
<file path=[Content_Types].xml><?xml version="1.0" encoding="utf-8"?>
<Types xmlns="http://schemas.openxmlformats.org/package/2006/content-types">
  <Default Extension="bin" ContentType="application/vnd.openxmlformats-officedocument.spreadsheetml.printerSetting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worksheets/sheet3.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4" rupBuild="21929"/>
  <workbookPr defaultThemeVersion="124226"/>
  <mc:AlternateContent xmlns:mc="http://schemas.openxmlformats.org/markup-compatibility/2006">
    <mc:Choice Requires="x15">
      <x15ac:absPath xmlns:x15ac="http://schemas.microsoft.com/office/spreadsheetml/2010/11/ac" url="C:\Users\ayn-pc2\Desktop\data001\"/>
    </mc:Choice>
  </mc:AlternateContent>
  <xr:revisionPtr revIDLastSave="0" documentId="13_ncr:1_{D7CF7AAF-FA30-4331-A008-33DE8F507E28}" xr6:coauthVersionLast="44" xr6:coauthVersionMax="44" xr10:uidLastSave="{00000000-0000-0000-0000-000000000000}"/>
  <bookViews>
    <workbookView xWindow="-120" yWindow="-120" windowWidth="19440" windowHeight="10440" activeTab="1" xr2:uid="{00000000-000D-0000-FFFF-FFFF00000000}"/>
  </bookViews>
  <sheets>
    <sheet name="Company details" sheetId="1" r:id="rId1"/>
    <sheet name="update" sheetId="6" r:id="rId2"/>
    <sheet name="City" sheetId="4" r:id="rId3"/>
  </sheets>
  <definedNames>
    <definedName name="_xlnm._FilterDatabase" localSheetId="2" hidden="1">City!$A$1:$A$1078</definedName>
    <definedName name="_xlnm._FilterDatabase" localSheetId="0" hidden="1">'Company details'!$A$1:$S$37250</definedName>
    <definedName name="_xlnm._FilterDatabase" localSheetId="1" hidden="1">update!$A$1:$A$37251</definedName>
  </definedNames>
  <calcPr calcId="181029"/>
  <extLst>
    <ext xmlns:xcalcf="http://schemas.microsoft.com/office/spreadsheetml/2018/calcfeatures" uri="{B58B0392-4F1F-4190-BB64-5DF3571DCE5F}">
      <xcalcf:calcFeatures>
        <xcalcf:feature name="microsoft.com:RD"/>
      </xcalcf:calcFeatures>
    </ext>
  </extLst>
</workbook>
</file>

<file path=xl/sharedStrings.xml><?xml version="1.0" encoding="utf-8"?>
<sst xmlns="http://schemas.openxmlformats.org/spreadsheetml/2006/main" count="451666" uniqueCount="252641">
  <si>
    <t xml:space="preserve"> glusr_usr_sellinterest</t>
  </si>
  <si>
    <t xml:space="preserve"> first_name</t>
  </si>
  <si>
    <t xml:space="preserve"> last_name</t>
  </si>
  <si>
    <t xml:space="preserve"> designation</t>
  </si>
  <si>
    <t xml:space="preserve"> email1</t>
  </si>
  <si>
    <t xml:space="preserve"> email2</t>
  </si>
  <si>
    <t xml:space="preserve"> company_name</t>
  </si>
  <si>
    <t xml:space="preserve"> add1</t>
  </si>
  <si>
    <t xml:space="preserve"> city</t>
  </si>
  <si>
    <t xml:space="preserve"> locality</t>
  </si>
  <si>
    <t xml:space="preserve"> state</t>
  </si>
  <si>
    <t xml:space="preserve"> zip</t>
  </si>
  <si>
    <t xml:space="preserve"> website</t>
  </si>
  <si>
    <t xml:space="preserve"> glusr_usr_ph_mobile</t>
  </si>
  <si>
    <t xml:space="preserve"> glusr_usr_ph_mobile_alt</t>
  </si>
  <si>
    <t xml:space="preserve"> pns_no</t>
  </si>
  <si>
    <t>AL Anaj Industry L. L. C manufacturer importer exporter of house hold goods packing materials pp straps stretch films garbage bags.</t>
  </si>
  <si>
    <t>Mubin</t>
  </si>
  <si>
    <t>Shivani</t>
  </si>
  <si>
    <t>tidyhome@yahoo.com</t>
  </si>
  <si>
    <t>Al Anaj Plastic Industry L.L.C</t>
  </si>
  <si>
    <t>India</t>
  </si>
  <si>
    <t>Mumbai</t>
  </si>
  <si>
    <t>Maharashtra</t>
  </si>
  <si>
    <t>Leading Service provider offering various tie and dye options We provide service only to Mumbai based clients.</t>
  </si>
  <si>
    <t>Shurjil</t>
  </si>
  <si>
    <t>Khatri</t>
  </si>
  <si>
    <t>Owner</t>
  </si>
  <si>
    <t>shurjilkhatri@yahoo.com</t>
  </si>
  <si>
    <t>The Okasa Processing</t>
  </si>
  <si>
    <t>Plot No- 94 Sangam Nagar Near Sangam Nagar Police Station</t>
  </si>
  <si>
    <t>Dadar (East)</t>
  </si>
  <si>
    <t>Chong</t>
  </si>
  <si>
    <t>Ming Lee</t>
  </si>
  <si>
    <t>Proprietor</t>
  </si>
  <si>
    <t>yiefoco@gmail.com</t>
  </si>
  <si>
    <t>Yie Fo &amp; Co.</t>
  </si>
  <si>
    <t>No.47 Matheswartalla Road Opposite Ravi Das School</t>
  </si>
  <si>
    <t>Kolkata</t>
  </si>
  <si>
    <t>West Bengal</t>
  </si>
  <si>
    <t>http://LeCobbs.com</t>
  </si>
  <si>
    <t>Welcome to my site VisionLocated at Kings Road Near Shyam Nagar Police Station Nirman Nagar Jaipur Rajasthan.We are offering....WE DEALS IN kurti's (wholesale &amp;amp; retail) Hand Bags</t>
  </si>
  <si>
    <t>Welcome to my site VisionLocated at Kings Road Near Shyam Nagar Police Station Nirman Nagar Jaipur Rajasthan.We are offering....WE DEALS IN kurti's (wholesale &amp;amp; retail) Hand Bags clutch bed coverswall clocks. Gift Shop.Etc.....</t>
  </si>
  <si>
    <t>Dilip</t>
  </si>
  <si>
    <t>Kothari</t>
  </si>
  <si>
    <t>needhiparekh@gmail.com</t>
  </si>
  <si>
    <t>eazyjourney@gmail.com</t>
  </si>
  <si>
    <t>Vision</t>
  </si>
  <si>
    <t>No. 137</t>
  </si>
  <si>
    <t>Jaipur</t>
  </si>
  <si>
    <t>Shyam Nagar Near Nirman Nagar</t>
  </si>
  <si>
    <t>Rajasthan</t>
  </si>
  <si>
    <t>http://www.visionjpr.com</t>
  </si>
  <si>
    <t>Moin</t>
  </si>
  <si>
    <t>Khan</t>
  </si>
  <si>
    <t>securelinxtech@gmail.com</t>
  </si>
  <si>
    <t>hamzaitsolution@gmail.com</t>
  </si>
  <si>
    <t>Securelinx Technologies</t>
  </si>
  <si>
    <t>Opposite To Kotak Mahindra Bank Below Sri Chandra College Champapet</t>
  </si>
  <si>
    <t>Hyderabad</t>
  </si>
  <si>
    <t>Champapet</t>
  </si>
  <si>
    <t>Telangana</t>
  </si>
  <si>
    <t>http://www.securelinxtech.com/</t>
  </si>
  <si>
    <t>Deven A.</t>
  </si>
  <si>
    <t>Doshi</t>
  </si>
  <si>
    <t>Partner</t>
  </si>
  <si>
    <t>makeindia14@gmail.com</t>
  </si>
  <si>
    <t>mahavir_apparels@rediffmail.com</t>
  </si>
  <si>
    <t>Make India</t>
  </si>
  <si>
    <t>No. 8 Dr. M.B. Velkar Street 2nd Floor Kalbadevi Road</t>
  </si>
  <si>
    <t>http://www.mahavirapparels.com/</t>
  </si>
  <si>
    <t>Engaged in manufacturing and exporting shawls ladies shawls scarves and stoles.</t>
  </si>
  <si>
    <t>Kunal</t>
  </si>
  <si>
    <t>Puri</t>
  </si>
  <si>
    <t>Manager</t>
  </si>
  <si>
    <t>kunal_2830@yahoo.co.in</t>
  </si>
  <si>
    <t>Himachal Shawls Store</t>
  </si>
  <si>
    <t>B X 11 255 Shahpur Road</t>
  </si>
  <si>
    <t>Ludhiana</t>
  </si>
  <si>
    <t>Shahpur Road</t>
  </si>
  <si>
    <t>Punjab</t>
  </si>
  <si>
    <t>https://www.textileinfomedia.com/company-info/Himachal-Shawls</t>
  </si>
  <si>
    <t>Fareed</t>
  </si>
  <si>
    <t>Anwar</t>
  </si>
  <si>
    <t>CEO</t>
  </si>
  <si>
    <t>indiancaphouse2002@gmail.com</t>
  </si>
  <si>
    <t>fareedahmed176@gmail.com</t>
  </si>
  <si>
    <t>Indian Cap House</t>
  </si>
  <si>
    <t>Bazar Mullah Zareef</t>
  </si>
  <si>
    <t>Rampur</t>
  </si>
  <si>
    <t>Uttar Pradesh</t>
  </si>
  <si>
    <t>Hazi</t>
  </si>
  <si>
    <t>Sarfraz</t>
  </si>
  <si>
    <t>wasim.idea86@gmail.com</t>
  </si>
  <si>
    <t>Mangla Handicraft</t>
  </si>
  <si>
    <t>Home No. 778 Village &amp; Post Mundali</t>
  </si>
  <si>
    <t>Meerut</t>
  </si>
  <si>
    <t>Mundali</t>
  </si>
  <si>
    <t>Shyam</t>
  </si>
  <si>
    <t>Sharma</t>
  </si>
  <si>
    <t>Marketing Manager</t>
  </si>
  <si>
    <t>m.sharma212@gmail.com</t>
  </si>
  <si>
    <t>rajesharma64@gmail.com</t>
  </si>
  <si>
    <t>Picasso International</t>
  </si>
  <si>
    <t>Usha Apartment Sahyogi Marg</t>
  </si>
  <si>
    <t>Exhibition Road</t>
  </si>
  <si>
    <t>Patna</t>
  </si>
  <si>
    <t>Sahyogi Marg</t>
  </si>
  <si>
    <t>Bihar</t>
  </si>
  <si>
    <t>http://www.picassoshirts.co.in</t>
  </si>
  <si>
    <t>Bharat</t>
  </si>
  <si>
    <t>Shah</t>
  </si>
  <si>
    <t>info@vickyjewels.com</t>
  </si>
  <si>
    <t>bunty007@vickyjewels.com</t>
  </si>
  <si>
    <t>Vicky Jewels</t>
  </si>
  <si>
    <t>A/28 Poonam Vihar Poonam Nagar</t>
  </si>
  <si>
    <t>Andheri East</t>
  </si>
  <si>
    <t>http://www.vickyjewels.com</t>
  </si>
  <si>
    <t>K.</t>
  </si>
  <si>
    <t>Venkadesan</t>
  </si>
  <si>
    <t>Business Development Manager</t>
  </si>
  <si>
    <t>sales.synertz@gmail.com</t>
  </si>
  <si>
    <t>synertz@gmail.com</t>
  </si>
  <si>
    <t>Synertz Technology &amp; Services</t>
  </si>
  <si>
    <t>New No. 18 Old No. 77 Vembuli Amman Koil Street</t>
  </si>
  <si>
    <t>Chennai</t>
  </si>
  <si>
    <t>Alandur</t>
  </si>
  <si>
    <t>Tamil Nadu</t>
  </si>
  <si>
    <t>Shilpa</t>
  </si>
  <si>
    <t>Soni</t>
  </si>
  <si>
    <t>damodarsoni26@gmail.com</t>
  </si>
  <si>
    <t>palashsoni456@gmail.com</t>
  </si>
  <si>
    <t>Shree Sai Exports</t>
  </si>
  <si>
    <t>No. 1499 Jat Ke Koue Ka Rasta</t>
  </si>
  <si>
    <t>Chandpole</t>
  </si>
  <si>
    <t>Prateek</t>
  </si>
  <si>
    <t>Khaitan</t>
  </si>
  <si>
    <t>prateek.khaitan@gmail.com</t>
  </si>
  <si>
    <t>Gangotri</t>
  </si>
  <si>
    <t>Nol. 124 M.G. Road Lambu Gali</t>
  </si>
  <si>
    <t>Raniganj</t>
  </si>
  <si>
    <t>Pramod</t>
  </si>
  <si>
    <t>ssfoodschennai@gmail.com</t>
  </si>
  <si>
    <t>sktrading1987@gmail.com</t>
  </si>
  <si>
    <t>SK Trading Company</t>
  </si>
  <si>
    <t>No. 55 Terumal Koil Graden Street</t>
  </si>
  <si>
    <t>George Town</t>
  </si>
  <si>
    <t>http://www.sktrading.co.in</t>
  </si>
  <si>
    <t>Vijay</t>
  </si>
  <si>
    <t>Kumar</t>
  </si>
  <si>
    <t>vijaysxc@gmail.com</t>
  </si>
  <si>
    <t>Joshua School Dress Company</t>
  </si>
  <si>
    <t>Bypass Road Dibadih</t>
  </si>
  <si>
    <t>Ranchi</t>
  </si>
  <si>
    <t>Dibdih</t>
  </si>
  <si>
    <t>Jharkhand</t>
  </si>
  <si>
    <t>We are distinguished Manufacture Trader and Supplier of extensive array of Travel Mug Promotional Mug Men's T-Shirt Girls T-Shirt etc. Our offered products are widely demanded for their attractive look and durable print.</t>
  </si>
  <si>
    <t>Agam</t>
  </si>
  <si>
    <t>aktcsales@gmail.com</t>
  </si>
  <si>
    <t>A. K. Trading Company</t>
  </si>
  <si>
    <t>Queens Plaza Shoping Center c Block Sushant lok 1 Gurgaon</t>
  </si>
  <si>
    <t>Gurgaon</t>
  </si>
  <si>
    <t>Mall Road</t>
  </si>
  <si>
    <t>Haryana</t>
  </si>
  <si>
    <t>http://aktrading.in/</t>
  </si>
  <si>
    <t>Priyank</t>
  </si>
  <si>
    <t>Sales@pahinisarees.com</t>
  </si>
  <si>
    <t>pnv9000@gmail.com</t>
  </si>
  <si>
    <t>Pahini Sarees</t>
  </si>
  <si>
    <t>F-662 Vankar Textile Market Ring Road</t>
  </si>
  <si>
    <t>Surat</t>
  </si>
  <si>
    <t>Gujarat</t>
  </si>
  <si>
    <t>http://www.pahinisarees.com/</t>
  </si>
  <si>
    <t>T.</t>
  </si>
  <si>
    <t>Govindarajulu</t>
  </si>
  <si>
    <t>Director</t>
  </si>
  <si>
    <t>tgr250859@gmail.com</t>
  </si>
  <si>
    <t>sthfchennai@gmail.com</t>
  </si>
  <si>
    <t>Southern Textile Home Fashions (p) Ltd</t>
  </si>
  <si>
    <t>26/29 Salai Street Mylapore</t>
  </si>
  <si>
    <t>Mylapore</t>
  </si>
  <si>
    <t>Arbaz</t>
  </si>
  <si>
    <t>umar.arbaz.khan.ak@gmail.com</t>
  </si>
  <si>
    <t>Zaristaan</t>
  </si>
  <si>
    <t>Mirzaganj Near Cinema Hall</t>
  </si>
  <si>
    <t>Lucknow</t>
  </si>
  <si>
    <t>Mirzaganj</t>
  </si>
  <si>
    <t>Haresh</t>
  </si>
  <si>
    <t>Patel</t>
  </si>
  <si>
    <t>librowire@gmail.com</t>
  </si>
  <si>
    <t>Limbani Brother Cable &amp; Wire</t>
  </si>
  <si>
    <t>Shed No. 13/13 Survey No. 887 Village Umarsdi Railway Faliya</t>
  </si>
  <si>
    <t>Valsad</t>
  </si>
  <si>
    <t>Sahibjeet</t>
  </si>
  <si>
    <t>Singh</t>
  </si>
  <si>
    <t>newbreco@gmail.com</t>
  </si>
  <si>
    <t>sumitpal@techpugg.com</t>
  </si>
  <si>
    <t>New Breco</t>
  </si>
  <si>
    <t>No. 221 East Mohan Nagar Industrial Area</t>
  </si>
  <si>
    <t>Amritsar</t>
  </si>
  <si>
    <t>East Mohan Nagar</t>
  </si>
  <si>
    <t>Bhupendra</t>
  </si>
  <si>
    <t>giftsindia@hotmail.com</t>
  </si>
  <si>
    <t>giftsindia@gmail.com</t>
  </si>
  <si>
    <t>Gifts India</t>
  </si>
  <si>
    <t>No. 16 Nand-Deep Industrial Estate Kondivita Lane Andheri Kurla Road Andheri East</t>
  </si>
  <si>
    <t>We &amp;ldquo;Solo Interiors &amp; Furnishers&amp;rdquo; are actively committed towards manufacturing a remarkable array of Ladies Kurtis Designer Ladies Kurta Ladies Tunic and Ladies Top.</t>
  </si>
  <si>
    <t>Sonali</t>
  </si>
  <si>
    <t>solo.sonali@gmail.com</t>
  </si>
  <si>
    <t>Solo Interiors &amp; Furnishers</t>
  </si>
  <si>
    <t>No. 6 A Acharya Kriplani Marg Adarsh Nagar</t>
  </si>
  <si>
    <t>Adarsh Nagar</t>
  </si>
  <si>
    <t>Providing wide range of security services sound and video consultation services etc.</t>
  </si>
  <si>
    <t>Ganesh</t>
  </si>
  <si>
    <t>fineeyetirupur@gmail.com</t>
  </si>
  <si>
    <t>Fine Eye Communication</t>
  </si>
  <si>
    <t>No. 3 1st Floor SKM Complex No. 460</t>
  </si>
  <si>
    <t>Dharapuram Road</t>
  </si>
  <si>
    <t>Tiruppur</t>
  </si>
  <si>
    <t>SKM Complex</t>
  </si>
  <si>
    <t>Jignesh</t>
  </si>
  <si>
    <t>Pankhaniya</t>
  </si>
  <si>
    <t>j.pankhaniya@gmail.com</t>
  </si>
  <si>
    <t>Om Online Shopping Private Limited</t>
  </si>
  <si>
    <t>Street No. 6Chhay Choki</t>
  </si>
  <si>
    <t>Porbandar</t>
  </si>
  <si>
    <t>Chhay Choki</t>
  </si>
  <si>
    <t>Animesh</t>
  </si>
  <si>
    <t>Halder</t>
  </si>
  <si>
    <t>haldergarments@gmail.com</t>
  </si>
  <si>
    <t>Halder Garments</t>
  </si>
  <si>
    <t>19 City Centre Syangogue Street City Centre</t>
  </si>
  <si>
    <t>Brabourne Road</t>
  </si>
  <si>
    <t>Dinesh</t>
  </si>
  <si>
    <t>Verma</t>
  </si>
  <si>
    <t>Managing Director</t>
  </si>
  <si>
    <t>shreesaidrycleaners@gmail.com</t>
  </si>
  <si>
    <t>Shree Sai Dry Cleaners</t>
  </si>
  <si>
    <t>A6-A Mangiyawas Road Mansarovar Monika Vihar- 2 Behind Maharani Restaurant</t>
  </si>
  <si>
    <t>Mansarovar</t>
  </si>
  <si>
    <t>http://www.bestdrycleanersinjaipur.in</t>
  </si>
  <si>
    <t>Ankit</t>
  </si>
  <si>
    <t>Gupta</t>
  </si>
  <si>
    <t>khusbhutextile@gmail.com</t>
  </si>
  <si>
    <t>ankitgupta614@rocketmail.com</t>
  </si>
  <si>
    <t>Khusbhu Textile</t>
  </si>
  <si>
    <t>Plot No. 2A Express Road</t>
  </si>
  <si>
    <t>Kanpur</t>
  </si>
  <si>
    <t>Express Road</t>
  </si>
  <si>
    <t>We &amp;ldquo;Granate Gems Company&amp;rdquo; are actively engrossed in manufacturing and exporting an outstanding quality range of Silver Jewellery Pearl Pendant Set Baroque Silver Earrings Beaded Jewellery Beaded Necklace Choker Necklace Set etc.</t>
  </si>
  <si>
    <t>Suyash</t>
  </si>
  <si>
    <t>Malpani</t>
  </si>
  <si>
    <t>silverngemz@gmail.com</t>
  </si>
  <si>
    <t>granategems@hotmail.com</t>
  </si>
  <si>
    <t>Silver Creations</t>
  </si>
  <si>
    <t>No. 11 Film Colony Chaura Rasta Opposite Golcha Cinema</t>
  </si>
  <si>
    <t>Mohsin</t>
  </si>
  <si>
    <t>.</t>
  </si>
  <si>
    <t>Operations Manager</t>
  </si>
  <si>
    <t>smgarmentstrading@gmail.com</t>
  </si>
  <si>
    <t>S M Garments Trading</t>
  </si>
  <si>
    <t>Brindavan Colony Tolichowki</t>
  </si>
  <si>
    <t>Tolichowki</t>
  </si>
  <si>
    <t>We are offering Rib Neck T- shirts etc.Providing high quality garments at competitive prices with an on-schedule delivery.</t>
  </si>
  <si>
    <t>Kavita</t>
  </si>
  <si>
    <t>salesevergreentup@gmail.com</t>
  </si>
  <si>
    <t>Ever Green Garments &amp; Exports</t>
  </si>
  <si>
    <t>No. 77 Devika Nagar Kuttakadu SP Nagar Sirupooluvapatti No. 15 Velampalayam</t>
  </si>
  <si>
    <t>Velampalayam</t>
  </si>
  <si>
    <t>http://evergreenexport.co.in/</t>
  </si>
  <si>
    <t>Aniruddh</t>
  </si>
  <si>
    <t>Solanki</t>
  </si>
  <si>
    <t>Supervisor</t>
  </si>
  <si>
    <t>aniruddh.solanki7878@gmail.com</t>
  </si>
  <si>
    <t>smartsiva1750@gmail.com</t>
  </si>
  <si>
    <t>BQ India Pvt. Ltd.</t>
  </si>
  <si>
    <t>Near Bus Stand Viramgam</t>
  </si>
  <si>
    <t>Ahmedabad</t>
  </si>
  <si>
    <t>Viramgam</t>
  </si>
  <si>
    <t>Near Bus Stand</t>
  </si>
  <si>
    <t>http://www.bqmobile.com</t>
  </si>
  <si>
    <t>Fashion Stocks is a leading company in India to source original branded surplus garments from India Bangladesh Sri Lanka and Dubai.</t>
  </si>
  <si>
    <t>We at Fashion Stocks are dealing only in original Authentic Surplus/stocklots garments in international Brands. We are stockist of Original Garments in Men woman and kids styles and we deal in high brands and authenthic original surplus garments only. We are sourcing from countries like Sri Lanka Bangladesh Dubai and India. We invite inquiries from Stockists Exporters Wholesalers Brokers and retailers for details of garments available in stock.</t>
  </si>
  <si>
    <t>Feroze</t>
  </si>
  <si>
    <t>Subedar</t>
  </si>
  <si>
    <t>ferozesubedar@gmail.com</t>
  </si>
  <si>
    <t>marchimondiali@gmail.com</t>
  </si>
  <si>
    <t>Marchi Mondiali</t>
  </si>
  <si>
    <t>E-101 Remi Biz Court Yashraj Studio Lane</t>
  </si>
  <si>
    <t>Andheri West</t>
  </si>
  <si>
    <t>Tamil</t>
  </si>
  <si>
    <t>J.</t>
  </si>
  <si>
    <t>remicottsclub@gmail.com</t>
  </si>
  <si>
    <t>remitamil2009@gmail.com</t>
  </si>
  <si>
    <t>Remi Cotts Club</t>
  </si>
  <si>
    <t>278A 2nd Floor BSS Road Rathinam Complex Near Subatra Export</t>
  </si>
  <si>
    <t>Rathinam Complex</t>
  </si>
  <si>
    <t>Ipsheeta</t>
  </si>
  <si>
    <t>Jena</t>
  </si>
  <si>
    <t>ipsheeta.jena@gmail.com</t>
  </si>
  <si>
    <t>Kripa Garments</t>
  </si>
  <si>
    <t>Plot No. 50 Buddhanagar</t>
  </si>
  <si>
    <t>Bhubaneswar</t>
  </si>
  <si>
    <t>Buddhanagar</t>
  </si>
  <si>
    <t>Odisha</t>
  </si>
  <si>
    <t>Kshitiz</t>
  </si>
  <si>
    <t>Khandal</t>
  </si>
  <si>
    <t>kshitizpkhandal@gmail.com</t>
  </si>
  <si>
    <t>sanwaliyacad@gmail.com</t>
  </si>
  <si>
    <t>Sanwaliya Jewelry Manufacturing</t>
  </si>
  <si>
    <t>G-5 Bharat Palace M.S.B. Rasta Johri Bajar</t>
  </si>
  <si>
    <t>Johri Bajar</t>
  </si>
  <si>
    <t>Vineet</t>
  </si>
  <si>
    <t>Shishodia</t>
  </si>
  <si>
    <t>brandingdevil@gmail.com</t>
  </si>
  <si>
    <t>Branding Devils</t>
  </si>
  <si>
    <t>Gs-66&amp;45 Sec.16a Vasundhara Hawas Vikas Complex Ghaziabad</t>
  </si>
  <si>
    <t>New Delhi</t>
  </si>
  <si>
    <t>Vasundhara</t>
  </si>
  <si>
    <t>Delhi</t>
  </si>
  <si>
    <t>http://www.brandingdevils.com/</t>
  </si>
  <si>
    <t>Avinash</t>
  </si>
  <si>
    <t>Khathuria</t>
  </si>
  <si>
    <t>avinash.kh@gmail.com</t>
  </si>
  <si>
    <t>Deepak Textiles</t>
  </si>
  <si>
    <t>Shop No. 30 Guru Nanak Market</t>
  </si>
  <si>
    <t>Bikaner</t>
  </si>
  <si>
    <t>Kote Gate</t>
  </si>
  <si>
    <t>Santosh</t>
  </si>
  <si>
    <t>M.</t>
  </si>
  <si>
    <t>beleza.hosiery@gmail.com</t>
  </si>
  <si>
    <t>belezaleggings@rediffmail.com</t>
  </si>
  <si>
    <t>Beleza Corner</t>
  </si>
  <si>
    <t>Shop No. 12 Business Centre Next To Titan Showroom Professor Colony Chowk Savedi</t>
  </si>
  <si>
    <t>Ahmednagar</t>
  </si>
  <si>
    <t>Savedi</t>
  </si>
  <si>
    <t>Ritu</t>
  </si>
  <si>
    <t>Jain</t>
  </si>
  <si>
    <t>theblueleafgifts@gmail.com</t>
  </si>
  <si>
    <t>ritujain0@gmail.com</t>
  </si>
  <si>
    <t>Mahavir Stores</t>
  </si>
  <si>
    <t>No. 268 Abdul Rehman Street</t>
  </si>
  <si>
    <t>Abdul Rehman Street</t>
  </si>
  <si>
    <t>We are engaged in manufacturing supplying and exporting digital vending machine also offering vending machines rental and out-rate basis. These are designed for convenient use in offices factory retail outlets and cafeterias.</t>
  </si>
  <si>
    <t>G.R.</t>
  </si>
  <si>
    <t>Vushwanath</t>
  </si>
  <si>
    <t>starvend@gmail.com</t>
  </si>
  <si>
    <t>Star Vend</t>
  </si>
  <si>
    <t>no 144 16bmain 4th b block</t>
  </si>
  <si>
    <t>Bengaluru</t>
  </si>
  <si>
    <t>koramangala</t>
  </si>
  <si>
    <t>Karnataka</t>
  </si>
  <si>
    <t>http://www.starvendindia.in/</t>
  </si>
  <si>
    <t>Tarsam</t>
  </si>
  <si>
    <t>Mangla</t>
  </si>
  <si>
    <t>Co Owner</t>
  </si>
  <si>
    <t>tascoshoes@gmail.com</t>
  </si>
  <si>
    <t>Shiv Plastics</t>
  </si>
  <si>
    <t>K-85 Udyog Nagar</t>
  </si>
  <si>
    <t>Udyog Nagar</t>
  </si>
  <si>
    <t>Engaged in manufacturing and exporting a wide range of caustic soda flakes.</t>
  </si>
  <si>
    <t>Nisha</t>
  </si>
  <si>
    <t>Bhaidani</t>
  </si>
  <si>
    <t>info@chemcarbindia.com</t>
  </si>
  <si>
    <t>nb.cci786@gmail.com</t>
  </si>
  <si>
    <t>Chem - Carb India</t>
  </si>
  <si>
    <t>G-II Farry Apartment 167 Marve Road Malad  (West)</t>
  </si>
  <si>
    <t>Malad West</t>
  </si>
  <si>
    <t>http://www.chemcarbindia.com</t>
  </si>
  <si>
    <t>Lumbaram</t>
  </si>
  <si>
    <t>vikramchou93@gmail.com</t>
  </si>
  <si>
    <t>mahalaxmisareecentre117@gmail.com</t>
  </si>
  <si>
    <t>Mahalaxmi Saree Centre</t>
  </si>
  <si>
    <t>No. 117 Govindappa Naicken Street 2nd Floor</t>
  </si>
  <si>
    <t>Govindappa Naicken Street</t>
  </si>
  <si>
    <t>Pankaj</t>
  </si>
  <si>
    <t>contact.rightway@gmail.com</t>
  </si>
  <si>
    <t>contact.vtsolutions@gmail.com</t>
  </si>
  <si>
    <t>New Right Way</t>
  </si>
  <si>
    <t>Bhuvanagiri Colony</t>
  </si>
  <si>
    <t>Bellary</t>
  </si>
  <si>
    <t>Kabur Tex - Wholesale Readymade Garments Supplier in India. (Quality and Price Assurance.)</t>
  </si>
  <si>
    <t>Mohammed</t>
  </si>
  <si>
    <t>Shamsuddin</t>
  </si>
  <si>
    <t>kaburtex@gmail.com</t>
  </si>
  <si>
    <t>kamsddin@gmail.com</t>
  </si>
  <si>
    <t>Kabur Tex</t>
  </si>
  <si>
    <t>No. 3/A Hamidiya Chawl Near Wada Bavdi</t>
  </si>
  <si>
    <t>Malad East</t>
  </si>
  <si>
    <t>http://www.kaburtex.com</t>
  </si>
  <si>
    <t>Ratan</t>
  </si>
  <si>
    <t>Kumar .Sinha</t>
  </si>
  <si>
    <t>esafesinha@gmail.com</t>
  </si>
  <si>
    <t>electrosafe.tech@gmail.com</t>
  </si>
  <si>
    <t>Electrosafe Technology</t>
  </si>
  <si>
    <t>No. 120 D. D. A Complex C- Block Community Centre</t>
  </si>
  <si>
    <t>Janakpuri</t>
  </si>
  <si>
    <t>http://www.esafeindia.com/</t>
  </si>
  <si>
    <t>Miss.</t>
  </si>
  <si>
    <t>Chitra</t>
  </si>
  <si>
    <t>nagarajchitra8@gmail.com</t>
  </si>
  <si>
    <t>Akshara Boutique</t>
  </si>
  <si>
    <t>Kangeyam Road</t>
  </si>
  <si>
    <t>Lata</t>
  </si>
  <si>
    <t>Poddar</t>
  </si>
  <si>
    <t>E-Commerce Head</t>
  </si>
  <si>
    <t>latapoddar@ashoktraders.com</t>
  </si>
  <si>
    <t>lattu.poddar@gmail.com</t>
  </si>
  <si>
    <t>Ashok Traders</t>
  </si>
  <si>
    <t>202 Kapadia Chambers 599-J.S.S Road</t>
  </si>
  <si>
    <t>http://www.ashoktraders.com</t>
  </si>
  <si>
    <t>Tarun</t>
  </si>
  <si>
    <t>brandsublimation@gmail.com</t>
  </si>
  <si>
    <t>Brand Kraft</t>
  </si>
  <si>
    <t>Opposite B Burva College Anil Bhavan First Floor</t>
  </si>
  <si>
    <t>Ulubari</t>
  </si>
  <si>
    <t>Guwahati</t>
  </si>
  <si>
    <t>Galaxy Enterprises</t>
  </si>
  <si>
    <t>Assam</t>
  </si>
  <si>
    <t>Chirag</t>
  </si>
  <si>
    <t>Kataria</t>
  </si>
  <si>
    <t>rajeshplasticindustries@yahoo.com</t>
  </si>
  <si>
    <t>chirag60002@gmail.com</t>
  </si>
  <si>
    <t>Rajesh Plastic Industries</t>
  </si>
  <si>
    <t>Kesar Ganj Road</t>
  </si>
  <si>
    <t>Kesar Ganj Marg</t>
  </si>
  <si>
    <t>Anurag</t>
  </si>
  <si>
    <t>Sodani</t>
  </si>
  <si>
    <t>Propriter</t>
  </si>
  <si>
    <t>anuragsodani16355@gmail.com</t>
  </si>
  <si>
    <t>Sodani Fashion Point</t>
  </si>
  <si>
    <t>Opposite Manka Maheswar Mandir</t>
  </si>
  <si>
    <t>Sehore</t>
  </si>
  <si>
    <t>Madhya Pradesh</t>
  </si>
  <si>
    <t>Sanjeev</t>
  </si>
  <si>
    <t>Executive</t>
  </si>
  <si>
    <t>nn_jewellers@yahoo.co.in</t>
  </si>
  <si>
    <t>NN Jewellers</t>
  </si>
  <si>
    <t>Opposite Bal Bhawan</t>
  </si>
  <si>
    <t>Ambala</t>
  </si>
  <si>
    <t>http://www.nnjewellers.com</t>
  </si>
  <si>
    <t>Neekesh</t>
  </si>
  <si>
    <t>Mital</t>
  </si>
  <si>
    <t>stepbystepcreations@gmail.com</t>
  </si>
  <si>
    <t>molcha123@gmail.com</t>
  </si>
  <si>
    <t>Step By Step Creations</t>
  </si>
  <si>
    <t>B-4//V-3 Parasvanath Exotica</t>
  </si>
  <si>
    <t>Sector 53</t>
  </si>
  <si>
    <t>http://www.fashionondoor.com/maintenance.html</t>
  </si>
  <si>
    <t>Varun</t>
  </si>
  <si>
    <t>info@ispiice.com</t>
  </si>
  <si>
    <t>varunispiice81@gmail.com</t>
  </si>
  <si>
    <t>Ispiice-Volunteer &amp; Travel In India</t>
  </si>
  <si>
    <t>Ward No. 6 Maszid Gali Main Bazar Palampur</t>
  </si>
  <si>
    <t>Kangra</t>
  </si>
  <si>
    <t>Palampur</t>
  </si>
  <si>
    <t>Main Bazar</t>
  </si>
  <si>
    <t>Himachal Pradesh</t>
  </si>
  <si>
    <t>https://www.volunteerindiaispiice.com/</t>
  </si>
  <si>
    <t>We are the foremost Manufacturer and Supplier of a comprehensive assortment of Orthopaedic Appliances Rehabilitation Aids Compression Stockings and more. We also trade and supply the products of the brand name dyna and tynor.</t>
  </si>
  <si>
    <t>Biju</t>
  </si>
  <si>
    <t>K. P.</t>
  </si>
  <si>
    <t>info@surgiworld.in</t>
  </si>
  <si>
    <t>surgiworld1@gmail.com</t>
  </si>
  <si>
    <t>Surgi World</t>
  </si>
  <si>
    <t>Shop No. 6 VNR Geetana Orchid No. 35/1B Near Purva Reviera Apartments Varthur Main Road</t>
  </si>
  <si>
    <t>Marathahalli</t>
  </si>
  <si>
    <t>http://surgiworld.in/</t>
  </si>
  <si>
    <t>Ansul</t>
  </si>
  <si>
    <t>Patni</t>
  </si>
  <si>
    <t>ansulpatni@gmail.com</t>
  </si>
  <si>
    <t>Pl Non Woven Fabric Supplier</t>
  </si>
  <si>
    <t>Flat No 9 Mahavir Apartment Firebrigad Road</t>
  </si>
  <si>
    <t>Kolhapur</t>
  </si>
  <si>
    <t>Ichalkaranji</t>
  </si>
  <si>
    <t>Jigar</t>
  </si>
  <si>
    <t>M  Prajapati</t>
  </si>
  <si>
    <t>jigzmp@gmail.com</t>
  </si>
  <si>
    <t>sensationsbaroda@gmail.com</t>
  </si>
  <si>
    <t>SJ Enterprise</t>
  </si>
  <si>
    <t>GF-14 Atlantis Building Sarabhai Road Alkapuri Near Centre Square Mall</t>
  </si>
  <si>
    <t>Vadodara</t>
  </si>
  <si>
    <t>Alkapuri</t>
  </si>
  <si>
    <t>We are a leading Manufacturer and Supplier of qualitative Analog CCTV Camera LED Penal Light CCTV Component AHD DVR IP Camera HDCVI Camera etc. These products are appreciated due to their reliable usage and easy installation.</t>
  </si>
  <si>
    <t>Sanjay</t>
  </si>
  <si>
    <t>Sutariya</t>
  </si>
  <si>
    <t>meetcreation10@gmail.com</t>
  </si>
  <si>
    <t>goldsystemss@gmail.com</t>
  </si>
  <si>
    <t>Gold System</t>
  </si>
  <si>
    <t>F-35 Sarthi Complex Hirabaug</t>
  </si>
  <si>
    <t>Hirabaugh</t>
  </si>
  <si>
    <t>Mr.</t>
  </si>
  <si>
    <t>Achal Jain</t>
  </si>
  <si>
    <t>parasimage@yahoo.co.in</t>
  </si>
  <si>
    <t>achaljain2003@yahoo.co.in</t>
  </si>
  <si>
    <t>Paras Image Associates</t>
  </si>
  <si>
    <t>107 Pankaj Chamber Community Centre Preet Vihar</t>
  </si>
  <si>
    <t>Preet Vihar</t>
  </si>
  <si>
    <t>http://www.parasimage.com/</t>
  </si>
  <si>
    <t>Preeti</t>
  </si>
  <si>
    <t>preetibaronia@gmail.com</t>
  </si>
  <si>
    <t>Preeti Kreeti Jewellery</t>
  </si>
  <si>
    <t>Kharghar</t>
  </si>
  <si>
    <t>Pune</t>
  </si>
  <si>
    <t>We are one of the leading manufacturer and exporter of a mesmerizing collection of ready made garments&amp;nbsp; for men ladies and kids. Our clothing line is manufactured as per our client&amp;rsquo;s specifications and is very popular for its quality.</t>
  </si>
  <si>
    <t>Manufacturer and exporter of ladies top ladies printed tops ladies designer tops ladies nighties printed t-shirt ladies pyjamas long sleeve t-shirt crew neck t-shirt mens pyjamas boys pyjama set kids pyjama set and kids rompers etc.</t>
  </si>
  <si>
    <t>S.</t>
  </si>
  <si>
    <t>Ramaswaamy</t>
  </si>
  <si>
    <t>jaiwinhosierys@gmail.com</t>
  </si>
  <si>
    <t>sramaswamy@gmail.com</t>
  </si>
  <si>
    <t>Jaiwin Hosierys</t>
  </si>
  <si>
    <t>S. F. No. 639/ 2 Bharathi Nagar Chandrapuram East</t>
  </si>
  <si>
    <t>Chandrapuram East</t>
  </si>
  <si>
    <t>Our company&amp;nbsp;Tirumala Fashions&amp;nbsp;was eshtablished in the year 2014. We are leading&amp;nbsp;Manufacturer of readymade garment.Our customers can avail a range of ladies shirts.These shirts are beautifully designed and tailored using the finest grade fabric with the aid of advanced machines under the guidance of our deft designers in order to meet the latest fashion trends. The offered shirts are beautiful in look and can be worn at formal as well as informal meetings. Besides these&amp;nbsp;Ladies Shirts&amp;nbsp;are available in vivid sizes colors and designs at affordable prices.</t>
  </si>
  <si>
    <t>Harish</t>
  </si>
  <si>
    <t>Kumar  M.</t>
  </si>
  <si>
    <t>tirumalafashionss@gmail.com</t>
  </si>
  <si>
    <t>Tirumala Fashions</t>
  </si>
  <si>
    <t>U36 6th 'C' Cross Muddappa Garden SR. Puram</t>
  </si>
  <si>
    <t>S R Puram</t>
  </si>
  <si>
    <t>Mukesh</t>
  </si>
  <si>
    <t>pathak.mukesh.06@gmail.com</t>
  </si>
  <si>
    <t>mukesh_hm@rediffmail.com</t>
  </si>
  <si>
    <t>PNP Enterprises</t>
  </si>
  <si>
    <t>Flat No. 7 B-174 4th Floor Pul Pehladpur Badarpur</t>
  </si>
  <si>
    <t>Badarpur</t>
  </si>
  <si>
    <t>Praveen</t>
  </si>
  <si>
    <t>Dalmia</t>
  </si>
  <si>
    <t>vrindasarees@gmail.com</t>
  </si>
  <si>
    <t>praveendalmia123@yahoo.com</t>
  </si>
  <si>
    <t>Vrinda Sarees</t>
  </si>
  <si>
    <t>R-3104 Surat Textile Market Ring Road</t>
  </si>
  <si>
    <t>Hitesh</t>
  </si>
  <si>
    <t>hiteshdoonga@gmail.com</t>
  </si>
  <si>
    <t>hiteshdoonga@standardjeweller.co.in</t>
  </si>
  <si>
    <t>Standard Jewellers</t>
  </si>
  <si>
    <t>H-21 Main Market Rajouri Garden</t>
  </si>
  <si>
    <t>Rajouri Garden</t>
  </si>
  <si>
    <t>http://www.standardjeweller.co.in/</t>
  </si>
  <si>
    <t>Emerald</t>
  </si>
  <si>
    <t>Jacob</t>
  </si>
  <si>
    <t>emeraldjacob69@gmail.com</t>
  </si>
  <si>
    <t>Alpha Exports</t>
  </si>
  <si>
    <t>1F IOBOA Apartment Gyanesh Nagar Sambakulam</t>
  </si>
  <si>
    <t>Madurai</t>
  </si>
  <si>
    <t>Sambkulam</t>
  </si>
  <si>
    <t>We are one of the known manufacturer supplier and wholesaler trader of the wide range of Casual Bags PVC Bags PVC Pouches PVC Stitching and PVC Kits. Our items are available at affordable rates and are acclaimed for its premium quality.</t>
  </si>
  <si>
    <t>Jauwad</t>
  </si>
  <si>
    <t>jauwadplastic@gmail.com</t>
  </si>
  <si>
    <t>Ss Plastic</t>
  </si>
  <si>
    <t>Galli No. 4 Room No. 17 2nd Bharucha Compound  Byculla West</t>
  </si>
  <si>
    <t>Byculla West</t>
  </si>
  <si>
    <t>Surekha</t>
  </si>
  <si>
    <t>V.</t>
  </si>
  <si>
    <t>Front Office Executive</t>
  </si>
  <si>
    <t>hubert@hiplik.co.in</t>
  </si>
  <si>
    <t>mkt1@hiplik.co.in</t>
  </si>
  <si>
    <t>Hip Lik Packaging Products Corp India Private Limited</t>
  </si>
  <si>
    <t>Flat No. 17 4th Floor JMJ Building 275</t>
  </si>
  <si>
    <t>Indiranagar</t>
  </si>
  <si>
    <t>100 Feet Road</t>
  </si>
  <si>
    <t>http://www.hiplik.co.in</t>
  </si>
  <si>
    <t>Sunil</t>
  </si>
  <si>
    <t>info@cyangits.com</t>
  </si>
  <si>
    <t>SMS Cyan</t>
  </si>
  <si>
    <t>II Floor Rohini Complex</t>
  </si>
  <si>
    <t>Kollam</t>
  </si>
  <si>
    <t>Kerala</t>
  </si>
  <si>
    <t>http://cyangits.com/</t>
  </si>
  <si>
    <t>Manju</t>
  </si>
  <si>
    <t>Aggarwal</t>
  </si>
  <si>
    <t>mgupta.manju64@gmail.com</t>
  </si>
  <si>
    <t>parulag30@gmail.com</t>
  </si>
  <si>
    <t>Aggarwal Fabrics</t>
  </si>
  <si>
    <t>Flat No:184 Type-iii Sf Dda Flats</t>
  </si>
  <si>
    <t>Karkardooma</t>
  </si>
  <si>
    <t>http://www.manjureadymadeblouse.com</t>
  </si>
  <si>
    <t>Jsoberoi</t>
  </si>
  <si>
    <t>Singh Oberoi</t>
  </si>
  <si>
    <t>risinsunsystems@gmail.com</t>
  </si>
  <si>
    <t>oberoi42a@gmail.com</t>
  </si>
  <si>
    <t>Kay Pee Sales</t>
  </si>
  <si>
    <t>H.O. 177-B S.B. Road</t>
  </si>
  <si>
    <t>Ambala Cantt</t>
  </si>
  <si>
    <t>http://www.led-cctv.com/</t>
  </si>
  <si>
    <t>Krishnan</t>
  </si>
  <si>
    <t>teeformeindia@gmail.com</t>
  </si>
  <si>
    <t>info@teeforme.in</t>
  </si>
  <si>
    <t>Teeforme</t>
  </si>
  <si>
    <t>140 A Kankulia Road</t>
  </si>
  <si>
    <t>Kankulia Road</t>
  </si>
  <si>
    <t>http://www.teeforme.in</t>
  </si>
  <si>
    <t>We are the premier manufacturer supplier and exporter of exclusive quality mens apparel and ladies apparel. Offering a wide variety to choose from our apparels are also available under our own brands like sylvi josh button and others.</t>
  </si>
  <si>
    <t>Karan</t>
  </si>
  <si>
    <t>Singh   Chaudhary</t>
  </si>
  <si>
    <t>karansingh@ipf.co.in</t>
  </si>
  <si>
    <t>saplkaran@gmail.com</t>
  </si>
  <si>
    <t>Shivalik Apparels Private Limited</t>
  </si>
  <si>
    <t>Plot No. 65 Industrial Area Phase 2</t>
  </si>
  <si>
    <t>Pithampur</t>
  </si>
  <si>
    <t>Industrial Area</t>
  </si>
  <si>
    <t>http://www.shivalikapparels.com</t>
  </si>
  <si>
    <t>With our rich industry experience we are engaged in Manufacturing and Supplying a wide collection of Men&amp;rsquo;s Shorts Men&amp;rsquo;s Track Suits etc. These dresses are widely demanded for smooth texture light weight and colourfastness.</t>
  </si>
  <si>
    <t>Bidesh</t>
  </si>
  <si>
    <t>Yadav</t>
  </si>
  <si>
    <t>bidesh2010@gmail.com</t>
  </si>
  <si>
    <t>V K Exports</t>
  </si>
  <si>
    <t>Shop No. 3Gali No-4Hans Enclave Near Rajeev Chowk</t>
  </si>
  <si>
    <t>Hans Enclave</t>
  </si>
  <si>
    <t>Prasanth</t>
  </si>
  <si>
    <t>Chellappan</t>
  </si>
  <si>
    <t>prasanthc@innovativets.in</t>
  </si>
  <si>
    <t>mail@innovativets.in</t>
  </si>
  <si>
    <t>Innovative Technology Suppliers</t>
  </si>
  <si>
    <t>Boat Club Building Ambily Nagar</t>
  </si>
  <si>
    <t>Tripunithura</t>
  </si>
  <si>
    <t>Kochi</t>
  </si>
  <si>
    <t>Sales Business Park was established in the year 2014. We are a leading Manufacturer Supplier of Printed Top One Piece Top Embroidered Silk Georgette Gown Georgette Gown Luggage Fabric Shirting Fabric Cotton Printed Fabric Polyester Fabric Knitted Fabric etc.</t>
  </si>
  <si>
    <t>Mazhar</t>
  </si>
  <si>
    <t>Uddin Shaikh</t>
  </si>
  <si>
    <t>mazhar93shaikh@gmail.com</t>
  </si>
  <si>
    <t>Shaikh Business Park</t>
  </si>
  <si>
    <t>No. 02 Azad Nagar</t>
  </si>
  <si>
    <t>Burhanpur</t>
  </si>
  <si>
    <t>Ashok</t>
  </si>
  <si>
    <t>Promoter</t>
  </si>
  <si>
    <t>ashokchitra80@gmail.com</t>
  </si>
  <si>
    <t>sharma.nitin81@rediffmail.com</t>
  </si>
  <si>
    <t>Chitra Garments</t>
  </si>
  <si>
    <t>IX/6880/7 Tirthram Aneja Market Arya Samaj Gali Opposite Arya Samaj Mandir Gandhi Nagar</t>
  </si>
  <si>
    <t>Gandhi Nagar</t>
  </si>
  <si>
    <t>Kaushal</t>
  </si>
  <si>
    <t>Parekh</t>
  </si>
  <si>
    <t>fashionsargam@gmail.com</t>
  </si>
  <si>
    <t>crezy.2008@gmail.com</t>
  </si>
  <si>
    <t>Sargam Fashion</t>
  </si>
  <si>
    <t>A-2106 FIRST FLOOR NEW BOMBAY MARKET UMARWADA SURAT - 395010</t>
  </si>
  <si>
    <t>http://www.sargamfashion.com</t>
  </si>
  <si>
    <t>We are betrothed in Manufacturing and Supplying premium quality range of Designer Saree Fancy Saree Printed Sarees &amp;amp; Uniform Sarees. The offered saree range is appreciated for striking design colorfastness and vibrant color.</t>
  </si>
  <si>
    <t>Shail</t>
  </si>
  <si>
    <t>Singhvi</t>
  </si>
  <si>
    <t>vedantafabrics@yahoo.in</t>
  </si>
  <si>
    <t>Vedanta Fabrics</t>
  </si>
  <si>
    <t>M-168586 Millenium Textile market</t>
  </si>
  <si>
    <t>Ring Road</t>
  </si>
  <si>
    <t>We &amp;ldquo;Salt Clothing Company&amp;rdquo; are a Sole Proprietorship firm that is counted amongst the distinguished Manufacturers and Suppliers of high quality assortment of Men's Jeans Men's Trouser Cotton Trousers Men's Capris and Cargos etc.</t>
  </si>
  <si>
    <t>Ramesh</t>
  </si>
  <si>
    <t>Mehta</t>
  </si>
  <si>
    <t>spaaoutjeans@hotmail.com</t>
  </si>
  <si>
    <t>Salt Clothing Company</t>
  </si>
  <si>
    <t>B-5 Shayona Golden Square Old</t>
  </si>
  <si>
    <t>Shahibuag</t>
  </si>
  <si>
    <t>http://www.spaaoutjeans.com</t>
  </si>
  <si>
    <t>We are a reckoned enterprise engaged in the manufacture export and supply of superior grade weighing scales. All our products are developed by our highly qualified and expert personnel in compliance with international quality norms and standards.</t>
  </si>
  <si>
    <t>Naveen</t>
  </si>
  <si>
    <t>Tiwari</t>
  </si>
  <si>
    <t>hero_scale@yahoo.co.in</t>
  </si>
  <si>
    <t>naveentiwari1977@gmail.com</t>
  </si>
  <si>
    <t>Hero Magic Inc.</t>
  </si>
  <si>
    <t>G45 Industrial Area Lawrence Road</t>
  </si>
  <si>
    <t>We are Selling of a wide range of quality garments products since 2012. Our garments Products to meet the various fashion needs of our society. Further our complete.</t>
  </si>
  <si>
    <t xml:space="preserve">SatyaNarayan </t>
  </si>
  <si>
    <t>MD</t>
  </si>
  <si>
    <t>karan3491@gmail.com</t>
  </si>
  <si>
    <t>satyasoni604@gmail.com</t>
  </si>
  <si>
    <t>Soni Garments</t>
  </si>
  <si>
    <t>Khai ka bazer Sarafa market Bhander</t>
  </si>
  <si>
    <t>Datia</t>
  </si>
  <si>
    <t>\n</t>
  </si>
  <si>
    <t>http://sonigarments.com/</t>
  </si>
  <si>
    <t>Saroj</t>
  </si>
  <si>
    <t>Rana</t>
  </si>
  <si>
    <t>dreamsuccesslko@gmail.com</t>
  </si>
  <si>
    <t>info@dreamsuccces.in</t>
  </si>
  <si>
    <t>Dream Success Inframart Private Limited</t>
  </si>
  <si>
    <t>Flat No. A 2 2nd Floor Azmi Villa 7 Way Lane Sikandrabagh Near Krishi Bhawan</t>
  </si>
  <si>
    <t>Jopling Road</t>
  </si>
  <si>
    <t>http://www.dreambazar.in</t>
  </si>
  <si>
    <t>YuVeCare Enterprise (est. 1980) is a leading manufacturer trader and exporter of Spices Nuts Herbs Edible Pickles Snacks and Savouries Rice Pulses Gifts Handicrafts Kitchen Utensils Table Linen household articles and chosen apparel.</t>
  </si>
  <si>
    <t>Jayam</t>
  </si>
  <si>
    <t>yuve.care@gmail.com</t>
  </si>
  <si>
    <t>sm_jayam@yahoo.com</t>
  </si>
  <si>
    <t>Yuve Care Enterprise</t>
  </si>
  <si>
    <t>8/450A Palghat Main Road KVA Complex Kuniamuthur</t>
  </si>
  <si>
    <t>Coimbatore</t>
  </si>
  <si>
    <t>Kuniamuthur</t>
  </si>
  <si>
    <t>Manufacturer of todi mixer grinder gas mantles etc.</t>
  </si>
  <si>
    <t>Maheshwer</t>
  </si>
  <si>
    <t>Toraskar</t>
  </si>
  <si>
    <t>Sales Manager</t>
  </si>
  <si>
    <t>maheshwar@nbtcurtainsystems.com</t>
  </si>
  <si>
    <t>NBT Exports Private Limited</t>
  </si>
  <si>
    <t>Todi Estate Sun Mill Compound</t>
  </si>
  <si>
    <t>Lower Parel</t>
  </si>
  <si>
    <t>http://www.nbtcurtainsystems.com</t>
  </si>
  <si>
    <t>Jitendra</t>
  </si>
  <si>
    <t>Goel</t>
  </si>
  <si>
    <t>Senior Manager</t>
  </si>
  <si>
    <t>jitendrakgoel@gmail.com</t>
  </si>
  <si>
    <t>I Bode India Pvt Ltd</t>
  </si>
  <si>
    <t>Scs 70 First Floor sec 6</t>
  </si>
  <si>
    <t>Chandigarh</t>
  </si>
  <si>
    <t>Panchcula</t>
  </si>
  <si>
    <t>http://www.ibodeindia.com/</t>
  </si>
  <si>
    <t>Indra</t>
  </si>
  <si>
    <t>Kakka</t>
  </si>
  <si>
    <t>fairyint@gmail.com</t>
  </si>
  <si>
    <t>indrain@rediffmail.com</t>
  </si>
  <si>
    <t>Indra International</t>
  </si>
  <si>
    <t>Maheshwar Darshan 1 Basement No. 11 S. V. Road Santacruz (West)</t>
  </si>
  <si>
    <t>Santacruz West</t>
  </si>
  <si>
    <t>Welcome to Krishna Enterprise. We Provide Computers &amp;amp; Electronics &amp;middot; Mobile Phone Shop &amp;middot; Computer Services.</t>
  </si>
  <si>
    <t>Himanshu</t>
  </si>
  <si>
    <t>patelhimanshu.3631@gmail.com</t>
  </si>
  <si>
    <t>krishnaenterprise.thasra@gmail.com</t>
  </si>
  <si>
    <t>Krishna Enterprise</t>
  </si>
  <si>
    <t>Godhara Market  Distt -Kheda</t>
  </si>
  <si>
    <t>Thasra</t>
  </si>
  <si>
    <t>WelCome To My Site Getmyservice - Online Service Center Located At 117 m K.R Shopping ComplexTrivandrum road Palayamkottai Tirunelveli&amp;nbsp; Started on 1 August 2014 GetmyService is an online repair service</t>
  </si>
  <si>
    <t>WelCome To My Site Getmyservice - Online Service Center Located At 117 m K.R Shopping ComplexTrivandrum road Palayamkottai Tirunelveli&amp;nbsp; Started on 1 August 2014 GetmyService is an online repair service centre for Laptop DesktopsTablets and Mobile Phones of various brands.We Buy and Sell old Laptop/Desktops.. Laptops/ Desktops: Software/Hardware Installation &amp;amp; Integration.Installations of Operating System &amp;amp; Other Softwares.Custom Built Computer(Your Specification).Printer Laser Toner Refill.Data Recovery.</t>
  </si>
  <si>
    <t>The</t>
  </si>
  <si>
    <t>netparkonline@gmail.com</t>
  </si>
  <si>
    <t>care.getmyservice@gmail.com</t>
  </si>
  <si>
    <t>Netpark Online</t>
  </si>
  <si>
    <t>No. 117 M K. R. Shopping Complex Trivandrum Road</t>
  </si>
  <si>
    <t>Palayamkottai</t>
  </si>
  <si>
    <t>Tirunelveli</t>
  </si>
  <si>
    <t>Palayankottai</t>
  </si>
  <si>
    <t>http://www.netparkonline.in/</t>
  </si>
  <si>
    <t>Our company Diva Fashions was established in the year 2008. We are the leading wholesaler and supplier of Ladies kurtis Ladies Jewellery and Ladies Suits.We are an unparalleled name in the market as wholesaler and supplier of high quality Ladies Jewellery that is globally appreciated for its long lasting shine and fine finish. It is available in various designs patterns and finishes to meet the diverse needs of the clients.</t>
  </si>
  <si>
    <t>Nitish</t>
  </si>
  <si>
    <t>Gawri</t>
  </si>
  <si>
    <t>niteshgawri@yahoo.co.in</t>
  </si>
  <si>
    <t>dishagawri@yahoo.co.in</t>
  </si>
  <si>
    <t>Diva Sashions</t>
  </si>
  <si>
    <t>Latif Plaza Road No. 4 Banjara Hills Near Delhi School</t>
  </si>
  <si>
    <t>Banjara Hills</t>
  </si>
  <si>
    <t>http://www.dishatrends.in</t>
  </si>
  <si>
    <t>Gamot</t>
  </si>
  <si>
    <t>kites208@yahoo.in</t>
  </si>
  <si>
    <t>jb_gamot@yahoo.in</t>
  </si>
  <si>
    <t>Kites Ladies Wear By JB</t>
  </si>
  <si>
    <t>No. 208 Center Plaza 2nd Floor Shivaji Chowk Daftary Road</t>
  </si>
  <si>
    <t>Samsai</t>
  </si>
  <si>
    <t>Alam</t>
  </si>
  <si>
    <t>alaisabagsindustries@gmail.com</t>
  </si>
  <si>
    <t>mdsamshe2054@gmail.com</t>
  </si>
  <si>
    <t>Alaisa Bags Industries</t>
  </si>
  <si>
    <t>8274 Anaj Mandi Near Filmistan Cinema M.M. Road</t>
  </si>
  <si>
    <t>Grover</t>
  </si>
  <si>
    <t>info@konect.in</t>
  </si>
  <si>
    <t>karang03@gmail.com</t>
  </si>
  <si>
    <t>Konect Training &amp; Technical Services</t>
  </si>
  <si>
    <t>B- 311 Knox Plaza Mind Space Malad West</t>
  </si>
  <si>
    <t>http://konect.in/</t>
  </si>
  <si>
    <t>Moninderpal</t>
  </si>
  <si>
    <t>kapoor23a@gmail.com</t>
  </si>
  <si>
    <t>aonenabha74@gmail.com</t>
  </si>
  <si>
    <t>Dada Ji Products</t>
  </si>
  <si>
    <t>Street No. 2 Ram Nagar</t>
  </si>
  <si>
    <t>Nabha</t>
  </si>
  <si>
    <t>Ram Nagar</t>
  </si>
  <si>
    <t>Samir</t>
  </si>
  <si>
    <t>Agarwal</t>
  </si>
  <si>
    <t>Sales Executive</t>
  </si>
  <si>
    <t>mamta.marbles@gmail.com</t>
  </si>
  <si>
    <t>Mamta Marbles</t>
  </si>
  <si>
    <t>Beheramal Chowk</t>
  </si>
  <si>
    <t>Jharsuguda</t>
  </si>
  <si>
    <t>http://www.mamtamarbles.com</t>
  </si>
  <si>
    <t xml:space="preserve">Manish </t>
  </si>
  <si>
    <t>shreebhairavfabricspvtltd@yahoo.co.in</t>
  </si>
  <si>
    <t>shreebhairavfabricspvtltd@gmail.com</t>
  </si>
  <si>
    <t>Shree Bhairav Fabrics Pvt. Ltd.</t>
  </si>
  <si>
    <t>No. 4/7 Ahemad Sailore Building J. P. Road Behind Hindmata Cinema</t>
  </si>
  <si>
    <t>Dadar</t>
  </si>
  <si>
    <t>https://www.textileinfomedia.com/apparel-and-garments</t>
  </si>
  <si>
    <t>We &amp;ldquo;Non Stop Shopping&amp;rdquo; are a Sole Proprietorship firm engaged in Manufacturing Trading and Supplying highly reliable array of Ladies Watch Traditional Ladies Watch Kids LED Watch LED Lights Chain Watch etc.</t>
  </si>
  <si>
    <t>Piyush</t>
  </si>
  <si>
    <t>Kajavadra</t>
  </si>
  <si>
    <t>piyushkajavadra@gmail.com</t>
  </si>
  <si>
    <t>Non Stop Shopping</t>
  </si>
  <si>
    <t>103 Suvidha Row House O Simada Gam Varachha Road</t>
  </si>
  <si>
    <t>Varachha Road</t>
  </si>
  <si>
    <t>Ninoshka</t>
  </si>
  <si>
    <t>info@ninoshka.co.in</t>
  </si>
  <si>
    <t>ninoshka.alvares@gmail.com</t>
  </si>
  <si>
    <t>Ninoshka Company</t>
  </si>
  <si>
    <t>C/O Devine Computers Abreovaddo Saligao</t>
  </si>
  <si>
    <t>Goa</t>
  </si>
  <si>
    <t>Bardez</t>
  </si>
  <si>
    <t>Manufacturer and supplier of complementary bags travel bags soft luggage bags trolley bags laptop bags conference bags school bags leather bags back pack corporate bag leather velvet bag executive bags promotional gift caps etc.</t>
  </si>
  <si>
    <t>D</t>
  </si>
  <si>
    <t>Vinayagam</t>
  </si>
  <si>
    <t>d.vinayagam@yahoo.co.in</t>
  </si>
  <si>
    <t>Sri Vinayaga Bag Industries</t>
  </si>
  <si>
    <t>50 New #44 Mannady Street 1st Floor Mannady</t>
  </si>
  <si>
    <t>Mannady Street</t>
  </si>
  <si>
    <t>http://www.vinayagabags.net/</t>
  </si>
  <si>
    <t>Presenting here with you the new arrivals of the Premium cotton jute shirts which are the fabric made up cotton with the jute finish which helps to keep you away from the stickness and the stiffness of the body sweat and also helps you keep warmth with the cold weather around!!!&amp;nbsp;Take the warmth of the new arrivals of Cotton Jute shirts at all the Pankaj Stores.</t>
  </si>
  <si>
    <t>Nayan</t>
  </si>
  <si>
    <t>Mundada</t>
  </si>
  <si>
    <t>pankajpne@gmail.com</t>
  </si>
  <si>
    <t>koolnayu@gmail.com</t>
  </si>
  <si>
    <t>Pankaj Creations</t>
  </si>
  <si>
    <t>No. 26/27 Manish Market 1088/A-3 Raviwar Peth</t>
  </si>
  <si>
    <t>Raviwar Peth</t>
  </si>
  <si>
    <t>http://www.pankajpune.com</t>
  </si>
  <si>
    <t>Natha</t>
  </si>
  <si>
    <t>Fatate</t>
  </si>
  <si>
    <t>nathafatle@gmail.com</t>
  </si>
  <si>
    <t>Ved Textiles</t>
  </si>
  <si>
    <t>No. 10/32 Shahu Nagar Chandur</t>
  </si>
  <si>
    <t>Ichalakaranji</t>
  </si>
  <si>
    <t>Chandur</t>
  </si>
  <si>
    <t>Shahu Nagar</t>
  </si>
  <si>
    <t>We are the leading Manufacturer Exporter and Supplier of high quality array of Fancy Sarees Designer Sarees Party Wear Sarees Printed Sarees and Indian Sarees. These are known for their attractive design perfect finish and colorfastness.</t>
  </si>
  <si>
    <t>Vasudev</t>
  </si>
  <si>
    <t>Bhai</t>
  </si>
  <si>
    <t>rudrakshsarees@gmail.com</t>
  </si>
  <si>
    <t>yogeshkalathiya@ymail.com</t>
  </si>
  <si>
    <t>Rudraksh Sarees</t>
  </si>
  <si>
    <t>1st Floor J-3566-67 Millennium Textile Market Ring Road</t>
  </si>
  <si>
    <t>Millennium Textile Market</t>
  </si>
  <si>
    <t>We are an India based 'Packers and Movers' organization that offers professional packing and moving services for all type of goods across India. We take pride in offering packing and unpacking services loading and unloading services car transportation services at the most economical cost and at the same time we provide reliability in the service. We are having our own branches all over India in all major cities. Our all branches are having well equipped of communication facilities computers telephone fax and mobile phones. All our staff is well trained to meet your all type of requirement. We are Providing Packers and Movers Ahmedabad Packing and Moving Services Ahmedabad.</t>
  </si>
  <si>
    <t>Marketing Executive</t>
  </si>
  <si>
    <t>excelmoverspackers@gmail.com</t>
  </si>
  <si>
    <t>Excel Logistics Packers Movers</t>
  </si>
  <si>
    <t>9 Shivalik Residency</t>
  </si>
  <si>
    <t>Isanpur</t>
  </si>
  <si>
    <t>http://www.excellogistics.in</t>
  </si>
  <si>
    <t>Sharp state of the art equipment guaranteed to capture every element.Award-winning prestige and experience combine to deliever professional results.</t>
  </si>
  <si>
    <t>Mohamed</t>
  </si>
  <si>
    <t>Shafiullah</t>
  </si>
  <si>
    <t>patrolchennai@gmail.com</t>
  </si>
  <si>
    <t>Patrol Security Systems</t>
  </si>
  <si>
    <t>Purasai Towers New No 19 Old No 10 Shop No. 17</t>
  </si>
  <si>
    <t>Purasawalkam</t>
  </si>
  <si>
    <t>http://www.cctvtechnician.com</t>
  </si>
  <si>
    <t>Prakash</t>
  </si>
  <si>
    <t>Mathew</t>
  </si>
  <si>
    <t>market_pulse@rediffmail.com</t>
  </si>
  <si>
    <t>prakashcmathew@gmail.com</t>
  </si>
  <si>
    <t>Market Pulse</t>
  </si>
  <si>
    <t>B4 Gee Gee Plaza No.1 Wheat Croft Road Nungambakkam</t>
  </si>
  <si>
    <t>Nungambakkam</t>
  </si>
  <si>
    <t>http://www.marketpulsechennai.co.in</t>
  </si>
  <si>
    <t>We are the reputed Manufacturer Exporter and Supplier of an elegant collection of Designer Sarees Fancy Sarees Indian Sarees etc. These sarees are beautifully designed as per the latest fashion trends by our skilled designers.</t>
  </si>
  <si>
    <t>Kiran</t>
  </si>
  <si>
    <t>D. Jain</t>
  </si>
  <si>
    <t>kirannandrecha@gmail.com</t>
  </si>
  <si>
    <t>Dev Suman Fashions</t>
  </si>
  <si>
    <t>E-115 E-2001 New TT Market</t>
  </si>
  <si>
    <t>New TT Market</t>
  </si>
  <si>
    <t>Tasin</t>
  </si>
  <si>
    <t>sapskystarbags@yahoo.com</t>
  </si>
  <si>
    <t>info@skystarbags.in</t>
  </si>
  <si>
    <t>S. A. Pakitwala</t>
  </si>
  <si>
    <t>D Sector I-1 Line Room No. 14 &amp; 15 Cheeta Camp</t>
  </si>
  <si>
    <t>Trombay</t>
  </si>
  <si>
    <t>http://www.skystarbags.in</t>
  </si>
  <si>
    <t>Aditya</t>
  </si>
  <si>
    <t>singh.aditya51@gmail.com</t>
  </si>
  <si>
    <t>Van Clothing &amp; Accessories</t>
  </si>
  <si>
    <t>No. 228/2 Ground Floor Near Shiv Mandir</t>
  </si>
  <si>
    <t>Lado Sarai</t>
  </si>
  <si>
    <t>We are instrumental in offering the best quality Soft Toys to our regarded customers. Our offered range incorporates school Bags and Soft teddy. These items are correctly planned in different details so as to meet different necessities of the customers. Keeping in mind the end goal to offer flawless extent at customers' end our quality controllers filter every item on very much characterized parameters of value.</t>
  </si>
  <si>
    <t>Mohammad</t>
  </si>
  <si>
    <t>Hashim</t>
  </si>
  <si>
    <t>chennainovelties@gmail.com</t>
  </si>
  <si>
    <t>Chennai Novelties</t>
  </si>
  <si>
    <t>No. 32 Strotten Muthaiah Street 1st Floor</t>
  </si>
  <si>
    <t>Sowcarpet</t>
  </si>
  <si>
    <t>http://www.chennainovelties.com</t>
  </si>
  <si>
    <t>Kush</t>
  </si>
  <si>
    <t>Nagar</t>
  </si>
  <si>
    <t>kashnisarees@gmail.com</t>
  </si>
  <si>
    <t>love.nagar29@gmail.com</t>
  </si>
  <si>
    <t>Kashni Sarees</t>
  </si>
  <si>
    <t>16/2 Usha Nagar Annapurna Main Road</t>
  </si>
  <si>
    <t>Indore</t>
  </si>
  <si>
    <t>Usha Nagar</t>
  </si>
  <si>
    <t>Pardeep</t>
  </si>
  <si>
    <t>pardeepfollowed@gmail.com</t>
  </si>
  <si>
    <t>Shree Krishna Tools Store</t>
  </si>
  <si>
    <t>Sadar Bazar Kapoortala</t>
  </si>
  <si>
    <t>Kapurthala</t>
  </si>
  <si>
    <t>Kapoortala</t>
  </si>
  <si>
    <t>Akhilesh</t>
  </si>
  <si>
    <t>issrani.akhilesh@gmail.com</t>
  </si>
  <si>
    <t>akhilesh.kog@gmail.com</t>
  </si>
  <si>
    <t>Kingdom Of Gifts</t>
  </si>
  <si>
    <t>No. 56 Lajpat Nagar 2</t>
  </si>
  <si>
    <t>Lajpat Nagar</t>
  </si>
  <si>
    <t>Dolly</t>
  </si>
  <si>
    <t>info@fleabizzare.com</t>
  </si>
  <si>
    <t>orders@fleabizzare.com</t>
  </si>
  <si>
    <t>Fleabizzare</t>
  </si>
  <si>
    <t>A-4/2 Site 4 Industrial Area Sahibabad</t>
  </si>
  <si>
    <t>Ghaziabad</t>
  </si>
  <si>
    <t>Sahibabad</t>
  </si>
  <si>
    <t>http://www.fleabizzare.com</t>
  </si>
  <si>
    <t>Antara</t>
  </si>
  <si>
    <t>Dutt</t>
  </si>
  <si>
    <t>yuti.collection@gmail.com</t>
  </si>
  <si>
    <t>antaradutt01@gmail.com</t>
  </si>
  <si>
    <t>Yuti's Collection (a Brand Of Yuti's Handloom)</t>
  </si>
  <si>
    <t>C-16 Arya Nagar Apartment 91- I.P. Extension Patparganj</t>
  </si>
  <si>
    <t>Patparganj</t>
  </si>
  <si>
    <t>Manufacturers and exporter of round cut diamonds polished diamonds diamond studded gold jewelry heart shaped diamonds emerald cut diamonds and diamond studded jewelery.</t>
  </si>
  <si>
    <t>Hitesh M.</t>
  </si>
  <si>
    <t>heenagems@gmail.com</t>
  </si>
  <si>
    <t>Heena Gems</t>
  </si>
  <si>
    <t>No. 2405 Panchratna Mam Parmanand Marg</t>
  </si>
  <si>
    <t>Opera House</t>
  </si>
  <si>
    <t>http://www.heenagems.com</t>
  </si>
  <si>
    <t>General Manager</t>
  </si>
  <si>
    <t>seedstonev@gmail.com</t>
  </si>
  <si>
    <t>Seedstone Venture</t>
  </si>
  <si>
    <t>No. 5/562 MG Road Palacode</t>
  </si>
  <si>
    <t>Palacode</t>
  </si>
  <si>
    <t>http://www.seedstonve.com</t>
  </si>
  <si>
    <t>Ali</t>
  </si>
  <si>
    <t>suhagbanglestore@gmail.com</t>
  </si>
  <si>
    <t>kohinoordiamondbangles@gmail.com</t>
  </si>
  <si>
    <t>U Like Bangles</t>
  </si>
  <si>
    <t>B-24 Gokalpuri</t>
  </si>
  <si>
    <t>Gokalpuri</t>
  </si>
  <si>
    <t>Kundan</t>
  </si>
  <si>
    <t>kundanrajj7@gmail.com</t>
  </si>
  <si>
    <t>Kundan Raj</t>
  </si>
  <si>
    <t>H. No. 8-2-277/11 Road No. 3</t>
  </si>
  <si>
    <t>Neeraj</t>
  </si>
  <si>
    <t>Kansal</t>
  </si>
  <si>
    <t>alkakansal@gmail.com</t>
  </si>
  <si>
    <t>Minakshi Saree Emporium</t>
  </si>
  <si>
    <t>No. 1023 Main Street Maliwara Nai Sarak Chandni Chowk</t>
  </si>
  <si>
    <t>Chandni Chowk</t>
  </si>
  <si>
    <t>Mane</t>
  </si>
  <si>
    <t>glowon.amcservices@gmail.com</t>
  </si>
  <si>
    <t>Glow On</t>
  </si>
  <si>
    <t>Office No. 502 5th Floor Royal Avenue Rahatani Road Pimple Saudagar</t>
  </si>
  <si>
    <t>Pimple Saudagar</t>
  </si>
  <si>
    <t>http://www.glowon.co.in</t>
  </si>
  <si>
    <t>Shadab</t>
  </si>
  <si>
    <t>ejaba9968@gmail.com</t>
  </si>
  <si>
    <t>Ejaba Enterprises</t>
  </si>
  <si>
    <t>J-394 Ground Floor Sunder Nagri</t>
  </si>
  <si>
    <t>Sunder Nagri</t>
  </si>
  <si>
    <t>Mamta</t>
  </si>
  <si>
    <t>28decmamta@gmail.com</t>
  </si>
  <si>
    <t>mamtafashions1@gmail.com</t>
  </si>
  <si>
    <t>Mamta Fashions</t>
  </si>
  <si>
    <t>Flat No. 259 Block -B  GM Infinite E City</t>
  </si>
  <si>
    <t>Electronic City</t>
  </si>
  <si>
    <t>http://www.mamtafashions.com</t>
  </si>
  <si>
    <t>Satish</t>
  </si>
  <si>
    <t>Mathur</t>
  </si>
  <si>
    <t>mathursky@gmail.com</t>
  </si>
  <si>
    <t>Divya Pragati Sansthan Private Limited</t>
  </si>
  <si>
    <t>House No. 106 2nd Floor Peeragarhi</t>
  </si>
  <si>
    <t>Peeragarhi</t>
  </si>
  <si>
    <t>We at Mahabir Opticals are delighted to introduce ourselves as one of the leading retailers based in Kolkata.</t>
  </si>
  <si>
    <t>Somnath</t>
  </si>
  <si>
    <t>Chatterjee</t>
  </si>
  <si>
    <t>mahabiropticals@gmail.com</t>
  </si>
  <si>
    <t>Mahabir Opticals</t>
  </si>
  <si>
    <t>514/2 Diamond Harbour Road Vidhya Sagar Bipony Market 1st Floor</t>
  </si>
  <si>
    <t>R. Thanganayaki</t>
  </si>
  <si>
    <t>Vetrivel</t>
  </si>
  <si>
    <t>anushrifashions@gmail.com</t>
  </si>
  <si>
    <t>info@anushri.in</t>
  </si>
  <si>
    <t>Nityashri Garments</t>
  </si>
  <si>
    <t>No. 56/3 1st Floor K.V.R. Nagar West Near KTC Schoo Mangalam Road</t>
  </si>
  <si>
    <t>Kvr Nagar West</t>
  </si>
  <si>
    <t>http://www.anushri.in</t>
  </si>
  <si>
    <t>Manufacturer exporter and supplier of earrings fashion jewelry etc.</t>
  </si>
  <si>
    <t>Shreenivash</t>
  </si>
  <si>
    <t>swetaartjewellers@yahoo.com</t>
  </si>
  <si>
    <t>Sweta Art Jewellers</t>
  </si>
  <si>
    <t>Building No. 247 Second Floor</t>
  </si>
  <si>
    <t>zaveri bazar</t>
  </si>
  <si>
    <t>Shivshankar</t>
  </si>
  <si>
    <t>manoswasoftech@gmail.com</t>
  </si>
  <si>
    <t>Manoswa Technologies</t>
  </si>
  <si>
    <t>Saraimeer Near HDFC Bank</t>
  </si>
  <si>
    <t>Azamgarh</t>
  </si>
  <si>
    <t>Saraimeer</t>
  </si>
  <si>
    <t>Rabbica Mart is an authorised Manufacturer Wholesaler Distributor Supplier &amp;amp; Exporters of Imitation Jewellery Semi Precious Jewellery Men's &amp;amp; Women's Accessories  Clothes  Leather &amp;amp; Handicraft Products</t>
  </si>
  <si>
    <t>Farha</t>
  </si>
  <si>
    <t>Chelakodam</t>
  </si>
  <si>
    <t>Sole Proprietor</t>
  </si>
  <si>
    <t>rabbicajewellers@gmail.com</t>
  </si>
  <si>
    <t>info@rabbicamart.com</t>
  </si>
  <si>
    <t>Rabbica Mart</t>
  </si>
  <si>
    <t>Ground Floor Marwa Building Sector-11 Juhugaon Vasi</t>
  </si>
  <si>
    <t>Navi Mumbai</t>
  </si>
  <si>
    <t>Vasi</t>
  </si>
  <si>
    <t>http://www.rabbicamart.com</t>
  </si>
  <si>
    <t>Lalit</t>
  </si>
  <si>
    <t>lalitmangla.mangla@gmail.com</t>
  </si>
  <si>
    <t>Bhawani Electricals</t>
  </si>
  <si>
    <t>No. 1892/24 Hariram Market Bhagirath Palace</t>
  </si>
  <si>
    <t>Bhagirath Palace</t>
  </si>
  <si>
    <t>L. Thaker</t>
  </si>
  <si>
    <t>amarthaker26@gmail.com</t>
  </si>
  <si>
    <t>moseybags@gmail.com</t>
  </si>
  <si>
    <t>Amar Enterprises</t>
  </si>
  <si>
    <t>B 22  Parmeshwar Building  60 Feet Road</t>
  </si>
  <si>
    <t>Ghatkopar East</t>
  </si>
  <si>
    <t>Narendra</t>
  </si>
  <si>
    <t>narendra@zerodude.com</t>
  </si>
  <si>
    <t>Airan Tradecom Pvt. Ltd.</t>
  </si>
  <si>
    <t>18A M D Road</t>
  </si>
  <si>
    <t>tarunbadala@gmail.com</t>
  </si>
  <si>
    <t>hi4luck@gmail.com</t>
  </si>
  <si>
    <t>Angel Sarees</t>
  </si>
  <si>
    <t>No. 2014 Shree Mahalaxmi Textile Market</t>
  </si>
  <si>
    <t>Begampura</t>
  </si>
  <si>
    <t>http://www.sareezhouse.com/</t>
  </si>
  <si>
    <t>Dealers in pattern paper roll plotter paper roll wax paper poly coated papers layer papers bitumen paperswax paper craft papers and CAD papers in mumbai and maharashra region as well</t>
  </si>
  <si>
    <t>Dealers in all types of Pattern Paper Roll Plotter Paper Roll used by garments industrycad paperlayer paper wax paper bituminised paper poly coated paper packing paper roll Polyster film roll and kraft paper in mumbai Maharashtra.</t>
  </si>
  <si>
    <t>Baru</t>
  </si>
  <si>
    <t>ndpapertrading@yahoo.com</t>
  </si>
  <si>
    <t>ndpapertrading@gmail.com</t>
  </si>
  <si>
    <t>N. D. Paper Trading Co</t>
  </si>
  <si>
    <t>No. 187/191 Zakariya Masjid Street</t>
  </si>
  <si>
    <t>Masjid West</t>
  </si>
  <si>
    <t>Bala</t>
  </si>
  <si>
    <t>Subramanian</t>
  </si>
  <si>
    <t>bluemistraders@gmail.com</t>
  </si>
  <si>
    <t>info@bluemistraders.com</t>
  </si>
  <si>
    <t>Bluemist Traders India</t>
  </si>
  <si>
    <t>No. 15/8 Kesava Perumal East Street</t>
  </si>
  <si>
    <t>http://www.bluemistraders.com</t>
  </si>
  <si>
    <t>We are one of the leading manufacturers and suppliers of high quality of Designer Jewellery. Owing to their rich features such as attractive design and impeccable finish these jewellery items are demanded among our customers.</t>
  </si>
  <si>
    <t>Fairoze</t>
  </si>
  <si>
    <t>Ahmed</t>
  </si>
  <si>
    <t>salemjewellery@gmail.com</t>
  </si>
  <si>
    <t>sales@salemjewellery.com</t>
  </si>
  <si>
    <t>Salem Jewellery</t>
  </si>
  <si>
    <t>No. 128 NSC Bose Road Golden Complex 2nd Floor Shop No. 3 Sowcarpet</t>
  </si>
  <si>
    <t>http://www.salemjewellery.com</t>
  </si>
  <si>
    <t>Rajat</t>
  </si>
  <si>
    <t>Garg</t>
  </si>
  <si>
    <t>nrpolypack@gmail.com</t>
  </si>
  <si>
    <t>rajatgarg799@gmail.com</t>
  </si>
  <si>
    <t>N. R. Polypack</t>
  </si>
  <si>
    <t>No. 120 Wright Ganj Ghanta Ghar</t>
  </si>
  <si>
    <t>Ghantaghar</t>
  </si>
  <si>
    <t>Bhavesh</t>
  </si>
  <si>
    <t>Dobariya</t>
  </si>
  <si>
    <t>bhaveshdobariya24@gmail.com</t>
  </si>
  <si>
    <t>dnjewels_mail@yahoo.com</t>
  </si>
  <si>
    <t>DN Jewels</t>
  </si>
  <si>
    <t>D 507 Diamond World Mini Bazar Varchha</t>
  </si>
  <si>
    <t>Varacha</t>
  </si>
  <si>
    <t>http://www.dnjewels.com</t>
  </si>
  <si>
    <t>We are a well reputed manufacturer and exporter of a wide range of jewellery imitation jewellery gold jewellery fashion jewellery traditional jewellery like bangles chains bracelets rings that adds a fascinate touch and elegance.</t>
  </si>
  <si>
    <t>Manoj</t>
  </si>
  <si>
    <t>Ratanpara</t>
  </si>
  <si>
    <t>Receptionist</t>
  </si>
  <si>
    <t>info4lotusjewellery@yahoo.com</t>
  </si>
  <si>
    <t>Lotus Jewelry</t>
  </si>
  <si>
    <t>No. 1/5 Vardhman Nagar Behind Jain DerasarPalace Road</t>
  </si>
  <si>
    <t>Rajkot</t>
  </si>
  <si>
    <t>Vardhman Nagar</t>
  </si>
  <si>
    <t>http://www.lotusjewellery.com</t>
  </si>
  <si>
    <t>Looking for top brands? OR reasonably cost quality indigenous footwear? If so you have arrived at the right place. With Jhoro Footwear you can be assured of not only authenticity.</t>
  </si>
  <si>
    <t>Manohari</t>
  </si>
  <si>
    <t>BDM Manager</t>
  </si>
  <si>
    <t>jhorofootwear@gmail.com</t>
  </si>
  <si>
    <t>Jhoro Footwear India Private Limited</t>
  </si>
  <si>
    <t>H.No.1-1-300/B South Block Above Syndicate Bank Ashok Nagar</t>
  </si>
  <si>
    <t>Ashok Nagar</t>
  </si>
  <si>
    <t>http://www.jhorofootwear.com</t>
  </si>
  <si>
    <t>sshivsaree@yahoo.com</t>
  </si>
  <si>
    <t>Shiv Sarees</t>
  </si>
  <si>
    <t>E-2639-2654 Lift No. 5 Raghukul Textile Market Ring Road</t>
  </si>
  <si>
    <t>Subhash</t>
  </si>
  <si>
    <t>Basak</t>
  </si>
  <si>
    <t>Onwer</t>
  </si>
  <si>
    <t>subhashbasak@yahoo.co.in</t>
  </si>
  <si>
    <t>sbasak70@gmail.com</t>
  </si>
  <si>
    <t>Basak Enterprises</t>
  </si>
  <si>
    <t>Village Fulia Para Belgaria No. 1</t>
  </si>
  <si>
    <t>Santipur</t>
  </si>
  <si>
    <t>Viral</t>
  </si>
  <si>
    <t>Sanghvi</t>
  </si>
  <si>
    <t>presentcreation@yahoo.in</t>
  </si>
  <si>
    <t>Present Creation</t>
  </si>
  <si>
    <t>No. 228 2nd Floor Bhavani Plaza Bhavani Shankar Road Dadar West</t>
  </si>
  <si>
    <t>Dadar West</t>
  </si>
  <si>
    <t>http://www.presentindia.com</t>
  </si>
  <si>
    <t>nectardesigns3@gmail.com</t>
  </si>
  <si>
    <t>sunildmg@gmail.com</t>
  </si>
  <si>
    <t>Nectar Designs</t>
  </si>
  <si>
    <t>Virupakshapura Near Kodigehalli Railway Station</t>
  </si>
  <si>
    <t>Virupakshapura</t>
  </si>
  <si>
    <t>Khushal</t>
  </si>
  <si>
    <t>psmpoddar@gmail.com</t>
  </si>
  <si>
    <t>khushalpoddar@psmpoddar.com</t>
  </si>
  <si>
    <t>Poddar Silk Mills</t>
  </si>
  <si>
    <t>New T. I. T. Road</t>
  </si>
  <si>
    <t>Kumar J.</t>
  </si>
  <si>
    <t>Managing Partner</t>
  </si>
  <si>
    <t>siddhusapparels@gmail.com</t>
  </si>
  <si>
    <t>coolsiddu.2007@gmail.com</t>
  </si>
  <si>
    <t>Siddhu's Apparels</t>
  </si>
  <si>
    <t>No. 46 1st Floor Siddanna Lane Cubbon Pet</t>
  </si>
  <si>
    <t>Cubbon Pet</t>
  </si>
  <si>
    <t>Dennison is lifesyle brand from central India. Deal in manufacturing wholesale and retailing of mens shirts trouser T- shirts denim or jeans casuals shirts formal shirts club wear shirts party wear shirts etc.</t>
  </si>
  <si>
    <t>Ashwini</t>
  </si>
  <si>
    <t>Seth</t>
  </si>
  <si>
    <t>ashwani.seth@gmail.com</t>
  </si>
  <si>
    <t>infodennison@gmail.com</t>
  </si>
  <si>
    <t>Dennison Garment Private Limited</t>
  </si>
  <si>
    <t>Madhoganj Bada Lashkar</t>
  </si>
  <si>
    <t>Gwalior</t>
  </si>
  <si>
    <t>Bada Lashkar</t>
  </si>
  <si>
    <t>http://dennison.in/</t>
  </si>
  <si>
    <t>nfo Creations deals with all type of electronic security systems in India with excellent customer support. We provide high resolution surveillance security systems for both domestic and commercial applications. From single camera to multi-site camera configuration we will design a security systems that meets your surveillance security requirements. It is one of the few company which believes 'SERVICE FIRST' We are committed to deliver the best security system in Lakhimpur and outer for both solutions and services economically and to improve our security product designs continuously to achieve the client satisfaction</t>
  </si>
  <si>
    <t>Amit</t>
  </si>
  <si>
    <t>infocreations.amit@gmail.com</t>
  </si>
  <si>
    <t>Info Creations</t>
  </si>
  <si>
    <t>Mela Road Bhat Nagar Colony</t>
  </si>
  <si>
    <t>Lakhimpur Kheri</t>
  </si>
  <si>
    <t>Bhat Nagar Colony</t>
  </si>
  <si>
    <t>http://www.infocreations.com</t>
  </si>
  <si>
    <t>s4sadguru@gmail.com</t>
  </si>
  <si>
    <t>Sadguru Industries</t>
  </si>
  <si>
    <t>Behind Estila Restaurant Near Sur Mandir</t>
  </si>
  <si>
    <t>Palanpur</t>
  </si>
  <si>
    <t>Bihari Bagh</t>
  </si>
  <si>
    <t>We are a reputed manufacturer of printed &amp;amp; laminated pouches/rolls from different materials like polyester/BOPP/Aluminum foil/CPP etc. since last 2 decades. It is needless to mention here that we are manufacturing printed polyethylene.</t>
  </si>
  <si>
    <t>Navnil</t>
  </si>
  <si>
    <t>Rai</t>
  </si>
  <si>
    <t>navnil87@gmail.com</t>
  </si>
  <si>
    <t>info@wheelpackaging.in</t>
  </si>
  <si>
    <t>Wheel Flexible Packaging</t>
  </si>
  <si>
    <t>Union Territory of Dadra &amp; Nagar Haveli</t>
  </si>
  <si>
    <t>Dadra</t>
  </si>
  <si>
    <t>Nagar Haveli</t>
  </si>
  <si>
    <t>http://www.wheelpackaging.in</t>
  </si>
  <si>
    <t>We introduce ourselves as planner designers manufacturer and exporter of commercial kitchen equipment for hotel restaurants resorts industrial canteens institutions QSRs  and other food outlets.</t>
  </si>
  <si>
    <t>Arun</t>
  </si>
  <si>
    <t>Kushwah</t>
  </si>
  <si>
    <t>bestimagination@outlook.com</t>
  </si>
  <si>
    <t>Best Imagination</t>
  </si>
  <si>
    <t>No. 570/218/K Alambagh  Near Nissan Showroom</t>
  </si>
  <si>
    <t>Alambagh</t>
  </si>
  <si>
    <t>Dhanpat</t>
  </si>
  <si>
    <t>Marothi</t>
  </si>
  <si>
    <t>dmarothi@gmail.com</t>
  </si>
  <si>
    <t>Arihant Jewellers</t>
  </si>
  <si>
    <t>No.163 Rabindra Sarani 2nd Floor Room No. 201</t>
  </si>
  <si>
    <t>Near MG Road</t>
  </si>
  <si>
    <t>Sushmita</t>
  </si>
  <si>
    <t>unikcarat@yahoo.com</t>
  </si>
  <si>
    <t>Unik Carat</t>
  </si>
  <si>
    <t>No. 782/49 Tri Nagar</t>
  </si>
  <si>
    <t>Tri Nagar</t>
  </si>
  <si>
    <t>http://www.unikcarat.com</t>
  </si>
  <si>
    <t>Fashion always has its wisp and of course all of us get flipped with the latest trend-setting outfits coming along with fancy compilation such as short shirts slim fits kurtas and more.</t>
  </si>
  <si>
    <t>Akbar</t>
  </si>
  <si>
    <t>alive@mukhtaargarments.com</t>
  </si>
  <si>
    <t>Mukhtaar Garments</t>
  </si>
  <si>
    <t>2/1 S.M.R. Complex Ground Floor 4th Lane Singara Garden Near Masjid Old Washermenpet</t>
  </si>
  <si>
    <t>Old Washermenpet</t>
  </si>
  <si>
    <t>http://www.mukhtaargarments.com/</t>
  </si>
  <si>
    <t>taika89@gmail.com</t>
  </si>
  <si>
    <t>TAIKA</t>
  </si>
  <si>
    <t>D-7 Above Defence Colony</t>
  </si>
  <si>
    <t>Defence Colony</t>
  </si>
  <si>
    <t>http://www.taikabypoonambhagat.com</t>
  </si>
  <si>
    <t>Chary</t>
  </si>
  <si>
    <t>Sreenivasa</t>
  </si>
  <si>
    <t>info@estelle.in</t>
  </si>
  <si>
    <t>Estelle India Private Limited</t>
  </si>
  <si>
    <t>No. 9-12/1 Sri Sai Nilayam BSNL Building 2nd Floor Hanuman Nagar</t>
  </si>
  <si>
    <t>Boduppal</t>
  </si>
  <si>
    <t>http://www.estelle.in</t>
  </si>
  <si>
    <t>Dhanaraj</t>
  </si>
  <si>
    <t>welcomeexpocdm@yahoo.com</t>
  </si>
  <si>
    <t>welcomeexpocdm@gmail.com</t>
  </si>
  <si>
    <t>Welcome Exports</t>
  </si>
  <si>
    <t>South Car Street 7 Ameen Building 1st Floor</t>
  </si>
  <si>
    <t>Chidambaram</t>
  </si>
  <si>
    <t>South Car Street</t>
  </si>
  <si>
    <t>http://www.welcomeexports.com</t>
  </si>
  <si>
    <t>Madhu</t>
  </si>
  <si>
    <t>bbrimprints@gmail.com</t>
  </si>
  <si>
    <t>madhukumar.sweety@gmail.com</t>
  </si>
  <si>
    <t>BBR Imprints</t>
  </si>
  <si>
    <t>Saptagiri Colony</t>
  </si>
  <si>
    <t>Kukatpally</t>
  </si>
  <si>
    <t>http://www.bbrimprints.com/</t>
  </si>
  <si>
    <t>Shivaraj</t>
  </si>
  <si>
    <t>info@shreesaitextiles.com</t>
  </si>
  <si>
    <t>sachi@shreesaitextiles.com</t>
  </si>
  <si>
    <t>Shree Sai Textiles</t>
  </si>
  <si>
    <t>737Basement9th cross60ft roadaecs layoutA block</t>
  </si>
  <si>
    <t>singsandra post</t>
  </si>
  <si>
    <t>Leading manufacturer and exporter of all types of knitted garments woven garments kids wears children wears and all kind of Under wears boxer shorts etc.</t>
  </si>
  <si>
    <t>We manufacture and export international quality sweaters ladies wear and men's knitted wear . All the latest ladies fashion wear and ladies designer wear are manufactured by us keeping in view the latest trend and fashion in market Our products of men's casual wear includes items such as Kids sweaters hosiery goods cardigans pullovers and ladies sweat shirts.</t>
  </si>
  <si>
    <t>A. Sampath Kumar</t>
  </si>
  <si>
    <t>sampath@fashionbay.in</t>
  </si>
  <si>
    <t>fashionbayclothing@gmail.com</t>
  </si>
  <si>
    <t>Fashion Bay Clothing</t>
  </si>
  <si>
    <t>No. 2/18 Pallakattu Pudur Nallur Post Kangeyam Road</t>
  </si>
  <si>
    <t>Nallur</t>
  </si>
  <si>
    <t>Deals in diamond jewellery platinum jewellery plain gold jewellery etc.</t>
  </si>
  <si>
    <t>Raju Dandu passion is the premier driving force behind Prakash Diamond Jewellery. He is the founder of Prakash Diamond Jewellery. He established this celebrated jewellery Showroom in 2006. His journey with jewels and gems started when he successfully pursued a course at the whilst in college as a student of commerce. Soon after Raju started soliciting business while still studying. From humble beginnings 14 years ago he made headway into the jewellery business with a firm resolve to create a label to reckon with. He had no godfathers or advisors; all that he had was a heart filled with hope and a determined mind set. The rest as he say is history.</t>
  </si>
  <si>
    <t>Raju</t>
  </si>
  <si>
    <t>Dandu</t>
  </si>
  <si>
    <t>prakashdiamondjewellery@yahoo.co.in</t>
  </si>
  <si>
    <t>Prakash Diamond Jewellery</t>
  </si>
  <si>
    <t># G 3 Sri Giri Complex Opposite Dilsukhnagar Bus Stop Dilsukhnagar</t>
  </si>
  <si>
    <t>Dilsukh Nagar</t>
  </si>
  <si>
    <t>Paresh</t>
  </si>
  <si>
    <t>Kinge</t>
  </si>
  <si>
    <t>pskinge1990@gmail.com</t>
  </si>
  <si>
    <t>Shree Electrotech</t>
  </si>
  <si>
    <t>Beedbypass Aurangabad Maharashtra</t>
  </si>
  <si>
    <t xml:space="preserve"> </t>
  </si>
  <si>
    <t>Aurangabad</t>
  </si>
  <si>
    <t>http://www.microcontroller.co.in</t>
  </si>
  <si>
    <t xml:space="preserve">Abinash </t>
  </si>
  <si>
    <t>abinash.nsb@gmail.com</t>
  </si>
  <si>
    <t>Fiza Garment</t>
  </si>
  <si>
    <t>Near Kumar Sweet Near Ramesh Gazodi Office Sangam Vihar</t>
  </si>
  <si>
    <t>Sangam Vihar</t>
  </si>
  <si>
    <t>http://www.fizagarments.in</t>
  </si>
  <si>
    <t>Mr. Rajiv</t>
  </si>
  <si>
    <t>Bindal</t>
  </si>
  <si>
    <t>moshinoclothing@gmail.com</t>
  </si>
  <si>
    <t>rajivbindal81@gmail.com</t>
  </si>
  <si>
    <t>Moshino Clothing Company</t>
  </si>
  <si>
    <t>X/32 Pratap Gali Chowk Near Gurudwara Gandhi Nagar</t>
  </si>
  <si>
    <t>Om</t>
  </si>
  <si>
    <t>omparkashsingla83@gmail.com</t>
  </si>
  <si>
    <t>omaggarwal9@gmail.com</t>
  </si>
  <si>
    <t>Jai Maa Chinpurni Traders</t>
  </si>
  <si>
    <t>No. 2194 Agersen Nagar 2nd</t>
  </si>
  <si>
    <t>Sri Ganganagar</t>
  </si>
  <si>
    <t>Badal</t>
  </si>
  <si>
    <t>Badala</t>
  </si>
  <si>
    <t>badal.badala@gmail.com</t>
  </si>
  <si>
    <t>Export Dhaba</t>
  </si>
  <si>
    <t>1 Daitya Mangri Saheli Marg</t>
  </si>
  <si>
    <t>Udaipur</t>
  </si>
  <si>
    <t>Saheli Marg</t>
  </si>
  <si>
    <t>Saqib</t>
  </si>
  <si>
    <t>limratextilesindia@gmail.com</t>
  </si>
  <si>
    <t>Limra Textiles India</t>
  </si>
  <si>
    <t>623 Zakir Colony Opp. Hamsafar Baquet Hall Hapur Road</t>
  </si>
  <si>
    <t>Imprint Inn Promotional Products is the leading Manufacturer Supplier &amp; Distributor of Corporate Gifts and Promotional Gifts. We have the largest collection of promotional items with outstanding features.</t>
  </si>
  <si>
    <t>George</t>
  </si>
  <si>
    <t>Sebastian</t>
  </si>
  <si>
    <t>COO</t>
  </si>
  <si>
    <t>georgesebastianmathew@gmail.com</t>
  </si>
  <si>
    <t>Imprint Inn Promotional Products</t>
  </si>
  <si>
    <t>Kalabhavan Road Ernakulam North</t>
  </si>
  <si>
    <t>Ernakulam</t>
  </si>
  <si>
    <t>Ernakulam North</t>
  </si>
  <si>
    <t>http://www.imprintinn.com</t>
  </si>
  <si>
    <t>Sathish</t>
  </si>
  <si>
    <t>itvalueerode@gmail.com</t>
  </si>
  <si>
    <t>itvalueerode@yahoo.com</t>
  </si>
  <si>
    <t>IT Value Computer Sales &amp; Service</t>
  </si>
  <si>
    <t>No. 133 Muttur Road Opposite Hotel Arun Ganesh Bearing 1st Floor</t>
  </si>
  <si>
    <t>Erode</t>
  </si>
  <si>
    <t>Sayed</t>
  </si>
  <si>
    <t>Kausar Ali</t>
  </si>
  <si>
    <t>CEO Marketig</t>
  </si>
  <si>
    <t>rkd.footwear@yahoo.com</t>
  </si>
  <si>
    <t>Kd Luky Footwear</t>
  </si>
  <si>
    <t>Plot No. A-12 Pathanwadi Wire Galli</t>
  </si>
  <si>
    <t>Sakinaka</t>
  </si>
  <si>
    <t>http://www.kdfootwear.com</t>
  </si>
  <si>
    <t>We are Trader Importer Supplier and Exporter of Fancy Jute Bags Jute Shopping Bags Jute Promotional Bags Designer Paper Bags Printed Paper Bags Artificial Bangles etc.</t>
  </si>
  <si>
    <t>Kartheepan</t>
  </si>
  <si>
    <t>karthee2005@gmail.com</t>
  </si>
  <si>
    <t>kartheepan@live.com</t>
  </si>
  <si>
    <t>New Moon Exports</t>
  </si>
  <si>
    <t>No. 2096 2nd Floor 3rd Street 18th Main Road Vasantham Colony Annanagar West</t>
  </si>
  <si>
    <t>Shalaka</t>
  </si>
  <si>
    <t>Paralkar</t>
  </si>
  <si>
    <t>ikshajewellery@gmail.com</t>
  </si>
  <si>
    <t>shalaka.paralkar@gmail.com</t>
  </si>
  <si>
    <t>Iksha - Fusion Jewellery</t>
  </si>
  <si>
    <t>18th Road Khar Danada Road</t>
  </si>
  <si>
    <t>Khar West</t>
  </si>
  <si>
    <t>http://www.ikshajewellery.com</t>
  </si>
  <si>
    <t>Lakshmi</t>
  </si>
  <si>
    <t>lakshmisilvers@gmail.com</t>
  </si>
  <si>
    <t>Lakshmi Silvers</t>
  </si>
  <si>
    <t>136 &amp; 138 Kosa Kadai Street</t>
  </si>
  <si>
    <t>Pondicherry</t>
  </si>
  <si>
    <t>http://www.lakshmisilvers.com/</t>
  </si>
  <si>
    <t>We are eminent Manufacturer and Supplier qualitative range of Gold Necklace Set Silver Fancy Earring Designer Bangle Aad Silver Necklace set etc. These jewellery is extremely commended for attractive design and glistering shine.</t>
  </si>
  <si>
    <t>Anson</t>
  </si>
  <si>
    <t>Production Manager</t>
  </si>
  <si>
    <t>admin@vishnukripajewels.com</t>
  </si>
  <si>
    <t>Vishnukripa Jewels India Pvt. Ltd.</t>
  </si>
  <si>
    <t>G-1-7 RIICO EPIP Gem &amp; Jewellery Zone Sitapura</t>
  </si>
  <si>
    <t>Sita Pura</t>
  </si>
  <si>
    <t>A.E. Motiwala Jewellers is a jewellery store that gives you the finest in diamond and gold jewellery.</t>
  </si>
  <si>
    <t>Saddam</t>
  </si>
  <si>
    <t>sales@aemotiwala.com</t>
  </si>
  <si>
    <t>info@aemotiwala.com</t>
  </si>
  <si>
    <t>A. E. Motiwala Jewellers</t>
  </si>
  <si>
    <t>Fortune Tower Shop No. 2 337 Sir J. J. Road Opposite Additional Commissioner Of Police Office</t>
  </si>
  <si>
    <t>Fortune Tower</t>
  </si>
  <si>
    <t>http://www.aemotiwala.com/</t>
  </si>
  <si>
    <t>Aslam</t>
  </si>
  <si>
    <t>Rajani</t>
  </si>
  <si>
    <t>sahil565@gmail.com</t>
  </si>
  <si>
    <t>noorainternational786@gmail.com</t>
  </si>
  <si>
    <t>Noora International</t>
  </si>
  <si>
    <t>Dilkhus Mahal 90 Shaida Marg Dongri</t>
  </si>
  <si>
    <t>Dongri</t>
  </si>
  <si>
    <t>http://www.noorainternational.biz</t>
  </si>
  <si>
    <t>Luxury Gem Crafts Providing Semi Precious In Veneer Semi Precious In Solid Resin Semi Precious Sinks-Wash Basins Semi Precious Table &amp;amp; Counter Tops and&amp;nbsp;Semi Precious Inlays &amp;amp; Sceneries</t>
  </si>
  <si>
    <t>Sherawat</t>
  </si>
  <si>
    <t>luxurygemcrafts@gmail.com</t>
  </si>
  <si>
    <t>Luxury Gem Crafts</t>
  </si>
  <si>
    <t>140 Padmawati Colony - B</t>
  </si>
  <si>
    <t>Nirman Nagar</t>
  </si>
  <si>
    <t>Mandhane</t>
  </si>
  <si>
    <t>orderzds@gmail.com</t>
  </si>
  <si>
    <t>mandhane.bharat@gmail.com</t>
  </si>
  <si>
    <t>Ink soul</t>
  </si>
  <si>
    <t>Tawadi Pawda Lalbaug</t>
  </si>
  <si>
    <t>Lalbaug</t>
  </si>
  <si>
    <t>Deals in bags and portfoilo bags Antique Desktop &amp; Bindery Services Deskware And Trinket Boxes &amp; Jewellery Boxes &amp; Rolls.</t>
  </si>
  <si>
    <t>Anil</t>
  </si>
  <si>
    <t>Chawla</t>
  </si>
  <si>
    <t>Head Products Business Development</t>
  </si>
  <si>
    <t>vandm@vandm.co.in</t>
  </si>
  <si>
    <t>anil@vandm.co.in</t>
  </si>
  <si>
    <t>V &amp; M Industries</t>
  </si>
  <si>
    <t>Plot No. 47 Sector- 5 IMT Manesar</t>
  </si>
  <si>
    <t>sector- 5</t>
  </si>
  <si>
    <t>http://www.vandm.co.in</t>
  </si>
  <si>
    <t>Brilliancy</t>
  </si>
  <si>
    <t>brilliancy3@gmail.com</t>
  </si>
  <si>
    <t>paperrisesexports3@gmail.com</t>
  </si>
  <si>
    <t>Paperrises Exports</t>
  </si>
  <si>
    <t>4 / 6 Kuchipalaya Lane Valangaiman</t>
  </si>
  <si>
    <t>Thiruvarur</t>
  </si>
  <si>
    <t>Valangaman</t>
  </si>
  <si>
    <t>http://www.paperrises.com</t>
  </si>
  <si>
    <t>Welcome To My Site Elegancia Women's clothes shop Jewellery Shop We Offer Pure silk with hand embroidery(Kaantha work).</t>
  </si>
  <si>
    <t>Shoma</t>
  </si>
  <si>
    <t>Savan</t>
  </si>
  <si>
    <t>collectionselegancia@gmail.com</t>
  </si>
  <si>
    <t>Elegancia Collections</t>
  </si>
  <si>
    <t>2nd Floor RP Mall Near Velankanny Shrine Convent Road</t>
  </si>
  <si>
    <t>Rp Mall</t>
  </si>
  <si>
    <t>TTS skyshop has very rapidly emerged as a trustworthy name in the teleshopping industry. As a tele shopping company in India offer high quality products at affordable prices.</t>
  </si>
  <si>
    <t>TTS skyshop has very rapidly emerged as a trustworthy name in the teleshopping industry. As a tele shopping company in India offer high quality products at affordable prices. Our products command extensive media coverage on the TV. A strong distribution chain spanning Whole India supports the marketing team and helps us reach out and satisfy customer requirements. TTS skyshop launches many useful and innovative products every now and then. We provide the clientele with a wide range of astrology products spiritual items and health related products.</t>
  </si>
  <si>
    <t>Sourav</t>
  </si>
  <si>
    <t>souravxpac@yahoo.co.in</t>
  </si>
  <si>
    <t>Tele Trade Shopping</t>
  </si>
  <si>
    <t>No. 12/5 Mominpur Road</t>
  </si>
  <si>
    <t>Mominpur\n</t>
  </si>
  <si>
    <t>http://www.ttsskyshop.com</t>
  </si>
  <si>
    <t>Saurav</t>
  </si>
  <si>
    <t>Mourya</t>
  </si>
  <si>
    <t>sicontechnology@gmail.com</t>
  </si>
  <si>
    <t>siconmanufacturer@gmail.com</t>
  </si>
  <si>
    <t>Sicon International</t>
  </si>
  <si>
    <t>No. 120 Shiv Center Plot No. 72 Sector 17</t>
  </si>
  <si>
    <t>Vashi</t>
  </si>
  <si>
    <t>Shafa Tools involved in &amp;nbsp;Manufacturing and exporting of all types of &amp;nbsp;Jewellery Repairing Tools and Clock Accessories.</t>
  </si>
  <si>
    <t>Fahad</t>
  </si>
  <si>
    <t>A. Hakim</t>
  </si>
  <si>
    <t>sales@shafatools.com</t>
  </si>
  <si>
    <t>Shafa Tools</t>
  </si>
  <si>
    <t>Amin Building 65 Ibrahim Rahimtulla Road</t>
  </si>
  <si>
    <t>Amin Building</t>
  </si>
  <si>
    <t>http://www.shafatools.com</t>
  </si>
  <si>
    <t>Shivraj</t>
  </si>
  <si>
    <t>Devrai</t>
  </si>
  <si>
    <t>creation.shraddha@gmail.com</t>
  </si>
  <si>
    <t>jeans2b09@gmail.com</t>
  </si>
  <si>
    <t>Shraddha Creation</t>
  </si>
  <si>
    <t>166 Kamgar Nagar No. 2 Near BMC Office Dhanmill Naka</t>
  </si>
  <si>
    <t>Dhanmill Naka</t>
  </si>
  <si>
    <t>http://www.2bjeans.com</t>
  </si>
  <si>
    <t>Kumar Jain</t>
  </si>
  <si>
    <t>jkjsparky@gmail.com</t>
  </si>
  <si>
    <t>J.K. Jain Hosiery &amp; Trading House</t>
  </si>
  <si>
    <t>No. 9/6745 Janta Gali</t>
  </si>
  <si>
    <t>http://www.sparkyjeans.com</t>
  </si>
  <si>
    <t>Ketuman</t>
  </si>
  <si>
    <t>Yagnik</t>
  </si>
  <si>
    <t>bigshop00@yahoo.co.in</t>
  </si>
  <si>
    <t>The Big Shop</t>
  </si>
  <si>
    <t>Pilaji Gunj</t>
  </si>
  <si>
    <t>Mehsana</t>
  </si>
  <si>
    <t>http://www.bigshoponline.in/</t>
  </si>
  <si>
    <t>Kumar Gadia</t>
  </si>
  <si>
    <t>indiagemcorp@yahoo.com</t>
  </si>
  <si>
    <t>India Gem Corporation</t>
  </si>
  <si>
    <t>No. 19 2nd Fanaswadi Krishna Niwas 3rd Floor</t>
  </si>
  <si>
    <t>Krishna Niwas</t>
  </si>
  <si>
    <t>Rohit</t>
  </si>
  <si>
    <t>Nahata</t>
  </si>
  <si>
    <t>rocketkaartbrands@gmail.com</t>
  </si>
  <si>
    <t>RocketKaart Brands</t>
  </si>
  <si>
    <t>No.47A Zakaria Street</t>
  </si>
  <si>
    <t>Park Street</t>
  </si>
  <si>
    <t>Atul</t>
  </si>
  <si>
    <t>atulkapil1976@gmail.com</t>
  </si>
  <si>
    <t>akthandicraft@gmail.com</t>
  </si>
  <si>
    <t>A. K. Trading Co.</t>
  </si>
  <si>
    <t>H. No. 22 Gali No. 1 Chandu Park Krishna Nagar</t>
  </si>
  <si>
    <t>Krishna Nagar</t>
  </si>
  <si>
    <t>Umesh</t>
  </si>
  <si>
    <t>Arewar</t>
  </si>
  <si>
    <t>umesh@rajeshreegroup.com</t>
  </si>
  <si>
    <t>smita@rajeshreegroup.com</t>
  </si>
  <si>
    <t>Rajeshree Electronic Private Limited</t>
  </si>
  <si>
    <t>C/o Renuka Industries T-21</t>
  </si>
  <si>
    <t>Nanded</t>
  </si>
  <si>
    <t>MIDC</t>
  </si>
  <si>
    <t>http://www.rajeshreegroup.com/</t>
  </si>
  <si>
    <t>Tejas</t>
  </si>
  <si>
    <t>tejas@thirumalasilks.com</t>
  </si>
  <si>
    <t>thirumalasilksjnr@gmail.com</t>
  </si>
  <si>
    <t>Thirumala Silks</t>
  </si>
  <si>
    <t>No. 2 Office Rcc Building 1st Floor</t>
  </si>
  <si>
    <t>Bvk Iyengar Road</t>
  </si>
  <si>
    <t>Manufacturer of ruck sack sports bag etc.</t>
  </si>
  <si>
    <t>A.</t>
  </si>
  <si>
    <t>B. Fauzdar</t>
  </si>
  <si>
    <t>brcldelhi@rediffmail.com</t>
  </si>
  <si>
    <t>raj_rg1@yahoo.com</t>
  </si>
  <si>
    <t>Bihar Rubber Company Limited</t>
  </si>
  <si>
    <t>No. 171 172 Rajendra Bhawan</t>
  </si>
  <si>
    <t>Rajendra Place</t>
  </si>
  <si>
    <t>http://brcduckback.in/</t>
  </si>
  <si>
    <t>Kini Bhai</t>
  </si>
  <si>
    <t>K. Suthar</t>
  </si>
  <si>
    <t>kksutharbaroda@gmail.com</t>
  </si>
  <si>
    <t>Shree Gurukrupa Handicrafts</t>
  </si>
  <si>
    <t>Shop No. 15 Navrachana Complex Near Jalaram Temple Sama Road</t>
  </si>
  <si>
    <t>Sama\n</t>
  </si>
  <si>
    <t>http://www.shreegurukrupahandicrafts.com/</t>
  </si>
  <si>
    <t>We have established ourselves as a leading manufacturer and supplier of a wide range of Handmade Items. Offered items are highly demanded by the clients for their high quality and flawless finish.</t>
  </si>
  <si>
    <t>Nikhil</t>
  </si>
  <si>
    <t>Khandelwal</t>
  </si>
  <si>
    <t>marudhara01@gmail.com</t>
  </si>
  <si>
    <t>thehandmadepapers@gmail.com</t>
  </si>
  <si>
    <t>Marudhara Handmade Papers &amp; Handicrafts</t>
  </si>
  <si>
    <t>G1/140 EPIP Sitapura Industrial Area Tonk Road</t>
  </si>
  <si>
    <t>Sitapura Industrial Area</t>
  </si>
  <si>
    <t>http://www.allaboutpapers.in</t>
  </si>
  <si>
    <t>Manufacturer of paints coatings coatings lacquer etc. And also providing technical services.</t>
  </si>
  <si>
    <t>Deepak</t>
  </si>
  <si>
    <t>Maheshwari</t>
  </si>
  <si>
    <t>dpi_deepak@yahoo.co.in</t>
  </si>
  <si>
    <t>deepak@devapaints.com</t>
  </si>
  <si>
    <t>Deva Paints &amp; Insulations</t>
  </si>
  <si>
    <t>Khasra No. 252 Opposite Samadhi Mandir Near KRBL Rice Mill</t>
  </si>
  <si>
    <t>Bisnoli</t>
  </si>
  <si>
    <t>http://www.devapaints.com</t>
  </si>
  <si>
    <t>Amogh Thakur&amp;nbsp; photographer based in Mumbai. He graduated from India&amp;rsquo;s premier photography institute Light &amp;amp; Life Academy in Ooty. Being the son of a photographer Amogh took to the camera from an early age.</t>
  </si>
  <si>
    <t>Amogh</t>
  </si>
  <si>
    <t>Thakur</t>
  </si>
  <si>
    <t>Properiter</t>
  </si>
  <si>
    <t>amoghthakur@gmail.com</t>
  </si>
  <si>
    <t>Amogh Thakur Photography</t>
  </si>
  <si>
    <t>103 Bkanchan Industrial Estate Sakinaka Telephone Exchange Road Andheri East Safed Pull</t>
  </si>
  <si>
    <t>andheri east</t>
  </si>
  <si>
    <t>http://www.amogh-thakur.com/</t>
  </si>
  <si>
    <t>Rajeev</t>
  </si>
  <si>
    <t>rai@rajeevrai.com</t>
  </si>
  <si>
    <t>rai_rajeev@yahoo.com</t>
  </si>
  <si>
    <t>Rajeev Rai Photography</t>
  </si>
  <si>
    <t>F-6 1st Floor Zakaria Industrial Premises</t>
  </si>
  <si>
    <t>http://rajeevrai.com/</t>
  </si>
  <si>
    <t>exclusive range of designer suits ( bollywood  anarkali &amp;amp; patiyala ) indo-western (tops&amp;amp;kurtis)  bags &amp;amp; cosmatics.</t>
  </si>
  <si>
    <t>Seema</t>
  </si>
  <si>
    <t>Amit Wagh</t>
  </si>
  <si>
    <t>Co-owner</t>
  </si>
  <si>
    <t>mr.amitwagh@gmail.com</t>
  </si>
  <si>
    <t>antra.akshara@gmail.com</t>
  </si>
  <si>
    <t>Antara-akshara Designer Wear &amp; Boutique</t>
  </si>
  <si>
    <t>Near Sai Baba Bakery</t>
  </si>
  <si>
    <t>Nagpur</t>
  </si>
  <si>
    <t>New Itwari Road</t>
  </si>
  <si>
    <t>Santhosh</t>
  </si>
  <si>
    <t>saravanan.avee@gmail.com</t>
  </si>
  <si>
    <t>aveenashimpex2016@gmail.com</t>
  </si>
  <si>
    <t>Aveenash Impex</t>
  </si>
  <si>
    <t>No. 6/7 North Avenue Muthamizh Nagar</t>
  </si>
  <si>
    <t>Kodungaiyur</t>
  </si>
  <si>
    <t>http://www.coolsilver.in</t>
  </si>
  <si>
    <t>Anuj</t>
  </si>
  <si>
    <t>Bansal</t>
  </si>
  <si>
    <t>masonimpex@gmail.com</t>
  </si>
  <si>
    <t>Green Rubber India</t>
  </si>
  <si>
    <t>Plot No- E-4</t>
  </si>
  <si>
    <t>Sonipat</t>
  </si>
  <si>
    <t>Old Industrial Area</t>
  </si>
  <si>
    <t>Prashanth</t>
  </si>
  <si>
    <t>N.</t>
  </si>
  <si>
    <t>cubistryteck@gmail.com</t>
  </si>
  <si>
    <t>services@cubistryteck.com</t>
  </si>
  <si>
    <t>Cubistry Teck Solutions</t>
  </si>
  <si>
    <t>No. 1051 1st Floor  20th Main 53rd Cross</t>
  </si>
  <si>
    <t>Rajaji Nagar</t>
  </si>
  <si>
    <t>ankitgroups@ymail.com</t>
  </si>
  <si>
    <t>ankit629@ymail.com</t>
  </si>
  <si>
    <t>Ankit Groups</t>
  </si>
  <si>
    <t>No. 4033 Golwala Market Ring Road</t>
  </si>
  <si>
    <t>Golwala Market</t>
  </si>
  <si>
    <t>My styles is one of the leading manufacturers and wholesale suppliers of an exclusive array of latest designer and trendy ready-made garments in the men's wear category.</t>
  </si>
  <si>
    <t>My styles is one of the leading manufacturers and wholesale suppliers of an exclusive array of latest designer and trendy ready-made garments in the men's wear category. Our collection encompasses smart casuals trandy outfits and inner wear. These products are manufactured in compliance with latest market trends. Our unbeatable range of garments is highly acknowledged for its Durability Excellent fabric quality Superior raw materials Quality stitching Perfect fitting and Great Comfort features. Our entire fashion range is available in various elegant colors attractive designs eye catching patterns and sizes. We offer best competitive and industry driven prices. Backed by a team of creative and skilled craftsmen and tailors who work in perfect coordination to achieve the goal of the company which is to &amp;ldquo;offer the Best to Our Customers&amp;rdquo;.</t>
  </si>
  <si>
    <t>Shiv</t>
  </si>
  <si>
    <t>Arora</t>
  </si>
  <si>
    <t>mystyles.delhi@gmail.com</t>
  </si>
  <si>
    <t>My Styles</t>
  </si>
  <si>
    <t>No. 6277 Gali No. 3 Block No. 6 Dev Nagar</t>
  </si>
  <si>
    <t>Karol Bagh</t>
  </si>
  <si>
    <t>Kuthampully Handloom Industrial Cooperative Society has nearly 1000 highly skilled hard working members who are pioneer in traditional world famous fully hand woven kuthampully handloom clothes. Quality is the hallmark of Kuthampally Handloom.</t>
  </si>
  <si>
    <t>Saravanan</t>
  </si>
  <si>
    <t>A</t>
  </si>
  <si>
    <t>Secretary</t>
  </si>
  <si>
    <t>kuthampullyweavers@gmail.com</t>
  </si>
  <si>
    <t>Kuthampully Handloom Society</t>
  </si>
  <si>
    <t>No. Hind R 196 Kuthampully Thiruvilvamala</t>
  </si>
  <si>
    <t>Thrissur</t>
  </si>
  <si>
    <t>Kuthampully</t>
  </si>
  <si>
    <t>http://www.kuthampullyhandloom.in</t>
  </si>
  <si>
    <t>Sheneer</t>
  </si>
  <si>
    <t>nazararabian@yahoo.co.in</t>
  </si>
  <si>
    <t>Arabian Fashion Jewellery</t>
  </si>
  <si>
    <t>Near Pvt. Bus Stand Palace Road Attingal</t>
  </si>
  <si>
    <t>Thiruvananthapuram</t>
  </si>
  <si>
    <t>Attingal</t>
  </si>
  <si>
    <t>http://ww2.arabianjewelery.com/cgi-sys/suspendedpage.cgi</t>
  </si>
  <si>
    <t>Dhingra</t>
  </si>
  <si>
    <t>tarundhingra49@gmail.com</t>
  </si>
  <si>
    <t>neogiggles1@gmail.com</t>
  </si>
  <si>
    <t>Tanishka Int.</t>
  </si>
  <si>
    <t>No. 70 DDA Commercial Complex</t>
  </si>
  <si>
    <t>Sheesh</t>
  </si>
  <si>
    <t>sheeshfashionsarees@gmail.com</t>
  </si>
  <si>
    <t>Sheesh Embroidery Works</t>
  </si>
  <si>
    <t>Moholla Garhi Gram And Post Talgram District Kannauj</t>
  </si>
  <si>
    <t>Kannauj</t>
  </si>
  <si>
    <t>Manufacturer and exporter of all types of party frocks baby sets children wear and baby garments.</t>
  </si>
  <si>
    <t>Manufacturer and exporter of all types of party frocks baby sets children wear and baby garments. All these are made up of fine quality fabrics.</t>
  </si>
  <si>
    <t>Wadhawan</t>
  </si>
  <si>
    <t>lalitkw@gmail.com</t>
  </si>
  <si>
    <t>La Belle Creations</t>
  </si>
  <si>
    <t>No. 6 Subhlaxmi Shopping Centre 2nd Floor</t>
  </si>
  <si>
    <t>Rani Sati Marg</t>
  </si>
  <si>
    <t>http://www.labele.in</t>
  </si>
  <si>
    <t>Laxman</t>
  </si>
  <si>
    <t>laxman.arunastudio@gmail.com</t>
  </si>
  <si>
    <t>Aruna Studio</t>
  </si>
  <si>
    <t>1st floor</t>
  </si>
  <si>
    <t>Natharam</t>
  </si>
  <si>
    <t>http://www.arunastudio.com/</t>
  </si>
  <si>
    <t>Muhammed</t>
  </si>
  <si>
    <t>rtechinfo2011@gmail.com</t>
  </si>
  <si>
    <t>rtechinfo2010@gmail.com</t>
  </si>
  <si>
    <t>Reliable Security Solutions Ltd.</t>
  </si>
  <si>
    <t>H. No. 13-6-437/B Ring Road</t>
  </si>
  <si>
    <t>Gudimalka Pur</t>
  </si>
  <si>
    <t>Bafna</t>
  </si>
  <si>
    <t>limaxindia.delhi2005@gmail.com</t>
  </si>
  <si>
    <t>Limax India</t>
  </si>
  <si>
    <t>Nehru Gali Gandhinagar</t>
  </si>
  <si>
    <t>Rinku</t>
  </si>
  <si>
    <t>Sil</t>
  </si>
  <si>
    <t>royalpackraft@gmail.com</t>
  </si>
  <si>
    <t>Royal Packraft</t>
  </si>
  <si>
    <t>30/2  Sarkarhat Lane</t>
  </si>
  <si>
    <t>Behala</t>
  </si>
  <si>
    <t>RADIANT CAD &amp; CAM (RCC) is the CAD &amp; CAM service providing company for making jewelry master models.</t>
  </si>
  <si>
    <t>RADIANT CAD &amp;amp; CAM (RCC) is the CAD &amp;amp; CAM service providing company for making jewelry master models. RCC has designers with extensive experience in the domain of 3D modeling thereby allowing them to understand &amp;amp; produce customer models with a great deal of accuracy &amp;amp; aesthetic appeal. Our designers first try and understand your requirement in great detail &amp;amp; then send you On approval the model will be finalized and submitted for CAM.</t>
  </si>
  <si>
    <t>Manish</t>
  </si>
  <si>
    <t>Bandawla</t>
  </si>
  <si>
    <t>radiantcadcam@gmail.com</t>
  </si>
  <si>
    <t>manish4cad@gmail.com</t>
  </si>
  <si>
    <t>Radiant Cad &amp; Cam</t>
  </si>
  <si>
    <t>No. 295 Pashupati Nagar</t>
  </si>
  <si>
    <t>Pashupati Nagar</t>
  </si>
  <si>
    <t>http://www.radiantcadcam.com</t>
  </si>
  <si>
    <t>R.</t>
  </si>
  <si>
    <t>Vellingiri</t>
  </si>
  <si>
    <t>rvknitfashion@gmail.com</t>
  </si>
  <si>
    <t>RV Knit Fashion</t>
  </si>
  <si>
    <t>431 Palkarar Thottam Near Muthoot Fin Corp. Thirumuruganpoondi(Po)</t>
  </si>
  <si>
    <t>Ashish</t>
  </si>
  <si>
    <t>Saxena</t>
  </si>
  <si>
    <t>monikaakskwr@gmail.com</t>
  </si>
  <si>
    <t>monika01102007@gmail.com</t>
  </si>
  <si>
    <t>Monika Stores</t>
  </si>
  <si>
    <t>No. 69 Neelkanth Colony Near Jinsi Chouraha</t>
  </si>
  <si>
    <t>Neelkanth Colony</t>
  </si>
  <si>
    <t>Karthik</t>
  </si>
  <si>
    <t>C</t>
  </si>
  <si>
    <t>karthik.v3tech@gmail.com</t>
  </si>
  <si>
    <t>VI3 Technologies And Consultants</t>
  </si>
  <si>
    <t>No.-284 1st Floor 7th B Cross Sunbanapalya</t>
  </si>
  <si>
    <t>Sunbanapalya</t>
  </si>
  <si>
    <t>http://www.vi3technologies.com</t>
  </si>
  <si>
    <t>Neha</t>
  </si>
  <si>
    <t>Gandhi</t>
  </si>
  <si>
    <t>n.g.collectionz@gmail.com</t>
  </si>
  <si>
    <t>NG Collectionz</t>
  </si>
  <si>
    <t>House No. 398 Opposite BN Reddy Colony Gate No. 2 Road No. 14 Banjara Hills</t>
  </si>
  <si>
    <t>Panjabi Haat is an online shopping store catering to a range of Panjabi Stuff like Phulkari Kurti&amp;rsquo;sPhulkari SuitsPatiala Salwaar&amp;rsquo;sDupatta&amp;rsquo;sGents Kurta PajamaPunjabi slogan T Shirts and much much more. Sikh EssentialsDaily Needs and latest Panjabi Fashion Fashion trends are all available on a single platform. Welcome to Panjabi Haat &amp;ndash; Soul of Panjab.</t>
  </si>
  <si>
    <t>Manmeet</t>
  </si>
  <si>
    <t>contactus@panjabihaat.com</t>
  </si>
  <si>
    <t>aneetkaur@panjabihaat.com</t>
  </si>
  <si>
    <t>Panjabi Haat</t>
  </si>
  <si>
    <t>J-47 Gurudwara Sahib</t>
  </si>
  <si>
    <t>Noida</t>
  </si>
  <si>
    <t>Gurudwara Sahib</t>
  </si>
  <si>
    <t>Udaya</t>
  </si>
  <si>
    <t>udaya28b@yahoo.com</t>
  </si>
  <si>
    <t>G Rajam Chetty &amp; Sons Jewellers LLP</t>
  </si>
  <si>
    <t>Complex Name No 28 B Raja Street</t>
  </si>
  <si>
    <t>Kanchipuram</t>
  </si>
  <si>
    <t>Sivakanchi</t>
  </si>
  <si>
    <t>http://www.rajamchettyjewellers.com</t>
  </si>
  <si>
    <t>Deals in T shirt half sleeve etc.</t>
  </si>
  <si>
    <t>Nadeem</t>
  </si>
  <si>
    <t>crownarumbakkam@gmail.com</t>
  </si>
  <si>
    <t>crownkodambakkam@gmail.com</t>
  </si>
  <si>
    <t>Crown Garments</t>
  </si>
  <si>
    <t>No. 28 Poonamalle High Road Dr. Radhakrishnan Nagar</t>
  </si>
  <si>
    <t>Arumbakkam</t>
  </si>
  <si>
    <t>Dixit</t>
  </si>
  <si>
    <t>a.naushad@ialeather.com</t>
  </si>
  <si>
    <t>info@ialeather.com</t>
  </si>
  <si>
    <t>I. A. Leather India Pvt. Ltd.</t>
  </si>
  <si>
    <t>14/19-H</t>
  </si>
  <si>
    <t>Civil Lines</t>
  </si>
  <si>
    <t>http://ialeather.com/</t>
  </si>
  <si>
    <t>Sikarwar</t>
  </si>
  <si>
    <t>mukeshsing.virola@gmail.com</t>
  </si>
  <si>
    <t>Virola International</t>
  </si>
  <si>
    <t>Runakta Agra</t>
  </si>
  <si>
    <t>Agra</t>
  </si>
  <si>
    <t>Runakta</t>
  </si>
  <si>
    <t>http://www.virolaindia.com</t>
  </si>
  <si>
    <t>ng.mosam@gmail.com</t>
  </si>
  <si>
    <t>aggarwaln74@gmail.com</t>
  </si>
  <si>
    <t>Nikhil Garments</t>
  </si>
  <si>
    <t>No. 9/6353 Netaji Gali Gandhi Nagar</t>
  </si>
  <si>
    <t>Vikas</t>
  </si>
  <si>
    <t>sonivikas111@gmail.com</t>
  </si>
  <si>
    <t>Lalit Art &amp; Craft</t>
  </si>
  <si>
    <t>Near Parashar Bhawan Jassusar Gate</t>
  </si>
  <si>
    <t>Jassusar Gate</t>
  </si>
  <si>
    <t>http://www.lalitarts.co.in</t>
  </si>
  <si>
    <t>Manzoor</t>
  </si>
  <si>
    <t>Beigh</t>
  </si>
  <si>
    <t>manzoorbeigh01@yahoo.com</t>
  </si>
  <si>
    <t>irfanbeigh36@yahoo.in</t>
  </si>
  <si>
    <t>Minasha Group</t>
  </si>
  <si>
    <t>D-8 Basement Jangpura Extension Opposite Railway Reservation Counter Near Lajpat Nagar Phatak</t>
  </si>
  <si>
    <t>Jangpura Extension</t>
  </si>
  <si>
    <t>A Lace Manufacturers is a Leading Manufacturers and Exporters of Fancy Lace Embroidery Lace Ribbons SareeBorders Designer Lace Decorative Lace and Laces Based in Surat.&amp;nbsp;</t>
  </si>
  <si>
    <t>A Lace Manufacturers is a India Largest Manufacturers Suppliers Exporters and distributors of all kinds of Fancy Laces Ribbons Saree Borders Embroidery Lace Based in Surat India.</t>
  </si>
  <si>
    <t>Sunny</t>
  </si>
  <si>
    <t>lacemanufacturers26@gmail.com</t>
  </si>
  <si>
    <t>Lace Manufacturers</t>
  </si>
  <si>
    <t>No. 10/162 - 174 Vrajratna Market</t>
  </si>
  <si>
    <t>http://www.lacemanufacturers.net</t>
  </si>
  <si>
    <t>Design Manufacturing &amp;amp; Trading of Women Fashion Apparels Fashion Accessories Home Linen Home decor products</t>
  </si>
  <si>
    <t>Nirupama</t>
  </si>
  <si>
    <t>thesaffronsaga@gmail.com</t>
  </si>
  <si>
    <t>nirupama@thesaffronsaga.com</t>
  </si>
  <si>
    <t>The Saffron Saga</t>
  </si>
  <si>
    <t>1596-98 Lal Banglow Gorakhpur</t>
  </si>
  <si>
    <t>Jabalpur</t>
  </si>
  <si>
    <t>Lal Banglow Gorakhpur</t>
  </si>
  <si>
    <t>https://www.thesaffronsaga.com/</t>
  </si>
  <si>
    <t>Raza</t>
  </si>
  <si>
    <t>Tayyab</t>
  </si>
  <si>
    <t>info.proctorelectronics@gmail.com</t>
  </si>
  <si>
    <t>info@proctorelectronics.com</t>
  </si>
  <si>
    <t>Proctor Electronics</t>
  </si>
  <si>
    <t>R-111 First Floor Near Grudwara East Vinod Nagar</t>
  </si>
  <si>
    <t>East Vinodnagr</t>
  </si>
  <si>
    <t>Near Gurudwara</t>
  </si>
  <si>
    <t>http://www.proctorelectronics.com</t>
  </si>
  <si>
    <t>Imran</t>
  </si>
  <si>
    <t>Bhai Kowdi</t>
  </si>
  <si>
    <t>naikwadi.navid@gmail.com</t>
  </si>
  <si>
    <t>Kohinoor Steel and Furnitures</t>
  </si>
  <si>
    <t>1751 Maruti Mandir Madan Market Chowk</t>
  </si>
  <si>
    <t>Sangli</t>
  </si>
  <si>
    <t>Madan Market Chowk</t>
  </si>
  <si>
    <t>It is a well known fact that copper zinc and silver are very effective antimicrobial agents. In the olden days the royalty used silver utensils in their kitchen and dining tables.</t>
  </si>
  <si>
    <t>Captain</t>
  </si>
  <si>
    <t>Prabhat Tyagi</t>
  </si>
  <si>
    <t>capttyagi_saarathi@yahoo.com</t>
  </si>
  <si>
    <t>prabhatamcombine@gmail.com</t>
  </si>
  <si>
    <t>Saarathi Enterprises</t>
  </si>
  <si>
    <t>4th Floor1st floor S. Lal Tower Plot No. 545 Sector 20</t>
  </si>
  <si>
    <t>Dundahera</t>
  </si>
  <si>
    <t>We have a team of best professional expertise in wedding photography events photography  commercial photography industrial photography Ad film making documentary film making and music albums.</t>
  </si>
  <si>
    <t>Kuldeep</t>
  </si>
  <si>
    <t>studionatraj91@gmail.com</t>
  </si>
  <si>
    <t>Natraj Digital Studio</t>
  </si>
  <si>
    <t>237-238 2nd Floor Commercial Complex</t>
  </si>
  <si>
    <t>Paschim Vihar</t>
  </si>
  <si>
    <t>Mumbai is the Commercial capital of India and all multinational companies across the world have a base here. The city is also gearing up to meet the requirements of time and lots of planned with modern of the art facilities. Our company AGK Servicess is work since last 4 years in Pune &amp; Mumbai.We take this opportunity to introduce ourselves as a specialized organization for providing EPABX Systems CCTV Camera &amp; Security System Access Control System Biometric System Times AttendanceSystem Video door Phone &amp; House Keeping is a systematic process which keeps well organized manner Good Servicess improving better environment and hygiene. Our companies brief introduction and its activities given below.</t>
  </si>
  <si>
    <t>Kondgekar</t>
  </si>
  <si>
    <t>agkservicess@gmail.com</t>
  </si>
  <si>
    <t>Agk Servicess</t>
  </si>
  <si>
    <t>Ramesh Niwas Room no-1GawanpadaMulund East</t>
  </si>
  <si>
    <t>Mulund East</t>
  </si>
  <si>
    <t>Stalin</t>
  </si>
  <si>
    <t>Edward Sundar Perumallapalli</t>
  </si>
  <si>
    <t>vijaytechnologiesvijayawada@gmail.com</t>
  </si>
  <si>
    <t>stalinedward@gmail.com</t>
  </si>
  <si>
    <t>Vijay Technologies</t>
  </si>
  <si>
    <t>Door No. 37-2-5/1 Water Tank Road</t>
  </si>
  <si>
    <t>Vijayawada</t>
  </si>
  <si>
    <t>Labbipet</t>
  </si>
  <si>
    <t>Andhra Pradesh</t>
  </si>
  <si>
    <t>http://www.vijaytechnologies.in</t>
  </si>
  <si>
    <t>Amalendu</t>
  </si>
  <si>
    <t>Saha</t>
  </si>
  <si>
    <t>bakulsaha@beautyenterprise.in</t>
  </si>
  <si>
    <t>Beauty Enterprise</t>
  </si>
  <si>
    <t>6/93 MB Road Near Neem Ka Thana</t>
  </si>
  <si>
    <t>North 24 Parganas</t>
  </si>
  <si>
    <t>MB Road</t>
  </si>
  <si>
    <t>K Rama</t>
  </si>
  <si>
    <t>Devi</t>
  </si>
  <si>
    <t>rr.stichers@gmail.com</t>
  </si>
  <si>
    <t>R R Stitchers &amp; Boutiques</t>
  </si>
  <si>
    <t>G-5 H.No. 8-3-903/F/11/G5 Eureka Towers Opp. Image Hospital Ameerpet</t>
  </si>
  <si>
    <t>Ameerpet</t>
  </si>
  <si>
    <t>http://www.rrstitchers.com</t>
  </si>
  <si>
    <t>Puneet</t>
  </si>
  <si>
    <t>puneet.a@creativesutra.com</t>
  </si>
  <si>
    <t>shweta.a@creativesutra.com</t>
  </si>
  <si>
    <t>Creative Sutra Private Limited</t>
  </si>
  <si>
    <t>A-34 4th Floor Street No.2 Madhu Vihar Ip Extension Delhi 92</t>
  </si>
  <si>
    <t>Papergang</t>
  </si>
  <si>
    <t>contact@sitaramjewellers.com</t>
  </si>
  <si>
    <t>Sitaram Jewellers</t>
  </si>
  <si>
    <t>72 South Masi Street</t>
  </si>
  <si>
    <t>http://www.sitaramjewellers.com</t>
  </si>
  <si>
    <t>Adventure Sports Equipments is a leading manufacturer of mountaineering trekking camping and rock climbing equipment.</t>
  </si>
  <si>
    <t>Muaddal</t>
  </si>
  <si>
    <t>Lokhundwala</t>
  </si>
  <si>
    <t>gypsytents52@gmail.com</t>
  </si>
  <si>
    <t>Adventure Sports Equipments</t>
  </si>
  <si>
    <t>Mehta Apartments 813/814. Bhavani Peth Opp. Old motor stand</t>
  </si>
  <si>
    <t>http://www.gypsytents.com/</t>
  </si>
  <si>
    <t>We are leading Wholesaler &amp;amp; Trader for the Home Furnishing Items like Bed Sheets Cushion Covers Diwan SetsFashionable Handbags &amp;amp; Designer Ladies Kurti</t>
  </si>
  <si>
    <t>Rashmi</t>
  </si>
  <si>
    <t>nandinihandicrafts@gmail.com</t>
  </si>
  <si>
    <t>Nandini Handicrafts</t>
  </si>
  <si>
    <t>No. 33/52 Mansarover Shipra Path</t>
  </si>
  <si>
    <t>Mansarover</t>
  </si>
  <si>
    <t>Barbhaya</t>
  </si>
  <si>
    <t>rohit.barbhaya@gmail.com</t>
  </si>
  <si>
    <t>Kaizen Trading</t>
  </si>
  <si>
    <t>No. 70 Shree Hari Industrial Zone Street No. 9 Near Mira Udhyog</t>
  </si>
  <si>
    <t>Digvijay Road</t>
  </si>
  <si>
    <t>Santosh Creations is establish in the year 2016. We are the leading Manufacturer Wholesaler and Supplier of Ladies Designer Legging Ladies Fancy Legging Ladies Printed Legging Ladies Seamless Legging Ladies Designer Tops Ladies Fancy Tops Ladies Designer Plazo Ladies Stylish Plazo Ladies Designer T Shirts Ladies Fancy T Shirts Mens Designer T Shirts Mens Fancy T Shirts. Offered range is manufactured by the professionals with best quality fabric and is availed at very reasonable rates.</t>
  </si>
  <si>
    <t>Dogra</t>
  </si>
  <si>
    <t>Itax99@gmail.com</t>
  </si>
  <si>
    <t>Santosh Creations</t>
  </si>
  <si>
    <t>C1-2834 First Floor</t>
  </si>
  <si>
    <t>manojvatsa76@gmail.com</t>
  </si>
  <si>
    <t>Kashish International</t>
  </si>
  <si>
    <t>797-39/G/2 Old Madhopuri Street No-7 Circular Road</t>
  </si>
  <si>
    <t>Madhopuri</t>
  </si>
  <si>
    <t>Our firm is an outstanding manufacturer exporter supplier wholesaler and distributor of Scarves Stoles Shawls Square Scarves Fancy Scarves Arafat Scarves and more. All these products we offer provide a unique warmth and comfort to the wearer due to the premium grade fabric used. Keeping the quality factor in mind the required inputs such as threads fabric etc. are sourced from only trustworthy vendors. With a motive to match the foreign standards we manufacture our offered range using advanced production techniques. Shining appearance skin-soothing fabric light weight vibrant colors colorfastness are some of the applauded features.</t>
  </si>
  <si>
    <t>Asad</t>
  </si>
  <si>
    <t>Ansari</t>
  </si>
  <si>
    <t>info@nisascarves.com</t>
  </si>
  <si>
    <t>Nisa Scarves</t>
  </si>
  <si>
    <t>No. 86 Jinhauli</t>
  </si>
  <si>
    <t>Barabanki</t>
  </si>
  <si>
    <t>Jinhauli</t>
  </si>
  <si>
    <t>http://www.nisascarves.com</t>
  </si>
  <si>
    <t>Murgan</t>
  </si>
  <si>
    <t>sales@hereticwear.com</t>
  </si>
  <si>
    <t>returns@hereticwear.com</t>
  </si>
  <si>
    <t>Make Real Media Private Limited</t>
  </si>
  <si>
    <t>No. 21 Chinniah Street</t>
  </si>
  <si>
    <t>Perumbakkam</t>
  </si>
  <si>
    <t>http://hereticwear.com</t>
  </si>
  <si>
    <t>We are the highly committed Manufacturer Exporter and Supplier of an attractive collection of Border Lace Fancy Suit Salwar Suit Patiala Suit Anarkali Suit Salwar Kameez etc. We are offering this range at an affordable price.</t>
  </si>
  <si>
    <t>Ankur</t>
  </si>
  <si>
    <t>bajrangfashion2@gmail.com</t>
  </si>
  <si>
    <t>ankurmadhani@gmail.com</t>
  </si>
  <si>
    <t>Bajrang Fashion</t>
  </si>
  <si>
    <t>13 Akshardham Society Laxmikant Ashram Road Katargam</t>
  </si>
  <si>
    <t>Katragam</t>
  </si>
  <si>
    <t>Swatantra Export is an indian based company and deals in Used jumbo bags. we can provide Very good quality Used jumbo bags with very competative price.</t>
  </si>
  <si>
    <t>Swatantra</t>
  </si>
  <si>
    <t>Kumar Srivastava</t>
  </si>
  <si>
    <t>kswatantra77@gmail.com</t>
  </si>
  <si>
    <t>Swatantra Exports</t>
  </si>
  <si>
    <t>Sharda Puri Ramesh Nagar</t>
  </si>
  <si>
    <t>Ramesh Nagar</t>
  </si>
  <si>
    <t>We are betrothed in Manufacturing Exporting and Supplying premium quality range of Designer Saree Handwork Saree Embroidery Saree etc. The offered saree range is appreciated for striking design colorfastness and vibrant color.</t>
  </si>
  <si>
    <t>Lovekush</t>
  </si>
  <si>
    <t>Accountant</t>
  </si>
  <si>
    <t>raunaktulsian34@gmail.com</t>
  </si>
  <si>
    <t>Sabri Creation</t>
  </si>
  <si>
    <t>No. 552</t>
  </si>
  <si>
    <t>Golden Plaza Market</t>
  </si>
  <si>
    <t>G.</t>
  </si>
  <si>
    <t>Siva  Kanna</t>
  </si>
  <si>
    <t>aruljothiknitts@gmail.com</t>
  </si>
  <si>
    <t>Aruljothi Knits</t>
  </si>
  <si>
    <t>No. 24 A 1 Thilagar Nagar Anupparpalayam</t>
  </si>
  <si>
    <t>Thilagar Nagar</t>
  </si>
  <si>
    <t>http://aruljothiknits.trustpass.alibaba.com/</t>
  </si>
  <si>
    <t>Garment industry we manufacture denim pants T-shirts polo shirts woven shirts shorts etc. The samples are made to client's specifications and our innovative creation based on fashion trend in the global market.</t>
  </si>
  <si>
    <t>We produce all type of knit and woven garments as T-shirts Polo-Shirts Jeans Pant Woven Shirts Under Garments etc. I can produce 1 lak pcs T-shirts or 40000 pcs Jeans pants. My price is very competitive try me.</t>
  </si>
  <si>
    <t>Imam</t>
  </si>
  <si>
    <t>Ahamed</t>
  </si>
  <si>
    <t>jackybiswas22@gmail.com</t>
  </si>
  <si>
    <t>jackybiswas@rediffmail.com</t>
  </si>
  <si>
    <t>Best Ever Fashions</t>
  </si>
  <si>
    <t>Jalangi Shakrail</t>
  </si>
  <si>
    <t>Murshidabad</t>
  </si>
  <si>
    <t>Shakrail</t>
  </si>
  <si>
    <t>Parv</t>
  </si>
  <si>
    <t>Guglani</t>
  </si>
  <si>
    <t>oneliner2012@gmail.com</t>
  </si>
  <si>
    <t>P. G. Wardrobe</t>
  </si>
  <si>
    <t>308/6A Shahzada Bagh Industrial Area Manish Gali Dya Basti</t>
  </si>
  <si>
    <t>Shahzada Bagh Industrial Area Daya Basti</t>
  </si>
  <si>
    <t>We are Pioneer of Tamil T-shirt Printing. We Print all types of Tamil slogan Comedy Dialogues Punch Dialogues Love Quotes Inspirational Tamil Quotes in different colors and in 5 sizes.</t>
  </si>
  <si>
    <t>Venkatmani</t>
  </si>
  <si>
    <t>vm3567@gmail.com</t>
  </si>
  <si>
    <t>Tamildaddy</t>
  </si>
  <si>
    <t>Chinnasamy Nagar</t>
  </si>
  <si>
    <t>Pradeep</t>
  </si>
  <si>
    <t>Sureka</t>
  </si>
  <si>
    <t>dhruvsureka13@gmail.com</t>
  </si>
  <si>
    <t>Shree Ram Textile Mill</t>
  </si>
  <si>
    <t>Y-2184 Surat Textile Market Ring Road</t>
  </si>
  <si>
    <t>Surat Textile Market</t>
  </si>
  <si>
    <t>Sunny-Computers offer a wide selection of video security cameras including outdoor camera options dome cameras IR cameras and network IP camerasSoftware &amp;amp; Websites.</t>
  </si>
  <si>
    <t>ashu27j@gmail.com</t>
  </si>
  <si>
    <t>Sunny Computers</t>
  </si>
  <si>
    <t>34 Rani Laxmi Bai Marg</t>
  </si>
  <si>
    <t>Ujjain</t>
  </si>
  <si>
    <t>Today we provide direct or indirect employment to around 50 local families within a span of 8 months of operations. We were able to attract many tourists who never thought to visit Sundarbans earlier.</t>
  </si>
  <si>
    <t>Sourabh</t>
  </si>
  <si>
    <t>info@sundarbanhouseboat.com</t>
  </si>
  <si>
    <t>sundarbanhouseboat@gmail.com</t>
  </si>
  <si>
    <t>Houseboat Holidays Private Limited</t>
  </si>
  <si>
    <t>No. 7 Surendra Mohan Ghosh Sarani</t>
  </si>
  <si>
    <t>http://www.sundarbanhouseboat.com/</t>
  </si>
  <si>
    <t>Srikanth</t>
  </si>
  <si>
    <t>Reddy</t>
  </si>
  <si>
    <t>srikanthreddykaduri@gmail.com</t>
  </si>
  <si>
    <t>Venkat IT Solutions</t>
  </si>
  <si>
    <t>1-10-5/25Teachers Colony Mahabubnagar Near Kamala Garden</t>
  </si>
  <si>
    <t>Teachers Colony</t>
  </si>
  <si>
    <t>http://www.venkatitsolutions.com/cgi-sys/suspendedpage.cgi</t>
  </si>
  <si>
    <t>We also provide solutions for problems in IT devices like Laptop Repair Services and Desktop Repair Services.</t>
  </si>
  <si>
    <t>mhsservices4u@gmail.com</t>
  </si>
  <si>
    <t>hitechsolutions.m@gmail.com</t>
  </si>
  <si>
    <t>Madhu Hi Tech Solution</t>
  </si>
  <si>
    <t>#208 1st Floor Padmavathi Plaza KPHB Main Road</t>
  </si>
  <si>
    <t>Kphb</t>
  </si>
  <si>
    <t>Our company is the reputed manufacturer supplier exporter wholesaler and trader of Bridal Polki Necklace Set Polki Necklace Set Polki Locket Set Link Jewellery Set and many more. Our products are trendy as well as stylish.</t>
  </si>
  <si>
    <t>priyankankit20@gmail.com</t>
  </si>
  <si>
    <t>Om Raj Rajeshwari Gems &amp; Jewellers</t>
  </si>
  <si>
    <t>G-24-25-26 Radha Govind Complex Mani Ram Ji Ki Kothi Ka Rasta</t>
  </si>
  <si>
    <t>Johari Bazar</t>
  </si>
  <si>
    <t>We &amp;ldquo;Arwin Fashion&amp;rdquo; are recognized as the leading manufacturer of a broad assortment of Fancy Suit Designer Suit Anarkali Suit Fancy Saree Ladies Kurti Ladies Lehanga etc.</t>
  </si>
  <si>
    <t>Suresh</t>
  </si>
  <si>
    <t>Rajpurohit</t>
  </si>
  <si>
    <t>arwinfashion16@gmail.com</t>
  </si>
  <si>
    <t>Arwin Fashion</t>
  </si>
  <si>
    <t>No. 77 Shree Ram Market Near Ratan Market Ring Road</t>
  </si>
  <si>
    <t>http://www.kesaritrendz.com/</t>
  </si>
  <si>
    <t>rohit.mehta2051@gmail.com</t>
  </si>
  <si>
    <t>mehtatradersnepal@gmail.com</t>
  </si>
  <si>
    <t>Mehta Trading Company</t>
  </si>
  <si>
    <t>C1/7 Rama Vihar</t>
  </si>
  <si>
    <t>Rama Vihar</t>
  </si>
  <si>
    <t>http://www.mehtatraders.co.in</t>
  </si>
  <si>
    <t>Upadhya</t>
  </si>
  <si>
    <t>rvalue.in@gmail.com</t>
  </si>
  <si>
    <t>R Value</t>
  </si>
  <si>
    <t>House No. 5 Green City Arjun Ganj</t>
  </si>
  <si>
    <t>Arjun Ganj</t>
  </si>
  <si>
    <t>http://www.rvalue.co.in/</t>
  </si>
  <si>
    <t>Our company Twowin Exports was establised in the year 1990. We are a leading exporter of garments ladies wear etc. Our offered products are widely demanded in the markets worldwide. These products are made of superb quality raw material procured from some of the best and trusted vendors. These products come in a variety of colour and design as per customers varied requirements.</t>
  </si>
  <si>
    <t>Jayachandran</t>
  </si>
  <si>
    <t>sales@twowin.in</t>
  </si>
  <si>
    <t>Twowin Export</t>
  </si>
  <si>
    <t>No. 1 Twowin Chambers Pudur Pirivu Behind State Bank of Patiala Dharapuram Road</t>
  </si>
  <si>
    <t>M R Nagar</t>
  </si>
  <si>
    <t>Batra</t>
  </si>
  <si>
    <t>Marketing And Sales Manager</t>
  </si>
  <si>
    <t>sunny@kshitizimpex.com</t>
  </si>
  <si>
    <t>Kshitiz Impex</t>
  </si>
  <si>
    <t>Plot No. 8 &amp; 9 2nd Floor Local Shopping Centre Furniture Block Kirti Nagar</t>
  </si>
  <si>
    <t>Kirti Nagar</t>
  </si>
  <si>
    <t>http://www.kshitizimpex.com</t>
  </si>
  <si>
    <t>Kapoor</t>
  </si>
  <si>
    <t>sumisurabyidaa@gmail.com</t>
  </si>
  <si>
    <t>ritukapoor24@gmail.com</t>
  </si>
  <si>
    <t>Su Misura</t>
  </si>
  <si>
    <t>No. 28 Saphire Mall</t>
  </si>
  <si>
    <t>Sector 49</t>
  </si>
  <si>
    <t>Ishpinder</t>
  </si>
  <si>
    <t>ishpinderk@gmail.com</t>
  </si>
  <si>
    <t>joginder.singh887@gmail.com</t>
  </si>
  <si>
    <t>Kismat Collection</t>
  </si>
  <si>
    <t>House No. 347/92 Netaji Nagar</t>
  </si>
  <si>
    <t>Netaji Nagar</t>
  </si>
  <si>
    <t>Raman</t>
  </si>
  <si>
    <t>Kumar  Jha</t>
  </si>
  <si>
    <t>ramanweightronics@gmail.com</t>
  </si>
  <si>
    <t>satyamtechnology882@gmail.com</t>
  </si>
  <si>
    <t>Raman Weightronics</t>
  </si>
  <si>
    <t>Nj 201 Sector - 3 DSIIDC Industrial Area Bawana</t>
  </si>
  <si>
    <t>Bawana Industrial Area Sector 3</t>
  </si>
  <si>
    <t>http://www.ramanweightronics.com</t>
  </si>
  <si>
    <t>Geeta Polymers Pvt. Ltd. (GPPL) is one of the leading companies in Kanpur. It is into developing and manufacturing of eco-friendly products using polyethylene resins. Its product range includes; Plastic Disposable Cups Glasses Plastic Spoons  PP Ropes Plastic Sutli Packaging and Wrapping Materials like Polythene Sheet HM/HDPE Grocery Bags Carry Bags etc.</t>
  </si>
  <si>
    <t>Abhimanyu</t>
  </si>
  <si>
    <t>abhimanyuarora@geetapolymers.com</t>
  </si>
  <si>
    <t>Geeta Polymers Pvt. Ltd.</t>
  </si>
  <si>
    <t>Plot No. A-4 &amp; A-5 Udyog Kunj Panki Site-5</t>
  </si>
  <si>
    <t>Panki</t>
  </si>
  <si>
    <t>http://www.geetapolymers.com</t>
  </si>
  <si>
    <t>Sampat</t>
  </si>
  <si>
    <t>sampatraj5150@gmail.com</t>
  </si>
  <si>
    <t>Lagan Fashion</t>
  </si>
  <si>
    <t>No. 634 Upper Ground Vankar Textile Market VTM Ring Road</t>
  </si>
  <si>
    <t>https://www.textileinfomedia.com/company-info/Lagan-Fashion</t>
  </si>
  <si>
    <t>We are counted among the authorized manufacturers suppliers and exporters of Stainless Steel and Aluminum Kitchenware. These kitchen utensils are favored for their fine finishing and anti-corrosive properties.</t>
  </si>
  <si>
    <t>Bhagat</t>
  </si>
  <si>
    <t>dolphinmetalindia1@gmail.com</t>
  </si>
  <si>
    <t>Dolphin Metals India Limited</t>
  </si>
  <si>
    <t>No.1780 Surdas Sheth Ni Pole</t>
  </si>
  <si>
    <t>Mandvi Ni Pole</t>
  </si>
  <si>
    <t>http://www.kitchenwaredolphin.com</t>
  </si>
  <si>
    <t>Manufacturer and exporter of 100% cotton knitted garments for men ladies and kids. We also manufacture round neck T shirts collared polo T shirts hoodies sweatshirts kids wear and ladies garment.</t>
  </si>
  <si>
    <t>Evolved in 1990 Shanti Garments has become a well recognized name among various garment industries in Tirupur by the sheer dint of effort and its steady growth. We offer a complete range of knitwear products for men women and children with emphasis on creativity. We have always strived to connect with our clients on a sublime level to understand their needs and to offer a product and an environment that's so compelling and distinctive. With our vast experience in the apparel industry we feel confident we will be able to meet the ever demanding customer needs. We look forward to developing a business relationship for a long term perspective that will satisfy your sourcing requirements and meeting your international quality standards with adherence to schedules.</t>
  </si>
  <si>
    <t>Payal</t>
  </si>
  <si>
    <t>payal.jn@gmail.com</t>
  </si>
  <si>
    <t>shantigarments90@gmail.com</t>
  </si>
  <si>
    <t>Shanti Garments</t>
  </si>
  <si>
    <t>No. 102 Tharakadu Murungapalayam 3rd Street End Gandhi Nagar Post</t>
  </si>
  <si>
    <t>http://www.shantigarments.com/</t>
  </si>
  <si>
    <t>Azim</t>
  </si>
  <si>
    <t>Engineer</t>
  </si>
  <si>
    <t>azim@karmallys.com</t>
  </si>
  <si>
    <t>karmallys@gmail.com</t>
  </si>
  <si>
    <t>Karmallys Party Products Pvt. Ltd.</t>
  </si>
  <si>
    <t>F-2 Zakaria Industrial Estate Marol Maroshi Road</t>
  </si>
  <si>
    <t>Andheri</t>
  </si>
  <si>
    <t>http://karmallys.com/</t>
  </si>
  <si>
    <t>Arumugham</t>
  </si>
  <si>
    <t>info@richlookknitwears.com</t>
  </si>
  <si>
    <t>murthi@richlookknitwears.com</t>
  </si>
  <si>
    <t>Richlook Knitwears</t>
  </si>
  <si>
    <t>No. 5 Paraikadu Thottam Thiruneelakandapuram North PN Road</t>
  </si>
  <si>
    <t>Shyamal</t>
  </si>
  <si>
    <t>Das</t>
  </si>
  <si>
    <t>manishy909@yahoo.com</t>
  </si>
  <si>
    <t>Shyamal Garments</t>
  </si>
  <si>
    <t>Plot No. 318 O Block Aalu Mandi Kidwai Nagar</t>
  </si>
  <si>
    <t>Kidwai Nagar</t>
  </si>
  <si>
    <t>Dushyant</t>
  </si>
  <si>
    <t>dushyantpatel01@gmail.com</t>
  </si>
  <si>
    <t>Shyam Creation</t>
  </si>
  <si>
    <t>G-6 Vaibhav Laxmi Complex Gheekanta Road</t>
  </si>
  <si>
    <t>Gheekanta Road</t>
  </si>
  <si>
    <t>Tushar</t>
  </si>
  <si>
    <t>Info@alexpanels.com</t>
  </si>
  <si>
    <t>Alex Panels</t>
  </si>
  <si>
    <t>999 Jamanpur Road  Central Hope Town</t>
  </si>
  <si>
    <t>Central Hope Town</t>
  </si>
  <si>
    <t>http://www.alexpanels.com</t>
  </si>
  <si>
    <t>Makkar</t>
  </si>
  <si>
    <t>makkar.akshay@gmail.com</t>
  </si>
  <si>
    <t>R.B. Trading Co.</t>
  </si>
  <si>
    <t>No. 1118/gali No 12 Naiwalan Karol Bagh</t>
  </si>
  <si>
    <t>Zeeniya</t>
  </si>
  <si>
    <t>zeeniyaa@yahoo.com</t>
  </si>
  <si>
    <t>The Hut Embroidery Shop</t>
  </si>
  <si>
    <t>Kesavadasapuram</t>
  </si>
  <si>
    <t>Kesavadaspuram</t>
  </si>
  <si>
    <t>Designer weaves brings you a wide range of unique collection of indian designer sarees latest designer sarees and ethnic designer saris kids party wear.</t>
  </si>
  <si>
    <t>Harini</t>
  </si>
  <si>
    <t>hani_icy@yahoo.com</t>
  </si>
  <si>
    <t>designerweaves1@gmail.com</t>
  </si>
  <si>
    <t>Designer Weaves</t>
  </si>
  <si>
    <t>Ho. 1/4/88 By 20/6  Gandhinagar</t>
  </si>
  <si>
    <t>Aiyaz</t>
  </si>
  <si>
    <t>Sayyed</t>
  </si>
  <si>
    <t>aiyaz@pashionclothing.com</t>
  </si>
  <si>
    <t>info@pashionclothing.com</t>
  </si>
  <si>
    <t>Pashion Clothing Co.</t>
  </si>
  <si>
    <t>Office No. 101 B. K. Apartment B Building Deccan College Road</t>
  </si>
  <si>
    <t>Yerwada</t>
  </si>
  <si>
    <t>http://www.pashionclothing.com</t>
  </si>
  <si>
    <t>Our jewellery comes in a wide range of the most exquisite designs in the finest style and in quality finish. We have created a culture of innovation and impeccable integrity that has a reputation for quality service versatility and expertise. Each jewellery is an exotic piece with sheer brilliance and everlasting charm. Our collections include temple jewellery traditional jewellery kundan-jadau jewellery victorian jewellery and silver artefacts. Our jewellery collection are unique and truly unique mixture of intensively carved traditional Epical and makes you feel close to nature looking at your designs. our exquisitely designer jewellery collection for your wedding and perfect for every one and anyone for any occasion. The prices are competent because of in house manufacturing and designs are popular on account of taking valuable inputs and trends from across the globe. It is our privileges to guide you to the perfect jewellery with confidence and trust extending our heritage of excellence quality standards directly to you</t>
  </si>
  <si>
    <t>Harshith</t>
  </si>
  <si>
    <t>shubampearlsandjewellery@gmail.com</t>
  </si>
  <si>
    <t>Shubam Pearls &amp; Jewellery</t>
  </si>
  <si>
    <t>Ghansi Bazar Opposite moti mazzit Near higcourt</t>
  </si>
  <si>
    <t>Ghansi Bazar</t>
  </si>
  <si>
    <t>Vungarala</t>
  </si>
  <si>
    <t>vkts14@gmail.com</t>
  </si>
  <si>
    <t>Vara Karthikeya Technologies</t>
  </si>
  <si>
    <t>3-16-201/1 Pragati College Road</t>
  </si>
  <si>
    <t>Kakinada</t>
  </si>
  <si>
    <t>Rajya Lakshmi Nagar</t>
  </si>
  <si>
    <t>We Deal in all kind of Sarees Dress Material Lehenga Choli and Kurtis. we are interested in dealing with buying houses wholesale and bulk buyers International buyersBoutique owners. Reseller and single piece buyers please visit our website</t>
  </si>
  <si>
    <t>Rakhi</t>
  </si>
  <si>
    <t>Sriavsatva</t>
  </si>
  <si>
    <t>anvicreations@gmail.com</t>
  </si>
  <si>
    <t>Anvi Creations</t>
  </si>
  <si>
    <t>No. 11 Saket Vihar Khurram Nagar</t>
  </si>
  <si>
    <t>Khurram Nagar</t>
  </si>
  <si>
    <t>http://www.anvicreations.com</t>
  </si>
  <si>
    <t>Manufacturer of cotton shirts jeans etc.</t>
  </si>
  <si>
    <t>Gnanavel</t>
  </si>
  <si>
    <t>E.</t>
  </si>
  <si>
    <t>airquestexports@gmail.com</t>
  </si>
  <si>
    <t>karthik.iceses49@gmail.com</t>
  </si>
  <si>
    <t>Air Quest Exports And Imports</t>
  </si>
  <si>
    <t>No. 137- B Bharathiyar Street Madhavaram</t>
  </si>
  <si>
    <t>Madhavaram</t>
  </si>
  <si>
    <t>http://www.airquest.com</t>
  </si>
  <si>
    <t>Saraf</t>
  </si>
  <si>
    <t>jnml.saraf@yahoo.com</t>
  </si>
  <si>
    <t>Jagannath Mohanlal Saraf</t>
  </si>
  <si>
    <t>M/S Jsgannath Mohanlal saraf Halu Bazar Bhiwani (Haryana )</t>
  </si>
  <si>
    <t>Bhiwani</t>
  </si>
  <si>
    <t>http://www.jmsaraf.com/</t>
  </si>
  <si>
    <t>We Provide Ladies garments.TOPKURTILADIES SHIRTSJEANSLEGGINGSJEGGINGSCAPRISKIRTSETC.Everything For HER!.</t>
  </si>
  <si>
    <t>Vishal</t>
  </si>
  <si>
    <t>Shaw</t>
  </si>
  <si>
    <t>vishalgupta475@gmail.com</t>
  </si>
  <si>
    <t>Kanya Creation</t>
  </si>
  <si>
    <t>No. 34/35/2 Sri Arabinda Road</t>
  </si>
  <si>
    <t>Howrah</t>
  </si>
  <si>
    <t>Salkia Howrah</t>
  </si>
  <si>
    <t>&lt;ul&gt;&lt;li&gt;An exclusive name in the field of silver jewellery &amp;amp; articals at Nathdwara (Rajasthan). Quality is what we prefer along with 100% customer satisfaction. We deal in all kinds of gold jewellery along with diamonds kundan polki precious semiprecious and navratna jewellery. Our expertise design team keeps track of all the changes in the fashion world to create designs that evolve with different colors texture form trends and also influences of economic social and cultural factors to create scintillating jewellery that are forever a vogue.&lt;/li&gt;&lt;li&gt;Moreover apart from our specialization we also manufacture a assorted product range inclusive of hallmarked necklaces bracelets earrings pedants mangalsutras bangles rings tikka ear chains ladies fashion jewellery etc. We also work as per the specific demands of customers.&lt;/li&gt;&lt;/ul&gt;</t>
  </si>
  <si>
    <t>Jagdish</t>
  </si>
  <si>
    <t>Devpura</t>
  </si>
  <si>
    <t>g.r.articles@gmail.com</t>
  </si>
  <si>
    <t>G. R. Jewellers &amp; Silver Articles</t>
  </si>
  <si>
    <t>20/8 - Adarsh Nagar New road Hotel</t>
  </si>
  <si>
    <t>Rajsamand</t>
  </si>
  <si>
    <t>Durga Gruop Business was founded in early 1990's. It has many branches in New Delhi Regions like Durga Electrostate Durga Enterprise Durga Law House as well as going also new branches in Delhi NCR. Durga Electrostate / Enterprise and Law House deals in Engineering book and provide the solved &amp; unsolved papers class notes. Durga Law House is one of the place where you can get all the law books and study material on bearing cost. We have all types of books which are related to governmet exam for skills prepartion etc. We provide the so many services like Lamination Binding Computer Job Work Canvas Banner Media T-Shirt &amp; Cup Printing etc.</t>
  </si>
  <si>
    <t>durgaelectrostat@gmail.com</t>
  </si>
  <si>
    <t>Durga Electrostat</t>
  </si>
  <si>
    <t>Shop No. 6 Ground Floor ISS Building 1/50 Lalita Park Laxmi Nagar</t>
  </si>
  <si>
    <t>Laxmi Nagar</t>
  </si>
  <si>
    <t>http://www.jaimatadidurga.com/</t>
  </si>
  <si>
    <t>manu.kumar266@gmail.com</t>
  </si>
  <si>
    <t>15tuit018@skct.edu.in</t>
  </si>
  <si>
    <t>VK Garments</t>
  </si>
  <si>
    <t>No 18 Nalli Gounder Nagar</t>
  </si>
  <si>
    <t>R. Bharathi</t>
  </si>
  <si>
    <t>yomaxsportswears@gmail.com</t>
  </si>
  <si>
    <t>Koodal Garments</t>
  </si>
  <si>
    <t>No. 5/498 Angel Nagar Athikulam</t>
  </si>
  <si>
    <t>Athikulam</t>
  </si>
  <si>
    <t>Deals in large fixed projectors portable projectors installation projectors etc.</t>
  </si>
  <si>
    <t>Vinit</t>
  </si>
  <si>
    <t>Deen Dayal</t>
  </si>
  <si>
    <t>vinitjain@avitronics.in</t>
  </si>
  <si>
    <t>info@avitronics.in</t>
  </si>
  <si>
    <t>Avitronics Projection Private Limited</t>
  </si>
  <si>
    <t>No. 97 Sardar Patel Road</t>
  </si>
  <si>
    <t>Secunderabad</t>
  </si>
  <si>
    <t>Raja Deen Dayal Compound</t>
  </si>
  <si>
    <t>http://www.avitronics.in</t>
  </si>
  <si>
    <t>S</t>
  </si>
  <si>
    <t>Sheikh</t>
  </si>
  <si>
    <t>ssfilterfabric@gmail.com</t>
  </si>
  <si>
    <t>Ss Filter Fabric</t>
  </si>
  <si>
    <t>G-3 Rajiv Gandhi Society Krantinagar Akurli Road</t>
  </si>
  <si>
    <t>Kandivali (East)</t>
  </si>
  <si>
    <t>http://www.ssfilterfabric.com</t>
  </si>
  <si>
    <t>Lokesh</t>
  </si>
  <si>
    <t>Kankaria</t>
  </si>
  <si>
    <t>info@yazuri.in</t>
  </si>
  <si>
    <t>lokesh@yazuri.in</t>
  </si>
  <si>
    <t>Yazuri Jewels LLP</t>
  </si>
  <si>
    <t>Level 3 Neo Vikram New Link Road Andheri West</t>
  </si>
  <si>
    <t>http://www.yazuri.in</t>
  </si>
  <si>
    <t>Mr. Sher</t>
  </si>
  <si>
    <t>Afghan</t>
  </si>
  <si>
    <t>afghansuhail@yahoo.co.in</t>
  </si>
  <si>
    <t>Ghunghat Emporium</t>
  </si>
  <si>
    <t>No. 250 First Floor Katra Pyarelal Chandni Chowk</t>
  </si>
  <si>
    <t>We are one of the well-known manufacturers and suppliers of a diverse range of Men's T-Shirts Caps Travel Bags Trolley Bags Executive Bags Fashion Caps Uniforms Ceramic Mugs and General Promotion Items.</t>
  </si>
  <si>
    <t>We are supplying our clients with qualitative men&amp;#39;s t-shirts uniforms travel bags trolley bags executive bags fashion caps ceramic mugs and general promotion items. These are valued by our clients for their attractive designs and excellent finish. We also provide customization facility to our clients on the parameter of designs use of raw material color size and pattern. Our stringent quality checks and customized range of products allows us to maintain strong clientele nationwide.&amp;lt;b&amp;gt;&amp;lt;br /&amp;gt;&amp;lt;br /&amp;gt;&amp;lt;/b&amp;gt;&amp;lt;br /&amp;gt;</t>
  </si>
  <si>
    <t>Vora</t>
  </si>
  <si>
    <t>arihantenterprises76@gmail.com</t>
  </si>
  <si>
    <t>Arihant Enterprises</t>
  </si>
  <si>
    <t>No. 109/3286 MIG Co-Operative Housing Society Limited Pant Nagar Near Sweet Memories Store</t>
  </si>
  <si>
    <t>Ghatkopar</t>
  </si>
  <si>
    <t>ashok.patel378@gmail.com</t>
  </si>
  <si>
    <t>shreehari378@gmail.com</t>
  </si>
  <si>
    <t>Shri Hari Garments</t>
  </si>
  <si>
    <t>B-93 GIDC Sector 25 Gandhinagar</t>
  </si>
  <si>
    <t>Gandhinagar</t>
  </si>
  <si>
    <t>Sector 25 Gidc</t>
  </si>
  <si>
    <t>http://www.shreeharigarments.com</t>
  </si>
  <si>
    <t>Daya</t>
  </si>
  <si>
    <t>Shankar</t>
  </si>
  <si>
    <t>sundaystyle57@gmail.com</t>
  </si>
  <si>
    <t>Xpoz Enterprises</t>
  </si>
  <si>
    <t>2nd Floor 6217 Nagar Complex Block 1 Gali 1 Dev Nagar Tank Road Karol Bagh</t>
  </si>
  <si>
    <t>Karol Bagh Dev Nagar</t>
  </si>
  <si>
    <t>Ritesh</t>
  </si>
  <si>
    <t>It Head</t>
  </si>
  <si>
    <t>contact.alpinefashion@gmail.com</t>
  </si>
  <si>
    <t>info@alpinefashion.in</t>
  </si>
  <si>
    <t>Alpine Fashion</t>
  </si>
  <si>
    <t>32 Shahpura Bag Amer Road</t>
  </si>
  <si>
    <t>Amer Road</t>
  </si>
  <si>
    <t>http://alpinefashion.in/</t>
  </si>
  <si>
    <t>Bal</t>
  </si>
  <si>
    <t>Bal Subramaniyam</t>
  </si>
  <si>
    <t>akshayaa.mahal@gmail.com</t>
  </si>
  <si>
    <t>Shri Akshayaa Mahal</t>
  </si>
  <si>
    <t># 6/28 5th Main Road</t>
  </si>
  <si>
    <t>Nanganallur Thillai Ganga Nagar</t>
  </si>
  <si>
    <t>http://www.akshayaamahal.com/</t>
  </si>
  <si>
    <t>Senthil</t>
  </si>
  <si>
    <t>atozcomputerschennai@gmail.com</t>
  </si>
  <si>
    <t>admin@atozcomputersindia.com</t>
  </si>
  <si>
    <t>A To Z Computers</t>
  </si>
  <si>
    <t>No. 54 Solapuram Main Road Ambattur</t>
  </si>
  <si>
    <t>Ambattur</t>
  </si>
  <si>
    <t>http://www.atozcomputersindia.com</t>
  </si>
  <si>
    <t>Mayank</t>
  </si>
  <si>
    <t>Agrawal</t>
  </si>
  <si>
    <t>basantjewellers@gmail.com</t>
  </si>
  <si>
    <t>mkagrawal123@gmail.com</t>
  </si>
  <si>
    <t>Basant Jewellers</t>
  </si>
  <si>
    <t>38-AMaurya Lok Complex</t>
  </si>
  <si>
    <t>Dak Bunglow Road</t>
  </si>
  <si>
    <t>mn92021@yahoo.com</t>
  </si>
  <si>
    <t>rtenterprise@gmail.com</t>
  </si>
  <si>
    <t>RT Enterprise</t>
  </si>
  <si>
    <t>676/31 Dhanlaxmi Market</t>
  </si>
  <si>
    <t>Revdi Bazar</t>
  </si>
  <si>
    <t>Jayshukh</t>
  </si>
  <si>
    <t>shreejijewellerssurat@gmail.com</t>
  </si>
  <si>
    <t>Shreeji Jewellers</t>
  </si>
  <si>
    <t>No. 293 / 1 Ghanshyam Nagar Baroda Pristage 1st Floor L. H. Road Varachha</t>
  </si>
  <si>
    <t>Varachha</t>
  </si>
  <si>
    <t>http://www.shreejijewellerssurat.com</t>
  </si>
  <si>
    <t>Aradhye</t>
  </si>
  <si>
    <t>amit.aradhye@precicut.com</t>
  </si>
  <si>
    <t>Precicut Engineers</t>
  </si>
  <si>
    <t>F 21/1 M. I. D. C. Chikalthana</t>
  </si>
  <si>
    <t>Chikalthana</t>
  </si>
  <si>
    <t>http://www.precicut.com</t>
  </si>
  <si>
    <t>bharatkitchenhotelware@gmail.com</t>
  </si>
  <si>
    <t>Bharat Plastic Agencies</t>
  </si>
  <si>
    <t>No. 4562 Deputy Ganj Sadar Bazar</t>
  </si>
  <si>
    <t>Deputy Ganj</t>
  </si>
  <si>
    <t>Sadar Bazar</t>
  </si>
  <si>
    <t>Sandeep</t>
  </si>
  <si>
    <t>Varma</t>
  </si>
  <si>
    <t>varmadsvp@gmail.com</t>
  </si>
  <si>
    <t>ssspp.dsnraju@gmail.com</t>
  </si>
  <si>
    <t>Sree Sai Sindhura Poly Products</t>
  </si>
  <si>
    <t>Moula Ali</t>
  </si>
  <si>
    <t>Rakesh</t>
  </si>
  <si>
    <t>sparkey.communication2@gmail.com</t>
  </si>
  <si>
    <t>Sparkey Communication</t>
  </si>
  <si>
    <t>A.G.M. Plaza 13/12 1st Floor Shop No. 120-121 Karol Bagh</t>
  </si>
  <si>
    <t>http://www.sparkeyplus.com</t>
  </si>
  <si>
    <t>Pikaboo founded in 2013 is a company that deals with exclusive range of Kids accessories (Fancy hairbands Stylish Baby/Newborn Headbands Cute and colourful Toddler Hairclips) Kids Clothing (Clothing like denim &amp; cotton shorts for boys and girls Partywear frocks Designer dressers Rompers T shirts) Kids Footwear (Ballerina Sandals Ballerina Shoes).</t>
  </si>
  <si>
    <t>Vertika</t>
  </si>
  <si>
    <t>Pant</t>
  </si>
  <si>
    <t>pikabookids@gmail.com</t>
  </si>
  <si>
    <t>Pikaboo</t>
  </si>
  <si>
    <t>ff 107 Classic Calisto Kaggadasapura Main Road</t>
  </si>
  <si>
    <t>Kaggadasapura</t>
  </si>
  <si>
    <t>http://www.pikaboo.in</t>
  </si>
  <si>
    <t>Omar</t>
  </si>
  <si>
    <t>deepak.omar09@gmail.com</t>
  </si>
  <si>
    <t>Anchal Enterprises</t>
  </si>
  <si>
    <t>Office No. 17 &amp; 18 First Floor</t>
  </si>
  <si>
    <t>Chandralok Complex</t>
  </si>
  <si>
    <t>Birhana Road</t>
  </si>
  <si>
    <t>We are one of the leading manufacturers suppliers and exporters of a wide range of optimum quality Ruby Beads and Designer Jewelry. Owing to their trendy design smooth finish and appealing appearance these jewelry items are highly demanded.</t>
  </si>
  <si>
    <t>Nischal</t>
  </si>
  <si>
    <t>Bhandari</t>
  </si>
  <si>
    <t>Business Partner</t>
  </si>
  <si>
    <t>sidjewels@gmail.com</t>
  </si>
  <si>
    <t>contact@elitedesignsjewelry.com</t>
  </si>
  <si>
    <t>Elite Designs</t>
  </si>
  <si>
    <t>No. 7 JHA-27 Jawahar Nagar</t>
  </si>
  <si>
    <t>Jawahar Nagar</t>
  </si>
  <si>
    <t>http://www.elitedesignsjewelry.com/</t>
  </si>
  <si>
    <t>contact@tcnmart.com</t>
  </si>
  <si>
    <t>Preet Traders</t>
  </si>
  <si>
    <t>C7/113 Sector 7 Near Onkar Jewellers Rohini East Metro Station</t>
  </si>
  <si>
    <t>Rohini Sector 7</t>
  </si>
  <si>
    <t>O.P.</t>
  </si>
  <si>
    <t>Mundhra</t>
  </si>
  <si>
    <t>mundhraop@yahoo.com</t>
  </si>
  <si>
    <t>OP Mundhra</t>
  </si>
  <si>
    <t>582 American Duke Emeti Harli Main Road White Field Annapuniswari Tower</t>
  </si>
  <si>
    <t>Whitefield</t>
  </si>
  <si>
    <t>V</t>
  </si>
  <si>
    <t>Jayaseelan</t>
  </si>
  <si>
    <t>zionmarketingcbe@gmail.com</t>
  </si>
  <si>
    <t>jayaseelanmanickam@gmail.com</t>
  </si>
  <si>
    <t>Zion Creations</t>
  </si>
  <si>
    <t>No. 28 Central Excise Colony PN Pudur</t>
  </si>
  <si>
    <t>PN Pudur</t>
  </si>
  <si>
    <t>Rishab</t>
  </si>
  <si>
    <t>bagvermaji@gmail.com</t>
  </si>
  <si>
    <t>K K Bags</t>
  </si>
  <si>
    <t>Prem Niwas Building Lucknow Chowk Adjacent Dr C J Agarwal Clinic</t>
  </si>
  <si>
    <t>Lucknow Chowk</t>
  </si>
  <si>
    <t>Prabhu</t>
  </si>
  <si>
    <t>prabuit27@gmail.com</t>
  </si>
  <si>
    <t>Thangavel Tex</t>
  </si>
  <si>
    <t>5/67 South Street</t>
  </si>
  <si>
    <t>We are counted among the most prominent organization of the industry engrossed in wholesaling and trading a broad collection of Gas Components. These offered products are highly demanded in the market for their high performance.</t>
  </si>
  <si>
    <t>Chandni</t>
  </si>
  <si>
    <t>rsinternational351@gmail.com</t>
  </si>
  <si>
    <t>R. S. International</t>
  </si>
  <si>
    <t>Parasmani Palace Barrack No. 890/11-18</t>
  </si>
  <si>
    <t>Parasmani Palace</t>
  </si>
  <si>
    <t>A.R. Sales is very reputed distributor in Patna Bihar. We are working in the market since 2010 made very strong identity in complete Bihar state. Our selling policy is very unique and reliable.</t>
  </si>
  <si>
    <t>You can blindly work with us for Action Relaxo Condor footwears on whole sale basis.You can blindly work with us for Action Relaxo Condor footwears on whole sale basis.</t>
  </si>
  <si>
    <t>Anjani</t>
  </si>
  <si>
    <t>arsales2010@gmail.com</t>
  </si>
  <si>
    <t>Ar Sales</t>
  </si>
  <si>
    <t>Shanti Came Pound Frazer Road</t>
  </si>
  <si>
    <t>Frazer Road</t>
  </si>
  <si>
    <t>http://www.arsales.in</t>
  </si>
  <si>
    <t>Habeeb</t>
  </si>
  <si>
    <t>akbarhabeebh@gmail.com</t>
  </si>
  <si>
    <t>akku32akbar@gmail.com</t>
  </si>
  <si>
    <t>Mugal Fashion Jewelers</t>
  </si>
  <si>
    <t>Naz Complex</t>
  </si>
  <si>
    <t>Alappuzha</t>
  </si>
  <si>
    <t>Babli</t>
  </si>
  <si>
    <t>Patanjali</t>
  </si>
  <si>
    <t>bps.enquiry@gmail.com</t>
  </si>
  <si>
    <t>The B Clothing</t>
  </si>
  <si>
    <t>sobha habitech channasandra main road whitefield bengalura - 66</t>
  </si>
  <si>
    <t>Sanver Sports Private Limited is a one stop place to sports travel and tourism services and sports event tickets for sports fans corporates sports men and women and officials from sports bodies.</t>
  </si>
  <si>
    <t>sales@sanversports.com</t>
  </si>
  <si>
    <t>Sanver Sports Private Limited</t>
  </si>
  <si>
    <t>No. 126-127 Udyog Bhavan Sonawala Road</t>
  </si>
  <si>
    <t>Goregaon East</t>
  </si>
  <si>
    <t>http://www.sanversports.com</t>
  </si>
  <si>
    <t>Welcome to Parshwamani Jewels a renowned Manufacturer Wholesaler and Retailer of high-end Gold Jewellery and Diamond Jewellery. Parshwamani Jewels has many years of experience in working with gold and with the use of modern machinery and techniques has managed to create high quality products based on the needs and desires of the customers. Parshwamani Jewels is a family run business. Shri Chunilal Jain started gold jewellery business in 1935 at Vile Parle today his fourth generation (4G) has entered the family legacy in selling Gold &amp;amp; Diamond Jewellery. The makeover at Parshwamani Jewels however remains firmly rooted in one age old family tradition ??? a commitment to total customer satisfaction.</t>
  </si>
  <si>
    <t>Chandrakant</t>
  </si>
  <si>
    <t>parshwamani@gmail.com</t>
  </si>
  <si>
    <t>Parshwamani Jewels</t>
  </si>
  <si>
    <t>No.-1 Adarsh 83 Nehru Road</t>
  </si>
  <si>
    <t>Vile Parle East</t>
  </si>
  <si>
    <t>Nehru Road</t>
  </si>
  <si>
    <t>http://www.parshwamani.com</t>
  </si>
  <si>
    <t>Shivkumar</t>
  </si>
  <si>
    <t>kpenterprises67@yahoo.in</t>
  </si>
  <si>
    <t>skgems67@yahoo.com</t>
  </si>
  <si>
    <t>S K Gems &amp; Jewellers</t>
  </si>
  <si>
    <t>21/23 Mumbadevi Mansion Dhanji Street 5th Floor No. 49 Opp. Popular Arcade</t>
  </si>
  <si>
    <t>Mumbadevi Mansion</t>
  </si>
  <si>
    <t>Pawan</t>
  </si>
  <si>
    <t>Kumar Bhura</t>
  </si>
  <si>
    <t>arham.knitwear.kolkata@gmail.com</t>
  </si>
  <si>
    <t>Arham Knitwear</t>
  </si>
  <si>
    <t>24/25 Roop Chandra Roy</t>
  </si>
  <si>
    <t>http://www.arhamknitwear.co.in</t>
  </si>
  <si>
    <t>We are retailer established in 2013.&amp;nbsp; We provide Solar panelsolar home light systemsolar mobile chargersolar lightsolar lanternsolar water heatersolar fan</t>
  </si>
  <si>
    <t>Prosenjit</t>
  </si>
  <si>
    <t>Pal</t>
  </si>
  <si>
    <t>solarplanet2013@gmail.com</t>
  </si>
  <si>
    <t>prosenjit_aram@rediffmail.com</t>
  </si>
  <si>
    <t>Solar Planet</t>
  </si>
  <si>
    <t>P. C. Sen Road Near Grils High School Beside Motilal Bastralay Goli</t>
  </si>
  <si>
    <t>Arambagh</t>
  </si>
  <si>
    <t>P. C. Sen Road</t>
  </si>
  <si>
    <t>Our name is enlisted amongst trusted and leading companies for manufacturing trading and supplying a large range of Mini Bluetooth Headset Bluetooth Smart Phone Power Bank &amp;amp; Power Bank Case.</t>
  </si>
  <si>
    <t>Lavanya</t>
  </si>
  <si>
    <t>HR Admin</t>
  </si>
  <si>
    <t>info@bslate.in</t>
  </si>
  <si>
    <t>cmd@bslate.in</t>
  </si>
  <si>
    <t>Krupa Hi-tech Global Technologies India Pvt. Ltd</t>
  </si>
  <si>
    <t>Plot no. 169 2nd Floor   Adjacent to SBH bank</t>
  </si>
  <si>
    <t>Pragathi Nagar</t>
  </si>
  <si>
    <t>http://www.bslate.co.in/</t>
  </si>
  <si>
    <t>Daksha</t>
  </si>
  <si>
    <t>Parikh</t>
  </si>
  <si>
    <t>vasantrairatilal@gmail.com</t>
  </si>
  <si>
    <t>dakshaparikh@gmail.com</t>
  </si>
  <si>
    <t>Vasantrai Ratilal &amp; Co.</t>
  </si>
  <si>
    <t>26 Chakla Street Masjid Bunder West</t>
  </si>
  <si>
    <t>Masjid Bunder</t>
  </si>
  <si>
    <t>Deals in viscose pashmina scarves stoles scarves rayon pareos sarongs cotton arafat scarves jamawar jaquard scarves etc.</t>
  </si>
  <si>
    <t>Nilesh</t>
  </si>
  <si>
    <t>jsnoverseas@gmail.com</t>
  </si>
  <si>
    <t>jsnindia@gmail.com</t>
  </si>
  <si>
    <t>Jsn Overseas</t>
  </si>
  <si>
    <t>G 85SECTOR 63</t>
  </si>
  <si>
    <t>sector 63</t>
  </si>
  <si>
    <t>http://www.jsnindia.com</t>
  </si>
  <si>
    <t>Gunda</t>
  </si>
  <si>
    <t>naveen.335@gmail.com</t>
  </si>
  <si>
    <t>Washtub Laundry</t>
  </si>
  <si>
    <t>1-112/93 Kondapur Shiva Shakthi Nagar</t>
  </si>
  <si>
    <t>Shiva Shakthi Nagar</t>
  </si>
  <si>
    <t>http://www.washtub.in</t>
  </si>
  <si>
    <t>Welcome To Our Jewelry Store Sankar Jewellery Store.We are doing this business for past 40 years and we are specialized in chettinad design in Gold Silver &amp;amp; Diamond .</t>
  </si>
  <si>
    <t>Dheepan</t>
  </si>
  <si>
    <t>srisankarjewellery@hotmail.com</t>
  </si>
  <si>
    <t>dheepan1991@yahoo.co.in</t>
  </si>
  <si>
    <t>Sankar Jewellery</t>
  </si>
  <si>
    <t>5FMeela Bazaar Road</t>
  </si>
  <si>
    <t>Devakottai</t>
  </si>
  <si>
    <t>Meela Bazaar Road</t>
  </si>
  <si>
    <t>We are a foremost Manufacturer and Supplier of qualitative range of Interactive White Board. Additionally we also Trade impeccable array of Security Camera Interactive Board Tracking Devices Video Door Phone Biometric System etc.</t>
  </si>
  <si>
    <t>Virendra</t>
  </si>
  <si>
    <t>shashikantmaurya92@gmail.com</t>
  </si>
  <si>
    <t>vbisht3947@gmail.com</t>
  </si>
  <si>
    <t>Techrockerz Solutions</t>
  </si>
  <si>
    <t>G-160 Ground Floor Sector 22</t>
  </si>
  <si>
    <t>Sector 22</t>
  </si>
  <si>
    <t>http://www.techrockerz.co.in/</t>
  </si>
  <si>
    <t>Vashist</t>
  </si>
  <si>
    <t>targetpackeging@gmail.com</t>
  </si>
  <si>
    <t>info.targetpackeging@gmail.com</t>
  </si>
  <si>
    <t>Target Packeging &amp; Accessories</t>
  </si>
  <si>
    <t>E-24/a Hastsal Vihar Main Hastsal Nawada Industrial Area Road Uttam Nagar</t>
  </si>
  <si>
    <t>Hastal Vihar</t>
  </si>
  <si>
    <t>Jigna</t>
  </si>
  <si>
    <t>Vanza</t>
  </si>
  <si>
    <t>jignavanza@yahoo.com</t>
  </si>
  <si>
    <t>Vanza Bandhani</t>
  </si>
  <si>
    <t>Shree Sun House Building</t>
  </si>
  <si>
    <t>C. G. Road</t>
  </si>
  <si>
    <t>Manohar</t>
  </si>
  <si>
    <t>manucomsolutions@gmail.com</t>
  </si>
  <si>
    <t>Manucom Solutions</t>
  </si>
  <si>
    <t>No. 3-45/7 IInd Floor Opposite Hal Gate Balanagar</t>
  </si>
  <si>
    <t>Bala Nagar</t>
  </si>
  <si>
    <t>http://www.manucamsolutions.com</t>
  </si>
  <si>
    <t>We are young online store which provides best quality artificial Zewar (Jewellery). We offer newest collection of Jewellery that suits the current styles and trends. fashionzewar.in offers Jewellery in different categories like Bracelets Ear Rings Toe Rings Finger Rings and Necklace Sets. We strive to achieve best customer satisfaction by providing highest quality products and best buying experince.</t>
  </si>
  <si>
    <t>Deepika</t>
  </si>
  <si>
    <t>dsirigiri2@gmail.com</t>
  </si>
  <si>
    <t>info@fashionzewar.in</t>
  </si>
  <si>
    <t>Fashion Zewar Store</t>
  </si>
  <si>
    <t>12-11-1183 Durga Temple</t>
  </si>
  <si>
    <t>Durga Temple</t>
  </si>
  <si>
    <t>Jay</t>
  </si>
  <si>
    <t>Jethva</t>
  </si>
  <si>
    <t>ckl.loungewear@gmail.com</t>
  </si>
  <si>
    <t>cottsknits@yahoo.in</t>
  </si>
  <si>
    <t>Cott's Knits Loungwear</t>
  </si>
  <si>
    <t>787 Isanpur Nr. Water tank of vishalnagar  vishalnagar isanpur</t>
  </si>
  <si>
    <t>http://www.loungewearckl.com/</t>
  </si>
  <si>
    <t>sureshalponse@gmail.com</t>
  </si>
  <si>
    <t>asuresh79@yahoo.com</t>
  </si>
  <si>
    <t>Ezra Garments</t>
  </si>
  <si>
    <t>Plot No. 1 Park Street St. Antony Nagar Annanur</t>
  </si>
  <si>
    <t>Annanur</t>
  </si>
  <si>
    <t>Rajesh</t>
  </si>
  <si>
    <t>Bakshi</t>
  </si>
  <si>
    <t>customercare@worldofstationery.com</t>
  </si>
  <si>
    <t>rajeshvbakshi@gmail.com</t>
  </si>
  <si>
    <t>R. B. Products Pvt. Ltd.</t>
  </si>
  <si>
    <t>81- B DDA Flats Sunlight Colony Ashram</t>
  </si>
  <si>
    <t>http://www.worldofstationery.com</t>
  </si>
  <si>
    <t>in India making its presence felt all over the world with distinction indeed. PITRU-KRUPA FABRICS is a government recognized export house and design house for garments home furnishing and our design house gives you the unique imaginative exclusive fashion designs on cloths. These designs are given a contemporary look by colors that are extremely fluent with the Indian sensibility. These are creatively designed keeping in mind the strong global aesthetics. The high quality of our product by the modern equipment's being used in our production cycle and the existing system of over day to day operations. We are having up-to-date library of trade exclusive collection of designs thread and different types of clothes colors other materials and consumables. PITRU-KRUPA FABRICS is 100% COTTONE Oriented Unit (EOU) under the Government of India's 100% EOU Scheme.</t>
  </si>
  <si>
    <t>Pratik</t>
  </si>
  <si>
    <t>pitrukrupafabrics@gmail.com</t>
  </si>
  <si>
    <t>Pitru-krupa Fabrics</t>
  </si>
  <si>
    <t>Fulwadi Station Road</t>
  </si>
  <si>
    <t>Jetpur Navagadh</t>
  </si>
  <si>
    <t>Fulwadi</t>
  </si>
  <si>
    <t>http://www.pitrukrupafabrics.com/</t>
  </si>
  <si>
    <t>lpicases@yahoo.com</t>
  </si>
  <si>
    <t>Lalit Plastic Industries</t>
  </si>
  <si>
    <t>No. 841 Kattabomman Salai</t>
  </si>
  <si>
    <t>Grant Lyon</t>
  </si>
  <si>
    <t>http://www.lpopticalcases.com/</t>
  </si>
  <si>
    <t>Chatarisi</t>
  </si>
  <si>
    <t>laxmanch2001@gmail.com</t>
  </si>
  <si>
    <t>SSL Techno Solutions</t>
  </si>
  <si>
    <t>#405MNR Complex</t>
  </si>
  <si>
    <t>Manufacturer of handloom products handicrafts item etc.</t>
  </si>
  <si>
    <t>Souvik</t>
  </si>
  <si>
    <t>dobanki2014@gmail.com</t>
  </si>
  <si>
    <t>Krishnashish Handloom And Handicraft India Pvt Ltd</t>
  </si>
  <si>
    <t>57/2 Ekdalia Road Ballygunj Near Ekdalia Evergreen Club</t>
  </si>
  <si>
    <t>http://www.dobanki.com</t>
  </si>
  <si>
    <t>Yashavanth</t>
  </si>
  <si>
    <t>P.</t>
  </si>
  <si>
    <t>sales@securenettechnologies.com</t>
  </si>
  <si>
    <t>yashavanth@securenettechnologies.com</t>
  </si>
  <si>
    <t>Secure Net Technologies</t>
  </si>
  <si>
    <t>No. 98/A 4th Cross Byregowda Layout</t>
  </si>
  <si>
    <t>Mallathahalli</t>
  </si>
  <si>
    <t>http://www.securenettechnologies.com</t>
  </si>
  <si>
    <t>Simple Stylish Salon is modern age chain of beauty experts in bringing together the most advanced beauty and hair care therapies from across the globe.</t>
  </si>
  <si>
    <t>Rajeshwari</t>
  </si>
  <si>
    <t>M Patil</t>
  </si>
  <si>
    <t>rajeshwarimpatil65@gmail.com</t>
  </si>
  <si>
    <t>Simple Stylish Salon</t>
  </si>
  <si>
    <t>167 Kutchery Road Mylapore</t>
  </si>
  <si>
    <t>mylapore</t>
  </si>
  <si>
    <t>Hemant</t>
  </si>
  <si>
    <t>Ojha</t>
  </si>
  <si>
    <t>Technical Director</t>
  </si>
  <si>
    <t>info@atomsindia.com</t>
  </si>
  <si>
    <t>hemguna@gmail.com</t>
  </si>
  <si>
    <t>Atoms India</t>
  </si>
  <si>
    <t>A-31 Pallawi Nagar Near Vishnu Hi-Tech City</t>
  </si>
  <si>
    <t>Bhopal</t>
  </si>
  <si>
    <t>http://www.atomsindia.com</t>
  </si>
  <si>
    <t>These kits are a novice makeup artist's dream collection and a pro's targeted set of the most desired products. We also offer as an optional purchase with the kits the highly prized Japonesque makeup cases</t>
  </si>
  <si>
    <t>These kits are a novice makeup artist's dream collection and a pro's targeted set of the most desired products. We also offer as an optional purchase with the kits the highly prized Japonesque makeup cases. These kits have been industry tested and many pros agree the products work beautifully with all skin tones and types and provide exceptional performance in the crucial areas of color coverage texture and finish. From the chair to the set it is very important that a makeup application is correct in order to duplicate the proper image in camera under all lighting conditions. These kits will never fail you in being able to match all skin tonalities and design flattering color palette choices for your clients from lips to eyes. The kits have been carefully selected to contain the very same professional grade products being used by countless union and freelance artists currently working on many movies and television shows.Also included in each kit is a free bonus gift the best selling makeup DVD: 'HD Makeup 101 - Achieving Perfection With Simplicity' which is yours absolutely free.</t>
  </si>
  <si>
    <t>narendrakhandelwal107@gmail.com</t>
  </si>
  <si>
    <t>Royal Beauty</t>
  </si>
  <si>
    <t>Shop No. 44-A Opposite Pratap Sons Ground Floor</t>
  </si>
  <si>
    <t>http://www.royalbeauty.co.in/</t>
  </si>
  <si>
    <t>vijaysportstuty@gmail.com</t>
  </si>
  <si>
    <t>Vijay Sports</t>
  </si>
  <si>
    <t>321-A Bala Vinayagar Kovil Street</t>
  </si>
  <si>
    <t>Thoothukudi</t>
  </si>
  <si>
    <t>http://www.vijaysports.com</t>
  </si>
  <si>
    <t>We offer complete product range under Packaging and Disposable verticals. In Packaging we offer all types of bags sheets films tapes and supporting packing equipments. And in Disposables we cover products made out of plastic paper and aluminum be it plates cups bowls containers tissue straws or wrapping film.</t>
  </si>
  <si>
    <t>rajplastic1977@gmail.com</t>
  </si>
  <si>
    <t>Raj Plastics</t>
  </si>
  <si>
    <t>8 Pratik Complex Nr. Water Tank</t>
  </si>
  <si>
    <t>Ghatlodia</t>
  </si>
  <si>
    <t>Ana Jewellers is one of the most popular jewellery shop in Rajapalayam Tamilnadu. Designing is an art but to carve it to perfection and to match it with time is the prerogative of a privileged few. Ana Jewellers is a name that has become synonyms for exquisitely designed fashionable jewelleries.&amp;nbsp;Ana Jewellers sales Gold and Silver Jewellery. We specialize in crafting Sfazilver Bangles Silver Rings Earrings Pendants Necklaces Bracelets Gold Bangles etc.</t>
  </si>
  <si>
    <t>A Janapathy</t>
  </si>
  <si>
    <t>pen2rams@gmail.com</t>
  </si>
  <si>
    <t>Ana Jewellers</t>
  </si>
  <si>
    <t>378 Tenkasi Road</t>
  </si>
  <si>
    <t>Rajapalayam</t>
  </si>
  <si>
    <t>Tenkasi Road</t>
  </si>
  <si>
    <t>Keswani</t>
  </si>
  <si>
    <t>yasaiinternational@gmail.com</t>
  </si>
  <si>
    <t>Ya Sai International</t>
  </si>
  <si>
    <t>No. 14/7 Sector 31 Main Mathura Road</t>
  </si>
  <si>
    <t>Faridabad</t>
  </si>
  <si>
    <t>Sector 31</t>
  </si>
  <si>
    <t>Khanna</t>
  </si>
  <si>
    <t>ganpatitextilemills@gmail.com</t>
  </si>
  <si>
    <t>Ganpati Textile Mills</t>
  </si>
  <si>
    <t>Shed No 17 Industrial Area</t>
  </si>
  <si>
    <t>Chheharta</t>
  </si>
  <si>
    <t>Ramdas</t>
  </si>
  <si>
    <t>shaikh ahmed</t>
  </si>
  <si>
    <t>ahmedrangrej18@yahoo.com</t>
  </si>
  <si>
    <t>Hotel Anando Saputara</t>
  </si>
  <si>
    <t>Plot No. 5 Nageshwar Mahadev Road Saputara Hill Station Dist. Dangs</t>
  </si>
  <si>
    <t>Saputara</t>
  </si>
  <si>
    <t>http://www.anandogroup.com</t>
  </si>
  <si>
    <t>Vee Gee Industries is a name synonymous with good quality comfort and extremely appealing designs. Our company offers a range of Synthetic Leather Footwear that is manufactured using high quality leatherite material. The comfort and quality in our range of Footwear is guaranteed at the time of producing the slippers shoes and sandals. We offer something for all age groups and make sure that no quality related hassles are experienced by wearers. The fact that we use the latest trends in the market and turn them using our creative instincts gives us an edge other brands in the market. We are a Manufacturer Supplier and Exporter of Synthetic Leather Footwear like Mens Footwear Ladies Footwear and Kids Footwear.</t>
  </si>
  <si>
    <t>vikasgupta11@yahoo.co.in</t>
  </si>
  <si>
    <t>vishalgupta3080@yahoo.in</t>
  </si>
  <si>
    <t>Vee Gee Industries</t>
  </si>
  <si>
    <t>No. 2386 M.I.E.</t>
  </si>
  <si>
    <t>Bahadurgarh</t>
  </si>
  <si>
    <t>M.I.E.</t>
  </si>
  <si>
    <t>Near Metro Station</t>
  </si>
  <si>
    <t>We are a reputed Trader and Supplier of a beautiful collection of Bhagalpuri Saree Bridal Saree Casual Saree Lehenga Choli Designer Lehenga Anarkali Suit Cotton Kurti etc. This collection is procured from reliable vendors of the market.</t>
  </si>
  <si>
    <t>Sailendra</t>
  </si>
  <si>
    <t>sareesdress@gmail.com</t>
  </si>
  <si>
    <t>Sarees Dress</t>
  </si>
  <si>
    <t>No. 8 Sagar Row House Opposite Rameshwaram ResidencyNear L.P. Savani School Adajan</t>
  </si>
  <si>
    <t>Adajan</t>
  </si>
  <si>
    <t>http://www.sareesdress.com</t>
  </si>
  <si>
    <t>Nasha</t>
  </si>
  <si>
    <t>jitunasha@gmail.com</t>
  </si>
  <si>
    <t>Adonis Collection</t>
  </si>
  <si>
    <t>SF-4 B.M COMPLEX. Ll Floor.2 Imli Bazar</t>
  </si>
  <si>
    <t>Imli Bazar</t>
  </si>
  <si>
    <t>Peripheral Store was established in 2012 with a vision to design develop manufacture service sell and deliver best in class devices at an affordable price.</t>
  </si>
  <si>
    <t>Branch Manager</t>
  </si>
  <si>
    <t>salesblr@theperipheralstore.in</t>
  </si>
  <si>
    <t>sales@theperipheralstore.in</t>
  </si>
  <si>
    <t>The Peripheral Store</t>
  </si>
  <si>
    <t>4th Main Road 1st Cross</t>
  </si>
  <si>
    <t>Sanjay Nagar</t>
  </si>
  <si>
    <t>Postal Colony</t>
  </si>
  <si>
    <t>https://www.theperipheralstore.in/</t>
  </si>
  <si>
    <t>Kalpana</t>
  </si>
  <si>
    <t>Rao</t>
  </si>
  <si>
    <t>ceo@parishc.com</t>
  </si>
  <si>
    <t>parishc@gmail.com</t>
  </si>
  <si>
    <t>Pari's Haute Couture</t>
  </si>
  <si>
    <t>No. 1/2 Cambridge Road Cross</t>
  </si>
  <si>
    <t>Ulsoor</t>
  </si>
  <si>
    <t>http://www.parishc.com</t>
  </si>
  <si>
    <t>Ananad</t>
  </si>
  <si>
    <t>praveenteahouse@gmail.com</t>
  </si>
  <si>
    <t>Praveen Tea</t>
  </si>
  <si>
    <t>Ganga Sagar Chouk</t>
  </si>
  <si>
    <t>Madhubani</t>
  </si>
  <si>
    <t>http://www.praveentea.com</t>
  </si>
  <si>
    <t>RMR SILKS situated at Karaikudi is the heart of Textile Showrooms. The shop started as a Silk Shop 1942 years ago.</t>
  </si>
  <si>
    <t>Shanmugam</t>
  </si>
  <si>
    <t>Sale's Man</t>
  </si>
  <si>
    <t>rmrsarees@gmail.com</t>
  </si>
  <si>
    <t>durairaj96@rediff.com</t>
  </si>
  <si>
    <t>Rmr Silks</t>
  </si>
  <si>
    <t>RMR Silks 93123 M.M Street Karaikudi</t>
  </si>
  <si>
    <t>Karaikal</t>
  </si>
  <si>
    <t>Karaikudi</t>
  </si>
  <si>
    <t>http://www.rmrsilks.com</t>
  </si>
  <si>
    <t>Swastik Leathers a new era in leather world. Involves trading supplying wholesaling and customized manufacturing of superior and unmatched quality leather goods and accessories.</t>
  </si>
  <si>
    <t>Kacker</t>
  </si>
  <si>
    <t>swastikleathers@gmail.com</t>
  </si>
  <si>
    <t>Swastik Leathers</t>
  </si>
  <si>
    <t>No. 203 2nd Floor Aditya Plaza Salunke- Patil Developers Manaji Nagar Narhe</t>
  </si>
  <si>
    <t>Narhe</t>
  </si>
  <si>
    <t>http://www.swastikleathers.in</t>
  </si>
  <si>
    <t>Shurobhi</t>
  </si>
  <si>
    <t>Brand Relationship Manager</t>
  </si>
  <si>
    <t>mandirasarees@gmail.com</t>
  </si>
  <si>
    <t>shurobhi.mb@gmail.com</t>
  </si>
  <si>
    <t>Mandira Bedi Store</t>
  </si>
  <si>
    <t>Ground Floor Ashrey Building Corner Of 13th &amp; 18th Road Near Fab India Khar Danda-khar West</t>
  </si>
  <si>
    <t>http://mandiradesigns.com/</t>
  </si>
  <si>
    <t>Naman Merchandising Services is primarily engaged in sourcing consultancy and supply-chain management of exporters traders wholesalers seeking to procure Garments Home Furnishings Jute Handicrafts in volume from India.</t>
  </si>
  <si>
    <t>Business Consultant</t>
  </si>
  <si>
    <t>deepak@nmsindia.in</t>
  </si>
  <si>
    <t>Naman Merchandising Services</t>
  </si>
  <si>
    <t>Akshaya January W-509 Block Wednesday 5th Floor</t>
  </si>
  <si>
    <t>Sourcing Beyond Boundaries</t>
  </si>
  <si>
    <t>https://www.mandibuzz.com/</t>
  </si>
  <si>
    <t>Nitesh</t>
  </si>
  <si>
    <t>Hiwrale</t>
  </si>
  <si>
    <t>newhandicraft123@gmail.com</t>
  </si>
  <si>
    <t>Wrought Iron Handicraft &amp; Canvas Paintings</t>
  </si>
  <si>
    <t>Durga Nagar Near Gajanan Mandir Pardi</t>
  </si>
  <si>
    <t>Sitabuldi</t>
  </si>
  <si>
    <t>http://newironhandicraft.com/</t>
  </si>
  <si>
    <t>Sumesh</t>
  </si>
  <si>
    <t>omworldnoida@gmail.com</t>
  </si>
  <si>
    <t>Om World</t>
  </si>
  <si>
    <t>D- 24 1st Floor Sector 39</t>
  </si>
  <si>
    <t>Sector 39</t>
  </si>
  <si>
    <t>http://www.omworld.in</t>
  </si>
  <si>
    <t>Manufacturer exporter and supplier of diamond jewelry and gem stone jewelry such as rings bracelets earrings pendants and necklaces.</t>
  </si>
  <si>
    <t>Kanwarlal  Jain</t>
  </si>
  <si>
    <t>info@rejewels.com</t>
  </si>
  <si>
    <t>RE Jewels Private Limited</t>
  </si>
  <si>
    <t>No.602 602A Panchratna</t>
  </si>
  <si>
    <t>http://www.rejewels.com/</t>
  </si>
  <si>
    <t>Ketan</t>
  </si>
  <si>
    <t>Tanna</t>
  </si>
  <si>
    <t>tlounge99@gmail.com</t>
  </si>
  <si>
    <t>Tirupati Enterprise</t>
  </si>
  <si>
    <t>Vardhman Industrial Area Plot No. 29/3</t>
  </si>
  <si>
    <t>Dharmendra Road</t>
  </si>
  <si>
    <t>http://www.tirupatienterprise.net/</t>
  </si>
  <si>
    <t>Balaji Enterprises is one of the leading manufacturers wholesaler and trader of Convex Mirror Leather Safety Shoes Army Tactical Shoes Rail Reflector Jungle Boots and Safety Helmet. We offer these products at most reasonable rates.</t>
  </si>
  <si>
    <t>Kapil</t>
  </si>
  <si>
    <t>Dolia</t>
  </si>
  <si>
    <t>balajienterprises.kbl@gmail.com</t>
  </si>
  <si>
    <t>Balaji Enterprises</t>
  </si>
  <si>
    <t>11835/7 Sat Nagar Karol Bagh</t>
  </si>
  <si>
    <t>Sat Nagar</t>
  </si>
  <si>
    <t>Manufacturer and exporter of all types of silver jewellery gold jewellery fancy bangles diamond jewellery etc.</t>
  </si>
  <si>
    <t>Sursh</t>
  </si>
  <si>
    <t>Bapna</t>
  </si>
  <si>
    <t>info@kalptarujewels.com</t>
  </si>
  <si>
    <t>Shree Kalptaru Jewels India Private Limited</t>
  </si>
  <si>
    <t>No. 109 Ganpat Bhawan 1st Floor No. 68/72 Dhanji Street</t>
  </si>
  <si>
    <t>Parel</t>
  </si>
  <si>
    <t>http://www.kalptarujewels.com</t>
  </si>
  <si>
    <t>Afeef</t>
  </si>
  <si>
    <t>K</t>
  </si>
  <si>
    <t>afeef41@gmail.com</t>
  </si>
  <si>
    <t>Hadox System</t>
  </si>
  <si>
    <t>No V P 9/233N Edavanapara</t>
  </si>
  <si>
    <t>Malappuram</t>
  </si>
  <si>
    <t>Edavanapara</t>
  </si>
  <si>
    <t>Calicut</t>
  </si>
  <si>
    <t>http://www.hadoxsystems.com</t>
  </si>
  <si>
    <t>Javed</t>
  </si>
  <si>
    <t>Siddiqui</t>
  </si>
  <si>
    <t>Muskaan.suits@gmail.com</t>
  </si>
  <si>
    <t>Muskaan Suits</t>
  </si>
  <si>
    <t>Shop No. 148 &amp; 149</t>
  </si>
  <si>
    <t>Naveen Market</t>
  </si>
  <si>
    <t>http://www.muskaansuits.com</t>
  </si>
  <si>
    <t>Pravin</t>
  </si>
  <si>
    <t>ajpl2021@gmail.com</t>
  </si>
  <si>
    <t>Avantika Jewellers</t>
  </si>
  <si>
    <t>No. 4 Hanspukuria 1st Lane</t>
  </si>
  <si>
    <t>Bada Bazar</t>
  </si>
  <si>
    <t>Hanspukuria</t>
  </si>
  <si>
    <t>Juhi</t>
  </si>
  <si>
    <t>juhi@littlepumpkinsbabystore.com</t>
  </si>
  <si>
    <t>nuevofrontera@gmail.com</t>
  </si>
  <si>
    <t>Nuevo Frontera</t>
  </si>
  <si>
    <t>B-2/803 Vikas Complex Castle Mills Compound</t>
  </si>
  <si>
    <t>Thane</t>
  </si>
  <si>
    <t>Castle Mills Compound</t>
  </si>
  <si>
    <t>http://www.lollipoplanebaby.co.uk</t>
  </si>
  <si>
    <t>A to Z mobile accessories was established in the year 2010.it is a one shop that provides multi brands accessories all under one roof.</t>
  </si>
  <si>
    <t>&lt;ul&gt; &lt;li&gt; A to Z mobile accessories was established in the year 2010.it is a one shop that provides multi brands accessories all under one roof.&lt;/li&gt; &lt;li&gt; It is a leading accessories shop for all customer mobile needs.we at A TO Z deliver best service to the customer by providing quality products at a reasonable cost.&lt;/li&gt; &lt;li&gt; we offer a wide variety of mobile accessories starting from screen guards to mobile chargers from USBs to memory cards etc for all brands and all models of mobiles.&lt;/li&gt; &lt;li&gt; our success formula is doing business with pillars like customer trustoffering only quality products and at affordable prices. &lt;/li&gt; &lt;li&gt; we function on all days from monday to saturday from 9.00 am to 9.00 pmon sundays from 9.00 am to 1.00 pm.&lt;/li&gt; &lt;/ul&gt;</t>
  </si>
  <si>
    <t>Anthony</t>
  </si>
  <si>
    <t>atozmobileaccessory@gmail.com</t>
  </si>
  <si>
    <t>A To Z Mobile Accessories</t>
  </si>
  <si>
    <t>No.119 First Floor Anna Thidal Back Side</t>
  </si>
  <si>
    <t>Kandapa Mudaliyar Street</t>
  </si>
  <si>
    <t>http://www.atozmobileaccessories.com</t>
  </si>
  <si>
    <t>Pooja Metals has gained an impeccable knowledge of the dynamic nature of the pertinent industry. With changing times there has been a dramatic change in the needs of the people in kitchenware.</t>
  </si>
  <si>
    <t>Ravinder</t>
  </si>
  <si>
    <t>Katyal</t>
  </si>
  <si>
    <t>metalspooja@yahoo.co.in</t>
  </si>
  <si>
    <t>katyalpiyush@yahoo.co.in</t>
  </si>
  <si>
    <t>Pooja Metals</t>
  </si>
  <si>
    <t>B-114</t>
  </si>
  <si>
    <t>Main Kanti Nagar</t>
  </si>
  <si>
    <t>http://www.poojametals.in</t>
  </si>
  <si>
    <t>yugpackaging2010@yahoo.in</t>
  </si>
  <si>
    <t>Yug Packaging</t>
  </si>
  <si>
    <t>No. 9C/2 Sharda Estate Saraspur</t>
  </si>
  <si>
    <t>Anil Starch Road</t>
  </si>
  <si>
    <t>Bapunagar</t>
  </si>
  <si>
    <t>http://www.yugpackaging.com/cgi-sys/suspendedpage.cgi</t>
  </si>
  <si>
    <t>Chandulal</t>
  </si>
  <si>
    <t>Vithlani</t>
  </si>
  <si>
    <t>vithlacs@gmail.com</t>
  </si>
  <si>
    <t>info@oamhershoppe.in</t>
  </si>
  <si>
    <t>Oam Agencies Her Shoppe</t>
  </si>
  <si>
    <t>No. 101 Sadoday Arcade</t>
  </si>
  <si>
    <t>Gokulpeth</t>
  </si>
  <si>
    <t>http://www.oamhershoppe.in</t>
  </si>
  <si>
    <t>Rajendra</t>
  </si>
  <si>
    <t>Vice President</t>
  </si>
  <si>
    <t>rajendra.agarwal@vikasecotech.com</t>
  </si>
  <si>
    <t>Vikas Ecotech Ltd.</t>
  </si>
  <si>
    <t>No. 34/1 Vikas House East Punjabi Bagh</t>
  </si>
  <si>
    <t>East Punjabi Bagh</t>
  </si>
  <si>
    <t>Nizamudeen J</t>
  </si>
  <si>
    <t>mohamed28.j@gmail.com</t>
  </si>
  <si>
    <t>Del Clothing</t>
  </si>
  <si>
    <t>37 First Floor Opp BTR Garden Kudlu Main Road</t>
  </si>
  <si>
    <t>Kudlu Main Road</t>
  </si>
  <si>
    <t>Trilochan</t>
  </si>
  <si>
    <t>Jha</t>
  </si>
  <si>
    <t>vidhishreefashion@gmail.com</t>
  </si>
  <si>
    <t>Vidhishree Fashion Private Limited</t>
  </si>
  <si>
    <t>No. 131 Park Street</t>
  </si>
  <si>
    <t>https://www.textileinfomedia.com/company-info/Vidhishree-Fashion-Pvt-Ltd</t>
  </si>
  <si>
    <t>Mr. Ritesh</t>
  </si>
  <si>
    <t>ritesh.patel_ritesh@yahoo.com</t>
  </si>
  <si>
    <t>patelritesh797@gmail.com</t>
  </si>
  <si>
    <t>Tammy Apparels</t>
  </si>
  <si>
    <t>Gala NO 61st Floor Ramji Patel Compound Vaista Pada No 2</t>
  </si>
  <si>
    <t>Jwalant</t>
  </si>
  <si>
    <t>Gajipara</t>
  </si>
  <si>
    <t>sjtrendz902@gmail.com</t>
  </si>
  <si>
    <t>S J Trendz</t>
  </si>
  <si>
    <t>119 Ground Floor World Trade Center</t>
  </si>
  <si>
    <t>World Trade Center</t>
  </si>
  <si>
    <t>Satheesh</t>
  </si>
  <si>
    <t>Kumar S.</t>
  </si>
  <si>
    <t>saimarkettingtextiles@gmail.com</t>
  </si>
  <si>
    <t>Senthilvel Garments</t>
  </si>
  <si>
    <t>No.33 Kvr Nagar Kathivaran Women's Hostel Backside</t>
  </si>
  <si>
    <t>Kandiyamman Nagar</t>
  </si>
  <si>
    <t>Established in Surat (Gujarat India) in the year 1986 we Stuti Silk Mills  are the distinguishedmanufacturer exporter and supplier of Printed Sarees Designer sarees Fancy Sarees Party Wear Sareesand Indian Sarees. These beautiful sarees are highly demanded among our prestigious clients due to their eye-catching pattern unique design shrink resistance optimum softness excellent stitching colorfastness and smooth texture. The offered sarees are designed by our creative designers using the superior quality fabrics and latest technology as per the current fashion trends. These sarees are precisely checked on several quality parameters under the guidance of our quality experts. Apart from this the offered range is available in several colors designs sizes and patterns in order to meet specific requirements of our esteemed clients. We are supported by a well-organized infrastructural unit that helps us to fulfill the various needs of clients. In order to function easily</t>
  </si>
  <si>
    <t>Mahesh</t>
  </si>
  <si>
    <t>Sodhani</t>
  </si>
  <si>
    <t>stutisilkmills@gmail.com</t>
  </si>
  <si>
    <t>mamta_sodhani@yahoo.co.in</t>
  </si>
  <si>
    <t>Stuti Silk Mills</t>
  </si>
  <si>
    <t>No. 254 451 Textiles Market Ring Road 3rd Floor</t>
  </si>
  <si>
    <t>Textiles Market</t>
  </si>
  <si>
    <t>http://www.stutisilkmills.com</t>
  </si>
  <si>
    <t>Prabhat</t>
  </si>
  <si>
    <t>ncctup@gmail.com</t>
  </si>
  <si>
    <t>ncctup@yahoo.in</t>
  </si>
  <si>
    <t>Niutraan Comunication</t>
  </si>
  <si>
    <t>PRABATH.N. 16S.V.Colony 2nd Street P.N.Road (OPP. To Naveen Cotton Mill Office)</t>
  </si>
  <si>
    <t>Svcolony</t>
  </si>
  <si>
    <t>http://www.niutraanunlockers.com</t>
  </si>
  <si>
    <t>U. Nishar</t>
  </si>
  <si>
    <t>rajendranishar@yahoo.com</t>
  </si>
  <si>
    <t>jasminart48@yahoo.in</t>
  </si>
  <si>
    <t>Aarushi Art</t>
  </si>
  <si>
    <t>Shop No. 5 Ground Floor Jay Gopal Industrial Estate Bhavani Shankar</t>
  </si>
  <si>
    <t>Artist</t>
  </si>
  <si>
    <t>singh.rashmi66@ymail.com</t>
  </si>
  <si>
    <t>sikarwarmahi@gmail.com</t>
  </si>
  <si>
    <t>Ananya Arts</t>
  </si>
  <si>
    <t>G-144 First Floor</t>
  </si>
  <si>
    <t>Hari Nagar Ashram</t>
  </si>
  <si>
    <t>http://www.ananyaarts.com</t>
  </si>
  <si>
    <t>Ishan</t>
  </si>
  <si>
    <t>aggarwal.ishan4545@gmail.com</t>
  </si>
  <si>
    <t>Jialal Aggarwal and Sons</t>
  </si>
  <si>
    <t>Chowgan Bazar</t>
  </si>
  <si>
    <t>Chamba</t>
  </si>
  <si>
    <t>Taiyab</t>
  </si>
  <si>
    <t>anupamenterprises94@gmail.com</t>
  </si>
  <si>
    <t>anupamexport94@gmail.com</t>
  </si>
  <si>
    <t>Anupam Enterprises</t>
  </si>
  <si>
    <t>C-8/15 Street No. 8</t>
  </si>
  <si>
    <t xml:space="preserve">Kabir Nager </t>
  </si>
  <si>
    <t>http://www.anupamenterprises.in</t>
  </si>
  <si>
    <t>SpyCiti.com is a site where you can buy not only spy camera but also other range of spy products like Spy Camera Mobile Jammer CCTV Camera Strength Gun. Our products are rich in quality and low in prices. Here you can buy online by using the enquiry options online; Cash on delivery for customer ease. So buy today with confidence to experience quality of our service.With more than 12 years of experience we at Spy Citi are engaged inoffering clients some of the highly sophisticated spy instruments. Our range of spy camera consists of spy pen camera spy key ring camera spy wall clock with remote spy lighter camera spy charger camera spy wall listing device spy table clock camera spy watch camera etc. In addition we also have in the offering innovative spy GSM based wireless device spy world's smallest camera- button camera spy wireless audio video camera and sophisticated spy camera finder/camera lens detector. All of our spy instruments are procured from industry leading vendors who are known for offering spy instruments which have set the new record of excellence.</t>
  </si>
  <si>
    <t>Vaseem</t>
  </si>
  <si>
    <t>spyciti18@gmail.com</t>
  </si>
  <si>
    <t>vaseem6030@gmail.com</t>
  </si>
  <si>
    <t>Spy Citi (The Shop Of Spy &amp; Cctv Cameras)</t>
  </si>
  <si>
    <t>No. 8 1st Floor Opp Bank Of India Town Hall</t>
  </si>
  <si>
    <t>O.T.C. Road</t>
  </si>
  <si>
    <t>http://www.spycameras18.com</t>
  </si>
  <si>
    <t>Jhunjhunwala</t>
  </si>
  <si>
    <t>Designer</t>
  </si>
  <si>
    <t>royalsrijan@yahoo.in</t>
  </si>
  <si>
    <t>royalsrijan@gmail.com</t>
  </si>
  <si>
    <t>Royal Srijan</t>
  </si>
  <si>
    <t>1st Floor Kamarpatty Corner Near Khubchands Panbazaar</t>
  </si>
  <si>
    <t>Uzanbazar</t>
  </si>
  <si>
    <t>http://www.royalsrijan.in/</t>
  </si>
  <si>
    <t>Md.</t>
  </si>
  <si>
    <t>Sohel</t>
  </si>
  <si>
    <t>siliguri.service@zebcare.in</t>
  </si>
  <si>
    <t>Zebronics</t>
  </si>
  <si>
    <t>First Floor 160 Sevoke Road</t>
  </si>
  <si>
    <t>Siliguri</t>
  </si>
  <si>
    <t>Sevoke Road</t>
  </si>
  <si>
    <t>https://zebronics.com/</t>
  </si>
  <si>
    <t>Darshini Xclusive Boutique provide all kind latest Kurti Sarees Hand Paint sarees and we provide all types of boutique Services for ladies. We give fully customer Satisfaction.</t>
  </si>
  <si>
    <t>Kongkoli</t>
  </si>
  <si>
    <t>Roy</t>
  </si>
  <si>
    <t>kongkoliroy@gmail.com</t>
  </si>
  <si>
    <t>Darshini Boutique</t>
  </si>
  <si>
    <t>20 Russa Road East 1st Lane Kolkata-33</t>
  </si>
  <si>
    <t>Rabindra Sarobar</t>
  </si>
  <si>
    <t>Manufacturer and exporter of gold chains gold jewellery etc.</t>
  </si>
  <si>
    <t>info@royalchains.com</t>
  </si>
  <si>
    <t>manish@royalchains.com</t>
  </si>
  <si>
    <t>Royal Chains</t>
  </si>
  <si>
    <t>No. 127/129 Bhagat Building</t>
  </si>
  <si>
    <t>Zaveri Bazar</t>
  </si>
  <si>
    <t>Bhagat Building</t>
  </si>
  <si>
    <t>http://www.royalchains.com</t>
  </si>
  <si>
    <t>Keyur</t>
  </si>
  <si>
    <t>suranajewels@hotmail.com</t>
  </si>
  <si>
    <t>Surana Jewels</t>
  </si>
  <si>
    <t>Shop No.25 Mamta D Co-op Housing Society Opp Chaitanya Towers</t>
  </si>
  <si>
    <t>prabhadevi</t>
  </si>
  <si>
    <t>http://www.suranajewelsonline.com</t>
  </si>
  <si>
    <t>Vijayamala</t>
  </si>
  <si>
    <t>Dinesh Kumar</t>
  </si>
  <si>
    <t>vjdk196@yahoo.com</t>
  </si>
  <si>
    <t>vjdk196@gmail.com</t>
  </si>
  <si>
    <t>DAK Fashion Boutique</t>
  </si>
  <si>
    <t>Anugraha 1/3 1st floor jainagar 9th St</t>
  </si>
  <si>
    <t>http://www.dakfashionboutique.com</t>
  </si>
  <si>
    <t>Manufacturer of knitted apparels children wear and clothing.</t>
  </si>
  <si>
    <t>WE ARE ONE OF THE LEADING MANUFACTURERS AND EXPORTERS OF KNITTED MENS' &amp; BOYS' VESTS ROUND NECK AND VNECK TSHIRTS</t>
  </si>
  <si>
    <t>Aravindan</t>
  </si>
  <si>
    <t>Raamsamy</t>
  </si>
  <si>
    <t>aravindintl@gmail.com</t>
  </si>
  <si>
    <t>Aravind International</t>
  </si>
  <si>
    <t>S- 360/1 OHM Sakthi Process Compound</t>
  </si>
  <si>
    <t>Angeripalayam</t>
  </si>
  <si>
    <t>Sahil</t>
  </si>
  <si>
    <t>Sethi</t>
  </si>
  <si>
    <t>woolyscollection@gmail.com</t>
  </si>
  <si>
    <t>Woolys Collection</t>
  </si>
  <si>
    <t>St. No 5 New Shivpuri Opp. PNB Bank</t>
  </si>
  <si>
    <t>New Shivpuri</t>
  </si>
  <si>
    <t>Khurshid</t>
  </si>
  <si>
    <t>shop@okazcasuals.com</t>
  </si>
  <si>
    <t>OKAZ Casuals</t>
  </si>
  <si>
    <t>Shop No. 1 Roshan House Plot No. 130 35th Road</t>
  </si>
  <si>
    <t>Roshan House</t>
  </si>
  <si>
    <t>http://www.okazcasuals.com</t>
  </si>
  <si>
    <t>Set up way back in 1977  Lekh Raj Shawls was the first boutique in the region to have started selling shawls woolen suits and kurtis stoles cardigans blankets and quilts bed sheets etc.</t>
  </si>
  <si>
    <t>Duggal</t>
  </si>
  <si>
    <t>amitduggal7979@gmail.com</t>
  </si>
  <si>
    <t>Lekh Raj Shawl</t>
  </si>
  <si>
    <t>Gaushala Road</t>
  </si>
  <si>
    <t>Phagwara</t>
  </si>
  <si>
    <t>AARVEE Distributors Pvt. Ltd. is South Indias premier distributor of Symphonys range of industrial air cooling solutions. AARVEEs origins in Bangalores industry-ancillary ecosystem dates back to 1982. As a pioneer is surface finishing services to various private and public sector companies AARVEE was instrumental in helping them with competitively priced aesthetic products. AARVEEs surface finishing expertise is highly sought after y prominent automobile companies (electroplating of silencers etc.) jewelry and watch firms (for gold plating). This continues to be an important part of AARVEEs businesses.</t>
  </si>
  <si>
    <t>Naik</t>
  </si>
  <si>
    <t>aarvee2011@gmail.com</t>
  </si>
  <si>
    <t>Aarvee Distributors Private Limited</t>
  </si>
  <si>
    <t>No.12 5th Cross Azad Nagar</t>
  </si>
  <si>
    <t>Azad Nagar</t>
  </si>
  <si>
    <t>http://www.aarveeindia.in</t>
  </si>
  <si>
    <t>Playtime Sports &amp; Games established in 1984 are wholesalers and retailers of Swimwear and Swimming Equipment Sports Goods Sports Apparel such as T Shirts Shorts Tracks etc. Sportshoes and Fitness Accessories. We are suppliers to Corporates and Educational Institutions. Specialised in Equipment for Swimming Cricket Badminton Table Tennis Basketball Football Volleyball Tennis Carrom Weight Lifting Boxing Martial Arts.</t>
  </si>
  <si>
    <t>Pillai</t>
  </si>
  <si>
    <t>tanyaplaytime@gmail.com</t>
  </si>
  <si>
    <t>Play Time Sports  And Games</t>
  </si>
  <si>
    <t>Shop No. 18 &amp; 22Cisons Complex</t>
  </si>
  <si>
    <t>Egmore</t>
  </si>
  <si>
    <t>sales@kessecurity.co.in</t>
  </si>
  <si>
    <t>khannaelectrosale@yahoo.com</t>
  </si>
  <si>
    <t>Khanna Electro Sales</t>
  </si>
  <si>
    <t>114p Sadar Bazaar</t>
  </si>
  <si>
    <t>http://www.kessecurity.co.in/</t>
  </si>
  <si>
    <t>Ceo &amp; Co-Founder</t>
  </si>
  <si>
    <t>noduesdesign@gmail.com</t>
  </si>
  <si>
    <t>vikstgd@gmail.com</t>
  </si>
  <si>
    <t>Nodues Design</t>
  </si>
  <si>
    <t>848/4 Harihar Niwas Gandhikunj Society Beside Dilip Modi Hospital</t>
  </si>
  <si>
    <t>http://www.noduesdesign.com</t>
  </si>
  <si>
    <t>Gopal</t>
  </si>
  <si>
    <t>contact@goldgiftideas.com</t>
  </si>
  <si>
    <t>sonigopal1300@gmail.com</t>
  </si>
  <si>
    <t>Gold Gift Ideas</t>
  </si>
  <si>
    <t>Opposite BL Bhatt Hospital Dabhan Bhagol Station Road</t>
  </si>
  <si>
    <t>Nadiad</t>
  </si>
  <si>
    <t>Station Road</t>
  </si>
  <si>
    <t>http://www.goldgiftideas.com</t>
  </si>
  <si>
    <t>Bhanushali</t>
  </si>
  <si>
    <t>shreejasrajdesigns@gmail.com</t>
  </si>
  <si>
    <t>dilipbhanushali85@gmail.com</t>
  </si>
  <si>
    <t>Shree Jasraj Apparels LLP</t>
  </si>
  <si>
    <t>424 Atlantic Plaza Garage Gally Near Tilak Bhavan</t>
  </si>
  <si>
    <t>http://www.shreejasrajdesigns.com/</t>
  </si>
  <si>
    <t>Arvind</t>
  </si>
  <si>
    <t>xpertsolutions12@gmail.com</t>
  </si>
  <si>
    <t>ay29427@gmail.com</t>
  </si>
  <si>
    <t>Xpert Solutions</t>
  </si>
  <si>
    <t>Shop No 42 E - Wing Bharti Park Opp Mc Donalds Mira Bhayandar Road Mira Road (e)</t>
  </si>
  <si>
    <t>Mira Road</t>
  </si>
  <si>
    <t>School College Corporate Uniforms T-Shirts Sweaters Socks and other Fashion ware.</t>
  </si>
  <si>
    <t>A.K.</t>
  </si>
  <si>
    <t>avi12singh@gmail.com</t>
  </si>
  <si>
    <t>cotsnwool@gmail.com</t>
  </si>
  <si>
    <t>Rhythm Garments</t>
  </si>
  <si>
    <t>Collage Road</t>
  </si>
  <si>
    <t>Dehri</t>
  </si>
  <si>
    <t>http://www.rhythmgarments.in</t>
  </si>
  <si>
    <t>Abdul</t>
  </si>
  <si>
    <t>Rajjak</t>
  </si>
  <si>
    <t>rajjak.has@gmail.com</t>
  </si>
  <si>
    <t>hindadvsn.has@gmail.com</t>
  </si>
  <si>
    <t>Hindustan Advanced Solution</t>
  </si>
  <si>
    <t>Andul Mouri</t>
  </si>
  <si>
    <t>Mouri</t>
  </si>
  <si>
    <t>Sathya</t>
  </si>
  <si>
    <t>Moorthy</t>
  </si>
  <si>
    <t>agfaagarments@gmail.com</t>
  </si>
  <si>
    <t>sakthiimpex5@gmail.com</t>
  </si>
  <si>
    <t>Agfaa Garments</t>
  </si>
  <si>
    <t>No. 11/1/9 S. N. V. S. Layout 1st Street</t>
  </si>
  <si>
    <t>Kongu Main Road</t>
  </si>
  <si>
    <t>http://www.agfaagarments.com</t>
  </si>
  <si>
    <t>Karim</t>
  </si>
  <si>
    <t>myfrdubai@gmail.com</t>
  </si>
  <si>
    <t>Myfr Exports Private Limited</t>
  </si>
  <si>
    <t>Opposite Federal Bank</t>
  </si>
  <si>
    <t>Kozhikode</t>
  </si>
  <si>
    <t>Mukkom</t>
  </si>
  <si>
    <t>Shaun Garments is a manufacture and trading house of men and women&amp;rsquo;s wear. With its humble beginning in the South Tamilnadu Shaun as a brand is expected to be India&amp;rsquo;s top apparel company and a premium lifestyle player in the retail sector. The brand &amp;ldquo;Shaun&amp;rdquo; includes affordable midrange products to luxurious high-end styles that cater to men and women. Shaun&amp;rsquo;s remarkable collection of stylish casual wear and formal wear is meant for young and passionate generation.</t>
  </si>
  <si>
    <t>Rajiah</t>
  </si>
  <si>
    <t>jsjs.joe@gmail.com</t>
  </si>
  <si>
    <t>Shaun Garments</t>
  </si>
  <si>
    <t>No. 3/927 A Thamarai Street Agasthiarpatti</t>
  </si>
  <si>
    <t>Agasthiarpatti</t>
  </si>
  <si>
    <t>http://www.shaungarments.in</t>
  </si>
  <si>
    <t>Vinay</t>
  </si>
  <si>
    <t>Kumar Sahu</t>
  </si>
  <si>
    <t>themadhairesort@gmail.com</t>
  </si>
  <si>
    <t>ankit.sahu0027@gmail.com</t>
  </si>
  <si>
    <t>The Madhai Resort</t>
  </si>
  <si>
    <t>Sarangpur Sohagpur</t>
  </si>
  <si>
    <t>Sohagpur</t>
  </si>
  <si>
    <t>Sarangpur</t>
  </si>
  <si>
    <t>http://www.themadhairesort.com/</t>
  </si>
  <si>
    <t>prakashstores1969@gmail.com</t>
  </si>
  <si>
    <t>info@prakashstores.net</t>
  </si>
  <si>
    <t>Prakash Stores</t>
  </si>
  <si>
    <t>221 Haveliwala Building Bora Bazar Street</t>
  </si>
  <si>
    <t>Fort</t>
  </si>
  <si>
    <t>Hafiz  A.</t>
  </si>
  <si>
    <t>marhabaa.tex@gmail.com</t>
  </si>
  <si>
    <t>marhabaa.tex@yahoo.com</t>
  </si>
  <si>
    <t>Marhabaa</t>
  </si>
  <si>
    <t>No. 2/3193 Luhar Sheri Sagrampura</t>
  </si>
  <si>
    <t>Sagrampura</t>
  </si>
  <si>
    <t>http://marhabaa.in/</t>
  </si>
  <si>
    <t>Get Deals Cheap Price Spy Bluetooth Earpiece in Delhi India from Our Spy Bluetooth Earpiece Shop India. We are Best Supplier Exam Cheating Devices in Delhi India.</t>
  </si>
  <si>
    <t>We are provide best spy bluetooth earpiece in delhi india at cheap price from our spy bluetooth earpiece devices shop. We deals in ally type spy bluetooth earpiece invisible bluetooth earpiece hidden bluetooth earpiece spy bluetooth watch earpiece spy bluetooth pen earpiece spy digital bluetooth earpiece spy bluetooth hair clip earpiece spy wireless earpiece bluetooth set in all over worlds.</t>
  </si>
  <si>
    <t>Arjun</t>
  </si>
  <si>
    <t>actionindia32@gmail.com</t>
  </si>
  <si>
    <t>actionindiadelhi@gmail.com</t>
  </si>
  <si>
    <t>Spy World</t>
  </si>
  <si>
    <t>H.0.2162/29 Guru Arjun Nagar Opp. Metro Piller Number 230 Main Patel Nagar Road</t>
  </si>
  <si>
    <t>Guru Arjun Nagar</t>
  </si>
  <si>
    <t>https://www.hugedomains.com/domain_profile.cfm?d=spydelhi&amp;e=com</t>
  </si>
  <si>
    <t>Shahenshah</t>
  </si>
  <si>
    <t>Zariwala</t>
  </si>
  <si>
    <t>mehmood7m2@gmail.com</t>
  </si>
  <si>
    <t>Mehmood Traders</t>
  </si>
  <si>
    <t>C Sector K1 Line Room No.21 Cheeta Camp Trombay</t>
  </si>
  <si>
    <t>Ishteyak</t>
  </si>
  <si>
    <t>Ahmad</t>
  </si>
  <si>
    <t>ishteyaqahmad1975@gmail.com</t>
  </si>
  <si>
    <t>abc.shahid@gmail.com</t>
  </si>
  <si>
    <t>Nisa Silk Co.</t>
  </si>
  <si>
    <t>Near Adampur Police Chowki Machodari</t>
  </si>
  <si>
    <t>Varanasi</t>
  </si>
  <si>
    <t>Machodari</t>
  </si>
  <si>
    <t>Surender</t>
  </si>
  <si>
    <t>aggarwalpackers804@yahoo.com</t>
  </si>
  <si>
    <t>Aggarwal Packers</t>
  </si>
  <si>
    <t>B-70 Industrial Area GTK Road</t>
  </si>
  <si>
    <t>Madan</t>
  </si>
  <si>
    <t>Mohan Nathani</t>
  </si>
  <si>
    <t>bhagwatioffsetprinters@gmail.com</t>
  </si>
  <si>
    <t>Bhagwati Offset Printers</t>
  </si>
  <si>
    <t>Sonarpatti Purani Bazaar</t>
  </si>
  <si>
    <t>Muzaffarpur</t>
  </si>
  <si>
    <t>Sonarpatti</t>
  </si>
  <si>
    <t>Goutam</t>
  </si>
  <si>
    <t>Mondal</t>
  </si>
  <si>
    <t>satyamenterprise.gm@gmail.com</t>
  </si>
  <si>
    <t>Satyam Enterprise</t>
  </si>
  <si>
    <t>94 D/1 SV Road Maa Sarada Apartment</t>
  </si>
  <si>
    <t>Vivekananda Sarani</t>
  </si>
  <si>
    <t>Barasat</t>
  </si>
  <si>
    <t>SV Road</t>
  </si>
  <si>
    <t>Abhishek</t>
  </si>
  <si>
    <t>Deora</t>
  </si>
  <si>
    <t>deorainternational@gmail.com</t>
  </si>
  <si>
    <t>Deora International</t>
  </si>
  <si>
    <t>Gujaron Ki Talai Diggi Malpura Road After 2nd Railway Crossing Sanganer</t>
  </si>
  <si>
    <t>Sanganer</t>
  </si>
  <si>
    <t>Muthu  Raju</t>
  </si>
  <si>
    <t>hitechfashiontpr@gmail.com</t>
  </si>
  <si>
    <t>hitechmuthu@gmail.com</t>
  </si>
  <si>
    <t>Hi Tech Fashion</t>
  </si>
  <si>
    <t>No. 8  Second Street Kongu Main Road</t>
  </si>
  <si>
    <t>Apachi Nagar</t>
  </si>
  <si>
    <t>Shanker</t>
  </si>
  <si>
    <t>ssidjewellers@gmail.com</t>
  </si>
  <si>
    <t>Ch. Shankar Shah Isher Dass</t>
  </si>
  <si>
    <t>South Ex. 3 B/C Gandhi Nagar</t>
  </si>
  <si>
    <t>Jammu</t>
  </si>
  <si>
    <t>Jammu &amp; Kashmir</t>
  </si>
  <si>
    <t>http://www.topindiajewellers.in</t>
  </si>
  <si>
    <t>Nipun</t>
  </si>
  <si>
    <t>info@bashah.com</t>
  </si>
  <si>
    <t>rushab@live.com</t>
  </si>
  <si>
    <t>B. A. Shah &amp; Sons Jewellers</t>
  </si>
  <si>
    <t>112 Heera Panna Shopping Center</t>
  </si>
  <si>
    <t>Haji Ali</t>
  </si>
  <si>
    <t>http://www.bashah.com/</t>
  </si>
  <si>
    <t>We offering sarees lehengas salwar kameez kurtis accessories menswear bed linen u-design fabrics.</t>
  </si>
  <si>
    <t>Sarag</t>
  </si>
  <si>
    <t>admin@trivenisarees.com</t>
  </si>
  <si>
    <t>info@trivenisarees.com</t>
  </si>
  <si>
    <t>Triveni Fashions</t>
  </si>
  <si>
    <t>1018-1025 1st  Floor Anupam Textile Market Ring Road</t>
  </si>
  <si>
    <t>http://www.triveniethnics.com/</t>
  </si>
  <si>
    <t>A very warm welcome to DAS RESIDENCY HOME STAY situated in the heart of Fort kochi opposite to Fatima School auditorium. The home stay is provided with four beautiful and spacious rooms. Two double room with balcony (portico) A/c Non A/c and even single rooms are provided. There is a common hall space for watching TV reading etc. Round about hardly 1 min to Santa Cruz Basilica Church 2 min walk to Fort kochi hospital and junction 3 min walk to all around Chinese Fishing Net St. Francis Church. Vasco Da Gamma Square Fish Market Post Office Beach etc.</t>
  </si>
  <si>
    <t>daskochi@gmail.com</t>
  </si>
  <si>
    <t>Das Residency Home Stay</t>
  </si>
  <si>
    <t>Cherukodath House No 1/997b Fosse Road Opp Fatima School</t>
  </si>
  <si>
    <t>http://www.stayfortkochi.com/</t>
  </si>
  <si>
    <t>Deals in yarn grey fabric and bath linen.</t>
  </si>
  <si>
    <t>AboutHigh Quality suppliers of Bed Linen (Bed sheets Pillow covers etc.) Bath Linen Kitchen Linen and other garments.</t>
  </si>
  <si>
    <t>V.K</t>
  </si>
  <si>
    <t>Babu</t>
  </si>
  <si>
    <t>bonimpexindia@gmail.com</t>
  </si>
  <si>
    <t>babuvk@yahoo.com</t>
  </si>
  <si>
    <t>Bon Impex</t>
  </si>
  <si>
    <t>No. 18 8th Cross 1st Stage 2nd Main</t>
  </si>
  <si>
    <t>https://facebook.com/Bonimpex/about</t>
  </si>
  <si>
    <t>Ankush</t>
  </si>
  <si>
    <t>santtoka0095@gmail.com</t>
  </si>
  <si>
    <t>Sant Agro Industries</t>
  </si>
  <si>
    <t>Jalaleana Road Near Kanwal Rice Mill</t>
  </si>
  <si>
    <t>Kot Kapura</t>
  </si>
  <si>
    <t>Jalaleana Road</t>
  </si>
  <si>
    <t>We give the services like Computer Networking Intercom systems Reliance Mobile phones Broadband connection to improve the quality of your business</t>
  </si>
  <si>
    <t>Cosmo heartly welcomes you to the world of communication.We give the solution for your day today business needs.We give the services like Computer Networking Intercom systems Reliance Mobile phones Broadband connection to improve the quality of your business</t>
  </si>
  <si>
    <t>Benny</t>
  </si>
  <si>
    <t>Ise</t>
  </si>
  <si>
    <t>Managing Director (MD)</t>
  </si>
  <si>
    <t>cosmoekm@gmail.com</t>
  </si>
  <si>
    <t>Bennymanalil@gmail.com</t>
  </si>
  <si>
    <t>Cosmo Communications</t>
  </si>
  <si>
    <t>1st Floor Koodarapillay Building SA Road Vyttila JanathaNear  Honda</t>
  </si>
  <si>
    <t>Koodarapillay Building</t>
  </si>
  <si>
    <t>Kala</t>
  </si>
  <si>
    <t>Charlu</t>
  </si>
  <si>
    <t>Founder</t>
  </si>
  <si>
    <t>kalacharlu@mitufoundation.org</t>
  </si>
  <si>
    <t>kalacharlu@gmail.com</t>
  </si>
  <si>
    <t>MITU  Foundation</t>
  </si>
  <si>
    <t>No. 199 2nd Floor Yathiraja Mutt Buildings Sampige Road</t>
  </si>
  <si>
    <t>Malleshwaram</t>
  </si>
  <si>
    <t>http://www.mitufoundation.org</t>
  </si>
  <si>
    <t>PACEWALK&amp;nbsp; is one of the most leading and fastest growing IT Company in Punjab India. Our company established in 2012 and certified by ISO. The company specializes in&amp;nbsp; full range of Web Solutions for businesses as well as individuals</t>
  </si>
  <si>
    <t>Shekhar</t>
  </si>
  <si>
    <t>hello@pacewalk.com</t>
  </si>
  <si>
    <t>hellopacewalk@gmail.com</t>
  </si>
  <si>
    <t>Pacewalk</t>
  </si>
  <si>
    <t>SCF-5 2nd Floor Bharat Nagar Market</t>
  </si>
  <si>
    <t>Bathinda</t>
  </si>
  <si>
    <t>Bharat Nagar</t>
  </si>
  <si>
    <t>http://www.pacewalk.com</t>
  </si>
  <si>
    <t>Ralli Estate  is a boutique Advisory &amp;amp; Consultany service organizatoion being &amp;nbsp;lead by Rakesh Ralli  B.E.( Hons ) from BITS  Pilani  Since 1995.&amp;nbsp;During the course of over last 30 years  our vision has allways been to watch clients interest and to advice him in the best poosible manner in his search for properties.&amp;nbsp;Proper due diligence testing &amp;nbsp;norms are follow for all properties  that are offered to clients.&amp;nbsp;We deal in Leasing &amp;nbsp;Sale  Purchase of Residential &amp;amp; Commercial properties in Delhi  Noida &amp;amp; Gurgaon region.</t>
  </si>
  <si>
    <t>Ralli</t>
  </si>
  <si>
    <t>Ralliestate@gmail.com</t>
  </si>
  <si>
    <t>ralli2mail@gmail.com</t>
  </si>
  <si>
    <t>Ralli Estate Services</t>
  </si>
  <si>
    <t>132 Pocket 1 Jasola Vihar</t>
  </si>
  <si>
    <t>Jasola Vihar</t>
  </si>
  <si>
    <t>http://www.ralliestate.com</t>
  </si>
  <si>
    <t>Laeeq</t>
  </si>
  <si>
    <t>laeeqahmad50@gmail.com</t>
  </si>
  <si>
    <t>abhay1053@gmail.com</t>
  </si>
  <si>
    <t>M/s Laeeq Mobile Center</t>
  </si>
  <si>
    <t>Nahar Bazar Achalda</t>
  </si>
  <si>
    <t>Auraiya</t>
  </si>
  <si>
    <t>Achalda</t>
  </si>
  <si>
    <t>http://www.hitech-mobiles.com</t>
  </si>
  <si>
    <t>Abhyankar</t>
  </si>
  <si>
    <t>abhyankarfootwear@hotmail.com</t>
  </si>
  <si>
    <t>abhyankar2000@hotmail.com</t>
  </si>
  <si>
    <t>Abhyankar Footwear Private Limited</t>
  </si>
  <si>
    <t>No. 845-25- A Ring Road Shivaprabhu Nagar</t>
  </si>
  <si>
    <t>Kalamba</t>
  </si>
  <si>
    <t>http://www.abhyankarfootwear.com</t>
  </si>
  <si>
    <t>Founded in 2011 the Mu/ti Star Group is focused on providing a wide range of high quality branded readymade man's garments throughout India. Complete range of branded formal and casual man's wear are distributed to retailers. Multi Brand Outlets and Large Format Stores. in addition we also operate on exclusive outlet for our discerning customers. The Multi Star Group team provides excellent customer service competitive prices and invaluable quality products to the customers.</t>
  </si>
  <si>
    <t>Ahsan</t>
  </si>
  <si>
    <t>multistar2011@gmail.com</t>
  </si>
  <si>
    <t>Zees Clothing Company</t>
  </si>
  <si>
    <t>Lily Anex Bulding No. 6 Shop No. 5</t>
  </si>
  <si>
    <t>Jogeshwari West</t>
  </si>
  <si>
    <t>Ravneet</t>
  </si>
  <si>
    <t>delhiaigl@gmail.com</t>
  </si>
  <si>
    <t>All India Gemlogical Laboratory</t>
  </si>
  <si>
    <t>1st Floor Thapar Building</t>
  </si>
  <si>
    <t>New Sarafa Bazar</t>
  </si>
  <si>
    <t>http://aigl.in/</t>
  </si>
  <si>
    <t>Ajay</t>
  </si>
  <si>
    <t>Ramnani</t>
  </si>
  <si>
    <t>ajayramnani@hotmail.com</t>
  </si>
  <si>
    <t>Bombay Fashions</t>
  </si>
  <si>
    <t>G-127 Textile Market Pandri</t>
  </si>
  <si>
    <t>Raipur</t>
  </si>
  <si>
    <t>Textile Market</t>
  </si>
  <si>
    <t>Chhattisgarh</t>
  </si>
  <si>
    <t>Welcome to Ziarat Perfume One of the India's largest Exporters Importers and Manufacturer of fine fragrance Perfumes &amp;amp; dealers in all Kind of Franch AttarOudhRoseAmberSandal ect. We have been established for over 30 years and supply large retail multiples independents wholesalers.We have established ourselves as one of the most trusted and well respected companies in the industry and our business is rapidly expanding Worldwide.</t>
  </si>
  <si>
    <t>Salim</t>
  </si>
  <si>
    <t>sanaperfumers@gmail.com</t>
  </si>
  <si>
    <t>Sana Perfumers</t>
  </si>
  <si>
    <t>160 Patka Manzil E.R. Road (Bhendi Bazar)</t>
  </si>
  <si>
    <t>Patka Manzil</t>
  </si>
  <si>
    <t>Maninder</t>
  </si>
  <si>
    <t>Pal Chauhan</t>
  </si>
  <si>
    <t>maninderpal939@yahoo.com</t>
  </si>
  <si>
    <t>info@bmiproducts.co.in</t>
  </si>
  <si>
    <t>B. M. I. Products</t>
  </si>
  <si>
    <t>14165 Bhagwan Nagar Backside Guru Gobind Singh Tower Dholewal</t>
  </si>
  <si>
    <t>Bhagwan Nagar</t>
  </si>
  <si>
    <t>http://www.bmiproducts.onlineindia.org/</t>
  </si>
  <si>
    <t>Bhattacharya</t>
  </si>
  <si>
    <t>colorindia2014@gmail.com</t>
  </si>
  <si>
    <t>Color India</t>
  </si>
  <si>
    <t>No. 16/15 Gulmohar Road Shipra Suncity Indirapuram</t>
  </si>
  <si>
    <t>Indirapuram</t>
  </si>
  <si>
    <t>Zaigham</t>
  </si>
  <si>
    <t>Ramzi Khan</t>
  </si>
  <si>
    <t>hadiyathegift@gmail.com</t>
  </si>
  <si>
    <t>zaighamkhan@aol.in</t>
  </si>
  <si>
    <t>Hadiya The Gift</t>
  </si>
  <si>
    <t>No. 164/126</t>
  </si>
  <si>
    <t>Aminabad</t>
  </si>
  <si>
    <t>insu.bharat@gmail.com</t>
  </si>
  <si>
    <t>J. J. Ornaments</t>
  </si>
  <si>
    <t>Khodiyar Complex Pedak Road Opposite Gramin Bank</t>
  </si>
  <si>
    <t>Khodiyar Complex</t>
  </si>
  <si>
    <t>http://www.ringart.in</t>
  </si>
  <si>
    <t>novelfizz@yahoo.com</t>
  </si>
  <si>
    <t>Novel Products</t>
  </si>
  <si>
    <t>23 Suyandriya Golden City Villianur</t>
  </si>
  <si>
    <t>villianur</t>
  </si>
  <si>
    <t>Manufacturer and wholesaler of mattress round table with chairs cushions good sleep zone sleep systems bed linen firm pillow carpets plastic moulded table with chairs wooden floors laminate floors blinds and supersoft pillows.</t>
  </si>
  <si>
    <t>We are the reputed dealers wholesalers and suppliers providing all the materials at super discounted prices to all kinds of institutions hotels service apartments retail outlets corporate sectors governmental &amp;amp; non governmental institutions etc. Supplying carpets curtains cushion covers cushions pillow covers cotton durries jute rugs shaggy carpets quilts durries and designer handbags and other dcor accessories. Blinds made out of wooden material and linen drapes suited for windows and door entrances. Stunning silk cotton mix self patterned fabric with shades that youll fall in love with.</t>
  </si>
  <si>
    <t>esteemworld13@gmail.com</t>
  </si>
  <si>
    <t>info@esteemworld.net</t>
  </si>
  <si>
    <t>Esteem Marketing Agency</t>
  </si>
  <si>
    <t>No.-11/3 Bowring Hospital Road</t>
  </si>
  <si>
    <t>Shivaji Nagar</t>
  </si>
  <si>
    <t>Murtaza</t>
  </si>
  <si>
    <t>primeprotective@gmail.com</t>
  </si>
  <si>
    <t>imjamali_786@yahoo.co.in</t>
  </si>
  <si>
    <t>Prime Protective Equipments</t>
  </si>
  <si>
    <t>22/63 Venkata Maistry Street</t>
  </si>
  <si>
    <t>Venkata Maistry Street</t>
  </si>
  <si>
    <t>Vishant</t>
  </si>
  <si>
    <t>mybikeherohonda@gmail.com</t>
  </si>
  <si>
    <t>vishantsharma8888@gmail.com</t>
  </si>
  <si>
    <t>My Bike Hero Honda</t>
  </si>
  <si>
    <t>A4 Housing Board Colony Kohefiza. (WS) 12 Sawan Nagar Indore Road Lalghati</t>
  </si>
  <si>
    <t>Housing Board Colony</t>
  </si>
  <si>
    <t>http://www.mybikeherohonda.com</t>
  </si>
  <si>
    <t>Since our inception in the year 2005 we Ankit Fashions are one of the renowned organizations that are engaged in manufacturing supplying and exporting a wide collection.</t>
  </si>
  <si>
    <t>Sadh</t>
  </si>
  <si>
    <t>dimcyrose@gmail.com</t>
  </si>
  <si>
    <t>ankitfashions@yahoo.com</t>
  </si>
  <si>
    <t>Ankit Fashions</t>
  </si>
  <si>
    <t>No. 63/3A West Azad Nagar</t>
  </si>
  <si>
    <t>Manas</t>
  </si>
  <si>
    <t>Ranjan Sahoo</t>
  </si>
  <si>
    <t>jjmmpl@gmail.com</t>
  </si>
  <si>
    <t>mrsahoo@gmail.com</t>
  </si>
  <si>
    <t>Jay Jagannath Multi-mineral Private Limited</t>
  </si>
  <si>
    <t>L- 139 Baramunda Colony</t>
  </si>
  <si>
    <t>Baramunda Colony</t>
  </si>
  <si>
    <t>Welcome to Ratlam Company. Located in G-1 City Centre 570 M G Road M G Road Indore Madhya Pradesh 452007. We offer Bangles Necklace Ring Earrings etc.</t>
  </si>
  <si>
    <t>Parag</t>
  </si>
  <si>
    <t>ratlamjewellers@gmail.com</t>
  </si>
  <si>
    <t>info@ratlamjewellers.com</t>
  </si>
  <si>
    <t>Ratlam Jewellers</t>
  </si>
  <si>
    <t>G-11 City Centre 570 M G Road</t>
  </si>
  <si>
    <t>M G Road</t>
  </si>
  <si>
    <t>Jay G. Baikerikar Jewellers has been established under the visionary leadership of Mr. Jay Prakash G. Baikerikar in 1986 and has been running successfully under the close supervision of his younger brother Mr. Pramod G. Baikerikar</t>
  </si>
  <si>
    <t>Jay Prakash G</t>
  </si>
  <si>
    <t>Baikerikar</t>
  </si>
  <si>
    <t>jaygbaikerikar@gmail.com</t>
  </si>
  <si>
    <t>Jay G. Baikerikar Jewellers</t>
  </si>
  <si>
    <t>34 Krishna Niwas 5 Gokhale Road Naupada</t>
  </si>
  <si>
    <t>Naupada</t>
  </si>
  <si>
    <t>http://www.jaygbaikerikarjewellers.com/</t>
  </si>
  <si>
    <t>We are a renowned Manufacturer and Supplier of a wide assortment of Footwear Lace Garment Lace Dress Material Lace Minion Strap etc. The offered collection is known for its attractive look flawless finish and beautiful design.</t>
  </si>
  <si>
    <t>abhisheklace@gmail.com</t>
  </si>
  <si>
    <t>Abhishek Lace</t>
  </si>
  <si>
    <t>301 Saraswati Apartment Shastrinagar Bethi Colony B/h Raj Kumar Cinema</t>
  </si>
  <si>
    <t>http://www.abhisheklace.com</t>
  </si>
  <si>
    <t>No one is untouched by the charm of Sarees and Lehengas which cast their spell from a celluloid damsel to an ordinary woman.</t>
  </si>
  <si>
    <t>Kamal</t>
  </si>
  <si>
    <t>kamalpaul291@gmail.com</t>
  </si>
  <si>
    <t>Kamal Bhai Saree Sangam</t>
  </si>
  <si>
    <t>291 Katra Pyarelal GaliLal Chandni Chowk</t>
  </si>
  <si>
    <t>Jabir.</t>
  </si>
  <si>
    <t>V. P.</t>
  </si>
  <si>
    <t>logofootwear@gmail.com</t>
  </si>
  <si>
    <t>Logo Footwear</t>
  </si>
  <si>
    <t>Trikkaripur</t>
  </si>
  <si>
    <t>Kasaragod</t>
  </si>
  <si>
    <t>http://www.logofootwear.in</t>
  </si>
  <si>
    <t>Govind</t>
  </si>
  <si>
    <t>Mishra</t>
  </si>
  <si>
    <t>mudassir@setner.in</t>
  </si>
  <si>
    <t>Orka Bean Bags Limited</t>
  </si>
  <si>
    <t>C 11 KSSIDC Estate Hoskote Industrial Area Hoskote</t>
  </si>
  <si>
    <t>Hoskote</t>
  </si>
  <si>
    <t>http://www.orkabeanbags.com</t>
  </si>
  <si>
    <t>We are manufacturer of all kinds fashion jewellery like as necklace choker anklet bracelet armlet earrings mang tikka maatha patti bridals sets etc.</t>
  </si>
  <si>
    <t>We are manufacturers of fashionable artificial kundan jewellery Sets leather shoes or ladies salwar kameez  sarees lengha choli. We have wide range of these products. To know more info....contact us.</t>
  </si>
  <si>
    <t>narbhindia@gmail.com</t>
  </si>
  <si>
    <t>Narbh India Incorporation</t>
  </si>
  <si>
    <t>House No. 335 Ishapuram Mawana Road</t>
  </si>
  <si>
    <t>Ishapuram</t>
  </si>
  <si>
    <t>http://www.narbhindia.com</t>
  </si>
  <si>
    <t>Chandra Designers Jaipur established in India in 2011 Chandra Designers is engaged in manufacturing ethnic women wear women party wear etc.</t>
  </si>
  <si>
    <t>chandradesigners78@gmail.com</t>
  </si>
  <si>
    <t>Chandra Designers</t>
  </si>
  <si>
    <t>S- 1 Plot No. 4 Katewa Nagar N. S. Road</t>
  </si>
  <si>
    <t>Katewa Nagar</t>
  </si>
  <si>
    <t>http://www.femezone.com</t>
  </si>
  <si>
    <t>Mongia</t>
  </si>
  <si>
    <t>satishmongia@gmail.com</t>
  </si>
  <si>
    <t>International E Traders</t>
  </si>
  <si>
    <t>B-7/5080 Vasant Kunj</t>
  </si>
  <si>
    <t>Vasant Kunj</t>
  </si>
  <si>
    <t>http://gizmeup.com/</t>
  </si>
  <si>
    <t>Patra</t>
  </si>
  <si>
    <t>visionworldbbsr@gmail.com</t>
  </si>
  <si>
    <t>Vision World</t>
  </si>
  <si>
    <t>B-17 Besides Empires Hotel Saheed Nagar</t>
  </si>
  <si>
    <t>Saheed Nagar</t>
  </si>
  <si>
    <t>Pankit</t>
  </si>
  <si>
    <t>Sheth</t>
  </si>
  <si>
    <t>capankit@hotmail.com</t>
  </si>
  <si>
    <t>carahulshah@hotmail.com</t>
  </si>
  <si>
    <t>P R &amp; Co.</t>
  </si>
  <si>
    <t>No. 408 Swapna Siddhi Building Akurli Road</t>
  </si>
  <si>
    <t>Kandivali East</t>
  </si>
  <si>
    <t>http://www.caprco.in/</t>
  </si>
  <si>
    <t>Welcome to the: E-Zone A Digital WorldGet Your Gadgate  In Your BudgetWe are proviededComputer store &amp;middot; Mobile Phone Shop.we can repair any smartphone or laptop urgently</t>
  </si>
  <si>
    <t>Welcome to the E-Zone A Digital World Get Your Gadgate  In Your Budget We are provided Computer store &amp;middot; Mobile Phone Shop. We can repair any smartphone or laptop urgently.</t>
  </si>
  <si>
    <t>Suraj</t>
  </si>
  <si>
    <t>Andani</t>
  </si>
  <si>
    <t>suraj.andani2000@gmail.com</t>
  </si>
  <si>
    <t>ezoneworld@hotmail.com</t>
  </si>
  <si>
    <t>E-Zone A Digital World</t>
  </si>
  <si>
    <t>G-13 Sarthi Avanue</t>
  </si>
  <si>
    <t>Mehboob</t>
  </si>
  <si>
    <t>mehboobraza15@gmail.com</t>
  </si>
  <si>
    <t>Raza Emporium</t>
  </si>
  <si>
    <t>House No. A69 Neer Vihar Madarpur Balav Mangal Bazar Road Gali No. 4</t>
  </si>
  <si>
    <t>Neer Vihar</t>
  </si>
  <si>
    <t>Sanjib</t>
  </si>
  <si>
    <t>Sadhukha</t>
  </si>
  <si>
    <t>filmfinearts@gmail.com</t>
  </si>
  <si>
    <t>Film And Fine Arts</t>
  </si>
  <si>
    <t>3/125 Azad Garh</t>
  </si>
  <si>
    <t>http://www.filmandfinearts.com/</t>
  </si>
  <si>
    <t>Anjan</t>
  </si>
  <si>
    <t>Kumar Routray</t>
  </si>
  <si>
    <t>cmtiorissa@yahoo.com</t>
  </si>
  <si>
    <t>CMIT Education</t>
  </si>
  <si>
    <t>Plot No. 2182</t>
  </si>
  <si>
    <t>Kalpana plat Area</t>
  </si>
  <si>
    <t>Company is a professionally managed group engaged in MANUFACTURERS OF SPM HEATING OVEN Electrical Control Panels Steel Telescopic Cover N Guards Bellow Covers Roll away Covers Flexible Apron Covers S. S. CNC Wipers Bed Way Wipers Bedsyn Rubber Wipers Cable Drag Chain Assembly Dust Collectors Magnetic Separators Chip Conveyors Roll and Magnetic Conveyors Sprial Bellow Oil Skinners CNC Cabin Enclosure Rubber Components maerial handling equipments cranes hinges and all kinds of Industrial steel fabrications. Engineering and quality of our products is simply inimitable. 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 company is combining cutting-edge technology with innovative distribution networks to commercialize. But more importantly they are affordable enough to help hundreds of millions.</t>
  </si>
  <si>
    <t>R.K.</t>
  </si>
  <si>
    <t>saiengineers55@gmail.com</t>
  </si>
  <si>
    <t>Sai Engineers</t>
  </si>
  <si>
    <t>Opposite Railway Crossing Plot No. 144 Mujesser</t>
  </si>
  <si>
    <t>Sector 24</t>
  </si>
  <si>
    <t>Umrao</t>
  </si>
  <si>
    <t>shoptoumrao@gmail.com</t>
  </si>
  <si>
    <t>kartindiagp@gmail.com</t>
  </si>
  <si>
    <t>KartIndia</t>
  </si>
  <si>
    <t>Shop No. 6 H. N. A4 Ground Floor</t>
  </si>
  <si>
    <t>http://kartindia.in/</t>
  </si>
  <si>
    <t>ahamed@spconinfra.com</t>
  </si>
  <si>
    <t>ariff@spconinfra.com</t>
  </si>
  <si>
    <t>Spcon Infrastructure Private Limited</t>
  </si>
  <si>
    <t>20 Elliot Lane 1st Floor</t>
  </si>
  <si>
    <t>Elliot Lane</t>
  </si>
  <si>
    <t>http://www.spconinfra.com/</t>
  </si>
  <si>
    <t>Shamshu</t>
  </si>
  <si>
    <t>footrahmath@gmail.com</t>
  </si>
  <si>
    <t>Rahmath Footwear</t>
  </si>
  <si>
    <t>No. 151 M.G. Road</t>
  </si>
  <si>
    <t>Villupuram</t>
  </si>
  <si>
    <t>Mg Road</t>
  </si>
  <si>
    <t>http://www.rahmathfootwear.in/</t>
  </si>
  <si>
    <t>Prasadaraju</t>
  </si>
  <si>
    <t>Danduprasadaraju@gmail.com</t>
  </si>
  <si>
    <t>Dhanya</t>
  </si>
  <si>
    <t>Beside Foodcourt J.P Road</t>
  </si>
  <si>
    <t>Bhimavaram</t>
  </si>
  <si>
    <t>Sri Balaji Food Industries&amp;nbsp;is known as a highly efficient and sorted Manufacturer Exporter and Supplier of a wide range of products with the range including Bedgi Dry Red Chilli Bedgi Chilli Powder Guntur Chilli Powder Guntur Red Chilli Sona Masoori Rice and Basmati Rice. The company has been offering the best quality Rice &amp;amp; Chilli Powder and it has been providing a high quality assortment of the products for the last 40 years. The Rice is used to prepare fried rice dal chawal and all type of masala rice and is available in standard packing of 25kg and 50kg bags. The company also offers two types of chilly powder namely the very spicy Gunter Chilly Powder&amp;nbsp; and is used in making masalas and the Bedgi Chilly Powder with medium spicy flavor and a natural pure red color and it is used in hotels &amp;amp; dhabas. The Chilly Powder is available in standard packaging of 1 kg 5 kg 10 kg and 50kg bags.</t>
  </si>
  <si>
    <t>jain.praveen79@yahoo.com</t>
  </si>
  <si>
    <t>Sri Balaji Food Industries</t>
  </si>
  <si>
    <t>Opposite Indian Gas Kustagi Road</t>
  </si>
  <si>
    <t>Sindhnur</t>
  </si>
  <si>
    <t>Kustagi Road</t>
  </si>
  <si>
    <t>http://www.sribalajifoodindustries.in/</t>
  </si>
  <si>
    <t>We are Manufacturing Sarees and exporting to all showrooms throughout tamilnadu.Cotton Sarees Mono Cotton Sarees Emboss SaressPoly Cotton Sarees And Pure Silk Sarees.</t>
  </si>
  <si>
    <t>Gunasekaran</t>
  </si>
  <si>
    <t>kirupa.textile@gmail.com</t>
  </si>
  <si>
    <t>Kirupa Textile</t>
  </si>
  <si>
    <t>No. 1/289 MGR Nagar Kalparapatty</t>
  </si>
  <si>
    <t>Salem</t>
  </si>
  <si>
    <t>Kalparapatty</t>
  </si>
  <si>
    <t>http://www.kirupatextile.com</t>
  </si>
  <si>
    <t>B</t>
  </si>
  <si>
    <t>Eswaran</t>
  </si>
  <si>
    <t>tlsgarments@gmail.com</t>
  </si>
  <si>
    <t>eswaran.b64@gmail.com</t>
  </si>
  <si>
    <t>TLS Garments</t>
  </si>
  <si>
    <t>2/320B Saraswathi Garden  Kulathupalayam Privu</t>
  </si>
  <si>
    <t>Uthukuli Main Road</t>
  </si>
  <si>
    <t>kamal@novadyes.com</t>
  </si>
  <si>
    <t>Nova Dyestuff Industries Private Limited</t>
  </si>
  <si>
    <t>No. 251 Pandesara</t>
  </si>
  <si>
    <t>Pandesara</t>
  </si>
  <si>
    <t>G.I.D.C.</t>
  </si>
  <si>
    <t>http://www.novadyes.com/</t>
  </si>
  <si>
    <t>Tulasi</t>
  </si>
  <si>
    <t>tulasi2601@gmail.com</t>
  </si>
  <si>
    <t>krisilindia@gmail.com</t>
  </si>
  <si>
    <t>Krisil Designers</t>
  </si>
  <si>
    <t>Plot No. 88 Saradhi Society Opposite To Vijetha Theater Motinagar</t>
  </si>
  <si>
    <t>Motinagar</t>
  </si>
  <si>
    <t>We are manufacturer and exporter of fashion accessories includes scarves fashion jewelry beach wear pareo stoles bandana and kaftans.</t>
  </si>
  <si>
    <t>Satyam</t>
  </si>
  <si>
    <t>Dhaker</t>
  </si>
  <si>
    <t>Marketing</t>
  </si>
  <si>
    <t>nimishadezign@gmail.com</t>
  </si>
  <si>
    <t>satyam@nimishadezign.com</t>
  </si>
  <si>
    <t>Nimisha Dezign</t>
  </si>
  <si>
    <t>C-387 Sector-10 2nd Floor</t>
  </si>
  <si>
    <t>Sector 10</t>
  </si>
  <si>
    <t>http://www.nimishadezign.com</t>
  </si>
  <si>
    <t>Chalkkal</t>
  </si>
  <si>
    <t>praveenjewelleryboxworks@gmail.com</t>
  </si>
  <si>
    <t>praveencf@yahoo.com</t>
  </si>
  <si>
    <t>Praveen Jewellery Box Works</t>
  </si>
  <si>
    <t>Vellore</t>
  </si>
  <si>
    <t>We &amp;ldquo;Vardhman Creation&amp;rdquo; founded in the year 2014 are a prominent Sole Proprietorship company that is betrothed in manufacturing and exporting a broad range of Men's Shorts Bermudas Shorts Men's Capri etc.</t>
  </si>
  <si>
    <t>Vandit</t>
  </si>
  <si>
    <t>actistud@gmail.com</t>
  </si>
  <si>
    <t>Vardhman Creation</t>
  </si>
  <si>
    <t>C-111 City Centre Near Idhagh Circle Prem Darwaja Road</t>
  </si>
  <si>
    <t>Lakhanpaul</t>
  </si>
  <si>
    <t>rohit.198615@gmail.com</t>
  </si>
  <si>
    <t>Shivaay Enterprises</t>
  </si>
  <si>
    <t>Street 6 Link Road Dashmesh Nagar</t>
  </si>
  <si>
    <t>Muradpura</t>
  </si>
  <si>
    <t>Like the beginning of most successful business stories the birth of Vijaya Sports Wear started with a goal.</t>
  </si>
  <si>
    <t>Like the beginning of most successful business stories the birth of Vijaya Sports Wear started with a goal. In 1992 our founder Late Mr J.C.Narayan Singh an athlete who had participated in National level Sports identified the need of manufacturing custom sports wear products. With the passion for sports and with his strong values on excellence the company become a recognized name in the market for the superior quality of its products. After his demise his wife Ms. Vijaya Lakshmi Singh and son Mr C.N. Ganesh took over the business and are working hard to become one of the leading sportswear manufacturing company in India.</t>
  </si>
  <si>
    <t>JC</t>
  </si>
  <si>
    <t>Narayan Singh</t>
  </si>
  <si>
    <t>info@perform.co.in</t>
  </si>
  <si>
    <t>Uajaya Sports Fair</t>
  </si>
  <si>
    <t>No. 8/1002 Mummortinagar 2nd Street</t>
  </si>
  <si>
    <t>Mysore</t>
  </si>
  <si>
    <t>http://www.perform.co.in</t>
  </si>
  <si>
    <t>We offer packing and moving services.&amp;nbsp;&amp;nbsp;&amp;nbsp;&amp;nbsp;&amp;nbsp;&amp;nbsp;&amp;nbsp;&amp;nbsp;&amp;nbsp;&amp;nbsp;&amp;nbsp;&amp;nbsp;&amp;nbsp;&amp;nbsp;&amp;nbsp;&amp;nbsp;</t>
  </si>
  <si>
    <t>Kamlesh</t>
  </si>
  <si>
    <t>dhlexpressmovers@gmail.com</t>
  </si>
  <si>
    <t>DHL Express Movers &amp; Packers</t>
  </si>
  <si>
    <t>No. 7 4th Cross Near Tata Silk Forum Basvangudi</t>
  </si>
  <si>
    <t>Basavanagudi</t>
  </si>
  <si>
    <t>http://www.dhlexpresscargo.com/</t>
  </si>
  <si>
    <t>Manufacturers &amp; exporters of paper carry bags hand made paper products etc.</t>
  </si>
  <si>
    <t>Asim</t>
  </si>
  <si>
    <t>Mehra</t>
  </si>
  <si>
    <t>misaintl10@gmail.com</t>
  </si>
  <si>
    <t>misaintl@yahoo.com</t>
  </si>
  <si>
    <t>Misa International</t>
  </si>
  <si>
    <t>D 294/1 1st Floor Chattarpur Enclave 60 Feet Road</t>
  </si>
  <si>
    <t>Chattarpur</t>
  </si>
  <si>
    <t>http://www.designingnprinting.com</t>
  </si>
  <si>
    <t>Our company has gained name and fame in wholesaling and retailing of American Diamond Necklace Set Ladies Necklace Set Ladies Earring and more. Advanced techniques are adopted to stay in tune with the challenges of industry.</t>
  </si>
  <si>
    <t>Akash</t>
  </si>
  <si>
    <t>Chowrasia</t>
  </si>
  <si>
    <t>akashchowrasia@gmail.com</t>
  </si>
  <si>
    <t>Suhagan Jewellers</t>
  </si>
  <si>
    <t>28/1 A Ratan Sarkar Garden Street</t>
  </si>
  <si>
    <t>Garden Street</t>
  </si>
  <si>
    <t>nanubhaisons@live.com</t>
  </si>
  <si>
    <t>Nanubhai Sons Jewellers</t>
  </si>
  <si>
    <t>L-14 Rangila Park</t>
  </si>
  <si>
    <t>Ghoddod Road</t>
  </si>
  <si>
    <t>Rangila Park</t>
  </si>
  <si>
    <t>http://www.nanubhaisons.com/</t>
  </si>
  <si>
    <t>N. Hitesh Kumar</t>
  </si>
  <si>
    <t>hitesh@rkchennai.com</t>
  </si>
  <si>
    <t>mahesh@rkchennai.com</t>
  </si>
  <si>
    <t>R.k. Electronix</t>
  </si>
  <si>
    <t>Majestic Plaza No. 18 Narasingapuram Street 1st Floor</t>
  </si>
  <si>
    <t>Anna Salai</t>
  </si>
  <si>
    <t>Majestic Plaza</t>
  </si>
  <si>
    <t>To cater the ever growing needs of our clients with top quality products we have become a noteworthy manufacturer and supplier of Laces &amp; Saree Border. These products are designed by the experts on the basis of latest fashion trends.</t>
  </si>
  <si>
    <t>Kunjan</t>
  </si>
  <si>
    <t>Kevadiya</t>
  </si>
  <si>
    <t>kunjan.kevadiya24@gmail.com</t>
  </si>
  <si>
    <t>Kevadiya Lace &amp; Sarees</t>
  </si>
  <si>
    <t>No. 27 Vallabh Nagar Opposite Darshan Park</t>
  </si>
  <si>
    <t>We are a prominent Manufacturer and Supplier of high quality range of Men Denim Jeans Men Cotton Denim Jeans Men Stretchable Denim Jeans Men Black Denim Jeans and Men Narrow Fit Jeans. These jeans are known for Quality and attractive color.</t>
  </si>
  <si>
    <t>Jaydeep</t>
  </si>
  <si>
    <t>kgcorporation02@gmail.com</t>
  </si>
  <si>
    <t>K G Corporation</t>
  </si>
  <si>
    <t>8 Ramrath Industrial Estate Near Rashtra Bharti School</t>
  </si>
  <si>
    <t>Amraiwadi</t>
  </si>
  <si>
    <t>Manufacturer of designer sarees bridal lehenga choli etc.Bridal Lehenga Choli Bollywood Designer Suits</t>
  </si>
  <si>
    <t>Maheswari</t>
  </si>
  <si>
    <t>rangrezsareesidr@gmail.com</t>
  </si>
  <si>
    <t>Rangrez Sarees</t>
  </si>
  <si>
    <t>No. 22/3 Kanchanbag Near Hotel Crown Palace</t>
  </si>
  <si>
    <t>Sneh Nagar</t>
  </si>
  <si>
    <t>Hunny</t>
  </si>
  <si>
    <t>Deol</t>
  </si>
  <si>
    <t>siha.theangelinyou@gmail.com</t>
  </si>
  <si>
    <t>Siha Couture Bridal &amp; Designer Wear</t>
  </si>
  <si>
    <t>No. 2A Kaviraj Row Central Avenue</t>
  </si>
  <si>
    <t>Central Avenue</t>
  </si>
  <si>
    <t>Salman</t>
  </si>
  <si>
    <t>mohdshoeb56@gmail.com</t>
  </si>
  <si>
    <t>princessmary56@gmail.com</t>
  </si>
  <si>
    <t>SK Novelties</t>
  </si>
  <si>
    <t>Begum Bazar</t>
  </si>
  <si>
    <t>We are an unparalleled name in Manufacturing and Supplying of Anarkali Suit Salwar Suit Designer Saree Dress Material Ethnic Wear Saree Bollywood Replica Saree etc. These products are highly demanded for their attractive look and durability.</t>
  </si>
  <si>
    <t>Sameer</t>
  </si>
  <si>
    <t>Ghoghari</t>
  </si>
  <si>
    <t>srgchoice19@gmail.com</t>
  </si>
  <si>
    <t>raghutex2014@gmail.com</t>
  </si>
  <si>
    <t>Bhargav Textiles (Unit Of Bharatbhai Bhavanbhai Ghoghari)</t>
  </si>
  <si>
    <t>12-13 Laxminarayan Industrial Estate AT- Delad TA- Olpad</t>
  </si>
  <si>
    <t>Olpad</t>
  </si>
  <si>
    <t>Daholkar</t>
  </si>
  <si>
    <t>htldahisar@gmail.com</t>
  </si>
  <si>
    <t>Haren Textiles Private Limited</t>
  </si>
  <si>
    <t>Western Express Highway Dahisar East</t>
  </si>
  <si>
    <t>Dahisar East</t>
  </si>
  <si>
    <t>http://www.harentextiles.com</t>
  </si>
  <si>
    <t>Kashif</t>
  </si>
  <si>
    <t>Arif  Shamsi</t>
  </si>
  <si>
    <t>assortedc@gmail.com</t>
  </si>
  <si>
    <t>sales@araanha.com</t>
  </si>
  <si>
    <t>Assorted Collection</t>
  </si>
  <si>
    <t>No. 31/281/C-A/1 Saudagar Yunus Building Sadar Bhatti</t>
  </si>
  <si>
    <t>Sadar Bhatti</t>
  </si>
  <si>
    <t>Jamal</t>
  </si>
  <si>
    <t>Ownner</t>
  </si>
  <si>
    <t>jhmondal1987@gmail.com</t>
  </si>
  <si>
    <t>Sohali Handicraft</t>
  </si>
  <si>
    <t>Village &amp; P. O- Asannagar District -Nadia (W.B)</t>
  </si>
  <si>
    <t>http://www.sohalihandicraft.com</t>
  </si>
  <si>
    <t>Afzal</t>
  </si>
  <si>
    <t>Ali Gour</t>
  </si>
  <si>
    <t>afzal.gour@yahoo.com</t>
  </si>
  <si>
    <t>Gour Marble Palace</t>
  </si>
  <si>
    <t>Bye Paas Tiraya Distt. Nagore</t>
  </si>
  <si>
    <t>Makrana</t>
  </si>
  <si>
    <t>Vaman</t>
  </si>
  <si>
    <t>Pai</t>
  </si>
  <si>
    <t>bnvpai@vsnl.com</t>
  </si>
  <si>
    <t>Bhanyda Narasimha Vaman Pai &amp; Co.</t>
  </si>
  <si>
    <t>NO. 190/5 Board High School Road</t>
  </si>
  <si>
    <t>Kundapur</t>
  </si>
  <si>
    <t>Udupi</t>
  </si>
  <si>
    <t>Kundapura</t>
  </si>
  <si>
    <t>http://www.bnvpai.co.in</t>
  </si>
  <si>
    <t>J</t>
  </si>
  <si>
    <t>Jayaprakash</t>
  </si>
  <si>
    <t>gokulamkovalam@gmail.com</t>
  </si>
  <si>
    <t>Gokulam Homestay And Apartment</t>
  </si>
  <si>
    <t>Gokulam House VP I 1592 Tc/63/c-2289] Lighthouse Beach</t>
  </si>
  <si>
    <t>Kovalam</t>
  </si>
  <si>
    <t>http://www.kovalamgokulam.com/</t>
  </si>
  <si>
    <t>A house established in 1991 deals in Bridal Dress Cotton fancy Dress and Dress Materials in Variety of Colours and Textiles. Also we stock wide range of Scarves and Duppattas to chose from various materials and colours. A trusted house of quality materials colour and designs. We are Specialized in Bridal Dress and have wide choice of materials and colours. Customer satisfaction is our motto. We deliver best of dress materials in the entire market.</t>
  </si>
  <si>
    <t>Mohd</t>
  </si>
  <si>
    <t>Arif</t>
  </si>
  <si>
    <t>matchpoint1991@hotmail.com</t>
  </si>
  <si>
    <t>Match Point</t>
  </si>
  <si>
    <t>7 Nagdevi Street Shop No. 17 Nakhuda Mohalla</t>
  </si>
  <si>
    <t>Bhuleshwar</t>
  </si>
  <si>
    <t>http://www.match-point.in</t>
  </si>
  <si>
    <t>Baiju</t>
  </si>
  <si>
    <t>visualinfosolutionsclt@gmail.com</t>
  </si>
  <si>
    <t>Visual Info Solution</t>
  </si>
  <si>
    <t>7/275A  Ground Floor  IB Complex Nr.2nd Gate  A.G Road  Calicut</t>
  </si>
  <si>
    <t>http://www.visualinfosolutions.in/</t>
  </si>
  <si>
    <t>Hafiz</t>
  </si>
  <si>
    <t>Banarasi</t>
  </si>
  <si>
    <t>tanweerscdl@gmail.com</t>
  </si>
  <si>
    <t>h.r.brotherstextile@gmail.com</t>
  </si>
  <si>
    <t>H.r. Brothers</t>
  </si>
  <si>
    <t>Near Akbar Shah Masjid Behind Rangoonwala Hospital</t>
  </si>
  <si>
    <t>Jamnagar</t>
  </si>
  <si>
    <t>Near Akbar Shah Masjid</t>
  </si>
  <si>
    <t>hemusoni2004@yahoo.co.in</t>
  </si>
  <si>
    <t>Mirror Fashion</t>
  </si>
  <si>
    <t>E-3225-26 Millennium Market Ring Road</t>
  </si>
  <si>
    <t>Millennium Market</t>
  </si>
  <si>
    <t>Datta</t>
  </si>
  <si>
    <t>Murthy</t>
  </si>
  <si>
    <t>Business Development Manger</t>
  </si>
  <si>
    <t>partechsecuresolutions@gmail.com</t>
  </si>
  <si>
    <t>Partech Secure Solutions</t>
  </si>
  <si>
    <t>100ft Ring Road Near BSNL</t>
  </si>
  <si>
    <t>Hosakerehalli</t>
  </si>
  <si>
    <t>http://www.partech.in/</t>
  </si>
  <si>
    <t>Rahul</t>
  </si>
  <si>
    <t>murphyshoez@gmail.com</t>
  </si>
  <si>
    <t>Murphy &amp; Murphy</t>
  </si>
  <si>
    <t>Shop No. 7 8 Block No. S-17 Shoe Market Sanjay Place</t>
  </si>
  <si>
    <t>Sanjay Palace</t>
  </si>
  <si>
    <t>Shoe Market</t>
  </si>
  <si>
    <t>Muthu</t>
  </si>
  <si>
    <t>malimuthu12@gmail.com</t>
  </si>
  <si>
    <t>miruthulallp@gmail.com</t>
  </si>
  <si>
    <t>Miruthula Retail Llp</t>
  </si>
  <si>
    <t>K301 Puravankara OMR</t>
  </si>
  <si>
    <t>Saini</t>
  </si>
  <si>
    <t>hkoversease@gmail.com</t>
  </si>
  <si>
    <t>hkohandicraft@hotmail.com</t>
  </si>
  <si>
    <t>Hare Krishna Overseas</t>
  </si>
  <si>
    <t>Lodhi Sarai Badhi Wali Basti</t>
  </si>
  <si>
    <t>Sambhal</t>
  </si>
  <si>
    <t>Badhi Wali Basti</t>
  </si>
  <si>
    <t>Near Railway Station</t>
  </si>
  <si>
    <t>http://www.hkoversease.com</t>
  </si>
  <si>
    <t>Sanjiv</t>
  </si>
  <si>
    <t>Khona</t>
  </si>
  <si>
    <t>skh1970@gmail.com</t>
  </si>
  <si>
    <t>Navins</t>
  </si>
  <si>
    <t>206 B S. P. Mukherjee Road Tollygunge</t>
  </si>
  <si>
    <t>Tollygunge</t>
  </si>
  <si>
    <t>Jayanti Kanji</t>
  </si>
  <si>
    <t>Sodajviya</t>
  </si>
  <si>
    <t>thelab29@gmail.com</t>
  </si>
  <si>
    <t>Ankita Apparel</t>
  </si>
  <si>
    <t>No. 2B Patil Chawl Besant Road Near Sai Baba Mandir</t>
  </si>
  <si>
    <t>We are engaged in supplying trading and distributing of the wide range of Power Inverters Car Batteries Power Batteries UPS Batteries &amp;amp; SMF Batteries. Our products are highly qualitative and comply with the prescribed quality standards.</t>
  </si>
  <si>
    <t>Rajesh Yadav</t>
  </si>
  <si>
    <t>vgbatteries@gmail.com</t>
  </si>
  <si>
    <t>V.G. Batteries &amp; Inverters</t>
  </si>
  <si>
    <t>Sri Krishna Nagar Yousufguda Opposite Kotla Vijay Bhaskar Reddy Stadium</t>
  </si>
  <si>
    <t>Yousuf Guda</t>
  </si>
  <si>
    <t>Ekta</t>
  </si>
  <si>
    <t>thecostumevilla@gmail.com</t>
  </si>
  <si>
    <t>The Costume Villa</t>
  </si>
  <si>
    <t>C-7/240 Shop No. 5 Sector-8 Rohini</t>
  </si>
  <si>
    <t>Rohini Sector 8</t>
  </si>
  <si>
    <t>http://www.thecostumevilla.com</t>
  </si>
  <si>
    <t>Kartikey</t>
  </si>
  <si>
    <t>aumshrii.t.solutions@gmail.com</t>
  </si>
  <si>
    <t>Aum Shri I.t. Solutions</t>
  </si>
  <si>
    <t>WZ-14-b/3 Bhudella Vikaspuri</t>
  </si>
  <si>
    <t>Vikaspuri</t>
  </si>
  <si>
    <t>http://www.as-itsolutions.in</t>
  </si>
  <si>
    <t>Insure Good Services LLP was established in the year 2013. We are a leading Manufacturer  Supplier of Mens T Shirt. We believe in building a long-term relationship with our valuable customers by offering them optimum quality products at leading market prices.</t>
  </si>
  <si>
    <t>sanjay.mania266@gmail.com</t>
  </si>
  <si>
    <t>Insure Good Services LLP</t>
  </si>
  <si>
    <t>No. 201 2nd Floor Royal Arcade Dangar Vada</t>
  </si>
  <si>
    <t>http://www.igsmart.in</t>
  </si>
  <si>
    <t>Bhavin</t>
  </si>
  <si>
    <t>connect.technology@yahoo.com</t>
  </si>
  <si>
    <t>Connect Technology</t>
  </si>
  <si>
    <t>A/1 Vraj Vihar Society Nr. Kaladarshan Cross Road Waghodia Road</t>
  </si>
  <si>
    <t>http://www.connecttechnology.co/</t>
  </si>
  <si>
    <t>Mkt Head.</t>
  </si>
  <si>
    <t>parasfab251@gmail.com</t>
  </si>
  <si>
    <t>Paras Fab Plast Private Limited</t>
  </si>
  <si>
    <t>No. 129 Industrial Area Malanpur District Bhind</t>
  </si>
  <si>
    <t>Kalyanpur\n</t>
  </si>
  <si>
    <t>Sohanlal</t>
  </si>
  <si>
    <t>Choudhary</t>
  </si>
  <si>
    <t>choudharybros@gmail.com</t>
  </si>
  <si>
    <t>Choudhary Brothers</t>
  </si>
  <si>
    <t>Plot No.7 Opp. Bus Depott Main Road Medchal</t>
  </si>
  <si>
    <t>Rangareddy</t>
  </si>
  <si>
    <t>Medchal</t>
  </si>
  <si>
    <t>http://www.havells.com/</t>
  </si>
  <si>
    <t>Vinod</t>
  </si>
  <si>
    <t>vinodkumarpurviya9352@gmail.com</t>
  </si>
  <si>
    <t>Geeta Gems &amp; Jewellers</t>
  </si>
  <si>
    <t>530 Gopal Ji Ka Rasta Johri Bazar</t>
  </si>
  <si>
    <t>Johri Bazar</t>
  </si>
  <si>
    <t>Kaushik</t>
  </si>
  <si>
    <t>rajeshkaushik1978@yahoo.com</t>
  </si>
  <si>
    <t>Yash Enterprises</t>
  </si>
  <si>
    <t>GF-77 Durga Tower RDC Raj Nagar</t>
  </si>
  <si>
    <t>Raj Nagar RDC</t>
  </si>
  <si>
    <t>We started Digital world on date 2 7 2007 cameras photo goods &amp;amp; other digital products Sales &amp;amp; service. One of the best showroom in Rajahmundry &amp;amp; Kakinada. Only one multy product photo goods service centre.</t>
  </si>
  <si>
    <t>Ravi</t>
  </si>
  <si>
    <t>Prasad</t>
  </si>
  <si>
    <t>digitalworld.kkd@gmail.com</t>
  </si>
  <si>
    <t>digitalworld.ind@gmail.com</t>
  </si>
  <si>
    <t>Digital World</t>
  </si>
  <si>
    <t>No. 6 2 35/1 Near IBP Petrol Bunk</t>
  </si>
  <si>
    <t>http://www.digitalworld.org.in/</t>
  </si>
  <si>
    <t>vsjravi169@gmail.com</t>
  </si>
  <si>
    <t>vermasonsjewellers@yahoo.com</t>
  </si>
  <si>
    <t>Verma Sons Jewellers</t>
  </si>
  <si>
    <t>A/169Main Road Near Vivek Vihar Phase 2 Jhilmil</t>
  </si>
  <si>
    <t>Jhilmil</t>
  </si>
  <si>
    <t>Raj</t>
  </si>
  <si>
    <t>Kumar   Dhiman</t>
  </si>
  <si>
    <t>secureunique@gmail.com</t>
  </si>
  <si>
    <t>Unique Secure</t>
  </si>
  <si>
    <t>1042 2nd Floor Above Action Showroom</t>
  </si>
  <si>
    <t>Bawana</t>
  </si>
  <si>
    <t>Durgesh</t>
  </si>
  <si>
    <t>Manager- Project Sales</t>
  </si>
  <si>
    <t>arent.sales@gmail.com</t>
  </si>
  <si>
    <t>arent42@gmail.com</t>
  </si>
  <si>
    <t>A. R. Enterprises</t>
  </si>
  <si>
    <t>I-151 Site C Surajpur Industrial Area Gautam Budh Nagar</t>
  </si>
  <si>
    <t>Greater Noida</t>
  </si>
  <si>
    <t>http://www.aremetalindia.com</t>
  </si>
  <si>
    <t>Prince</t>
  </si>
  <si>
    <t>creationinonline@gmail.com</t>
  </si>
  <si>
    <t>Creation Frame Makers</t>
  </si>
  <si>
    <t>Mudapuram</t>
  </si>
  <si>
    <t>http://www.creationframemakers.com/</t>
  </si>
  <si>
    <t>We Shiv Fashion are most respected and trusted Manufacturer and Supplier of Traditional Kids Wear Kids Top and Ladies Top. Our offered garments are manufactured by our qualified and talented experts.</t>
  </si>
  <si>
    <t>Mukesh D.</t>
  </si>
  <si>
    <t>verat901.mv@gmail.com</t>
  </si>
  <si>
    <t>Shiv Fashion</t>
  </si>
  <si>
    <t>Shop No. 1 Kanta Prasad Shukla Chawl T.P.S. 6th Road Chunabhatti Opposite Municipal Garden</t>
  </si>
  <si>
    <t>Khotwadi Santacruz (W)</t>
  </si>
  <si>
    <t>Chunabhatti</t>
  </si>
  <si>
    <t>Welcome to Rahul Optics. We provide all types of Sunglasses........ 'SEE WORLD THROUGH US'..........</t>
  </si>
  <si>
    <t>Vikrant</t>
  </si>
  <si>
    <t>Marwaha</t>
  </si>
  <si>
    <t>rahulopticsjal@gmail.com</t>
  </si>
  <si>
    <t>Rahul Optics</t>
  </si>
  <si>
    <t>69Pacca Bagh</t>
  </si>
  <si>
    <t>Jalandhar</t>
  </si>
  <si>
    <t>Pacca Bagh</t>
  </si>
  <si>
    <t>Ganeriwalla</t>
  </si>
  <si>
    <t>fluerir@gmail.com</t>
  </si>
  <si>
    <t>Fluerir Exports Pvt. Ltd.</t>
  </si>
  <si>
    <t>146 Dr.G.S. Bose Road</t>
  </si>
  <si>
    <t>Dr.G.S. Bose Road</t>
  </si>
  <si>
    <t>Goswami</t>
  </si>
  <si>
    <t>Head Of Business Development</t>
  </si>
  <si>
    <t>anuj.goswami@kewalkiran.com</t>
  </si>
  <si>
    <t>Kewal Kiran Clothing Limited</t>
  </si>
  <si>
    <t>Kewal Kiran estate 460/7 IB Patel Road Near Western Express highway Goregaon (East)</t>
  </si>
  <si>
    <t>http://www.kewalkiran.com</t>
  </si>
  <si>
    <t>vishalagarwal09@yahoo.com</t>
  </si>
  <si>
    <t>Anjani Associates</t>
  </si>
  <si>
    <t>Shop No. 165 D-block Extension  Textile Market Pur Road</t>
  </si>
  <si>
    <t>Bhilwara</t>
  </si>
  <si>
    <t>D Block Extension</t>
  </si>
  <si>
    <t>Anuradha</t>
  </si>
  <si>
    <t>Rastogi</t>
  </si>
  <si>
    <t>rastogianuradha3@gmail.com</t>
  </si>
  <si>
    <t>rastogiprincy07@gmail.com</t>
  </si>
  <si>
    <t>Anu Jewellers</t>
  </si>
  <si>
    <t>No. 193A Khwaja Qutub East</t>
  </si>
  <si>
    <t>Bareilly</t>
  </si>
  <si>
    <t>Khwaja Qutub East</t>
  </si>
  <si>
    <t>Abhinav</t>
  </si>
  <si>
    <t>Shrivastava</t>
  </si>
  <si>
    <t>abhi975566@gmail.com</t>
  </si>
  <si>
    <t>miraclejbp@gmail.com</t>
  </si>
  <si>
    <t>Miracle Computers</t>
  </si>
  <si>
    <t>Shop No. 2 1st Floor</t>
  </si>
  <si>
    <t>http://miraclecomputers.in/</t>
  </si>
  <si>
    <t>Fine Gems n Jewelry.Com is a company located in jaipur we Manufacturer like ruby star ruby cut turmaline cut etc.</t>
  </si>
  <si>
    <t>Gauri</t>
  </si>
  <si>
    <t>Shankar Malu</t>
  </si>
  <si>
    <t>gsmalu49@gmail.com</t>
  </si>
  <si>
    <t>pradeepmalu.malu46@gmail.com</t>
  </si>
  <si>
    <t>Fine Gems N Jewellery</t>
  </si>
  <si>
    <t>87-88 Sindhu Nagar Murlipura</t>
  </si>
  <si>
    <t>Murlipura</t>
  </si>
  <si>
    <t>Litesh</t>
  </si>
  <si>
    <t>Joshi</t>
  </si>
  <si>
    <t>liteshjoshi888@gmail.com</t>
  </si>
  <si>
    <t>Shree Hari Jewellery</t>
  </si>
  <si>
    <t>Javeri Bazar Taiyab Manjil</t>
  </si>
  <si>
    <t>Javeri Bazar</t>
  </si>
  <si>
    <t>Ashissh</t>
  </si>
  <si>
    <t>Kejriwal</t>
  </si>
  <si>
    <t>8vshoes@gmail.com</t>
  </si>
  <si>
    <t>8 V Shoes</t>
  </si>
  <si>
    <t>Vasai</t>
  </si>
  <si>
    <t>http://www.8vshoes.com</t>
  </si>
  <si>
    <t>UBaShopper.com or you Be a Shopper.com offers a truly remarkable online shopping experience on the Internet for the people who love to shop and save. We have assorted products of the leading international and national brands in Fragrances gifts and fashion accessories like Ladies watches men's watches kids watches Artificial jewelry fine jewelry Diamond Jewelry Bangles Bracelets Mangalsutra's and are growing; for our esteemed online shoppers destination. We take immense pride in welcoming you to our online store that offers you the convenience to shop for some of the best lifestyle brands online anytime anywhere. We believe in providing our esteemed shoppers an ease to shop n save.</t>
  </si>
  <si>
    <t>Ujjwal</t>
  </si>
  <si>
    <t>info@ubashopper.com</t>
  </si>
  <si>
    <t>Ubashopper Dot Com</t>
  </si>
  <si>
    <t>1207 DLF Phase -IV DLF City</t>
  </si>
  <si>
    <t>http://www.ubashopper.com/</t>
  </si>
  <si>
    <t>Chitresh</t>
  </si>
  <si>
    <t>Thyageesh</t>
  </si>
  <si>
    <t>comfortoutfit@gmail.com</t>
  </si>
  <si>
    <t>chitresh2005@gmail.com</t>
  </si>
  <si>
    <t>Comfort Garments</t>
  </si>
  <si>
    <t>NANNR Building Main Road</t>
  </si>
  <si>
    <t>NANNR Building</t>
  </si>
  <si>
    <t>http://www.comfortexporters.com</t>
  </si>
  <si>
    <t>Narayana</t>
  </si>
  <si>
    <t>Rao M.</t>
  </si>
  <si>
    <t>udaykiranagencies@gmail.com</t>
  </si>
  <si>
    <t>mnarayanarao@gmail.com</t>
  </si>
  <si>
    <t>Uday Kiran Agencies</t>
  </si>
  <si>
    <t>FF1 Saisowbhagyanilayam Sikhamani Centre</t>
  </si>
  <si>
    <t>sikhamani centre</t>
  </si>
  <si>
    <t>Emerald Jewel Industry India Limited (Emerald) was established in 1984. &amp;ldquo;Emerald&amp;rdquo; is known for its quality consciousness perfection in manufacturing and business ethics</t>
  </si>
  <si>
    <t>Vasuti</t>
  </si>
  <si>
    <t>Junior Executive</t>
  </si>
  <si>
    <t>balaji.r@ejindia.com</t>
  </si>
  <si>
    <t>customercare@jewelone.in</t>
  </si>
  <si>
    <t>Jewel One</t>
  </si>
  <si>
    <t>230 Thiruvenkatasamy Road (East)</t>
  </si>
  <si>
    <t>R. S. Puram</t>
  </si>
  <si>
    <t>Rs Puram</t>
  </si>
  <si>
    <t>http://www.jewelone.in/</t>
  </si>
  <si>
    <t>Kumar Bhadana</t>
  </si>
  <si>
    <t>rkbhadana75@gmail.com</t>
  </si>
  <si>
    <t>occultvogue@gmail.com</t>
  </si>
  <si>
    <t>Usha Fashion</t>
  </si>
  <si>
    <t>480 Sector 37</t>
  </si>
  <si>
    <t>Pace City-II</t>
  </si>
  <si>
    <t>We &amp;ldquo;FashiontoWear&amp;rdquo; are a reliable and prominent organization which is betrothed in manufacturing an exclusive and comfortable range of Ladies Sarees Ladies Salwar Suits Ladies Dress Material and Designer Lehenga.</t>
  </si>
  <si>
    <t>Alpesh</t>
  </si>
  <si>
    <t>fashion2wear.fab@gmail.com</t>
  </si>
  <si>
    <t>alpesh.akbari007@gmail.com</t>
  </si>
  <si>
    <t>FashiontoWear</t>
  </si>
  <si>
    <t>41 Parth Complex Singanpore Road</t>
  </si>
  <si>
    <t>Katargam</t>
  </si>
  <si>
    <t>Singanpor</t>
  </si>
  <si>
    <t>Gufran Latif  Khan</t>
  </si>
  <si>
    <t>info.galfleather@gmail.com</t>
  </si>
  <si>
    <t>Galf Leather Care</t>
  </si>
  <si>
    <t>No. 30-A Chhabiley Purwa</t>
  </si>
  <si>
    <t>Jajmau</t>
  </si>
  <si>
    <t>Manufacturer and supplier of all types of wedding sherwani wedding saree Indian sherwani and party wear saree.</t>
  </si>
  <si>
    <t>Samin</t>
  </si>
  <si>
    <t>samin.shah@yahoo.co.in</t>
  </si>
  <si>
    <t>laroyalcollection@gmail.com</t>
  </si>
  <si>
    <t>Laroyal</t>
  </si>
  <si>
    <t>No. 43 Dhwani Flats Opposite Patel Society Khanpur</t>
  </si>
  <si>
    <t>Khanpur</t>
  </si>
  <si>
    <t>http://www.laroyal.net</t>
  </si>
  <si>
    <t>Prem</t>
  </si>
  <si>
    <t>Chouhan</t>
  </si>
  <si>
    <t>pcj2012@gmail.com</t>
  </si>
  <si>
    <t>P.c Jewellry In Tiruvannamalai</t>
  </si>
  <si>
    <t>P.c.jewel Palace. No.92 Sivanpada Street</t>
  </si>
  <si>
    <t>Tiruvannamalai</t>
  </si>
  <si>
    <t>http://www.pcjtvm.com</t>
  </si>
  <si>
    <t>We are a prominent service provider manufacturer and supplier of the industry involved in offering a wide array of Printing Services. Our offered services are highly demanded in the market for their clear printing and accurate solution.</t>
  </si>
  <si>
    <t>Sanghi</t>
  </si>
  <si>
    <t>manishsanghi10@gmail.com</t>
  </si>
  <si>
    <t>MeghaPlasticsngp@gmail.com</t>
  </si>
  <si>
    <t>Megha Plastics</t>
  </si>
  <si>
    <t>New Shukarwari Cement Road Gandhigate Mahal</t>
  </si>
  <si>
    <t>Mahal</t>
  </si>
  <si>
    <t>Backed by our efficient workforce we are able to Manufacture Export and Supply an exclusive collection of Cotton Anarkali Suits Fancy Suits Designer Suits Salwar Suits etc. These are known for colorfastness smooth texture.</t>
  </si>
  <si>
    <t>Harchandani</t>
  </si>
  <si>
    <t>rakeshharchandani@yahoo.com</t>
  </si>
  <si>
    <t>Sidhi Vnayak Creation</t>
  </si>
  <si>
    <t>C 1206</t>
  </si>
  <si>
    <t>Radha Krishna Textile Market</t>
  </si>
  <si>
    <t>We are the leading Manufacturer and Supplier of various types of Designer Kurti Fancy Kurti Cotton Kurti and Printed Kurti. The offered apparels are highly appreciated among our valuable clients for their attractive design and eye-catchy patterns.</t>
  </si>
  <si>
    <t>Mahendra Singh Rajput</t>
  </si>
  <si>
    <t>m.schundavat009@gmail.com</t>
  </si>
  <si>
    <t>Shradha Saburi Fashion</t>
  </si>
  <si>
    <t>No. 570 Padmavati Textile Market Opposite New Textile Market Ring Road</t>
  </si>
  <si>
    <t>Sadiq</t>
  </si>
  <si>
    <t>info@stepmark.co.in</t>
  </si>
  <si>
    <t>infostepmark@gmail.com</t>
  </si>
  <si>
    <t>Step Mark</t>
  </si>
  <si>
    <t>No. 33/21 A Bagichi Binda Bhagat</t>
  </si>
  <si>
    <t>Tajganj</t>
  </si>
  <si>
    <t>http://www.stepmark.co.in/index.php</t>
  </si>
  <si>
    <t>New Saleem Chaooal store where you will find the appropriate Best qualiti sleepers sandals and sports shoes .... So welcome to our shop .... Shop No 23 Main Road Gurkhet bazar ..laharpur sitapur</t>
  </si>
  <si>
    <t>Saleem Akhtar</t>
  </si>
  <si>
    <t>mohammadadil090@gmail.com</t>
  </si>
  <si>
    <t>adilansari086@gmail.com</t>
  </si>
  <si>
    <t>New Saleem Chappal Store</t>
  </si>
  <si>
    <t>Shop No. 23 Main Road Gurkhet Bazar Laharpur</t>
  </si>
  <si>
    <t>Sitapur</t>
  </si>
  <si>
    <t>Gurkhet Bazar</t>
  </si>
  <si>
    <t>Jewellery Buying and Gifting is all about emotions and every piece must be as unique as the person wearing it. Dont' Compromise ever again Get exactly what you always wanted. Our technology brings you the option to change whatever you want in a given design. Change gemstones change metal Change diamond quality or whatever you want to create your own unique piece. Still not satisfied.Just send us the image or url of the design in your mind and we will create that piece for you.</t>
  </si>
  <si>
    <t>Devika</t>
  </si>
  <si>
    <t>Customer Service</t>
  </si>
  <si>
    <t>support@jewelhub.com</t>
  </si>
  <si>
    <t>Jewel Hub Private Limited</t>
  </si>
  <si>
    <t>Gala No.231 Second Floor Pragati Premises Co-Op society Ltd.</t>
  </si>
  <si>
    <t>http://www.jewelhub.com</t>
  </si>
  <si>
    <t>We are Prominent &amp; Leading Manufacturer and Supplier of Gold Jewellery Chain Making Machines from Agra we offer Gold Chain Making such as Fox Tail Chain Making Machine Curb Chain Making Machine</t>
  </si>
  <si>
    <t>Kumar    Agarwal</t>
  </si>
  <si>
    <t>orientalmachineandtools@gmail.com</t>
  </si>
  <si>
    <t>omtagra64@gmail.com</t>
  </si>
  <si>
    <t>Oriental Machines &amp; Tools</t>
  </si>
  <si>
    <t>No. 23-24 Suman Nagar Opposite Bodla Hospital Bodla Shahganj Road</t>
  </si>
  <si>
    <t>Bodla Shahganj Road</t>
  </si>
  <si>
    <t>http://www.orientalmachinesandtools.com</t>
  </si>
  <si>
    <t>Arunava</t>
  </si>
  <si>
    <t>Ghosh</t>
  </si>
  <si>
    <t>arunava12340@gmail.com</t>
  </si>
  <si>
    <t>Laxmi Groups</t>
  </si>
  <si>
    <t>Burdwan Road Opposite Hero Showroom</t>
  </si>
  <si>
    <t>Burdwan Road</t>
  </si>
  <si>
    <t>http://www.laxmigroups.co.in/cgi-sys/suspendedpage.cgi</t>
  </si>
  <si>
    <t>Malik Basha</t>
  </si>
  <si>
    <t>arp.corps@yahoo.com</t>
  </si>
  <si>
    <t>arplogistics2014@gmail.com</t>
  </si>
  <si>
    <t>Grandee &amp; Trendee Trading  Pvt. Ltd.</t>
  </si>
  <si>
    <t>No.5/12 First Floor Ponnamalle Road Nandambakkam</t>
  </si>
  <si>
    <t>Nandambakkam</t>
  </si>
  <si>
    <t>Yusuf</t>
  </si>
  <si>
    <t>Marketing Director</t>
  </si>
  <si>
    <t>yusuf181@gmail.com</t>
  </si>
  <si>
    <t>yusuf@upintan.in</t>
  </si>
  <si>
    <t>Upper India Tanners</t>
  </si>
  <si>
    <t>618 C Defence Colony Jajmau</t>
  </si>
  <si>
    <t>http://www.upintan.com</t>
  </si>
  <si>
    <t>Our company Navin Sarees was established in the year 2010. We are retailer ladies suit and sarees. By keeping track of advanced market developments we are engaged in manufacturing wholesaling and supplying an exclusive collection of Ladies Suit. Perfect ethnic dress for any occasions our offered suit is tailored from top quality fabric and latest technology. Our provided suit is available in soothing color combinations and all standard sizes that can be customized as&amp;nbsp;per the requirements of our customers.Theses suits are used in various occasions and can also be used as a gift item. It is designed using best quality raw material procured from known and renowned dealers. This suits is easy to wear and is presented at the industry leading rates to the clients.</t>
  </si>
  <si>
    <t>Mohit</t>
  </si>
  <si>
    <t>mohitsahni117@gmail.com</t>
  </si>
  <si>
    <t>Navin Sarees</t>
  </si>
  <si>
    <t>No. 32 Bajpai Colony Near Syndicate Bank</t>
  </si>
  <si>
    <t>Bajpai Colony</t>
  </si>
  <si>
    <t>Ved Parkash Hari Parkash &amp;amp; Company is a leading supplier and trader of Ladies Sarees Ladies Fancy Sarees Ladies Designer Sarees and Ladies Silk Sarees.</t>
  </si>
  <si>
    <t>Kanodia</t>
  </si>
  <si>
    <t>nimantransarees@yahoo.com</t>
  </si>
  <si>
    <t>Ved Parkash Hari Parkash &amp; Co.</t>
  </si>
  <si>
    <t>No. 1074 Poddar Building 1st Floor Naya Katra Chandni Chowk</t>
  </si>
  <si>
    <t>Establishment in year 2015 &amp;ldquo;AV Bags&amp;rdquo; manufacturing of School bags Laptop Bags BackPack.</t>
  </si>
  <si>
    <t>Establishment in year 2015 we &amp;ldquo;AV Bags&amp;rdquo; has gained a prominent &amp; reputable name in the domain of manufacturing and supplying of varied kinds of Bags such as School Bags Laptop Bags BackPack Air Bags Traveling Bags Duffle bags and Trolley Bags. Our selective range of bags are known for attractive designs patterns colors durability trends and styles.</t>
  </si>
  <si>
    <t>vineetsingh.1113@gmail.com</t>
  </si>
  <si>
    <t>AV Bags Enterprises</t>
  </si>
  <si>
    <t>201 Imperial Sakar Residency A.b. Road</t>
  </si>
  <si>
    <t>Vijaynagar</t>
  </si>
  <si>
    <t>We are&amp;nbsp;R4U DENIM FACTORY Brand of READY FOR YOU TRADERS PRIVATE LIMITED Company as a Fashion CLOTHING AND ACCESSORIES Brand.&amp;nbsp;We are Hiring Manufacturing Partners of Different Categories in Fashion clothing Fields.</t>
  </si>
  <si>
    <t>CEO &amp; Managing Director</t>
  </si>
  <si>
    <t>r4utraders@yahoo.com</t>
  </si>
  <si>
    <t>singhkaran9324@yahoo.com</t>
  </si>
  <si>
    <t>Ready For You Traders Private Limited</t>
  </si>
  <si>
    <t>758 3rd Floor Chirag</t>
  </si>
  <si>
    <t>http://www.r4udenimfactory.com</t>
  </si>
  <si>
    <t>Premji</t>
  </si>
  <si>
    <t>smartladyp@gmail.com</t>
  </si>
  <si>
    <t>S.L. Clothing Pvt. Ltd.</t>
  </si>
  <si>
    <t>Room No. 1 Ram Naresh Chawl P. M. Road Khotwadi</t>
  </si>
  <si>
    <t>ramanagarwal19@gmail.com</t>
  </si>
  <si>
    <t>Sree Gopal Enterprizes</t>
  </si>
  <si>
    <t>Sudama Kutir Mahmood Shah Lane Opposite Ice Factory</t>
  </si>
  <si>
    <t>Sudama Kutir</t>
  </si>
  <si>
    <t>Deena</t>
  </si>
  <si>
    <t>Dayalan A.</t>
  </si>
  <si>
    <t>deena@deraenterprises.com</t>
  </si>
  <si>
    <t>info@deraenterprises.com</t>
  </si>
  <si>
    <t>Dera Enterprises</t>
  </si>
  <si>
    <t>101B 13th Main Road Anna Nagar</t>
  </si>
  <si>
    <t>Anna Nagar</t>
  </si>
  <si>
    <t>http://www.deraenterprises.com</t>
  </si>
  <si>
    <t>Mijanur</t>
  </si>
  <si>
    <t>Jamadar</t>
  </si>
  <si>
    <t>mijanurjamadar@gmail.com</t>
  </si>
  <si>
    <t>Monjura Trading</t>
  </si>
  <si>
    <t>Santosh Pur Road</t>
  </si>
  <si>
    <t>http://www.monjuratrading.in</t>
  </si>
  <si>
    <t>bioplastindia01@gmail.com</t>
  </si>
  <si>
    <t>bioplastindia2016@gmail.com</t>
  </si>
  <si>
    <t>Bio-plast India</t>
  </si>
  <si>
    <t>L/259 Gidc Behind Water tank Odhav.</t>
  </si>
  <si>
    <t>Odhav</t>
  </si>
  <si>
    <t>Jitu</t>
  </si>
  <si>
    <t>Korat</t>
  </si>
  <si>
    <t>bhavanijewellers11@yahoo.com</t>
  </si>
  <si>
    <t>Bhavani Jewellers</t>
  </si>
  <si>
    <t>Shop G-4 Laghavi Residency</t>
  </si>
  <si>
    <t>Navsari</t>
  </si>
  <si>
    <t>Jalalpur</t>
  </si>
  <si>
    <t>http://www.bhavanijewellery.in/</t>
  </si>
  <si>
    <t>A Jewels was born in 1997 with a vision to add a structured bespoke design based model to a typically family oriented industry. Anmol herself is the fourth generation in this trade and has grown up surrounded by the glamour of fine jewelry interacted with artisan who designed and created pieces of art molding precious metal into cynosures of beauty. The influence of traditional craftsmanship augmented by her artistic vision complements the very personalized approach that the team at A Jewels take to create collections for every client.</t>
  </si>
  <si>
    <t>Amol</t>
  </si>
  <si>
    <t>Sales Man</t>
  </si>
  <si>
    <t>a_jewels2006@yahoo.co.in</t>
  </si>
  <si>
    <t>A Jewels</t>
  </si>
  <si>
    <t>Sco- 73-74-75 Sector - 17 D</t>
  </si>
  <si>
    <t>http://www.a-jewels.in</t>
  </si>
  <si>
    <t>We take personal visits to the handloom weavers to select the best latest designs. &amp;nbsp; &amp;nbsp; &amp;nbsp; &amp;nbsp; &amp;nbsp; &amp;nbsp; &amp;nbsp; &amp;nbsp; &amp;nbsp; &amp;nbsp; &amp;nbsp; &amp;nbsp; &amp;nbsp;</t>
  </si>
  <si>
    <t>Chandrika</t>
  </si>
  <si>
    <t>Willym</t>
  </si>
  <si>
    <t>chanduwilly@gmail.com</t>
  </si>
  <si>
    <t>The Genuine Handloom Store</t>
  </si>
  <si>
    <t>No 676 Shop No 3 11th Main Road 4 Block Jayanagar Opp Post Office</t>
  </si>
  <si>
    <t>Jayanagar</t>
  </si>
  <si>
    <t>online@twofeet.in</t>
  </si>
  <si>
    <t>Two Feet</t>
  </si>
  <si>
    <t>9 H&amp;J Block Community centre Sarita Vihar</t>
  </si>
  <si>
    <t>Sarita Vihar</t>
  </si>
  <si>
    <t>http://www.twofeet.in/</t>
  </si>
  <si>
    <t>Welcome To Bhavani Fancy Sarees.We Provided Showroom of Elegant Exclusive Fancy sarees and Fancy Suits.</t>
  </si>
  <si>
    <t>Rathi</t>
  </si>
  <si>
    <t>bfs.bhavani246@gmail.com</t>
  </si>
  <si>
    <t>Bhavani Fancy Sarees</t>
  </si>
  <si>
    <t>15-8-157 Metro Plaza Opp. Basant Studio Begum Bazar</t>
  </si>
  <si>
    <t>ansonstudioktm@gmail.com</t>
  </si>
  <si>
    <t>Anson Digital Studio</t>
  </si>
  <si>
    <t>Palace RoadNear Fire Station</t>
  </si>
  <si>
    <t>Kottayam</t>
  </si>
  <si>
    <t>Palace Road</t>
  </si>
  <si>
    <t>http://www.ansonstudio.com/</t>
  </si>
  <si>
    <t>Indian Rafting Company is the Rafting Division of Amber Tours Pvt. Ltd which was founded by late Mr.Avinash C.Kohli in 1972 followed by Wild Life Adventure Tours in 1973 to handle Adventure Tourism specially Fishing Trekking Camping Mountaineering Visits to the Wildlife Parks Bird Watching Mountain Biking and many more Adventure Tourism activities.</t>
  </si>
  <si>
    <t>Gambhir</t>
  </si>
  <si>
    <t>River Guider</t>
  </si>
  <si>
    <t>kewal.sabharwal@ambertours.in</t>
  </si>
  <si>
    <t>enquiries@ircgangarivercamp.com</t>
  </si>
  <si>
    <t>Indian Rafting Company</t>
  </si>
  <si>
    <t>707 Akash Deep 7th Floor Barakhamba Road</t>
  </si>
  <si>
    <t>Akash Deep</t>
  </si>
  <si>
    <t>Yezdi</t>
  </si>
  <si>
    <t>assadyezdi@hotmail.com</t>
  </si>
  <si>
    <t>vickyphotography1@hotmail.com</t>
  </si>
  <si>
    <t>Asad Yezdi Photography</t>
  </si>
  <si>
    <t>403/A2 Kailash Parbat CST RoadVN Marg Santacruz East</t>
  </si>
  <si>
    <t>http://www.indiastudios.co.in</t>
  </si>
  <si>
    <t>Mrunal</t>
  </si>
  <si>
    <t>Pore</t>
  </si>
  <si>
    <t>karmproduction@outlook.com</t>
  </si>
  <si>
    <t>chauhankaran55@gmail.com</t>
  </si>
  <si>
    <t>Karm Production</t>
  </si>
  <si>
    <t>12 Adarsh Nagar  Lane -3Near Lesara Hotelopposite Bishop School Kalyani Nagar</t>
  </si>
  <si>
    <t>Viman Nagar</t>
  </si>
  <si>
    <t>Neerja</t>
  </si>
  <si>
    <t>aruati2014@yahoo.com</t>
  </si>
  <si>
    <t>g.arunesh@yahoo.in</t>
  </si>
  <si>
    <t>Aruati Traders</t>
  </si>
  <si>
    <t>C- 339</t>
  </si>
  <si>
    <t>Nirala Nagar</t>
  </si>
  <si>
    <t>Niralanagar</t>
  </si>
  <si>
    <t>Randhir</t>
  </si>
  <si>
    <t>Batsh</t>
  </si>
  <si>
    <t>entertainmenttouch@gmail.com</t>
  </si>
  <si>
    <t>touchenterprisesin@gmail.com</t>
  </si>
  <si>
    <t>Touch Enterprises</t>
  </si>
  <si>
    <t>1881 Basement Kotla Mubarakpur Jagram Mandir Lane</t>
  </si>
  <si>
    <t>Kotla Mubarakpur</t>
  </si>
  <si>
    <t>http://www.touchentertainment.in</t>
  </si>
  <si>
    <t xml:space="preserve"> R. </t>
  </si>
  <si>
    <t xml:space="preserve">Rajendran </t>
  </si>
  <si>
    <t>sanvielectronics@gmail.com</t>
  </si>
  <si>
    <t>Sanvi Electronics</t>
  </si>
  <si>
    <t>Plot No. 16 1-9-323/16/1B Hanuman Nagar Kushaiguda</t>
  </si>
  <si>
    <t>Kushai Guda</t>
  </si>
  <si>
    <t>We &amp;ldquo;Didwania Print Plast&amp;rdquo; are dependable and famous manufacturer of a broad range of Non Woven Box Bags Non Woven Bags Non Woven D Cut Bag Non Woven U Cut Bag Non Woven Handle Bag Non Woven Suit Cover etc.</t>
  </si>
  <si>
    <t>Didwania</t>
  </si>
  <si>
    <t>Co-Owner</t>
  </si>
  <si>
    <t>suresh@didwaniaprintplast.com</t>
  </si>
  <si>
    <t>adityadidwania23@gmail.com</t>
  </si>
  <si>
    <t>Didwania Print Plast</t>
  </si>
  <si>
    <t>SR. No. 365/22 Plot No. 10</t>
  </si>
  <si>
    <t>Daman</t>
  </si>
  <si>
    <t>Premier Industrial Estate</t>
  </si>
  <si>
    <t>Daman &amp; Diu</t>
  </si>
  <si>
    <t>http://www.didwaniaprintplast.com</t>
  </si>
  <si>
    <t>Aadhya is all about transforming plain fabrics into a creative masterpiece with handpainting. traditional folk and contemporary art done on sarees stoleskurtis and other fabrics.</t>
  </si>
  <si>
    <t>Sindhu</t>
  </si>
  <si>
    <t>Ullas</t>
  </si>
  <si>
    <t>sindhullas@gmail.com</t>
  </si>
  <si>
    <t>Aadhya Art Matters</t>
  </si>
  <si>
    <t>11/12 Blue Bich Lane Marakayar</t>
  </si>
  <si>
    <t>Neelankarai</t>
  </si>
  <si>
    <t>Jayanta</t>
  </si>
  <si>
    <t>Commercial Manager</t>
  </si>
  <si>
    <t>mousumi02sagar@gmail.com</t>
  </si>
  <si>
    <t>scdsumanta@gmail.com</t>
  </si>
  <si>
    <t>Sagar Chemical</t>
  </si>
  <si>
    <t>No. 122/5 Mirpara Hooghly</t>
  </si>
  <si>
    <t>Baidyabati</t>
  </si>
  <si>
    <t>Mirpara</t>
  </si>
  <si>
    <t>Mr. Mayank</t>
  </si>
  <si>
    <t>msnservices47@gmail.com</t>
  </si>
  <si>
    <t>sachinkcc2@gmail.com</t>
  </si>
  <si>
    <t>Msn Services</t>
  </si>
  <si>
    <t>B-52- A Lal KuanNear Sai Medicos M. B. Road Badarpur</t>
  </si>
  <si>
    <t>Akshya</t>
  </si>
  <si>
    <t>mail@bhrtiimpex.com</t>
  </si>
  <si>
    <t>bhrtihomedecor@gmail.com</t>
  </si>
  <si>
    <t>Bhrti Impex</t>
  </si>
  <si>
    <t>Temple Shri Amrit Raghunath Ji</t>
  </si>
  <si>
    <t>http://www.bhrtiimpex.com/</t>
  </si>
  <si>
    <t>Khatkar</t>
  </si>
  <si>
    <t>smartcamcctv@gmail.com</t>
  </si>
  <si>
    <t>S. C. Enterprises</t>
  </si>
  <si>
    <t>Shop No. 6 Chandella Market Paschim Vihar</t>
  </si>
  <si>
    <t>lokeshkumar7648@gmail.com</t>
  </si>
  <si>
    <t>L.K. Enterprises</t>
  </si>
  <si>
    <t>Shanti Market Whool Street Near Atthi Bhawan</t>
  </si>
  <si>
    <t>Baraut</t>
  </si>
  <si>
    <t>Shanti Market</t>
  </si>
  <si>
    <t>http://www.lk-enterprises.com/</t>
  </si>
  <si>
    <t>rajiv@pepperads.net</t>
  </si>
  <si>
    <t>Pepper Advertising &amp; Promotions</t>
  </si>
  <si>
    <t>No. 28/699 A1 Near Hotel Cochin Palace K.p. Vallon Road Kadavanthara</t>
  </si>
  <si>
    <t>Kadavanthara</t>
  </si>
  <si>
    <t>http://www.pepperads.net/</t>
  </si>
  <si>
    <t>Baseer</t>
  </si>
  <si>
    <t>Manager Director</t>
  </si>
  <si>
    <t>info@hotellegrand.in</t>
  </si>
  <si>
    <t>Hotel Le Grand</t>
  </si>
  <si>
    <t>No. 196 Gokale Street Cross Cut Road</t>
  </si>
  <si>
    <t>Ramnagar</t>
  </si>
  <si>
    <t>http://www.hotellegrand.in/</t>
  </si>
  <si>
    <t>Our company Satyanam Creation are leading Manufacturer of premium quality Apparel &amp;amp; Garments products with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Bipin</t>
  </si>
  <si>
    <t>Dhameliya</t>
  </si>
  <si>
    <t>dearbipu@gmail.com</t>
  </si>
  <si>
    <t>Satyanam Creation</t>
  </si>
  <si>
    <t>No. 19 &amp; 20 Jay Jagdish Nagar L. H. Road Varachha Road</t>
  </si>
  <si>
    <t>garbage bag for hotel industry &amp; chemical industry ld liner pp bag &amp; HDPE bags colour green red yellow blue Paper Bag Zipper Sample Bag Cable Ties Cello Tape Green Net Hdpe Tadpatri Black LD Tadpatri</t>
  </si>
  <si>
    <t>My company establish year 2000 supply for all type garbage bag for hotel industry &amp; chemical industry ld liner 24 x 36 &amp; 34 x 45 size &amp; pp bag &amp; HDPE bags colour green red yellow blue Paper Bag Zipper Sample Bag Cable Ties Cello Tape Green Net Hdpe Tadpatri Black LD Tadpatri</t>
  </si>
  <si>
    <t>Shivprakash</t>
  </si>
  <si>
    <t>Tibrewal</t>
  </si>
  <si>
    <t>shivprakaash1@yahoo.co.in</t>
  </si>
  <si>
    <t>shivprakaash1@gmail.com</t>
  </si>
  <si>
    <t>Billu Trading Co.</t>
  </si>
  <si>
    <t>No. 98 Gangadhar SocietyNear Municipal Pumping Station Bhadreshwar</t>
  </si>
  <si>
    <t>Sardar Nagar</t>
  </si>
  <si>
    <t>admin@fast4ward.in</t>
  </si>
  <si>
    <t>shah@fast4ward.in</t>
  </si>
  <si>
    <t>Fast4ward</t>
  </si>
  <si>
    <t>No. 4/1 1st Floor T. P Lane S. J. P. Road Cross</t>
  </si>
  <si>
    <t>In our product range we offer Jewels Diamond and Gold Jewelry to the customers. Alapatt Group is a business group from Kerala which has business interest in varied fields like that of Jewelry Retail Marketing and Logistics.</t>
  </si>
  <si>
    <t>Iyer</t>
  </si>
  <si>
    <t>heritage@alapatt.in</t>
  </si>
  <si>
    <t>suniliyer@alapatt.in</t>
  </si>
  <si>
    <t>Alapatt Heritage</t>
  </si>
  <si>
    <t>M.G. Road North End</t>
  </si>
  <si>
    <t>http://www.alapattheritage.com</t>
  </si>
  <si>
    <t>I have been in jewellery business since 1963 &amp; strongly believe in maintaining customer relationship. This belief has helped me in building a strong goodwill and presence in the market. We have been in this business since past three generations. I always strive to provide my customers with most innovative creative products while keeping in mind the traditional values. I deal in an array of products catering to different needs of customers with strong presence in machine bangles CNC bangles casting and flexibles I have a team of well experienced and qualified professionals having expertise in Casting Machine Bangles CNC CZ Diamonds and flexible.</t>
  </si>
  <si>
    <t>Trilok</t>
  </si>
  <si>
    <t>Rupreja</t>
  </si>
  <si>
    <t>trilok.rupreja@gmail.com</t>
  </si>
  <si>
    <t>trilok_rupreja@hotmail.com</t>
  </si>
  <si>
    <t>Shyamsunder And Brothers</t>
  </si>
  <si>
    <t>128 Trimurti Market2nd Floor Shop No. 38</t>
  </si>
  <si>
    <t>Trimurti Market</t>
  </si>
  <si>
    <t>Hari</t>
  </si>
  <si>
    <t>ishveenfabric@gmail.com</t>
  </si>
  <si>
    <t>divyanshu2002@yahoo.com</t>
  </si>
  <si>
    <t>Ishveen Fabrics Private Limited</t>
  </si>
  <si>
    <t>B-60 Second Floor G. T. K. Industrial Area</t>
  </si>
  <si>
    <t>http://www.ishveenfabrics.com</t>
  </si>
  <si>
    <t>Since many years we Tanvi Fashions have been offering a wide collection of Ladies apparels to our clients. With our rich expertise we have recently (in 2012) set up our state-of-the-art showroom in Indore. This showroom offers an exquisite collection of Ladies Apparels under one roof. Our offered range of garments includes Ladies Suits Sarees Lehengas Ethnic Wears and many more. These are procured from the leading vendors who are in this industry for a long duration of time. Our customers can buy these from us at industry leading prices. Our offered garments are widely acknowledged by the prestigious customers for their features like tear resistant shrinkage resistant innovative designs excellent stitching and colour fastness. Under the dynamic and experienced guidance of our owner Mr. Kirti Jain we have grown leaps and bounds in the industry and successfully attained the heights of success in the industry.</t>
  </si>
  <si>
    <t>Anoop</t>
  </si>
  <si>
    <t>tanvifashions@gmail.com</t>
  </si>
  <si>
    <t>Tanvi Fashion</t>
  </si>
  <si>
    <t>G/9  Tulsi Tower 22/3 South Tukoganj</t>
  </si>
  <si>
    <t>Tukoganj</t>
  </si>
  <si>
    <t>Siva</t>
  </si>
  <si>
    <t>siva@padhusfashions.co.in</t>
  </si>
  <si>
    <t>Padhus Fashions</t>
  </si>
  <si>
    <t>No.-16A T. V. R Nagar Nallur</t>
  </si>
  <si>
    <t>Muthanampalayam</t>
  </si>
  <si>
    <t>http://www.padhusfashions.co.in</t>
  </si>
  <si>
    <t>Abhijit</t>
  </si>
  <si>
    <t>Raha</t>
  </si>
  <si>
    <t>info.ethnicrags@gmail.com</t>
  </si>
  <si>
    <t>ethnicrags@gmail.com</t>
  </si>
  <si>
    <t>Ethnic Rags</t>
  </si>
  <si>
    <t>B-115 Ambe Green City</t>
  </si>
  <si>
    <t>Bharuch</t>
  </si>
  <si>
    <t>Ankleshwar</t>
  </si>
  <si>
    <t>Our firm is well acclaimed name in manufacturing supplying and exporting of Silver Jewellery Gemstone Pendant and many more. The products are so artistically developed that mere a glance at them is enough to raise the desire to possess.</t>
  </si>
  <si>
    <t>Fatehpuria</t>
  </si>
  <si>
    <t>hemantfatehpuria@gmail.com</t>
  </si>
  <si>
    <t>indulata@datainfosys.net</t>
  </si>
  <si>
    <t>S.K. Jewellers International</t>
  </si>
  <si>
    <t>1285 Ghisilal Bhawan Mahadev Johari Ki Gali</t>
  </si>
  <si>
    <t>Ghisilal Bhawan</t>
  </si>
  <si>
    <t>Gopal Ji Ka Rasta</t>
  </si>
  <si>
    <t>Sakthi Vel</t>
  </si>
  <si>
    <t>svel9138@gmail.com</t>
  </si>
  <si>
    <t>Arun Garments</t>
  </si>
  <si>
    <t>No. 6 Subalakshmi Nagar 1st Street Vijayapuram</t>
  </si>
  <si>
    <t>Vijayapuram</t>
  </si>
  <si>
    <t>info.induenterprises@gmail.com</t>
  </si>
  <si>
    <t>Indu Enterprises</t>
  </si>
  <si>
    <t>3030 Gali No. 1 Pahar Ganj</t>
  </si>
  <si>
    <t>Chuna Mandi</t>
  </si>
  <si>
    <t>Pahar Ganj</t>
  </si>
  <si>
    <t>Senthilkumar</t>
  </si>
  <si>
    <t>contact@s-teamfashions.com</t>
  </si>
  <si>
    <t>senthil@s-teamfashions.com</t>
  </si>
  <si>
    <t>S - Team Fashion</t>
  </si>
  <si>
    <t>No. 3/194 Paarai Kadu Kandhampalayam Semblanallur Avinashi</t>
  </si>
  <si>
    <t>Avinashi</t>
  </si>
  <si>
    <t>http://www.s-teamfashions.com</t>
  </si>
  <si>
    <t>Pooja</t>
  </si>
  <si>
    <t>Goyal</t>
  </si>
  <si>
    <t>goyalpooja79@gmail.com</t>
  </si>
  <si>
    <t>Art Creation</t>
  </si>
  <si>
    <t>House No. 282 Ward No. 23 Brahman Wada</t>
  </si>
  <si>
    <t>Ballabhgarh</t>
  </si>
  <si>
    <t>Sanu</t>
  </si>
  <si>
    <t>Majumder</t>
  </si>
  <si>
    <t>sanumajumder22@gmail.com</t>
  </si>
  <si>
    <t>Airtel</t>
  </si>
  <si>
    <t>Gandhamara Hat Masunda Amdanga</t>
  </si>
  <si>
    <t>Amdanga</t>
  </si>
  <si>
    <t>chitracreation.2013@gmail.com</t>
  </si>
  <si>
    <t>chitra.creation@gmail.com</t>
  </si>
  <si>
    <t>Chitra Creation</t>
  </si>
  <si>
    <t>B 142 First Floor Sumel Business Park-3 Kagadapit Police Chowki</t>
  </si>
  <si>
    <t>Kankaria Road</t>
  </si>
  <si>
    <t>Bagrecha</t>
  </si>
  <si>
    <t>baba.sunny1985@gmail.com</t>
  </si>
  <si>
    <t>Shiv Shakti Fabrics</t>
  </si>
  <si>
    <t>Gopal Parbhu Road Ashok Pawan 1st Floor Ashokbhawan Arnapulam</t>
  </si>
  <si>
    <t>Arnapulam</t>
  </si>
  <si>
    <t>Shrinivas</t>
  </si>
  <si>
    <t>Shrinivasnadgauda@gmail.com</t>
  </si>
  <si>
    <t>Raj Security Agency Pvt Ltd</t>
  </si>
  <si>
    <t>4th Level DynastyAndheri Kurla Road</t>
  </si>
  <si>
    <t>http://www.rajsecurityagency.com</t>
  </si>
  <si>
    <t>Kathiriya</t>
  </si>
  <si>
    <t>fabgruh@gmail.com</t>
  </si>
  <si>
    <t>pantivilla14315@gmail.com</t>
  </si>
  <si>
    <t>Fabgruh</t>
  </si>
  <si>
    <t>194 Ramnagar SOC Near Ankur Chhar Rasta</t>
  </si>
  <si>
    <t>AK Road</t>
  </si>
  <si>
    <t>Jakatnaka</t>
  </si>
  <si>
    <t>Gaba</t>
  </si>
  <si>
    <t>gaba_sunil@yahoo.com</t>
  </si>
  <si>
    <t>Kamal Fashion</t>
  </si>
  <si>
    <t>Street No. 6 Dhanraj Nagar Bahadur Ke Road</t>
  </si>
  <si>
    <t>Dhanraj Nagar</t>
  </si>
  <si>
    <t>http://www.kamalfashion.in/</t>
  </si>
  <si>
    <t>eagleeyevision2015@gmail.com</t>
  </si>
  <si>
    <t>patel192ketan@yahoo.com</t>
  </si>
  <si>
    <t>Eagle Eye Vision</t>
  </si>
  <si>
    <t>Sl-19 3rd Floor Apollo Enclave Modhera Char Rasta</t>
  </si>
  <si>
    <t>Modhera Char Rasta</t>
  </si>
  <si>
    <t>Shalimar Plastimers is a company which has been constantly engaged in providing best quality products to consumers in India since its initial founding in 1990. Renowned for its rich professional experience in development of plastic products like flexible garden pipes plastic granules and the detergent powder named Saaf the company has now taken another big step recently by introducing a separate wing dedicated to soft footwear. Launched for the first time in 2011 Shalimar Chappals has been involved in the manufacturing supply export and distribution of a wide assortment of selected soft fancy lightweight and comfort footwear for ladies gents and kids. The company has also recently come up the unique Osho/Mom Ortho+ Care slipper treat model which has been found to reduce foot pain and provide better support.</t>
  </si>
  <si>
    <t>Sathar</t>
  </si>
  <si>
    <t>shalimarplastimers@gmail.com</t>
  </si>
  <si>
    <t>Shalimar Plastimers</t>
  </si>
  <si>
    <t>Nallalam</t>
  </si>
  <si>
    <t>Sanchi bags Welcomes you to join the &amp;ldquo;go green&amp;rdquo; movement by purchasing 100% nature friendly Youthful and stylish bags!</t>
  </si>
  <si>
    <t>Zafer</t>
  </si>
  <si>
    <t>Amer</t>
  </si>
  <si>
    <t>zaferam90@gmail.com</t>
  </si>
  <si>
    <t>sanchibags@gmail.com</t>
  </si>
  <si>
    <t>Sanchi Bags Store</t>
  </si>
  <si>
    <t>Located inside Technopark</t>
  </si>
  <si>
    <t>http://sanchibags.com/</t>
  </si>
  <si>
    <t>Rasheed</t>
  </si>
  <si>
    <t>Shaik</t>
  </si>
  <si>
    <t>Marketing Head</t>
  </si>
  <si>
    <t>smsbaghouse@gmail.com</t>
  </si>
  <si>
    <t>rasheedshaik47@gmail.com</t>
  </si>
  <si>
    <t>SMS Bag House</t>
  </si>
  <si>
    <t>BL No. 104/13 Rajeev Gruhakalpa Vikarabad Ranga Reddy District</t>
  </si>
  <si>
    <t>Vikarabad</t>
  </si>
  <si>
    <t>contact@cruxsecuritas.com</t>
  </si>
  <si>
    <t>Crux Securitas And HR Services Private Limited</t>
  </si>
  <si>
    <t>42First FloorCSC-3Block-CDDA MArket Sector-15</t>
  </si>
  <si>
    <t>Rohini Sector 15</t>
  </si>
  <si>
    <t>http://www.cruxsecuritas.com</t>
  </si>
  <si>
    <t>Dhanpal</t>
  </si>
  <si>
    <t>dhanpaljjain@gmail.com</t>
  </si>
  <si>
    <t>Padmavati Jewellers</t>
  </si>
  <si>
    <t xml:space="preserve">417 Raviwar peth Near Sonya Maruti </t>
  </si>
  <si>
    <t>http://www.padmavatijewellers.com/</t>
  </si>
  <si>
    <t>Panchal</t>
  </si>
  <si>
    <t>alpeshpanchal66@gmail.com</t>
  </si>
  <si>
    <t>madhavinfosolutions2015@gmail.com</t>
  </si>
  <si>
    <t>Madhav Infosolutions</t>
  </si>
  <si>
    <t>Shop No. 4 Building No. C3 Staion Road</t>
  </si>
  <si>
    <t>Mira Road East</t>
  </si>
  <si>
    <t>Rishi EnterPrise Was Established in 2009 By Mr.Dhaval K.Shah. Rishi EnterPrise Provides Leading-Edge Services And Solutions Including Website DesigningSecurity and Government Forms Filling. With Over 5 Years Of Continuous Growth And Delievery Of Products And Services Rishi EnterPrise Offers CCTV CamerasGraphic DesigningSecurity Internet Cafe. For Rishi EnterPriseTrust and Prsonal Rsponsibility Matters in All Relationships.We adopt a proactive approach to serve our clients with our best-in-class delivery center In Ahmedabad.Rishi EnterPrise Offers Gaming Zone Which Has Many Games Like Counter Strike 1.6Farcry 3EA Sports CricketHalf-Life Etc. We Are Also Making Websites As Our Clients Needs And Demand.Rishi EnterPrise Offers Internet Cyber Cafe (U &amp;amp; I Cyber Cafe)Where People can SeatSurfChatAnd Enjoy the Talkactive Atmosphere OF Rishi.</t>
  </si>
  <si>
    <t>Dhaval</t>
  </si>
  <si>
    <t>rishienterprise8110@gmail.com</t>
  </si>
  <si>
    <t>uicyberzone@gmail.com</t>
  </si>
  <si>
    <t>Rishi Enterprise</t>
  </si>
  <si>
    <t>B-1&amp;2Hare Krishna Complex Nr.Karnavati</t>
  </si>
  <si>
    <t>Nirnaynagar</t>
  </si>
  <si>
    <t>http://www.rishienterprises.org</t>
  </si>
  <si>
    <t>Harshit</t>
  </si>
  <si>
    <t>harsh8000@gmail.com</t>
  </si>
  <si>
    <t>Giriraj Textile</t>
  </si>
  <si>
    <t>No. 51/53 Naughara</t>
  </si>
  <si>
    <t>Sachin</t>
  </si>
  <si>
    <t>navyacreations2011@gmail.com</t>
  </si>
  <si>
    <t>Navya Creations</t>
  </si>
  <si>
    <t>No. 706 Lajpat Nagar Model Town Extension</t>
  </si>
  <si>
    <t>Specialist in: Blouse &amp;amp; All types of Embroidery Ladies All item.. Work Items: Blouse (Chudidaar Salver dress) Blouse: Simple Single Katory Double KatoryPrinces. Cup Blouse Bombai cutting Colkata cutting All state Cutting Pach work Paton work Zigzag Falls Pico ( Langa Gaghra). Langa blouse.Paticout. All types of cutting work. Chudidaar.Salwar Dressess: Simple Princes Anarcali Umbrela Cerchip cutting Cupcutting Paton work Pach work Pintak Short top Short Kurti Indin westurn All type of cutting work: Embroidery: Hand work Machine work Cut work Hole work Shipli work Aarie embroidery Ilet Baltek Marriage all grand work Including Kuchkat 100% Fix Time Delivery</t>
  </si>
  <si>
    <t>Tuhin</t>
  </si>
  <si>
    <t>tuhinpaul2233@gmail.com</t>
  </si>
  <si>
    <t>meghaboutiquemd@gmail.com</t>
  </si>
  <si>
    <t>Megha Boutique</t>
  </si>
  <si>
    <t>Hsr Layout 22 Main Road BTM Bus Depot Sector 1 Near Thirumala Theatre</t>
  </si>
  <si>
    <t>Sector 1</t>
  </si>
  <si>
    <t>http://www.meghaboutique.com/</t>
  </si>
  <si>
    <t>Vellimalai</t>
  </si>
  <si>
    <t>info.sriramenterprises@gmail.com</t>
  </si>
  <si>
    <t>velliyuvan@gmail.com</t>
  </si>
  <si>
    <t>Sri Ram Enterprises</t>
  </si>
  <si>
    <t>Mettuterumal Nagar T. Vadipatti</t>
  </si>
  <si>
    <t>T. Vadipatti</t>
  </si>
  <si>
    <t>http://www.sriramenterprises.net</t>
  </si>
  <si>
    <t>Jagriti</t>
  </si>
  <si>
    <t>Shringi</t>
  </si>
  <si>
    <t>orders-im@voylla.com</t>
  </si>
  <si>
    <t>help@voylla.com</t>
  </si>
  <si>
    <t>Voylla Fashions Pvt. Ltd.</t>
  </si>
  <si>
    <t>J-469 To J-471 RIICO Industrial Area</t>
  </si>
  <si>
    <t>Sitapura</t>
  </si>
  <si>
    <t>https://www.voylla.com/</t>
  </si>
  <si>
    <t>Lawrence</t>
  </si>
  <si>
    <t>Fernandes</t>
  </si>
  <si>
    <t>dmegoa@yahoo.com</t>
  </si>
  <si>
    <t>D. M. Enterprises</t>
  </si>
  <si>
    <t>Shop No. 03 Near Market Yard Silvanager 5th Lane</t>
  </si>
  <si>
    <t>Ponda</t>
  </si>
  <si>
    <t>Bethora Road</t>
  </si>
  <si>
    <t>As a distinguished name in the garment industry we are Manufacturing a range of Indian Designer Saree Ladies Unstitched Suits Designer Dupatta etc. Our offered products are highly acclaimed for their trendy appeal.</t>
  </si>
  <si>
    <t>Toufeeque</t>
  </si>
  <si>
    <t>ahmad752@ymail.com</t>
  </si>
  <si>
    <t>Fauzia Prints</t>
  </si>
  <si>
    <t>Reori Talab</t>
  </si>
  <si>
    <t>Chopade</t>
  </si>
  <si>
    <t>swapnil.chopade5@gmail.com</t>
  </si>
  <si>
    <t>Sai Collection</t>
  </si>
  <si>
    <t>No. 3/14/77 Shahganj</t>
  </si>
  <si>
    <t>Shahganj</t>
  </si>
  <si>
    <t>Aparajita</t>
  </si>
  <si>
    <t>Mohapatra</t>
  </si>
  <si>
    <t>Corporate Manager</t>
  </si>
  <si>
    <t>mangalampvtltd@gmail.com</t>
  </si>
  <si>
    <t>Mangalam Private Limited</t>
  </si>
  <si>
    <t>Plot No. 311/09 Niladri Vihar Near Grand Lumbini Convention</t>
  </si>
  <si>
    <t>Niladri Vihar</t>
  </si>
  <si>
    <t>http://www.mangalampvtltd.in</t>
  </si>
  <si>
    <t>Monika</t>
  </si>
  <si>
    <t>whatshopindia@gmail.com</t>
  </si>
  <si>
    <t>vishalnagani108@gmail.com</t>
  </si>
  <si>
    <t>Whatshop Enterprise</t>
  </si>
  <si>
    <t>Shop No. 719 Opp. J.T. Nagar Aai Mata Road</t>
  </si>
  <si>
    <t>Aai Mata Road</t>
  </si>
  <si>
    <t>We are a noticeable Manufacturer and Supplier of an elegant range of Men's T-Shirts Track Pant And Lower Men's Sweat Shirts Corporate T-Shirt and Men's Tracksuit. These garments are available in diverse designs patterns colors and sizes.</t>
  </si>
  <si>
    <t>rupkansalhosieryfactory@gmail.com</t>
  </si>
  <si>
    <t>kansal_saurav09@yahoo.co.in</t>
  </si>
  <si>
    <t>Rup Kansal Hosiery Factory</t>
  </si>
  <si>
    <t>B-24-3288/1 Mahavir Jain Colony Street No. 3 Sundar Nagar</t>
  </si>
  <si>
    <t>Sundar Nagar</t>
  </si>
  <si>
    <t>Kumar D. Kharabe</t>
  </si>
  <si>
    <t>sk4993280@gmail.com</t>
  </si>
  <si>
    <t>S. K. F. Footwear</t>
  </si>
  <si>
    <t>1401 Panchseel Ward Sakoli</t>
  </si>
  <si>
    <t>Sakoli</t>
  </si>
  <si>
    <t>Goyal Fabrics is one of the leading Manufacturer &amp;amp; Supplier of UNIFORM FABRICS. We are in this Business since Last 40 years. During these years we have got thousands of satisfied customers who are giving us an opportunity to serve them.</t>
  </si>
  <si>
    <t>inquiry@goyalfab.com</t>
  </si>
  <si>
    <t>K. M. Goyal &amp; Co</t>
  </si>
  <si>
    <t>316  Swadeshi Market Kalbadevi Road</t>
  </si>
  <si>
    <t>Swadeshi Market</t>
  </si>
  <si>
    <t>Exporter supplier and manufacturer of mirror plat wiper sensor home lights chargers car washing system led lights car accessories mirror. We are patent registered TM trademark applied &amp;reg; trade mark registered copyright applied etc.</t>
  </si>
  <si>
    <t>Chauhan</t>
  </si>
  <si>
    <t>automirrorshytek@yahoo.com</t>
  </si>
  <si>
    <t>C &amp; C Products</t>
  </si>
  <si>
    <t>No. 152-A/3 Dhaka G. T. B Nagar</t>
  </si>
  <si>
    <t>G. T. B Nagar</t>
  </si>
  <si>
    <t>leefoxshoes@gmail.com</t>
  </si>
  <si>
    <t>J M Footwear</t>
  </si>
  <si>
    <t>Plot No 3/15</t>
  </si>
  <si>
    <t>Bilanj Ganj</t>
  </si>
  <si>
    <t>Raghavendra</t>
  </si>
  <si>
    <t>N. Gajipur</t>
  </si>
  <si>
    <t>sragugutka@gmail.com</t>
  </si>
  <si>
    <t>drssirsi@gmail.com</t>
  </si>
  <si>
    <t>D R S Food Products(betel Nuts And Packing Unit)</t>
  </si>
  <si>
    <t>Banavasi Road Industrial Estate</t>
  </si>
  <si>
    <t>Sirsi</t>
  </si>
  <si>
    <t>Our company Gupta Engineering Co. was established in year 1984. We are the manufacturer and exporter of kitchenware items and pressure cookers. These products are&amp;nbsp;quality material procured from some of the best and trusted vendors and the latest technologies are being implemented to manufacture these high quality products. These products come in a variety of colour and design as per customers varied requirements. These products have long service life and are highly durable. These products can be availed by our clients at competative prices.</t>
  </si>
  <si>
    <t>guptaenggcompany@yahoo.com</t>
  </si>
  <si>
    <t>laxmi.anilgupta19@gmail.com</t>
  </si>
  <si>
    <t>Gupta Engineering Co.</t>
  </si>
  <si>
    <t>No. 52- C Chanakya Marg Chajjupur Shahdara</t>
  </si>
  <si>
    <t>Shahdara</t>
  </si>
  <si>
    <t>Hasan</t>
  </si>
  <si>
    <t>hasan@beinghearted.com</t>
  </si>
  <si>
    <t>info@beinghearted.com</t>
  </si>
  <si>
    <t>Being Hearted</t>
  </si>
  <si>
    <t>No. 29 1st Floor 4th Cross Sudhama Nagar</t>
  </si>
  <si>
    <t>Sudhama Nagar</t>
  </si>
  <si>
    <t>http://beinghearted.com/</t>
  </si>
  <si>
    <t>We &amp;ldquo;Shubham Handicraft&amp;rdquo; have gained acknowledgment in this domain by manufacturing and supplying an optimum quality range of Marble Ganesha Chowki Metal Ganesha Marble Mobile Stand Marble Decorative Watch etc.</t>
  </si>
  <si>
    <t>Vimal</t>
  </si>
  <si>
    <t>shubhamhandicraft@gmail.com</t>
  </si>
  <si>
    <t>shubhamhandicraft1@outlook.com</t>
  </si>
  <si>
    <t>Shubham Handicraft</t>
  </si>
  <si>
    <t>No. 1152 Sarki Gali Shinghi Ji Ka Rasta Choura Rasta</t>
  </si>
  <si>
    <t>Choura Rasta</t>
  </si>
  <si>
    <t>Soma</t>
  </si>
  <si>
    <t>Shekar B  K</t>
  </si>
  <si>
    <t>Sales &amp; Marketing Manager</t>
  </si>
  <si>
    <t>somu@grouphca.com</t>
  </si>
  <si>
    <t>HCA Garment Machinery Private Limited</t>
  </si>
  <si>
    <t>No. 61/A 1st Main Road Industrial Suburb</t>
  </si>
  <si>
    <t>Yeshwanthpur</t>
  </si>
  <si>
    <t>http://www.grouphca.com</t>
  </si>
  <si>
    <t>We are supplier of stainless steel kitchenware finger bowl stainless steel bowl and kitchen utensils that we deals in a great variety of color combinations and design schemes.</t>
  </si>
  <si>
    <t>Vijender</t>
  </si>
  <si>
    <t>sales@jmsindia.in</t>
  </si>
  <si>
    <t>vijenderjain22@gmail.com</t>
  </si>
  <si>
    <t>Jain Metal &amp; Steel</t>
  </si>
  <si>
    <t>C-34</t>
  </si>
  <si>
    <t>Wazirpur Industrial Area</t>
  </si>
  <si>
    <t>Moroni Jewels we are Located B 101 Krishna Tower Opposite Shachin Tower 100 Ft Road Satellite Ahmedabad - 380015 Gujarat. We are Provided Jewellery.</t>
  </si>
  <si>
    <t>Thakore</t>
  </si>
  <si>
    <t>nishathakore@yahoo.com</t>
  </si>
  <si>
    <t>Maroni Jewels</t>
  </si>
  <si>
    <t>B-101 Krishna Tower Opposite Sachin Tower 100 Feet Road Satellite</t>
  </si>
  <si>
    <t>Satellite</t>
  </si>
  <si>
    <t>http://www.maronijewels.com</t>
  </si>
  <si>
    <t>We are renowned Manufacturer and Supplier of an enchanted range of Dress Material Party Wear Suit Trendy Suit Fancy Kurti Anarkali Suit Salwar Kameez Salwar Suit Ladies Gown acknowledged for mesmerizing design and excellent finish.</t>
  </si>
  <si>
    <t>Haresh B.</t>
  </si>
  <si>
    <t>Koladiya</t>
  </si>
  <si>
    <t>dewam_creation@yahoo.com</t>
  </si>
  <si>
    <t>haresh_koladiya@yahoo.co.in</t>
  </si>
  <si>
    <t>Dewam Creation</t>
  </si>
  <si>
    <t>No B-2004  Tirupati Market Moti Begum Wadi Ring Road</t>
  </si>
  <si>
    <t>Tirupati Market</t>
  </si>
  <si>
    <t>We are manufactures and exporters of diamond jewelry designer diamond jewelry rough diamond and finished diamond jewelry. Our unique collection with cut grades highlights diamond&amp;rsquo;s light performance perfect finish and accurate dimensions.</t>
  </si>
  <si>
    <t>rajveeexpkiren@gmail.com</t>
  </si>
  <si>
    <t>rajvee_13@hotmail.com</t>
  </si>
  <si>
    <t>Rajvee Exports</t>
  </si>
  <si>
    <t>No. 6/ 2147 Limbu Sheri Mahidharpura</t>
  </si>
  <si>
    <t>Mahidharpura</t>
  </si>
  <si>
    <t>http://www.rajveeexports.com/</t>
  </si>
  <si>
    <t>Sundarka</t>
  </si>
  <si>
    <t>sundarkaajay@gmail.com</t>
  </si>
  <si>
    <t>Color Plus Embroidery Private Limited</t>
  </si>
  <si>
    <t>Plot No.207 2nd Floor S.k Industrial Estate Near Sosyo Circle Udhna Magdalla Road</t>
  </si>
  <si>
    <t>Udhna</t>
  </si>
  <si>
    <t>Deals in pearl bracelet crystal bracelet&amp;nbsp;Artificial Bangles Artificial Earrings Modern Imitation Jewellery Kundan Imitation Jewellery&amp;nbsp;etc.</t>
  </si>
  <si>
    <t>ashish.sharma1978@gmail.com</t>
  </si>
  <si>
    <t>Jai Ganga Ornaments</t>
  </si>
  <si>
    <t>Bara Bazar</t>
  </si>
  <si>
    <t>Haridwar</t>
  </si>
  <si>
    <t>Uttarakhand</t>
  </si>
  <si>
    <t>Manufacturer and exporter of fashion jewellery like neckless pandent antiqu bangles dulhan set etc.</t>
  </si>
  <si>
    <t>vamaaarts@gmail.com</t>
  </si>
  <si>
    <t>lalittjain@gmail.com</t>
  </si>
  <si>
    <t>Vamaa Arts</t>
  </si>
  <si>
    <t>504 Sai Commercial Centre Opposite SBI Bank</t>
  </si>
  <si>
    <t>Linking Road</t>
  </si>
  <si>
    <t>http://www.vamaaarts.net/</t>
  </si>
  <si>
    <t>ashokajewellers4125@yahoo.com</t>
  </si>
  <si>
    <t>Ashoka Jewellers</t>
  </si>
  <si>
    <t>607 1st Floor Ram Bhawan</t>
  </si>
  <si>
    <t>Ram Bhawan</t>
  </si>
  <si>
    <t>Srinivas</t>
  </si>
  <si>
    <t>Valluri</t>
  </si>
  <si>
    <t>Purchase Manager</t>
  </si>
  <si>
    <t>srinuvalluri@gmail.com</t>
  </si>
  <si>
    <t>purchase.hy@systemair.in</t>
  </si>
  <si>
    <t>System Air India Private Limited</t>
  </si>
  <si>
    <t>Plot No. 20 Kukatpally Industrial Estate Balanagar</t>
  </si>
  <si>
    <t>Rajahmundry</t>
  </si>
  <si>
    <t>Balanagar</t>
  </si>
  <si>
    <t>littlechirag111@gmail.com</t>
  </si>
  <si>
    <t>Paniharin Sarees</t>
  </si>
  <si>
    <t>Main Road Gumanpura</t>
  </si>
  <si>
    <t>Kota</t>
  </si>
  <si>
    <t>Gumanpura</t>
  </si>
  <si>
    <t>http://www.paniharinsarees.com/</t>
  </si>
  <si>
    <t>Shri Boutique &amp;amp; Ladies Parlour we are Located No. 510/48 New Haiderabad Lucknow Uttar Pradesh. We are Provided Black Art Silk Saree and Green Silk Saree.</t>
  </si>
  <si>
    <t>Sarita</t>
  </si>
  <si>
    <t>Asthana</t>
  </si>
  <si>
    <t>asaritaasthana@gmail.com</t>
  </si>
  <si>
    <t>Shri Boutique And Ladies Parlour</t>
  </si>
  <si>
    <t>No. 510/48 New Haiderabad</t>
  </si>
  <si>
    <t>New Hyderabad</t>
  </si>
  <si>
    <t>ainacreation16@gmail.com</t>
  </si>
  <si>
    <t>Aina Trend</t>
  </si>
  <si>
    <t>Shop No. 14  B Gurbaksh Plaza Jagat Farm</t>
  </si>
  <si>
    <t>Jagat Farm</t>
  </si>
  <si>
    <t>We Offer various range of&amp;nbsp; jute shopping bags jute promotional bags jute fancy bags tote bag etc. We have a strong quality team to provide best quality products to our National and International customers. We have a huge setup of Manpower and machineries to produce bulk quantity bags with stipulated time frame.</t>
  </si>
  <si>
    <t>Krishanu</t>
  </si>
  <si>
    <t>Sain</t>
  </si>
  <si>
    <t>amalgamvision@gmail.com</t>
  </si>
  <si>
    <t>kunal_sain@yahoo.com</t>
  </si>
  <si>
    <t>Amalgam Vision Pvt.Ltd</t>
  </si>
  <si>
    <t>No. 1G Orchid Valley Kaikhali Sardar Para</t>
  </si>
  <si>
    <t>Kaikhali</t>
  </si>
  <si>
    <t>http://www.asianjuteandcrafts.com</t>
  </si>
  <si>
    <t>Manufacturer of kurtis legging etc.</t>
  </si>
  <si>
    <t>Tekwani</t>
  </si>
  <si>
    <t>krishna.craft@yahoo.com</t>
  </si>
  <si>
    <t>Krishna Craft</t>
  </si>
  <si>
    <t>110 Jummani Bazar</t>
  </si>
  <si>
    <t>Kalupur</t>
  </si>
  <si>
    <t>Shraddha</t>
  </si>
  <si>
    <t>niyati.shraddha@gmail.com</t>
  </si>
  <si>
    <t>fashionfreeks.ladies@gmail.com</t>
  </si>
  <si>
    <t>Ladies Desire</t>
  </si>
  <si>
    <t>Hanuman Kutir No. 48 Civil Lines Near Motel Polaris</t>
  </si>
  <si>
    <t>Roorkee</t>
  </si>
  <si>
    <t>http://www.ladiesdesire.in</t>
  </si>
  <si>
    <t>Gurdeep</t>
  </si>
  <si>
    <t>Sachdeva</t>
  </si>
  <si>
    <t>gurdeep_sachdeva@yahoo.in</t>
  </si>
  <si>
    <t>G S Engineering Co.</t>
  </si>
  <si>
    <t>139/104 1st Floor Chaman Mansion Ajmeri Gate Delhi-5</t>
  </si>
  <si>
    <t>Chaman Mention</t>
  </si>
  <si>
    <t>Ajmeri Gate</t>
  </si>
  <si>
    <t>Jai</t>
  </si>
  <si>
    <t>Subash</t>
  </si>
  <si>
    <t>cars@apjcabs.com</t>
  </si>
  <si>
    <t>A. P. J Cabs</t>
  </si>
  <si>
    <t>No 53 1st Floor Govindan Road West Mambalam</t>
  </si>
  <si>
    <t>West Mambalam</t>
  </si>
  <si>
    <t>http://www.luxurycarhirechennai.com/</t>
  </si>
  <si>
    <t>Kanjeet</t>
  </si>
  <si>
    <t>kanjeets@yahoo.com</t>
  </si>
  <si>
    <t>K. J.Singh Associates</t>
  </si>
  <si>
    <t>Healing Touch Gastro Surgeory &amp; Gynae Hospital</t>
  </si>
  <si>
    <t>http://healingtouchhospital.in</t>
  </si>
  <si>
    <t>World is turning online shopping why we want to lose our valuable customers Yes we have now opened online ecommerce store for mobiles and mobile accessories. Customers can purchase mobile phones through online from our web site. We are the genuine dealers in the city to sell mobile phones through online. All Mobile phones purchased from our online shopee comes with original manufacturer warranty with VAT paid bill. We have wide range and latest technology mobile phones comes to your door step with few clicks.We won&amp;rsquo;t only sale the goods and to be ideal we will provide solutions for mobile phone problems tips troubleshooting techniques and process buying advices and educating our customers with latest news and emerging technologies in mobile phone sector. We provide the solutions for each and every query of customers (forum members) through our (http://srimeenakshimobiles.com/forums/) forum. Phone upgrading and routing software download links are been available for the members in our forum to upgrade our customers and educate them according to the emerging technologies through online.</t>
  </si>
  <si>
    <t>Sundar</t>
  </si>
  <si>
    <t>Rajamani</t>
  </si>
  <si>
    <t>smmobilecare83@gmail.com</t>
  </si>
  <si>
    <t>sun_dar83@yahoo.com</t>
  </si>
  <si>
    <t>SM Mobile Care</t>
  </si>
  <si>
    <t>Shop No 3 29/15 Asad Road</t>
  </si>
  <si>
    <t>http://www.srimeenakshimobiles.in</t>
  </si>
  <si>
    <t>Debasish</t>
  </si>
  <si>
    <t>deva010892@gmail.com</t>
  </si>
  <si>
    <t>Yaduvanshi Network Pvt Ltd</t>
  </si>
  <si>
    <t>No. 183/39 Mallick Colony Dumdum Road P. O.- Ghughudanga</t>
  </si>
  <si>
    <t>P. O.- Ghughudanga</t>
  </si>
  <si>
    <t>http://www.my-dreamways.com</t>
  </si>
  <si>
    <t>Prashant</t>
  </si>
  <si>
    <t>Dushara</t>
  </si>
  <si>
    <t>alliedinfosystem@gmail.com</t>
  </si>
  <si>
    <t>sales@siyasiza.in</t>
  </si>
  <si>
    <t>Allied Info System &amp; Networks Private Limited</t>
  </si>
  <si>
    <t>No. 17 Hariom Nagar 1</t>
  </si>
  <si>
    <t>D Cabin</t>
  </si>
  <si>
    <t>http://www.alliedinfosystem.com</t>
  </si>
  <si>
    <t>&amp;ldquo;Tog 11&amp;rdquo; is a well-known manufacturer of a trendy and flawless assortment of Mens Cotton Shirt Mens Shirt Mens Jeans Mens Designer Shirt Mens Printed Shirt etc.</t>
  </si>
  <si>
    <t>Brijesh</t>
  </si>
  <si>
    <t>shahbrijesh995@gmail.com</t>
  </si>
  <si>
    <t>Tog 11</t>
  </si>
  <si>
    <t>Gheekanta Cross Road Below Dhanraj Dental Clinic</t>
  </si>
  <si>
    <t>Relief Road</t>
  </si>
  <si>
    <t>Nagraj</t>
  </si>
  <si>
    <t>venusgarments2014@gmail.com</t>
  </si>
  <si>
    <t>Venus Garments</t>
  </si>
  <si>
    <t>No. 9 S. V. Colony Extension 6th Street</t>
  </si>
  <si>
    <t>we promise to you whenever you will come you will get somthing new and latest garments...Baba collection is a symbol of trust and a famous shop for readymade garments in dewas at alankar square</t>
  </si>
  <si>
    <t>sharma1991tinku@gmail.com</t>
  </si>
  <si>
    <t>Baba Collection</t>
  </si>
  <si>
    <t>Alankar Market</t>
  </si>
  <si>
    <t>Dewas</t>
  </si>
  <si>
    <t>D. Mukkramuddin</t>
  </si>
  <si>
    <t>mukkramuddin@gmail.com</t>
  </si>
  <si>
    <t>AP Leathers</t>
  </si>
  <si>
    <t>No. 6-3-664/ 5 ground floor . besides croma store</t>
  </si>
  <si>
    <t>Punjagutta</t>
  </si>
  <si>
    <t>rsanghani89@gmail.com</t>
  </si>
  <si>
    <t>Prasang Saree &amp; Dress</t>
  </si>
  <si>
    <t>Prasang Ravapar Road</t>
  </si>
  <si>
    <t>Morbi</t>
  </si>
  <si>
    <t>Prasang</t>
  </si>
  <si>
    <t>http://www.prasangsaree.com</t>
  </si>
  <si>
    <t>ManufacturerWholesaler and Supplier of Indian Ethnic Wear . We specialize in LehengaIndo-western skirts floor-length gowns Anarkalis  Kurtis and Unstitched Suits</t>
  </si>
  <si>
    <t>Rupal</t>
  </si>
  <si>
    <t>Boke</t>
  </si>
  <si>
    <t>Rupalboke@gmail.com</t>
  </si>
  <si>
    <t>bellebyrupal@gmail.com</t>
  </si>
  <si>
    <t>Belle-By Rupal</t>
  </si>
  <si>
    <t>No. 204 Ivy Nahar Amrit Shakti Chandivali</t>
  </si>
  <si>
    <t>Chandivali</t>
  </si>
  <si>
    <t>Priya Artificial Jewellery is establish in the year 2017. We are the leading Manufacturer of Designer Artificial Bangles Fancy Artificial Bangles Stylish Artificial Bangles Designer Artificial Earrings Fancy Artificial Earrings Stylish Artificial Earrings Designer Artificial Necklace Set Fancy Artificial Necklace Set Designer Artificial Anklets and Fancy Artificial Anklets. These are available at very affordable rates.</t>
  </si>
  <si>
    <t>Priya</t>
  </si>
  <si>
    <t>priya_sharma1423@yahoo.com</t>
  </si>
  <si>
    <t>Priya Artificial Jewellery</t>
  </si>
  <si>
    <t>XY37 Near Gurudwara Sarojini Nagar</t>
  </si>
  <si>
    <t>Sarojini Nagar</t>
  </si>
  <si>
    <t>Cosmos Fashion India is a wholesaler and retailer of Indian designer wear and specialized in manufacturing Indian designer kurtiswe supply all over India.</t>
  </si>
  <si>
    <t>Cosmos Fashion India is a wholesaler and retailer of Indian designer wear and specialized in manufacturing Indian designer kurtiswe supply all over India.we supply in all over India U.A.E ( all countries in GULF )  Singapore  Malaysia and U.K for any inquiry call on this number or whats app any time :-00-91-7600936466.</t>
  </si>
  <si>
    <t>Ramjan</t>
  </si>
  <si>
    <t>cosmosfashionindia@gmail.com</t>
  </si>
  <si>
    <t>akhtarmotiwala@yahoo.in</t>
  </si>
  <si>
    <t>Cosmos Fashion</t>
  </si>
  <si>
    <t>Shop No. 174 D  Lower ground</t>
  </si>
  <si>
    <t>We are authorised dealers for RayBan  Oklay  I Dee  Fast Track Tommy Hilfiger  Fcuk  Puma  KillerLoop  Vouge  Pepe Jeans  Calvin Kelin  Levis  Shilloutte  Jaguar  Reebok  Luxottica  Arnette  Cebe And Many More.</t>
  </si>
  <si>
    <t>Faraaz</t>
  </si>
  <si>
    <t>md.ameerqan@yahoo.com</t>
  </si>
  <si>
    <t>New Vision Optics</t>
  </si>
  <si>
    <t>Shop B Precious Plaza Near Santosh Dhaba Hanuman Tekdi Abids</t>
  </si>
  <si>
    <t>Abids Hanuman Tekdi</t>
  </si>
  <si>
    <t>Shrenik</t>
  </si>
  <si>
    <t>shrenik_doshi@muscatpolymers.com</t>
  </si>
  <si>
    <t>jc@muscatpolymers.com</t>
  </si>
  <si>
    <t>Muscat Polymers Private Limited</t>
  </si>
  <si>
    <t>Doshi Corporation Park Near Utkarsh School Opposite Satnam Hospital Akshar Marg</t>
  </si>
  <si>
    <t>Akshar Park</t>
  </si>
  <si>
    <t>http://www.muscatpolymers.com</t>
  </si>
  <si>
    <t>Vivek</t>
  </si>
  <si>
    <t>Kumar Sharma</t>
  </si>
  <si>
    <t>vivekksharmaji@gmail.com</t>
  </si>
  <si>
    <t>vxtrycorporation@outlook.com</t>
  </si>
  <si>
    <t>VX Try Corporation</t>
  </si>
  <si>
    <t>B-156 Shiv Mandir Road Dharam Colony</t>
  </si>
  <si>
    <t>Dharam Colony</t>
  </si>
  <si>
    <t>shreeshyampolypacks@gmail.com</t>
  </si>
  <si>
    <t>shreeshyampackagingkalol@yahoo.com</t>
  </si>
  <si>
    <t>Shree Shyam Polypacks</t>
  </si>
  <si>
    <t>C-1/33 Adjoing Land GIDC Kalol District</t>
  </si>
  <si>
    <t>Kalol</t>
  </si>
  <si>
    <t>Lito</t>
  </si>
  <si>
    <t>Baby</t>
  </si>
  <si>
    <t>ethanpackers@yahoo.com</t>
  </si>
  <si>
    <t>Ethan Packers Private Limited</t>
  </si>
  <si>
    <t>111/531 M Kizhakkambalam Market Jn 111 Kizhakkambalam</t>
  </si>
  <si>
    <t>Kizhakkambalam</t>
  </si>
  <si>
    <t>http://www.ethanpackers.com</t>
  </si>
  <si>
    <t>Ziya</t>
  </si>
  <si>
    <t>ziya.ans786@gmail.com</t>
  </si>
  <si>
    <t>Numaya Chanderi Sarees</t>
  </si>
  <si>
    <t>102 Chheda Anadn Near Monday Market Pooja Nagar</t>
  </si>
  <si>
    <t>http://www.chanderisaree.in</t>
  </si>
  <si>
    <t>Exporter of men wear garment women wear garment footwear etc.</t>
  </si>
  <si>
    <t>Rohilla</t>
  </si>
  <si>
    <t>Quality Manager</t>
  </si>
  <si>
    <t>rajeev@srmerchandisingcorp.com</t>
  </si>
  <si>
    <t>rajeevrohilla1980@gmail.com</t>
  </si>
  <si>
    <t>S R Merchandising Corporation</t>
  </si>
  <si>
    <t>I -755 Palam HomesAnsals</t>
  </si>
  <si>
    <t>Palam Vihar</t>
  </si>
  <si>
    <t>We are a prominent manufacturing and supplying organization offering a wide variety of carpets &amp; shawls. Our products are highly appreciated for their features such as dust resistant lustrous appearance and enticing designs.</t>
  </si>
  <si>
    <t>Imtiyaz</t>
  </si>
  <si>
    <t>Yaseen</t>
  </si>
  <si>
    <t>rex_carpet_co_delhi@hotmail.com</t>
  </si>
  <si>
    <t>Rex Carpet Company</t>
  </si>
  <si>
    <t>Shop No. 7 The Shareton Hotel</t>
  </si>
  <si>
    <t>Saket</t>
  </si>
  <si>
    <t>Sunday Circle Only One Garment is establish in the year of 2016. We are Manufacturer &amp;amp; Supplier of Handloom Saree Churidar Top Handloom Shirts Womens Top etc. Our clothes are highly used by consumers owing to their long lasting nature top quality color fastness and low rates. These experts are familiar with the current market demand. Our firm has adopted a total quality management policy which enables us to keep best quality norms in our clothe range.</t>
  </si>
  <si>
    <t>Sabu</t>
  </si>
  <si>
    <t>Sankar</t>
  </si>
  <si>
    <t>sabusankar@gmail.com</t>
  </si>
  <si>
    <t>onlyonegarment@gmail.com</t>
  </si>
  <si>
    <t>Sunday Circle Only One Garment</t>
  </si>
  <si>
    <t>Sree Ganesh Koora-254/A Kooottam Vila Road -3 After SBI Branch Maruthamkuzhy</t>
  </si>
  <si>
    <t>Kooottam Vila Road</t>
  </si>
  <si>
    <t>http://www.onlyonegarment.com/contact.php</t>
  </si>
  <si>
    <t>Sudhir</t>
  </si>
  <si>
    <t>Gokhale</t>
  </si>
  <si>
    <t>Purchase Officer</t>
  </si>
  <si>
    <t>store_process@surat.donear.com</t>
  </si>
  <si>
    <t>purchase@surat.donear.com</t>
  </si>
  <si>
    <t>Donear Industries Limited</t>
  </si>
  <si>
    <t>Plot No 194195 Village Jolva Bardoli Road Taluka</t>
  </si>
  <si>
    <t>Palsana</t>
  </si>
  <si>
    <t>http://www.donear.com</t>
  </si>
  <si>
    <t>&lt;li&gt;Handmade Embroidered Bed Sheets&lt;/li&gt;\r\n&lt;li&gt;Handmade Embroidered Ponchos&lt;/li&gt;\r\n&lt;li&gt;Handmade Embroidery Woolen Shawls&lt;/li&gt;\r\n&lt;li&gt;Handmade Embroidered Jackets&lt;/li&gt;</t>
  </si>
  <si>
    <t>Ovais</t>
  </si>
  <si>
    <t>Akmal Wani</t>
  </si>
  <si>
    <t>ovaiswani@live.com</t>
  </si>
  <si>
    <t>Wani &amp; Sons</t>
  </si>
  <si>
    <t>No 47/ 3  Haft Yarbal</t>
  </si>
  <si>
    <t>Srinagar</t>
  </si>
  <si>
    <t>http://www.waniandsons.com</t>
  </si>
  <si>
    <t>sandalwood Chandan sandal powder Chandan powder mutha Lal Chandan white sandalwood oil saffron red sandal wood</t>
  </si>
  <si>
    <t>RISHAV</t>
  </si>
  <si>
    <t>rishavjain863@gmail.com</t>
  </si>
  <si>
    <t>mtc1823@gmail.com</t>
  </si>
  <si>
    <t>Mahavir Trading Co</t>
  </si>
  <si>
    <t>12 Cotton Street</t>
  </si>
  <si>
    <t>Jorasanko</t>
  </si>
  <si>
    <t>http://MYSORESANDAL.IN</t>
  </si>
  <si>
    <t>Sri Venkatadri Traders establish in Bangalore. Our products like wooden reels plastic bobbin scrap and pure &amp;amp; art silk saree etc.</t>
  </si>
  <si>
    <t>Ravindra</t>
  </si>
  <si>
    <t>ravisvt1965@gmail.com</t>
  </si>
  <si>
    <t>Sri Venkatadri Traders</t>
  </si>
  <si>
    <t>No. 22 DS Lane S. P. Road Cross</t>
  </si>
  <si>
    <t>S. P. Road Cross</t>
  </si>
  <si>
    <t>Gaurav</t>
  </si>
  <si>
    <t>gauravbnsl203@gmail.com</t>
  </si>
  <si>
    <t>Buyregular.com</t>
  </si>
  <si>
    <t>No. 14/1 Sir Hariram Goenka Street</t>
  </si>
  <si>
    <t>Burra Bazar</t>
  </si>
  <si>
    <t>Maniya</t>
  </si>
  <si>
    <t>bod.vishal@gmail.com</t>
  </si>
  <si>
    <t>anandcreation99@gmail.com</t>
  </si>
  <si>
    <t>Anand Creation</t>
  </si>
  <si>
    <t>No. 606 New GIDC Katargam</t>
  </si>
  <si>
    <t>3rd Floor</t>
  </si>
  <si>
    <t>Teraiya</t>
  </si>
  <si>
    <t>shriyamunaenterprise@gmail.com</t>
  </si>
  <si>
    <t>bhaveshteraiya999@gmail.com</t>
  </si>
  <si>
    <t>Shri Yamuna Enterprise</t>
  </si>
  <si>
    <t>S-5 Achakan Bazar Baroda Pristage Varachha Road</t>
  </si>
  <si>
    <t>Mota Varachha</t>
  </si>
  <si>
    <t>Deals in running fabrica nighty etc.</t>
  </si>
  <si>
    <t>Harjeet</t>
  </si>
  <si>
    <t>jasleenprints@gmail.com</t>
  </si>
  <si>
    <t>Jasleen Prints</t>
  </si>
  <si>
    <t>No. 222 Gayatri Nagar B</t>
  </si>
  <si>
    <t>Durgapur</t>
  </si>
  <si>
    <t>http://www.jasleenprints.in/</t>
  </si>
  <si>
    <t>Manufacturers exporters and traders of woven labels t-shirts caps shoes and travel bags.</t>
  </si>
  <si>
    <t>Rahman</t>
  </si>
  <si>
    <t>tshirtmujeeb@gmail.com</t>
  </si>
  <si>
    <t>mujeebyes@yahoo.com</t>
  </si>
  <si>
    <t>Kadavath Garments</t>
  </si>
  <si>
    <t>No. 22 Rajeev Nagar 4th Street Samundipuram Gandhi Nagar P. O.</t>
  </si>
  <si>
    <t>Manufacturer of auto parts rack ends stabilizer bar links hub bolts hex bolt and acme thread bolts.</t>
  </si>
  <si>
    <t>Hardeep</t>
  </si>
  <si>
    <t>Singh Sohal</t>
  </si>
  <si>
    <t>sohalauto_hardeep@yahoo.co.in</t>
  </si>
  <si>
    <t>hardeepsohal1313@gmail.com</t>
  </si>
  <si>
    <t>Sohal Auto International</t>
  </si>
  <si>
    <t>H. No. 9004/8968 Street No. 6 Kot Mangal Singh</t>
  </si>
  <si>
    <t>Kot Mangal Singh</t>
  </si>
  <si>
    <t>http://www.sohalauto.indianmfrs.com</t>
  </si>
  <si>
    <t>Kishore</t>
  </si>
  <si>
    <t>Procurement Manager</t>
  </si>
  <si>
    <t>satya.demosindia@gmail.com</t>
  </si>
  <si>
    <t>sales.demosindia@gmail.com</t>
  </si>
  <si>
    <t>Demos India Private Limited</t>
  </si>
  <si>
    <t>E2/236 Shashori Nagar Main Road</t>
  </si>
  <si>
    <t>Shashori Nagar</t>
  </si>
  <si>
    <t>https://www.hugedomains.com/domain_profile.cfm?d=demosindia&amp;e=com</t>
  </si>
  <si>
    <t>Coordinator</t>
  </si>
  <si>
    <t>sanjayjain@sosipl.com</t>
  </si>
  <si>
    <t>Space Office Systems (i) Private Limited</t>
  </si>
  <si>
    <t>Ground Floor Chandan Nivas</t>
  </si>
  <si>
    <t>http://sosipl.in/</t>
  </si>
  <si>
    <t>Trending items from gujarat. exclusive saree'sslawars and bedsheets+other items specially from kachchh gujarat.. think of a b'ful saree nd u get it here.</t>
  </si>
  <si>
    <t>Phillips</t>
  </si>
  <si>
    <t>phillipsona397@gmail.com</t>
  </si>
  <si>
    <t>phillipssona@yahoo.com</t>
  </si>
  <si>
    <t>Alankrit Bandhej Garments</t>
  </si>
  <si>
    <t>Barabhuja Complex</t>
  </si>
  <si>
    <t>Khandagiri Chowk</t>
  </si>
  <si>
    <t>Supplier of CCTV cameras and DVR audio and video door phone electronic lock EBABX intercom system biometric attendance machine access control mobile signal booster alarm system and all types of spy gadgets.</t>
  </si>
  <si>
    <t>CCTV cameras &amp;amp; dvr audio &amp;amp; video door phone electronic lock epabx intercom system biometric attendance machine access control  mobile signal booster alarm system and all types of spy gadgets.</t>
  </si>
  <si>
    <t>Anshul</t>
  </si>
  <si>
    <t>info_jss@ymail.com</t>
  </si>
  <si>
    <t>anshul_aggarwal24@ymail.com</t>
  </si>
  <si>
    <t>Jindal Security Solutions</t>
  </si>
  <si>
    <t>No. 7255/49A Ajendra Market</t>
  </si>
  <si>
    <t>Shakti Nagar Chowk</t>
  </si>
  <si>
    <t>Dipesh</t>
  </si>
  <si>
    <t>Goti</t>
  </si>
  <si>
    <t>shree_laxmi_narayan@yahoo.com</t>
  </si>
  <si>
    <t>shree_arts2007@yahoo.com</t>
  </si>
  <si>
    <t>Laxmi Creation</t>
  </si>
  <si>
    <t>No. 77-78 Unity Industries Near Batliboi Limited Udhna- Bhestan Road</t>
  </si>
  <si>
    <t>Bhestan</t>
  </si>
  <si>
    <t>Sarvana</t>
  </si>
  <si>
    <t>srimaarityreskpm@gmail.com</t>
  </si>
  <si>
    <t>Sri Maari Tyres</t>
  </si>
  <si>
    <t>Srinivasa Nagar Nr.Ssp Kalyana Mandapam Ecr Road Kalpakkam</t>
  </si>
  <si>
    <t>Ecr Road Kalpakkam</t>
  </si>
  <si>
    <t>Basheer</t>
  </si>
  <si>
    <t>faheemainternational@yahoo.com</t>
  </si>
  <si>
    <t>Faheema International</t>
  </si>
  <si>
    <t>No. 153 Choolai High Road</t>
  </si>
  <si>
    <t>Choolai</t>
  </si>
  <si>
    <t>Ideal Digital Color Lab in Panjim - Goa. Digital Photo Studio in Goa. Buy Digital SLR Camera in Goa. Digital SLR Camera Shop in Goa.</t>
  </si>
  <si>
    <t>Photoghrapher</t>
  </si>
  <si>
    <t>idealcolorlab@gmail.com</t>
  </si>
  <si>
    <t>Ideal Digital Color Lab</t>
  </si>
  <si>
    <t>18 June Road  Saraswati Mandir Building  Shop no 5 Panjim Goa</t>
  </si>
  <si>
    <t>Panaji</t>
  </si>
  <si>
    <t>http://www.idealcolorlab.com/</t>
  </si>
  <si>
    <t>Peter</t>
  </si>
  <si>
    <t>Lawrenece</t>
  </si>
  <si>
    <t>goodwingarment@gmail.com</t>
  </si>
  <si>
    <t>Goodwin Garment</t>
  </si>
  <si>
    <t>No 11/18  3rd Street Gandhi Nagar</t>
  </si>
  <si>
    <t>Padmavathi Puram</t>
  </si>
  <si>
    <t>A V P Layout</t>
  </si>
  <si>
    <t>http://www.goodwingarment.com</t>
  </si>
  <si>
    <t>Vincent</t>
  </si>
  <si>
    <t>PA</t>
  </si>
  <si>
    <t>vinccent.pa@gmail.com</t>
  </si>
  <si>
    <t>info@cochinmegamall.com</t>
  </si>
  <si>
    <t>Cochin Mega Mall Pvt. Ltd.</t>
  </si>
  <si>
    <t>No. 37/720/U3 Ponnekkara Edappally</t>
  </si>
  <si>
    <t>Edappally</t>
  </si>
  <si>
    <t>http://www.cochinmegamall.com</t>
  </si>
  <si>
    <t>Rafaqat</t>
  </si>
  <si>
    <t>rafaqatali24@gmail.com</t>
  </si>
  <si>
    <t>Royal Opticals</t>
  </si>
  <si>
    <t>Shop No 36 D P S Market Nawabganj</t>
  </si>
  <si>
    <t>Nawabganj</t>
  </si>
  <si>
    <t>http://royaloptical.in/</t>
  </si>
  <si>
    <t>Damini</t>
  </si>
  <si>
    <t>Mahajan</t>
  </si>
  <si>
    <t>damini1310@gmail.com</t>
  </si>
  <si>
    <t>Om Enterprises</t>
  </si>
  <si>
    <t>Om Enterprises Main Bazaar Near Post Office</t>
  </si>
  <si>
    <t>Pathankot</t>
  </si>
  <si>
    <t>We are a reputed Importer Distributor and Supplier of impeccable quality assortment of Security CCTV Camera and Digital Video Recorder. The offered products are known for their user friendly operations compact design and high quality image.</t>
  </si>
  <si>
    <t>harish@pixelinfo.co.in</t>
  </si>
  <si>
    <t>support@pixelinfo.co.in</t>
  </si>
  <si>
    <t>Pixel Infosolutions &amp; Technologies Pvt. Ltd.</t>
  </si>
  <si>
    <t>No. 205 Kailash Bhawan Wazirpur Commercial Complex</t>
  </si>
  <si>
    <t>Aman</t>
  </si>
  <si>
    <t>Chougule</t>
  </si>
  <si>
    <t>Brand Developer</t>
  </si>
  <si>
    <t>aman.chougule@ascentdesigns.in</t>
  </si>
  <si>
    <t>sales@ascentdesigns.in</t>
  </si>
  <si>
    <t>Ascent Designs Pvt. Ltd.</t>
  </si>
  <si>
    <t>203 Sunrise Business Park Plot No. B-68 Kisan Nagar Wagale Estate Thane West</t>
  </si>
  <si>
    <t>Kisan Nagar</t>
  </si>
  <si>
    <t>http://www.elanaccessories.in</t>
  </si>
  <si>
    <t>Kumar   Yadav</t>
  </si>
  <si>
    <t>yadavassociates@gmail.com</t>
  </si>
  <si>
    <t>Aditi Fashion</t>
  </si>
  <si>
    <t>SCO-18 1st Floor Above Dominoz Pizza</t>
  </si>
  <si>
    <t>Khandsa Road</t>
  </si>
  <si>
    <t>Kumar Verma</t>
  </si>
  <si>
    <t>pradeepmsc84@gmail.com</t>
  </si>
  <si>
    <t>quality@bagpoly.com</t>
  </si>
  <si>
    <t>Bag Poly International Private Limited</t>
  </si>
  <si>
    <t>No. 23 C Prakash Nagar Tehshil Camp</t>
  </si>
  <si>
    <t>Panipat</t>
  </si>
  <si>
    <t>Prakash Nagar</t>
  </si>
  <si>
    <t>http://www.bagpoly.com</t>
  </si>
  <si>
    <t>Dubey</t>
  </si>
  <si>
    <t>contact@silverliningjewellery.in</t>
  </si>
  <si>
    <t>Silver Lining</t>
  </si>
  <si>
    <t>No. 2703A Vivarea Saat Rasta Mahalaxmi</t>
  </si>
  <si>
    <t>Mahalaxmi</t>
  </si>
  <si>
    <t>http://www.silverliningjewellery.in/</t>
  </si>
  <si>
    <t>Murali</t>
  </si>
  <si>
    <t>Visakh</t>
  </si>
  <si>
    <t>muralivisakh@gmail.com</t>
  </si>
  <si>
    <t>toec8773@gmail.com</t>
  </si>
  <si>
    <t>The Ohm Electronic Centre</t>
  </si>
  <si>
    <t>Opposite Sree Murugan Theater Kidangoor</t>
  </si>
  <si>
    <t>Kidangoor</t>
  </si>
  <si>
    <t>Soumen</t>
  </si>
  <si>
    <t>Bera</t>
  </si>
  <si>
    <t>anjanaartjewellery33@gmail.com</t>
  </si>
  <si>
    <t>soumen6497@gmail.com</t>
  </si>
  <si>
    <t>Anjana Art Jewellery</t>
  </si>
  <si>
    <t>Anukulay Bhawan 2nd Floor Near IDBI Bank Opposite Brojen Mondal Stonewala</t>
  </si>
  <si>
    <t>Domjur</t>
  </si>
  <si>
    <t>Deals in handicraft product ethnic garment etc.</t>
  </si>
  <si>
    <t>Bikram</t>
  </si>
  <si>
    <t>fabreinvented@outlook.com</t>
  </si>
  <si>
    <t>maithilireinvented@gmail.com</t>
  </si>
  <si>
    <t>Mathili Reinvented</t>
  </si>
  <si>
    <t>RZ-398 A/21 Tughlakabad Extension</t>
  </si>
  <si>
    <t>Tughlakabad Extension</t>
  </si>
  <si>
    <t>http://www.fabreinvented.com/index.html</t>
  </si>
  <si>
    <t>Kulkarni</t>
  </si>
  <si>
    <t>eagleviewsolution@gmail.com</t>
  </si>
  <si>
    <t>Eagle View Solution</t>
  </si>
  <si>
    <t>Rajarampuri Near Patane High School Lane No. 10</t>
  </si>
  <si>
    <t>Rajarampuri</t>
  </si>
  <si>
    <t>http://www.eagleviewsolution.in</t>
  </si>
  <si>
    <t>dnkchemicals@yahoo.co.in</t>
  </si>
  <si>
    <t>D. N. K. Chemicals</t>
  </si>
  <si>
    <t>No. 33 Gazebo Complex Arti Steel Road Focal Point</t>
  </si>
  <si>
    <t>Focal Point</t>
  </si>
  <si>
    <t>http://www.dnk.co.in</t>
  </si>
  <si>
    <t>Ramakant</t>
  </si>
  <si>
    <t>rkbooks2004@yahoo.in</t>
  </si>
  <si>
    <t>rkbooks@vsnl.net</t>
  </si>
  <si>
    <t>R.K. Books</t>
  </si>
  <si>
    <t>4215/1 Ansari Road Daryaganj</t>
  </si>
  <si>
    <t>Daryaganj</t>
  </si>
  <si>
    <t>http://www.rkbooks.in</t>
  </si>
  <si>
    <t>gck_vijaykapoor@yahoo.com</t>
  </si>
  <si>
    <t>Gian Chand Kapoor Jewellers</t>
  </si>
  <si>
    <t>110 M.M Malviya Road</t>
  </si>
  <si>
    <t>Mm Malviya Road</t>
  </si>
  <si>
    <t>Manujee</t>
  </si>
  <si>
    <t>Srivastava</t>
  </si>
  <si>
    <t>national.traders.lko@gmail.com</t>
  </si>
  <si>
    <t>National Traders</t>
  </si>
  <si>
    <t>538A /096 Ekta Puram</t>
  </si>
  <si>
    <t>Triveni Nagar 3</t>
  </si>
  <si>
    <t>K. Mehta</t>
  </si>
  <si>
    <t>jkmehta909@gmail.com</t>
  </si>
  <si>
    <t>Kalabaa Sports</t>
  </si>
  <si>
    <t>77/2 Biyabani Dhar Road Near Mata Mandir</t>
  </si>
  <si>
    <t>Juni</t>
  </si>
  <si>
    <t>Supplier of the electronic items and products such as CCTV cameras DVRs VDPs Mechanical locks etc.</t>
  </si>
  <si>
    <t>We at J B Infocom are one of the most prominent service providers known for its relaibility services and research. We are the leading Supplier of the electronic items and products such as CCTV cameras DVRs VDPs Mechanical locks and Access Control/Biometric equipments.</t>
  </si>
  <si>
    <t>jbinfocom@gmail.com</t>
  </si>
  <si>
    <t>JB Infocom</t>
  </si>
  <si>
    <t>198 basement</t>
  </si>
  <si>
    <t>East Of Kailash</t>
  </si>
  <si>
    <t>Sant Nagar</t>
  </si>
  <si>
    <t>Gala</t>
  </si>
  <si>
    <t>hiteshgalaonline@gmail.com</t>
  </si>
  <si>
    <t>jiahstudio@gmail.com</t>
  </si>
  <si>
    <t>Shanti Collection</t>
  </si>
  <si>
    <t>Kesrimal Wadi Room No. 20</t>
  </si>
  <si>
    <t>Hussain</t>
  </si>
  <si>
    <t>burhanisupplier@gmail.com</t>
  </si>
  <si>
    <t>Burhani Suppliers</t>
  </si>
  <si>
    <t>No. 69-70 R. R. Swamy Lane 1st Floor Lotus Building</t>
  </si>
  <si>
    <t>R. R. Swamy Lane</t>
  </si>
  <si>
    <t>Mittal</t>
  </si>
  <si>
    <t>deepakmittal4080@gmail.com</t>
  </si>
  <si>
    <t>Vomas Shoes</t>
  </si>
  <si>
    <t>No. 5930 Near Hotel Bahia Fort</t>
  </si>
  <si>
    <t>Chhuantea</t>
  </si>
  <si>
    <t>chhuanteatlau@gmail.com</t>
  </si>
  <si>
    <t>tchhuantea@gmail.com</t>
  </si>
  <si>
    <t>CH Shoe Making Industry</t>
  </si>
  <si>
    <t>Bawngkawn Sairang Road House No. B3-49</t>
  </si>
  <si>
    <t>Aizawl</t>
  </si>
  <si>
    <t>Bawngkawn</t>
  </si>
  <si>
    <t>Mizoram</t>
  </si>
  <si>
    <t>Sareen</t>
  </si>
  <si>
    <t>rakesh@abhishti.com</t>
  </si>
  <si>
    <t>rs.phoenix@gmail.com</t>
  </si>
  <si>
    <t>Abhishti</t>
  </si>
  <si>
    <t>A-62/2 GT Karnal Road Industrial Area</t>
  </si>
  <si>
    <t>GT Karnal Road Industrial Area</t>
  </si>
  <si>
    <t>http://www.abhishti.com/maintenance.html</t>
  </si>
  <si>
    <t>Girish</t>
  </si>
  <si>
    <t>Vaghvhani</t>
  </si>
  <si>
    <t>minutes2style@gmail.com</t>
  </si>
  <si>
    <t>Minutes 2 Style</t>
  </si>
  <si>
    <t>Shop No.55 Near Martin Bridge Station Road</t>
  </si>
  <si>
    <t>Ajmer</t>
  </si>
  <si>
    <t>DJC was established in year 2011 by Vikas Agrawal as sole proprietorship firm in Jaipur India. He has experience of 15 years in jewellery industry and travelled across the world to closely attend the major trade shows of jewellery.</t>
  </si>
  <si>
    <t>divine2003@gmail.com</t>
  </si>
  <si>
    <t>Divine Jewelry Concept</t>
  </si>
  <si>
    <t>101 Okay Plus Tower No- 5 Ajmer Road</t>
  </si>
  <si>
    <t>Hathroi Garhi</t>
  </si>
  <si>
    <t>http://www.divinejewelryconcept.com</t>
  </si>
  <si>
    <t>I. Anwar</t>
  </si>
  <si>
    <t>Deputy Manager</t>
  </si>
  <si>
    <t>istgroup.ho@gmail.com</t>
  </si>
  <si>
    <t>I. S. T. Limited</t>
  </si>
  <si>
    <t>A-23 New Office Complex Defence Colony</t>
  </si>
  <si>
    <t>http://www.istindia.com</t>
  </si>
  <si>
    <t>Deals in stainless&amp;nbsp; steel utensils gift articles kitchenware induction base articles etc.</t>
  </si>
  <si>
    <t>steelkraft55@gmail.com</t>
  </si>
  <si>
    <t>Steel Kraft Industries</t>
  </si>
  <si>
    <t>No. 73 Gujarat Vepari Maha Mandal Odhav</t>
  </si>
  <si>
    <t>Paramjeet</t>
  </si>
  <si>
    <t>paramjeetvig25@gmail.com</t>
  </si>
  <si>
    <t>Sahib Enterprises</t>
  </si>
  <si>
    <t>House No. 1085 Near Hanuman Gate Mahavir Colony Jagadhari</t>
  </si>
  <si>
    <t>Yamunanagar</t>
  </si>
  <si>
    <t>Shanti Colony</t>
  </si>
  <si>
    <t>Nickita</t>
  </si>
  <si>
    <t>Gurnani</t>
  </si>
  <si>
    <t>bhootniki@yahoo.com</t>
  </si>
  <si>
    <t>NBC</t>
  </si>
  <si>
    <t>A104 Manish Nagar</t>
  </si>
  <si>
    <t>Ulhasnagar</t>
  </si>
  <si>
    <t>manish nagar</t>
  </si>
  <si>
    <t>http://www.nickzzbakers.in/</t>
  </si>
  <si>
    <t>Jashomati Jewellery Palace is a name known for trust design innovation of jewellery in Gold. Our strength of many years of tradition and trust and the designing and modernity of today's style and fashion.It is a Govt. Registered firm.</t>
  </si>
  <si>
    <t>Subrata</t>
  </si>
  <si>
    <t>subrata.roy15111@gmail.com</t>
  </si>
  <si>
    <t>Jashomati Jewellery Palace</t>
  </si>
  <si>
    <t>Sarkar Mansion Hill Cart Road Siliguri</t>
  </si>
  <si>
    <t>Sarkar Mansion</t>
  </si>
  <si>
    <t>http://www.jashomatijewellerypalace.com/</t>
  </si>
  <si>
    <t>aadiinternational@yahoo.co.in</t>
  </si>
  <si>
    <t>aashishgupta1985@gmail.com</t>
  </si>
  <si>
    <t>Aadi International</t>
  </si>
  <si>
    <t>K- 57 Udyog Nagar Peera Garhi Chowk</t>
  </si>
  <si>
    <t>Peera Garhi Chowk</t>
  </si>
  <si>
    <t>http://www.aadiint.com</t>
  </si>
  <si>
    <t>Satija</t>
  </si>
  <si>
    <t>satijaarvind1@gmail.com</t>
  </si>
  <si>
    <t>Siddhi Vinayak Exports</t>
  </si>
  <si>
    <t>No. 275- B Ray Colony Hasanpura-C</t>
  </si>
  <si>
    <t>Rajdeep</t>
  </si>
  <si>
    <t>Barad</t>
  </si>
  <si>
    <t>rajdeep.barad7@gmail.com</t>
  </si>
  <si>
    <t>RJ Deal Bazar</t>
  </si>
  <si>
    <t>Shilpa Tourisum Supad Complex</t>
  </si>
  <si>
    <t>Supad Complex</t>
  </si>
  <si>
    <t>Sphoorthi is establish in the year 2016. We are Wholesaler Trader of Ladies Designer Imitation Bangles Ladies Imitation Earrings Ladies Imitation Necklace Ladies Imitation Rings Ladies Designer Imitation Anklets CZ Jewelry. We ensure advanced designs of Designer Jewellery largely acclaimed for tehir9 innovative and advanced designs. We work with a team of highly trained professionals who help us to provide superlative range of products which are quality assured and high in demand.</t>
  </si>
  <si>
    <t>Alla</t>
  </si>
  <si>
    <t>alla.rajesh@gmail.com</t>
  </si>
  <si>
    <t>Sphoorthi</t>
  </si>
  <si>
    <t>HUDA Colony Chanda Nagar</t>
  </si>
  <si>
    <t>Chanda Nagar</t>
  </si>
  <si>
    <t>Udayan</t>
  </si>
  <si>
    <t>udayanatwork@gmail.com</t>
  </si>
  <si>
    <t>gangalswati22@gmail.com</t>
  </si>
  <si>
    <t>Chitkala Art From Within The Soul</t>
  </si>
  <si>
    <t>Type-3 D49 Central Excise &amp; Customs Colony</t>
  </si>
  <si>
    <t>http://www.swatiudayan.com/</t>
  </si>
  <si>
    <t>Samarat Mega Store is amid one of the notable business names affianced in Wholesaling Supplying and Trading of Cotton Yarn Wool Fabric Decorative Beads Decorative Thread Decorative Material Jewellery Product etc.</t>
  </si>
  <si>
    <t>Oswal</t>
  </si>
  <si>
    <t>vinodoswal59@gmail.com</t>
  </si>
  <si>
    <t>Samrat Mega Store</t>
  </si>
  <si>
    <t>No. 1458/1468 Shukrawar Peth Bhau Maharaj Lane</t>
  </si>
  <si>
    <t>Shukrawar Peth</t>
  </si>
  <si>
    <t>http://www.samratmegastore.com</t>
  </si>
  <si>
    <t>Deals in catalogue heavy dress sarees etc.</t>
  </si>
  <si>
    <t>foramshah1991@yahoo.com</t>
  </si>
  <si>
    <t>krunal55256@gmail.com</t>
  </si>
  <si>
    <t>Arihant Creation</t>
  </si>
  <si>
    <t>No. 1241  Dhanasuthar Ni Pole</t>
  </si>
  <si>
    <t>Vikram</t>
  </si>
  <si>
    <t>A.V</t>
  </si>
  <si>
    <t>industrialsafetywear1@gmail.com</t>
  </si>
  <si>
    <t>vikky.av@gmail.com</t>
  </si>
  <si>
    <t>Industrial Foot Wear</t>
  </si>
  <si>
    <t>Shop No. 1 Malagala Nagarabhavi 2nd Stage Vishwaneedam Post</t>
  </si>
  <si>
    <t>Vishwaneedam Post</t>
  </si>
  <si>
    <t>http://www.industrialfootwear.webs.com</t>
  </si>
  <si>
    <t>Ruchika</t>
  </si>
  <si>
    <t>rgahlot@gmail.com</t>
  </si>
  <si>
    <t>Ruchika Singh Black Buck T -shirts</t>
  </si>
  <si>
    <t>Workshop No 51 Indus Empire</t>
  </si>
  <si>
    <t>Shahpura</t>
  </si>
  <si>
    <t>Tayade</t>
  </si>
  <si>
    <t>trikoneinfotech@gmail.com</t>
  </si>
  <si>
    <t>Trikone Infotech</t>
  </si>
  <si>
    <t>Above Ex Serviceman Post Office Near More Vidyalaya</t>
  </si>
  <si>
    <t>Kothrud</t>
  </si>
  <si>
    <t>http://www.divineye.com</t>
  </si>
  <si>
    <t>Aravind</t>
  </si>
  <si>
    <t>Bhat</t>
  </si>
  <si>
    <t>Head Sales &amp; Marketing</t>
  </si>
  <si>
    <t>aravind.b@wzcorp.in</t>
  </si>
  <si>
    <t>shaiju.j@wzcorp.in</t>
  </si>
  <si>
    <t>Wrenzeal Solutions Private Limited</t>
  </si>
  <si>
    <t>2 &amp; 3 4th Main Airier Complex Ground Floor Balaji Layout</t>
  </si>
  <si>
    <t>Tata Nagar</t>
  </si>
  <si>
    <t>http://www.nano4lifeindia.com/</t>
  </si>
  <si>
    <t>pranitaenterprises@gmail.com</t>
  </si>
  <si>
    <t>Pranita Enterprises</t>
  </si>
  <si>
    <t>E-105 Mantri Market Pune - Solapur Road Hadapsar</t>
  </si>
  <si>
    <t>Hadapsar</t>
  </si>
  <si>
    <t>Darshan</t>
  </si>
  <si>
    <t>Sejani</t>
  </si>
  <si>
    <t>darshansejani57@gmail.com</t>
  </si>
  <si>
    <t>Radhe Times</t>
  </si>
  <si>
    <t>No.21B 43/B374 Shop No. 5 Rachna Society Opposite R B Dhami School L H Road Varachha</t>
  </si>
  <si>
    <t>J. Khan</t>
  </si>
  <si>
    <t>mjkhan@marigoldexportsinc.com</t>
  </si>
  <si>
    <t>Mari Gold Exports Inc.</t>
  </si>
  <si>
    <t>D 125 Sector 63</t>
  </si>
  <si>
    <t>Sector 63</t>
  </si>
  <si>
    <t>Nitin</t>
  </si>
  <si>
    <t>nitinjain51@yahoo.co.in</t>
  </si>
  <si>
    <t>Mars Clothing Inc</t>
  </si>
  <si>
    <t>A 21st Century Buisness Centre No 15 Sankeshwar Tower Venkatarayappa Lane C.T. Street Cross</t>
  </si>
  <si>
    <t>Sankeshwar Tower</t>
  </si>
  <si>
    <t>http://www.marsclothinginc.com/</t>
  </si>
  <si>
    <t>Ogar</t>
  </si>
  <si>
    <t>IN</t>
  </si>
  <si>
    <t>No. 22/3 Nagappa Street</t>
  </si>
  <si>
    <t>Near Sheshadripuram College &amp; Archies Gallery</t>
  </si>
  <si>
    <t>https://www.textileinfomedia.com/dress</t>
  </si>
  <si>
    <t>Deals in PVC hanger bags PVC button pouch etc.</t>
  </si>
  <si>
    <t>Manufacturer of fancy &amp;amp; designer PVC pouches &amp;amp; rexine bags for textile packaging.</t>
  </si>
  <si>
    <t>Furqaan</t>
  </si>
  <si>
    <t>Farooqui</t>
  </si>
  <si>
    <t>oceanfurqaan@gmail.com</t>
  </si>
  <si>
    <t>Ocean Packaging</t>
  </si>
  <si>
    <t>Veg mohammed Building 1st floor Shop no. 29</t>
  </si>
  <si>
    <t>27 Mohammed Ali Road</t>
  </si>
  <si>
    <t>Biswanath</t>
  </si>
  <si>
    <t>Karmakar</t>
  </si>
  <si>
    <t>debadyutihosierygarmentpvtltd@gmail.com</t>
  </si>
  <si>
    <t>Debadyuti Hosiery Garments Pvt. Ltd.</t>
  </si>
  <si>
    <t>AS/52231/H1 Hatiara Baguihati Helabattala Malancha Abasan</t>
  </si>
  <si>
    <t>Hatiara Baguihati</t>
  </si>
  <si>
    <t>http://www.fashiontoday.net.in/</t>
  </si>
  <si>
    <t>Shailesh</t>
  </si>
  <si>
    <t>shailesh.322@gmail.com</t>
  </si>
  <si>
    <t>Marsh Clothing</t>
  </si>
  <si>
    <t>No. 52/17 5th Main Road 5th cross</t>
  </si>
  <si>
    <t>Chamarajpet</t>
  </si>
  <si>
    <t>http://www.plaintshirtsbangalore.com</t>
  </si>
  <si>
    <t>We&amp;nbsp;'Ownsnap India Private Limited'&amp;nbsp;are&amp;nbsp;a reliable&amp;nbsp;manufacturer&amp;nbsp;that provides personalized printing for promotional mugs t-shirts caps clocks key chains and other corporate gifts etc</t>
  </si>
  <si>
    <t>Deep  Dixit</t>
  </si>
  <si>
    <t>gauravdeepdixit@gmail.com</t>
  </si>
  <si>
    <t>Ownsnap India Private Limited</t>
  </si>
  <si>
    <t>D-11/54 1st Floor Sector-7 Rohini</t>
  </si>
  <si>
    <t>Rohini</t>
  </si>
  <si>
    <t>http://www.ownsnap.com</t>
  </si>
  <si>
    <t>Hardik</t>
  </si>
  <si>
    <t>Gadhia</t>
  </si>
  <si>
    <t>Propertior</t>
  </si>
  <si>
    <t>info@varenyam.co.in</t>
  </si>
  <si>
    <t>Varenyam Enterprise</t>
  </si>
  <si>
    <t>150 Feet Ring Road Near Balaji Hall</t>
  </si>
  <si>
    <t>Amin Marg</t>
  </si>
  <si>
    <t>http://www.varenyam.co.in/</t>
  </si>
  <si>
    <t>Pratibha</t>
  </si>
  <si>
    <t>Rachkar</t>
  </si>
  <si>
    <t>baps_1982@yahoo.co.in</t>
  </si>
  <si>
    <t>pratibhascouture@gmail.com</t>
  </si>
  <si>
    <t>Pratibha Couture Fashion And You</t>
  </si>
  <si>
    <t>Shop No. 2 Sagar Arcade No. 616 Shivaji Nagar FC Road</t>
  </si>
  <si>
    <t>Our new idea... In dis door handle lights ll blink when indicator s applied... once indicator s turn off lights blinking ll be stopped... Awesome to watch dis @ evening time... Hope u guys ll like dis</t>
  </si>
  <si>
    <t>bhcarstyles@gmail.com</t>
  </si>
  <si>
    <t>BH Car Styles</t>
  </si>
  <si>
    <t>No. 16 Jegajeevan Ram Nagar Agaram Main Road</t>
  </si>
  <si>
    <t>Selaiyur</t>
  </si>
  <si>
    <t>Sanit</t>
  </si>
  <si>
    <t>contact@takeincart.com</t>
  </si>
  <si>
    <t>takeincart@gmail.com</t>
  </si>
  <si>
    <t>TakeInCart</t>
  </si>
  <si>
    <t>1-F3 Ozone Center Sector 12</t>
  </si>
  <si>
    <t>Sector 12</t>
  </si>
  <si>
    <t>https://www.cacsbooks.com</t>
  </si>
  <si>
    <t>Mohammed Shahab</t>
  </si>
  <si>
    <t>shahab5268@gmail.com</t>
  </si>
  <si>
    <t>MMS Traders</t>
  </si>
  <si>
    <t>No. 1/2 H. K. G. N. Manzil Opposite Bus Stop Mookandapalli</t>
  </si>
  <si>
    <t>Hosur</t>
  </si>
  <si>
    <t>Mookondapalli</t>
  </si>
  <si>
    <t>Rubal</t>
  </si>
  <si>
    <t>Chief Operating Officer</t>
  </si>
  <si>
    <t>bagsandbags03@gmail.com</t>
  </si>
  <si>
    <t>Wow Collection</t>
  </si>
  <si>
    <t>102 Preetsneh Apartment Snehlataganj</t>
  </si>
  <si>
    <t>Snehlataganj</t>
  </si>
  <si>
    <t>We are engaged in Trading and Supplying a qualitative range of Teleshopping Products Health Care Products Home Appliances Water Purifiers etc. These products are sourced from the reliable vendors of the market.</t>
  </si>
  <si>
    <t>brightfuturemlm@gmail.com</t>
  </si>
  <si>
    <t>Bright Future India</t>
  </si>
  <si>
    <t>205 2nd Floor Prism Tower Opposite Police Headquarter Lalkothi</t>
  </si>
  <si>
    <t>Lalkothi</t>
  </si>
  <si>
    <t>http://www.brightfutureindia.in/</t>
  </si>
  <si>
    <t>Dillip  Rao</t>
  </si>
  <si>
    <t>kdillipraosaivision@gmail.com</t>
  </si>
  <si>
    <t>Shree Balajee Techno Solutions</t>
  </si>
  <si>
    <t>Srikhetra Colony Water Works Road</t>
  </si>
  <si>
    <t>Srikhetra Colony</t>
  </si>
  <si>
    <t>Chitwan</t>
  </si>
  <si>
    <t>Naredi</t>
  </si>
  <si>
    <t>nchitwan@gmail.com</t>
  </si>
  <si>
    <t>C N Dezine Studio</t>
  </si>
  <si>
    <t>House No 8-2-681/A/1/C Road No 12</t>
  </si>
  <si>
    <t>http://www.cndezine.com/</t>
  </si>
  <si>
    <t>Manufacturer of technical tie up with harrish instruments Weber sensors loke engineers Tyre machinery thickness measurement system metal industry non-woven industry special purpose machines.</t>
  </si>
  <si>
    <t>smrtweb@gmail.com</t>
  </si>
  <si>
    <t>vivekjmehta1@gmail.com</t>
  </si>
  <si>
    <t>Smartweb Engineers</t>
  </si>
  <si>
    <t>No. 2 Vishal Complex</t>
  </si>
  <si>
    <t>Maninagar</t>
  </si>
  <si>
    <t>Mani Nagar</t>
  </si>
  <si>
    <t>ravigarg.jaitu@gmail.com</t>
  </si>
  <si>
    <t>office.3rdeye@gmail.com</t>
  </si>
  <si>
    <t>Smart World Info System</t>
  </si>
  <si>
    <t>Main Bazaar</t>
  </si>
  <si>
    <t>Faridkot</t>
  </si>
  <si>
    <t>Komal</t>
  </si>
  <si>
    <t>Preet</t>
  </si>
  <si>
    <t>komal.preet14@ymail.com</t>
  </si>
  <si>
    <t>komal.preet14@yahoo.com</t>
  </si>
  <si>
    <t>Arena</t>
  </si>
  <si>
    <t>No. 117/ L-59 Naveen Vihar</t>
  </si>
  <si>
    <t>Naveen Vihar</t>
  </si>
  <si>
    <t>Supplier of all types of Condoms Contraceptives Cosmetics Cutlery Consumer Goods Corporates Gifts Cell / Mobile Phone Cell / Mobile Phone Accessories China Mobile &amp; Accessories Car Accessories etc</t>
  </si>
  <si>
    <t>indiamartenq@gmail.com</t>
  </si>
  <si>
    <t>Navkar Distributors</t>
  </si>
  <si>
    <t>1st Floor No. 7 Assembly Lane</t>
  </si>
  <si>
    <t>Kalbadevi</t>
  </si>
  <si>
    <t>http://www.navkardistributors.in/</t>
  </si>
  <si>
    <t>Deals in powdered health salt nutrition added vitamins and minerals crystal health salt etc. &amp;nbsp;</t>
  </si>
  <si>
    <t>Diabetics Dezire brings to you for the First Time in the Country a whole range of Sugar-Less Low Glycemic products exclusively for Diabetics and Health Watchers. &amp;nbsp;Dezire is an ideal option for all those who want to maintain their health and still enjoy the goodness of life. &amp;nbsp;With Diabetics Dezire Sugar-Less Sweets and other products for the first time you can Enjoy Without Guilt!Diabetics Dezire Natural Substitute has been clinically evaluated by World Renowned Diabetologists and has been approved as safe and Ideal for Diabetics and Health Watchers. The entire mission of Diabetics Dezire is that a Diabetic or a Health Watcher should be able to lead a normal life from Morning to evening &amp;ndash; without missing the good pleasures of life. Begin your morning coffee with Diabetics Dezire Sugar Substitute or enjoy your breakfast with Diabetics Dezire Apple Jam. Quench your afternoon thirst with Diabetics Dezire Lemon/ Lemon Ginger Squash or sip your evening cup of Tea with Diabetics Dezire Cookies. Or if you please indulge in a piece of Diabetics Dezire Sweet after dinner!</t>
  </si>
  <si>
    <t>Balaraj</t>
  </si>
  <si>
    <t>balrajthokala@gmail.com</t>
  </si>
  <si>
    <t>Sundar Diabetics Dezire Private Limited</t>
  </si>
  <si>
    <t>Shop No. 7-1-201/2/G-1 Bhavyasree Arcade Ground Floor</t>
  </si>
  <si>
    <t>http://www.deziregoodlife.com</t>
  </si>
  <si>
    <t>For over five years now Sri Saroja Poly Coatings has been one of the leading Manufacturers Exporters and Suppliers of a wide range of products. The offerings of the company include Poly Coated Paper Sheets Poly Coated Kraft Paper Paper Cup Bottom Coils Laminated Paper Bags Paper Cup Raw Material Food Packaging Paper Boxes Cup Stock Paper Paper Plate Raw Material Paper Banana Leaf and Poly Coated Duplex Board. Our products are highly in demand in packaging industry in India and worldwide. These paper products are attributed with exceptional seal strength are tamper proof and available in attractive color combinations. We also offer customized solutions tailored to meet clients specific packaging requirements.</t>
  </si>
  <si>
    <t>Thiruppathi</t>
  </si>
  <si>
    <t>srisarojapolycoatings@gmail.com</t>
  </si>
  <si>
    <t>thirumba08@gmail.com</t>
  </si>
  <si>
    <t>Sri Saroja Poly Coatings</t>
  </si>
  <si>
    <t>No. 460/A Om Sakthi Nagar Pallapatti Road</t>
  </si>
  <si>
    <t>Sivakasi</t>
  </si>
  <si>
    <t>http://www.srisarojapolycoatings.in</t>
  </si>
  <si>
    <t>An amazing range of designer salwarkameez anarakalikurtis in belgaum india.&amp;nbsp;&amp;nbsp;&amp;nbsp;&amp;nbsp;</t>
  </si>
  <si>
    <t>Janhvi</t>
  </si>
  <si>
    <t>Shetti</t>
  </si>
  <si>
    <t>janhvi.shetti@gmail.com</t>
  </si>
  <si>
    <t>luckycollectionsforu@gmail.com</t>
  </si>
  <si>
    <t>Lucky Collections</t>
  </si>
  <si>
    <t>Mudavadi</t>
  </si>
  <si>
    <t>Belgaum</t>
  </si>
  <si>
    <t>Mangal</t>
  </si>
  <si>
    <t>rakeshmangal.kkr@gmail.com</t>
  </si>
  <si>
    <t>R Mart Mobiles</t>
  </si>
  <si>
    <t>Shop No 8 Azad Nagar</t>
  </si>
  <si>
    <t>Kurukshetra</t>
  </si>
  <si>
    <t>http://www.rmartmobiles.com</t>
  </si>
  <si>
    <t>Parth</t>
  </si>
  <si>
    <t>rushabhfashion621@gmail.com</t>
  </si>
  <si>
    <t>parth6parekh@gmail.com</t>
  </si>
  <si>
    <t>Neminandan Creation</t>
  </si>
  <si>
    <t>No. 621 Upper Ground Vankar Textile Market Ring Road</t>
  </si>
  <si>
    <t>Kalpesh</t>
  </si>
  <si>
    <t>kapu36star@gmail.com</t>
  </si>
  <si>
    <t>Star Fashion</t>
  </si>
  <si>
    <t>227 Pandol Industry Near Patel Attarwala Ved Road</t>
  </si>
  <si>
    <t>Sumit</t>
  </si>
  <si>
    <t>sumit.gupta@atulglobal.com</t>
  </si>
  <si>
    <t>atul.gupta@atulglobal.com</t>
  </si>
  <si>
    <t>Atul Global Pvt. Ltd.</t>
  </si>
  <si>
    <t>D-259 Phase 8 Focal Point</t>
  </si>
  <si>
    <t>http://www.atulglobal.com</t>
  </si>
  <si>
    <t>kavitavijay1980@gmail.com</t>
  </si>
  <si>
    <t>vijayvikas33@gmail.com</t>
  </si>
  <si>
    <t>Sidhi Packing Solution</t>
  </si>
  <si>
    <t>Ridhi Siddhi Complex Shop No 11 Second Floor Alibaba Mandir</t>
  </si>
  <si>
    <t>Alwar</t>
  </si>
  <si>
    <t>Sandip</t>
  </si>
  <si>
    <t>Rupareliya</t>
  </si>
  <si>
    <t>rssystems2010@gmail.com</t>
  </si>
  <si>
    <t>mr.sr407@gmail.com</t>
  </si>
  <si>
    <t>RS Systems</t>
  </si>
  <si>
    <t>Ground Floor Shop No.11 Shivam Complex Near Rajhans Cinema</t>
  </si>
  <si>
    <t>Nikol</t>
  </si>
  <si>
    <t>We had carve a niche for itself in the textile industry as one of the foremost manufacturer and seller of a wide range of garments such as Embroidered Suits Embroidered Kurtis Embroidered Lehngas Ladies Ethnic Garments.</t>
  </si>
  <si>
    <t>We had carve a niche for itself in the textile industry as one of the foremost manufacturer and seller of a wide range of garments such as Embroidered Suits Embroidered Kurtis Embroidered Lehngas Ladies Ethnic Garments. Our unparalleled assortment reflects reliability and excellence in quality and is available in innumerable choices to choose from. With the aid of quality raw material and finest of Designers &amp; Craftsmen we are able to deliver our clients with a range which can easily be customized to suit the needs of our customers. As a trendsetter of distinction and perfection we make efforts to keep up with the latest fashion scenario in delivering a gamut that stands high on the quality front and is in tandem with International standards.</t>
  </si>
  <si>
    <t>Hiren</t>
  </si>
  <si>
    <t>P Davadra</t>
  </si>
  <si>
    <t>davadra84@gmail.com</t>
  </si>
  <si>
    <t>Hiren The Fashion Creator</t>
  </si>
  <si>
    <t>GF- 33 Suner Complex</t>
  </si>
  <si>
    <t>Hari Nagar Char Rasta</t>
  </si>
  <si>
    <t>Hari Nagar</t>
  </si>
  <si>
    <t>Darji</t>
  </si>
  <si>
    <t>nvs.paristailor@yahoo.in</t>
  </si>
  <si>
    <t>sureshdarji7788@gmail.com</t>
  </si>
  <si>
    <t>Swastik Fashion World</t>
  </si>
  <si>
    <t>U-L-16  Ashoka Tower Near Sandhikuva Gate Station Road</t>
  </si>
  <si>
    <t>Sukhraj</t>
  </si>
  <si>
    <t>Vagga</t>
  </si>
  <si>
    <t>vaggasc@gmail.com</t>
  </si>
  <si>
    <t>svagga8@gmail.com</t>
  </si>
  <si>
    <t>Vagga Sales Corporation</t>
  </si>
  <si>
    <t>Shop No. 34 Mahalaxmi Metro Square Jogeshwari Lane</t>
  </si>
  <si>
    <t>Laxmi Road</t>
  </si>
  <si>
    <t>http://www.cctvdealerinmaharashtra.com</t>
  </si>
  <si>
    <t>Siddharth</t>
  </si>
  <si>
    <t>Chopra</t>
  </si>
  <si>
    <t>Director- Business Development</t>
  </si>
  <si>
    <t>jjfootwear2008@yahoo.com</t>
  </si>
  <si>
    <t>Skool Shoes</t>
  </si>
  <si>
    <t>No. 7/52-A Nagla Jawahar By Pass Road</t>
  </si>
  <si>
    <t>Nagla Jawahar</t>
  </si>
  <si>
    <t>C.M.</t>
  </si>
  <si>
    <t>mv.communication5079@gmail.com</t>
  </si>
  <si>
    <t>M.V. Communication</t>
  </si>
  <si>
    <t>Shop No. 9 First Floor Gupta Complex Opposite Rudras Complex Sonini Chali Odhav Road</t>
  </si>
  <si>
    <t>Gupta Complex</t>
  </si>
  <si>
    <t>http://manelvrijenhoek.nl</t>
  </si>
  <si>
    <t>Puneesh</t>
  </si>
  <si>
    <t>Kochhar</t>
  </si>
  <si>
    <t>s3sportsindia@gmail.com</t>
  </si>
  <si>
    <t>S3 Sports India</t>
  </si>
  <si>
    <t>No. 3208 Mahindra Park Rani Bagh</t>
  </si>
  <si>
    <t>Rani Bagh</t>
  </si>
  <si>
    <t>https://www.somee.com/default.aspx</t>
  </si>
  <si>
    <t>Cambay Safety Centre was established in the year 2013. We are leading Supplier Wholesaler Retailer and Trader of Boots FS51 Shoes Ankle X High Shoes Ankle X High Safety Boots XH Reflective Vests Face Sheild Welding Goggles OT Safety Goggles SC Splash protective Goggles Radiation Protection Eyewear Electrical Gloves BRR. We meet every need of the clients backed with a sound infrastructural base that assists in shaping premium range of products on time as per the current trends of the industry. All these products are developed using finest quality components that are sourced from the market. Our clients located all over the nation widely demand and appreciate our products for flame retardant unique cross ribs for excellent impact protection complete safety durability and skin friendliness.</t>
  </si>
  <si>
    <t>Khambati</t>
  </si>
  <si>
    <t>tapariaap@gmail.com</t>
  </si>
  <si>
    <t>apowertools@gmail.com</t>
  </si>
  <si>
    <t>Ams Power Tools</t>
  </si>
  <si>
    <t>No. 1-8-10 Minister Road</t>
  </si>
  <si>
    <t>Rani Gunj</t>
  </si>
  <si>
    <t>Sudha</t>
  </si>
  <si>
    <t>info@sukeerthi.com</t>
  </si>
  <si>
    <t>sudha@sukeerthi.com</t>
  </si>
  <si>
    <t>Sukeerthi Jewellery Lounge</t>
  </si>
  <si>
    <t>Shop No S-8 2nd Floor Empire Squre Building Road No - 36 Jubille Hills</t>
  </si>
  <si>
    <t>Jubilee Hills</t>
  </si>
  <si>
    <t>http://www.sukeerthi.com/</t>
  </si>
  <si>
    <t>Rohtash</t>
  </si>
  <si>
    <t>Gautam</t>
  </si>
  <si>
    <t>rohtash.gautam@gmail.com</t>
  </si>
  <si>
    <t>Action Link</t>
  </si>
  <si>
    <t>D-28 C Vishwakarma Colony</t>
  </si>
  <si>
    <t>Vishwakarma Colony</t>
  </si>
  <si>
    <t>Lal Kuan</t>
  </si>
  <si>
    <t>http://www.actionlink.in</t>
  </si>
  <si>
    <t>wolf_bellary@rediffmail.com</t>
  </si>
  <si>
    <t>wolfArvindJain153@gmail.com</t>
  </si>
  <si>
    <t>Wolf Jeans</t>
  </si>
  <si>
    <t>123 Sri sai Megha Complex Kolmi Chowk Car Street</t>
  </si>
  <si>
    <t>http://www.wolfjeans.in/</t>
  </si>
  <si>
    <t>Mevcha</t>
  </si>
  <si>
    <t>ssebhuj@gmail.com</t>
  </si>
  <si>
    <t>gautamgm1968@gmail.com</t>
  </si>
  <si>
    <t>Shree Sahjanand Enterprise</t>
  </si>
  <si>
    <t>Shop No. 201 Shah Commercial Center Near Punjab Bank</t>
  </si>
  <si>
    <t>Bhuj</t>
  </si>
  <si>
    <t>Ready Made Garments For Ladies &amp;amp; GentsJeans T Shirts Shirts for Man &amp;amp; Boys Leggings Kurtis Jeans Top &amp;amp; Western Outfit for Girls and Women</t>
  </si>
  <si>
    <t>Vasava</t>
  </si>
  <si>
    <t>rvasava68@yahoo.in</t>
  </si>
  <si>
    <t>rakeshvasava59@gmail.com</t>
  </si>
  <si>
    <t>Manyas Fashion</t>
  </si>
  <si>
    <t>FF 4 7 Sky Plaza Vuda Char Rasta Raliyatba Nagar Road</t>
  </si>
  <si>
    <t>Gotri</t>
  </si>
  <si>
    <t>Our company Mansi was established in the year of 2014. we are leading wholesaler of Ladies suits ladies sarees ladies lehnga and ladies kurtis.&amp;nbsp;We are the most trusted name engaged in offering high quality Ladies Wear that enhances the charisma of the wearer. In order to design the offered garment our vendors make use of best quality fabrics with the aid of advanced machines keeping in mind the ongoing fashion trends.</t>
  </si>
  <si>
    <t>Khunt</t>
  </si>
  <si>
    <t>mansigarments85@gmail.com</t>
  </si>
  <si>
    <t>Mansi Garments</t>
  </si>
  <si>
    <t>Shop No. 11 FF Krishna Row House Puna- Simada Road</t>
  </si>
  <si>
    <t>Welcome To Neminath Infotech. We Provde CCTV Camera Video Door Phone Attendance Machine Laptop Computer Networking.</t>
  </si>
  <si>
    <t>nikhhilshah@yahoo.com</t>
  </si>
  <si>
    <t>neminathinfotech@gmail.com</t>
  </si>
  <si>
    <t>Neminath Infotech</t>
  </si>
  <si>
    <t>House No. 1150 Shop No. 7</t>
  </si>
  <si>
    <t>Bhiwandi</t>
  </si>
  <si>
    <t>Oswal Palace</t>
  </si>
  <si>
    <t>Ganesh Kumar</t>
  </si>
  <si>
    <t>clotheoutfits@gmail.com</t>
  </si>
  <si>
    <t>M/s Clothe</t>
  </si>
  <si>
    <t>No. 27 RPC Complex</t>
  </si>
  <si>
    <t>Asher Nagar</t>
  </si>
  <si>
    <t>N &amp;amp; M Store was established in the year 2013. We are a leading Wholesaler Trader of Ladies T-Shirts Mens T-Shirts Mens Shirts Ladies Shirts Ladies Tops Ladies Dresses etc. We ensure smart enhanced and advanced collections which are best in appearance and are available at reasonable market prices.</t>
  </si>
  <si>
    <t>Mansi</t>
  </si>
  <si>
    <t>leggingsbazar@gmail.com</t>
  </si>
  <si>
    <t>mans.iverma1987@gmail.com</t>
  </si>
  <si>
    <t>N &amp; M Store</t>
  </si>
  <si>
    <t>No. 99 B DDA Flats</t>
  </si>
  <si>
    <t>DDA Flats</t>
  </si>
  <si>
    <t>We are engaged in Manufacturing Exporting and Supplying an exclusive range of Fancy Saree Designer Saree Party Wear Saree Indian Saree etc. The offered products are widely appreciated for eye catchy design attractive pattern and colorfastness.</t>
  </si>
  <si>
    <t>Sizer</t>
  </si>
  <si>
    <t>Lakhani</t>
  </si>
  <si>
    <t>info@nakkashi.in</t>
  </si>
  <si>
    <t>Nakshatra Creations Pvt. Ltd.</t>
  </si>
  <si>
    <t>Plot No. 5511 Road No. 55 GIDC Sachin</t>
  </si>
  <si>
    <t>http://www.nakkashi.in</t>
  </si>
  <si>
    <t>Ashvin</t>
  </si>
  <si>
    <t>Vidja</t>
  </si>
  <si>
    <t>ashvin_vidja@yahoo.co.in</t>
  </si>
  <si>
    <t>Soriso Ceramic Pvt Ltd</t>
  </si>
  <si>
    <t>National Highway Lakhdhirpur Road 8-A</t>
  </si>
  <si>
    <t>Lakhdhirpur</t>
  </si>
  <si>
    <t>http://www.sorisoceramic.com</t>
  </si>
  <si>
    <t>weighshoppe.bsp@gmail.com</t>
  </si>
  <si>
    <t>Weigh Shoppe</t>
  </si>
  <si>
    <t>Torwa Near Bharat Petroleum</t>
  </si>
  <si>
    <t>Bilaspur</t>
  </si>
  <si>
    <t>Torwa</t>
  </si>
  <si>
    <t>Jaken</t>
  </si>
  <si>
    <t>Operation Manager</t>
  </si>
  <si>
    <t>mail@synclinefilms.com</t>
  </si>
  <si>
    <t>jaken@synclinefilms.com</t>
  </si>
  <si>
    <t>Syncline Films Private Limited</t>
  </si>
  <si>
    <t>C 7/3 1st Floor Main Market Masoodpur</t>
  </si>
  <si>
    <t>http://www.synclinefilms.com/</t>
  </si>
  <si>
    <t>Ganapathy</t>
  </si>
  <si>
    <t>coo</t>
  </si>
  <si>
    <t>ganapathi@lyallpuruniforms.com</t>
  </si>
  <si>
    <t>Lyallpur Uniforms</t>
  </si>
  <si>
    <t>C-193 Sector-63 Opposite Fortis Hospital</t>
  </si>
  <si>
    <t>http://www.lyallpuruniforms.com</t>
  </si>
  <si>
    <t>Soheb</t>
  </si>
  <si>
    <t>aeronapparels@gmail.com</t>
  </si>
  <si>
    <t>fuzelayaz@yahoo.in</t>
  </si>
  <si>
    <t>Aeron Apparels</t>
  </si>
  <si>
    <t>GF Noor Apartment Near Dariyapur Police Station Dariyapur</t>
  </si>
  <si>
    <t>Dariapur</t>
  </si>
  <si>
    <t>A visit to Khan Watch Co. is much more than the shopping experience. Its a cruise into the fasination world of watches. This gallery of dials and styles can hold you spell bound for hours. In its exhaustible store of watches you will find the hottest styles and brands from around the world. You will face choices that are very hard to make. You will want many and if you want one you have to choose from many brands many hundreds of hand picked jewels. Eventually pf course you will find one that is perfect just perfect for your lifestyle.</t>
  </si>
  <si>
    <t>aslam_khanarquish@yahoo.com</t>
  </si>
  <si>
    <t>Khan Watch Company</t>
  </si>
  <si>
    <t>Barapathar Buxibazar Near Post Office</t>
  </si>
  <si>
    <t>Cuttack</t>
  </si>
  <si>
    <t>Buxi Bazaar</t>
  </si>
  <si>
    <t>Vipin</t>
  </si>
  <si>
    <t>delhienterprises03@gmail.com</t>
  </si>
  <si>
    <t>vipin.jain86@yahoo.com</t>
  </si>
  <si>
    <t>Delhi Foto  Art</t>
  </si>
  <si>
    <t>RU-387 Pitampura</t>
  </si>
  <si>
    <t>Pitampura</t>
  </si>
  <si>
    <t>Established in the year 1997 in Surat (Gujarat India) 'PARAMHANS' take pride in introducing ourselves as a indenting agent all types of sarees and dress materials.</t>
  </si>
  <si>
    <t>We deal in Indian Ethnic Sarees Party Wear Sarees Fancy Sarees Casual Sarees Designer Sarees Anarkali Suits Churidhars Dress Materials Fancy and Designer Catalogs of all brands etc. Offered sarees and dress materials are highly appreciated among our clients for their unique designs and features. Global presence of our clients based in India UK US Dubai Singapore Malaysia etc.</t>
  </si>
  <si>
    <t>info@surattextilebazaar.com</t>
  </si>
  <si>
    <t>SuratTextileBazaar@gmail.com</t>
  </si>
  <si>
    <t>Surat Textile Bazaar</t>
  </si>
  <si>
    <t>G- 10 Shiv Market Rind Road</t>
  </si>
  <si>
    <t>Rind Road</t>
  </si>
  <si>
    <t>http://www.surattextilebazaar.com</t>
  </si>
  <si>
    <t>sindujaexports@rediffmail.com</t>
  </si>
  <si>
    <t>sales@sindhujaexports.com</t>
  </si>
  <si>
    <t>Sindhuja Exports Pvt. Ltd.</t>
  </si>
  <si>
    <t>Sector-10 D-201</t>
  </si>
  <si>
    <t>Raj  Singh</t>
  </si>
  <si>
    <t>footweardealing@gmail.com</t>
  </si>
  <si>
    <t>varunrajsingh84@gmail.com</t>
  </si>
  <si>
    <t>Foot Wear Dealing</t>
  </si>
  <si>
    <t>No. 641/3 Gali Number 4 Anand Parbat</t>
  </si>
  <si>
    <t>Charan</t>
  </si>
  <si>
    <t>Aradhya</t>
  </si>
  <si>
    <t>contact@touchtronics.in</t>
  </si>
  <si>
    <t>ganga@touchtronics.in</t>
  </si>
  <si>
    <t>Touchtronics India</t>
  </si>
  <si>
    <t>19 2nd Floor 19th Cross 1st D Main Road Kavika Layout</t>
  </si>
  <si>
    <t>New Thippasandra</t>
  </si>
  <si>
    <t>http://www.touchtronics.in</t>
  </si>
  <si>
    <t>Jaswinder</t>
  </si>
  <si>
    <t>securevision7@gmail.com</t>
  </si>
  <si>
    <t>Secure Vision</t>
  </si>
  <si>
    <t>E-120 Sarojini Nagar</t>
  </si>
  <si>
    <t>Nagaraj</t>
  </si>
  <si>
    <t>ssd99504@gmail.com</t>
  </si>
  <si>
    <t>svnenergy4@gmail.com</t>
  </si>
  <si>
    <t>SVN Enterprises</t>
  </si>
  <si>
    <t>No. 12-10-590/103 Warasiguda</t>
  </si>
  <si>
    <t>Warasiguda</t>
  </si>
  <si>
    <t>Priyanka</t>
  </si>
  <si>
    <t>pqproductsdata@gmail.com</t>
  </si>
  <si>
    <t>P &amp; Q Products Private Limited</t>
  </si>
  <si>
    <t>A- 15D Shinvangi Kunj Paschim Vihar</t>
  </si>
  <si>
    <t>http://www.pqproducts.com</t>
  </si>
  <si>
    <t>Geeta</t>
  </si>
  <si>
    <t>Entrepreneur</t>
  </si>
  <si>
    <t>envogue7908@gmail.com</t>
  </si>
  <si>
    <t>creativefashionstore5@gmail.com</t>
  </si>
  <si>
    <t>EN Vogue</t>
  </si>
  <si>
    <t>144 Railway Road Bazaria Near Police Chowki</t>
  </si>
  <si>
    <t>Bazaria</t>
  </si>
  <si>
    <t>http://www.creativefashionstore.com</t>
  </si>
  <si>
    <t>George.</t>
  </si>
  <si>
    <t>V. Joseph</t>
  </si>
  <si>
    <t>genuineenterprise@yahoo.com</t>
  </si>
  <si>
    <t>Genuine Enterprises</t>
  </si>
  <si>
    <t>No. 13/30</t>
  </si>
  <si>
    <t>Peechi</t>
  </si>
  <si>
    <t>Noushad</t>
  </si>
  <si>
    <t>kadeejafab@gmail.com</t>
  </si>
  <si>
    <t>noushymn@gmail.com</t>
  </si>
  <si>
    <t>Kadeeja Fabrics And Fashion Palace</t>
  </si>
  <si>
    <t>Chemmad Near Chemmad Main Road</t>
  </si>
  <si>
    <t>Chemmad</t>
  </si>
  <si>
    <t>balaji99.com@gmail.com</t>
  </si>
  <si>
    <t>Balaji</t>
  </si>
  <si>
    <t>J-3/10 Rajouri Garden</t>
  </si>
  <si>
    <t>The company was established in the market following the idea of quality and innovation and constantly pursue innovation and brand construction with supreme quality.</t>
  </si>
  <si>
    <t>Variety Sports Wears was established in 2011. The company was established in the market following the idea of quality and innovation and constantly pursue innovation and brand construction with supreme quality. At the same time company is known for its reliable performance that earned trust and satisfaction from its nationwide customers. Our products not only enjoy high brand awareness and good commercial reputation but also gain favourable comments frame all customers. The management is committed to providing the quality timely delivery and competitive prices. Finally we believe that the satisfaction of our valuable customers is the focus point of our business.</t>
  </si>
  <si>
    <t>varietysportswears@gmail.com</t>
  </si>
  <si>
    <t>sudeeptk7@gmail.com</t>
  </si>
  <si>
    <t>Variety Sports Wear</t>
  </si>
  <si>
    <t>Door No. IV/36 1st Floor PMA Complex Main Road Chungam Cheruthuruthy</t>
  </si>
  <si>
    <t>Cheruthuruthy</t>
  </si>
  <si>
    <t>http://www.varietysportswears.com</t>
  </si>
  <si>
    <t>khandelwal.mahesh1970@gmail.com</t>
  </si>
  <si>
    <t>Shree Vinayak Diamonds</t>
  </si>
  <si>
    <t>1st Floor Dariba Kalan Chandani Chowk</t>
  </si>
  <si>
    <t>Dariba Kalan</t>
  </si>
  <si>
    <t>Chandani Chowk</t>
  </si>
  <si>
    <t>Nishant</t>
  </si>
  <si>
    <t>nishant602@gmail.com</t>
  </si>
  <si>
    <t>ratnarajdiam@gmail.com</t>
  </si>
  <si>
    <t>Ratnaraj Diam</t>
  </si>
  <si>
    <t>GE- 3010/A Bandra East</t>
  </si>
  <si>
    <t>Bandra East</t>
  </si>
  <si>
    <t>iprotechsolution2013@gmail.com</t>
  </si>
  <si>
    <t>I Pro Tech Solution</t>
  </si>
  <si>
    <t>No. 63 2nd Floor Arcot Road</t>
  </si>
  <si>
    <t>Kodambakkam</t>
  </si>
  <si>
    <t>http://www.iprotechsolution.com</t>
  </si>
  <si>
    <t>Ahuja</t>
  </si>
  <si>
    <t>vjttelecom@gmail.com</t>
  </si>
  <si>
    <t>unitouchindia@gmail.com</t>
  </si>
  <si>
    <t>Dashmesh Traders</t>
  </si>
  <si>
    <t>Industrial Area No. 520/1 A Ganpati Compound</t>
  </si>
  <si>
    <t>French Colony</t>
  </si>
  <si>
    <t>haansindia@yahoo.co.in</t>
  </si>
  <si>
    <t>Haans India</t>
  </si>
  <si>
    <t>Shastri Nagar</t>
  </si>
  <si>
    <t>http://haansindia.com/</t>
  </si>
  <si>
    <t>kmlpvt.ltd.hsr@gmail.com</t>
  </si>
  <si>
    <t>Canon Image Square</t>
  </si>
  <si>
    <t>Shop No 3 Dogran Mohalla Road Kamla Nagar</t>
  </si>
  <si>
    <t>Hisar</t>
  </si>
  <si>
    <t>Kamla Nagar</t>
  </si>
  <si>
    <t>http://www.canon.co.in</t>
  </si>
  <si>
    <t>abracadabra_powai@yahoo.com</t>
  </si>
  <si>
    <t>Abracadabra Cosmetics Gift &amp; Electronic Shoppe</t>
  </si>
  <si>
    <t>No. 76 Geleria Hiranandani Gardens Powai</t>
  </si>
  <si>
    <t>Powai</t>
  </si>
  <si>
    <t>http://www.facebook.com/abracadabranxpowai</t>
  </si>
  <si>
    <t>Our company R. Saravana Kumar was established in the year 2014. We are the leading manufacturer of Traveling Bags. These bags are designed especially for carrying things while traveling. Designed as per the prevailing market trends these bags are made employing semi-automatic production techniques. Our offered bags are highly durable. Furthermore clients can avail these Travelling Bags in bulk quantity from us as per their demands.</t>
  </si>
  <si>
    <t>R. Saravana</t>
  </si>
  <si>
    <t>kumar.saravana772@gmail.com</t>
  </si>
  <si>
    <t>R. Saravana Kumar Industries</t>
  </si>
  <si>
    <t>No. 4/201 Indranagar Ambikapuram</t>
  </si>
  <si>
    <t>Coonoor</t>
  </si>
  <si>
    <t>Ambikapuram</t>
  </si>
  <si>
    <t>Senior Sales Executive</t>
  </si>
  <si>
    <t>jigneshb@mktg.shahlon.com</t>
  </si>
  <si>
    <t>Shahlon Industries Private Limited</t>
  </si>
  <si>
    <t>Block No. 297</t>
  </si>
  <si>
    <t>Mandvi</t>
  </si>
  <si>
    <t>http://www.shahlon.com</t>
  </si>
  <si>
    <t>Farhan</t>
  </si>
  <si>
    <t>Balsania</t>
  </si>
  <si>
    <t>farhan.yakub.balsania@gmail.com</t>
  </si>
  <si>
    <t>topcell.mobilesolution@gmail.com</t>
  </si>
  <si>
    <t>Top Cell Mobile Solutions</t>
  </si>
  <si>
    <t>Shop Number 5 6 7 Arasa Shopping Centre  S V Road</t>
  </si>
  <si>
    <t>http://topcell.in/</t>
  </si>
  <si>
    <t>Khetan</t>
  </si>
  <si>
    <t>tirupatienterprisesgwl@gmail.com</t>
  </si>
  <si>
    <t>impressivebag@gmail.com</t>
  </si>
  <si>
    <t>Tirupati Enterprises</t>
  </si>
  <si>
    <t>3973/74 Third Floor Naya Bazar</t>
  </si>
  <si>
    <t>Naya Bazar</t>
  </si>
  <si>
    <t>http://www.impressiveleather.com</t>
  </si>
  <si>
    <t>Shaikh</t>
  </si>
  <si>
    <t>Daud</t>
  </si>
  <si>
    <t>mohideenfashions@gmail.com</t>
  </si>
  <si>
    <t>mmj.mfpl@gmail.com</t>
  </si>
  <si>
    <t>Mohideen Fashions Pvt. Ltd.</t>
  </si>
  <si>
    <t>New No. 250 Old No. 91 G. A. Road</t>
  </si>
  <si>
    <t>G A Road</t>
  </si>
  <si>
    <t>B.</t>
  </si>
  <si>
    <t>karthik27bala@gmail.com</t>
  </si>
  <si>
    <t>K.S Garments</t>
  </si>
  <si>
    <t>No. 26 Thirumalai Nagar 2nd Street P. N. Road</t>
  </si>
  <si>
    <t>Thirumalai Nagar</t>
  </si>
  <si>
    <t>rahul.majesticint@gmail.com</t>
  </si>
  <si>
    <t>vinay.majesticint@gmail.com</t>
  </si>
  <si>
    <t>Majestic International</t>
  </si>
  <si>
    <t>No. 814/1 3rd Street  Link Road</t>
  </si>
  <si>
    <t>Dashmesh Nagar</t>
  </si>
  <si>
    <t>Tarundeep Singh</t>
  </si>
  <si>
    <t>Bindra</t>
  </si>
  <si>
    <t>transglobalprint@yahoo.com</t>
  </si>
  <si>
    <t>transglobalprint@gmail.com</t>
  </si>
  <si>
    <t>Trans Global Print</t>
  </si>
  <si>
    <t>B-10-11 Master Mohala Gali Number 6 Near Delhi Bye Pass Libaspur</t>
  </si>
  <si>
    <t>Libaspur</t>
  </si>
  <si>
    <t>Sports Cloth Manufacturer....we ???Vauna Private Limited??? are known as the foremost manufacturer and supplier of an exclusive range of Professional Sports Wear.</t>
  </si>
  <si>
    <t>We Vauna Private Limited are known as the foremost manufacturer and supplier of an exclusive range of Professional Sports Wear. These uniforms are designed and crafted by our creative team of professionals and are available in several attractive designs colors sizes and exclusive patterns.</t>
  </si>
  <si>
    <t>Alok</t>
  </si>
  <si>
    <t>Chief Executive Officer</t>
  </si>
  <si>
    <t>alokprakash@live.in</t>
  </si>
  <si>
    <t>alokjim@gmail.com</t>
  </si>
  <si>
    <t>Vauna Private Limited</t>
  </si>
  <si>
    <t>D-26 Pandav Nagar</t>
  </si>
  <si>
    <t>Pandav Nagar</t>
  </si>
  <si>
    <t>http://www.vauna.in/wp-admin/setup-config.php</t>
  </si>
  <si>
    <t>Office Incharge</t>
  </si>
  <si>
    <t>texmartsklm@gmail.com</t>
  </si>
  <si>
    <t>texmartvzm@gmail.com</t>
  </si>
  <si>
    <t>Texmart Stores</t>
  </si>
  <si>
    <t>Besant Road Katragaddavari Street Governorpet</t>
  </si>
  <si>
    <t>Besant Road</t>
  </si>
  <si>
    <t>http://www.texmartstores.in/</t>
  </si>
  <si>
    <t>Mr</t>
  </si>
  <si>
    <t>Murugan</t>
  </si>
  <si>
    <t>aadhavakrishna@gmail.com</t>
  </si>
  <si>
    <t>sales@aadhavakrishna.com</t>
  </si>
  <si>
    <t>Aadhava Krishna Industries</t>
  </si>
  <si>
    <t>No. 21 West Street</t>
  </si>
  <si>
    <t>Karur</t>
  </si>
  <si>
    <t>Thirumanlaiyur</t>
  </si>
  <si>
    <t>http://www.aadhavakrishna.com</t>
  </si>
  <si>
    <t>We are acclaimed amongst the large clientele for Supplying Distributing Trading Retailing Service Providing Importing and System Integrating a highly functional array of IP Surveillance Cameras &amp; Analog CCTV Cameras and so on.</t>
  </si>
  <si>
    <t>Lokeswar</t>
  </si>
  <si>
    <t>DP</t>
  </si>
  <si>
    <t>vincitepro@gmail.com</t>
  </si>
  <si>
    <t>vincitepro.sales@gmail.com</t>
  </si>
  <si>
    <t>Vincitepro Solutions Pvt. Ltd.</t>
  </si>
  <si>
    <t>No. 7/1 3rd Floor 1st Cross Sarakki Main Road JP Nagar 1st Phase</t>
  </si>
  <si>
    <t>J P Nagar</t>
  </si>
  <si>
    <t>kiran.jain@samyaksales.in</t>
  </si>
  <si>
    <t>samyaksales2014@gmail.com</t>
  </si>
  <si>
    <t>Samyak Sales Pvt. Ltd.</t>
  </si>
  <si>
    <t>6/7 Mehta mansionDr. B.A RoadLalbaug</t>
  </si>
  <si>
    <t>rvkankotri7@gmail.com</t>
  </si>
  <si>
    <t>rajuvora19@gmail.com</t>
  </si>
  <si>
    <t>Kankotri</t>
  </si>
  <si>
    <t>A Nirmala Bhavan Bapu Bhai Vashi Road Vile Parle West</t>
  </si>
  <si>
    <t>Vile Parle West</t>
  </si>
  <si>
    <t>http://www.kankotrinvites.in</t>
  </si>
  <si>
    <t>Signing Authority Head</t>
  </si>
  <si>
    <t>vinay@tnvvinfosystems.com</t>
  </si>
  <si>
    <t>tnvvinfosystems@gmail.com</t>
  </si>
  <si>
    <t>Tnvv Infosystems</t>
  </si>
  <si>
    <t>37-B Pocket D-2 DDA Janta Flats Kondli Sunday Market Main Road Mayur Vihar Phase III</t>
  </si>
  <si>
    <t>Mayur Vihar</t>
  </si>
  <si>
    <t>http://www.tnvvinfosystems.com</t>
  </si>
  <si>
    <t>shreejidistributors123@gmail.com</t>
  </si>
  <si>
    <t>Shreeji Distributors</t>
  </si>
  <si>
    <t>C/716 Munisuvrat Society Adinath Nagar Part-2 Odhav</t>
  </si>
  <si>
    <t>Vaibhav</t>
  </si>
  <si>
    <t>swastikmarble2012@gmail.com</t>
  </si>
  <si>
    <t>vaibhavsethi2015@gmail.com</t>
  </si>
  <si>
    <t>Swastik International</t>
  </si>
  <si>
    <t>G-120/121 Ambaji Industrial Area</t>
  </si>
  <si>
    <t>Abu Road</t>
  </si>
  <si>
    <t>Ambaji Industrial Area</t>
  </si>
  <si>
    <t>http://www.SwastikInternational.co.in</t>
  </si>
  <si>
    <t>Nazeer</t>
  </si>
  <si>
    <t>sulthanenterprises@gmail.com</t>
  </si>
  <si>
    <t>info@sulthanenterprises.com</t>
  </si>
  <si>
    <t>Sulthan Enterprises</t>
  </si>
  <si>
    <t>5A1 Street Nerkundram</t>
  </si>
  <si>
    <t>saranikhar@gmail.com</t>
  </si>
  <si>
    <t>Sara Sales Corporation</t>
  </si>
  <si>
    <t>Plot No. 3768</t>
  </si>
  <si>
    <t>Navipeth</t>
  </si>
  <si>
    <t>rajkamalhandlooms@yahoo.com</t>
  </si>
  <si>
    <t>Rajkamal Handlooms Factory</t>
  </si>
  <si>
    <t>Partapur By Pass Road</t>
  </si>
  <si>
    <t>Partapur</t>
  </si>
  <si>
    <t>http://www.rajkamalhandlooms.com</t>
  </si>
  <si>
    <t>Vanani</t>
  </si>
  <si>
    <t>vimal@vanani.in</t>
  </si>
  <si>
    <t>vimalgv@gmail.com</t>
  </si>
  <si>
    <t>Shree Laxmi Creation</t>
  </si>
  <si>
    <t>3rd Floor Anupam House Near Adarsh Market-1</t>
  </si>
  <si>
    <t>Anupam House</t>
  </si>
  <si>
    <t>http://www.shreelaxmicreation.com</t>
  </si>
  <si>
    <t>Amir</t>
  </si>
  <si>
    <t>newfashionsamirkhan@gmail.com</t>
  </si>
  <si>
    <t>newfashionkurtis@gmail.com</t>
  </si>
  <si>
    <t>New Fashion Kurtis</t>
  </si>
  <si>
    <t>P 37/A Near Oberoi Palace Basant Vihar</t>
  </si>
  <si>
    <t>Goner Road</t>
  </si>
  <si>
    <t>http://www.newfashiongarments.com/</t>
  </si>
  <si>
    <t>T.K.</t>
  </si>
  <si>
    <t>southernresourcesgloves@gmail.com</t>
  </si>
  <si>
    <t>Southern Resources</t>
  </si>
  <si>
    <t>Karapuzha VettuKuzhyil Building</t>
  </si>
  <si>
    <t>Karapuzha</t>
  </si>
  <si>
    <t>Bharat F.</t>
  </si>
  <si>
    <t>sharptradingco@gmail.com</t>
  </si>
  <si>
    <t>Sharp Trading Co.</t>
  </si>
  <si>
    <t>No. 146 Zainab Villa S.V. Road 39th Road Old Khar</t>
  </si>
  <si>
    <t>Sai Shiva Fire Safety Services are the leading supplier and trader of Safety Equipments products such as Fire Extinguisher Accessory Fire security Equipment and many more. They are sourced from highly allied vendor base of the industry.</t>
  </si>
  <si>
    <t>Shiva  Leela</t>
  </si>
  <si>
    <t>saishivafiresafety@gmail.com</t>
  </si>
  <si>
    <t>shiva.leela42@gmail.com</t>
  </si>
  <si>
    <t>Sai Shiva Fire Safety Services</t>
  </si>
  <si>
    <t>House No. 8-8-181 Road No. 13 Green Park Colony Saroor Nagar</t>
  </si>
  <si>
    <t>Saroor Nagar</t>
  </si>
  <si>
    <t>Chabhadiya</t>
  </si>
  <si>
    <t>brahmanifab3167@gmail.com</t>
  </si>
  <si>
    <t>Brahmani Silk Mill</t>
  </si>
  <si>
    <t>6th floor MN house near adarshvan textile market ring road surat</t>
  </si>
  <si>
    <t>Atam Oswal Hosiery is a leading and trusted garment manufacturer in India. Incorporated in 1990 the company has come a long way and is specialised in wide range of apparels like t-shirts sweatshirts 100% cotton flat-knit t-shirts cardigans etc.</t>
  </si>
  <si>
    <t>Atam Oswal Hosiery is a garment manufacturer established in Ludhiana an exclusive textile hub of India. The company has come a long way as a manufacturer of wide range of apparels and is specialised in polo t-shirts sweatshirts sweaters cardigans knitted coats and 100% flat-knit tshirts.</t>
  </si>
  <si>
    <t>atamoswalhosiery@gmail.com</t>
  </si>
  <si>
    <t>Atam Oswal Hosiery</t>
  </si>
  <si>
    <t>B-24 3793/1 Sunder Nagar</t>
  </si>
  <si>
    <t>Sunder Nagar</t>
  </si>
  <si>
    <t>We look to provide you with both comfort and style for your apparel. Our fabric is hand-sourced and scrutinised so that only the best and premium quality fabric is used to tailor your dress.</t>
  </si>
  <si>
    <t>Started in 2016 Cutasu was envisioned by its founders as a solution to men&amp;rsquo;s search for made-to-fit shirts designed specifically as per body size and fit. Cutasu aims to provide concierge solutions for the modern male&amp;rsquo;s clothing needs for occasions ranging from a black-tie event to a summer night out. Tailored solutions are now available at your convenience as you choose from a wide range of shirt styles on your mobile or laptop.</t>
  </si>
  <si>
    <t>Nakul</t>
  </si>
  <si>
    <t>nakul@cutasu.com</t>
  </si>
  <si>
    <t>nakulkhandelwal@gmail.com</t>
  </si>
  <si>
    <t>Cutasu</t>
  </si>
  <si>
    <t>Madho Singh Road Bani Park</t>
  </si>
  <si>
    <t>Bani Park</t>
  </si>
  <si>
    <t>http://www.cutasu.com/</t>
  </si>
  <si>
    <t>Khalique</t>
  </si>
  <si>
    <t>khalique@deenaji.com</t>
  </si>
  <si>
    <t>enquiry@deenaji.com</t>
  </si>
  <si>
    <t>Deena Traders</t>
  </si>
  <si>
    <t>Shop No. 38 40 47 54 &amp; 55 Mahatma Jyotirao Phule Market</t>
  </si>
  <si>
    <t>MJP Phule Market</t>
  </si>
  <si>
    <t>http://deenaji.com/</t>
  </si>
  <si>
    <t>rajeshkumarest8@gmail.com</t>
  </si>
  <si>
    <t>eximarts@rediffmail.com</t>
  </si>
  <si>
    <t>Lakshit Export</t>
  </si>
  <si>
    <t>No.112 Pocket 3 Paschim Puri</t>
  </si>
  <si>
    <t>Paschimpuri</t>
  </si>
  <si>
    <t>Naresh</t>
  </si>
  <si>
    <t>goyaljeetraders@gmail.com</t>
  </si>
  <si>
    <t>anshulgoel59@gmail.com</t>
  </si>
  <si>
    <t>Goyal Jee Traders</t>
  </si>
  <si>
    <t>X/6338 Savitri Gali Gandhi Nagar</t>
  </si>
  <si>
    <t>secuknock99@gmail.com</t>
  </si>
  <si>
    <t>rakeshmdi996@gmail.com</t>
  </si>
  <si>
    <t>Secuknock Surveillance</t>
  </si>
  <si>
    <t>A1/6 Sector 4 Rohini</t>
  </si>
  <si>
    <t>arun19858@gmail.com</t>
  </si>
  <si>
    <t>info@gmenamcls.com</t>
  </si>
  <si>
    <t>G. M. International</t>
  </si>
  <si>
    <t>565 Dhapai Road</t>
  </si>
  <si>
    <t>Dapai Road</t>
  </si>
  <si>
    <t>http://www.gmenamels.com</t>
  </si>
  <si>
    <t>IguanaGrip&amp;reg; Anti Slip Treatment is a Nano Technology based Non-Slip made from high quality standards for dangerous slippery floors.</t>
  </si>
  <si>
    <t>Raja</t>
  </si>
  <si>
    <t>Viswanathan</t>
  </si>
  <si>
    <t>vnraja1959@gmail.com</t>
  </si>
  <si>
    <t>aruntraders1993@gmail.com</t>
  </si>
  <si>
    <t>Arun Traders</t>
  </si>
  <si>
    <t>GB 43 High Street Mall Kapurbawdi</t>
  </si>
  <si>
    <t>Kapurbawdi</t>
  </si>
  <si>
    <t>http://www.sstyresealant.com</t>
  </si>
  <si>
    <t>Saanvikas Princeess Market Plex was established in the year 2015. We are Manufacturer Wholesaler Trader of Non Catalog Suits Unstitched Kurti Silk Saree etc. For the purpose of managing the operations of the firm in a manner which is highly effective and efficient in nature the facility has been divided into a number of units.</t>
  </si>
  <si>
    <t>clothmartindia@gmail.com</t>
  </si>
  <si>
    <t>spmarketplex@gmail.com</t>
  </si>
  <si>
    <t>Saanvikas Princeess Market Plex</t>
  </si>
  <si>
    <t>Opposite Wipro Corporate Office Svr Arcade</t>
  </si>
  <si>
    <t>Sarjapur Road</t>
  </si>
  <si>
    <t>Ayesha</t>
  </si>
  <si>
    <t>info@vikasinfo.in</t>
  </si>
  <si>
    <t>sales@vikasinfo.in</t>
  </si>
  <si>
    <t>Vikas Info Solutions</t>
  </si>
  <si>
    <t>41 B. B. Ganguly Street</t>
  </si>
  <si>
    <t>Ganguly Street</t>
  </si>
  <si>
    <t>http://www.vikasinfo.in/</t>
  </si>
  <si>
    <t>Bhattacharyya Exports (West Bengal) is a competent Supplier dealing in myriad varieties of Fresh Fruits and other products like Jute Shopping Bags and Coffee Beans. The company follows a dedicated approach towards quality to ensure that the customers trust in the brand is never lost. Our focus on quality can be judged from the fact that our entire product range is subjected to the stringent quality tests to ensure that it complies with international standards of quality. The company is making steady progress towards establishing its stronghold on domestic and international markets.</t>
  </si>
  <si>
    <t>Biswajit</t>
  </si>
  <si>
    <t>Bhattacharyya</t>
  </si>
  <si>
    <t>biswajitbh100@gmail.com</t>
  </si>
  <si>
    <t>Bhattacharyya Exports</t>
  </si>
  <si>
    <t>38 / 1 Kashinath Chatterjee Lane</t>
  </si>
  <si>
    <t>Shibpur</t>
  </si>
  <si>
    <t>http://www.bhattacharyyaexports.in/</t>
  </si>
  <si>
    <t>We are manufacturer exporter and supplier of TPR sole air blown PVC soles airmix soles pvc sole safety soles air blown safety sole designer sole comfort soletrendy sole bravo sandal sole industrial soles nitrile soles etc.</t>
  </si>
  <si>
    <t>jmnsoles@gmail.com</t>
  </si>
  <si>
    <t>ashwaryarastogi@hotmail.com</t>
  </si>
  <si>
    <t>JMN Polymicrons</t>
  </si>
  <si>
    <t>H-1259 DSIDC Industrial Area Narela</t>
  </si>
  <si>
    <t>DSIDC</t>
  </si>
  <si>
    <t>http://www.agemosoles.com</t>
  </si>
  <si>
    <t>Agnihotri</t>
  </si>
  <si>
    <t>oryxnetworksolution@gmail.com</t>
  </si>
  <si>
    <t>Oryx Network Solutions</t>
  </si>
  <si>
    <t>205 A /78 Guru Amar Das Bhawan Building</t>
  </si>
  <si>
    <t>Nehru Place</t>
  </si>
  <si>
    <t>http://www.oryxnetworksolutions.com</t>
  </si>
  <si>
    <t>Shivam</t>
  </si>
  <si>
    <t>adv.tajindersharma@gmail.com</t>
  </si>
  <si>
    <t>Anita</t>
  </si>
  <si>
    <t>Civil Line Barindaban Road</t>
  </si>
  <si>
    <t>New Kundanpuri</t>
  </si>
  <si>
    <t>Ramamurthy</t>
  </si>
  <si>
    <t>M N</t>
  </si>
  <si>
    <t>shreebalaji0077@gmail.com</t>
  </si>
  <si>
    <t>rm_197550@yahoo.co.in</t>
  </si>
  <si>
    <t>Shree Balaji Engineering &amp; Enterprises(goa)</t>
  </si>
  <si>
    <t>Plot No. G-3 &amp; 4 Part Kundaim Industrial Estate Kundaim</t>
  </si>
  <si>
    <t>Kundaim</t>
  </si>
  <si>
    <t>Our company&amp;nbsp;S Creation was established in the year 2013. We are leading&amp;nbsp;Wholesaler of Sarees.&amp;nbsp;Our offered Sarees are made by good quality fabric&amp;nbsp;by deft designers&amp;nbsp;and available in vibrant colors designs and patterns to our clients. Our provided Sarees&amp;nbsp;are ethnic in look and is appropriate to be worn during marriage ceremony by the bride. To ensure their colorfastness and durability these sarees are sternly checked by our analysts on various parameters.</t>
  </si>
  <si>
    <t>Santoki</t>
  </si>
  <si>
    <t>screationindia@gmail.com</t>
  </si>
  <si>
    <t>S Creation</t>
  </si>
  <si>
    <t>Plot No. 355/B-2</t>
  </si>
  <si>
    <t>Sector-7/A</t>
  </si>
  <si>
    <t>http://www.screaton.in</t>
  </si>
  <si>
    <t>Senthil Kumar</t>
  </si>
  <si>
    <t>sssenthil12@gmail.com</t>
  </si>
  <si>
    <t>sssenthil75@gmail.com</t>
  </si>
  <si>
    <t>Sree Shakthi Garment</t>
  </si>
  <si>
    <t>Plot No. 7 Kokkupari Iduvampalayam</t>
  </si>
  <si>
    <t>Iduvampalayam</t>
  </si>
  <si>
    <t>Dixit Enterprises was established in the year 2013. We are leading Manufacture and Supplier of Ladies Plotter Sole Mens Double Color Shoe Sole etc. Shoe Sole is extensively used in various kinds of shoes. These products are available in market at most affordable prices. Moreover the offered Shoe Sole is known for its high comfort. This Shoe Sole is available in market in different sizes.</t>
  </si>
  <si>
    <t>ajay.15june@gmail.com</t>
  </si>
  <si>
    <t>sanjeevdixit5@gmail.com</t>
  </si>
  <si>
    <t>Dixit Enterprises</t>
  </si>
  <si>
    <t>No. 11 L/A12 Bhagawati Bagh</t>
  </si>
  <si>
    <t>Foundry Nagar</t>
  </si>
  <si>
    <t>Tabish</t>
  </si>
  <si>
    <t>asiamarketingcorporation@gmail.com</t>
  </si>
  <si>
    <t>Asia Marketing Corporation</t>
  </si>
  <si>
    <t>6562/4 Chamelian Road</t>
  </si>
  <si>
    <t>Bara Hindu Rao</t>
  </si>
  <si>
    <t>bhavnaexclusive@gmail.com</t>
  </si>
  <si>
    <t>tarun_brt@yahoo.com</t>
  </si>
  <si>
    <t>Bhavna Exclusive</t>
  </si>
  <si>
    <t>Shop No. 55 Shammi Gally Swadeshi Market Kalbadevi Road</t>
  </si>
  <si>
    <t>Namratha</t>
  </si>
  <si>
    <t>info@hasthakriyagifts.com</t>
  </si>
  <si>
    <t>Hasthakriya</t>
  </si>
  <si>
    <t>T--139 Vijaya Vilas 2nd Cross SP Extension Malleswaram</t>
  </si>
  <si>
    <t>Malleswaram</t>
  </si>
  <si>
    <t>http://hasthakriyagifts.com/</t>
  </si>
  <si>
    <t>Desai</t>
  </si>
  <si>
    <t>sandipdesai051@gmail.com</t>
  </si>
  <si>
    <t>M. R. Fashion</t>
  </si>
  <si>
    <t>No. 51 2nd Floor Madhav Darshan Society City Light Road Varachha Road</t>
  </si>
  <si>
    <t>Vasanth</t>
  </si>
  <si>
    <t>vazanths.b@gmail.com</t>
  </si>
  <si>
    <t>vinoth.mech53@gmail.com</t>
  </si>
  <si>
    <t>Shri Agni Enterprises</t>
  </si>
  <si>
    <t>7 A Athipalayam Pirivu Ganpati</t>
  </si>
  <si>
    <t>Marudharasan</t>
  </si>
  <si>
    <t>Manging Partner</t>
  </si>
  <si>
    <t>arasanmarudhu@gmail.com</t>
  </si>
  <si>
    <t>u.marutharasan@yahoo.in</t>
  </si>
  <si>
    <t>Brand Avenue</t>
  </si>
  <si>
    <t>No. 1298 A Thadagam Road R S Puram Opposite To Pal Company</t>
  </si>
  <si>
    <t>R S Puram</t>
  </si>
  <si>
    <t>I would like to introduce our company `ASBAT BRASS` that has been in the business (EXPORT&amp;amp;IMPORT) for the last 5 years. We have been an established and popular company with an excellent track record for the best customer satisfaction. We have never compromised on the quality and the services provided to the BUYERS. We believe in keeping the BUYERS happy and providing them with products at a very competent price. We have an excellent staffs who will guide you with their best ideas by keeping in constant touch with your company and informing about the market trends. Please feel free to keep in touch with us about any of your business related requirements/queries. Please note that we also specialize in Designing Garments and services for Promoting Product in the presently market trends. We would like to offer our service to your company. Our Manager will contact you for further discussion at a time convenient to you. We look forward to a wonderful relationship together and success for all concerned.</t>
  </si>
  <si>
    <t>ssservices0001@gmail.com</t>
  </si>
  <si>
    <t>Shubham Security Services</t>
  </si>
  <si>
    <t>WZ-136 Near Tikona Park Naraina</t>
  </si>
  <si>
    <t>Naraina</t>
  </si>
  <si>
    <t>http://www.shubhamsecurity.com</t>
  </si>
  <si>
    <t>One stop Maternity product aggregators to take care of all your buying needs related to maternity products.&amp;nbsp;</t>
  </si>
  <si>
    <t>vivek@momtobe.in</t>
  </si>
  <si>
    <t>kumar@classapartapparels.in</t>
  </si>
  <si>
    <t>Class Apart Apparels LLP</t>
  </si>
  <si>
    <t>209 Nirmand Industrial Estate</t>
  </si>
  <si>
    <t>Link Road</t>
  </si>
  <si>
    <t>http://www.momtobe.in</t>
  </si>
  <si>
    <t>Gopal Calendars was established in the year 2005. We at are engaged in meeting your Calendar printing requirements. We are manufacturer supplier and wholesaler of Calendars. Ours is a computer aided design department and we are fully equipped with latest models of printing machines that are capable to produce flawless range of Calendars. Our products are precisely designed and crafted using high grade raw materials and innovative technique. We make regular up-gradations in our working techniques by implementing innovative methods to meet particular demand of clients. Our products are widely appreciated by our clients for their supreme qualities like elegant designs tear resistance color combination fine printing and impeccable finish. This makes us to win trust and reputation of our company with all our esteemed clients. We are blessed with skills of adroit and dexterous professionals who watchfully and strategically implement each plan that delivers perfection.</t>
  </si>
  <si>
    <t>Jatin</t>
  </si>
  <si>
    <t>saxena.jatin85@gmail.com</t>
  </si>
  <si>
    <t>Gopal Calendars Company</t>
  </si>
  <si>
    <t>S-205 Laxmi Nagar School block</t>
  </si>
  <si>
    <t>Maggon</t>
  </si>
  <si>
    <t>sales@indussafety.com</t>
  </si>
  <si>
    <t>office@indussafety.com</t>
  </si>
  <si>
    <t>Raja Ram Trade Impex</t>
  </si>
  <si>
    <t>B-307 Manglam Niket</t>
  </si>
  <si>
    <t>Sikandra</t>
  </si>
  <si>
    <t>http://www.indussafety.com/</t>
  </si>
  <si>
    <t>Paramanand</t>
  </si>
  <si>
    <t>param_soni@yahoo.com</t>
  </si>
  <si>
    <t>Roop Diamond</t>
  </si>
  <si>
    <t>Cabin No. 67 1st Floor D.T.C</t>
  </si>
  <si>
    <t>Vijay Kumar</t>
  </si>
  <si>
    <t>vijaysharma731@gmail.com</t>
  </si>
  <si>
    <t>Shraddha Saburi Sai Enterprises</t>
  </si>
  <si>
    <t>Hansi Gate</t>
  </si>
  <si>
    <t>Digvijay</t>
  </si>
  <si>
    <t>Administration Incharge</t>
  </si>
  <si>
    <t>digvijaysingh@genesis-exports.com</t>
  </si>
  <si>
    <t>Genesis Exports Private Limited</t>
  </si>
  <si>
    <t>Sangeetha</t>
  </si>
  <si>
    <t>caroline_rithika@yahoo.com</t>
  </si>
  <si>
    <t>Shadez 2</t>
  </si>
  <si>
    <t>No. 2/44 2nd Main Road Saraswathi Complex</t>
  </si>
  <si>
    <t>Vardhman</t>
  </si>
  <si>
    <t>233639@gmail.com</t>
  </si>
  <si>
    <t>Thyro Care</t>
  </si>
  <si>
    <t>Beside New Gauri Jewelar Vardhaman Bhavan  Pannilal Chowk Bazar</t>
  </si>
  <si>
    <t>Satna</t>
  </si>
  <si>
    <t>http://www.aditayasshowroom.in</t>
  </si>
  <si>
    <t>Banerjee</t>
  </si>
  <si>
    <t>banerjeeanjan57@gmail.com</t>
  </si>
  <si>
    <t>Banerjee Security Service</t>
  </si>
  <si>
    <t>No. 124 Arabinda Sarani Room B 26</t>
  </si>
  <si>
    <t>Arabinda Sarani</t>
  </si>
  <si>
    <t>Merchant</t>
  </si>
  <si>
    <t>asianwavesinternational@gmail.com</t>
  </si>
  <si>
    <t>ismailmerchant786@gmail.com</t>
  </si>
  <si>
    <t>Asian Waves International</t>
  </si>
  <si>
    <t>No. 7 Sheriff Devji Street Zakaria Building</t>
  </si>
  <si>
    <t>Zakaria Building</t>
  </si>
  <si>
    <t>newdealstores@gmail.com</t>
  </si>
  <si>
    <t>aarvytraders@gmail.com</t>
  </si>
  <si>
    <t>Aarvy Traders</t>
  </si>
  <si>
    <t>No. 624  Tagore Park</t>
  </si>
  <si>
    <t>Parmanand Colony West</t>
  </si>
  <si>
    <t>Bhatt</t>
  </si>
  <si>
    <t>marwadistoresextension@gmail.com</t>
  </si>
  <si>
    <t>Marwadi Stores Extension</t>
  </si>
  <si>
    <t>Outside Prem Darwaja</t>
  </si>
  <si>
    <t>http://marwadistoresextension.com</t>
  </si>
  <si>
    <t>Chandar S</t>
  </si>
  <si>
    <t>sgsinmadras@gmail.com</t>
  </si>
  <si>
    <t>sgsshoppe@gmail.com</t>
  </si>
  <si>
    <t>SG Fashions</t>
  </si>
  <si>
    <t>No. 78 C. P. Ramaswamy Road Alwarpet</t>
  </si>
  <si>
    <t>Alwarpet</t>
  </si>
  <si>
    <t>K. R. Aggarwal</t>
  </si>
  <si>
    <t>shrichintpurni.engineers@gmail.com</t>
  </si>
  <si>
    <t>Shri Chintpurni Engineers</t>
  </si>
  <si>
    <t>Doon Guest House Shop No. 5 Ground Floor</t>
  </si>
  <si>
    <t>Dehradun</t>
  </si>
  <si>
    <t>Transport Nagar</t>
  </si>
  <si>
    <t>Asif</t>
  </si>
  <si>
    <t>pbexhibit@gmail.com</t>
  </si>
  <si>
    <t>uniaasad@gmail.com</t>
  </si>
  <si>
    <t>Patel Brothers Exhibitions And Display</t>
  </si>
  <si>
    <t>60-64 Salim Mansion Mazgaon</t>
  </si>
  <si>
    <t>Mazgaon</t>
  </si>
  <si>
    <t>http://www.pbexhibitiondisplay.com</t>
  </si>
  <si>
    <t>Suman Keshri</t>
  </si>
  <si>
    <t>cssolution2013@gmail.com</t>
  </si>
  <si>
    <t>cssoloution2013@gmail.com</t>
  </si>
  <si>
    <t>C.S Solution</t>
  </si>
  <si>
    <t>Joda PipalChurch RoadKedarpur</t>
  </si>
  <si>
    <t>Ambikapur</t>
  </si>
  <si>
    <t>Kedarpur</t>
  </si>
  <si>
    <t>Aroop</t>
  </si>
  <si>
    <t>Rayu</t>
  </si>
  <si>
    <t>thekoshurkul@gmail.com</t>
  </si>
  <si>
    <t>The koshur kul</t>
  </si>
  <si>
    <t>No. 196 D-16 Sector 7 Rohini</t>
  </si>
  <si>
    <t>http://www.koshurkul.com</t>
  </si>
  <si>
    <t>Sree Mahaveer Papers' are one of the most trusted manufacturers ; wholesalers of Account Books Notebooks Envelopes Paper Bags and Papers.</t>
  </si>
  <si>
    <t>Our offered products also include Office ; Computer Stationery Packing Materials and Kangaro ; Dayton Office Stationery. Other than that we are also one of the prominent distributors Mark Labels. Made using the best quality raw material our offered stationery ; paper items are highly acclaimed in the market. Backed by a vast and thorough experience in this domain we have been able to cater to the variegated demands and requirements of our clients. Envelops and other paper materials manufactured by us is made using the best quality papers. We are backed by highly capacious warehouse and stores. Due to the capacity of our infrastructural facilities we have been able to execute small moderate and bulk orders. The Envelopes manufactured by us are offered in multiple dimensions and specifications. The Paper Bags made by us are used for various purposes.</t>
  </si>
  <si>
    <t>Bhavan</t>
  </si>
  <si>
    <t>Lal</t>
  </si>
  <si>
    <t>smp.papers@yahoo.in</t>
  </si>
  <si>
    <t>Sree Mahaveer Papers</t>
  </si>
  <si>
    <t>250 Banumaiah Road Santhepet</t>
  </si>
  <si>
    <t>Santhepet</t>
  </si>
  <si>
    <t>DAJ one can find jewelry for Engagement Wedding and  Any Special Occasion containing  different  colors of Gold &amp;amp; Silver Jewelry with Real/Simulated Diamonds  and Other Precious or Semi-Precious Gems. We offer free delivery Worldwide.</t>
  </si>
  <si>
    <t>Kosha</t>
  </si>
  <si>
    <t>Modi</t>
  </si>
  <si>
    <t>jewellery.divineart@gmail.com</t>
  </si>
  <si>
    <t>Divine Art Jewellery</t>
  </si>
  <si>
    <t>66 Tribhovan Nagar Ved Road</t>
  </si>
  <si>
    <t>Tribhovan Nagar</t>
  </si>
  <si>
    <t>Ved Road</t>
  </si>
  <si>
    <t>http://www.divineartjewellery.com/</t>
  </si>
  <si>
    <t>Trivedia</t>
  </si>
  <si>
    <t>bhavintrevadiya@gmail.com</t>
  </si>
  <si>
    <t>himanshutrevadiya@gmail.com</t>
  </si>
  <si>
    <t>Chick Baby Nx</t>
  </si>
  <si>
    <t>No. 5 Kanchan Building Shivaji Chowk Near Centre Plaza Daftary Road Malad East</t>
  </si>
  <si>
    <t>Shubham</t>
  </si>
  <si>
    <t>sanjeelafashions765@gmail.com</t>
  </si>
  <si>
    <t>singhalshubham91@gmail.com</t>
  </si>
  <si>
    <t>Sanjeela Fashions Pvt. Ltd.</t>
  </si>
  <si>
    <t>No. 7651st Floor Katra Neel Chandni Chowk</t>
  </si>
  <si>
    <t>We&amp;nbsp;&amp;ldquo;Nita Kitchenware&amp;rdquo;&amp;nbsp;came into operation in 2014 as a renowned Manufacturer Exporter and Supplier of an assorted range ofCutlery Set Metal Knife SS Chilly Cutter Brass Khalbatta etc. These products are designed and manufactured with the help of ultra-modern machines and quality approved raw materials under the supervision of dedicated team of professionals by keeping in mind the market quality standards. The products provided by us are highly appreciated for their qualitative attributes such as attractive design perfect finish light-weight easy to wash anti corrosive durability and less maintenance.</t>
  </si>
  <si>
    <t>Radadiya</t>
  </si>
  <si>
    <t>Propietor</t>
  </si>
  <si>
    <t>nitakitchenware2014@gmail.com</t>
  </si>
  <si>
    <t>patelshailesh1531@gmail.com</t>
  </si>
  <si>
    <t>Khodyar Plastic</t>
  </si>
  <si>
    <t>6 Madhuram Society Plot No. 92/C</t>
  </si>
  <si>
    <t>Madhuram Society</t>
  </si>
  <si>
    <t>http://www.nitakitchenware.com</t>
  </si>
  <si>
    <t>Bikash</t>
  </si>
  <si>
    <t>Ranjan   Rout</t>
  </si>
  <si>
    <t>Executive Engineer</t>
  </si>
  <si>
    <t>sureshkumar@bca.co.in</t>
  </si>
  <si>
    <t>bikash@bca.co.in</t>
  </si>
  <si>
    <t>Bluechi Pamusements</t>
  </si>
  <si>
    <t>No. 25- A/2 North PhaseAavin Dairy Road SIDCO Industrial Estate Ambattur</t>
  </si>
  <si>
    <t>Sidco Industrial Estate</t>
  </si>
  <si>
    <t>http://www.bca.co.in</t>
  </si>
  <si>
    <t>sainshanu@gmail.com</t>
  </si>
  <si>
    <t>mahalekshmisilks@gmail.com</t>
  </si>
  <si>
    <t>Mahalekshmi Silks</t>
  </si>
  <si>
    <t xml:space="preserve">Kelet Plaza </t>
  </si>
  <si>
    <t>Pathanamthitta</t>
  </si>
  <si>
    <t>Thiruvalla</t>
  </si>
  <si>
    <t>http://mahalekshmisilks.com/</t>
  </si>
  <si>
    <t>opj.sunil@gmail.com</t>
  </si>
  <si>
    <t>OP Jewellers</t>
  </si>
  <si>
    <t>Mathura Dass Market</t>
  </si>
  <si>
    <t>Sirhind</t>
  </si>
  <si>
    <t>http://www.opjeweller.com/</t>
  </si>
  <si>
    <t>Neeta</t>
  </si>
  <si>
    <t>saifashionhouse@gmail.com</t>
  </si>
  <si>
    <t>Fashion House</t>
  </si>
  <si>
    <t>Shop No. 2 Raja Market New Nagardas Road Andheri East</t>
  </si>
  <si>
    <t>Engaged in manufacturer and of handicrafts items candle stand etc.</t>
  </si>
  <si>
    <t>i m manufacturer $ trader of jewelery boxes bangles frame candle-stand insense-box.    Jewelery makes  hone bone wood $ chemical  brass meterial .    Bangles also make same meterial.     Frames make base hardwood $ wood  with these meteriales.</t>
  </si>
  <si>
    <t>Rizwan</t>
  </si>
  <si>
    <t>Qamar</t>
  </si>
  <si>
    <t>rs_qamar@yahoo.co.in</t>
  </si>
  <si>
    <t>rs_irshad@yahoo.co.in</t>
  </si>
  <si>
    <t>R.S. Handicrafts Moradabad</t>
  </si>
  <si>
    <t>Barasaini Street Sarai Tareen</t>
  </si>
  <si>
    <t>Sarai Tareen</t>
  </si>
  <si>
    <t>We started this Business on 2005 .Our office is situated at Kerala. We with our Hard Work and determination we reached the goal.</t>
  </si>
  <si>
    <t>Rani</t>
  </si>
  <si>
    <t>Bhadre Kumar</t>
  </si>
  <si>
    <t>royalimpex_india@hotmail.com</t>
  </si>
  <si>
    <t>Royal Export &amp; Import</t>
  </si>
  <si>
    <t>Royal Export &amp; Import Sree Charam Amma Gardens Konchiravila Thiruvananthapuram</t>
  </si>
  <si>
    <t>Kumargaurav</t>
  </si>
  <si>
    <t>N. Shinde</t>
  </si>
  <si>
    <t>kgns65@gmail.com</t>
  </si>
  <si>
    <t>vaishalidhawale56@gmail.com</t>
  </si>
  <si>
    <t>Vision Knight Exporters Pvt. Ltd.</t>
  </si>
  <si>
    <t>A2/21 Anupam Nagar Murbad Road</t>
  </si>
  <si>
    <t>Kalyan West</t>
  </si>
  <si>
    <t>G</t>
  </si>
  <si>
    <t>srilakshmienterprises86@gmail.com</t>
  </si>
  <si>
    <t>Paytowallet</t>
  </si>
  <si>
    <t>Lakshmi Enterprises Borewell Road</t>
  </si>
  <si>
    <t>http://www.paytowallet.com</t>
  </si>
  <si>
    <t>We offer the best digital t-shirt printing at the most affordable prices in the industry. With the quickest turn-around times guaranteed Hi 5 t-shirt print is the perfect solution for all of your merchandising needs.</t>
  </si>
  <si>
    <t>Sony</t>
  </si>
  <si>
    <t>prakashsony@hotmail.com</t>
  </si>
  <si>
    <t>Hi 5 T-shirt Print</t>
  </si>
  <si>
    <t>B/4/29 Chitrakoot</t>
  </si>
  <si>
    <t>Chitrakoot</t>
  </si>
  <si>
    <t>http://www.hi5tshirtprint.com/</t>
  </si>
  <si>
    <t>PNR APPARELS Pvt. Ltd. is engaged in the manufacturing of all types of readymade high fashion garments (Men Women and Children) specializing in knitted garments. We are catering to the domestic as well as international market. Our main aim has been to develop modern production techniques enabling us to offer quality to our customers.</t>
  </si>
  <si>
    <t>Angad</t>
  </si>
  <si>
    <t>Accounts Manager</t>
  </si>
  <si>
    <t>angad@pnrapparels.com</t>
  </si>
  <si>
    <t>info@pnrapparels.com</t>
  </si>
  <si>
    <t>Pnr Apparels Pvt Ltd</t>
  </si>
  <si>
    <t>Plot No. 658 Sector 37 Near Hero Honda Chowk Khandsa Village</t>
  </si>
  <si>
    <t>Khandsa Village</t>
  </si>
  <si>
    <t>http://pnrapparels.com/</t>
  </si>
  <si>
    <t>Akhil</t>
  </si>
  <si>
    <t>Wadhwa</t>
  </si>
  <si>
    <t>nikhil.wadhwa@live.com</t>
  </si>
  <si>
    <t>Matra Chhaya Exports</t>
  </si>
  <si>
    <t>B-64 Sector 63</t>
  </si>
  <si>
    <t>http://www.matrachhayaexports.com</t>
  </si>
  <si>
    <t>Manufacturer of t- shirts kids garments ladies top etc.</t>
  </si>
  <si>
    <t>Abhijeet</t>
  </si>
  <si>
    <t>Keer</t>
  </si>
  <si>
    <t>pacificindiainc@gmail.com</t>
  </si>
  <si>
    <t>Pacific India Inc</t>
  </si>
  <si>
    <t>2/23 Kamana CHS</t>
  </si>
  <si>
    <t>http://pacificindiainc.in/</t>
  </si>
  <si>
    <t>We &amp;ldquo;Netcam Solution&amp;rdquo; are a &amp;ldquo;Sole Proprietorship&amp;rdquo; based company. As a quality focused firm we are engaged in Manufacturer Wholesaler and Trader a wide range of Access Control System CCTV Camera Fire Alarm System etc.</t>
  </si>
  <si>
    <t>Kumar Chandnani</t>
  </si>
  <si>
    <t>info@netcamsolution.com</t>
  </si>
  <si>
    <t>service@netcamsolution.com</t>
  </si>
  <si>
    <t>Netcam Solution</t>
  </si>
  <si>
    <t>No. 13 Under Jhagadia Bridge Near Sindhi Market Maninagar</t>
  </si>
  <si>
    <t>http://www.netcamsolution.com</t>
  </si>
  <si>
    <t>Robin</t>
  </si>
  <si>
    <t>robinbauva@gmail.com</t>
  </si>
  <si>
    <t>Patel Sarees Private Limited</t>
  </si>
  <si>
    <t>Near Ashok Cinema Station Road</t>
  </si>
  <si>
    <t>http://www.patelsarees.com</t>
  </si>
  <si>
    <t>Porwal</t>
  </si>
  <si>
    <t>asimitindustries@gmail.com</t>
  </si>
  <si>
    <t>ashishporwal1988@gmail.com</t>
  </si>
  <si>
    <t>Asimit Industries</t>
  </si>
  <si>
    <t>B 392 Second Floor JJ Colony Chaukhandi</t>
  </si>
  <si>
    <t>Chaukhandi</t>
  </si>
  <si>
    <t>We are engaged in Manufacturing and Supplying an exclusive range of Designer Suit Cotton Suit Patiala Suit Fancy Suit Salwar Kameez Ladies Kurtis Dress Material etc. The offered product array is known for their unique patterns and trendy look.</t>
  </si>
  <si>
    <t>Pamnani</t>
  </si>
  <si>
    <t>rohitpamnani@rocketmail.com</t>
  </si>
  <si>
    <t>magikmania@yahoo.in</t>
  </si>
  <si>
    <t>Magikmania</t>
  </si>
  <si>
    <t>No. 176 1st Floor Ambika Industrial 2 Udhna Magdalla Road</t>
  </si>
  <si>
    <t>business@fabivo.com</t>
  </si>
  <si>
    <t>sathish.thi@gmail.com</t>
  </si>
  <si>
    <t>Fashion Bee Apparels</t>
  </si>
  <si>
    <t>3rd Floor BMR Complex</t>
  </si>
  <si>
    <t>Tiruchengode</t>
  </si>
  <si>
    <t>BMR Complex</t>
  </si>
  <si>
    <t>http://www.fabivo.com</t>
  </si>
  <si>
    <t>Jayesh</t>
  </si>
  <si>
    <t>jayesh.barad89@gmail.com</t>
  </si>
  <si>
    <t>greenwavefabrics@gmail.com</t>
  </si>
  <si>
    <t>Green Wave Fabrics</t>
  </si>
  <si>
    <t>No. 27 Silver Infra Hub Opposite Hotel Gagan Behind Sakar Pharma Sarkhej Bavla Road</t>
  </si>
  <si>
    <t>Silver Infra Hub</t>
  </si>
  <si>
    <t>http://www.greenwavefabrics.com</t>
  </si>
  <si>
    <t>Exporter all kinds of finished leather shoes upper shoes leather child shoes etc.</t>
  </si>
  <si>
    <t>Elumalai</t>
  </si>
  <si>
    <t>Plant Incharge</t>
  </si>
  <si>
    <t>info@tmargroup.in</t>
  </si>
  <si>
    <t>TMAR Group</t>
  </si>
  <si>
    <t>No. 48 Wuthu Cattan Street Periamet</t>
  </si>
  <si>
    <t>Periyamet</t>
  </si>
  <si>
    <t>http://www.tmargroup.in</t>
  </si>
  <si>
    <t>Kumawat</t>
  </si>
  <si>
    <t>umesh7665264873@gmail.com</t>
  </si>
  <si>
    <t>purewhite4873@gmail.com</t>
  </si>
  <si>
    <t>Macon Camera &amp; Enterprises</t>
  </si>
  <si>
    <t>No.229 Charbhuja Mandir Ke Pass Madara Railmagra</t>
  </si>
  <si>
    <t>blackcollection@asia.com</t>
  </si>
  <si>
    <t>help@blackcollection.in</t>
  </si>
  <si>
    <t>Black Collection</t>
  </si>
  <si>
    <t>WZ-877 Shakur Basti Rani Bagh Near Rani Bagh Bus Stand</t>
  </si>
  <si>
    <t>http://www.blackcollection.in</t>
  </si>
  <si>
    <t>Bhagal</t>
  </si>
  <si>
    <t>mrigashdiamonds@gmail.com</t>
  </si>
  <si>
    <t>SK. Jewellers</t>
  </si>
  <si>
    <t>Bazar Sarafan</t>
  </si>
  <si>
    <t>Gargi</t>
  </si>
  <si>
    <t>Guha</t>
  </si>
  <si>
    <t>guhath.gargi@gmail.com</t>
  </si>
  <si>
    <t>Berries India</t>
  </si>
  <si>
    <t>No. 6B</t>
  </si>
  <si>
    <t>Cornfield Road</t>
  </si>
  <si>
    <t>http://www.berriesindia.com</t>
  </si>
  <si>
    <t>PinkcityMediwears is industry-based company having manufacturing unit in PinkCity Jaipur. We are spotted as one of the leading manufacturers and suppliers of the finest quality Healthcare Uniforms &amp; Linen.</t>
  </si>
  <si>
    <t>pmediwear@gmail.com</t>
  </si>
  <si>
    <t>Pinkcity Medi Wears</t>
  </si>
  <si>
    <t>PMW House No. 157 Krishna Nagar Goliyawas Mansarovar</t>
  </si>
  <si>
    <t>Manu</t>
  </si>
  <si>
    <t>mail.manukhanna@gmail.com</t>
  </si>
  <si>
    <t>mkhanna76@rediffmail.com</t>
  </si>
  <si>
    <t>Manu Khanna</t>
  </si>
  <si>
    <t>C-103 Samanvay Residency Off Gala Gymkhana Road</t>
  </si>
  <si>
    <t>We &amp;ldquo;N. D. Footcare Industry&amp;rdquo; are a Sole Proprietorship firm engaged in manufacturing high quality array of Fancy Slipper Designer Slipper High Heel Slipper Colorful Slipper Men's Chappals Ladies Slippers Rubber Slipper etc.</t>
  </si>
  <si>
    <t>Dhamani</t>
  </si>
  <si>
    <t>girishdhamani@gmail.com</t>
  </si>
  <si>
    <t>N. D. Footcare Industry</t>
  </si>
  <si>
    <t>Khasra No. 4132 Behind RIICO Industrial Area</t>
  </si>
  <si>
    <t>Khairthal</t>
  </si>
  <si>
    <t>Our organization is listed amongst the praiseworthy manufacturer and trader of an unmatched quality collection of Safety Shoes School Shoes and Belly Leather Footwear Kids Footwear Mens Safety Boot and Party Wear Shoes.</t>
  </si>
  <si>
    <t>Shridhar   Sonawane</t>
  </si>
  <si>
    <t>dgsonawane1@gmail.com</t>
  </si>
  <si>
    <t>arjunenterprises2002@gmail.com</t>
  </si>
  <si>
    <t>Arjun Enterprises</t>
  </si>
  <si>
    <t>No. 680/B Abhay Nagar Housing Society Plot No. 18 Shri Krishna Niwas Bibwewadi</t>
  </si>
  <si>
    <t>Bibwewadi</t>
  </si>
  <si>
    <t>Gold Buyers is the one stop place to sell your Gold Jewelry Diamonds Watches Silver &amp; Coins.For over 10 years we have been purchasing jewelry and diamonds from the public. We have been Voted on top for the highest pay out ! We have a friendly and knowledgable staff ready to offer you the highest cash prices on all items.When you need to sell jewellery or want to turn your precious metals into cashWe will assist you with more information and help you with your gold eXchange so Come in and visit us TODAY!</t>
  </si>
  <si>
    <t>Tina</t>
  </si>
  <si>
    <t>Admin</t>
  </si>
  <si>
    <t>info@goldbuyers.in</t>
  </si>
  <si>
    <t>ruby.singh955@gmail.com</t>
  </si>
  <si>
    <t>Cash For Gold</t>
  </si>
  <si>
    <t>A12 Lagpat Nagar 2 Near Lagpat Nagar Metro Station</t>
  </si>
  <si>
    <t>http://www.goldbuyers.in</t>
  </si>
  <si>
    <t>We are a prominent Trader and Supplier of comprehensive array of PTZ Dome Camera Network And CCTV Camera Biometric Device Fire Alarm System Video Door Phone etc. The product range is procured from dependable vendors of the industry.</t>
  </si>
  <si>
    <t>Mehul</t>
  </si>
  <si>
    <t>truevisiontechnology@gmail.com</t>
  </si>
  <si>
    <t>mehul9091@gmail.com</t>
  </si>
  <si>
    <t>True Vision Technologies</t>
  </si>
  <si>
    <t>No. 409 ABC Campus Cross Road NH-8</t>
  </si>
  <si>
    <t>http://www.truevisiontechnologies.in/</t>
  </si>
  <si>
    <t>Manjeet</t>
  </si>
  <si>
    <t>satyampackers2002@gmail.com</t>
  </si>
  <si>
    <t>Satyam Packers &amp; Movers</t>
  </si>
  <si>
    <t>Plot No. 333/2 MahipalpNear Telco Service Station</t>
  </si>
  <si>
    <t>http://www.satyampackers.in</t>
  </si>
  <si>
    <t>We are a renowned manufacturer and supplier of Footwear Trims Designer Footwear Trims Sandals Trims and Shoe Trims.</t>
  </si>
  <si>
    <t>Faraz</t>
  </si>
  <si>
    <t>sfkhan.khan3@gmail.com</t>
  </si>
  <si>
    <t>Limra Crafts</t>
  </si>
  <si>
    <t>House No. 1238 Gali No. 11/3 Chauhan Banger  Jafrabad</t>
  </si>
  <si>
    <t>New Seelampur</t>
  </si>
  <si>
    <t>Car RentalCorporate MovingFine Art Packing &amp;amp; MovingHousehold MovingImmigrationPet RelocationVehicle MoovingWarehousing &amp;amp; StorageHome Search</t>
  </si>
  <si>
    <t>P.M. Relocations Pvt. Ltd. is a closely held business by a family which has had a long-standing experience of the packing and moving market. Their varied business activities spanning over many decades have been built over the trust and continuing support of their clients. Packing and moving today has placed itself in a dynamic business arena the need for professional movers is growing day by day. In such a scenario P.M. associates itself with Quality and total customer satisfaction. Our USP lies in our ability to customize the needs of our clients. We believe in giving personalized service to each and every need of yours with concern to your moving. We understand that for a client moving can be a nervous activity but with us you can sit relax and watch us work. Our work will speak for the quality standards that we have set in our organization. We believe that your goods are your sentiments and we take care of them. Concentrating on Customer Service P M Relocation will move you locally or out of state safe and hassle free. We do it all: Professional affordable full packing local or long distance residential or commercial.</t>
  </si>
  <si>
    <t>Venkat</t>
  </si>
  <si>
    <t>saleshyd@pmrelocations.com</t>
  </si>
  <si>
    <t>PM Relocations Private Limited</t>
  </si>
  <si>
    <t>8-3-222/1/C Plot No. 20 2nd Floor Madhura Nagar Yousufguda</t>
  </si>
  <si>
    <t>Madhura Nagar</t>
  </si>
  <si>
    <t>http://www.pmrelocations.com/</t>
  </si>
  <si>
    <t>We have emerged as the eminent Manufacturer and Supplier of Crepe Silk Fabric Dyed Fabric Fancy Fabric Chiffon Border Fabric Chiffon Butta Fabric etc. These are known for soft texture easy to dye shrink resistance and high strength.</t>
  </si>
  <si>
    <t>hinal.prints@yahoo.com</t>
  </si>
  <si>
    <t>Chintnika@yahoo.co.in</t>
  </si>
  <si>
    <t>Hinal Prints</t>
  </si>
  <si>
    <t>1st Floor Amichand Engineering Compound</t>
  </si>
  <si>
    <t>Umarwada</t>
  </si>
  <si>
    <t>unionenterprise4@gmail.com</t>
  </si>
  <si>
    <t>niik171@gmail.com</t>
  </si>
  <si>
    <t>Union Enterprise</t>
  </si>
  <si>
    <t>No. 905/1-2</t>
  </si>
  <si>
    <t>Balwinder</t>
  </si>
  <si>
    <t>S. Chawla</t>
  </si>
  <si>
    <t>capl.chd@gmail.com</t>
  </si>
  <si>
    <t>ecom.capl@gmail.com</t>
  </si>
  <si>
    <t>CAPL Retail &amp; Distribution Business</t>
  </si>
  <si>
    <t>S. C. O. No. 1093  Sector 22 - B</t>
  </si>
  <si>
    <t>Sector 22 - B</t>
  </si>
  <si>
    <t>http://www.caplonline.in</t>
  </si>
  <si>
    <t>&lt;i&gt;We believes that &amp;ldquo;In Business Customer is the only profit everything else loss.&amp;rdquo; All the others company puts there some conditions in the matter of &amp;ldquo;Service&amp;rdquo; but &amp;ldquo;Our discipline and expertise is to be fit in customer shoes&amp;rdquo; with providing them satisfactory tailor made service by fulfilling all their requirements of services and additional service. We are open for challenges in the field of Desired Service to our customers.&lt;/i&gt;</t>
  </si>
  <si>
    <t>Ashutosh</t>
  </si>
  <si>
    <t>Panday</t>
  </si>
  <si>
    <t>operations@reeyacargo.com</t>
  </si>
  <si>
    <t>reeya@reeyacargo.com</t>
  </si>
  <si>
    <t>Reeya Cargo</t>
  </si>
  <si>
    <t>No. 141/1/3 Gujrat Housing Board Opposite Police Station Meghaninagar</t>
  </si>
  <si>
    <t>Meghaninagar</t>
  </si>
  <si>
    <t>http://www.reeyacargo.com</t>
  </si>
  <si>
    <t>Abhay</t>
  </si>
  <si>
    <t>abhay.joshi7282@gmail.com</t>
  </si>
  <si>
    <t>B-1 403 Vrundwan Garden Kedar Nagar Ashok Nagar Satpur</t>
  </si>
  <si>
    <t>Nashik</t>
  </si>
  <si>
    <t>Ambaji Nagar</t>
  </si>
  <si>
    <t>Nivedita</t>
  </si>
  <si>
    <t>Kher</t>
  </si>
  <si>
    <t>nivedita@evermellow.com</t>
  </si>
  <si>
    <t>ramesh@evermellow.com</t>
  </si>
  <si>
    <t>Ever Mellow</t>
  </si>
  <si>
    <t>4/596 Veerapandi Pirivu</t>
  </si>
  <si>
    <t>Veerapandi</t>
  </si>
  <si>
    <t>Veerapandi Pirivu</t>
  </si>
  <si>
    <t>Deals in precious stones metal jewelry etc.</t>
  </si>
  <si>
    <t>ajaygupta88@hotmail.com</t>
  </si>
  <si>
    <t>silverhillart88@gmail.com</t>
  </si>
  <si>
    <t>Silver Hill Art &amp; Crafts</t>
  </si>
  <si>
    <t>No. 13/1029 Malviya Nagar</t>
  </si>
  <si>
    <t>Malviya Nagar</t>
  </si>
  <si>
    <t>http://www.silverhill.in</t>
  </si>
  <si>
    <t>rajendrasharma1938@gmail.com</t>
  </si>
  <si>
    <t>indira1938@yahoo.com</t>
  </si>
  <si>
    <t>Maati- The Boutique</t>
  </si>
  <si>
    <t>No. 198 Raja Park</t>
  </si>
  <si>
    <t>Raja Park</t>
  </si>
  <si>
    <t>https://www.hugedomains.com/domain_profile.cfm?d=maatiindia&amp;e=com</t>
  </si>
  <si>
    <t>We design and print brochures recruitment manuals for colleges pamphlets glow shine board acrylic cut letters with led board paper bags hoarding digital prints oneway vision ACP work posters flex etc.</t>
  </si>
  <si>
    <t>We design and print&amp;nbsp;brochures recruitment manuals for colleges pamphlets glow shine board acrylic cut letters with led board paper bags hoarding digital prints oneway vision acp work posters Flex etc.</t>
  </si>
  <si>
    <t>printsolucation221@gmail.com</t>
  </si>
  <si>
    <t>sssahilsharma08@gmail.com</t>
  </si>
  <si>
    <t>Print Solutions</t>
  </si>
  <si>
    <t>Laxminagar</t>
  </si>
  <si>
    <t>M.Vivekanandha Founder and Proprietor of Vivekanandha Sarees. Vivekanandha Sarees a leading name in the world of Silkcotton Sarees was established in 1983 Vivekanandha&amp;nbsp;is retail wholesale manufacture of silkcotton  polycotton cotton and silk sarees and other etc.&amp;nbsp;we weave 9 yards sarees also. We take order sarees such as Wedding Upanayanam Sashtiyaptha pooja Sumangali Pooja Uniform Sarees etc. His creativity is brought out in exclusive designing of the saree. The stunning creation should be seen to be believed. For us it&amp;rsquo;s not mere a business of clothes here our emotion attach with our work and we satisfied only when our customer satisfied&amp;hellip;. Weaver to wearer - vivekanandha</t>
  </si>
  <si>
    <t>Bhavna</t>
  </si>
  <si>
    <t>Krishnamurthy</t>
  </si>
  <si>
    <t>mvsareesblr@gmail.com</t>
  </si>
  <si>
    <t>krishna.rkm@gmail.com</t>
  </si>
  <si>
    <t>Vivekanandha Sarees</t>
  </si>
  <si>
    <t>129/1 11th Main 33rd Cross Near GRT Jeweler Next To Ibaco 4th Block Jay Nagar</t>
  </si>
  <si>
    <t>Jay Nagar</t>
  </si>
  <si>
    <t>http://www.vsareez.com/</t>
  </si>
  <si>
    <t>Ronak</t>
  </si>
  <si>
    <t>blossomsynr@gmail.com</t>
  </si>
  <si>
    <t>Blossoms The Designer Boutique</t>
  </si>
  <si>
    <t>S.c.o 34 Near Red Cross Sector-17 Huda Market Jagadhri</t>
  </si>
  <si>
    <t>Jagadhri</t>
  </si>
  <si>
    <t>Sector-17</t>
  </si>
  <si>
    <t>Kailash</t>
  </si>
  <si>
    <t>Dangayach</t>
  </si>
  <si>
    <t>kailash_dangayach@hotmail.com</t>
  </si>
  <si>
    <t>dangayachvaibhav@gmail.com</t>
  </si>
  <si>
    <t>R K Gems</t>
  </si>
  <si>
    <t>No. 2014 2nd- Floor</t>
  </si>
  <si>
    <t>Bakhru</t>
  </si>
  <si>
    <t>rodeodriveindia@gmail.com</t>
  </si>
  <si>
    <t>rodeodrive19@gmail.com</t>
  </si>
  <si>
    <t>Rodeo Drive</t>
  </si>
  <si>
    <t>Shop 6 Sahar Andheri East</t>
  </si>
  <si>
    <t>Anbdheri East</t>
  </si>
  <si>
    <t>http://www.bomcrewmall.com</t>
  </si>
  <si>
    <t>We are a trusted firm engaged in the Manufacturing &amp; Supplying of different kinds of Zippers Shoe Accessories &amp; Metal Buttons etc.These quality products are available in stylish patterns &amp; admired in the fashion &amp; shoes industries.</t>
  </si>
  <si>
    <t>Anand</t>
  </si>
  <si>
    <t>Prakash  Goel</t>
  </si>
  <si>
    <t>anandpgoel2000@yahoo.com</t>
  </si>
  <si>
    <t>goelpurushottam@yahoo.co.in</t>
  </si>
  <si>
    <t>Goel Zippers</t>
  </si>
  <si>
    <t>Shop No.4390 1st Floor Gali Lotan Jat Pahari Dhiraj Sadar Bazar</t>
  </si>
  <si>
    <t>Pahari Dhiraj</t>
  </si>
  <si>
    <t>Durairaj</t>
  </si>
  <si>
    <t>coolpolotex@gmail.com</t>
  </si>
  <si>
    <t>Cool Polo Prints</t>
  </si>
  <si>
    <t>No. 29/1 Mythili Complex Mangalam Road</t>
  </si>
  <si>
    <t>Parapalayam</t>
  </si>
  <si>
    <t>Hiralal</t>
  </si>
  <si>
    <t>Prajapati</t>
  </si>
  <si>
    <t>slohar806@gmail.com</t>
  </si>
  <si>
    <t>Adarsh Silver House</t>
  </si>
  <si>
    <t>Shop No. A 213 2nd Floor Glitz Mall No. 99 Champa Gali X Lane Vithal Wadi Kalbadevi Road</t>
  </si>
  <si>
    <t>Akshay</t>
  </si>
  <si>
    <t>Babla</t>
  </si>
  <si>
    <t>info@xpertechonline.com</t>
  </si>
  <si>
    <t>niraj@xpertechonline.com</t>
  </si>
  <si>
    <t>Xpertech</t>
  </si>
  <si>
    <t>Gala No 15 Shreeji Industrial Centre Hasamabad Lane No 2</t>
  </si>
  <si>
    <t>https://www.xpertechonline.com/</t>
  </si>
  <si>
    <t>Shanm</t>
  </si>
  <si>
    <t>Sundram</t>
  </si>
  <si>
    <t>kumar@ceedees.com</t>
  </si>
  <si>
    <t>Venbro@ceedees.com</t>
  </si>
  <si>
    <t>Venbro Polymers</t>
  </si>
  <si>
    <t>No. 304 Bhavani Main Road</t>
  </si>
  <si>
    <t>Bhavani Main Road</t>
  </si>
  <si>
    <t>Harsh</t>
  </si>
  <si>
    <t>Dhaundiyal</t>
  </si>
  <si>
    <t>h.m.dhaundiyal@gmail.com</t>
  </si>
  <si>
    <t>srisaiinfotech@gmail.com</t>
  </si>
  <si>
    <t>Sri Sai Infotech</t>
  </si>
  <si>
    <t>I-87 Hari Nagar Extension Badarpur Jaitpur Road</t>
  </si>
  <si>
    <t>Lajpat Nagar 1</t>
  </si>
  <si>
    <t>Veerpal</t>
  </si>
  <si>
    <t>ayushbaghouse@gmail.com</t>
  </si>
  <si>
    <t>Ayush Bag House</t>
  </si>
  <si>
    <t>14 Komal Park Society Near Chandola Talav Isanpur</t>
  </si>
  <si>
    <t>Faiyaz</t>
  </si>
  <si>
    <t>faiyazkhan_m@yahoo.com</t>
  </si>
  <si>
    <t>Nexus Communication Services</t>
  </si>
  <si>
    <t>Shop No.736/1 New Masjid Road</t>
  </si>
  <si>
    <t>Dasarahalli</t>
  </si>
  <si>
    <t>Gopu Store Building</t>
  </si>
  <si>
    <t>Shaji</t>
  </si>
  <si>
    <t>Pambala</t>
  </si>
  <si>
    <t>kaverisand@gmail.com</t>
  </si>
  <si>
    <t>pambala@live.com</t>
  </si>
  <si>
    <t>Shamar Herbals</t>
  </si>
  <si>
    <t>kalapurakal building 1-64b3</t>
  </si>
  <si>
    <t>Nilgiris</t>
  </si>
  <si>
    <t>Inco Nagar</t>
  </si>
  <si>
    <t>http://www.shamarherbals.com</t>
  </si>
  <si>
    <t>Baid</t>
  </si>
  <si>
    <t>luv2sidds@yahoo.com</t>
  </si>
  <si>
    <t>hm.prints@hotmail.com</t>
  </si>
  <si>
    <t>H M Lifestyle</t>
  </si>
  <si>
    <t>372 Rani Sati Nagar Ajmer Road</t>
  </si>
  <si>
    <t>Ajmer Road</t>
  </si>
  <si>
    <t>romeonjulietinc@gmail.com</t>
  </si>
  <si>
    <t>Romeo N Juliet Incorporated</t>
  </si>
  <si>
    <t>C-14 Radial House Periyar Salai</t>
  </si>
  <si>
    <t>Saligramam</t>
  </si>
  <si>
    <t>Vaibhav Aggarwal</t>
  </si>
  <si>
    <t>O</t>
  </si>
  <si>
    <t>vaib.aggarwal@yahoo.in</t>
  </si>
  <si>
    <t>B.D. Plastic</t>
  </si>
  <si>
    <t>E-712 DSIIDC</t>
  </si>
  <si>
    <t>Industrial Area Narela</t>
  </si>
  <si>
    <t>Dental Shine Clinic is a leading name in Dentists in Noida for all types of dental treatments like Full Mouth Scaling Root Canal Treatment Crowns &amp;amp; Bridges Dental Fillings Teeth Whitening Complete &amp;amp; partial Dentures Pediatric Dentistry Smile Designing Orthodontic Treatment Dental Jewellery Dental Veneers Dental Implants Bruxism or Teeth Grinding Wisdom Tooth Extraction Endodontist Treatment Scaling and polishing. We provide these dental treatment services in Noida. All staff members of Dental Shine Clinic are licensed professionals.</t>
  </si>
  <si>
    <t>Ramandeep</t>
  </si>
  <si>
    <t>Ji</t>
  </si>
  <si>
    <t>drrkaur4@gmail.com</t>
  </si>
  <si>
    <t>Dental Shine</t>
  </si>
  <si>
    <t>House No - 966 GF Sector 29On Sec 28-29 dividing road</t>
  </si>
  <si>
    <t>Sector 28</t>
  </si>
  <si>
    <t>http://dentalshineclinic.com/</t>
  </si>
  <si>
    <t>We known &amp;amp; established name in packers movers transport &amp;amp; logistics services with our own fleet of tata 407 lpt single or multi axle Taurus body 32 to 36 feet closed body Containers refrigerated (frozen) trucks.</t>
  </si>
  <si>
    <t>RSS</t>
  </si>
  <si>
    <t>Roadways</t>
  </si>
  <si>
    <t>rssroadways@gmail.com</t>
  </si>
  <si>
    <t>nicepackersdelhi@gmail.com</t>
  </si>
  <si>
    <t>RSS Roadways</t>
  </si>
  <si>
    <t>Plot No. 84 Opposite Prasandi Devi School Chhapraula</t>
  </si>
  <si>
    <t>Gautam Budh Nagar</t>
  </si>
  <si>
    <t>Lalkuan</t>
  </si>
  <si>
    <t>Shahid</t>
  </si>
  <si>
    <t>info@ruksh.com</t>
  </si>
  <si>
    <t>office@ruksh.com</t>
  </si>
  <si>
    <t>Ruksh International</t>
  </si>
  <si>
    <t>No. 50-A 150 FT. Road Jajmau</t>
  </si>
  <si>
    <t>http://www.ruksh.com</t>
  </si>
  <si>
    <t>Sinduriya</t>
  </si>
  <si>
    <t>vickysinduriya@gmail.com</t>
  </si>
  <si>
    <t>Gurunanak Traders</t>
  </si>
  <si>
    <t>20 Gas House Road</t>
  </si>
  <si>
    <t>Gas House Road</t>
  </si>
  <si>
    <t>Panjwani</t>
  </si>
  <si>
    <t>pradhan.embroidery.stores@gmail.com</t>
  </si>
  <si>
    <t>Pradhan Store</t>
  </si>
  <si>
    <t>No. 125/127 Perin Nariman Street Bazar Gate Street</t>
  </si>
  <si>
    <t>Bazar Gate Street</t>
  </si>
  <si>
    <t>http://www.pradhanembroiderystores.com/</t>
  </si>
  <si>
    <t>Gayathri</t>
  </si>
  <si>
    <t>.s</t>
  </si>
  <si>
    <t>Proprietrix</t>
  </si>
  <si>
    <t>feminzngl@gmail.com</t>
  </si>
  <si>
    <t>Feminz Fashions</t>
  </si>
  <si>
    <t>B-19 Surani 2nd Floor  Lakshmi Nagar 1st Street Naganallur</t>
  </si>
  <si>
    <t>Nanganallur</t>
  </si>
  <si>
    <t>Ish</t>
  </si>
  <si>
    <t>Malhotra</t>
  </si>
  <si>
    <t>toystoons@gmail.com</t>
  </si>
  <si>
    <t>ish.malhotra83@gmail.com</t>
  </si>
  <si>
    <t>Raghav Overseas</t>
  </si>
  <si>
    <t>Ambala Highway Before Oasis Banquet Hall Near Hotel Staywell</t>
  </si>
  <si>
    <t>Zirakpur</t>
  </si>
  <si>
    <t>Reasool</t>
  </si>
  <si>
    <t>cameracentre.in@gmail.com</t>
  </si>
  <si>
    <t>bhagavanphotoexpo@gmail.com</t>
  </si>
  <si>
    <t>Bhagavan Photo Expo</t>
  </si>
  <si>
    <t>Trimala Bypass Road</t>
  </si>
  <si>
    <t>Tirupati</t>
  </si>
  <si>
    <t>Mohan</t>
  </si>
  <si>
    <t>info@kenrichoverseas.com</t>
  </si>
  <si>
    <t>kenrichoverseas@hotmail.com</t>
  </si>
  <si>
    <t>Kenrich Overseas Trading Co.</t>
  </si>
  <si>
    <t>Door No. 1 1st Floor Kanthy Arcade Vennala Post</t>
  </si>
  <si>
    <t>Vennala Post</t>
  </si>
  <si>
    <t>http://www.kenrichoverseas.com</t>
  </si>
  <si>
    <t>Taneja</t>
  </si>
  <si>
    <t>bittoostickersandprinters@gmail.com</t>
  </si>
  <si>
    <t>Bittoo Stickers &amp; Printers</t>
  </si>
  <si>
    <t>G-10 Badli Industrial Area DSIDC Phase 3 Gate No. 5</t>
  </si>
  <si>
    <t>Badli</t>
  </si>
  <si>
    <t>trading_sriram@yahoo.com</t>
  </si>
  <si>
    <t>Shri Ram Trading</t>
  </si>
  <si>
    <t>G-52 Ambar Tower Sansar Chand Road</t>
  </si>
  <si>
    <t>Ambar Tower</t>
  </si>
  <si>
    <t>Lahoti</t>
  </si>
  <si>
    <t>amolgarments1@gmail.com</t>
  </si>
  <si>
    <t>amolgarments@gmail.com</t>
  </si>
  <si>
    <t>Amol Garments</t>
  </si>
  <si>
    <t>Mahalaxmi Market No. 1482 Shukrawar Peth</t>
  </si>
  <si>
    <t>arceeindia@gmail.com</t>
  </si>
  <si>
    <t>aftekindia@gmail.com</t>
  </si>
  <si>
    <t>Arcee Promoters Pvt. Ltd.</t>
  </si>
  <si>
    <t>Office No. 101 WZ-19A Jwala Heri Market Near Dussehra Park Paschim Vihar</t>
  </si>
  <si>
    <t>http://www.aftekindia.com</t>
  </si>
  <si>
    <t>Karia</t>
  </si>
  <si>
    <t>karia.sanjay129@gmail.com</t>
  </si>
  <si>
    <t>amber.andheri58@gmail.com</t>
  </si>
  <si>
    <t>Amber</t>
  </si>
  <si>
    <t>Shop No. 3/4 Madhav Nagar SV Road Andheri West</t>
  </si>
  <si>
    <t>https://www.textileinfomedia.com/company-info/Amber</t>
  </si>
  <si>
    <t>Swasti</t>
  </si>
  <si>
    <t>swasti75.srivastava@gmail.com</t>
  </si>
  <si>
    <t>Swasti Srijan Boutique</t>
  </si>
  <si>
    <t>S 6111/A Golghar Kachahri</t>
  </si>
  <si>
    <t>Golghar Kachahri</t>
  </si>
  <si>
    <t>veenu7825@gmail.com</t>
  </si>
  <si>
    <t>Parshva Beads And Jewels</t>
  </si>
  <si>
    <t>No 7 Balaji Complex Elephant Gate Street Mint Street</t>
  </si>
  <si>
    <t>http://www.pbj.net.in</t>
  </si>
  <si>
    <t>Nalin</t>
  </si>
  <si>
    <t>nalin@m-pack.in</t>
  </si>
  <si>
    <t>M- Pack</t>
  </si>
  <si>
    <t>Gala No-24Raj  Udyog Nagar</t>
  </si>
  <si>
    <t>Raj Udyog Nagar</t>
  </si>
  <si>
    <t>http://www.m-pack.in</t>
  </si>
  <si>
    <t>We are noteworthy Manufacturer Trader and Supplier of wide range of Table Top Scale Adult Weighting Scale Jewellery Scales Pallet Scales etc. The offered products are appreciated for accurate reading easy to operate and long battery life.</t>
  </si>
  <si>
    <t>Bhim</t>
  </si>
  <si>
    <t>sales@innovativetelesystems.com</t>
  </si>
  <si>
    <t>itsgurgaon2003@gmail.com</t>
  </si>
  <si>
    <t>Innovative Tele Systems</t>
  </si>
  <si>
    <t>No. 1535/1 New Railway Road</t>
  </si>
  <si>
    <t>New Railway Road</t>
  </si>
  <si>
    <t>http://www.innovativetelesystems.com</t>
  </si>
  <si>
    <t>We are one of the top-class producers and supplier of a supreme quality assortment of Corrugated Boxes Mono Cartons and Pizza Box. Our items have been famed for its high wear and tear resistant properties and durability.</t>
  </si>
  <si>
    <t>sanjeevpuri2000@yahoo.com</t>
  </si>
  <si>
    <t>Sai Industries</t>
  </si>
  <si>
    <t>RZ-3097/34 Tughlakabad Extension</t>
  </si>
  <si>
    <t>Nain</t>
  </si>
  <si>
    <t>ektanain222@gmail.com</t>
  </si>
  <si>
    <t>Things Gallery</t>
  </si>
  <si>
    <t>A-8 Orchid Greens Delhi Road Om Vihar</t>
  </si>
  <si>
    <t>Om Vihar</t>
  </si>
  <si>
    <t>Minali</t>
  </si>
  <si>
    <t>justdial@colophotoshop.com</t>
  </si>
  <si>
    <t>enquiry@colophotoshop.com</t>
  </si>
  <si>
    <t>Colo Color Private Limited</t>
  </si>
  <si>
    <t>1st Floor Dadar Departmental Store M C Jawle Marg Near Kabutar Khana Dadar West</t>
  </si>
  <si>
    <t>http://www.colophotoshop.com</t>
  </si>
  <si>
    <t>Dia</t>
  </si>
  <si>
    <t>Ajmera</t>
  </si>
  <si>
    <t>hello@pashaindia.com</t>
  </si>
  <si>
    <t>divyaajmera@hotmail.com</t>
  </si>
  <si>
    <t>Pasha India(A Brand Of Pasha Jewels)</t>
  </si>
  <si>
    <t>Gem House S-15 Mahaveer Marg</t>
  </si>
  <si>
    <t>Mahaveer Marg</t>
  </si>
  <si>
    <t>http://www.pashaindia.com/</t>
  </si>
  <si>
    <t>We take this opportunity to introduce ourselves as the business partners for emerson apc delta exide amaron &amp; zicom. 'kirti intergrated solutions india pvt ltd.</t>
  </si>
  <si>
    <t>info.admin@kirtitech.com</t>
  </si>
  <si>
    <t>info@kirtitech.com</t>
  </si>
  <si>
    <t>Kirti Technologies</t>
  </si>
  <si>
    <t>No. 448 14th Cross 14th Main Road Wilson Garden Lakkasandra</t>
  </si>
  <si>
    <t>Lakkasandra</t>
  </si>
  <si>
    <t>Wilson Garden</t>
  </si>
  <si>
    <t>http://www.kirtitech.com/index.html/</t>
  </si>
  <si>
    <t>Mohd.</t>
  </si>
  <si>
    <t>Amaan</t>
  </si>
  <si>
    <t>saharamanulla1@gmail.com</t>
  </si>
  <si>
    <t>ecoholidayhomeaman@gmail.com</t>
  </si>
  <si>
    <t>Eco Holiday Home</t>
  </si>
  <si>
    <t>B.B Hills Dattapeetha Rd.</t>
  </si>
  <si>
    <t>Attigundi Village</t>
  </si>
  <si>
    <t>Chickmagalur</t>
  </si>
  <si>
    <t>Himmat</t>
  </si>
  <si>
    <t>himmat1981@gmail.com</t>
  </si>
  <si>
    <t>himmatsingh_hd@yahoo.com</t>
  </si>
  <si>
    <t>HD Electronics</t>
  </si>
  <si>
    <t>KK-14 Block House No. 14 Kavi Nagar</t>
  </si>
  <si>
    <t>Kavi Nagar</t>
  </si>
  <si>
    <t>amit.tracking@gmail.com</t>
  </si>
  <si>
    <t>neeraj.tracking@gmail.com</t>
  </si>
  <si>
    <t>Topsecret India Private Limited</t>
  </si>
  <si>
    <t>Office No. 201 2nd Floor Plot No. H- 2 Apra North Extension Plaza</t>
  </si>
  <si>
    <t>http://www.topsecret.co.in</t>
  </si>
  <si>
    <t>Saurabh</t>
  </si>
  <si>
    <t>admin@grehom.com</t>
  </si>
  <si>
    <t>Grehom Vyapar Private Limited</t>
  </si>
  <si>
    <t>No. 421 Suneja Tower 1 District Centre</t>
  </si>
  <si>
    <t>Janak Puri</t>
  </si>
  <si>
    <t>http://www.grehom.co.in</t>
  </si>
  <si>
    <t>Ranjit</t>
  </si>
  <si>
    <t>ranjitjha2012@gmail.com</t>
  </si>
  <si>
    <t>Ms Anand Prakash Surender Kumar Store</t>
  </si>
  <si>
    <t>No. 2931 Kinari Bazar</t>
  </si>
  <si>
    <t>http://www.anandprakashsurenderkumar.com</t>
  </si>
  <si>
    <t>Sunita</t>
  </si>
  <si>
    <t>sunita@sarju.com</t>
  </si>
  <si>
    <t>anitakhatwani@hotmail.com</t>
  </si>
  <si>
    <t>Ansuni Design Studio</t>
  </si>
  <si>
    <t>Gagangiri Co-op. Society Ltd. 1st Floor ABlock Junction of Carter Road &amp; Union Park Road</t>
  </si>
  <si>
    <t>Junction of Carter Road</t>
  </si>
  <si>
    <t>http://www.ansuni.com</t>
  </si>
  <si>
    <t>N. Yogesh</t>
  </si>
  <si>
    <t>modernvarietychennai@gmail.com</t>
  </si>
  <si>
    <t>modernbagschennai@gmail.com</t>
  </si>
  <si>
    <t>Modern Bags</t>
  </si>
  <si>
    <t>Suraj Pride 51/2 Perumal Mudali Street</t>
  </si>
  <si>
    <t>http://www.modernbags.in/</t>
  </si>
  <si>
    <t>Bhura Jewels was established from 150 years ago by Shri ChandMalJi Bhura which is located three diffrent locations in Jabalpur city and is in business of Diamond Jewellery</t>
  </si>
  <si>
    <t>Bhura Jewels was established from 150 years ago by Shri ChandMalJi Bhura which is located three diffrent locations in Jabalpur city and is in business of Diamond Jewellery Gold Jewellery and Silver Jewellery . The company has one of the largest showroom in Central India and emerging as an organization that is spreading its wings. Bhura Jewels are the first to introduce Hallmark Gold Jewellery in the state of Madhya Pradesh .The organization continues to enjoy Premium position in the city. Bhura Jewels is also a member of GJF (Gem &amp;amp; Jewellery federation)  India . Which ensures our creditability.</t>
  </si>
  <si>
    <t>Samkit</t>
  </si>
  <si>
    <t>Bhura</t>
  </si>
  <si>
    <t>bhurajewels12@gmail.com</t>
  </si>
  <si>
    <t>BJ Sunidhi</t>
  </si>
  <si>
    <t>No. 655 Main Road Gorakhpur</t>
  </si>
  <si>
    <t>Gorakhpur</t>
  </si>
  <si>
    <t>http://www.bhurajewels.com</t>
  </si>
  <si>
    <t>Jagan</t>
  </si>
  <si>
    <t>Shiva</t>
  </si>
  <si>
    <t>rightsquad@yahoo.com</t>
  </si>
  <si>
    <t>jaganeiemec@gmail.com</t>
  </si>
  <si>
    <t>Right Squad Security System</t>
  </si>
  <si>
    <t>No. 302/5 K.N.S. Complex</t>
  </si>
  <si>
    <t>http://www.rightsquad.in</t>
  </si>
  <si>
    <t>Parmar</t>
  </si>
  <si>
    <t>shrutienterprise9@gmail.com</t>
  </si>
  <si>
    <t>mjkansara.143@gmail.com</t>
  </si>
  <si>
    <t>Shruti Enterprise</t>
  </si>
  <si>
    <t>Ratanbai Masjid Near Giriraj Travels</t>
  </si>
  <si>
    <t>Jain Derasar Road</t>
  </si>
  <si>
    <t>http://shrutienterprise.com</t>
  </si>
  <si>
    <t>Sai</t>
  </si>
  <si>
    <t>Krishna</t>
  </si>
  <si>
    <t>skrishna.shoppingzone@gmail.com</t>
  </si>
  <si>
    <t>sk@shoppingzoneindia.com</t>
  </si>
  <si>
    <t>Shopping Zone India Tv</t>
  </si>
  <si>
    <t>Kandan Javeri  Near Bata Showroom</t>
  </si>
  <si>
    <t>Kandan Javeri</t>
  </si>
  <si>
    <t>http://www.szonline.in</t>
  </si>
  <si>
    <t>Welcome to S.R. Embroidery We are a leading manufacturer of embroidered Ladies Kurtis and suits. Available in semi-stitched and we are lacated in Ludhiana.</t>
  </si>
  <si>
    <t>Rhythm</t>
  </si>
  <si>
    <t>Jindal</t>
  </si>
  <si>
    <t>Propreitor</t>
  </si>
  <si>
    <t>rhythmjindaljindal@gmail.com</t>
  </si>
  <si>
    <t>S.R. Embroidery</t>
  </si>
  <si>
    <t>Tajpur Road Near Samrala Chowk Ludhiana</t>
  </si>
  <si>
    <t>Samrala Road\n</t>
  </si>
  <si>
    <t>Anandhakumar</t>
  </si>
  <si>
    <t>Ganesan</t>
  </si>
  <si>
    <t>sales@sanaventures.co.in</t>
  </si>
  <si>
    <t>Sana Ventures</t>
  </si>
  <si>
    <t>3334 Banumathi Complex Kanniya Nagar T. V. S. Nagar Road Kavundampalayam</t>
  </si>
  <si>
    <t>Kavundampalayam</t>
  </si>
  <si>
    <t>http://www.sanaventures.co.in</t>
  </si>
  <si>
    <t>Retailer of Replica Fake First Copy Low Price Watches in Mumbai Kolkata Bangalore Chennai Hyderabad Gujarat and at all over India.</t>
  </si>
  <si>
    <t>kuchbhelo123@gmail.com</t>
  </si>
  <si>
    <t>Allindia Watches</t>
  </si>
  <si>
    <t>JB Nagar Andheri</t>
  </si>
  <si>
    <t>http://allindiawatches.in/</t>
  </si>
  <si>
    <t>Malav</t>
  </si>
  <si>
    <t>malav.soni27@gmail.com</t>
  </si>
  <si>
    <t>soni_malav@yahoo.com</t>
  </si>
  <si>
    <t>A To Z CCTV Solutions</t>
  </si>
  <si>
    <t>Shop No. 20 Kanchan Deep Complex S. M. Road Near Nehrunagar Char Rasta</t>
  </si>
  <si>
    <t>Char Rasta</t>
  </si>
  <si>
    <t>http://www.secutrek.com</t>
  </si>
  <si>
    <t>kunalgupta263@gmail.com</t>
  </si>
  <si>
    <t>ritusaree@gmail.com</t>
  </si>
  <si>
    <t>Ritual Sarees</t>
  </si>
  <si>
    <t>No. 47 Swadeshi Market 1st Floor</t>
  </si>
  <si>
    <t>Welcome To Our SiteM M G P Jewellers.G P Jewellers located in Mumbai. We Are Mfg. and Wholsaler of designer gold form and antique A.D. CZ Kundan polki &amp;amp; all kind of fashion jewellery.</t>
  </si>
  <si>
    <t>Kamalesh</t>
  </si>
  <si>
    <t>mgpjewellers.mgpj@gmail.com</t>
  </si>
  <si>
    <t>M G P Jewellers</t>
  </si>
  <si>
    <t>Office No-1 Khimji Kalyani Chawl Underai Road</t>
  </si>
  <si>
    <t>Prakash J.</t>
  </si>
  <si>
    <t>Sharda</t>
  </si>
  <si>
    <t>prakash.sharda34@gmail.com</t>
  </si>
  <si>
    <t>prakash.shardasharda@gmail.com</t>
  </si>
  <si>
    <t>Maheshwari Garments</t>
  </si>
  <si>
    <t>No. 58 Aakash Ganga Society IOC Road Opposite Police Station</t>
  </si>
  <si>
    <t>Chandkheda</t>
  </si>
  <si>
    <t>Rama</t>
  </si>
  <si>
    <t>Kant Jindal</t>
  </si>
  <si>
    <t>rkjindal412@gmail.com</t>
  </si>
  <si>
    <t>Jindal Disposable &amp; Plastic Store</t>
  </si>
  <si>
    <t>1352 N/13 Govindpuri Kalkaji</t>
  </si>
  <si>
    <t>&amp;ldquo;Gaurav Textiles&amp;rdquo; is a notable and leading firm that is engrossed in manufacturing a wide range of&amp;nbsp; Elastic Bandage Crepe Bandage Cotton Niwar Knee Cap Garments Tape Cotton Canvas Tape Crack Bandage Lumbar Belt etc.</t>
  </si>
  <si>
    <t>gauravguptaniwar@gmail.com</t>
  </si>
  <si>
    <t>Gaurav Textiles</t>
  </si>
  <si>
    <t>Vijay Nagar Fatak No.16 Modi Nagar</t>
  </si>
  <si>
    <t>Shashikant</t>
  </si>
  <si>
    <t>ipl.advisor224@gmail.com</t>
  </si>
  <si>
    <t>Icon Progressive Life Product Marketing</t>
  </si>
  <si>
    <t>Naraina Industrial Area Phase-1</t>
  </si>
  <si>
    <t>Bhajanpura</t>
  </si>
  <si>
    <t>http://www.iconmegamart.com</t>
  </si>
  <si>
    <t>Ismail Zabiullah</t>
  </si>
  <si>
    <t>alaqsacreations@gmail.com</t>
  </si>
  <si>
    <t>zabiullah4786@gmail.com</t>
  </si>
  <si>
    <t>Al-Aqsa Creations</t>
  </si>
  <si>
    <t>No. 72/74 Perianna Maistry Street</t>
  </si>
  <si>
    <t>We &amp;ldquo;Accurate Solutions&amp;rdquo; are a Sole Proprietorship firm engaged in trading an excellent quality range of IP Phones CCTV Cameras HD DVR IP PBX GSM Gateway Devices EPABX System etc.</t>
  </si>
  <si>
    <t>accurate_vijay@yahoo.co.in</t>
  </si>
  <si>
    <t>Accurate Solutions</t>
  </si>
  <si>
    <t>No. 36 3rd Floor Room No. 3 Nahar Wali Road</t>
  </si>
  <si>
    <t>Tamang</t>
  </si>
  <si>
    <t>Koramangala</t>
  </si>
  <si>
    <t>Ali Najmi</t>
  </si>
  <si>
    <t>murtaza7210@gmail.com</t>
  </si>
  <si>
    <t>murtaza@saifzone.net</t>
  </si>
  <si>
    <t>Saif Zone Technologies</t>
  </si>
  <si>
    <t>Fatehpura</t>
  </si>
  <si>
    <t>http://www.saifzone.net/</t>
  </si>
  <si>
    <t>Jitesh</t>
  </si>
  <si>
    <t>Thedowellstore@gmail.com</t>
  </si>
  <si>
    <t>Do Well</t>
  </si>
  <si>
    <t>Opposite Ective Gym 1st Floor Ghansoli</t>
  </si>
  <si>
    <t>Ghansoli</t>
  </si>
  <si>
    <t>http://www.dowell.in</t>
  </si>
  <si>
    <t>Exporters of jewelry gems stone jewelry gems stone etc.</t>
  </si>
  <si>
    <t>Incepted in the year 1972  with a vision of carving a niche in the domain of jewelery making we  Kar  Jewellery House Pvt. Ltd.  have gained specialization in manufacturing supplying a mesmerizing range of Gold and Silver Jewelery  Gold Ring  Chain etc. Our collection is widely acclaimed by clients for its unique designs excellent finishing and lustrous looks. We offer our range at the most affordable prices in the market.\r\n\r\n Backed by an adept workforce comprising trained &amp; experienced jewelery designers craftsmen and skilled artisans we have gained immense expertise in this domain. Further we are also supported by a sound infrastructure facility that helps us in carving a stupendous product range.\r\n\r\n Under the able leadership of our mentor Mr. GAUTAM KAR  we have established ourselves as a legendary name among other jewelery manufacturing organizations. His hands-on experience of jewelery making and understanding of current market trends enable us to garner a huge clientele.</t>
  </si>
  <si>
    <t>Devashish</t>
  </si>
  <si>
    <t>d_kar0@yahoo.com</t>
  </si>
  <si>
    <t>Kar Jewelery House Private Limited</t>
  </si>
  <si>
    <t>No. 184/2 Bipin Behari Ganguly Street Bow Bazar</t>
  </si>
  <si>
    <t>Bow Bazar</t>
  </si>
  <si>
    <t>Tanushree</t>
  </si>
  <si>
    <t>Jaiswal</t>
  </si>
  <si>
    <t>kimzaya63@gmail.com</t>
  </si>
  <si>
    <t>Kimzaya Designer Studio</t>
  </si>
  <si>
    <t>Plot No.50 Shyam Vatika Ram Nagar</t>
  </si>
  <si>
    <t>Prem Nagar</t>
  </si>
  <si>
    <t>N Tawar</t>
  </si>
  <si>
    <t>admin@pssolutionsindia.com</t>
  </si>
  <si>
    <t>vsm_electronics@rediffmail.com</t>
  </si>
  <si>
    <t>PS Solutions</t>
  </si>
  <si>
    <t>Sr. No. 132 Samata Sahakari Society</t>
  </si>
  <si>
    <t>Warje</t>
  </si>
  <si>
    <t>http://www.pssolutionsindia.com</t>
  </si>
  <si>
    <t>atulj1976@gmail.com</t>
  </si>
  <si>
    <t>easternclothing1@gmail.com</t>
  </si>
  <si>
    <t>Eastern Clothing</t>
  </si>
  <si>
    <t>F-61 Kamla Nagar Near Jaipuria Building</t>
  </si>
  <si>
    <t>Modern Art n Crafts is the world class destination for the Indian-inspired luxury lifestyle. We bring you unprecedented access to the best in Indian-inspired apparel jewelry and accessories. Our hand-curated selections are chosen for their styling and quality. Consider this your passport to all that is Indo-chic. The company has office in Deoghar (Jharkhand) and a strong tightly-knit team dedicated to bringing world-class products from India to the global marketplace.</t>
  </si>
  <si>
    <t>Niranjan</t>
  </si>
  <si>
    <t>Kumar Singh</t>
  </si>
  <si>
    <t>niranjanjharkhand@gmail.com</t>
  </si>
  <si>
    <t>modernartncrafts@gmail.com</t>
  </si>
  <si>
    <t>Modern Art N Crafts</t>
  </si>
  <si>
    <t>Bajarang Colony</t>
  </si>
  <si>
    <t>Deoghar</t>
  </si>
  <si>
    <t>Abbas</t>
  </si>
  <si>
    <t>Shabbir</t>
  </si>
  <si>
    <t>mustafagarments5@gmail.com</t>
  </si>
  <si>
    <t>Mustafa Dresses</t>
  </si>
  <si>
    <t>180/182 Prakash Bhuvan 1st Floor Shop No. 2 Samuel Street</t>
  </si>
  <si>
    <t>We have a wide range of girlish n women designer suitskurtiesevening gowndenimtoplegingnightynight suitscapriesundergarmentsT-shirts n cosmetics</t>
  </si>
  <si>
    <t>Gulshan</t>
  </si>
  <si>
    <t>bansalg24@gmail.com</t>
  </si>
  <si>
    <t>Shree Ji Collections</t>
  </si>
  <si>
    <t>Cheeka Kaithal Road</t>
  </si>
  <si>
    <t>Siwani</t>
  </si>
  <si>
    <t>Govardhan</t>
  </si>
  <si>
    <t>silks@vijayalakshmisilks.com</t>
  </si>
  <si>
    <t>Vijayalakshmi Silks &amp; Sarees Store</t>
  </si>
  <si>
    <t>M. G. Road Opposite Metro Station</t>
  </si>
  <si>
    <t>http://www.vijayalakshmisilks.com</t>
  </si>
  <si>
    <t>Our Company sources and supplies in wholesale a wide range of Eco-Friendly Fabric Denim Fabrics and more. Our products are highly appreciated amongst our clients due to their fine quality and impeccable finishing.</t>
  </si>
  <si>
    <t>M. V.</t>
  </si>
  <si>
    <t>Sr. Managing Partner</t>
  </si>
  <si>
    <t>kjenterprises2014@gmail.com</t>
  </si>
  <si>
    <t>kishorijivanenterprises@gmail.com</t>
  </si>
  <si>
    <t>Kishori Jivan Enterprises</t>
  </si>
  <si>
    <t>4A No. 10 Nolambur</t>
  </si>
  <si>
    <t>Mogappair West</t>
  </si>
  <si>
    <t>http://www.kishorijivanenterprises.com</t>
  </si>
  <si>
    <t>Gaurang</t>
  </si>
  <si>
    <t>gaurangchoudhary30@gmail.com</t>
  </si>
  <si>
    <t>Jaipuria's Fashion</t>
  </si>
  <si>
    <t>G-4 Unique Destination Tonk Road</t>
  </si>
  <si>
    <t>Bhavik</t>
  </si>
  <si>
    <t>Satra</t>
  </si>
  <si>
    <t>bhavik.satra@yahoo.in</t>
  </si>
  <si>
    <t>Vikas Stationers</t>
  </si>
  <si>
    <t>No. 1 Vilasini Building Shivaji Path</t>
  </si>
  <si>
    <t>West</t>
  </si>
  <si>
    <t>Naval</t>
  </si>
  <si>
    <t>Kishore Jagetiya</t>
  </si>
  <si>
    <t>navaljagetiya@gmail.com</t>
  </si>
  <si>
    <t>Akshansh Collection</t>
  </si>
  <si>
    <t>2nd Floor Sajjan Complex Azad Chowk</t>
  </si>
  <si>
    <t>Azad Chowk</t>
  </si>
  <si>
    <t>Jadav</t>
  </si>
  <si>
    <t>p9904378985@gmail.com</t>
  </si>
  <si>
    <t>H.K. Sales</t>
  </si>
  <si>
    <t>312 Royal Plaza Opposite Akhand Anand College Ved Road</t>
  </si>
  <si>
    <t>Ghate</t>
  </si>
  <si>
    <t>maheshghate9@gmail.com</t>
  </si>
  <si>
    <t>maheshghate@live.com</t>
  </si>
  <si>
    <t>Honey Dew Systems</t>
  </si>
  <si>
    <t>679 Kasba Peth Shimpi Ali Near Kanhoba Mandir</t>
  </si>
  <si>
    <t>Kasba Peth</t>
  </si>
  <si>
    <t>http://www.honeydewsystems.com</t>
  </si>
  <si>
    <t>rahul.agrawal@vaibhavglobal.com</t>
  </si>
  <si>
    <t>Vaibhav Global Limited</t>
  </si>
  <si>
    <t xml:space="preserve">E-68 EPIP </t>
  </si>
  <si>
    <t>http://www.vaibhavglobal.com</t>
  </si>
  <si>
    <t>modisharmaica@gmail.com</t>
  </si>
  <si>
    <t>Industrial Chemical &amp; Adhesive</t>
  </si>
  <si>
    <t>Kh No. 1009 Rice Mill Rithala</t>
  </si>
  <si>
    <t>Rithala</t>
  </si>
  <si>
    <t>Deals in garment accessories buttons etc.</t>
  </si>
  <si>
    <t>Gada</t>
  </si>
  <si>
    <t>maitreeart@gmail.com</t>
  </si>
  <si>
    <t>vrudhifashion@gmail.com</t>
  </si>
  <si>
    <t>Maitree Art</t>
  </si>
  <si>
    <t>Room No. 3 Plot No. 86 Puspa Park Daftary Road Near Western Express Highway Malad East</t>
  </si>
  <si>
    <t>http://www.vrudhifashion.com</t>
  </si>
  <si>
    <t>bluemoonsystems2012@gmail.com</t>
  </si>
  <si>
    <t>Bluemoon Security System</t>
  </si>
  <si>
    <t>No. 73 1st C Cross Devasandra</t>
  </si>
  <si>
    <t>Devasandra</t>
  </si>
  <si>
    <t>We are a well regarded name engaged in the manufacturing distributing and retailing of a complete line of electronic security products including Digital Video Recorder Vehicle Tracking System and CCTV Cameras.</t>
  </si>
  <si>
    <t>Anuranjan</t>
  </si>
  <si>
    <t>technoserve.sales@gmail.com</t>
  </si>
  <si>
    <t>indiatechnoserve@gmail.com</t>
  </si>
  <si>
    <t>Techno Serve Enterprises</t>
  </si>
  <si>
    <t>Block-E/78 PCH Colony</t>
  </si>
  <si>
    <t>Kankarbagh</t>
  </si>
  <si>
    <t>Our company is master in manufacturing and supplying a wide assortment of School T-Shirt School Uniform School Tie Cloth Badge School Belt School Sock School Sport Uniform Boys Sport Uniform Boys Track Pant Short Track and more.</t>
  </si>
  <si>
    <t>Sridhar</t>
  </si>
  <si>
    <t>raashaagarments3@gmail.com</t>
  </si>
  <si>
    <t>sridarelite@gmail.com</t>
  </si>
  <si>
    <t>Raashaa Garments</t>
  </si>
  <si>
    <t>H.O. No. 13/19</t>
  </si>
  <si>
    <t>Kombai Thottam</t>
  </si>
  <si>
    <t>Today our company is a leading supplier of stationery products in India with our factory &amp;amp; corporate office in Bombay.&amp;nbsp;</t>
  </si>
  <si>
    <t>info@rajstationers.com</t>
  </si>
  <si>
    <t>Raj Stationers</t>
  </si>
  <si>
    <t>Raj HouseS M Road</t>
  </si>
  <si>
    <t>Ambavadi</t>
  </si>
  <si>
    <t>http://www.rajstationers.com</t>
  </si>
  <si>
    <t>Gowtham</t>
  </si>
  <si>
    <t>gauthamengineer@gmail.com</t>
  </si>
  <si>
    <t>RG Garment</t>
  </si>
  <si>
    <t>295 Pattukottaiyar Nagar Street No 6</t>
  </si>
  <si>
    <t>Jameel</t>
  </si>
  <si>
    <t>ansari.com001@gmail.com</t>
  </si>
  <si>
    <t>ansari.com002@gmail.com</t>
  </si>
  <si>
    <t>Ansari.com</t>
  </si>
  <si>
    <t>House No. 171 Street No. 9 Jafrabad</t>
  </si>
  <si>
    <t>Jafrabad</t>
  </si>
  <si>
    <t>We &amp;ldquo;Nandani Creation&amp;rdquo; are a Sole Proprietorship Firm that is actively engaged in manufacturing and wholesaling optimum quality Salwar Patiala Suit Blue Velvet Saree Maroon Velvet Saree Ladies Apparels and Ladies Wears.</t>
  </si>
  <si>
    <t>Nikunj</t>
  </si>
  <si>
    <t>nandanicreation11@gmail.com</t>
  </si>
  <si>
    <t>Nandani Creation</t>
  </si>
  <si>
    <t>No. 1086 The Palladium Mall</t>
  </si>
  <si>
    <t>info@creatif.co.in</t>
  </si>
  <si>
    <t>Sunrise Associates</t>
  </si>
  <si>
    <t>Shop 3</t>
  </si>
  <si>
    <t>Shiv Complex</t>
  </si>
  <si>
    <t>Deals in men branded shirts branded denim branded T-shirts etc.</t>
  </si>
  <si>
    <t>shyamretail@gmail.com</t>
  </si>
  <si>
    <t>Shyam Fashion Apparels</t>
  </si>
  <si>
    <t>Unlimited Zone Ramila Ground Sadar Bazar</t>
  </si>
  <si>
    <t>Divyesh</t>
  </si>
  <si>
    <t>Gohil</t>
  </si>
  <si>
    <t>divyesh.gohil100@gmail.com</t>
  </si>
  <si>
    <t>gohildivyesh91@gmail.com</t>
  </si>
  <si>
    <t>Hi Tech Enterprises</t>
  </si>
  <si>
    <t>Room No. 13 Arjanbhai Bharwad Chawl Opposite Laxmi Niwas</t>
  </si>
  <si>
    <t>Welcome to our site Tirupati Creation located in Kolkata. We are Retailer of Designer Sareeslehangakurti etc.</t>
  </si>
  <si>
    <t>Jalan</t>
  </si>
  <si>
    <t>dilipjalan@hotmail.com</t>
  </si>
  <si>
    <t>anand_jalan83@yahoo.com</t>
  </si>
  <si>
    <t>Tirupati Creation</t>
  </si>
  <si>
    <t>Room No.69187 Rabindra Sarani 2nd Floor</t>
  </si>
  <si>
    <t>Rabindra Sarani</t>
  </si>
  <si>
    <t>iapplektk@gmail.com</t>
  </si>
  <si>
    <t>Apple Shoes Mart Pvt Ltd</t>
  </si>
  <si>
    <t>Bsk 3 Stage</t>
  </si>
  <si>
    <t>sachingoyal2014@gmail.com</t>
  </si>
  <si>
    <t>erossmarketing2013@yahoo.com</t>
  </si>
  <si>
    <t>Eross Marketing</t>
  </si>
  <si>
    <t>MIG-II 248 Dindayalpur Nagar Mandu Link Road Dhar</t>
  </si>
  <si>
    <t>Dhar</t>
  </si>
  <si>
    <t>http://erossmarketing.com/</t>
  </si>
  <si>
    <t>We are known to be one of the leading manufacturers traders and retailers of this impeccable range of Men???s Linen Shirts. The offered range is widely acclaimed for its superior finishing attractiveness and resistance to shrinkage.</t>
  </si>
  <si>
    <t>Kumar Gupta</t>
  </si>
  <si>
    <t>shriverbalaji@gmail.com</t>
  </si>
  <si>
    <t>Balaji Traders</t>
  </si>
  <si>
    <t>Shop No. 400 Ground Floor Outside Kutcha Brijnath</t>
  </si>
  <si>
    <t>Pradeep  Mogal</t>
  </si>
  <si>
    <t>mogal.pradeep1@gmail.com</t>
  </si>
  <si>
    <t>PSA Pvc Mfg. Company</t>
  </si>
  <si>
    <t>Gautam Nagar Saki Vihar Road Powai Post NIti</t>
  </si>
  <si>
    <t>Morarji Nagar</t>
  </si>
  <si>
    <t>Kahar</t>
  </si>
  <si>
    <t>akahar55@yahoo.com</t>
  </si>
  <si>
    <t>Chirag Fashion</t>
  </si>
  <si>
    <t>Shop No. 1-2 16-17 Ground Floor</t>
  </si>
  <si>
    <t>Sewri East</t>
  </si>
  <si>
    <t>Gangar</t>
  </si>
  <si>
    <t>atulituagencies@yahoo.com</t>
  </si>
  <si>
    <t>Atulitu Agency</t>
  </si>
  <si>
    <t>No. 1 Paras Building R. B. Mehta Road</t>
  </si>
  <si>
    <t>Eram Fatima</t>
  </si>
  <si>
    <t>rmkhn970@gmail.com</t>
  </si>
  <si>
    <t>trendzzchikan@gmail.com</t>
  </si>
  <si>
    <t>Lucknow Trendzz Chikan</t>
  </si>
  <si>
    <t>NO. 8 A Hazrat Ganj</t>
  </si>
  <si>
    <t>Hazratganj</t>
  </si>
  <si>
    <t>R Design was established in the year 2007. We are leading wholesaler and supplier of bike cover and bike side bags etc. We bring forth for our valued customers Bike Cover that are designed by our experts using modern technology and high quality material. We offer different and easy options of payment keeping in mind the convenience of our valued customers.</t>
  </si>
  <si>
    <t>Quraishi</t>
  </si>
  <si>
    <t>aasif501.ak@gmail.com</t>
  </si>
  <si>
    <t>R Design</t>
  </si>
  <si>
    <t>Plot No.21 Tp Nagar Madasa Complex</t>
  </si>
  <si>
    <t>Korba</t>
  </si>
  <si>
    <t>TP Nagar</t>
  </si>
  <si>
    <t>Welcome to Sanskruti it is your space for infinite encounters and contrasts with colours and patterns which are visionary kaleidoscopes all this and more without burning a hole in your. We stock a variety of styles and sizes that cater to the budding debutante the discerning fashionista and the high-style modern person. We specialize in dresses that flatter every body type in all seasons. At Sanskruti you can find a unique look that will turn heads and make memories on your special life ! Trendsetters take a new turn to Sanskruti. Trendsetters take a new turn to Sanskruti. Rupal N Lilladhar a gifted fashion designer shows her magic in mixing the old with the new ; beautiful traditional Indian fabrics enhanced by international style details. To create richness in design she source trendy stoles from local fashion street markets. She strives for perfection with each design experimenting with unusual fabrics and embroideries to create the perfect look envisioned.</t>
  </si>
  <si>
    <t>Nimish</t>
  </si>
  <si>
    <t>J. Lilladhar</t>
  </si>
  <si>
    <t>sanskrutirupal@yahoo.com</t>
  </si>
  <si>
    <t>Sanskruti The Boutique</t>
  </si>
  <si>
    <t>Providence Road Cochin Madhava Pharmacy Junction</t>
  </si>
  <si>
    <t>http://www.sanskrutifashion.com/</t>
  </si>
  <si>
    <t>Max infosolutions was formed to focus exclusively on high potential niche areas of information technology.</t>
  </si>
  <si>
    <t>mktg@maxinfosolutions.com</t>
  </si>
  <si>
    <t>sonali.salesmax@gmail.com</t>
  </si>
  <si>
    <t>Maxhill Technologies</t>
  </si>
  <si>
    <t>No. 304 3rd Floor Presidential Plaza L. B. S. Marg</t>
  </si>
  <si>
    <t>L B S Marg</t>
  </si>
  <si>
    <t>http://www.maxinfosolutions.com</t>
  </si>
  <si>
    <t>Digjam Shop-In-Shop deals in all kinds of Readymade Clothes. Digjam Shop-In-Shop presents you with a comprehensive range of Readymade Clothes that includes formal and casual shirts pants and trousers Jeans t-shirts long skirts short skirts jackets and a lot more. With its contemporary methods and industrial experience in producing the top-class products Digjam Shop-In-Shop is one of the most reliable and most precious names in the Readymade Clothes industry. Digjam Shop-In-Shop is a team of unrivaled designers who have years of expertise of the industry. These designers help our industry certified workers to get the outcome as required which impacts in the quality of the garment and cost of the garment. At Digjam Shop-In-Shop we stock imported and branded garments of all trusted companies. Our company is owned by Mr. Rahul Vohera who is a leading businessman in the Gujarats business sorority.</t>
  </si>
  <si>
    <t>Vohera</t>
  </si>
  <si>
    <t>rahul.vohera@yahoo.com</t>
  </si>
  <si>
    <t>Digjam Shop-In-Shop</t>
  </si>
  <si>
    <t>A-55 Shaktidhara Society</t>
  </si>
  <si>
    <t>India Colony</t>
  </si>
  <si>
    <t>Commercial Head</t>
  </si>
  <si>
    <t>dineshpingale@idealluggage.co.in</t>
  </si>
  <si>
    <t>patilpa2861@gmail.com</t>
  </si>
  <si>
    <t>Ideal Enterprises</t>
  </si>
  <si>
    <t>A/25 NICE Area Satpur</t>
  </si>
  <si>
    <t>Satpur</t>
  </si>
  <si>
    <t>Ms.</t>
  </si>
  <si>
    <t>Chandni Agrawal</t>
  </si>
  <si>
    <t>pinkcocktail.clutches@gmail.com</t>
  </si>
  <si>
    <t>chandnimalviya@yahoo.co.in</t>
  </si>
  <si>
    <t>Pink Cocktail</t>
  </si>
  <si>
    <t>No. 5 EF Mangal Murti Nagar</t>
  </si>
  <si>
    <t>Shashvat</t>
  </si>
  <si>
    <t>Sadhani</t>
  </si>
  <si>
    <t>shashvat@shashvatjewels.com</t>
  </si>
  <si>
    <t>piyush@shashvatjewels.com</t>
  </si>
  <si>
    <t>Shashvat Jewels Pvt. Ltd.</t>
  </si>
  <si>
    <t>No. 6/1468 Shashvat Housekansara Street Mahidharpura</t>
  </si>
  <si>
    <t>http://www.shashvatjewels.com</t>
  </si>
  <si>
    <t>M</t>
  </si>
  <si>
    <t>Properietor</t>
  </si>
  <si>
    <t>muthuagences6@gmail.com</t>
  </si>
  <si>
    <t>asdigitalprinters@gmail.com</t>
  </si>
  <si>
    <t>AS Digital Printers</t>
  </si>
  <si>
    <t>22/26 Ramanathapuram 3rd Street Bajanai Kovil Street</t>
  </si>
  <si>
    <t>Bajanai Kovil Street</t>
  </si>
  <si>
    <t>Siddhartha</t>
  </si>
  <si>
    <t>Kundu</t>
  </si>
  <si>
    <t>siddhot86@gmail.com</t>
  </si>
  <si>
    <t>AuraBeam</t>
  </si>
  <si>
    <t>Goshala B. G. Colony Maligaon</t>
  </si>
  <si>
    <t>Maligaon</t>
  </si>
  <si>
    <t>http://www.aurabeam.in</t>
  </si>
  <si>
    <t>Chaitanya</t>
  </si>
  <si>
    <t>chaitanyamishra87@yahoo.com</t>
  </si>
  <si>
    <t>believepackagingworld@yahoo.com</t>
  </si>
  <si>
    <t>Believe Packaging World</t>
  </si>
  <si>
    <t>T-455 Gali Hanuman Mandir Nabi Karim Paharganj</t>
  </si>
  <si>
    <t>Nabi Karim</t>
  </si>
  <si>
    <t>Dr.swarna</t>
  </si>
  <si>
    <t>Ravindra Babu</t>
  </si>
  <si>
    <t>swarna.ravindrababu@coovum.com</t>
  </si>
  <si>
    <t>keerthana@coovum.com</t>
  </si>
  <si>
    <t>Coovum Smart Systems &amp; Services Private Limited</t>
  </si>
  <si>
    <t>No. 2913 14th Main Road AM Block Shanthi Colony Anna Nagar</t>
  </si>
  <si>
    <t>http://www.coovum.com</t>
  </si>
  <si>
    <t>Vidya</t>
  </si>
  <si>
    <t>Suhas Morey</t>
  </si>
  <si>
    <t>vidya.morey@gmail.com</t>
  </si>
  <si>
    <t>Revatis Designer Wear</t>
  </si>
  <si>
    <t>Chamber No. SS/409 Swami Samarth Complex Dharampeth Extension</t>
  </si>
  <si>
    <t>Suman</t>
  </si>
  <si>
    <t>Sutt</t>
  </si>
  <si>
    <t>suman@jpearls.com</t>
  </si>
  <si>
    <t>Sri Jagdamba Pearls</t>
  </si>
  <si>
    <t>26 MG Road Mahatma Gandhi Statue</t>
  </si>
  <si>
    <t>Secundrabad</t>
  </si>
  <si>
    <t>MG Road</t>
  </si>
  <si>
    <t>http://www.jpearls.com</t>
  </si>
  <si>
    <t>We are pleased to introduce our company 'Saifi Expoters' as an emerging and leading Manufacturers Exporters Suppliers and Distributors of all kinds of 'Artificial Jewellery''Costume Jewelry' 'Fashion Jewelry' and 'Imitation Jewellery.</t>
  </si>
  <si>
    <t>Nazim</t>
  </si>
  <si>
    <t>Saifi</t>
  </si>
  <si>
    <t>s.saifi30@yahoo.in</t>
  </si>
  <si>
    <t>Saifi Exports</t>
  </si>
  <si>
    <t>No. 502 Nai Abadi Near Jamun Wali Masjid</t>
  </si>
  <si>
    <t>Hapur</t>
  </si>
  <si>
    <t>Nai Abadi</t>
  </si>
  <si>
    <t>http://www.saifiexporters.in</t>
  </si>
  <si>
    <t>We are among the leading Manufacturer and Supplier of a wide variety of Footwear. These are available to clients at leading market prices. These are available to clients in a vast range inclusive of formal and informal footwear.</t>
  </si>
  <si>
    <t>nipun_mittal@yahoo.com</t>
  </si>
  <si>
    <t>Vertex Footwears Pvt Ltd</t>
  </si>
  <si>
    <t>32 Km Stone G. T. Road Sonipat</t>
  </si>
  <si>
    <t>Kundli</t>
  </si>
  <si>
    <t>ashvingmiroliya12@gmail.com</t>
  </si>
  <si>
    <t>H.P. Fashion</t>
  </si>
  <si>
    <t>P-860 New Katargam GIDC Near Natraj Complex Katargam</t>
  </si>
  <si>
    <t>Virpal</t>
  </si>
  <si>
    <t>muteyaar@gmail.com</t>
  </si>
  <si>
    <t>Ideas Unlimited</t>
  </si>
  <si>
    <t>No. 5 Ayurvedic College Road</t>
  </si>
  <si>
    <t>Patiala</t>
  </si>
  <si>
    <t>Ayurvedic College Road</t>
  </si>
  <si>
    <t>http://www.shopping.muteyaar.org</t>
  </si>
  <si>
    <t>Lalwani</t>
  </si>
  <si>
    <t>slenterprises2224@gmail.com</t>
  </si>
  <si>
    <t>S.l. Enterprises</t>
  </si>
  <si>
    <t>441/442 Double Storey New Rajinder Nagar</t>
  </si>
  <si>
    <t>New Rajinder Nagar</t>
  </si>
  <si>
    <t>Mahalaxmi Sarees was established in the year 2014. We are leading manufacturer retailer and supplier of kotta saree ladies cotton sarees designer saree etc. With the extensive knowledge and experience in this respective domain we are engaged in offering high quality ladies exclusive sareee indian sarees.</t>
  </si>
  <si>
    <t>Mahalingappa</t>
  </si>
  <si>
    <t>manujyoti007@gmail.com</t>
  </si>
  <si>
    <t>Mahalaxmi Sarees</t>
  </si>
  <si>
    <t>Kubsad Galli Javali Bazar</t>
  </si>
  <si>
    <t>Mahalingpur</t>
  </si>
  <si>
    <t>Kubsad Galli</t>
  </si>
  <si>
    <t>4ankitbansal@gmail.com</t>
  </si>
  <si>
    <t>Sky World Enterprises</t>
  </si>
  <si>
    <t>A- 335 Shastri Nagar</t>
  </si>
  <si>
    <t>http://www.music-life.in</t>
  </si>
  <si>
    <t>Ariwala</t>
  </si>
  <si>
    <t>kalashreecreation@gmail.com</t>
  </si>
  <si>
    <t>bhadresh.rana@gmail.com</t>
  </si>
  <si>
    <t>Kalashree Creation</t>
  </si>
  <si>
    <t>No. 24 1st Floor Sai Nath Industries 2</t>
  </si>
  <si>
    <t>Althan</t>
  </si>
  <si>
    <t>http://www.kalashreecreation.com</t>
  </si>
  <si>
    <t>ved.industry.607@gmail.com</t>
  </si>
  <si>
    <t>abhishek_sikarwar@rediffmail.co.in</t>
  </si>
  <si>
    <t>Ved Industries</t>
  </si>
  <si>
    <t>No. 54 Laxmi Bai Colony Padav</t>
  </si>
  <si>
    <t>Laksar</t>
  </si>
  <si>
    <t>Vaqqar</t>
  </si>
  <si>
    <t>shaanenterprises0872@gmail.com</t>
  </si>
  <si>
    <t>Shaan Enterprises</t>
  </si>
  <si>
    <t>19/14 RN Bazar Patkapur Mall Road</t>
  </si>
  <si>
    <t>Patkapur</t>
  </si>
  <si>
    <t>We offer a variety of reliable high quality and state-of-the-art security solutions. Our products includes Entire range of CCTV System Spy/Hidden cameras Video/audio door phone system Access control system Time Attendance Systems Fire Alarm system / Intruder Alarm systems All types of metal detection systems Mobile Jammers Gate Automation &amp;amp; Barriers Vehicle tracking system (GPRS) EPBAX system etc. We provide Hi-tech &amp;amp; customized security solutions for homes as well as to big industries.</t>
  </si>
  <si>
    <t>info@exlgservices.com</t>
  </si>
  <si>
    <t>Excellent Global Services</t>
  </si>
  <si>
    <t>No. 302 DTC Chamber No. 2525/6-7 Beadon Pura</t>
  </si>
  <si>
    <t>http://www.exlgservices.com</t>
  </si>
  <si>
    <t>Our company S Kapurchand Sons was established in the year 1946. We are wholesaler of &amp;nbsp;ladies sarees.&amp;nbsp;Our team of skilled tailors design these sarees using high quality fabric and with the aid of latest stitching equipment keeping in mind the ongoing fashion trends. We stringently inspect these sarees on various quality parameters to ensure that only flawless products are offered to the clients. These&amp;nbsp;sarees&amp;nbsp;are available in various color combinations to suit the needs of our valuable customers.</t>
  </si>
  <si>
    <t>Pranav</t>
  </si>
  <si>
    <t>skapurchand@yahoo.com</t>
  </si>
  <si>
    <t>S Kapurchand Sons</t>
  </si>
  <si>
    <t>No. 36/37 AM Lane Plot No. 7125</t>
  </si>
  <si>
    <t>Chickpet</t>
  </si>
  <si>
    <t>Chickpete</t>
  </si>
  <si>
    <t>kishore@technocratint.in</t>
  </si>
  <si>
    <t>sales@technocratint.in</t>
  </si>
  <si>
    <t>Technocrat Integrators</t>
  </si>
  <si>
    <t>16-11-740/4/A Opp. Vijaya Diagnostic Centre Main Road</t>
  </si>
  <si>
    <t>http://www.technocratint.in</t>
  </si>
  <si>
    <t>Nirav</t>
  </si>
  <si>
    <t>niravpolypack@gmail.com</t>
  </si>
  <si>
    <t>patel.nirav2889@gmail.com</t>
  </si>
  <si>
    <t>Nirav Polymers</t>
  </si>
  <si>
    <t>Plot No. 193/23-24 Natraj Ind. Estate Vasna-iyavaViramgam Highway Road.</t>
  </si>
  <si>
    <t>Vasna</t>
  </si>
  <si>
    <t>motherlandbox786@hotmail.com</t>
  </si>
  <si>
    <t>motherlandbox786@gmail.com</t>
  </si>
  <si>
    <t>Moonlight Box</t>
  </si>
  <si>
    <t>Shop No. 6 88/90 Fakhri Manzil Agiary Cross Lane</t>
  </si>
  <si>
    <t>Abdul Rahman Stree</t>
  </si>
  <si>
    <t>http://www.motherlandbox.com</t>
  </si>
  <si>
    <t>ADWITIYACOLLECTION@gmail.COM</t>
  </si>
  <si>
    <t>Principal Rock E Venture Co.</t>
  </si>
  <si>
    <t>D-116 Vivek Vihar Sector 82</t>
  </si>
  <si>
    <t>Sector 82 Vivek Vihar</t>
  </si>
  <si>
    <t>http://www.adwitiyacollection.com</t>
  </si>
  <si>
    <t>Huzefa Tapia</t>
  </si>
  <si>
    <t>samay@trifectadesign.in</t>
  </si>
  <si>
    <t>business@trifectadesign.in</t>
  </si>
  <si>
    <t>Trifecta Design Llp</t>
  </si>
  <si>
    <t>Shop No. 11 Ground Floor Kanchwala Building Plot No. 7 Bara Imam Road Duncan Road</t>
  </si>
  <si>
    <t>Kanchwala Building</t>
  </si>
  <si>
    <t>Amod</t>
  </si>
  <si>
    <t>icacabletronics2006@gmail.com</t>
  </si>
  <si>
    <t>amodworld1982@gmail.com</t>
  </si>
  <si>
    <t>Ica Cabletronics</t>
  </si>
  <si>
    <t>Office No. 112/A Meghdoot Building No. 94 Nehru Place</t>
  </si>
  <si>
    <t>Kalkaji</t>
  </si>
  <si>
    <t>Bansode</t>
  </si>
  <si>
    <t>pegasusimpex@outlook.com</t>
  </si>
  <si>
    <t>Pegasus Entertainment</t>
  </si>
  <si>
    <t>502/D Kapurwala Building</t>
  </si>
  <si>
    <t>Masjid Bunder West</t>
  </si>
  <si>
    <t>Ashwin</t>
  </si>
  <si>
    <t>ashwinvpai@gmail.com</t>
  </si>
  <si>
    <t>Apoorva Chemicals</t>
  </si>
  <si>
    <t>Sri Shabari New Field Street</t>
  </si>
  <si>
    <t>Mangalore</t>
  </si>
  <si>
    <t>Sri Shabari</t>
  </si>
  <si>
    <t>MUKUND ENTERPRISES established in 2012 is located at Rampally(v) Keesara(m) R.R.Dist near Cherlapally IDA main bus-stop Hyderabad Andhra Pradesh.</t>
  </si>
  <si>
    <t>me.mukund.enterprises@gmail.com</t>
  </si>
  <si>
    <t>mukundenterprises@gmail.com</t>
  </si>
  <si>
    <t>Mukund Enterprises</t>
  </si>
  <si>
    <t>Plot No. 13 Near IDA Cherlapally</t>
  </si>
  <si>
    <t>Keesara</t>
  </si>
  <si>
    <t>http://www.mukundenterprises.co.in</t>
  </si>
  <si>
    <t>pratik@trailblazersretail.com</t>
  </si>
  <si>
    <t>TrailBlazers Retail</t>
  </si>
  <si>
    <t>Unit No. 4 1st Floor Krishna Plaza 37  Pratap Nagar Acharya Niketan Market  Mayur Vihar Phase 1</t>
  </si>
  <si>
    <t>Pratap Nagar</t>
  </si>
  <si>
    <t>http://www.trailblazersretail.com</t>
  </si>
  <si>
    <t>Chand Saini</t>
  </si>
  <si>
    <t>krishnahandmadepaper@gmail.com</t>
  </si>
  <si>
    <t>Krishna Handmade Paper Industries</t>
  </si>
  <si>
    <t>Bawri Ka Bass Jain Nasiyan Road</t>
  </si>
  <si>
    <t>http://www.krishnahandmadepaper.com</t>
  </si>
  <si>
    <t>Apurva</t>
  </si>
  <si>
    <t>info@orchid-enterprise.com</t>
  </si>
  <si>
    <t>apurvagoel24@gmail.com</t>
  </si>
  <si>
    <t>Orchid Enterprise</t>
  </si>
  <si>
    <t>No. 1502 Kanchan Ganga CHS JP RoadManish Nagar</t>
  </si>
  <si>
    <t>Dalal Engineering Pvt. Ltd. is a fifty-five-year-old company specializing in the field of stainless steel fabrication of quality products.</t>
  </si>
  <si>
    <t>M. Tanawade</t>
  </si>
  <si>
    <t>Factory Manager</t>
  </si>
  <si>
    <t>deplmum@vsnl.com</t>
  </si>
  <si>
    <t>pramod@dalalengineering.com</t>
  </si>
  <si>
    <t>Dalal Engineering Private Limited</t>
  </si>
  <si>
    <t>Village Kavesar Thane- Ghodbunder Road</t>
  </si>
  <si>
    <t>Ghodbunder Road</t>
  </si>
  <si>
    <t>http://www.dalalengineering.com</t>
  </si>
  <si>
    <t>Manufacturer of all kinds of watch case.</t>
  </si>
  <si>
    <t xml:space="preserve">PARTER </t>
  </si>
  <si>
    <t>rajesh@samaywatch.com</t>
  </si>
  <si>
    <t>rajouri.samay@gmail.com</t>
  </si>
  <si>
    <t>Samay Watches</t>
  </si>
  <si>
    <t>J-136-A Opposite Top Shop Main Market Rajouri Garden</t>
  </si>
  <si>
    <t>http://www.samaywatch.com</t>
  </si>
  <si>
    <t>Jaipal</t>
  </si>
  <si>
    <t>Patil</t>
  </si>
  <si>
    <t>adarshdiamond@rediffmail.com</t>
  </si>
  <si>
    <t>ashankarachetty@hotmail.com</t>
  </si>
  <si>
    <t>A Shankara Chetty And Sons</t>
  </si>
  <si>
    <t>KR Circle</t>
  </si>
  <si>
    <t>Kr Circle</t>
  </si>
  <si>
    <t>http://www.ashankarachettyandsons.com</t>
  </si>
  <si>
    <t>MD Furniture is a leader in the designing and manufacturing of Home and Office Furnitures. The extensive range includes furniture soft furnishings lighting kitchenware home accessories and more. MD Furniture is a perfect one-stop solution store for home planning with finest quality furniture like Dining Sets Sofa Sets Center Table TV Stands Wall Unit Crockery Showcase Bedroom Sets Cupboards &amp;amp; many more. The designs of MD Furniture are best for indian taste.</t>
  </si>
  <si>
    <t>Zubair</t>
  </si>
  <si>
    <t>info@mdfurnitures.com</t>
  </si>
  <si>
    <t>sales@mdfurnitures.com</t>
  </si>
  <si>
    <t>MD Furniture</t>
  </si>
  <si>
    <t>Plot No.6 Showroom no 1 Sohni Enclave Bldg. Shop No. 1-2-3</t>
  </si>
  <si>
    <t>Navelim</t>
  </si>
  <si>
    <t>Beleem</t>
  </si>
  <si>
    <t>http://www.mdfurnitures.com</t>
  </si>
  <si>
    <t>We are the leading manufacturer and supplier of Designer Saree Designer Kurti Fancy Anarkali Suit Designer Gown Ladies Designer Dress Designer Saree Blouse Designer Ladies Top and many more.</t>
  </si>
  <si>
    <t>Sraboni</t>
  </si>
  <si>
    <t>Sett Dutta</t>
  </si>
  <si>
    <t>sspinnacle@gmail.com</t>
  </si>
  <si>
    <t>Pinnacle-the Zenith Of Style</t>
  </si>
  <si>
    <t>Ae-337 2nd Floorsalt Lake City</t>
  </si>
  <si>
    <t>Sector-1</t>
  </si>
  <si>
    <t>established in 1995 we are a manufacturer of scarves pareos sarongs. Fabrics used are viscose cotton wool silk linen polyester. Treatments used are prints solid dyes yarn dyed jacquards embroideries fringes tassels etc. as per customers requirements. Currently we are involved in the export of scarves stoles sarongs and shawls primarily to the United States United Kingdom Europe and Australia. We have also been involved extensively in the exports of made-up items such as bags (beach bags gift bags bottle bags etc) table linen (placemats runners table covers napkins holders coasters etc) curtains aprons mitts Christmas tree skirts santa sacks etc. We have been in this industry for the last 18 years and have a thorough knowledge of all aspects of the textile industry. We have our wholly owned manufacturing facilities of 15000 square feet with state-of the art machinery</t>
  </si>
  <si>
    <t>Rajender</t>
  </si>
  <si>
    <t>Account Executive</t>
  </si>
  <si>
    <t>gkapoor@garapa.co.in</t>
  </si>
  <si>
    <t>info@garapa.co.in</t>
  </si>
  <si>
    <t>Garapa International</t>
  </si>
  <si>
    <t>G-30 Sector 6</t>
  </si>
  <si>
    <t>Sector 6</t>
  </si>
  <si>
    <t>http://garapa.co.in</t>
  </si>
  <si>
    <t>Sadaye</t>
  </si>
  <si>
    <t>ravisadaye@gmail.com</t>
  </si>
  <si>
    <t>nice2print@gmail.com</t>
  </si>
  <si>
    <t>Nice Prints</t>
  </si>
  <si>
    <t>Shop No. 3 Plot No. 254 Sector 22 Sanpada</t>
  </si>
  <si>
    <t>Sanpada</t>
  </si>
  <si>
    <t>http://www.niceprints.org</t>
  </si>
  <si>
    <t>rajularts@hotmail.com</t>
  </si>
  <si>
    <t>Rajul Arts</t>
  </si>
  <si>
    <t>7 Bhusbhari Zaubawari Thakurdwar Charni Road East Mumbai</t>
  </si>
  <si>
    <t>Thakurdwar</t>
  </si>
  <si>
    <t>GoldenThreads provides vibrant collection of SareesKurtis and SalwarsGoldenThreads carrys a dazzling collection of stylish and modern outfits . An extensive collection of Sarees.</t>
  </si>
  <si>
    <t>Radha</t>
  </si>
  <si>
    <t>goldenthreadscbe@gmail.com</t>
  </si>
  <si>
    <t>Golden Threads</t>
  </si>
  <si>
    <t>no.11\\45 laxmi complex belillekinarpirivo nettuparyam road</t>
  </si>
  <si>
    <t>nettuparyam road</t>
  </si>
  <si>
    <t>Lalchandani</t>
  </si>
  <si>
    <t>deepmalaexports@gmail.com</t>
  </si>
  <si>
    <t>Deepmala Exports</t>
  </si>
  <si>
    <t>No.2 4th Floor Kundan Textile Market</t>
  </si>
  <si>
    <t>Salbatpura</t>
  </si>
  <si>
    <t>Gyanesh</t>
  </si>
  <si>
    <t>sonienterprises1966@gmail.com</t>
  </si>
  <si>
    <t>gyanesh.kumarv@gmail.com</t>
  </si>
  <si>
    <t>Soni Enterprises</t>
  </si>
  <si>
    <t>No. 125 Rajendra Nagar Near Water Tanki</t>
  </si>
  <si>
    <t>Bharatpur</t>
  </si>
  <si>
    <t>Rajendra Nagar</t>
  </si>
  <si>
    <t>sunilsharma.app@gmail.com</t>
  </si>
  <si>
    <t>Lakshmi Global Impex Inc.</t>
  </si>
  <si>
    <t>2nd Floor Novelty Chember T-564 Chamelian Road</t>
  </si>
  <si>
    <t>Novelty Chember</t>
  </si>
  <si>
    <t>info@closetcare.in</t>
  </si>
  <si>
    <t>Closet Care</t>
  </si>
  <si>
    <t>Link Road Lokhandwala Andheri West</t>
  </si>
  <si>
    <t>http://www.closetcare.in</t>
  </si>
  <si>
    <t>We are specialized in Key Ring Cap T-Shirt Pen Clock Diary Bag Wallet Calender Trophy Watch etc and Wooden Engraving Acrylic Engraving Marble Engraving Glass Engraving and Granite Engraving.</t>
  </si>
  <si>
    <t>Ghanshyam</t>
  </si>
  <si>
    <t>Varsana</t>
  </si>
  <si>
    <t>primelt@hotmail.com</t>
  </si>
  <si>
    <t>Prime Laser Technology</t>
  </si>
  <si>
    <t>Satya Vijay Developer Mankuva</t>
  </si>
  <si>
    <t>Lucky Jewellers is one of the best designer jewellery store in faridkot. Lucky jewellers established in 2002. We produce lot of new designs of gold n diamond jewellery. Our owner Mr. HARKIRAT SINGH is designer of tipi-cal indian jewellery.</t>
  </si>
  <si>
    <t>Vicky</t>
  </si>
  <si>
    <t>Sukhraj Singh</t>
  </si>
  <si>
    <t>bhamsukhraj@gmail.com</t>
  </si>
  <si>
    <t>harkiratbham@gmail.com</t>
  </si>
  <si>
    <t>Lucky Jewellers</t>
  </si>
  <si>
    <t>Near Clock Tower</t>
  </si>
  <si>
    <t>http://www.luckyjewellers.in/</t>
  </si>
  <si>
    <t>Manufacturers of Promotional T-shirtsPromotional CapsPromotional sweat shirtscotton Shirts and Umbrella</t>
  </si>
  <si>
    <t>Pohani</t>
  </si>
  <si>
    <t>info@jmdimpex.in</t>
  </si>
  <si>
    <t>sunil@jmdimpex.in</t>
  </si>
  <si>
    <t>JMD Impex</t>
  </si>
  <si>
    <t>A-81 4th Floor Shreenath Plaza Dnyaneshwar Paduka Chowk</t>
  </si>
  <si>
    <t>FC Road</t>
  </si>
  <si>
    <t>http://www.jmdimpex.in</t>
  </si>
  <si>
    <t>Marketing Coordinator</t>
  </si>
  <si>
    <t>customercare@shroffgroup.net</t>
  </si>
  <si>
    <t>info.ars@shroffgroup.net</t>
  </si>
  <si>
    <t>SHROFF GROUP</t>
  </si>
  <si>
    <t>Khasra No. 100A - 100B</t>
  </si>
  <si>
    <t>http://www.shroffgroup.net</t>
  </si>
  <si>
    <t>Maulik</t>
  </si>
  <si>
    <t>Malvaniya</t>
  </si>
  <si>
    <t>maulikcc@gmail.com</t>
  </si>
  <si>
    <t>Bhagwati Jewels</t>
  </si>
  <si>
    <t>No. 1/b Shiv Sagar Society Near Vishwakarma Bus Stop Jivarja Park</t>
  </si>
  <si>
    <t>Vishwakarma Society</t>
  </si>
  <si>
    <t>http://www.bhagwatijayraj.com</t>
  </si>
  <si>
    <t>City Topper. brings an exclusive collection of Sublimation Garments which is especially designed as per the latest market trends. Based in India the company is termed as an eminent Sublimation Uniforms Manufacturers and Suppliers with its International Head Office in Melbourne Australia. The comprehensive collection comprises of Custom Sublimated Sports Uniform&amp;nbsp;Work Wear&amp;nbsp;Fashion Wear&amp;nbsp;and&amp;nbsp;School Uniform. Our company has been making continual efforts in matching up with the expectations of clients. In addition to this we are one of the major Exporters of Sports Uniforms such as&amp;nbsp;Cricket Uniform&amp;nbsp;Soccer Uniform&amp;nbsp;AFL Uniform&amp;nbsp;Basketball Uniforms&amp;nbsp;which includes Custom&amp;nbsp;Cricket Shirts AFL Jerseys Shorts and many more.</t>
  </si>
  <si>
    <t>anuj.citytopper@gmail.com</t>
  </si>
  <si>
    <t>infocitytopper@gmail.com</t>
  </si>
  <si>
    <t>City Topper Print Private Limited</t>
  </si>
  <si>
    <t>House No. E 170 Ground Floor</t>
  </si>
  <si>
    <t>Vinod Nagar West</t>
  </si>
  <si>
    <t>http://www.citytopper.in</t>
  </si>
  <si>
    <t>Bhai Nesadiya</t>
  </si>
  <si>
    <t>chakudeelifestyle99@gmail.com</t>
  </si>
  <si>
    <t>Jay Bhavani Fashion</t>
  </si>
  <si>
    <t>102A Ground Floor Shiv Kripa Buildining Near Krishna Circle Opposite Bambawadi</t>
  </si>
  <si>
    <t>Rish</t>
  </si>
  <si>
    <t>Oberoi</t>
  </si>
  <si>
    <t>rish@paanipuri.com</t>
  </si>
  <si>
    <t>Paani Puri Clothing Pvt. Ltd.</t>
  </si>
  <si>
    <t>No. 4 Vardhman Building J. P. Road Andheri West</t>
  </si>
  <si>
    <t>http://www.paanipuri.com/</t>
  </si>
  <si>
    <t>vaibhav3949@gmail.com</t>
  </si>
  <si>
    <t>Vaibhav Shree Sarees</t>
  </si>
  <si>
    <t>No. 510 New Adarsh Market Ring Road</t>
  </si>
  <si>
    <t>New Adarsh Market</t>
  </si>
  <si>
    <t>We are an eminent Manufacturer Wholesaler and Supplier of a trendy gamut of Chaniya Choli Designer Saree Exclusive Saree Fancy Saree etc. The offered assortment is widely appreciated for intricate design and eye-catchy prints.</t>
  </si>
  <si>
    <t>Dipak</t>
  </si>
  <si>
    <t>yatri.silkmills@yahoo.com</t>
  </si>
  <si>
    <t>Yatri Silk Mills</t>
  </si>
  <si>
    <t>F-3295-96 1st Floor Millennium Textile Market Ring Road</t>
  </si>
  <si>
    <t>Ameriya</t>
  </si>
  <si>
    <t>shivamsafetyindustry@gmail.com</t>
  </si>
  <si>
    <t>Shivam Safety Industries</t>
  </si>
  <si>
    <t>2880/7 2nd Floor Bazar Sirkiwalan</t>
  </si>
  <si>
    <t>Hauz Qazi</t>
  </si>
  <si>
    <t>Amar</t>
  </si>
  <si>
    <t>Nath Rohra</t>
  </si>
  <si>
    <t>amarnathrohra@gmail.com</t>
  </si>
  <si>
    <t>amar.rohra@gmail.com</t>
  </si>
  <si>
    <t>Mukta Plastic Products</t>
  </si>
  <si>
    <t>No. 653 Greet Market Gali No. 11 Sadar Bazar</t>
  </si>
  <si>
    <t>Corporate video Animation Offline Campaigns Events &amp;amp; Exhibitions in Mumbai Pune &amp;amp; Kolkata. We provide end to end solution from concept to execution. Experience of working with companies like Mahindra Tata Quikr Portea Loylty</t>
  </si>
  <si>
    <t>Arijit</t>
  </si>
  <si>
    <t>Basu</t>
  </si>
  <si>
    <t>bonniebasu@gmail.com</t>
  </si>
  <si>
    <t>ssankalp80@gmail.com</t>
  </si>
  <si>
    <t>Mad Wall Entertainment</t>
  </si>
  <si>
    <t>No.1101 Tower 1 Spring Grove Lokhandwala Township Kandivali East</t>
  </si>
  <si>
    <t>Kandivali West</t>
  </si>
  <si>
    <t>http://makeusfamous.in/</t>
  </si>
  <si>
    <t>We are manufacturer and exporters of bean bags that includes leather bean bags round bean bags camouflage bean bags etc. We also offer furniture for use in homes and offices.</t>
  </si>
  <si>
    <t>Rabiya</t>
  </si>
  <si>
    <t>dolphinbeanbags@yahoo.com</t>
  </si>
  <si>
    <t>Dolphin Bean Bags</t>
  </si>
  <si>
    <t>National Library Road Behind H.P.Petrol Pump S.V. Road</t>
  </si>
  <si>
    <t>Bandra West</t>
  </si>
  <si>
    <t>http://www.dolphinbeanbags.com</t>
  </si>
  <si>
    <t>Harmeet</t>
  </si>
  <si>
    <t>Vice President (VP)</t>
  </si>
  <si>
    <t>har_dhot@yahoo.com</t>
  </si>
  <si>
    <t>harmeet.dhot@eoninfotech.com</t>
  </si>
  <si>
    <t>Eon Infotech Limited</t>
  </si>
  <si>
    <t>C- 180 Industrial Area Phase 8- A</t>
  </si>
  <si>
    <t>Sector 74</t>
  </si>
  <si>
    <t>Mohali</t>
  </si>
  <si>
    <t>http://www.eoninfotech.com</t>
  </si>
  <si>
    <t>naveen6667.nk@gmail.com</t>
  </si>
  <si>
    <t>goodleathershoes@goodleathergroup.com</t>
  </si>
  <si>
    <t>Good Leather Company</t>
  </si>
  <si>
    <t>No. 49 Goparasanallur Noombal</t>
  </si>
  <si>
    <t>Noombal</t>
  </si>
  <si>
    <t>http://www.goodleathergroup.com</t>
  </si>
  <si>
    <t>Since 1982 we are wholesaler and trader of Men's Women's Kids Umbrella Kids Ladies Men's Raincoat Winterware Readymade Garments etc. We are authorized distributors of Zeel Rainware Top In Town rainware Sun Umbrella and Motherland Umbrella.</t>
  </si>
  <si>
    <t>Since 1982 we are wholesaler and trader of Men's Umbrella Women's Umbrella Kids Umbrella Kids Raincoat Ladies Raincoat Men's Raincoat Winterware Readymade Garments&amp;nbsp; etc. We are authorized distributors of Zeel Rainware Top In Town rainware Sun Umbrella and Motherland Umbrella.</t>
  </si>
  <si>
    <t>Chheda</t>
  </si>
  <si>
    <t>vinodchheda76@gmail.com</t>
  </si>
  <si>
    <t>nitin.chheda@yahoo.co.in</t>
  </si>
  <si>
    <t>Pratham Traders</t>
  </si>
  <si>
    <t>Shop No. 4 5 Animesh Apartment Lohar Ali</t>
  </si>
  <si>
    <t>Thane West</t>
  </si>
  <si>
    <t>Mahendra</t>
  </si>
  <si>
    <t>mahen_chd@yahoo.com</t>
  </si>
  <si>
    <t>msingh1500@gmail.com</t>
  </si>
  <si>
    <t>Fusion Ethnic Online Garments Opc Pvt. Ltd.</t>
  </si>
  <si>
    <t>No. 201 B-11 Model Town Regency Saroli</t>
  </si>
  <si>
    <t>Saroli</t>
  </si>
  <si>
    <t>http://fusiongarments.com/index.php?</t>
  </si>
  <si>
    <t>We are a reputed Manufacturer Exporter and Supplier of superior quality Ice Cream Cup Paper Boxes Paper Cups Paper Bags Disposable Noodle Cups and Disposable Tumbler Cups. These paper cups are known for their flawless finish and high durability.</t>
  </si>
  <si>
    <t>Kommareddy</t>
  </si>
  <si>
    <t>hyperpack58@yahoo.com</t>
  </si>
  <si>
    <t>hyperpack.acc@gmail.com</t>
  </si>
  <si>
    <t>Hyper Pack Pvt Ltd</t>
  </si>
  <si>
    <t>Plot No. 58 Aleap Industrial Estates</t>
  </si>
  <si>
    <t>Aleap Industrial Estates</t>
  </si>
  <si>
    <t>http://www.hyperpack.in</t>
  </si>
  <si>
    <t>Tevoras@gmail.com</t>
  </si>
  <si>
    <t>info@honeybadgeronline.com</t>
  </si>
  <si>
    <t>Tevoras</t>
  </si>
  <si>
    <t>212 Tirupati Industrial Estate Bhandup Village Road Bhandup West</t>
  </si>
  <si>
    <t>Bhandup West</t>
  </si>
  <si>
    <t>Sanket</t>
  </si>
  <si>
    <t>civic.creation@gmail.com</t>
  </si>
  <si>
    <t>Iris Fashion</t>
  </si>
  <si>
    <t>Plot No. 17 1st Floor Behind J.K. Industrial Estate Near Bus Depot</t>
  </si>
  <si>
    <t>We introduce ourselves as one of the pioneering people expertised in the field of Hitech Agriculture willing to take people a step ahead in newer path of scientific venture. With the limiting resources in agriculture we take new steps in introducing modern concepts succeeded in a corner of the world to take new dimensions in our country. Expertised in constructing and running Poly Houses basically naturally climate controlled having a variety of applications the majority being growing of vegetables and floriculture using grow bags with out soil. These opt to be very high productive and high income generative at any point of time throughout the year. Poly houses are tailored to get Yield increases by 5 - 10 times or even more.</t>
  </si>
  <si>
    <t>Jaya</t>
  </si>
  <si>
    <t>groviahitech@gmail.com</t>
  </si>
  <si>
    <t>jayakumar.panu@hotmail.com</t>
  </si>
  <si>
    <t>Grovia Hitech Agro Solutions</t>
  </si>
  <si>
    <t>50/9 10th Cross New Thillai Nagar</t>
  </si>
  <si>
    <t>New Thillai Nagar</t>
  </si>
  <si>
    <t>http://www.grovia.in/</t>
  </si>
  <si>
    <t>Mohammed Shamshad</t>
  </si>
  <si>
    <t>naazbangles786@gmail.com</t>
  </si>
  <si>
    <t>Naaz Bangles</t>
  </si>
  <si>
    <t>D-241 Bharat Darshan Society Near Faizaney Raza Masjid Pandit Lal Tiwari Road</t>
  </si>
  <si>
    <t>Masjid</t>
  </si>
  <si>
    <t>http://www.naazbangles.com</t>
  </si>
  <si>
    <t>Kashyap</t>
  </si>
  <si>
    <t>vikramkashyap007@gmail.com</t>
  </si>
  <si>
    <t>sales@bigsmile.co.in</t>
  </si>
  <si>
    <t>Bigsmile Enterprises</t>
  </si>
  <si>
    <t>A- 68/69 Main Palam Dabri Road Vijay Enclave Near Jindal Public School</t>
  </si>
  <si>
    <t>Dabri</t>
  </si>
  <si>
    <t>http://www.bigsmile.co.in</t>
  </si>
  <si>
    <t>Deep</t>
  </si>
  <si>
    <t>gndcom.delhi@gmail.com</t>
  </si>
  <si>
    <t>diljit02@gmail.com</t>
  </si>
  <si>
    <t>Guru Nanak Dev Enterprises</t>
  </si>
  <si>
    <t>12/97 Ground Floor Main Road Geeta Colony</t>
  </si>
  <si>
    <t>Geeta Colony</t>
  </si>
  <si>
    <t>Main Road</t>
  </si>
  <si>
    <t>Sonalika</t>
  </si>
  <si>
    <t>info@priyaimpex.com</t>
  </si>
  <si>
    <t>camal@priyaimpex.com</t>
  </si>
  <si>
    <t>Priya Impex Consultants</t>
  </si>
  <si>
    <t>A-16 P. A. Towers No. 869 P. H. Road Kilpauk</t>
  </si>
  <si>
    <t>Kilpauk</t>
  </si>
  <si>
    <t>http://www.priyaimpex.com</t>
  </si>
  <si>
    <t>Arul</t>
  </si>
  <si>
    <t>ohmtrades@gmail.com</t>
  </si>
  <si>
    <t>arul7771@gmail.com</t>
  </si>
  <si>
    <t>OHM International Trade</t>
  </si>
  <si>
    <t>No. 23 2nd Street Thirumalai Nagar</t>
  </si>
  <si>
    <t>P. N. Road</t>
  </si>
  <si>
    <t>phoenixweighingsystems@yahoo.in</t>
  </si>
  <si>
    <t>rayipatiramakrishna@yahoo.in</t>
  </si>
  <si>
    <t>Phoenix Electronics &amp; Weighing Systems</t>
  </si>
  <si>
    <t>H. No. 12-13-23 Street No. 5</t>
  </si>
  <si>
    <t>Tarnaka</t>
  </si>
  <si>
    <t>Andaaz Boutique was established in the year 2010. We are the leading Manufacturer of Ladies Designer Tops Ladies Fancy Tops Ladies Stylish Tops Ladies Designer Suit Ladies Fancy Suit Ladies Printed Suit Ladies Designer Lehenga Ladies Fancy Lehenga Ladies Designer Kurti Ladies Fancy Kurti Ladies Printed Kurti. These products are available at very affordable rates.</t>
  </si>
  <si>
    <t>andaaz218@gmail.com</t>
  </si>
  <si>
    <t>Andaaz Designer Boutique</t>
  </si>
  <si>
    <t>Ramprastha Akansha Market B 16 Ground Floor</t>
  </si>
  <si>
    <t>Akansha Market</t>
  </si>
  <si>
    <t>Barasia</t>
  </si>
  <si>
    <t>vivaantextilesindia@gmail.com</t>
  </si>
  <si>
    <t>Vivaan Textiles</t>
  </si>
  <si>
    <t>No. 49/5 Karl Marx Sarani Khidderpore</t>
  </si>
  <si>
    <t>Khiddirpore</t>
  </si>
  <si>
    <t>Vanraj</t>
  </si>
  <si>
    <t>Sinh Vaghela</t>
  </si>
  <si>
    <t>jtfinishing.sanand@gmail.com</t>
  </si>
  <si>
    <t>vavaghela44@gmail.com</t>
  </si>
  <si>
    <t>J. T. Finishing</t>
  </si>
  <si>
    <t>Shade No. 40 Plot No. 13</t>
  </si>
  <si>
    <t>Sanand</t>
  </si>
  <si>
    <t>Natraj Estate</t>
  </si>
  <si>
    <t>We &amp;ldquo;Chic Chikan&amp;rdquo; are a Sole Proprietorship firm involved in Manufacturing and Retailing an excellent range of Designer Suit And Fabric Printed Stoles Chikan Top Designer Saree Ladies Casual Pants Ladies Shirt Designer Dupatta etc.</t>
  </si>
  <si>
    <t>Richa</t>
  </si>
  <si>
    <t>richasrivastava@yahoo.com</t>
  </si>
  <si>
    <t>chicchikan@gmail.com</t>
  </si>
  <si>
    <t>Chic Chikan</t>
  </si>
  <si>
    <t>Shop No. 16 &amp; 17 First Floor Kailash Market</t>
  </si>
  <si>
    <t>Chakkarpur</t>
  </si>
  <si>
    <t>http://www.chicchikan.com/</t>
  </si>
  <si>
    <t>V Raju</t>
  </si>
  <si>
    <t>Managing Director (Md)</t>
  </si>
  <si>
    <t>rrproducts4u@gmail.com</t>
  </si>
  <si>
    <t>RR Paper Products</t>
  </si>
  <si>
    <t>Kodad nalgonda DT</t>
  </si>
  <si>
    <t>Anantagiri road</t>
  </si>
  <si>
    <t>Shamsher</t>
  </si>
  <si>
    <t>sr.khan81@yahoo.in</t>
  </si>
  <si>
    <t>Adcom</t>
  </si>
  <si>
    <t>Mangolpur Kalan Stone Market Near Shivam Marble Sector 2 Rohini</t>
  </si>
  <si>
    <t>Rohini Sector 2</t>
  </si>
  <si>
    <t>www.adcomhitech.com/</t>
  </si>
  <si>
    <t>Manit</t>
  </si>
  <si>
    <t>soni.jewellers@yahoo.com</t>
  </si>
  <si>
    <t>manit.agarawal@yahoo.co.in</t>
  </si>
  <si>
    <t>Soni Jewellers</t>
  </si>
  <si>
    <t>Phool Chowk Samad Road</t>
  </si>
  <si>
    <t>Aligarh</t>
  </si>
  <si>
    <t>Samad Road</t>
  </si>
  <si>
    <t>http://sonijeweller.in/</t>
  </si>
  <si>
    <t>C. R.</t>
  </si>
  <si>
    <t>Sekar</t>
  </si>
  <si>
    <t>crsekar007@yahoo.co.in</t>
  </si>
  <si>
    <t>Senthur Garments</t>
  </si>
  <si>
    <t>9 Chettukkaran Thottam South Rotary Club Back Side</t>
  </si>
  <si>
    <t>Karuvampalayam</t>
  </si>
  <si>
    <t>ersunilkumar2210@gmail.com</t>
  </si>
  <si>
    <t>skinleathershoe@gmail.com</t>
  </si>
  <si>
    <t>B. M. Shoe Factory</t>
  </si>
  <si>
    <t>Shop No. 15 First Floor Bhole Complex</t>
  </si>
  <si>
    <t>Hing Ki Mandi</t>
  </si>
  <si>
    <t>http://www.skinleathers.in</t>
  </si>
  <si>
    <t>Hasmukh</t>
  </si>
  <si>
    <t>Variya</t>
  </si>
  <si>
    <t>variyahasmukh@gmail.com</t>
  </si>
  <si>
    <t>Palak Jewels</t>
  </si>
  <si>
    <t>No. 304 Sapna Building Opposite Navin Cricket Jada Khadi Mahidharpura</t>
  </si>
  <si>
    <t>Katargaam</t>
  </si>
  <si>
    <t>Manufacturer and exporter of photo albums photo frames photographic paper etc.</t>
  </si>
  <si>
    <t>rtdcjaipur@hotmail.com</t>
  </si>
  <si>
    <t>rtdcorpjaipur@hotmail.com</t>
  </si>
  <si>
    <t>Rtdc Rajasthan Textile Development Corporation</t>
  </si>
  <si>
    <t>Near Air Force Station</t>
  </si>
  <si>
    <t>http://www.rtdcjaipur.com</t>
  </si>
  <si>
    <t>Chandan</t>
  </si>
  <si>
    <t>Panda</t>
  </si>
  <si>
    <t>chandan.panda090@gmail.com</t>
  </si>
  <si>
    <t>sanjeet.dash007@gmail.com</t>
  </si>
  <si>
    <t>ACS Techno Services</t>
  </si>
  <si>
    <t>Plot No 207 Jagamara Near Iter College</t>
  </si>
  <si>
    <t>Jagamara</t>
  </si>
  <si>
    <t>http://www.acstechnoservices.com</t>
  </si>
  <si>
    <t>Neeru</t>
  </si>
  <si>
    <t>ndhiman70@gmail.com</t>
  </si>
  <si>
    <t>Trishla Boutique</t>
  </si>
  <si>
    <t>Flat no 21 Gurunanak Colony Near PNB Bank Opp Mom and Me Hospital BH Dhakoli</t>
  </si>
  <si>
    <t>Bh Dhakoli</t>
  </si>
  <si>
    <t>Niren</t>
  </si>
  <si>
    <t>Mahanta</t>
  </si>
  <si>
    <t>niren.mahanta@yahoo.in</t>
  </si>
  <si>
    <t>queenelectronics9@gmail.com</t>
  </si>
  <si>
    <t>Queen Electronics Brand Shop</t>
  </si>
  <si>
    <t>Chakradhar Villa Chandmari</t>
  </si>
  <si>
    <t>Chandmari</t>
  </si>
  <si>
    <t>http://www.queenelectronics.tradeget.com</t>
  </si>
  <si>
    <t>Chandak</t>
  </si>
  <si>
    <t>sangeetasilk@gmail.com</t>
  </si>
  <si>
    <t>shanchandak1@gmail.com</t>
  </si>
  <si>
    <t>Sangeeta Sillk And Saree House</t>
  </si>
  <si>
    <t>J. P. Agarwala Path</t>
  </si>
  <si>
    <t>Sibsagar</t>
  </si>
  <si>
    <t>J P Agarwala Path</t>
  </si>
  <si>
    <t>Bhavani</t>
  </si>
  <si>
    <t>abileathercuttingdies@gmail.com</t>
  </si>
  <si>
    <t>mm.munusamy@yahoo.com</t>
  </si>
  <si>
    <t>ABI Leather Cutting Dies</t>
  </si>
  <si>
    <t>9/1 New West Street Avvai Nagar Choolaimedu</t>
  </si>
  <si>
    <t>Indian Bridal Home presents bridal chura wedding chura bridal bangles wedding bangles designs online. We also deals in bulk orders. We provede name chura bangles also. red white and other color chura also available at indian bridal home.</t>
  </si>
  <si>
    <t>Khurana</t>
  </si>
  <si>
    <t>abhishekkhurana01@gmail.com</t>
  </si>
  <si>
    <t>Indian Bridal Home</t>
  </si>
  <si>
    <t>No. 63 Swadeshi Market</t>
  </si>
  <si>
    <t>http://www.indianbridalhome.com</t>
  </si>
  <si>
    <t>Vishaal</t>
  </si>
  <si>
    <t>rupkalasarees@gmail.com</t>
  </si>
  <si>
    <t>Ruprang Designer Sarees</t>
  </si>
  <si>
    <t>New 57 G. N. Chetty Road Near Jain Temple T. Nagar</t>
  </si>
  <si>
    <t>T Nagar</t>
  </si>
  <si>
    <t>Chandra</t>
  </si>
  <si>
    <t>sureshchandra902@gmail.com</t>
  </si>
  <si>
    <t>Gupta Exim India Pvt Ltd</t>
  </si>
  <si>
    <t>Plot No. -11  Block CDLF Industrial Area Sector 32</t>
  </si>
  <si>
    <t>Sector 32</t>
  </si>
  <si>
    <t>http://www.guptaexim.com</t>
  </si>
  <si>
    <t>Anant</t>
  </si>
  <si>
    <t>anant16mittal@gmail.com</t>
  </si>
  <si>
    <t>Siddhi Vinayak Prints</t>
  </si>
  <si>
    <t>No. 2061-62 Textile Tower T. T. Ring Road</t>
  </si>
  <si>
    <t>Textile Tower</t>
  </si>
  <si>
    <t>Manufacturer of hand made paper products like paper shopping bags paper boxes gift paper bags lamp shades decorative and antique paper items etc. The manufacturer and supplier of above products as per order.</t>
  </si>
  <si>
    <t>Shailendra Kumar</t>
  </si>
  <si>
    <t>shailendrakrsharma@hotmail.com</t>
  </si>
  <si>
    <t>Ruchika Associates</t>
  </si>
  <si>
    <t>Kila Street</t>
  </si>
  <si>
    <t>Kashipur</t>
  </si>
  <si>
    <t>http://www.ruchikaassociates.com</t>
  </si>
  <si>
    <t>Ablaze enterprise electronic scale co. has set up national sales and service network at India. We can offer prompt technology and after-sales support for customers all around India.</t>
  </si>
  <si>
    <t>H.P.</t>
  </si>
  <si>
    <t>info@aaykayprinters.com</t>
  </si>
  <si>
    <t>admin@webcadenceindia.com</t>
  </si>
  <si>
    <t>Aay Kay Printers</t>
  </si>
  <si>
    <t>93 Ground Floor Hari Nagar Asharam  Mathura Rd.</t>
  </si>
  <si>
    <t>Mathura Rd.</t>
  </si>
  <si>
    <t>http://www.aaykayprinters.com</t>
  </si>
  <si>
    <t>Known as reliable trader supplier and wholesaler we are engaged in offering optimum quality of Non Woven Box Bags and Packaging Bags &amp;amp; Machines. These bags are known for their optimum load strength attractive design and smooth finish.</t>
  </si>
  <si>
    <t>Nihar</t>
  </si>
  <si>
    <t>niharshah81@gmail.com</t>
  </si>
  <si>
    <t>niharshah_81@hotmail.com</t>
  </si>
  <si>
    <t>Tirth Bags</t>
  </si>
  <si>
    <t>B/G/A/3 Jain Shashan Nagar-2 Satellite Road</t>
  </si>
  <si>
    <t>Satellite Road</t>
  </si>
  <si>
    <t>Kanti</t>
  </si>
  <si>
    <t>sales@aieweighbridge.co.in</t>
  </si>
  <si>
    <t>mintller@yahoo.com</t>
  </si>
  <si>
    <t>Aver India Equipment</t>
  </si>
  <si>
    <t>Manibhai Chowk</t>
  </si>
  <si>
    <t>Amreli</t>
  </si>
  <si>
    <t>Savarkundla</t>
  </si>
  <si>
    <t>http://www.aieweighbridge.co.in</t>
  </si>
  <si>
    <t>Our company Safal Boutique are manufactuere of ladies salwar suits. For the purpose of providing utmost satisfaction to our clients the range of Anarkali Suit is made in compliance with the set industry norms and guidelines by trusted vendors utilizing the finest fabrics and modern machines. In addition the offered range is marked at the most reasonable rate possible making it highly asked for in the market.We are the foremost manufacturer and supplier of a wide range of Ladies Salwar Suit. The offered suit is stitched by adroit professionals using high grade fabric and latest weaving technology as per the specifications provided by the clients.</t>
  </si>
  <si>
    <t>Hemendra</t>
  </si>
  <si>
    <t>safalboutique@gmail.com</t>
  </si>
  <si>
    <t>Safal Boutique</t>
  </si>
  <si>
    <t>C-15 Shree Gantakaran Market</t>
  </si>
  <si>
    <t>Panchani</t>
  </si>
  <si>
    <t>panchani.yagnik@gmail.com</t>
  </si>
  <si>
    <t>contact@ynkimport.com</t>
  </si>
  <si>
    <t>YNK Import Export</t>
  </si>
  <si>
    <t>No. 414 Swastik Plaza Yogi Chowk Puna Simada Road Varachha</t>
  </si>
  <si>
    <t>http://www.ynkimport.com/</t>
  </si>
  <si>
    <t>Uchake</t>
  </si>
  <si>
    <t>mahaptex.chd@gmail.com</t>
  </si>
  <si>
    <t>Mahakali Chandrapur Polytex Private Limited</t>
  </si>
  <si>
    <t>B-40/5 MIDC</t>
  </si>
  <si>
    <t>Chandrapur</t>
  </si>
  <si>
    <t>Midc</t>
  </si>
  <si>
    <t>er.vaibhavjoshi24@gmail.com</t>
  </si>
  <si>
    <t>vaibhav.joshi@dnhsecheron.net</t>
  </si>
  <si>
    <t>D &amp; H Secheron Industries Pvt Ltd</t>
  </si>
  <si>
    <t>Saver Road</t>
  </si>
  <si>
    <t>Saver</t>
  </si>
  <si>
    <t>http://www.dnhsecheron.com</t>
  </si>
  <si>
    <t>Chennai based Asian Bags is the prominent manufacturer supplier and exporter of a variety of gift bags promotional bags complimentary bags shopping bags trolley bags/suitcases T- shirts leather products gift articles and many more.</t>
  </si>
  <si>
    <t>Chennai based Asian Bags is the prominent manufacturer supplier and exporter of a variety of gift bags promotional bags complimentary bags shopping bags trolley bags/suitcases T- shirts leather products gift articles and many more. With the inception in this field we have been striving to offer fine finished gift bags to buyers. Our contemporary collection of leather bags trolley bags casual wears embroidery bags are widely preferred by people all over India.</t>
  </si>
  <si>
    <t>A. M.</t>
  </si>
  <si>
    <t>Proprieter</t>
  </si>
  <si>
    <t>asianbags1995@gmail.com</t>
  </si>
  <si>
    <t>atc_biju@yahoo.co.in</t>
  </si>
  <si>
    <t>Asian Bags</t>
  </si>
  <si>
    <t>No. 6/46. Kutty Street Seven Wells</t>
  </si>
  <si>
    <t>Seven Wells</t>
  </si>
  <si>
    <t>http://www.asianbags.in</t>
  </si>
  <si>
    <t>Dr</t>
  </si>
  <si>
    <t>Suryanath Dubey</t>
  </si>
  <si>
    <t>jiwanplus.dubey@gmail.com</t>
  </si>
  <si>
    <t>jiwanplus@yahoo.com</t>
  </si>
  <si>
    <t>Sure cure Remedies Pvt Ltd</t>
  </si>
  <si>
    <t>No-363/1 Pawanpuri Near Shani Mandir Nemawar Road</t>
  </si>
  <si>
    <t>http://www.surecureremedies.com</t>
  </si>
  <si>
    <t>Chris Creation established in the year 2014. We are leading Manufacturer Supplier Trader Wholesaler and Exporter of Fancy Sarees Georgette Sarees Patola Sarees Crepe Sarees Fancy Ladies Suit Ready made suit Printed Ladies Suits Modern Ladies Suit Cotton Canvas Fabric Curtain Fabric Twill Fabric Net fabric Party Wear Gowns Indo Western Gown Embroidered Party Gown Party Wear Fuchsia Pink Gown. All ladies readymade garments related products of Kaushalya Exports undergoes strict quality checks. Our vigilance starts right from the procurement of raw material and remains till the final product is dispatched. We have all the required facilities like latest machines and equipments as well as a team of highly creative designers to create the most alluring fashion line.</t>
  </si>
  <si>
    <t>Angel</t>
  </si>
  <si>
    <t>chrisalexander871@gmail.com</t>
  </si>
  <si>
    <t>Chris Creation</t>
  </si>
  <si>
    <t>House No. 12 Vaishali Enclave Zirakpur Mohali</t>
  </si>
  <si>
    <t>Saravana</t>
  </si>
  <si>
    <t>Siva   Venkatesh</t>
  </si>
  <si>
    <t>swadesiapparels2016@gmail.com</t>
  </si>
  <si>
    <t>Swadeshi Apparels</t>
  </si>
  <si>
    <t>2/116 C Indira Complex</t>
  </si>
  <si>
    <t>Kovilpatti</t>
  </si>
  <si>
    <t>Subha Nagar</t>
  </si>
  <si>
    <t>Near New Bus Stand</t>
  </si>
  <si>
    <t>We are a manufacturer exporter wholesaler trader and supplier of embroidery yarns viscose rayon sewing threads cotton sewing threads spun polyester sewing threads pearl cotton balls crochet cotton yarns rayon floss etc.</t>
  </si>
  <si>
    <t>Kumar  Chopra</t>
  </si>
  <si>
    <t>sushantthread@gmail.com</t>
  </si>
  <si>
    <t>sushantthread@hotmail.com</t>
  </si>
  <si>
    <t>Sushant Thread Mills</t>
  </si>
  <si>
    <t>No. 416 Shastri Colony</t>
  </si>
  <si>
    <t>Shastri Colony</t>
  </si>
  <si>
    <t>Ishaan</t>
  </si>
  <si>
    <t>ishaan10831@gmail.com</t>
  </si>
  <si>
    <t>ishaanmalhotra@in.com</t>
  </si>
  <si>
    <t>K Fab</t>
  </si>
  <si>
    <t>17 Industrial Area-A Near Sufiyan Chowk</t>
  </si>
  <si>
    <t>Industrial Area A</t>
  </si>
  <si>
    <t>We are the Dealer of Pre Treatment Chemicals Plating Chemicals  ED Coatings PU Coatings &amp;nbsp; &amp;nbsp; &amp;nbsp; &amp;nbsp;</t>
  </si>
  <si>
    <t>dnkrajkumar@gmail.com</t>
  </si>
  <si>
    <t>D.N.K. Chemicals &amp; Coating</t>
  </si>
  <si>
    <t>No. 33 Gazebo Complex Aarti Steel Road</t>
  </si>
  <si>
    <t>Azam</t>
  </si>
  <si>
    <t>yforebags@gmail.com</t>
  </si>
  <si>
    <t>yforebags@outlook.com</t>
  </si>
  <si>
    <t>Y Fore Bags Industries</t>
  </si>
  <si>
    <t>No. 102 1st Floor 6th Main Road Shamana Garden</t>
  </si>
  <si>
    <t>Shamana Garden</t>
  </si>
  <si>
    <t>Jyotsna</t>
  </si>
  <si>
    <t>jyotsna1.shakti@yahoo.com</t>
  </si>
  <si>
    <t>Shivti Creations</t>
  </si>
  <si>
    <t>4/2 Adjacent To 4/1 Ramesh Nagar Opp. Gurudwara Singh Sabha</t>
  </si>
  <si>
    <t>Excellent Enterprises is engaged in service providing of Brochure Printing Service Calendar Printing Service Cap Printing Service Hand Embroidery Service Screen Printing Service Textile Printing Service T-Shirt Printing Service etc.</t>
  </si>
  <si>
    <t>Hanif</t>
  </si>
  <si>
    <t>e.enterprises2013@gmail.com</t>
  </si>
  <si>
    <t>printsgroup2013@gmail.com</t>
  </si>
  <si>
    <t>Excellent Enterprises</t>
  </si>
  <si>
    <t>Haji Ismail Building 1st Floor Room No. 3 Opposite Zaitoon Apartment Cadell Road Mahim</t>
  </si>
  <si>
    <t>Mahim</t>
  </si>
  <si>
    <t>We are a leading Manufacturer and Supplier of high quality range of Flavor Incense Stick Fragrance Incense Stick Incense Sticks Perfume Incense Stick Scented Incense Stick etc. These incense sticks are processed as per the set quality standards.</t>
  </si>
  <si>
    <t>Detroja</t>
  </si>
  <si>
    <t>namskaragarbatti@gmail.com</t>
  </si>
  <si>
    <t>Namskar Agarbatti</t>
  </si>
  <si>
    <t>Plot No. 7 Survey No. 30/2 Nirmal Industrial Area</t>
  </si>
  <si>
    <t>Vavdi Industrial Area</t>
  </si>
  <si>
    <t>http://www.namskaragarbatti.com/</t>
  </si>
  <si>
    <t>Vikas Hanjramal</t>
  </si>
  <si>
    <t>kalasilks@gmail.com</t>
  </si>
  <si>
    <t>Kala Silks Shop</t>
  </si>
  <si>
    <t>F-1303 Ground Floor Ring Road</t>
  </si>
  <si>
    <t>Sisodia</t>
  </si>
  <si>
    <t>shri.vinayakam.int@gmail.com</t>
  </si>
  <si>
    <t>Svi Jewellers</t>
  </si>
  <si>
    <t>Plot No-25 Bajaj Nagar Enclave</t>
  </si>
  <si>
    <t>Bajaj NagarJaipur</t>
  </si>
  <si>
    <t>Rajesh Kumar</t>
  </si>
  <si>
    <t>Suwasia</t>
  </si>
  <si>
    <t>rajesh.rlym@gmail.com</t>
  </si>
  <si>
    <t>mayanksuwasia@gmail.com</t>
  </si>
  <si>
    <t>Rlym International</t>
  </si>
  <si>
    <t>E-141-143 Sombazar Road Madipur Colony</t>
  </si>
  <si>
    <t>Madipur</t>
  </si>
  <si>
    <t>Zaheer</t>
  </si>
  <si>
    <t>Ahmad  Idresi</t>
  </si>
  <si>
    <t>sssales.corpo@gmail.com</t>
  </si>
  <si>
    <t>S S Sales Corporation</t>
  </si>
  <si>
    <t>Plot No. 433 E- Block</t>
  </si>
  <si>
    <t>Meer Vihar</t>
  </si>
  <si>
    <t>We &amp;ldquo;Shraddha Impex&amp;rdquo; are the reputed firm engaged in manufacturing exporting and supplying a premium quality range of Knitted Fabric Net Fabric Embroidery Fabric Embroidery Blouse Lehenga Choli Border Lace Fancy Saree etc.</t>
  </si>
  <si>
    <t>Padsala</t>
  </si>
  <si>
    <t>shraddha.impex@hotmail.com</t>
  </si>
  <si>
    <t>smitjiyani@hotmail.com</t>
  </si>
  <si>
    <t>Shraddha Impex</t>
  </si>
  <si>
    <t>No. 1 Shubham Industries Behind Vihatmata Mandir Saniya- Hemad Gam</t>
  </si>
  <si>
    <t>Saniya Hemad</t>
  </si>
  <si>
    <t>Shaukat</t>
  </si>
  <si>
    <t>suhanahandicrafts11@gmail.com</t>
  </si>
  <si>
    <t>Suhana Handicrafts</t>
  </si>
  <si>
    <t>E 102 Sector 7</t>
  </si>
  <si>
    <t>Sector 7</t>
  </si>
  <si>
    <t>Mohuaa</t>
  </si>
  <si>
    <t>Sengupta</t>
  </si>
  <si>
    <t>mohuaa10in@gmail.com</t>
  </si>
  <si>
    <t>Paisley</t>
  </si>
  <si>
    <t>21034 Shantiniketan Whitefield Road</t>
  </si>
  <si>
    <t>Shantiniketan</t>
  </si>
  <si>
    <t>Whitefield Road</t>
  </si>
  <si>
    <t>We are Manufacturer Exporter Trader and Supplier of leather bags leather coin purses leather pouches beaded bags embroidered bags embroidered handbags scarves leather purses leather wallets passport covers mobile covers etc.</t>
  </si>
  <si>
    <t>kayveeenterprises95@yahoo.com</t>
  </si>
  <si>
    <t>Kay Vee Enterprises</t>
  </si>
  <si>
    <t>B 78 B. K. Dutt Colony</t>
  </si>
  <si>
    <t>Bk Dutt Colony</t>
  </si>
  <si>
    <t>Sr. Manager</t>
  </si>
  <si>
    <t>astansafety@gmail.com</t>
  </si>
  <si>
    <t>exports@aslamtanners.com</t>
  </si>
  <si>
    <t>Aslam Tanners</t>
  </si>
  <si>
    <t>No. 860/864 Wajidpur Jajmau Near Diamond Chemical</t>
  </si>
  <si>
    <t>http://www.aslamtanners.com</t>
  </si>
  <si>
    <t>We are the leading Manufacturer and Supplier of an elegant range of Fancy Saree Indian Saree Wedding Saree Designer Saree Party Wear Saree and Dyed Work Saree. These sarees are known for their color fastness and attractive design.</t>
  </si>
  <si>
    <t>jitulopal@gmail.com</t>
  </si>
  <si>
    <t>Ambika Designer</t>
  </si>
  <si>
    <t>C-Block Shop No. 124-125 Lower Ground Kohinoor Market Ring Road</t>
  </si>
  <si>
    <t>Kohinoor Market</t>
  </si>
  <si>
    <t>customercare@mallofjoy.com</t>
  </si>
  <si>
    <t>Mall Of Joy Shop</t>
  </si>
  <si>
    <t>Near Sakthan Stand</t>
  </si>
  <si>
    <t>Sarpanch Nager</t>
  </si>
  <si>
    <t>http://www.mallofjoy.com</t>
  </si>
  <si>
    <t>vijayrawat@swastiktechnologies.net</t>
  </si>
  <si>
    <t>Swastik Technologies</t>
  </si>
  <si>
    <t>Redg.Office - 7 Malang Niwas</t>
  </si>
  <si>
    <t>Bhandup(W)</t>
  </si>
  <si>
    <t>http://www.swastiktechnologies.net/</t>
  </si>
  <si>
    <t>SK</t>
  </si>
  <si>
    <t>Samidul Islam</t>
  </si>
  <si>
    <t>sksamidulislam1@gmail.com</t>
  </si>
  <si>
    <t>sksamidulislam@outlook.com</t>
  </si>
  <si>
    <t>SK Samidul Interiors</t>
  </si>
  <si>
    <t>No. 284/2 Valepura Dinne Muthsandra Main Road Varthur</t>
  </si>
  <si>
    <t>Valepura</t>
  </si>
  <si>
    <t>Chandra Chemical has acquired the status of the leading Manufacturer of Magnesium Sulphate and Suppliers of Ferrous and Zinc Sulphate. The available range of the Sulphate compounds is inclusive of Ferrous Sulphate Magnesium Sulphate and Zinc Sulphate. Processed using latest technology our Sulphate compounds are appreciated by the clients for their purity and accurate compositions as well as their eco-friendly and non-toxic nature. Our processing unit has the requisite equipment and we have the most stringent quality testing and R&amp;amp;D setups to ensure that the Sulphate compounds stock is the best. The Sulphate compounds are available in powdered form and are packed in 2 gm laminated PP bags so as to ensure regulated moisture content and ascertain that the chemicals are free from pilferage.</t>
  </si>
  <si>
    <t>himanshubansal1988@gmail.com</t>
  </si>
  <si>
    <t>Chandra Chemical</t>
  </si>
  <si>
    <t>Ruhari Aligarh Road</t>
  </si>
  <si>
    <t>Hathras</t>
  </si>
  <si>
    <t>Aligarh Road</t>
  </si>
  <si>
    <t>cottonshil28@gmail.com</t>
  </si>
  <si>
    <t>Ailene G</t>
  </si>
  <si>
    <t>No. 32/29 Sector 3 Sanganer</t>
  </si>
  <si>
    <t>any</t>
  </si>
  <si>
    <t>info@theempireapparel.com</t>
  </si>
  <si>
    <t>B Empire Apparel</t>
  </si>
  <si>
    <t>No. 2/3 No. 85 Shiva Shakti Nagar Peruntholuvu</t>
  </si>
  <si>
    <t>Peruntholuvu</t>
  </si>
  <si>
    <t>http://theempireapparel.com/</t>
  </si>
  <si>
    <t>We &amp;ldquo;Bindal Enterprises&amp;rdquo; are a Sole Proprietorship firm well-known as an affluent manufacturer and supplier of a wide array of Men&amp;rsquo;s Shirt Men&amp;rsquo;s Formal Shirt and Men&amp;rsquo;s Casual Shirt.</t>
  </si>
  <si>
    <t>dagarwal914@gmail.com</t>
  </si>
  <si>
    <t>Bindal Enterprises</t>
  </si>
  <si>
    <t>New Arya Nagar Behind Gaushala Chandi Road Pilkhuwa</t>
  </si>
  <si>
    <t>Manufacture &amp; exporter of antique kundan jewellery fashion jewellery\r\nimitation jewellery artificial jewellery costume jewelry etc.</t>
  </si>
  <si>
    <t>info@shriharidarshanjewellers.com</t>
  </si>
  <si>
    <t>haridarshan@live.com</t>
  </si>
  <si>
    <t>Shri Haridarshan Jewellers</t>
  </si>
  <si>
    <t>3rd Floor Navneet Plaza Near City Bank</t>
  </si>
  <si>
    <t>Navrangpura</t>
  </si>
  <si>
    <t>http://www.shriharidarshanjewellers.com</t>
  </si>
  <si>
    <t>jain.jatin310@gmail.com</t>
  </si>
  <si>
    <t>Jain Trading Co.</t>
  </si>
  <si>
    <t>X/366 Street No. 8 Ram Nagar Gandhi Nagar</t>
  </si>
  <si>
    <t>Shradha</t>
  </si>
  <si>
    <t>Hedau</t>
  </si>
  <si>
    <t>owner</t>
  </si>
  <si>
    <t>creativehead@shradhahedau.com</t>
  </si>
  <si>
    <t>info@shradhahedau.com</t>
  </si>
  <si>
    <t>Shradha Hedau Footwear Couture Pvt. Ltd.</t>
  </si>
  <si>
    <t>335/ABC 1 Shree Swami Samarth Shaniwar Peth</t>
  </si>
  <si>
    <t>Shaniwar Peth</t>
  </si>
  <si>
    <t>http://shradhahedau.com/</t>
  </si>
  <si>
    <t>arvind.kumar1807@yahoo.com</t>
  </si>
  <si>
    <t>ARV Enterprises</t>
  </si>
  <si>
    <t>Plot No. 573 Opposite Mahavir Rolling Mil Maharani Colony</t>
  </si>
  <si>
    <t>Agamkuan</t>
  </si>
  <si>
    <t>http://www.digiworldsolution.com</t>
  </si>
  <si>
    <t>Mother care is one of the leading and complete baby shops in Goa. It has maintained its own goodwill by providing New Born Baby Accessories Fancy Shoes and Readymade Garments of 0 to 3 years Babies since 2001.</t>
  </si>
  <si>
    <t>Domnic</t>
  </si>
  <si>
    <t>domnicmisquita1@gmail.com</t>
  </si>
  <si>
    <t>Mother Care</t>
  </si>
  <si>
    <t>Prop Mr. Domnic Misquita Hotel Suhas Shop No. 4</t>
  </si>
  <si>
    <t>http://www.mothercaregoa.com/</t>
  </si>
  <si>
    <t>Welcome To Akash Gold Company to provide We deal in Antique  Semi-Antique sets  Temple jewelry  Plain gold jewelry.</t>
  </si>
  <si>
    <t>akash_gold@hotmail.com</t>
  </si>
  <si>
    <t>romit.j@hotmail.com</t>
  </si>
  <si>
    <t>Akash Gold</t>
  </si>
  <si>
    <t>205 2nd Floor  Jewel World  Cotton Exchange Building  Kalbadev</t>
  </si>
  <si>
    <t>Cotton Exchange</t>
  </si>
  <si>
    <t>Babaria</t>
  </si>
  <si>
    <t>ashishagencies0067@gmail.com</t>
  </si>
  <si>
    <t>ashish.babaria@live.com</t>
  </si>
  <si>
    <t>Ashish Agencies</t>
  </si>
  <si>
    <t>No. 33 Sharda Bhavan</t>
  </si>
  <si>
    <t>Phatak Road</t>
  </si>
  <si>
    <t>sssukumar@gmail.com</t>
  </si>
  <si>
    <t>Sri Raghavendra Eye Hospital</t>
  </si>
  <si>
    <t>224 / 1 PJ Complex</t>
  </si>
  <si>
    <t>Pj Complex</t>
  </si>
  <si>
    <t>http://www.raghavendraeye.com</t>
  </si>
  <si>
    <t>Chavan</t>
  </si>
  <si>
    <t>vc4515@gmail.com</t>
  </si>
  <si>
    <t>B As VR Lifestyle Products</t>
  </si>
  <si>
    <t>AV 6th Floor Sai Krishna Building Sagbag</t>
  </si>
  <si>
    <t>http://www.umbrellamanufacturers.net/</t>
  </si>
  <si>
    <t>Manufacturer and trader of carbon black bead wire nylon tyre cord fabric synthetic rubber rubber accelerators rubber antioxidants titanium dioxide reclaim rubber reclaim butyl rubber CMC zinc oxide natural rubber and fabrics.</t>
  </si>
  <si>
    <t>info@ganpatiexim.com</t>
  </si>
  <si>
    <t>jsharma@ganpatiexim.com</t>
  </si>
  <si>
    <t>Ganpati Exim Private Limited</t>
  </si>
  <si>
    <t>B-254 Sanjay Building No. 5 Mittal Industrial Estate Andheri Kurla Road</t>
  </si>
  <si>
    <t>http://www.ganpatiexim.com</t>
  </si>
  <si>
    <t>Kirtal</t>
  </si>
  <si>
    <t>mail.paheli@gmail.com</t>
  </si>
  <si>
    <t>Paheli.in</t>
  </si>
  <si>
    <t>304 Sagar Shopping Center Nawabwadi Road</t>
  </si>
  <si>
    <t>http://www.paheli.in</t>
  </si>
  <si>
    <t>Bavisiya</t>
  </si>
  <si>
    <t>Kartavy.agrotech@gmail.com</t>
  </si>
  <si>
    <t>kartavy.agrotech@gmail.com</t>
  </si>
  <si>
    <t>Kartavya Agri Science</t>
  </si>
  <si>
    <t>Machyalanana Amreli</t>
  </si>
  <si>
    <t>We V. S. Labels are one of the leading Manufacturers Exporters and Suppliers of Computerized Woven Labels (taffeta satin etc.) Printed Labels Hanging Tags Printed Stickers and Printed Brochure Pamphlets Catalogues etc.&amp;nbsp;</t>
  </si>
  <si>
    <t>Virender</t>
  </si>
  <si>
    <t>Giri</t>
  </si>
  <si>
    <t>vslabels@yahoo.com</t>
  </si>
  <si>
    <t>V.S.Lables</t>
  </si>
  <si>
    <t>D71 Okhla Industrial Area Phase 1</t>
  </si>
  <si>
    <t>http://vslabels.com/</t>
  </si>
  <si>
    <t>Kartik</t>
  </si>
  <si>
    <t>Dave</t>
  </si>
  <si>
    <t>Admin Manager</t>
  </si>
  <si>
    <t>caddesigndraftingservices@gmail.com</t>
  </si>
  <si>
    <t>Silicon Valley</t>
  </si>
  <si>
    <t>No. 320-322 Patel Avenue</t>
  </si>
  <si>
    <t>Thaltej</t>
  </si>
  <si>
    <t>http://www.www.siliconinfo.com</t>
  </si>
  <si>
    <t>We &amp;ldquo;GNG Enterprises&amp;rdquo; are foremost manufacturer of a remarkable and qualitative array of Ladies Leggings Children Leggings and Ladies Kurtis. Apart from this we also trade high quality Exclusive Leggings.</t>
  </si>
  <si>
    <t>goel.pratik3588@gmail.com</t>
  </si>
  <si>
    <t>gng.enterprises.wholesale@gmail.com</t>
  </si>
  <si>
    <t>Gng Enterprises</t>
  </si>
  <si>
    <t>No. 4352 Opposite B. D. Senior Secondary School Anaj Mandi Ambala Cantt</t>
  </si>
  <si>
    <t>Welcome to Anchal mobile.we provide you all types of smart phones and mobile accessories like charger and mobile covers.</t>
  </si>
  <si>
    <t>sumitjn462@gmail.com</t>
  </si>
  <si>
    <t>balajicellworld.raipur@gmail.com</t>
  </si>
  <si>
    <t>Balaji Cell World</t>
  </si>
  <si>
    <t>Ravi Bhavan 2 Floor.</t>
  </si>
  <si>
    <t>Mrampur</t>
  </si>
  <si>
    <t>gems.varun@gmail.com</t>
  </si>
  <si>
    <t>Nemal Gems</t>
  </si>
  <si>
    <t>1923 Gali Mata Wali Mali Wara</t>
  </si>
  <si>
    <t>K. Soni</t>
  </si>
  <si>
    <t>anilsoni4141@gmail.com</t>
  </si>
  <si>
    <t>S. K. Gems &amp; Jewellers</t>
  </si>
  <si>
    <t>No. 1589 Royal Enclave Complex</t>
  </si>
  <si>
    <t>Patwa Ka Rasta</t>
  </si>
  <si>
    <t>Kranthi Kumar</t>
  </si>
  <si>
    <t>kranthi654321@gmail.com</t>
  </si>
  <si>
    <t>Sai Security Systems</t>
  </si>
  <si>
    <t>5-24-1081 Srinivas Nagar Gajularamaram Near Ambedkar Statue</t>
  </si>
  <si>
    <t>Gajularamaram</t>
  </si>
  <si>
    <t>S F</t>
  </si>
  <si>
    <t>Hussian</t>
  </si>
  <si>
    <t>sheakh.hussian@gmail.com</t>
  </si>
  <si>
    <t>sfhussian@palmindustrie.com</t>
  </si>
  <si>
    <t>Palm Industries</t>
  </si>
  <si>
    <t>Top In Town Gagariya Market Medical Road</t>
  </si>
  <si>
    <t>Medical Road</t>
  </si>
  <si>
    <t>http://www.palmindustrie.com</t>
  </si>
  <si>
    <t>V Guru</t>
  </si>
  <si>
    <t>kidsinternational@yahoo.co.in</t>
  </si>
  <si>
    <t>gururoopa5@gmail.com</t>
  </si>
  <si>
    <t>Kids International</t>
  </si>
  <si>
    <t>No. 18 Yallappa Garden 10th Cross Malleswram</t>
  </si>
  <si>
    <t>hencytechnology@gmail.com</t>
  </si>
  <si>
    <t>hencyelectric@gmail.com</t>
  </si>
  <si>
    <t>Hency Technology</t>
  </si>
  <si>
    <t>A101 Swagat Rain Forest 4 Kha Road Sargasan Sargasan Cross Road</t>
  </si>
  <si>
    <t>Sargaasan</t>
  </si>
  <si>
    <t>http://hencytechnology.com/</t>
  </si>
  <si>
    <t>Tara Imitation was established in the year 2008. We are supplier of Imitation Jewellery Fashion Jewellery etc. We also offer to our customers Necklaces Rings Earrings Bracelets. ?Every piece of our jewellery is made superior quality.</t>
  </si>
  <si>
    <t>tara.imitationjewellery@gmail.com</t>
  </si>
  <si>
    <t>Tara Imitation Jewellery</t>
  </si>
  <si>
    <t>Umesh Narar Zero Mile</t>
  </si>
  <si>
    <t>Umesh Narar</t>
  </si>
  <si>
    <t>Shehzad</t>
  </si>
  <si>
    <t>Virani</t>
  </si>
  <si>
    <t>vmemon83@yahoo.com</t>
  </si>
  <si>
    <t>newmarcenterprise@gmail.com</t>
  </si>
  <si>
    <t>New Marc Enterprises</t>
  </si>
  <si>
    <t>18 Green Park Behind Aksha MasjidM.G.Road</t>
  </si>
  <si>
    <t>Bardoli</t>
  </si>
  <si>
    <t>http://newmarcenterprise.com</t>
  </si>
  <si>
    <t>Manufacture &amp; exporter of gems diamonds diamond jewellery etc.</t>
  </si>
  <si>
    <t>Sumangali Jewellers established on 1979. We are one of the primary manufacturer of gems and jewellery and easy to handle silver items and diamond jewellery. Infused with the aim to deal in best quality gems and jewellery. Sumangali Jewellers  are the best solutions provider within your reach. Today we are the authorized manufacturer of leading companies. We have made a continuous improvement in the supply of various genuine and trusted quality silver items and diamond jewellery. To meet the ever increasing market requirements.</t>
  </si>
  <si>
    <t>sumangalijewellers@gmail.com</t>
  </si>
  <si>
    <t>Sumangali Jewellers</t>
  </si>
  <si>
    <t>318 Raja Street</t>
  </si>
  <si>
    <t>http://www.sumangalijewellers.com</t>
  </si>
  <si>
    <t>Beatrice</t>
  </si>
  <si>
    <t>Mary</t>
  </si>
  <si>
    <t>knitsnknotsbetty@gmail.com</t>
  </si>
  <si>
    <t>dr.sekarpandian@yahoo.co.in</t>
  </si>
  <si>
    <t>Knits N Knots</t>
  </si>
  <si>
    <t>http://www.knitsnknotsboutique.com/</t>
  </si>
  <si>
    <t>Meenakshi</t>
  </si>
  <si>
    <t>namya2005@gmail.com</t>
  </si>
  <si>
    <t>Jewel Art Online</t>
  </si>
  <si>
    <t>Nanda Nagar</t>
  </si>
  <si>
    <t>http://www.jewelartonline.com</t>
  </si>
  <si>
    <t>sumanimpex69@gmail.com</t>
  </si>
  <si>
    <t>skcollections97@gmail.com</t>
  </si>
  <si>
    <t>S.k. Collections</t>
  </si>
  <si>
    <t>No. 2083/12 Ground Floor Roshan Uddola Kinari Bazar</t>
  </si>
  <si>
    <t>The Bakery Mart We are Located Noida Uttar Pradesh India. We are Provided Blue berry pulp cake and Digital camera cake.</t>
  </si>
  <si>
    <t>Jyoti</t>
  </si>
  <si>
    <t>thebakerymart@gmail.com</t>
  </si>
  <si>
    <t>The Bakery Mart</t>
  </si>
  <si>
    <t>Gautam Buddha Nagar</t>
  </si>
  <si>
    <t>http://www.thebakerymart.com</t>
  </si>
  <si>
    <t>Sudarshan Photo Studio has a history of 25 years. My Father Mr. Subhash Gopala Bhor started his Photography from a small village 'Nimon' and in 1995 he moved to 'Sangamner' a city near to Nasik &amp;amp; Shirdi and continued the spark.</t>
  </si>
  <si>
    <t>Sudarshan</t>
  </si>
  <si>
    <t>Sudarshanphotos@gmail.com</t>
  </si>
  <si>
    <t>Sudarshan Photo Studio</t>
  </si>
  <si>
    <t>koth road depo pune</t>
  </si>
  <si>
    <t>Koth Road Depo Pune</t>
  </si>
  <si>
    <t>NISCHAL</t>
  </si>
  <si>
    <t>KOHLI</t>
  </si>
  <si>
    <t>nischalenterprises94@gmail.com</t>
  </si>
  <si>
    <t>Kohli Selection</t>
  </si>
  <si>
    <t>W. G. 50 Islam Ganj Shakti Nagar</t>
  </si>
  <si>
    <t>Islam Ganj</t>
  </si>
  <si>
    <t>http://www.kohliselection.com</t>
  </si>
  <si>
    <t>SilverShops&amp;rsquo; is a leading manufacturing and wholesale silver jewelry organization under the able leadership of Mr. B Vijay Jain who started this business more than two decades ago</t>
  </si>
  <si>
    <t>&amp;lsquo;SilverShops&amp;rsquo; is a leading manufacturing and wholesale silver jewelry organization under the able leadership of Mr. B Vijay Jain who started this business more than two decades ago. We pride ourselves on ensuring that the &amp;lsquo;SilverShops&amp;rsquo; retains its traditional feel and are committed to offer a friendly &amp;amp; professional service of highest standards. It is also a one-stop-shop for meeting all the needs for customized high profile corporate silver gifts.</t>
  </si>
  <si>
    <t>silvershops.in@gmail.com</t>
  </si>
  <si>
    <t>Silver Shops</t>
  </si>
  <si>
    <t>440/A-4 Krishna Complex</t>
  </si>
  <si>
    <t>Krishna Complex</t>
  </si>
  <si>
    <t>Big Bazaar Street</t>
  </si>
  <si>
    <t>http://www.silvershops.in/</t>
  </si>
  <si>
    <t>Launched in July 2014 ShopVila.in is India&amp;rsquo;s new e-commerce marketplace. ShopVila.in&amp;nbsp;provides a platform for vendors across the country to get connect with millions of customers. Our online shopping platform has the widest assortment.</t>
  </si>
  <si>
    <t>Tandon</t>
  </si>
  <si>
    <t>contact@shopvila.in</t>
  </si>
  <si>
    <t>Shop Vila .in</t>
  </si>
  <si>
    <t>Plot No-41 KHNO - 37/10  Vikas Nagar Extn Ph III  Uttam Nagar</t>
  </si>
  <si>
    <t>Uttam Nagar</t>
  </si>
  <si>
    <t>http://www.shopvila.in</t>
  </si>
  <si>
    <t>Harsimran</t>
  </si>
  <si>
    <t>Singh Saluja</t>
  </si>
  <si>
    <t>simransinghsaluja90@gmail.com</t>
  </si>
  <si>
    <t>ssheetaldeep@gmail.com</t>
  </si>
  <si>
    <t>G.K. Enterprises</t>
  </si>
  <si>
    <t>G-3 Asawa Chambers</t>
  </si>
  <si>
    <t>Sapna Sangeeta Road</t>
  </si>
  <si>
    <t>Satya Jewellers is the Oldest and vibrant Jewellery Showroom on the Mall RoadShimla that aims to provide good quality branded products.</t>
  </si>
  <si>
    <t>info@satyajewellers.com</t>
  </si>
  <si>
    <t>Satya Jewellers</t>
  </si>
  <si>
    <t>62  The Mall Shimla</t>
  </si>
  <si>
    <t>Shimla</t>
  </si>
  <si>
    <t>The Mall</t>
  </si>
  <si>
    <t>Yantrazen is based out of Hyderabad and provides technology solutions to enterprises (small medium and large) to automate their business processes especially in the areas of Physical Security.</t>
  </si>
  <si>
    <t>Yantrazen is based out of Hyderabad and provides technology solutions to enterprises (small medium and large) to automate their business processes especially in the areas of Physical Security. We specialise in Access Control systems (card finger &amp;amp; biometric) Time &amp;amp; Attendance Perimeter Security (Gates Boom barriers &amp;amp;Turnstiles) and Surveillance solutions (DVR based IP based PTZ based &amp;amp; Cameras). &amp;nbsp;</t>
  </si>
  <si>
    <t>biju@yantrazen.com</t>
  </si>
  <si>
    <t>Yantrazen Enterprise Solutions Private Limited</t>
  </si>
  <si>
    <t>Sikh village  Tulip Building</t>
  </si>
  <si>
    <t>Diamond Point</t>
  </si>
  <si>
    <t>http://www.yantrazen.com</t>
  </si>
  <si>
    <t>Dhinakar</t>
  </si>
  <si>
    <t>dhinakar31@gmail.com</t>
  </si>
  <si>
    <t>Vijaya Handloom Craft</t>
  </si>
  <si>
    <t>No. no. 9/239 10-4 Bahadurpeta</t>
  </si>
  <si>
    <t>Srikalahasthi</t>
  </si>
  <si>
    <t>Bahadurpeta</t>
  </si>
  <si>
    <t>Shekh</t>
  </si>
  <si>
    <t>Nirale</t>
  </si>
  <si>
    <t>shekhnirale786@gmail.com</t>
  </si>
  <si>
    <t>kgnnazra0786@gmail.com</t>
  </si>
  <si>
    <t>K. G. N. Nazra Lehenga Collection</t>
  </si>
  <si>
    <t>872-73 Gali Jute Wali Nai Sarak</t>
  </si>
  <si>
    <t>Shakir   Hussain</t>
  </si>
  <si>
    <t>sayshakirhussain@gmail.com</t>
  </si>
  <si>
    <t>shakirsay@rediffmail.com</t>
  </si>
  <si>
    <t>Fresh Fashions</t>
  </si>
  <si>
    <t>House No. 1282 Dargah Road Mukund Nagar Near N.M. Garden</t>
  </si>
  <si>
    <t>Mukund Nagar</t>
  </si>
  <si>
    <t>vertexexpro@gmail.com</t>
  </si>
  <si>
    <t>info@vertexexpro.com</t>
  </si>
  <si>
    <t>Vertex Expro</t>
  </si>
  <si>
    <t>No.19D/1 Dum Dum Road</t>
  </si>
  <si>
    <t>Dum Dum Road</t>
  </si>
  <si>
    <t>http://www.vertexexpro.com</t>
  </si>
  <si>
    <t>puneetmehra10@yahoo.com</t>
  </si>
  <si>
    <t>saiinternational2014@yahoo.com</t>
  </si>
  <si>
    <t>Princess Wardrobe</t>
  </si>
  <si>
    <t>A-98/BGround FloorCentral MarketNear Style ShoesLajpat Nagar Part 2</t>
  </si>
  <si>
    <t>Lajpat Nagar 2</t>
  </si>
  <si>
    <t>Prabhu Enterprises is established in 2014. We are the leading&amp;nbsp; Manufacture Supplier and exporter of CFL bulbs lights mobile charger etc. The company is committed to deliver innovative lighting technology more locally relevant consumer products so that it will create more incursion into clients consumers and business associates. The company's philosophy is to deliver products that understand the desire of people.These products are manufactured with extreme precision by our highly talented engineers who are well acquainted with the domain using only the high-grade raw material.</t>
  </si>
  <si>
    <t>Kartikeya</t>
  </si>
  <si>
    <t>prabhuenterprises79@gmail.com</t>
  </si>
  <si>
    <t>prabhuenterprises2014@rediffmail.com</t>
  </si>
  <si>
    <t>Prabhu Enterprises</t>
  </si>
  <si>
    <t>No. 481 Daliganj Near By Hanuman Mandir</t>
  </si>
  <si>
    <t>Daliganj</t>
  </si>
  <si>
    <t>Based in Bangalore we &amp;ldquo;Jaishankar Saree Palace&amp;rdquo; are engaged as a dealer and retailer of Sarees Dhotis and Dress Materials.</t>
  </si>
  <si>
    <t>Venu</t>
  </si>
  <si>
    <t>proprietor</t>
  </si>
  <si>
    <t>jaishankarsareepalace99@gmail.com</t>
  </si>
  <si>
    <t>venugopalaj77@gmail.com</t>
  </si>
  <si>
    <t>Jaishankar Saree Palace</t>
  </si>
  <si>
    <t>No.36/7 opp Vasavi Temple Road V V Puram Next Vijay Wheel Alignment</t>
  </si>
  <si>
    <t>Skyways is a company located in Kochi we provide like&amp;nbsp;Mobiles&amp;nbsp;Cameras&amp;nbsp;Electronics And Computers etc.</t>
  </si>
  <si>
    <t>pradeep1291@gmail.com</t>
  </si>
  <si>
    <t>Skyways</t>
  </si>
  <si>
    <t>Tripunithura Railway Station</t>
  </si>
  <si>
    <t>Chandrashekhar</t>
  </si>
  <si>
    <t>cshekhar.1604@gmail.com</t>
  </si>
  <si>
    <t>Dayal Enterprises</t>
  </si>
  <si>
    <t>Block A Shop No 1 Main Road Lions Enclave Vikas Nagar Vikas Puri</t>
  </si>
  <si>
    <t>Vikas Nagar</t>
  </si>
  <si>
    <t>feedback@kains.in</t>
  </si>
  <si>
    <t>service@kains.in</t>
  </si>
  <si>
    <t>Kains Ventures Private Limited</t>
  </si>
  <si>
    <t>28/706D Vishnu Building K.P. Vallon Road</t>
  </si>
  <si>
    <t>http://www.kains.in</t>
  </si>
  <si>
    <t>SMS- Synonymous with Handloom Silk sarees was established in the year 1980 with two Handloom&amp;rsquo;s and today we are one of the leader&amp;rsquo;s in Manufacturing Pure</t>
  </si>
  <si>
    <t>Prabhakaran</t>
  </si>
  <si>
    <t>smssilks@gmail.com</t>
  </si>
  <si>
    <t>Sri Meenachi Silks</t>
  </si>
  <si>
    <t>Panjukalipatty Mettur Main Road Opposite Axis &amp; SBI ATM Omalur Taluk</t>
  </si>
  <si>
    <t>http://www.srimeenachisilks.com</t>
  </si>
  <si>
    <t>At H S Clothing we believe that ' Clothing Make the Man'. A man's personality is reflected through the clothes he wears. A unique identity deserves a creative manufacturer and we at H S Clothing are your answer to making.</t>
  </si>
  <si>
    <t>Haroon</t>
  </si>
  <si>
    <t>haroon.d547@gmail.com</t>
  </si>
  <si>
    <t>haroondhorajiwala123@gmail.com</t>
  </si>
  <si>
    <t>HS Clothing</t>
  </si>
  <si>
    <t>No. 143 4th Cross Sudhamanagar</t>
  </si>
  <si>
    <t>Sudhamanagar</t>
  </si>
  <si>
    <t>http://www.hsclothing.in/</t>
  </si>
  <si>
    <t>We are manufacturers and traders of precious semi &amp;ndash; precious stones and beads. We are specialized in Coral Turquoise and Opal.</t>
  </si>
  <si>
    <t>We are manufacturers and traders of precious semi ??? precious stones and beads. We are specialized in Coral Turquoise and Opal. Our manufacturing and trading centre is Jaipur India. Jaipur is one of the largest centres for gem and jewellery trade in world</t>
  </si>
  <si>
    <t>Shakeel</t>
  </si>
  <si>
    <t>rahmanigems@gmail.com</t>
  </si>
  <si>
    <t>ms89972@gmail.com</t>
  </si>
  <si>
    <t>Rahmani Gems</t>
  </si>
  <si>
    <t>H.No - 4300 Gali Mominan No.2</t>
  </si>
  <si>
    <t>Chandpol</t>
  </si>
  <si>
    <t>http://www.rahmanigems.com/</t>
  </si>
  <si>
    <t>Raskin</t>
  </si>
  <si>
    <t>raskinenterprises@gmail.com</t>
  </si>
  <si>
    <t>Raskin Enterprises</t>
  </si>
  <si>
    <t>11/145 West Azad Nagar Krishna Nagar</t>
  </si>
  <si>
    <t>Yash Enterprises is an emerging Manufacturer Exporter and Supplier of Clothing Products that include Ladies Stoles Cotton Gamcha Cotton Lungi Polyester Lungi Zakat Scarves Arafat Rumal among many more. We are becoming a known name in the market. We provide high quality products that are durable and long lasting. We have a huge base of vendors who source top grade material to us. All our vendors are trusted and reliable names in the market. Our mission is to become a global brand known for quality.</t>
  </si>
  <si>
    <t>Yashenterprises81@gmail.com</t>
  </si>
  <si>
    <t>Satti Bazar Near Muslim Musafir Khana</t>
  </si>
  <si>
    <t>Satti Bazar</t>
  </si>
  <si>
    <t>http://www.yashenterprisesindia.in/</t>
  </si>
  <si>
    <t>We are known as an affluent Manufacturer and Supplier of a wide range of Fancy Suit Designer Suit &amp; many more. The offered products are designed in compliance with the international industry norms to accomplish the requirement of the clients.</t>
  </si>
  <si>
    <t>Kishor</t>
  </si>
  <si>
    <t>Sarovar.print@gmail.com</t>
  </si>
  <si>
    <t>kishorraj325@gmail.com</t>
  </si>
  <si>
    <t>Sarovar Prints</t>
  </si>
  <si>
    <t>No.580 Jay Shree Ram Market Ring Road</t>
  </si>
  <si>
    <t>Pradip</t>
  </si>
  <si>
    <t>newtechsolution21@gmail.com</t>
  </si>
  <si>
    <t>prchavan143@gmail.com</t>
  </si>
  <si>
    <t>New Tech Security Solution</t>
  </si>
  <si>
    <t>Shop No. 4 Rajhans Apartment E Wing Rambaug Lane No. 4</t>
  </si>
  <si>
    <t>Chikanghar</t>
  </si>
  <si>
    <t>http://www.newtechsolutin.co.in</t>
  </si>
  <si>
    <t>Abu</t>
  </si>
  <si>
    <t>Talha</t>
  </si>
  <si>
    <t>abutalha.g@gmail.com</t>
  </si>
  <si>
    <t>abutalha.g94@gmail.com</t>
  </si>
  <si>
    <t>Abuseef International Leathers Exports</t>
  </si>
  <si>
    <t>121 Chandni Chowk Road Shivaji Nagar</t>
  </si>
  <si>
    <t>Rachit</t>
  </si>
  <si>
    <t>ilacreations63@gmail.com</t>
  </si>
  <si>
    <t>ILA Creations</t>
  </si>
  <si>
    <t>63 Kiran Vihar</t>
  </si>
  <si>
    <t>Anand Vihar</t>
  </si>
  <si>
    <t>Arup</t>
  </si>
  <si>
    <t>Paul</t>
  </si>
  <si>
    <t>adrishpaul2009@gmail.com</t>
  </si>
  <si>
    <t>Adrish Footwear</t>
  </si>
  <si>
    <t>Rajdanga Chakraborty Para</t>
  </si>
  <si>
    <t>Rangarajan</t>
  </si>
  <si>
    <t>greenframess@gmail.com</t>
  </si>
  <si>
    <t>Athulyaa</t>
  </si>
  <si>
    <t>Block No. 2 FOG Jains Nakshatra Tower</t>
  </si>
  <si>
    <t>Maduravoyal</t>
  </si>
  <si>
    <t>http://www.athulyaa.com/</t>
  </si>
  <si>
    <t>Here's a brand with a fresh outlook towards men's fashion. 'Attire -- Identity for Men by Kunal and Sidharth' does not boast of any pedigree or lays claims to an enviable gene pool.</t>
  </si>
  <si>
    <t>Sid</t>
  </si>
  <si>
    <t>Fashion Designer</t>
  </si>
  <si>
    <t>attire.identityformen@hotmail.com</t>
  </si>
  <si>
    <t>Attire By Kunal &amp; Sid J</t>
  </si>
  <si>
    <t>No. 42 Nishant Kunj Pitam Pura</t>
  </si>
  <si>
    <t>http://www.kunalsid.com</t>
  </si>
  <si>
    <t>79aujewels@gmail.com</t>
  </si>
  <si>
    <t>79Au Jewles</t>
  </si>
  <si>
    <t>Jodhpur</t>
  </si>
  <si>
    <t>http://www.79aujewels.com/</t>
  </si>
  <si>
    <t>Agni</t>
  </si>
  <si>
    <t>vermaagni@gmail.com</t>
  </si>
  <si>
    <t>Agni Sitar</t>
  </si>
  <si>
    <t>Mussoorie International School</t>
  </si>
  <si>
    <t>Shrinagar</t>
  </si>
  <si>
    <t>Mussoorie</t>
  </si>
  <si>
    <t>Bikkani</t>
  </si>
  <si>
    <t>damab@aeldata.com</t>
  </si>
  <si>
    <t>Amber Roze Private Limited</t>
  </si>
  <si>
    <t>Building No. 100 Kundrathur</t>
  </si>
  <si>
    <t>Kundrathur</t>
  </si>
  <si>
    <t>http://www.amberroze.com</t>
  </si>
  <si>
    <t>Komal Texfab holds a position of India&amp;rsquo;s one of the leading Process House of Knitting Dyeing &amp;amp; Printing right from its inception in year 1981.Over 3 decades its annual turnover crosses INR 200 Crore with production capacity.</t>
  </si>
  <si>
    <t>Mistry</t>
  </si>
  <si>
    <t>HOD Designing</t>
  </si>
  <si>
    <t>designer1@komaltexfab.com</t>
  </si>
  <si>
    <t>kalpesh85n@gmail.com</t>
  </si>
  <si>
    <t>Komal Tex Fab Private Limited</t>
  </si>
  <si>
    <t>Opposite Ranipur Patia Narol</t>
  </si>
  <si>
    <t>Narol</t>
  </si>
  <si>
    <t>http://www.komaltexfab.com</t>
  </si>
  <si>
    <t>Service Engineer</t>
  </si>
  <si>
    <t>nikhil.g@puthurinfotech.com</t>
  </si>
  <si>
    <t>Puthur Infotech Private Limited</t>
  </si>
  <si>
    <t>55 1st Floor 5th Cross Banaswadi Main Road</t>
  </si>
  <si>
    <t>Banaswadi Main Road</t>
  </si>
  <si>
    <t>http://www.puthurinfotech.co.in</t>
  </si>
  <si>
    <t>Shree Datta Engineering Enterprises is the leading retailers of CCTV Camera Electrical Contractor &amp; Auto Security Systems.</t>
  </si>
  <si>
    <t>Mandavkar</t>
  </si>
  <si>
    <t>nitinmandavkar71@gmail.com</t>
  </si>
  <si>
    <t>sdeepune@gmail.com</t>
  </si>
  <si>
    <t>Shree Datta Engineering Enterprises</t>
  </si>
  <si>
    <t>Office No. 1 1423 Vinayak Krishna Apartment Bajiro Road</t>
  </si>
  <si>
    <t>Welcome To Girish Cables And Connectors.We Providing Sole Dealers Of Chetan Molded Products On Snapdeal Flipkart And Amazon E-Commerce Websites. Please Contact Us Directly For Bulk Orders. &lt;!--[if gte mso 10]&gt; &lt;mce:style&gt;&lt;!    --&gt; &lt;!--[endif] --&gt;</t>
  </si>
  <si>
    <t>Welcome To Girish Cables And Connectors.We Providing Sole Dealers Of Chetan Molded Products On Snapdeal Flipkart And Amazon E-Commerce Websites. Please Contact Us Directly For Bulk Orders.</t>
  </si>
  <si>
    <t>girishcablesandconnectors@gmail.com</t>
  </si>
  <si>
    <t>Girish Cables &amp; Connectors</t>
  </si>
  <si>
    <t>No.142 Lajpat Rai Market</t>
  </si>
  <si>
    <t>Lajpat Rai Market</t>
  </si>
  <si>
    <t>http://www.girishradiocorp.com</t>
  </si>
  <si>
    <t>GLORY EXPORTS is a manufacturer and exporter of coir coir fiber coir pith coconuts and hand loom sarees all across the world. We are chennai based company. The company was formed due the main fact of reducing in-organic materials and to make use of natural and organic products as possible Thus for serving this purpose we have planed to start a coir manufacturing based company in chennai. since coir replaces many in-organic products used now a days. Coir gives numerous benefits as compared to its counter in-organic products. coir products is fully organic thus making a huge contribution towards a greener earth. Raw material which we use will go through a quality control process to ensure that only the best is used in production We ensure that the material meets International standards. We tend to maintain a very strict quality due to the fact that we are manufacturing and supplying our own products. We have not only marked up to clients requirements but have also exceeded their expectation. GLORY EXPORTS takes pride on its quality and commitment which is the key to giving value for our customers and is the very foundation on which it is built.</t>
  </si>
  <si>
    <t>DS</t>
  </si>
  <si>
    <t>dsmanohar05@gmail.com</t>
  </si>
  <si>
    <t>Glory Exports</t>
  </si>
  <si>
    <t>New No 5  Old No 9 New Colony Main Road Virugambakkam</t>
  </si>
  <si>
    <t>Alwarthirunagar</t>
  </si>
  <si>
    <t>Buy Jewellery online at best price in India - buy online Stunning classy designer Jewellery ethnic jewellery CZ jewellery western jewellery at online jewellery store - www.myjfl.com</t>
  </si>
  <si>
    <t>JFL Pvt. Ltd. Mumbai India. Direct from manufacturer warranteed products. Prices are 30-60% less than market. Handpicked and exclusive designs. Wide range of art imitation fashion jewellery american diamond Cubic Zircon  CZ  jaipur handmade tibetan jewellery designer western jewellery etc. + original Pakistani Kurtis and dress materials. Contact -91-9920960691. Wholesale inquiries welcome.-- Mumbai 400101 India.</t>
  </si>
  <si>
    <t>Yogesh</t>
  </si>
  <si>
    <t>Sahani</t>
  </si>
  <si>
    <t>jflwholesale@gmail.com</t>
  </si>
  <si>
    <t>yogesh.sahani@myjfl.com</t>
  </si>
  <si>
    <t>Matchless Jewellery For Less LLP</t>
  </si>
  <si>
    <t>Shop No. 6 7 Baba Vishwanath CHS Gokul Nagar Kranti Nagar</t>
  </si>
  <si>
    <t>http://www.myjfl.com</t>
  </si>
  <si>
    <t>We are affianced in Manufacturing and Supplying premium quality Gold Melting Furnace Jewellery Making Machine Jewellery Casting Machine. These are widely used in various gold finishing and gold product manufacturing industries.</t>
  </si>
  <si>
    <t>Aabid</t>
  </si>
  <si>
    <t>Bhadula</t>
  </si>
  <si>
    <t>kbindustrys@gmail.com</t>
  </si>
  <si>
    <t>abidbhadola86@gmail.com</t>
  </si>
  <si>
    <t>K. B. Industries</t>
  </si>
  <si>
    <t>Bapunagar Main Road Qtr No. 81</t>
  </si>
  <si>
    <t>Bapunagar Main Road</t>
  </si>
  <si>
    <t>Director-Sales</t>
  </si>
  <si>
    <t>abhaysharma85@gmail.com</t>
  </si>
  <si>
    <t>Bleu Apparels Pvt. Ltd.</t>
  </si>
  <si>
    <t>178/A Amrit Nagar Iscon Road Mansarovar</t>
  </si>
  <si>
    <t>http://www.bleuapparels.com</t>
  </si>
  <si>
    <t>Aggrawal</t>
  </si>
  <si>
    <t>rakesh.aggrawal@gmail.com</t>
  </si>
  <si>
    <t>alvaroties@gmail.com</t>
  </si>
  <si>
    <t>National Cottage Industries</t>
  </si>
  <si>
    <t>84 HSSIIDC Phase-1 Kundli</t>
  </si>
  <si>
    <t>P</t>
  </si>
  <si>
    <t>R GANESAN</t>
  </si>
  <si>
    <t>jaiganeshknittex@gmail.com</t>
  </si>
  <si>
    <t>Jai Ganesh Knit Tex</t>
  </si>
  <si>
    <t>No. 201/1 Captain Nagar Uthukuli Road Mannarai (PO) Near Erikkarai Ayyanar Kovil</t>
  </si>
  <si>
    <t>Mannarai</t>
  </si>
  <si>
    <t>Faisal</t>
  </si>
  <si>
    <t>starshoescorp@gmail.com</t>
  </si>
  <si>
    <t>mdfaisal2003@gmail.com</t>
  </si>
  <si>
    <t>Star Shoes Corporation</t>
  </si>
  <si>
    <t>97/6 Kayas Thana Road Talak Mahal Kanpur</t>
  </si>
  <si>
    <t>Talak Mahal</t>
  </si>
  <si>
    <t>Bhati</t>
  </si>
  <si>
    <t>shreebhawaniarts@gmail.com</t>
  </si>
  <si>
    <t>vinod.bhati730@gmail.com</t>
  </si>
  <si>
    <t>Shree Bhawani Arts</t>
  </si>
  <si>
    <t>C 164 /4 Navarang Wadi  Pnc Bank</t>
  </si>
  <si>
    <t>http://www.theindianjewellery.com</t>
  </si>
  <si>
    <t>We &amp;ldquo;Prakash Hosiery Store&amp;rdquo; are renowned and trustworthy manufacturer of a premium quality range of School Uniform School T-Shirt School Belt School Blazer School Monogram School Pants School Socks School Sweater etc.</t>
  </si>
  <si>
    <t>Jinesh</t>
  </si>
  <si>
    <t>prakashhosiery321@gmail.com</t>
  </si>
  <si>
    <t>Prakash Hosiery Store</t>
  </si>
  <si>
    <t>1st Pole Maha Mandir</t>
  </si>
  <si>
    <t>Maha Mandir</t>
  </si>
  <si>
    <t>vineetsanghi85@gmail.com</t>
  </si>
  <si>
    <t>sanghisareeemporium@gmail.com</t>
  </si>
  <si>
    <t>Sanghi Saree Emporium</t>
  </si>
  <si>
    <t>260-261 Kucha Ghasi Ram Chandni Chowk Near Fatehpuri</t>
  </si>
  <si>
    <t>K.M.Devaraju</t>
  </si>
  <si>
    <t>kmdsilk7@gmail.com</t>
  </si>
  <si>
    <t>Kmd Silk</t>
  </si>
  <si>
    <t>No.59 Soundamman Kovil Street Near Bus Stand</t>
  </si>
  <si>
    <t>Selam</t>
  </si>
  <si>
    <t>Kondalampatti</t>
  </si>
  <si>
    <t>http://www.kmdsilk.com</t>
  </si>
  <si>
    <t>Shabeer</t>
  </si>
  <si>
    <t>kalkamji466466@gmail.com</t>
  </si>
  <si>
    <t>Kalka Electronic Industries</t>
  </si>
  <si>
    <t>Manjeri</t>
  </si>
  <si>
    <t>We &amp;ldquo;Seven Rocks International&amp;rdquo; a Sole Proprietorship firm are a well-known Manufacturer Trader and Supplier of a broad array of Men's Pajama Ladies Printed Lower Men's Track Pant Men's Track Suit Men's T-Shirt etc.</t>
  </si>
  <si>
    <t>Mansimran</t>
  </si>
  <si>
    <t>mansimran15@gmail.com</t>
  </si>
  <si>
    <t>Seven Rocks International</t>
  </si>
  <si>
    <t>180 Model House Near Char Khamba Chowk Ludhiana.</t>
  </si>
  <si>
    <t>Liyakath</t>
  </si>
  <si>
    <t>liyakathajbj@gmail.com</t>
  </si>
  <si>
    <t>Aj Bj Interiors</t>
  </si>
  <si>
    <t>No. 36/2 2nd Cross 1st Left Gopalpur Magadi Road</t>
  </si>
  <si>
    <t>Magadi Road</t>
  </si>
  <si>
    <t>http://www.ajbjinteriors.com</t>
  </si>
  <si>
    <t>Rajasthan Trip Organizer. We offer the best packages for rural &amp;amp; urban areas of Rajasthan. Come and experience the kings life at Royal Rajasthan.</t>
  </si>
  <si>
    <t>Ketu</t>
  </si>
  <si>
    <t>jaisalholidays@gmail.com</t>
  </si>
  <si>
    <t>Jaisal Holidays</t>
  </si>
  <si>
    <t>No. 31 Narayan Palace Hebatpur Road</t>
  </si>
  <si>
    <t>Hebatpur Road</t>
  </si>
  <si>
    <t>http://www.jaisalholidays.com/</t>
  </si>
  <si>
    <t>je.jeetexports@gmail.com</t>
  </si>
  <si>
    <t>Jeet Exports</t>
  </si>
  <si>
    <t>Plot No. 58/b G.I.D.C. Sanala Road</t>
  </si>
  <si>
    <t>G.I.D.C</t>
  </si>
  <si>
    <t>Pioneer in the garment industry we are the committed Manufacturer and Supplier of Cotton Printed Kurti Long Kurti Yellow Cotton Kurti Flower Printed Kurti etc. We are offering this exclusive collection at an affordable price range.</t>
  </si>
  <si>
    <t>Ruchi</t>
  </si>
  <si>
    <t>Chaturvedi</t>
  </si>
  <si>
    <t>ruchiam73@gmail.com</t>
  </si>
  <si>
    <t>info@krishnaeximgroup.com</t>
  </si>
  <si>
    <t>Krishna Inc</t>
  </si>
  <si>
    <t>663 Devi Nagar New Sanganer Road</t>
  </si>
  <si>
    <t>Devi Nagar</t>
  </si>
  <si>
    <t>http://www.krishnaexim.net.in</t>
  </si>
  <si>
    <t>Arnav</t>
  </si>
  <si>
    <t>arnav@bebajrang.com</t>
  </si>
  <si>
    <t>harshil@bebajrang.com</t>
  </si>
  <si>
    <t>The Wingman</t>
  </si>
  <si>
    <t>E-66 Pandurang Society A. B. Nair Road 396</t>
  </si>
  <si>
    <t>Juhu</t>
  </si>
  <si>
    <t>http://127.0.0.1</t>
  </si>
  <si>
    <t>MFG. OF SALWAR TUNICS</t>
  </si>
  <si>
    <t>Dhiraj</t>
  </si>
  <si>
    <t>dpkmundhra@gmail.com</t>
  </si>
  <si>
    <t>Deepak &amp; Divya Studio</t>
  </si>
  <si>
    <t>42 A On Louden Street Crossing</t>
  </si>
  <si>
    <t>http://www.deepakndivya.com/</t>
  </si>
  <si>
    <t>Store Handlrer</t>
  </si>
  <si>
    <t>kiranvilapalace@gmail.com</t>
  </si>
  <si>
    <t>Hotel Kiran Villa Palace</t>
  </si>
  <si>
    <t>Near Bird Sanctuary Entrance  Gatesaras Circle Agra Road</t>
  </si>
  <si>
    <t>Agra Road</t>
  </si>
  <si>
    <t>http://hotelkiranvillapalace.com/welcome/</t>
  </si>
  <si>
    <t>Saheb</t>
  </si>
  <si>
    <t>shreebalajitimescan@gmail.com</t>
  </si>
  <si>
    <t>SBTS</t>
  </si>
  <si>
    <t>H. N. 3 Gali No. 6 Tirshu Colony</t>
  </si>
  <si>
    <t>Chhawla</t>
  </si>
  <si>
    <t>http://www.shreebalajitimescan.com</t>
  </si>
  <si>
    <t>happyhours04@gmail.com</t>
  </si>
  <si>
    <t>Happy Hours Confectioners</t>
  </si>
  <si>
    <t>20 Baranashi Ghosh Street Girish Park</t>
  </si>
  <si>
    <t>Girish Park</t>
  </si>
  <si>
    <t>We are motivated towards providing some of the standard quality products to our clients. All our surveillance cameras digital video recorders and touch switch consoles are from some of the most leading industry names.</t>
  </si>
  <si>
    <t>Thakkar</t>
  </si>
  <si>
    <t>info@eyecatchinfotech.co.in</t>
  </si>
  <si>
    <t>eyecatchinfotech@gmail.com</t>
  </si>
  <si>
    <t>Eyecatch Infotech</t>
  </si>
  <si>
    <t>A4 Om Mahesh Krupa Building Opposite Varahi Mata Mandir</t>
  </si>
  <si>
    <t>http://www.eciindia.in</t>
  </si>
  <si>
    <t>Welcome to a whole new world of high fashion style panache and sophistication. Infinity brings you the very best in International Design and Quality with State of the Art Manufacturing and Designing Process. Go ahead and indulge in our Costume Jewelry Handbags Cufflinks and Sunglasses. Choose the best and dress your best with Infinity.</t>
  </si>
  <si>
    <t>Sushil</t>
  </si>
  <si>
    <t>sushil@infinityindia.com</t>
  </si>
  <si>
    <t>corporate@infinityindia.com</t>
  </si>
  <si>
    <t>Infinity Lifestyle Private Limited</t>
  </si>
  <si>
    <t>Near Bus StopNew Alipore</t>
  </si>
  <si>
    <t>New Alipore</t>
  </si>
  <si>
    <t>http://www.infinityindia.com</t>
  </si>
  <si>
    <t>Barot</t>
  </si>
  <si>
    <t>vinaybarot84@gmail.com</t>
  </si>
  <si>
    <t>shreebalajicretion3049@gmail.com</t>
  </si>
  <si>
    <t>Shree Balaji Creation</t>
  </si>
  <si>
    <t xml:space="preserve">B-3049 50 Ring Road </t>
  </si>
  <si>
    <t>Millenium Textile Market</t>
  </si>
  <si>
    <t>Bhaskar</t>
  </si>
  <si>
    <t>carpetfootart@gmail.com</t>
  </si>
  <si>
    <t>nikhilgautam521@gmail.com</t>
  </si>
  <si>
    <t>M. P. Industries</t>
  </si>
  <si>
    <t>J-1083 Sitapura Industrial Area</t>
  </si>
  <si>
    <t>Sitapur Industrial Area</t>
  </si>
  <si>
    <t>dhanlaxmidiamond@yahoo.com</t>
  </si>
  <si>
    <t>Dhanlaxmi Diamond</t>
  </si>
  <si>
    <t>No. 17-18 Bajrang Apartment L.H. Road</t>
  </si>
  <si>
    <t>Abhineet</t>
  </si>
  <si>
    <t>Thakur Mayank</t>
  </si>
  <si>
    <t>abhineetthakur66@gmail.com</t>
  </si>
  <si>
    <t>akhilthakur910@gmail.com</t>
  </si>
  <si>
    <t>M/s Flier</t>
  </si>
  <si>
    <t>4/66 A Roop Nagar</t>
  </si>
  <si>
    <t>Roop Nagar</t>
  </si>
  <si>
    <t>The wallters art museum in baltimore maryland is internationally renowned for its collection of art  which was amassed substantially by two men william and henry walters and eventually bequeathed to the city of baltimore. The collection presents an overview of world art from pre-dynastic egypt to 20th-century europe and count s among its many treasures greek sculpture and roman sarcophagi: medieval ivories and old master paintings; art deco jewelry and 19th century european and american masterpieces.</t>
  </si>
  <si>
    <t>Rita</t>
  </si>
  <si>
    <t>Pandey</t>
  </si>
  <si>
    <t>ritakpandey@gmail.com</t>
  </si>
  <si>
    <t>info@knifepaintingart.com</t>
  </si>
  <si>
    <t>Rita Pandey Art Exhibition</t>
  </si>
  <si>
    <t>No-73 Gaytri Nagar - A</t>
  </si>
  <si>
    <t>Durgapura</t>
  </si>
  <si>
    <t>http://www.knifepaintingart.com</t>
  </si>
  <si>
    <t>Ezaz Ahamed Sardar</t>
  </si>
  <si>
    <t>ezazahmed3949@gmail.com</t>
  </si>
  <si>
    <t>Magnum Garments</t>
  </si>
  <si>
    <t>Ekshara Chamrail Near Dakshin Para Masjid</t>
  </si>
  <si>
    <t>P  Hirve</t>
  </si>
  <si>
    <t>absenterprises17@gmail.com</t>
  </si>
  <si>
    <t>ABS Enterprises</t>
  </si>
  <si>
    <t>10 Ramji Patel Society Ramji Lallan Compound</t>
  </si>
  <si>
    <t>http://www.abs-enterprises.com</t>
  </si>
  <si>
    <t>Sumeru</t>
  </si>
  <si>
    <t>sumeruonweb@gmail.com</t>
  </si>
  <si>
    <t>S. P. Web Communication Company</t>
  </si>
  <si>
    <t>139/2 Ananda Palit Road</t>
  </si>
  <si>
    <t>Ananda Palit Road</t>
  </si>
  <si>
    <t>Charuhas</t>
  </si>
  <si>
    <t>Pofley</t>
  </si>
  <si>
    <t>jbandaj@gmail.com</t>
  </si>
  <si>
    <t>pofley49@gmail.com</t>
  </si>
  <si>
    <t>Jaipur Bandhej Sarees</t>
  </si>
  <si>
    <t>Shop No. 19 Madhu Madhav Tower Laxmi Bhavan Square Gokulpeth</t>
  </si>
  <si>
    <t>http://www.INDIAMART_MEERUT_CEM031710392_1349_0712_299_392430_20170525_151543_M052520171515430000392430jaipurbandhejsarees.com/cgi-sys/suspendedpage.cgi</t>
  </si>
  <si>
    <t>Print pack group is a leading manufacturer of superior corrugated non-corrugated boxes mono cartons paper bags and all other printing material. We offer the products in all shapes and sizes.</t>
  </si>
  <si>
    <t>raghavpackaging@gmail.com</t>
  </si>
  <si>
    <t>rachittgarg@gmail.com</t>
  </si>
  <si>
    <t>Raghav Packaging</t>
  </si>
  <si>
    <t>A-2/36 Kavi Nagar</t>
  </si>
  <si>
    <t>http://www.printpackgroup.com</t>
  </si>
  <si>
    <t>Manufacturer and exporter of readymade garments  menswear mens apparel men''s formal shirts etc.</t>
  </si>
  <si>
    <t>N</t>
  </si>
  <si>
    <t>T Sathyanarayana</t>
  </si>
  <si>
    <t>selectionclothing@yahoo.co.in</t>
  </si>
  <si>
    <t>Selection Clothing Company</t>
  </si>
  <si>
    <t>No 5 1st Cross S V Lane Chickpet Cross</t>
  </si>
  <si>
    <t>We are the reputed Manufacturer and Supplier of File Bag Executive Bag Laptop Bag Designer Backpack School Bag etc. These are known for their features like light-weight attractive look and tear resistance.</t>
  </si>
  <si>
    <t>Bihari Singh</t>
  </si>
  <si>
    <t>advertisingshribalaji1@gmail.com</t>
  </si>
  <si>
    <t>Shri Balaji Advertising</t>
  </si>
  <si>
    <t>No. 1190/91 S-1 2nd Floor Arihant Tower</t>
  </si>
  <si>
    <t>Chand Pole Bazar</t>
  </si>
  <si>
    <t>http://www.shribalajiadvertising.go4es.com</t>
  </si>
  <si>
    <t>indiantreasuresboutique@gmail.com</t>
  </si>
  <si>
    <t>Indian Treasures Boutique</t>
  </si>
  <si>
    <t>H/no -3198/3  Sector -44D</t>
  </si>
  <si>
    <t>Sector 44d</t>
  </si>
  <si>
    <t>http://indiantreasures.in/</t>
  </si>
  <si>
    <t>AJIL one of India's largest B2B Gold and Cz Jewelry Manufacturer &amp;amp; Wholesaler.18K22K gold Jewelry &amp;amp; accessories for men n women studded with Swarovski.</t>
  </si>
  <si>
    <t>Sales Head</t>
  </si>
  <si>
    <t>ajil.del@audragroup.com</t>
  </si>
  <si>
    <t>info.ajil@audragroup.com</t>
  </si>
  <si>
    <t>Audra Jewel Industry Private Limited</t>
  </si>
  <si>
    <t>Shop No. 11 First Floor No. 1157/1124</t>
  </si>
  <si>
    <t>http://www.audrajewelindustry.com</t>
  </si>
  <si>
    <t>care@solester.com</t>
  </si>
  <si>
    <t>Solester Fashion Private Limited</t>
  </si>
  <si>
    <t>Suite No. 1Inhwa Business Centre Iris Tesh Park</t>
  </si>
  <si>
    <t>Sohna Road</t>
  </si>
  <si>
    <t>https://www.solester.com/</t>
  </si>
  <si>
    <t>vivekbansalanju@gmail.com</t>
  </si>
  <si>
    <t>vivek_bansal45@yahoo.com</t>
  </si>
  <si>
    <t>Jai Shree Krishna Sarees</t>
  </si>
  <si>
    <t>No. 666 Upper Ground Abhishek Textile Market Ring Road</t>
  </si>
  <si>
    <t>Abhishek Textile Market</t>
  </si>
  <si>
    <t>Rupesh</t>
  </si>
  <si>
    <t>R. Chavan</t>
  </si>
  <si>
    <t>rupesh.chavan18@gmail.com</t>
  </si>
  <si>
    <t>Kwik Solutions</t>
  </si>
  <si>
    <t>Flat No.2 Gr Floor Bldg. No.20-a Kamal Sagar Co-op Hsg Soc. Ltd. Amol Nagar Umele Naigaon West</t>
  </si>
  <si>
    <t>Naigaon West</t>
  </si>
  <si>
    <t>Rachna</t>
  </si>
  <si>
    <t>sanjayjain@virtualexports.com</t>
  </si>
  <si>
    <t>rachnajain@virtualexports.com</t>
  </si>
  <si>
    <t>Virtual India</t>
  </si>
  <si>
    <t>18 Tilak Road</t>
  </si>
  <si>
    <t>Tilak Road</t>
  </si>
  <si>
    <t>http://virtualtradeindia.com</t>
  </si>
  <si>
    <t>intechbound@gmail.com</t>
  </si>
  <si>
    <t>eidehk@gmail.com</t>
  </si>
  <si>
    <t>Intech Bound Technologies Private Limited</t>
  </si>
  <si>
    <t>No. 11 1st Floor Iqbal Market</t>
  </si>
  <si>
    <t>Sopore</t>
  </si>
  <si>
    <t>Iqbal Market</t>
  </si>
  <si>
    <t>http://www.intechbound.com</t>
  </si>
  <si>
    <t>Afzaal Saifi</t>
  </si>
  <si>
    <t>info@hilifelocks.com</t>
  </si>
  <si>
    <t>Hilife Locks</t>
  </si>
  <si>
    <t>8/178 Saifi Colony</t>
  </si>
  <si>
    <t>Sarai Hakim</t>
  </si>
  <si>
    <t>http://www.hilifelocks.com</t>
  </si>
  <si>
    <t>Gulab</t>
  </si>
  <si>
    <t>Kumar Rana</t>
  </si>
  <si>
    <t>gulab.krana@gmail.com</t>
  </si>
  <si>
    <t>Infobags Technologies</t>
  </si>
  <si>
    <t>No. 03 Sri Sai Plaza 40th Cross</t>
  </si>
  <si>
    <t>http://www.infobags.com</t>
  </si>
  <si>
    <t>parveenknitwear@yahoo.com</t>
  </si>
  <si>
    <t>Parveen Knitwears (Regd.)</t>
  </si>
  <si>
    <t>BXXIV No. 2727 Sunder Nagar</t>
  </si>
  <si>
    <t>Rehan</t>
  </si>
  <si>
    <t>sayyedrehan231287@gmail.com</t>
  </si>
  <si>
    <t>rehan.sayyed.007md@gmail.com</t>
  </si>
  <si>
    <t>Roshan Textile Industry</t>
  </si>
  <si>
    <t>S. No. 65/3 Plot No. 4 Nava Islampura Ward City</t>
  </si>
  <si>
    <t>Malegaon</t>
  </si>
  <si>
    <t>Islampura</t>
  </si>
  <si>
    <t>http://www.roshan.com</t>
  </si>
  <si>
    <t>Neera</t>
  </si>
  <si>
    <t>Davis</t>
  </si>
  <si>
    <t>Senior Merchandiser</t>
  </si>
  <si>
    <t>gleinfo@gmail.com</t>
  </si>
  <si>
    <t>garima@garimaleather.com</t>
  </si>
  <si>
    <t>Garima Leather Exports Pvt. Ltd</t>
  </si>
  <si>
    <t>626  Pace City-II</t>
  </si>
  <si>
    <t>Sector 37</t>
  </si>
  <si>
    <t>http://www.garimaleather.com</t>
  </si>
  <si>
    <t>R.Sridhar</t>
  </si>
  <si>
    <t>sridhar.r@prabhaengineers.com</t>
  </si>
  <si>
    <t>Prabha Engineers</t>
  </si>
  <si>
    <t>B12A B14 Sidco Industrial Estate  Sipcot 1</t>
  </si>
  <si>
    <t>Sipcot 1</t>
  </si>
  <si>
    <t>http://www.prabhaengineers.com</t>
  </si>
  <si>
    <t>guptaankur.gg@gmail.com</t>
  </si>
  <si>
    <t>abhi_chintz@yahoo.co.in</t>
  </si>
  <si>
    <t>Jewel's Gallery</t>
  </si>
  <si>
    <t>LG - 4 Ram Raghu Arcade Ram Nagar Colony Church Road</t>
  </si>
  <si>
    <t>Ram Nagar Colony</t>
  </si>
  <si>
    <t>http://www.jewelsgalleryonline.com</t>
  </si>
  <si>
    <t>Shalu</t>
  </si>
  <si>
    <t xml:space="preserve">Sachdeva </t>
  </si>
  <si>
    <t>hastkalatrends@gmail.com</t>
  </si>
  <si>
    <t>Hastkala Trends</t>
  </si>
  <si>
    <t>C2 Shri Ram Nagar Near Railway Station Jwala Pur</t>
  </si>
  <si>
    <t>Murada</t>
  </si>
  <si>
    <t>parag_murada@hotmail.com</t>
  </si>
  <si>
    <t>parag.murada@gmail.com</t>
  </si>
  <si>
    <t>Sai International</t>
  </si>
  <si>
    <t>N 89 Narain Nagar Lalita Park Laxmi Nagar</t>
  </si>
  <si>
    <t>centralsgs@yahoo.com</t>
  </si>
  <si>
    <t>Central Boot House</t>
  </si>
  <si>
    <t>Bohra Bazar</t>
  </si>
  <si>
    <t>Neemuch</t>
  </si>
  <si>
    <t>Sales Coordinator</t>
  </si>
  <si>
    <t>dehradun@iball.co.in</t>
  </si>
  <si>
    <t>Best IT World India Private Limited</t>
  </si>
  <si>
    <t>Nari Shilp Mandir Marg Chakrata Road</t>
  </si>
  <si>
    <t>Chakrata Road</t>
  </si>
  <si>
    <t>http://www.iball.co.in</t>
  </si>
  <si>
    <t>Vinayak</t>
  </si>
  <si>
    <t>D. Mali</t>
  </si>
  <si>
    <t>vinayak@vinrenterprises.com</t>
  </si>
  <si>
    <t>sales@vinrenterprises.com</t>
  </si>
  <si>
    <t>Vinr Enterprises</t>
  </si>
  <si>
    <t>Shop 1 Building No. 4 Enarch Society Sambhaji Chowk Untwadi Road</t>
  </si>
  <si>
    <t>Untwadi</t>
  </si>
  <si>
    <t>Sambhaji Chowk</t>
  </si>
  <si>
    <t>http://www.vinrenterprises.com</t>
  </si>
  <si>
    <t>C.D</t>
  </si>
  <si>
    <t>Mohan Kumar</t>
  </si>
  <si>
    <t>pride_sports2000@yahoo.com</t>
  </si>
  <si>
    <t>Pride Sports</t>
  </si>
  <si>
    <t>14/2 A Main 2nd Floor Obalappa Garden Tatasilk Farm</t>
  </si>
  <si>
    <t>http://pridesportsindia.com/</t>
  </si>
  <si>
    <t>Chandegara</t>
  </si>
  <si>
    <t>jayganeshmandap11@gmail.com</t>
  </si>
  <si>
    <t>pankajchandgara@gmail.com</t>
  </si>
  <si>
    <t>Jay Ganesh Mandap Suppliers</t>
  </si>
  <si>
    <t>Dhareshwar</t>
  </si>
  <si>
    <t>Jetpur</t>
  </si>
  <si>
    <t>sales@jaininfotech.in</t>
  </si>
  <si>
    <t>info@jaininfotech.in</t>
  </si>
  <si>
    <t>Jain Infotech</t>
  </si>
  <si>
    <t>S-1 Laxmi Chamber IInd Floor</t>
  </si>
  <si>
    <t>Tonk Road</t>
  </si>
  <si>
    <t>Laxmi</t>
  </si>
  <si>
    <t>Sri</t>
  </si>
  <si>
    <t>queenstheartjewellery@gmail.com</t>
  </si>
  <si>
    <t>s9700000525@gmail.com</t>
  </si>
  <si>
    <t>Laxmi Sri Collections</t>
  </si>
  <si>
    <t>No. 15-8-431/1&amp;2 Opposite Santhoshi Matha Temple</t>
  </si>
  <si>
    <t>Begum Bazar Feelkhana</t>
  </si>
  <si>
    <t>http://lsajewellers.com/</t>
  </si>
  <si>
    <t>Cenin Tours and Travels is a leading IATA Tour operator in Central India and a first of its kind destination management company promoting inbound tourism into the Central Indian region popularly known as Tiger Country. Cenin Tours and Travels Co. Pvt. Ltd is a part of Provincial Group of Companies established in 1930 boasting a multi-million group turnover. Their Business interests cover Automobile Dealerships Franchise for Tanishq Jewellery  Manufacture &amp; Exports of Wellness &amp; Herbal Products. Cenin is accredited member of IATO(The Indian Association of Tour Operators) TAAI (Travel Agents Association of India) ADTOI (Association of Domestic Tour Operators of India) and others. Cenin is also an approved agent of MTDC (Maharashtra Tourism Development Corporation). It is recognized by Ministry of Tourism Government of India.</t>
  </si>
  <si>
    <t>info@ceninsafaris.com</t>
  </si>
  <si>
    <t>operations@travels.com</t>
  </si>
  <si>
    <t>Cenin Tours And Travels Company Private Limited</t>
  </si>
  <si>
    <t>7 Kingsway</t>
  </si>
  <si>
    <t>Kingsway</t>
  </si>
  <si>
    <t>http://www.ceninsafaris.com</t>
  </si>
  <si>
    <t>arplasticblr@gmail.com</t>
  </si>
  <si>
    <t>nayakbabu4@gmail.com</t>
  </si>
  <si>
    <t>AR Plastics</t>
  </si>
  <si>
    <t>26 / 29 IInd Cross I Main Shivananjappa Layout Near Shushruti Bank</t>
  </si>
  <si>
    <t>Peenya 2nd Stage</t>
  </si>
  <si>
    <t>http://www.arplastics.com</t>
  </si>
  <si>
    <t>Pushkar</t>
  </si>
  <si>
    <t>bandheljewellery@gmail.com</t>
  </si>
  <si>
    <t>Bandhel Jewellery Private Limited</t>
  </si>
  <si>
    <t>227 New Shivpuri Near Gatta</t>
  </si>
  <si>
    <t>http://www.bandhel.com</t>
  </si>
  <si>
    <t>suvarnanagari.com@gmail.com</t>
  </si>
  <si>
    <t>Suvarna Nagari</t>
  </si>
  <si>
    <t>Shop No 8 Madhav Mall Opposite Ratanba School Thakkar Nagar Road</t>
  </si>
  <si>
    <t>Thakkarbapa Nagar</t>
  </si>
  <si>
    <t>http://www.suvarnanagari.com</t>
  </si>
  <si>
    <t>Naveed</t>
  </si>
  <si>
    <t>styleinstep@gmail.com</t>
  </si>
  <si>
    <t>Fashion Feet</t>
  </si>
  <si>
    <t>7th Street Imam Nagar Venkatsamudra Road Devalapuram</t>
  </si>
  <si>
    <t>Ambur</t>
  </si>
  <si>
    <t>Devalapuram</t>
  </si>
  <si>
    <t>Aayush</t>
  </si>
  <si>
    <t>casualclothingco.kol@gmail.com</t>
  </si>
  <si>
    <t>Mayur</t>
  </si>
  <si>
    <t>Shop - D004 City Center Salt Lake</t>
  </si>
  <si>
    <t>Salt Lake</t>
  </si>
  <si>
    <t>http://www.casualclothingco.com</t>
  </si>
  <si>
    <t>Vishwakarma</t>
  </si>
  <si>
    <t>vishwakarma.ele@gmail.com</t>
  </si>
  <si>
    <t>Vishwakarma Enterprises</t>
  </si>
  <si>
    <t>No. 146 Shivaji Market Satpur nashik</t>
  </si>
  <si>
    <t>jagdish@gnet.co.in</t>
  </si>
  <si>
    <t>sales@gnet.co.in</t>
  </si>
  <si>
    <t>G Net Technologies</t>
  </si>
  <si>
    <t>No. 19 Ground Floor Shanthi Road</t>
  </si>
  <si>
    <t>Shanti Nagar</t>
  </si>
  <si>
    <t>http://www.gnet.co.in</t>
  </si>
  <si>
    <t>vishalsaluja19@gmail.com</t>
  </si>
  <si>
    <t>Loknath Silk Industries</t>
  </si>
  <si>
    <t>Shop No. 19-20 451 Textile Market Ring Road</t>
  </si>
  <si>
    <t>Cashier</t>
  </si>
  <si>
    <t>rajkot@jadeblue.com</t>
  </si>
  <si>
    <t>Jade Blue</t>
  </si>
  <si>
    <t>Solitare Amin Marg Junction 150 Feet Ring Road</t>
  </si>
  <si>
    <t>Kalawad road</t>
  </si>
  <si>
    <t>https://jadeblue.com/</t>
  </si>
  <si>
    <t>Viradiya</t>
  </si>
  <si>
    <t>7starjewel@gmail.com</t>
  </si>
  <si>
    <t>7 Star Jewel</t>
  </si>
  <si>
    <t>M-2 Mazzanine Floor Anand Deep Flats</t>
  </si>
  <si>
    <t>Anand Deep Flats</t>
  </si>
  <si>
    <t>Mekh</t>
  </si>
  <si>
    <t>mekhtailors@gmail.com</t>
  </si>
  <si>
    <t>Mekh Fashion</t>
  </si>
  <si>
    <t>Opposite GHSS Attingal P O</t>
  </si>
  <si>
    <t>Attingal P O</t>
  </si>
  <si>
    <t>http://www.mekhfashions.in</t>
  </si>
  <si>
    <t>cmtartsindia@gmail.com</t>
  </si>
  <si>
    <t>Cmt Arts India Pvt Ltd</t>
  </si>
  <si>
    <t>Sai-Villa Plot No. 39 Mission Compound</t>
  </si>
  <si>
    <t>Mission Compound</t>
  </si>
  <si>
    <t>http://sandalwood.cn.com/</t>
  </si>
  <si>
    <t>bhavesh9_shah@yahoo.com</t>
  </si>
  <si>
    <t>Meet Marketing</t>
  </si>
  <si>
    <t>A/ 107 Radhe Kishan Villa Complex</t>
  </si>
  <si>
    <t>A.K</t>
  </si>
  <si>
    <t>akaytopin@gmail.com</t>
  </si>
  <si>
    <t>akaytop01@gmail.com</t>
  </si>
  <si>
    <t>Akaytop Industries</t>
  </si>
  <si>
    <t>No.1 Krishna Apts. Jai Ganesh Chs Plot No.34</t>
  </si>
  <si>
    <t>Kamothe Sector 36</t>
  </si>
  <si>
    <t>http://www.akaytopfootwears.com</t>
  </si>
  <si>
    <t>Founded in the year 2004 Jyoti Systems has created a pioneer position in the market. We are a Sole Proprietorship based firm. Our company is instrumental in rendering services like Computer Networking Maintenance Service Computer Software Data Recovery Service Computer Security Protection Service and many more. We are also involved in retailing and distributing a wide range of CCTV Camera Online UPS and more.</t>
  </si>
  <si>
    <t>Mohanty</t>
  </si>
  <si>
    <t>mohantyparesh2008@gmail.com</t>
  </si>
  <si>
    <t>m_paresh_in@yahoo.com</t>
  </si>
  <si>
    <t>Jyoti Systems</t>
  </si>
  <si>
    <t>Plot No. 737/19 A Near Biju Pattnaik College Line No. 4 Jaydev Vihar</t>
  </si>
  <si>
    <t>Jayadev Vihar</t>
  </si>
  <si>
    <t>http://www.jyotisystems.com</t>
  </si>
  <si>
    <t>India is endowed with a wealth of rich natural resources and sources of energy. Power is an essential requirement for all facets of our life and has been recognized as a basic human need.</t>
  </si>
  <si>
    <t>rajesh.npppl@gmail.com</t>
  </si>
  <si>
    <t>info@nortechpower.com</t>
  </si>
  <si>
    <t>Nortech Power Projects Private Limited</t>
  </si>
  <si>
    <t>No. 202 Lords 7/1 Lord Sinha Road</t>
  </si>
  <si>
    <t>Lord Sinha Road</t>
  </si>
  <si>
    <t>http://www.nortechpower.com</t>
  </si>
  <si>
    <t>wildwoodbrand@gmail.com</t>
  </si>
  <si>
    <t>arfashionarun@gmail.com</t>
  </si>
  <si>
    <t>Arun Venkatesh S</t>
  </si>
  <si>
    <t>No. 54/1 Thaneer Panthal Colony West</t>
  </si>
  <si>
    <t>Anuparpalayam</t>
  </si>
  <si>
    <t>To Be Committed to establishing a long lasting customers relationship built on strength and integrity. Defining who we are and how we are different from other companies. Providing solutions both from International and Indian brands Making</t>
  </si>
  <si>
    <t>ftsfurnmaker@gmail.com</t>
  </si>
  <si>
    <t>Firm Touch Solutions</t>
  </si>
  <si>
    <t>Back Side To Sakshi Office</t>
  </si>
  <si>
    <t>Banjara Hills Road No 1</t>
  </si>
  <si>
    <t>Vasiya Creations has a collection of unique handmade terracotta jewelry. The designs include from daily wear earrings pendant sets grand and exclusive necklace sets. WE TAKE RETAIL &amp;amp; WHOLESALE ORDERS. WE ALSO MAKE NEED BASED CUSTOM DESIGNS.</t>
  </si>
  <si>
    <t>vasiya.creations@gmail.com</t>
  </si>
  <si>
    <t>Vasiya Creations</t>
  </si>
  <si>
    <t>Rudransh Networks is a company known for its unmatched quality services and commitment policies. With respect to the field of work and experience we are proud to present a record of a decade of hard work.</t>
  </si>
  <si>
    <t>sanjay_alpha06@yahoo.co.in</t>
  </si>
  <si>
    <t>Rudransh Networks</t>
  </si>
  <si>
    <t>Block-I-126/A Lal Kuan M.B. Road</t>
  </si>
  <si>
    <t>http://rudranshnetworks.com/</t>
  </si>
  <si>
    <t>&amp;ldquo;Lemonbolt Services&amp;rdquo; is a Sole Proprietorship firm engaged in trading an excellent quality range of Bullet Camera Dome Camera Day and Night Vision CCTV Camera Wireless CCTV Camera CCTV Camera etc.</t>
  </si>
  <si>
    <t>Kanwaljit</t>
  </si>
  <si>
    <t>sales@lemonbolt.com</t>
  </si>
  <si>
    <t>Lemonbolt Services</t>
  </si>
  <si>
    <t>Plot No. 413 Industrial Area Phase 2</t>
  </si>
  <si>
    <t>Phase 2</t>
  </si>
  <si>
    <t>http://lemonbolt.com</t>
  </si>
  <si>
    <t>Moti</t>
  </si>
  <si>
    <t>Idnani</t>
  </si>
  <si>
    <t>ppcsony@hotmail.com</t>
  </si>
  <si>
    <t>Pahinyar Photo Cine</t>
  </si>
  <si>
    <t>2015 N K Image Building Near Music Lovers Tilak Road Sadashiv Peth</t>
  </si>
  <si>
    <t>Sadashiv Peth</t>
  </si>
  <si>
    <t>subhanapparels@gmail.com</t>
  </si>
  <si>
    <t>rangarajan786@gmail.com</t>
  </si>
  <si>
    <t>Subhan Apparels International</t>
  </si>
  <si>
    <t>No. 3 Anna Garden Velachery Main Road</t>
  </si>
  <si>
    <t>Anna Road</t>
  </si>
  <si>
    <t>http://www.subhanapparels.com</t>
  </si>
  <si>
    <t>Khalid</t>
  </si>
  <si>
    <t>emkaytradersvns@gmail.com</t>
  </si>
  <si>
    <t>Emkay Traders</t>
  </si>
  <si>
    <t>Old No. 16 Armenian Street</t>
  </si>
  <si>
    <t>Armenian Street</t>
  </si>
  <si>
    <t>bhagwatienterprises1212@gmail.com</t>
  </si>
  <si>
    <t>Bhagwati Enterprises</t>
  </si>
  <si>
    <t>643/A Gali No-5</t>
  </si>
  <si>
    <t>Ansar</t>
  </si>
  <si>
    <t>aaindia786@yahoo.com</t>
  </si>
  <si>
    <t>A &amp; A Garments</t>
  </si>
  <si>
    <t>D-43 Gali No. 4 Near Noor Masjid Kabir Nagar</t>
  </si>
  <si>
    <t>Craftsmanship and luxury have always played a major role in the legacy of India's rich cultural heritage. With the diversity of artwork and texture the beauty and richness of Indian garments and crafts are truly limitless and proved to be extremely elegant. Pacific Garments Pvt. Ltd. brings together the unmatched richness and artistic excellence combined with creative imagination in a single platform. The traditional artisans give flight to their imagination under the supervision of expert designers. Pacific Garments products are distinctive for they are and innovative rendering of India's deepest traditions.</t>
  </si>
  <si>
    <t>J.S</t>
  </si>
  <si>
    <t>Thapa</t>
  </si>
  <si>
    <t>logistics@pacificgarments.com</t>
  </si>
  <si>
    <t>pacific@pacificgarments.com</t>
  </si>
  <si>
    <t>Pacific Garments Pri Limited</t>
  </si>
  <si>
    <t>D- 41 D 65 Hosiery Complex Phase - Ii Extension</t>
  </si>
  <si>
    <t>Hosiery Complex</t>
  </si>
  <si>
    <t>http://www.pacificgarments.com</t>
  </si>
  <si>
    <t>rchowatia@yahoo.com</t>
  </si>
  <si>
    <t>Brilliant Cut</t>
  </si>
  <si>
    <t xml:space="preserve">No. 64 Jermiah Road Vepery </t>
  </si>
  <si>
    <t>Vepery</t>
  </si>
  <si>
    <t>http://brilliantcut.co.in/</t>
  </si>
  <si>
    <t>Bhavnani</t>
  </si>
  <si>
    <t>bhavnabags@yahoo.com</t>
  </si>
  <si>
    <t>Bhavna Bags &amp; Caps.</t>
  </si>
  <si>
    <t>402 Landscape High Durga Devi Pada</t>
  </si>
  <si>
    <t>Ambarnath</t>
  </si>
  <si>
    <t>Pada</t>
  </si>
  <si>
    <t>We are one of the leading manufacturers and exporters of colourful range of hand made rugs. These rugs are the perfect blend of traditional art and contemporary design which captivates the heart of every lovers of hand made rugs.</t>
  </si>
  <si>
    <t>sanjayganpatitraders@gmail.com</t>
  </si>
  <si>
    <t>ganpaticarpets@gmail.com</t>
  </si>
  <si>
    <t>Ganpati Traders</t>
  </si>
  <si>
    <t>No. 39G/114 Ground Floor</t>
  </si>
  <si>
    <t>Kalyan</t>
  </si>
  <si>
    <t>kalyanraolimbitote@gmail.com</t>
  </si>
  <si>
    <t>Sri Shankar Garment</t>
  </si>
  <si>
    <t>Plot No C26/1 Vinkar Society Akkalkot Road MIDC</t>
  </si>
  <si>
    <t>Solapur</t>
  </si>
  <si>
    <t>Vinkar Society</t>
  </si>
  <si>
    <t>shreechamundabags@gmail.com</t>
  </si>
  <si>
    <t>Shree Chamunda Bags</t>
  </si>
  <si>
    <t>Balvi Krupa Gokuldham Ankur Nagar Main Road</t>
  </si>
  <si>
    <t>Ankur Nagar</t>
  </si>
  <si>
    <t>We are a prominent manufacturer and supplier of different types of Ladies Salwar Suits. Fancy designer and trendy these suits are highly demanded by women across the nation.</t>
  </si>
  <si>
    <t>Shekhar  Saraf</t>
  </si>
  <si>
    <t>asmitaboutique@gmail.com</t>
  </si>
  <si>
    <t>Ashmita Boutique Pvt. Ltd.</t>
  </si>
  <si>
    <t>4 Babulal Lane</t>
  </si>
  <si>
    <t>Shree Bhaijee Tower</t>
  </si>
  <si>
    <t>Sirohi</t>
  </si>
  <si>
    <t>canonsirohi@gmail.com</t>
  </si>
  <si>
    <t>Advance Imaging Solution</t>
  </si>
  <si>
    <t>No. 79 First Floor Navyug Market</t>
  </si>
  <si>
    <t>Navyug Market</t>
  </si>
  <si>
    <t>We are a leading manufacturer and supplier of an exquisite range of designer gemstone silver jewelry &amp;amp; silver fashion jewelry. We use pure silver and a dazzling array of precious &amp;amp; semi-precious stones to weave magic in ornamentation.</t>
  </si>
  <si>
    <t>We are manufacturer and exporter of silver jewelery and importer of semi precious stones rough. We are establishe in the year 2003. We are manufacturing earring pandents bracelets necklaces ring etc.</t>
  </si>
  <si>
    <t>Bhargava</t>
  </si>
  <si>
    <t>seguegems@yahoo.co.in</t>
  </si>
  <si>
    <t>Segue Gems</t>
  </si>
  <si>
    <t>265 Old Amer Road Subhash Chowk</t>
  </si>
  <si>
    <t>Rajkumar</t>
  </si>
  <si>
    <t>Mahapatra</t>
  </si>
  <si>
    <t>rajleave@gmail.com</t>
  </si>
  <si>
    <t>Sai Traders</t>
  </si>
  <si>
    <t>At- KC Club Market Complex Nayagarh Near Old Bus Stand</t>
  </si>
  <si>
    <t>Nayagarh</t>
  </si>
  <si>
    <t>Near Old Bus Stand</t>
  </si>
  <si>
    <t>gopalgoyal@gmail.com</t>
  </si>
  <si>
    <t>New Jainesh Garments</t>
  </si>
  <si>
    <t>Shop No. IX/7096 Guru Nanak Gali Gandhi Nagar</t>
  </si>
  <si>
    <t>Padma</t>
  </si>
  <si>
    <t>Shree</t>
  </si>
  <si>
    <t>aradhanaagarbatti@gmail.com</t>
  </si>
  <si>
    <t>rajshree.agarbatti@gmail.com</t>
  </si>
  <si>
    <t>Aradhana Agarbatti</t>
  </si>
  <si>
    <t>Wadgaon Sheri</t>
  </si>
  <si>
    <t>Our company Tushar Security Service is a reputed company. We are leading Service Provider of premium quality Watchman Security guard Fire extinguisher products with using state of art processing facilities with team of talented professionals &amp; industry experts. These products are highly good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itive prices.</t>
  </si>
  <si>
    <t>Purrushottam</t>
  </si>
  <si>
    <t>Shende</t>
  </si>
  <si>
    <t>tushar.shende2014@gmail.com</t>
  </si>
  <si>
    <t>Tushar Security Service</t>
  </si>
  <si>
    <t>Siddharth Ragadhe Near Sanibar Pith Datta Temple</t>
  </si>
  <si>
    <t>retailer supplier trader</t>
  </si>
  <si>
    <t>In the year 1975 with a production capacity of 1500 pairs per day Paragon made its humble entry into the Indian market. Kerala the southernmost tip of the country was home to the young brand. In the year 1982 after gaining popularity in its home state of Kerala Paragon began its passage into the other Indian states. The company's distribution of footwear is networked through 18 depots across India. Retail shop keepers are serviced by more than 450 distributors delivering stocks to every corner of the country in the shortest possible time. The company strongly believes that its greatest strength is its staff and its distributors</t>
  </si>
  <si>
    <t>Vipul</t>
  </si>
  <si>
    <t>paragontele@gmail.com</t>
  </si>
  <si>
    <t>paragontelepa@gmail.com</t>
  </si>
  <si>
    <t>Paragon Departmental Store</t>
  </si>
  <si>
    <t>2-3 Ronak Arcade -B Near Bank Of Maharashtra Naupada Gokhale Road (W)</t>
  </si>
  <si>
    <t>Mukul</t>
  </si>
  <si>
    <t>Bhalla</t>
  </si>
  <si>
    <t>mukul2711bhalla@gmail.com</t>
  </si>
  <si>
    <t>rajtraders2711@gmail.com</t>
  </si>
  <si>
    <t>Raj Traders</t>
  </si>
  <si>
    <t>No. 5/91 Shivaji Nagar</t>
  </si>
  <si>
    <t>sankum86.sk@gmail.com</t>
  </si>
  <si>
    <t>navin.kashyap20@gmail.com</t>
  </si>
  <si>
    <t>Real Sole</t>
  </si>
  <si>
    <t>No. 1 Opposite Shoe Market</t>
  </si>
  <si>
    <t>Uma</t>
  </si>
  <si>
    <t>Danta</t>
  </si>
  <si>
    <t>dantacreation9@gmail.com</t>
  </si>
  <si>
    <t>Danta Creation</t>
  </si>
  <si>
    <t>Shop No. S-9 Gole Maar Garden Yojana Near Brahmpuri Police StationSBBI Bank</t>
  </si>
  <si>
    <t>http://www.dantacreation-royaltouch.com</t>
  </si>
  <si>
    <t>Surinder</t>
  </si>
  <si>
    <t>Malik</t>
  </si>
  <si>
    <t>Business Manager</t>
  </si>
  <si>
    <t>sales@exponenttelecom.com</t>
  </si>
  <si>
    <t>surindermalik@exponenttelecom.com</t>
  </si>
  <si>
    <t>Exponent Telecom Solutions</t>
  </si>
  <si>
    <t>No. 245- B 2nd Floor Isckon Temple Road Sant Nagar</t>
  </si>
  <si>
    <t>East Of Kailash Sant Nagar</t>
  </si>
  <si>
    <t>http://www.exponenttelecom.com</t>
  </si>
  <si>
    <t>next.skyvision@yahoo.com</t>
  </si>
  <si>
    <t>Next Electronics</t>
  </si>
  <si>
    <t>G D Sd Complex</t>
  </si>
  <si>
    <t>Sd Complex</t>
  </si>
  <si>
    <t>Simon</t>
  </si>
  <si>
    <t>Lobo</t>
  </si>
  <si>
    <t>simonhvt@gmail.com</t>
  </si>
  <si>
    <t>HVT Appliances</t>
  </si>
  <si>
    <t>S R Complex Opp Vasan Eye Care Bendoorwell</t>
  </si>
  <si>
    <t>Bendoorwell</t>
  </si>
  <si>
    <t>http://www.hvtappliances.com</t>
  </si>
  <si>
    <t>Deepankar</t>
  </si>
  <si>
    <t>krishna.shubh@gmail.com</t>
  </si>
  <si>
    <t>krishna.shubhankar@gmail.com</t>
  </si>
  <si>
    <t>Krishna Paper Corrugators</t>
  </si>
  <si>
    <t>No. 48 Mohalla Parav</t>
  </si>
  <si>
    <t>Shikohabad</t>
  </si>
  <si>
    <t>Mohalla Parav</t>
  </si>
  <si>
    <t>Chanda</t>
  </si>
  <si>
    <t>Gyanchandani</t>
  </si>
  <si>
    <t>info.nurayjewels@gmail.com</t>
  </si>
  <si>
    <t>Nuray Jewels</t>
  </si>
  <si>
    <t>No. 573 Sunny Mart</t>
  </si>
  <si>
    <t>New Aatish Market</t>
  </si>
  <si>
    <t>http://www.nurayjewels.com</t>
  </si>
  <si>
    <t>WelCome To My Site Bhagat Electronics Located At Shop 160-161 Old Ropar Road Near Fun Republic Manimajra Chandigarh India Opened on 1 January 2011</t>
  </si>
  <si>
    <t>WelCome To My Site Bhagat Electronics Located At Shop 160-161 Old Ropar Road Near Fun Republic Manimajra Chandigarh India Opened on 1 January 2011 Bhagat Electronics (A Unit of Bhagat eStores Pvt. Ltd.) introducing SAMSUNG BRAND SHOP in heart of Chandigarh Tri City Region located at Manimajra. Samsung Mobile Phones LEDs Air Conditioners Washing Machines Refrigerators etc. at best prices.</t>
  </si>
  <si>
    <t>bhagat_electronics@yahoo.com</t>
  </si>
  <si>
    <t>bhagatestores@gmail.com</t>
  </si>
  <si>
    <t>Bhagat Estores Private Limited</t>
  </si>
  <si>
    <t>Shop No. 151 Old Ropar Road Mani Majra Near Government School</t>
  </si>
  <si>
    <t>Mani Majra</t>
  </si>
  <si>
    <t>A . Joshi</t>
  </si>
  <si>
    <t>mlindustries88@gmail.com</t>
  </si>
  <si>
    <t>joshimk1996@gmail.com</t>
  </si>
  <si>
    <t>M.L. Industries</t>
  </si>
  <si>
    <t>Gala No.1Survey No. 336/2/1</t>
  </si>
  <si>
    <t>Kachigham</t>
  </si>
  <si>
    <t>Narula</t>
  </si>
  <si>
    <t>gauravnarula41@gmail.com</t>
  </si>
  <si>
    <t>maharanijewellersln92@gmail.com</t>
  </si>
  <si>
    <t>Maharani Gems Private Limited</t>
  </si>
  <si>
    <t>A-73 Main Vikas Marg Laxmi Nagar</t>
  </si>
  <si>
    <t>http://gemsnstones.in/</t>
  </si>
  <si>
    <t>Saleh</t>
  </si>
  <si>
    <t>rideconcept52@gmail.com</t>
  </si>
  <si>
    <t>royalenfieldman@gmail.com</t>
  </si>
  <si>
    <t>Bharat Automobiles</t>
  </si>
  <si>
    <t>1961/40 Naiwala Karol Bagh</t>
  </si>
  <si>
    <t>http://www.royalenfieldman.com</t>
  </si>
  <si>
    <t>nmalik1982@gmail.com</t>
  </si>
  <si>
    <t>N.A. Fashion Hub</t>
  </si>
  <si>
    <t>I-230 JJ Colony Shakarpur</t>
  </si>
  <si>
    <t>Shakarpur</t>
  </si>
  <si>
    <t>pravin_patel273@yahoo.in</t>
  </si>
  <si>
    <t>Uma Plast</t>
  </si>
  <si>
    <t>12 Mahadev Industrial Estate Part No. 5 Near Ramol Police Station Ramol Road CTM</t>
  </si>
  <si>
    <t>Mahadev Industrial Estate</t>
  </si>
  <si>
    <t>fashiondot2@gmail.com</t>
  </si>
  <si>
    <t>Fashion Tailoring Technologies</t>
  </si>
  <si>
    <t>No. 2/271 Amman Complex Sowdambika Nagar</t>
  </si>
  <si>
    <t>Seelanaickenpatti</t>
  </si>
  <si>
    <t>http://www.fashiondot.in</t>
  </si>
  <si>
    <t>Based in Belgaum we 'KS Dhavali' are a leading Fancy Sarees Manufacturer. Specialized in Poly-Silk Sarees and Jacquard Sarees we are the most trusted name among our valued patrons. We are known for offering a stunning gamut of Sarees which is intricately designed in attractive colors embroideries and embellishments. The fabric that we use is procured from some of the reputed names of the market thereby ensuring the quality product to our valued patrons. Our entire range is highly attractive quality approved and skin-friendly. Quality coupled with client satisfaction has been the base of our business policies. Backed by the able guidance of 'Mr. Prakash' we have been consistent in our effort towards ensuring the quality of the products offered to our valued clients. Made using hi-tech equipment our entire product range is widely acclaimed in the market by our patrons. Due to our customer-centric approach we have become the first choice of our clients.</t>
  </si>
  <si>
    <t>Dhavali</t>
  </si>
  <si>
    <t>prakashdhavali@gmail.com</t>
  </si>
  <si>
    <t>prakashdhavali60@gmail.com</t>
  </si>
  <si>
    <t>K S Dhavali</t>
  </si>
  <si>
    <t>45/B  Vaze Galli Vadagoan</t>
  </si>
  <si>
    <t>Vadagoan</t>
  </si>
  <si>
    <t>http://www.ksdhavali1.getitinfomedia.com/</t>
  </si>
  <si>
    <t>b.s.enterprises1730@gmail.com</t>
  </si>
  <si>
    <t>neerajharsh2317@gmail.com</t>
  </si>
  <si>
    <t>B.S. Enterprises</t>
  </si>
  <si>
    <t>1st Floor  Shop NO .2 Sec .23 Lakhani  Chowk</t>
  </si>
  <si>
    <t>Manan</t>
  </si>
  <si>
    <t>manananand2007@gmail.com</t>
  </si>
  <si>
    <t>manan@silverspoonfoodtrucks.com</t>
  </si>
  <si>
    <t>Silver Spoon Food Trucks</t>
  </si>
  <si>
    <t>Plot No. 14 Star Infinity Tower Kaushambi</t>
  </si>
  <si>
    <t>Sector 14</t>
  </si>
  <si>
    <t>http://www.silverspoonfoodtrucks.com</t>
  </si>
  <si>
    <t>Smit</t>
  </si>
  <si>
    <t>selectsmitsonu@yahoo.com</t>
  </si>
  <si>
    <t>connectsmit@gmail.com</t>
  </si>
  <si>
    <t>Voltpro Electronics Pvt. Ltd.</t>
  </si>
  <si>
    <t>Khasra No 14/10 Prakash Vihar Daulatpur Near Sec. 27 Rohini Shahbad</t>
  </si>
  <si>
    <t>Prakash Vihar</t>
  </si>
  <si>
    <t>http://www.voltproelectronics.com/</t>
  </si>
  <si>
    <t>Jugali Group Providing&amp;nbsp;Designer Hat School Uniform Accessories School Belts School ID Cards School Ties School Uniform Election Campaign Items and&amp;nbsp;Election Cap</t>
  </si>
  <si>
    <t>Jugali</t>
  </si>
  <si>
    <t>Ceo</t>
  </si>
  <si>
    <t>nirmalgkk@gmail.com</t>
  </si>
  <si>
    <t>jugaligroup@gmail.com</t>
  </si>
  <si>
    <t>Jugali Group</t>
  </si>
  <si>
    <t>No. 1926 Somwar Peth</t>
  </si>
  <si>
    <t>Gokak</t>
  </si>
  <si>
    <t>Somwar Peth</t>
  </si>
  <si>
    <t>We V.S.K Solution online located in theni are offering all types of CCTV cameras sales &amp;amp; Service AMC service.</t>
  </si>
  <si>
    <t>We V.S.K Solution online located in theni are offering all types of CCTV cameras sales &amp;amp; Service AMC service and all types of home secuity products.</t>
  </si>
  <si>
    <t>vsksolutions.theni@yahoo.com</t>
  </si>
  <si>
    <t>VSK Solutions</t>
  </si>
  <si>
    <t>No. 1 Sri Pethanachi Complex</t>
  </si>
  <si>
    <t>Nethaji Road</t>
  </si>
  <si>
    <t>Theni</t>
  </si>
  <si>
    <t>N. R. T Nagar</t>
  </si>
  <si>
    <t>Welcome To Belgaum Sweets.We Providing Fancy Sweets Regular Sweets Homemade and Imported Chocolates Imported Food Biscuits Fancy Mithai Dry Fruits Indian Gifts.</t>
  </si>
  <si>
    <t>Mudalgi</t>
  </si>
  <si>
    <t>mudalgi.sudharm@gmail.com</t>
  </si>
  <si>
    <t>Ajitpohamill@yahoo.com</t>
  </si>
  <si>
    <t>Ajit Poha Mill</t>
  </si>
  <si>
    <t>Mujar Gali Corner Ramlinkin Rod</t>
  </si>
  <si>
    <t>Ramlinkin Rod</t>
  </si>
  <si>
    <t>Jithesh</t>
  </si>
  <si>
    <t>Palliyali</t>
  </si>
  <si>
    <t>uis1181@gmail.com</t>
  </si>
  <si>
    <t>jitheshp9999@gmail.com</t>
  </si>
  <si>
    <t>United Institutional Solutions</t>
  </si>
  <si>
    <t>No. 16 A Pocket B 4 Mayur Vihar Phase III</t>
  </si>
  <si>
    <t>Sunitha</t>
  </si>
  <si>
    <t>qc@sunilagro.in</t>
  </si>
  <si>
    <t>Sunil Agro Foods Limited</t>
  </si>
  <si>
    <t>No. 39/A2Hosakote</t>
  </si>
  <si>
    <t>Chokkahalli</t>
  </si>
  <si>
    <t>http://www.sunilagro.in</t>
  </si>
  <si>
    <t>shrimahaviruniversal@gmail.com</t>
  </si>
  <si>
    <t>shrimahaviruniversal@yahoo.co.in</t>
  </si>
  <si>
    <t>Shri Mahavir Universal</t>
  </si>
  <si>
    <t>http://www.shrimahaviruniversal.com/</t>
  </si>
  <si>
    <t>Dhall</t>
  </si>
  <si>
    <t>robindhall1989@gmail.com</t>
  </si>
  <si>
    <t>Robin Jewellers</t>
  </si>
  <si>
    <t>Shop No. 1487</t>
  </si>
  <si>
    <t>Batala</t>
  </si>
  <si>
    <t>We &amp;ldquo;Puwin Couture&amp;rdquo; are a distinguished entity affianced in Manufacturing and Supplying an alluring range of Lehenga Choli Fancy Lehenga Designer Kurti Ladies Gown Anarkali Suit Designer Saree and Ladies Suit.</t>
  </si>
  <si>
    <t>puwincouture@gmail.com</t>
  </si>
  <si>
    <t>Puwin Couture</t>
  </si>
  <si>
    <t>No. 204 Rajhans Ornate Parle Point</t>
  </si>
  <si>
    <t>Rajhans Ornate</t>
  </si>
  <si>
    <t>Parle Point</t>
  </si>
  <si>
    <t>http://www.betheshowstopper.com</t>
  </si>
  <si>
    <t>kabeeri.com@gmail.com</t>
  </si>
  <si>
    <t>Kabeeri -Fashion Jewelery</t>
  </si>
  <si>
    <t>No. 19 Bhatiyanni Chowtha</t>
  </si>
  <si>
    <t>Bhatiyanni Chowtha</t>
  </si>
  <si>
    <t>http://www.kabeeri.com</t>
  </si>
  <si>
    <t>Harinder</t>
  </si>
  <si>
    <t>mail@jalansynthetics.com</t>
  </si>
  <si>
    <t>Jalan Synthetics Shop</t>
  </si>
  <si>
    <t>Opposite Vishwnath Mandir Bansphatak Godaulia Maruti Market Varanasi H O</t>
  </si>
  <si>
    <t>Varanasi H O</t>
  </si>
  <si>
    <t>http://jalansynthetics.com</t>
  </si>
  <si>
    <t>cretivityprinting@gmail.com</t>
  </si>
  <si>
    <t>Gautam Fabrics</t>
  </si>
  <si>
    <t>Bahadur Ke Road Gurbaksh Nagar Bazigar Dera</t>
  </si>
  <si>
    <t>Gurbaksh Nagar</t>
  </si>
  <si>
    <t>trendzbjp@outlook.com</t>
  </si>
  <si>
    <t>preetipatil@outlook.com</t>
  </si>
  <si>
    <t>Cotton Trendz</t>
  </si>
  <si>
    <t>Yelameli Complex Near Siddeshwara Temple</t>
  </si>
  <si>
    <t>Bijapur</t>
  </si>
  <si>
    <t>Yelameli Complex</t>
  </si>
  <si>
    <t>Gorjiwala</t>
  </si>
  <si>
    <t>cgorjiwala@yahoo.com</t>
  </si>
  <si>
    <t>gorjiwalaharish@yahoo.in</t>
  </si>
  <si>
    <t>Bhogilal &amp; Bros</t>
  </si>
  <si>
    <t>No. 11/6 Khatodara Industrial Society Near Sub Jail Khatodara</t>
  </si>
  <si>
    <t>Khatodara</t>
  </si>
  <si>
    <t>Manufacturer and exporter of precious stones beads semi precious stones beads stone bangles gold jewelery silver jewelery etc.</t>
  </si>
  <si>
    <t>Pansari</t>
  </si>
  <si>
    <t>pansarijewels@gmail.com</t>
  </si>
  <si>
    <t>Pansari Art Jewellery</t>
  </si>
  <si>
    <t>A-7 Showroom Sethi Colony Agra Road</t>
  </si>
  <si>
    <t>Sethi Colony</t>
  </si>
  <si>
    <t>http://pansarijewels.com</t>
  </si>
  <si>
    <t>Suparna Sales Agency is the wholesaler of Medical Products Biobags &amp;amp; Diaper.Delivery Kit Disposable Gown Examination Gloves &amp;amp; Face Mask.</t>
  </si>
  <si>
    <t>D.d.</t>
  </si>
  <si>
    <t>s.deshdeepak@gmail.com</t>
  </si>
  <si>
    <t>Suparna Sales Agency</t>
  </si>
  <si>
    <t>Quarter 2/c Street 33 Sector 8</t>
  </si>
  <si>
    <t>Bhilai</t>
  </si>
  <si>
    <t>Sector 8</t>
  </si>
  <si>
    <t>We are a Manufacturer and Supplier of Anarkali Suit Western Tops Ladies Kurties &amp; many more. We are also a Trader of Designer Sarees Georgette Saree &amp; Cotton Sarees.</t>
  </si>
  <si>
    <t>Tupakula</t>
  </si>
  <si>
    <t>skgt2346@gmail.com</t>
  </si>
  <si>
    <t>srikanth.tupakula@gmail.com</t>
  </si>
  <si>
    <t>Designer Dreams</t>
  </si>
  <si>
    <t>Plot No. 49 Fairfields Alkapuri X Road</t>
  </si>
  <si>
    <t>Manikonda</t>
  </si>
  <si>
    <t>Welcome to The Desire Fastion Studio.Deals in - Lehengas Designer Sarees/Suits Western wear Lehenga Style Saree and all types of Embroidery.</t>
  </si>
  <si>
    <t>kalpana.jain0805@gmail.com</t>
  </si>
  <si>
    <t>The Desire Fashion Studio</t>
  </si>
  <si>
    <t>Plot No A 739</t>
  </si>
  <si>
    <t>http://kalpanajainonline.blogspot.sg/</t>
  </si>
  <si>
    <t>Vice President &amp; Business Head</t>
  </si>
  <si>
    <t>atul.goel@spurtit.com</t>
  </si>
  <si>
    <t>Spurt Solar Solutions</t>
  </si>
  <si>
    <t>No. 3 1st Floor 1113 New Ashok Nagar</t>
  </si>
  <si>
    <t>New Ashok Nagar</t>
  </si>
  <si>
    <t>http://spurtit.com/</t>
  </si>
  <si>
    <t>Sunil Kumar</t>
  </si>
  <si>
    <t>sksingh@wiley.com</t>
  </si>
  <si>
    <t>Wiley India Private Limited</t>
  </si>
  <si>
    <t>Shop No.443536/7Ansari RoadNear Fire StationDaryaganj</t>
  </si>
  <si>
    <t>http://www.wileyindia.com</t>
  </si>
  <si>
    <t>As a distinguished name in the garment industry we are Manufacturing a wide range of Ladies Party Wear Lehenga Indo Western Lehenga Ladies Suits etc. Our offered dresses are highly acclaimed for their trendy appeal.</t>
  </si>
  <si>
    <t>As a distinguished name in the garment industry we are Manufacturing a  wide range of Ladies Party Wear Lehenga Indo Western Lehenga Ladies  Suits etc. Our offered dresses are highly acclaimed for their trendy  appeal.</t>
  </si>
  <si>
    <t>vinodkumarjain211@gmail.com</t>
  </si>
  <si>
    <t>Om Sai Dresses</t>
  </si>
  <si>
    <t>6665 Satyanarayan Market Janta Gali Near Prakash Guest House Gandhi Nagar</t>
  </si>
  <si>
    <t>Jitender</t>
  </si>
  <si>
    <t>Vagasiya</t>
  </si>
  <si>
    <t>abhiramtextile@gmail.com</t>
  </si>
  <si>
    <t>Abhiram Textiles</t>
  </si>
  <si>
    <t>295-296 Anjali Industrial Estate Part 2 Amroli Sayan Road Gothan</t>
  </si>
  <si>
    <t>Gothan</t>
  </si>
  <si>
    <t>Basantani</t>
  </si>
  <si>
    <t>skyhighdevelopers@gmail.com</t>
  </si>
  <si>
    <t>R.M.Hosiery</t>
  </si>
  <si>
    <t>Sushis Mention Near Fatima Marg School Belavali</t>
  </si>
  <si>
    <t>Badlapur</t>
  </si>
  <si>
    <t>Belavali</t>
  </si>
  <si>
    <t>Exporter of jewelery anklet toe rings bracelets bangles kada bridal diamond rings sets broach and chains.</t>
  </si>
  <si>
    <t>Shravan</t>
  </si>
  <si>
    <t>Bandari</t>
  </si>
  <si>
    <t>Pa</t>
  </si>
  <si>
    <t>krsala@gmail.com</t>
  </si>
  <si>
    <t>bandari.shravan@gmail.com</t>
  </si>
  <si>
    <t>Krsala Designer Jewelry</t>
  </si>
  <si>
    <t>6-3-249/5ANR CentreRoad No 1Opp.MC DonaldsBanjara Hills</t>
  </si>
  <si>
    <t>http://krsala.com/</t>
  </si>
  <si>
    <t>ARPAN</t>
  </si>
  <si>
    <t>Eng</t>
  </si>
  <si>
    <t>rma.jammu@iball.co.in</t>
  </si>
  <si>
    <t>Iball Service Centre</t>
  </si>
  <si>
    <t>House No 224 Near Shivam Technologies  Girl High Secondary School Shastri Nagar Jammu HO</t>
  </si>
  <si>
    <t>http://www.iball.co.in/</t>
  </si>
  <si>
    <t>Juzar</t>
  </si>
  <si>
    <t>T. Haidermota</t>
  </si>
  <si>
    <t>hakimientp@gmail.com</t>
  </si>
  <si>
    <t>starenterprises2010@gmail.com</t>
  </si>
  <si>
    <t>Hakimi Enterprises</t>
  </si>
  <si>
    <t>No. 146-152 Samuel Street 1st Floor Room No. 106 Masjid West</t>
  </si>
  <si>
    <t>http://www.hakimientp.com</t>
  </si>
  <si>
    <t>We are the prominent Manufacturer Wholesaler and Supplier of a comprehensive assortment of Striped Collar T-Shirts Multi Colour T-Shirts Polo T-Shirts and Full Sleeve T-Shirts. We provide these products to our customers at rock bottom prices.</t>
  </si>
  <si>
    <t>krishnaknitwear25@gmail.com</t>
  </si>
  <si>
    <t>Krishna Knit Wear Factory</t>
  </si>
  <si>
    <t>13 V-B Bachu Nagar</t>
  </si>
  <si>
    <t>New Vatva</t>
  </si>
  <si>
    <t>Hazari</t>
  </si>
  <si>
    <t>fahad@mindadsl.com</t>
  </si>
  <si>
    <t>info@mindadsl.com</t>
  </si>
  <si>
    <t>Minda Distribution And Services Ltd.</t>
  </si>
  <si>
    <t>Village Naharpur Kasan P. O. Nakhrola Manesar Nawada Fatehpur</t>
  </si>
  <si>
    <t>Nawada Fatehpur</t>
  </si>
  <si>
    <t>http://www.unominda.com/</t>
  </si>
  <si>
    <t>Sailesh</t>
  </si>
  <si>
    <t>be.indocase@gmail.com</t>
  </si>
  <si>
    <t>rajputdarshan.rd@gmail.com</t>
  </si>
  <si>
    <t>Bharti Enterprise</t>
  </si>
  <si>
    <t>881/2/C1 B GIDC Makarpura</t>
  </si>
  <si>
    <t>GIDC Makarpura</t>
  </si>
  <si>
    <t>Shabuddin</t>
  </si>
  <si>
    <t>jasminbaghouse@gmail.com</t>
  </si>
  <si>
    <t>Jasmin Bag House</t>
  </si>
  <si>
    <t>A/3 370 Floor-Ground Samatta Rahivashi Sangh KK Krishnan Menan Marg 90 Feet Road Social Nagar</t>
  </si>
  <si>
    <t>Social Nagar</t>
  </si>
  <si>
    <t>Dharavi</t>
  </si>
  <si>
    <t>Charanpreet</t>
  </si>
  <si>
    <t>charanpreet312@gmail.com</t>
  </si>
  <si>
    <t>T.c. Jewellers</t>
  </si>
  <si>
    <t>Shop No. 15&amp;16 Mini Market RK Puram Sector 12</t>
  </si>
  <si>
    <t>Rk Puram Sector 12</t>
  </si>
  <si>
    <t>Jumani</t>
  </si>
  <si>
    <t>gnrinc007@gmail.com</t>
  </si>
  <si>
    <t>Jumani Beverages</t>
  </si>
  <si>
    <t>Shanabad Buliding Opp Kamni Oil Mills  Bus Stop Bell Bazar Kurala 70.</t>
  </si>
  <si>
    <t>Bus Stop</t>
  </si>
  <si>
    <t>http://www.jumanibeverages.in</t>
  </si>
  <si>
    <t>shreeyashenter105@gmail.com</t>
  </si>
  <si>
    <t>jeetendralendve@gmail.com</t>
  </si>
  <si>
    <t>Shreeyash Enterprises</t>
  </si>
  <si>
    <t>Office No. UG 98 HDIL Dreams LBS Marg</t>
  </si>
  <si>
    <t>http://www.shreeyashenterprises.com</t>
  </si>
  <si>
    <t>enquiries.uniforms@gmail.com</t>
  </si>
  <si>
    <t>S. S. &amp; Sons</t>
  </si>
  <si>
    <t>22 Navbharat Shopping Center</t>
  </si>
  <si>
    <t>Vikhroli East</t>
  </si>
  <si>
    <t>Shejina</t>
  </si>
  <si>
    <t>Shajahan</t>
  </si>
  <si>
    <t>stanwellskids@gmail.com</t>
  </si>
  <si>
    <t>shejina.sha7@gmail.com</t>
  </si>
  <si>
    <t>Stanwell's Kids Garments</t>
  </si>
  <si>
    <t>East Of 2nd Mile KP Road</t>
  </si>
  <si>
    <t>Kayamkulam</t>
  </si>
  <si>
    <t>KP Road</t>
  </si>
  <si>
    <t>Rasid</t>
  </si>
  <si>
    <t>muskanbags@rediffmail.com</t>
  </si>
  <si>
    <t>rashid4u.del@gmail.com</t>
  </si>
  <si>
    <t>Muskan Bags</t>
  </si>
  <si>
    <t>T - 403 Chamalian Road Filmistan Near Sugar Hospital</t>
  </si>
  <si>
    <t>Filmistan</t>
  </si>
  <si>
    <t>http://www.muskanbags.com</t>
  </si>
  <si>
    <t>Amritpal</t>
  </si>
  <si>
    <t>italiancomfit@gmail.com</t>
  </si>
  <si>
    <t>Relaxinn Retail Solution</t>
  </si>
  <si>
    <t>S-2/147 Old Mahavir Nagar</t>
  </si>
  <si>
    <t>Tilak Nagar</t>
  </si>
  <si>
    <t>Jaysing Patil</t>
  </si>
  <si>
    <t>satishpatil5551@gmail.com</t>
  </si>
  <si>
    <t>Balaji Jewellers</t>
  </si>
  <si>
    <t>158-C Ward Kasar Galli</t>
  </si>
  <si>
    <t>Kasar Galli</t>
  </si>
  <si>
    <t>Limaye</t>
  </si>
  <si>
    <t>mail@myriadindustrialsolutions.co.in</t>
  </si>
  <si>
    <t>sunil.limaye@gmail.com</t>
  </si>
  <si>
    <t>Myriad Industrial Solutions LLP</t>
  </si>
  <si>
    <t>A-401 Vini Gardens-II Off Mandapeshwar Road Near Mary Immaculate School Behind Union Bank Tower</t>
  </si>
  <si>
    <t>http://www.myriadindustrialsolutions.co.in</t>
  </si>
  <si>
    <t>aayveefashion@yahoo.com</t>
  </si>
  <si>
    <t>aayveefashion@gmail.com</t>
  </si>
  <si>
    <t>Aay Vee International</t>
  </si>
  <si>
    <t>Street No. 11 New Shivpuri</t>
  </si>
  <si>
    <t>http://www.aayveefashion.4t.com/</t>
  </si>
  <si>
    <t>Viresh</t>
  </si>
  <si>
    <t>jainviresh@yahoo.com</t>
  </si>
  <si>
    <t>dezynapp@gmail.com</t>
  </si>
  <si>
    <t>Nelson Hosiery</t>
  </si>
  <si>
    <t>No. 1062 Krishna Colony St No 8 Rahon Road</t>
  </si>
  <si>
    <t>Krishna Colony</t>
  </si>
  <si>
    <t>Sehgal</t>
  </si>
  <si>
    <t>info@apsleyindia.com</t>
  </si>
  <si>
    <t>dsehgal@apsleyindia.com</t>
  </si>
  <si>
    <t>Suneeta Knitwears</t>
  </si>
  <si>
    <t>Plot No. 45 Near Jalandhar Bye Pass Chowk</t>
  </si>
  <si>
    <t>Aamer Nagar</t>
  </si>
  <si>
    <t>http://www.apsleyindia.com</t>
  </si>
  <si>
    <t>Nandu T.</t>
  </si>
  <si>
    <t>nandujain22@yahoo.com</t>
  </si>
  <si>
    <t>Royal Plastic Industries</t>
  </si>
  <si>
    <t>No. 207/ A GIDC. HALOL</t>
  </si>
  <si>
    <t>Halol</t>
  </si>
  <si>
    <t>Gidc</t>
  </si>
  <si>
    <t>shri.siddhi@live.com</t>
  </si>
  <si>
    <t>Shri Siddhi Jewellers</t>
  </si>
  <si>
    <t>DESU Road Ward No. 1</t>
  </si>
  <si>
    <t>Mehrauli</t>
  </si>
  <si>
    <t>Madhusuthanan</t>
  </si>
  <si>
    <t>mathu11rakshagarments@gmail.com</t>
  </si>
  <si>
    <t>sheshunatesh@gmail.com</t>
  </si>
  <si>
    <t>Sre Raksha Garments</t>
  </si>
  <si>
    <t>Door No. 6 Thukkinar Street Mullai Nagar</t>
  </si>
  <si>
    <t>Mullai Nagar</t>
  </si>
  <si>
    <t>kamalcreation44b@gmail.com</t>
  </si>
  <si>
    <t>Kamal Creation</t>
  </si>
  <si>
    <t>D - 44B Ashtavinayak Complex Opposite Dariyapur Darwaja</t>
  </si>
  <si>
    <t>Manufacturer of all types of sweaters T - shirts hosiery goods etc.</t>
  </si>
  <si>
    <t>vikas@kayandkay.in</t>
  </si>
  <si>
    <t>vikas0990@gmail.com</t>
  </si>
  <si>
    <t>Kay &amp; Kay Apparels</t>
  </si>
  <si>
    <t>Plot No. 7- A Industrial Area- A Extension</t>
  </si>
  <si>
    <t>Balraj</t>
  </si>
  <si>
    <t>chandrugensets@outlook.com</t>
  </si>
  <si>
    <t>chandrugensets@rediffmail.com</t>
  </si>
  <si>
    <t>Chandru Gensets</t>
  </si>
  <si>
    <t>No. 29/2 Ramachandrapura Near Kerosene Pump</t>
  </si>
  <si>
    <t>Vidyaranyapura</t>
  </si>
  <si>
    <t>PearlFashion is amongst the leading Manufacturer Supplier ansd Exporter of ladies Salwar Kameez Anarkali Suits Digital printed suits Designer Suits Sarees and Lehnga Choli. We are Supplying at very competitive and unmatchable price special offers and festive discounts are provided to give additional benifits without compromising the quality. We have Latest collection of designer Salwar Kameez suit and bridal wear from various &amp;amp; popular manufacturer we believe on quality products and on-time delivery for our global clients. Our sole aim is to blend comfort with latest style when it comes to tradition. We are much serious in building catalogues with trendiest brands from fashion Industries. Our catalogue comprises high class brands that cover huge collection of designs.</t>
  </si>
  <si>
    <t>Manoharlal</t>
  </si>
  <si>
    <t>pearlfashionindia@gmail.com</t>
  </si>
  <si>
    <t>kotakpiyush@ymail.com</t>
  </si>
  <si>
    <t>Pearl Fashion</t>
  </si>
  <si>
    <t>Shop No. 501 Shree Om Market Near Sahara Darwaja Ring Road</t>
  </si>
  <si>
    <t>http://www.pearlfashion.co.in</t>
  </si>
  <si>
    <t>rahulmutha5529@icloud.com</t>
  </si>
  <si>
    <t>rahulmutha5529@gmail.com</t>
  </si>
  <si>
    <t>Kanchan Films (p) Ltd</t>
  </si>
  <si>
    <t>Old No. 15 Ellis Road Opposite Mosqae</t>
  </si>
  <si>
    <t>Ellis Road</t>
  </si>
  <si>
    <t>http://www.fotoplaza.in</t>
  </si>
  <si>
    <t>Mutha</t>
  </si>
  <si>
    <t>Contact Person</t>
  </si>
  <si>
    <t>muthasports@yahoo.in</t>
  </si>
  <si>
    <t>Kamdhenu Sports</t>
  </si>
  <si>
    <t>135 Mamulpet</t>
  </si>
  <si>
    <t>http://www.kamdhenusports.com</t>
  </si>
  <si>
    <t>Rudrita</t>
  </si>
  <si>
    <t>rudrita.chatterjee@gmail.com</t>
  </si>
  <si>
    <t>Flat No. F2 Srijita 2 Apartment T-172 Subhash Pally Garia</t>
  </si>
  <si>
    <t>Garia</t>
  </si>
  <si>
    <t>http://www.rudritachatterjee.com</t>
  </si>
  <si>
    <t>Arfath</t>
  </si>
  <si>
    <t>Operations Head</t>
  </si>
  <si>
    <t>springonionfashion@gmail.com</t>
  </si>
  <si>
    <t>gnsheikh@hotmail.com</t>
  </si>
  <si>
    <t>SpringOnion Fashion India Pvt. Ltd</t>
  </si>
  <si>
    <t>No. 39/4 5th Main Opposite Durga Residency Ibblur Sarjapur Road</t>
  </si>
  <si>
    <t>Bellandur</t>
  </si>
  <si>
    <t>http://www.springonionfashion.co</t>
  </si>
  <si>
    <t>srsc.indore@gmail.com</t>
  </si>
  <si>
    <t>mohitagrawal256@gmail.com</t>
  </si>
  <si>
    <t>Shri Ram Sales Corporation</t>
  </si>
  <si>
    <t>No. 124 Shyam Nagar NX MR 10 Square</t>
  </si>
  <si>
    <t>Shyam Nagar</t>
  </si>
  <si>
    <t>naveengarg98@gmail.com</t>
  </si>
  <si>
    <t>AN Apparels</t>
  </si>
  <si>
    <t xml:space="preserve">No. 09-1013 Subhash Road </t>
  </si>
  <si>
    <t>Arbind</t>
  </si>
  <si>
    <t>Kr. Singh</t>
  </si>
  <si>
    <t>arbind01011980@gmail.com</t>
  </si>
  <si>
    <t>Bhumi Enterprises</t>
  </si>
  <si>
    <t>No. 65/7 Ashu Bose Lane</t>
  </si>
  <si>
    <t>an9979937363@gmail.com</t>
  </si>
  <si>
    <t>ptarak970.tp@gmail.com</t>
  </si>
  <si>
    <t>Finding Lugda</t>
  </si>
  <si>
    <t>Ground Floor 42 Indrajit Baug Co Operative Housing Limited</t>
  </si>
  <si>
    <t>Nikol Road</t>
  </si>
  <si>
    <t>orthomaxhospital@gmail.com</t>
  </si>
  <si>
    <t>Orthomax Hospital And Joint Replacement Centre</t>
  </si>
  <si>
    <t xml:space="preserve">Bhagwan Dass Nagar Colony </t>
  </si>
  <si>
    <t>Sigra</t>
  </si>
  <si>
    <t>https://www.orthomaxhospital.com/</t>
  </si>
  <si>
    <t>Sivanesan</t>
  </si>
  <si>
    <t>annamweighing@hotmail.com</t>
  </si>
  <si>
    <t>Annam Weighing</t>
  </si>
  <si>
    <t>No. 18/1 School Road Jawaharlal Nehru Salai 100 Feet Road</t>
  </si>
  <si>
    <t>Koyambedu</t>
  </si>
  <si>
    <t>http://www.annamweighing.com</t>
  </si>
  <si>
    <t>Kathirvel</t>
  </si>
  <si>
    <t>samykathirvel@pafootwear.in</t>
  </si>
  <si>
    <t>kathir.stores@yahoo.in</t>
  </si>
  <si>
    <t>Pa Foot Wear Private Limited</t>
  </si>
  <si>
    <t>No 51 1st Phase</t>
  </si>
  <si>
    <t>Nolmbur</t>
  </si>
  <si>
    <t>http://www.pafootwear.in</t>
  </si>
  <si>
    <t>Simit</t>
  </si>
  <si>
    <t>K. Shah</t>
  </si>
  <si>
    <t>simit@starrays.com</t>
  </si>
  <si>
    <t>Star Rays</t>
  </si>
  <si>
    <t>DW 2031/32 Second Floor D-Tower West Wing Bandra Kurla Complex Bandra East</t>
  </si>
  <si>
    <t>http://starrays.com/</t>
  </si>
  <si>
    <t>admin@indiatribalhouse.com</t>
  </si>
  <si>
    <t>kumar@indiatribalhouse.com</t>
  </si>
  <si>
    <t>Myra International</t>
  </si>
  <si>
    <t>54 F - 25 Sector - 7 Rohini</t>
  </si>
  <si>
    <t>Sector - 7</t>
  </si>
  <si>
    <t>Hardik C</t>
  </si>
  <si>
    <t>harshal4688@gmail.com</t>
  </si>
  <si>
    <t>Kum Kum Collections</t>
  </si>
  <si>
    <t>Kaveri No. 20 New Jagnath Main Road</t>
  </si>
  <si>
    <t>http://www.kumkumsarees.com</t>
  </si>
  <si>
    <t>Bajoria</t>
  </si>
  <si>
    <t>anil75mumbai@gmail.com</t>
  </si>
  <si>
    <t>Avant Garde Silks Pvt. Ltd.</t>
  </si>
  <si>
    <t>Shanti House Baxi Ni Wadi Opp. Kohinoor Market Gate No.4 Salabatpura  Ring Road</t>
  </si>
  <si>
    <t>Salabatpura</t>
  </si>
  <si>
    <t>We are engaged in offering Window Curtain Polyester Curtain Bed Sheet Personalized Window Curtains and many more.</t>
  </si>
  <si>
    <t>Blue line Company is one of the trending brands involved in wholesaling and retailing an aesthetic and alluring range of superior quality garments. Establishment of ourfirm takes place in the year 2000 and since then our firm in focused to not merely survive but market a diverse niche in a marketplace marked by frenetic change. The apparels we offer to our Window Curtain Polyester Curtain Bed Sheet and many more.</t>
  </si>
  <si>
    <t>S Shan</t>
  </si>
  <si>
    <t>shanksalim@gmail.com</t>
  </si>
  <si>
    <t>Blue line Company</t>
  </si>
  <si>
    <t>Mannancherry</t>
  </si>
  <si>
    <t>Purohit</t>
  </si>
  <si>
    <t>rrajpurohit97@gmail.com</t>
  </si>
  <si>
    <t>meximo.file@gmail.com</t>
  </si>
  <si>
    <t>Bharat Marketing</t>
  </si>
  <si>
    <t>Shop No 191 First Floor Annapilla Street Near. St Thomas School</t>
  </si>
  <si>
    <t>Rajiv</t>
  </si>
  <si>
    <t>Rai Sachdev</t>
  </si>
  <si>
    <t>advantagenature@gmail.com</t>
  </si>
  <si>
    <t>advantagenature@hotmail.com</t>
  </si>
  <si>
    <t>Advantage Organic Naturals Technologies Pvt Ltd</t>
  </si>
  <si>
    <t>B-5 2nd Floor East Of Kailash</t>
  </si>
  <si>
    <t>http://www.advantagenature.com/</t>
  </si>
  <si>
    <t>Hossain Embroidery Work was established in the year 2000. We are a leading Manufacturer Service Provider of Designer Lehenga Designer Saree Embroidery Service etc. These are available in different colors designs patterns sizes and other requirements as per the various demands and choice of our clients.</t>
  </si>
  <si>
    <t>K. Ajimir Hossain</t>
  </si>
  <si>
    <t>hossain.embroydary@gmail.com</t>
  </si>
  <si>
    <t>Hossain Embroidery Work</t>
  </si>
  <si>
    <t>Mehakala Chandan Nagar</t>
  </si>
  <si>
    <t>drishti.tour.travel@gmail.com</t>
  </si>
  <si>
    <t>akash_panday@yahoo.com</t>
  </si>
  <si>
    <t>Drishti Tour &amp; Travels</t>
  </si>
  <si>
    <t>B3/283 Shivala Road Near Chet Singh Fort</t>
  </si>
  <si>
    <t>Shivala Road</t>
  </si>
  <si>
    <t>Sanjoy</t>
  </si>
  <si>
    <t>Bhatia</t>
  </si>
  <si>
    <t>innovations1964@gmail.com</t>
  </si>
  <si>
    <t>Innovations Store</t>
  </si>
  <si>
    <t>337/5 A Diamond Harbour Road Behala</t>
  </si>
  <si>
    <t>cutsncurveshahid@gmail.com</t>
  </si>
  <si>
    <t>Diba And Cuts N Curves</t>
  </si>
  <si>
    <t>Municipal Shopping Complex Opposite Government Hospital Palakkad</t>
  </si>
  <si>
    <t>Palakkad</t>
  </si>
  <si>
    <t>Jesbal</t>
  </si>
  <si>
    <t>samagrajewels@gmail.com</t>
  </si>
  <si>
    <t>Samagra Jewels</t>
  </si>
  <si>
    <t>Door No.5354 2nd Floor CD TOWER Mini-Bypass Rd</t>
  </si>
  <si>
    <t>Minibypass Rd</t>
  </si>
  <si>
    <t>We are engaged in Manufacturing a wide range of Corrugated Box Packaging Box Paper Bags and Paper Pouches. We offer our products to clients in various options and at a very economic price.</t>
  </si>
  <si>
    <t>Sagar</t>
  </si>
  <si>
    <t>S. Kulkarni</t>
  </si>
  <si>
    <t>pankisa@rediffmail.com</t>
  </si>
  <si>
    <t>M/s. Sidhivinayak Enterprises</t>
  </si>
  <si>
    <t>A- 59 Nardana Industrial Area Babhale Phata Shindkheda</t>
  </si>
  <si>
    <t>Dhule</t>
  </si>
  <si>
    <t>Shindkheda</t>
  </si>
  <si>
    <t>Harihar</t>
  </si>
  <si>
    <t>Sahu</t>
  </si>
  <si>
    <t>hsahu152@gmail.com</t>
  </si>
  <si>
    <t>md@thehariharsahugroup.com</t>
  </si>
  <si>
    <t>Harihar Sahu Exports India Private Limited</t>
  </si>
  <si>
    <t>E 14 South Extension Part 1</t>
  </si>
  <si>
    <t>South Extension Part 1</t>
  </si>
  <si>
    <t>http://www.thehariharsahugroup.com</t>
  </si>
  <si>
    <t>Alfred Rodrigues</t>
  </si>
  <si>
    <t>edwinicerohan@gmail.com</t>
  </si>
  <si>
    <t>astrocitysmg@gmail.com</t>
  </si>
  <si>
    <t>Astrocity</t>
  </si>
  <si>
    <t>5th Cross</t>
  </si>
  <si>
    <t>Shimoga</t>
  </si>
  <si>
    <t>Tankmohalla</t>
  </si>
  <si>
    <t>http://www.astrocitysmg.com</t>
  </si>
  <si>
    <t>kumarplastics@gmail.com</t>
  </si>
  <si>
    <t>Shree Vaibhav Laxmi Jewel Box</t>
  </si>
  <si>
    <t>No. 31/33 1st Agiary Lane Near Khara Kuwa Ground Floor</t>
  </si>
  <si>
    <t>Manufacturer and exporter of silver jewellery gem stones silver rings semi precious silver jewelry etc.</t>
  </si>
  <si>
    <t>Info@silverandgem.com</t>
  </si>
  <si>
    <t>Silver &amp; Gem Exports</t>
  </si>
  <si>
    <t>Shop No. 3-CA Opposite Mullah Cottage</t>
  </si>
  <si>
    <t>M. I. Road</t>
  </si>
  <si>
    <t>Chameliwala Market</t>
  </si>
  <si>
    <t>http://www.silverandgem.com</t>
  </si>
  <si>
    <t>Store Manager</t>
  </si>
  <si>
    <t>sunil_chandra@vsnl.com</t>
  </si>
  <si>
    <t>lalit.amadeus@gmail.com</t>
  </si>
  <si>
    <t>Amadeus Merchandising Limited</t>
  </si>
  <si>
    <t>No. 74 New Manglapuri</t>
  </si>
  <si>
    <t>New Manglapuri</t>
  </si>
  <si>
    <t>Paras</t>
  </si>
  <si>
    <t>parasoverseas1989@yahoo.in</t>
  </si>
  <si>
    <t>Paras Trading Co.</t>
  </si>
  <si>
    <t>D-32 &amp; 41 Chanakya Place Janakpuri</t>
  </si>
  <si>
    <t>Chanakya Place</t>
  </si>
  <si>
    <t>Radhe Ring is an emerging Manufacturer and Supplier of Designer Jewellery such as Diamond Rings Imitation Rings Gemstone Necklace Set and many more. We are reckoned in the market for our superior quality and appealing products. Over the year we have established our name in the industry and acknowledged for providing variety of designer stylish and fashionable Jewellery. Our entire range of products is aesthetically beautiful delicately crafted and in tune with latest trends. Each product is produced using top grade raw materials sourced from trusted and reliable vendors.</t>
  </si>
  <si>
    <t>viveksureja123@gmail.com</t>
  </si>
  <si>
    <t>Radhe Ring Jewellers</t>
  </si>
  <si>
    <t>Bhavnagar Road Near Patel Wadi Opp. Hanuman Temple</t>
  </si>
  <si>
    <t>Bhavnagar Road</t>
  </si>
  <si>
    <t>Established as Sole Proprietorship firm in the year 2014 at Jaipur (Rajasthan India) We &amp;ldquo;Ampere Marketing&amp;rdquo; are a renowned trader of a wide range of Industrial Cables Camera Cables Home Appliances Electric Fans LED Lights etc.</t>
  </si>
  <si>
    <t>amperemarketing.jaipur@gmail.com</t>
  </si>
  <si>
    <t>Ampere Marketing</t>
  </si>
  <si>
    <t>Shop No. 12 Plot No. 195 A Gangasagar B Amrapali Marg</t>
  </si>
  <si>
    <t>Waghmare</t>
  </si>
  <si>
    <t>prashantwaghmare1974@gmail.com</t>
  </si>
  <si>
    <t>paw1974@rediffmail.com</t>
  </si>
  <si>
    <t>Swastik Techno Com</t>
  </si>
  <si>
    <t>444 New Mangalwar Peth Shanthi Sharada Apt.</t>
  </si>
  <si>
    <t>Mangalwar Peth</t>
  </si>
  <si>
    <t>Kendre</t>
  </si>
  <si>
    <t>suitup8789@gmail.com</t>
  </si>
  <si>
    <t>suitup89@yahoo.com</t>
  </si>
  <si>
    <t>Suit Up</t>
  </si>
  <si>
    <t>1st Floor Shree In Complex Backside Of Agarwal Crockery</t>
  </si>
  <si>
    <t>Nexpro B-Solutions was established in the year 2013. We are leading Trader Supplier Retailer Wholesaler Distributor of Barcode Printer POS Customer Display Jewellery Labels Barcode Scanner etc. The products we offer are designed for scanning as well as capturing source code item code price tag and bar codes at a good speed from any angle. Moreover patrons can avail these scanners from us at nominal rates.</t>
  </si>
  <si>
    <t>Meher</t>
  </si>
  <si>
    <t>devasish648@gmail.com</t>
  </si>
  <si>
    <t>nexprobsolutions@gmail.com</t>
  </si>
  <si>
    <t>Nexpro B-Solutions</t>
  </si>
  <si>
    <t>Near Civil Court Compound Main Road</t>
  </si>
  <si>
    <t>Bargarh</t>
  </si>
  <si>
    <t>Bengali Kantha Stitch Sarees Bengali Phulia Handloom Sarees Unstitched Salwar Suits Kurtis Daily Wear Party Wear Ceremonial Wear Silk Tussar Cotton Georgette Chiffon Embroidered Designer Hand PaintBlock Print Applique Mix-n-Match and Hand Crafted Jewellery.</t>
  </si>
  <si>
    <t>Kakoli</t>
  </si>
  <si>
    <t>Mukherjee</t>
  </si>
  <si>
    <t>boutiquerupkatha@gmail.com</t>
  </si>
  <si>
    <t>info@boutiquerupkatha.com</t>
  </si>
  <si>
    <t>Boutique Rupkatha</t>
  </si>
  <si>
    <t>Harinavi</t>
  </si>
  <si>
    <t>http://www.boutiquerupkatha.com</t>
  </si>
  <si>
    <t>Vekariya</t>
  </si>
  <si>
    <t>aahwancreation@gmail.com</t>
  </si>
  <si>
    <t>vekariyapankaj95@gmail.com</t>
  </si>
  <si>
    <t>Aahwan Creation</t>
  </si>
  <si>
    <t>No. 213 Capital Square Opposite Vraj Bhoomi Parvat-Godadara Road</t>
  </si>
  <si>
    <t>Parvat Patiya</t>
  </si>
  <si>
    <t>chennaiperforators@yahoo.co.in</t>
  </si>
  <si>
    <t>Chennai Perforators</t>
  </si>
  <si>
    <t>No. 83/3 G. N. T. Road Sri Ram Industrial Estate Errukanchery</t>
  </si>
  <si>
    <t>Errukanchery</t>
  </si>
  <si>
    <t>amit@pinkshink.com</t>
  </si>
  <si>
    <t>Pinkshink Retail</t>
  </si>
  <si>
    <t>C2 Second Floor Sector 10</t>
  </si>
  <si>
    <t>Satya Niketan</t>
  </si>
  <si>
    <t>http://www.pinkshink.com</t>
  </si>
  <si>
    <t>Somya</t>
  </si>
  <si>
    <t>Rajphagana</t>
  </si>
  <si>
    <t>somyasingh123@gmail.com</t>
  </si>
  <si>
    <t>somyafashionstudio@gmail.com</t>
  </si>
  <si>
    <t>Somya Fashion Studio</t>
  </si>
  <si>
    <t>No. 109 1st Floor Pink Square Mall</t>
  </si>
  <si>
    <t>Govind Marg</t>
  </si>
  <si>
    <t>Rauf</t>
  </si>
  <si>
    <t>players1313@gmail.com</t>
  </si>
  <si>
    <t>Poshak</t>
  </si>
  <si>
    <t>Near Viraj Transport</t>
  </si>
  <si>
    <t>Bhavnagar</t>
  </si>
  <si>
    <t>Lati Bazar</t>
  </si>
  <si>
    <t>https://www.textileinfomedia.com/company-info/Poshak</t>
  </si>
  <si>
    <t>Irfan</t>
  </si>
  <si>
    <t>royaljunglesafaritours@yahoo.in</t>
  </si>
  <si>
    <t>info@ranthambhorewildlife.com</t>
  </si>
  <si>
    <t>Royal Jungle Safari Tours</t>
  </si>
  <si>
    <t>56 rajbag teachers colony  Ranthambhore Road Near By Bask Mata Mandir</t>
  </si>
  <si>
    <t>Sawai Madhopur</t>
  </si>
  <si>
    <t>Rajbag Colony</t>
  </si>
  <si>
    <t>http://www.ranthambhorewildlife.com</t>
  </si>
  <si>
    <t>rajuapna@hotmail.com</t>
  </si>
  <si>
    <t>raju@apnastudio.com</t>
  </si>
  <si>
    <t>Apna Studio Private Limited</t>
  </si>
  <si>
    <t>Bhagwati Chambers Near Income Tax Circle Opp. Gujarat Vidyapith Ashram Road</t>
  </si>
  <si>
    <t>Ashram Road</t>
  </si>
  <si>
    <t>http://www.apnastudio.com</t>
  </si>
  <si>
    <t>shreejeegrmnt@gmail.com</t>
  </si>
  <si>
    <t>sjhomecollections@gmail.com</t>
  </si>
  <si>
    <t>Shree Jee Home Furnishing</t>
  </si>
  <si>
    <t>X/2759 Street No. 6B Raghurpura Gandhi Nagar</t>
  </si>
  <si>
    <t>Mj</t>
  </si>
  <si>
    <t>Abdul Rahman</t>
  </si>
  <si>
    <t>jmrtraderstn@gmail.com</t>
  </si>
  <si>
    <t>aysharahman22@yahoo.com</t>
  </si>
  <si>
    <t>JMR Traders</t>
  </si>
  <si>
    <t>17/34 Shivaji Street</t>
  </si>
  <si>
    <t>T. Nagar</t>
  </si>
  <si>
    <t>&lt;ul&gt; &lt;li&gt;Kids Traditional wear&lt;/li&gt; &lt;li&gt;Kids Party wear&lt;/li&gt; &lt;li&gt;Best kids clothes&lt;/li&gt; &lt;li&gt;Kids Ethnic wear&lt;/li&gt; &lt;li&gt;Newborn clothes&lt;/li&gt; &lt;li&gt;Kid's wear&lt;/li&gt; &lt;li&gt;Designer kids clothes&lt;/li&gt; &lt;li&gt;Gift for kids&lt;/li&gt; &lt;li&gt;Kids garment&lt;/li&gt; &lt;/ul&gt;</t>
  </si>
  <si>
    <t>M.R.</t>
  </si>
  <si>
    <t>Lala</t>
  </si>
  <si>
    <t>pintoosatellite@gmail.com</t>
  </si>
  <si>
    <t>pintooapparels@yahoo.co.in</t>
  </si>
  <si>
    <t>Pintoo Apparels</t>
  </si>
  <si>
    <t>Maruti Arcade Shivranjani Cross Road 132Ft. Ring Road Opp.Petrol Pump Satellite Road</t>
  </si>
  <si>
    <t>http://www.pintooapparels.com</t>
  </si>
  <si>
    <t>Ramratan</t>
  </si>
  <si>
    <t>Mamodiya</t>
  </si>
  <si>
    <t>varshatextiles@gmail.com</t>
  </si>
  <si>
    <t>adityatextilejp@gmail.com</t>
  </si>
  <si>
    <t>Varsha Textiles</t>
  </si>
  <si>
    <t>B-304 Krishna Residency Sunder Nagar Malad West</t>
  </si>
  <si>
    <t>Mrs. Vijeta</t>
  </si>
  <si>
    <t>rajiv13567@yahoo.com</t>
  </si>
  <si>
    <t>vijeta_madan@yahoo.com</t>
  </si>
  <si>
    <t>Lucknowi Handwork Creations</t>
  </si>
  <si>
    <t>G-26 Ground Floor Ganesh Chember 17A/3 Near Sonal Hall Karve Road</t>
  </si>
  <si>
    <t>Ganesh Chember</t>
  </si>
  <si>
    <t>Nirmal</t>
  </si>
  <si>
    <t>K. Chhajer</t>
  </si>
  <si>
    <t>chhajernirmal@gmail.com</t>
  </si>
  <si>
    <t>nirmal@vineetsarees.com</t>
  </si>
  <si>
    <t>Vineet Sarees Pvt. Ltd.</t>
  </si>
  <si>
    <t>L-113 Lajpat Nagar II Ground Floor</t>
  </si>
  <si>
    <t>http://www.vineetsarees.com</t>
  </si>
  <si>
    <t>Welcome To The N Studio. We Provide Photography Sevices Wedding Photography Kids Photography Portfolio Family Product photography Etc.</t>
  </si>
  <si>
    <t>nileshpatelone@gmail.com</t>
  </si>
  <si>
    <t>N Studio</t>
  </si>
  <si>
    <t>302 3rd Floor Bhavya shopping Complex Oppostie Govt. Tubewell Bopal</t>
  </si>
  <si>
    <t>Bopal</t>
  </si>
  <si>
    <t>http://www.nstudioindia.com</t>
  </si>
  <si>
    <t>nehaa.bhatiaa@gmail.com</t>
  </si>
  <si>
    <t>Egoss Shoes Guruji Enterprises</t>
  </si>
  <si>
    <t>Dhakre Enclave</t>
  </si>
  <si>
    <t>http://www.egoss.in</t>
  </si>
  <si>
    <t>Kamna</t>
  </si>
  <si>
    <t>jineshmht@gmail.com</t>
  </si>
  <si>
    <t>Bhavya Fashion</t>
  </si>
  <si>
    <t>71 Vijay Nagar Building M.C. Jwale Marg Dadar West</t>
  </si>
  <si>
    <t>Vineeta</t>
  </si>
  <si>
    <t>vineetacreations27@gmail.com</t>
  </si>
  <si>
    <t>customercare.savajtea@gmail.com</t>
  </si>
  <si>
    <t>Vineeta's Jewellery And Craft Materials</t>
  </si>
  <si>
    <t>HSR Layout</t>
  </si>
  <si>
    <t>Hsr Layout</t>
  </si>
  <si>
    <t>Sonali Deb</t>
  </si>
  <si>
    <t>majumdar_priyadarshi@yahoo.com</t>
  </si>
  <si>
    <t>tanima.majumdar.kolkata@gmail.com</t>
  </si>
  <si>
    <t>Tanima Majumdar</t>
  </si>
  <si>
    <t>No. 88/1 Gorakshabasi Road</t>
  </si>
  <si>
    <t>Gorakshabasi Road</t>
  </si>
  <si>
    <t>Dudani</t>
  </si>
  <si>
    <t>pagehub6287@gmail.com</t>
  </si>
  <si>
    <t>sunildudani151@gmail.com</t>
  </si>
  <si>
    <t>Page Hub</t>
  </si>
  <si>
    <t>No. 64 Siddhivinayuak Arcade SP Ring Road Odhav</t>
  </si>
  <si>
    <t>Juneja</t>
  </si>
  <si>
    <t>renessasports@gmail.com</t>
  </si>
  <si>
    <t>Renessa Sports Wear</t>
  </si>
  <si>
    <t>Surajkund Road Mangal Panday Nagar</t>
  </si>
  <si>
    <t>Mangal Panday Nagar</t>
  </si>
  <si>
    <t>Kanchan</t>
  </si>
  <si>
    <t>Dutta</t>
  </si>
  <si>
    <t>sales@osaa.in</t>
  </si>
  <si>
    <t>info@osaa.in</t>
  </si>
  <si>
    <t>Candy Vyapaar LTD</t>
  </si>
  <si>
    <t>No. 11/1B/2 East Topsia Road EM Bypass</t>
  </si>
  <si>
    <t>East Topsia Road</t>
  </si>
  <si>
    <t>http://www.osaa.in</t>
  </si>
  <si>
    <t>Shant</t>
  </si>
  <si>
    <t>Prabha</t>
  </si>
  <si>
    <t>shrotibuildtech@gmail.com</t>
  </si>
  <si>
    <t>shantdikshit@gmail.com</t>
  </si>
  <si>
    <t>Shopmeto (A Unit Of Shrotibuildtech)</t>
  </si>
  <si>
    <t>G 35 Alankar Plaza Vidhyadhar Nagar</t>
  </si>
  <si>
    <t>http://www.babaswear.com</t>
  </si>
  <si>
    <t>Baraiya</t>
  </si>
  <si>
    <t>sunil.baraiya@yahoo.com</t>
  </si>
  <si>
    <t>Kumar Enterprises</t>
  </si>
  <si>
    <t>Narendra Nagar</t>
  </si>
  <si>
    <t>Perveen</t>
  </si>
  <si>
    <t>Dang</t>
  </si>
  <si>
    <t>perveenchucks@yahoo.com</t>
  </si>
  <si>
    <t>Zaahra's Jewellery</t>
  </si>
  <si>
    <t>No. 9B Ballygunge Park Road Krishana Apartments Flat No. 3B</t>
  </si>
  <si>
    <t>Ballygunge Park Road</t>
  </si>
  <si>
    <t>Ambika</t>
  </si>
  <si>
    <t>ambikabgowda09@gmail.com</t>
  </si>
  <si>
    <t>Nithya Fashion</t>
  </si>
  <si>
    <t>Palabovidoddi Kasaba H Ramanagara T &amp; D</t>
  </si>
  <si>
    <t>Zillion Technologies has carved a niche in the market. The company was commenced in the year 1998 as a Sole Proprietorship based firm. We are highly known in the market as a wholesaler distributor service provider and supplier. We have a wide range of Door Lock SPY Camera Automatic Alarm System Mobile Jammer Electronic Computer CCTV Camera Note Counting Machine Intercom System Public Address System EPABX System Vehicle Tracking System Spy GSM Audio Bug Video Door Phone Automatic Pump Controller Motion Sensor and more. We also provide Laptop Maintenance Service CCTV Installation Service Computer Repairing Service and more. The offered products are well tested upon numerous quality stages before the final delivery. We never compromise with quality.</t>
  </si>
  <si>
    <t>zillion2001@gmail.com</t>
  </si>
  <si>
    <t>Zillion Technologies</t>
  </si>
  <si>
    <t>No. 56 Pilkhana Road Rani Bagan</t>
  </si>
  <si>
    <t>Baharampur</t>
  </si>
  <si>
    <t>Rani Bagan</t>
  </si>
  <si>
    <t>http://zilliontechnologies.com/</t>
  </si>
  <si>
    <t>Kyria jewellery &amp;amp; accessory pieces are a mark of beauty love and happiness that the brand offers to the world!</t>
  </si>
  <si>
    <t>Shrushti</t>
  </si>
  <si>
    <t>kyria.creations@gmail.com</t>
  </si>
  <si>
    <t>Kyria Creations</t>
  </si>
  <si>
    <t>C- 310 BSES Friends Gorai 3 Borivali West</t>
  </si>
  <si>
    <t>Borivali west</t>
  </si>
  <si>
    <t>Manufacturer and exporter of all types of plastic water storage tanks solid waste management products roto molding pulverised powder road traffic safety articles plastic pallets and custom roto molding.</t>
  </si>
  <si>
    <t>Suresh Rathod</t>
  </si>
  <si>
    <t>info@simplexplast.com</t>
  </si>
  <si>
    <t>vipul@simplexplast.com</t>
  </si>
  <si>
    <t>Simplex Plast</t>
  </si>
  <si>
    <t>Plot No. 29 Diwan &amp; Shah</t>
  </si>
  <si>
    <t>http://www.simplexplast.com</t>
  </si>
  <si>
    <t>Avdhesh</t>
  </si>
  <si>
    <t>nirmal_exortica@yahoo.co.in</t>
  </si>
  <si>
    <t>Exortica</t>
  </si>
  <si>
    <t>16/43 Upper Ground Floor Street No. 4 Tank Road</t>
  </si>
  <si>
    <t>Mandali</t>
  </si>
  <si>
    <t>harishmandali@gmail.com</t>
  </si>
  <si>
    <t>Soni Arts</t>
  </si>
  <si>
    <t>205-206 Vrajbhoomi Complex</t>
  </si>
  <si>
    <t>Vrajbhoomi Complex</t>
  </si>
  <si>
    <t>http://www.soniarts.com</t>
  </si>
  <si>
    <t>glaxygraphics@gmail.com</t>
  </si>
  <si>
    <t>New Glaxy Graphics</t>
  </si>
  <si>
    <t>985-B Basement Gobindpuri Gali No. 9 Kalkaji</t>
  </si>
  <si>
    <t>Rafik</t>
  </si>
  <si>
    <t>rafik.ahmed@gmail.com</t>
  </si>
  <si>
    <t>aqeel.ansari88@gmail.com</t>
  </si>
  <si>
    <t>Revaigal Mens Wear</t>
  </si>
  <si>
    <t>X-413 Gali No. 2 Ram Nagar Gandhi Nagar</t>
  </si>
  <si>
    <t>We &amp;ldquo;Kooli Fashion Dot Com&amp;rdquo; are a renowned manufacturer of the best quality assortment of Ladies Kurti Ladies Suits Patiala Salwar and Dress Material.</t>
  </si>
  <si>
    <t>koolifashion@gmail.com</t>
  </si>
  <si>
    <t>csm.com123@gmail.com</t>
  </si>
  <si>
    <t>Kooli Fashion</t>
  </si>
  <si>
    <t>B18 Parvatpuri Near Shamshanghat</t>
  </si>
  <si>
    <t>Kritika</t>
  </si>
  <si>
    <t>Fashion</t>
  </si>
  <si>
    <t>kritikafashion@gmail.com</t>
  </si>
  <si>
    <t>Kritika Fashion</t>
  </si>
  <si>
    <t>U. U.178 A Pitam Pura</t>
  </si>
  <si>
    <t>Pitam Pura</t>
  </si>
  <si>
    <t>http://www.kritikafashion.com</t>
  </si>
  <si>
    <t>Sujitha</t>
  </si>
  <si>
    <t>sales@qstores.in</t>
  </si>
  <si>
    <t>pragadeesh@qstores.in</t>
  </si>
  <si>
    <t>Q-stores</t>
  </si>
  <si>
    <t>No. 80/22 A Ramaiah Colony Main Road Ramnagar</t>
  </si>
  <si>
    <t>http://www.qstores.in</t>
  </si>
  <si>
    <t>Sheetal</t>
  </si>
  <si>
    <t>scenic.sheetal@gmail.com</t>
  </si>
  <si>
    <t>fashion.handloom@yahoo.in</t>
  </si>
  <si>
    <t>Fashion Handloom</t>
  </si>
  <si>
    <t>Near Post Offiece Main Road</t>
  </si>
  <si>
    <t>D.</t>
  </si>
  <si>
    <t>JaiKumar</t>
  </si>
  <si>
    <t>jaikumar00143@gmail.com</t>
  </si>
  <si>
    <t>jpmsarees@gmail.com</t>
  </si>
  <si>
    <t>JPN Sarees</t>
  </si>
  <si>
    <t>No. 39 Coyal Street Thavittupalayam Anthiyur</t>
  </si>
  <si>
    <t>Anthiyur</t>
  </si>
  <si>
    <t>Hiral</t>
  </si>
  <si>
    <t>ekaksha.epic@gmail.com</t>
  </si>
  <si>
    <t>Ekaksha Creations</t>
  </si>
  <si>
    <t>19/777 Indira Nagar</t>
  </si>
  <si>
    <t>Indira Nagar</t>
  </si>
  <si>
    <t>http://epicink.in/</t>
  </si>
  <si>
    <t>Bhardwaj</t>
  </si>
  <si>
    <t>vikas656@yahoo.com</t>
  </si>
  <si>
    <t>Vikas Enterprises</t>
  </si>
  <si>
    <t>Plot No. 955 Sector-23A</t>
  </si>
  <si>
    <t>Sector 23A</t>
  </si>
  <si>
    <t>Samsul</t>
  </si>
  <si>
    <t>Alam  Munshi</t>
  </si>
  <si>
    <t>munshiexportandimport@gmail.com</t>
  </si>
  <si>
    <t>Munshi Export &amp; Import</t>
  </si>
  <si>
    <t>Near Andhra Pradesh High Court</t>
  </si>
  <si>
    <t>Ghansi Bazaar</t>
  </si>
  <si>
    <t>Riyas</t>
  </si>
  <si>
    <t>Uden</t>
  </si>
  <si>
    <t>Electrical Supervisor</t>
  </si>
  <si>
    <t>knriyas96@gmail.com</t>
  </si>
  <si>
    <t>Jagannath Textiles Co Ltd</t>
  </si>
  <si>
    <t>No 20 East Periaswamy Road R.S Puram</t>
  </si>
  <si>
    <t>http://www.crusoeworld.com</t>
  </si>
  <si>
    <t>rakeshsahijwani9415@gmail.com</t>
  </si>
  <si>
    <t>Ojas Video &amp; Photo Services</t>
  </si>
  <si>
    <t>113/166 Nadri Bazar Swaroop Nagar</t>
  </si>
  <si>
    <t>Swarup Nagar</t>
  </si>
  <si>
    <t>http://www.ojasvideo.com</t>
  </si>
  <si>
    <t>Bala Vijayan</t>
  </si>
  <si>
    <t>info@netmaxit.in</t>
  </si>
  <si>
    <t>balavijayan79@gmail.com</t>
  </si>
  <si>
    <t>Netmax IT Services</t>
  </si>
  <si>
    <t>No. 37 Mandaveli Street N. T. Patel Road Nerkundram</t>
  </si>
  <si>
    <t>http://www.netmaxit.in</t>
  </si>
  <si>
    <t>Located in the heart of Delhi's fastest growing gold market Pitampura we have been in business for more than 5 years. Our small size yet flexible customer centric approach has made us a credible alternative to high priced</t>
  </si>
  <si>
    <t>Parvesh</t>
  </si>
  <si>
    <t>ganeshjewellers@yahoo.com</t>
  </si>
  <si>
    <t>Ganesh Jewellers</t>
  </si>
  <si>
    <t>No. 2529-2531 Gali No. 7 First Floor Beadonpura Karolbagh</t>
  </si>
  <si>
    <t>http://www.diamondgoldhub.com</t>
  </si>
  <si>
    <t>Welcome to M/S Roshan Lal Mahaveer Kumar Sunar.we Manufacturer of All Types of Gold &amp;amp; Silver Jewellery.</t>
  </si>
  <si>
    <t>Mahavir</t>
  </si>
  <si>
    <t>rm90bhl@gmail.com</t>
  </si>
  <si>
    <t>Roshan Lal Mahaveer Kumar Sonar</t>
  </si>
  <si>
    <t>Nagori Garden Sanwariya Hotel</t>
  </si>
  <si>
    <t>Manufacturer wholesaler trader and exporter of fashion earrings gold jewellery stones jewelry etc.</t>
  </si>
  <si>
    <t>Fariya</t>
  </si>
  <si>
    <t>nishly999@gmail.com</t>
  </si>
  <si>
    <t>Nishly Fashion House</t>
  </si>
  <si>
    <t>Plot No. 27 Ground Floor Saurashtra Society Gulmohar Road Near Juhu Circle Vile Parle West</t>
  </si>
  <si>
    <t>Near Juhu Circle</t>
  </si>
  <si>
    <t>http://www.nishly.com</t>
  </si>
  <si>
    <t>We are offering canvas luggage bag cotton luggage bag synthetic luggage bag hdpe bags hmhd bags ld bags ldpe bags pvc bags plastic bag polythene bags tarpaulins laminated bags hdpe woven sacks pp woven sacks etc.</t>
  </si>
  <si>
    <t>Dhake</t>
  </si>
  <si>
    <t>Production  Manager</t>
  </si>
  <si>
    <t>nilkanth_m@hotmail.com</t>
  </si>
  <si>
    <t>saurabhpolymers@gmail.com</t>
  </si>
  <si>
    <t>Saurabh Polymers Limited</t>
  </si>
  <si>
    <t>W- 85/86 A MIDC Ambad</t>
  </si>
  <si>
    <t>verdantbags@gmail.com</t>
  </si>
  <si>
    <t>Verdant Eco Bags Manufacturing Company</t>
  </si>
  <si>
    <t>Gandevi Road Devsar</t>
  </si>
  <si>
    <t>Bilimora</t>
  </si>
  <si>
    <t>Devsar</t>
  </si>
  <si>
    <t>G. Narayankar</t>
  </si>
  <si>
    <t>aryanindustries111@gmail.com</t>
  </si>
  <si>
    <t>Aryan Industries</t>
  </si>
  <si>
    <t>Hadapsir Manjari  Pune</t>
  </si>
  <si>
    <t>Hadapsir Manjari</t>
  </si>
  <si>
    <t>Sai Paper Products establish in the year 2014. Being a new entrant in the industry we have undertaken the task of manufacturing with paper like bags penstand jewellery box sweet box mobile holder photo frames etc. We are capable to supply paper products in all seasons. We know the present hurdles faced by all the manudacturing of paper products i.E paper shortage. We given on oath all our customers that we do provide paper whenever and wherever required.</t>
  </si>
  <si>
    <t>chivukulasvs@gmail.com</t>
  </si>
  <si>
    <t>Sai Paper Products</t>
  </si>
  <si>
    <t>1-7/29 Flat No.203 Manikonda Heights</t>
  </si>
  <si>
    <t>Kamalanagar ECIL (P)</t>
  </si>
  <si>
    <t>Chhatani</t>
  </si>
  <si>
    <t>pratikchhatani@gmail.com</t>
  </si>
  <si>
    <t>gsonsgarment@gmail.com</t>
  </si>
  <si>
    <t>G Sons Garments</t>
  </si>
  <si>
    <t>Unit No. 53 Hemant Manjrekar Market G.T.B. Nagar Sion Koliwada</t>
  </si>
  <si>
    <t>Sion</t>
  </si>
  <si>
    <t>http://www.denimstry.com/</t>
  </si>
  <si>
    <t>Mridul</t>
  </si>
  <si>
    <t>Dhoot</t>
  </si>
  <si>
    <t>mridulnawa@gmail.com</t>
  </si>
  <si>
    <t>Dhoot Jewels</t>
  </si>
  <si>
    <t>Shop No. 73 Chaura Rasta</t>
  </si>
  <si>
    <t>Chaura Rasta</t>
  </si>
  <si>
    <t>buy online every thing with lighting fast speed from http://abhikabhi.in/and get best price in market for mobile Accessories LED bulb electrical wire switches headphone computer wireless devises electrical iron and much more.</t>
  </si>
  <si>
    <t>Dg</t>
  </si>
  <si>
    <t>Bayas</t>
  </si>
  <si>
    <t>ecombayas@gmail.com</t>
  </si>
  <si>
    <t>bayas@orbitelectricals.in</t>
  </si>
  <si>
    <t>Yesbayas Enterprise's</t>
  </si>
  <si>
    <t>Plot No. A-4 Vrundavan Park</t>
  </si>
  <si>
    <t>SIDPO</t>
  </si>
  <si>
    <t>http://www.abhikabhi.in</t>
  </si>
  <si>
    <t>Murli Kumar Naido</t>
  </si>
  <si>
    <t>amigosoffice333@gmail.com</t>
  </si>
  <si>
    <t>amigosworld333@gmail.com</t>
  </si>
  <si>
    <t>Amigo Interrior Engineering Works</t>
  </si>
  <si>
    <t>Door No. 19-7-87/1 RC Road</t>
  </si>
  <si>
    <t>Rc Road</t>
  </si>
  <si>
    <t>http://www.amigosworld.co.in</t>
  </si>
  <si>
    <t>ShoeVival is the retail franchise arm of The Shoe Laundry. The Shoe Laundry is India's first professional footwear laundry and refurbishing service for all types of footwear. The Shoe Laundry was estd. in 2003 by Sandeep Gajakas in Mumbai and it has been growing ever since. With the growing demand for The Shoe Laundry from other parts of the country and growing economy countries ShoeVival was established in year 2010. Since the time of its inception ShoeVival has been opening atleast one franchise every quarter in different parts of India and abroad. Being an extension of The Shoe Laundry ShoeVival has superior service quality committment and customer delight in its DNA. Every franchise unit of ShoeVival has well trained staff (trained by the founder of The Shoe Laundry - Sandeep Gajakas) and to ensure that the quality and service levels are met each franchise unit is closely monitored by The Shoe Laundry (along with the Franchise unit owners).</t>
  </si>
  <si>
    <t>Gajakas</t>
  </si>
  <si>
    <t>Founder Proprietor</t>
  </si>
  <si>
    <t>sandeep@shoevival.com</t>
  </si>
  <si>
    <t>franchise@shoelaundry.com</t>
  </si>
  <si>
    <t>Shoevival The Shoe Laundry</t>
  </si>
  <si>
    <t>AF 3 Scheme No 54 Vijay Nagar Behind Hotel Golden Gate</t>
  </si>
  <si>
    <t>Vijay Nagar</t>
  </si>
  <si>
    <t>http://www.shoevival.com/</t>
  </si>
  <si>
    <t>modishyam25@yahoo.com</t>
  </si>
  <si>
    <t>shyammodi60@gmail.com</t>
  </si>
  <si>
    <t>Modi Gems International</t>
  </si>
  <si>
    <t>518 Chobiyo Ki Gali Hanumanji Ka Rasta Tripoliya Bazar</t>
  </si>
  <si>
    <t>Tripoliya Bazar</t>
  </si>
  <si>
    <t>Jabbar</t>
  </si>
  <si>
    <t>bismi786boutique@gmail.com</t>
  </si>
  <si>
    <t>Bismi Boutique</t>
  </si>
  <si>
    <t>Suraram Colony</t>
  </si>
  <si>
    <t>Suraram</t>
  </si>
  <si>
    <t>http://www.bismiboutique.in/</t>
  </si>
  <si>
    <t>Kanojia</t>
  </si>
  <si>
    <t>rahulunicom@gmail.com</t>
  </si>
  <si>
    <t>Unicom IT Solution</t>
  </si>
  <si>
    <t>DA/18 Vikas Marg shakarpur</t>
  </si>
  <si>
    <t>http://www.unieye.co.in/</t>
  </si>
  <si>
    <t>Supplier of all types of quartz ball clay and pop.</t>
  </si>
  <si>
    <t>Gaur</t>
  </si>
  <si>
    <t>siddharthgaur@hotmail.com</t>
  </si>
  <si>
    <t>Krishna Geo Min</t>
  </si>
  <si>
    <t>No. 5501/3 Modern Housing Complex</t>
  </si>
  <si>
    <t>Manimajra</t>
  </si>
  <si>
    <t>Vaid</t>
  </si>
  <si>
    <t>maulikvaid@yahoo.com</t>
  </si>
  <si>
    <t>banglesrajdeep@gmail.com</t>
  </si>
  <si>
    <t>Rajdeep Bangles</t>
  </si>
  <si>
    <t>Opposite Panjrapol Building Sant Kabir Road</t>
  </si>
  <si>
    <t>Sant Kabir Road</t>
  </si>
  <si>
    <t>Selva</t>
  </si>
  <si>
    <t>Kani</t>
  </si>
  <si>
    <t>printkingdom.cbe@gmail.com</t>
  </si>
  <si>
    <t>printingdom.tup@gmail.com</t>
  </si>
  <si>
    <t>Print Kingdom</t>
  </si>
  <si>
    <t>H.O 218-A Sathy Road Opp. Chola Pumps Saravanampatty</t>
  </si>
  <si>
    <t>Saravanampatti</t>
  </si>
  <si>
    <t>Mfg Of Dress</t>
  </si>
  <si>
    <t>omcreation18@gmail.com</t>
  </si>
  <si>
    <t>Om Creation</t>
  </si>
  <si>
    <t>517518 Royal Trading Tower</t>
  </si>
  <si>
    <t>Salamatpura</t>
  </si>
  <si>
    <t>Bisht</t>
  </si>
  <si>
    <t>Maadhyamphotography@gmail.com</t>
  </si>
  <si>
    <t>Maadhyam Photography</t>
  </si>
  <si>
    <t>No. 38 Vijay Park</t>
  </si>
  <si>
    <t>Vijaya Park</t>
  </si>
  <si>
    <t>http://www.maadhyamphotography.com</t>
  </si>
  <si>
    <t>H. D.</t>
  </si>
  <si>
    <t>kankavati.silk.surat@gmail.com</t>
  </si>
  <si>
    <t>info@kankavatisilk.com</t>
  </si>
  <si>
    <t>Kankavati Silk</t>
  </si>
  <si>
    <t>No. 9/1562-63 Above Jagruti Vastralaya Chautazaar</t>
  </si>
  <si>
    <t>http://www.kankavatisilk.com</t>
  </si>
  <si>
    <t>Sukhveer</t>
  </si>
  <si>
    <t>Junior Manager</t>
  </si>
  <si>
    <t>vidya123emb456@gmail.com</t>
  </si>
  <si>
    <t>singh.sukhveer0750@gmail.com</t>
  </si>
  <si>
    <t>Vidya Embroiders</t>
  </si>
  <si>
    <t>Darzi Chowk Bara Bazar</t>
  </si>
  <si>
    <t>http://www.vidyaempire.com</t>
  </si>
  <si>
    <t>ansaransari961@gmail.com</t>
  </si>
  <si>
    <t>ansarcool471@gmail.com</t>
  </si>
  <si>
    <t>Al Manzoor Fabric</t>
  </si>
  <si>
    <t>Nati Cmlibunkar Colony Near Rasoolpura Jaitpura</t>
  </si>
  <si>
    <t>Jaitpura</t>
  </si>
  <si>
    <t>We are a recognized Manufacturer and Supplier of Exclusive Saree Traditional Saree Modern Saree Classic Saree Party Wear Saree etc. These sarees are known for their unique design colorfastness perfect stitching and shrink resistance.</t>
  </si>
  <si>
    <t>Sujeet</t>
  </si>
  <si>
    <t>shreelaxmikrupatextile@gmail.com</t>
  </si>
  <si>
    <t>Shree Laxmikrupa Textiles Pvt. Ltd.</t>
  </si>
  <si>
    <t>No. 217 Anupam Textile Market Ring Road</t>
  </si>
  <si>
    <t>Kapuria</t>
  </si>
  <si>
    <t>info.mandkinfotech@gmail.com</t>
  </si>
  <si>
    <t>sales.mandkinfotech@gmail.com</t>
  </si>
  <si>
    <t>M &amp; K Infotech</t>
  </si>
  <si>
    <t>Shop No. 45/46 Ajanta Square Mall Market Lane Borivali West</t>
  </si>
  <si>
    <t>Borivali West</t>
  </si>
  <si>
    <t>http://www.mkinfotech.co.in</t>
  </si>
  <si>
    <t>We diagnose and treat problems with a patient&amp;rsquo;s teeth gums and other parts of the mouth. We provide advice and instruction on taking care of teeth and gums and on diet choices that affect oral health.</t>
  </si>
  <si>
    <t>Gurpreet</t>
  </si>
  <si>
    <t>Doctor</t>
  </si>
  <si>
    <t>alishamahajan111@yahoo.in</t>
  </si>
  <si>
    <t>gssuri15@yahoo.com</t>
  </si>
  <si>
    <t>Doctor Gurpreet's Dental Clinic</t>
  </si>
  <si>
    <t>A-38 Vijay Vihar Phase-2</t>
  </si>
  <si>
    <t>Vijay Vihar</t>
  </si>
  <si>
    <t>Nimani</t>
  </si>
  <si>
    <t>nimanisarees@yahoo.in</t>
  </si>
  <si>
    <t>jainaakash92@gmail.com</t>
  </si>
  <si>
    <t>Nimani's Saree Shop</t>
  </si>
  <si>
    <t>No. 8 Chinna Naicken Street Sowcarpet</t>
  </si>
  <si>
    <t>We deal in 750 &amp;amp;916 hallmarked goldsilver jewellery &amp;amp; igi certified diamond jewellerty precious stones also.</t>
  </si>
  <si>
    <t>Rishesh</t>
  </si>
  <si>
    <t>risheshkumar@gmail.com</t>
  </si>
  <si>
    <t>Navratna Jewellers</t>
  </si>
  <si>
    <t>K 139 Bankman Colony Hanuman Nagar Kankarbagh</t>
  </si>
  <si>
    <t>Mr. Jiresh</t>
  </si>
  <si>
    <t>R S O</t>
  </si>
  <si>
    <t>btqbor@titan.co.in</t>
  </si>
  <si>
    <t>Tanishq Titan Company Ltd.</t>
  </si>
  <si>
    <t>vini elegance tanishq showroom lt road buriwali west</t>
  </si>
  <si>
    <t>Borivali West\n</t>
  </si>
  <si>
    <t>https://www.tanishq.co.in/</t>
  </si>
  <si>
    <t>pr.modernphotography@gmail.com</t>
  </si>
  <si>
    <t>PR Modern Photography</t>
  </si>
  <si>
    <t>Gf-16 Tej Kumar Plaza Hazratganj Near Janpath Taxi Stand</t>
  </si>
  <si>
    <t>http://www.prmodernphotography.com</t>
  </si>
  <si>
    <t>Gajera</t>
  </si>
  <si>
    <t>radhekrishnaprint99@gmail.com</t>
  </si>
  <si>
    <t>Radhekrishna Prints</t>
  </si>
  <si>
    <t>No. 25 Paras Industries Opposite Mukharji Garden Gajera Circle Katargam</t>
  </si>
  <si>
    <t>Sima</t>
  </si>
  <si>
    <t>mehtasima@ymail.com</t>
  </si>
  <si>
    <t>Sima Mehta Fashion Designer</t>
  </si>
  <si>
    <t>No. 22 Crystal Apartment Road No. 11 Gulmohar Road Juhu</t>
  </si>
  <si>
    <t>https://www.hugedomains.com/domain_profile.cfm?d=simamehta&amp;e=com</t>
  </si>
  <si>
    <t>surabhiflims9@gmail.com</t>
  </si>
  <si>
    <t>NS The Love Birds Photography</t>
  </si>
  <si>
    <t>I.T. Collage Churaha Babuganj</t>
  </si>
  <si>
    <t>Babuganj</t>
  </si>
  <si>
    <t>Bhola</t>
  </si>
  <si>
    <t>palkee.silver@gmail.com</t>
  </si>
  <si>
    <t>Palkee Jewellers</t>
  </si>
  <si>
    <t xml:space="preserve">13/32 Shop No. 2 </t>
  </si>
  <si>
    <t>Moti Nagar</t>
  </si>
  <si>
    <t>http://www.palkeejewellers.com</t>
  </si>
  <si>
    <t>Anshu</t>
  </si>
  <si>
    <t>sunfiniti@gmail.com</t>
  </si>
  <si>
    <t>anshu5juneja@gmail.com</t>
  </si>
  <si>
    <t>Sunfiniti Enterprises</t>
  </si>
  <si>
    <t>Shop No. 58 Vats (Shiva) Market Pitampura</t>
  </si>
  <si>
    <t>We have been counted amongst the most trusted names in this domain engaged in trading of Security Bullet Camera Security Dome Camera and more We offer these products at market leading rates.</t>
  </si>
  <si>
    <t>Udhaya Kumar</t>
  </si>
  <si>
    <t>risingsystemsolutions@gmail.com</t>
  </si>
  <si>
    <t>udhayakumar86@gmail.com</t>
  </si>
  <si>
    <t>Rising System Solutions</t>
  </si>
  <si>
    <t>No. 3/2 Krishna Nagar Main Road</t>
  </si>
  <si>
    <t>Vetri Nagar</t>
  </si>
  <si>
    <t>Saklani</t>
  </si>
  <si>
    <t>rohit@kmapparels.in</t>
  </si>
  <si>
    <t>K.M. Apparels Private Limited</t>
  </si>
  <si>
    <t>W 45 Sector 11</t>
  </si>
  <si>
    <t>Sector 11</t>
  </si>
  <si>
    <t>http://www.rhodesclothing.com</t>
  </si>
  <si>
    <t>Somesh</t>
  </si>
  <si>
    <t>Kumar Bansal</t>
  </si>
  <si>
    <t>skbansal2127@gmail.com</t>
  </si>
  <si>
    <t>M. D. Creation</t>
  </si>
  <si>
    <t>Bansal Bhawan Nadi Mohalla</t>
  </si>
  <si>
    <t>Nadi Mohalla</t>
  </si>
  <si>
    <t>alokagrahari9@gmail.com</t>
  </si>
  <si>
    <t>rafiqmrj@gmail.com</t>
  </si>
  <si>
    <t>Shree Sai Jewellers</t>
  </si>
  <si>
    <t>Mujala BazarKhutha Bazar</t>
  </si>
  <si>
    <t>Maharajganj</t>
  </si>
  <si>
    <t>Khutha bazar</t>
  </si>
  <si>
    <t>Danny</t>
  </si>
  <si>
    <t>Kumar  Azaad</t>
  </si>
  <si>
    <t>danny@justsmsvisa.com</t>
  </si>
  <si>
    <t>Vishwas Ads N Azaad Media Private Limited</t>
  </si>
  <si>
    <t>6-3-1177/145/A B. S. Maqtha Begumpet</t>
  </si>
  <si>
    <t>Begumpet</t>
  </si>
  <si>
    <t>http://www.justsmsvisa.com/</t>
  </si>
  <si>
    <t>Mod.azaz</t>
  </si>
  <si>
    <t>azaz.eng.work@gmail.com</t>
  </si>
  <si>
    <t>Azaz Enterprise</t>
  </si>
  <si>
    <t>3195A/232 Chander Nagar Tri Nagar</t>
  </si>
  <si>
    <t>Virmani</t>
  </si>
  <si>
    <t>jewels.aeon@gmail.com</t>
  </si>
  <si>
    <t>virmanivikram@gmail.com</t>
  </si>
  <si>
    <t>Aeon Jewels</t>
  </si>
  <si>
    <t>A-141 First Floor Derawal Nagar</t>
  </si>
  <si>
    <t>Derawal Nagar</t>
  </si>
  <si>
    <t>Khushboo</t>
  </si>
  <si>
    <t>vardanjewellers@yahoo.com</t>
  </si>
  <si>
    <t>onlinevardan@gmail.com</t>
  </si>
  <si>
    <t>Vardan Gem &amp; Jewels Private Limited</t>
  </si>
  <si>
    <t>Shop No - 1 Near Railway Station</t>
  </si>
  <si>
    <t>Goregaon West</t>
  </si>
  <si>
    <t>http://www.vardanjewellers.com</t>
  </si>
  <si>
    <t>Rajan</t>
  </si>
  <si>
    <t>sandeephira146@yahoo.com</t>
  </si>
  <si>
    <t>Shagun Exports International</t>
  </si>
  <si>
    <t>B-146 First Floor Prashant Vihar</t>
  </si>
  <si>
    <t>Prashant Vihar</t>
  </si>
  <si>
    <t>Since 1980 starting with 'Rajesh Sounds' then 'R Decorations &amp;amp; R Flowers R decorations is a one stop destination for all your event requirements.</t>
  </si>
  <si>
    <t>rajeev.sounds@gmail.com</t>
  </si>
  <si>
    <t>R Decorations &amp; Sons</t>
  </si>
  <si>
    <t>Near DC Office</t>
  </si>
  <si>
    <t>http://www.rdecorations.in</t>
  </si>
  <si>
    <t>Justian</t>
  </si>
  <si>
    <t>P V</t>
  </si>
  <si>
    <t>bundgarden@goodwingroup.co.in</t>
  </si>
  <si>
    <t>Goodwin Jewellers</t>
  </si>
  <si>
    <t xml:space="preserve">Shop No 28 29 30 Cannaught Place Bundgarden Road Bund </t>
  </si>
  <si>
    <t>http://www.goodwingroup.co.in/</t>
  </si>
  <si>
    <t>nishantch@gmail.com</t>
  </si>
  <si>
    <t>Excalibur India Pvt. Ltd.</t>
  </si>
  <si>
    <t>Plot No 74 NsEZ Noida Special Economic Zone</t>
  </si>
  <si>
    <t>Nsez</t>
  </si>
  <si>
    <t>http://www.Excaliburindia.com</t>
  </si>
  <si>
    <t>Surabhi</t>
  </si>
  <si>
    <t>Kumari</t>
  </si>
  <si>
    <t>colorkart.surabhi@gmail.com</t>
  </si>
  <si>
    <t>colordigitalsms@gmail.com</t>
  </si>
  <si>
    <t>Color Digital Solutions</t>
  </si>
  <si>
    <t>15A/44 2nd Floor Office No. 208 Pratap Chamber 2</t>
  </si>
  <si>
    <t>http://www.colordigitalsolutions.com</t>
  </si>
  <si>
    <t>Dharmendra</t>
  </si>
  <si>
    <t>hariomgemsjpr@gmail.com</t>
  </si>
  <si>
    <t>Hari Om Enterprises</t>
  </si>
  <si>
    <t>G-1187 Gem House Mahadev Johari Ki Gali</t>
  </si>
  <si>
    <t>We are manufacturer trader and supplier of fashion necklace religious jewellery decorative silverware traditional jewellery fashion jewellery silver pooja article designer temple jewellery pooja item etc.</t>
  </si>
  <si>
    <t>General Manager (GM)</t>
  </si>
  <si>
    <t>sukrajewellery@yahoo.com</t>
  </si>
  <si>
    <t>Sukra Jewellery</t>
  </si>
  <si>
    <t>No. 72 North Mada Street Mylapore</t>
  </si>
  <si>
    <t>http://www.sukra.com</t>
  </si>
  <si>
    <t>santoshpatil9882@gmail.com</t>
  </si>
  <si>
    <t>Credo Nx</t>
  </si>
  <si>
    <t>Icalkaranji</t>
  </si>
  <si>
    <t>http://www.credonx.com</t>
  </si>
  <si>
    <t>Sudhan</t>
  </si>
  <si>
    <t>sanghai.madhu@gmail.com</t>
  </si>
  <si>
    <t>Shree Kamakshi Jewellers Pearls</t>
  </si>
  <si>
    <t>No-4-1-970 C-18 Ahuja Estate</t>
  </si>
  <si>
    <t>Abid</t>
  </si>
  <si>
    <t>http://www.kamakshipearls.com</t>
  </si>
  <si>
    <t>Babita</t>
  </si>
  <si>
    <t>sachin.activepower@gmail.com</t>
  </si>
  <si>
    <t>Active Power Solutions</t>
  </si>
  <si>
    <t>Opposite GBJ Quarters Near Marthahalli Bus Stop Varthur</t>
  </si>
  <si>
    <t>Dongarsane</t>
  </si>
  <si>
    <t>newunionent@yahoo.co.in</t>
  </si>
  <si>
    <t>advancepack123@yahoo.co.in</t>
  </si>
  <si>
    <t>New Union Enterprise</t>
  </si>
  <si>
    <t>No. 852/9A 'B' Ward Near Udyam Nagar</t>
  </si>
  <si>
    <t>Subhash Road</t>
  </si>
  <si>
    <t>http://www.packagingsolutions.co.in</t>
  </si>
  <si>
    <t>We &amp;ldquo;Sangani Creation&amp;rdquo; established in the year 2010 are a prominent Sole Proprietorship company that is betrothed in manufacturing and exporting a wide and comfortable range of Chudidar Suit Punjabi Salwar Suit and Ladies Suit.</t>
  </si>
  <si>
    <t>Sangani</t>
  </si>
  <si>
    <t>sanganicreation965@gmail.com</t>
  </si>
  <si>
    <t>Sangani Creation</t>
  </si>
  <si>
    <t>2nd Floor NK Complex Opposite Chamak Chuna N.H. No. 8 Hirawadi</t>
  </si>
  <si>
    <t>NH8 Hirawadi</t>
  </si>
  <si>
    <t>Pukhraj</t>
  </si>
  <si>
    <t>jewellerspayal@yahoo.in</t>
  </si>
  <si>
    <t>Payal Jewellers</t>
  </si>
  <si>
    <t>Shop No. 4 Ramkrishna Apartment Phadke Road</t>
  </si>
  <si>
    <t>Dombivli</t>
  </si>
  <si>
    <t>Phadke Road</t>
  </si>
  <si>
    <t>Rabari</t>
  </si>
  <si>
    <t>maheshrabari0510@gmail.com</t>
  </si>
  <si>
    <t>M2 Fashion</t>
  </si>
  <si>
    <t>No. 21gf Shreeji Villa Near D-mart</t>
  </si>
  <si>
    <t>Waghodia Road</t>
  </si>
  <si>
    <t>Shivaji</t>
  </si>
  <si>
    <t>Landge</t>
  </si>
  <si>
    <t>shivaji.landge1981@gmail.com</t>
  </si>
  <si>
    <t>aryaenterprises2005@rediffmail.com</t>
  </si>
  <si>
    <t>Arya Enterprises</t>
  </si>
  <si>
    <t>Shop No. 36 Sai Sharan Building Behind Sai Prasad Restaurant Sector 8 New Panvel Khanda Colony</t>
  </si>
  <si>
    <t>Panvel</t>
  </si>
  <si>
    <t>Dinkar</t>
  </si>
  <si>
    <t>Thopate</t>
  </si>
  <si>
    <t>response@vishalbagcagesent.com</t>
  </si>
  <si>
    <t>vishalenter555@gmail.com</t>
  </si>
  <si>
    <t>Vishal Enterprises</t>
  </si>
  <si>
    <t>Gat No. 1599 Chikhali Dehu Alandi Road Haveli</t>
  </si>
  <si>
    <t>Chikhali</t>
  </si>
  <si>
    <t>http://www.vishalbagcagesent.com/</t>
  </si>
  <si>
    <t>pashminainstitute@gmail.com</t>
  </si>
  <si>
    <t>The Kashmir Shawls Co.</t>
  </si>
  <si>
    <t>Vikas Bhavan Old Postoffice Road</t>
  </si>
  <si>
    <t>Leh</t>
  </si>
  <si>
    <t>Vikas Bhavan</t>
  </si>
  <si>
    <t>Marri</t>
  </si>
  <si>
    <t>shree.arts64@gmail.com</t>
  </si>
  <si>
    <t>Shree Arts</t>
  </si>
  <si>
    <t>No. 133-B Bombay Talkies Compound</t>
  </si>
  <si>
    <t>Bombay Talkies Compound</t>
  </si>
  <si>
    <t>pawanjewellerspjh@gmail.com</t>
  </si>
  <si>
    <t>Pawan Jewellers</t>
  </si>
  <si>
    <t>House No 47 Mahakrupa Building Magar Ali Road</t>
  </si>
  <si>
    <t>http://www.pawan-jewellers.in/home/en/</t>
  </si>
  <si>
    <t>Kunwar</t>
  </si>
  <si>
    <t>rajkunwarbisht@gmail.com</t>
  </si>
  <si>
    <t>ethokindia@gmail.com</t>
  </si>
  <si>
    <t>Ethok India</t>
  </si>
  <si>
    <t>R51 2nd Floor Vikas Marg</t>
  </si>
  <si>
    <t>Vikas Marg</t>
  </si>
  <si>
    <t>http://www.ethokindia.com</t>
  </si>
  <si>
    <t>We are wholesaler and retailer of sarees We are offering the widest variety of popular and trendy ethnic fashion our online store offering jaipuri handmade sareeshandwork sarees lehanga-chunni sets bollywood sarees printed sarees.</t>
  </si>
  <si>
    <t>Surendra</t>
  </si>
  <si>
    <t>Kumar Agarwal</t>
  </si>
  <si>
    <t>vimalsarees.jpr@gmail.com</t>
  </si>
  <si>
    <t>Vimal Sarees</t>
  </si>
  <si>
    <t>Shop No. 117 Haldiyon Ka Rasta</t>
  </si>
  <si>
    <t>We Jaiswal Electronics are most trusted Manufacturer Tarder and Supplier of Electronic Irons Roti Maker Table Fans Sandwich Toaster Water Heater Geyser Element Kettle Element Ceiling Fans Exhaust Fans Cooler Motor and Pedestal Fans.</t>
  </si>
  <si>
    <t>jaisco.electrical.appliances@gmail.com</t>
  </si>
  <si>
    <t>devi122jaiswal@gmail.com</t>
  </si>
  <si>
    <t>Jaiswal Electronics</t>
  </si>
  <si>
    <t>No. 846 Pan Mandi</t>
  </si>
  <si>
    <t>H.</t>
  </si>
  <si>
    <t>K Chauhan</t>
  </si>
  <si>
    <t>nexuselectronicsco@gmail.com</t>
  </si>
  <si>
    <t>Nexus Electronics Co.</t>
  </si>
  <si>
    <t>Ashirwad Colony Noorpur Road</t>
  </si>
  <si>
    <t>Bijnor</t>
  </si>
  <si>
    <t>Mukund</t>
  </si>
  <si>
    <t>Malu</t>
  </si>
  <si>
    <t>vimalsales10@gmail.com</t>
  </si>
  <si>
    <t>vimalsales10@rediffmail.com</t>
  </si>
  <si>
    <t>Shri Balaji Sales Syndicate</t>
  </si>
  <si>
    <t>No. 666 Shaniwar Peth Madhavnagar</t>
  </si>
  <si>
    <t>Madhavnagar</t>
  </si>
  <si>
    <t>Priyanshu</t>
  </si>
  <si>
    <t>manishjain1966@gmail.com</t>
  </si>
  <si>
    <t>Murari Lal Jain And Company</t>
  </si>
  <si>
    <t>1/41 Johri Bazar</t>
  </si>
  <si>
    <t>Davinder</t>
  </si>
  <si>
    <t>zangoboy.com@gmail.com</t>
  </si>
  <si>
    <t>satenderkr121@gmail.com</t>
  </si>
  <si>
    <t>Fashion 4 You</t>
  </si>
  <si>
    <t>RZ -40B/4 Mohan Block West Sagar Gali No. 4</t>
  </si>
  <si>
    <t>West Sagar</t>
  </si>
  <si>
    <t>naveen9873870493@gmail.com</t>
  </si>
  <si>
    <t>Vasu CCTV Security System &amp; Service</t>
  </si>
  <si>
    <t>C31 Subhash Park</t>
  </si>
  <si>
    <t>Mav</t>
  </si>
  <si>
    <t>rajeshmav@ymail.com</t>
  </si>
  <si>
    <t>Hasti Creation</t>
  </si>
  <si>
    <t>Jogeshwari East</t>
  </si>
  <si>
    <t>standardjewellers@yahoo.com</t>
  </si>
  <si>
    <t>Shop No-B-19547 College Road</t>
  </si>
  <si>
    <t>Civil Line</t>
  </si>
  <si>
    <t>Manufactures of Plastic BagsTextile BagsShopping BagsGrocery BagsGarbage BagsCarry BagsPolythene SheetsOxo-biodegradable plastic bags</t>
  </si>
  <si>
    <t>Chinu</t>
  </si>
  <si>
    <t>greenbags2014@gmail.com</t>
  </si>
  <si>
    <t>Green Plastics</t>
  </si>
  <si>
    <t>NMC-7/308-1 Nedumangad</t>
  </si>
  <si>
    <t>Nedumangad</t>
  </si>
  <si>
    <t>Satyam Readymade was establsihed in the year 2014 is a leading Wholesaler Trader Retailer &amp; Supplier of Ladies Legging Mens Denim Jeans Mens Pant Ladies Top Salwar Suit Ladies Saree and etc. By providing our patrons with the best quality fancy and designer sarees we believe in making a long lasting association with our patrons. Our ability to meet the bulk demands of the offered products have helped us in meeting the precise needs of our patrons.</t>
  </si>
  <si>
    <t>Siddhant</t>
  </si>
  <si>
    <t>Zanwar</t>
  </si>
  <si>
    <t>siddhant051@gmail.com</t>
  </si>
  <si>
    <t>Satyam Readymade</t>
  </si>
  <si>
    <t>New Mondsa Main Market Jalna</t>
  </si>
  <si>
    <t>Jalna</t>
  </si>
  <si>
    <t>Hooda</t>
  </si>
  <si>
    <t>hooodagaurav@gmail.com</t>
  </si>
  <si>
    <t>GDPN Apparels</t>
  </si>
  <si>
    <t>Sector 19 Part 2 Huda Market Part 2</t>
  </si>
  <si>
    <t>Sector 19</t>
  </si>
  <si>
    <t>C.</t>
  </si>
  <si>
    <t>hcsexports@gmail.com</t>
  </si>
  <si>
    <t>HCS Exports</t>
  </si>
  <si>
    <t>No. 5/76 Pillaiyar Puram Monikettipottal Post Kanyakumari District</t>
  </si>
  <si>
    <t>Nagercoil</t>
  </si>
  <si>
    <t>Monikettipottal</t>
  </si>
  <si>
    <t>Lohia</t>
  </si>
  <si>
    <t>finefilterfabric@gmail.com</t>
  </si>
  <si>
    <t>finefilterfabric@yahoo.com</t>
  </si>
  <si>
    <t>Fine Filter Fabrics</t>
  </si>
  <si>
    <t>No. 171 G.T. Road Near Delhi Gate Opposite Saraswati Udyog</t>
  </si>
  <si>
    <t>Delhi Gate</t>
  </si>
  <si>
    <t>http://www.finefilterfabrics.com</t>
  </si>
  <si>
    <t>tanishainfotech@gmail.com</t>
  </si>
  <si>
    <t>tanishainfocare@gmail.com</t>
  </si>
  <si>
    <t>Tanisha Infocare</t>
  </si>
  <si>
    <t>B 10 Jeevandeep Complex</t>
  </si>
  <si>
    <t>Jeevandeep Complex</t>
  </si>
  <si>
    <t>http://www.tanishainfotech.com</t>
  </si>
  <si>
    <t>Kinjal</t>
  </si>
  <si>
    <t>Borana</t>
  </si>
  <si>
    <t>cz.dcjewels@gmail.com</t>
  </si>
  <si>
    <t>DC Studio</t>
  </si>
  <si>
    <t>Shop No. 7 Salsadevi Sadan Near Saidham Mulund</t>
  </si>
  <si>
    <t>Mulund</t>
  </si>
  <si>
    <t>Our company has earned a respectable niche in the industry by manufacturing a high quality range of Men's Leather Jacket Boys Leather Jacket and others. Offered range is in compliance with the upcoming market trends.</t>
  </si>
  <si>
    <t>M. Ahmed Ali</t>
  </si>
  <si>
    <t>h.syedna@gmail.com</t>
  </si>
  <si>
    <t>Syedna Leather</t>
  </si>
  <si>
    <t>60-2/8 Saibaba Nagar 90 Feet Road</t>
  </si>
  <si>
    <t>http://www.syednaleather.com</t>
  </si>
  <si>
    <t>himanshuagarwal1985@gmail.com</t>
  </si>
  <si>
    <t>Agarwal Fashion</t>
  </si>
  <si>
    <t>Metro Pillar Number 119</t>
  </si>
  <si>
    <t>New Sanganer Road</t>
  </si>
  <si>
    <t>Sodala</t>
  </si>
  <si>
    <t>we have collection of beautiful dresses designer kurtis  readymade beautiful dresses formal casual dresses at reasonable rates. we have dresses from Rs.400 to 5000.</t>
  </si>
  <si>
    <t>Narayan</t>
  </si>
  <si>
    <t>Chhabria</t>
  </si>
  <si>
    <t>sonatex2504@gmail.com</t>
  </si>
  <si>
    <t>Sona Tex</t>
  </si>
  <si>
    <t>No. 41 General Muthiah Street</t>
  </si>
  <si>
    <t>Jaspal</t>
  </si>
  <si>
    <t>jassan78613@gmail.com</t>
  </si>
  <si>
    <t>jaspal15187@gmail.com</t>
  </si>
  <si>
    <t>AVI Creation</t>
  </si>
  <si>
    <t>No. 186/4 Street No. 6 Old Madhopuri</t>
  </si>
  <si>
    <t>Old Madhopuri</t>
  </si>
  <si>
    <t>Puspkant</t>
  </si>
  <si>
    <t>info@msonsmenswear.com</t>
  </si>
  <si>
    <t>msons2000@yahoo.com</t>
  </si>
  <si>
    <t>M.Sons Mens Wear</t>
  </si>
  <si>
    <t>Vartak Nagar Near Bldg. No.41</t>
  </si>
  <si>
    <t>Vartak Nagar</t>
  </si>
  <si>
    <t>http://www.msonsmenswear.com/</t>
  </si>
  <si>
    <t>Ranjeet</t>
  </si>
  <si>
    <t>ranjeetkumarps40@gmail.com</t>
  </si>
  <si>
    <t>Anand Electronics</t>
  </si>
  <si>
    <t>Sarsi</t>
  </si>
  <si>
    <t>Purnia</t>
  </si>
  <si>
    <t>Chairman</t>
  </si>
  <si>
    <t>sales@jewel99.com</t>
  </si>
  <si>
    <t>Jewel 99 Dot Com</t>
  </si>
  <si>
    <t>Shop No. 11 Chaudhary Complex Gali Megha Chowk Bazar</t>
  </si>
  <si>
    <t>Mathura</t>
  </si>
  <si>
    <t>http://jewel99.com/</t>
  </si>
  <si>
    <t>Digesh</t>
  </si>
  <si>
    <t>angelnxd@gmail.com</t>
  </si>
  <si>
    <t>Angel Garment</t>
  </si>
  <si>
    <t>348 Madhani Industrial Estate Senapati Bapat Marg Dadar West</t>
  </si>
  <si>
    <t>quickadvertisers@yahoo.co.in</t>
  </si>
  <si>
    <t>quickadv1974@gmail.com</t>
  </si>
  <si>
    <t>Quick Advertisers</t>
  </si>
  <si>
    <t>11/106 Bagh Muzaffar Khan</t>
  </si>
  <si>
    <t>Bagh Muzaffar Khan</t>
  </si>
  <si>
    <t>P. Lankapati</t>
  </si>
  <si>
    <t>kdninternational.in@gmail.com</t>
  </si>
  <si>
    <t>nplankapati@gmail.com</t>
  </si>
  <si>
    <t>KDN International</t>
  </si>
  <si>
    <t>105 Laxmi Nagar Society Behind Ashapuri Society 2</t>
  </si>
  <si>
    <t>Govalak</t>
  </si>
  <si>
    <t>G.N.O</t>
  </si>
  <si>
    <t>neeraj_kumar_piwhal@yahoo.co.in</t>
  </si>
  <si>
    <t>Silvetta</t>
  </si>
  <si>
    <t>v-174 3rd floor east kailsh new delhi</t>
  </si>
  <si>
    <t>https://www.melangegift.com/</t>
  </si>
  <si>
    <t>Ramanandi</t>
  </si>
  <si>
    <t>Designpointlab@gmail.com</t>
  </si>
  <si>
    <t>Design Point Lab</t>
  </si>
  <si>
    <t>No. 26 Dayapark Society 1st Floor L.H. Road</t>
  </si>
  <si>
    <t>Dayapark Society</t>
  </si>
  <si>
    <t>monty_b73@yahoo.co.in</t>
  </si>
  <si>
    <t>Parth Textiles</t>
  </si>
  <si>
    <t>No. 20 Dhula House Bapu Bazar</t>
  </si>
  <si>
    <t>Bapu Bazar</t>
  </si>
  <si>
    <t>Lavish</t>
  </si>
  <si>
    <t>Kumar Ahuja</t>
  </si>
  <si>
    <t>hahuja71@gmail.com</t>
  </si>
  <si>
    <t>laviahuja@gmail.com</t>
  </si>
  <si>
    <t>Vinayak Creation</t>
  </si>
  <si>
    <t>Dhulha House First Right Gate No. 1 Bapu Bazar</t>
  </si>
  <si>
    <t>Sri Vasavi Jewellers is a company that is well known and trusted throughout India as a producer of Silver articles and Jewellery since 1950s. The brand is synonyms with Quality Perfection Designs and Ethics. Sri Vasavi is known for flawless craftsmanship and the impeccable beauty of its creations. Sri Vasavi has employed crafts-men with over 20 years of experience allow to maintain the quality of the process &amp; product till it reaches our customer. With Sri Vasavi your delightfulness is guaranteed.</t>
  </si>
  <si>
    <t>srivasavijewellers1@gmail.com</t>
  </si>
  <si>
    <t>selvam1silver@gmail.com</t>
  </si>
  <si>
    <t>Sri Vasavi Jewellers</t>
  </si>
  <si>
    <t>No 113111 B South Avani Moola Street</t>
  </si>
  <si>
    <t>South Avani Moola Street</t>
  </si>
  <si>
    <t>http://www.srivasavijewellers.com</t>
  </si>
  <si>
    <t>Deori</t>
  </si>
  <si>
    <t>sales@jdtechindia.com</t>
  </si>
  <si>
    <t>baba@jdtechindia.com</t>
  </si>
  <si>
    <t>JD Technologies</t>
  </si>
  <si>
    <t>RP Complex 1st Floor Lakhimi Path Beltola Tinali</t>
  </si>
  <si>
    <t>Beltola</t>
  </si>
  <si>
    <t>http://www.jdtechindia.com</t>
  </si>
  <si>
    <t>Kubisi Green Earth Ltd. is a reputed name in the farm and farm based products. We have our own farm spread in over 25 acres we produce best quality raw mangoes and other products related to it.</t>
  </si>
  <si>
    <t>Som</t>
  </si>
  <si>
    <t>kubisi@gmail.com</t>
  </si>
  <si>
    <t>Kubisi Green Earth Ltd</t>
  </si>
  <si>
    <t>7 D Citizen Enclave Sector 14 Rohini</t>
  </si>
  <si>
    <t>Rohini Sector 14</t>
  </si>
  <si>
    <t>http://www.kubisi.com</t>
  </si>
  <si>
    <t>We are the foremost Wholesaler Trader and Service Provider of CCTV Camera Biometric Machine Cordless Telephone EPABX System Digital Printer NVR System CCTV Camera Installation Service etc.</t>
  </si>
  <si>
    <t>Mahan Ingale</t>
  </si>
  <si>
    <t>orangecitynetwork@gmail.com</t>
  </si>
  <si>
    <t>mahaningale@gmail.com</t>
  </si>
  <si>
    <t>Orange City Network Systems</t>
  </si>
  <si>
    <t>Plot No. 8-R Near Chikhalkar Maharaj Math Ambika Nagar</t>
  </si>
  <si>
    <t>Ambika Nagar</t>
  </si>
  <si>
    <t>Manufacturer of garments.</t>
  </si>
  <si>
    <t>Sundaram</t>
  </si>
  <si>
    <t>kalyan@trigger.in</t>
  </si>
  <si>
    <t>KG Denim Limited</t>
  </si>
  <si>
    <t>No. 2 Fci Complex</t>
  </si>
  <si>
    <t>Karamadai</t>
  </si>
  <si>
    <t>Fci Complex</t>
  </si>
  <si>
    <t>http://www.kgdenim.com/</t>
  </si>
  <si>
    <t>Kedia</t>
  </si>
  <si>
    <t>jutehunt@gmail.com</t>
  </si>
  <si>
    <t>info@jutehunt.com</t>
  </si>
  <si>
    <t>Ekta International</t>
  </si>
  <si>
    <t>Moragacha More</t>
  </si>
  <si>
    <t>http://www.jutehunt.com</t>
  </si>
  <si>
    <t>We are engaged in Manufacturing and Supplying a fashionable array of Ladies Dress Material Silk Saree Cotton Saree Bandhani Dupatta Designer Gharchola etc. These products are appreciated for their beautiful designs and colorfastness.</t>
  </si>
  <si>
    <t>Dharmeshbhai</t>
  </si>
  <si>
    <t>dharmeshparekh99@ymail.com</t>
  </si>
  <si>
    <t>dharmeshparekh784@gmail.com</t>
  </si>
  <si>
    <t>Parekh Maganlal Virji &amp; Sons</t>
  </si>
  <si>
    <t>Opposite General Post Office Chandi Bazar Rajendra Road</t>
  </si>
  <si>
    <t>Omprakash Parwani</t>
  </si>
  <si>
    <t>vijayparwani83@gmail.com</t>
  </si>
  <si>
    <t>K Neel Creation</t>
  </si>
  <si>
    <t>N1 Samet Business Park Arvind Avenue. Nr. Parishkar-II Khokhra Circle</t>
  </si>
  <si>
    <t>Khokra Circle</t>
  </si>
  <si>
    <t>KANHAIYALAL SARRAF organisation is one of the Varanasi's most trust worthy jewellers &amp;nbsp;(specializing in the latest variation of fashionable ornaments ranging from Gold Silver and Diamond jewellery Kundan jewellery and Gem stones). KANHIYALAL DAMODAR DAS JEWELLERS (KDJ) is the latest store by the group. We are the jewellers who believe in quality for the last 10 decades.Late Kahaiyalalji started this business in the year 1910 with the name of KANHAIYALAL SARRAF AND BANKERS his son Late Damodarji entered this trade in 1932 and started a new concern in the name of KANHAIYALAL DAMODAR SARRAF AND CO. . He started as a wholesaler. As U.P shares its border with Bihar nearly whole of U.P and Bihar was fed by him. In the late 60's he moved towards retailing. Years of hard work and by providing quality product KANHAIYALAL SARRAF organisation itself turned into BIG BRAND in the Northern India.</t>
  </si>
  <si>
    <t>Akshat</t>
  </si>
  <si>
    <t>jewellerskdj@gmail.com</t>
  </si>
  <si>
    <t>Kanhaiya Lal Damodar Das Jewellers</t>
  </si>
  <si>
    <t>B 20/44 A-2 Above SBI</t>
  </si>
  <si>
    <t>Bhelpura</t>
  </si>
  <si>
    <t>https://kdjjewellers.com/</t>
  </si>
  <si>
    <t>Manish.16.70@gmail.com</t>
  </si>
  <si>
    <t>manish.16.70@gmail.com</t>
  </si>
  <si>
    <t>Durga Dass Seth Jewellers</t>
  </si>
  <si>
    <t>71st Floor Nehru Shopping Complex Near Ritu Wears Lawrence Road</t>
  </si>
  <si>
    <t>Lawrence Road</t>
  </si>
  <si>
    <t>Vijaya</t>
  </si>
  <si>
    <t>Showroom  Manager</t>
  </si>
  <si>
    <t>kovai@ejindia.com</t>
  </si>
  <si>
    <t>No 284 &amp; 285 Cross Cut Road Gandhipuram Coimbatore Opposite Old Psr Silks</t>
  </si>
  <si>
    <t>Gandhipuram</t>
  </si>
  <si>
    <t>Namastey</t>
  </si>
  <si>
    <t>...... Quality We Cat</t>
  </si>
  <si>
    <t>hs50109@gmail.com</t>
  </si>
  <si>
    <t>tareshharvansh@gmail.com</t>
  </si>
  <si>
    <t>Namastey.....quality We Cater</t>
  </si>
  <si>
    <t>House No. 4-6-88</t>
  </si>
  <si>
    <t>Pan Bazar</t>
  </si>
  <si>
    <t>http://namstey-quality-we-cater.site/</t>
  </si>
  <si>
    <t>dayal@live.in</t>
  </si>
  <si>
    <t>Dayal Packaging</t>
  </si>
  <si>
    <t>Sant Baba Lal Singh Marg</t>
  </si>
  <si>
    <t>Rudrapur</t>
  </si>
  <si>
    <t>alok.pandey@raymond.in</t>
  </si>
  <si>
    <t>naveen.singh@raymond.in</t>
  </si>
  <si>
    <t>Raymond</t>
  </si>
  <si>
    <t>Jeke Gram</t>
  </si>
  <si>
    <t>Jekegram</t>
  </si>
  <si>
    <t>http://www.raymond.in</t>
  </si>
  <si>
    <t>Established in the year 2016 at Panipat (Haryana India) we &amp;ldquo;TOGSUN&amp;rdquo; are Proprietorship Firm engaged in manufacturing wholesaling and retailing a qualitative assortment of Mens Shirt and Plain Shirt. Under the supervision of our mentor &amp;ldquo;Shashant Jaglan (Manager)&amp;rdquo; we have achieved strong position in the market.</t>
  </si>
  <si>
    <t>Shashant</t>
  </si>
  <si>
    <t>Jaglan</t>
  </si>
  <si>
    <t>shashantjaglan@hotmail.com</t>
  </si>
  <si>
    <t>torksan6@gmail.com</t>
  </si>
  <si>
    <t>Togsun</t>
  </si>
  <si>
    <t>House No. 75 Latif Garden</t>
  </si>
  <si>
    <t>Assandh Road</t>
  </si>
  <si>
    <t>Latif Garden</t>
  </si>
  <si>
    <t>I am a imitation Jewellery manufacturers we want bast design bast quality products provide you think you</t>
  </si>
  <si>
    <t>Parkar</t>
  </si>
  <si>
    <t>starfashionjewellery@gmail.com</t>
  </si>
  <si>
    <t>Star Fashion Jewellery</t>
  </si>
  <si>
    <t>Kripas Complex Bara Bazar Pandu</t>
  </si>
  <si>
    <t>Pandu</t>
  </si>
  <si>
    <t>Goenka</t>
  </si>
  <si>
    <t>saracca@gkgroupweb.com</t>
  </si>
  <si>
    <t>Saracca</t>
  </si>
  <si>
    <t>18 Giri Babu Lane Anupam Chambers</t>
  </si>
  <si>
    <t>Anupam Chambers</t>
  </si>
  <si>
    <t>info@slgjewellers.com</t>
  </si>
  <si>
    <t>SLG Jewellers Private Limited</t>
  </si>
  <si>
    <t>A-78 Central Market</t>
  </si>
  <si>
    <t>Products trading readymade garment shawal scarves stole pant t-shirt skirt jean cargo pant sweater jacket caps kurty saree printed saree embroideries saree silk saree</t>
  </si>
  <si>
    <t>lkt0123@hotmail.com</t>
  </si>
  <si>
    <t>bhavesh.choudhary@outlook.com</t>
  </si>
  <si>
    <t>L. K. Vyapaar Private Limited</t>
  </si>
  <si>
    <t>No. 5 Tarachand Dutta Street 2nd Floor</t>
  </si>
  <si>
    <t>http://www.lkvyapaar.com</t>
  </si>
  <si>
    <t>Diwivedi</t>
  </si>
  <si>
    <t>vipin.clothing@gmail.com</t>
  </si>
  <si>
    <t>vipin.diwvedi@gmail.com</t>
  </si>
  <si>
    <t>Vipin Clothing Private Limited</t>
  </si>
  <si>
    <t>35- A Chandralok Colony Kapoorthala Aliganj</t>
  </si>
  <si>
    <t>Aliganj</t>
  </si>
  <si>
    <t>http://www.vipinsarees.com</t>
  </si>
  <si>
    <t>Om Handicraft is one of the leading designers and manufacturers of imitation jewellery in Delhi.&amp;nbsp;</t>
  </si>
  <si>
    <t>Vidit</t>
  </si>
  <si>
    <t>info@omhandicrafts.in</t>
  </si>
  <si>
    <t>vishesh@omhandicrafts.in</t>
  </si>
  <si>
    <t>Om Handicraft</t>
  </si>
  <si>
    <t>638 Joshi Rd Block A Karol Bagh</t>
  </si>
  <si>
    <t>Karol Bagh\n</t>
  </si>
  <si>
    <t>http://www.omhandicrafts.in</t>
  </si>
  <si>
    <t>We &amp;ldquo;Krince Fashion&amp;rdquo; are a Sole Proprietorship company recognized as the leading manufacturer and trader of a broad assortment of Salwar Kameez Floor Length Suit Anarkali Suit Long Suit Fancy Suit Salwar Suit Cotton Suit etc.</t>
  </si>
  <si>
    <t>krincefashion881@gmail.com</t>
  </si>
  <si>
    <t>yogeshmaniya88@gmail.com</t>
  </si>
  <si>
    <t>Krince Fashion</t>
  </si>
  <si>
    <t>No. 402 V Plaza</t>
  </si>
  <si>
    <t>Precious and Semi-precious Gemstones Astrology and vastuvid consultations  Silver Utensils and jewellery.</t>
  </si>
  <si>
    <t>Kumar Sinhal</t>
  </si>
  <si>
    <t>sinhal_harish@yahoo.com</t>
  </si>
  <si>
    <t>harish.sinhal@gmail.com</t>
  </si>
  <si>
    <t>New Gems India</t>
  </si>
  <si>
    <t>Seth Srilal Market</t>
  </si>
  <si>
    <t>http://www.newgemsindia.in</t>
  </si>
  <si>
    <t>We &amp;ldquo;Sekhani Industries Private Limited&amp;rdquo; are devoted towards Manufacturing and Supplying the best quality range of Fluff Soft Comfort Sanitary Napkin Fluff Dry Comfort Sanitary Napkin Fluff Silky Touch Sanitary Napkin etc.</t>
  </si>
  <si>
    <t>Namrata</t>
  </si>
  <si>
    <t>Sekhani</t>
  </si>
  <si>
    <t>E Commerce Executive</t>
  </si>
  <si>
    <t>care@wonderwings.in</t>
  </si>
  <si>
    <t>sales@wonderwings.in</t>
  </si>
  <si>
    <t>Sekhani Industries Private Limited</t>
  </si>
  <si>
    <t>10th Floor Shivalik High Street Near Keshavbaug</t>
  </si>
  <si>
    <t>Vastrapur</t>
  </si>
  <si>
    <t>Malage</t>
  </si>
  <si>
    <t>samadhan.garment@gmail.com</t>
  </si>
  <si>
    <t>Samadhan Garments</t>
  </si>
  <si>
    <t>NDC- 26/54 MIDC Vinargreh Udyog Society</t>
  </si>
  <si>
    <t>Sholapur</t>
  </si>
  <si>
    <t>Vinargreh Udyog Society</t>
  </si>
  <si>
    <t>Manufacturer and exporter of handlooms fabrics silk fabrics cotton home furnishing fabrics silk garments etc.</t>
  </si>
  <si>
    <t>trivenihandloom@gmail.com</t>
  </si>
  <si>
    <t>trivenihelp@gmail.com</t>
  </si>
  <si>
    <t>Triveni Handloom</t>
  </si>
  <si>
    <t>1st Floor 2nd Floor No-ta-207 Tughlakabad Extension Guru Ravidas Marg</t>
  </si>
  <si>
    <t>http://www.trivenihandloom.com</t>
  </si>
  <si>
    <t>nsjsilver@gmail.com</t>
  </si>
  <si>
    <t>NS Jewels</t>
  </si>
  <si>
    <t>No. 7/2  Near Lavelle Road</t>
  </si>
  <si>
    <t>Walton Road</t>
  </si>
  <si>
    <t>Amritlal  Jain</t>
  </si>
  <si>
    <t>ellveesilkmills@gmail.com</t>
  </si>
  <si>
    <t>ajsolanki90@gmail.com</t>
  </si>
  <si>
    <t>Ellvee Silk Mills Private Limited</t>
  </si>
  <si>
    <t>Gokul Nagar</t>
  </si>
  <si>
    <t>http://www.ellveesilkmills.com</t>
  </si>
  <si>
    <t>Hisham</t>
  </si>
  <si>
    <t>Ajani</t>
  </si>
  <si>
    <t>hisham@corpogifts.com</t>
  </si>
  <si>
    <t>info@corpogifts.com</t>
  </si>
  <si>
    <t>Corpogifts</t>
  </si>
  <si>
    <t>Shop no.4Prithvi Appartments JM road</t>
  </si>
  <si>
    <t>Bopodi</t>
  </si>
  <si>
    <t>http://www.corpogifts.com/</t>
  </si>
  <si>
    <t>sonker.sonker69@gmail.com</t>
  </si>
  <si>
    <t>sales@leelaasjeans.com</t>
  </si>
  <si>
    <t>Wasterd Jeans</t>
  </si>
  <si>
    <t>Shop No. 1 Opposite Metro Poll No. 375 Main Nangloi Chowk Punjabi Basti</t>
  </si>
  <si>
    <t>Punjabi Basti</t>
  </si>
  <si>
    <t>http://www.leelaasjeans.com/</t>
  </si>
  <si>
    <t>We are the leading hardware &amp; software service provider for users of Mobile phones.All kinds of branded Mobile Phones and all kinds of mobile Phones Accessories are available.</t>
  </si>
  <si>
    <t>S  Sasikumar</t>
  </si>
  <si>
    <t>amaltvm618@gmail.com</t>
  </si>
  <si>
    <t>Amal Communications</t>
  </si>
  <si>
    <t>Near Mahadeva Temple N H Road</t>
  </si>
  <si>
    <t>Kazhakuttam</t>
  </si>
  <si>
    <t>Nickson</t>
  </si>
  <si>
    <t>info@saapparels.in</t>
  </si>
  <si>
    <t>nicksonfeno@gmail.com</t>
  </si>
  <si>
    <t>Binny Compound</t>
  </si>
  <si>
    <t>19 Arul Jothi Complex  Binny Compound Main Road</t>
  </si>
  <si>
    <t>Binny Compound Main Road</t>
  </si>
  <si>
    <t>http://www.saapparels.in</t>
  </si>
  <si>
    <t>sahelijewellers@gmail.com</t>
  </si>
  <si>
    <t>mjain22@gmail.com</t>
  </si>
  <si>
    <t>Saheli Jewellers</t>
  </si>
  <si>
    <t>No.126/127 Akashganga</t>
  </si>
  <si>
    <t>Supela</t>
  </si>
  <si>
    <t>Wholesale &amp;amp; Retail Dealers in Leggings Kurtis Tops Exclusive Ready made Chudidhars Nighties In-skirt Ready made Shirts &amp;amp; Trousers.</t>
  </si>
  <si>
    <t>betalaraman@gmail.com</t>
  </si>
  <si>
    <t>betalafashions@gmail.com</t>
  </si>
  <si>
    <t>Betala Fashions</t>
  </si>
  <si>
    <t>1/1 Narayanappa Garden 5th Ln NN Garden Washermanpet</t>
  </si>
  <si>
    <t>Washermanpet</t>
  </si>
  <si>
    <t>http://www.betalafashions.com/</t>
  </si>
  <si>
    <t>vshine27@gmail.com</t>
  </si>
  <si>
    <t>V R Textile</t>
  </si>
  <si>
    <t>Shop No-321322323 No.1529 Third Floor Mahaveer Market New Sadak</t>
  </si>
  <si>
    <t>We are a reputed Manufacturer and Supplier of attractive collection of Imitation Earrings Imitation Rings Imitation Payal Sets Necklace Sets etc. These products are acknowledged for lustrous appearance beautiful design and perfect finish.</t>
  </si>
  <si>
    <t>Bhargav</t>
  </si>
  <si>
    <t>Kakaniya</t>
  </si>
  <si>
    <t>bdpatel4488@gmail.com</t>
  </si>
  <si>
    <t>Tulshi Export</t>
  </si>
  <si>
    <t>Shop No. 309 G. B. Diamond Square Complex Pedak Road</t>
  </si>
  <si>
    <t>gayatrihosiery2004@gmail.com</t>
  </si>
  <si>
    <t>Gayatri Hosiery</t>
  </si>
  <si>
    <t>X-500 Jain Gali Raghubarpura</t>
  </si>
  <si>
    <t>Sanvhavi</t>
  </si>
  <si>
    <t>shahartjewellery99@yahoo.com</t>
  </si>
  <si>
    <t>Shha Art Jewellery</t>
  </si>
  <si>
    <t>Aarhan Jewellers Oppo Bsnl Office Canada Corner</t>
  </si>
  <si>
    <t>Canada Corner</t>
  </si>
  <si>
    <t>http://bookmygift.com/</t>
  </si>
  <si>
    <t>We are leading exporter manufacturer of scarf stoles shawls beachwear clutches beachbags  fashion and costume jewellery and all kind of accessories.</t>
  </si>
  <si>
    <t>Neetu</t>
  </si>
  <si>
    <t>neetusingh@sinijewels.com</t>
  </si>
  <si>
    <t>info@sinijewels.com</t>
  </si>
  <si>
    <t>Sini Jewels</t>
  </si>
  <si>
    <t>2nd Floor Kastle Guest House Daryaganj 16 Daryaganj</t>
  </si>
  <si>
    <t>Dariya Ganj</t>
  </si>
  <si>
    <t>http://www.sinijewels.com</t>
  </si>
  <si>
    <t>Manufacturer and exporter of accessories kit bags bat mallet etc.</t>
  </si>
  <si>
    <t>info@sscricket.com</t>
  </si>
  <si>
    <t>sales@sscricket.com</t>
  </si>
  <si>
    <t>Sareen Sports Industries</t>
  </si>
  <si>
    <t>Salarpur Mawana Road</t>
  </si>
  <si>
    <t>http://www.sscricket.com</t>
  </si>
  <si>
    <t>We&amp;nbsp;&amp;ldquo;MCL Enterprises&amp;rdquo;&amp;nbsp;are a&amp;nbsp;Partnership&amp;nbsp;based firm engaged as the foremost&amp;nbsp;manufacturer&amp;nbsp;Wholesaler and Trader&amp;nbsp;of Formal Shirt Mens Shirt Casual Shirt and much more.</t>
  </si>
  <si>
    <t>07anillakhani@gmail.com</t>
  </si>
  <si>
    <t>balab@laseven.in</t>
  </si>
  <si>
    <t>MCL Enterprises</t>
  </si>
  <si>
    <t>Unit No. -18 C-Wing Ansa Industrial Estate Saki Vihar Road Saki Naka Andheri EAst</t>
  </si>
  <si>
    <t>Andheri EAst</t>
  </si>
  <si>
    <t>http://www.laseven.in/</t>
  </si>
  <si>
    <t>Ladakh Bike Rental&amp;rsquo; is a small company based in Ladakh (at over 11500 feet) in the Himalayas known with different names such as The Last Shangrila Litte Tibet Land of Monks Land of limitless discoveries and so forth. We love our times with bikes and organize guided motorcycles tour in Himalayan region. We also facilitate Bike Rent for self-driven bike for sightseeing. Our innovated services are designed and planned to make your holiday experience enjoyable and worry &amp;ndash; free. So come and enjoy the great fun of riding a bike without any problem and you can go also around Ladakh on your own and explore different possibilities. This exciting experience will simply linger on your mind for a life time. We offer the best and the most powerful machines for a truly satisfying adventure ride. All motorcycles are at the most a year old and very well maintained. We did not experience a single mechanical problem or other failures in our past adventures. For an extra small amount we can facilitate you with other essentials like gloves bags carriers and all gears needed for a perfect trip. Also with us you have the advantage of large choices of Motorcycles.</t>
  </si>
  <si>
    <t>Gurmat</t>
  </si>
  <si>
    <t>Namgail</t>
  </si>
  <si>
    <t>ladakhbikerental@gmail.com</t>
  </si>
  <si>
    <t>Ladakh Bike Rental</t>
  </si>
  <si>
    <t>Along axis bank road  Main Market</t>
  </si>
  <si>
    <t>Ladakh</t>
  </si>
  <si>
    <t>Main Market</t>
  </si>
  <si>
    <t>http://www.ladakhbikerental.com</t>
  </si>
  <si>
    <t>Shikha</t>
  </si>
  <si>
    <t>shikha50@gmail.com</t>
  </si>
  <si>
    <t>Shiya Collection</t>
  </si>
  <si>
    <t>C-3/144 Janakpuri</t>
  </si>
  <si>
    <t>Ravol</t>
  </si>
  <si>
    <t>parasrawal59@gmail.com</t>
  </si>
  <si>
    <t>Anam Garments</t>
  </si>
  <si>
    <t>Shop No. IX/7111 Dua Market Guru Nanak Gali</t>
  </si>
  <si>
    <t xml:space="preserve">Chandrasheel </t>
  </si>
  <si>
    <t>globaldigitalcctv@gmail.com</t>
  </si>
  <si>
    <t>Global Digital Secuirty</t>
  </si>
  <si>
    <t>A6 Lajpat Nagar Sahibabad</t>
  </si>
  <si>
    <t>Dholakia</t>
  </si>
  <si>
    <t>shrijijewellers1985@gmail.com</t>
  </si>
  <si>
    <t>smitdholakia.k@gmail.com</t>
  </si>
  <si>
    <t>Shop No. 4 Suvarnabindu Complex Soni Bazar</t>
  </si>
  <si>
    <t>Soni Bazar</t>
  </si>
  <si>
    <t>http://www.shreejisilver.com</t>
  </si>
  <si>
    <t>Founder of D K Basak jewellers Mr. have enriched his jewelleries by 50 years of experience which has became a brand in its own capacity. At D K Basak jewellers we combine the luxury of pearls jewelleries silver stone designer jwelleries american diamond jewelleries. Our years of experience have enabled us to offer highly sophisticated n fashionable jewellery for every one. we try to accomodate all customer's request &amp;amp; work with you to create wn exiquiste piece of jewellery.</t>
  </si>
  <si>
    <t>kaushikbasak@ymail.com</t>
  </si>
  <si>
    <t>D K Basak Jewellers</t>
  </si>
  <si>
    <t>220 Rash Behari Avenue-Ballygunge</t>
  </si>
  <si>
    <t>Ballygunge</t>
  </si>
  <si>
    <t>We are a retail store operating in the heart of Delhi for more than 30 years. We specialize in ladies night wears kurtis western outfits &amp;amp; suits.</t>
  </si>
  <si>
    <t>We are a retail store operating in the heart of Delhi for more than 30 years. We specialize in ladies night wears kurtis western outfits &amp;amp; suits</t>
  </si>
  <si>
    <t>pratapclothiers@gmail.com</t>
  </si>
  <si>
    <t>Pratap Clothiers</t>
  </si>
  <si>
    <t>6/18 W.E.A. Ajmal Khan Road</t>
  </si>
  <si>
    <t>Chokhani</t>
  </si>
  <si>
    <t>sbsilvermart2014@gmail.com</t>
  </si>
  <si>
    <t>mohitchokhani12@gmail.com</t>
  </si>
  <si>
    <t>Shyam Balaji Silver Mart</t>
  </si>
  <si>
    <t>WZ-152No.6-7-8Opp Metro PillarUttam Nagar Main Najafgarh Road</t>
  </si>
  <si>
    <t>Main Najafgarh Road</t>
  </si>
  <si>
    <t>http://www.shyambalajisilvermart.com</t>
  </si>
  <si>
    <t>We are counted among leading organization in manufacturing exporting and supply of a wide assortment of quality based toys stuffed teddy bear. The entire array is reckoned for its fine finish safe materials designs which touches the heart.</t>
  </si>
  <si>
    <t>info@funtoys.in</t>
  </si>
  <si>
    <t>abhineet@funtoys.in</t>
  </si>
  <si>
    <t>Fantacy Creations</t>
  </si>
  <si>
    <t>No. 86 Deshbandhu Road Jadavpur</t>
  </si>
  <si>
    <t>Jadabpur</t>
  </si>
  <si>
    <t>http://www.funtoys.in</t>
  </si>
  <si>
    <t>Swami Anil</t>
  </si>
  <si>
    <t>anilgiriji69@gmail.com</t>
  </si>
  <si>
    <t>sportsindia72@gmail.com</t>
  </si>
  <si>
    <t>Sports India Wear</t>
  </si>
  <si>
    <t>B-475 Main Market Sant Nagar Burari</t>
  </si>
  <si>
    <t>Burari Sant Nagar</t>
  </si>
  <si>
    <t>http://dresshubb.com/</t>
  </si>
  <si>
    <t>Ram  Krishna</t>
  </si>
  <si>
    <t>mrkprintersmrk@gmail.com</t>
  </si>
  <si>
    <t>MRK Printer</t>
  </si>
  <si>
    <t>No. 26-15-17 Undavalli Vari Street NRP Road</t>
  </si>
  <si>
    <t>NRP Road</t>
  </si>
  <si>
    <t>http://www.mrkprinters.com</t>
  </si>
  <si>
    <t>Gagan</t>
  </si>
  <si>
    <t>gagan.downtown@gmail.com</t>
  </si>
  <si>
    <t>Down Town Gifters Pvt. Ltd</t>
  </si>
  <si>
    <t>21/ A L Market Shopping Arcade Shalimar Bagh</t>
  </si>
  <si>
    <t>Shalimar Bagh</t>
  </si>
  <si>
    <t>Manufacturer and exporter of leather garments jackets tops leather jackets leather long coats leather waist coats leather pant etc.</t>
  </si>
  <si>
    <t>Mudassar</t>
  </si>
  <si>
    <t>klhpl@yahoo.com</t>
  </si>
  <si>
    <t>K. L. H. Group Of Companies</t>
  </si>
  <si>
    <t>No. 10 Government Place East</t>
  </si>
  <si>
    <t>Government Place East</t>
  </si>
  <si>
    <t>http://www.klhgroups.com</t>
  </si>
  <si>
    <t>alekhya.jewellers@gmail.com</t>
  </si>
  <si>
    <t>Alekhya Jewellers</t>
  </si>
  <si>
    <t>Opposite Anupama Hospital Near Forum Sujana Mall</t>
  </si>
  <si>
    <t>KPHB Colony</t>
  </si>
  <si>
    <t>ranjeetsharma0068@gmail.com</t>
  </si>
  <si>
    <t>sharmaruchi032@gmail.com</t>
  </si>
  <si>
    <t>Ruchi Designer Collection</t>
  </si>
  <si>
    <t>J-422 Electri Zone  Sitapura Industrial Area</t>
  </si>
  <si>
    <t>b.ankush.88@gmail.com</t>
  </si>
  <si>
    <t>Bal Kishan Product</t>
  </si>
  <si>
    <t>3527 St. No.1 Gyan Mohalla Near Sat Narayan Mandir Dharampura Gandhi Nagar</t>
  </si>
  <si>
    <t>Amararam</t>
  </si>
  <si>
    <t>amararam80@gmail.com</t>
  </si>
  <si>
    <t>Mohit Collection</t>
  </si>
  <si>
    <t>Shop No. 17/526 K42 55 Ground Floor Century Arcade</t>
  </si>
  <si>
    <t>Sunish</t>
  </si>
  <si>
    <t>sales@theitbazaar.com</t>
  </si>
  <si>
    <t>sunish@theitbazaar.com</t>
  </si>
  <si>
    <t>The IT Bazaar</t>
  </si>
  <si>
    <t>SCO  826 First Floor Cabine 12 NAC Manimajra</t>
  </si>
  <si>
    <t>http://www.theitbazaar.com</t>
  </si>
  <si>
    <t>Ramesh Kumar</t>
  </si>
  <si>
    <t>rameshkumar2509@gmail.com</t>
  </si>
  <si>
    <t>skapparel@gmail.com</t>
  </si>
  <si>
    <t>S K Apparels</t>
  </si>
  <si>
    <t>4/370 Papa Nagar 1 Street Cotton Mill Road</t>
  </si>
  <si>
    <t>Kartan Mill Road</t>
  </si>
  <si>
    <t>http://www.skapparels.com</t>
  </si>
  <si>
    <t>Ratikanta</t>
  </si>
  <si>
    <t>Nayak</t>
  </si>
  <si>
    <t>ssiplbbsr@gmail.com</t>
  </si>
  <si>
    <t>patraiti2012@gmail.com</t>
  </si>
  <si>
    <t>Sidhanta Solutions India Private Limited</t>
  </si>
  <si>
    <t>Plot No. 4 Part Nuagaon Chhak On N. H. 203 PC- Sisupalgarh</t>
  </si>
  <si>
    <t>Sisupalgarh</t>
  </si>
  <si>
    <t>priav.4@gmail.com</t>
  </si>
  <si>
    <t>Sweet Saga</t>
  </si>
  <si>
    <t>4/25 Balraj Khanna Marg West Patel Nagar</t>
  </si>
  <si>
    <t>Patel Nagar West</t>
  </si>
  <si>
    <t>We are an eminent entity engaged in Manufacturing and Supplying of Anarkali Suits One Piece Ladies Dresses Ladies Suits and Ladies Kurtis. These are known for smooth finish color-fastness shrink resistance and skin friendliness.</t>
  </si>
  <si>
    <t>vrisacouture@gmail.com</t>
  </si>
  <si>
    <t>Vrisa Couture</t>
  </si>
  <si>
    <t>B-115 Gali No. 2 Patparganj</t>
  </si>
  <si>
    <t>http://www.vrisacouture.com</t>
  </si>
  <si>
    <t>Assistant Sales Manager</t>
  </si>
  <si>
    <t>sales.djewels@gmail.com</t>
  </si>
  <si>
    <t>sales@djewels.org</t>
  </si>
  <si>
    <t>Prabhakar Djewels</t>
  </si>
  <si>
    <t>Djewels House No. 2576/ 6 2nd Floor Gurudwara Road</t>
  </si>
  <si>
    <t>Gurudwara Road</t>
  </si>
  <si>
    <t>http://www.djewels.org</t>
  </si>
  <si>
    <t>Kyokuto Trading (India) Private Ltd is a trading company of foreign capital founded in the year 2008. Our primary business is to supply chemical products raw materials manufacturing processing and pollution nuisance-detection equipment's and devices. We supply Rust Remover and Rust preventive Chemicals Cyanoacrylate Adhesive Feeders for Compounding companies Environmental Testing Chambers Air filters for paint booths Anti Seize Lubricants etc.&amp;nbsp;Additionally we also provide related export and import services to automobile parts industry home appliance industry such as mobile phone and digital camera steel industry chemical industry mechanical industry and mould manufacturing industry.</t>
  </si>
  <si>
    <t>a.kumar@kti-india.co.in</t>
  </si>
  <si>
    <t>abhishekkumar103@gmail.com</t>
  </si>
  <si>
    <t>Kyokuto Trading India Private Limited</t>
  </si>
  <si>
    <t>890P Lower Ground Floor Sector 43</t>
  </si>
  <si>
    <t>Sector 43</t>
  </si>
  <si>
    <t>http://www.kti-india.co.in</t>
  </si>
  <si>
    <t>Rajneesh</t>
  </si>
  <si>
    <t>raji_mars@rediffmail.com</t>
  </si>
  <si>
    <t>The Ratnam Jewellers</t>
  </si>
  <si>
    <t>Near Hotel Holiday Inn</t>
  </si>
  <si>
    <t>http://www.theratnamjewellers.com/</t>
  </si>
  <si>
    <t>Ravikumar</t>
  </si>
  <si>
    <t>mysterytradingcompany@gmail.com</t>
  </si>
  <si>
    <t>prabhuravikumar11@gmail.com</t>
  </si>
  <si>
    <t>Park Industries Private Limited</t>
  </si>
  <si>
    <t>2/5Pudupattu Village Madurantagam</t>
  </si>
  <si>
    <t>Madurantagam</t>
  </si>
  <si>
    <t>Chengalpattu</t>
  </si>
  <si>
    <t>https://www.parknonwoven.com</t>
  </si>
  <si>
    <t>rakeshwadhwa65@gmail.com</t>
  </si>
  <si>
    <t>Wadhwa Fashion Wear</t>
  </si>
  <si>
    <t>9/6855 Main Road Opposite Bata Gandhi Nagar</t>
  </si>
  <si>
    <t>Swoon into the magic of the finest silk at ARS Hanlooms a top most destination for silk and silk sarees. Procure best quality and high graded fabric and go ahead and drape yourself in some of our timeless silk sarees . We offer a wide range of designer sarees in various styles designs and vibrant color combinations. Served as a perfect costume for wedding and other festive occasions our range can surely transform the wearer into a style diva. wide range of designer sarees in various styles designs and vibrant color combinations. Served as a perfect costume for wedding and other festive occasions.</t>
  </si>
  <si>
    <t>arssarees@gmail.com</t>
  </si>
  <si>
    <t>ARS Sarees</t>
  </si>
  <si>
    <t>ARS Bhavanam No.9/3 Vedanthem Street</t>
  </si>
  <si>
    <t>http://www.arssarees.com/</t>
  </si>
  <si>
    <t>Dheeraj</t>
  </si>
  <si>
    <t>balags2do@gmail.com</t>
  </si>
  <si>
    <t>balagdheeraj88@gmail.com</t>
  </si>
  <si>
    <t>Bala G Studio &amp; Colour Lab</t>
  </si>
  <si>
    <t>a-1 johar complex tilak road</t>
  </si>
  <si>
    <t>Rishikesh</t>
  </si>
  <si>
    <t>tilak road</t>
  </si>
  <si>
    <t>http://www.bala-g.com/</t>
  </si>
  <si>
    <t>Rinks</t>
  </si>
  <si>
    <t>parikalpna.exporters@gmail.com</t>
  </si>
  <si>
    <t>badrinks@gmail.com</t>
  </si>
  <si>
    <t>Parikalpana Exporters</t>
  </si>
  <si>
    <t>Ward No.5 Sitarganj Udham Singh Nagar</t>
  </si>
  <si>
    <t>Sitarganj</t>
  </si>
  <si>
    <t>Udham Singh Nagar</t>
  </si>
  <si>
    <t>Rameshwar</t>
  </si>
  <si>
    <t>Sandupatla</t>
  </si>
  <si>
    <t>gayatrijalna@gmail.com</t>
  </si>
  <si>
    <t>1973abhi@gmail.com</t>
  </si>
  <si>
    <t>M/s Gayatri Petticoats</t>
  </si>
  <si>
    <t>Shop No - U-9 First Floor Aksahydeep Arcade Khadakpura</t>
  </si>
  <si>
    <t>Khadakpura</t>
  </si>
  <si>
    <t>http://www.gayatripetticoats.com</t>
  </si>
  <si>
    <t>Ummer</t>
  </si>
  <si>
    <t>apparel_exports@hotmail.com</t>
  </si>
  <si>
    <t>Kairali Exports</t>
  </si>
  <si>
    <t>Building No.VII/873 NIDA</t>
  </si>
  <si>
    <t>We Mittal Clothing Company are the Mnaufacturers of Men's knits Top Men's Woven Shirts Women's Top etc.</t>
  </si>
  <si>
    <t>Merchant Manager</t>
  </si>
  <si>
    <t>senthil@mittalcc.com</t>
  </si>
  <si>
    <t>Mittal Clothing Company</t>
  </si>
  <si>
    <t>No. 102 3rd Cross 3rd Main 2nd Stage Industrial Suburb Yeshwanthpur</t>
  </si>
  <si>
    <t>Tantratshirts is the online sales channel for Tantra set up and managed by VirtualBiz under license from Tantra. Site management customer transactions and customer service are responsibilities of VirtualBiz operating as the Exclusive Global Online Distributor for Tantra.</t>
  </si>
  <si>
    <t>Babulal</t>
  </si>
  <si>
    <t>Channel Partner</t>
  </si>
  <si>
    <t>tantra.chennai@gmail.com</t>
  </si>
  <si>
    <t>Tantra Tees</t>
  </si>
  <si>
    <t>Shop No-F 99Spencer PlazaFirst Floor Phase II 769 Anna Salai</t>
  </si>
  <si>
    <t>769 Anas Alaya</t>
  </si>
  <si>
    <t>http://www.tantrauniverse.com</t>
  </si>
  <si>
    <t>svsareehouse.2013@gmail.com</t>
  </si>
  <si>
    <t>SV Saree House</t>
  </si>
  <si>
    <t>2-4-311 2313 1 Floor Ramgopal Peth</t>
  </si>
  <si>
    <t>http://www.svsareehouse.com</t>
  </si>
  <si>
    <t>Santra</t>
  </si>
  <si>
    <t>harekrishnajewellers@ymail.com</t>
  </si>
  <si>
    <t>Hare Krishna Jewellers</t>
  </si>
  <si>
    <t xml:space="preserve">1733 First Floor Dariba </t>
  </si>
  <si>
    <t xml:space="preserve">Priyanka V </t>
  </si>
  <si>
    <t>Lanjekar</t>
  </si>
  <si>
    <t>yuvee1981@gmail.com</t>
  </si>
  <si>
    <t>Dev Jewellery</t>
  </si>
  <si>
    <t>Riddhi Appartment Near Ayappa Mandir Om Nagar Tukum</t>
  </si>
  <si>
    <t>Om Nagar\n</t>
  </si>
  <si>
    <t>http://www.devjewelleryimages.com</t>
  </si>
  <si>
    <t>Hunter Eyes Security Services Private Limited was established in the year 2004. We are leading Wholesaler Trader Supplier Service Provider of PTZ Dome Camera Fire Alarm System etc. These equipment are well equipped by experts with great technical specifications. These are available at reasonable price.</t>
  </si>
  <si>
    <t>Business Develop Manager</t>
  </si>
  <si>
    <t>info@huntereyes.in</t>
  </si>
  <si>
    <t>huntereyesguard@gmail.com</t>
  </si>
  <si>
    <t>Hunter Eyes Security Services Private Limited</t>
  </si>
  <si>
    <t>RZ 6B Syndicate Enclave Raghu Nagar Dabri</t>
  </si>
  <si>
    <t>http://www.huntereyes.in</t>
  </si>
  <si>
    <t>We are leading the industry by manufacturing and supplying the wide range of Rubber Hawai Chappal Taper Jogger Sheet and more. Designed as per the clients demand our range is available at reasonable rates.</t>
  </si>
  <si>
    <t>Azhar</t>
  </si>
  <si>
    <t>elitenbr@yahoo.com</t>
  </si>
  <si>
    <t>Elite India Rubber Products Pvt. Ltd.</t>
  </si>
  <si>
    <t>61 Topsia Road South</t>
  </si>
  <si>
    <t>Topsia Road</t>
  </si>
  <si>
    <t>Fashion Jewellery  Designer Silver Jewellery  Zircon (A.D) Jewellery  Kundan Polki  Precious and Semi Precious Beads etc.</t>
  </si>
  <si>
    <t>poddarjewels@gmail.com</t>
  </si>
  <si>
    <t>Poddar Jewels</t>
  </si>
  <si>
    <t>104  Ist Floor  City Pulse Mall  Narayan Singh Circle</t>
  </si>
  <si>
    <t>Narayan Singh Circle</t>
  </si>
  <si>
    <t>http://www.poddarjewel.com</t>
  </si>
  <si>
    <t>Sillcott Vista was established in the year 2013. We are leading Manufacturer Supplier of Banarasi Silk Dupatta Cotton Saree etc. We have a team of highly experienced and highly skilled crew with many years of experience. We have workmen who are multi skilled and capable of executing all processes within our present scope of work.</t>
  </si>
  <si>
    <t>Subha Parashar</t>
  </si>
  <si>
    <t>Vice Presidet</t>
  </si>
  <si>
    <t>subhaparashar@hotmail.com</t>
  </si>
  <si>
    <t>info@sillcottvista.com</t>
  </si>
  <si>
    <t>Sillcott Vista</t>
  </si>
  <si>
    <t>Sector 50</t>
  </si>
  <si>
    <t>http://sillcottvista.com/in/</t>
  </si>
  <si>
    <t>Manufacture and exporter of auto parts auto spares etc.</t>
  </si>
  <si>
    <t>sales@stc90.com</t>
  </si>
  <si>
    <t>vinay.bhagat@stc90.com</t>
  </si>
  <si>
    <t>Siddharth Trading Company</t>
  </si>
  <si>
    <t>101 Vardhaman Industrial Complex L.B.S. Marg Gokul Nagar</t>
  </si>
  <si>
    <t>L. B. S. Marg</t>
  </si>
  <si>
    <t>http://www.stc90.com</t>
  </si>
  <si>
    <t>fortunetumkur@gmail.com</t>
  </si>
  <si>
    <t>vinodcksc@gmail.com</t>
  </si>
  <si>
    <t>Fortune Systems</t>
  </si>
  <si>
    <t>Valmiki Hostel Complex Tumkur</t>
  </si>
  <si>
    <t>Tumkur</t>
  </si>
  <si>
    <t>http://fortunesystemstumkur.com</t>
  </si>
  <si>
    <t>We star offset from Tirupur marketing and service providers for textiles garments and machineries. We do quality printing works like tags lables barcode labels gift boxes brouchers cataloques pamphlets printed boxes etc.</t>
  </si>
  <si>
    <t>starscreenes@gmail.com</t>
  </si>
  <si>
    <t>Star Offset</t>
  </si>
  <si>
    <t>No. 505 B P. N. Road</t>
  </si>
  <si>
    <t>Miller Complex</t>
  </si>
  <si>
    <t>satishsharma15aug@gmail.com</t>
  </si>
  <si>
    <t>Naman Enterprises</t>
  </si>
  <si>
    <t>No. 15/126 M. P. Pura</t>
  </si>
  <si>
    <t>https://www.hugedomains.com/domain_profile.cfm?d=namanenterprises&amp;e=com</t>
  </si>
  <si>
    <t>Our company Prabhakar International was established in the year 2005. We are leading Manufacturer &amp;amp; Exporter in&amp;nbsp;Studded Jewellery&amp;nbsp;Rings&amp;nbsp;22ct/916kdm Gold Bis Hallmarked Astrological Gem stone Rings&amp;nbsp;Diamond Necklace&amp;nbsp;22ct/916kdm Gold 8.500 Grams Hot Selling Navratna Ring.&amp;nbsp;We are specialists in manufacturing 22ct/916kdm Bis Hallmarked all kinds of Gold Jewellery 22ct/916kdm Bis Hallmarked Astrological Gem stone Rings 22ct /916kdm Gold long chaings 22ct/916kdm Gold Rose cut Diamond studded Necklace&amp;nbsp;22ct/916kdm Gold cz studded rings 22ct/916kdm Gold&amp;nbsp;Bis Hallmarked Vaddyanam.&amp;nbsp;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Prabhakar</t>
  </si>
  <si>
    <t>Macherla</t>
  </si>
  <si>
    <t>mpc10_mpc@yahoo.co.in</t>
  </si>
  <si>
    <t>Prabhakar International</t>
  </si>
  <si>
    <t>No. 2-2-1164/13 Tilak Nagar Near Kishan Rao Hospital</t>
  </si>
  <si>
    <t>Amberpet</t>
  </si>
  <si>
    <t>Pastagia</t>
  </si>
  <si>
    <t>mahifashions24@gmail.com</t>
  </si>
  <si>
    <t>Mahi Fashions</t>
  </si>
  <si>
    <t>No. 301 3rd Floor Ambedkar Shopping Center</t>
  </si>
  <si>
    <t>http://www.stylefromindia.com/</t>
  </si>
  <si>
    <t>info2tanvi@gmail.com</t>
  </si>
  <si>
    <t>Amar Products</t>
  </si>
  <si>
    <t>No.31/ 252 Motilal Nagar No.1</t>
  </si>
  <si>
    <t>Motilal Nagar</t>
  </si>
  <si>
    <t>http://tanvi.co.in/</t>
  </si>
  <si>
    <t>Harvinder</t>
  </si>
  <si>
    <t>wingsclassicindia@yahoo.co.in</t>
  </si>
  <si>
    <t>Wings Classic Shop</t>
  </si>
  <si>
    <t>17 A/30-31 Near Metro Station Ajmal Khan Road Karol Bagh</t>
  </si>
  <si>
    <t>http://www.wingsshoes.in</t>
  </si>
  <si>
    <t>Started from a single town to a chain of stores with a global foot prints is truly fascinating. It all started way back in the 18th century; the group got its name as P N Gadgil from the late Purshottam Narayan Gadgil a doyen of the family and the chief architect who captured the hearts and imagination of the people with his ethics and his jewellery.</t>
  </si>
  <si>
    <t>Gadgil</t>
  </si>
  <si>
    <t>info@pngadgil.com</t>
  </si>
  <si>
    <t>P N Gadgil Jewellers</t>
  </si>
  <si>
    <t>PNG House 694 Narayan Peth</t>
  </si>
  <si>
    <t>https://www.pngadgil.com/</t>
  </si>
  <si>
    <t>Chudasma</t>
  </si>
  <si>
    <t>joyfootwear51@gmail.com</t>
  </si>
  <si>
    <t>Joy Footwear</t>
  </si>
  <si>
    <t>M-74/51 Shastrinagar Shopping Centre Near Suvidha Gas Agency</t>
  </si>
  <si>
    <t>Pragati Nagar</t>
  </si>
  <si>
    <t>vinod.gauri@yahoo.com</t>
  </si>
  <si>
    <t>Russel Jeans</t>
  </si>
  <si>
    <t>Shop No. 99 Ground Floor Banarsi Dass Building Subhash Road</t>
  </si>
  <si>
    <t>dinu.inffo1@gmail.com</t>
  </si>
  <si>
    <t>Dinesh Traders</t>
  </si>
  <si>
    <t>No. 2/452 H Anandha Nagar Rayakottai Road</t>
  </si>
  <si>
    <t>Krishnagiri</t>
  </si>
  <si>
    <t>We are counted amongst the leading manufacturers suppliers and exporters of Jumbo Bags. Our bags are known for durability high tear strength wear &amp;amp; tear resistance and high finish standards.</t>
  </si>
  <si>
    <t>Ambrish</t>
  </si>
  <si>
    <t>K. Upadhyay</t>
  </si>
  <si>
    <t>shreeganeshtapeind@yahoo.co.in</t>
  </si>
  <si>
    <t>maniupadhyay73@gmail.com</t>
  </si>
  <si>
    <t>Shree Ganesh Tape Industries</t>
  </si>
  <si>
    <t>Plot No.1428 Gidc Waghodia</t>
  </si>
  <si>
    <t>Waghodia</t>
  </si>
  <si>
    <t>http://www.sgti.co.in</t>
  </si>
  <si>
    <t>From contemporary looks inspired by the catwalk to shoes that put growing feet in safe hands one name says it all: Clarks. The world number one in 'everyday footwear' we design innovate manufacture and sell more than 50 million pairs of shoes every year.</t>
  </si>
  <si>
    <t>Vishnu</t>
  </si>
  <si>
    <t>vishnudutt4594@gmail.com</t>
  </si>
  <si>
    <t>Clarks Exclusive Shops</t>
  </si>
  <si>
    <t>Ug-35 Metropolis Mall Mg Road</t>
  </si>
  <si>
    <t>http://www.clarks.in</t>
  </si>
  <si>
    <t>RAMESH</t>
  </si>
  <si>
    <t>kngr2_woodland@hotmail.com</t>
  </si>
  <si>
    <t>Woodland</t>
  </si>
  <si>
    <t>Ub-13 Near Mc Donalds Bunglow Road Kamla Nagar</t>
  </si>
  <si>
    <t>http://www.woodlandworldwide.com/</t>
  </si>
  <si>
    <t>sameer.anand55@gmail.com</t>
  </si>
  <si>
    <t>SR Sourcing</t>
  </si>
  <si>
    <t>F-55 Ground Floor Kalkaji</t>
  </si>
  <si>
    <t>Avnish</t>
  </si>
  <si>
    <t>avnishkumar7@gmail.com</t>
  </si>
  <si>
    <t>Sangeeta PAD Printers</t>
  </si>
  <si>
    <t>A 253 Jai Vihar Najafgarh</t>
  </si>
  <si>
    <t>Najafgarh</t>
  </si>
  <si>
    <t>http://www.sangeetaprinters.net</t>
  </si>
  <si>
    <t>sbbe1008@live.com</t>
  </si>
  <si>
    <t>sbbe1008@gmail.com</t>
  </si>
  <si>
    <t>Shri Bankey Bihari Enterprises</t>
  </si>
  <si>
    <t>6161 Bahadurgarh Road Near Bara Hindu Rao Delhi</t>
  </si>
  <si>
    <t>Junaid</t>
  </si>
  <si>
    <t>Jilani</t>
  </si>
  <si>
    <t>junaidjilani64@yahoo.com</t>
  </si>
  <si>
    <t>Futures India Garments</t>
  </si>
  <si>
    <t>220/A Zakir Colony Hapur Road Near Madina Masjid Gali No. 4</t>
  </si>
  <si>
    <t>Zakhir Colony</t>
  </si>
  <si>
    <t>Sameera</t>
  </si>
  <si>
    <t>N. Gobrani</t>
  </si>
  <si>
    <t>sameera.globalstep@gmail.com</t>
  </si>
  <si>
    <t>gshariq1996@gmail.com</t>
  </si>
  <si>
    <t>Global Step Fashion Footwear Pvt. Ltd.</t>
  </si>
  <si>
    <t>202 Dheeraj Palace Deendayal Nagar Manikpur Vasai (W)</t>
  </si>
  <si>
    <t>Edimannickal Jewellery is a distinguished dealer and retailer of gold and diamond jewelries. &amp;nbsp; &amp;nbsp;&amp;nbsp;</t>
  </si>
  <si>
    <t>info@edimannickal.in</t>
  </si>
  <si>
    <t>Edimannickal Jewellery</t>
  </si>
  <si>
    <t xml:space="preserve">Edimannickal Towers Mc Road </t>
  </si>
  <si>
    <t>Changanacherry</t>
  </si>
  <si>
    <t>http://www.edimannickal.in</t>
  </si>
  <si>
    <t>We &amp;ldquo;Resham Fabrics&amp;rdquo; are involved in manufacturing excellent quality range of Ladies Abaya Anarkali Suits Lehenga Choli Bollywood Style Saree Bridal Wear Saree Ladies Chaniya Choli Designer Suit Designer Saree Ladies Gown etc.</t>
  </si>
  <si>
    <t>Dina</t>
  </si>
  <si>
    <t>support@reshamfabrics.com</t>
  </si>
  <si>
    <t>sales@reshamfabrics.com</t>
  </si>
  <si>
    <t>Resham Fabrics</t>
  </si>
  <si>
    <t>L-18 Hira Panna Mall Next To Maheshwari Bhavan</t>
  </si>
  <si>
    <t>City Light Road</t>
  </si>
  <si>
    <t>http://www.reshamfabrics.com</t>
  </si>
  <si>
    <t>Business Development Head</t>
  </si>
  <si>
    <t>achyuth.eturi@gmail.com</t>
  </si>
  <si>
    <t>Moswap Electronics Private Limited</t>
  </si>
  <si>
    <t>No. 3-5-939 Ground Floor</t>
  </si>
  <si>
    <t>Cyberabad</t>
  </si>
  <si>
    <t>Himayath Nagar</t>
  </si>
  <si>
    <t>http://www.moswap.in/index.php</t>
  </si>
  <si>
    <t>We would like to introduce ourselves as one of the leading manufacturer and importer of Golf Equipments and accessories.</t>
  </si>
  <si>
    <t>Julka</t>
  </si>
  <si>
    <t>support@asiansports.in</t>
  </si>
  <si>
    <t>vikas@asiansports.in</t>
  </si>
  <si>
    <t>Asian Sports</t>
  </si>
  <si>
    <t>No. 4A Gobinda Bose Lane Bhawanipur</t>
  </si>
  <si>
    <t>Bhawanipur</t>
  </si>
  <si>
    <t>http://www.asiansports.in</t>
  </si>
  <si>
    <t>Meraj</t>
  </si>
  <si>
    <t>humrahifootwear786@gmail.com</t>
  </si>
  <si>
    <t>Humrahi Foot Wear</t>
  </si>
  <si>
    <t>3 Nawab Badruddin Street Kolkata 700073</t>
  </si>
  <si>
    <t>Chittaranjan Avenue</t>
  </si>
  <si>
    <t>Rashadi</t>
  </si>
  <si>
    <t>hidayathexports@gmail.com</t>
  </si>
  <si>
    <t>frndifas@gmail.com</t>
  </si>
  <si>
    <t>Hidayath Exports</t>
  </si>
  <si>
    <t>No. 5/842 Madurai Ismail Saheb Street</t>
  </si>
  <si>
    <t>Khaderpet</t>
  </si>
  <si>
    <t>Vaniyambadi</t>
  </si>
  <si>
    <t>ankit7048@gmail.com</t>
  </si>
  <si>
    <t>Forever International</t>
  </si>
  <si>
    <t>B-1/9 1st Floor Central Market Sector-50</t>
  </si>
  <si>
    <t>shivon.garments@gmail.com</t>
  </si>
  <si>
    <t>ravisharma5949@gmail.com</t>
  </si>
  <si>
    <t>Shivon Garments</t>
  </si>
  <si>
    <t>9/160 Main Bazar Subhash Road Gandhi Nagar</t>
  </si>
  <si>
    <t>Gandhi Nagar Bazar</t>
  </si>
  <si>
    <t>grm@mochi.in</t>
  </si>
  <si>
    <t>Mochi The Shoe Shoppe</t>
  </si>
  <si>
    <t>Shop No 6/7 Wassiamull Building 385 Opposite Novelty Cinema Grant Road</t>
  </si>
  <si>
    <t>Grant Road</t>
  </si>
  <si>
    <t>http://www.mochi.co.in/</t>
  </si>
  <si>
    <t>Mohdammad Shahzad</t>
  </si>
  <si>
    <t>gadgets.cops@gmail.com</t>
  </si>
  <si>
    <t>shahzad.king01@gmail.com</t>
  </si>
  <si>
    <t>Gadgets Cops Sales &amp; Corporation</t>
  </si>
  <si>
    <t>No. 35/89 Ghaffar Manzil</t>
  </si>
  <si>
    <t>Okhla</t>
  </si>
  <si>
    <t>Senior Executive</t>
  </si>
  <si>
    <t>in_store.w2700@bata.com</t>
  </si>
  <si>
    <t>Bata Shoe Store</t>
  </si>
  <si>
    <t>Phoenix Marketcity Mall G 65 &amp; 14a Lbs Marg Kurla West</t>
  </si>
  <si>
    <t>Kurla West</t>
  </si>
  <si>
    <t>http://bata.in/</t>
  </si>
  <si>
    <t>Siddhesh</t>
  </si>
  <si>
    <t>Gharage</t>
  </si>
  <si>
    <t>3snsolution@gmail.com</t>
  </si>
  <si>
    <t>enterprisesgoodwill2@gmail.com</t>
  </si>
  <si>
    <t>3 Sn Security System</t>
  </si>
  <si>
    <t>Jai Ganesh Samrajya G Wing Shop No. 04 Spine Road</t>
  </si>
  <si>
    <t>G Wing</t>
  </si>
  <si>
    <t>http://www.3snsecuritysolutions.in</t>
  </si>
  <si>
    <t>Chetan</t>
  </si>
  <si>
    <t>T. R.</t>
  </si>
  <si>
    <t>Area Sales Manager</t>
  </si>
  <si>
    <t>chetan@citizenwatches.co.in</t>
  </si>
  <si>
    <t>Citizen Watches India Private Limited</t>
  </si>
  <si>
    <t>No. 299 6th Main HAL 2nd Stage Indiranagar</t>
  </si>
  <si>
    <t>http://www.citizenwatches.co.in/</t>
  </si>
  <si>
    <t>Azar</t>
  </si>
  <si>
    <t>simacreations2014@gmail.com</t>
  </si>
  <si>
    <t>Sima Creations Designer Boutique</t>
  </si>
  <si>
    <t>G- 67 Sarita Vihar Kalindi Kunj Road Shaheen Bagh Jamia Nagar</t>
  </si>
  <si>
    <t>Abul Fazal Enclave</t>
  </si>
  <si>
    <t>http://www.sima.co.in</t>
  </si>
  <si>
    <t>Rajednra</t>
  </si>
  <si>
    <t>anitaemporium30@gmail.com</t>
  </si>
  <si>
    <t>Anita Emporium</t>
  </si>
  <si>
    <t>Shop No-LG29/30 Moksh Plaza S.V. Road Borivali West</t>
  </si>
  <si>
    <t>Borivali</t>
  </si>
  <si>
    <t>http://www.anitaemporium.com</t>
  </si>
  <si>
    <t>Manmohan</t>
  </si>
  <si>
    <t>Co Founder &amp; CEO</t>
  </si>
  <si>
    <t>info@alliedtechentp.com</t>
  </si>
  <si>
    <t>alliedtech.ent@gmail.com</t>
  </si>
  <si>
    <t>Allied Tech Enterprises</t>
  </si>
  <si>
    <t>WZ-294 3rd Floor Bhagwati Market Nangal Raya</t>
  </si>
  <si>
    <t>Nangal Raya</t>
  </si>
  <si>
    <t>http://www.alliedtechentp.com</t>
  </si>
  <si>
    <t>Anuskha</t>
  </si>
  <si>
    <t>Japtiani</t>
  </si>
  <si>
    <t>swats06@gmail.com</t>
  </si>
  <si>
    <t>Besos Fashion Retail</t>
  </si>
  <si>
    <t>Shop No 5 Ground Floor Advani Chambers Near Shalimar Hotel Kemps Corner</t>
  </si>
  <si>
    <t>Kemps Corner</t>
  </si>
  <si>
    <t>Sneha</t>
  </si>
  <si>
    <t>Kedari</t>
  </si>
  <si>
    <t>skedari567@gmail.com</t>
  </si>
  <si>
    <t>Closet Shead</t>
  </si>
  <si>
    <t>Shop No. 5 M G Road Camp</t>
  </si>
  <si>
    <t>Camp</t>
  </si>
  <si>
    <t>Chandana Brothers we are located Kphb Colony Hyderabad-500072 Telangana India. We are provided Jewellery Sarees Mens Wear Kids Wea and Foot Wear.</t>
  </si>
  <si>
    <t>chandanabroskphb@gmail.com</t>
  </si>
  <si>
    <t>chandanabrothers@gmail.com</t>
  </si>
  <si>
    <t>Chandana Brothers</t>
  </si>
  <si>
    <t>Plot No 11 Pramela Complex Main Road Kphb Colony</t>
  </si>
  <si>
    <t>Kphb Colony</t>
  </si>
  <si>
    <t>http://www.chandanabrotherskphb.com/</t>
  </si>
  <si>
    <t>Bilal</t>
  </si>
  <si>
    <t>9899653349bilal@gmail.com</t>
  </si>
  <si>
    <t>War Lab Jeans</t>
  </si>
  <si>
    <t>Founded in Quebec Canada over twenty five years ago Woodland has grown to be recognized internationally as one of the world&amp;rsquo;s leading manufacturers of extreme weather outdoor gear and outerwear. Woodland offers an extensive line of footwear performance apparel and outdoor gear. Cold weather is part of our national identity and there are no better judges of the quality of our products than those for whom they are designed&amp;mdash;and by whom they were inspired. Our advantage is created by combining activity focused designs with the highest performing materials we can develop constructed in the most innovative and effective manner possible. This perfect synergy of design materials and construction is the target Woodland strives for in every product.</t>
  </si>
  <si>
    <t>Janaki</t>
  </si>
  <si>
    <t>abids2_woodland@hotmail.com</t>
  </si>
  <si>
    <t>Woodland Store</t>
  </si>
  <si>
    <t>Shop No 5-8-527/1 &amp; 527/2 Opposite dTaj Mahal Hotel Abis X Road Abids</t>
  </si>
  <si>
    <t>Abids</t>
  </si>
  <si>
    <t>http://www.woodlandworldwide.com</t>
  </si>
  <si>
    <t>Murarka</t>
  </si>
  <si>
    <t>murarkakrishna@gmail.com</t>
  </si>
  <si>
    <t>morrioleggingss@gmail.com</t>
  </si>
  <si>
    <t>Morrio Leggings</t>
  </si>
  <si>
    <t>No. 121 Janna Apartment Sector 9 Rohini</t>
  </si>
  <si>
    <t>http://morrio.com/</t>
  </si>
  <si>
    <t>Agrawal I.T. Services was established in the year 2014. We are the leading Retailer Trader and Supplier of Color CCTV Camera CCTV Dome Camera HD CCTV Camera Video Door Phones Biometric Time Attendance Systems Biometric Access Control System Fingerprint Time Attendance System Car Tracking Device GPS Tracking System Vehicle GPS System.</t>
  </si>
  <si>
    <t>Pallav</t>
  </si>
  <si>
    <t>Retailer</t>
  </si>
  <si>
    <t>prmraj99@gmail.com</t>
  </si>
  <si>
    <t>papallavagrawal94@gmail.com</t>
  </si>
  <si>
    <t>Agrawal I.T. Services</t>
  </si>
  <si>
    <t>Nehru Nagar Near HP Gas Godown</t>
  </si>
  <si>
    <t>Boring Road</t>
  </si>
  <si>
    <t>Nehru Nagar</t>
  </si>
  <si>
    <t>Palrasu</t>
  </si>
  <si>
    <t>arunhitechcovai@gmail.com</t>
  </si>
  <si>
    <t>rpalrasu@gmail.com</t>
  </si>
  <si>
    <t>Arun Hitech</t>
  </si>
  <si>
    <t>No 50 Bharathi Nagar Ganapathy</t>
  </si>
  <si>
    <t>Annur</t>
  </si>
  <si>
    <t>http://www.arunhitech.com</t>
  </si>
  <si>
    <t>Jarange</t>
  </si>
  <si>
    <t>jarangerohidas@gmail.com</t>
  </si>
  <si>
    <t>Global Brands</t>
  </si>
  <si>
    <t>Shop No. 1 Vitthal Apartment Dhisdatag Chownk</t>
  </si>
  <si>
    <t>Dhisdatag Chownk</t>
  </si>
  <si>
    <t>We Touchwood Collection are illustrious organization in the market engaged in manufacturing exporting supplying wholesaling and trading an extensive array of Printed Ladies Purse Plain Color Ladies Purses and Embossed Ladies Purses.</t>
  </si>
  <si>
    <t>Bhagyeah</t>
  </si>
  <si>
    <t>bhagyeshshah94@yahoo.co.in</t>
  </si>
  <si>
    <t>Touchwood Collection</t>
  </si>
  <si>
    <t>No. 236 Abdul Rehman Street</t>
  </si>
  <si>
    <t>Lunagaria</t>
  </si>
  <si>
    <t>dealbazaars@gmail.com</t>
  </si>
  <si>
    <t>Dealbazaars Corporation</t>
  </si>
  <si>
    <t>D-520 New Bombay Market Umarwada</t>
  </si>
  <si>
    <t>Bombay Market</t>
  </si>
  <si>
    <t>https://www.dealbazaars.com/</t>
  </si>
  <si>
    <t xml:space="preserve">Saeed </t>
  </si>
  <si>
    <t>saeedsiddiqui0@gmail.com</t>
  </si>
  <si>
    <t>Siddiqui Cloth Store</t>
  </si>
  <si>
    <t>Adnan Mahel BuildingOpp. Holy Cross SchoolGate No 3near K-villa Hall1st Rabodi</t>
  </si>
  <si>
    <t>arun14601@gmail.com</t>
  </si>
  <si>
    <t>Bharswaj Enterprises</t>
  </si>
  <si>
    <t>Maditur VillageNear by Punjabi Bagh</t>
  </si>
  <si>
    <t>info@hotelranthambhorepalace.com</t>
  </si>
  <si>
    <t>Hotel Ranthambhore Palace</t>
  </si>
  <si>
    <t>Rantahmbhor National Park Road Sawai Madhopur</t>
  </si>
  <si>
    <t>Rantahmbhor National Park Road</t>
  </si>
  <si>
    <t>http://www.hotelranthambhorepalace.com///</t>
  </si>
  <si>
    <t>rajtheguy2006@yahoo.com</t>
  </si>
  <si>
    <t>Shree Hari Appliances</t>
  </si>
  <si>
    <t>Survey No. 236 Plot No. 30 Behind Galaxy Agri Co. Metal Forge Street Veraval Shapar</t>
  </si>
  <si>
    <t>Veraval Shapar</t>
  </si>
  <si>
    <t>http://www.daminiappliances.com</t>
  </si>
  <si>
    <t>Exporter of all types of leather coin pouches trifold leather wallets purses note cases credit card holder key rings key holders ring binder leather promotional gifts etc.</t>
  </si>
  <si>
    <t>Omsys india was established in the year 2006. It started business in the field of laboratory fine chemicals and scientific instruments and slowly diversified into the field of manufacturing and exporting of small leather goods like leather wallets leather purses leather</t>
  </si>
  <si>
    <t>Abhisek</t>
  </si>
  <si>
    <t>omsys05@gmail.com</t>
  </si>
  <si>
    <t>abhisekbanerjee@hotmail.com</t>
  </si>
  <si>
    <t>Omsys India</t>
  </si>
  <si>
    <t>No. 71 A/ 3 Alipur Road</t>
  </si>
  <si>
    <t>Alipur</t>
  </si>
  <si>
    <t>http://www.facebook.com/omsysindia</t>
  </si>
  <si>
    <t>Subhobrata</t>
  </si>
  <si>
    <t>De</t>
  </si>
  <si>
    <t>deysubhobrata2@gmail.com</t>
  </si>
  <si>
    <t>Suchan Garments</t>
  </si>
  <si>
    <t>A/131 Baghajatin Colony P. S. Patuli</t>
  </si>
  <si>
    <t>Patuli</t>
  </si>
  <si>
    <t>We &amp;ldquo;Angel Magnetics India Pvt. Ltd.&amp;rdquo; are committed towards manufacturing a quality range of Toroidal Coil Transformer Solar Panel Transformers R M Transformers PQ Series Transformers Power Supply Transformers Line Filters etc.</t>
  </si>
  <si>
    <t>magnetics98105@gmail.com</t>
  </si>
  <si>
    <t>magnetics1979@gmail.com</t>
  </si>
  <si>
    <t>Angel Magnetics India Pvt. Ltd.</t>
  </si>
  <si>
    <t>B2B/93  SFJanakpuri</t>
  </si>
  <si>
    <t>http://www.angelmagnetics.com</t>
  </si>
  <si>
    <t>Moinul Haque</t>
  </si>
  <si>
    <t>ismagoldstar@gmail.com</t>
  </si>
  <si>
    <t>N. H. Garments</t>
  </si>
  <si>
    <t>Makardah Near National Highway 6</t>
  </si>
  <si>
    <t>Makardah</t>
  </si>
  <si>
    <t>niravjain04@gmail.com</t>
  </si>
  <si>
    <t>Vama Creation</t>
  </si>
  <si>
    <t>No. 20 Patel Building Dadi Seth Agyari Lane</t>
  </si>
  <si>
    <t>Kalbadevi Road</t>
  </si>
  <si>
    <t>E</t>
  </si>
  <si>
    <t>Hawaladar</t>
  </si>
  <si>
    <t>Sales Assistant</t>
  </si>
  <si>
    <t>citycentre.retail@khadims.com</t>
  </si>
  <si>
    <t>Khadims Shoes Collection</t>
  </si>
  <si>
    <t>City Centre 1st Floor  No E103 Inside City Centre 1 Salt Lake City Salt Lake City-Bidhan Nagar</t>
  </si>
  <si>
    <t>Bidhan Nagar</t>
  </si>
  <si>
    <t>City Centre</t>
  </si>
  <si>
    <t>https://www.khadims.com/</t>
  </si>
  <si>
    <t>madocmarketing@yahoo.com</t>
  </si>
  <si>
    <t>madocactivations@live.com</t>
  </si>
  <si>
    <t>Madoc Events &amp; Activation</t>
  </si>
  <si>
    <t>No. 69 Anand Nagar Chitawad Road</t>
  </si>
  <si>
    <t>Anand Nagar</t>
  </si>
  <si>
    <t>rajaagrawal86@gmail.com</t>
  </si>
  <si>
    <t>Om Traders</t>
  </si>
  <si>
    <t>Purani Basti Saraipali Chowk P.P. Road Saraipali</t>
  </si>
  <si>
    <t>Saraipali</t>
  </si>
  <si>
    <t>Sailen</t>
  </si>
  <si>
    <t>Malilk</t>
  </si>
  <si>
    <t>lalbazar.retail@khadims.com</t>
  </si>
  <si>
    <t>sailen.malik@khadims.com</t>
  </si>
  <si>
    <t>Khadims India Limited</t>
  </si>
  <si>
    <t>No. 81/3A Bentinck Street</t>
  </si>
  <si>
    <t>Debasis</t>
  </si>
  <si>
    <t>Pradhan</t>
  </si>
  <si>
    <t>shopweelie@gmail.com</t>
  </si>
  <si>
    <t>info@weelie.com</t>
  </si>
  <si>
    <t>Weelie Dot Com</t>
  </si>
  <si>
    <t>Sri Jagannath Vihar Aparna Nagar</t>
  </si>
  <si>
    <t>Aparna Nagar</t>
  </si>
  <si>
    <t>https://weelie.com/</t>
  </si>
  <si>
    <t>Independence and partition. It all started when a young visionary farmer the\r\npromoter of the company SHRI GIAN CHAND CHHABRA dreamt to make it big. During\r\nthe turbulent times the young fellow came to Amritsar leaving his native\r\nplace Sanglahills now in Pakistan and strived hard to make a living.\r\nEventually driven by destiny he settled in Agra and started his own humble\r\nworkshop for footwear manufacturing. Later he came to West Bengal to\r\nparticipate in a 'haat' in Siliguri and never looked back. As he shuttled\r\nbetween Agra and Siliguri his business flourished in this region. In 1952 the\r\nfirst 'Bharat Shoe Co.' store was opened. Till date the store is one of the\r\nsuccessful operational footwear store s in the city of Siliguri. In 1956\r\nBharat Shoe Co. opened its second store at the very famous Grand Hotel Shopping\r\nArcade in Kolkata. Today the company successfully operates 32 exclusive stores\r\nof the brand Touristor and other footwear brands spread over cities like\r\nKolkata Siliguri Ranchi Bhubaneswar Agartala Lucknow Raipur and Benaras.</t>
  </si>
  <si>
    <t>Yunus</t>
  </si>
  <si>
    <t>pos03.kol@touristor.in</t>
  </si>
  <si>
    <t>Touristor Shoe Private Limited</t>
  </si>
  <si>
    <t>8 A Ripon Street Near Nandlal Court</t>
  </si>
  <si>
    <t>Ripon Street</t>
  </si>
  <si>
    <t>http://touristor.in/</t>
  </si>
  <si>
    <t>Kumar Tiwary</t>
  </si>
  <si>
    <t>santoshpur.khadims@gmail.com</t>
  </si>
  <si>
    <t>Khadims Store</t>
  </si>
  <si>
    <t>No.218 Santoshpur Avenue</t>
  </si>
  <si>
    <t>Santoshpur</t>
  </si>
  <si>
    <t>ritu86067@gmail.com</t>
  </si>
  <si>
    <t>Rama Group</t>
  </si>
  <si>
    <t>148/5 Kilokari</t>
  </si>
  <si>
    <t>Kilokri</t>
  </si>
  <si>
    <t>Welcome To Rajan Opticians . Dealers in Leading Brands in Optical Frames Optical Glasses Sunglasses and Contact Lenses.</t>
  </si>
  <si>
    <t>rajan_opticians@yahoo.com</t>
  </si>
  <si>
    <t>Rajan Opticians</t>
  </si>
  <si>
    <t>2 Hemu Plaza D.J.Road</t>
  </si>
  <si>
    <t>Hemu Plaza</t>
  </si>
  <si>
    <t>apl.abhijit@gmail.com</t>
  </si>
  <si>
    <t>Agkem Impex Private Limited</t>
  </si>
  <si>
    <t>No. 4 Fairlie Place Room No. M18 Mezzanine Floor</t>
  </si>
  <si>
    <t>http://www.agkem.com</t>
  </si>
  <si>
    <t>Kumar  Singh</t>
  </si>
  <si>
    <t>singhshivkumar28@gmail.com</t>
  </si>
  <si>
    <t>sksingh@sraesolution.com</t>
  </si>
  <si>
    <t>Sra-E Solution Pvt Ltd</t>
  </si>
  <si>
    <t>Saraswati Commercial Complex # 101 pune-Satana Road</t>
  </si>
  <si>
    <t>pune-Satana Road</t>
  </si>
  <si>
    <t>http://www.sra-esolution.com</t>
  </si>
  <si>
    <t>immortalfashion6@gmail.com</t>
  </si>
  <si>
    <t>Amar Fashion</t>
  </si>
  <si>
    <t>Shop No. 6 Shantinath Apartment Building No. 3 Oswal Empire Boiser West Palghar</t>
  </si>
  <si>
    <t>Boisar</t>
  </si>
  <si>
    <t>Oswal Empire</t>
  </si>
  <si>
    <t>Bhagwan Arsule</t>
  </si>
  <si>
    <t>Software Engineer</t>
  </si>
  <si>
    <t>mayurarsule11@gmail.com</t>
  </si>
  <si>
    <t>mayur.a@advik.net</t>
  </si>
  <si>
    <t>Advik Private Limited</t>
  </si>
  <si>
    <t>Malad SV Road</t>
  </si>
  <si>
    <t>http://www.advik.net</t>
  </si>
  <si>
    <t>Anindya</t>
  </si>
  <si>
    <t>Mandal</t>
  </si>
  <si>
    <t>Assistance Store</t>
  </si>
  <si>
    <t>adyar.retail@khadims.com</t>
  </si>
  <si>
    <t>anindya.mondal@khadims.com</t>
  </si>
  <si>
    <t>Khadims india</t>
  </si>
  <si>
    <t>No 41 Opposite Malar Hospital Bus Stop Adyar Bridge Road Adyar</t>
  </si>
  <si>
    <t>Adyar</t>
  </si>
  <si>
    <t>Trader of spice powder toffees consumer marketing goods etc.</t>
  </si>
  <si>
    <t>Nagarajan</t>
  </si>
  <si>
    <t>nagarajan1971@gmail.com</t>
  </si>
  <si>
    <t>nagarajan.villupuram@yahoo.com</t>
  </si>
  <si>
    <t>Swarnalakshmi Jewel Mart</t>
  </si>
  <si>
    <t>Rahamath Complex No. 6 Trichy Main Road</t>
  </si>
  <si>
    <t>Rahamath Complex</t>
  </si>
  <si>
    <t>http://www.sljmsavings.in</t>
  </si>
  <si>
    <t>Ashfaq</t>
  </si>
  <si>
    <t>Kaiser</t>
  </si>
  <si>
    <t>fashion_folks6@hotmail.com</t>
  </si>
  <si>
    <t>Fashion Folks</t>
  </si>
  <si>
    <t>No T 48 A 7th Avenue</t>
  </si>
  <si>
    <t>Besant Nagar</t>
  </si>
  <si>
    <t>Ridhan Impex a trusted name for all your sourcing needs for scarves stoles shawls headbands pareos and other fashion accessories.</t>
  </si>
  <si>
    <t>abhisheksadh921@gmail.com</t>
  </si>
  <si>
    <t>abhishek_sadh@yahoo.com</t>
  </si>
  <si>
    <t>Ridhan Impex</t>
  </si>
  <si>
    <t>No. 127-A/3 West Azad Nagar Near Gali No. 1-B Azad Nagar</t>
  </si>
  <si>
    <t>jangidram1990@gmail.com</t>
  </si>
  <si>
    <t>Akhani Handicrafts</t>
  </si>
  <si>
    <t>Plot No. 56 Bhagwan Mahavir Nagar Pal Road</t>
  </si>
  <si>
    <t>Waghamare</t>
  </si>
  <si>
    <t>99ssenter@gmail.com</t>
  </si>
  <si>
    <t>M/s S S Enterprises</t>
  </si>
  <si>
    <t>325/1 Yarandahalli Jigani Link Road Anekal Tal.</t>
  </si>
  <si>
    <t>Bommasandra Industrial Area</t>
  </si>
  <si>
    <t>Nishad</t>
  </si>
  <si>
    <t>harishnishad98@gmail.com</t>
  </si>
  <si>
    <t>Harish Jewellery Packaging</t>
  </si>
  <si>
    <t>Dhan Gali Kali Tanki Sarafa Bazar</t>
  </si>
  <si>
    <t>Sarafa Bazar</t>
  </si>
  <si>
    <t>Pranshu</t>
  </si>
  <si>
    <t>Chief Operation Officer</t>
  </si>
  <si>
    <t>pranshuthakkar@gmail.com</t>
  </si>
  <si>
    <t>aptessential@gmail.com</t>
  </si>
  <si>
    <t>Apt Trade Link</t>
  </si>
  <si>
    <t>No. 405 Sheetal Varsha Mall Shivranjani Cross Road</t>
  </si>
  <si>
    <t>info@xclusve.com</t>
  </si>
  <si>
    <t>Xclusve India</t>
  </si>
  <si>
    <t>G-241 B Patel Nagar III</t>
  </si>
  <si>
    <t>http://www.xclusve.com</t>
  </si>
  <si>
    <t>Ravarts Apparel attempts to keep the art of hand skill still alive. Established in the year 1992 from India it has made the art of hand embroidery and brush hand painting a major part of its work culture. The effort an artisan puts into creating a piece of beauty is very easily mastered by the machine in exact same way. However the creation always lies in the hands of the artisans which we try to bring to the world. The work of the art by local artisans with the harmony of colours &amp;amp; threads is portrayed on the scarves.</t>
  </si>
  <si>
    <t>ravarts.apparel@gmail.com</t>
  </si>
  <si>
    <t>Ravarts Apparel</t>
  </si>
  <si>
    <t>A-3/238 Vishal Khand Gomti Nagar</t>
  </si>
  <si>
    <t>Vishal Khand</t>
  </si>
  <si>
    <t>http://www.ravartsapparel.com</t>
  </si>
  <si>
    <t>Satender</t>
  </si>
  <si>
    <t>grippolymers@gmail.com</t>
  </si>
  <si>
    <t>satenderjangid@gmail.com</t>
  </si>
  <si>
    <t>Grip Polymers</t>
  </si>
  <si>
    <t>C-25 Mangolpuri Phase 2</t>
  </si>
  <si>
    <t>Mangolpuri</t>
  </si>
  <si>
    <t>Basha</t>
  </si>
  <si>
    <t>mpxinc@regalshoes.com</t>
  </si>
  <si>
    <t>INC5 Shoes</t>
  </si>
  <si>
    <t>No 142 Shop No 19 First Floor Phoenix Mall Near Gurunanak College Velachery Main Road Velacheri</t>
  </si>
  <si>
    <t>Velacheri</t>
  </si>
  <si>
    <t>http://www.inc5shoes.co.in</t>
  </si>
  <si>
    <t>Sanchit</t>
  </si>
  <si>
    <t>Chatrath</t>
  </si>
  <si>
    <t>sanchit@mrbox.co.in</t>
  </si>
  <si>
    <t>ankitchatrath@yahoo.com</t>
  </si>
  <si>
    <t>MR. Box</t>
  </si>
  <si>
    <t>A 48 1st Floor Sector 63</t>
  </si>
  <si>
    <t>Exporter of bench vice fixed base chain pipe wrench etc.</t>
  </si>
  <si>
    <t>The Company  G.D. TOOLS &amp; FORGINGS. has been incorporated in India as a Private Limited Company in March 1988.  The basic objective of the company is to manufacture and export High Quality D.I.Y. Tools under brand name \GD\. The company is managed by highly qualified experienced professionals of the industry.  The Chairman and the Managing Director of the company Mr. Basant Singh Mokha is highly qualified and knowledgeable person with 20 years experience in the International trade.  He is an Ex-Bank Executive and the master mind behind the company.\r\n\r\nG.D. TOOLS &amp; FORGINGS is a 100% Exporting Unit engaged in exclusive manufacture and export of DIY tools and other engineering tools from India.  At present the company deals in all types of DIY Handtools Garden Tools Leather and Cotton Made Goods such as Tool bags construction aprons etc. The company is successfully operating around the world and its main markets are Australia New Zealand Germany U.K. Thailand Central &amp; North America.  The company  is observing and maintaining International Standards of quality with regard to material craftsmanship and packing etc.</t>
  </si>
  <si>
    <t>Mokha</t>
  </si>
  <si>
    <t>gdtools@vsnl.com</t>
  </si>
  <si>
    <t>G. D. Tools &amp; Forgings</t>
  </si>
  <si>
    <t>GT Road Suranussi</t>
  </si>
  <si>
    <t>Suranussi</t>
  </si>
  <si>
    <t>GT Road</t>
  </si>
  <si>
    <t>http://gdtools.com/</t>
  </si>
  <si>
    <t>Indo Foreign Stores is a leading Silk &amp;amp; Sarees store situated on M G Road in the heart of Pune India. It is one of the oldest saree stores in Pune. Its unrivalled quality standards and values of trust have made it the most popular destination for Silks &amp;amp; Sarees in Pune for over 88 years. Indo Foreign Stores was established by Sakalchand Maganlal Shah in 1926. From the begining it was his endeavor to maintain the highest quality while being competitively priced. The policy down the generations has been to uphold these quality standards with uncompromising commitment and at competitive pricing. Back in 1926 the store used to deal in a mix of Domestic &amp;amp; Imported fabrics French linoleums and many other imported goods. The name 'Indo Foreign Stores' thus signified the original identity of the store. Post independence the product line was overhauled and we started dealing in an entirely Indian Range of Products which included sarees fabrics suitings shirtings etc. In late 1950s Arvind Shah Sakalchand Shah's eldest son joined the business. Together they took this standalone store to a chain of 3 stores on M G Road.</t>
  </si>
  <si>
    <t>indoforeignstores@gmail.com</t>
  </si>
  <si>
    <t>Indo Foreign Stores</t>
  </si>
  <si>
    <t>292 Mahatma Gandhi Road</t>
  </si>
  <si>
    <t>Mahatma Gandhi Road</t>
  </si>
  <si>
    <t>http://www.indoforeignstores.in/</t>
  </si>
  <si>
    <t>prateekdubey382@gmail.com</t>
  </si>
  <si>
    <t>Deal Sasta</t>
  </si>
  <si>
    <t>Plot No. 170 Mohan Garden Dwarka Mod</t>
  </si>
  <si>
    <t>Mohan Garden</t>
  </si>
  <si>
    <t>http://www.dealsasta.in</t>
  </si>
  <si>
    <t>Sabir</t>
  </si>
  <si>
    <t>digitechsolutionindia@gmail.com</t>
  </si>
  <si>
    <t>Digitech Solution</t>
  </si>
  <si>
    <t>536/6</t>
  </si>
  <si>
    <t>http://www.digitechsolution.co.in/</t>
  </si>
  <si>
    <t>We &amp;ldquo;Rajan Watch Co.&amp;rdquo; are involved in trading excellent quality range of Wall Clock Table Clock Hand Watches and Watch Accessories.</t>
  </si>
  <si>
    <t>rajanwatchco@yahoo.com</t>
  </si>
  <si>
    <t>rajanwatchco@hotmail.com</t>
  </si>
  <si>
    <t>Rajan Watch Co.</t>
  </si>
  <si>
    <t>S. C. F. 33 Sector 19/C</t>
  </si>
  <si>
    <t>Sector 19/C</t>
  </si>
  <si>
    <t>Kazi</t>
  </si>
  <si>
    <t>Viqar</t>
  </si>
  <si>
    <t>viqar.kazi@gmail.com</t>
  </si>
  <si>
    <t>IBall Service Centre</t>
  </si>
  <si>
    <t>Samarth Urban Bank Near Kala Maruti Chowk</t>
  </si>
  <si>
    <t>Osmanabad</t>
  </si>
  <si>
    <t>https://www.iball.co.in/</t>
  </si>
  <si>
    <t>Juggal</t>
  </si>
  <si>
    <t>Sr. Business Development Manager</t>
  </si>
  <si>
    <t>qf@qualityfoils.com</t>
  </si>
  <si>
    <t>Quality Foils India Private Limited</t>
  </si>
  <si>
    <t>R-32 First Floor South Extension Part-2</t>
  </si>
  <si>
    <t>South Extension Part 2</t>
  </si>
  <si>
    <t>http://www.qualityfoils.com</t>
  </si>
  <si>
    <t>vijenderverma@gmail.com</t>
  </si>
  <si>
    <t>vermajewelshsr@gmail.com</t>
  </si>
  <si>
    <t>Verma Jewellers</t>
  </si>
  <si>
    <t>18-19 Urban Estate 2 Hisar</t>
  </si>
  <si>
    <t>Urban Estate 2</t>
  </si>
  <si>
    <t>Since 1991 TARUN PRINTS has been a reputable name in the field of apparels for its high quality printing creativity and unique print techniques. TARUN PRINTS is the only company having won more than 202 international &amp; national awards with 5 best of the show awards. With a commitment to create legacy out of this expertise &amp; rich background of screen printing ASTRON was born in the year 2009. ASTRON has always been a print oriented brand be it t-shirts short tops tunics shirts dresses or midis. With the direct exposure to exporters working with best European brands TARUN developed a keen sense of fashion forecast which paved the way for ASTRON. With inhouse embellishment processes like printing heat transfer embroidery hand work stone stick-ons etc. ASTRON has grown to become a force to reckon with among Indian brands in a span of 5 years.</t>
  </si>
  <si>
    <t>Shethia</t>
  </si>
  <si>
    <t>bharat@tarunprints.com</t>
  </si>
  <si>
    <t>Tarun Design Studio</t>
  </si>
  <si>
    <t>Sitaram Murai Road Near Bus Depo</t>
  </si>
  <si>
    <t>Sitaram Murai Road</t>
  </si>
  <si>
    <t>Dipali</t>
  </si>
  <si>
    <t>dipalicreations@gmail.com</t>
  </si>
  <si>
    <t>Dipali Kreations</t>
  </si>
  <si>
    <t>http://www.dipalikreations.in</t>
  </si>
  <si>
    <t>Mahadik</t>
  </si>
  <si>
    <t>Regional Manager</t>
  </si>
  <si>
    <t>amol.mahadik1980@gmail.com</t>
  </si>
  <si>
    <t>amol.mahadik@transsion.com</t>
  </si>
  <si>
    <t>Oraimo Mobile Accessories</t>
  </si>
  <si>
    <t>313 Ganesh Peth</t>
  </si>
  <si>
    <t>Ganesh Peth</t>
  </si>
  <si>
    <t>http://www.oraimo.com/</t>
  </si>
  <si>
    <t>we are manufacturer in all banarasi silk fabrics like :-sareessuitsbrocadeskrimkhab scarves &amp;amp; stoles etc</t>
  </si>
  <si>
    <t>Sufyan</t>
  </si>
  <si>
    <t>sufy013@gmail.com</t>
  </si>
  <si>
    <t>J.B.Textiles</t>
  </si>
  <si>
    <t>Jamia Salfiya Road Ramapura</t>
  </si>
  <si>
    <t>Ramapura</t>
  </si>
  <si>
    <t>Sujit</t>
  </si>
  <si>
    <t>P. Pandey</t>
  </si>
  <si>
    <t>satyacreations11@gmail.com</t>
  </si>
  <si>
    <t>sujitpandey2010@gmail.com</t>
  </si>
  <si>
    <t>Satya Creation</t>
  </si>
  <si>
    <t>D 02 Plot No. 816 Sector 8 Mauli Kripa CHS LimitedNear Tarzan Point Kandivali West</t>
  </si>
  <si>
    <t>Farrukh</t>
  </si>
  <si>
    <t>indialeatherworks1@gmail.com</t>
  </si>
  <si>
    <t>India Leather Works</t>
  </si>
  <si>
    <t>T-565 Pragati Complax</t>
  </si>
  <si>
    <t>Chameliand Road</t>
  </si>
  <si>
    <t>http://www.indialeatherworks.com</t>
  </si>
  <si>
    <t>A paradise for the jewellery connoisseur Navrathan Jewellers is located on MG Road AND Jayanagar Bangalore and is a treasure trove of exquisite bridal wear precious antique pieces solitaires &amp;amp; diamonds contemporary designer pieces giftables and stunning gems.Started in 1954 Navrathan Jewellers was propelled to life through the dynamic vision of Sri Mangilalji Bafna. After his passing away the torch moved into the hands of the current Managing Director his son Goutham Chand.A couple of years later in 1991 the Navrathan brand shifted head-quarters to MG road to larger and more extravagant space introducing modern-day jewellery designs as well as antique pieces of art.Our current store is divided into 4 sections that deal separately with Gold Diamonds Antiques and Silver.</t>
  </si>
  <si>
    <t>ashoknavrathan@yahoo.co.in</t>
  </si>
  <si>
    <t>vipulkhatri75@gmail.com</t>
  </si>
  <si>
    <t>Navrathan Jewellers Pvt Ltd</t>
  </si>
  <si>
    <t>No 87 1st Floor Almas Center</t>
  </si>
  <si>
    <t>Sushil K.</t>
  </si>
  <si>
    <t>Gaonkar</t>
  </si>
  <si>
    <t>probityenergysystems@gmail.com</t>
  </si>
  <si>
    <t>info@pes-india.com</t>
  </si>
  <si>
    <t>Probity Energy Systems Pvt. Ltd.</t>
  </si>
  <si>
    <t>No. 4 Radhika Apartment Sinhgad Road Dhayari Phata</t>
  </si>
  <si>
    <t>Dhayari Phata</t>
  </si>
  <si>
    <t>Khalil</t>
  </si>
  <si>
    <t>Usama</t>
  </si>
  <si>
    <t>khalil_usam@yahoo.com</t>
  </si>
  <si>
    <t>Easy Electronics</t>
  </si>
  <si>
    <t>Shop No.2 Hemangini Apartment</t>
  </si>
  <si>
    <t>Muglisara</t>
  </si>
  <si>
    <t>Bhosle is into Jewellery business for almost half a century since 1942. We have been providing quality services in gold and silver business to a loyal customer base for four generations. Bhosle tradition &amp;amp; our commitment to provide the best quality of gold. Products; We specialise in Gudlamala jewellery temple jewellery &amp;amp; apart from Gold Ornaments we also deal with Silver Articles. For more line of products please visit our store. Services; We deal in all the varieties of Gold Jewellery and also in Gem Stones of traditional and modern varieties like Plain gold studded Modern Indian as well as Western follow the latest trends in jewellery fashion provided in our Catalogues. We make jewellery according to the specifications of the customer keeping in mind their tastes and also the latest trends in jewellery. We also advice them on the best suited options among those available in the market. Customer satisfaction is our ultimate goal.</t>
  </si>
  <si>
    <t>Bhosle</t>
  </si>
  <si>
    <t>bhosle_jewellers@yahoo.co.in</t>
  </si>
  <si>
    <t>Bhosle Jewellers</t>
  </si>
  <si>
    <t>No. 3-3-570 Mahanakali Street</t>
  </si>
  <si>
    <t>http://www.bhoslejewellers.com</t>
  </si>
  <si>
    <t>Shukla</t>
  </si>
  <si>
    <t>firstladyonline61@gmail.com</t>
  </si>
  <si>
    <t>First Lady shop</t>
  </si>
  <si>
    <t>A 120 Thakur Ji Complex</t>
  </si>
  <si>
    <t>Kadodara Char Rasta</t>
  </si>
  <si>
    <t>http://www.firstladyonline.com/</t>
  </si>
  <si>
    <t>We are the prominent Manufacturer and Supplier of School Uniforms Sport Uniforms Industrial Uniforms Security Uniforms Hospital Uniforms etc. This collection is known for their colorfastness tear resistance and perfect fitting.</t>
  </si>
  <si>
    <t>Vishan</t>
  </si>
  <si>
    <t>Deepak Popat</t>
  </si>
  <si>
    <t>info@deepakgarments.com</t>
  </si>
  <si>
    <t>vpopat.vp@gmail.com</t>
  </si>
  <si>
    <t>Deepak Garments</t>
  </si>
  <si>
    <t>180 Mangal Bazar</t>
  </si>
  <si>
    <t>Mangal Bazar</t>
  </si>
  <si>
    <t>Dharini</t>
  </si>
  <si>
    <t>Project Coordinator</t>
  </si>
  <si>
    <t>sales.indiagreen@gmail.com</t>
  </si>
  <si>
    <t>ceojohnyesudhas@gmail.com</t>
  </si>
  <si>
    <t>India Green</t>
  </si>
  <si>
    <t>No. 7 Rajaji Nagar 1st Main Road</t>
  </si>
  <si>
    <t>Madipakkam</t>
  </si>
  <si>
    <t>http://www.myindiagreen.com</t>
  </si>
  <si>
    <t>Palawat</t>
  </si>
  <si>
    <t>rajeshpalawat@yahoo.com</t>
  </si>
  <si>
    <t>rajeshpalawat@gmail.com</t>
  </si>
  <si>
    <t>Anjuraj &amp; Company</t>
  </si>
  <si>
    <t>Rani Sati Road Sikar Tajganj Delhi Road</t>
  </si>
  <si>
    <t>Sikar Industrial Area</t>
  </si>
  <si>
    <t>Mahipal</t>
  </si>
  <si>
    <t>sariskasafarialwar@gmail.com</t>
  </si>
  <si>
    <t>Sariska Safari Tour And Travels</t>
  </si>
  <si>
    <t>No-223 Lajpat Nagar Scheme No. 2.</t>
  </si>
  <si>
    <t>Scheme No 2</t>
  </si>
  <si>
    <t>vikasdeep13@yahoo.com</t>
  </si>
  <si>
    <t>Three Silai Jeans</t>
  </si>
  <si>
    <t>M 537 Guru Harkishan Nagar</t>
  </si>
  <si>
    <t>We are engaged in trading supplying and wholesaling a Weighing Scale and more. The products are excellent in quality.</t>
  </si>
  <si>
    <t>angelproducts1868@gmail.com</t>
  </si>
  <si>
    <t>simon_bhaskar@rediffmail.com</t>
  </si>
  <si>
    <t>Angel Products</t>
  </si>
  <si>
    <t>No. 7 Jai Nagar Colony Angalamman Koil Street Pattalam</t>
  </si>
  <si>
    <t>Pattalam</t>
  </si>
  <si>
    <t>Swatis</t>
  </si>
  <si>
    <t>Chakravarti</t>
  </si>
  <si>
    <t>swatiscreations@gmail.com</t>
  </si>
  <si>
    <t>Swatis Creations</t>
  </si>
  <si>
    <t>No. 4A Dr. Sarat Banerjee Road</t>
  </si>
  <si>
    <t>Dr. Sarat Banerjee Road</t>
  </si>
  <si>
    <t>Rane</t>
  </si>
  <si>
    <t>araksrane@gmail.com</t>
  </si>
  <si>
    <t>aksrane@yahoo.co.in</t>
  </si>
  <si>
    <t>Tees Ecommerce Store Pvt Ltd</t>
  </si>
  <si>
    <t>http://www.teesandthat.com</t>
  </si>
  <si>
    <t>shreemahapvcengineerings@gmail.com</t>
  </si>
  <si>
    <t>maheshvs92@gmail.com</t>
  </si>
  <si>
    <t>Shree Maha PVC Engineerings</t>
  </si>
  <si>
    <t>No 47  2nd Block Mugappair west Near Kamatchi Amman Kovil</t>
  </si>
  <si>
    <t>Mugappair west</t>
  </si>
  <si>
    <t>http://shreemaha.com/</t>
  </si>
  <si>
    <t>Tariq</t>
  </si>
  <si>
    <t>Nadim</t>
  </si>
  <si>
    <t>zephyr.inter@gmail.com</t>
  </si>
  <si>
    <t>Zephyr International</t>
  </si>
  <si>
    <t>1/7 A/7 J.K Ghosh Road  Belgachia</t>
  </si>
  <si>
    <t>Belgachia Road</t>
  </si>
  <si>
    <t>https://www.zephyrbags.com/</t>
  </si>
  <si>
    <t>'Nagar Enterprises' has gained success in the market by manufacturing and exporting an extensive and beautiful collection of Ladies Footwear Party wear Belly Ladies Sandal Ladies Sleeper Ladies Chappal Ladies Wedges etc .</t>
  </si>
  <si>
    <t>nagarmahendra007@yahoo.com</t>
  </si>
  <si>
    <t>nagarenterprises007@yahoo.com</t>
  </si>
  <si>
    <t>Nagar Enterprises</t>
  </si>
  <si>
    <t>Plot No. G 59 Amar Nath Ki Bagichi Janta Colony</t>
  </si>
  <si>
    <t>Janta Colony</t>
  </si>
  <si>
    <t>http://www.clickmeforyou.com/</t>
  </si>
  <si>
    <t>Noble Luggage Private Limited was established in the year 1997. We are leading Manufacturer Supplier of Folding Duffle Bag School Trolley Bag etc. These bags are designed using finest grade basic material in order to keep it in accordance to international standards.</t>
  </si>
  <si>
    <t>mouldedluggage@gmail.com</t>
  </si>
  <si>
    <t>Noble Luggage Private Limited</t>
  </si>
  <si>
    <t>Survey No. 23/1 Near Goldson Ceramics Shapar Road Shapar Road Shapar Veraval Ta. Kotada</t>
  </si>
  <si>
    <t>Ta Kotada</t>
  </si>
  <si>
    <t>mayank@enquotism.com</t>
  </si>
  <si>
    <t>Enquotism</t>
  </si>
  <si>
    <t>118/605 Kaushal Puri Kanpur</t>
  </si>
  <si>
    <t>Kaushalpuri</t>
  </si>
  <si>
    <t>http://www.enquotism.com/</t>
  </si>
  <si>
    <t>aakv123@gmail.com</t>
  </si>
  <si>
    <t>Clouds Of Fashion</t>
  </si>
  <si>
    <t>No. 8/145 Mehram Nagar Near Hotel Airport</t>
  </si>
  <si>
    <t>Mehram Nagar</t>
  </si>
  <si>
    <t>Bhimashankar Baneri</t>
  </si>
  <si>
    <t>sureshsai790@gmail.com</t>
  </si>
  <si>
    <t>Renuka Dresses</t>
  </si>
  <si>
    <t>No. 59/465 1st Floor Motilal Nagar No. 3 M. G. Road Goregaon West</t>
  </si>
  <si>
    <t>Pritam</t>
  </si>
  <si>
    <t>Priyadarshi</t>
  </si>
  <si>
    <t>nandani800@gmail.com</t>
  </si>
  <si>
    <t>Computer Parts Pvt. Ltd.</t>
  </si>
  <si>
    <t>Aghoria Bazar Chowck</t>
  </si>
  <si>
    <t>nareshbansal888@gmail.com</t>
  </si>
  <si>
    <t>Keshav Enterprises</t>
  </si>
  <si>
    <t>No. 22/26 Samaypur Industrial Area</t>
  </si>
  <si>
    <t>Samaypur Industrial Area</t>
  </si>
  <si>
    <t>Cloud Impex is a trendy manufacturers and exporters of world class knit &amp;amp; woven wears. CI supply wide range of products for all the age group - Men Women Boys Girls Toddlers Kids &amp;amp; Infants.</t>
  </si>
  <si>
    <t>Cloud Impex is a trendy manufacturers and exporters of world class knit &amp; woven wears. CI supply wide range of products for all the age group - Men Women Boys Girls Toddlers Kids &amp; Infants. We perform a wide spectrum of activities ranging from spinning knitting dyeing and sewing to finishing of garments. We have highly efficient dedicated employees who make it possible for us to achieve the whole process from design to production for large quantity orders within a short lead time. One of our major strengths is our sampling department. We have always been complimented on the speed that we do our sampling. Our focus is always on providing the best quality and timely delivery of products.</t>
  </si>
  <si>
    <t>cloudimpex@gmail.com</t>
  </si>
  <si>
    <t>Ramesh.pdtd@gmail.com</t>
  </si>
  <si>
    <t>Cloud Impex</t>
  </si>
  <si>
    <t>No. 10/82 Kamarajar Street No. 4 Veerapandi</t>
  </si>
  <si>
    <t>http://www.cloudimpex.com</t>
  </si>
  <si>
    <t>I am the happiest when I've a camera in my hand. Photography didn't happen to me by chance or as the only resort to earn a livelihood. Rather it was a decision driven by the will to pursue my passion for photography.</t>
  </si>
  <si>
    <t>I am the happiest when I've a camera in my hand. Photography didn't happen to me by chance or as the only resort to earn a livelihood. Rather it was a decision driven by the will to pursue my passion for photography express my creative-self through this medium and to create awesome pictures which can speak for themselves. Putting behind a well paying job as a Technology Architect with one of the top IT MNC and a career of 10 years to become a full-time freelance Photographer wasn't easy. After getting trained formally in Mumbai in photography I honed my skills further and opted this career. With a keen eye for design and desire to make beautiful pictures here I am what I always cherished to become; 'A Professional Photographer'.</t>
  </si>
  <si>
    <t>Sayal</t>
  </si>
  <si>
    <t>kamalsayal@gmail.com</t>
  </si>
  <si>
    <t>Kamal Sayal Photography</t>
  </si>
  <si>
    <t>A-251 basement shivalik malviye nagar new delhi</t>
  </si>
  <si>
    <t>malviye nagar</t>
  </si>
  <si>
    <t>r.m.naikar15@gmail.com</t>
  </si>
  <si>
    <t>Pavan Indane Gas Distributors</t>
  </si>
  <si>
    <t>Cts No.3200/p357. Main Road. Opp. Bus Stand</t>
  </si>
  <si>
    <t>https://indane.co.in/Index.php</t>
  </si>
  <si>
    <t>John</t>
  </si>
  <si>
    <t>support@spicelot.com</t>
  </si>
  <si>
    <t>info@spicelot.com</t>
  </si>
  <si>
    <t>Spice Lot Retail</t>
  </si>
  <si>
    <t>No. 11/109 3rd Pension Lane Madikeri Coorg</t>
  </si>
  <si>
    <t>Pr Layout</t>
  </si>
  <si>
    <t>https://www.spicelot.com/</t>
  </si>
  <si>
    <t>manishmbaiias@gmail.com</t>
  </si>
  <si>
    <t>Marketing Technologies Services</t>
  </si>
  <si>
    <t>Azad Colony Road No. 1 Maripur</t>
  </si>
  <si>
    <t>Maripur</t>
  </si>
  <si>
    <t>Welcome to our website Niharika Fashion Boutique located in Mumbai - 400098 Maharashtra. We are offering to saree. salwars jewwllery etc.</t>
  </si>
  <si>
    <t>shyma</t>
  </si>
  <si>
    <t>Criteria</t>
  </si>
  <si>
    <t>shyms.jathin@gmail.com</t>
  </si>
  <si>
    <t>Niharika Fashion Boutique</t>
  </si>
  <si>
    <t>E805 RNA Complex Sunder Nagar Kalina Santacruz east</t>
  </si>
  <si>
    <t>Santacruz East</t>
  </si>
  <si>
    <t>http://www.nfbstore.com/</t>
  </si>
  <si>
    <t>We are known to be one of the eminent organizations involved in manufacturing trading and supplying a quality assured assortment of Double Sided Cloth and Carpet Tape.</t>
  </si>
  <si>
    <t>graphiccraftofindia@gmail.com</t>
  </si>
  <si>
    <t>rajatanand85@gmail.com</t>
  </si>
  <si>
    <t>Graphic Craft Of India</t>
  </si>
  <si>
    <t>A-2/131 Ground Floor Uttam Nagar</t>
  </si>
  <si>
    <t>Near Main Market</t>
  </si>
  <si>
    <t>parwatiselections@gmail.com</t>
  </si>
  <si>
    <t>Parwati Selections</t>
  </si>
  <si>
    <t>P-7 Kalakar Street 3rd Floor</t>
  </si>
  <si>
    <t>Kalakar Street</t>
  </si>
  <si>
    <t>http://www.parwatiselections.com</t>
  </si>
  <si>
    <t>Manufacturer exporter and supplier of all types of bracelet nacklace set studded with precious and semi-precious stone etc.</t>
  </si>
  <si>
    <t>Dileep Singh</t>
  </si>
  <si>
    <t>Shekhawat</t>
  </si>
  <si>
    <t>midascreation@gmail.com</t>
  </si>
  <si>
    <t>Midas Signature Jewellery</t>
  </si>
  <si>
    <t>Sterling B-6-B</t>
  </si>
  <si>
    <t>C Scheme</t>
  </si>
  <si>
    <t>http://www.sunitashekhawat.com</t>
  </si>
  <si>
    <t>Tomar</t>
  </si>
  <si>
    <t>pos.intls@gmail.com</t>
  </si>
  <si>
    <t>ritztomar@gmail.com</t>
  </si>
  <si>
    <t>POS International</t>
  </si>
  <si>
    <t>No. 502 Block A-1 Deccan Gold</t>
  </si>
  <si>
    <t>Zafar</t>
  </si>
  <si>
    <t>zafarimran29@gmail.com</t>
  </si>
  <si>
    <t>Sana Bangle &amp; Handicrafts</t>
  </si>
  <si>
    <t>R- 44 Street No. 21 Brahmpuri New Seelampur</t>
  </si>
  <si>
    <t>A Complete Jewellery Store That Deals In GoldSilverDiamondWith Bis Hallmarked Satisfaction.s.r jewellers at your service since 1995.</t>
  </si>
  <si>
    <t>Chand Dhooper</t>
  </si>
  <si>
    <t>ravi.verma.sr44@gmail.com</t>
  </si>
  <si>
    <t>sandeepdhooper@hotmail.com</t>
  </si>
  <si>
    <t>S R Jewellers</t>
  </si>
  <si>
    <t>Sector 44 Chandigarh Sto 368</t>
  </si>
  <si>
    <t>Sector 44</t>
  </si>
  <si>
    <t>duggal_nitin@hotmail.com</t>
  </si>
  <si>
    <t>Miraan Designer Wear</t>
  </si>
  <si>
    <t>No. 128 Navjeevan Vihar</t>
  </si>
  <si>
    <t>Navjeevan Vihar</t>
  </si>
  <si>
    <t>Sangeeta</t>
  </si>
  <si>
    <t>M. Sapre</t>
  </si>
  <si>
    <t>rogger1489@gmail.com</t>
  </si>
  <si>
    <t>Sangeetas Boutique</t>
  </si>
  <si>
    <t>No. 104/105 Purusharth</t>
  </si>
  <si>
    <t>https://www.textileinfomedia.com/company-info/Sangeetas-Boutique</t>
  </si>
  <si>
    <t>vkgumber18@gmail.com</t>
  </si>
  <si>
    <t>Gumber Enterprises</t>
  </si>
  <si>
    <t>No:109- C Jawahar Chowk</t>
  </si>
  <si>
    <t>ops.karnal@yahoo.com</t>
  </si>
  <si>
    <t>opsjewels@yahoo.com</t>
  </si>
  <si>
    <t>OPS Jewellers Private Limited</t>
  </si>
  <si>
    <t>Karnal - 80-81Nehru Place</t>
  </si>
  <si>
    <t>Karnal</t>
  </si>
  <si>
    <t>Karnal - 80-81</t>
  </si>
  <si>
    <t>bharatseth777@gmail.com</t>
  </si>
  <si>
    <t>Designer World</t>
  </si>
  <si>
    <t>No. 401 Moolchand Market Ring Road</t>
  </si>
  <si>
    <t>Moolchand Market</t>
  </si>
  <si>
    <t>Tulsi</t>
  </si>
  <si>
    <t>Mugalkot</t>
  </si>
  <si>
    <t>binalthakkar@gmail.com</t>
  </si>
  <si>
    <t>Fine Jewellery Manufacturing Limited</t>
  </si>
  <si>
    <t>Seepz Sez Andheri East</t>
  </si>
  <si>
    <t>http://www.fine-jewellery.com</t>
  </si>
  <si>
    <t>dugar_dharmendra@yahoo.co.in</t>
  </si>
  <si>
    <t>Dugar Gems &amp; Jewellery</t>
  </si>
  <si>
    <t>No. 5heysham row  Near Forum Mall</t>
  </si>
  <si>
    <t>Heysham Row</t>
  </si>
  <si>
    <t>Selvam</t>
  </si>
  <si>
    <t>sbselection8@gmail.com</t>
  </si>
  <si>
    <t>npkpraveen@outlook.com</t>
  </si>
  <si>
    <t>S. S. Bag House</t>
  </si>
  <si>
    <t>G Sector A4 Line Shop No. 3 &amp; 4 Cheeta Camp Balaji Mandir Road Trombay</t>
  </si>
  <si>
    <t>Max Apparel designs and exclusively manufactures remarkably soft stylish and durable t-shirts from certified organic cotton.</t>
  </si>
  <si>
    <t>badasaab1992@gmail.com</t>
  </si>
  <si>
    <t>Max Apparels Private Limited</t>
  </si>
  <si>
    <t>F/8 New Madhavpura Market Near Police Commissioner Office</t>
  </si>
  <si>
    <t>Shahibaug</t>
  </si>
  <si>
    <t>http://www.badasaab.com</t>
  </si>
  <si>
    <t>Rajashekar</t>
  </si>
  <si>
    <t>safetronz@gmail.com</t>
  </si>
  <si>
    <t>Safetronz</t>
  </si>
  <si>
    <t>No. 22/12 Balaji Apartment 2nd Floor 3rd Street</t>
  </si>
  <si>
    <t>Jaffarkhanpet</t>
  </si>
  <si>
    <t>Welcome to the 'Aakritis Terracotta Jewellery'. &amp;nbsp;We make Terracotta Earrings Necklaces Bracelet and Pendants in a reasonable price. Each and every piece fully handmade and hand painted. &amp;nbsp; &amp;nbsp; &amp;nbsp; &amp;nbsp; &amp;nbsp; &amp;nbsp; &amp;nbsp; &amp;nbsp;..</t>
  </si>
  <si>
    <t>Sahan</t>
  </si>
  <si>
    <t>aakritispeciallymadeforu@gmail.com</t>
  </si>
  <si>
    <t>sathyasankar979@gmail.com</t>
  </si>
  <si>
    <t>Aakritis Terracotta Jewellery</t>
  </si>
  <si>
    <t>No. 48 Mount Pleasant Coonoor</t>
  </si>
  <si>
    <t>http://www.craftsvilla.com/aakritisterracottajewellery</t>
  </si>
  <si>
    <t>Talwani</t>
  </si>
  <si>
    <t>www.krishnaplastics@gmail.com</t>
  </si>
  <si>
    <t>Krishna Plastics</t>
  </si>
  <si>
    <t>Near Beeda Mandir Maruti Estate Bodla Road</t>
  </si>
  <si>
    <t>Maruti Estate</t>
  </si>
  <si>
    <t>rawfittpersonal@gmail.com</t>
  </si>
  <si>
    <t>jateensharma10@gmail.com</t>
  </si>
  <si>
    <t>Rawfitt</t>
  </si>
  <si>
    <t>B 96 Ground Floor Street 8 Bhajanpura</t>
  </si>
  <si>
    <t>http://www.rawfitt.com</t>
  </si>
  <si>
    <t>Deepanker</t>
  </si>
  <si>
    <t>footwear9imparadise@gmail.com</t>
  </si>
  <si>
    <t>imparadisefootwear@outlook.com</t>
  </si>
  <si>
    <t>Imparadise Footwear</t>
  </si>
  <si>
    <t>No. 9/99 Yamuna Bridge</t>
  </si>
  <si>
    <t>Yamuna Bridge</t>
  </si>
  <si>
    <t>http://www.imparadisefootwear.in</t>
  </si>
  <si>
    <t>machinerytraders@yahoo.com</t>
  </si>
  <si>
    <t>machinerytradersrajkot@gmail.com</t>
  </si>
  <si>
    <t>Machinery Traders</t>
  </si>
  <si>
    <t>Dhebar Road Gondal Road</t>
  </si>
  <si>
    <t>Dhebar Road</t>
  </si>
  <si>
    <t>Chief Marketing Officer</t>
  </si>
  <si>
    <t>info@pristinefire.com</t>
  </si>
  <si>
    <t>samir@pristinefire.com</t>
  </si>
  <si>
    <t>Pristine Fire Dot Com</t>
  </si>
  <si>
    <t>Plot No. 20 Road No. 8 MIDC Andheri East</t>
  </si>
  <si>
    <t>https://www.pristinefire.com/</t>
  </si>
  <si>
    <t>The Khanna Group of Companies was founded in 1953 by late Shri Wazir Chand Khanna and his three sons Kewal Krishan Khanna Raj Kishan Khanna and Vijay Khanna.</t>
  </si>
  <si>
    <t>Mehrotra</t>
  </si>
  <si>
    <t>mehrason@yahoo.com</t>
  </si>
  <si>
    <t>Mehra Sons</t>
  </si>
  <si>
    <t>A-32 Nanda Rd Adarsh Nagar</t>
  </si>
  <si>
    <t>http://www.khannajeweller.com</t>
  </si>
  <si>
    <t>joshisanjay5011@gmail.com</t>
  </si>
  <si>
    <t>Sarees Market</t>
  </si>
  <si>
    <t>A 201 Shivam Apartment Manmohan Society Trikamna 2</t>
  </si>
  <si>
    <t>http://www.sareesmarket.com</t>
  </si>
  <si>
    <t>Success for some means reaching the top of the ladder. For others the top of the ladder is just the beginning. It offers access to higher planes and newer dimensions.</t>
  </si>
  <si>
    <t>accounts@shobha-india.com</t>
  </si>
  <si>
    <t>seema@shobha-india.com</t>
  </si>
  <si>
    <t>Shobha Industries Private Limited</t>
  </si>
  <si>
    <t>No. 28 B/12 East Punjabi Bagh</t>
  </si>
  <si>
    <t>http://www.shobha-india.com/contact.html</t>
  </si>
  <si>
    <t>Jeevan Prakash</t>
  </si>
  <si>
    <t>Selvaraj</t>
  </si>
  <si>
    <t>jeeva.2005@hotmail.com</t>
  </si>
  <si>
    <t>Elia Automation Solutions Private Limited</t>
  </si>
  <si>
    <t>No. 1-9-129/23/C/40 Ramnagar</t>
  </si>
  <si>
    <t>http://www.eliaautomation.com</t>
  </si>
  <si>
    <t>Nanumasa</t>
  </si>
  <si>
    <t>svdigitals99@gmail.com</t>
  </si>
  <si>
    <t>turbosolventinks@gmail.com</t>
  </si>
  <si>
    <t>SV Digitals</t>
  </si>
  <si>
    <t>No. 2-4-628/34 1st Floor Sunder Nagar Kachiguda</t>
  </si>
  <si>
    <t>Kachiguda</t>
  </si>
  <si>
    <t>kalpeshkp84@gmail.com</t>
  </si>
  <si>
    <t>koresystems11@gmail.com</t>
  </si>
  <si>
    <t>Kore Systems</t>
  </si>
  <si>
    <t>35 Sugam Society Behind Dhanmora Complex</t>
  </si>
  <si>
    <t>Civil Char</t>
  </si>
  <si>
    <t>Vinoth</t>
  </si>
  <si>
    <t>thechinnasolutions@gmail.com</t>
  </si>
  <si>
    <t>sureshvinoth1@gmail.com</t>
  </si>
  <si>
    <t>The Chinna Solutions</t>
  </si>
  <si>
    <t>Sidtharth Complex Pondicherry To Thindivanam Main Road Thiruchitrambalam</t>
  </si>
  <si>
    <t>Thiruchitrambalam</t>
  </si>
  <si>
    <t>Praveen Kumar</t>
  </si>
  <si>
    <t>Management Executive</t>
  </si>
  <si>
    <t>featherlite@kalyanisquare.com</t>
  </si>
  <si>
    <t>institutionalsales@kalyanisquare.com</t>
  </si>
  <si>
    <t>Kalyani Enterprises</t>
  </si>
  <si>
    <t>151 Vakil New Street Near Chokkanathar Koil</t>
  </si>
  <si>
    <t>Vakkil New Street</t>
  </si>
  <si>
    <t>http://www.kalyanisquare.com</t>
  </si>
  <si>
    <t>Fahim</t>
  </si>
  <si>
    <t>Akhtar</t>
  </si>
  <si>
    <t>wasim2702199@gmail.com</t>
  </si>
  <si>
    <t>Zaqafa Leathers</t>
  </si>
  <si>
    <t>14/2 Topsia  2nd Lane</t>
  </si>
  <si>
    <t>Topsia</t>
  </si>
  <si>
    <t>Balamurugesh</t>
  </si>
  <si>
    <t>annaimeenakshipolybag@gmail.com</t>
  </si>
  <si>
    <t>Annai Meenakshi Poly Bag</t>
  </si>
  <si>
    <t>No 44 Hanuman Nagar Anuppanadi</t>
  </si>
  <si>
    <t>namaskarinstyle@gmail.com</t>
  </si>
  <si>
    <t>vishanlal1953@gmail.com</t>
  </si>
  <si>
    <t>Namaskar In Style Pvt Limited</t>
  </si>
  <si>
    <t>1st Floor Namaskar Building Alambagh Alambagh Chaurahe Ke Paas</t>
  </si>
  <si>
    <t>http://www.namaskarstore.com</t>
  </si>
  <si>
    <t>We &amp;ldquo;Kamal's Fashion&amp;rdquo; are a leading Sole Proprietorship firm engaged in Manufacturing and Supplying the finest quality range of Men's Casual Shirt and Men's Formal Shirt. Additionally we trade high quality range of Cloth Napkin etc.</t>
  </si>
  <si>
    <t>kamalfashion62@gmail.com</t>
  </si>
  <si>
    <t>kamalsfashion62@gmail.com</t>
  </si>
  <si>
    <t>Kamal's Fashion</t>
  </si>
  <si>
    <t>No. 62 Sanjay Bazaar</t>
  </si>
  <si>
    <t>Ghat Gate</t>
  </si>
  <si>
    <t>shubgroup@yahoo.co.in</t>
  </si>
  <si>
    <t>shubgroup@gmail.com</t>
  </si>
  <si>
    <t>Shubham Plastic Industries</t>
  </si>
  <si>
    <t>New Maheshpata Road Nr Kalyani Express Natun Rasta Natagarh</t>
  </si>
  <si>
    <t>Natagarh</t>
  </si>
  <si>
    <t>http://www.shubhamplasticindustries.com</t>
  </si>
  <si>
    <t>nchauhan612@gmail.com</t>
  </si>
  <si>
    <t>Neha Bangles &amp; Garment</t>
  </si>
  <si>
    <t>Wz-130 A Shop No.-3</t>
  </si>
  <si>
    <t>collection.nagina@gmail.com</t>
  </si>
  <si>
    <t>hariom.services@yahoo.com</t>
  </si>
  <si>
    <t>Nagina Collection</t>
  </si>
  <si>
    <t>Plot No. 30 Flat No.301 Sec. 6</t>
  </si>
  <si>
    <t>Vaishali</t>
  </si>
  <si>
    <t>http://www.nishashankar.com</t>
  </si>
  <si>
    <t>Karunyamoorthy</t>
  </si>
  <si>
    <t>adyar@porrandsons.com</t>
  </si>
  <si>
    <t>Porr &amp; Sons Private Limited</t>
  </si>
  <si>
    <t>Old No 28 New No 57 Gandhi Nagar Near Gandhi Nagar Bus Terminus 1st Main Road Adyar</t>
  </si>
  <si>
    <t>Adyar Gandhi Nagar</t>
  </si>
  <si>
    <t>http://www.porrandsons.com</t>
  </si>
  <si>
    <t>Suresh Jewellers is a well-known name in the field of jewellery manufacturing since 1984. We are known for our Quality and Services. Keeping in mind the latest fashion trends we have developed an extensive range of jewellery &amp; accessories that take care of needs and requirements of all. We offer a fine collection of beautiful jewellery to choose from according to the need of customer. Our Motive Our motive is to serve best to customer with great reliability and satisfaction. Our motive is to make new design every day. For this we have good and qualified designer. Who conduct research and develop designs regularly.</t>
  </si>
  <si>
    <t>Owner ' Son</t>
  </si>
  <si>
    <t>jainsunny62@gmail.com</t>
  </si>
  <si>
    <t>contact@sureshjewellers.co.in</t>
  </si>
  <si>
    <t>Suresh Jewellers</t>
  </si>
  <si>
    <t>23 Bulion Building 1st Crossing Haldiyon Ka Rasta Johari Bazar</t>
  </si>
  <si>
    <t>Haldiyon Ka Rasta</t>
  </si>
  <si>
    <t>http://www.sureshjewellers.co.in</t>
  </si>
  <si>
    <t>Nuttan</t>
  </si>
  <si>
    <t>nutanjindal76@gmail.com</t>
  </si>
  <si>
    <t>shriradhikadesigns@gmail.com</t>
  </si>
  <si>
    <t>Shree Radhika Designs</t>
  </si>
  <si>
    <t>240 Jagriti Enclave</t>
  </si>
  <si>
    <t>kiranscreations@yahoo.com</t>
  </si>
  <si>
    <t>Kirans Creations</t>
  </si>
  <si>
    <t>419 Vas Lane Maharani House</t>
  </si>
  <si>
    <t>Falnir</t>
  </si>
  <si>
    <t>Raajsan Watch Company. Accessories Store. One amongst the biggest standalone Multi Brand Watch store in India sprawling over 3600 sq.ft.</t>
  </si>
  <si>
    <t>rwcsd@yahoo.com</t>
  </si>
  <si>
    <t>Raajsan Watch Company</t>
  </si>
  <si>
    <t>270 Purusawalkam High Road</t>
  </si>
  <si>
    <t>Purusawalkam</t>
  </si>
  <si>
    <t>krishna08gorrepati@gmail.com</t>
  </si>
  <si>
    <t>Elite Bags</t>
  </si>
  <si>
    <t>Flat No-101 Raghavendra Residency</t>
  </si>
  <si>
    <t>Bachupally</t>
  </si>
  <si>
    <t>http://www.eliteindiafashion.com</t>
  </si>
  <si>
    <t>We &amp;ldquo;Lavini Collections&amp;rdquo; are a Sole Proprietorship firm that is recognized as the leading manufacturer and supplier of a broad assortment of Ladies Suit Ladies Sarees Pashmina Suits Ladies Kurti and Jaipuri Bedsheets.</t>
  </si>
  <si>
    <t>Sonia</t>
  </si>
  <si>
    <t>Bali</t>
  </si>
  <si>
    <t>lavinicollections@gmail.com</t>
  </si>
  <si>
    <t>info@lavinicollections.com</t>
  </si>
  <si>
    <t>Lavini Collections</t>
  </si>
  <si>
    <t>5 D 105 Near Church NIT 5</t>
  </si>
  <si>
    <t>Saharsh</t>
  </si>
  <si>
    <t>saharsh007@gmail.com</t>
  </si>
  <si>
    <t>Cashbacks Deals</t>
  </si>
  <si>
    <t>AVS Compound 80 Feet Road Koramangala</t>
  </si>
  <si>
    <t>80 Feet Road</t>
  </si>
  <si>
    <t>https://cashbacksdeals.com/</t>
  </si>
  <si>
    <t>Krishna avenue is the no. 1 leather wear store in nandedindia &amp;amp; has been holding a unique place in the heart of nandians for more than 25 years.</t>
  </si>
  <si>
    <t>Bang</t>
  </si>
  <si>
    <t>bangishaan@gmail.com</t>
  </si>
  <si>
    <t>krishnaavenue@gmail.com</t>
  </si>
  <si>
    <t>Krishna Avenue</t>
  </si>
  <si>
    <t>Opposite Ayurved college  vazirabad  kalamandir road</t>
  </si>
  <si>
    <t>Vazirabad</t>
  </si>
  <si>
    <t>Our company A To Z Services was established in the year 2011. We are engaged in offering excellent quality Face Pack Creams and cosmetics and hair oils to our valuable clients. The blend of Aloe Vera Sandal and Almond enriches the skin with natural proteins. Improves the complexion keep away the dryness of skin and give it an energetic and radiant look. Offered cream is moisturizing natural and non oily that nourishes and rejuvenates your skin. We have a highly advanced infrastructure which enables us to offer the finest quality and refreshing Hair oils . Our offered oils are formulated under the most suitable temperature by our dexterous professionals using quality approved herbal ingredients.</t>
  </si>
  <si>
    <t>Ibrahim</t>
  </si>
  <si>
    <t>ismailisthaq@gmail.com</t>
  </si>
  <si>
    <t>A To Z Services</t>
  </si>
  <si>
    <t>Guntur</t>
  </si>
  <si>
    <t>http://www.atozservices.com</t>
  </si>
  <si>
    <t>Manufacturer and exporter of C. Z. Bangles&amp;nbsp;imitation earrings&amp;nbsp;beaded pendant sets&amp;nbsp;american diamond pendant sets&amp;nbsp;cubic zirconia pendant sets etc.</t>
  </si>
  <si>
    <t>nehalyash@yahoo.com</t>
  </si>
  <si>
    <t>Mahavir Real Estate Consultancy</t>
  </si>
  <si>
    <t>S/S 3rd Floor Rajhans Plaza Hut God Dod Raod</t>
  </si>
  <si>
    <t>God Dod Raod</t>
  </si>
  <si>
    <t>Aashu</t>
  </si>
  <si>
    <t>aashukhan071@gmail.com</t>
  </si>
  <si>
    <t>Designer Creation</t>
  </si>
  <si>
    <t>Shop No. 2-3 Bholaram Building</t>
  </si>
  <si>
    <t>http://www.designercreation.co.in/</t>
  </si>
  <si>
    <t>yusuf.shah@apgroupindia.com</t>
  </si>
  <si>
    <t>wosb@apgroupindia.com</t>
  </si>
  <si>
    <t>Watches Of Switzerland</t>
  </si>
  <si>
    <t>Shop No 2 231 Link Corner Building</t>
  </si>
  <si>
    <t>Sylvia</t>
  </si>
  <si>
    <t>Kerkar</t>
  </si>
  <si>
    <t>sylviakerkar@gmail.com</t>
  </si>
  <si>
    <t>Sylvia Kerkar Pottery</t>
  </si>
  <si>
    <t>No. 274 Borvanwado Nachinola</t>
  </si>
  <si>
    <t>http://sylviakerkar.com</t>
  </si>
  <si>
    <t>All Types of Pure Thakorji Brand Georgette Banarasi Chanderi velvet Parcha Cotton and Crape Lahanga Jod with Matching Handworked and all types of Bandhej Mukesh Fanwari KachariGhever Patang and Double Border Triple Border Cotton Jods.</t>
  </si>
  <si>
    <t>Rathore</t>
  </si>
  <si>
    <t>ap123rathore@gmail.com</t>
  </si>
  <si>
    <t>risalaboutique1@gmail.com</t>
  </si>
  <si>
    <t>Risala The Boutique</t>
  </si>
  <si>
    <t>House n 9paota a roadnear kabra school</t>
  </si>
  <si>
    <t>Ajit Colony</t>
  </si>
  <si>
    <t>Morwal</t>
  </si>
  <si>
    <t>morwalsunil40@gmail.com</t>
  </si>
  <si>
    <t>Mor Wal Nirman</t>
  </si>
  <si>
    <t>No. 4 Navyug Industrial Estate</t>
  </si>
  <si>
    <t>Navyug Industrial Estate</t>
  </si>
  <si>
    <t>http://www.morwalgroup.com</t>
  </si>
  <si>
    <t>Satpute</t>
  </si>
  <si>
    <t>gladiatorjeans@gmail.com</t>
  </si>
  <si>
    <t>Gladiator Jeans</t>
  </si>
  <si>
    <t>1 St Vishweshwar Apartment Sharanpur Road Next To Bangle Out</t>
  </si>
  <si>
    <t>http://www.gladiatorjeans.com</t>
  </si>
  <si>
    <t>irfanali.ali786@gmail.com</t>
  </si>
  <si>
    <t>irfaali.ali786@yahoo.com</t>
  </si>
  <si>
    <t>Titan Royal Watch Centre</t>
  </si>
  <si>
    <t>Shop No. 20 Aditya Enclave Near Durga Jewellers Ameerpet Main Road Ameerpet</t>
  </si>
  <si>
    <t>Nehal</t>
  </si>
  <si>
    <t>prernasjp@yahoo.com</t>
  </si>
  <si>
    <t>info@prernas.com</t>
  </si>
  <si>
    <t>Prernas Jewel Port</t>
  </si>
  <si>
    <t>Jalaram Jyot Bhavna Society-1</t>
  </si>
  <si>
    <t>Veraval</t>
  </si>
  <si>
    <t>Bhavna Society</t>
  </si>
  <si>
    <t>http://www.prernas.com</t>
  </si>
  <si>
    <t>khuranahimakshi@gmail.com</t>
  </si>
  <si>
    <t>khuranahimakshi@yahoo.co.in</t>
  </si>
  <si>
    <t>Buy Smiles</t>
  </si>
  <si>
    <t>G-17/48 Shop no. 06 Sector-15</t>
  </si>
  <si>
    <t>http://www.buysmiles.in</t>
  </si>
  <si>
    <t>Dedhia</t>
  </si>
  <si>
    <t>turakhia_optics@hotmail.com</t>
  </si>
  <si>
    <t>Turakhia Optics</t>
  </si>
  <si>
    <t>Shop No 54/13 RNA Arcade Lokhandwala Complex Andheri West</t>
  </si>
  <si>
    <t>http://www.turakhiaoptics.com/</t>
  </si>
  <si>
    <t>Times Corner is a multi-brand store for watches sunglasses fashion accessories and lifestyle products which is a Bangalore based store opened since 1999 as an exclusive franchise for Timex &amp;amp; had been a No. 1 store.</t>
  </si>
  <si>
    <t>timescorner@gmail.com</t>
  </si>
  <si>
    <t>Times Corner</t>
  </si>
  <si>
    <t>No. 313 /18-1 27th Cross 4th Block</t>
  </si>
  <si>
    <t>http://www.casio-intl.com/asia/en/</t>
  </si>
  <si>
    <t>jainjayesh12@yahoo.in</t>
  </si>
  <si>
    <t>akashdeeptex@yahoo.in</t>
  </si>
  <si>
    <t>Akashdeep Textiles</t>
  </si>
  <si>
    <t>26/28 Champa Gali Kalbadevi Road</t>
  </si>
  <si>
    <t>adinathsilks07@gmail.com</t>
  </si>
  <si>
    <t>Adinath Silk Mills</t>
  </si>
  <si>
    <t>G- 509-510 Radha Krishna Textile Market ( R.K.T) Ring Road Surat</t>
  </si>
  <si>
    <t>Sukhwinder</t>
  </si>
  <si>
    <t>princesukhwinder@yahoo.com</t>
  </si>
  <si>
    <t>P Clubs Fashions</t>
  </si>
  <si>
    <t>479EStreet No 0Janakpuri</t>
  </si>
  <si>
    <t>Manufacturer and exporter of high quality guar gum which is mainly used in industries like food pharmaceutical and cosmetic etc.</t>
  </si>
  <si>
    <t>vipin@tikuramgum.com</t>
  </si>
  <si>
    <t>trgc_pltd@yahoo.com</t>
  </si>
  <si>
    <t>Tiku Ram Gum &amp; Chemicals Private Limited</t>
  </si>
  <si>
    <t>Dhani Ramjas Bhiwani</t>
  </si>
  <si>
    <t>http://www.tikeramgum.com</t>
  </si>
  <si>
    <t>Shaily</t>
  </si>
  <si>
    <t>panchnaina@gmail.com</t>
  </si>
  <si>
    <t>Panchnaina Trading Company</t>
  </si>
  <si>
    <t>94 Greenview Apartments Sector 19</t>
  </si>
  <si>
    <t>Dwarka</t>
  </si>
  <si>
    <t>http://www.panchnaina.com</t>
  </si>
  <si>
    <t>kah_bandhni32@yahoo.com</t>
  </si>
  <si>
    <t>imran4ever32@gmail.com</t>
  </si>
  <si>
    <t>Khatri Ali Mamad Hasan Store</t>
  </si>
  <si>
    <t>K. T. Shah Road</t>
  </si>
  <si>
    <t>K T Shah Road</t>
  </si>
  <si>
    <t>Thomas</t>
  </si>
  <si>
    <t>mathew@citizenwatches.co.in</t>
  </si>
  <si>
    <t>Room No 211/212 B7V Priya MallLaxmi Nagar</t>
  </si>
  <si>
    <t>http://www.citizenwatches.co.in</t>
  </si>
  <si>
    <t>info@techfinder.in</t>
  </si>
  <si>
    <t>superbugs_2001@yahoo.com</t>
  </si>
  <si>
    <t>Techfinder Electronics Pvt. Ltd.</t>
  </si>
  <si>
    <t>F-28 29 30 1st Floor Shri Rudraksh Bhavan Near Homeopathic College</t>
  </si>
  <si>
    <t>Navjivan Circle</t>
  </si>
  <si>
    <t>Vishwanth</t>
  </si>
  <si>
    <t>m.r.kumarswamy@gmail.com</t>
  </si>
  <si>
    <t>vishwanathkrishna@yahoo.com</t>
  </si>
  <si>
    <t>Varadhadri Exports</t>
  </si>
  <si>
    <t>No 793/299 Papareddypalya Opp Deepa Complex Ring Road</t>
  </si>
  <si>
    <t>Annapurneshwari Nagar</t>
  </si>
  <si>
    <t>http://varadhadriexports.com</t>
  </si>
  <si>
    <t>K Singh</t>
  </si>
  <si>
    <t>arvind@printvell.com</t>
  </si>
  <si>
    <t>printvellprinters@gmail.com</t>
  </si>
  <si>
    <t>Printvell Printers Private Limited</t>
  </si>
  <si>
    <t>C-197 Sector-63</t>
  </si>
  <si>
    <t>http://www.printvell.com</t>
  </si>
  <si>
    <t>Passi</t>
  </si>
  <si>
    <t>priti_passi@yahoo.com</t>
  </si>
  <si>
    <t>Contemporary Crafts</t>
  </si>
  <si>
    <t>17/2 Rameshwar Niwas Veer Savarkar Marg Prabhadevi</t>
  </si>
  <si>
    <t>Prabhadevi</t>
  </si>
  <si>
    <t>M. Senthil</t>
  </si>
  <si>
    <t>saranprintpaark@gmail.com</t>
  </si>
  <si>
    <t>Saran Print Paark</t>
  </si>
  <si>
    <t>No. 103 104 Sree Venkatachalapathi Nagar Kangayam Main Road</t>
  </si>
  <si>
    <t>Nayaz  Ahmed</t>
  </si>
  <si>
    <t>celkon.kothagudem@gmail.com</t>
  </si>
  <si>
    <t>Swathi CDMA Service Center</t>
  </si>
  <si>
    <t>9-3-3Below Uninor OfficeNearBusStandKothagudem</t>
  </si>
  <si>
    <t>Khammam</t>
  </si>
  <si>
    <t>Kothagudem</t>
  </si>
  <si>
    <t>https://www.jivi.in/Service-Center.aspx</t>
  </si>
  <si>
    <t>Our company KKP Kids World was established in the year 2014. We are leading retailer of kids shirt kids Tshirt girls skirt etc. Our offered products are widely demanded in markets. These products are made by quality raw materials. These products come in a variety of colour and design as per customers varied requirements. These products have long service life and are highly durable. These products can be availed by our clients at competitive prices.</t>
  </si>
  <si>
    <t>niteshvijaywargi@gmail.com</t>
  </si>
  <si>
    <t>KKP Kids World</t>
  </si>
  <si>
    <t>Banjara Hills M. L. A Colony Road No. 12 102/A2</t>
  </si>
  <si>
    <t>manojjain252@gmail.com</t>
  </si>
  <si>
    <t>poojajain2829@gmail.com</t>
  </si>
  <si>
    <t>Solanki Plus Company</t>
  </si>
  <si>
    <t>Shop No. 14 B Ist Floor Big Bihari Baug 3rd Bhoiwada</t>
  </si>
  <si>
    <t>Jamshed</t>
  </si>
  <si>
    <t>jamshedalam96@gmail.com</t>
  </si>
  <si>
    <t>Alam Communication</t>
  </si>
  <si>
    <t>Shop No. 1 Sarai Pipal Thala Near Fruit Market Azadpur</t>
  </si>
  <si>
    <t>Sarai Pipal Thala</t>
  </si>
  <si>
    <t>suntelinfocom@gmail.com</t>
  </si>
  <si>
    <t>tulsialwar@gmail.com</t>
  </si>
  <si>
    <t>Suntel Infocom</t>
  </si>
  <si>
    <t>36 3rd Florr 12/14 Near Kailash Medical Maharashtra Bhavan Bora Masjid Street Fort</t>
  </si>
  <si>
    <t>Maharashtra Bhavan</t>
  </si>
  <si>
    <t>bilal.bag096@gmail.com</t>
  </si>
  <si>
    <t>Bilal Handicrafts</t>
  </si>
  <si>
    <t>No. 1861 Main Bazar</t>
  </si>
  <si>
    <t>Turkman Gate</t>
  </si>
  <si>
    <t>Aiswarya</t>
  </si>
  <si>
    <t>Bags And Printings</t>
  </si>
  <si>
    <t>kuttima.nks@gmail.com</t>
  </si>
  <si>
    <t>naganathannathan496@gmail.com</t>
  </si>
  <si>
    <t>NKS Industries</t>
  </si>
  <si>
    <t>Old No.95new No. 135 Palanipuram 1st Street Vadakkupalli Near Bhavani</t>
  </si>
  <si>
    <t>Karungalpalayam</t>
  </si>
  <si>
    <t>http://www.aiswaryabagsandprintings.com</t>
  </si>
  <si>
    <t>Unite for love's sake. It's what we strive for every single day. There's nothing more we'd like to do than bring watches and watch-lovers together. Our stellar collection in every store is a fine showcase of masterpieces that exhibit craftsmanship designs that represent timeless tradition and embrace innovation. A parade featuring over 30 top international labels that inspires people to add to their collections of Tag Heuers Fossils Tommy Hilfigers Kenneth Coles and many more. As India's leading retailer of international watch brands Helios Watch Store takes a personal interest in those who wear and cherish quality timepieces those who know it's the only way to tell time. And if you're wondering what else sets us apart it's our signature trio of perks one enjoys every time he/she walks in and chooses a watch from our vast collection.</t>
  </si>
  <si>
    <t>Sudhakar</t>
  </si>
  <si>
    <t>Jalgaonkar</t>
  </si>
  <si>
    <t>hrbp@titan.co.in</t>
  </si>
  <si>
    <t>Helios The Watch Store</t>
  </si>
  <si>
    <t>Ground Floor-2 West End Mall DP Road Aundh</t>
  </si>
  <si>
    <t>Aundh</t>
  </si>
  <si>
    <t>http://www.helioswatchstore.com/</t>
  </si>
  <si>
    <t>solanki_an@yahoo.co.in</t>
  </si>
  <si>
    <t>ak_engineers@rediffmail.com</t>
  </si>
  <si>
    <t>A. K. Engineers</t>
  </si>
  <si>
    <t>A 79 Rajendra Nagar Industrial Area P.o. Mohan Nagar</t>
  </si>
  <si>
    <t>Ranjane</t>
  </si>
  <si>
    <t>sagarranjane21@gmail.com</t>
  </si>
  <si>
    <t>Super S Paper Products</t>
  </si>
  <si>
    <t>AT &amp; Post- Vajroshi Tal- Patan District Satara</t>
  </si>
  <si>
    <t>Satara</t>
  </si>
  <si>
    <t>Munir</t>
  </si>
  <si>
    <t>kashanafashions.social@gmail.com</t>
  </si>
  <si>
    <t>support@kashanafashions.com</t>
  </si>
  <si>
    <t>Kashana Fashions</t>
  </si>
  <si>
    <t>G-177-178 Garments Zone Sitapura</t>
  </si>
  <si>
    <t>EPIP</t>
  </si>
  <si>
    <t>http://www.kashana.com/</t>
  </si>
  <si>
    <t>ashokibox@gmail.com</t>
  </si>
  <si>
    <t>AM Hosiries</t>
  </si>
  <si>
    <t>No. 8 Jai Nagar First Street Kangeyam Road</t>
  </si>
  <si>
    <t>Jai Nagar\n</t>
  </si>
  <si>
    <t>Prajakta</t>
  </si>
  <si>
    <t>Gogate</t>
  </si>
  <si>
    <t>Business Head</t>
  </si>
  <si>
    <t>prajakta.thps@gmail.com</t>
  </si>
  <si>
    <t>prajakta472@gmail.com</t>
  </si>
  <si>
    <t>The Handmade Paper Shop</t>
  </si>
  <si>
    <t>Near Tilak Smarak Mandir Shakit Sports Complex</t>
  </si>
  <si>
    <t>Bhagyashree sarees is showroom of all the sarees which people like we have diffrent types of sarees in very low range because bhagyashree sarees has own manufacturing company. You will never get collection like us our price range. Bhagyashree sarees located in borivali west many peoplke know about us because of our collection and our product price. Check out our all collection at our website or online mega store or visit our shop.</t>
  </si>
  <si>
    <t>Ashwin G.</t>
  </si>
  <si>
    <t>Vyas</t>
  </si>
  <si>
    <t>kishanvyas94@gmail.com</t>
  </si>
  <si>
    <t>ashwin44@gmail.com</t>
  </si>
  <si>
    <t>Bhagya Shree Saree</t>
  </si>
  <si>
    <t>Moksh Plaza F-30 1st Floor S.V.Road Borivali West</t>
  </si>
  <si>
    <t>sanjeevaniagarbatti235@gmail.com</t>
  </si>
  <si>
    <t>Sanjeevani Agarbatti</t>
  </si>
  <si>
    <t>Near Mufasil Thana NH-2</t>
  </si>
  <si>
    <t>NH-2</t>
  </si>
  <si>
    <t>rajesh.shahjewels@gmail.com</t>
  </si>
  <si>
    <t>Shah Jewels</t>
  </si>
  <si>
    <t>D-49 Mahavir Nagar Society Factory Lane</t>
  </si>
  <si>
    <t>Changediya</t>
  </si>
  <si>
    <t>vvcsalespune@gmail.com</t>
  </si>
  <si>
    <t>vishalinfotech1008@gmail.com</t>
  </si>
  <si>
    <t>VVC SALES</t>
  </si>
  <si>
    <t>Shop No. 2 Ganraj Apartment Opposite Narayan Peth Police Station</t>
  </si>
  <si>
    <t>Narayan Peth</t>
  </si>
  <si>
    <t>http://www.vishalinfotech.in</t>
  </si>
  <si>
    <t>vijaycallmate@gmail.com</t>
  </si>
  <si>
    <t>Callmate India Private Limited</t>
  </si>
  <si>
    <t>A-187 Street No 11 Road No 4</t>
  </si>
  <si>
    <t>Mahipalpur</t>
  </si>
  <si>
    <t>http://www.callmate.in</t>
  </si>
  <si>
    <t>Iris Opticals locade in New Delhi are offring in Sunglasses Color Lenses Spectral lenses Free Eye Testing etc.</t>
  </si>
  <si>
    <t>lokesh.singh686@gmail.com</t>
  </si>
  <si>
    <t>Iris Opticals</t>
  </si>
  <si>
    <t>101 Main Road Parparganj Mayur Vihar Pahse -1 near Hdfc Atm</t>
  </si>
  <si>
    <t>https://www.hugedomains.com/domain_profile.cfm?d=irisopticals&amp;e=com</t>
  </si>
  <si>
    <t>Islam</t>
  </si>
  <si>
    <t>Kadri</t>
  </si>
  <si>
    <t>glamoricon@gmail.com</t>
  </si>
  <si>
    <t>info@glamoricon.com</t>
  </si>
  <si>
    <t>Glamor Icon</t>
  </si>
  <si>
    <t>118/1/3 Ambedkar Co Operative Housing Society G  Dr Ambedkar Road</t>
  </si>
  <si>
    <t>Palli Hill</t>
  </si>
  <si>
    <t>http://glamoricon.com/</t>
  </si>
  <si>
    <t>gatifabadi@gmail.com</t>
  </si>
  <si>
    <t>gatifab@yahoo.in</t>
  </si>
  <si>
    <t>Gati Fab</t>
  </si>
  <si>
    <t>B 115 1st Floor Sumel Business Park-3 Safal-3</t>
  </si>
  <si>
    <t>Sumel Business Park-3</t>
  </si>
  <si>
    <t>Haris</t>
  </si>
  <si>
    <t>Multani</t>
  </si>
  <si>
    <t>aftabwoodcreations74@gmail.com</t>
  </si>
  <si>
    <t>aftabhandicrafts@yahoo.com</t>
  </si>
  <si>
    <t>Aftab Wood Creations</t>
  </si>
  <si>
    <t>Lal Sarai Near Masjid Khumro Wali</t>
  </si>
  <si>
    <t>Nagina</t>
  </si>
  <si>
    <t>Lal Sarai</t>
  </si>
  <si>
    <t>As we are famous among the best&amp;nbsp;manufacturer retailer and service provider we welcome you to the ultimate source of authentic collection of Security Shirt Sweat Shirt With Hood etc. that sets the world of the fashion houses in the market.</t>
  </si>
  <si>
    <t>As we are famous among the best&amp;nbsp;manufacturer retailer and service provider we welcome you to the ultimate source of authentic collection of Security Shirt Sweat Shirt With Hood Sweat Shirt etc that sets the world of the fashion houses in the market.</t>
  </si>
  <si>
    <t>shribalajiuniforms@gmail.com</t>
  </si>
  <si>
    <t>Shri Balaji Uniforms</t>
  </si>
  <si>
    <t>SCO No. 1 Kaushik Market Opposite Main Market</t>
  </si>
  <si>
    <t>Sector 17 A</t>
  </si>
  <si>
    <t>mohandastn4@gmail.com</t>
  </si>
  <si>
    <t>Shree Garments</t>
  </si>
  <si>
    <t>No. 1908 Sanjay Memorial Estate - Phase 2 Opposite YMCA</t>
  </si>
  <si>
    <t>Anjana</t>
  </si>
  <si>
    <t>tanvicreations@live.com</t>
  </si>
  <si>
    <t>anjanasachdeva@live.com</t>
  </si>
  <si>
    <t>Tanvi Creations</t>
  </si>
  <si>
    <t>NIL-26 Lower Ground Floor Malviya Nagar</t>
  </si>
  <si>
    <t>Syed</t>
  </si>
  <si>
    <t>jayanagarhelios@gmail.com</t>
  </si>
  <si>
    <t>Helios</t>
  </si>
  <si>
    <t>No. 23 Trident Tower  Ground Floor100 Feet Road</t>
  </si>
  <si>
    <t>Karuppusamy</t>
  </si>
  <si>
    <t>krinfotechnology@gmail.com</t>
  </si>
  <si>
    <t>erode@krinfotechnology.com</t>
  </si>
  <si>
    <t>K. R. Info Technology</t>
  </si>
  <si>
    <t>No. 19 F Sathy Road</t>
  </si>
  <si>
    <t>Kumaragurupan Street</t>
  </si>
  <si>
    <t>http://www.krinfotechnology.com</t>
  </si>
  <si>
    <t>Kumar Yadav</t>
  </si>
  <si>
    <t>opticalplanet77@gmail.com</t>
  </si>
  <si>
    <t>Optical Planet</t>
  </si>
  <si>
    <t>1632-A  Chhawla stand  Najafgarh</t>
  </si>
  <si>
    <t>Muhammad</t>
  </si>
  <si>
    <t>umar.afaq21@yahoo.com</t>
  </si>
  <si>
    <t>opticalcarehelp@gmail.com</t>
  </si>
  <si>
    <t>Optical Gallery</t>
  </si>
  <si>
    <t>Shop No. 5138 Near Mirza Ghalib Haveli Ballimaran Chandni Chowk</t>
  </si>
  <si>
    <t>http://www.optigallery.com</t>
  </si>
  <si>
    <t>We are one of the leading Traders Exporters and Suppliers of Bollywood Saree Bollywood Salwar Kameez Designer Lehenga Choli Wedding Lehenga Choli Anarkali Suit etc. These are known for their attractive design and fine finishing.</t>
  </si>
  <si>
    <t>support@sareesaga.com</t>
  </si>
  <si>
    <t>SareeSaga Dot Com</t>
  </si>
  <si>
    <t>No. 3 Axayam Bank Of Baroda Society Near Kapadia Health Club Bhatar Road</t>
  </si>
  <si>
    <t>Axayam Society</t>
  </si>
  <si>
    <t>http://www.bulksarees.com</t>
  </si>
  <si>
    <t>Godwin</t>
  </si>
  <si>
    <t>eblr@ethoswatches.com</t>
  </si>
  <si>
    <t>Ethos Swiss Watch Studio</t>
  </si>
  <si>
    <t>No.1The Touchstone Aneex Near Safina</t>
  </si>
  <si>
    <t>https://www.ethoswatches.com/</t>
  </si>
  <si>
    <t>Nikul</t>
  </si>
  <si>
    <t>Malaviya</t>
  </si>
  <si>
    <t>febvilla32@gmail.com</t>
  </si>
  <si>
    <t>Feb Villa</t>
  </si>
  <si>
    <t>C-2342 New Bombay Market Umarwada</t>
  </si>
  <si>
    <t>Mohammad Aslam</t>
  </si>
  <si>
    <t>aslam.batla@gmail.com</t>
  </si>
  <si>
    <t>Asia Optics</t>
  </si>
  <si>
    <t>Shop No. 2301/B Opposite Hindustani Dawakhana</t>
  </si>
  <si>
    <t>Ballimaran</t>
  </si>
  <si>
    <t>kashmirmart@yahoo.com</t>
  </si>
  <si>
    <t>rajerik2003@yahoo.co.in</t>
  </si>
  <si>
    <t>Kashmir Mart</t>
  </si>
  <si>
    <t>Abi Karpora Gulshan Colony Dal Lake</t>
  </si>
  <si>
    <t>Gulshan Colony</t>
  </si>
  <si>
    <t>afisal3@gmail.com</t>
  </si>
  <si>
    <t>Ezed Mens Casual</t>
  </si>
  <si>
    <t>Room no. 838-M Hira Complex Mattanoor</t>
  </si>
  <si>
    <t>Kannur</t>
  </si>
  <si>
    <t>Mattanur</t>
  </si>
  <si>
    <t>http://www.ezedmenscasual.com/</t>
  </si>
  <si>
    <t>What We Do\r\rWe understand the challenges and opportunities your business faces. And it?s our business to help you succeed while saving you time and money.\rOur goal is to provide your business with all the solutions needed to effectively monitor ma</t>
  </si>
  <si>
    <t>Ranjan</t>
  </si>
  <si>
    <t>vpnatechnology@hotmail.com</t>
  </si>
  <si>
    <t>info@vpnatechnology.com</t>
  </si>
  <si>
    <t>VPNA Technology Private Limited</t>
  </si>
  <si>
    <t>L-2A 31/32 Mohan Garden Uttam Nagar</t>
  </si>
  <si>
    <t>http://www.vpnatechnology.com</t>
  </si>
  <si>
    <t>Kaur</t>
  </si>
  <si>
    <t>mkaurvb@hotmail.com</t>
  </si>
  <si>
    <t>Venus Fashion Boutique</t>
  </si>
  <si>
    <t>No. 19 Nathu Singh Market Opp. Central Market Vasant Kunj</t>
  </si>
  <si>
    <t>multigrade01@gmail.com</t>
  </si>
  <si>
    <t>mdprintingandpackagingpvt.ltd01@yahoo.com</t>
  </si>
  <si>
    <t>Multigrade Printing &amp; Packaging Private Limited</t>
  </si>
  <si>
    <t>VPO -Bela Bathari Tehsil-Haroli Distt.</t>
  </si>
  <si>
    <t>Una</t>
  </si>
  <si>
    <t>Distt</t>
  </si>
  <si>
    <t>Step into the world of exclusively styled designer creations with 'Needle Craft' as you take your step towards taking the oath. This design studio specializes in customized stitching embroidery fashion consultation and bridal makeovers.</t>
  </si>
  <si>
    <t>madansmkumar@gmail.com</t>
  </si>
  <si>
    <t>needlecraftboutique@gmail.com</t>
  </si>
  <si>
    <t>Needle Craft Boutique</t>
  </si>
  <si>
    <t>No 213</t>
  </si>
  <si>
    <t>Ubel Road</t>
  </si>
  <si>
    <t>http://citybespoke.com/</t>
  </si>
  <si>
    <t>Arti Kakkar</t>
  </si>
  <si>
    <t>ksumitkakkar1974@gmail.com</t>
  </si>
  <si>
    <t>rivaazboutiqueinfo@gmail.com</t>
  </si>
  <si>
    <t>Rivaaz Boutique</t>
  </si>
  <si>
    <t>F-3 Kalkaji Near Golchakkar</t>
  </si>
  <si>
    <t>http://rivaazboutique.co.in/</t>
  </si>
  <si>
    <t>Welcome To Threads And Style.We Provide All Types Of Women Clothes Designer ClothesDesigner SareesDesigner Suits Designer Lehengas.</t>
  </si>
  <si>
    <t>prosenjit@resplendentglobal.com</t>
  </si>
  <si>
    <t>enquiries@threadsandstyle.in</t>
  </si>
  <si>
    <t>Resplendent Global</t>
  </si>
  <si>
    <t>Manpada Thane West</t>
  </si>
  <si>
    <t>Manpada</t>
  </si>
  <si>
    <t>Ruchira</t>
  </si>
  <si>
    <t>ruchi@flourishfashionhub.com</t>
  </si>
  <si>
    <t>flourishfashionhub@gmail.com</t>
  </si>
  <si>
    <t>Flourish The Fashion Hub</t>
  </si>
  <si>
    <t>B-3 Ground Floor Poojappa Street 6th Cross Kaggadasapura</t>
  </si>
  <si>
    <t>http://www.flourishfashionhub.com/</t>
  </si>
  <si>
    <t>Kapadiya</t>
  </si>
  <si>
    <t>girishsarees@gmail.com</t>
  </si>
  <si>
    <t>Girish Sarees</t>
  </si>
  <si>
    <t>C/O Sahajanand Process Amarnagar Road Behind Vivekanand School</t>
  </si>
  <si>
    <t>Old Rupavati Road</t>
  </si>
  <si>
    <t>http://www.girishsarees.com</t>
  </si>
  <si>
    <t>Shahed</t>
  </si>
  <si>
    <t>spectsvision5@gmail.com</t>
  </si>
  <si>
    <t>Spects Vision</t>
  </si>
  <si>
    <t>S. No. 4-3-540/1/A Ground Floor S.K. Sana Square Opposite Masjid Hanuman Takeedi Abids</t>
  </si>
  <si>
    <t>Hanuman Takeedi Abids</t>
  </si>
  <si>
    <t>leelajewels@gmail.com</t>
  </si>
  <si>
    <t>A. L. Jewellers</t>
  </si>
  <si>
    <t>302-303 New Dtc Heartfalia Mahidharpura</t>
  </si>
  <si>
    <t>http://www.leelajewels.com</t>
  </si>
  <si>
    <t>Bherwani</t>
  </si>
  <si>
    <t>dbherwani32@yahoo.com</t>
  </si>
  <si>
    <t>bhanubherwani@yahoo.com</t>
  </si>
  <si>
    <t>Diva's Collection</t>
  </si>
  <si>
    <t>No. 39 Ground Floor Anand Apartment 13 Casa Major Road Egmore</t>
  </si>
  <si>
    <t>The World of Titan is the exclusive chain of Titan stores. With over 438 stores and presence in over 120 cities the World of Titan is India's largest watch retailer. The world of Titan stores offer customers the finest and largest range of Titan watches under the same roof. Because when you own a Titan you don't buy a watch; you live an experience. From creating the slimmest watch in the world to providing customized retail solutions our commitment to you is absolute and complete. The World of Titan has an offering for everyone - across different styles ages price points and brands. The wide range of watches delightful store ambience and unmatched service ensure customer satisfaction. In keeping with the rapidly evolving trends in retail Titan also proudly presents flagship experiences in Mumbai and Delhi.</t>
  </si>
  <si>
    <t>CRO</t>
  </si>
  <si>
    <t>dreamz.enterprise@yahoo.co.in</t>
  </si>
  <si>
    <t>World Of Titan</t>
  </si>
  <si>
    <t>Shop No 5 Ground Floor Shivalik Arcade</t>
  </si>
  <si>
    <t>http://www.titanworld.com/in-en/</t>
  </si>
  <si>
    <t>info@dzinyjeans.com</t>
  </si>
  <si>
    <t>dzinyjeans@gmail.com</t>
  </si>
  <si>
    <t>Dziny Jeans Private Limited</t>
  </si>
  <si>
    <t>11681 Gali No. 1 Sat Nagar Opposite Tank Road Main Gate</t>
  </si>
  <si>
    <t>nukalaramakrishna10@gmail.com</t>
  </si>
  <si>
    <t>Akshaya Khadi Centre</t>
  </si>
  <si>
    <t>5-4-726/B Beside Hotel Annapurna</t>
  </si>
  <si>
    <t>Ajeet</t>
  </si>
  <si>
    <t>Kesarwani</t>
  </si>
  <si>
    <t>ajeetkesarwanimca@gmail.com</t>
  </si>
  <si>
    <t>ajeet.desirewebworld@gmail.com</t>
  </si>
  <si>
    <t>Desire Web World</t>
  </si>
  <si>
    <t>357 Pili Kothi Kydganj</t>
  </si>
  <si>
    <t>Allahabad</t>
  </si>
  <si>
    <t>Kydganj</t>
  </si>
  <si>
    <t>http://www.desirewebworld.in</t>
  </si>
  <si>
    <t>Istehar</t>
  </si>
  <si>
    <t>mdistehar.mba@gmail.com</t>
  </si>
  <si>
    <t>Trimax IT Solution</t>
  </si>
  <si>
    <t>Basanti Colony  Near Puja Mandap</t>
  </si>
  <si>
    <t>Rourkela</t>
  </si>
  <si>
    <t>Basanti Colony</t>
  </si>
  <si>
    <t>Kameswaran</t>
  </si>
  <si>
    <t>kameswarang@gmail.com</t>
  </si>
  <si>
    <t>GK Enterprises</t>
  </si>
  <si>
    <t>No. 778 Judges Colony S. Kolathur</t>
  </si>
  <si>
    <t>Kovilambakkam</t>
  </si>
  <si>
    <t>S. Kolathur</t>
  </si>
  <si>
    <t>http://www.gkenterprises.co</t>
  </si>
  <si>
    <t>For over many years Voung Loob Tailors And Textiles has engaged in the business of true bespobe tailoring also bnown as custom tailoring of luxury clothing for the Indian society.</t>
  </si>
  <si>
    <t>Habibullah</t>
  </si>
  <si>
    <t>younglooktailor@gmail.com</t>
  </si>
  <si>
    <t>Young Look Tailors &amp; Textiles</t>
  </si>
  <si>
    <t>No. 6 36th Street Thillai Ganga Nagar Near Subway</t>
  </si>
  <si>
    <t>http://www.younglooktailor.com/</t>
  </si>
  <si>
    <t>Shahil</t>
  </si>
  <si>
    <t>sahilshah4951@gmail.com</t>
  </si>
  <si>
    <t>New Rajasthan Kapad Bhandar</t>
  </si>
  <si>
    <t>Shop No 2 City Point Opposite Italian Bakery I P Misan Road Bhadra</t>
  </si>
  <si>
    <t>Bhadra</t>
  </si>
  <si>
    <t>Manpreet</t>
  </si>
  <si>
    <t>ramanmobilehouse@gmail.com</t>
  </si>
  <si>
    <t>allmobilessolution@yahoo.com</t>
  </si>
  <si>
    <t>Raman Mobile Houses</t>
  </si>
  <si>
    <t xml:space="preserve"> Central Town</t>
  </si>
  <si>
    <t>With its headquarter in MoradabadUP INDIA today JEWELSNU.COM operates in allover India. JEWELSNU.COM India is the brainchild of our CEO Ajit Kumar Aggarwal. With entrepreneurship running in his veins he aims to project JEWELSNU.COM India as India&amp;rsquo;s modern and finest Traditional and classic jewellery brand. It&amp;rsquo;s not only a platform for sales but a means to empower the women of today. Every product in our collection is handpicked keeping in mind the ever changing taste of modern women. Our catalogue has a wide range of necklaces earrings bracelets rings and more. Jewelsnu&amp;rsquo;s collection of accessories are versatile and exclusive and can be worn for a casual outing with friends formal evenings and even to our big fat Indian weddings.</t>
  </si>
  <si>
    <t>kksarraf5@gmail.com</t>
  </si>
  <si>
    <t>info@jewelsnu.com</t>
  </si>
  <si>
    <t>Jewels N UDot Com</t>
  </si>
  <si>
    <t>Krishan Kumar Sarraf Bazar Ganj</t>
  </si>
  <si>
    <t>Moradabad</t>
  </si>
  <si>
    <t>Ganj Bazar</t>
  </si>
  <si>
    <t>Raghvendra</t>
  </si>
  <si>
    <t>Shrimal</t>
  </si>
  <si>
    <t>PARTNER</t>
  </si>
  <si>
    <t>sambhavnathgems@hotmail.com</t>
  </si>
  <si>
    <t>nidhigems1@gmail.com</t>
  </si>
  <si>
    <t>Sambhav Nath Gems</t>
  </si>
  <si>
    <t>A-13 Nr Pital Factory Shastri Nagar</t>
  </si>
  <si>
    <t>Mr. Subhash</t>
  </si>
  <si>
    <t>kala.shresth@yahoo.com</t>
  </si>
  <si>
    <t>Kala Shresth</t>
  </si>
  <si>
    <t>No. 599/4 Gali Ghanteshwar Katra Neel Chandni Chowk</t>
  </si>
  <si>
    <t>soni.sartorius@gmail.com</t>
  </si>
  <si>
    <t>Soni Jewels And Soni Agency</t>
  </si>
  <si>
    <t>Gandhi Chowk</t>
  </si>
  <si>
    <t>Gangashahar</t>
  </si>
  <si>
    <t>http://www.sonijewels.com/</t>
  </si>
  <si>
    <t>geeaarimpex@gmail.com</t>
  </si>
  <si>
    <t>amit@fundooclicks.com</t>
  </si>
  <si>
    <t>Gee Aar Impex</t>
  </si>
  <si>
    <t>B-201 Okhla Industrial Area Phase -1</t>
  </si>
  <si>
    <t>http://www.fundooclicks.com</t>
  </si>
  <si>
    <t>Welcome to Parekh Optical. We are a leading and scientific optical group of Nagpur delivering top quality services and customer focused approach from last 41 years.</t>
  </si>
  <si>
    <t>parekhoptical@yahoo.in</t>
  </si>
  <si>
    <t>vplparekh@gmail.com</t>
  </si>
  <si>
    <t>Parekh Opticals</t>
  </si>
  <si>
    <t>Panchsheel Cinema Building</t>
  </si>
  <si>
    <t>http://parekhoptical.com/</t>
  </si>
  <si>
    <t>info@wholesalebox.in</t>
  </si>
  <si>
    <t>wholesalebox.in@gmail.com</t>
  </si>
  <si>
    <t>WholesaleBox Internet Pvt. Ltd.</t>
  </si>
  <si>
    <t>B-1 Crystal Mall</t>
  </si>
  <si>
    <t>Crystal Mall</t>
  </si>
  <si>
    <t>https://www.wholesalebox.in/</t>
  </si>
  <si>
    <t>Mani</t>
  </si>
  <si>
    <t>Sudha Gali</t>
  </si>
  <si>
    <t>beautiesandbutterfliess@gmail.com</t>
  </si>
  <si>
    <t>Beauties &amp; Butterflies Clothings</t>
  </si>
  <si>
    <t>D. No.69-1-10/1</t>
  </si>
  <si>
    <t>Bhaskar Nagar</t>
  </si>
  <si>
    <t>prbpolyprintbags@gmail.com</t>
  </si>
  <si>
    <t>P.R.B. Poly Print Bags</t>
  </si>
  <si>
    <t>No. 3/96A South Car Street North Ariyanayagipuram</t>
  </si>
  <si>
    <t>Ambasamudram Taluk</t>
  </si>
  <si>
    <t>Ariyanayagipuram</t>
  </si>
  <si>
    <t>Chroma Film City is Nagpur's first fully equipped state of the art film studio. Best in the trade equipments for still photography and Audio- Visual shoots makes shooting a memorable experience.</t>
  </si>
  <si>
    <t>Puppala</t>
  </si>
  <si>
    <t>chromafilmcity@gmail.com</t>
  </si>
  <si>
    <t>Chroma Film City</t>
  </si>
  <si>
    <t>27 Balaji House Tirupati Layout Opp</t>
  </si>
  <si>
    <t>Tirupati Layout</t>
  </si>
  <si>
    <t>Vaity</t>
  </si>
  <si>
    <t>boxpackdesigns@gmail.com</t>
  </si>
  <si>
    <t>Box Pack</t>
  </si>
  <si>
    <t>303 Ganesh Bhuvan Mahatma Phule Road Gavanpada</t>
  </si>
  <si>
    <t>Gavanpada</t>
  </si>
  <si>
    <t>We are among the reckoned manufacturers suppliers and exporters of a comprehensive range of Biodegradable Products. In addition to this we also offer Leather Products. These products are renowned for their eco-friendliness and premium quality.</t>
  </si>
  <si>
    <t>Dalal</t>
  </si>
  <si>
    <t>vffi@hotmail.com</t>
  </si>
  <si>
    <t>dalal_anant@yahoo.co.in</t>
  </si>
  <si>
    <t>Dalal Industries</t>
  </si>
  <si>
    <t>Dhairyavir No. 41 Presidency Society 8th Road J. V.</t>
  </si>
  <si>
    <t>hello@barohk.co.in</t>
  </si>
  <si>
    <t>R A Inernational</t>
  </si>
  <si>
    <t>Mieera  Road East Thane</t>
  </si>
  <si>
    <t>Mira\n</t>
  </si>
  <si>
    <t>http://www.barohk.co.in</t>
  </si>
  <si>
    <t>Neelam</t>
  </si>
  <si>
    <t>Chandani</t>
  </si>
  <si>
    <t>enterprise.nish@gmail.com</t>
  </si>
  <si>
    <t>neelam.nmc@gmail.com</t>
  </si>
  <si>
    <t>Nish Enterprise</t>
  </si>
  <si>
    <t>306 Shilpaaiya Nagar Mundra Road Kutch</t>
  </si>
  <si>
    <t>bhujkutch</t>
  </si>
  <si>
    <t>Jhamb</t>
  </si>
  <si>
    <t>varun@nsjautomotive.com</t>
  </si>
  <si>
    <t>NSJ Automotive Polyplastics</t>
  </si>
  <si>
    <t>Plot No. 117 Sector-3 HSIIDC IMT Bawal</t>
  </si>
  <si>
    <t>Bawal</t>
  </si>
  <si>
    <t>IMT Bawal</t>
  </si>
  <si>
    <t>http://nsjautomotive.com/</t>
  </si>
  <si>
    <t>Saurabh Khanna</t>
  </si>
  <si>
    <t>imperialo@hotmail.com</t>
  </si>
  <si>
    <t>Imperial Overseas</t>
  </si>
  <si>
    <t>R - 11 / 182 New Raj Nagar</t>
  </si>
  <si>
    <t>Raj Nagar</t>
  </si>
  <si>
    <t>Marathe</t>
  </si>
  <si>
    <t>clenzmart@gmail.com</t>
  </si>
  <si>
    <t>sanjivmarathe@gmail.com</t>
  </si>
  <si>
    <t>Singapore India Trade Resources Company</t>
  </si>
  <si>
    <t>No.52First Cross Road Dinnur RT Nagar</t>
  </si>
  <si>
    <t>Rt Nagar</t>
  </si>
  <si>
    <t>http://clenzrooms.com/</t>
  </si>
  <si>
    <t>We are a highly committed Manufacturer and Supplier of an outstanding collection of Fancy Designer Brass Bangles CNC Cutting Bangles etc. This fascinating bangle range is beautifully designed to assure eye-catchy look and long lasting shine.</t>
  </si>
  <si>
    <t>darshanbangle@gmail.com</t>
  </si>
  <si>
    <t>Darshan Bangles</t>
  </si>
  <si>
    <t>Shed No. 4510 G.I.D.C. Phase-3 Shree Nathji Road Near R.K. Complex Dared</t>
  </si>
  <si>
    <t>Dared</t>
  </si>
  <si>
    <t>http://www.darshanbangle.com</t>
  </si>
  <si>
    <t>siddhivinayakcreation2014@gmail.com</t>
  </si>
  <si>
    <t>1994rahulgoyal@gmail.com</t>
  </si>
  <si>
    <t>Siddhivinayak Apparels</t>
  </si>
  <si>
    <t>Shop No. 48 2nd Floor The Mall Station Road Opposite Kasturba Talkies</t>
  </si>
  <si>
    <t>Founded in the year 2005 We &amp;ldquo;S.R. Knitwears&amp;rdquo; are a leading firm that is affianced in manufacturing and trading beautiful array of Ladies Woolen Cardigan Ladies Woolen Coat and Ladies Woolen Kurti.</t>
  </si>
  <si>
    <t>Lalman</t>
  </si>
  <si>
    <t>sanyafashion@ymail.com</t>
  </si>
  <si>
    <t>S.r. Knitwears</t>
  </si>
  <si>
    <t>Plot No. 270 Street No. 3 Extension Basant Vihar Near Shani Dev Mandir Kali Sadak</t>
  </si>
  <si>
    <t>himanshumehta126@gmail.com</t>
  </si>
  <si>
    <t>Shree G. P. Sarees</t>
  </si>
  <si>
    <t>No. 4367/68 Patli Gali Jogiwara Nai Sarak</t>
  </si>
  <si>
    <t>We are engaged in Manufacturing and Supplying an exclusive range of Designer Lehenga Exclusive Lehenga Fancy Lehenga etc. The offered lehenga range is appreciated for attractive design colorfastness and easy to drape.</t>
  </si>
  <si>
    <t>K. Singhvi</t>
  </si>
  <si>
    <t>naresh2vns@gmail.com</t>
  </si>
  <si>
    <t>Singhvi Silk Mills</t>
  </si>
  <si>
    <t>G-1317</t>
  </si>
  <si>
    <t>We are affianced in Manufacturing and Supplying wide range of Designer Suit Party Wear Suit Anarkali Suit Fancy Suit Indian Suit etc. The offered suits are appreciated for attractive design perfect finish and soft texture.</t>
  </si>
  <si>
    <t>Sanwal</t>
  </si>
  <si>
    <t>RND &amp; Sales Manager</t>
  </si>
  <si>
    <t>kanishkaindia1@gmail.com</t>
  </si>
  <si>
    <t>kcreationindia@gmail.com</t>
  </si>
  <si>
    <t>Kanishka Fashion Bazaar</t>
  </si>
  <si>
    <t>No. 840 Japan Market Ring Road</t>
  </si>
  <si>
    <t>https://www.textileinfomedia.com/company-info/Kanishka-Fashion-Bazaar</t>
  </si>
  <si>
    <t>Satpal</t>
  </si>
  <si>
    <t>mapassion@svgcl.com</t>
  </si>
  <si>
    <t>ratan@svgcl.com</t>
  </si>
  <si>
    <t>Ma Passion India Limited</t>
  </si>
  <si>
    <t>Western Express Highway Vakola Santacruz East The Grand Hyatt Plaza</t>
  </si>
  <si>
    <t>Vakola</t>
  </si>
  <si>
    <t>http://mapassion.co.in/</t>
  </si>
  <si>
    <t>We are one of the prominent manufacturer and supplier of uniforms industrial work wear and occupational apparel. We offer cost effective customized products based on clients requirements.</t>
  </si>
  <si>
    <t>Uni Cots India is one of the leading manufacturers of industrial work wear Corporate Work wear uniforms and occupational apparel. We offer quality garments that are known for their style durability comfort and easy care. Backed by years of experience and expertise we also offer cost-effective customized products based on particular work requirement of the clients. With quality and customization as our forte we have made rapid strides in our chosen field. Our state-of-the art manufacturing unit is equipped with the latest machinery that can manufacture bulk orders within stipulated time frame. We maintain a stringent quality control at every stage of production to ensure International standards. All our products are made from finest fabrics procured from the most reliable sources in India. Our endeavor is to achieve complete customer satisfaction by providing best quality products prompt services and timely delivery at client's destination.</t>
  </si>
  <si>
    <t>Sahanan</t>
  </si>
  <si>
    <t>uci132@yahoo.com</t>
  </si>
  <si>
    <t>Uni Cots India</t>
  </si>
  <si>
    <t>J-8/132 Rajouri Garden</t>
  </si>
  <si>
    <t>http://www.unicotsindia.net</t>
  </si>
  <si>
    <t>manishchauhan7@gmail.com</t>
  </si>
  <si>
    <t>Mansee International</t>
  </si>
  <si>
    <t>Plot No 22D-3 S V P NagarAndheri West4bungalow Mhada</t>
  </si>
  <si>
    <t>http://www.manseeinternational.com</t>
  </si>
  <si>
    <t>Welcome to Red Crab Company located in Shop No. 326 3rd floor E-Mall (Magnet House) Near Chadni Metro 6 C.R. Avenue Kolkata- 700 072. We Provide in Bags Card Cases Corporate Gifts Gents Bags Ladies Bags Ladies Clutch Leather Folder Miscellaneous Multi-Purpose Cases Wallets etc.</t>
  </si>
  <si>
    <t>anilkhandelwal@rocketmail.com</t>
  </si>
  <si>
    <t>The Braands</t>
  </si>
  <si>
    <t>Shop No. 326 3rd Floor E Mall Magnet House</t>
  </si>
  <si>
    <t>E Mall</t>
  </si>
  <si>
    <t>dipali@cleverken.com</t>
  </si>
  <si>
    <t>sales@cleverken.com</t>
  </si>
  <si>
    <t>Clever Ken</t>
  </si>
  <si>
    <t>R H No. 1  Itkhteda Paithan Road</t>
  </si>
  <si>
    <t>itkhteda</t>
  </si>
  <si>
    <t>http://www.cleverken.com/</t>
  </si>
  <si>
    <t>madhmeg.info@gmail.com</t>
  </si>
  <si>
    <t>Madhmeg Info Solutions</t>
  </si>
  <si>
    <t>B-9 Modi Tower Nehru Place</t>
  </si>
  <si>
    <t>Sufian</t>
  </si>
  <si>
    <t>sufianansari123@gmail.com</t>
  </si>
  <si>
    <t>Sonia Sarees</t>
  </si>
  <si>
    <t>http://www.soniasarees.in/</t>
  </si>
  <si>
    <t>satyamrj393@gmail.com</t>
  </si>
  <si>
    <t>balajitraders2014@outlook.com</t>
  </si>
  <si>
    <t>Cr 217 Ground Floor Lalita Park Laxminagar</t>
  </si>
  <si>
    <t>Supriya</t>
  </si>
  <si>
    <t>31585vjrao@gmail.com</t>
  </si>
  <si>
    <t>info@wnrevents.com</t>
  </si>
  <si>
    <t>WNR Events</t>
  </si>
  <si>
    <t>31 Raj Garden Building Ground Floor</t>
  </si>
  <si>
    <t>Mahavir Nagar</t>
  </si>
  <si>
    <t>http://www.wnrevents.com</t>
  </si>
  <si>
    <t>Cottontus</t>
  </si>
  <si>
    <t>srishtisingla04@gmail.com</t>
  </si>
  <si>
    <t>Sunshine Fabrics</t>
  </si>
  <si>
    <t>#180 Veer Colony</t>
  </si>
  <si>
    <t>Veer Colony</t>
  </si>
  <si>
    <t>Vini Fashions was established in the year 2013. We are a leading Wholesaler Trader Retailer of Ladies Kurti Ladies Leggings Ladies Jeggings Saree Ladies Skirts etc. We believe in building a long-term relationship with our valuable customers by offering them optimum quality products at leading market prices.</t>
  </si>
  <si>
    <t>Vinita</t>
  </si>
  <si>
    <t>vinifashions42@gmail.com</t>
  </si>
  <si>
    <t>Vini Fashions</t>
  </si>
  <si>
    <t>Serene Meadows 24/2</t>
  </si>
  <si>
    <t>Serene Neadows</t>
  </si>
  <si>
    <t>BDM</t>
  </si>
  <si>
    <t>shwadaenterprises@gmail.com</t>
  </si>
  <si>
    <t>M/S Shwada Enterprises</t>
  </si>
  <si>
    <t>Village Buranwala P O. Barotiwala Tehsil Baddi District Solan</t>
  </si>
  <si>
    <t>Baddi</t>
  </si>
  <si>
    <t>Barotiwala</t>
  </si>
  <si>
    <t>narendrakk1111@gmail.com</t>
  </si>
  <si>
    <t>Vardhman Readymade Palace</t>
  </si>
  <si>
    <t>Fatehnagar Udaipur</t>
  </si>
  <si>
    <t>Fatehnagar</t>
  </si>
  <si>
    <t>We manufacture supply export retail and wholesale a wide range of optimum quality Designer Lehnga Choli and Sarees. Their vibrant color combination attractive appearance and trendy design makes these sarees highly demanded.</t>
  </si>
  <si>
    <t>Kanani</t>
  </si>
  <si>
    <t>shubh16004@gmail.com</t>
  </si>
  <si>
    <t>info@shubhcreation.net</t>
  </si>
  <si>
    <t>Shubh Creation</t>
  </si>
  <si>
    <t>A-2012/13 Ground Floor New Bombay Market</t>
  </si>
  <si>
    <t>New Bombay Market</t>
  </si>
  <si>
    <t>Manufacturer and exporter of leather goods embroidery bags etc.</t>
  </si>
  <si>
    <t>chrome@cal.vsnl.net.in</t>
  </si>
  <si>
    <t>rajiv@chrometanexports.com</t>
  </si>
  <si>
    <t>Chrometan Exports Private Limited</t>
  </si>
  <si>
    <t>No. 14 Temple Street</t>
  </si>
  <si>
    <t>http://www.chrometanexports.com</t>
  </si>
  <si>
    <t>Kale</t>
  </si>
  <si>
    <t>vinayak.kale05@gmail.com</t>
  </si>
  <si>
    <t>New Maharashtra Footwear</t>
  </si>
  <si>
    <t>Building No. 185 Shop No. 5053 Trishul Building Pant Nagar</t>
  </si>
  <si>
    <t>Supradip</t>
  </si>
  <si>
    <t>Mullick</t>
  </si>
  <si>
    <t>supradipmullick@mullickjute.com</t>
  </si>
  <si>
    <t>supradipmullick@mullickgroup.com</t>
  </si>
  <si>
    <t>Mullick Jute LLP</t>
  </si>
  <si>
    <t>Unit 3 A 3rd Floor 40 A Iswar Ganguly Street</t>
  </si>
  <si>
    <t>Kalighat</t>
  </si>
  <si>
    <t>http://mullickjute.com/</t>
  </si>
  <si>
    <t>Karunappan</t>
  </si>
  <si>
    <t>leelaexportsngl@gmail.com</t>
  </si>
  <si>
    <t>karunappan@gmail.com</t>
  </si>
  <si>
    <t>Leela Exports</t>
  </si>
  <si>
    <t>No. 364 Erulappapuram</t>
  </si>
  <si>
    <t>Kottar Post</t>
  </si>
  <si>
    <t>We &amp;ldquo;Future Handmade&amp;rdquo; are a leading Sole Proprietorship Organization that is affianced in manufacturing and supplying beautiful array of Decorative Tapestry Tapestry Wall Hanging And Bed Sheet.</t>
  </si>
  <si>
    <t>Honey</t>
  </si>
  <si>
    <t>futurehandmade@gmail.com</t>
  </si>
  <si>
    <t>Future Handmade</t>
  </si>
  <si>
    <t>No. 1 Kundan Nagar Near Wireless Office Sanganer</t>
  </si>
  <si>
    <t>Kundan Nagar</t>
  </si>
  <si>
    <t>http://www.futurehandmade.com/</t>
  </si>
  <si>
    <t>Victor</t>
  </si>
  <si>
    <t>Adhwarjee</t>
  </si>
  <si>
    <t>Assistant Manager</t>
  </si>
  <si>
    <t>victor.adhwarjee@dynacorp.in</t>
  </si>
  <si>
    <t>Dyna Flex Private Limited</t>
  </si>
  <si>
    <t>Plot No. 321 322 &amp;amp; 318 Post Baska</t>
  </si>
  <si>
    <t>Baska</t>
  </si>
  <si>
    <t>http://www.dynacorp.in</t>
  </si>
  <si>
    <t>Singh Duggal</t>
  </si>
  <si>
    <t>jascreations01@gmail.com</t>
  </si>
  <si>
    <t>Jas Creations Private Limited</t>
  </si>
  <si>
    <t>Plot No. 701 Industrial Area</t>
  </si>
  <si>
    <t>We have started our business in the year 2011 at Rajkot (Gujarat India) and have established ourselves as the leading Manufacturer and Supplier of Bag Roll PP Woven Bag HDPE Woven Bag PP Sack PE Woven Sack and PP Woven Fabric.</t>
  </si>
  <si>
    <t>shreeind13@gmail.com</t>
  </si>
  <si>
    <t>info@diyaoverseas.com</t>
  </si>
  <si>
    <t>Shree Industries</t>
  </si>
  <si>
    <t>Near Western Cabtech CNG Pump Street Veraval Shapar</t>
  </si>
  <si>
    <t>http://www.diyaoverseas.com/</t>
  </si>
  <si>
    <t>Gurbachan</t>
  </si>
  <si>
    <t>Singh Bakshi</t>
  </si>
  <si>
    <t>ananyaoverseas86@gmail.com</t>
  </si>
  <si>
    <t>bakshi.gurbachan@gmail.com</t>
  </si>
  <si>
    <t>Ananya Overseas</t>
  </si>
  <si>
    <t>a 101/102 vikas tower commulity center vikaspuri 18</t>
  </si>
  <si>
    <t>Agravat</t>
  </si>
  <si>
    <t>sahilagravat@ymail.com</t>
  </si>
  <si>
    <t>Shivash Enterprise</t>
  </si>
  <si>
    <t>B-407 Swapn Flat Opposite Citizen School</t>
  </si>
  <si>
    <t>Adagan</t>
  </si>
  <si>
    <t>https://www.textileinfomedia.com/company-info/Shivash-Enterprise</t>
  </si>
  <si>
    <t>kochi@bizzarouniforms.com</t>
  </si>
  <si>
    <t>sahalps87@gmail.com</t>
  </si>
  <si>
    <t>Bizzaro Uniforms</t>
  </si>
  <si>
    <t>Anshad Plaza Deshabhimani Road Kaloor</t>
  </si>
  <si>
    <t>Kaloor</t>
  </si>
  <si>
    <t>http://bizzarouniforms.com/</t>
  </si>
  <si>
    <t>Shetty</t>
  </si>
  <si>
    <t>sethigbs@gmail.com</t>
  </si>
  <si>
    <t>GBS Bangles</t>
  </si>
  <si>
    <t>No. 5409-A/12 New Market Sadar Bazar</t>
  </si>
  <si>
    <t>Car Accessoriescar stereocar speakers car amplifierreverse cameracar rear view mirrorjvc car speakerspioneer car stereopioneer car speakersreverse cameracar subwooferrear view mirrorcar reverse cameracar audio speakers.</t>
  </si>
  <si>
    <t>menmyshop@yahoo.in</t>
  </si>
  <si>
    <t>Menmy Shop Dot Com</t>
  </si>
  <si>
    <t>H 29 OFC No. 103 Near Saibaba Mandir Laxmi Nagar</t>
  </si>
  <si>
    <t>http://www.menmyshop.com/</t>
  </si>
  <si>
    <t>We at Optasia Provide System Integrations &amp;amp; Software Solution for Pharma FMCG&amp;rsquo;s Chemical Auto Garments and all other types of industries.</t>
  </si>
  <si>
    <t>optasiatech@gmail.com</t>
  </si>
  <si>
    <t>Optasia Technologies</t>
  </si>
  <si>
    <t>No. 5 Vastu Darshan Teli Gali Near BMC Office Andheri East</t>
  </si>
  <si>
    <t>Keshwani</t>
  </si>
  <si>
    <t>houseskbox@gmail.com</t>
  </si>
  <si>
    <t>S. K. Box House</t>
  </si>
  <si>
    <t>48/52 Manibhadra Complex Basement Imli Bazar</t>
  </si>
  <si>
    <t>Latesh</t>
  </si>
  <si>
    <t>Bagwandas  Liya</t>
  </si>
  <si>
    <t>Manufacturer</t>
  </si>
  <si>
    <t>pkkurtis01@gmail.com</t>
  </si>
  <si>
    <t>A1 Prem Garments Private Limited</t>
  </si>
  <si>
    <t>Anand Road Near Malad Shopping Center Shop No. 2</t>
  </si>
  <si>
    <t>http://www.premkurtis.com</t>
  </si>
  <si>
    <t>We are one of the renowned manufacturers exporters and suppliers of premium quality mobile phone accessories and ladies jute hand bags. Further our company manufactures all its products under the brand name of &amp;ldquo;Marigold&amp;rdquo;.</t>
  </si>
  <si>
    <t>Nazmeen</t>
  </si>
  <si>
    <t>Meraj Ali</t>
  </si>
  <si>
    <t>thecrochetpeople@gmail.com</t>
  </si>
  <si>
    <t>thecrochetpeople@rediffmail.com</t>
  </si>
  <si>
    <t>The Crochet People</t>
  </si>
  <si>
    <t>208/8 Vali Mohammad Lane C.S.T. Road Kurla West</t>
  </si>
  <si>
    <t>sanjaygupta.hdr@gmail.com</t>
  </si>
  <si>
    <t>technovision_india@rediffmail.com</t>
  </si>
  <si>
    <t>Technovision Systems</t>
  </si>
  <si>
    <t>J-144 Shivalik Nagar B.H.E.L.</t>
  </si>
  <si>
    <t>Shivalik Nagar</t>
  </si>
  <si>
    <t>Manufacturer of enticing collection of artificial jewelery includes necklace bracelets bangles bridal set finger rings and ear rings.</t>
  </si>
  <si>
    <t>We are a professionally managed company in the field of artificial imitation jewelery. We are manufacturer trader and exporter of artificial jewelery. Our product range includes necklace bracelets bangles bridal set jodha akbar finger rings American diamonds and ear rings. We are confident to provide the best customer service with our quality creations. We can also provide our expertise advice to each dedicated customer. Our company also closely monitors the market needs and latest consumer trends in a wide range of countries in order to suit our customer needs this reflect in the lines of our design products.</t>
  </si>
  <si>
    <t>Deepa</t>
  </si>
  <si>
    <t>Borah</t>
  </si>
  <si>
    <t>drfashiononline@gmail.com</t>
  </si>
  <si>
    <t>deepa99bora@gmail.com</t>
  </si>
  <si>
    <t>Dr4Fashion</t>
  </si>
  <si>
    <t>Atul Nagar B3 601 Warje</t>
  </si>
  <si>
    <t>nearby popular nager</t>
  </si>
  <si>
    <t>Jeyanthinee</t>
  </si>
  <si>
    <t>chmljeyanthi@gmail.com</t>
  </si>
  <si>
    <t>Jeyam Tex</t>
  </si>
  <si>
    <t>3/333 Mahadeshwara Nagar Main Palayam Chennimalai</t>
  </si>
  <si>
    <t>Chennimalai</t>
  </si>
  <si>
    <t>Near Govt. School</t>
  </si>
  <si>
    <t>Manufacturer and exporter of turquoise lac earring bangle woven earring etc.</t>
  </si>
  <si>
    <t>Mr. Sanjay</t>
  </si>
  <si>
    <t>rspolia@gmail.com</t>
  </si>
  <si>
    <t>shulchul@gmail.com</t>
  </si>
  <si>
    <t>Avecon India</t>
  </si>
  <si>
    <t>B-35 Old Gupta Colony</t>
  </si>
  <si>
    <t>Near Shani Mandir</t>
  </si>
  <si>
    <t>Ethnivea.com a true collection of hand crafted colorful chirpy and lively ethnic merchandize by micro to small scale artisans across India.</t>
  </si>
  <si>
    <t>Smita</t>
  </si>
  <si>
    <t>Bohra</t>
  </si>
  <si>
    <t>smita.bohra@ethnivea.com</t>
  </si>
  <si>
    <t>bandhan@ethnivea.com</t>
  </si>
  <si>
    <t>Ethnivea Drapes</t>
  </si>
  <si>
    <t>No. 1-KA - 4 Chopasani Housing Board</t>
  </si>
  <si>
    <t>Chopasani Housing Board</t>
  </si>
  <si>
    <t>https://www.ethnivea.com/</t>
  </si>
  <si>
    <t>SKR Amrita was started in 2002 . Currently we are one of the top manufacturers and suppliers of best quality uniforms and uniform fabrics in UPBIHAR AND JHARKHAND .</t>
  </si>
  <si>
    <t>Parmatma</t>
  </si>
  <si>
    <t>Nand</t>
  </si>
  <si>
    <t>skramritasuperior@gmail.com</t>
  </si>
  <si>
    <t>SKR Amrita Uniforms</t>
  </si>
  <si>
    <t>Satendra</t>
  </si>
  <si>
    <t>Kumar Sadh</t>
  </si>
  <si>
    <t>saraexports@outlook.com</t>
  </si>
  <si>
    <t>saraexports1@gmail.com</t>
  </si>
  <si>
    <t>Sara Exports</t>
  </si>
  <si>
    <t>No.-2/265 Sadhwara Street</t>
  </si>
  <si>
    <t>Farrukhabad</t>
  </si>
  <si>
    <t>Sadhwara Street</t>
  </si>
  <si>
    <t>Sangram</t>
  </si>
  <si>
    <t>plus.apparels@gmail.com</t>
  </si>
  <si>
    <t>plusapparelscorp@gmail.com</t>
  </si>
  <si>
    <t>Plus Apparels</t>
  </si>
  <si>
    <t>A-1B/45-C Paschim Vihar</t>
  </si>
  <si>
    <t>Chania Choli Western Choli Kediya Designer Saree Bridal Jewellery and accessories  group dance costume vesh vhusa all type of Jeweleries on Rent.</t>
  </si>
  <si>
    <t>Ram</t>
  </si>
  <si>
    <t>Thacker</t>
  </si>
  <si>
    <t>ramthacker71@gmail.com</t>
  </si>
  <si>
    <t>swissmissbhuj@gmail.com</t>
  </si>
  <si>
    <t>Swissmiss - The Rentier Shop</t>
  </si>
  <si>
    <t>Shop No. - 0/1 to 4 Ayodhya Appt. Manglam Char Rasta Sanskar Nagar</t>
  </si>
  <si>
    <t>Sanskar Nagar</t>
  </si>
  <si>
    <t>Prashant Florist is one of the leading organizations offering Car Decoration Flower Jewellery Wedding Garlands Flower Bouquet and Flower Decoration. We offer these to our customers at market leading rates.</t>
  </si>
  <si>
    <t>Shantaram</t>
  </si>
  <si>
    <t>Totare</t>
  </si>
  <si>
    <t>prashantflorist15@gmail.com</t>
  </si>
  <si>
    <t>Prashant Florist</t>
  </si>
  <si>
    <t>15- A Vijay Nagar Building Senapati Bapat Marg Dadar West</t>
  </si>
  <si>
    <t>Established in 2014 Shree Enterprises is a leading wholesaler trader and service provider of Fire Fighting Equipment Mobile Signal Booster Attendance Machine Digital Video Recorder Security Camera Fire Fighting Accessories and much more.</t>
  </si>
  <si>
    <t>Rakesh Singh</t>
  </si>
  <si>
    <t>shrienterprises101@gmail.com</t>
  </si>
  <si>
    <t>rsfire101@gmail.com</t>
  </si>
  <si>
    <t>Shree Enterprises</t>
  </si>
  <si>
    <t>Godhni Road Mata Nagar</t>
  </si>
  <si>
    <t>Zingabai Takli</t>
  </si>
  <si>
    <t>Sowmya</t>
  </si>
  <si>
    <t>Narayanan</t>
  </si>
  <si>
    <t>sjsowmyanarayan@gmail.com</t>
  </si>
  <si>
    <t>sharkrishnan@rediffmail.com</t>
  </si>
  <si>
    <t>Jayasree Fashions</t>
  </si>
  <si>
    <t>No. 4-5B 4th Block Indus Apartment West Saidapet</t>
  </si>
  <si>
    <t>West Saidapet</t>
  </si>
  <si>
    <t>http://www.jayasreefashions.in/</t>
  </si>
  <si>
    <t>Rawat</t>
  </si>
  <si>
    <t>adtechnosolutions@outlook.com</t>
  </si>
  <si>
    <t>AD Techno Solutions</t>
  </si>
  <si>
    <t>107 A Kundan House Opposite Paras Cinema</t>
  </si>
  <si>
    <t>Anish</t>
  </si>
  <si>
    <t>Chalakaran</t>
  </si>
  <si>
    <t>Export Manager</t>
  </si>
  <si>
    <t>export@cambridgeuniforms.in</t>
  </si>
  <si>
    <t>Cambridge Textiles India Private Limited</t>
  </si>
  <si>
    <t>Gala No. 116 Satguru Nanik Industrial Estate 1st FloorOff  Western Express Highway</t>
  </si>
  <si>
    <t>https://cambridgeapparels.com/</t>
  </si>
  <si>
    <t>We are providing ladies wear like kurtis lehangas tops and many more. We have collection of summer and winter.</t>
  </si>
  <si>
    <t>P.C.</t>
  </si>
  <si>
    <t>hansikakhandelwal93@gmail.com</t>
  </si>
  <si>
    <t>Care World</t>
  </si>
  <si>
    <t>Kishan Nagar chowk</t>
  </si>
  <si>
    <t>Kedar</t>
  </si>
  <si>
    <t>kedar.rajora@gmail.com</t>
  </si>
  <si>
    <t>Vedache Trademart Private Limited</t>
  </si>
  <si>
    <t>D35-36 Subhash Marg C Scheme</t>
  </si>
  <si>
    <t>https://www.vedache.com/</t>
  </si>
  <si>
    <t>Evolving thru times to excell in the art of jewellery making. Taking aspects of real form of life and creating passionate pieces to wear. Enticing new ideas converting into reality fulfilling your desire. A living emotion with the gleam of happiness in the eyes of the beholder. We at TBJ exclusive jewellery studio put our sincere efforts and labour to create jewellery pieces with utmost perfection. Jewellery that speaks on its own. A living emotion so pure so eternal a bond for infinity.</t>
  </si>
  <si>
    <t>Tejal</t>
  </si>
  <si>
    <t>info@tbjexclusivejewellery.com</t>
  </si>
  <si>
    <t>TBJ Exclusive Jewellery Studio</t>
  </si>
  <si>
    <t>Shop No- Ga West Field Shopping Mall</t>
  </si>
  <si>
    <t>Moin Hawa</t>
  </si>
  <si>
    <t>edwingarments@gmail.com</t>
  </si>
  <si>
    <t>Edwin Garments</t>
  </si>
  <si>
    <t>Near Nagar Chashma Ghar Opposite Yamuna Guest House Ghee Kanta Road Corner Relief Road</t>
  </si>
  <si>
    <t>Ghee Kanta Crossing</t>
  </si>
  <si>
    <t>Omprakash</t>
  </si>
  <si>
    <t>shreepragati1990@gmail.com</t>
  </si>
  <si>
    <t>chandanjew.1995@gmail.com</t>
  </si>
  <si>
    <t>Chandan Jewellers</t>
  </si>
  <si>
    <t>Power House RoadMaripur</t>
  </si>
  <si>
    <t>sales@lotuscardstudio.com</t>
  </si>
  <si>
    <t>lotuscardstudio@gmail.com</t>
  </si>
  <si>
    <t>Lotus Card Studio</t>
  </si>
  <si>
    <t>C Block Ganga Trivani Apartment Sector 9 Rohini D.C. Chowk</t>
  </si>
  <si>
    <t>https://www.lotuscardstudio.com/</t>
  </si>
  <si>
    <t>We are renowned Manufacturer Trader and Supplier of Jewellery Soldering Liquid Jewelery Chemicals Polishing Shampoo etc. These products are treasured by our clients owing to their superior quality and precise composition.</t>
  </si>
  <si>
    <t>Pattni</t>
  </si>
  <si>
    <t>info@brightflux.com</t>
  </si>
  <si>
    <t>atulpattni68@gmail.com</t>
  </si>
  <si>
    <t>Bright Chemicals</t>
  </si>
  <si>
    <t>Shreeji Niwas 18 Karan Para</t>
  </si>
  <si>
    <t>http://www.brightflux.com</t>
  </si>
  <si>
    <t>Shrikant</t>
  </si>
  <si>
    <t>Vedpathak</t>
  </si>
  <si>
    <t>fireenterprises1@gmail.com</t>
  </si>
  <si>
    <t>Fire Enterprises</t>
  </si>
  <si>
    <t>B/A G2 Siddhivinayak Vihar</t>
  </si>
  <si>
    <t>Siddhivinayak Vihar</t>
  </si>
  <si>
    <t>http://www.fireenterprises.co.in/cgi-sys/suspendedpage.cgi</t>
  </si>
  <si>
    <t>Singh  Chandel</t>
  </si>
  <si>
    <t>rahulsinghchandel2@gmail.com</t>
  </si>
  <si>
    <t>sanu.singh519@gmail.com</t>
  </si>
  <si>
    <t>Chandel Enterprises</t>
  </si>
  <si>
    <t>B-86 2nd Floor Sector 60</t>
  </si>
  <si>
    <t>Sector 60</t>
  </si>
  <si>
    <t>nencyelectronic@gmail.com</t>
  </si>
  <si>
    <t>Nency Electronics</t>
  </si>
  <si>
    <t>F-24 Yash Plaza Near Railway Crossing Rajmahel Road</t>
  </si>
  <si>
    <t>Patan</t>
  </si>
  <si>
    <t>Rajmahel Road</t>
  </si>
  <si>
    <t>Near Railway Crossing</t>
  </si>
  <si>
    <t>http://nencyelectronics.com</t>
  </si>
  <si>
    <t>imtarachand25@gmail.com</t>
  </si>
  <si>
    <t>imtarachand13@gmail.com</t>
  </si>
  <si>
    <t>Tara Chand &amp; Sons</t>
  </si>
  <si>
    <t>A-15 2nd Floor Mayapuri Ind. Area Phase-ii Near Police Station Mayapuri</t>
  </si>
  <si>
    <t>Mayapuri</t>
  </si>
  <si>
    <t>patelmehul.vekariya@gmail.com</t>
  </si>
  <si>
    <t>sitaramjewellery8614@gmail.com</t>
  </si>
  <si>
    <t>Sitaram Imitation Jewellery</t>
  </si>
  <si>
    <t>Sitaram Shivalay Complex</t>
  </si>
  <si>
    <t>Shivalay Complex</t>
  </si>
  <si>
    <t>Avtar</t>
  </si>
  <si>
    <t>Design Engineer</t>
  </si>
  <si>
    <t>singhvirdi57@yahoo.com</t>
  </si>
  <si>
    <t>N.K. Industries</t>
  </si>
  <si>
    <t>Back Side Of Nova Publication Transport Nagar</t>
  </si>
  <si>
    <t>Prabhash</t>
  </si>
  <si>
    <t>prabhash_chandra13@yahoo.com</t>
  </si>
  <si>
    <t>Pmg Jewellers Pvt Ltd</t>
  </si>
  <si>
    <t>DSP-117 DLF South Point Mall DLF Phase 5 (Golf Course Road Near Genpact ) Sec-53</t>
  </si>
  <si>
    <t>DLF South Point Mall</t>
  </si>
  <si>
    <t>http://www.swarnchandrika.com</t>
  </si>
  <si>
    <t>Madhav</t>
  </si>
  <si>
    <t>fashionofqueen@gmail.com</t>
  </si>
  <si>
    <t>madhav.patel777@gmail.com</t>
  </si>
  <si>
    <t>The Queen Fashion</t>
  </si>
  <si>
    <t>WF-2 Old Aditya Awas Bombay Market Umarwada</t>
  </si>
  <si>
    <t>http://www.thequeenfashion.com</t>
  </si>
  <si>
    <t>rajeshverma3485@gmail.com</t>
  </si>
  <si>
    <t>Royal Gems &amp; Diamonds</t>
  </si>
  <si>
    <t>No 35/3096Beadon Pura Karol Bagh</t>
  </si>
  <si>
    <t>sdstenkasi@gmail.com</t>
  </si>
  <si>
    <t>sreeexports79@gmail.com</t>
  </si>
  <si>
    <t>Sri Digital Solution</t>
  </si>
  <si>
    <t>No.143 Amman Santhi Tenkasi</t>
  </si>
  <si>
    <t>Vadapalani</t>
  </si>
  <si>
    <t>http://www.sreeexports.com</t>
  </si>
  <si>
    <t>ramdevbangles@yahoo.com</t>
  </si>
  <si>
    <t>Jai Ramdev Bangles</t>
  </si>
  <si>
    <t>No. 4501 1st Floor Main Road Near Jain Sthanak Pahari Dhiraj Sadar Bazar</t>
  </si>
  <si>
    <t>http://www.metalbangles.com/</t>
  </si>
  <si>
    <t>Dhananjoy</t>
  </si>
  <si>
    <t>Maji</t>
  </si>
  <si>
    <t>madhusudanmaji@ymail.com</t>
  </si>
  <si>
    <t>Everest Safety Company</t>
  </si>
  <si>
    <t>Kulti College Road</t>
  </si>
  <si>
    <t>Asansol</t>
  </si>
  <si>
    <t>Kulti</t>
  </si>
  <si>
    <t>Dhoke</t>
  </si>
  <si>
    <t>info@trauben.co.in</t>
  </si>
  <si>
    <t>support@trauben.co.in</t>
  </si>
  <si>
    <t>Trauben Networks Private Limited</t>
  </si>
  <si>
    <t>Usha Complex Near Usha Nagar</t>
  </si>
  <si>
    <t>Kapadia</t>
  </si>
  <si>
    <t>patsons@hotmail.com</t>
  </si>
  <si>
    <t>Patson Exports</t>
  </si>
  <si>
    <t>No. 635 Mistry Building</t>
  </si>
  <si>
    <t>Mistry Building</t>
  </si>
  <si>
    <t>http://www.patsons.com</t>
  </si>
  <si>
    <t>Samik</t>
  </si>
  <si>
    <t>samik@archanainnovations.com</t>
  </si>
  <si>
    <t>info@archanainnovations.com</t>
  </si>
  <si>
    <t>Archana Innovations</t>
  </si>
  <si>
    <t>Plot 17B Telecom Colony</t>
  </si>
  <si>
    <t>Trimulgherry</t>
  </si>
  <si>
    <t>http://archanainnovations.com/</t>
  </si>
  <si>
    <t>Aamitsystems Deals in all types of CCTV Camera and its installation. Time Attandace solution to the offices Home automation and Video Door phonesDeals in CCTV Cameras Time Attandance Solution Home Automation &amp;nbsp;</t>
  </si>
  <si>
    <t>aamitsystems@gmail.com</t>
  </si>
  <si>
    <t>info@aamitsystems.com</t>
  </si>
  <si>
    <t>Aamit Systems</t>
  </si>
  <si>
    <t>No. 745 Nyay Khand 1 Indirapuram</t>
  </si>
  <si>
    <t>Indirapuram Nyay Khand 1</t>
  </si>
  <si>
    <t>http://www.aamitsystems.com</t>
  </si>
  <si>
    <t>aayushgoel30@yahoo.co.in</t>
  </si>
  <si>
    <t>rg478785rg@gmail.com</t>
  </si>
  <si>
    <t>Shree Maruti Garments</t>
  </si>
  <si>
    <t>Ix/7394-95 Guru Gobind Singh Gali Gandhi Nagar</t>
  </si>
  <si>
    <t>http://www.shreemarutigarments.com</t>
  </si>
  <si>
    <t>jagdambafinefab777@gmail.com</t>
  </si>
  <si>
    <t>Jagdamba Fine Fab</t>
  </si>
  <si>
    <t>No. 105-106 1st Floor Kashi Market Moti Begumwadi Ring Road</t>
  </si>
  <si>
    <t>Moti Begumwadi</t>
  </si>
  <si>
    <t>http://www.jagdambafinefab.in</t>
  </si>
  <si>
    <t>Navin</t>
  </si>
  <si>
    <t>idea@autumnfare.com</t>
  </si>
  <si>
    <t>Autumn Fare Company</t>
  </si>
  <si>
    <t>No 84 Enkay Farms 4th Crose Puda</t>
  </si>
  <si>
    <t>Puda</t>
  </si>
  <si>
    <t>georgethayil@gmail.com</t>
  </si>
  <si>
    <t>Endogreen Technologies Pvt Ltd</t>
  </si>
  <si>
    <t>C-11 11th Floor Heavenly Plaza  Kakkanad</t>
  </si>
  <si>
    <t>Civil Lane Road</t>
  </si>
  <si>
    <t>http://www.endogreen.com</t>
  </si>
  <si>
    <t>Manufacturer and trader of all types of laparoscopy electro surgical units o.t.equipments suction machines icu equipments etc.</t>
  </si>
  <si>
    <t>info@prolineelectromedical.com</t>
  </si>
  <si>
    <t>Proline Electro Medical</t>
  </si>
  <si>
    <t>301 Vishal Apartment Road No.1 Shivpuri</t>
  </si>
  <si>
    <t>Shivpuri</t>
  </si>
  <si>
    <t>Shashank</t>
  </si>
  <si>
    <t>thousandshades00@gmail.com</t>
  </si>
  <si>
    <t>shashank.mittal0786@gmail.com</t>
  </si>
  <si>
    <t>Thousand Shades</t>
  </si>
  <si>
    <t>WZ 299 4th Floor Shakurpur</t>
  </si>
  <si>
    <t>Shakurpur</t>
  </si>
  <si>
    <t>http://www.thousandshades.in/</t>
  </si>
  <si>
    <t>Papu</t>
  </si>
  <si>
    <t>Ram   Patel</t>
  </si>
  <si>
    <t>papup72@gmail.com</t>
  </si>
  <si>
    <t>Hemalatha Garments</t>
  </si>
  <si>
    <t>No. 152/26 2nd Main Road 2nd Cross</t>
  </si>
  <si>
    <t>Jiru</t>
  </si>
  <si>
    <t>jitsjain77@gmail.com</t>
  </si>
  <si>
    <t>Veer Creation</t>
  </si>
  <si>
    <t>544 Ashok Tower Ring Road Surat Gujrat</t>
  </si>
  <si>
    <t>New Textile Market</t>
  </si>
  <si>
    <t>We &amp;ldquo;Lawrence Creation&amp;rdquo; are a Sole Proprietorship firm well-known as an affluent manufacturer of a wide array of Casual T-Shirt Men's Striped T-Shirt Printed T-Shirt Unisex T-Shirt etc.</t>
  </si>
  <si>
    <t>Earnest</t>
  </si>
  <si>
    <t>Christian</t>
  </si>
  <si>
    <t>ellibeth7161@gmail.com</t>
  </si>
  <si>
    <t>Lawrence Creation</t>
  </si>
  <si>
    <t>Near Marya Park Ranipur Gam Narol</t>
  </si>
  <si>
    <t>Ranipur Gam Narol</t>
  </si>
  <si>
    <t>Dilshad</t>
  </si>
  <si>
    <t>Elahi</t>
  </si>
  <si>
    <t>sales@globaltanningindustries.com</t>
  </si>
  <si>
    <t>info@globaltanningindustries.com</t>
  </si>
  <si>
    <t>Global Tanning Industries</t>
  </si>
  <si>
    <t>No. 4A 4th Floor No. 50 Lower Range</t>
  </si>
  <si>
    <t>Lower Range</t>
  </si>
  <si>
    <t>http://www.globaltanningindustries.com</t>
  </si>
  <si>
    <t>Bhatkar</t>
  </si>
  <si>
    <t>bhatkarleena2007@gmail.com</t>
  </si>
  <si>
    <t>amit.bhatkar@gmail.com</t>
  </si>
  <si>
    <t>Sparklers Car Spa</t>
  </si>
  <si>
    <t>A1/1 Block H MIDC Pimpri</t>
  </si>
  <si>
    <t>Pimpri</t>
  </si>
  <si>
    <t>Ayaz</t>
  </si>
  <si>
    <t>A Khan</t>
  </si>
  <si>
    <t>madinaeximindia@gmail.com</t>
  </si>
  <si>
    <t>shaazzz123@gmail.com</t>
  </si>
  <si>
    <t>Madina Exports</t>
  </si>
  <si>
    <t>55 Pardewan Defence Colony K. D. A.</t>
  </si>
  <si>
    <t>Lal Banglow</t>
  </si>
  <si>
    <t>Prathmesh</t>
  </si>
  <si>
    <t>Kotamire</t>
  </si>
  <si>
    <t>prathmeshkotamire@gmail.com</t>
  </si>
  <si>
    <t>anitaplasticin@gmail.com</t>
  </si>
  <si>
    <t>Anita Plastic</t>
  </si>
  <si>
    <t>Near Marathi Medium School Sarawade</t>
  </si>
  <si>
    <t>Sarawade</t>
  </si>
  <si>
    <t>http://www.anitaplastic.com</t>
  </si>
  <si>
    <t>Dodiya</t>
  </si>
  <si>
    <t>shriengineeringworks.13@gmail.com</t>
  </si>
  <si>
    <t>lpdodiya@gmail.com</t>
  </si>
  <si>
    <t>Shri Engineering Works</t>
  </si>
  <si>
    <t>No. 13 Harshad Estate Margha Farm Compound</t>
  </si>
  <si>
    <t>http://www.shriengineeringworks.com</t>
  </si>
  <si>
    <t>Bashar</t>
  </si>
  <si>
    <t>shilpabashar.zeus@yahoo.com</t>
  </si>
  <si>
    <t>shilpa.bashar@yahoo.com</t>
  </si>
  <si>
    <t>Zeus Security System</t>
  </si>
  <si>
    <t>B20 South City II</t>
  </si>
  <si>
    <t>South City Ii</t>
  </si>
  <si>
    <t>http://www.zeusonline.co.in</t>
  </si>
  <si>
    <t>pankajkapoor110@yahoo.com</t>
  </si>
  <si>
    <t>s_kapoor1968@ymail.com</t>
  </si>
  <si>
    <t>V .p. Garments</t>
  </si>
  <si>
    <t>IX/364 Saraswati Bhandar Gali No. 1 Gandhi Nagar</t>
  </si>
  <si>
    <t>SCM</t>
  </si>
  <si>
    <t>Williams</t>
  </si>
  <si>
    <t>williams@bntconnections.com</t>
  </si>
  <si>
    <t>BNT Connections Impex Limited</t>
  </si>
  <si>
    <t>123 AC Block 2nd Avenue Near Nelson Manickam Road Annanagar</t>
  </si>
  <si>
    <t>Annanagar</t>
  </si>
  <si>
    <t>http://www.bntstyle.com</t>
  </si>
  <si>
    <t>rajan@nageshknitwear.com</t>
  </si>
  <si>
    <t>Nagesh Knitwear Private Limited</t>
  </si>
  <si>
    <t>GT Road West</t>
  </si>
  <si>
    <t>http://www.nageshknitwear.com</t>
  </si>
  <si>
    <t>&amp;ldquo;Jogi Mechanical Works&amp;rdquo; laid its foundation in the year 2009 as a Sole Proprietorship firm in Ludhiana (Punjab India). We manufacture an excellent quality range of Computerized Flat Knitting Machine Flat Knitting Machine etc.</t>
  </si>
  <si>
    <t>jogimechworks@gmail.com</t>
  </si>
  <si>
    <t>Jogi Mechanical Works</t>
  </si>
  <si>
    <t>No. 2907 Link Road Near Transport Nagar Chowk</t>
  </si>
  <si>
    <t>Ganesh Nagar</t>
  </si>
  <si>
    <t>http://www.jogimechanical.com/</t>
  </si>
  <si>
    <t>phulkaricorner@gmail.com</t>
  </si>
  <si>
    <t>cdawra4@gmail.com</t>
  </si>
  <si>
    <t>Phulkari Corner</t>
  </si>
  <si>
    <t>Phulkari Chowk Street No. 7 Main Bazar Tripuri Town</t>
  </si>
  <si>
    <t>Tripuri Town</t>
  </si>
  <si>
    <t>amarinfotech93@gmail.com</t>
  </si>
  <si>
    <t>Amar Infotech</t>
  </si>
  <si>
    <t>A/11Nilkanth Hiravadi Road Bapunagar</t>
  </si>
  <si>
    <t>samirb4455@gmail.com</t>
  </si>
  <si>
    <t>Arnavee Enterprises</t>
  </si>
  <si>
    <t>Shop No. 1 Marunji Tal Mulshi</t>
  </si>
  <si>
    <t>Shinde Nagar</t>
  </si>
  <si>
    <t>xshoppee@gmail.com</t>
  </si>
  <si>
    <t>X1 Shoppee</t>
  </si>
  <si>
    <t>Shop No. 18 Sai Complex</t>
  </si>
  <si>
    <t>Budh Bazar</t>
  </si>
  <si>
    <t>Prameela</t>
  </si>
  <si>
    <t>popularweddingstudio@gmail.com</t>
  </si>
  <si>
    <t>info@popularweddingstudio.com</t>
  </si>
  <si>
    <t>Popular Wedding Studio</t>
  </si>
  <si>
    <t>Karithala Road Manorama Juncation Panampally Nager</t>
  </si>
  <si>
    <t>http://popularweddingstudio.com</t>
  </si>
  <si>
    <t>Inderjeet</t>
  </si>
  <si>
    <t>aikent7272@gmail.com</t>
  </si>
  <si>
    <t>Aik Enterprises</t>
  </si>
  <si>
    <t>Shop No. 29 LSC DDA Market Punjabi Bagh Extension</t>
  </si>
  <si>
    <t>Punjabi Bagh Extension</t>
  </si>
  <si>
    <t>Bosamia</t>
  </si>
  <si>
    <t>piyush0840@gmail.com</t>
  </si>
  <si>
    <t>vidhi.fashion84@gmail.com</t>
  </si>
  <si>
    <t>Vidhi Creation</t>
  </si>
  <si>
    <t>B. Rajbhavan 1st Floor Marve Road Malad (West)</t>
  </si>
  <si>
    <t>Malad</t>
  </si>
  <si>
    <t>https://vidhifashion.wordpress.com/</t>
  </si>
  <si>
    <t>satish29.oswal@gmail.com</t>
  </si>
  <si>
    <t>Siddhi Garments</t>
  </si>
  <si>
    <t>No.  38/39/40 1st Floor Wing K.K. Market Dhankawadi</t>
  </si>
  <si>
    <t>Dhanakwadi</t>
  </si>
  <si>
    <t>http://www.siddhigarments.in</t>
  </si>
  <si>
    <t>vaibhav.agl@gmail.com</t>
  </si>
  <si>
    <t>Laxmi Enterprises</t>
  </si>
  <si>
    <t>Krishnapura Baghpat Road</t>
  </si>
  <si>
    <t>Baghpat Road</t>
  </si>
  <si>
    <t>reducedenim@gmail.com</t>
  </si>
  <si>
    <t>R. K. Life Style</t>
  </si>
  <si>
    <t>S-10 IInd Floor Rajlaxmi Complex</t>
  </si>
  <si>
    <t>starsilverusa@gmail.com</t>
  </si>
  <si>
    <t>starjewelryco@gmail.com</t>
  </si>
  <si>
    <t>Starvision Jewellery Private Limited</t>
  </si>
  <si>
    <t>H-194-199 Special Economic Zone</t>
  </si>
  <si>
    <t>http://www.starjewelryco.com</t>
  </si>
  <si>
    <t>Nandu</t>
  </si>
  <si>
    <t>nand914@gmail.com</t>
  </si>
  <si>
    <t>Yesraj International</t>
  </si>
  <si>
    <t>F-44 IInd Floor Sector-9</t>
  </si>
  <si>
    <t>Sector 9</t>
  </si>
  <si>
    <t>Roopa</t>
  </si>
  <si>
    <t>Ravindra Kumar</t>
  </si>
  <si>
    <t>roopa2380@gmail.com</t>
  </si>
  <si>
    <t>roopa@rrshrijanifabrics.com</t>
  </si>
  <si>
    <t>RR Shrijani Fabrics</t>
  </si>
  <si>
    <t>No. 2/261 Thirumalai Nagar Check Post</t>
  </si>
  <si>
    <t>Goudar</t>
  </si>
  <si>
    <t>ranigoudar22@gmail.com</t>
  </si>
  <si>
    <t>Rani Fashion</t>
  </si>
  <si>
    <t>Shiv Raj Kirana AP Kedegoa Taluka Daund</t>
  </si>
  <si>
    <t>Daund</t>
  </si>
  <si>
    <t>Chandar</t>
  </si>
  <si>
    <t>kumaransilkssirumugai@gmail.com</t>
  </si>
  <si>
    <t>Kumaran Silks</t>
  </si>
  <si>
    <t>Vip Nagar</t>
  </si>
  <si>
    <t>Muttupalayam</t>
  </si>
  <si>
    <t>Sirumugai</t>
  </si>
  <si>
    <t>http://kumaransilkss.com/</t>
  </si>
  <si>
    <t>Shahbaaz</t>
  </si>
  <si>
    <t>Nasir</t>
  </si>
  <si>
    <t>shahbaaz.nasir25@gmail.com</t>
  </si>
  <si>
    <t>Salcon Leather</t>
  </si>
  <si>
    <t>Plot No.17 88/74</t>
  </si>
  <si>
    <t>Fatema</t>
  </si>
  <si>
    <t>fatemai28@hotmail.com</t>
  </si>
  <si>
    <t>mrhbags@gmail.com</t>
  </si>
  <si>
    <t>MRH Bags</t>
  </si>
  <si>
    <t>No. 9/A Sitafalwadi Mazgoan</t>
  </si>
  <si>
    <t>Aysha</t>
  </si>
  <si>
    <t>hina.sajid24@gmail.com</t>
  </si>
  <si>
    <t>Nazakat Trend</t>
  </si>
  <si>
    <t>Idgah Road</t>
  </si>
  <si>
    <t>guptaashok59@yahoo.com</t>
  </si>
  <si>
    <t>EVA Lamination</t>
  </si>
  <si>
    <t>Gali No. 03 Near M.I.E Mundka Industrial Area</t>
  </si>
  <si>
    <t>Mundka</t>
  </si>
  <si>
    <t>One stop shop for all the designer suits kurtis and sarees.We take advance payments and deliver the required stuff within 10-15 days.</t>
  </si>
  <si>
    <t>Aruna</t>
  </si>
  <si>
    <t>Magu</t>
  </si>
  <si>
    <t>threadsboutiqueonline@gmail.com</t>
  </si>
  <si>
    <t>Threads Boutique</t>
  </si>
  <si>
    <t>Tauseef</t>
  </si>
  <si>
    <t>Safat</t>
  </si>
  <si>
    <t>aimankhan09@outlook.com</t>
  </si>
  <si>
    <t>aiman.international@rediffmail.com</t>
  </si>
  <si>
    <t>Aiman International</t>
  </si>
  <si>
    <t>No. 35 Pragti Vihar</t>
  </si>
  <si>
    <t>http://www.safetyaimaninternational.com</t>
  </si>
  <si>
    <t>We &amp;ldquo;Siddhi Vinayak Enterprises&amp;rdquo; are actively committed towards manufacturing wholesaling and supplying a remarkable array of Silver Ring Silver Pendant Silver Earrings Handcrafted Bag and Handicraft Wall Carpet.</t>
  </si>
  <si>
    <t>Nidhi</t>
  </si>
  <si>
    <t>agarwal.sunil977@gmail.com</t>
  </si>
  <si>
    <t>Siddhi Vinayak Enterprises</t>
  </si>
  <si>
    <t>Shop No. 2 Arihant Tower Agra Road</t>
  </si>
  <si>
    <t>Sanganeri Gate</t>
  </si>
  <si>
    <t>We are the leading Manufacturer Trader and Supplier of a high quality range of Woolen Sweater Men's Pullover Men's Zipper Pullovers and Men's Sweatshirts. These garments are known for perfect fitting soft texture and elegant design.</t>
  </si>
  <si>
    <t>Abrol</t>
  </si>
  <si>
    <t>jatinabrol@ymail.com</t>
  </si>
  <si>
    <t>S.B.J. Trading Company</t>
  </si>
  <si>
    <t>98 Krishan Nagar Tibba Road</t>
  </si>
  <si>
    <t>Rupinder</t>
  </si>
  <si>
    <t>Kaur Kohli</t>
  </si>
  <si>
    <t>rupinderkaurkohli281@gmail.com</t>
  </si>
  <si>
    <t>Kohli General Store</t>
  </si>
  <si>
    <t>H. No. 119 Ward No. 6 Y Point</t>
  </si>
  <si>
    <t>Paonta Sahib</t>
  </si>
  <si>
    <t>Y Point</t>
  </si>
  <si>
    <t>nitin6829@gmail.com</t>
  </si>
  <si>
    <t>Mala Jewellers</t>
  </si>
  <si>
    <t>43/38 Chowk Sarafa Vishnu Building</t>
  </si>
  <si>
    <t>Chowk Sarafa</t>
  </si>
  <si>
    <t>princetwinexport@gmail.com</t>
  </si>
  <si>
    <t>Prince Twin Export House</t>
  </si>
  <si>
    <t>No. 21/7 Arcot Road Kodambakkam Near Over Bridge</t>
  </si>
  <si>
    <t>http://princetwinexport.com/</t>
  </si>
  <si>
    <t>Manik</t>
  </si>
  <si>
    <t>Gandotra</t>
  </si>
  <si>
    <t>infotechsecurities97@gmail.com</t>
  </si>
  <si>
    <t>manik22226@gmail.com</t>
  </si>
  <si>
    <t>Infotech Security Systems</t>
  </si>
  <si>
    <t>H No.606 Sector 3 Channi Himmat Near Tawi Super Shoppee</t>
  </si>
  <si>
    <t>Channi Himmat</t>
  </si>
  <si>
    <t>Rajesh Chouhan</t>
  </si>
  <si>
    <t>smdc.chouhan@gmail.com</t>
  </si>
  <si>
    <t>R K Market</t>
  </si>
  <si>
    <t>No. 414 D Block Karuna Sagar Apartment</t>
  </si>
  <si>
    <t>Kanadia Road</t>
  </si>
  <si>
    <t>kamal_dx11may@yahoo.co.in</t>
  </si>
  <si>
    <t>Kamal Enterprises</t>
  </si>
  <si>
    <t>Krishna Green Land Park Ghodbandar Road</t>
  </si>
  <si>
    <t>Kasarvadavalli</t>
  </si>
  <si>
    <t>Mohammad Zaman</t>
  </si>
  <si>
    <t>india_crafts2008@yahoo.co.in</t>
  </si>
  <si>
    <t>m_anas2007@yahoo.co.in</t>
  </si>
  <si>
    <t>India Craft</t>
  </si>
  <si>
    <t>B-72/B-24 2nd Floor Leather Complex</t>
  </si>
  <si>
    <t>http://www.icleather.com/</t>
  </si>
  <si>
    <t>Kannan</t>
  </si>
  <si>
    <t>p.kannan@me.com</t>
  </si>
  <si>
    <t>p.kannan10@gmail.com</t>
  </si>
  <si>
    <t>Exotica India</t>
  </si>
  <si>
    <t>6 Namaunbapuram Road</t>
  </si>
  <si>
    <t>Arunachala Tower</t>
  </si>
  <si>
    <t>Dc</t>
  </si>
  <si>
    <t>Chinmay Batyacharyya</t>
  </si>
  <si>
    <t>stallionmarkt@gmail.com</t>
  </si>
  <si>
    <t>Stallion Marktg. Dev</t>
  </si>
  <si>
    <t>Raja Basanta Roy Road 2nd Floor</t>
  </si>
  <si>
    <t>Raja Basanta Roy Road</t>
  </si>
  <si>
    <t>We &amp;ldquo;Indian Fairy&amp;rdquo; are a Sole Proprietorship firm engaged in manufacturing trading and wholesaler an extensive range of Fancy Saree Dress Material Ladies Kurti Ladies Top Lehenga Choli Ladies Gown Ladies Frock etc.</t>
  </si>
  <si>
    <t>Semil</t>
  </si>
  <si>
    <t>Budhwani</t>
  </si>
  <si>
    <t>theindianfairy@gmail.com</t>
  </si>
  <si>
    <t>Indian Fairy</t>
  </si>
  <si>
    <t>No. 3 Shiv Darshan Apartment Bhatar Road</t>
  </si>
  <si>
    <t>Ghod Dhod Road</t>
  </si>
  <si>
    <t>Danish</t>
  </si>
  <si>
    <t>danishraza745@gmail.com</t>
  </si>
  <si>
    <t>danish123raza@yahoo.com</t>
  </si>
  <si>
    <t>Daposh India Private Limited</t>
  </si>
  <si>
    <t>K12 C 4th Floor Abul Fazal Enclave Thokar No. 5 Jamia Nagar Okhla</t>
  </si>
  <si>
    <t>Jamia Nagar</t>
  </si>
  <si>
    <t>http://www.daposh.com</t>
  </si>
  <si>
    <t>Jodhavat</t>
  </si>
  <si>
    <t>supremepack@hotmail.com</t>
  </si>
  <si>
    <t>jodavat_d@yahoo.com</t>
  </si>
  <si>
    <t>Vimal Plastic &amp; Packaging</t>
  </si>
  <si>
    <t>Survey No. 113/3/4/5 Ghelwad Falia</t>
  </si>
  <si>
    <t>Ghelwad Falia</t>
  </si>
  <si>
    <t>http://www.supremepack.com</t>
  </si>
  <si>
    <t>Senthil  Prabhu</t>
  </si>
  <si>
    <t>peejas@gmail.com</t>
  </si>
  <si>
    <t>prematradingco@gmail.com</t>
  </si>
  <si>
    <t>Peejas Garments</t>
  </si>
  <si>
    <t>SF. No. 2/465 Peejas Building Peejas Thotam Little Flower Conuent Back Side Kulla Gounden Pudur</t>
  </si>
  <si>
    <t>Kongu Nagar</t>
  </si>
  <si>
    <t>Gujor</t>
  </si>
  <si>
    <t>aaron.heet@gmail.com</t>
  </si>
  <si>
    <t>kanti.gujor@gmail.com</t>
  </si>
  <si>
    <t>Swastik Garments</t>
  </si>
  <si>
    <t>105 1-5 Albert D'souza Chawl</t>
  </si>
  <si>
    <t>Aarif</t>
  </si>
  <si>
    <t>mohdaarif617@gmail.com</t>
  </si>
  <si>
    <t>Vision Electronics</t>
  </si>
  <si>
    <t>Ahibarnpur Sitapur Road</t>
  </si>
  <si>
    <t>Ahivaranpur</t>
  </si>
  <si>
    <t>Supplier of business cards wedding cards stickers etc. Also providing screen printing works tin sheet printing works etc.</t>
  </si>
  <si>
    <t>Jayanand</t>
  </si>
  <si>
    <t>annaiscreenprinting@gmail.com</t>
  </si>
  <si>
    <t>Annai Screen Printing</t>
  </si>
  <si>
    <t>1/114near Post Office Anderaott Kottram</t>
  </si>
  <si>
    <t>Dangar</t>
  </si>
  <si>
    <t>Sales And Marketing Manager</t>
  </si>
  <si>
    <t>adsparksystems@gmail.com</t>
  </si>
  <si>
    <t>Adspark Systems</t>
  </si>
  <si>
    <t>7 Sky Plaza</t>
  </si>
  <si>
    <t>http://www.adsparksystems.com</t>
  </si>
  <si>
    <t>welcome to my site Adven jeans' Located at Shivpuri Patna India Mens Wear...... Tshirts Shirts Jeans....Etc....</t>
  </si>
  <si>
    <t>kkrrish.kumar@gmail.com</t>
  </si>
  <si>
    <t>Adven Jeans</t>
  </si>
  <si>
    <t>Road No. 0 Inside Shivpuri</t>
  </si>
  <si>
    <t>Sai Niketan Apartment</t>
  </si>
  <si>
    <t>amitshribalaji81@gmail.com</t>
  </si>
  <si>
    <t>Shri Balaji Enterprises</t>
  </si>
  <si>
    <t>B-1/26 Nanhe Park Main Matiala Road Uttam Nagar.</t>
  </si>
  <si>
    <t>Johnson</t>
  </si>
  <si>
    <t>Joseph</t>
  </si>
  <si>
    <t>cochinsurgicalsuppliers@gmail.com</t>
  </si>
  <si>
    <t>Cochin Surgical Suppliers</t>
  </si>
  <si>
    <t>Room Number 42 Ground Floor DD Vyapar Bhavan</t>
  </si>
  <si>
    <t>Usha</t>
  </si>
  <si>
    <t>mjharini1992@gmail.com</t>
  </si>
  <si>
    <t>greatshopping2014@gmail.com</t>
  </si>
  <si>
    <t>Great Shopping Network Private Limited</t>
  </si>
  <si>
    <t>9 Om Sakthi Nagar 200 Feet Bye Pass Road</t>
  </si>
  <si>
    <t>Vanagaram</t>
  </si>
  <si>
    <t>https://www.shoppymania.com/</t>
  </si>
  <si>
    <t>We are the famous Trader and Supplier of Online UPS Fire Safety Product Precision Air Cooling System Network Products etc. These products are renowned for their crucial features. We also engaged in rendering Annual Maintenance Contract Service</t>
  </si>
  <si>
    <t>jay.shah@accuratepms.in</t>
  </si>
  <si>
    <t>office@accuratepms.in</t>
  </si>
  <si>
    <t>Accurate PMS Pvt. Ltd.</t>
  </si>
  <si>
    <t>GF-1 Rambha Complex Income Tax Ashram Road</t>
  </si>
  <si>
    <t>http://www.accuratepms.in</t>
  </si>
  <si>
    <t>Durga</t>
  </si>
  <si>
    <t>dp03011@gmail.com</t>
  </si>
  <si>
    <t>Vaibhav Systems</t>
  </si>
  <si>
    <t>Palnapda Kolhigaun</t>
  </si>
  <si>
    <t>Mahashila jewellery is an establishment of dedicated and enthusiastic&amp;nbsp;jewellery professionals a leading wholesaler of 916 gold jewellery.</t>
  </si>
  <si>
    <t>info@mahashila.com</t>
  </si>
  <si>
    <t>Mahashila Jewellery</t>
  </si>
  <si>
    <t>2nd Floor 70/70A Sheikh Memon Street Zaveri Bazar</t>
  </si>
  <si>
    <t>http://mahashilajewellery.com</t>
  </si>
  <si>
    <t>ITLGJ International (AN ISO 9001:2008 Certified Testing Laboratory. We are providing Services for Gemstone Identification Gemstone Treatment Identification Gemstone Origin Identification Diamond Grading and Diamond Grading for Jewellery Items. In all our services we are maintaining the international standards.</t>
  </si>
  <si>
    <t>itlgjj@gmail.com</t>
  </si>
  <si>
    <t>International Testing Laboratory Gems &amp; Jewellery</t>
  </si>
  <si>
    <t>331 Poddar bhawan Ground Floor Lalanio Ka Chowk</t>
  </si>
  <si>
    <t>Lalanio Ka Chowk</t>
  </si>
  <si>
    <t>http://www.itlgj.com</t>
  </si>
  <si>
    <t>Manufacturer of note books bags and note books.</t>
  </si>
  <si>
    <t>Renuka</t>
  </si>
  <si>
    <t>arun@auroville.org.in</t>
  </si>
  <si>
    <t>renuka@gmail.com</t>
  </si>
  <si>
    <t>Vanaville</t>
  </si>
  <si>
    <t>Arc- En- Ciel</t>
  </si>
  <si>
    <t>Auroville</t>
  </si>
  <si>
    <t>Arc En Ciel</t>
  </si>
  <si>
    <t>http://www.vanaville.com</t>
  </si>
  <si>
    <t>Bathija</t>
  </si>
  <si>
    <t>darveshenterprise@yahoo.in</t>
  </si>
  <si>
    <t>Darvesh Enterprise</t>
  </si>
  <si>
    <t>201 Lilouville 141 West Avenue Road</t>
  </si>
  <si>
    <t>We are an eminent entity engaged in Manufacturing Exporting and Supplying of Fancy Saree Designer Saree Party wear Saree Indian Saree etc. These are known for their smooth finish color-fastness shrink resistance and skin friendliness.</t>
  </si>
  <si>
    <t>jain.kishor54@yahoo.com</t>
  </si>
  <si>
    <t>Upkar Creation</t>
  </si>
  <si>
    <t>F-3035 Surat Textile Market Ring Road</t>
  </si>
  <si>
    <t>Bimpesh</t>
  </si>
  <si>
    <t>urmi07novelty@yahoo.in</t>
  </si>
  <si>
    <t>chirag07marketing@gmail.com</t>
  </si>
  <si>
    <t>Chirag Imitation Jewellery</t>
  </si>
  <si>
    <t>248-A Abdul Raman Street</t>
  </si>
  <si>
    <t>Kafat Market</t>
  </si>
  <si>
    <t>Fareenas</t>
  </si>
  <si>
    <t>info@fareenas.com</t>
  </si>
  <si>
    <t>Fareenas International</t>
  </si>
  <si>
    <t>B 59 Zakir Nagar</t>
  </si>
  <si>
    <t>https://www.fareenas.com/</t>
  </si>
  <si>
    <t>We aim to offer a range of premium merchandise in fashion and lifestyle.Amazing visual content unexpected customer servicebuilding trust and dependibility are some of the ways in which we'd like to provide excellent service and great shopping</t>
  </si>
  <si>
    <t>Khurshida</t>
  </si>
  <si>
    <t>ansari.khurshida786@gmail.com</t>
  </si>
  <si>
    <t>markfashion21@gmail.com</t>
  </si>
  <si>
    <t>Mark Fashions</t>
  </si>
  <si>
    <t>No. 344 Squater Colony Chincholi Gate Malad East</t>
  </si>
  <si>
    <t>Stylla Shoppers has emerged as the known name in the Manufacturing and Wholesaling of Home Furnishing Items Handicrafts Fashion Jewellery Women Wear Double Bedsheets Single Bedsheets Quilts Jewellery kurti Night Wears Wall Hangings.</t>
  </si>
  <si>
    <t>help.ajaysales@gmail.com</t>
  </si>
  <si>
    <t>STYLLA SHOPPERS</t>
  </si>
  <si>
    <t>F-19 1st Floor Balaji Tower-1st</t>
  </si>
  <si>
    <t>Vidhyadhar Nagar</t>
  </si>
  <si>
    <t>http://shopnetix.in</t>
  </si>
  <si>
    <t>Sekhar</t>
  </si>
  <si>
    <t>Gadekar</t>
  </si>
  <si>
    <t>Creative Director</t>
  </si>
  <si>
    <t>studioogaan@gmail.com</t>
  </si>
  <si>
    <t>gadekarshekhar@yahoo.com</t>
  </si>
  <si>
    <t>Graphic Design Studio</t>
  </si>
  <si>
    <t>Off No. 10 Surya Tower Fourth Floor Near Raja Mantri Garden Erandawana</t>
  </si>
  <si>
    <t>Erandwane</t>
  </si>
  <si>
    <t>http://www.studioogaan.com/</t>
  </si>
  <si>
    <t>Mukesh  Jain</t>
  </si>
  <si>
    <t>ektaenterprise14@gmail.com</t>
  </si>
  <si>
    <t>Ashi Garments</t>
  </si>
  <si>
    <t>House No. 446 A 54 Nayapura Garden Shri Ram Colony Prem Nagar</t>
  </si>
  <si>
    <t>Shri Ram Colony</t>
  </si>
  <si>
    <t>pos_vikas@hotmail.com</t>
  </si>
  <si>
    <t>rohitatul@hotmail.com</t>
  </si>
  <si>
    <t>Shree Babosa Impex</t>
  </si>
  <si>
    <t>H-3/100 1st Floor Sector 18 Rohini</t>
  </si>
  <si>
    <t>pawanmanav2009@gmail.com</t>
  </si>
  <si>
    <t>Baghel Consultancy Services</t>
  </si>
  <si>
    <t>73 Sheetla Dham Dayal Bagh Near Amar Vihar</t>
  </si>
  <si>
    <t>Sheetla Dham</t>
  </si>
  <si>
    <t>Jaipur gold wax beads is manufacturing good quality and reasonably priced wax beads in gold and silver.</t>
  </si>
  <si>
    <t>Jaipur Gold Wax Beads. It is the best and genuine place for shopping priceless gold and silver wax beads. You will get the fine quality beads in reasonable prices. We can also make these according to your samples or as per your requirements. We are specialised in wax beads &amp;amp; wax beads jewelry. beads.</t>
  </si>
  <si>
    <t>jaipursjewels@gmail.com</t>
  </si>
  <si>
    <t>jaipurshiv@gmail.com</t>
  </si>
  <si>
    <t>Jaipur Jewels &amp; Handicrafts</t>
  </si>
  <si>
    <t>B-2 Berathi Complex Chamliwala Market M. I. Road</t>
  </si>
  <si>
    <t>sarasindustriespvtltd@outlook.com</t>
  </si>
  <si>
    <t>Saras18group</t>
  </si>
  <si>
    <t>RZ -234 Govindpuri Kalkaji</t>
  </si>
  <si>
    <t>Govindpuri</t>
  </si>
  <si>
    <t>http://www.saras18.com</t>
  </si>
  <si>
    <t>Charu</t>
  </si>
  <si>
    <t>narenagarwal@hotmail.com</t>
  </si>
  <si>
    <t>India Haat</t>
  </si>
  <si>
    <t>No. 29C Mall Road</t>
  </si>
  <si>
    <t>http://www.indiahaat.net</t>
  </si>
  <si>
    <t>Jaskaran Enterprise was established in the year 2011. We are manufacturer supplier and wholesaler of kashmiri embroidery sarees&amp;nbsp; kashmiri embroidery suits kasmiri embroidery jackets kashmiri embroidery shaw and many more. We have been able to provide top grade products to our clients always upgrading ourselves according to the requirements of our clients. The quality of our products also plays a major role in attaining maximum client satisfaction. Further we have aimed all our efforts towards providing solution to each and every query of our respected clients.</t>
  </si>
  <si>
    <t>Jaskaran</t>
  </si>
  <si>
    <t>harjeet612011@yahoo.in</t>
  </si>
  <si>
    <t>Jaskaran Enterprise</t>
  </si>
  <si>
    <t>Shop No 7 Shastri Market No 17</t>
  </si>
  <si>
    <t>Shastri Market</t>
  </si>
  <si>
    <t>Venkatesh</t>
  </si>
  <si>
    <t>venkateshnn.nn@gmail.com</t>
  </si>
  <si>
    <t>Aarchie Fashion</t>
  </si>
  <si>
    <t>4 T Block Jaya Nagar</t>
  </si>
  <si>
    <t>Jaya Nagar</t>
  </si>
  <si>
    <t>http://www.aarchifashions.com</t>
  </si>
  <si>
    <t>srisricreations28@gmail.com</t>
  </si>
  <si>
    <t>Sri Sri Creations</t>
  </si>
  <si>
    <t>Ashok Vihar Phase 2</t>
  </si>
  <si>
    <t>Ashok Vihar</t>
  </si>
  <si>
    <t>Guru</t>
  </si>
  <si>
    <t>selvapriyagarments@gmail.com</t>
  </si>
  <si>
    <t>svinoothkumar@gmail.com</t>
  </si>
  <si>
    <t>Sri Selvapriya Garments</t>
  </si>
  <si>
    <t>No. 8/829 Kankka Thottam Vigneshwara Nagar</t>
  </si>
  <si>
    <t>Nerupperuchal</t>
  </si>
  <si>
    <t>Linen Style Fabrics For Suiting &amp; Shirting with exclusive range of designs &amp; colours to choose from.</t>
  </si>
  <si>
    <t>mahavirtextiles@yahoo.co.in</t>
  </si>
  <si>
    <t>Mahavir Textiles</t>
  </si>
  <si>
    <t>No. 19/21 Ladwadi 2nd Floor</t>
  </si>
  <si>
    <t>Abeed</t>
  </si>
  <si>
    <t>M. Ali</t>
  </si>
  <si>
    <t>a_theme.interiorconsultancy@outlook.com</t>
  </si>
  <si>
    <t>abeed.alii786@gmail.com</t>
  </si>
  <si>
    <t>A Theme Interior Consultancy</t>
  </si>
  <si>
    <t>Plot No 03 &amp; 04 Anti Nagar</t>
  </si>
  <si>
    <t>Pardi</t>
  </si>
  <si>
    <t>Byresh</t>
  </si>
  <si>
    <t>UD</t>
  </si>
  <si>
    <t>sbdesigns914@gmail.com</t>
  </si>
  <si>
    <t>S B Designs</t>
  </si>
  <si>
    <t>No. 50 Shop No. 01 10th Main Road 1st A Cross Hongasandra</t>
  </si>
  <si>
    <t>Bommenahalli</t>
  </si>
  <si>
    <t>http://www.sbdesigns.com</t>
  </si>
  <si>
    <t>Murli</t>
  </si>
  <si>
    <t>vasavijewellerymartgnp@gmail.com</t>
  </si>
  <si>
    <t>Vasavi Jewellery Mart</t>
  </si>
  <si>
    <t>Main Road Ganapavaram West</t>
  </si>
  <si>
    <t>Godawari</t>
  </si>
  <si>
    <t>Ganapavaram West</t>
  </si>
  <si>
    <t>Singh Rathore</t>
  </si>
  <si>
    <t>rathoreankit778@gmail.com</t>
  </si>
  <si>
    <t>Amazing Olizo Range</t>
  </si>
  <si>
    <t>K2-16</t>
  </si>
  <si>
    <t>http://www.olizo.co.in/</t>
  </si>
  <si>
    <t>Anil Sharma</t>
  </si>
  <si>
    <t>orionradhika@gmail.com</t>
  </si>
  <si>
    <t>Orion Industries</t>
  </si>
  <si>
    <t>Shop 379 Sector-25 Part-1 Huda</t>
  </si>
  <si>
    <t>Huda</t>
  </si>
  <si>
    <t>SAFA Jewellery is the first and most primary of KTB group&amp;rsquo;s several successful ventures. From a humble beginning with the establishment of the first of its many showrooms at Melattur in 1990 SAFA Jewellery has since come a long way. Managed by 7 brothers who are the current directors the chain now boasts of as many as 5 state-of-the-art ultra-modern showrooms across Malappuram and Palakkad districts in Kerala in Melattur Karinkallathani &amp;nbsp;Karuvarakundu Alanallur and Pandikkad &amp;nbsp;and is now embarking on a massive growth and expansion plan.</t>
  </si>
  <si>
    <t>Yazar</t>
  </si>
  <si>
    <t>pandikkad@safajewellery.com</t>
  </si>
  <si>
    <t>yazar.vp@gmail.com</t>
  </si>
  <si>
    <t>SAFA Jewellery</t>
  </si>
  <si>
    <t>Perinthalmanna Road Pandikkad P.O</t>
  </si>
  <si>
    <t>Pandikkad</t>
  </si>
  <si>
    <t>http://safajewellery.com</t>
  </si>
  <si>
    <t>Ch.</t>
  </si>
  <si>
    <t>V. Swamy</t>
  </si>
  <si>
    <t>knittedhandicrafts@gmail.com</t>
  </si>
  <si>
    <t>Charishma &amp; Company</t>
  </si>
  <si>
    <t>Seetharamapuram</t>
  </si>
  <si>
    <t>West Godavari</t>
  </si>
  <si>
    <t>http://www.indiancrochetlaces.com</t>
  </si>
  <si>
    <t>Niraj</t>
  </si>
  <si>
    <t>Bhavar</t>
  </si>
  <si>
    <t>kutchqasabcrafts@gmail.com</t>
  </si>
  <si>
    <t>Kutch Qasab And Crafts</t>
  </si>
  <si>
    <t>B/H Rajlaxmi Furniture Anam Ring Road</t>
  </si>
  <si>
    <t>Anam Ring Road</t>
  </si>
  <si>
    <t>http://kutchqasabcrafts.com</t>
  </si>
  <si>
    <t>Founded in 1977 Bangalore Refinery was set-up by with the vision to make it the precious metals hub of South India. Over the past 30 years the company has grown to its leadership position in the field of refining and recovery of precious metals precious metal chemicals jewellery findings and manufacture and marketing of jewellery coins and bullion. We provide complete cost-effective and high-quality precious metal refining services for many industries like medical photo dental jewellery and chemical.</t>
  </si>
  <si>
    <t>Francis</t>
  </si>
  <si>
    <t>marketing@bangalorerefinery.com</t>
  </si>
  <si>
    <t>Bangalore Refinery Private Limited</t>
  </si>
  <si>
    <t>No. 6/1 Plot No. 20-A 1st Phase 1st Cross</t>
  </si>
  <si>
    <t>Peenya</t>
  </si>
  <si>
    <t>http://www.bangalorerefinery.com</t>
  </si>
  <si>
    <t>Manufacturer of all types of women girls and kids ready made garments in woven fabrics like dress blouse skirt jackets and trouser.</t>
  </si>
  <si>
    <t>Param</t>
  </si>
  <si>
    <t>Preet Singh</t>
  </si>
  <si>
    <t>Receptinest</t>
  </si>
  <si>
    <t>param@pempro.com</t>
  </si>
  <si>
    <t>umesh@pempro.com</t>
  </si>
  <si>
    <t>Pee Empro Exports Private Limited</t>
  </si>
  <si>
    <t>504 skyline house 85  Nehru Place</t>
  </si>
  <si>
    <t>Ashraf</t>
  </si>
  <si>
    <t>spoolgarments@gmail.com</t>
  </si>
  <si>
    <t>britogarments@gmail.com</t>
  </si>
  <si>
    <t>Sahif Exports</t>
  </si>
  <si>
    <t>330 Atlantic Plaza . Garage Gully</t>
  </si>
  <si>
    <t>Dharani Collection was established in the year 2015. We are the leading Wholesaler Trader of Designer Necklace Sets Decorative Necklace Sets Designer Anklets Artificial Earrings Stylish Necklace Sets Artificial Bangles Artificial Necklace Sets. Offered range is available at very affordable rates. These are widely demanded by the valued clientele.</t>
  </si>
  <si>
    <t>Manjula</t>
  </si>
  <si>
    <t>manjulareddy836@gmail.com</t>
  </si>
  <si>
    <t>Dharani Collection</t>
  </si>
  <si>
    <t>House C19/12 Sector 52</t>
  </si>
  <si>
    <t>Ardee City</t>
  </si>
  <si>
    <t>Keval</t>
  </si>
  <si>
    <t>kevalpaneliya@gmail.com</t>
  </si>
  <si>
    <t>Maharaja Export</t>
  </si>
  <si>
    <t>A/ B-14 Kubernagar-1 Katgam Darwaja</t>
  </si>
  <si>
    <t>Katgam Darwaja</t>
  </si>
  <si>
    <t>futureinfotech.online@gmail.com</t>
  </si>
  <si>
    <t>vishal.gajara@gmail.com</t>
  </si>
  <si>
    <t>Fashion Kart</t>
  </si>
  <si>
    <t>13 Lalwani Bhavan Sane Guruji Road Chinchpokli</t>
  </si>
  <si>
    <t>Chinchpokli</t>
  </si>
  <si>
    <t>Valay</t>
  </si>
  <si>
    <t>valay91@gmail.com</t>
  </si>
  <si>
    <t>valay6@gmail.com</t>
  </si>
  <si>
    <t>Saja Fashion</t>
  </si>
  <si>
    <t>E-203 Aditi Avenue</t>
  </si>
  <si>
    <t>Chandlodia</t>
  </si>
  <si>
    <t>http://clotharena.com/</t>
  </si>
  <si>
    <t>shaileshnova1@hotmail.com</t>
  </si>
  <si>
    <t>Ratan Stainless Steel</t>
  </si>
  <si>
    <t>192-B Panjrapole Road Near Madhav Baug Post Office Bhuleshwar</t>
  </si>
  <si>
    <t>Chetan Banwarilal Agarwal</t>
  </si>
  <si>
    <t>bunty1985@gmail.com</t>
  </si>
  <si>
    <t>Shri Chetana Fashion Studio</t>
  </si>
  <si>
    <t>Shop No-2 Upper Ground Floor Jai Mahavir Market Near Lift Ring Road</t>
  </si>
  <si>
    <t>Jai Mahavir Market</t>
  </si>
  <si>
    <t>Shivangi</t>
  </si>
  <si>
    <t>Marketing CR Sales</t>
  </si>
  <si>
    <t>emporio@mirari.com</t>
  </si>
  <si>
    <t>Mirari &amp; Company</t>
  </si>
  <si>
    <t>B-57 Okhla Industrial Area Phase-I</t>
  </si>
  <si>
    <t>Okhla Industrial Area</t>
  </si>
  <si>
    <t>http://www.mirari.com</t>
  </si>
  <si>
    <t>pradeep7x@gmail.com</t>
  </si>
  <si>
    <t>sunilnoidag@gmail.com</t>
  </si>
  <si>
    <t>Signature Packaging</t>
  </si>
  <si>
    <t>3/93 Nehru Gali 60 Feet Road Vishwas Nagar</t>
  </si>
  <si>
    <t>Vishwas Nagar</t>
  </si>
  <si>
    <t>http://www.signaturepackaging.in</t>
  </si>
  <si>
    <t>I am vinayak shinde from Shinde and sons associate. we are manufacturer &amp;amp; distributor of our own brand Pranjali. we have wide variaty of leather products such as leather jacket wallet belt bag purse handgloves.</t>
  </si>
  <si>
    <t>We operate online as well as offline. This is&amp;nbsp; our online shop. we are also planning to sell our products through other ecommerce websites. We have wide variaty of leather products such as leather jacket wallet belt bag purse handgloves.</t>
  </si>
  <si>
    <t>Shinde</t>
  </si>
  <si>
    <t>theleathershop123@gmail.com</t>
  </si>
  <si>
    <t>Shinde And Sons Associate</t>
  </si>
  <si>
    <t>No. 72/1954 Kannamwar Nagar No. 2 Vikhroli East</t>
  </si>
  <si>
    <t>Fashion Knits was established in the year 2014. We are leading Wholesaler Trader Supplier of Polyester Knitted Fabric Half Sleeve T Shirts etc. This product is highly stylized and comfortable as per the fashion trends. Kids full sleeve t-shirt is available in different colors and designs to match the customer's specifications</t>
  </si>
  <si>
    <t>kannan46030@gmail.com</t>
  </si>
  <si>
    <t>vgstechnical@gmail.com</t>
  </si>
  <si>
    <t>Fashion Knits</t>
  </si>
  <si>
    <t>Mallika Complex</t>
  </si>
  <si>
    <t>M. Punamiya</t>
  </si>
  <si>
    <t>leosilverart@gmail.com</t>
  </si>
  <si>
    <t>lsajewel08@gmail.com</t>
  </si>
  <si>
    <t>Leo Silver Art</t>
  </si>
  <si>
    <t>Bldg. No. 231-235 2nd Floor 203 Opposite ICICI Bank Above Siyora Art Jewellery</t>
  </si>
  <si>
    <t>Sheikh Memon Street</t>
  </si>
  <si>
    <t>abj_om@yahoo.co.in</t>
  </si>
  <si>
    <t>Ankit Textile Mills</t>
  </si>
  <si>
    <t>44 Kherati Bazar Near New Vision School</t>
  </si>
  <si>
    <t>Kherati Bazar</t>
  </si>
  <si>
    <t>arun.wale99@gmail.com</t>
  </si>
  <si>
    <t>ADS Exports</t>
  </si>
  <si>
    <t>1/198 Devarayam Palayam Ichipatti Palladam Tk</t>
  </si>
  <si>
    <t>Ichipatti</t>
  </si>
  <si>
    <t>rampandey329@gmail.com</t>
  </si>
  <si>
    <t>Maharaja Prince Sahab Sherwani</t>
  </si>
  <si>
    <t>No.296 1st Floor</t>
  </si>
  <si>
    <t>Bombay Jewellery group is managed by the 3rd generation of diamantine family. Our quality and attention to detail ensure that generation after generation of customer has a relationship with gold silver and diamond jewellery. Bombay Jewellery group focused at offering customers a pleasant jewellery expierence.</t>
  </si>
  <si>
    <t>Computor Opretor</t>
  </si>
  <si>
    <t>bombayjewellery916@gmail.com</t>
  </si>
  <si>
    <t>Bombay Jewellery</t>
  </si>
  <si>
    <t>40-5-4 Natrajan Guljar Rd Acharya Ranga Nagar Labbipet</t>
  </si>
  <si>
    <t>Ranga Nagar</t>
  </si>
  <si>
    <t>http://www.bombayjewellery.com/cgi-sys/suspendedpage.cgi</t>
  </si>
  <si>
    <t>Welcome To Our Shopping &amp;amp; Retail Geeta Chandan Jewellery. We Are Shopping &amp;amp; Retailer Jewellery Shop.We Provied All Tpye Of Gold Jewellery.</t>
  </si>
  <si>
    <t>Hena</t>
  </si>
  <si>
    <t>manager</t>
  </si>
  <si>
    <t>hena.chandan@gmail.com</t>
  </si>
  <si>
    <t>Geeta Chandan Jewellery</t>
  </si>
  <si>
    <t>C-4 Maurya Apartments Naylore Road off Mangaldas Road</t>
  </si>
  <si>
    <t>Naylore Road</t>
  </si>
  <si>
    <t>Established in the year 2015 we Right Choice manufacturer and supplier of High Fashion Garments. Our fashionable array of products includes Ladies Suit Material Unstitched Salwar Suit Bridal Salwar Kameez Salwar Suit Anarkali Salwar Kameez Embroidered Ladies Suit Saree etc. To assure their durability. The offered Ladies Suits are the first choice of our clients owing to their beautiful pattern latest design comfort no shrinkage strong stitching and more. We have expertise in personalizing our products in accordance to the specifications provided by clients. Our offered range is available in the different color sizes designs and pattern to suit every individual.</t>
  </si>
  <si>
    <t>info.rightc@gmail.com</t>
  </si>
  <si>
    <t>Right Choice Shop</t>
  </si>
  <si>
    <t>http://www.volverfashion.nowfloats.com</t>
  </si>
  <si>
    <t>mukeshb55@yahoo.in</t>
  </si>
  <si>
    <t>RLB Power India</t>
  </si>
  <si>
    <t>7/79 Bhim Gali</t>
  </si>
  <si>
    <t>we are supply all types of natural stone yaqut Yakutakik aqiq firoza durr e najaf hadidechini zard akikred akik yellow akik black agatepanna.</t>
  </si>
  <si>
    <t>Vasim</t>
  </si>
  <si>
    <t>Haider Bukhari</t>
  </si>
  <si>
    <t>vasim1230@gmail.com</t>
  </si>
  <si>
    <t>Panjetani Gemstones &amp; Rings</t>
  </si>
  <si>
    <t>No. 1494/4 Bharwad Vas Near Maliwada Vatwa</t>
  </si>
  <si>
    <t>Vatva</t>
  </si>
  <si>
    <t>Ramina</t>
  </si>
  <si>
    <t>sanjayramina@gmail.com</t>
  </si>
  <si>
    <t>Shree Jagdamba Jewellery Mart</t>
  </si>
  <si>
    <t>Shop No A/16Shop No.7RR Mention Dr. M. C. Jawale Marg</t>
  </si>
  <si>
    <t>virmanifabrics@gmail.com</t>
  </si>
  <si>
    <t>wonderx99@gmail.com</t>
  </si>
  <si>
    <t>Virmani Clothing Co.</t>
  </si>
  <si>
    <t>No. 350 To 364 Village Mangol Pur Khurd</t>
  </si>
  <si>
    <t>Khurd</t>
  </si>
  <si>
    <t>K. Chandra</t>
  </si>
  <si>
    <t>skmtex@gmail.com</t>
  </si>
  <si>
    <t>skmchandru36378@gmail.com</t>
  </si>
  <si>
    <t>SKM Tex</t>
  </si>
  <si>
    <t>19B E.R.P. Layout Near Mahalakshmi Apartment College Road</t>
  </si>
  <si>
    <t>Erp Layout</t>
  </si>
  <si>
    <t>We are indulged in retail &amp;amp; wholesale supply of all type of churidhar materials &amp;amp; t-shirts -Cottoncotton with shiffon duppattabandinishiffonetc</t>
  </si>
  <si>
    <t>We are indulged in retail &amp;amp; wholesale supply of all type of churidhar materials &amp;amp; t-shirts -Cottoncotton with shiffon duppattabandinishiffonetcWe started as a small venture three years back with a stock of 20 churidars and with the trust and co-operation of familyfriends and all our customers we have reached around 150-200 pieces sale per month. We maintain regular market feedbacks and updates. We have been trying our best to ensure supply of quality materials which helps us to retain our reputation among customers.</t>
  </si>
  <si>
    <t>Bhagya</t>
  </si>
  <si>
    <t>drlakshmibams@gmail.com</t>
  </si>
  <si>
    <t>Sivani Creations</t>
  </si>
  <si>
    <t>Govindam Kizhakkencherry Palghat</t>
  </si>
  <si>
    <t>Palghat</t>
  </si>
  <si>
    <t>Kishan</t>
  </si>
  <si>
    <t>Senior Supervisor</t>
  </si>
  <si>
    <t>kkfashioncorner@gmail.com</t>
  </si>
  <si>
    <t>kishanpatel5293@gmail.com</t>
  </si>
  <si>
    <t>KK Fashion</t>
  </si>
  <si>
    <t>217 Swaminarayan Complex Opposite Jubilee Hospital Madhav Baug Panch Kuwa Kalupur</t>
  </si>
  <si>
    <t>http://kkfashioncorner.weebly.com/</t>
  </si>
  <si>
    <t>Office Assistant</t>
  </si>
  <si>
    <t>rohitgugnani5@gmail.com</t>
  </si>
  <si>
    <t>Shree Ganesh Fibre Glass Company</t>
  </si>
  <si>
    <t>WZ-238 Shakurpur Village Shakur Basti</t>
  </si>
  <si>
    <t>http://www.shreearc.in</t>
  </si>
  <si>
    <t>WelCome To My Site Puneet Enterprises Located At Suraj Pole Pali Rajasthan India. Founded on 2005 We would like to introduce our self as a reputated Smartphone Mobile Phone &amp;amp; Communication distributor and supplier with</t>
  </si>
  <si>
    <t>WelCome To My Site Puneet Enterprises Located At Suraj Pole Pali Rajasthan India. Founded on 2005 We would like to introduce our self as a reputated Smartphone Mobile Phone &amp;amp; Communication distributor and supplier with over a decade experience in fulfilling market demands and requirements for almost all the major brands smartly and efficiently.</t>
  </si>
  <si>
    <t>Manghnani</t>
  </si>
  <si>
    <t>puneetenterprises@hotmail.com</t>
  </si>
  <si>
    <t>Puneet Enterprises</t>
  </si>
  <si>
    <t>Suraj Pole</t>
  </si>
  <si>
    <t>Pali</t>
  </si>
  <si>
    <t>Phagwara&amp;rsquo;s finest boutique for women&amp;rsquo;s ethnic wear&amp;nbsp;Waheguru Boutique the most modern and the newest of the famous boutique in Punjab.</t>
  </si>
  <si>
    <t>rgosha1988@gmail.com</t>
  </si>
  <si>
    <t>Waheguru Boutique</t>
  </si>
  <si>
    <t>Chadha Market</t>
  </si>
  <si>
    <t>Chadda Market</t>
  </si>
  <si>
    <t>octopusfilmindia@gmail.com</t>
  </si>
  <si>
    <t>Octopus Film</t>
  </si>
  <si>
    <t>A 101 Above SBI Bank Mayur Vihar Phase 1</t>
  </si>
  <si>
    <t>Mayur Vihar Phase 1</t>
  </si>
  <si>
    <t>http://www.octopusfilm.com</t>
  </si>
  <si>
    <t>Shahebaz</t>
  </si>
  <si>
    <t>Employee</t>
  </si>
  <si>
    <t>info@dcn71.com</t>
  </si>
  <si>
    <t>Data Com Network71 Private Limited</t>
  </si>
  <si>
    <t>Choudhari Tower 1st Floor old Mundha Road Near Jafar Gate</t>
  </si>
  <si>
    <t>Jafar Gate</t>
  </si>
  <si>
    <t>http://www.dcn71.com/</t>
  </si>
  <si>
    <t>destinysystems1@gmail.com</t>
  </si>
  <si>
    <t>alpeshbaldha9503@gmail.com</t>
  </si>
  <si>
    <t>Destiny Systems</t>
  </si>
  <si>
    <t>No. 206 J. K. Arcade Main Road</t>
  </si>
  <si>
    <t>Chandresh Nagar</t>
  </si>
  <si>
    <t>N. Singh</t>
  </si>
  <si>
    <t>naveennishchalsingh@gmail.com</t>
  </si>
  <si>
    <t>Fashion Phenomenon</t>
  </si>
  <si>
    <t>House No. 1673 First Floor</t>
  </si>
  <si>
    <t>Established in the year 1998 Varun Scales was founded by Mr. Devendra Singhvi and Mr. Dharmichand. Initially it used to supply weighing balance for jewellery houses. Later it expanded its business and started supplying laboratory instruments like spectrophotometers viscometers tinotmeters and recently it started supplying currency-counting machines. Mr. Devendra Singhvi who holds a PG in financial Management degree has wide experience of 15 years in the field of marketing. Mr. Dharmichand who graduated in commerce possesses 15 years of vast knowledge and experience in jewellery designing &amp; manufacturing. Today the company has grown as a leading supplier of various instruments ranging from jewellery scales counting machines and laboratory equipments. Due to its commitment and sincerity the company has leading companies as its clients. Some of the names are SHMADZU (for which Varun is the sole dealer) CYBERLAB BROOKFIELD ATAGO LOVIBOND. Apart from these few mentioned clients we are having clients in all parts of Karnataka Andhra Pradesh and Tamil Nadu.</t>
  </si>
  <si>
    <t>Devender</t>
  </si>
  <si>
    <t>varunbangalore@hotmail.com</t>
  </si>
  <si>
    <t>varunblr02@gmail.com</t>
  </si>
  <si>
    <t>Varun Scales</t>
  </si>
  <si>
    <t>No. 5 Appaji Rao Lane C.T. Street Cross</t>
  </si>
  <si>
    <t>C. T. Street</t>
  </si>
  <si>
    <t>Florence Shoe Company's manufacturing facilities are located in Vellore and Ambur North Arcot District Tamil Nadu India. The Company is one of India's top-ranking exporters and manufacturers of the finest shoes with exports to markets all over USA and Europe. We specialize in Fashion and Lifestyle brands. Men's Formal Casual Fashion &amp;amp; Sports shoes make up to 80% and Women's Formal S. Casual shoes accounting for 20% of our exports. Florence Shoe Company is currently up to date with modern management and technical know-how. The business employs the latest production methods. Highly skilled experienced employees and excellent supervisory talent have equipped Florence to face any challenge in the shoe manufacturing process.&amp;nbsp;</t>
  </si>
  <si>
    <t>prashanthmech.venu1@gmail.com</t>
  </si>
  <si>
    <t>Florence Shoe Company Pvt Ltd</t>
  </si>
  <si>
    <t>Old Benglore Road</t>
  </si>
  <si>
    <t>http://www.florence.co.in/factories.html</t>
  </si>
  <si>
    <t>Manufacturer and exporter of all types of ladis dress material plandress material and sarara dress material etc.</t>
  </si>
  <si>
    <t>Sarfaraz</t>
  </si>
  <si>
    <t>Mansuri</t>
  </si>
  <si>
    <t>finefabrics01@gmail.com</t>
  </si>
  <si>
    <t>shafiqmansuri@yahoo.com</t>
  </si>
  <si>
    <t>Fine Fabrics</t>
  </si>
  <si>
    <t>Shop No.8 City Cloth Market</t>
  </si>
  <si>
    <t>http://www.finefabrices.blogspot.com</t>
  </si>
  <si>
    <t>rajalakshmigarments465@gmail.com</t>
  </si>
  <si>
    <t>udayakumarrmg@gmail.com</t>
  </si>
  <si>
    <t>Rajalakshmi Garments</t>
  </si>
  <si>
    <t>#24 Achalo Colony Kanakapura Main Road  Opp. Laksola Ltd. K.P. Doddi Post Ramnagara Taluk</t>
  </si>
  <si>
    <t>Tamiesh</t>
  </si>
  <si>
    <t>contact.tailorup@gmail.com</t>
  </si>
  <si>
    <t>info@bespoken.in</t>
  </si>
  <si>
    <t>Tailor Up</t>
  </si>
  <si>
    <t>No. 24 A Shahpur Jat Village</t>
  </si>
  <si>
    <t>Shahpur Jat</t>
  </si>
  <si>
    <t>http://www.tailorup.in</t>
  </si>
  <si>
    <t>We are basically from Bangalore we bring before you some beautiful handcrafted jewellery which sustains and promotes good craftsmanship. KalaKruthi.com gives the artists all the encouragement and support in product developments and designs. All our products are eco-friendly and appeal to a wider global audience. Being original handmade selection of products they are surely a treat for your eyes. Coming in an affordable range of prices we have several products in our collection . We also collaborate with NGO&amp;rsquo;s who promote craft-based sustainable livelihood projects for women.</t>
  </si>
  <si>
    <t>Smitha</t>
  </si>
  <si>
    <t>contact.kalakruthi@gmail.com</t>
  </si>
  <si>
    <t>vraju.smitha@gmail.com</t>
  </si>
  <si>
    <t>Kala Kruthi</t>
  </si>
  <si>
    <t>Yelahanka New Town</t>
  </si>
  <si>
    <t>http://www.kalakruthi.com</t>
  </si>
  <si>
    <t>info@dnajewels.com</t>
  </si>
  <si>
    <t>DNA Jewels</t>
  </si>
  <si>
    <t>Unit No 1 Chitra 20 Building West Avenue Santacruz West</t>
  </si>
  <si>
    <t>http://www.dnajewels.com</t>
  </si>
  <si>
    <t>Munot</t>
  </si>
  <si>
    <t>hardik.m12@gmail.com</t>
  </si>
  <si>
    <t>Rajasthan Steel Center</t>
  </si>
  <si>
    <t>Inside Jawahar Gate</t>
  </si>
  <si>
    <t>Amravati</t>
  </si>
  <si>
    <t>http://www.rajasthansteelcenter.com</t>
  </si>
  <si>
    <t>We Pooja Exclusive was established in the year of 1996. We are retailer of mens and womens garments like shirt jeans suits and many more. Our products are available in variety of designs and patterns to suit from. The company has earned a reputable status in the market owing to integrity reliability and complete understanding of market dynamics. Our innovative designs reasonable prices and capability to feed bulk demand has helped us to maintain our dignified reputation in the market. In order to maintain our reputation in the industry we ensure that the products are of international quality standards. Further all our efforts are directed towards attaining maximum satisfaction of our clients by delivering the products within the stipulated time frame.</t>
  </si>
  <si>
    <t>poojaexclusive24@gmail.com</t>
  </si>
  <si>
    <t>Pooja Exclusive</t>
  </si>
  <si>
    <t>Shop No. 1-2-25/G/1</t>
  </si>
  <si>
    <t>Habsiguda</t>
  </si>
  <si>
    <t>Manufacturer and exporter of all types of garments night dresses tops skirts shirts and trousers etc.</t>
  </si>
  <si>
    <t>S.K</t>
  </si>
  <si>
    <t>kapoor.ashu@gmail.com</t>
  </si>
  <si>
    <t>Surya Processors Private Limited</t>
  </si>
  <si>
    <t>619 Near Bisrakh Road Chhapraula Dadri Road</t>
  </si>
  <si>
    <t>Dadri Road</t>
  </si>
  <si>
    <t>http://www.suryatextiles.com/</t>
  </si>
  <si>
    <t>Rajan mall is complete family wear showroom we offer you the most comprehensive and exclusive womensMan and Kids quality clothing at most affordable prices.</t>
  </si>
  <si>
    <t>therajanmall@gmail.com</t>
  </si>
  <si>
    <t>Rajan Mall</t>
  </si>
  <si>
    <t>No. 2/213-A Civil Line Opposite Agra Nagar Nigam</t>
  </si>
  <si>
    <t>http://www.rajanmall.com</t>
  </si>
  <si>
    <t>Vishwanath</t>
  </si>
  <si>
    <t>vishwanath.v@imaticsolutions.com</t>
  </si>
  <si>
    <t>imaticsolutions@yahoo.com</t>
  </si>
  <si>
    <t>I-matic Solutions</t>
  </si>
  <si>
    <t>#91/6 Shoba Nivas R S Palya</t>
  </si>
  <si>
    <t>Banaswadi</t>
  </si>
  <si>
    <t>http://www.imaticsolutions.com/</t>
  </si>
  <si>
    <t>Om Telecom Shop &amp;nbsp;is a one stop solution for all your Telecom needs. We are theleading store for sale and service of all kinds of Sim Cards Mobile phone Brands Accessories.You can also contact us for &amp;nbsp;All types of Recharges of major Operators.</t>
  </si>
  <si>
    <t>Sekh</t>
  </si>
  <si>
    <t>twinklebana@gmail.com</t>
  </si>
  <si>
    <t>twinkletak007@gmail.com</t>
  </si>
  <si>
    <t>Om Telecom</t>
  </si>
  <si>
    <t>C/38 Near State Bank Of India Atm Rajasthan Police Academy Road</t>
  </si>
  <si>
    <t>priyadarshni701@gmail.com</t>
  </si>
  <si>
    <t>krish.dineshbasant@gmail.com</t>
  </si>
  <si>
    <t>Priyadarshani Ladies &amp; Kids Wear</t>
  </si>
  <si>
    <t>Shop No. 2 Ganga Deep Plot No. 342</t>
  </si>
  <si>
    <t>Shruti</t>
  </si>
  <si>
    <t>sonnetshruti@gmail.com</t>
  </si>
  <si>
    <t>Kushmanda Dresses</t>
  </si>
  <si>
    <t>A-403 Silver Tower Thakur Complex</t>
  </si>
  <si>
    <t>Kandiwali East</t>
  </si>
  <si>
    <t>http://www.kushmandadresses.com</t>
  </si>
  <si>
    <t>Shoaib</t>
  </si>
  <si>
    <t>madaniexport@gmail.com</t>
  </si>
  <si>
    <t>madanitraders12@gmail.com</t>
  </si>
  <si>
    <t>Madani Traders</t>
  </si>
  <si>
    <t>No. 10-3-12/A Zamaan Arcade Opposite Prince Hotel X Road Mehdipatnam</t>
  </si>
  <si>
    <t>Mehdipatnam</t>
  </si>
  <si>
    <t>&amp;ldquo;AL Kay Plastics&amp;rdquo; is an eminent entity involved in manufacturing a wide range of Plastic Bags and trader of wide range BOPP Tape Plastic Sutli Iron Clamp Hoop Iron etc.. Incorporated as a Sole Proprietorship in the year 2004 at Faridabad (Haryana India) we are involved in offering top notch quality products to our clients. Offered products are highly acknowledged for their fine finish tear resistance high strength etc. Our mentor &amp;ldquo;Mr. Lokesh Mittal&amp;rdquo; (Proprietor) has vast experience and under his guidance we have attained a trustworthy position in this industry.</t>
  </si>
  <si>
    <t>lmlokeshmittal@gmail.com</t>
  </si>
  <si>
    <t>AL Kay Plastics</t>
  </si>
  <si>
    <t>100 Feet Road Chawla Colony Ballabgarh H.O. MCF A-121 Behind Raja Nahar Singh Colony Ballabgarh</t>
  </si>
  <si>
    <t>Ballabgarh</t>
  </si>
  <si>
    <t>Rajshree</t>
  </si>
  <si>
    <t>Kailash Badgujar</t>
  </si>
  <si>
    <t>saikailesh13@gmail.com</t>
  </si>
  <si>
    <t>Just Blossom</t>
  </si>
  <si>
    <t>Shop No. 1 Kunjbihar Porwal Road</t>
  </si>
  <si>
    <t>Lohegaon</t>
  </si>
  <si>
    <t>https://www.textileinfomedia.com/company-info/Just-Blossom</t>
  </si>
  <si>
    <t>Babanterprices is established in the year 2016. We are a leading Manufacturer Wholesaler Trader of Mens Leather Shoes Mens Canvas Shoes Mens Leather Chappals etc. The offered footwear range is designed using top-notch quality basic material and advanced technology in compliance with international quality standards under the supervision of quality controllers.</t>
  </si>
  <si>
    <t>agarwalvivek1752@gmail.com</t>
  </si>
  <si>
    <t>babanterprices@gmail.com</t>
  </si>
  <si>
    <t>Baba Enterprises</t>
  </si>
  <si>
    <t>No. 4/171 Baluganj Near Murli Manohar Mandir</t>
  </si>
  <si>
    <t>jaiprakash5100@gmail.com</t>
  </si>
  <si>
    <t>Dee-dee Zippers A Unit Of Bharat Impex</t>
  </si>
  <si>
    <t>No. 2511/13 Gali Munde Wali Sadar Thana Road Bagichi RaghunathSadar Bazar</t>
  </si>
  <si>
    <t>vishwanathkumar.s@gmail.com</t>
  </si>
  <si>
    <t>rockforteagle@gmail.com</t>
  </si>
  <si>
    <t>Vishwa's Fashion Fort</t>
  </si>
  <si>
    <t>Basaveshwara Talkies Road</t>
  </si>
  <si>
    <t>Chitradurga</t>
  </si>
  <si>
    <t>Welcome to Zeshta an established Indian supplier of an extensive range of promotional and business gifts. We provide range of gifts which extend from branded pens to promotional caps and t-shirts and just about anything and everything</t>
  </si>
  <si>
    <t>SUNIL</t>
  </si>
  <si>
    <t>diwali@zeshta.com</t>
  </si>
  <si>
    <t>sales@zeshta.com</t>
  </si>
  <si>
    <t>Zeshta</t>
  </si>
  <si>
    <t>C - 920A Shushant Lok -1</t>
  </si>
  <si>
    <t>http://www.zeshta.com</t>
  </si>
  <si>
    <t>Manufacturer and exporter of traveling bag with and without trolleys air bags laptop bags portfolios soft luggage with many varieties suitcase pouches for ladies and gents folding bags expanding bags and many more.</t>
  </si>
  <si>
    <t>Abhishek M.</t>
  </si>
  <si>
    <t>Khonda</t>
  </si>
  <si>
    <t>s_p_innovatives@yahoo.com</t>
  </si>
  <si>
    <t>S P Innovatives Gift Shop</t>
  </si>
  <si>
    <t>No. 19 Krishna Nivas 1st Floor. 307 Yusuf Maherali Road</t>
  </si>
  <si>
    <t>Pydhonie</t>
  </si>
  <si>
    <t>Krishna Nivas</t>
  </si>
  <si>
    <t>Company established in year 2014 are a well-established Manufacturer Trader and supplier of an assortment of adorable Diamond Jewellery.</t>
  </si>
  <si>
    <t xml:space="preserve">Shekhar </t>
  </si>
  <si>
    <t>coradiamonds.in@gmail.com</t>
  </si>
  <si>
    <t>Cora Diamonds</t>
  </si>
  <si>
    <t>Ground Floor City Centre Mall Modi Para</t>
  </si>
  <si>
    <t>Sambalpur</t>
  </si>
  <si>
    <t>Modi Para</t>
  </si>
  <si>
    <t>http://www.coradiamonds.in</t>
  </si>
  <si>
    <t>rragshoes10@gmail.com</t>
  </si>
  <si>
    <t>R Rag Shoes</t>
  </si>
  <si>
    <t>No. 10 West New Idgah Colony</t>
  </si>
  <si>
    <t>West New Idgah Colony</t>
  </si>
  <si>
    <t>Happie Yeti came into existence due to the difficulty in buying and renting basic camping equipment. You can't just decide to go out camping anytime you want without having to buy expensive tents sleeping bags sleeping mats etc. We are the change!</t>
  </si>
  <si>
    <t>Nathaniel</t>
  </si>
  <si>
    <t>Dkhar</t>
  </si>
  <si>
    <t>ksuidheh@gmail.com</t>
  </si>
  <si>
    <t>Happie Yeti Equipment Store</t>
  </si>
  <si>
    <t>90/24</t>
  </si>
  <si>
    <t>Patel Nagar</t>
  </si>
  <si>
    <t>http://www.happieyeti.wix.com/camping</t>
  </si>
  <si>
    <t>Kalyani</t>
  </si>
  <si>
    <t>mohini.reddy@yahoo.co.in</t>
  </si>
  <si>
    <t>kschapalgaonkar@gmail.com</t>
  </si>
  <si>
    <t>Aovi Creations &amp; Collections</t>
  </si>
  <si>
    <t>Shop No. F-1 Faze No. 2 SR. No. 118/325</t>
  </si>
  <si>
    <t>We &amp;ldquo;Ayka Technologies&amp;rdquo; offer PoE Hardware Wireless Antennas Fiber Optic items on genuine rate. We also deal in CCTV cameras NVRs SMPSs and other related items.</t>
  </si>
  <si>
    <t>Samrat</t>
  </si>
  <si>
    <t>chlsecure@gmail.com</t>
  </si>
  <si>
    <t>nitika.thakur11@gmail.com</t>
  </si>
  <si>
    <t>CHL Security &amp; Services</t>
  </si>
  <si>
    <t>SCO 9 First Floor Old Ambala Road Near Petrol Pump Dhakaoli</t>
  </si>
  <si>
    <t>Silver City</t>
  </si>
  <si>
    <t>Leena</t>
  </si>
  <si>
    <t>jitendra.engineers01@gmail.com</t>
  </si>
  <si>
    <t>Jitendra Engineers</t>
  </si>
  <si>
    <t>F. C. A 3601 Gali No. 11a Block S.g.m. Nagar Near Community Centre Park S. G. M Nagar</t>
  </si>
  <si>
    <t>Customer deals in Mobile charger wire  Led torch.</t>
  </si>
  <si>
    <t>Chhote</t>
  </si>
  <si>
    <t>Lal Kushwaha</t>
  </si>
  <si>
    <t>suryansh.industries@gmail.com</t>
  </si>
  <si>
    <t>Suryansh Industries</t>
  </si>
  <si>
    <t>W-72/90b Tali Balan Basti Gali No. 10 Industrial Area Anand Parbat</t>
  </si>
  <si>
    <t>nareshr12@gmail.com</t>
  </si>
  <si>
    <t>zencomp03@gmail.com</t>
  </si>
  <si>
    <t>Zen Paper N Graphics</t>
  </si>
  <si>
    <t>No. 572 Shanivar Peth Uttekar Heights Shop No. 4</t>
  </si>
  <si>
    <t>Known as a reliable wholesaler and we are engaged in offering the best quality of CCTV Camera &amp;amp; DVRS. The offered surveillance equipment is used in commercial complexeslschoolscollage&amp;nbsp;shopping malls banks jewelry shops and airport.</t>
  </si>
  <si>
    <t>Prabakaran</t>
  </si>
  <si>
    <t>info@eagleeyetechno.com</t>
  </si>
  <si>
    <t>Eagle Eye Technologies Chennai Private Limited</t>
  </si>
  <si>
    <t>No. 9 Rajachar Street</t>
  </si>
  <si>
    <t>http://www.eagleeyetechno.com/</t>
  </si>
  <si>
    <t>Zulkher</t>
  </si>
  <si>
    <t>zenithexpo@live.in</t>
  </si>
  <si>
    <t>Zenith Exports</t>
  </si>
  <si>
    <t>No. 3 Usmanpet 1st Street Melvisharam Usmanpet</t>
  </si>
  <si>
    <t>Ranipet</t>
  </si>
  <si>
    <t>Melvisharam</t>
  </si>
  <si>
    <t>http://www.zenithexports.in</t>
  </si>
  <si>
    <t>globalelectronic2013@gmail.com</t>
  </si>
  <si>
    <t>kuldeep23.sharma@gmail.com</t>
  </si>
  <si>
    <t>Global Electronic Security Solution</t>
  </si>
  <si>
    <t>A-11 Sector-104 Behind Punjab National Bank</t>
  </si>
  <si>
    <t>Sector-104</t>
  </si>
  <si>
    <t>http://globalelectronicsecurity.com</t>
  </si>
  <si>
    <t>info@apaarcutlery.com</t>
  </si>
  <si>
    <t>Apaar Cutlery</t>
  </si>
  <si>
    <t>Near Parivartan School Pital Nagri</t>
  </si>
  <si>
    <t>Pital Nagri</t>
  </si>
  <si>
    <t>http://www.apaarcutlery.com</t>
  </si>
  <si>
    <t>Aparna</t>
  </si>
  <si>
    <t>Bahl</t>
  </si>
  <si>
    <t>aparna.anand.bahl@gmail.com</t>
  </si>
  <si>
    <t>Rabbit Foot Design</t>
  </si>
  <si>
    <t>Panjabi Bagh</t>
  </si>
  <si>
    <t>Parvati</t>
  </si>
  <si>
    <t>shashank143saini@gmail.com</t>
  </si>
  <si>
    <t>M R J R Enterprises</t>
  </si>
  <si>
    <t>Chandrapal Kheri Nakur</t>
  </si>
  <si>
    <t>Saharanpur</t>
  </si>
  <si>
    <t>Nakur</t>
  </si>
  <si>
    <t>info@pacificgroup.co.in</t>
  </si>
  <si>
    <t>sales@boppbags.co.in</t>
  </si>
  <si>
    <t>Pacific Plastic Industries</t>
  </si>
  <si>
    <t>Survey No. 57/1 Plot No. 19</t>
  </si>
  <si>
    <t>Dunetha</t>
  </si>
  <si>
    <t>Katware</t>
  </si>
  <si>
    <t>vaishalikatware@gmail.com</t>
  </si>
  <si>
    <t>Yadnya Future Fashion</t>
  </si>
  <si>
    <t>No. 4 Sayli Plaza Radha Nagar Dream Castle</t>
  </si>
  <si>
    <t>SM</t>
  </si>
  <si>
    <t>shramsevienterprises@gmail.com</t>
  </si>
  <si>
    <t>Shram Sevi Enterprises</t>
  </si>
  <si>
    <t>88/133 Peshkar Road</t>
  </si>
  <si>
    <t>Peshkar Road</t>
  </si>
  <si>
    <t>kunalkurana145@gmail.com</t>
  </si>
  <si>
    <t>Govind Collection</t>
  </si>
  <si>
    <t>Main Bazaar Rajasansi</t>
  </si>
  <si>
    <t>Rajasansi</t>
  </si>
  <si>
    <t>d.ashish143@gmail.com</t>
  </si>
  <si>
    <t>newliferoyaltradepvtltd@gmail.com</t>
  </si>
  <si>
    <t>New Life Royaltrade Private Limited</t>
  </si>
  <si>
    <t>Jaleswar Baleswar</t>
  </si>
  <si>
    <t>Baleswar</t>
  </si>
  <si>
    <t>http://www.newlifestyle.in</t>
  </si>
  <si>
    <t>ak2007.abhishek@gmail.com</t>
  </si>
  <si>
    <t>Jatin Gems</t>
  </si>
  <si>
    <t>Shop No. 131 Haldiyo Ka Rasta</t>
  </si>
  <si>
    <t>http://www.jatingems.com</t>
  </si>
  <si>
    <t>Jalpa</t>
  </si>
  <si>
    <t>fabron82@gmail.com</t>
  </si>
  <si>
    <t>rozyfashion2014@gmail.com</t>
  </si>
  <si>
    <t>Fabron</t>
  </si>
  <si>
    <t>16 1st Floor Amba Bhuvan Opposite Gurukul School</t>
  </si>
  <si>
    <t>Kansa Nagar</t>
  </si>
  <si>
    <t>Shree Creations was established in the year 2005. We are the leading Retail Trader of Ladies Suits Cotton Kurtis Plazzo Pants Tops and Tunics etc. The provided cotton kurti is designed by using quality assured fabrics and advanced machines in compliance with the trends of market by our vendors. Offered products are wonderful reflection of traditional style and contemporary designs. Customers can avail these products at affordable price within a given time frame.</t>
  </si>
  <si>
    <t>Prop</t>
  </si>
  <si>
    <t>tejas78694@gmail.com</t>
  </si>
  <si>
    <t>sarvodya.trading@gmail.com</t>
  </si>
  <si>
    <t>Sarvodya Trading</t>
  </si>
  <si>
    <t>Shop 4 Lane 2 Dream city Muthi</t>
  </si>
  <si>
    <t>Muthi</t>
  </si>
  <si>
    <t>hazzrockers@yahoo.com</t>
  </si>
  <si>
    <t>harshshah007s@gmail.com</t>
  </si>
  <si>
    <t>S.s. Corporation</t>
  </si>
  <si>
    <t>B-201 City Center Near Idgah Circle Ahmedabad-380001</t>
  </si>
  <si>
    <t>S.Kumar</t>
  </si>
  <si>
    <t>sngarmentstpr@rediffmail.com</t>
  </si>
  <si>
    <t>SN Garments</t>
  </si>
  <si>
    <t>46 Renuka Nagar Back Side Velan Hotel  Kangayam Road</t>
  </si>
  <si>
    <t>Kangayam Road</t>
  </si>
  <si>
    <t>The Company RH Fashions is an apprehension devoted to the promotion of different and various designs to customers placed globally.</t>
  </si>
  <si>
    <t>Dialani</t>
  </si>
  <si>
    <t>rhfashions_jpr@yahoo.com</t>
  </si>
  <si>
    <t>R.H. Fashions</t>
  </si>
  <si>
    <t>G-16 Sunny Arcade Telipada</t>
  </si>
  <si>
    <t>mayankmehta51@gmail.com</t>
  </si>
  <si>
    <t>mayankmehta51@rediffmail.com</t>
  </si>
  <si>
    <t>Shree Sai Fast Food</t>
  </si>
  <si>
    <t>No. 107 108 Fountain Plaza Beside Laxmi Talkies</t>
  </si>
  <si>
    <t>Fountain Plaza</t>
  </si>
  <si>
    <t>Akshaya Groups - Presto was established in the year 2016. We are a leading Manufacturer Wholesaler Retailer Trader of Corporate T Shirts Wooden Mementos 3D Crystal Frame Table Clock etc. Our offered range of Corporate Gifts is easily and conveniently used by the user located at diverse sectors. They are specifically designed according to demand of our customers.</t>
  </si>
  <si>
    <t>Prashanth.S</t>
  </si>
  <si>
    <t>prashanths8670@gmail.com</t>
  </si>
  <si>
    <t>pesto.jayanagar@gmail.com</t>
  </si>
  <si>
    <t>Akshaya Groups</t>
  </si>
  <si>
    <t>Shop No. 1574 1st Floor 11th Main 36th Cross  4th T-block Jayanagar</t>
  </si>
  <si>
    <t>4th T Block</t>
  </si>
  <si>
    <t>http://www.prestowonders.com</t>
  </si>
  <si>
    <t>Pachaaya</t>
  </si>
  <si>
    <t>the.yngmen@gmail.com</t>
  </si>
  <si>
    <t>8124844686.ssp@gmail.com</t>
  </si>
  <si>
    <t>Prabu Jewel Palace</t>
  </si>
  <si>
    <t>No.1 CP Koil Street Mylapore</t>
  </si>
  <si>
    <t>We are the leading Manufacturer and Supplier of a supreme quality range of Hospital Uniforms Corporate Leather Bags Mens T-Shirts Mens Shirts Hooded Sweatshirts Mens Blazers etc. These garments are well-known for their fine finish.</t>
  </si>
  <si>
    <t>Shiva Ram</t>
  </si>
  <si>
    <t>sfashions0@gmail.com</t>
  </si>
  <si>
    <t>sramreddy3@gmail.com</t>
  </si>
  <si>
    <t>Satya Textiles &amp; Garments</t>
  </si>
  <si>
    <t>No. 2C/16 IDA Phase I Sri Rama Industrial Estate</t>
  </si>
  <si>
    <t>Patancheru</t>
  </si>
  <si>
    <t>Dongare</t>
  </si>
  <si>
    <t>starnetworksystems@gmail.com</t>
  </si>
  <si>
    <t>Star Network Systems And Services</t>
  </si>
  <si>
    <t>Mahavir Nagar Sinhagad Road</t>
  </si>
  <si>
    <t>Sajnani</t>
  </si>
  <si>
    <t>snsgroup1005@gmail.com</t>
  </si>
  <si>
    <t>snsgroup@rsnsgroup.com</t>
  </si>
  <si>
    <t>SnS Group RSnS Agarbatti</t>
  </si>
  <si>
    <t>No. 1 Ganpati Nagar B</t>
  </si>
  <si>
    <t>Ganapati Nagar</t>
  </si>
  <si>
    <t>Welcome To Our Site Sattik Export Private Limited.We Provide Ladies Leather HandbagsMens Leather HandbagsLadies Leather Purses.</t>
  </si>
  <si>
    <t>Welcome To Our Site Sattik Export Private Limited.We Provide Ladies Leather HandbagsMens Leather HandbagsLadies Leather PursesLeather WalletsCredit Card Holders.</t>
  </si>
  <si>
    <t>Samarjit</t>
  </si>
  <si>
    <t>Modal</t>
  </si>
  <si>
    <t>samarjit741@gmail.com</t>
  </si>
  <si>
    <t>Sattik Export Private Limited</t>
  </si>
  <si>
    <t>HI/ 16 S.L. Sarani Joramondir Baguihati</t>
  </si>
  <si>
    <t>Baguihati</t>
  </si>
  <si>
    <t>http://www.sattikexports.com</t>
  </si>
  <si>
    <t>Narang</t>
  </si>
  <si>
    <t>knott66@gmail.com</t>
  </si>
  <si>
    <t>Knott Fashion Studio</t>
  </si>
  <si>
    <t>E-11-12 New Ashok Nagar</t>
  </si>
  <si>
    <t>http://www.knottindia.com</t>
  </si>
  <si>
    <t>Riyaz</t>
  </si>
  <si>
    <t>m.riyazansari@gmail.com</t>
  </si>
  <si>
    <t>Leader Men\\'s Wear</t>
  </si>
  <si>
    <t>Leader Manzil Near Jama Masjid Mohd. Ali Road Mominpura</t>
  </si>
  <si>
    <t>Hansapuri</t>
  </si>
  <si>
    <t>Manufacturer / Wholesale Suppliers Of Shreyansh Rose Incense Sticks Shreyansh Sandal Incense Sticks Shreyansh Mogra Incense Sticks Shreyansh Scented Incense Sticks Shreyansh 3 in 1 Incense Sticks Sajda Scented Incense Sticks</t>
  </si>
  <si>
    <t>rajeshjain44123@gmail.com</t>
  </si>
  <si>
    <t>Mamta Perfumers</t>
  </si>
  <si>
    <t>1/176 Kala Kua Housing Board</t>
  </si>
  <si>
    <t>http://www.shreyanshagarbatti.in</t>
  </si>
  <si>
    <t>We Provides Solutions to Customers in specking according to the Application Requirement Procuring at the best prices and one of the best after sales support.&amp;nbsp;Our ideology is to be a consultant to the customer rather being a mere seller.</t>
  </si>
  <si>
    <t>Karnik</t>
  </si>
  <si>
    <t>innovativesolutions87@gmail.com</t>
  </si>
  <si>
    <t>support@innovativesilvassa.com</t>
  </si>
  <si>
    <t>Innovative Solutions</t>
  </si>
  <si>
    <t>Shop No. 106 1st Floor Kilvani Naka</t>
  </si>
  <si>
    <t>Silvassa</t>
  </si>
  <si>
    <t>Shrinivas Complex</t>
  </si>
  <si>
    <t>Dadra and Nagar Haveli</t>
  </si>
  <si>
    <t>http://www.innovativesilvassa.com</t>
  </si>
  <si>
    <t>Navya</t>
  </si>
  <si>
    <t>Sandeep  Menon</t>
  </si>
  <si>
    <t>nvasudevan2140@gmail.com</t>
  </si>
  <si>
    <t>Sanav Enterprises</t>
  </si>
  <si>
    <t>Amber Dhara CHS Tukaram Nagar Dombivli East</t>
  </si>
  <si>
    <t>Dombivli East</t>
  </si>
  <si>
    <t>Venkata</t>
  </si>
  <si>
    <t>Ramana</t>
  </si>
  <si>
    <t>bhriguarts@gmail.com</t>
  </si>
  <si>
    <t>nellutlaramana@gmail.com</t>
  </si>
  <si>
    <t>Bhrigu Arts</t>
  </si>
  <si>
    <t>4-7-278 Sri Padmavathi Colony Near Hayathnagar Bus Depot</t>
  </si>
  <si>
    <t>Hayatnagar</t>
  </si>
  <si>
    <t>chaitanya.attuluri@gmail.com</t>
  </si>
  <si>
    <t>ABC Fashions</t>
  </si>
  <si>
    <t>Ramakirshna Puarm Ratna Nagar</t>
  </si>
  <si>
    <t>Chirala</t>
  </si>
  <si>
    <t>Ratna Nagar</t>
  </si>
  <si>
    <t>http://www.abcfashionschirala.com/</t>
  </si>
  <si>
    <t>Manufacturer of all types of knitted cloths like mosquito nets curtain nets sofa back nets table cover knitted dress material decoration nets stoles scarves skirts and kurties.</t>
  </si>
  <si>
    <t>khanna.sangeeta@yahoo.co.in</t>
  </si>
  <si>
    <t>Siya Ram Nets &amp; Textiles</t>
  </si>
  <si>
    <t>A- 3 Raj Arcade No. 1/ 22 Sector-  5 Rajinder Nagar</t>
  </si>
  <si>
    <t>All types of Household Maintenance i.e Electricityrefrigeration Car Wash &amp; Wax All Types of Insurance(LIHIGI) Water purifierCCTVSecurity services</t>
  </si>
  <si>
    <t>We are house hold Service provider. All types of maintenance electricity plumbering civil construction car wash &amp; wax all types of insurance (LIHIGI) water purifier maintenanceCCTV cameras sales and providing security guards. We provide all services in contract basis... Our contract period is one year.</t>
  </si>
  <si>
    <t>Birjesh</t>
  </si>
  <si>
    <t>Pathak</t>
  </si>
  <si>
    <t>anu_g_u@yahoo.co.in</t>
  </si>
  <si>
    <t>infinityhomesolutionscompany@gmail.com</t>
  </si>
  <si>
    <t>Infinity Home Solution</t>
  </si>
  <si>
    <t>02 Somil Apartment City Center</t>
  </si>
  <si>
    <t>City Center</t>
  </si>
  <si>
    <t>Shankesh</t>
  </si>
  <si>
    <t>sareemandir132@yahoo.com</t>
  </si>
  <si>
    <t>Saree Mandir</t>
  </si>
  <si>
    <t>Old No. 1152 New No. 132 Sukrawarpet Street</t>
  </si>
  <si>
    <t>http://www.sareemandircbe.in/</t>
  </si>
  <si>
    <t>Jagjeet</t>
  </si>
  <si>
    <t>Singh Luthra</t>
  </si>
  <si>
    <t>jagjit.luthra@yahoo.co.in</t>
  </si>
  <si>
    <t>Everest International</t>
  </si>
  <si>
    <t>No. 1207/4 Sherpur Market</t>
  </si>
  <si>
    <t>Sherpur</t>
  </si>
  <si>
    <t>abid1385khan@gmail.com</t>
  </si>
  <si>
    <t>A. K. International</t>
  </si>
  <si>
    <t>No. 1384 Chatta Rajan Farash Khana</t>
  </si>
  <si>
    <t>we manufacture safety shoes and other safety related products required for security agencies heavy industries etc.</t>
  </si>
  <si>
    <t>Chaude</t>
  </si>
  <si>
    <t>ashish.chaude007@gmail.com</t>
  </si>
  <si>
    <t>ashish@arcnagpur.com</t>
  </si>
  <si>
    <t>ARC Industries Nagpur Pvt. Ltd.</t>
  </si>
  <si>
    <t>394 ESIS Hospital Square Professor Colony Hanuman Nagar</t>
  </si>
  <si>
    <t>Hanuman Nagar</t>
  </si>
  <si>
    <t>Shop Owner</t>
  </si>
  <si>
    <t>mm.media486@gmail.com</t>
  </si>
  <si>
    <t>omgupta113@gmail.com</t>
  </si>
  <si>
    <t>Music Media Communication</t>
  </si>
  <si>
    <t>Ck-50/2 Kashipura Hakaktola</t>
  </si>
  <si>
    <t>Hakaktola</t>
  </si>
  <si>
    <t>Raghu</t>
  </si>
  <si>
    <t>collegejugaad@gmail.com</t>
  </si>
  <si>
    <t>querry.cj@gmail.com</t>
  </si>
  <si>
    <t xml:space="preserve">Rehmaan Compaunts </t>
  </si>
  <si>
    <t>LX-75 1/3 Amar Nagar Navpada</t>
  </si>
  <si>
    <t>http://www.collegejugaad.in</t>
  </si>
  <si>
    <t>Sushma</t>
  </si>
  <si>
    <t>Prashar</t>
  </si>
  <si>
    <t>prasharsushma@gmail.com</t>
  </si>
  <si>
    <t>The Clothes Palette</t>
  </si>
  <si>
    <t>Shop No. 17 Gillco Valley Chandigarh Road Kharar</t>
  </si>
  <si>
    <t>Kharar</t>
  </si>
  <si>
    <t>Lad</t>
  </si>
  <si>
    <t>ladgirish18@yahoo.in</t>
  </si>
  <si>
    <t>Gozuto E Commerce Private Limited</t>
  </si>
  <si>
    <t>Near Maigur Road Desai Circle</t>
  </si>
  <si>
    <t>Jamkhandi</t>
  </si>
  <si>
    <t>Desai Circle</t>
  </si>
  <si>
    <t>Kamran</t>
  </si>
  <si>
    <t>Ahmad  Khan</t>
  </si>
  <si>
    <t>mohsinkhanims@gmail.com</t>
  </si>
  <si>
    <t>Kamran Shakil Bangle Store</t>
  </si>
  <si>
    <t>No. 122 Super Street</t>
  </si>
  <si>
    <t>Firozabad</t>
  </si>
  <si>
    <t>Nagla Bari</t>
  </si>
  <si>
    <t>nrdenterprises@gmail.com</t>
  </si>
  <si>
    <t>nrdenterprises@hotmail.com</t>
  </si>
  <si>
    <t>New Ramdeo Enterprises</t>
  </si>
  <si>
    <t>B-2 Kasturba Co-Operative Housing Society Building CST Road</t>
  </si>
  <si>
    <t>Chembur East</t>
  </si>
  <si>
    <t>Smriti</t>
  </si>
  <si>
    <t>smriti.gupta75@yahoo.com</t>
  </si>
  <si>
    <t>smritistudios@gmail.com</t>
  </si>
  <si>
    <t>Smriti Studios</t>
  </si>
  <si>
    <t>No. 190/3 Thapar Nagar</t>
  </si>
  <si>
    <t>Thapar Nagar</t>
  </si>
  <si>
    <t>Aurangabadkar</t>
  </si>
  <si>
    <t>sanjaysa46@gmail.com</t>
  </si>
  <si>
    <t>Aurangabadkar Saraf</t>
  </si>
  <si>
    <t>Near Dutta Chowk</t>
  </si>
  <si>
    <t>http://www.aurangabadkarsaraf.com/traditional-jewellery/</t>
  </si>
  <si>
    <t>textilemanu@gmail.com</t>
  </si>
  <si>
    <t>Manu Textiles</t>
  </si>
  <si>
    <t>No. 446/47/48 First Floor</t>
  </si>
  <si>
    <t>http://www.manutextiles.com</t>
  </si>
  <si>
    <t>Deals in all types of kids wear and gents t- shirts.</t>
  </si>
  <si>
    <t>Shenthil</t>
  </si>
  <si>
    <t>popeesindia@gmail.com</t>
  </si>
  <si>
    <t>salesmanager@popees.com</t>
  </si>
  <si>
    <t>Popees Baby Care Products Private Limited</t>
  </si>
  <si>
    <t>Poomdhottam Post Patharial Thiruvaly</t>
  </si>
  <si>
    <t>http://www.popees.com</t>
  </si>
  <si>
    <t>Vimlesh</t>
  </si>
  <si>
    <t>ravi2ranjan88@gmail.com</t>
  </si>
  <si>
    <t>ravi2ranjan88@yahoo.com</t>
  </si>
  <si>
    <t>Asha Enterprises</t>
  </si>
  <si>
    <t>Bahiro District Bhojpur City Arrah</t>
  </si>
  <si>
    <t>Arrah</t>
  </si>
  <si>
    <t>I. Kapadia</t>
  </si>
  <si>
    <t>kapadia.mateen@gmail.com</t>
  </si>
  <si>
    <t>deltaopticsindia@gmail.com</t>
  </si>
  <si>
    <t>Delta Optics</t>
  </si>
  <si>
    <t>20/20-A Dubash Market 377 Shaikh Memon Stree Opp. Mangaldas Market</t>
  </si>
  <si>
    <t>Dubash Market</t>
  </si>
  <si>
    <t>Product Manager</t>
  </si>
  <si>
    <t>rajjatshorey@citisolutions.ind.in</t>
  </si>
  <si>
    <t>support@citisolutions.ind.in</t>
  </si>
  <si>
    <t>Citi Solutions Private Limited</t>
  </si>
  <si>
    <t>No. 302 3rd Floor No. 95</t>
  </si>
  <si>
    <t>chrismaprintworld@yahoo.com</t>
  </si>
  <si>
    <t>simoncaleb777@yahoo.com</t>
  </si>
  <si>
    <t>Chrisma Print World</t>
  </si>
  <si>
    <t>No. 477/367 D33 Anna Nagar Attur</t>
  </si>
  <si>
    <t>http://www.facebook.com/chrismaprintworld/</t>
  </si>
  <si>
    <t>Harkishan</t>
  </si>
  <si>
    <t>M. Paida</t>
  </si>
  <si>
    <t>info@shraddhajewellers.com</t>
  </si>
  <si>
    <t>Shraddha Jewellers</t>
  </si>
  <si>
    <t>Gurucharan Complex Sorathiya Street</t>
  </si>
  <si>
    <t>Diu</t>
  </si>
  <si>
    <t>Gurucharan Complex</t>
  </si>
  <si>
    <t>http://www.shraddhajewellers.com/</t>
  </si>
  <si>
    <t>Priscilla</t>
  </si>
  <si>
    <t>Barnabas</t>
  </si>
  <si>
    <t>ashiasdesignz@gmail.com</t>
  </si>
  <si>
    <t>Ashias</t>
  </si>
  <si>
    <t>Q 23 Arihant Heirloom Appartments</t>
  </si>
  <si>
    <t>Navalur</t>
  </si>
  <si>
    <t>http://www.ashias.com</t>
  </si>
  <si>
    <t>prityyogesh.30@gmail.com</t>
  </si>
  <si>
    <t>M. R. Bandhani</t>
  </si>
  <si>
    <t>2445 2nd Crossing Ramlala Ji Ka Rasta Opposite Sunny Arcade Johari Bazar</t>
  </si>
  <si>
    <t>Pothen</t>
  </si>
  <si>
    <t>Varghese</t>
  </si>
  <si>
    <t>mail@aquajumbotours.com</t>
  </si>
  <si>
    <t>Aqua Jumbo Tours</t>
  </si>
  <si>
    <t>Chakrampady Kumarakom North Pariyaram</t>
  </si>
  <si>
    <t>http://www.aquajumbotours.com</t>
  </si>
  <si>
    <t>santosh.lakab.bharat@gmail.com</t>
  </si>
  <si>
    <t>sshelke88@yahoo.com</t>
  </si>
  <si>
    <t>Lakab Bharat</t>
  </si>
  <si>
    <t>http://lakab-bharat.com/index.php</t>
  </si>
  <si>
    <t>Dhavale</t>
  </si>
  <si>
    <t>chintamanisportsware@gmail.com</t>
  </si>
  <si>
    <t>Chintamani Sports Wear</t>
  </si>
  <si>
    <t>Nivdung Vistar Shop No. 1</t>
  </si>
  <si>
    <t>Dhayari Gaon</t>
  </si>
  <si>
    <t>Khemanand Enterprises is an India based company located in Mumbai. Khemanand Enterprises is a Distributor and Manufacturer of Welding Screen.</t>
  </si>
  <si>
    <t>Lokhande</t>
  </si>
  <si>
    <t>khemanand2012@gmail.com</t>
  </si>
  <si>
    <t>Khemanand Enterprises</t>
  </si>
  <si>
    <t>Office No. 280 Nagdevi Street</t>
  </si>
  <si>
    <t>Nagdevi Street</t>
  </si>
  <si>
    <t>http://www.khemanand.com</t>
  </si>
  <si>
    <t>chetna.gulati@hotmail.co.in</t>
  </si>
  <si>
    <t>Sew-In-Style</t>
  </si>
  <si>
    <t>30 B Vikrant Enclave Mayapuri</t>
  </si>
  <si>
    <t>Kheti</t>
  </si>
  <si>
    <t>kheti_110@yahoo.in</t>
  </si>
  <si>
    <t>H. Kheti Industrial Suppliers</t>
  </si>
  <si>
    <t>Old No. 100 New No. 205 Thambu Chetty Street Near Kaligaman Coral</t>
  </si>
  <si>
    <t>Thambu Chetty Street</t>
  </si>
  <si>
    <t>We &amp;ldquo;Enivid Sales Corporation&amp;rdquo; are the renowned wholesaler and trader of a comprehensive assortment of CCTV Camera Postal Scale Aluma Wallet Alcohol Tester Alloy Capo BIg Snack Drink Cup Hardware Product Car HD DVR Camera etc.</t>
  </si>
  <si>
    <t>Kalathiya</t>
  </si>
  <si>
    <t>divineketan@gmail.com</t>
  </si>
  <si>
    <t>Enivid Sales Corporation</t>
  </si>
  <si>
    <t>No. 215 Royal Plaza Ved Road Katargam</t>
  </si>
  <si>
    <t>Vishal Bhai</t>
  </si>
  <si>
    <t>vkfashion123@gmail.com</t>
  </si>
  <si>
    <t>Vishal Fashion</t>
  </si>
  <si>
    <t>No. 49 Shantinagar Industrial Society Anjana Farm</t>
  </si>
  <si>
    <t>Shantinagar Society</t>
  </si>
  <si>
    <t>luckymannequins@gmail.com</t>
  </si>
  <si>
    <t>Lucky Mannequins</t>
  </si>
  <si>
    <t>No. 388 Prakash Mohalla Garhi East Of Kailash</t>
  </si>
  <si>
    <t>http://www.luckymannequins.in</t>
  </si>
  <si>
    <t>Nandlal</t>
  </si>
  <si>
    <t>nkkbmr@yahoo.com</t>
  </si>
  <si>
    <t>Surya Handicraft</t>
  </si>
  <si>
    <t>Khatriyo Ka Nichalawas</t>
  </si>
  <si>
    <t>Barmer</t>
  </si>
  <si>
    <t>Rameez</t>
  </si>
  <si>
    <t>khanandsons@rediffmail.com</t>
  </si>
  <si>
    <t>Khan &amp; Sons</t>
  </si>
  <si>
    <t>Pili Kothi Mahanand Jangla</t>
  </si>
  <si>
    <t>Shahjahanpur</t>
  </si>
  <si>
    <t>mahanand jangla</t>
  </si>
  <si>
    <t>Neesshi</t>
  </si>
  <si>
    <t>Oza</t>
  </si>
  <si>
    <t>decography@outlook.com</t>
  </si>
  <si>
    <t>Decography Services</t>
  </si>
  <si>
    <t>No. 202 Navkar Plaza Bajaj Road</t>
  </si>
  <si>
    <t>http://www.decography.co.in</t>
  </si>
  <si>
    <t>Dhawan</t>
  </si>
  <si>
    <t>Brand Manager</t>
  </si>
  <si>
    <t>Priyankad@presstoindia.com</t>
  </si>
  <si>
    <t>Pressto Dry Cleaning And Laundary Pvt Ltd</t>
  </si>
  <si>
    <t>Unit no B 01 #02 Ground Floor Plot 243 A</t>
  </si>
  <si>
    <t>http://www.pressto.com</t>
  </si>
  <si>
    <t>eracctv77@gmail.com</t>
  </si>
  <si>
    <t>Era Security Systems</t>
  </si>
  <si>
    <t>Building No. 3250 Street No. 30 Bedeon Puranear Gaffar Market Karol Bagh</t>
  </si>
  <si>
    <t>http://www.eradigital.in</t>
  </si>
  <si>
    <t>One of the leading iron cookware manufacturers in country. Currently we cater markets in hydrabadkeralakarnatakMaharashtraGujarat parts of Madhya Pradesh and inetrnational markets like sirlanka UAE and few african countries.</t>
  </si>
  <si>
    <t>mitesh1125@gmail.com</t>
  </si>
  <si>
    <t>darshan1125@gmail.com</t>
  </si>
  <si>
    <t>Modern Metal Industries</t>
  </si>
  <si>
    <t>B 57 NICE Satpur</t>
  </si>
  <si>
    <t>http://www.modernmetals.in</t>
  </si>
  <si>
    <t>Santosh G.</t>
  </si>
  <si>
    <t>Sakpal</t>
  </si>
  <si>
    <t>omsairamimitationjewellery@gmail.com</t>
  </si>
  <si>
    <t>Om Sairam Imitation Jewellery</t>
  </si>
  <si>
    <t>B-105 Ashish Tower Navghar Road Bhayander East</t>
  </si>
  <si>
    <t>bhayandar</t>
  </si>
  <si>
    <t>Bhayandar East</t>
  </si>
  <si>
    <t>http://www.sairamcufflinks.com/</t>
  </si>
  <si>
    <t>Bhandaari</t>
  </si>
  <si>
    <t>zeusenterprises14@gmail.com</t>
  </si>
  <si>
    <t>deepikabhandari22@gmail.com</t>
  </si>
  <si>
    <t>Zeus Enterprises</t>
  </si>
  <si>
    <t>721block-4 Mansarovar Height Phase- 3 Trimalgiri Secunderabad.</t>
  </si>
  <si>
    <t>Bowenpally</t>
  </si>
  <si>
    <t>Abdul Hafeez</t>
  </si>
  <si>
    <t>IT Manager</t>
  </si>
  <si>
    <t>mahafeezh@gmail.com</t>
  </si>
  <si>
    <t>seetajewel@gmail.com</t>
  </si>
  <si>
    <t>Sai Seeta Jewellers</t>
  </si>
  <si>
    <t>Shop No. 5-38 Taranagar Serilingampally</t>
  </si>
  <si>
    <t>Serilingampally</t>
  </si>
  <si>
    <t>http://www.seetajewellers.com</t>
  </si>
  <si>
    <t>smsmaloo7@gmail.com</t>
  </si>
  <si>
    <t>buymeapparels@gmail.com</t>
  </si>
  <si>
    <t>BUY ME Apparels</t>
  </si>
  <si>
    <t>B-220 2nd Floor Sumel Business Park 6</t>
  </si>
  <si>
    <t>Dudeshwar Road</t>
  </si>
  <si>
    <t>Master</t>
  </si>
  <si>
    <t>vinayakdigitalprints@gmail.com</t>
  </si>
  <si>
    <t>kamleshphatak09@gmail.com</t>
  </si>
  <si>
    <t>Vinayak Digital Fashion</t>
  </si>
  <si>
    <t>No. 64 Jalaram Industrial Society Udhna Magdalla Road</t>
  </si>
  <si>
    <t>Kusumakar</t>
  </si>
  <si>
    <t>kusumakarc@gmail.com</t>
  </si>
  <si>
    <t>kanupriyabangles@gmail.com</t>
  </si>
  <si>
    <t>Kanu Priya Bangles</t>
  </si>
  <si>
    <t>Yashwant Road</t>
  </si>
  <si>
    <t>Koyla Bakhal</t>
  </si>
  <si>
    <t>Rajwada</t>
  </si>
  <si>
    <t>http://kanupriyabangles.com</t>
  </si>
  <si>
    <t>Sushant</t>
  </si>
  <si>
    <t>sushantkartikeya@gmail.com</t>
  </si>
  <si>
    <t>Apala Designs</t>
  </si>
  <si>
    <t>9 Gopal Nagar Kanpur Road</t>
  </si>
  <si>
    <t>Kanpur Road</t>
  </si>
  <si>
    <t>http://www.apapladesign.in</t>
  </si>
  <si>
    <t>Lakhera</t>
  </si>
  <si>
    <t>mahakcollection8@gmail.com</t>
  </si>
  <si>
    <t>ashishlakhera1@gmail.com</t>
  </si>
  <si>
    <t>Mahak Collection</t>
  </si>
  <si>
    <t>Janki Comp Shop No. 1 Sector 8A Near Pratik Corner Airoli</t>
  </si>
  <si>
    <t>Airoli</t>
  </si>
  <si>
    <t>adityayadav1380@gmail.com</t>
  </si>
  <si>
    <t>Aditya Polymers</t>
  </si>
  <si>
    <t>G- 133 Sector 2 Bhawana Indutery Area</t>
  </si>
  <si>
    <t>Bhawana Indutery Area</t>
  </si>
  <si>
    <t>globalexport989@gmail.com</t>
  </si>
  <si>
    <t>New Global Saddlery &amp; Footwear Exports</t>
  </si>
  <si>
    <t>No. 98/222 Beconganj Near Baba Sweet House</t>
  </si>
  <si>
    <t>Colonelganj</t>
  </si>
  <si>
    <t>http://globalsaddleryexport.webs.com/</t>
  </si>
  <si>
    <t>Mousam</t>
  </si>
  <si>
    <t>mousammajumder@gmail.com</t>
  </si>
  <si>
    <t>Net Web Com Tech</t>
  </si>
  <si>
    <t>Sahebkachhari Shantiniketanpara</t>
  </si>
  <si>
    <t>Balurghat</t>
  </si>
  <si>
    <t>Our Store is located in Thiruvananthapuram Kerala. We offer specialist in-house Design and Tailoring services.Here we can design and create your own garments choosing from beautiful fabric Vibrant linings and individual styling options making it truly unique ! Our Unique office wear for women is the first of its kind in the city Yes ...! you will really be able to walk into any room important meeting or special occasion and feel confident comfortable and professional !</t>
  </si>
  <si>
    <t>Prathiksha</t>
  </si>
  <si>
    <t>sparks4designs@gmail.com</t>
  </si>
  <si>
    <t>prathikshasanthosh@ymail.com</t>
  </si>
  <si>
    <t>Sparks Design</t>
  </si>
  <si>
    <t>Siva Mangalm Lane Opp Govt. High School Pattom</t>
  </si>
  <si>
    <t>Pattom</t>
  </si>
  <si>
    <t>Hariom</t>
  </si>
  <si>
    <t>chamundaplasticindustries@gmail.com</t>
  </si>
  <si>
    <t>nitinsoni.34430@gmail.com</t>
  </si>
  <si>
    <t>Chamunda Plastic Industries</t>
  </si>
  <si>
    <t>Plat No. 15 Industrial Area- 3</t>
  </si>
  <si>
    <t>Siya</t>
  </si>
  <si>
    <t>Godika</t>
  </si>
  <si>
    <t>jaipuriyaa.jpr@gmail.com</t>
  </si>
  <si>
    <t>fashionicstyle.jpr@gmail.com</t>
  </si>
  <si>
    <t>Japuriyaa</t>
  </si>
  <si>
    <t>No. 307 Opposite Mhs School Vijaypath Rajapark</t>
  </si>
  <si>
    <t>Rajapark</t>
  </si>
  <si>
    <t>Poonam</t>
  </si>
  <si>
    <t>poonam.m06@gmail.com</t>
  </si>
  <si>
    <t>Vrisa Fashion</t>
  </si>
  <si>
    <t>M-150 Midc</t>
  </si>
  <si>
    <t>Jalgaon</t>
  </si>
  <si>
    <t>Manufacturer and supplier of threads like embroidery yarn trilobal polyester and threads.</t>
  </si>
  <si>
    <t>Galvani</t>
  </si>
  <si>
    <t>sunilsurya272@gmail.com</t>
  </si>
  <si>
    <t>suryasuperthreads272@rediffmail.com</t>
  </si>
  <si>
    <t>Surya Super Threads Private Limited</t>
  </si>
  <si>
    <t>No. M-117 4th Main Kssidc Industrial Estate 6th Block</t>
  </si>
  <si>
    <t>Nailesh</t>
  </si>
  <si>
    <t>naileshshah1976@gmail.com</t>
  </si>
  <si>
    <t>ashdafashion@gmail.com</t>
  </si>
  <si>
    <t>Ashda Fashion</t>
  </si>
  <si>
    <t>A/634 Ashda House Halpati Colony 80 Feet Road</t>
  </si>
  <si>
    <t>http://ashdafashion.com/</t>
  </si>
  <si>
    <t>We are in the online retail &amp; wholeselling business of theme gifts packing Tupperware products gifts for all occasions jewellery.</t>
  </si>
  <si>
    <t>We are in the online retail &amp; wholeselling business of theme gifts packing Tupperware products gifts for all occasions jewellery.We are specialized in designing gifts for all occasions. We are selling fashion (artificial) jewellery of all types &amp; theme packing for birthdays wedding corporates engagement etc.</t>
  </si>
  <si>
    <t>Nupur</t>
  </si>
  <si>
    <t>occaseasons@gmail.com</t>
  </si>
  <si>
    <t>Occa Seasons</t>
  </si>
  <si>
    <t>Rama Krishna Vihar</t>
  </si>
  <si>
    <t>IP Extension</t>
  </si>
  <si>
    <t>craftramesh@gmail.com</t>
  </si>
  <si>
    <t>arunsoni83499@gmail.com</t>
  </si>
  <si>
    <t>Rahul Handicraft</t>
  </si>
  <si>
    <t>Main Market darjiwara Bilara</t>
  </si>
  <si>
    <t>Bilara</t>
  </si>
  <si>
    <t>Happy</t>
  </si>
  <si>
    <t>Ohri</t>
  </si>
  <si>
    <t>happyohri123@gmail.com</t>
  </si>
  <si>
    <t>Garima CCTV Camera</t>
  </si>
  <si>
    <t>Mohalla Ohrian Nurmahal</t>
  </si>
  <si>
    <t>Nurmahal</t>
  </si>
  <si>
    <t>Artist Mrs. Bharati Deepak Tembe is a leading proponent of Warli art &amp;amp; has been active in promoting this traditional Indian art form on national &amp;amp; international levels.</t>
  </si>
  <si>
    <t>Bharati</t>
  </si>
  <si>
    <t>Tembe</t>
  </si>
  <si>
    <t>siddharthtembe@gmail.com</t>
  </si>
  <si>
    <t>Darshkala</t>
  </si>
  <si>
    <t>D.P Road Paranjape School Kothrud</t>
  </si>
  <si>
    <t>info@appliedsurgicals.in</t>
  </si>
  <si>
    <t>mail.appliedsurgicals@gmail.com</t>
  </si>
  <si>
    <t>Applied Surgicals</t>
  </si>
  <si>
    <t>No. 3/22 Vanier Street Saidapet</t>
  </si>
  <si>
    <t>Saidapet</t>
  </si>
  <si>
    <t>http://www.appliedsurgicals.in</t>
  </si>
  <si>
    <t>angelpri.232@gmail.com</t>
  </si>
  <si>
    <t>shreyas786@gmail.com</t>
  </si>
  <si>
    <t>Shiv Synthetics</t>
  </si>
  <si>
    <t>Plot No. 28 Surat Apparel Park Sachin Palsana Road</t>
  </si>
  <si>
    <t>Sachin Palsana Road</t>
  </si>
  <si>
    <t>Pirem</t>
  </si>
  <si>
    <t>pudayanan@klauke.textron.com</t>
  </si>
  <si>
    <t>sales.in@klauke.textron.com</t>
  </si>
  <si>
    <t>Klauke India</t>
  </si>
  <si>
    <t>No-29 2nd Flooradity Enclve 80 Feet Road</t>
  </si>
  <si>
    <t>4th Block Koromangla</t>
  </si>
  <si>
    <t>http://www.klauke.com</t>
  </si>
  <si>
    <t>vivaahchennai@gmail.com</t>
  </si>
  <si>
    <t>Vivaah Sarees</t>
  </si>
  <si>
    <t>No. 354 Mint Street Sowcarpet</t>
  </si>
  <si>
    <t>We are the leading Manufacture &amp;amp; Supplier of salwar suits kurtisSarees Anarkali Suits Bollywood Replica etc.&amp;nbsp; that is perfect for women of all ages and make them classy and beautiful.</t>
  </si>
  <si>
    <t>Gabani</t>
  </si>
  <si>
    <t>fabboom@gmail.com</t>
  </si>
  <si>
    <t>Fab Boom</t>
  </si>
  <si>
    <t>C Block206 Kuberji Textile Park</t>
  </si>
  <si>
    <t>Kuberji Textile Park</t>
  </si>
  <si>
    <t>Ashish Mittal</t>
  </si>
  <si>
    <t>ashishmittal.always4u@gmail.com</t>
  </si>
  <si>
    <t>nawrangmittal@gmail.com</t>
  </si>
  <si>
    <t>A. G. Garments</t>
  </si>
  <si>
    <t>9/1355 Hanuman Mandir Gali Gandhi Nagar DelhiNear Hanuman Mandir</t>
  </si>
  <si>
    <t>Mobile Back Cover</t>
  </si>
  <si>
    <t>sandeepsirji@gmail.com</t>
  </si>
  <si>
    <t>gautamartandcraft@gmail.com</t>
  </si>
  <si>
    <t>Gautam Art and Craft</t>
  </si>
  <si>
    <t>C-1/52</t>
  </si>
  <si>
    <t>Sultanpuri</t>
  </si>
  <si>
    <t>Chandran</t>
  </si>
  <si>
    <t>ck_chandar@yahoo.com</t>
  </si>
  <si>
    <t>agapeknits@gmail.com</t>
  </si>
  <si>
    <t>Agape Knits</t>
  </si>
  <si>
    <t>No. 12 3 17 J.J. Garden Mullai Nagar Uthukuli Road</t>
  </si>
  <si>
    <t>Karumarapalayam</t>
  </si>
  <si>
    <t>Swati</t>
  </si>
  <si>
    <t>swatiyadav.lucknow@gmail.com</t>
  </si>
  <si>
    <t>D &amp; Y Technologies Private Limited</t>
  </si>
  <si>
    <t>Plot No. 127 Udyog Kendra- 1 Ecotech- 3</t>
  </si>
  <si>
    <t>http://www.dandytech.com</t>
  </si>
  <si>
    <t>Amey</t>
  </si>
  <si>
    <t>amey@urbandesi.co</t>
  </si>
  <si>
    <t>Urban Desi</t>
  </si>
  <si>
    <t>Shop No. 73 Heera Panna Shopping Centre A. S. Marg</t>
  </si>
  <si>
    <t>http://www.urbandesi.co</t>
  </si>
  <si>
    <t>sushilk409@gmail.com</t>
  </si>
  <si>
    <t>Sushil Om Business</t>
  </si>
  <si>
    <t>Shahdara Near Metro Station</t>
  </si>
  <si>
    <t>its an open air shop. It has a wide range of kolkata boutique bed covers  travelling bags  handloom items ( table runners mats sofa covers etc ). It also has sari covers n many other exclusive items.</t>
  </si>
  <si>
    <t>Anamika</t>
  </si>
  <si>
    <t>Singla</t>
  </si>
  <si>
    <t>singla.anamika1971@gmail.com</t>
  </si>
  <si>
    <t>anamika7171@rediffmail.com</t>
  </si>
  <si>
    <t>Anu Decor</t>
  </si>
  <si>
    <t>V-13 Green Park Main</t>
  </si>
  <si>
    <t>Green Park Main</t>
  </si>
  <si>
    <t>Navas</t>
  </si>
  <si>
    <t>Hakkim</t>
  </si>
  <si>
    <t>massbagkovai@gmail.com</t>
  </si>
  <si>
    <t>Mass Bag House</t>
  </si>
  <si>
    <t>No. 188C-1 Palakkad Main Road Karumbukadai</t>
  </si>
  <si>
    <t>Karumbukadai</t>
  </si>
  <si>
    <t>http://www.massbaghouse.com</t>
  </si>
  <si>
    <t>Lilha</t>
  </si>
  <si>
    <t>durga_purulia@yahoo.com</t>
  </si>
  <si>
    <t>arunlilha@gmail.com</t>
  </si>
  <si>
    <t>Durga Electronics</t>
  </si>
  <si>
    <t>Jail Khana More Chaibasa Road</t>
  </si>
  <si>
    <t>Puruliya</t>
  </si>
  <si>
    <t>Jail Khana More</t>
  </si>
  <si>
    <t>Welcome to Suvin Comunication. We provide a Mobile Phone Shop&amp;nbsp; idea ungal valgaiai oru nodiyel matidume.</t>
  </si>
  <si>
    <t>suvincomunication@gmail.com</t>
  </si>
  <si>
    <t>mmrajav@gmail.com</t>
  </si>
  <si>
    <t>Suvin Communication</t>
  </si>
  <si>
    <t>Thiruchendur Main Roadoppgovernment Hospital</t>
  </si>
  <si>
    <t>Kallikulam</t>
  </si>
  <si>
    <t>Valliyoor</t>
  </si>
  <si>
    <t>Rangasamy</t>
  </si>
  <si>
    <t>rangasamy703@gmail.com</t>
  </si>
  <si>
    <t>krgarments22@gmail.com</t>
  </si>
  <si>
    <t>KR Garments</t>
  </si>
  <si>
    <t>No. 32/37 South Street Rayapuram</t>
  </si>
  <si>
    <t>Rayapuram</t>
  </si>
  <si>
    <t>patelketan40@yahoo.com</t>
  </si>
  <si>
    <t>Bhavani Poly Film</t>
  </si>
  <si>
    <t>34 Union Industrial. Estate Behind Gujarat Bottling</t>
  </si>
  <si>
    <t>Kanchana</t>
  </si>
  <si>
    <t>signature.boutique@mail.com</t>
  </si>
  <si>
    <t>rb.kanchana@gmail.com</t>
  </si>
  <si>
    <t>Jutes Signature</t>
  </si>
  <si>
    <t>No. 14/18 NK Nagar P &amp; T Colony</t>
  </si>
  <si>
    <t>Superfine Embroideries Ltd was established in the year 1989 in Tirupur Tamilnadu. It was at a time when Tirupur was making its name felt in the world markets as the upcoming hub of quality knit garments.</t>
  </si>
  <si>
    <t>Superfine Embroideries Ltd was established in the year 1989 in Tirupur Tamilnadu. It was at a time when Tirupur was making its name felt in the world markets as the upcoming hub of quality knit garments. Superfine has established itself as the most trusted supplier of embroidery products. We have popularized the concept of embroidery among garment and home textile manufacturers in and around Tamilnadu. Superfine with its extensive knowledge of the embroidery industry was appointed to promote the world famous Barudan computerized embroidery machines in the year 1993. &amp;lsquo;Value for money&amp;rsquo; and &amp;lsquo;service at its best&amp;rsquo; as the twin objectives. We have established ourselves as the ultimate choice of World class garments manufacturers.</t>
  </si>
  <si>
    <t>Muthukumar</t>
  </si>
  <si>
    <t>muthukumar@superfinee.com</t>
  </si>
  <si>
    <t>Superfine Embroideries Ltd</t>
  </si>
  <si>
    <t>No. 11 Jayanagar Angeripalayam Road</t>
  </si>
  <si>
    <t>http://www.superfinee.com</t>
  </si>
  <si>
    <t>Kuzhanthaivel</t>
  </si>
  <si>
    <t>lotuspulpmills@gmail.com</t>
  </si>
  <si>
    <t>nicechild1991@gmail.com</t>
  </si>
  <si>
    <t>Lotus Pulp Mills</t>
  </si>
  <si>
    <t>Rangampalayam Kabilarmalai PO</t>
  </si>
  <si>
    <t>Namakkal</t>
  </si>
  <si>
    <t>Kay the fashion bay is a leading group of exclusive ethnic clothing boutiques headquartered in Chennai. Launched as Kings Silk Palace in 1978 it was after its re-branding in 2007.</t>
  </si>
  <si>
    <t>Farzana</t>
  </si>
  <si>
    <t>Begum</t>
  </si>
  <si>
    <t>info@kayfashions.in</t>
  </si>
  <si>
    <t>Kay The Fashion Bay</t>
  </si>
  <si>
    <t>285 Trycraft Road</t>
  </si>
  <si>
    <t>Triplicane</t>
  </si>
  <si>
    <t>http://www.kayfashions.in</t>
  </si>
  <si>
    <t>Amin</t>
  </si>
  <si>
    <t>Ahmed  Shaikh</t>
  </si>
  <si>
    <t>salmazippershouse2012@gmail.com</t>
  </si>
  <si>
    <t>Salma Zippers</t>
  </si>
  <si>
    <t>Nx-26-4/28 Mariambi's Chawl Maulana Compound LBS Marg Near Damodar Park Ghatkopar West</t>
  </si>
  <si>
    <t>Ghatkopar West</t>
  </si>
  <si>
    <t>Kakkar</t>
  </si>
  <si>
    <t>onlyshruts@gmail.com</t>
  </si>
  <si>
    <t>the.desicoutures@gmail.com</t>
  </si>
  <si>
    <t>Desi Coutures</t>
  </si>
  <si>
    <t>590/12 Kahanchand Mandi</t>
  </si>
  <si>
    <t>Shahbad Markdanda</t>
  </si>
  <si>
    <t>http://www.desicoutures.com</t>
  </si>
  <si>
    <t>Accontant</t>
  </si>
  <si>
    <t>deeveecreations@gmail.com</t>
  </si>
  <si>
    <t>Dee Vee Creations</t>
  </si>
  <si>
    <t>D. V. Creations Shri Ram Complex</t>
  </si>
  <si>
    <t>Zafar Ji Jin Plot</t>
  </si>
  <si>
    <t>http://deeveecreations.com/</t>
  </si>
  <si>
    <t>Khorasiya</t>
  </si>
  <si>
    <t>hardikkhorasiya@gmail.com</t>
  </si>
  <si>
    <t>gallopsgarments@yahoo.in</t>
  </si>
  <si>
    <t>Gallops Garment</t>
  </si>
  <si>
    <t>A/2 Pushpraj Industrial Estate B/h City Gold Cinema Nutan Mill Compound</t>
  </si>
  <si>
    <t>Sarspur</t>
  </si>
  <si>
    <t>Hariom industriessewing threads manufacturersThreadThreads SewingSewing thread &amp;nbsp;Hariom Industries jalgaonBesto Plus threadsBesto ThreadsChampion Champion threadsSuper poly threadsBandhanBandhan threadssurya plus threadssurya plus</t>
  </si>
  <si>
    <t>support@hariomindustries.in</t>
  </si>
  <si>
    <t>Hariom Industries</t>
  </si>
  <si>
    <t>V-99</t>
  </si>
  <si>
    <t>http://www.hariomindustries.in</t>
  </si>
  <si>
    <t>colorcube clothing is a leading garment manufacturing organization based in Mumbai India. &amp;nbsp;We specialise in making T-Shirts for Boys Men in the age group of 0-50 years.&amp;nbsp;</t>
  </si>
  <si>
    <t>Prasun</t>
  </si>
  <si>
    <t>cortefinofashion@gmail.com</t>
  </si>
  <si>
    <t>prasunkumartiwari1@gmail.com</t>
  </si>
  <si>
    <t>Color Cube Clothing</t>
  </si>
  <si>
    <t>L 217A Dream The Mall Bhandup West</t>
  </si>
  <si>
    <t>LBS Marg</t>
  </si>
  <si>
    <t>http://www.cortefino.in</t>
  </si>
  <si>
    <t>We are Manufacturing an excellent range of Digital Printed Kurti Digital Printed Dress Digital Printed Top Digital Printed Bag Digital Printed Clutch Digital Printed T-Shirt Digital Printed Cushion etc.</t>
  </si>
  <si>
    <t>Inder</t>
  </si>
  <si>
    <t>khatri.inder@gmail.com</t>
  </si>
  <si>
    <t>info@bloomgraphics.in</t>
  </si>
  <si>
    <t>Bloom Graphics</t>
  </si>
  <si>
    <t>40 Uday Nagar-B Near Mansarovar Metro Station Opp. Pillar No-7</t>
  </si>
  <si>
    <t>http://www.bloomgraphics.in</t>
  </si>
  <si>
    <t>We are involved in manufacturing a commendable array of Bags. These offered products are highly appreciated in the market for their high-durability and shrink resistance.</t>
  </si>
  <si>
    <t>aviahuja86@gmail.com</t>
  </si>
  <si>
    <t>avinashushasales@gmail.com</t>
  </si>
  <si>
    <t>Usha Sales Corporation</t>
  </si>
  <si>
    <t>i block pocket 2house no.45 IInd Floor Sector 16 Rohini</t>
  </si>
  <si>
    <t>Raghavan</t>
  </si>
  <si>
    <t>latha@shricarricreation.com</t>
  </si>
  <si>
    <t>vijay@shricarricreation.com</t>
  </si>
  <si>
    <t>Shree Carri Creations</t>
  </si>
  <si>
    <t>G-19/12 Rajouri Garden</t>
  </si>
  <si>
    <t>Bhansali</t>
  </si>
  <si>
    <t>anil@maxtel.in</t>
  </si>
  <si>
    <t>Maxtel mobile shop</t>
  </si>
  <si>
    <t>No.25. Poornima Buliding State Bank Of India Road St Marks Road</t>
  </si>
  <si>
    <t>Marks Road</t>
  </si>
  <si>
    <t>http://www.maxtel.in/</t>
  </si>
  <si>
    <t>jkandy30@gmail.com</t>
  </si>
  <si>
    <t>Designer Sarees Store</t>
  </si>
  <si>
    <t>Near Bpl</t>
  </si>
  <si>
    <t>http://www.ethnicarts.in</t>
  </si>
  <si>
    <t>WelCome To My Site Hood Decors-Boutique &amp;amp; Showroom Located At 1st FloorQazi StreetNear Siddiqui PaintSafdar Ganj Market Rampur Uttar Pradesh India</t>
  </si>
  <si>
    <t>Sarshar</t>
  </si>
  <si>
    <t>khan.sarshar0@gmail.com</t>
  </si>
  <si>
    <t>hooddecors.boutique@gmail.com</t>
  </si>
  <si>
    <t>Hood Decors-Boutique And Showroom</t>
  </si>
  <si>
    <t>1st Floor Qazi Street</t>
  </si>
  <si>
    <t>Rampur Bushahar</t>
  </si>
  <si>
    <t>Safdar Ganj Market</t>
  </si>
  <si>
    <t>Sharad</t>
  </si>
  <si>
    <t>Abnave</t>
  </si>
  <si>
    <t>nirmalabagpune@gmail.com</t>
  </si>
  <si>
    <t>Nirmala Bag</t>
  </si>
  <si>
    <t>No. 8 Sai Nagar SO 19/2/1 Satavwadi</t>
  </si>
  <si>
    <t>Anandhan</t>
  </si>
  <si>
    <t>info@greencastindia.com</t>
  </si>
  <si>
    <t>sales@greencastindia.com</t>
  </si>
  <si>
    <t>Green Cast India</t>
  </si>
  <si>
    <t>621 Mettupalyam Road Road RS Puram</t>
  </si>
  <si>
    <t>RS Puram</t>
  </si>
  <si>
    <t>http://www.greencastindia.com</t>
  </si>
  <si>
    <t>Nemchand</t>
  </si>
  <si>
    <t>nemchandgada18@gmail.com</t>
  </si>
  <si>
    <t>Mem Saab Bags</t>
  </si>
  <si>
    <t>1553 Bhori Ali Raviwar Peth Near Dena Bank</t>
  </si>
  <si>
    <t>http://www.kkbagsshopes.com</t>
  </si>
  <si>
    <t>Bhanu</t>
  </si>
  <si>
    <t>manjeeramall@sangeethamobiles.com</t>
  </si>
  <si>
    <t>Sangeetha Mobiles</t>
  </si>
  <si>
    <t>Manjeera Majestic Commercial Complex Hitech City Road</t>
  </si>
  <si>
    <t>Badgire</t>
  </si>
  <si>
    <t>globalfnes@gmail.com</t>
  </si>
  <si>
    <t>globalfireservice@yahoo.in</t>
  </si>
  <si>
    <t>Global Fire Safety &amp; Electrical Services</t>
  </si>
  <si>
    <t>No. 6 Ground Floor Suyash Park Gondhale Nagar</t>
  </si>
  <si>
    <t>We are the well known Manufacturer and Supplier of Ladies Kurtis Long Length Kurtis Cotton Kurtis and Printed Kurtis. These Kurtis are well-known for their features such as designer patterns colorfastness and skin-friendly nature.</t>
  </si>
  <si>
    <t>ashokfashion@gmail.com</t>
  </si>
  <si>
    <t>Sitaram Enterprises</t>
  </si>
  <si>
    <t>Sanga Setu Road Near LMB Hotel Sanganer</t>
  </si>
  <si>
    <t>We are instrumental in Manufacturing and Supplying an exquisite collection of Designer saree Chiffon Saree Bridal Saree Wedding Saree and Laheriya Saree. These are available in a plethora of designs colors patterns and lengths.</t>
  </si>
  <si>
    <t>Aswani</t>
  </si>
  <si>
    <t>kali.fashion@yahoo.com</t>
  </si>
  <si>
    <t>Kali Fashion</t>
  </si>
  <si>
    <t>F-11- A 1st Floor Siddhi Vinayak Complex Johari Bazar</t>
  </si>
  <si>
    <t>Sopan</t>
  </si>
  <si>
    <t>Atak</t>
  </si>
  <si>
    <t>shriniwas.enterprises1@gmail.com</t>
  </si>
  <si>
    <t>Shriniwas Enterprises</t>
  </si>
  <si>
    <t>Plot No. 59/60 New Cattle Market</t>
  </si>
  <si>
    <t>http://www.shriniwasdrip.com</t>
  </si>
  <si>
    <t>Golchha</t>
  </si>
  <si>
    <t>vinay.chancellor@yahoo.com</t>
  </si>
  <si>
    <t>the1_vinay@yahoo.com</t>
  </si>
  <si>
    <t>Chancellor Apparels</t>
  </si>
  <si>
    <t>x-210 2 Flor Kapil Market Tagore Gali Ramnagar Chowk</t>
  </si>
  <si>
    <t>http://www.saagedo.com</t>
  </si>
  <si>
    <t>zikra.design@gmail.com</t>
  </si>
  <si>
    <t>Zikra Fashion</t>
  </si>
  <si>
    <t>Gala 1 Priyadarsani Building Sion Bandra Link Road Sion</t>
  </si>
  <si>
    <t>Matunga</t>
  </si>
  <si>
    <t>http://www.zikrafashion.co.in</t>
  </si>
  <si>
    <t>rajeevraj2000@gmail.com</t>
  </si>
  <si>
    <t>devzar@gmail.com</t>
  </si>
  <si>
    <t>Devzar (Sublimations Printing House)</t>
  </si>
  <si>
    <t>P8 Second Floor Shri Niwas Puri Private Colony</t>
  </si>
  <si>
    <t>South Delhi</t>
  </si>
  <si>
    <t>Shri Niwas Puri</t>
  </si>
  <si>
    <t>Prayyaas Company located in Maharashtra. We are Provided Designer Sarees Fashion Consultant Gift wrappings for all occasions Services.</t>
  </si>
  <si>
    <t>Lalka</t>
  </si>
  <si>
    <t>info@prayyaas.com</t>
  </si>
  <si>
    <t>prayyaas@gmail.com</t>
  </si>
  <si>
    <t>Prayyaas</t>
  </si>
  <si>
    <t>Phankawadi Pune</t>
  </si>
  <si>
    <t>http://prayyaas.com/</t>
  </si>
  <si>
    <t>Raval</t>
  </si>
  <si>
    <t>ravalraju756@gmail.com</t>
  </si>
  <si>
    <t>Zankar Fashion</t>
  </si>
  <si>
    <t>No. 45/51 Vithalwadi Ground Floor Kalbadevi Road</t>
  </si>
  <si>
    <t>Vithalwadi</t>
  </si>
  <si>
    <t>We Sun Secutech was establish in the year 2014 providing complete solution for the security which includes comprehensive range of security products and services which are designed to cater to almost all of your security requirements as well as minimize disruptions to current operations. We are service provider for our offered products like vehicle tracking system epabx systems cctv camera bugler alarm fire alarm systems biometric attendance and automation solution at market-leading prices. Combining extensive experience and comprehensive capabilities we collaborate with the clients to provide their premises and articles the requisite safety and security. Our clients belong to different sectors such as automobile boutiques high street market stores gold hypermarket and multiple retailers.</t>
  </si>
  <si>
    <t>Rajib</t>
  </si>
  <si>
    <t>Nandi</t>
  </si>
  <si>
    <t>sunsecutech@gmail.com</t>
  </si>
  <si>
    <t>Sun Secutech Company</t>
  </si>
  <si>
    <t>Apartment No. 13 9/16/3</t>
  </si>
  <si>
    <t>Bijoygarh</t>
  </si>
  <si>
    <t>Bhagwani</t>
  </si>
  <si>
    <t>Sales Director</t>
  </si>
  <si>
    <t>manish.massivefootwear@gmail.com</t>
  </si>
  <si>
    <t>raj.massive@gmail.com</t>
  </si>
  <si>
    <t>Massive Footwear</t>
  </si>
  <si>
    <t>20 Gali No. 2 Azad Nagar Jail Road Khandari</t>
  </si>
  <si>
    <t>Khandari</t>
  </si>
  <si>
    <t>Jail Road</t>
  </si>
  <si>
    <t>http://www.massivefootwear.in</t>
  </si>
  <si>
    <t>admin@sreerice.com</t>
  </si>
  <si>
    <t>parveen@sreerice.com</t>
  </si>
  <si>
    <t>Sree Rice Trading Private Limited</t>
  </si>
  <si>
    <t>No. 357 Vardhman Grand Plaza Mangalam Place</t>
  </si>
  <si>
    <t>Sec-3 Rohini</t>
  </si>
  <si>
    <t>http://www.sreerice.com</t>
  </si>
  <si>
    <t xml:space="preserve">Prakash </t>
  </si>
  <si>
    <t>fritaceramic1@yahoo.com</t>
  </si>
  <si>
    <t>Frita Ceramic Private Limited</t>
  </si>
  <si>
    <t>Jetpar Road At.Rangpar</t>
  </si>
  <si>
    <t>Atrangpar</t>
  </si>
  <si>
    <t>http://www.fritaceramic.com</t>
  </si>
  <si>
    <t>Lalitha Silks-The House Of Indian Sarees A well established Silks manufacturers in association with being a prominent member of the Silk Mark.</t>
  </si>
  <si>
    <t>Lalitha Silks-The House Of Indian Sarees A well established Silks manufacturers in association with being a prominent member of the Silk Mark.Lalitha Silks is a prominent member of Silk Mark. We in Goa are best known Silk retailers with a wide variety of Traditional wear covering traditions from Kashmir to Kanyakumari.</t>
  </si>
  <si>
    <t>Sirnivasan</t>
  </si>
  <si>
    <t>ksrao.virgo@gmail.com</t>
  </si>
  <si>
    <t>Lalitha Silks</t>
  </si>
  <si>
    <t>Shop No. 12-147/1 Kamat Nagar Build. Opp. Mathias Plaza Off 18th June Road</t>
  </si>
  <si>
    <t>Kamat Nagar</t>
  </si>
  <si>
    <t>prakash.singh1619@gmail.com</t>
  </si>
  <si>
    <t>Lubna Art</t>
  </si>
  <si>
    <t>No. 154 Sector-6 Media Enclave Vaishali</t>
  </si>
  <si>
    <t>We are one of the noted Manufacturer and Supplier of a comprehensive array of School Bag College Bag Sling Bag Traveling Bag Laptop Bag etc. We are also engaged in Trading and Supplying a fancy range of Ladies Bag Ladies Purse.</t>
  </si>
  <si>
    <t>vocalbags@gmail.com</t>
  </si>
  <si>
    <t>V Group &amp; Co.</t>
  </si>
  <si>
    <t>A173 Sunder Nagar 200 Feet Bypass Ajmer Road</t>
  </si>
  <si>
    <t>Paadmasha</t>
  </si>
  <si>
    <t>Partners</t>
  </si>
  <si>
    <t>industriespadmaja@gmail.com</t>
  </si>
  <si>
    <t>padmaja.dara@gmail.com</t>
  </si>
  <si>
    <t>Padmaja Industries</t>
  </si>
  <si>
    <t>Plot No. 10/K10 Phase-3 Extension IDA Pasmylaram Patancheruvu</t>
  </si>
  <si>
    <t>Patancheruvu</t>
  </si>
  <si>
    <t>http://www.padmajaindustries.in</t>
  </si>
  <si>
    <t>We are on of the leading manufacturer of attractive and plain shirt fabric to the valued clients. The shirt fabric range is highly appreciated for being comfortable with colors with the market valuable prices.</t>
  </si>
  <si>
    <t>Bothra</t>
  </si>
  <si>
    <t>shree_balaji_fabrics@yahoo.co.in</t>
  </si>
  <si>
    <t>Shree Balaji Fabrics Surat</t>
  </si>
  <si>
    <t>Shop No. LG-5 Shree Kuberji Plaza Opposite Aadhinath Market Ring Road</t>
  </si>
  <si>
    <t>Shree Kuberji Plaza</t>
  </si>
  <si>
    <t>We at Palsani Granites are the leading manufacturers and exporters of Granite Monuments Natural Stones and Granites. We are well known for providing quality products. Our products have global appeal in the international market.</t>
  </si>
  <si>
    <t>No 110 Near Sri Krishna Sweets Dr Radhakrishnan Road Mylapore</t>
  </si>
  <si>
    <t>Kishore Sharma</t>
  </si>
  <si>
    <t>gsspringcompany123@gmail.com</t>
  </si>
  <si>
    <t>G. S. Spring Company</t>
  </si>
  <si>
    <t>1017/342 BGali No.4 Anand Prabat Industrial Area</t>
  </si>
  <si>
    <t>Anand Prabat Industrial Area</t>
  </si>
  <si>
    <t>sujeet.ims88@gmail.com</t>
  </si>
  <si>
    <t>Janaadesh</t>
  </si>
  <si>
    <t>466 Kameri Gate</t>
  </si>
  <si>
    <t>kameri gate</t>
  </si>
  <si>
    <t>Harpreet</t>
  </si>
  <si>
    <t>harpreetsingh71191@gmail.com</t>
  </si>
  <si>
    <t>scoopkart@gmail.com</t>
  </si>
  <si>
    <t>Scoopkart</t>
  </si>
  <si>
    <t>WZ-3 1st Floor Mukherjee Park Tilak Nagar</t>
  </si>
  <si>
    <t>omfashionladiestailor@gmail.com</t>
  </si>
  <si>
    <t>nishatak2@gmail.com</t>
  </si>
  <si>
    <t>Om Fashions Boutique</t>
  </si>
  <si>
    <t>A 4 B Vikas Nagar Opposite Murlipura Bead School Sikar Road</t>
  </si>
  <si>
    <t>Spark Integrated &amp;amp; Facility Services was established in the year 2013. We are Wholesaler Supplier Service Provider of CCTV Cameras Installation Service CCTV Camera etc. We are a well-known Supplier of CCTV cameras. Owing to the qualitative features our products are extensively demanded for security purposes in offices malls shops hospitals etc. Our services are performing to the highest standards. We sell many complete systems that are pre-configured and easy to install. These products are widely appreciated for its optimum functionality standards and are highly utilized in several application areas.</t>
  </si>
  <si>
    <t>Feroz</t>
  </si>
  <si>
    <t>eyveblr@gmail.com</t>
  </si>
  <si>
    <t>Spark Integrated</t>
  </si>
  <si>
    <t>No. 123/3 Rajappa Garden</t>
  </si>
  <si>
    <t>Makhwana</t>
  </si>
  <si>
    <t>mayursarees@gmail.com</t>
  </si>
  <si>
    <t>mayurpatola56@gmail.com</t>
  </si>
  <si>
    <t>Mayur Patola Art</t>
  </si>
  <si>
    <t>B/H Virani High School Sarvodaya Society 4 Mayur Patola Art</t>
  </si>
  <si>
    <t>Sarvodaya Society</t>
  </si>
  <si>
    <t>Vishal Kshirsagar</t>
  </si>
  <si>
    <t>20.vishal@gmail.com</t>
  </si>
  <si>
    <t>The System</t>
  </si>
  <si>
    <t>Tuljai Wasti Mumbai Pune Highway Akurdi</t>
  </si>
  <si>
    <t>Akurdi</t>
  </si>
  <si>
    <t>Istyak</t>
  </si>
  <si>
    <t>talivzariart@gmail.com</t>
  </si>
  <si>
    <t>istyaktextilekhan@gmail.com</t>
  </si>
  <si>
    <t>Talib Zari Art</t>
  </si>
  <si>
    <t>No. 142 Chaman Nagariya</t>
  </si>
  <si>
    <t>Ratna</t>
  </si>
  <si>
    <t>Kotadiya</t>
  </si>
  <si>
    <t>kotadiyakalpesh22.kk@gmail.com</t>
  </si>
  <si>
    <t>angeldequeen007@gmail.com</t>
  </si>
  <si>
    <t>Angel queen</t>
  </si>
  <si>
    <t>C-304 Royal Square Near Indian Petrol Pump</t>
  </si>
  <si>
    <t>Amroli</t>
  </si>
  <si>
    <t>durga@lluviabakery.com</t>
  </si>
  <si>
    <t>menon.durga@gmail.com</t>
  </si>
  <si>
    <t>Lluvia Bakery</t>
  </si>
  <si>
    <t>No. 28 HNR Industrial Area Kasavanahalli Sarjapur Road</t>
  </si>
  <si>
    <t>Kasavanahalli</t>
  </si>
  <si>
    <t>http://www.lluviabakery.com/</t>
  </si>
  <si>
    <t>Sakeel</t>
  </si>
  <si>
    <t>sakeelkhan913.sk@gmail.com</t>
  </si>
  <si>
    <t>sakeelkhan1993@gmail.com</t>
  </si>
  <si>
    <t>Bharat Aqua System &amp; Electronics</t>
  </si>
  <si>
    <t>Shree Nath Complex Front Of Roadways Bus Stand Sardar Shahar</t>
  </si>
  <si>
    <t>Soumitra</t>
  </si>
  <si>
    <t>emailsoumitradatta@gmail.com</t>
  </si>
  <si>
    <t>send2dsoumitra@gmail.com</t>
  </si>
  <si>
    <t>Attirez Traders Private Limited</t>
  </si>
  <si>
    <t>No.1179 Sonarpur Station Road Teghoria</t>
  </si>
  <si>
    <t>Teghoria</t>
  </si>
  <si>
    <t>http://www.attirez.in</t>
  </si>
  <si>
    <t>antarikshcreations@gmail.com</t>
  </si>
  <si>
    <t>Antariksh Creations</t>
  </si>
  <si>
    <t>No. 218-219 2nd Floor Option Primo No. 21 MIDC Cross Line</t>
  </si>
  <si>
    <t>http://www.antarikshcreations.com</t>
  </si>
  <si>
    <t>We are provide 4*10 filtretion fream back blower decorticator count machine etc&amp;nbsp;&amp;nbsp;&amp;nbsp;&amp;nbsp;&amp;nbsp;</t>
  </si>
  <si>
    <t>Aslam Pasha</t>
  </si>
  <si>
    <t>bharathdecorticator@gmail.com</t>
  </si>
  <si>
    <t>Bharath Decorticator Industries</t>
  </si>
  <si>
    <t>NH 4 Bypass Road</t>
  </si>
  <si>
    <t>Gorshi</t>
  </si>
  <si>
    <t>high.heads@yahoo.in</t>
  </si>
  <si>
    <t>High Heads</t>
  </si>
  <si>
    <t>Flat No.402 Tower I-1 Maya Garden City</t>
  </si>
  <si>
    <t>Maya Garden City</t>
  </si>
  <si>
    <t>Sanil</t>
  </si>
  <si>
    <t>Augustine</t>
  </si>
  <si>
    <t>ekm@allegrotech.in</t>
  </si>
  <si>
    <t>Allegro Technologies</t>
  </si>
  <si>
    <t>No 39/3319 A K.S.N. Menon Road</t>
  </si>
  <si>
    <t>http://www.allegrotech.in</t>
  </si>
  <si>
    <t>Inderjit</t>
  </si>
  <si>
    <t>kapido.eng@gmail.com</t>
  </si>
  <si>
    <t>Kapido Electrical Engineering</t>
  </si>
  <si>
    <t>V. P. O. Ibban Kalan Chabal Road</t>
  </si>
  <si>
    <t>Partap Nagar</t>
  </si>
  <si>
    <t>Talla</t>
  </si>
  <si>
    <t>vishaljewellers@hotmail.com</t>
  </si>
  <si>
    <t>vj@vishaljewels.com</t>
  </si>
  <si>
    <t>Vishal Jewellers</t>
  </si>
  <si>
    <t>B-5 Moti Nagar</t>
  </si>
  <si>
    <t>http://www.vishaljewels.com</t>
  </si>
  <si>
    <t>pathakmeenakshi44@gmail.com</t>
  </si>
  <si>
    <t>Bhumika Fashions</t>
  </si>
  <si>
    <t>C-60 Basement Sector-2</t>
  </si>
  <si>
    <t>Sector 2</t>
  </si>
  <si>
    <t>Accounting Admin</t>
  </si>
  <si>
    <t>mljpitampura@manoharlaljewellers.com</t>
  </si>
  <si>
    <t>Manohar Lal Jewellers</t>
  </si>
  <si>
    <t>358 Kohat Enclave Opposite Pillar Nishant Kunj</t>
  </si>
  <si>
    <t>Pitampura Nishant Kunj</t>
  </si>
  <si>
    <t>http://manoharlaljewellers.com/</t>
  </si>
  <si>
    <t>Star sales provides unparalleled and unbeatable services in the solar system equipment&amp;rsquo;s. Star sales Deals in Solar Water Heating System Solar Power Plants Solar Home Lights Solar Street Lights CCTV Cameras Atta Chakki RO Water Purifiers Wall And Floor Matching also in may other solar syatem repated products like solar heating swimming pools and heating pumps. With More than 10 years of experience in service our team of professional make things effective and Our Network Include &amp;ndash; Himachal Pradesh within all districts and cities like Bilaspur Chamba Hamirpur Kinnaur Kullu Lahul And Spiti Shimla Sirmaur Solan  Palampur Dharamshala manali sundernagar sarkaghat ghumarwin and Naduan.</t>
  </si>
  <si>
    <t>Sonu</t>
  </si>
  <si>
    <t>sonuthakur006@gmail.com</t>
  </si>
  <si>
    <t>Star Sales Company</t>
  </si>
  <si>
    <t>Main Chowk Bhiar Post Office Mehal Teh</t>
  </si>
  <si>
    <t>Hamirpur</t>
  </si>
  <si>
    <t>http://starsales.in/</t>
  </si>
  <si>
    <t>Our company&amp;nbsp;Muskan Saree was established in the year 2004. We are a leading wholesaler of &amp;nbsp;Sarees. Our company deals in&amp;nbsp;Silk Sarees&amp;nbsp;Georgette Sarees Fancy sarees&amp;nbsp;Cotton sarees&amp;nbsp;Border Chhadi Sarees and Jhalak sarees.&amp;nbsp;We primarily focus on procuring high grade fabrics and other raw materials. We have appointed an expert team of quality controllers who closely monitor the entire procurement process to ensure a superlative range of finished products.</t>
  </si>
  <si>
    <t>sethirohit989@gmail.com</t>
  </si>
  <si>
    <t>sureshpatni62@gmail.com</t>
  </si>
  <si>
    <t>Muskan Saree</t>
  </si>
  <si>
    <t>P-5 Regent Tower 4th Floor</t>
  </si>
  <si>
    <t>Arun K.</t>
  </si>
  <si>
    <t>akt.balajiudyog@gmail.com</t>
  </si>
  <si>
    <t>aktbalajiudyog@gmail.com</t>
  </si>
  <si>
    <t>Balaji Udyog</t>
  </si>
  <si>
    <t>No. 44/2 Sector 27- C NHPC Chowk</t>
  </si>
  <si>
    <t>Nhpc Chowk</t>
  </si>
  <si>
    <t>Shirish</t>
  </si>
  <si>
    <t>Nakrani</t>
  </si>
  <si>
    <t>shirish.nakrani@gmail.com</t>
  </si>
  <si>
    <t>Bansidhar Fabrics</t>
  </si>
  <si>
    <t>No. 1082/1083 Vankar Textile Market Ring Road</t>
  </si>
  <si>
    <t>Vankar Textile Market</t>
  </si>
  <si>
    <t>Purva</t>
  </si>
  <si>
    <t>Rajyaguru</t>
  </si>
  <si>
    <t>purva.rajyaguru1@gmail.com</t>
  </si>
  <si>
    <t>Unique &amp; Divine Boutique</t>
  </si>
  <si>
    <t>5th floor president house opposite CN Vidhayalya ambavadi cross road</t>
  </si>
  <si>
    <t>Ambavadi Cross Road</t>
  </si>
  <si>
    <t>Manufacturer of all types of arts and crafts stone curving wood arts and curved items brass items horn crafts and jewellery and seashell crafts etc.</t>
  </si>
  <si>
    <t>Basant</t>
  </si>
  <si>
    <t>Kumar Panigrahi</t>
  </si>
  <si>
    <t>bkpsmailbox2@gmail.com</t>
  </si>
  <si>
    <t>bkpsmailbox@rediffmail.com</t>
  </si>
  <si>
    <t>Busfin Enterprises</t>
  </si>
  <si>
    <t>Busfin Enterprises Sankarpur Street</t>
  </si>
  <si>
    <t>Berhampur</t>
  </si>
  <si>
    <t>Panigrahipentho</t>
  </si>
  <si>
    <t>http://www.busfin.com</t>
  </si>
  <si>
    <t>R</t>
  </si>
  <si>
    <t>J  Manikandan</t>
  </si>
  <si>
    <t>manikandapdkg86@gmail.com</t>
  </si>
  <si>
    <t>masstexfashion86@gmail.com</t>
  </si>
  <si>
    <t>Mass Tex Fashion</t>
  </si>
  <si>
    <t>No. 3113 Ground Floor Villa Puram Housing Board EB Road</t>
  </si>
  <si>
    <t>Alagupuram</t>
  </si>
  <si>
    <t>Singhal</t>
  </si>
  <si>
    <t>blueiconcorp@gmail.com</t>
  </si>
  <si>
    <t>Blueicon Corporation</t>
  </si>
  <si>
    <t>37/114 Rajat Path Mansarovar</t>
  </si>
  <si>
    <t>shopwithconfidence2011@gmail.com</t>
  </si>
  <si>
    <t>M/s Sethi Appearels</t>
  </si>
  <si>
    <t>MIG E30 Rishi Nagar</t>
  </si>
  <si>
    <t>Rishi Nagar</t>
  </si>
  <si>
    <t>tarmalbagshouse@gmail.com</t>
  </si>
  <si>
    <t>murtazamullajiwala96@gmail.com</t>
  </si>
  <si>
    <t>Tarmal Bags House</t>
  </si>
  <si>
    <t>Room No. 17 Ezzy Co- Operative Society Bhoirwadi Khambal Pada Dombivali East</t>
  </si>
  <si>
    <t>Mazgaon Road</t>
  </si>
  <si>
    <t>We are the prominent Manufacturer and Supplier of premium quality range of GPO Lace Chemical Lace Schiffli Lace Cotton Lace Designer Lace etc. These are known for their tear resistance beautiful design and colorfastness.</t>
  </si>
  <si>
    <t>Jimit</t>
  </si>
  <si>
    <t>Zalavadiya</t>
  </si>
  <si>
    <t>nilkanthfab@gmail.com</t>
  </si>
  <si>
    <t>Nilkanth Industries</t>
  </si>
  <si>
    <t>F-11-5 6 Bramhani Seri Pramukh Park Opposite Pandesara GIDC Udhna Navsari Main Road</t>
  </si>
  <si>
    <t>http://www.nilkanthfab.com</t>
  </si>
  <si>
    <t>Amardeep</t>
  </si>
  <si>
    <t>r.s.creation@outlook.com</t>
  </si>
  <si>
    <t>amardeep_kaur@hotmail.com</t>
  </si>
  <si>
    <t>RS Creation</t>
  </si>
  <si>
    <t>C-20 Room No. 1 First Floor Shyam Nagar Okhla Phase 3</t>
  </si>
  <si>
    <t>Tag 7 Mens Wear was established in the year 1999. We are Manufacturer And Supplier of Nehru Jacket Kurta Churidar Sweat Shirt Mens Dhoti Kurta etc. We are unrivaled in the apparel business industry and have achieved a huge client base in the market. Our rich experience dedication of workforce and expertise of professionals has enabled us to climb the high echelons of success.</t>
  </si>
  <si>
    <t>deepakgarg@skytek.in</t>
  </si>
  <si>
    <t>Tag 7 Mens Wear</t>
  </si>
  <si>
    <t>B-7/1A Rana Partap Bagh</t>
  </si>
  <si>
    <t>Rana Partap Bagh</t>
  </si>
  <si>
    <t>bharatkumarenterprises123@gmail.com</t>
  </si>
  <si>
    <t>bharatkumarmahor321@gmail.com</t>
  </si>
  <si>
    <t>Bharat Enterprises</t>
  </si>
  <si>
    <t>2263/68 Raghunandan Gali Naya Bazaar</t>
  </si>
  <si>
    <t>Karawal Nagar</t>
  </si>
  <si>
    <t>Welcome to Divena.in Store First off all we welcome you to our online store we are in online business from 2006 but we use only eBay.in eBay.com Amazon.in and Shopclues. Now First time we enter in our own domain name 'Divena' means 'Blessing' blessing of yours blessing of our well wishers blessing of our parents and gods . and we try our hard to grow this on very high.</t>
  </si>
  <si>
    <t>Gadge</t>
  </si>
  <si>
    <t>rajivgadge@gmail.com</t>
  </si>
  <si>
    <t>rajivgadge@yahoo.com</t>
  </si>
  <si>
    <t>Divena.in Store</t>
  </si>
  <si>
    <t>Shop No. 1 Om Shree Ganesh Krupa Society</t>
  </si>
  <si>
    <t>Tilak Chowk</t>
  </si>
  <si>
    <t>http://www.divena.in</t>
  </si>
  <si>
    <t>socservision@gmail.com</t>
  </si>
  <si>
    <t>mediasocser@gmail.com</t>
  </si>
  <si>
    <t>Socser International Company</t>
  </si>
  <si>
    <t>No. 27 1st Floor Krishna Market</t>
  </si>
  <si>
    <t>http://www.hawkvisionindia.com</t>
  </si>
  <si>
    <t>aapkabazzar@gmail.com</t>
  </si>
  <si>
    <t>info@aapkabazzar.com</t>
  </si>
  <si>
    <t>Ark Solutions</t>
  </si>
  <si>
    <t>S-48 2nd Floor Zoom Plaza Near Gorai Bus Depot</t>
  </si>
  <si>
    <t>http://www.aapkabazzar.com</t>
  </si>
  <si>
    <t>Nukul</t>
  </si>
  <si>
    <t>shlokaafashionsindia@gmail.com</t>
  </si>
  <si>
    <t>Shloka Fashions Pvt. Ltd.</t>
  </si>
  <si>
    <t>D-7 Old Double Story Lajpat Nagar</t>
  </si>
  <si>
    <t>Dua</t>
  </si>
  <si>
    <t>info@naturewalk.co.in</t>
  </si>
  <si>
    <t>mayankdua007@gmail.com</t>
  </si>
  <si>
    <t>Nature Walk</t>
  </si>
  <si>
    <t>117sector 9 Secandra Yojanaya</t>
  </si>
  <si>
    <t>http://www.naturewalk.co.in/</t>
  </si>
  <si>
    <t>Rucha</t>
  </si>
  <si>
    <t>Internet Marketing Executive</t>
  </si>
  <si>
    <t>admin@sankalpbandhej.com</t>
  </si>
  <si>
    <t>info@sankalpbandhej.com</t>
  </si>
  <si>
    <t>Sankalp Edge Private Limited</t>
  </si>
  <si>
    <t>4 &amp; 5 Neptune Tower Besides S.K. Mobile</t>
  </si>
  <si>
    <t>http://www.sankalpbandhej.com</t>
  </si>
  <si>
    <t>troossports@gmail.com</t>
  </si>
  <si>
    <t>meshyam89@yahoo.com</t>
  </si>
  <si>
    <t>Troos Sports</t>
  </si>
  <si>
    <t>A-163 Sector 2 Bawana Industrial Area</t>
  </si>
  <si>
    <t>Bawana Industrial Area Sector 2</t>
  </si>
  <si>
    <t>Sangtani</t>
  </si>
  <si>
    <t>rahulsangtani17@gmail.com</t>
  </si>
  <si>
    <t>Vaibhav Laxmi</t>
  </si>
  <si>
    <t>B-87 2nd Floor Sumel Business Park 1</t>
  </si>
  <si>
    <t>Sumel Business Park 1</t>
  </si>
  <si>
    <t>Akshit</t>
  </si>
  <si>
    <t>Gogia</t>
  </si>
  <si>
    <t>akshitgogia@gmail.com</t>
  </si>
  <si>
    <t>Foot Care</t>
  </si>
  <si>
    <t>radharanicollection@gmail.com</t>
  </si>
  <si>
    <t>Radha Rani Collection</t>
  </si>
  <si>
    <t>Hera Mansion Ground Floor Opposite Akash Ganga Complex</t>
  </si>
  <si>
    <t>http://www.rrc.com</t>
  </si>
  <si>
    <t>Arisha</t>
  </si>
  <si>
    <t>purpleoysters1@gmail.com</t>
  </si>
  <si>
    <t>arisha.virmani@gmail.com</t>
  </si>
  <si>
    <t>Purple Oyster</t>
  </si>
  <si>
    <t>No. 86 Building 1st Floor Street No. 3 Krishna Nagar Safdarjung Enclave</t>
  </si>
  <si>
    <t>Safdarjung Enclave</t>
  </si>
  <si>
    <t>https://www.textileinfomedia.com/company-info/Purple-Oyster</t>
  </si>
  <si>
    <t>Krushnapal</t>
  </si>
  <si>
    <t>Raulji</t>
  </si>
  <si>
    <t>krush.raulji77@gmail.com</t>
  </si>
  <si>
    <t>shiv.industries2015@gmail.com</t>
  </si>
  <si>
    <t>Shiv Industries</t>
  </si>
  <si>
    <t>Plot No. 12 Nakoda-2 Sathrota Road Near Panorama Chokdi GIDC</t>
  </si>
  <si>
    <t>Nakoda-2</t>
  </si>
  <si>
    <t>http://www.shivindustries.co.in</t>
  </si>
  <si>
    <t>Izhar</t>
  </si>
  <si>
    <t>Ashrafi</t>
  </si>
  <si>
    <t>adilshoeslo@gmail.com</t>
  </si>
  <si>
    <t>My Life Enterprises</t>
  </si>
  <si>
    <t>Shop No. 294-2/5 Maharana Pratap Nagar</t>
  </si>
  <si>
    <t>Sion West</t>
  </si>
  <si>
    <t>http://www.doshopping.in</t>
  </si>
  <si>
    <t>Gangwar</t>
  </si>
  <si>
    <t>circumpolarfashion@gmail.com</t>
  </si>
  <si>
    <t>shailyg11@gmail.com</t>
  </si>
  <si>
    <t>Circumpolar Fashion Store LLP</t>
  </si>
  <si>
    <t>FF3 Plot No. 28 Shakti Khand 2</t>
  </si>
  <si>
    <t>http://shaileyfashion.com/</t>
  </si>
  <si>
    <t>Tandekar</t>
  </si>
  <si>
    <t>ashishentp101@gmail.com</t>
  </si>
  <si>
    <t>asmit.tembhurne@gmail.com</t>
  </si>
  <si>
    <t>Ashish Enterprises</t>
  </si>
  <si>
    <t>House No. 1341 Bhanegaon Kamptee Road Near Railway Crossing Bhanegaon</t>
  </si>
  <si>
    <t>shahid.ansari797@gmail.com</t>
  </si>
  <si>
    <t>Style Impex</t>
  </si>
  <si>
    <t>H-46 Kalyan Nagar Ram Pura Road Sangarner</t>
  </si>
  <si>
    <t>guptaashutosh60@gmail.com</t>
  </si>
  <si>
    <t>Radhey Fabrics</t>
  </si>
  <si>
    <t>62/119 Sheopur Road Pratap Nagar  Sanganer Jaipur</t>
  </si>
  <si>
    <t>Wankhade</t>
  </si>
  <si>
    <t>rajeshwankhaderegza@gmail.com</t>
  </si>
  <si>
    <t>regzawear@gmail.com</t>
  </si>
  <si>
    <t>Cotton City Creation</t>
  </si>
  <si>
    <t>Block No. C 74 Busyland Complex Nandgaon Peth</t>
  </si>
  <si>
    <t>We are an authorized manufacturer supplier and exporter of premium quality Agro Products. These are processed using superior quality ingredients and are highly eco friendly hence have gained wide appreciation from the clients.</t>
  </si>
  <si>
    <t>D. Patel</t>
  </si>
  <si>
    <t>purchase@oceanagro.com</t>
  </si>
  <si>
    <t>Ocean Agro India Private Limited</t>
  </si>
  <si>
    <t>76-77 G.I.D.C Industrial Estate</t>
  </si>
  <si>
    <t>Nandeshari</t>
  </si>
  <si>
    <t>http://www.oceanagro.com</t>
  </si>
  <si>
    <t>Bhujbal</t>
  </si>
  <si>
    <t>nilesh.amparo@gmail.com</t>
  </si>
  <si>
    <t>Amparo Safetech Pvt. Ltd.</t>
  </si>
  <si>
    <t>Sanaswadi Gat No. 184 Plot No. 10 Shirur</t>
  </si>
  <si>
    <t>Sanaswadi</t>
  </si>
  <si>
    <t>http://www.amparosafetech.com</t>
  </si>
  <si>
    <t>Malathi</t>
  </si>
  <si>
    <t>jamiconcern@gmail.com</t>
  </si>
  <si>
    <t>Jami Concern</t>
  </si>
  <si>
    <t>No. 65Al2 Irulakarayanur District Erode</t>
  </si>
  <si>
    <t>Pachampalayam</t>
  </si>
  <si>
    <t>http://www.jamiconcern.in</t>
  </si>
  <si>
    <t>This supplier deals with garments</t>
  </si>
  <si>
    <t>Golakiya</t>
  </si>
  <si>
    <t>gautamcreation@yahoo.com</t>
  </si>
  <si>
    <t>Gautam Creations</t>
  </si>
  <si>
    <t>Plot No 19 3rd Floor Mhakali Bag New Katargam</t>
  </si>
  <si>
    <t>New Katargam</t>
  </si>
  <si>
    <t>We are leading manufacturers suppliers importers and exporters of optimum quality Readymade Garments. Owing to its contemporary appearance and eye-catching appearance the offered fashion clothing range is highly demanded in the market.</t>
  </si>
  <si>
    <t>Prasana</t>
  </si>
  <si>
    <t>Sivaram</t>
  </si>
  <si>
    <t>karunakaran@arunaclothing.in</t>
  </si>
  <si>
    <t>karan.arunaclothing@gmail.com</t>
  </si>
  <si>
    <t>Aruna Clothing Company</t>
  </si>
  <si>
    <t>No. 5/12 1st Floor Santhosh Nagar</t>
  </si>
  <si>
    <t>Ramapuram</t>
  </si>
  <si>
    <t>http://www.arunaclothing.com</t>
  </si>
  <si>
    <t>M.  Mishra</t>
  </si>
  <si>
    <t>svisiontechnologies@gmail.com</t>
  </si>
  <si>
    <t>svision.t001@gmail.com</t>
  </si>
  <si>
    <t>S Vision Technologies</t>
  </si>
  <si>
    <t>Shop No. 6 Building No. 12 B Karve Nagar</t>
  </si>
  <si>
    <t>Kanjurmarg East</t>
  </si>
  <si>
    <t>http://svisiontechnologies.com/</t>
  </si>
  <si>
    <t>Yellow House 87 are the leading Manufacturer Wholesaler &amp;amp; Trader of Pen Drive Power bank Corporate Uniforms Kitchen-Homeware Sippers &amp;amp; Mugs Laptop &amp;amp; Travel bags Handicraft Office Desktop Items &amp;amp; etc.</t>
  </si>
  <si>
    <t>Sohi</t>
  </si>
  <si>
    <t>Founder &amp; Business Head</t>
  </si>
  <si>
    <t>siddharth.yh87@gmail.com</t>
  </si>
  <si>
    <t>sagar.yh87@gmail.com</t>
  </si>
  <si>
    <t>Yellow House 87 Corporate Solutions</t>
  </si>
  <si>
    <t>87/B Than Singh Nagar Anand Parbat</t>
  </si>
  <si>
    <t>Than Singh Nagar</t>
  </si>
  <si>
    <t>http://facebook.com/yellowhouse87</t>
  </si>
  <si>
    <t>garden_shoe@yahoo.co.in</t>
  </si>
  <si>
    <t>Harson Enterprises</t>
  </si>
  <si>
    <t>Shop No. 6 Mangla Complex Plot No. 313/26 Inderlok</t>
  </si>
  <si>
    <t>Inderlok</t>
  </si>
  <si>
    <t>We &amp;ldquo;Impact Technologies&amp;rdquo; are a Sole Proprietorship firm engaged in retailing a high quality array of Personal Desktop Durable Cheap Laptop All In One PC Colour Printer Flatbed Scanner Voltage Stabilizer CCTV Camera USB Hub etc.</t>
  </si>
  <si>
    <t>infoitsurat@gmail.com</t>
  </si>
  <si>
    <t>Impact Technologies</t>
  </si>
  <si>
    <t>No. 401 Classic Complex Ghod-Dod Road Parle Point</t>
  </si>
  <si>
    <t>Sharan</t>
  </si>
  <si>
    <t>Hugar</t>
  </si>
  <si>
    <t>siskoppal@gmail.com</t>
  </si>
  <si>
    <t>Shree Info Solutions</t>
  </si>
  <si>
    <t>Hospet Road</t>
  </si>
  <si>
    <t>Koppal</t>
  </si>
  <si>
    <t>deepak111.verma@gmail.com</t>
  </si>
  <si>
    <t>Lakhan Lal &amp; Sons</t>
  </si>
  <si>
    <t>No. 1870 New Mahesh Market Gali Ghante Wali Opposite Haldiram Chandni Chowk</t>
  </si>
  <si>
    <t>Haria</t>
  </si>
  <si>
    <t>pallavharia@gmail.com</t>
  </si>
  <si>
    <t>LUA</t>
  </si>
  <si>
    <t>No. 24 Popatbapa &amp; Sons Shopping Centre</t>
  </si>
  <si>
    <t>Mahavir The Home Store</t>
  </si>
  <si>
    <t>Kumar Sribastva</t>
  </si>
  <si>
    <t>aarunji2007@yahoo.com</t>
  </si>
  <si>
    <t>aarunji2007@gmail.com</t>
  </si>
  <si>
    <t>Unique Bag Karkhana</t>
  </si>
  <si>
    <t>Lakshmi Palace Syndegate Near Nahar Pool Main Road</t>
  </si>
  <si>
    <t>Buxar</t>
  </si>
  <si>
    <t>Sparsh has revolutionized the security MARKET in India by being the India&amp;rsquo;s first firm to focus on indigenous design and manufacture of technologically advanced electronic security devices. It is a result of our focus on innovation and quality control that Sony Singapore picked Sparsh to design and manufacture CCD Board Cameras for first time in Indian market. Sparsh&amp;rsquo;s vision is to put India on the global map for designing and manufacturing high quality and technologically advanced electronic security equipments.</t>
  </si>
  <si>
    <t>Hans</t>
  </si>
  <si>
    <t>marketing@sparshsecuritech.com</t>
  </si>
  <si>
    <t>pravin@sparshsecuritech.com</t>
  </si>
  <si>
    <t>Samriddhi Automations Private Limited (Sparsh)</t>
  </si>
  <si>
    <t>F-365 Sector 63</t>
  </si>
  <si>
    <t>http://www.sparshsecuritech.com/</t>
  </si>
  <si>
    <t>IT Head</t>
  </si>
  <si>
    <t>anil@gionee.co.in</t>
  </si>
  <si>
    <t>Gionee Mobiles</t>
  </si>
  <si>
    <t>Mohan Cooperative Industrial Babar Road</t>
  </si>
  <si>
    <t>https://www.gionee.co.in/</t>
  </si>
  <si>
    <t>Singhka</t>
  </si>
  <si>
    <t>sales@sgmpackaging.com</t>
  </si>
  <si>
    <t>info@shyamindustry.com</t>
  </si>
  <si>
    <t>SGM Packaging LLP</t>
  </si>
  <si>
    <t>No. 112 Building No. 2 Oswal Ornate</t>
  </si>
  <si>
    <t>http://www.sgmpackaging.com</t>
  </si>
  <si>
    <t>Umar</t>
  </si>
  <si>
    <t>Aktar</t>
  </si>
  <si>
    <t>contact@oceanrise.in</t>
  </si>
  <si>
    <t>Ocean Rise</t>
  </si>
  <si>
    <t>SD 176 Jaipuria Plaza Indirapuram</t>
  </si>
  <si>
    <t>CHITCHOR is the one destination where you will get anything and everything hand-loomed and handcrafted... Handloom SareeStoleDress MaterialHandmade Jewellery &amp; Handicraft Products</t>
  </si>
  <si>
    <t>CHITCHOR is establish in the year 2015.We manufacture and supply all kind of Handloon Saree from Pure Cotton to Linenfrom Cotton silk to Resham Silk etc. These are highly acknowledged among our patrons for their anti corrosive nature and impeccable finishing. Offered products are very elegant and are available in different designs as per the customers needs. Moreover our products are available at pocket friendly prices in the market.</t>
  </si>
  <si>
    <t>Joyee</t>
  </si>
  <si>
    <t>rohitaswamukherjee@gmail.com</t>
  </si>
  <si>
    <t>roy.joyee@gmail.com</t>
  </si>
  <si>
    <t>Chitchor</t>
  </si>
  <si>
    <t>Nadia</t>
  </si>
  <si>
    <t>http://www.chitchor.in</t>
  </si>
  <si>
    <t>Daga</t>
  </si>
  <si>
    <t>mauzfashions09@gmail.com</t>
  </si>
  <si>
    <t>Mauz Fashions Pvt. Ltd.</t>
  </si>
  <si>
    <t>No. 18/3 Site-4 Industrial Area Sahibabad</t>
  </si>
  <si>
    <t>Sahibabad Industrial Area</t>
  </si>
  <si>
    <t>Virendar</t>
  </si>
  <si>
    <t>gizmocount9@gmail.com</t>
  </si>
  <si>
    <t>veerj47@gmail.com</t>
  </si>
  <si>
    <t>Gizmo Weighing And Count System</t>
  </si>
  <si>
    <t>7124/2a St No.5 Durga Puri</t>
  </si>
  <si>
    <t>Haibowal</t>
  </si>
  <si>
    <t>Seal</t>
  </si>
  <si>
    <t>benjewel@gmail.com</t>
  </si>
  <si>
    <t>Bengal Jewellery LLP</t>
  </si>
  <si>
    <t>Shop No. A 109 1st Floor New Town Rajarhat</t>
  </si>
  <si>
    <t>New Town</t>
  </si>
  <si>
    <t>http://www.bengaljewellery.com/</t>
  </si>
  <si>
    <t>harpreet9962@gmail.com</t>
  </si>
  <si>
    <t>gurdip.electronics85@gmail.com</t>
  </si>
  <si>
    <t>Gurdip Electronics</t>
  </si>
  <si>
    <t>Opposite Congress Bhawan Hall Bazar</t>
  </si>
  <si>
    <t>Katra Ahluwalia</t>
  </si>
  <si>
    <t>info@katariajewellers.com</t>
  </si>
  <si>
    <t>Kataria Jewellers</t>
  </si>
  <si>
    <t>Shree Ganesh Market Chandni Chowk Ratlam</t>
  </si>
  <si>
    <t>Ratlam</t>
  </si>
  <si>
    <t>http://www.katariajewellers.com</t>
  </si>
  <si>
    <t>Curtains provide the ultimate finishing touch to a room and at web-blinds.com we&amp;rsquo;ve literally hundreds of fabrics and styles for you to browse.</t>
  </si>
  <si>
    <t>vishnuganesh717@gmail.com</t>
  </si>
  <si>
    <t>Sajini Curtains</t>
  </si>
  <si>
    <t>Opposite Police Station Karukachal</t>
  </si>
  <si>
    <t>Karukachal</t>
  </si>
  <si>
    <t>She.jsr@gmail.com</t>
  </si>
  <si>
    <t>SD Collection</t>
  </si>
  <si>
    <t>Jai Nivas Harihar Nath colony Dimna road mango</t>
  </si>
  <si>
    <t>Jamshedpur</t>
  </si>
  <si>
    <t>Mango</t>
  </si>
  <si>
    <t>Shobit</t>
  </si>
  <si>
    <t>Kohli</t>
  </si>
  <si>
    <t>zupaco2016@gmail.com</t>
  </si>
  <si>
    <t>shobit.kohli@nuturntechnologies.com</t>
  </si>
  <si>
    <t>Nuturn Technologies  Pvt. Ltd.</t>
  </si>
  <si>
    <t>2nd Floor Lane No. 18 Greater Kailash</t>
  </si>
  <si>
    <t>Greater Kailash</t>
  </si>
  <si>
    <t>http://www.zupaco.com</t>
  </si>
  <si>
    <t>Sandip Kumar</t>
  </si>
  <si>
    <t>Savsaviya</t>
  </si>
  <si>
    <t>er.sandips@gmail.com</t>
  </si>
  <si>
    <t>Shree Balkrishna Textiles</t>
  </si>
  <si>
    <t>C/8 Rangavdhut Society Street No. 3 Behind Matawadi L.H. Road</t>
  </si>
  <si>
    <t>http://www.balkrishnatextile.com</t>
  </si>
  <si>
    <t>Welman Apparels is one of the leading garments manufacturer in Tirupur. More than 16 years Experience in Textile and Garments industries .We supply garments in Europe  US Brazil  Canada &amp;amp; Domestic Also.</t>
  </si>
  <si>
    <t>Neelgan</t>
  </si>
  <si>
    <t>welmanapparels@gmail.com</t>
  </si>
  <si>
    <t>srivinayagatraders2014@gmail.com</t>
  </si>
  <si>
    <t>Welman Apparels</t>
  </si>
  <si>
    <t>No. 480 Gandhi Road Annuperpalayam Pudur</t>
  </si>
  <si>
    <t>Ajay's collection offers the rarest and exclusive designs patterns and styles in Designer Dresses Lehngas Suits and Kurtis only for a WOMAN like YOU.</t>
  </si>
  <si>
    <t>ajaygambhir1977@gmail.com</t>
  </si>
  <si>
    <t>ajayscollection@gmail.com</t>
  </si>
  <si>
    <t>Ajay's Collection</t>
  </si>
  <si>
    <t>Wz 40 Jwalaheri Market Paschim Vihar</t>
  </si>
  <si>
    <t>Indronil</t>
  </si>
  <si>
    <t>mnc_titu@yahoo.co.in</t>
  </si>
  <si>
    <t>tuachanda@gmail.com</t>
  </si>
  <si>
    <t>Gems Hub</t>
  </si>
  <si>
    <t>Matrika Apartment</t>
  </si>
  <si>
    <t>35 Kalighat Road</t>
  </si>
  <si>
    <t>Dhanshri</t>
  </si>
  <si>
    <t>Borgave</t>
  </si>
  <si>
    <t>borgavedhanashri@yahoo.co.in</t>
  </si>
  <si>
    <t>KL Creations</t>
  </si>
  <si>
    <t>1/2/31 Bhaktinandan Nivas Lane No 4 Near Mahadev Mandir Mamta Nager</t>
  </si>
  <si>
    <t>Silk Aura is a Chennai based online boutique. We guarantee you unique and versatile collection of silk sarees ranging from party wear silks to kanchipuram Silk Aura is a Chennai based online boutique evolved as a result of the fashionistas</t>
  </si>
  <si>
    <t>Parkavi</t>
  </si>
  <si>
    <t>parkavikumar@gmail.com</t>
  </si>
  <si>
    <t>parkavikumar@ymail.com</t>
  </si>
  <si>
    <t>Silk Aura</t>
  </si>
  <si>
    <t>Panniyur Near Petrol Pump</t>
  </si>
  <si>
    <t>Panniyur</t>
  </si>
  <si>
    <t>Near Petrol Pump</t>
  </si>
  <si>
    <t>http://www.silkaura.com</t>
  </si>
  <si>
    <t>mozzafiateseller@outlook.com</t>
  </si>
  <si>
    <t>divaasgold@hotmail.com</t>
  </si>
  <si>
    <t>Mozzafiate Apparels</t>
  </si>
  <si>
    <t>205 Turning Point</t>
  </si>
  <si>
    <t>Utran</t>
  </si>
  <si>
    <t>http://www.mozzafiate.com</t>
  </si>
  <si>
    <t>jeyporecreationsusa@gmail.com</t>
  </si>
  <si>
    <t>ashnikpanchal@gmail.com</t>
  </si>
  <si>
    <t>Shweta Creations</t>
  </si>
  <si>
    <t>No. 1993 marina mansion</t>
  </si>
  <si>
    <t>johari bazar</t>
  </si>
  <si>
    <t>http://www.jeyporecreations.com/</t>
  </si>
  <si>
    <t>MindWingstech@gmail.com</t>
  </si>
  <si>
    <t>pankajpatil96@gmail.com</t>
  </si>
  <si>
    <t>MindWings Technologies</t>
  </si>
  <si>
    <t>Office no. 7-8 1st Floor Amatya Towers Dabholkar Corner</t>
  </si>
  <si>
    <t>http://www.mindwingstech.com</t>
  </si>
  <si>
    <t>dxtenterprises@gmail.com</t>
  </si>
  <si>
    <t>yashdxt1991@gmail.com</t>
  </si>
  <si>
    <t>63 Shyam Nagar Hathras Road</t>
  </si>
  <si>
    <t>Ram Bagh</t>
  </si>
  <si>
    <t>S. Chetan</t>
  </si>
  <si>
    <t>chetan@lucidtechnocom.net</t>
  </si>
  <si>
    <t>info@lucidtechnocom.net</t>
  </si>
  <si>
    <t>Lucid Technocom</t>
  </si>
  <si>
    <t>No. 639/1 2nd Floor 3rd Cross 2nd Stage</t>
  </si>
  <si>
    <t>Rajajinagar</t>
  </si>
  <si>
    <t>Commenced in the year 2010 Sanya Designs has carved a niche in the market. We are a sole proprietorship based firm. Headquarter of our firm is located in Mumbai Maharashtra. We are the leading manufacturer of Anarkali Suit Girls Dress Girls Lehenga and many more. These products are sternly checked on different quality parameters before delivery. Our organization has acknowledged new methods of production that have also enabled us to increase our production capacity. Reliability in business dealings make sure to offered good quality range and making shipment within given time frame are some vital factors that enable us positioning a distinguished niche in the industry.</t>
  </si>
  <si>
    <t>rash.g27@gmail.com</t>
  </si>
  <si>
    <t>Sanya Designs</t>
  </si>
  <si>
    <t>Versova Mhade Lokhandwala Andheri West</t>
  </si>
  <si>
    <t>pollyshetty.arun@gmail.com</t>
  </si>
  <si>
    <t>Helio Gifts</t>
  </si>
  <si>
    <t>Street No. 12 Himayath Nagar</t>
  </si>
  <si>
    <t>http://heliogifts.com/</t>
  </si>
  <si>
    <t>Richard</t>
  </si>
  <si>
    <t>trinietradecorp@gmail.com</t>
  </si>
  <si>
    <t>praveen@trinietradecorp.com</t>
  </si>
  <si>
    <t>Trinie Trade Corp</t>
  </si>
  <si>
    <t>No. 480/278 Selva Nilayam Puliyakulam Main Road</t>
  </si>
  <si>
    <t>Puliyakulam</t>
  </si>
  <si>
    <t>http://www.trinietradecorp.com</t>
  </si>
  <si>
    <t>Sharada</t>
  </si>
  <si>
    <t>mktg@teknabarriers.com</t>
  </si>
  <si>
    <t>tekna.marketing@gmail.com</t>
  </si>
  <si>
    <t>Tekna Systems and Automations</t>
  </si>
  <si>
    <t>135 Malleswaram</t>
  </si>
  <si>
    <t>http://www.teknabarriers.com</t>
  </si>
  <si>
    <t>We are engaged in trading and supplying of CCTV Camera CCTV Cable DC Connector BNC Connector RCA Connector Nylon Cable Tie etc. The offered assortment is widely appreciated for its long service life and easy installation.</t>
  </si>
  <si>
    <t>Rangpariya</t>
  </si>
  <si>
    <t>spellinfotech@gmail.com</t>
  </si>
  <si>
    <t>spellinfotech@yahoo.com</t>
  </si>
  <si>
    <t>Spell Infotech</t>
  </si>
  <si>
    <t>207 Panorama Complex Opp. Bal Adalat Gondal Road</t>
  </si>
  <si>
    <t>Panorama Complex</t>
  </si>
  <si>
    <t>Bhatnagar</t>
  </si>
  <si>
    <t>bvamenterprises@gmail.com</t>
  </si>
  <si>
    <t>BVAM Enterprises</t>
  </si>
  <si>
    <t>11074/ 10A First Floor Ram Kumar Marg Motia Khan</t>
  </si>
  <si>
    <t>Motia Khan</t>
  </si>
  <si>
    <t>Ecommerce Executive</t>
  </si>
  <si>
    <t>matrix@venponn.com</t>
  </si>
  <si>
    <t>vpshoes@gmail.com</t>
  </si>
  <si>
    <t>Ven Ponn Shoes Private Limited</t>
  </si>
  <si>
    <t>No. 412/7 G.S.T. Road Chromepet Next To Relience Trends</t>
  </si>
  <si>
    <t>Chromepet</t>
  </si>
  <si>
    <t>http://www.venponn.com</t>
  </si>
  <si>
    <t>Shreyans</t>
  </si>
  <si>
    <t>shreeosiyaapparals@gmail.com</t>
  </si>
  <si>
    <t>shreyans.jain.161995@gmail.com</t>
  </si>
  <si>
    <t>Shree Osiya Apperals</t>
  </si>
  <si>
    <t>No. 141 1st Floor Imli Bazar</t>
  </si>
  <si>
    <t>Varadhan</t>
  </si>
  <si>
    <t>Wholesale</t>
  </si>
  <si>
    <t>varathan674@gmail.com</t>
  </si>
  <si>
    <t>shewalktraders@gmail.com</t>
  </si>
  <si>
    <t>Shewalk Traders</t>
  </si>
  <si>
    <t>No. 317 Kujji Main Road Anna Nagar East Near Mathina Majid</t>
  </si>
  <si>
    <t>Anna Nagar East</t>
  </si>
  <si>
    <t>SS Sports Industries was established in the year 2013. We are a leading Manufacturer Supplier of Cricket Kit Football Kit Basketball Kit Sports T Shirts Sports Cap Sports Bags Sports Track Suits etc. The offered kit is manufactured by our deft professionals with extreme care and perfection by making use of quality tested raw material. In order to ensure the quality of this kit our quality examiners test the entire range on different parameters. Apart from this we provide this kit in diverse specifications to meet varied requirements of clients.</t>
  </si>
  <si>
    <t>Zuhaib</t>
  </si>
  <si>
    <t>zuhaib8667@ymail.com</t>
  </si>
  <si>
    <t>sssportsind@gmail.com</t>
  </si>
  <si>
    <t>SS Sports Industries</t>
  </si>
  <si>
    <t>B-6 Major Dhyan Chand Nagar</t>
  </si>
  <si>
    <t>Delhi Road</t>
  </si>
  <si>
    <t>Offers imitation jewelry metal jewelry and natural gemstones.</t>
  </si>
  <si>
    <t>Kanika an co. is a well-established enterprise actively involved in the manufacturing of Kundan Meena Jewellery Wholesale Imitation Jewellery Metal Jewellery and Natural Gemstones. Growing magnanimously in this domain we have established a paramount presence in the competitive market economy.\r\n\r\nKanika an co. was incepted in the year 1996 with the chief motto to serve our clients with intricately designed jewelry products. Under the sharp headship of our CEO Mr. Sanjay Tomar we have mounted the tree of unimagined success.</t>
  </si>
  <si>
    <t>sanjaytomar2003@gmail.com</t>
  </si>
  <si>
    <t>dkny02in@yahoo.co.uk</t>
  </si>
  <si>
    <t>Kanika And Co.</t>
  </si>
  <si>
    <t>No. 110 Old Prem Puri Railway Road</t>
  </si>
  <si>
    <t>Old Prem Puri</t>
  </si>
  <si>
    <t>Railway Road</t>
  </si>
  <si>
    <t>javedakhtaransari2050j@gmail.com</t>
  </si>
  <si>
    <t>Zeeshan Creation</t>
  </si>
  <si>
    <t>No. 11/2270 Mirza Shami Road Opposite Mirja Shami Masjid Hafiz Ismail Manzil</t>
  </si>
  <si>
    <t>Mirza Shami Road</t>
  </si>
  <si>
    <t>http://www.zeeshancreation.com</t>
  </si>
  <si>
    <t>With the aim of exceeding the expectations of our clients we are recognized as a reputed manufacturer supplier and trader of Gifts and Printing Services. Moreover we specialize in providing best in class printing services.</t>
  </si>
  <si>
    <t>Abhilash</t>
  </si>
  <si>
    <t>abhilash.merakii@gmail.com</t>
  </si>
  <si>
    <t>merakii.purchases@gmail.com</t>
  </si>
  <si>
    <t>Merakii Enterprises</t>
  </si>
  <si>
    <t>No. 8-3-319/10/2 Flat No. 403 Murthy Enclave</t>
  </si>
  <si>
    <t>Akaram</t>
  </si>
  <si>
    <t>apsarasarees342@gmail.com</t>
  </si>
  <si>
    <t>Apasara Sarees</t>
  </si>
  <si>
    <t>Nai Basti Bakrabad</t>
  </si>
  <si>
    <t>Nai Basti</t>
  </si>
  <si>
    <t>Raj Kumar</t>
  </si>
  <si>
    <t>mangalyant@gmail.com</t>
  </si>
  <si>
    <t>shadanaa.r5@gmail.com</t>
  </si>
  <si>
    <t>Mangalyan Textile</t>
  </si>
  <si>
    <t>4th Cross Street Behind Shanthi Theater</t>
  </si>
  <si>
    <t>PN Road</t>
  </si>
  <si>
    <t>welcomefashion47@gmail.com</t>
  </si>
  <si>
    <t>krishnafab99@gmail.com</t>
  </si>
  <si>
    <t>Krishna Fab</t>
  </si>
  <si>
    <t>No.701 A- Wing Diamond World Mini Bazar Varachha Road</t>
  </si>
  <si>
    <t>Mijaul</t>
  </si>
  <si>
    <t>Islam Mudi</t>
  </si>
  <si>
    <t>mailto.mudiindiaindustries@gmail.com</t>
  </si>
  <si>
    <t>mijaulislam786@gmail.com</t>
  </si>
  <si>
    <t>Mudi India Industries</t>
  </si>
  <si>
    <t>No. 131 Jessore Road Digha More Chhoto Jagulia Duttapukur</t>
  </si>
  <si>
    <t>Digha More</t>
  </si>
  <si>
    <t>http://www.mudiindia.com</t>
  </si>
  <si>
    <t>silonsdesignersarees@gmail.com</t>
  </si>
  <si>
    <t>Silons Designer</t>
  </si>
  <si>
    <t>B-66 ELBEE Opposite Ajanta Shopping Centre</t>
  </si>
  <si>
    <t>riteshagarwal818@gmail.com</t>
  </si>
  <si>
    <t>Agarwal Infotech</t>
  </si>
  <si>
    <t>City College Near High Court</t>
  </si>
  <si>
    <t>High Court</t>
  </si>
  <si>
    <t>http://www.agarwalinfotech.org</t>
  </si>
  <si>
    <t>Reshma</t>
  </si>
  <si>
    <t>chawla.reshma@gmail.com</t>
  </si>
  <si>
    <t>reachus@romoch.com</t>
  </si>
  <si>
    <t>Romoch</t>
  </si>
  <si>
    <t>7B-21 Sangeeta Apartment Santacruz (West)</t>
  </si>
  <si>
    <t>https://www.romoch.com/</t>
  </si>
  <si>
    <t>shreegdesigns@gmail.com</t>
  </si>
  <si>
    <t>aavrandesign@gmail.com</t>
  </si>
  <si>
    <t>Shree Govindam Enterprises</t>
  </si>
  <si>
    <t>No. 87A Mohan Nagar Kalyanpura Road Mansarovar</t>
  </si>
  <si>
    <t>Gwalani</t>
  </si>
  <si>
    <t>harishgwalani786@gmail.com</t>
  </si>
  <si>
    <t>HR Dhamaka Sale</t>
  </si>
  <si>
    <t>Patidar Ply Wood Shop Near Udvani Complex TA/DI</t>
  </si>
  <si>
    <t>Chhota Udaipur</t>
  </si>
  <si>
    <t>http://www.hrdprize.com</t>
  </si>
  <si>
    <t>Hamza</t>
  </si>
  <si>
    <t>standardcreations.sh@gmail.com</t>
  </si>
  <si>
    <t>shaikhamza.sh@gmail.com</t>
  </si>
  <si>
    <t>Standard Creations</t>
  </si>
  <si>
    <t>No. 18-8-244/5/613 &amp; 14 Beside Masjid E Ibrahim Opposite DRDL Line R.N. Colony Kanchangah</t>
  </si>
  <si>
    <t>Kanchangah</t>
  </si>
  <si>
    <t>Dipti</t>
  </si>
  <si>
    <t>jaiminidesigns@gmail.com</t>
  </si>
  <si>
    <t>Jaimini Designs</t>
  </si>
  <si>
    <t>Shop No.14 Parekh Market M. G. Road Near NG Road Ghatkopar East</t>
  </si>
  <si>
    <t>rameshgrame@gmail.com</t>
  </si>
  <si>
    <t>rkmprocess@yahoo.com</t>
  </si>
  <si>
    <t>RKM Exports</t>
  </si>
  <si>
    <t>S. F. No. 250 Little Flower Nagar Andipalayam</t>
  </si>
  <si>
    <t>Andipalayam</t>
  </si>
  <si>
    <t>We are the leading manufacturer and supplier of Female Mannequins Kids Mannequins Male Mannequins Bust Mannequins &amp; many more. These products are well known for their features such as quality and flawless finish.</t>
  </si>
  <si>
    <t>Lucas</t>
  </si>
  <si>
    <t>newfashionmannequins@gmail.com</t>
  </si>
  <si>
    <t>New Fashion Mannequins</t>
  </si>
  <si>
    <t>No. 60/ A Nethravathi Layout</t>
  </si>
  <si>
    <t>Nethravathi Layout</t>
  </si>
  <si>
    <t>Pushpa</t>
  </si>
  <si>
    <t>Bharathi</t>
  </si>
  <si>
    <t>shivsaicollectionx@gmail.com</t>
  </si>
  <si>
    <t>Shivsai Collectionx</t>
  </si>
  <si>
    <t>No.78  Rajiv Gandhi Nagar  19th West Cross Street  Mkb Nagar</t>
  </si>
  <si>
    <t>Rajiv Gandhi Nagar</t>
  </si>
  <si>
    <t>Diamond Industries is an ISO 9001:2008 Certified Company Engaged in manufacturing OF Jewelery Machineries and Offset Printing Machinery's Parts. we are also Leading Importer of PS Plate (Positive Offset Plates).</t>
  </si>
  <si>
    <t>Limbad</t>
  </si>
  <si>
    <t>diamondindustries1990@gmail.com</t>
  </si>
  <si>
    <t>Diamond Industries</t>
  </si>
  <si>
    <t>Street No. 5 Chhaniara Estate</t>
  </si>
  <si>
    <t>Dhebar Road South</t>
  </si>
  <si>
    <t>http://www.pressopart.com</t>
  </si>
  <si>
    <t>Muga Silk / Golden Silk Fabrics Eri Silk / Peace Silk / Ahimsa Silk Fabrics Tasar Silk Fabrics Assamese Gamocha (Handwoven Towel)</t>
  </si>
  <si>
    <t>Tapan</t>
  </si>
  <si>
    <t>Ranjan  Das</t>
  </si>
  <si>
    <t>assamcrafts@yahoo.com</t>
  </si>
  <si>
    <t>Assam Crafts</t>
  </si>
  <si>
    <t>Bora Service G. S. Road Ulubari 7</t>
  </si>
  <si>
    <t>G. S. Road</t>
  </si>
  <si>
    <t>http://www.assamcrafts.com</t>
  </si>
  <si>
    <t>shivam13943@yahoo.com</t>
  </si>
  <si>
    <t>bali13943@yahoo.in</t>
  </si>
  <si>
    <t>Ritu Collections</t>
  </si>
  <si>
    <t>Shop No 9 Nitesh Vihar Dhandra Road Dugri</t>
  </si>
  <si>
    <t>We are a manufacturer of mens casual and formal shits and all uniforms and we undertaking all garments job work also&amp;nbsp;</t>
  </si>
  <si>
    <t>Palanivel</t>
  </si>
  <si>
    <t>sakunthalagarments@gmail.com</t>
  </si>
  <si>
    <t>Sakunthala Garments</t>
  </si>
  <si>
    <t>Pattani Kalam Near Railway Gate Koodapakkam Road Villianur</t>
  </si>
  <si>
    <t>Villanur</t>
  </si>
  <si>
    <t>Gurmeet</t>
  </si>
  <si>
    <t>moga.arts@gmail.com</t>
  </si>
  <si>
    <t>Moga Radium Arts</t>
  </si>
  <si>
    <t>Near Old Bus Stand Road</t>
  </si>
  <si>
    <t>Raikot</t>
  </si>
  <si>
    <t>http://www.mrartsindia.com/</t>
  </si>
  <si>
    <t>Nilesh Movaliya</t>
  </si>
  <si>
    <t>nilesh9558355334@gmail.com</t>
  </si>
  <si>
    <t>Maruti Jari</t>
  </si>
  <si>
    <t>Main Office Plot No.14 Gr. Fr/sargam Soc Behind Dr World  Nr. Aie Mata Cowk</t>
  </si>
  <si>
    <t>Sargam Society</t>
  </si>
  <si>
    <t>Backar Siddiq</t>
  </si>
  <si>
    <t>starsurveillance@hotmail.com</t>
  </si>
  <si>
    <t>abubackersiddiq.p@gmail.com</t>
  </si>
  <si>
    <t>Star Security Surveillance</t>
  </si>
  <si>
    <t>No. 10 AGS Building Sowbakya Flat Mahalakshmi Nagar</t>
  </si>
  <si>
    <t>Guduvanchery</t>
  </si>
  <si>
    <t>http://www.starsecuritysurveillance.com</t>
  </si>
  <si>
    <t>We are passionately engrossed in manufacturing a broad range of Laptop and School Bags. These products are admired in the market for their unmatched quality.</t>
  </si>
  <si>
    <t>Ahivram</t>
  </si>
  <si>
    <t>ahibram@gmail.com</t>
  </si>
  <si>
    <t>ahibram@ankitenterprises.org</t>
  </si>
  <si>
    <t>Ankit Fashion</t>
  </si>
  <si>
    <t>L-477 Saurabh Vihar Jaitpur Badarpur</t>
  </si>
  <si>
    <t>http://www.ankitfashion.in/product.html</t>
  </si>
  <si>
    <t>Service Manager</t>
  </si>
  <si>
    <t>info@aavvik.com</t>
  </si>
  <si>
    <t>Aavvik Business Private Limited</t>
  </si>
  <si>
    <t>P 157 Block B Lake Town Near Nursing Home</t>
  </si>
  <si>
    <t>Lake Town</t>
  </si>
  <si>
    <t>http://www.aavvik.com</t>
  </si>
  <si>
    <t>Known as the master of weaves Gaurang strives to create exquisite handcrafted masterpieces. The sarees are woven in the jamdani weaving technique which take anywhere upto 2 years to weave depending on the design thus making our products an heirloom piece. Various textures are created infusing yarns like khadi muga silk tussar silk organza and silk.Jamdani a discontinuous extra weft technique of weaving takes no help from machinery. A hand drawn artwork design is kept under the warp in the loom and is replicated by the weaver to the finest details. It is almost like parsi embroidery done on the loom. Floral and geometrics drawn from the nature are the hallmark of his creations.</t>
  </si>
  <si>
    <t>Chandrashekar</t>
  </si>
  <si>
    <t>blr.gaurang@gmail.com</t>
  </si>
  <si>
    <t>Gaurang Boutique</t>
  </si>
  <si>
    <t>Flat No 67/1 B First Floor 4 Th Cross Lavelle Road</t>
  </si>
  <si>
    <t>http://gaurang.co/</t>
  </si>
  <si>
    <t>Balwant</t>
  </si>
  <si>
    <t>Singh Rana</t>
  </si>
  <si>
    <t>rana.balwant55@gmail.com</t>
  </si>
  <si>
    <t>Indigo Line</t>
  </si>
  <si>
    <t>Rz 10B/3 Indra Park Street No. 12 Palam Colony</t>
  </si>
  <si>
    <t>Palam Colony</t>
  </si>
  <si>
    <t>http://www.indigoline.com</t>
  </si>
  <si>
    <t>Jullaaha is a company located in Chennai we Manufacturer like Sarees Salwars Kurthas Jewellery etc.</t>
  </si>
  <si>
    <t>Devi Cholayil</t>
  </si>
  <si>
    <t>jdv@jullaaha.com</t>
  </si>
  <si>
    <t>Jullaaha</t>
  </si>
  <si>
    <t>No 8 J Block 6th Avenue Anna Nagar East Behind Bilow Office Chennai</t>
  </si>
  <si>
    <t>jmdelectldh@gmail.com</t>
  </si>
  <si>
    <t>J. M. D. Electronics</t>
  </si>
  <si>
    <t>No. 111A Near Tutiya Wala Mandir</t>
  </si>
  <si>
    <t>Rajeswar</t>
  </si>
  <si>
    <t>Roy Choudhury</t>
  </si>
  <si>
    <t>rajcroy23@gmail.com</t>
  </si>
  <si>
    <t>R.K. Store</t>
  </si>
  <si>
    <t>Village Jagi Road Modi Ganv</t>
  </si>
  <si>
    <t>Abhayapuri</t>
  </si>
  <si>
    <t>Jagi Road</t>
  </si>
  <si>
    <t>Anil Gautam &amp; Company was established in the year 2012. We are Trader wholesaler &amp; Supplier of jwel Wall Hanging100% Pashmina Shawls scarves gents shawls baby muffler ladies all types fancy shawls Jwel Carpet etc. Quality array of products is offer by us to satisfy the clients. Mostly customers prefer to purchase our products due to their quality. We provide tested array of products to clients at industry leading prices. The offer products are designed by our experienced vendors. The quality of our products ethics &amp; principles of the business and timely delivery are some main features of our company which increase the demands of our products in the market.</t>
  </si>
  <si>
    <t>gautamanil33@gmail.com</t>
  </si>
  <si>
    <t>gautamanil33@hotmail.com</t>
  </si>
  <si>
    <t>Anil Gautam &amp; Company</t>
  </si>
  <si>
    <t>5/66 Nehru Nagar</t>
  </si>
  <si>
    <t>shiddhi@ymail.com</t>
  </si>
  <si>
    <t>Shiddhi Boutique</t>
  </si>
  <si>
    <t>No 117 Bricklin Road  Purasawalkam Near Megala Theater</t>
  </si>
  <si>
    <t>http://www.shiddhiboutique.com</t>
  </si>
  <si>
    <t>spycamera3113@gmail.com</t>
  </si>
  <si>
    <t>Electronic Solutions</t>
  </si>
  <si>
    <t>D-4 Vikas Marg Basement Laxmi Nagar</t>
  </si>
  <si>
    <t>Tikia</t>
  </si>
  <si>
    <t>sivaantaenterprises@gmail.com</t>
  </si>
  <si>
    <t>Sivaanta Enterprises</t>
  </si>
  <si>
    <t>House No. 1059/1 Dayanand Colony Opposite Allahabad Bank</t>
  </si>
  <si>
    <t>Sufyam</t>
  </si>
  <si>
    <t>laplazeite.bags@rediffmail.com</t>
  </si>
  <si>
    <t>Bags &amp; Baggage</t>
  </si>
  <si>
    <t>323 Abdul Rehman Street  Near Crowford Market</t>
  </si>
  <si>
    <t>sawinternational83@gmail.com</t>
  </si>
  <si>
    <t>faisal.52815@gmail.com</t>
  </si>
  <si>
    <t>SAW International</t>
  </si>
  <si>
    <t>Depity Gunj Road Lane No. 4 Near DR Javed Ali</t>
  </si>
  <si>
    <t>http://sawinternational.business.site</t>
  </si>
  <si>
    <t>bhanu.maven@gmail.com</t>
  </si>
  <si>
    <t>info@mavenentertainment.in</t>
  </si>
  <si>
    <t>Maven Entertainment</t>
  </si>
  <si>
    <t>Shop No. 4 Morija Tower Indira Bazar</t>
  </si>
  <si>
    <t>http://www.mavenentertainment.in</t>
  </si>
  <si>
    <t>Hansraj</t>
  </si>
  <si>
    <t>poojasilkhouse@yahoo.co.in</t>
  </si>
  <si>
    <t>info@poojasilkhouse.co.in</t>
  </si>
  <si>
    <t>Pooja Silk House</t>
  </si>
  <si>
    <t>No. 8/168 Rani Road</t>
  </si>
  <si>
    <t>Champa</t>
  </si>
  <si>
    <t>Rani Road</t>
  </si>
  <si>
    <t>http://www.poojasilkhouse.co.in</t>
  </si>
  <si>
    <t>3dicrystal@gmail.com</t>
  </si>
  <si>
    <t>3Di Crystal</t>
  </si>
  <si>
    <t>No.129/113 Valluvar Kottam High Road Nungambakkam</t>
  </si>
  <si>
    <t>Nungambakkam High Road</t>
  </si>
  <si>
    <t>http://www.3dicrystal.com</t>
  </si>
  <si>
    <t xml:space="preserve">Ashok Sampat </t>
  </si>
  <si>
    <t>Pawar</t>
  </si>
  <si>
    <t>ashok.pawar638@gmail.com</t>
  </si>
  <si>
    <t>Sai Sports</t>
  </si>
  <si>
    <t>155 Sanibar Pet Near By Diroba Mandir Bus Stand Karad Satar</t>
  </si>
  <si>
    <t>Karad</t>
  </si>
  <si>
    <t>Karad\n</t>
  </si>
  <si>
    <t>Shankey</t>
  </si>
  <si>
    <t>Thukral</t>
  </si>
  <si>
    <t>shankeyt@gmail.com</t>
  </si>
  <si>
    <t>shankey@bbssilver.com</t>
  </si>
  <si>
    <t>Baba Balaknath Silver</t>
  </si>
  <si>
    <t>Shop No. 49 N.S.C. Bose Road Shop No. 1 1st Floor</t>
  </si>
  <si>
    <t>http://www.bbssilver.com</t>
  </si>
  <si>
    <t>Arun Kumar</t>
  </si>
  <si>
    <t>ranjithgarment@gmail.com</t>
  </si>
  <si>
    <t>Ranjith Garments</t>
  </si>
  <si>
    <t>No. 36/A2 B.M Mansions Lagere Near Main Road</t>
  </si>
  <si>
    <t>Munesh</t>
  </si>
  <si>
    <t>expressionz.monish@gmail.com</t>
  </si>
  <si>
    <t>ezevar@outlook.com</t>
  </si>
  <si>
    <t>Expressionz</t>
  </si>
  <si>
    <t>Shop No. 6 Sun Swept CHS Lokhandwala Complex Andheri West</t>
  </si>
  <si>
    <t>Sham</t>
  </si>
  <si>
    <t>sham.htc20@gmail.com</t>
  </si>
  <si>
    <t>ehthisham.elite@gmail.com</t>
  </si>
  <si>
    <t>Top Rubber Industries</t>
  </si>
  <si>
    <t>Chennai Isambur</t>
  </si>
  <si>
    <t>Isambur</t>
  </si>
  <si>
    <t>Micromax Informatics Limited is one of the leading consumer electronics company in India and the 10th largest mobile phone player in the world. Over the past decade Micromax has pioneered the democratization of technology in India by offering affordable innovations through their product offerings and removing barriers for large scale adoption of advanced technologies. Micromax is currently the 2nd largest smartphone company in India. Micromax is a brand which is close to the heart of the youth and celebrates the vibrancies of life and empowerment.</t>
  </si>
  <si>
    <t>Nasimul</t>
  </si>
  <si>
    <t>intechsolution@live.com</t>
  </si>
  <si>
    <t>intechsolutions@live.in</t>
  </si>
  <si>
    <t>Micromax Service Centre</t>
  </si>
  <si>
    <t>28/35 Rabindra Avenue Beside Electric Supply Office</t>
  </si>
  <si>
    <t>Malda</t>
  </si>
  <si>
    <t>Rabindra Avenue</t>
  </si>
  <si>
    <t>http://www.micromaxinfo.com/</t>
  </si>
  <si>
    <t>Manufacturer and exporter of all types of metal accessories for leather goods shoe fittings shoe buckles brass wire kadi and bag fittings etc.</t>
  </si>
  <si>
    <t>sagar7300@gmail.com</t>
  </si>
  <si>
    <t>Sagar Buckles Private Limited</t>
  </si>
  <si>
    <t>D-49 D-13 Sector-1 Talanagari Ramghat Road</t>
  </si>
  <si>
    <t>Ramghat Road</t>
  </si>
  <si>
    <t>http://www.sagarbuckles.com</t>
  </si>
  <si>
    <t>idealwovenplast_pvtltd@yahoo.com</t>
  </si>
  <si>
    <t>Ideal Wovenplast Pvt. Ltd.</t>
  </si>
  <si>
    <t>503 Empire State Building Ring Road</t>
  </si>
  <si>
    <t>Rustampura</t>
  </si>
  <si>
    <t>3dvisioncadcam@gmail.com</t>
  </si>
  <si>
    <t>3D Vision Cad Cam Services</t>
  </si>
  <si>
    <t>222 Yogi Industrial Estate</t>
  </si>
  <si>
    <t>http://www.3dvisioncadcamservices.com</t>
  </si>
  <si>
    <t>himsaggarwal@gmail.com</t>
  </si>
  <si>
    <t>gold99152@gmail.com</t>
  </si>
  <si>
    <t>Hari OM Jewellers</t>
  </si>
  <si>
    <t>Shop No. 297 Sector 35 D  Near Central Bank Of India</t>
  </si>
  <si>
    <t>Sector 35d</t>
  </si>
  <si>
    <t>http://www.newgoldrings.com</t>
  </si>
  <si>
    <t>Since ancient times Sarees have draped women in style &amp;amp; its charm continues to stun the fashion world. These six yards of elegance signifies the everlasting charm of Indian woman &amp;amp; adds glamour to every woman&amp;rsquo;s personality.</t>
  </si>
  <si>
    <t>info@shebazaar.com</t>
  </si>
  <si>
    <t>She Bazaar</t>
  </si>
  <si>
    <t>surat</t>
  </si>
  <si>
    <t>http://www.shebazaar.com</t>
  </si>
  <si>
    <t>Suryakanta</t>
  </si>
  <si>
    <t>landarabi791@gmail.com</t>
  </si>
  <si>
    <t>inforabi791@gmail.com</t>
  </si>
  <si>
    <t>Speskey E Wallet</t>
  </si>
  <si>
    <t>AT Badadhandasahi Badamba</t>
  </si>
  <si>
    <t>Badamba</t>
  </si>
  <si>
    <t>http://www.speskey.in</t>
  </si>
  <si>
    <t>Sellers of modular open office plan systems (panel based}.</t>
  </si>
  <si>
    <t>Abraham</t>
  </si>
  <si>
    <t>Executive Director</t>
  </si>
  <si>
    <t>abraham@indway.com</t>
  </si>
  <si>
    <t>info@indway.com</t>
  </si>
  <si>
    <t>Indway Furniture Manufacturing Company Pvt. Ltd.</t>
  </si>
  <si>
    <t>Plot No. 22 Major Industrial Estate S. Kalamassery</t>
  </si>
  <si>
    <t>S. Kalamassery</t>
  </si>
  <si>
    <t>http://www.indway.com</t>
  </si>
  <si>
    <t>latrendz1@gmail.com</t>
  </si>
  <si>
    <t>jimit746@gmail.com</t>
  </si>
  <si>
    <t>LA Trendz</t>
  </si>
  <si>
    <t>Achhey Cottage Room No. 5 John Dominic Compound Behind Jain Temple</t>
  </si>
  <si>
    <t>http://www.trueshoppy.com</t>
  </si>
  <si>
    <t>indexinternationalexports@gmail.com</t>
  </si>
  <si>
    <t>contact@indexagro.com</t>
  </si>
  <si>
    <t>Index International</t>
  </si>
  <si>
    <t>No. 32 Ahamed Nagar 4th Street</t>
  </si>
  <si>
    <t>Virudhunagar</t>
  </si>
  <si>
    <t>Ahamed Nagar</t>
  </si>
  <si>
    <t>http://www.indexagro.com</t>
  </si>
  <si>
    <t>A.P.</t>
  </si>
  <si>
    <t>Venkatesan</t>
  </si>
  <si>
    <t>quality@vinayakaie.com</t>
  </si>
  <si>
    <t>swami.dp77@gmail.com</t>
  </si>
  <si>
    <t>Vinayaka Industrial Enterprises</t>
  </si>
  <si>
    <t>5A/2II Phase Devayasandra Industrial Area</t>
  </si>
  <si>
    <t>http://www.vinayakaie.com</t>
  </si>
  <si>
    <t>Sankhe</t>
  </si>
  <si>
    <t>ashish.adino1@gmail.com</t>
  </si>
  <si>
    <t>No. 330/2642 Motilal Nagar No. 2 Opposite Bangur Nagar Police Chowki</t>
  </si>
  <si>
    <t>http://www.ashishenterprises.com/contact.php</t>
  </si>
  <si>
    <t>Gabriel</t>
  </si>
  <si>
    <t>gabriel@roadragecustombuilds.com</t>
  </si>
  <si>
    <t>Road Rage Custom Builds</t>
  </si>
  <si>
    <t>Shop No. 1 Opp. Daniel Industries Estate Behind Toyota Showroom Dhumal Nagar Vasai East</t>
  </si>
  <si>
    <t>Dhumal Nagar</t>
  </si>
  <si>
    <t>http://www.roadragecustombuilds.com/</t>
  </si>
  <si>
    <t>We are betrothed in Manufacturing Trading and Supplying finest quality range of Salwar Suit Lehenga Choli Ladies Kurti Fancy Gown Designer Saree etc. The offered outfits are well-known for colourfastness smooth texture and shrink resistance.</t>
  </si>
  <si>
    <t>Ajit</t>
  </si>
  <si>
    <t>streekart@gmail.com</t>
  </si>
  <si>
    <t>dips.streekart@gmail.com</t>
  </si>
  <si>
    <t>Streekart</t>
  </si>
  <si>
    <t>Shop No. 1 Ground Floor Ranchhod Rai Apartment Hanuman Sheri Sagrampura</t>
  </si>
  <si>
    <t>http://www.streekart.com</t>
  </si>
  <si>
    <t>Ramani</t>
  </si>
  <si>
    <t>sandipr245@gmail.com</t>
  </si>
  <si>
    <t>Maniba Creation</t>
  </si>
  <si>
    <t>No. 94 Gokuldham Raw House Near Mota Varachha Primary School</t>
  </si>
  <si>
    <t>Kushal</t>
  </si>
  <si>
    <t>Kulle</t>
  </si>
  <si>
    <t>kushalkulle@gmail.com</t>
  </si>
  <si>
    <t>Shree Ganesh Technologies</t>
  </si>
  <si>
    <t>1st floorhotel international buildingabove kamot hotelnew bus stand road</t>
  </si>
  <si>
    <t>Bidar</t>
  </si>
  <si>
    <t>Bajaj</t>
  </si>
  <si>
    <t>kiranmarwaha1981@gmail.com</t>
  </si>
  <si>
    <t>kapilbajaj1980@yahoo.co.in</t>
  </si>
  <si>
    <t>Vision Point</t>
  </si>
  <si>
    <t>955 Sec-10 (7 10 Chowk) YMCA Road</t>
  </si>
  <si>
    <t>Vishal Agarwal</t>
  </si>
  <si>
    <t>prathamshoe@gmail.com</t>
  </si>
  <si>
    <t>Bhegade Patil Chambers Shop No. 7/8 Talegaon Station Chowk</t>
  </si>
  <si>
    <t>Talegaon</t>
  </si>
  <si>
    <t>sahajbrotherstrading@gmail.com</t>
  </si>
  <si>
    <t>info@ourweddingbazaar.com</t>
  </si>
  <si>
    <t>Sahaj Brothers</t>
  </si>
  <si>
    <t>247/1 Dev Nagar Near Sector 7</t>
  </si>
  <si>
    <t>Dev Nagar</t>
  </si>
  <si>
    <t>http://www.ourweddingbazaar.com</t>
  </si>
  <si>
    <t>Sukhvinder</t>
  </si>
  <si>
    <t>attrimanufacturing@gmail.com</t>
  </si>
  <si>
    <t>sukhvinder.g.singh@gmail.com</t>
  </si>
  <si>
    <t>Attri Manufacturing &amp; Trading Company</t>
  </si>
  <si>
    <t>Rahon Road Near G.D.S. School Gali No. 1 Uttam Nagar Village Bajra</t>
  </si>
  <si>
    <t>Bajra</t>
  </si>
  <si>
    <t xml:space="preserve">Dhiraj </t>
  </si>
  <si>
    <t>G. Vij</t>
  </si>
  <si>
    <t>krishivdesigns@gmail.com</t>
  </si>
  <si>
    <t>dhirajvij15@gmail.com</t>
  </si>
  <si>
    <t>Krishiv Designs</t>
  </si>
  <si>
    <t>No. 49/13 Shop No. 4 Ismail Baug Anand Cross Road Behind Malad Shopping Centre Malad West</t>
  </si>
  <si>
    <t>Solanki Textiles was establihsed in the year 1991. We are the leading Manufacturer and Supplier of Polyester Cotton Shirt Fabric Pure Cotton Shirting Fabric Terry Cotton Shirting Fabric Plain Suiting Fabric Italian Suiting Fabric Fancy Suiting Fabrics etc.</t>
  </si>
  <si>
    <t>mjainsolankitextiles@gmail.com</t>
  </si>
  <si>
    <t>himsol05@gmail.com</t>
  </si>
  <si>
    <t>Solanki Textiles</t>
  </si>
  <si>
    <t>No. 73 Champa Gully M.J. Market</t>
  </si>
  <si>
    <t>Our firm trusted names in trading and service providing for Video Surveillance System Video Door Phone Alarm System Intercom System Access Control System PC Computers Home Automation Services Passive Services and many more.</t>
  </si>
  <si>
    <t>Dike</t>
  </si>
  <si>
    <t>dikeparag@gmail.com</t>
  </si>
  <si>
    <t>dikeparag@aasratech.com</t>
  </si>
  <si>
    <t>Aasra Technology Solutions</t>
  </si>
  <si>
    <t>C1/12 Ankur Residency Warje</t>
  </si>
  <si>
    <t>http://www.aasratech.com</t>
  </si>
  <si>
    <t>CCTV &amp;amp; EPABX SYSTEM SALE &amp;amp; SERVICE- HIKVISION&amp;nbsp; MATRIX and other CCTV &amp;amp; EPABX products installation and support</t>
  </si>
  <si>
    <t>Mahadev</t>
  </si>
  <si>
    <t>Sawant</t>
  </si>
  <si>
    <t>unitelautomation.pune@gmail.com</t>
  </si>
  <si>
    <t>unitelautomationsolutions@hotmail.com</t>
  </si>
  <si>
    <t>Unitel Automation Solutions</t>
  </si>
  <si>
    <t>No. 391 Vinay Apartment</t>
  </si>
  <si>
    <t>As a distinguished name in the garment industry we are Wholesale Trading a wide range of Kids Wear Mens Denim Jeans Mens Shirts Mens T Shirt etc. Our offered products are highly acclaimed for their alluring appeal.</t>
  </si>
  <si>
    <t>ommjsp@gmail.com</t>
  </si>
  <si>
    <t>sanjujsp1992@gmail.com</t>
  </si>
  <si>
    <t>M/s Mad About Fashion</t>
  </si>
  <si>
    <t>Ramiaha Colony</t>
  </si>
  <si>
    <t>printcasual@gmail.com</t>
  </si>
  <si>
    <t>info@printcasual.com</t>
  </si>
  <si>
    <t>Print Casual Brands Pvt. Ltd.</t>
  </si>
  <si>
    <t>G 162 1st Floor Sector 22 Gautam Budh Nagar</t>
  </si>
  <si>
    <t>http://www.printcasual.com/</t>
  </si>
  <si>
    <t>bhavikshah.0708@gmail.com</t>
  </si>
  <si>
    <t>Lalchand &amp; Sons</t>
  </si>
  <si>
    <t>No. 16 Rangwala Market Sakar Bazar</t>
  </si>
  <si>
    <t>Sakar Bazar</t>
  </si>
  <si>
    <t>Hiren Chhadwa</t>
  </si>
  <si>
    <t>siribags@gmail.com</t>
  </si>
  <si>
    <t>Siri Bags LLP</t>
  </si>
  <si>
    <t>No. 299 Abdul Rehman Street</t>
  </si>
  <si>
    <t>Swaroop</t>
  </si>
  <si>
    <t>sheetalswaroop@gmail.com</t>
  </si>
  <si>
    <t>Wild Child Enterprises</t>
  </si>
  <si>
    <t>164 Phase 2 Bannerghatta Road Classic Orchards Behind Meenakshi Temple</t>
  </si>
  <si>
    <t>Bannerghatta Road</t>
  </si>
  <si>
    <t>http://www.cocosutra.com</t>
  </si>
  <si>
    <t>blaufunf14@gmail.com</t>
  </si>
  <si>
    <t>Contact@blaufunf.com</t>
  </si>
  <si>
    <t>Blau Funf</t>
  </si>
  <si>
    <t>A 3 First Floor Inderpuri</t>
  </si>
  <si>
    <t>Inderpuri</t>
  </si>
  <si>
    <t>Uddin</t>
  </si>
  <si>
    <t>sanhasilksvly@gmail.com</t>
  </si>
  <si>
    <t>Sanha Silks</t>
  </si>
  <si>
    <t>Valanchery</t>
  </si>
  <si>
    <t>Valancheri\n</t>
  </si>
  <si>
    <t>http://www.sanhasilks.com</t>
  </si>
  <si>
    <t>mohdislam078@gmail.com</t>
  </si>
  <si>
    <t>Zaara Lahanga House Bridal Lahang</t>
  </si>
  <si>
    <t>No. 779 Main Road New Sarak</t>
  </si>
  <si>
    <t>New Sarak</t>
  </si>
  <si>
    <t>Commercial Product Photography Services like Jewelry Shoes Clothes Fashion Accessories All type Product photography. eCommerce product photography.</t>
  </si>
  <si>
    <t>jaipurpixel@gmail.com</t>
  </si>
  <si>
    <t>Jaipur Photography</t>
  </si>
  <si>
    <t>B-83 Nilesh Apartment</t>
  </si>
  <si>
    <t>haseebaexports@gmail.com</t>
  </si>
  <si>
    <t>hsadiq908@gmail.com</t>
  </si>
  <si>
    <t>Haseeba Exports Private Limited</t>
  </si>
  <si>
    <t>The Mega Mall 6th Floor Office No. 625</t>
  </si>
  <si>
    <t>The Mega Mall</t>
  </si>
  <si>
    <t>http://www.haseebaexports.com</t>
  </si>
  <si>
    <t>Kumaran</t>
  </si>
  <si>
    <t>nandri2014exports@gmail.com</t>
  </si>
  <si>
    <t>saisakthi112@gmail.com</t>
  </si>
  <si>
    <t>Nandri Exports</t>
  </si>
  <si>
    <t>No. 33 1st Street Malagandhapuram</t>
  </si>
  <si>
    <t>Malagandhapuram</t>
  </si>
  <si>
    <t>vinodsilk@gmail.com</t>
  </si>
  <si>
    <t>gbvkb@yahoo.co.in</t>
  </si>
  <si>
    <t>Vinod Silk Emporium</t>
  </si>
  <si>
    <t>No. 801 Big Bazaar Street</t>
  </si>
  <si>
    <t>http://www.vinodsilks.com</t>
  </si>
  <si>
    <t>Hello Shoppee is a leading destination for online shopping in India offering some of the best prices and a completely hassle-free experience with options of paying through Cash on Delivery Debit Card Credit Card and Net Banking processed through secure and trusted gateways. Now shop for your favorite books apparel footwear lifestyle accessories baby care products toys posters sports and fitness mobile phones laptops cameras movies music health and beauty televisions refrigerators air-conditioners washing machines MP3 players and products from a host of other categories available. Some of the top selling electronic brands on the website are Samsung HTC Nokia Dell HP Sony Canon Nikon LG Toshiba Philips Braun Bajaj and Morphy Richards. Browse through our cool lifestyle accessories apparel and footwear brands featured on our site with expert descriptions to help you arrive at the right buying decision. Hello Shoppee also offers free home delivery for many of our products. Get the best prices and the best online shopping experience every time guaranteed.</t>
  </si>
  <si>
    <t>Kabra</t>
  </si>
  <si>
    <t>helloshoppee@gmail.com</t>
  </si>
  <si>
    <t>support@helloshoppee.com</t>
  </si>
  <si>
    <t>Hello Shoppee</t>
  </si>
  <si>
    <t>Office No. 3 Third Floor Rajendra Marg</t>
  </si>
  <si>
    <t>Rajendra Marg</t>
  </si>
  <si>
    <t>http://www.helloshoppee.com/</t>
  </si>
  <si>
    <t>Khaja</t>
  </si>
  <si>
    <t>khaja.244349@gmail.com</t>
  </si>
  <si>
    <t>G K Enterprises</t>
  </si>
  <si>
    <t>No. 179 26/4 SPP Road Mubarak Nagar Ponnur</t>
  </si>
  <si>
    <t>Trendy Knitwear Limited is registered Indian company with Head Office at Hyderabad &amp; Corporate Office at Mumbaithe Company is engaged in manufacturing  importing  exporting of hosiery goods including Socks  Shirts  Sweaters and so on</t>
  </si>
  <si>
    <t>Trendy Knitwear Limited is registered Indian company with Head Office at Hyderabad &amp; Corporate Office at Mumbaithe Company is engaged in manufacturing  importing  exporting of hosiery goods including Socks  Shirts  Sweaters and so on and of all or anything which is used in hosiery goods readymade garments  hosiery and textile fabrics of all kinds.The Company is also into Commission and Investment activities.</t>
  </si>
  <si>
    <t>Mr. Manikandan</t>
  </si>
  <si>
    <t>Sarukesavan</t>
  </si>
  <si>
    <t>mpj.05mpj@gmail.com</t>
  </si>
  <si>
    <t>manisaruk7@gmail.com</t>
  </si>
  <si>
    <t>Trendy Knit Wear</t>
  </si>
  <si>
    <t>Shop No. 1 D/27 Yogi Kripa CHS Ltd.</t>
  </si>
  <si>
    <t>http://www.trendyknitwearlimited.com/</t>
  </si>
  <si>
    <t>saachiglobal@gmail.com</t>
  </si>
  <si>
    <t>Saachi Global</t>
  </si>
  <si>
    <t>Showroom-115 Gurbaksh Plaza Jagat Farm</t>
  </si>
  <si>
    <t xml:space="preserve">Saket </t>
  </si>
  <si>
    <t>Singhania</t>
  </si>
  <si>
    <t>singhaniaassociate@gmail.com</t>
  </si>
  <si>
    <t>Singhania Associates</t>
  </si>
  <si>
    <t>Govind Niwas South Lake Road Puriliya</t>
  </si>
  <si>
    <t>info@priyaglobal.com</t>
  </si>
  <si>
    <t>deepika@priyaglobal.com</t>
  </si>
  <si>
    <t>Priya Global Fashion Garment</t>
  </si>
  <si>
    <t>A 33 Sector 5</t>
  </si>
  <si>
    <t>Industerial Area</t>
  </si>
  <si>
    <t>http://www.priyaglobal.com</t>
  </si>
  <si>
    <t>panacea.corporate@gmail.com</t>
  </si>
  <si>
    <t>Panacea Corporate</t>
  </si>
  <si>
    <t>Plot No. 26 NH Village Abhay Khand IIIrd</t>
  </si>
  <si>
    <t>A.H.</t>
  </si>
  <si>
    <t>sreegraphicsraj@gmail.com</t>
  </si>
  <si>
    <t>Sree Graphics</t>
  </si>
  <si>
    <t>10/4 Anna Street</t>
  </si>
  <si>
    <t>Koyambedu Market</t>
  </si>
  <si>
    <t>http://www.sreegraphics.com</t>
  </si>
  <si>
    <t>Sasi</t>
  </si>
  <si>
    <t>srt.sasikumar@gmail.com</t>
  </si>
  <si>
    <t>gragavan.2117@gmail.com</t>
  </si>
  <si>
    <t>Poonam Enterprises</t>
  </si>
  <si>
    <t>No. 201 Paper Mills Road Peravallur Agaram Junction Perambur</t>
  </si>
  <si>
    <t>Peravallur Agaram Colony</t>
  </si>
  <si>
    <t>tarun.s.30@gmail.com</t>
  </si>
  <si>
    <t>Vishal Electronics</t>
  </si>
  <si>
    <t>Shop No. 856</t>
  </si>
  <si>
    <t>Old Lajpat Rai Market</t>
  </si>
  <si>
    <t>Barcode  Scanner  Barcode  wax Ribbons Manufacturers  Barcode Jewellery Tag Manufacturers  Barcode Labels Manufacturers  Barcode Polyester labels  Manufacturers  Barcode Printers All  Barcode Printers All\r\nBarcode Reason Ribbons Manufacturers</t>
  </si>
  <si>
    <t>Pushpinder</t>
  </si>
  <si>
    <t>namanjain6883@gmail.com</t>
  </si>
  <si>
    <t>jpushpinder@gmail.com</t>
  </si>
  <si>
    <t>Sharan Trading Company</t>
  </si>
  <si>
    <t>No. 6883/4 Nadi Mohalla</t>
  </si>
  <si>
    <t>http://sharan-trading-company.webnode.com/</t>
  </si>
  <si>
    <t>Welcome To Our Site&amp;nbsp;Payal Collection.We Provide&amp;nbsp;Inner WearJeans/PantsShirts/TshirtsSweats and Jackets.</t>
  </si>
  <si>
    <t>Welcome To Our Site&amp;nbsp;Payal Collection.We Provide&amp;nbsp;Inner WearJeans/PantsShirts/TshirtsSweats and JacketsThermalsBeltsCosmetics.</t>
  </si>
  <si>
    <t>nsinghvi31@gmail.com</t>
  </si>
  <si>
    <t>singhviharshit@gmail.com</t>
  </si>
  <si>
    <t>Payal Collection</t>
  </si>
  <si>
    <t>463 B Bhupalpura</t>
  </si>
  <si>
    <t>Bhupalpura</t>
  </si>
  <si>
    <t>manojjain1255@gmail.com</t>
  </si>
  <si>
    <t>National Carry Bags</t>
  </si>
  <si>
    <t>Near Chandni Talkies Subhash Chowk</t>
  </si>
  <si>
    <t>Yashovardhan</t>
  </si>
  <si>
    <t>mohanjodero@hotmail.com</t>
  </si>
  <si>
    <t>Mohan Jodero</t>
  </si>
  <si>
    <t>B-120 Super Mart 1 DLF Phase 4</t>
  </si>
  <si>
    <t>Sector 27</t>
  </si>
  <si>
    <t>http://www.mohanjodero.com</t>
  </si>
  <si>
    <t>Simranjit</t>
  </si>
  <si>
    <t>simranoverseas@hotmail.com</t>
  </si>
  <si>
    <t>simranjaan@live.com</t>
  </si>
  <si>
    <t>Le - Carde By Simran Overseas</t>
  </si>
  <si>
    <t>B-xx111-6878/16-B Nala Road Mohar Singh Nagar Near Maharaja Band</t>
  </si>
  <si>
    <t>Mohar Singh Nagar</t>
  </si>
  <si>
    <t>Crm And Marketing</t>
  </si>
  <si>
    <t>customercare@ckcjewellers.com</t>
  </si>
  <si>
    <t>marketinggroup@ckcjewellers.com</t>
  </si>
  <si>
    <t>C Krishniah Chetty Jewellers</t>
  </si>
  <si>
    <t>No.259th CrossMargosa RoadMalleshwaram</t>
  </si>
  <si>
    <t>http://ckcjewellers.com/</t>
  </si>
  <si>
    <t>Parliya</t>
  </si>
  <si>
    <t>sales@mazenettech.com</t>
  </si>
  <si>
    <t>jafeer@mazenettech.com</t>
  </si>
  <si>
    <t>Mazenet Solution (P) Ltd</t>
  </si>
  <si>
    <t>No. 2 A B 2nd Floor Gee Gee Emerald 312</t>
  </si>
  <si>
    <t>http://www.mazenettech.in</t>
  </si>
  <si>
    <t>Mangesh</t>
  </si>
  <si>
    <t>feedback@bodybasics.in</t>
  </si>
  <si>
    <t>bodybasics@gmail.com</t>
  </si>
  <si>
    <t>Body Basics Retail Pvt Ltd</t>
  </si>
  <si>
    <t>shop no. 3 Premanjali Building opp. arola palaz balaji nagar</t>
  </si>
  <si>
    <t>Balaji Nagar</t>
  </si>
  <si>
    <t>http://bodybasics.in/</t>
  </si>
  <si>
    <t>J.P.</t>
  </si>
  <si>
    <t>jaijgp@gmail.com</t>
  </si>
  <si>
    <t>Chahat Sarees</t>
  </si>
  <si>
    <t>K.E.M. Road</t>
  </si>
  <si>
    <t>Kem Road</t>
  </si>
  <si>
    <t>Kareem</t>
  </si>
  <si>
    <t>tsechyd@gmail.com</t>
  </si>
  <si>
    <t>Tight Security Systems</t>
  </si>
  <si>
    <t>No. 4-3-141beside Pragathi College Kandaswamy Lane Hanuman Tekdi</t>
  </si>
  <si>
    <t>Hanuman Tekdi</t>
  </si>
  <si>
    <t>Omer</t>
  </si>
  <si>
    <t>info@kdgss.co.in</t>
  </si>
  <si>
    <t>ashraf@kdgss.co.in</t>
  </si>
  <si>
    <t>Kd Group Security Solutions</t>
  </si>
  <si>
    <t>Jayanagar Colony Near Andhra Bank</t>
  </si>
  <si>
    <t>http://www.kdgss.co.in</t>
  </si>
  <si>
    <t>Matta</t>
  </si>
  <si>
    <t>mattasons@gmail.com</t>
  </si>
  <si>
    <t>Matta Sons</t>
  </si>
  <si>
    <t>No. 942/1 Tilak Gali Kashmere Gate</t>
  </si>
  <si>
    <t>Kashmere Gate</t>
  </si>
  <si>
    <t>Madhusudhan.</t>
  </si>
  <si>
    <t>awardtechnologies.info@gmail.com</t>
  </si>
  <si>
    <t>madhu.awardtechnologies@gmail.com</t>
  </si>
  <si>
    <t>Award Technologies</t>
  </si>
  <si>
    <t>59/B 10th Main 4th Block Rajaji Nagar</t>
  </si>
  <si>
    <t>Munish</t>
  </si>
  <si>
    <t>munishgarg4949@gmail.com</t>
  </si>
  <si>
    <t>gaurav_taneja25@yahoo.com</t>
  </si>
  <si>
    <t>Star Creation</t>
  </si>
  <si>
    <t>No. 9/6349 Netaji Gali Gandhi Nagar</t>
  </si>
  <si>
    <t>diamond jewellery</t>
  </si>
  <si>
    <t>Nahar</t>
  </si>
  <si>
    <t>aasthadiamonds@gmail.com</t>
  </si>
  <si>
    <t>Aastha Diamonds</t>
  </si>
  <si>
    <t>No. 191/205 Moti Dharam Kanta Building Way Inside 3rd Floor Office No. 18</t>
  </si>
  <si>
    <t>http://www.aasthadiamond.com</t>
  </si>
  <si>
    <t>shyamexportgarments@gmail.com</t>
  </si>
  <si>
    <t>nischal_vishal@yahoo.com</t>
  </si>
  <si>
    <t>Shyam Export Garment</t>
  </si>
  <si>
    <t>R-73 Sai Baba Market Ramesh Park Laxmi Nagar</t>
  </si>
  <si>
    <t>saigraphics.delhi@gmail.com</t>
  </si>
  <si>
    <t>Sai Graphics</t>
  </si>
  <si>
    <t>House No. 198/23 Street No. 1 East Of Kailash</t>
  </si>
  <si>
    <t>We are a famous Manufacturer and Supplier of excellent quality Designer Blouse Hangings Eco Friendly Bag Party Wear Saree Designer Lehenga Designer Bolster Waist Band and Designer Saree etc.</t>
  </si>
  <si>
    <t>Heena</t>
  </si>
  <si>
    <t>Butani</t>
  </si>
  <si>
    <t>heenaz289@gmail.com</t>
  </si>
  <si>
    <t>dudhatbhavna@gmail.com</t>
  </si>
  <si>
    <t>Om Creation &amp; Fashion</t>
  </si>
  <si>
    <t>No. 49 Marutidham Society No. 2 Mota Varachha</t>
  </si>
  <si>
    <t>http://www.replicasaree.com</t>
  </si>
  <si>
    <t>itechhsr@gmail.com</t>
  </si>
  <si>
    <t>i@itechhosur.in</t>
  </si>
  <si>
    <t>I Links Traders</t>
  </si>
  <si>
    <t>Door No. 74/19C 1st Floor GKD Nagar</t>
  </si>
  <si>
    <t>GKD Nagar</t>
  </si>
  <si>
    <t>http://www.itechhosur.in</t>
  </si>
  <si>
    <t>Mahamuni</t>
  </si>
  <si>
    <t>Oparation Manager</t>
  </si>
  <si>
    <t>vijaymahamuni16.vm@gmail.com</t>
  </si>
  <si>
    <t>Bagade Jewellers</t>
  </si>
  <si>
    <t>Blue Sky Icon BAIF Road Opposite Moze College</t>
  </si>
  <si>
    <t>Wagholi</t>
  </si>
  <si>
    <t>http://bagadejewellers.com/</t>
  </si>
  <si>
    <t>T.kumaran</t>
  </si>
  <si>
    <t>indiatelesystems@gmail.com</t>
  </si>
  <si>
    <t>India Tele Systems</t>
  </si>
  <si>
    <t>No 34/161 Vanniar Street Choolaimedu Near Meenakshi College</t>
  </si>
  <si>
    <t>Choolaimedu</t>
  </si>
  <si>
    <t>Mr. Gaurav</t>
  </si>
  <si>
    <t>cityking.gaurav@gmail.com</t>
  </si>
  <si>
    <t>ayushj841@gmail.com</t>
  </si>
  <si>
    <t>Gaurav Apparels</t>
  </si>
  <si>
    <t>IX/6742  Janta Gali Gandhi Nagar</t>
  </si>
  <si>
    <t>We are engaged in trading of CCTV Camera PA Amplifier Home Security System Power UPS and Power Battery. We also provide a CCTV Camera Installation Service.</t>
  </si>
  <si>
    <t>Basab</t>
  </si>
  <si>
    <t>sr.comm.serv@gmail.com</t>
  </si>
  <si>
    <t>basab261@gmail.com</t>
  </si>
  <si>
    <t>S R Communication Services</t>
  </si>
  <si>
    <t>No. 34 Arya Samity Road Behala</t>
  </si>
  <si>
    <t>Ashfan</t>
  </si>
  <si>
    <t>aashfankhan@yahoo.com</t>
  </si>
  <si>
    <t>Azhari Prints</t>
  </si>
  <si>
    <t>Shastri Nagar Yasin Chawl Gala No. 5 Kurla Kalina</t>
  </si>
  <si>
    <t>Kurla</t>
  </si>
  <si>
    <t>eyewitness2015@gmail.com</t>
  </si>
  <si>
    <t>Eye Witness</t>
  </si>
  <si>
    <t>B-15-16 Jeevan Sahara Tower Kursi Road</t>
  </si>
  <si>
    <t>Raj K.c</t>
  </si>
  <si>
    <t>zappyprints@gmail.com</t>
  </si>
  <si>
    <t>info@zappyprints.com</t>
  </si>
  <si>
    <t>Zappy Print Concepts</t>
  </si>
  <si>
    <t>No. 55-B Nisha Complex 2nd Floor Kalu Sarai Hauz Khas</t>
  </si>
  <si>
    <t>Hauz Khas</t>
  </si>
  <si>
    <t>http://www.zappyprints.com</t>
  </si>
  <si>
    <t>innovisioncctvmyr@gmail.com</t>
  </si>
  <si>
    <t>innovisioncctvblr@gmail.com</t>
  </si>
  <si>
    <t>Innovision Security Solutions</t>
  </si>
  <si>
    <t>Shop No. 108 Saint Thomas Town Post Hennur Main Road</t>
  </si>
  <si>
    <t>Lingarajapuram</t>
  </si>
  <si>
    <t>Nayab</t>
  </si>
  <si>
    <t>rifatcreation@gmail.com</t>
  </si>
  <si>
    <t>Rifat Creation</t>
  </si>
  <si>
    <t>Gala No- 323 Near Prem Nagar Signal L.b.s Marg Naik Nagar Sion</t>
  </si>
  <si>
    <t>http://www.rifatcreation.com</t>
  </si>
  <si>
    <t>ftscctvindia@gmail.com</t>
  </si>
  <si>
    <t>ftsixe@gmail.com</t>
  </si>
  <si>
    <t>Fortune Technical System</t>
  </si>
  <si>
    <t>Commercial Street</t>
  </si>
  <si>
    <t>Near Tata Mall</t>
  </si>
  <si>
    <t>We are the Wholesaler of Accupuncture Needles Mini Sewing MachineHome Need productsAutomobile sparesBags etc..We ensure our Clients with&amp;nbsp;High Quality Products at Reasonable rate. Advance Thank You to be our Valuable Customer.</t>
  </si>
  <si>
    <t>Geethanjali</t>
  </si>
  <si>
    <t>genuinestores@yahoo.com</t>
  </si>
  <si>
    <t>geethanjali_82@yahoo.co.in</t>
  </si>
  <si>
    <t>Genuine Stores</t>
  </si>
  <si>
    <t>No. 2/130 Alwarthirunagar Annexe</t>
  </si>
  <si>
    <t>Valasaravakkam</t>
  </si>
  <si>
    <t>Abhinay</t>
  </si>
  <si>
    <t>sadh852@gmail.com</t>
  </si>
  <si>
    <t>Aryan Stole</t>
  </si>
  <si>
    <t>No. 2/77  Chhipatti</t>
  </si>
  <si>
    <t>Chhipatti</t>
  </si>
  <si>
    <t>Amrin</t>
  </si>
  <si>
    <t>amrin.shaikhf@yahoo.in</t>
  </si>
  <si>
    <t>Fashion Elite</t>
  </si>
  <si>
    <t>128 Razzak Mansion Dimtimkar Road</t>
  </si>
  <si>
    <t>Rameshkumaran</t>
  </si>
  <si>
    <t>blueenterprisess@gmail.com</t>
  </si>
  <si>
    <t>Blue Enterprisess</t>
  </si>
  <si>
    <t>No.1/1 Surapet Main Road</t>
  </si>
  <si>
    <t>Hasrat</t>
  </si>
  <si>
    <t>madaniwoodenhanger33@gmail.com</t>
  </si>
  <si>
    <t>Madani Wooden Hanger</t>
  </si>
  <si>
    <t>Abdul Hamid Society Line No. AB Room No. 37 Padma Nagar</t>
  </si>
  <si>
    <t>Padma Nagar</t>
  </si>
  <si>
    <t>Jaacs Job</t>
  </si>
  <si>
    <t>Pottas</t>
  </si>
  <si>
    <t>Chief Executive</t>
  </si>
  <si>
    <t>jaacsjobpottas@gmail.com</t>
  </si>
  <si>
    <t>jaacs@pottaselectronics.com</t>
  </si>
  <si>
    <t>Pottas Electronics</t>
  </si>
  <si>
    <t>Vallakalil Ekm</t>
  </si>
  <si>
    <t>Muvattupuzha</t>
  </si>
  <si>
    <t>http://www.pottaselectronics.com</t>
  </si>
  <si>
    <t>rahulraj.singh203@gmail.com</t>
  </si>
  <si>
    <t>Echarge Solution.In</t>
  </si>
  <si>
    <t>P4 Bangorabenue</t>
  </si>
  <si>
    <t>parkashsons@gmail.com</t>
  </si>
  <si>
    <t>Parkash Sons</t>
  </si>
  <si>
    <t>No. 1590 Kacha Bazar</t>
  </si>
  <si>
    <t>Kacha Bazar</t>
  </si>
  <si>
    <t>shekharyadav852@gmail.com</t>
  </si>
  <si>
    <t>SS Enterprises</t>
  </si>
  <si>
    <t>C 95 Gali No 14 Phase 10 Shiv Vihar Near DSK School</t>
  </si>
  <si>
    <t>Shiv Vihar</t>
  </si>
  <si>
    <t>Naushad</t>
  </si>
  <si>
    <t>naushadkhan614@gmail.com</t>
  </si>
  <si>
    <t>naushadk78@yahoo.com</t>
  </si>
  <si>
    <t>R.K. Enterprise</t>
  </si>
  <si>
    <t>H-423 Under Nagri</t>
  </si>
  <si>
    <t>Bandaiah</t>
  </si>
  <si>
    <t>Laxmanna Kuruba</t>
  </si>
  <si>
    <t>shreesiddhigarment@gmail.com</t>
  </si>
  <si>
    <t>Shree Siddi Garment</t>
  </si>
  <si>
    <t>290 Shop No. 03 Keshri Chawl Senapati Bapat Marg Opposite Kamgar Stadium Dadar West</t>
  </si>
  <si>
    <t>http://www.ebluejeans.co.in</t>
  </si>
  <si>
    <t>Faheem</t>
  </si>
  <si>
    <t>fahmaddelhi@gmail.com</t>
  </si>
  <si>
    <t>Faheem Enterprises</t>
  </si>
  <si>
    <t>G- 50 Gali No. 2 Janta Colony Seelampur</t>
  </si>
  <si>
    <t>Seelampur</t>
  </si>
  <si>
    <t>Welcome To Chawla Boutique.We Provide Fashion Designer ClothesWomen ClothesDesigner LehengaDesigner SuitsLong SuitsDesigner Sarees And Party Wear Dresses.</t>
  </si>
  <si>
    <t>therajivchawla@gmail.com</t>
  </si>
  <si>
    <t>Chawla Boutique</t>
  </si>
  <si>
    <t>390-A 3-Star Apartment Khatiwala Tank</t>
  </si>
  <si>
    <t>Khatiwala Tank</t>
  </si>
  <si>
    <t>Bhimani</t>
  </si>
  <si>
    <t>talentocadlab@gmail.com</t>
  </si>
  <si>
    <t>rb4395@gmail.com</t>
  </si>
  <si>
    <t>Talento Jewellery Design Cad Lab</t>
  </si>
  <si>
    <t>217 Platinum Point Sudama Chowk</t>
  </si>
  <si>
    <t>http://www.talentocadlab.com</t>
  </si>
  <si>
    <t>Our company&amp;nbsp;Shri Veerabhadreswar Textile was established in the year 2014. We are trader of Cotton Sarees. We are engaged in offering a flawless array of Cotton Sarees. Our provided sarees are fabricated using the superior quality fabric and state of the art technology under the supervision of our skilled and dedicated personnel. These sarees are checked on well-defined guidelines of quality in order to offer only quality assured range. Moreover customers can avail the entire range from us in different prints colors patterns and design at industrial leading rates.</t>
  </si>
  <si>
    <t>Kumar Shilavant</t>
  </si>
  <si>
    <t>vshilavant@gmail.com</t>
  </si>
  <si>
    <t>Svtblr2015@gmail.com</t>
  </si>
  <si>
    <t>Shri Veerabhadreswar Textile</t>
  </si>
  <si>
    <t>T Dasarahalli</t>
  </si>
  <si>
    <t>bhupi_0090@hotmail.com</t>
  </si>
  <si>
    <t>Innovation Industries</t>
  </si>
  <si>
    <t>Mundka Near Mundka Metro Station</t>
  </si>
  <si>
    <t>Mundaka</t>
  </si>
  <si>
    <t>Near Mundka Metro Station</t>
  </si>
  <si>
    <t>http://www.innovationindustries.in</t>
  </si>
  <si>
    <t>Chand</t>
  </si>
  <si>
    <t>Pasha</t>
  </si>
  <si>
    <t>Properitor</t>
  </si>
  <si>
    <t>qualicorp121@gmail.com</t>
  </si>
  <si>
    <t>sales.qualicorp@gmail.com</t>
  </si>
  <si>
    <t>Qualicorp Services</t>
  </si>
  <si>
    <t>No. 19</t>
  </si>
  <si>
    <t>Lakkasandra Extension</t>
  </si>
  <si>
    <t>http://www.qualicorps.com|www.corporategiftsinbangalore.com</t>
  </si>
  <si>
    <t>Jaiprakash</t>
  </si>
  <si>
    <t>Cutting Manager</t>
  </si>
  <si>
    <t>info@atlasleathercorp.com</t>
  </si>
  <si>
    <t>Atlas Leather Corp</t>
  </si>
  <si>
    <t>79/62 Bansmandi</t>
  </si>
  <si>
    <t>unnao</t>
  </si>
  <si>
    <t>https://www.atlasleathercorp.com/</t>
  </si>
  <si>
    <t>Sadaiyandi</t>
  </si>
  <si>
    <t>sadaiyanditex@gmail.com</t>
  </si>
  <si>
    <t>Sadaiyandi Tex</t>
  </si>
  <si>
    <t>1-14/4 North New Street Jakkampatti Aundipatti Seetha Ramdas Nagar</t>
  </si>
  <si>
    <t>Seetha Ramdas Nagar</t>
  </si>
  <si>
    <t>Marken</t>
  </si>
  <si>
    <t>desireenterprises1@gmail.com</t>
  </si>
  <si>
    <t>Desire Enterprises</t>
  </si>
  <si>
    <t>B-4 First Floor Gali No. 26 Mahindra Park Adarsh Nagar Near Gurudwara</t>
  </si>
  <si>
    <t>We are a well-established Manufacture and Supplier of a fashionable array of utmost quality Designer Saree Fancy Saree Embroidery Saree etc. These perfectly stitched costumes are extensively accredited for their attractive patterns.</t>
  </si>
  <si>
    <t>Rajput</t>
  </si>
  <si>
    <t>textilefashions43@gmail.com</t>
  </si>
  <si>
    <t>Mega Wholesaler</t>
  </si>
  <si>
    <t>C-1003 Surat Textile Market Ring Road</t>
  </si>
  <si>
    <t>http://megawholesaler.in/</t>
  </si>
  <si>
    <t>We offer Silk Saree Tussar Saree Embroidered Saree Mix N Match Saree Men's Kurta and many more to our customers. Customers can avail offered products at fair prices in the market.</t>
  </si>
  <si>
    <t>Sumita</t>
  </si>
  <si>
    <t>Mitra</t>
  </si>
  <si>
    <t>smitra419@gmail.com</t>
  </si>
  <si>
    <t>mayu_mitra@hotmail.com</t>
  </si>
  <si>
    <t>Mayuri's Boutique</t>
  </si>
  <si>
    <t>64 Hem Chandra Naskar Road</t>
  </si>
  <si>
    <t>Naskar Road</t>
  </si>
  <si>
    <t>Sangriwal</t>
  </si>
  <si>
    <t>sonukunalji@gmail.com</t>
  </si>
  <si>
    <t>S.s. International</t>
  </si>
  <si>
    <t>J4/12 4th Pusta Kartar Nagar</t>
  </si>
  <si>
    <t>Kartar Nagar</t>
  </si>
  <si>
    <t>Luthra</t>
  </si>
  <si>
    <t>rahulkumar.98217@gmail.com</t>
  </si>
  <si>
    <t>Bhanu Collection</t>
  </si>
  <si>
    <t>No. 9/3314 Gali Number 7 Dharampura Near Gandhi Nagar</t>
  </si>
  <si>
    <t>Dharampura</t>
  </si>
  <si>
    <t>Shenzhen KingCCTV Technology Co. Ltd. is a high technology enterprise engaged in software &amp; hardware development manufacturing and sales for security &amp; safe products. KingCCTV is headquartered in Futian District of Shenzhen China. Our factory is in Yindafeng Industry Park of Longgang District of Shenzhen. As our business extended in order to provide more products and better service we established a Greece Branch on January of 2008 and established a USA Branch in Senoia GA on October of 2012. We mainly sell develop and manufacture DVR HDVR NVR CCTV Camera IP Camera PTZ camera etc.</t>
  </si>
  <si>
    <t>dineshldh258@yahoo.in</t>
  </si>
  <si>
    <t>King CCTV</t>
  </si>
  <si>
    <t>House No. 157/A Railway Colony No. 2</t>
  </si>
  <si>
    <t>Railway Colony</t>
  </si>
  <si>
    <t>http://www.kingcctv.com</t>
  </si>
  <si>
    <t>micromarktechnologies@gmail.com</t>
  </si>
  <si>
    <t>santhoshk82@hotmail.com</t>
  </si>
  <si>
    <t>Micromark Technologies</t>
  </si>
  <si>
    <t>Old No.17 New No.31 Sundaram Pillai Street Purasaiwalkkam</t>
  </si>
  <si>
    <t>Purasaiwalkkam</t>
  </si>
  <si>
    <t>http://www.micromarktechnologies.com</t>
  </si>
  <si>
    <t>We &amp;ldquo;Sharma Fashion Zone&amp;rdquo; are occupied in trading an exclusive collection of Womens Capri Kids And Baby Wear  Ladies Fashionable Kurti Mens Jeans Mens T Shirts etc.</t>
  </si>
  <si>
    <t>abhiminkal@gmail.com</t>
  </si>
  <si>
    <t>Sharma Fashion Zone</t>
  </si>
  <si>
    <t>Pakka Bagh</t>
  </si>
  <si>
    <t>Rupnagar</t>
  </si>
  <si>
    <t>shanijewlls@gmail.com</t>
  </si>
  <si>
    <t>ketanjoshi1116@gmail.com</t>
  </si>
  <si>
    <t>Shani Jewels</t>
  </si>
  <si>
    <t>B/8 2nd Floor Raju Flats  Majura Gate</t>
  </si>
  <si>
    <t>Majura Gate</t>
  </si>
  <si>
    <t>info@apranje.com</t>
  </si>
  <si>
    <t>Apranje Estates Limited</t>
  </si>
  <si>
    <t>No 16 Rest House Cresent Road</t>
  </si>
  <si>
    <t>Cresent Road</t>
  </si>
  <si>
    <t>http://www.apranjeestates.com</t>
  </si>
  <si>
    <t>Shivala Communication is the most preferred destination for latest Mobile Cover Screen guard i phone repairs and Photographic Souveniers</t>
  </si>
  <si>
    <t>shivalacommunication@gmail.com</t>
  </si>
  <si>
    <t>Shivala Communication</t>
  </si>
  <si>
    <t>No. 14 Kirti Platinum Opposite Silver Star Chandlodiya</t>
  </si>
  <si>
    <t>fmworld1002@gmail.com</t>
  </si>
  <si>
    <t>Famous Mobile World</t>
  </si>
  <si>
    <t>Shop No.137/a 1st Floor Super Mall-1 Infocity Near State Bank</t>
  </si>
  <si>
    <t>Infocity</t>
  </si>
  <si>
    <t>Chandwani</t>
  </si>
  <si>
    <t>manojchandwani000@gmail.com</t>
  </si>
  <si>
    <t>N C Collection</t>
  </si>
  <si>
    <t>Shop No. 2 Plot No. 3 Dulha House Bapu Bazar</t>
  </si>
  <si>
    <t>vickymarwaha@gmail.com</t>
  </si>
  <si>
    <t>neetamarwaha@gmail.com</t>
  </si>
  <si>
    <t>Neeta Marwaha's Multispeciality Dental Clinic</t>
  </si>
  <si>
    <t>No. 12-A Mezzanine Floor Tawa Complex Bittan Market</t>
  </si>
  <si>
    <t>Arera Colony</t>
  </si>
  <si>
    <t>http://www.drneetadental.com</t>
  </si>
  <si>
    <t>Natarajan</t>
  </si>
  <si>
    <t>natarajan2830@gmail.com</t>
  </si>
  <si>
    <t>KPN Silks</t>
  </si>
  <si>
    <t>No. 32 Kalaingar Nagar No.6 Karungal Patty Gugai</t>
  </si>
  <si>
    <t>Gugai</t>
  </si>
  <si>
    <t>We Aaradhya Shoe Company are Manufacturer Wholesaler Retailer and Supplier of Running Shoes Sport Shoes Men Sandals and more. All these footwear collections are broadly appreciated for their comfortable sole stylish looks and affordable rates.</t>
  </si>
  <si>
    <t>Tyagi</t>
  </si>
  <si>
    <t>sac.tyagi1990@gmail.com</t>
  </si>
  <si>
    <t>bostanfootwear@gmail.com</t>
  </si>
  <si>
    <t>Aaradhya Shoe Company</t>
  </si>
  <si>
    <t>No. 439/33 B/P 2903 P 423 West Babarpur Shahdara</t>
  </si>
  <si>
    <t>We are a leading Manufacturer Supplier and Exporter of beautiful Designer Necklace Designer Bracelet Designer Earring Designer Ring &amp;amp; Designer Bangles. Offered jewellery is appreciated due to its mesmerizing and attractive look.</t>
  </si>
  <si>
    <t>shonajewels1@gmail.com</t>
  </si>
  <si>
    <t>Shona Jewels</t>
  </si>
  <si>
    <t>2003 Indra Ratan Building Pitliyon Ka Chowk Johri Bazar</t>
  </si>
  <si>
    <t>Indra Bazar</t>
  </si>
  <si>
    <t>http://www.shonajewels.com</t>
  </si>
  <si>
    <t>We Areena Inc. from 2014 are manufacturing retailing and wholesaling optimum quality of Ladies Wear. We have several sizes available and can manufacture the products in size of customers demand.</t>
  </si>
  <si>
    <t>We Areena Inc. from 2014 are manufacturing retailing and wholesaling optimum quality of Ladies Wear. We are offering a superior collection of Ladies T shirts Ladies Track Pants Ladies Pyjama Ladies Nighty etc. under the wide spectrum of offered products. Provided collections of these products are designed by using qualitative fabric and progressive technology. These products are highly admired by the clients for light weight easy to use and fine finishing features.</t>
  </si>
  <si>
    <t>areenainc@gmail.com</t>
  </si>
  <si>
    <t>Areena Inc.</t>
  </si>
  <si>
    <t>Shop No. 6 Jayant Villa Near Reliance Power House Hingwala Lane</t>
  </si>
  <si>
    <t>sarvottamboutique@gmail.com</t>
  </si>
  <si>
    <t>gupt19@gmail.com</t>
  </si>
  <si>
    <t>Sarvottam</t>
  </si>
  <si>
    <t>G-2 Mookambika Complex No. 4 Lady Desika Road Mylapore</t>
  </si>
  <si>
    <t>http://sarvottamboutique.weebly.com/</t>
  </si>
  <si>
    <t>R. Sewani</t>
  </si>
  <si>
    <t>mayank_2332@hotmail.com</t>
  </si>
  <si>
    <t>matrachhayatextile@gmail.com</t>
  </si>
  <si>
    <t>M.r. Designer</t>
  </si>
  <si>
    <t xml:space="preserve">S-478 New Textile Market Ring Road </t>
  </si>
  <si>
    <t>Sahara Darwaza</t>
  </si>
  <si>
    <t>daxafj04@yahoo.com</t>
  </si>
  <si>
    <t>akshaypshukla1@gmail.com</t>
  </si>
  <si>
    <t>Shree Padma Garments</t>
  </si>
  <si>
    <t>Plot No.1650 Road No.16  Engineering Zones Gidc sarigam Station Bhiled  Tekuka Umbergaon</t>
  </si>
  <si>
    <t>Vapi</t>
  </si>
  <si>
    <t>Tekuka Umbergaon</t>
  </si>
  <si>
    <t>http://www.spg.com</t>
  </si>
  <si>
    <t>Jagadish</t>
  </si>
  <si>
    <t>trekkingtents@gmail.com</t>
  </si>
  <si>
    <t>Trekking Tents Rental Services</t>
  </si>
  <si>
    <t>Next To Satellite Bus Stand</t>
  </si>
  <si>
    <t>http://www.trekkingtentsonrent.in/</t>
  </si>
  <si>
    <t>jaskaran.sahib@gmail.com</t>
  </si>
  <si>
    <t>Stallion Enterprises</t>
  </si>
  <si>
    <t>B II 700 Chhawani Mohalla Mana Singh Nagar Opposite Chand Cinema</t>
  </si>
  <si>
    <t>Chhawani Mohalla</t>
  </si>
  <si>
    <t>Gaikwad</t>
  </si>
  <si>
    <t>meeraarts04@gmail.com</t>
  </si>
  <si>
    <t>Meera Arts &amp; Creations</t>
  </si>
  <si>
    <t>A Wing 204 Panchvati 1 Raheja Township</t>
  </si>
  <si>
    <t>Khatik</t>
  </si>
  <si>
    <t>Aakash</t>
  </si>
  <si>
    <t>aakash2888@gmail.com</t>
  </si>
  <si>
    <t>Shree Shiladevi Trading Co.</t>
  </si>
  <si>
    <t>No. 36/665 Tiwaran Shivanand Nagar Satyam Nagar</t>
  </si>
  <si>
    <t>Satyam Nagar</t>
  </si>
  <si>
    <t>D.  Chavan</t>
  </si>
  <si>
    <t>spfilters@gmail.com</t>
  </si>
  <si>
    <t>chavanshankar05@gmail.com</t>
  </si>
  <si>
    <t>S. P. Filters</t>
  </si>
  <si>
    <t>Flat No. 304 S. No. 111/13A/1 Nadhe Nagar</t>
  </si>
  <si>
    <t>Rahatani</t>
  </si>
  <si>
    <t>Brajendra</t>
  </si>
  <si>
    <t>sawalakhiya.tbt@gmail.com</t>
  </si>
  <si>
    <t>Sawalakhiya Gems &amp; Jewellers</t>
  </si>
  <si>
    <t>Sarafa Bazar Chauyana Talbehat</t>
  </si>
  <si>
    <t>Lalitpur</t>
  </si>
  <si>
    <t>yamunacomputer926@gmail.com</t>
  </si>
  <si>
    <t>alpesh_shah402@yahoo.co.in</t>
  </si>
  <si>
    <t>Yamuna Computer</t>
  </si>
  <si>
    <t>402 Rangoli Apartment Manorama Park Society Isanpur Char Rasta</t>
  </si>
  <si>
    <t>Periwal</t>
  </si>
  <si>
    <t>pperiwal448@gmail.com</t>
  </si>
  <si>
    <t>fashionbutique44@gmail.com</t>
  </si>
  <si>
    <t>Fashion Boutique</t>
  </si>
  <si>
    <t>No. 4-E-176 Jai Narayan Vyas Colony</t>
  </si>
  <si>
    <t>Jai Narayan Vyas Colony</t>
  </si>
  <si>
    <t>Wadekar</t>
  </si>
  <si>
    <t>u.fashion50@gmail.com</t>
  </si>
  <si>
    <t>ufashion252@gmail.com</t>
  </si>
  <si>
    <t>Sai Vinayak Creation</t>
  </si>
  <si>
    <t>2nd Floor Sangam Complex</t>
  </si>
  <si>
    <t>Gulbarga</t>
  </si>
  <si>
    <t>Sangam Complex</t>
  </si>
  <si>
    <t>Hike up your shopping experience and live up to your dream to shop till you drop with citizenmartdotcom. Our endeavour is to provide high quality branded products catering to the fashion needs of all men women and kids - ranging from a variety of products across jewellery apparel footwear and much more. Our effort is to bring the latest trend to shoppers with a plethora of latest in vogue products available across globe. Our value proposition lies in empowering and giving consumers the ease of purchasing fashion and lifestyle products online anytime and anywhere. Your shopping experience can never get any better than this; with the largest product catalog and brands from all over the globe makes citizen-mart the most preferred shopping destination in the country.</t>
  </si>
  <si>
    <t>chandrakant.shukla5@gmail.com</t>
  </si>
  <si>
    <t>chandrakant@citizenmart.com</t>
  </si>
  <si>
    <t>Citizen Mart</t>
  </si>
  <si>
    <t>No. 555 KHA/54 New Sindhu Nagar</t>
  </si>
  <si>
    <t>New Sindhu Nagar</t>
  </si>
  <si>
    <t>http://www.citizenmart.com</t>
  </si>
  <si>
    <t>Our expertise lies in as long as reliable engineering solutions especially in the field of Hidden Camera distrution boards timers and relays in the most gainful manner.</t>
  </si>
  <si>
    <t>Yashpal</t>
  </si>
  <si>
    <t>cctv.ldelectro@gmail.com</t>
  </si>
  <si>
    <t>LD Electro Solutions</t>
  </si>
  <si>
    <t>Gali Dr. Inderjeet Wali</t>
  </si>
  <si>
    <t>Sirsa</t>
  </si>
  <si>
    <t>Arya Smaj Road</t>
  </si>
  <si>
    <t>Mohnish</t>
  </si>
  <si>
    <t>Naagar</t>
  </si>
  <si>
    <t>mnaagar646@gmail.com</t>
  </si>
  <si>
    <t>Sr Footwear Company</t>
  </si>
  <si>
    <t>No. 25/127 Buddha Vihar Chakkipat</t>
  </si>
  <si>
    <t>Shri Kant Dalichambi was established in the year 1994. we are retailer and suppleir of CCTV Dome CameraHD CCTV Camera CCTV Camera. We bring forth a wide range of CCTV camera in the market. CCTV cameras are either analogue or digital which means that they work on the basis of sending analogue or digital signals to a storage device</t>
  </si>
  <si>
    <t>hiren.panchmiya@gmail.com</t>
  </si>
  <si>
    <t>Shri Kant Dalichambi</t>
  </si>
  <si>
    <t>Village Anjangaon Surji</t>
  </si>
  <si>
    <t>Surji</t>
  </si>
  <si>
    <t>As a designer manufacturer and exporter TEXPLORE provides all&amp;nbsp;types of textiles in cottonpolyester and blended fabrics for garments and furnishing range.</t>
  </si>
  <si>
    <t>We take pride in introducing ourselves as one of India's leading manufacturers and exporters of All types of Textiles Garments Wooden Medallions and flooring etc. We have production facilities at Gujarat with Rotary and Flat Bed machines. Printing all types of textiles be it cotton blended or Polyester materials.</t>
  </si>
  <si>
    <t>hasmukhdesigns@yahoo.com</t>
  </si>
  <si>
    <t>texploretrading@gmail.com</t>
  </si>
  <si>
    <t>Texplore Trading Private Limited</t>
  </si>
  <si>
    <t>No. 105 And 106 Shapath - 2 S. G. Road</t>
  </si>
  <si>
    <t>Bodakdev</t>
  </si>
  <si>
    <t>Chugh</t>
  </si>
  <si>
    <t>shivatrading11@gmail.com</t>
  </si>
  <si>
    <t>tusharchugh21@gmail.com</t>
  </si>
  <si>
    <t>Shiva Trading Co.</t>
  </si>
  <si>
    <t>Shop No. 7081 Guru Nanak Gali</t>
  </si>
  <si>
    <t>Sam</t>
  </si>
  <si>
    <t>infotechinfo@yahoo.com</t>
  </si>
  <si>
    <t>texsalim@gmail.com</t>
  </si>
  <si>
    <t>24 E Online</t>
  </si>
  <si>
    <t>E-205-209 Ganpati Complex</t>
  </si>
  <si>
    <t>Pur Road</t>
  </si>
  <si>
    <t>http://24eonline.com/index.php?</t>
  </si>
  <si>
    <t>Nagesh</t>
  </si>
  <si>
    <t>Jadhav</t>
  </si>
  <si>
    <t>samarth371@gmail.com</t>
  </si>
  <si>
    <t>nageshjadhav628@gmail.com</t>
  </si>
  <si>
    <t>Samarth Security Systems</t>
  </si>
  <si>
    <t>N.V Jijee complex Shop # BF  03</t>
  </si>
  <si>
    <t>S.B.College Road</t>
  </si>
  <si>
    <t>Zeeshan</t>
  </si>
  <si>
    <t>Business Development Director</t>
  </si>
  <si>
    <t>spartanshirt@gmail.com</t>
  </si>
  <si>
    <t>Sadiya Trading</t>
  </si>
  <si>
    <t>No. 6160 3rd Floor Gali No. 4 Block No. 1</t>
  </si>
  <si>
    <t>We sri piriya jewellery madurai is one of the leading jewellers and offer a wide range of products and services to our customers. sri piriya jewellery aims to be the MARKETleader and meet the expectations of costumers in tamilnadu as well as globally.We are also an unique supplier of designer articles. sri piriya has sells silver jewellery like Silver Rings pendants earrings bracelets.</t>
  </si>
  <si>
    <t>spiriyajewel@gmail.com</t>
  </si>
  <si>
    <t>vgbu1498@gmail.com</t>
  </si>
  <si>
    <t>Sri Piriya Jewellery</t>
  </si>
  <si>
    <t>No. 175 A West Masi Street</t>
  </si>
  <si>
    <t>http://www.sripiriyajewellery.com</t>
  </si>
  <si>
    <t>Upendra</t>
  </si>
  <si>
    <t>itmartindia@gmail.com</t>
  </si>
  <si>
    <t>IT Mart</t>
  </si>
  <si>
    <t>No. 106 Brij Indutries Near Maruti Dham Society Vadsar Road</t>
  </si>
  <si>
    <t>Makarpura</t>
  </si>
  <si>
    <t>Vadsar</t>
  </si>
  <si>
    <t>Mayursinh</t>
  </si>
  <si>
    <t>Vaghela</t>
  </si>
  <si>
    <t>info.mstech14@gmail.com</t>
  </si>
  <si>
    <t>MS Security System</t>
  </si>
  <si>
    <t>No. 7 Aviskar Bunglows Near Abhijyot-4 Vibhusha Road Kabir Enclave Guma</t>
  </si>
  <si>
    <t>Guma</t>
  </si>
  <si>
    <t>http://www.mssecuritysystem.co.in/</t>
  </si>
  <si>
    <t>sktrade855@gmail.com</t>
  </si>
  <si>
    <t>indianbrides22@gmail.com</t>
  </si>
  <si>
    <t>Shafia Creations</t>
  </si>
  <si>
    <t>No. 2/123 Nakhas Street</t>
  </si>
  <si>
    <t>Nakhas Street</t>
  </si>
  <si>
    <t>Duke is one of the largest manufacturers and seller of garments / footwear/ accessories in India. The collection includes t-shirt jackets sweaters track suits sweatshirts lowers shirts trousers denims Bermudas value packs shawls stalls mufflers caps and socks . These products are available in large number of colors styles and sizes to showcase the best of you. We bring a fresh new spirit towards a more confident and appealing clothing experience</t>
  </si>
  <si>
    <t>Kuntal</t>
  </si>
  <si>
    <t>Raj Jain</t>
  </si>
  <si>
    <t>sales@dukeindia.com</t>
  </si>
  <si>
    <t>Duke Fashion India Limited</t>
  </si>
  <si>
    <t>G T Road West</t>
  </si>
  <si>
    <t>G T Road</t>
  </si>
  <si>
    <t>http://dukeindia.com/</t>
  </si>
  <si>
    <t>kankit_2006@yahoo.co.in</t>
  </si>
  <si>
    <t>mahendragupta79@yahoo.com</t>
  </si>
  <si>
    <t>Mahendra Akki Gems</t>
  </si>
  <si>
    <t>A-36 Transport Nagar</t>
  </si>
  <si>
    <t>manisht903@gmail.com</t>
  </si>
  <si>
    <t>Ballaji Shopee</t>
  </si>
  <si>
    <t>C-508 Jaitpur Baderpur</t>
  </si>
  <si>
    <t>Jaitpur</t>
  </si>
  <si>
    <t>Agnel</t>
  </si>
  <si>
    <t>angelcochin@angeltechno.com</t>
  </si>
  <si>
    <t>Angel Electronics</t>
  </si>
  <si>
    <t>Tharakandam Estate Kurishupally Road Ravipuram</t>
  </si>
  <si>
    <t>Ravipuram</t>
  </si>
  <si>
    <t>http://www.angeltechno.com</t>
  </si>
  <si>
    <t>Rushabh</t>
  </si>
  <si>
    <t>infomatiks@yahoo.com</t>
  </si>
  <si>
    <t>info@infomatiks.com</t>
  </si>
  <si>
    <t>Infomatiks</t>
  </si>
  <si>
    <t>U-91st Floor Akshardhara Complex 2 100ft Ring Road Anandnagar Road</t>
  </si>
  <si>
    <t>http://www.infomatiks.com</t>
  </si>
  <si>
    <t>Subhashish</t>
  </si>
  <si>
    <t>the.subhashish@gmail.com</t>
  </si>
  <si>
    <t>Trinayanee Electrical Engineering</t>
  </si>
  <si>
    <t>Ashram Road N. H. Road</t>
  </si>
  <si>
    <t>Silchar</t>
  </si>
  <si>
    <t>ashram road</t>
  </si>
  <si>
    <t>Saran</t>
  </si>
  <si>
    <t>chetansarees1977@gmail.com</t>
  </si>
  <si>
    <t>myoffice151@gmail.com</t>
  </si>
  <si>
    <t>Chetan Sarees</t>
  </si>
  <si>
    <t>No. 5638 First Floor Nai Sarak Outside katra Anoop Singh Chandni Chowk</t>
  </si>
  <si>
    <t>Nai Sarak</t>
  </si>
  <si>
    <t>http://www.chetansarees.com</t>
  </si>
  <si>
    <t>Tammewar</t>
  </si>
  <si>
    <t>stammewar@trinity-india.com</t>
  </si>
  <si>
    <t>ppande@trinity-india.com</t>
  </si>
  <si>
    <t>Aastha Designs Private Limited</t>
  </si>
  <si>
    <t>No. 232/233 Anandraj Industrial Estate</t>
  </si>
  <si>
    <t>Welcome to our website L'amour Gems. located at pune. We are Dealing In Natural Stone &amp;amp; Semi Natural Stones</t>
  </si>
  <si>
    <t>Imtiyaj</t>
  </si>
  <si>
    <t>lamourgem@gmail.com</t>
  </si>
  <si>
    <t>gemslamour@gmail.com</t>
  </si>
  <si>
    <t>Lamour Gems</t>
  </si>
  <si>
    <t>East Street</t>
  </si>
  <si>
    <t>Virvani Plaza</t>
  </si>
  <si>
    <t>sanjay.sai.bali4@gmail.com</t>
  </si>
  <si>
    <t>Shri Sai Santosh Consultant</t>
  </si>
  <si>
    <t>House No 793 Sector 21</t>
  </si>
  <si>
    <t>Panchkula</t>
  </si>
  <si>
    <t>Sector 20</t>
  </si>
  <si>
    <t>abhijeet@hansprogroup.com</t>
  </si>
  <si>
    <t>abhijitd239@yahoo.in</t>
  </si>
  <si>
    <t>Hanspro Impex Private Limited</t>
  </si>
  <si>
    <t>Kamal Bhawan Ashutosh Nagar Alambagh</t>
  </si>
  <si>
    <t>http://www.hansprogroup.com</t>
  </si>
  <si>
    <t>iactradings@gmail.com</t>
  </si>
  <si>
    <t>Indian Art Collection</t>
  </si>
  <si>
    <t>Peer Ghaib Shokat Bagh Gali No. 2</t>
  </si>
  <si>
    <t>Dhawal</t>
  </si>
  <si>
    <t>Kukreja</t>
  </si>
  <si>
    <t>dhawalkukreja@yahoo.com</t>
  </si>
  <si>
    <t>Apsara Garments</t>
  </si>
  <si>
    <t>Lakherapura Road Opposite Laundry Peer Gate</t>
  </si>
  <si>
    <t>Lakherapura</t>
  </si>
  <si>
    <t>nitinkpy@gmail.com</t>
  </si>
  <si>
    <t>jpackaging2000@gmail.com</t>
  </si>
  <si>
    <t>Jagdamba Packaging</t>
  </si>
  <si>
    <t>D-2/10 Sangam Vihar</t>
  </si>
  <si>
    <t>Arpito</t>
  </si>
  <si>
    <t>arpito.mitra@gmail.com</t>
  </si>
  <si>
    <t>A. P. Exim</t>
  </si>
  <si>
    <t>G. C. Banerjee Road Behind Old Hospital</t>
  </si>
  <si>
    <t>Bhagalpur</t>
  </si>
  <si>
    <t>G. C. Banerjee Road</t>
  </si>
  <si>
    <t>Farida</t>
  </si>
  <si>
    <t>Chandorwala</t>
  </si>
  <si>
    <t>farida.dak@gmail.com</t>
  </si>
  <si>
    <t>Farida Mustafa Chandorwala traders</t>
  </si>
  <si>
    <t>No. 1 Chandni Chowk</t>
  </si>
  <si>
    <t>ksoverseas99@gmail.com</t>
  </si>
  <si>
    <t>ksbeautifulartandcraft@gmail.com</t>
  </si>
  <si>
    <t>K. S. Beautiful Art &amp; Craft</t>
  </si>
  <si>
    <t>K-616A/19 Street 6 Hamdard Nagar</t>
  </si>
  <si>
    <t>Hamdard Nagar</t>
  </si>
  <si>
    <t>http://ksbeautifulartandcraft.com/</t>
  </si>
  <si>
    <t>Rajasekar</t>
  </si>
  <si>
    <t>signora.rhisa@gmail.com</t>
  </si>
  <si>
    <t>Rhisa Enterprises</t>
  </si>
  <si>
    <t>Old No. 6 New No. 13 Vinayagam Avenue</t>
  </si>
  <si>
    <t>Virugambakkam</t>
  </si>
  <si>
    <t>Manrao</t>
  </si>
  <si>
    <t>manraojaiswal@gmail.com</t>
  </si>
  <si>
    <t>manraojaiswal@yahoo.com</t>
  </si>
  <si>
    <t>Baroda Block Prints</t>
  </si>
  <si>
    <t>Pullbari Naka Salatwada V B Road</t>
  </si>
  <si>
    <t>Salatwada</t>
  </si>
  <si>
    <t>http://www.barodablockprints.com/</t>
  </si>
  <si>
    <t>Apex Enterprises establish in 2016. We are Wholesale Trader &amp; Supplier of Tracksuit Corporate T Shirts etc. Our offered products are designed and stitched by our vendors capable designers by using premium quality fabric and ultra-modern technology in compliance with the set industry parameters and guidelines. In addition to this the offered products can be availed from us in numerous styles sizes and colors.</t>
  </si>
  <si>
    <t>puneettandon78@gmail.com</t>
  </si>
  <si>
    <t>apexentplko@gmail.com</t>
  </si>
  <si>
    <t>Apex Enterprises</t>
  </si>
  <si>
    <t>C-127 Sahara Plaza Patrakarpuram Gomti Nagar</t>
  </si>
  <si>
    <t>Gomti Nagar</t>
  </si>
  <si>
    <t>Moly</t>
  </si>
  <si>
    <t>mollyrast07@gmail.com</t>
  </si>
  <si>
    <t>Krishna Enterprises</t>
  </si>
  <si>
    <t>No. 332/5 Gole Darwaza</t>
  </si>
  <si>
    <t>Chowk</t>
  </si>
  <si>
    <t>Ashmi Diamond was started in January 2013 with the vision to offer diamond Jewellery from the Vast pool designs (Certified &amp;amp; Hallmarked).</t>
  </si>
  <si>
    <t>namnam30@gmail.com</t>
  </si>
  <si>
    <t>ashmidiamonds@gmail.com</t>
  </si>
  <si>
    <t>Ashmi Diamonds</t>
  </si>
  <si>
    <t>Pocket I-5/95 Sector 16 Rohini</t>
  </si>
  <si>
    <t>http://ashmidiamonds.com/</t>
  </si>
  <si>
    <t>2jaya.shivesh@gmail.com</t>
  </si>
  <si>
    <t>Fancy Collection</t>
  </si>
  <si>
    <t>Vasudhara Enclave</t>
  </si>
  <si>
    <t>alliedexpeller@gmail.com</t>
  </si>
  <si>
    <t>puneet_gaur@hotmail.com</t>
  </si>
  <si>
    <t>Allied Expeller Industries</t>
  </si>
  <si>
    <t>No. 11811 S. A. S. Nagar</t>
  </si>
  <si>
    <t>S A S Nagar</t>
  </si>
  <si>
    <t>Kathrotiya</t>
  </si>
  <si>
    <t>hiteshkathrotiya76@gmail.com</t>
  </si>
  <si>
    <t>Nakshita Creation</t>
  </si>
  <si>
    <t>No. 20/4 Muktidham Estate Nikol</t>
  </si>
  <si>
    <t>Nava Naroda</t>
  </si>
  <si>
    <t>Kisalay</t>
  </si>
  <si>
    <t>info.veenafashions@gmail.com</t>
  </si>
  <si>
    <t>team.kisalay@gmail.com</t>
  </si>
  <si>
    <t>Veena Fashions Pvt Ltd</t>
  </si>
  <si>
    <t>No. 1/601 Plot No. 2 Sector 22 Dwarka</t>
  </si>
  <si>
    <t>accesstech.delhi@yahoo.com</t>
  </si>
  <si>
    <t>accesstech.delhi@hotmail.com</t>
  </si>
  <si>
    <t>Visionpro Techno Solutions Private Limited</t>
  </si>
  <si>
    <t>A-74 Near Shani Bazar Road Krishan Vihar</t>
  </si>
  <si>
    <t>Krishna Vihar</t>
  </si>
  <si>
    <t>http://www.visionprotech.com</t>
  </si>
  <si>
    <t>Pampa</t>
  </si>
  <si>
    <t>rte.exporters.india@gmail.com</t>
  </si>
  <si>
    <t>roytaladhienterprise.pvtltd@gmail.com</t>
  </si>
  <si>
    <t>Roy Taladhi Enterprise Private Limited</t>
  </si>
  <si>
    <t>Uttarpara</t>
  </si>
  <si>
    <t>Hooghly</t>
  </si>
  <si>
    <t>http://www.roytaladhi.com</t>
  </si>
  <si>
    <t xml:space="preserve">Ashish </t>
  </si>
  <si>
    <t>shreebulksms123@gmail.com</t>
  </si>
  <si>
    <t>Shree Bulk SMS Solutions</t>
  </si>
  <si>
    <t>Saidapur Near Krishna Canal Karad</t>
  </si>
  <si>
    <t>http://www.shreebulksms.com</t>
  </si>
  <si>
    <t>Our organization is engaged in Manufacturing and Supplying a wide range of Advertisement and Branding Posters Electroluminescent Stickers EL Sound Activated T-Shirts Electroluminescent Tapes etc. These are as per the needs of the cleints.</t>
  </si>
  <si>
    <t>Sales And Operations Manager</t>
  </si>
  <si>
    <t>sudeepto@blueboxtechnologies.in</t>
  </si>
  <si>
    <t>Blue Box Technology</t>
  </si>
  <si>
    <t>A - 39 Second Floor</t>
  </si>
  <si>
    <t>Sector 65</t>
  </si>
  <si>
    <t>Sunder  Singh</t>
  </si>
  <si>
    <t>shyam.rishikesh@gmail.com</t>
  </si>
  <si>
    <t>Codeduke Consultancy Service</t>
  </si>
  <si>
    <t>D 22 First Floor Sector 56</t>
  </si>
  <si>
    <t>Sector 55</t>
  </si>
  <si>
    <t>Sector 56</t>
  </si>
  <si>
    <t>http://www.codeduke.in</t>
  </si>
  <si>
    <t>j.mark.34122@gmail.com</t>
  </si>
  <si>
    <t>J Mark's</t>
  </si>
  <si>
    <t>Jalalipura Abdul Majeed</t>
  </si>
  <si>
    <t>Abdul Majeed</t>
  </si>
  <si>
    <t>kamalplastag@yahoo.in</t>
  </si>
  <si>
    <t>Kamal Plast Agencies</t>
  </si>
  <si>
    <t xml:space="preserve">1st floor Y-114 Raj Laxmi Commercial Complex </t>
  </si>
  <si>
    <t>T.V.</t>
  </si>
  <si>
    <t>subhu@saranyagarments.com</t>
  </si>
  <si>
    <t>Saranya Garments Pvt. Ltd</t>
  </si>
  <si>
    <t>SF No. 284 Saranya Garden</t>
  </si>
  <si>
    <t>Andipalayam- Post</t>
  </si>
  <si>
    <t>http://www.saranyagarments.com</t>
  </si>
  <si>
    <t>We are a leading Trader and Supplier of high quality array of Sofa Fabric Plain Fabric Designer Fabric and Garment Fabric. The offered range is acknowledged for fine finish exquisite designs and optimum softne</t>
  </si>
  <si>
    <t>k_nahata@yahoo.com</t>
  </si>
  <si>
    <t>Casa Decor Furnishings</t>
  </si>
  <si>
    <t>B-92 10-B Scheme Near Career Points Gopalpura Bypass</t>
  </si>
  <si>
    <t>abhinavjain7271@gmail.com</t>
  </si>
  <si>
    <t>Jain Disposal &amp; House Keeping Products</t>
  </si>
  <si>
    <t>Harola Market Sector 5 Near Primary School</t>
  </si>
  <si>
    <t>Sector 5</t>
  </si>
  <si>
    <t>Ayush</t>
  </si>
  <si>
    <t>rdi.wildskin@gmail.com</t>
  </si>
  <si>
    <t>Runway Dunia International</t>
  </si>
  <si>
    <t>A 36/2 Mayapuri Industrial Area Phase-1</t>
  </si>
  <si>
    <t>Mayapuri Industrial Area Phase 1</t>
  </si>
  <si>
    <t>sonia.solanki14031981@gmail.com</t>
  </si>
  <si>
    <t>amit.solanki1203@gmail.com</t>
  </si>
  <si>
    <t>Insurance &amp; Investment Solution</t>
  </si>
  <si>
    <t>No. 50 Guru Nagar</t>
  </si>
  <si>
    <t>Guru Nagar</t>
  </si>
  <si>
    <t>Ruchir</t>
  </si>
  <si>
    <t>Bhavsar</t>
  </si>
  <si>
    <t>National Sales Manager</t>
  </si>
  <si>
    <t>ruchbhavsar@gmail.com</t>
  </si>
  <si>
    <t>Sanjari Collection</t>
  </si>
  <si>
    <t>Mandavi Road Near Pani Gate</t>
  </si>
  <si>
    <t>Pani Gate</t>
  </si>
  <si>
    <t>shreepavanputracreation@gmail.com</t>
  </si>
  <si>
    <t>akash_senjaliya@yahoo.com</t>
  </si>
  <si>
    <t>Shree Pavanputra Creation</t>
  </si>
  <si>
    <t>Dhoraji Road</t>
  </si>
  <si>
    <t>Anuchi</t>
  </si>
  <si>
    <t>asfabrics25@gmail.com</t>
  </si>
  <si>
    <t>anuchi.arya@gmail.com</t>
  </si>
  <si>
    <t>AS Fabrics</t>
  </si>
  <si>
    <t>B6/69 Sector-8 Rohini</t>
  </si>
  <si>
    <t>aditri.parasjain@gmail.com</t>
  </si>
  <si>
    <t>Aditri</t>
  </si>
  <si>
    <t>D-166 1st Floor Kamla Nagar</t>
  </si>
  <si>
    <t>http://www.aditrifashion.com</t>
  </si>
  <si>
    <t>Prajjawal</t>
  </si>
  <si>
    <t>Deo   Deo   Kumar</t>
  </si>
  <si>
    <t>prajjwaldeo@yahoo.com</t>
  </si>
  <si>
    <t>eng.parivartanindia@gmail.com</t>
  </si>
  <si>
    <t>Parivartan India Corporation</t>
  </si>
  <si>
    <t>South Postal Park Indra Nagar Kankarbagh</t>
  </si>
  <si>
    <t>Atish</t>
  </si>
  <si>
    <t>N. Gund</t>
  </si>
  <si>
    <t>anjaliaquafresh@gmail.com</t>
  </si>
  <si>
    <t>Anjali Aqua Fresh</t>
  </si>
  <si>
    <t>806 Somwar Peth Shala Chowk Talegaon Dabhade</t>
  </si>
  <si>
    <t>http://www.anjaliaquafresh.com</t>
  </si>
  <si>
    <t>ali.hasan294@yahoo.com</t>
  </si>
  <si>
    <t>Five Star Leather Works</t>
  </si>
  <si>
    <t>House No. 29 4th Floor Lane No-1 Johri Farm Jamia Nagar</t>
  </si>
  <si>
    <t>ajmerafashion@gmail.com</t>
  </si>
  <si>
    <t>Ajmera Fashion</t>
  </si>
  <si>
    <t>D 5491 Lift No.15 &amp; 17 3rd Floor Raghukul Textile Market</t>
  </si>
  <si>
    <t>Raghukul Textile Market</t>
  </si>
  <si>
    <t>http://www.ajmerafashion.com</t>
  </si>
  <si>
    <t>Shailesh Shah</t>
  </si>
  <si>
    <t>stshah5558@gmail.com</t>
  </si>
  <si>
    <t>Siddhivinayak Apparel</t>
  </si>
  <si>
    <t>Road No. 12 Shop No. 9 P. M Road Hanuman Chawl Jawahar Nagar Khar - East</t>
  </si>
  <si>
    <t>Kherwadi-Bandra East</t>
  </si>
  <si>
    <t>From personal use to office use our colourful fun and fashion-forward range of Doodle diaries and notebooks are made to inspire you to write. Travelers writer music aficionado or a fashionistas we have the perfect diary that fits your persona.</t>
  </si>
  <si>
    <t>Huma</t>
  </si>
  <si>
    <t>Asgar</t>
  </si>
  <si>
    <t>info@doodlecollection.com</t>
  </si>
  <si>
    <t>online@doodlecollection.com</t>
  </si>
  <si>
    <t>Doodle Collection Private Limited</t>
  </si>
  <si>
    <t>No. 606 Kohinoor Commercial Tower B</t>
  </si>
  <si>
    <t>Vipluv</t>
  </si>
  <si>
    <t>vipluv.gupta.vg@gmail.com</t>
  </si>
  <si>
    <t>guptarajesh109@gmail.com</t>
  </si>
  <si>
    <t>Rajesh Fabex Pvt. Ltd.</t>
  </si>
  <si>
    <t>624 Farash Khana Behind G.B. Road</t>
  </si>
  <si>
    <t>Farash Khana</t>
  </si>
  <si>
    <t>Vitthal Shinde</t>
  </si>
  <si>
    <t>burnishleatherart@gmail.com</t>
  </si>
  <si>
    <t>Burnish Leather Art</t>
  </si>
  <si>
    <t>L/A/8  Shri Krishna Soc. Sunderbaug Kamani Kurla (W)</t>
  </si>
  <si>
    <t>Kurla (W)</t>
  </si>
  <si>
    <t>http://www.burnishleatherart.com</t>
  </si>
  <si>
    <t>Aaditya</t>
  </si>
  <si>
    <t>info@soucika.com</t>
  </si>
  <si>
    <t>Soucika Couture LLP</t>
  </si>
  <si>
    <t>No. 990/1 1st Floor 12th Main 1st Cross Hall 2nd Stage Indra Nagar</t>
  </si>
  <si>
    <t>http://www.soucika.com</t>
  </si>
  <si>
    <t>We are leading provider of Casuals Formals &amp;amp; Party Wear shirts with the best designs. Our apparels are widely appreciated by the clients for their colorfastness high aesthetic appeal perfect finish high level of comfort and skin friendliness.</t>
  </si>
  <si>
    <t>We are leading provider of Casuals Formals &amp;amp; Party Wear shirts with the best designs. Our apparels are widely appreciated by the clients for their colorfastness high aesthetic appeal perfect finish high level of comfort and skin friendliness. Our main objective is to offer high quality products to our esteem customers at competitive prices.</t>
  </si>
  <si>
    <t>L. Sharma</t>
  </si>
  <si>
    <t>picassopatna@yahoo.com</t>
  </si>
  <si>
    <t>Picasso Shirts</t>
  </si>
  <si>
    <t>Exhibition Road Usha Apartment</t>
  </si>
  <si>
    <t>We are betrothed in Manufacturing and Supplying premium quality range of Designer Saree Fancy Saree Handwork Saree Salwar Kameez etc. The offered outfits are well-known for colourfastness smooth texture and shrink resistance.</t>
  </si>
  <si>
    <t>haresh616112@gmail.com</t>
  </si>
  <si>
    <t>Rajguru Sarees</t>
  </si>
  <si>
    <t>J-24Old Bombay Market Umarwada</t>
  </si>
  <si>
    <t>EXCLUSIVE FANCY SAREES SOME THING NEW ANY TIME:- ALL TYPES OF BRANDS AND NEW DESIGNES ARE PRESENT HEAR DESIGNER SAREES</t>
  </si>
  <si>
    <t>pooja.fashion3@yahoo.com</t>
  </si>
  <si>
    <t>Pooja Fashion</t>
  </si>
  <si>
    <t>I 8 Bombay Market</t>
  </si>
  <si>
    <t>Swagat</t>
  </si>
  <si>
    <t>chopra.swagat228@gmail.com</t>
  </si>
  <si>
    <t>value5v5@gmail.com</t>
  </si>
  <si>
    <t>V5 Enterprises</t>
  </si>
  <si>
    <t>Kishore Palace Kamla Hotel</t>
  </si>
  <si>
    <t>Kamla Hotel</t>
  </si>
  <si>
    <t>We are the prominent Manufacturer and Supplier of premium quality range of Anarkali Salwar Suits Fancy Salwar Suits Designer Cotton Kurtis etc. These kurtis and suits are known for beautiful design smooth texture and perfect finish.</t>
  </si>
  <si>
    <t>Naresh Chandak</t>
  </si>
  <si>
    <t>khushiimpex2011@yahoo.in</t>
  </si>
  <si>
    <t>Khushi Impex</t>
  </si>
  <si>
    <t>B-312 3rd Floor Sumel Business Park-3  Sarangpur</t>
  </si>
  <si>
    <t>We Prepare All Types Of MenS Wear In Cotton N Casual Pants  We Prepare Pants In Pattern Like Bootcut Comfortfit Skinfit Pencilfit Surgery Narrowfit Only Wholesale.</t>
  </si>
  <si>
    <t>D.N.</t>
  </si>
  <si>
    <t>Jetha</t>
  </si>
  <si>
    <t>friend4vicky@gmail.com</t>
  </si>
  <si>
    <t>Amrithacollection@gmail.com</t>
  </si>
  <si>
    <t>Amrita Collection</t>
  </si>
  <si>
    <t>D 298 1st Floor Sumel Business Park 2</t>
  </si>
  <si>
    <t>Midha</t>
  </si>
  <si>
    <t>ankitmidha01@gmail.com</t>
  </si>
  <si>
    <t>info@thefappystore.com</t>
  </si>
  <si>
    <t>Cramable India</t>
  </si>
  <si>
    <t>A-3/8 Sector-3 Rohini</t>
  </si>
  <si>
    <t>Rohini Sector 3</t>
  </si>
  <si>
    <t>http://www.thefappystore.com</t>
  </si>
  <si>
    <t>Mudrika Fashion is established in the year 2015. We are offering very fine quality Ladies Embroidered Sarees to our most reliable customers. These Embroidered Sarees are available in various designer and attractive patterns which enhances the beauty of every lady who wears it.</t>
  </si>
  <si>
    <t>Saunil</t>
  </si>
  <si>
    <t>saunilpatel011@gmail.com</t>
  </si>
  <si>
    <t>Mudrika Fashion</t>
  </si>
  <si>
    <t>B-204suman Dhwaropp.vishvash Apartment Palanpur Jakatnaka</t>
  </si>
  <si>
    <t>http://www.mudrikafashion.com</t>
  </si>
  <si>
    <t>solitirejewellery@gmail.com</t>
  </si>
  <si>
    <t>info@solitairejewellery.co.in</t>
  </si>
  <si>
    <t>Solitaire Jwellery</t>
  </si>
  <si>
    <t>6/41 Old Anand Nagar</t>
  </si>
  <si>
    <t>Sentacruz (E)</t>
  </si>
  <si>
    <t>http://www.solitairejewellery.co.in</t>
  </si>
  <si>
    <t>We are leading Manufacturer Supplier and Exporter of wide range of exclusive apparels which includes Men's T Shirts and Women's T Shirts.</t>
  </si>
  <si>
    <t>kp12122001@gmail.com</t>
  </si>
  <si>
    <t>Shree Umiya Trading Co</t>
  </si>
  <si>
    <t>Shop No. 5 Chandkheda Gam Opposite Satyamev Hospital Chandkheda</t>
  </si>
  <si>
    <t>swastikcomputer8@gmail.com</t>
  </si>
  <si>
    <t>Swastik Computer</t>
  </si>
  <si>
    <t>No. 6 Ambubai Chwal Kokani Pada Kurar Village</t>
  </si>
  <si>
    <t>Liton</t>
  </si>
  <si>
    <t>liton.sil007@gmail.com</t>
  </si>
  <si>
    <t>mail.belamy2014@gmail.com</t>
  </si>
  <si>
    <t>Belamy Enterprise</t>
  </si>
  <si>
    <t>No. 157 Satin Sen Pally</t>
  </si>
  <si>
    <t>Satin Sen Pally</t>
  </si>
  <si>
    <t>Sumithra</t>
  </si>
  <si>
    <t>sumithra83@yahoo.in</t>
  </si>
  <si>
    <t>eshusilksarees@gmail.com</t>
  </si>
  <si>
    <t>Eshu Sarees</t>
  </si>
  <si>
    <t>http://www.eshusarees.sellmojo.com/</t>
  </si>
  <si>
    <t>dipakpatel9991@gmail.com</t>
  </si>
  <si>
    <t>Venus Polymers</t>
  </si>
  <si>
    <t>Survey No 45 Vallabh Estate Shed No 5</t>
  </si>
  <si>
    <t>Shapar Main Road</t>
  </si>
  <si>
    <t>Panwar</t>
  </si>
  <si>
    <t>illupanwar@gmail.com</t>
  </si>
  <si>
    <t>Eye Security Services Private Limited</t>
  </si>
  <si>
    <t>Asiad Game Village</t>
  </si>
  <si>
    <t>http://www.eyesecurityandfacility.com</t>
  </si>
  <si>
    <t>R Ajay Kumar</t>
  </si>
  <si>
    <t>r3designerstudio@gmail.com</t>
  </si>
  <si>
    <t>R3 Designer Studio</t>
  </si>
  <si>
    <t>No. 20/8 4th Cross Sudhama Nagar</t>
  </si>
  <si>
    <t>http://www.r3designerstudio.com</t>
  </si>
  <si>
    <t>turujtyj@gmail.com</t>
  </si>
  <si>
    <t>Badri Prasad Onkar Nath Sarraf &amp; Sons</t>
  </si>
  <si>
    <t>541 Jha/21/8 Kanpur Road Alambagh Opposite Punjabi Gurudwara</t>
  </si>
  <si>
    <t>lalsonsdelhi@gmail.com</t>
  </si>
  <si>
    <t>lalsonsdelhi@rediffmail.com</t>
  </si>
  <si>
    <t>Lalsons Jewellers Limited</t>
  </si>
  <si>
    <t>No. 23-B/6 New Rohtak Road</t>
  </si>
  <si>
    <t>New Rohtak Road</t>
  </si>
  <si>
    <t>http://www.lalsonsjewellers.com/</t>
  </si>
  <si>
    <t>Welcome To Kundan meena jewellery.I am as a carigar cum supplier of kundan meena all kind of jewellery. kundan meena manufacturing on hole sale rate.</t>
  </si>
  <si>
    <t>Dev</t>
  </si>
  <si>
    <t>vickydev6132@gmail.com</t>
  </si>
  <si>
    <t>Kundan Meena Polki Jewellery Karigar</t>
  </si>
  <si>
    <t>Jishank</t>
  </si>
  <si>
    <t>sgtcotton25@gmail.com</t>
  </si>
  <si>
    <t>Cotton Material &amp; Bedsheets</t>
  </si>
  <si>
    <t>467 Parekh Market Sakar Bazar Opp. Maskati Market 3rd Gate</t>
  </si>
  <si>
    <t>Near Kotak Mahindra Bank</t>
  </si>
  <si>
    <t>Mahommad</t>
  </si>
  <si>
    <t>Javir</t>
  </si>
  <si>
    <t>wholesalekingdom110@gmail.com</t>
  </si>
  <si>
    <t>Wholesale Kingdom</t>
  </si>
  <si>
    <t>Sarkhej Ahmedabad</t>
  </si>
  <si>
    <t>Sarkhej\n</t>
  </si>
  <si>
    <t>Ramzan</t>
  </si>
  <si>
    <t>Ali Ansari</t>
  </si>
  <si>
    <t>ramzansarees@gmail.com</t>
  </si>
  <si>
    <t>Ramzan Sarees</t>
  </si>
  <si>
    <t>A 31/196 A Nava Pura</t>
  </si>
  <si>
    <t>Phoolvariya</t>
  </si>
  <si>
    <t>Sajjan</t>
  </si>
  <si>
    <t>sales@intellio.co.in</t>
  </si>
  <si>
    <t>skumar@intellio.co.in</t>
  </si>
  <si>
    <t>Intellio Systems Pvt. Ltd.</t>
  </si>
  <si>
    <t>Suite No. 301 Best Arcade Pocket 6 Plot No. 3</t>
  </si>
  <si>
    <t>Dwarka Sector 12</t>
  </si>
  <si>
    <t>http://www.intellio.co.in</t>
  </si>
  <si>
    <t>Welcome to our site Naksh Imitation Jewellery located in New Delhi We Are Trader Supplier NecklaceEarringLadies WatchMens WatchWaletEtc.</t>
  </si>
  <si>
    <t>Pranshaul</t>
  </si>
  <si>
    <t>daiviksethia.17@gmail.com</t>
  </si>
  <si>
    <t>Naksh Imitation Jewellery</t>
  </si>
  <si>
    <t>Sector 48 Near Rani Masjid</t>
  </si>
  <si>
    <t>Sector 48</t>
  </si>
  <si>
    <t>Niket</t>
  </si>
  <si>
    <t>S. Mamtora</t>
  </si>
  <si>
    <t>niket_mamtora@yahoo.co.in</t>
  </si>
  <si>
    <t>niketmamtora@gmail.com</t>
  </si>
  <si>
    <t>Asna Detergent Washing Powder</t>
  </si>
  <si>
    <t>No. 4/24 Shakti Society Opposite Parishram Building Sant Kabir Road</t>
  </si>
  <si>
    <t>Shakti Society</t>
  </si>
  <si>
    <t>DEALERS OF: gold and silver jewellery jewel carpets embroidery wood carvings brass articles musical instruments paintings textile hookah etc.</t>
  </si>
  <si>
    <t>shaggy_arora@yahoo.in</t>
  </si>
  <si>
    <t>Gems Jewellery &amp; Handicraft Gallery</t>
  </si>
  <si>
    <t>Fatehabad Road</t>
  </si>
  <si>
    <t>Welcome To Site Gautam'S Designer Art Jewellery.We Provide&amp;nbsp; necklace Pendants Earrings Rings Bracelets Bangles Jewellery Sets and many more unique &amp;amp; Designer jewellery collections.</t>
  </si>
  <si>
    <t>Shalwak</t>
  </si>
  <si>
    <t>jainshalwak@gmail.com</t>
  </si>
  <si>
    <t>shalwakjain99@gmail.com</t>
  </si>
  <si>
    <t>Gautam'S Designer Art Jewellery</t>
  </si>
  <si>
    <t>Chowk Bazaar</t>
  </si>
  <si>
    <t>mukeshnagar090@gmail.com</t>
  </si>
  <si>
    <t>Bhagwati Marble &amp; Graynite</t>
  </si>
  <si>
    <t>Sector-49 Marble Market</t>
  </si>
  <si>
    <t>Bharola</t>
  </si>
  <si>
    <t>Marble Market</t>
  </si>
  <si>
    <t>riyacharger@gmail.com</t>
  </si>
  <si>
    <t>R.R.Enterprises</t>
  </si>
  <si>
    <t>Mahavir Enclave Rz I-116  Near Goyal Hardware Store Old Monday Market</t>
  </si>
  <si>
    <t>Mahavir Enclave</t>
  </si>
  <si>
    <t>Veenish</t>
  </si>
  <si>
    <t>Director-Business Development</t>
  </si>
  <si>
    <t>anayafashions14@gmail.com</t>
  </si>
  <si>
    <t>veenishgupta123@gmail.com</t>
  </si>
  <si>
    <t>Anaya Fashions</t>
  </si>
  <si>
    <t>No. 54 A Block AD Gandhi Nagar</t>
  </si>
  <si>
    <t>http://www.anayafashionsjammu.com</t>
  </si>
  <si>
    <t>Pinky</t>
  </si>
  <si>
    <t>Doriwala</t>
  </si>
  <si>
    <t>surattextiles247@gmail.com</t>
  </si>
  <si>
    <t>Surat Textiles</t>
  </si>
  <si>
    <t>No. 912 ICC Building</t>
  </si>
  <si>
    <t>Athwagate</t>
  </si>
  <si>
    <t>http://surattextiles.in/</t>
  </si>
  <si>
    <t>Sethia</t>
  </si>
  <si>
    <t>kiraninternational1@gmail.com</t>
  </si>
  <si>
    <t>Kiran International</t>
  </si>
  <si>
    <t>No. 63/3 Muthurayaswamy Layout Sunkadakatte Magadi Main Road</t>
  </si>
  <si>
    <t>Sunkadakatte</t>
  </si>
  <si>
    <t>Twin Cities Collection is an Online Shopping Store for Exclusive Collection of Indian Designer Sarees Suits and Ghagras.</t>
  </si>
  <si>
    <t>3777.sg@gmail.com</t>
  </si>
  <si>
    <t>twincitiescollection@gmail.com</t>
  </si>
  <si>
    <t>Global Fashion EXIM</t>
  </si>
  <si>
    <t>Char Mahal</t>
  </si>
  <si>
    <t>Adarsh</t>
  </si>
  <si>
    <t>mis.adarsh101@gmail.com</t>
  </si>
  <si>
    <t>B K Garment</t>
  </si>
  <si>
    <t>Shop No. 14B Dhavalgiri Building</t>
  </si>
  <si>
    <t>Ready made Garments  Designer wear Ladies Bags  Footwear cosmatics  Gift Items  Hosiery  Child Wear &amp;amp; lots more.</t>
  </si>
  <si>
    <t>Tahir</t>
  </si>
  <si>
    <t>Wafai</t>
  </si>
  <si>
    <t>peerzadatahir993@gmail.com</t>
  </si>
  <si>
    <t>Looks Mart</t>
  </si>
  <si>
    <t>Al-Hayat Complex ChanaPora</t>
  </si>
  <si>
    <t>Opposite J&amp;K Bank</t>
  </si>
  <si>
    <t>Welcome to my site Mamata Sarees &amp;amp; Readymade.Located at Satana Road Malegaon.Opened on June 11 2012.all types of sarees punjabi dress materials ladies undergarments mens wear &amp;amp; mens undergarments available here.Etc...</t>
  </si>
  <si>
    <t>Gurudas</t>
  </si>
  <si>
    <t>More</t>
  </si>
  <si>
    <t>kalpesh_more2000@yahoo.com</t>
  </si>
  <si>
    <t>mamatasarees@yahoo.in</t>
  </si>
  <si>
    <t>Mamata Sarees &amp; Readymade</t>
  </si>
  <si>
    <t>Madhukar Sankul Satana Roadopp. Loda Market Malegaon</t>
  </si>
  <si>
    <t>vani12321@hotmail.com</t>
  </si>
  <si>
    <t>L G Electronics</t>
  </si>
  <si>
    <t>No. 28 Aram Nagar Street 1 Pahar Ganj</t>
  </si>
  <si>
    <t>http://www.lg.com/common/index.jsp</t>
  </si>
  <si>
    <t>JAYDEEP GEMS &amp;amp; JEWELLERY is a unique and leading diamond jewellery brand from India.An exquisite collection of Jadau &amp;amp; Fine Jewelry &amp;amp; gems stones etc.</t>
  </si>
  <si>
    <t>Ghati</t>
  </si>
  <si>
    <t>lokeshara2000@yahoo.com</t>
  </si>
  <si>
    <t>Jaydeep Gems and Jewellery</t>
  </si>
  <si>
    <t>Plot No.467 Badyo Chauk Govind Rao Ji Ka Raasta Chandpur Bajaj</t>
  </si>
  <si>
    <t>stylewalkfootcare@gmail.com</t>
  </si>
  <si>
    <t>Stylewalk Foot Care</t>
  </si>
  <si>
    <t>No 72 74 First Floor Salem Main Road East Vangamedu Karur</t>
  </si>
  <si>
    <t>http://www.stylewalkfootcare.com</t>
  </si>
  <si>
    <t>Welcome To Our Shop Laxmi Jewellery.There are the most beautiful Dimond Sets  Kha Kho Sets and much more new designs in Sets so u should visit 1 time.</t>
  </si>
  <si>
    <t>laxmijnd@yahoo.com</t>
  </si>
  <si>
    <t>Laxmi Jewellery</t>
  </si>
  <si>
    <t>Mangnath Road Junagad</t>
  </si>
  <si>
    <t>Junagadh</t>
  </si>
  <si>
    <t>Mangnath Road</t>
  </si>
  <si>
    <t>Khem</t>
  </si>
  <si>
    <t>radhika1saress@gmail.com</t>
  </si>
  <si>
    <t>Radhika Sarees &amp; Fabrics Suppliers</t>
  </si>
  <si>
    <t>No. 215 Textile Tower Ring Road</t>
  </si>
  <si>
    <t>Vk</t>
  </si>
  <si>
    <t>ritudzigns@gmail.com</t>
  </si>
  <si>
    <t>Ritu Dzign Designer Saree And Lehengas</t>
  </si>
  <si>
    <t>241 Near Katra Pyare Lal</t>
  </si>
  <si>
    <t>Welcome To Our Clothing Store Shyam Sarees.We Provide Anarkali SuitsPatiala SuitsLong SuitsParty Wear SuitsDesigner SuitsSimple Suits.</t>
  </si>
  <si>
    <t>Agarawal</t>
  </si>
  <si>
    <t>ankit.aggarwal23.aa@gmail.com</t>
  </si>
  <si>
    <t>Shyam Sarees</t>
  </si>
  <si>
    <t>B-43 South Extension Part -2</t>
  </si>
  <si>
    <t>sunrise.agg11@gmail.com</t>
  </si>
  <si>
    <t>Aggarwal Sarees</t>
  </si>
  <si>
    <t>No.-324 Teliwara Chhota Bazar Shahdara</t>
  </si>
  <si>
    <t>Specialist in stitching of designer blouses suits &amp;amp; western dresses. Ready-made kurtis tops &amp;amp; nightwear available.</t>
  </si>
  <si>
    <t>Specialist in stitching of designer blouses suits &amp;amp; western dresses. Ready-made kurtis tops &amp;amp; nightwear available. Dry cleaning facility also available.</t>
  </si>
  <si>
    <t>Neerunanda</t>
  </si>
  <si>
    <t>neerunanda22@gmail.com</t>
  </si>
  <si>
    <t>Belle Femme Shop</t>
  </si>
  <si>
    <t>LGF.09 AVA Court</t>
  </si>
  <si>
    <t>AVA Court</t>
  </si>
  <si>
    <t>Welcome to our site Harshitha Paper Jewellery located in Alappuzha. We are Wholesaler and reatailer Paper Ornaments Artificial Ornaments Terracotta Ornaments Etc.</t>
  </si>
  <si>
    <t>Sivaprabha G.</t>
  </si>
  <si>
    <t>Kamath</t>
  </si>
  <si>
    <t>harshithaonlinestore@gmail.com</t>
  </si>
  <si>
    <t>geethagovind59@gmail.com</t>
  </si>
  <si>
    <t>Harshitha Paper Jewellery</t>
  </si>
  <si>
    <t>Near T.D. HSS Thirumala Bhagom P.O. Thuravoor</t>
  </si>
  <si>
    <t>Thuravoor</t>
  </si>
  <si>
    <t>Welcome To Our Kanishka kostume Jewellery.We Provide neckpiecesearringsbanglesBraceletsLadies Purse.</t>
  </si>
  <si>
    <t>Kanishka</t>
  </si>
  <si>
    <t>kanishka.shefali@gmail.com</t>
  </si>
  <si>
    <t>Kanishka Kostume Jewellery</t>
  </si>
  <si>
    <t>amerpet</t>
  </si>
  <si>
    <t>Welcome To Women's Clothing Store Preet Boutique.A retail shop that specializes in fashionable clothes and accessories for example artificial jewelleryPunjabi suitsdifferent types of western dresses And lots More.</t>
  </si>
  <si>
    <t>Sandhya</t>
  </si>
  <si>
    <t>thindcute@gmail.com</t>
  </si>
  <si>
    <t>Preet Boutique</t>
  </si>
  <si>
    <t>Cantt Area Near UCO Bank</t>
  </si>
  <si>
    <t>appy86.2009@gmail.com</t>
  </si>
  <si>
    <t>Assamese Traditional Jewellery Axomia Gohona</t>
  </si>
  <si>
    <t>Rukminigaon Kanakltapat House No23  122</t>
  </si>
  <si>
    <t>Wellcome to our site Ratra Sons Jewellers.We Provide Diamond Stone Purple Stone Ring Green Stone Ring Necklace Set Kundan Jewellery.</t>
  </si>
  <si>
    <t xml:space="preserve">Owner </t>
  </si>
  <si>
    <t>ashiratra09@yahoo.com</t>
  </si>
  <si>
    <t>Ratra Sons Jewellers</t>
  </si>
  <si>
    <t>Shop No. 936 Sector 10 Main Market</t>
  </si>
  <si>
    <t>shubhamg2112@gmail.com</t>
  </si>
  <si>
    <t>Nikita Jewellers</t>
  </si>
  <si>
    <t>Main market ballabgarh</t>
  </si>
  <si>
    <t>Wellcome to our site Anmol Jewellers.We Provide all types of golddiamond and silver jewellery availaible here in attractive designs.</t>
  </si>
  <si>
    <t>aman.sehgal000@gmail.com</t>
  </si>
  <si>
    <t>Anmol Jewellers</t>
  </si>
  <si>
    <t>Insar Marketshop No. 686 Near Prem Book</t>
  </si>
  <si>
    <t>At Ummed Fashion we are focused on providing &amp;nbsp;saree and ethnical safa wear&amp;nbsp;&amp;nbsp;services with the highest levels of customer satisfaction &amp;ndash; we will do everything we can to meet your expectations.</t>
  </si>
  <si>
    <t>ummedfashion@gmail.com</t>
  </si>
  <si>
    <t>Ummed Fashion</t>
  </si>
  <si>
    <t>A-5 Tripoliya Bazar Shiv Market</t>
  </si>
  <si>
    <t>Shiv Market</t>
  </si>
  <si>
    <t>http://ummedfashion.webs.com/</t>
  </si>
  <si>
    <t>A perfect place to choose from a wide variety of saree suits and many more. Visit the place and have a look.</t>
  </si>
  <si>
    <t>kotasareesangam@gmail.com</t>
  </si>
  <si>
    <t>yogesh.surana21@gmail.com</t>
  </si>
  <si>
    <t>Saree Sangam</t>
  </si>
  <si>
    <t>Bheru Gali Rampura</t>
  </si>
  <si>
    <t>Rampura</t>
  </si>
  <si>
    <t>Welcome to our site Rikhab Das Udai Chand Jewellers.Rikhab Das Udai Chand showcases exquisite jewelry that ranges from the traditional to the contemporary.</t>
  </si>
  <si>
    <t>Shreyansh</t>
  </si>
  <si>
    <t>rikhabdas@gmail.com</t>
  </si>
  <si>
    <t>Rikhab Das Udai Chand Jewellers</t>
  </si>
  <si>
    <t>Gole Market Mahanagar.</t>
  </si>
  <si>
    <t>Gole Market</t>
  </si>
  <si>
    <t>Welcome To Our Site Kumar jewellers .We Provide Gold Necklace Set Gold Watch Diamond RingRed Stone Pendent.</t>
  </si>
  <si>
    <t>Shagun</t>
  </si>
  <si>
    <t>shagun_sharma01@ymail.com</t>
  </si>
  <si>
    <t>Kumar Jewellers</t>
  </si>
  <si>
    <t>D-38 Govind Puram Shop No. 2</t>
  </si>
  <si>
    <t>Govindpuram</t>
  </si>
  <si>
    <t>Rajkotwala</t>
  </si>
  <si>
    <t>abbasraj5152@gmail.com</t>
  </si>
  <si>
    <t>luckytools786@rediffmail.com</t>
  </si>
  <si>
    <t>Lucky Tools &amp; Instrument Suppliers</t>
  </si>
  <si>
    <t>A/304 Regal Accord Vijay Vihar Complex</t>
  </si>
  <si>
    <t>vijay.gupta36@yahoo.com</t>
  </si>
  <si>
    <t>Globe Tecnloges</t>
  </si>
  <si>
    <t>51/2 gali no 13 nai basti  Anand Parvat</t>
  </si>
  <si>
    <t>Anand Parbat</t>
  </si>
  <si>
    <t>abhishek@kinesisexports.com</t>
  </si>
  <si>
    <t>sandeep@kinesisexports.com</t>
  </si>
  <si>
    <t>Kinesis Exports</t>
  </si>
  <si>
    <t>11-A Mansarover Delhi Road Moradabad</t>
  </si>
  <si>
    <t>http://www.kinesisexports.com/</t>
  </si>
  <si>
    <t>We have been offering our clients superior quality Grey Canvas Cloth Wax Proof Tarpaulin &amp;amp; Tents HPDE Fabric and Filter Cloth.</t>
  </si>
  <si>
    <t>rrindustries18@gmail.com</t>
  </si>
  <si>
    <t>RR Industries</t>
  </si>
  <si>
    <t>Gandhi Colony</t>
  </si>
  <si>
    <t>Pilkhuwa</t>
  </si>
  <si>
    <t>Welcome to Lehanga sarees.Mobile Phone Shop.We Provided All Types Of lehanga &amp;amp; sarees.Designer LehengasDesignre Long Suits.</t>
  </si>
  <si>
    <t>Sahid</t>
  </si>
  <si>
    <t>salimmohd380@gmail.com</t>
  </si>
  <si>
    <t>Sahid Fashions</t>
  </si>
  <si>
    <t>E-37-A/30 Sanay Camp Trilok Puri 27 Block</t>
  </si>
  <si>
    <t>Trilokpuri</t>
  </si>
  <si>
    <t>khansalman9576@gmail.com</t>
  </si>
  <si>
    <t>K.g.n. Creation</t>
  </si>
  <si>
    <t>Shop No. 326 Naupada Gate No. 18 Ghas Bazar</t>
  </si>
  <si>
    <t>sonalartjewellery@gmail.com</t>
  </si>
  <si>
    <t>hanspragwat@gmail.com</t>
  </si>
  <si>
    <t>Sonal Art Jewellery</t>
  </si>
  <si>
    <t>No. 74-76 Campus Gali No. 1 1st Floor Near M. J. Market</t>
  </si>
  <si>
    <t>Welcome to our site Radhika Fashion Jewellery.We provide Necklace Set Earring Bangle Pendant Bracelet.</t>
  </si>
  <si>
    <t>rfj201@gmail.com</t>
  </si>
  <si>
    <t>ankit_21march@yahoo.co.in</t>
  </si>
  <si>
    <t>Radhika Fashion Jewellery</t>
  </si>
  <si>
    <t xml:space="preserve">Amin Marg Rajkot </t>
  </si>
  <si>
    <t>Amin Marg Rajkot</t>
  </si>
  <si>
    <t>A Place Where You Can Find The Best Collection Across The Country.A Shop Where You Can Find Printed SareesEmbroidery SareesPure Handwork SareesSuper-Net Sarees.</t>
  </si>
  <si>
    <t>NIKHILAGARWAL1421GROUP@gmail.COm</t>
  </si>
  <si>
    <t>Vaibhav Shree</t>
  </si>
  <si>
    <t>L- 4 Ashirwad Complex Bhatar Road</t>
  </si>
  <si>
    <t>Ashirwad Complex</t>
  </si>
  <si>
    <t>Maliha</t>
  </si>
  <si>
    <t>Chairman &amp; Managing Director</t>
  </si>
  <si>
    <t>tahaenterpriseshyd@gmail.com</t>
  </si>
  <si>
    <t>Taha Enterprises</t>
  </si>
  <si>
    <t>Gachibowli</t>
  </si>
  <si>
    <t>An exquisite collection of Sarees and Lehengas handpicked to represent the latest upcoming fashion trends as well as evergreen styles.</t>
  </si>
  <si>
    <t>Namita</t>
  </si>
  <si>
    <t>jasvicollections@hotmail.com</t>
  </si>
  <si>
    <t>Jasvi Collections</t>
  </si>
  <si>
    <t>No. 204 2nd Floor Manglam Fun Square</t>
  </si>
  <si>
    <t>Durga Nursery Road</t>
  </si>
  <si>
    <t>Komal Footwear</t>
  </si>
  <si>
    <t>Gujjar</t>
  </si>
  <si>
    <t>rakesh199395@gmail.com</t>
  </si>
  <si>
    <t>Kasturi Kripa Footwear</t>
  </si>
  <si>
    <t>No. -1430/22 Madhupura Mojadi Bazar</t>
  </si>
  <si>
    <t>Madhupura</t>
  </si>
  <si>
    <t>Best shop for sarees in Nagpur.Brand NEW outlet opened from the owners of HUMLOG BAZZAR &amp;amp; KHANDAN FAMILY SHOPEE.</t>
  </si>
  <si>
    <t>All types of sarees available like FANCY SAREES LEHENGA PETHANI MAHESHWARI GADWAAL CHANDERI BANARASI SHALLU &amp;amp; ALL TYPES OF MAHARSHTRIAN SAREES Available here.....</t>
  </si>
  <si>
    <t>humlogsarees@gmail.com</t>
  </si>
  <si>
    <t>Humlog Saree Studio</t>
  </si>
  <si>
    <t>Near Modi No. 03 Main Road Sitabuldi</t>
  </si>
  <si>
    <t>Main Road Sitabuldi</t>
  </si>
  <si>
    <t>Raj Agarwal</t>
  </si>
  <si>
    <t>ronakrajagarwal9@gmail.com</t>
  </si>
  <si>
    <t>ronakrajagarwal@yahoo.in</t>
  </si>
  <si>
    <t>S.B Designer Sarees</t>
  </si>
  <si>
    <t>L.G.F 19 R.J Market</t>
  </si>
  <si>
    <t>Patel Market</t>
  </si>
  <si>
    <t>Ibar</t>
  </si>
  <si>
    <t>info@adibaleather.com</t>
  </si>
  <si>
    <t>Adiba Leather Private Limited</t>
  </si>
  <si>
    <t>No. 171/C/1 Picnic Garden Road Ground Floor</t>
  </si>
  <si>
    <t>Picnic Garden Road</t>
  </si>
  <si>
    <t>http://www.adibaleather.com</t>
  </si>
  <si>
    <t>We thrive on Quality. We are the Silk Cotton People a specialty retailer in Silk Cotton Sarees. We do retail Silk Cotton materials and Pavadais.</t>
  </si>
  <si>
    <t>We thrive on Quality. We are the Silk Cotton People a specialty retailer in Silk Cotton Sarees. We do retail Silk Cotton materials and Pavadais. Our mission is to deliver the latest Trends to the Customers with Quality at an affordable rate. Welcome to witness ALL (Affordable Latest Trend Lasting Quality) in one place.</t>
  </si>
  <si>
    <t xml:space="preserve">Pavetra </t>
  </si>
  <si>
    <t>pmsilkssarees@gmail.com</t>
  </si>
  <si>
    <t>PM Silks Sarees</t>
  </si>
  <si>
    <t>Shri Malola Bhavan 40b SRB Nagar 1st Street Kolathur</t>
  </si>
  <si>
    <t>Kolathur</t>
  </si>
  <si>
    <t>Thangavelu</t>
  </si>
  <si>
    <t>ktstextiles@gmail.com</t>
  </si>
  <si>
    <t>K. T. S. Textiles</t>
  </si>
  <si>
    <t>Old No. 57 New No. 34 Mookathal Street Purasaiwalkam</t>
  </si>
  <si>
    <t>Purasaiwakkam</t>
  </si>
  <si>
    <t>https://www.textileinfomedia.com/company-info/K-T-S-Textiles</t>
  </si>
  <si>
    <t>We provide the best in terms of Suits &amp;amp; Blazers / Ready Made Sherwanis / Made to Order. Of course we provide delivery in 24 hrs for emergencies.</t>
  </si>
  <si>
    <t>Chakardhar</t>
  </si>
  <si>
    <t>reevs1999@gmail.com</t>
  </si>
  <si>
    <t>rasoolaali@gmail.com</t>
  </si>
  <si>
    <t>Reevs The Suit People</t>
  </si>
  <si>
    <t>Road No. 1 Banjara Hills Next To Karachi Bakery</t>
  </si>
  <si>
    <t>http://www.reevsclothings.com</t>
  </si>
  <si>
    <t>Kolkata Saree House is the first and only Boutique saree shop in Bangalore. The sarees ranges from Tanth Tanth Muslin Dhakai Jamdani Tanth Benarasi Kantha Stich Silk Kantha Stich Tashar.</t>
  </si>
  <si>
    <t>Kolkata Saree House is the first and only Boutique saree shop in Bangalore. The sarees ranges from Tanth Tanth Muslin Dhakai Jamdani Tanth Benarasi Kantha Stich Silk Kantha Stich Tashar Kotta &amp;amp; many more.The range is sourced from across West Bengal</t>
  </si>
  <si>
    <t>Ravin</t>
  </si>
  <si>
    <t>kolkatasareehouse@gmail.com</t>
  </si>
  <si>
    <t>Kolkata Saree House</t>
  </si>
  <si>
    <t>Ground Floor Shop No. 15</t>
  </si>
  <si>
    <t>BDA Complex</t>
  </si>
  <si>
    <t>rajatgupta0707@gmail.com</t>
  </si>
  <si>
    <t>Kasturi Sarees Basement Showroom</t>
  </si>
  <si>
    <t>Purani Mandi</t>
  </si>
  <si>
    <t>pulkitkhanna10@gmail.com</t>
  </si>
  <si>
    <t>Khanna Sarees</t>
  </si>
  <si>
    <t>CK 39/79 Near Chitra Cinema Chowk</t>
  </si>
  <si>
    <t>niralisarees956@gmail.com</t>
  </si>
  <si>
    <t>jain90001@gmail.com</t>
  </si>
  <si>
    <t>Nirali Sarees</t>
  </si>
  <si>
    <t>No. 188 Shree Mahavir Market Ring Road</t>
  </si>
  <si>
    <t>Makwana</t>
  </si>
  <si>
    <t>poojapatola18@gmail.com</t>
  </si>
  <si>
    <t>mayankmakwana18@gmail.com</t>
  </si>
  <si>
    <t>Pooja Patola Art</t>
  </si>
  <si>
    <t>Society-04 B/h  Virani High School</t>
  </si>
  <si>
    <t>Society-04</t>
  </si>
  <si>
    <t>http://www.poojapatola.com</t>
  </si>
  <si>
    <t>We are the leading Manufacturer and Supplier of an optimum quality range of Corrugated Box Printed Corrugated Boxes Offset Printing Boxes Corrugated Rolls etc. This offered array is appreciated for its durability moisture proof etc.</t>
  </si>
  <si>
    <t>Khosla</t>
  </si>
  <si>
    <t>indiapackwell@gmail.com</t>
  </si>
  <si>
    <t>rakeshkhosla74@gmail.com</t>
  </si>
  <si>
    <t>India Packwell</t>
  </si>
  <si>
    <t>Plot No. 270 Industrial. Area-A</t>
  </si>
  <si>
    <t>Industrial Areaa</t>
  </si>
  <si>
    <t>comcorglobal@gmail.com</t>
  </si>
  <si>
    <t>Comcor Associate</t>
  </si>
  <si>
    <t>Chaman Plaza Ground Floor No. B-167/17</t>
  </si>
  <si>
    <t>http://www.comcorglobal.com</t>
  </si>
  <si>
    <t>Naseem</t>
  </si>
  <si>
    <t>naseem_akhtar31@rediffmail.com</t>
  </si>
  <si>
    <t>Naseem &amp; Waseem</t>
  </si>
  <si>
    <t>B 1/202 1st Floor Gali No. 6 New Ashok Nagar</t>
  </si>
  <si>
    <t>Our brand defined by an empowered sense of glamor and a confident sense of style. ADARA specializes in the creation of high-quality fashion footwear.</t>
  </si>
  <si>
    <t>Our brand defined by an empowered sense of glamor and a confident sense of style. ADARA specializes in the creation of high-quality fashion footwear. This sought-after brand pays close attention to detail and to fine craftsmanship. ADARA is dedicated to bringing you both quality and cutting-edge trends at affordable prices season after season. ADARA'S dedicated team of buyers and stylists constantly travel to keep you on the pulse of fashion.</t>
  </si>
  <si>
    <t>adarasteps@gmail.com</t>
  </si>
  <si>
    <t>ADARA Steps</t>
  </si>
  <si>
    <t>Kamra</t>
  </si>
  <si>
    <t>rajkamra01979@gmail.com</t>
  </si>
  <si>
    <t>Sahil Chemical Industries</t>
  </si>
  <si>
    <t>5 KM Stone Kaimri Road</t>
  </si>
  <si>
    <t>Amardeep Colony</t>
  </si>
  <si>
    <t>rameshadwani8@gmail.com</t>
  </si>
  <si>
    <t>Riddhi Siddhi Fashion</t>
  </si>
  <si>
    <t>No. 102 1st Floor Karnavati Platinum -8</t>
  </si>
  <si>
    <t>Gheekanta</t>
  </si>
  <si>
    <t>jpsoni.jpr@gmail.com</t>
  </si>
  <si>
    <t>JP Gems Jewellery</t>
  </si>
  <si>
    <t>House No. 674 Jat Kauwa Rasta Chandpole Bazar</t>
  </si>
  <si>
    <t>Chandpole Bazar</t>
  </si>
  <si>
    <t>Bahety</t>
  </si>
  <si>
    <t>abahety@hotmail.com</t>
  </si>
  <si>
    <t>Sonakshi Creations</t>
  </si>
  <si>
    <t>Near Dum Dum Hanuman Temple Dum Dum</t>
  </si>
  <si>
    <t>https://www.shoppytoppy.com/</t>
  </si>
  <si>
    <t>Anshuman</t>
  </si>
  <si>
    <t>anshumanpandey8@gmail.com</t>
  </si>
  <si>
    <t>pandey3191@gmail.com</t>
  </si>
  <si>
    <t>Silver Jewelries</t>
  </si>
  <si>
    <t>rachit.cbs@gmail.com</t>
  </si>
  <si>
    <t>treasuretrovebyniharikagupta@gmail.com</t>
  </si>
  <si>
    <t>Diva Art Jewellers</t>
  </si>
  <si>
    <t>1330 A-4 Main Road Chandni Chowk</t>
  </si>
  <si>
    <t>blackgold6dinesh@gmail.com</t>
  </si>
  <si>
    <t>info@ikeycreation.com</t>
  </si>
  <si>
    <t>I Key Creation</t>
  </si>
  <si>
    <t>No. 92 South Avani Moola Street</t>
  </si>
  <si>
    <t>http://www.ikeycreation.com</t>
  </si>
  <si>
    <t>Farman</t>
  </si>
  <si>
    <t>Husain</t>
  </si>
  <si>
    <t>dishanithub@hotmail.com</t>
  </si>
  <si>
    <t>Dishan Infotech</t>
  </si>
  <si>
    <t>B-3-b Razza Chowk Gali No.18 Jamia Nagar</t>
  </si>
  <si>
    <t>http://www.dishaninfotech.com</t>
  </si>
  <si>
    <t>Veera</t>
  </si>
  <si>
    <t>Administrator</t>
  </si>
  <si>
    <t>vprabhu@quantumknits.com</t>
  </si>
  <si>
    <t>Kpr Mill Ltd</t>
  </si>
  <si>
    <t>No 181 Arasur Kollupalayam</t>
  </si>
  <si>
    <t>Kollupalayam</t>
  </si>
  <si>
    <t>http://www.kprmilllimited.com/</t>
  </si>
  <si>
    <t>Kumar  Sharma</t>
  </si>
  <si>
    <t>vijathan@gmail.com</t>
  </si>
  <si>
    <t>Raj Shree Jewellers</t>
  </si>
  <si>
    <t>No. 626 Bordi Ka Rasta Krishanpol Bazar</t>
  </si>
  <si>
    <t>Choti Chopad</t>
  </si>
  <si>
    <t>geecollectionindia5@gmail.com</t>
  </si>
  <si>
    <t>Gee Collection</t>
  </si>
  <si>
    <t>B-xxxii-E-9-1421 Kali Sarak Anand Puri Colony Near Veer Udyog</t>
  </si>
  <si>
    <t>Anand Puri Colony</t>
  </si>
  <si>
    <t>Get party wear earrings to match your dresses. Light weight great looking. Send pics of your party dresses and get a matching pair of earrings designed.</t>
  </si>
  <si>
    <t>Shreedevi</t>
  </si>
  <si>
    <t>vallavidesigns@gmail.com</t>
  </si>
  <si>
    <t>Vallavi Designs</t>
  </si>
  <si>
    <t>Flat No 502 &amp; 304 Shambhavi Residency Motinagar X roads</t>
  </si>
  <si>
    <t>Shambhavi Residency</t>
  </si>
  <si>
    <t>Welcome To Our Site SHRI Harinath Jewellers. To Serve our best jewellery Design And All Types Jewelleries Designer Nacklace SetsPearl Nacklace SetsDesign Bangles.</t>
  </si>
  <si>
    <t>Borole</t>
  </si>
  <si>
    <t>harish.bnice@gmail.com</t>
  </si>
  <si>
    <t>Shri Harinath Jewellers</t>
  </si>
  <si>
    <t>12-1-331/42 Dattatreya Colony Asif Nagar</t>
  </si>
  <si>
    <t>Asif Nagar</t>
  </si>
  <si>
    <t>Jadawta</t>
  </si>
  <si>
    <t>dreamlinefurniture@gmail.com</t>
  </si>
  <si>
    <t>samacharnidhi@gmail.com</t>
  </si>
  <si>
    <t>Dreamline Outdoor Furniture</t>
  </si>
  <si>
    <t>A 42  Gc Anupam Vihar  Gandhipath West Vashali Nagar</t>
  </si>
  <si>
    <t>Vashali Nagar</t>
  </si>
  <si>
    <t>http://dreamlinefurniture.com/</t>
  </si>
  <si>
    <t>Z</t>
  </si>
  <si>
    <t>townjewels5@gmail.com</t>
  </si>
  <si>
    <t>hrblogging5@gmail.com</t>
  </si>
  <si>
    <t>Townjewels.com</t>
  </si>
  <si>
    <t>Richmond Town</t>
  </si>
  <si>
    <t>http://www.townjewels.com</t>
  </si>
  <si>
    <t>dreamtonestudio@gmail.com</t>
  </si>
  <si>
    <t>Dream Tone Studio</t>
  </si>
  <si>
    <t>G-2 Dilkap Chambers Behind Balaji Telefilms Veera Desai Road Andheri West</t>
  </si>
  <si>
    <t>http://www.dreamtonestudio.com</t>
  </si>
  <si>
    <t>Filimore is the creative platform for customized T-shirts in India. We are dedicated to offer new age designed t-shirts to spread fun with your clothing style. We offer a wide collection of beautifully-printed t-shirts at fair prices.</t>
  </si>
  <si>
    <t>dstanwar5@gmail.com</t>
  </si>
  <si>
    <t>Filimore Apparels Private Limited</t>
  </si>
  <si>
    <t>LG-31 Crown Plaza Near Post Office</t>
  </si>
  <si>
    <t>Vaishali Nagar</t>
  </si>
  <si>
    <t>https://www.filimore.com/</t>
  </si>
  <si>
    <t>Fashion stylist by profession and a creator by nature. Gurmehar's is a treasure chest of designer jewellery and styling done with heart felt passion.</t>
  </si>
  <si>
    <t>Gurmehar</t>
  </si>
  <si>
    <t>thekiligco@gmail.com</t>
  </si>
  <si>
    <t>Kilig Co.</t>
  </si>
  <si>
    <t>F-90 Jal Vayu Vihar Sector 21</t>
  </si>
  <si>
    <t>Sector 21</t>
  </si>
  <si>
    <t>http://www.kiligco.com/home/</t>
  </si>
  <si>
    <t>Kumar  Gupta</t>
  </si>
  <si>
    <t>4dimensionscctv@gmail.com</t>
  </si>
  <si>
    <t>g.amitkumargupta@gmail.com</t>
  </si>
  <si>
    <t>Aneesh Enterprises</t>
  </si>
  <si>
    <t>No. 7-16-68/1 Old Gajuwaka Junction NH-5 Road</t>
  </si>
  <si>
    <t>Visakhapatnam</t>
  </si>
  <si>
    <t>Old Gajuwaka Junction</t>
  </si>
  <si>
    <t>Groversons Group has successfully completed its 60 years in the Indian intimate clothing for women in India. The group is now the leading manufacturer of gracious and admirable ladies undergarments in woven knitted and hosiery fabric.</t>
  </si>
  <si>
    <t>Vijeta</t>
  </si>
  <si>
    <t>Sales &amp; Marketing Co-ordinator</t>
  </si>
  <si>
    <t>vijetasharma@groversonsindia.com</t>
  </si>
  <si>
    <t>Groversons Apparel Private Limited</t>
  </si>
  <si>
    <t>2665/2-3 Ajmal Khan Road Karol Bagh</t>
  </si>
  <si>
    <t>http://www.gsparisbeauty.com</t>
  </si>
  <si>
    <t>Youdo Customized Printing Hub was established in the year 2015. We are Service Provider of Printing Services T Shirt Printing Services Designing Services etc. Our company has set benchmark in the domain of service providing of T-Shirt. Our screen printing and direct-to-garment digital printing will give you the best results we are here to offer you incredible pricing without compromising quality or service.</t>
  </si>
  <si>
    <t>harshitgarg93@gmail.com</t>
  </si>
  <si>
    <t>Youdo Customised Printing Hub</t>
  </si>
  <si>
    <t>Bi-56C Shalimar Bagh</t>
  </si>
  <si>
    <t>Savla</t>
  </si>
  <si>
    <t>jayvirprinters@yahoo.com</t>
  </si>
  <si>
    <t>Jayvir Printers</t>
  </si>
  <si>
    <t>No. 126 Jaigopal Industrial Estate Bhavani Shankar Road</t>
  </si>
  <si>
    <t>akashbothra@ymail.com</t>
  </si>
  <si>
    <t>info@arangers.com</t>
  </si>
  <si>
    <t>Arangers Retail India Pvt. Ltd.</t>
  </si>
  <si>
    <t>28 1st Floor Mahila Colony Gandhi Nagar</t>
  </si>
  <si>
    <t>Bharat electricals offers a host of Electronics situated in the heart of Chembur with a complete range to satisfy your needs.</t>
  </si>
  <si>
    <t>We deal in Mobile Phonesfanshome theaters DVD players Ironstime piece video gameshair dryersAmplifiers Mic &amp;amp; accessoriescoolersrouterscomputer accessoriesdigital camerastrimmersWall clocks Mobile RechargesSet top box and their Recharges Remotes for TV set top box water heater LCD/LED Sewing machines at Affordable Rates. We offer the best services right from purchase to after sale services best electronic store. We are in the this business for 20 year. We know you needs and requirements and are here to help you get them at best prices.</t>
  </si>
  <si>
    <t>dixitgutka@gmail.com</t>
  </si>
  <si>
    <t>Bharat Electricals</t>
  </si>
  <si>
    <t>Shop No. 4 Vishram Mahal GM Road Near Railway Crossing</t>
  </si>
  <si>
    <t>Chembur West</t>
  </si>
  <si>
    <t>Chembur  West</t>
  </si>
  <si>
    <t>Vishaluk5888@gmail.com</t>
  </si>
  <si>
    <t>Top Mobibites</t>
  </si>
  <si>
    <t>C 4 Kailash Apartment Mahavir Nagar</t>
  </si>
  <si>
    <t>Regional Sales Manager</t>
  </si>
  <si>
    <t>sanjeev.prashar@ocm.in</t>
  </si>
  <si>
    <t>Ocm India Private Limited</t>
  </si>
  <si>
    <t>OCM Estate GT Road Chheharta</t>
  </si>
  <si>
    <t>http://www.ocm.in</t>
  </si>
  <si>
    <t>VARNI GEMS - A Diamond Manufacturing company based in Surat Gujarat India since last 39 years. Apart from it we are also indulge in Import and Export activities of our Company. We have our offices in Mumbai &amp;amp; Surat India.</t>
  </si>
  <si>
    <t>varnigems1998@gmail.com</t>
  </si>
  <si>
    <t>Varni Gems</t>
  </si>
  <si>
    <t>EE - 1011 Tower E Bharat Diamond Bourse Bandra Kurla Complex Bandra</t>
  </si>
  <si>
    <t>http://www.varnigems.com</t>
  </si>
  <si>
    <t>Tanaji</t>
  </si>
  <si>
    <t>thorat.tanaji@gmail.com</t>
  </si>
  <si>
    <t>Maruti Gems &amp; Jewellers</t>
  </si>
  <si>
    <t>S. No. 3-6-345/2 Main Road Basheerbagh</t>
  </si>
  <si>
    <t>Basheerbagh</t>
  </si>
  <si>
    <t>Dudhat</t>
  </si>
  <si>
    <t>aagmanjewels@gmail.com</t>
  </si>
  <si>
    <t>Aagman Jewels Pvt Ltd.</t>
  </si>
  <si>
    <t>No. 53 Variram Society New Shakti Vijay Opposite Varachha Road</t>
  </si>
  <si>
    <t>Variram Society</t>
  </si>
  <si>
    <t>Aspand</t>
  </si>
  <si>
    <t>altavon11@gmail.com</t>
  </si>
  <si>
    <t>aspandshahid11@gmail.com</t>
  </si>
  <si>
    <t>Altavon</t>
  </si>
  <si>
    <t>Plot No -1193 Sector-21 Opp. Huda Market Gurgaon.</t>
  </si>
  <si>
    <t>Abdul Nazeer</t>
  </si>
  <si>
    <t>abdulnazeerlbk@gmail.com</t>
  </si>
  <si>
    <t>slicegrm@gmail.com</t>
  </si>
  <si>
    <t>Slice Garments</t>
  </si>
  <si>
    <t>8024 Housing Unit Kangayam Road</t>
  </si>
  <si>
    <t>Mudalipalayam</t>
  </si>
  <si>
    <t xml:space="preserve">Manufacturer of truly glorious hand embroidered crewel fabrics curtains and stoles. </t>
  </si>
  <si>
    <t>We pride ourselves on being among the preeminent designers and manufacturers of truly glorious hand embroidered Crewel fabrics. Each piece we sell is a masterpiece produced by highly skilled artisans at our production facilities in Kashmir. We also offer a wide-range of magnificent Crewel fabric made-ups. Included are cushion covers bedspreads draperies and curtains tablecloths durries throws and shams. Equally renowned are our Chain Stitch Rugs and other splendid floor coverings. Additionally we offer a fabulous line of pure Pashmina and Pashmina/Silk blend Shawls and Stoles We are rapidly becoming the preferred source for many of the worlds foremost decorators home furnishing importers and upscale department stores. They know the strength of our on-going design development and customer design assistance the unsurpassed quality of our goods our competitive prices our dedication to customer satisfaction and our reliable timely delivery.</t>
  </si>
  <si>
    <t>Zia</t>
  </si>
  <si>
    <t>Qureshi</t>
  </si>
  <si>
    <t>info@ziaenterprises.com</t>
  </si>
  <si>
    <t>ziacrewels@gmail.com</t>
  </si>
  <si>
    <t>Zia Enterprises</t>
  </si>
  <si>
    <t>No. 23 Nizamuddin East</t>
  </si>
  <si>
    <t>Nizamuddin East</t>
  </si>
  <si>
    <t>http://www.ziaenterprises.com</t>
  </si>
  <si>
    <t>Dileep</t>
  </si>
  <si>
    <t>aurasmartsolutions@gmail.com</t>
  </si>
  <si>
    <t>Aura Business Solutions</t>
  </si>
  <si>
    <t>Joys Complex Mavelikara</t>
  </si>
  <si>
    <t>Mavelikara</t>
  </si>
  <si>
    <t>http://www.aurabusinesssolutions.in</t>
  </si>
  <si>
    <t>sales@greatarcweld.com</t>
  </si>
  <si>
    <t>greatcab@yahoo.com</t>
  </si>
  <si>
    <t>Taneja Techno Industries</t>
  </si>
  <si>
    <t>No. 2321 Raja Park Rani Bagh</t>
  </si>
  <si>
    <t>http://www.greatarcweld.com</t>
  </si>
  <si>
    <t>We are the highly committed Manufacturer Trader and Supplier of a charming collection of Anarkali Suit Designer Saree Fancy Suit Lehenga Choli Party Wear Gown etc. We are offering this attractive collection at an affordable price range.</t>
  </si>
  <si>
    <t>Ahir</t>
  </si>
  <si>
    <t>maxcreation7@gmail.com</t>
  </si>
  <si>
    <t>Max Creation</t>
  </si>
  <si>
    <t>418 Madhav Arcade Near Navjyot School Naher Road Ghodadara</t>
  </si>
  <si>
    <t>Ghodadara</t>
  </si>
  <si>
    <t>shreelonjari@gmail.com</t>
  </si>
  <si>
    <t>Shreelon Jari Industries</t>
  </si>
  <si>
    <t>Plot No. 29 To 32 Sai Aasish Society Near Raika Circle Bamroli Road</t>
  </si>
  <si>
    <t>Bamroli</t>
  </si>
  <si>
    <t>vithalraoenterprises@gmail.com</t>
  </si>
  <si>
    <t>info@vithalraoenterprises.com</t>
  </si>
  <si>
    <t>Vithalrao Enterprises</t>
  </si>
  <si>
    <t>No. 977 Sadashiv Peth Dnyanprabhodini Marg Shinde Wada</t>
  </si>
  <si>
    <t>http://www.vithalraoenterprises.com</t>
  </si>
  <si>
    <t>Chande</t>
  </si>
  <si>
    <t>jayeshchande29@gmail.com</t>
  </si>
  <si>
    <t>Punit Art Jewellery</t>
  </si>
  <si>
    <t>307/23 Sadguru Society Sector No. 3 Charkop</t>
  </si>
  <si>
    <t>Appul</t>
  </si>
  <si>
    <t>linking.fashion007@gmail.com</t>
  </si>
  <si>
    <t>appul007raj@gmail.com</t>
  </si>
  <si>
    <t>Linking Fashion</t>
  </si>
  <si>
    <t>No. 5 Darsham Estate Near Chirag Diamond Near D- Mart L. B. S. Road Bapunagar</t>
  </si>
  <si>
    <t>http://www.linkingfashions.com</t>
  </si>
  <si>
    <t>bhagwaticasting81@gmail.com</t>
  </si>
  <si>
    <t>srs12349@gmail.com</t>
  </si>
  <si>
    <t>Bhagwati Casting &amp; Plating</t>
  </si>
  <si>
    <t>No. 81 Bapurao Galli Nikalas Mandir Road Itwari</t>
  </si>
  <si>
    <t>Itwari</t>
  </si>
  <si>
    <t>http://www.bhagwatiarts.com/woodenitems/woodenartcraft.aspx</t>
  </si>
  <si>
    <t>Kulwinder</t>
  </si>
  <si>
    <t>asr.hydraulics@gmail.com</t>
  </si>
  <si>
    <t>ahew66@gmail.com</t>
  </si>
  <si>
    <t>The Amritsar Hydraulics Engg Works</t>
  </si>
  <si>
    <t>17basant Nagar Street No2 Sultanwind Road Amritsar Punjab</t>
  </si>
  <si>
    <t>Basant Nagar</t>
  </si>
  <si>
    <t>http://www.amritsarhydraulics.com</t>
  </si>
  <si>
    <t>Rishi</t>
  </si>
  <si>
    <t>Warehouse Manager</t>
  </si>
  <si>
    <t>pm@rcaindia.info</t>
  </si>
  <si>
    <t>rcascm1@gmail.com</t>
  </si>
  <si>
    <t>Rhythm Corner Alaknanda Store</t>
  </si>
  <si>
    <t>276 A GF</t>
  </si>
  <si>
    <t>Masjid Moth</t>
  </si>
  <si>
    <t>http://www.rhythmcorner.com/</t>
  </si>
  <si>
    <t>Laxmi Crockery Store was established in 1960 by Late Shri Kishinchand L. Kataria the founder of our store. What started as a small shop selling crockery and plastic ware</t>
  </si>
  <si>
    <t>laxmicrockerysk@gmail.com</t>
  </si>
  <si>
    <t>Laxmi Crockery Store</t>
  </si>
  <si>
    <t>Shop No.912 Japani Bazar</t>
  </si>
  <si>
    <t>Japani Bazar</t>
  </si>
  <si>
    <t>Flora Time Is A 10 Years Old &amp; Reputed Store Of Nanded Where You Can Get All Types Of Branded WristwatchesWallclocks TimepiceTelephoneCalculators CflSunglassesWallets Brands Available: TitanSonata.</t>
  </si>
  <si>
    <t>Lalani</t>
  </si>
  <si>
    <t>floratime@ymail.com</t>
  </si>
  <si>
    <t>Flora Time Watches Shop Nanded</t>
  </si>
  <si>
    <t>Shop No1 Kamtikar Complax Spcel Road Mahavir Chowk</t>
  </si>
  <si>
    <t>We engaged in bulk supplying exporting and manufacturing embroidered designer salwar kameez &amp;amp; sarees.</t>
  </si>
  <si>
    <t>Satyendra</t>
  </si>
  <si>
    <t>forfashiontree@gmail.com</t>
  </si>
  <si>
    <t>psatyendra89@gmail.com</t>
  </si>
  <si>
    <t>Fashion Tree</t>
  </si>
  <si>
    <t>Near Dadar West</t>
  </si>
  <si>
    <t>Vijashivi International is an import and distribution entity established to satisfy a growing demand for high performance imported garments accessories and textile products at competitive price points.</t>
  </si>
  <si>
    <t>The company work in the manufacture and sale of cotton and mixed fabrics ladies ready made garment girls ready-made garment royal garments men ready made and boys ready made garments.We have specialized manufacturers for both knit and woven garments across a wide range of fabric types. We specialize in fabric and garment finishes in conformance with the needs of quality conscious and discerning consumers. We are committed to deliver quality products to your specified requirement.</t>
  </si>
  <si>
    <t>vijaint@vsnl.com</t>
  </si>
  <si>
    <t>Vijashivi International</t>
  </si>
  <si>
    <t>Vertical Garment Export E4 SM Industrial Area</t>
  </si>
  <si>
    <t>Jahangirpuri Industrial Area</t>
  </si>
  <si>
    <t>http://www.vijashiviinternational.in</t>
  </si>
  <si>
    <t>Ali Home Shop was established in the year 2015. We are wholesaler of mobile charger mobile battery mobile jacker mobile earphone mobile covers computer motherboard computer RAM DC adapter USB pen drive mini optical mouse computer keyboard computer data cable computer hard disk personal computer (dell) desktop computer branded computer mini laptop refurbished laptop All product are best quality product. These accessories are highly durable and are acclaimed in both commercial and residential applications. Our products are obtained as per the requirements stated by our valued clients and also available in market price.</t>
  </si>
  <si>
    <t>Sarfraj</t>
  </si>
  <si>
    <t>mdsarfrajali3@gmail.com</t>
  </si>
  <si>
    <t>Ali Home Shop</t>
  </si>
  <si>
    <t>T. T. P. S. Lalpania Bank More</t>
  </si>
  <si>
    <t>Bokaro Steel City</t>
  </si>
  <si>
    <t>Lalpania</t>
  </si>
  <si>
    <t>SSK Uniforms was established in the year 2012. We are leading manufacturer and supplier of Girls Salwar Suits Uniforms Boys School Pants etc.&amp;nbsp; These fine quality Designer School Uniforms are made by using very high and fine quality skin friendly fabric due to which these uniforms are widely demanded by all.</t>
  </si>
  <si>
    <t>Krishna  Veni</t>
  </si>
  <si>
    <t>Proprietor &amp; Managing Director</t>
  </si>
  <si>
    <t>sskuniforms@gmail.com</t>
  </si>
  <si>
    <t>SSK Uniforms</t>
  </si>
  <si>
    <t>Geeta Nagar Bullary Road Kurnood</t>
  </si>
  <si>
    <t>Kurnool</t>
  </si>
  <si>
    <t>Veena</t>
  </si>
  <si>
    <t>venyadesignstudio@gmail.com</t>
  </si>
  <si>
    <t>Venya Design Studio</t>
  </si>
  <si>
    <t>Jains Akanksha Madhapur</t>
  </si>
  <si>
    <t>Welcome to our site Sagar Shoes located in Mumbai. We are One Stop Solution for all your Footwear Needs. Fashionable &amp;amp; Affordable.</t>
  </si>
  <si>
    <t>sureshjain2405@gmail.com</t>
  </si>
  <si>
    <t>Sagar Shoes</t>
  </si>
  <si>
    <t xml:space="preserve">Station Road </t>
  </si>
  <si>
    <t>For Those who loved their school schooldays school friends and all school stuff'sif ur educated in well known school or institution of puneyou must have visited this shop placefor your school shoes and other outdoor foot gear's remember.</t>
  </si>
  <si>
    <t>kedar.mane82@gmail.com</t>
  </si>
  <si>
    <t>Mane Brother's Leather Corner</t>
  </si>
  <si>
    <t>43 Budhwar Peth Ganpati Chowk Laxmi Road</t>
  </si>
  <si>
    <t>Budhwar Peth</t>
  </si>
  <si>
    <t>daffodils.mmpl@gmail.com</t>
  </si>
  <si>
    <t>amitbansu@yahoo.com</t>
  </si>
  <si>
    <t>Daffodils Moment Makers Private Limited</t>
  </si>
  <si>
    <t>SUKH SAGAR HOUSING SOCIETY FLAT 103/B PLOT 247 SECTOR 23 JUIPADA NERUL NAVI MUMBAI</t>
  </si>
  <si>
    <t>Farooq</t>
  </si>
  <si>
    <t>maryamkidswear@gmail.com</t>
  </si>
  <si>
    <t>info@maryamkidswear.com</t>
  </si>
  <si>
    <t>Maryam Kids Wear</t>
  </si>
  <si>
    <t>Shop No. 6 MK Heights Building White House Building Opposite L Ward S. G. Barve Marg Kurla West</t>
  </si>
  <si>
    <t>http://www.maryamkidswear.com</t>
  </si>
  <si>
    <t>Minisma.com is a one-stop solution for all household needs personal care and household care products thus ushering in a new era of convenient grocery shopping for people of Warangal City.</t>
  </si>
  <si>
    <t>Vijesh</t>
  </si>
  <si>
    <t>support@minisma.com</t>
  </si>
  <si>
    <t>Minisma Marketing Private Limited</t>
  </si>
  <si>
    <t>Minisma Marketing Private Limited Warangal</t>
  </si>
  <si>
    <t>Warangal</t>
  </si>
  <si>
    <t>Welcome To Desi &amp;amp; Dezi Designing Boutique.We provide designer collection- dresses sarees lengha suits kurtis at affordable prices..our collection help you to grab the diva look without a big pinch to your pocket.</t>
  </si>
  <si>
    <t>Welcome To Desi &amp;amp; Dezi Designing Boutique.We provide designer collection- dresses sarees lengha suits kurtis at affordable prices..our collection help you to grab the diva look without a big pinch to your pocket.Desi &amp;amp; Dezi designer collection- shop for your diva look will help you to enter into the world of glam and fashion latest collection of casual wedding.</t>
  </si>
  <si>
    <t>Anushka</t>
  </si>
  <si>
    <t>Rajprohit</t>
  </si>
  <si>
    <t>desindezi@gmail.com</t>
  </si>
  <si>
    <t>Desi &amp; Dezi Designing Boutique</t>
  </si>
  <si>
    <t>Shastri Nagar Ahmedabad</t>
  </si>
  <si>
    <t>Kirit Jhaveri having 45+ years of jewellery business experience has also excelled in jewellery designing of Diamond Jadtar &amp;amp; Gold Jewellery.</t>
  </si>
  <si>
    <t>Kirit</t>
  </si>
  <si>
    <t>Jhaveri</t>
  </si>
  <si>
    <t>jhaveri.kirit.k@gmail.com</t>
  </si>
  <si>
    <t>Nita Enterprise</t>
  </si>
  <si>
    <t>1/B First Floor Centre Point Panchwati C.G.Road</t>
  </si>
  <si>
    <t>Panchwati C.G.Road</t>
  </si>
  <si>
    <t>Lens crafters is a one-stop shop for all your eye-related needs right from diagnosis to treatment having the Latest Computerized eye testing with qualified eye care professionals.</t>
  </si>
  <si>
    <t>lenscraftersmys@gmail.com</t>
  </si>
  <si>
    <t>Ismail's Lens Crafters</t>
  </si>
  <si>
    <t>138 15th Cross Anikethana Road  New Kanthraj Urs Road</t>
  </si>
  <si>
    <t>Keeping pace with the changing fashion Getting you up to date with the Latest indian &amp; global trends We Customize the designs of your imagination &amp; also have a ready to wear collection.</t>
  </si>
  <si>
    <t>Nagpal</t>
  </si>
  <si>
    <t>bling_blr@hotmail.com</t>
  </si>
  <si>
    <t>bling.blr@gmail.com</t>
  </si>
  <si>
    <t>BlinG - The Fashion Studio</t>
  </si>
  <si>
    <t>Shantinagar Bangalore</t>
  </si>
  <si>
    <t>Bangalore</t>
  </si>
  <si>
    <t>anujsunshine@gmail.com</t>
  </si>
  <si>
    <t>anujgreaternoida@gmail.com</t>
  </si>
  <si>
    <t>Om Computer Services</t>
  </si>
  <si>
    <t>B 102 FS Plaza Near Vodafone Store</t>
  </si>
  <si>
    <t>Gamma 1</t>
  </si>
  <si>
    <t>http://www.greaternoidacomputerservice.com</t>
  </si>
  <si>
    <t>Mr. Praveen</t>
  </si>
  <si>
    <t>1976.praveen.jain@gmail.com</t>
  </si>
  <si>
    <t>Shubh Creations</t>
  </si>
  <si>
    <t>Shop No.5022/16 Ground Floor Ram Rahim MarketRui Mandi Sadar Bazar</t>
  </si>
  <si>
    <t>Khaneja</t>
  </si>
  <si>
    <t>sumit.khaneja189@gmail.com</t>
  </si>
  <si>
    <t>Khaneja Cables</t>
  </si>
  <si>
    <t>No. 2A-7 NIT</t>
  </si>
  <si>
    <t>NIT</t>
  </si>
  <si>
    <t>quartzelectronics73@gmail.com</t>
  </si>
  <si>
    <t>Quartz Electronics</t>
  </si>
  <si>
    <t>M - 69 Basement M Block Market</t>
  </si>
  <si>
    <t>HR Executive</t>
  </si>
  <si>
    <t>suresh@meeracotton.net</t>
  </si>
  <si>
    <t>Meera Cotton &amp; Synthetic Mills Pvt. Ltd.</t>
  </si>
  <si>
    <t>A-610 Express Zone Opp. Reliance Energy Nr Patel Engg</t>
  </si>
  <si>
    <t>Western Exp. HW Malad</t>
  </si>
  <si>
    <t>http://meeracotton.net/</t>
  </si>
  <si>
    <t>Welcome to our site RADHA Creations. Designing your moments with exclusive range of designer suits &amp;amp; saree.</t>
  </si>
  <si>
    <t>Rawal</t>
  </si>
  <si>
    <t>radhacreations5@gmail.com</t>
  </si>
  <si>
    <t>Radha Creations</t>
  </si>
  <si>
    <t>No.7/3/2 Clive Road Opposite Sangam PalaceCivil Lines</t>
  </si>
  <si>
    <t>hr@astroapparelsindia.in</t>
  </si>
  <si>
    <t>Astro Apparel India</t>
  </si>
  <si>
    <t>34- C  M. V. Compound Bridgeway Colony</t>
  </si>
  <si>
    <t>http://www.astroapparelsindia.in/</t>
  </si>
  <si>
    <t>Nizam</t>
  </si>
  <si>
    <t>bobbylehangahouse@gmail.com</t>
  </si>
  <si>
    <t>bobbylehngahouse07860@gmail.com</t>
  </si>
  <si>
    <t>Bobby Lehanga House</t>
  </si>
  <si>
    <t>Shop No. 1457 Gali Chhipian Maliwara Nai Sarak Chandni Chowk</t>
  </si>
  <si>
    <t>Bhutani</t>
  </si>
  <si>
    <t>kapilmvt@gmail.com</t>
  </si>
  <si>
    <t>Lappy Expert</t>
  </si>
  <si>
    <t>3312 Dispensary Street Chuna Mandi Pahar Ganj</t>
  </si>
  <si>
    <t>ar.handloomf@gmail.com</t>
  </si>
  <si>
    <t>Ar Handloom Fashion</t>
  </si>
  <si>
    <t>Narga bazar P.O Champanagar</t>
  </si>
  <si>
    <t>Champanagar</t>
  </si>
  <si>
    <t>All Types of Security Systems Sale and Services i.e. CCTV Camera Digital Door Lock Attendance System Sensors VDP PTZ Camera GPS Systems.</t>
  </si>
  <si>
    <t>Sadhwani</t>
  </si>
  <si>
    <t>harishsadhwani@yahoo.com</t>
  </si>
  <si>
    <t>The Ultimate Computers &amp; Mobile Clinic</t>
  </si>
  <si>
    <t>7 A/33 Subhash Colony Topdara</t>
  </si>
  <si>
    <t>Topdara</t>
  </si>
  <si>
    <t>Madhukeshwar</t>
  </si>
  <si>
    <t>Yavagal</t>
  </si>
  <si>
    <t>secure@securitymechanics.com</t>
  </si>
  <si>
    <t>abesmbng@gmail.com</t>
  </si>
  <si>
    <t>Security Mechanics</t>
  </si>
  <si>
    <t>No.2/18 Second Floor KHB Building 2 13th Cross</t>
  </si>
  <si>
    <t>Indiranagar 2nd Stage</t>
  </si>
  <si>
    <t>http://www.securitymechanics.com</t>
  </si>
  <si>
    <t>We Have Dome Camera Bullet Camera Waterproof Camera Hidden Camera IP Camera.We also deals in Fire alarm System Video Door Phone &amp;amp; Networking also.</t>
  </si>
  <si>
    <t>Pyush</t>
  </si>
  <si>
    <t>unique88ss@gmail.com</t>
  </si>
  <si>
    <t>Unique Security Systems</t>
  </si>
  <si>
    <t>kalyan</t>
  </si>
  <si>
    <t>WOODS-A lifestyle store provides you with innovative products required by you in everyday life. WOODS satisfying all your needs under one roof features the finest in the furniture with antique look along with linens(bed sheets comforters etc)</t>
  </si>
  <si>
    <t>Sidharth</t>
  </si>
  <si>
    <t>sidbhatia87@gmail.com</t>
  </si>
  <si>
    <t>woodslifestylekanpur@gmail.com</t>
  </si>
  <si>
    <t>Woods Shop</t>
  </si>
  <si>
    <t>20-355 Lajpat Nagar</t>
  </si>
  <si>
    <t>Welcome To D And B Enterprise.We Provide Security ServiceCCTV CamerasSecurity &amp; Surveillance SystemDome Cameras.</t>
  </si>
  <si>
    <t>Dhruv</t>
  </si>
  <si>
    <t>dhruval.dbenterprise@gmail.com</t>
  </si>
  <si>
    <t>D And B Enterprise</t>
  </si>
  <si>
    <t>6 Krishna Complexes Gopal Char Rasta</t>
  </si>
  <si>
    <t>Gopal Char Rasta</t>
  </si>
  <si>
    <t>http://www.dnbmetro.com</t>
  </si>
  <si>
    <t>We are leading Manufacturer and Supplier of a finest array of Fancy Saree Casual Saree Printed Saree Ladies Saree Modern Saree Designer Saree etc. These sarees are broadly demanded in the market for their creative designs and elegant looks.</t>
  </si>
  <si>
    <t>rishiggautam777@gmail.com</t>
  </si>
  <si>
    <t>mayursharma.2410@gmail.com</t>
  </si>
  <si>
    <t>Vidhata Sarees</t>
  </si>
  <si>
    <t>No. 1035-36 Lower Ground T.T. Tower Salasar Gate Ring Road</t>
  </si>
  <si>
    <t>Salasar Gate</t>
  </si>
  <si>
    <t>tanwar251970@gmail.com</t>
  </si>
  <si>
    <t>pbarua79@gmail.com</t>
  </si>
  <si>
    <t>Tanwar Manufacturing Co.</t>
  </si>
  <si>
    <t>No. 29/20 Gali No. 6 Anand Parbat Industrial Area New Rohtak Road</t>
  </si>
  <si>
    <t>Currently with an annual turnover exceeding INR.600 crore (U.S. $150 million) we figure amongst the top 5 manufacturers of leather footwear of the world producing more than 50000 pairs a day using a capacity of more than 3 lakh square feet of leather per month. Helping us dress up the feet of the fashion-driven and quality-seeking customers in more than 25 countries which includes major international fashion destinations like France Italy and Germany is our worldwide distribution network of 150 distributors 400 exclusive showrooms and more than 6000 multi-brand outlets. Our commitment to quality is marked by our ISO 9001: 2000 certification.</t>
  </si>
  <si>
    <t>jaysingh.singh222@gmail.com</t>
  </si>
  <si>
    <t>lvn@libertyrevolutions.com</t>
  </si>
  <si>
    <t>Liberty Exclusive Showroom</t>
  </si>
  <si>
    <t>Shop No. 1/9 Vikas Nagar</t>
  </si>
  <si>
    <t>http://www.libertyshoes.com/</t>
  </si>
  <si>
    <t>Ukil</t>
  </si>
  <si>
    <t>bijaydude19@gmail.com</t>
  </si>
  <si>
    <t>Ukil Bag</t>
  </si>
  <si>
    <t>S. C. Ghosh Lane Paik Para</t>
  </si>
  <si>
    <t>Bhadreswar</t>
  </si>
  <si>
    <t>Telinipara</t>
  </si>
  <si>
    <t>Boopathi</t>
  </si>
  <si>
    <t>Natraj</t>
  </si>
  <si>
    <t>boopathi.raj895@gmail.com</t>
  </si>
  <si>
    <t>swethagarments1@gmail.com</t>
  </si>
  <si>
    <t>Swetha Garments</t>
  </si>
  <si>
    <t>104 Amman Nagar West Cauvery Nagar</t>
  </si>
  <si>
    <t>Sirupooluvapatti</t>
  </si>
  <si>
    <t>kaherionline@gmail.com</t>
  </si>
  <si>
    <t>07kumarakesh@gmail.com</t>
  </si>
  <si>
    <t>Kaheri Enterprise</t>
  </si>
  <si>
    <t>No. 139 Laxmi Niwas Complex Near Achkan Bazar</t>
  </si>
  <si>
    <t>tishacreation1@gmail.com</t>
  </si>
  <si>
    <t>tishacreation.com@gmail.com</t>
  </si>
  <si>
    <t>Tisha Creation</t>
  </si>
  <si>
    <t>No. 106 2nd Floor Swadesi Market</t>
  </si>
  <si>
    <t>Swadesi Market</t>
  </si>
  <si>
    <t>http://www.tishacreation.in</t>
  </si>
  <si>
    <t>Differential Imaging has been a Creative powerhouse since the last decade providing Digitial Cataloguing and Content Management Services to major retail brands e-commerce marketplaces and merchants.</t>
  </si>
  <si>
    <t>Nishka</t>
  </si>
  <si>
    <t>Sinha</t>
  </si>
  <si>
    <t>nishka@differentialimaging.com</t>
  </si>
  <si>
    <t>nishkasinha@gmail.com</t>
  </si>
  <si>
    <t>Differential Technologies Limited</t>
  </si>
  <si>
    <t>Plot No. 618 Bestech Tower</t>
  </si>
  <si>
    <t>http://www.differentialimaging.com</t>
  </si>
  <si>
    <t>Mr. Tarun</t>
  </si>
  <si>
    <t>a.sinternationall@yahoo.in</t>
  </si>
  <si>
    <t>A.S International</t>
  </si>
  <si>
    <t>Plot No.10 Shahbad Extension Near Rohini Sector 17</t>
  </si>
  <si>
    <t>Shahbad Extension</t>
  </si>
  <si>
    <t>http://asmall.in/</t>
  </si>
  <si>
    <t>United Enterprise Industries has carved a niche in the market. The company was commenced in the year 2004 as a Partnership based firm. We are highly known in the market as a Manufacturer Wholesaler and Supplier. We have a wide range of Men's Active Wear  Sports Wear and more. The offered products are well tested upon numerous quality stages before the final delivery. We never compromise with quality.</t>
  </si>
  <si>
    <t>enter.united@gmail.com</t>
  </si>
  <si>
    <t>United Enterprises</t>
  </si>
  <si>
    <t>C-14 Jangpura-B Basement</t>
  </si>
  <si>
    <t>Being a client centric organization we are highly engaged in manufacturing wholesaling and supplying a wide gamut of Kids Wear. These products are highly appreciated in the market for their attractive design.</t>
  </si>
  <si>
    <t>Bhatter</t>
  </si>
  <si>
    <t>aakaargarments@gmail.com</t>
  </si>
  <si>
    <t>Aakaar Garments</t>
  </si>
  <si>
    <t>No. 150 Imli Bazar Ashtvinayak Market 1st Floor</t>
  </si>
  <si>
    <t>Ashtvinayak Market</t>
  </si>
  <si>
    <t>Sakshi</t>
  </si>
  <si>
    <t>mannequinstylestudio@gmail.com</t>
  </si>
  <si>
    <t>kumarsakshi004@gmail.com</t>
  </si>
  <si>
    <t>The Mannequin - Style Studio</t>
  </si>
  <si>
    <t>#60</t>
  </si>
  <si>
    <t>Sector 15-A</t>
  </si>
  <si>
    <t>Midway Corporate Business are a leading manufacturer and service provider of Customized Trophies Customized Mementos Customized Diary Promotional Cap Customized T- Shirt Customized Table Clock Customized Wall Clock and much more.</t>
  </si>
  <si>
    <t>midway.corporate.business1@gmail.com</t>
  </si>
  <si>
    <t>midwaycorporatebusiness@gmail.com</t>
  </si>
  <si>
    <t>Midway Corporate Business</t>
  </si>
  <si>
    <t>V-46 Vaishnav Khand Sector 6</t>
  </si>
  <si>
    <t>Gomti Nagar Extension</t>
  </si>
  <si>
    <t>http://www.revolvingtime.com</t>
  </si>
  <si>
    <t>Mubarik</t>
  </si>
  <si>
    <t>jiyaulhakkhatriz1@gmail.com</t>
  </si>
  <si>
    <t>baghprint.mubarik@gmail.com</t>
  </si>
  <si>
    <t>Shabnam Printers</t>
  </si>
  <si>
    <t>Main Road Bagh District Dhar</t>
  </si>
  <si>
    <t>skinnyindia@rocketmail.com</t>
  </si>
  <si>
    <t>princegupta.friends@gmail.com</t>
  </si>
  <si>
    <t>Skinny Jeans</t>
  </si>
  <si>
    <t>Tank Road Karol Bagh</t>
  </si>
  <si>
    <t>Tank Road</t>
  </si>
  <si>
    <t>friendscreationdelhi@gmail.com</t>
  </si>
  <si>
    <t>sanjay.sharma.rcjh@gmail.com</t>
  </si>
  <si>
    <t>Friends Creation</t>
  </si>
  <si>
    <t>X-2986 Raghubarpura No. 2  Near Jain Charitable Hospital</t>
  </si>
  <si>
    <t>Adhish</t>
  </si>
  <si>
    <t>adhish.thakur@yahoo.com</t>
  </si>
  <si>
    <t>Shrimath Ventures</t>
  </si>
  <si>
    <t>Beside Corbiz Tower Aurbindo Enclave</t>
  </si>
  <si>
    <t>Aurbindo Enclave</t>
  </si>
  <si>
    <t>Diwakar</t>
  </si>
  <si>
    <t>diwakartiwari18@gmail.com</t>
  </si>
  <si>
    <t>Priyanka Bag Traders</t>
  </si>
  <si>
    <t>Survey No. 149/2 Plot No. 5</t>
  </si>
  <si>
    <t>Umbergaon</t>
  </si>
  <si>
    <t>agarwalrahul.ra64@gmail.com</t>
  </si>
  <si>
    <t>Kanya Saree House</t>
  </si>
  <si>
    <t>Shop No. D-77 Kunwar Singh Nagar</t>
  </si>
  <si>
    <t>Kunwar Singh Nagar</t>
  </si>
  <si>
    <t>We Provide All types of Indian Ethnic Wears for Women ranging between Rs. 100 to 10000. We are specialised in Wedding Lehnga and Jaipuri Sarees.</t>
  </si>
  <si>
    <t>vipingunjan10@gmail.com</t>
  </si>
  <si>
    <t>bsareecentre@gmail.com</t>
  </si>
  <si>
    <t>Balaji Saree Centre</t>
  </si>
  <si>
    <t>RZ 2/275 Shankar Park West Sagarpur</t>
  </si>
  <si>
    <t>Sagarpur West</t>
  </si>
  <si>
    <t>sonusudhasaree@gmail.com</t>
  </si>
  <si>
    <t>Sudha Sarees And Sudha Alankar Mandir And Stores</t>
  </si>
  <si>
    <t>Check Post Bye Pass Road Chas</t>
  </si>
  <si>
    <t>Chas</t>
  </si>
  <si>
    <t>Subhash Chowk</t>
  </si>
  <si>
    <t>c.s.computers22@gmail.com</t>
  </si>
  <si>
    <t>cshukla967@gmail.com</t>
  </si>
  <si>
    <t>C. S. Computers</t>
  </si>
  <si>
    <t>B-2 Green Wood Complex Near Shell Petrol Pump</t>
  </si>
  <si>
    <t>giftgraphicprint@gmail.com</t>
  </si>
  <si>
    <t>dktdesigner@gmail.com</t>
  </si>
  <si>
    <t>Gift Graphic Print</t>
  </si>
  <si>
    <t>8904A/14B Shidipura Karol Bagh</t>
  </si>
  <si>
    <t>We &amp;ldquo;Mahesh Enterprise&amp;rdquo; a Sole Proprietorship company are recognized as the leading manufacturer wholesaler and supplier of a broad array of Women Shirts &amp;amp; Top&amp;nbsp;Women Jeans pallazzoKurtis &amp;amp; Nightwears etc.</t>
  </si>
  <si>
    <t>Virwani</t>
  </si>
  <si>
    <t>mvirwani@ymail.com</t>
  </si>
  <si>
    <t>Mahesh Enterprise</t>
  </si>
  <si>
    <t>No. 4 5 Basement Shripat Market Near Khadi Bhavan Chauta Bazar</t>
  </si>
  <si>
    <t>Naiwal</t>
  </si>
  <si>
    <t>naiwalimpex4@gmail.com</t>
  </si>
  <si>
    <t>Naiwal Impex</t>
  </si>
  <si>
    <t>Opp. Wireless Office Sanganer</t>
  </si>
  <si>
    <t>N. K. Creations is a renowned Manufacturer Supplier  Exporter and Wholesaler of Chanderi Suits Cotton Suits Pakistani Suits Net Suits Georgette Suits Wedding Gowns Party Wear Gowns Anarkali Suits Designer Suits Ladies Scarves.</t>
  </si>
  <si>
    <t>Gulati</t>
  </si>
  <si>
    <t>mravikasgulati@gmail.com</t>
  </si>
  <si>
    <t>N. K. Creations</t>
  </si>
  <si>
    <t>No. 664/7 Gali Ghanteshwar Katra Neel Chandni Chowk</t>
  </si>
  <si>
    <t>Jeetu</t>
  </si>
  <si>
    <t>Sohanda</t>
  </si>
  <si>
    <t>jitendrasohanda@gmail.com</t>
  </si>
  <si>
    <t>Navin Garments</t>
  </si>
  <si>
    <t>Basant Bahar Road Near Chotu Doctor Ulhasnagar</t>
  </si>
  <si>
    <t>Ulhasnagar-5</t>
  </si>
  <si>
    <t>Shefali</t>
  </si>
  <si>
    <t>Sondhi</t>
  </si>
  <si>
    <t>shefali.dreamteamconcepts@gmail.com</t>
  </si>
  <si>
    <t>shefali06shef@yahoo.com</t>
  </si>
  <si>
    <t>Dream Team Concepts</t>
  </si>
  <si>
    <t>Vikaspuri Near H Block Petrol Pump</t>
  </si>
  <si>
    <t>Marisamy</t>
  </si>
  <si>
    <t>126thirupathigoldcovering@gmail.com</t>
  </si>
  <si>
    <t>Thiruppathi Gold Covering</t>
  </si>
  <si>
    <t>126 S THIRUPPATHI COMPLEX WEST AVANI MOOLA STREET</t>
  </si>
  <si>
    <t>Manisha</t>
  </si>
  <si>
    <t>Wadhera</t>
  </si>
  <si>
    <t>manisha.wadhera@gmail.com</t>
  </si>
  <si>
    <t>Arts &amp; Jewels</t>
  </si>
  <si>
    <t>Sector 18 Wave Mall Shop No 22</t>
  </si>
  <si>
    <t>Sector 18</t>
  </si>
  <si>
    <t>http://www.artsandjewels.net</t>
  </si>
  <si>
    <t>amit_shukla.1988@yahoo.co.in</t>
  </si>
  <si>
    <t>Vastrra &amp; Bannas Amit Arts</t>
  </si>
  <si>
    <t>No. 12/13 R. R. Pathak ChawlHaji Bapu Road</t>
  </si>
  <si>
    <t>We provide you with a superfine qualities of clothes and other fashion accessories. Different varieties of suitings and shirtings available.</t>
  </si>
  <si>
    <t>Than</t>
  </si>
  <si>
    <t>singhgurpreet426@gmail.com</t>
  </si>
  <si>
    <t>Famous Tailors - The Fashion Lab</t>
  </si>
  <si>
    <t>128/22 C Block Kidwai Nagar Kanpur</t>
  </si>
  <si>
    <t>customercare@shoppingoutlet.in</t>
  </si>
  <si>
    <t>Shopping Outlet</t>
  </si>
  <si>
    <t>http://www.shoppingoutlet.in/</t>
  </si>
  <si>
    <t>agupta@totaram.com</t>
  </si>
  <si>
    <t>Totaram Papalal &amp; Sons Jewellers</t>
  </si>
  <si>
    <t>Door No 4-1-966 Opposite Santosh Theatre Abids Road Abids</t>
  </si>
  <si>
    <t>http://www.totaram.com.</t>
  </si>
  <si>
    <t>Lalita Vision are the dealers for some of the best Contact Lenses Branded Frames and SunglassesConventional Contact Lenses .</t>
  </si>
  <si>
    <t>gauravkkumar83@gmail.com</t>
  </si>
  <si>
    <t>Lalita Vision</t>
  </si>
  <si>
    <t>Mahalaxmi Plaza Vasundhara Sector 12 Near Yes Bank ATM</t>
  </si>
  <si>
    <t>Vasundhara Sector 12</t>
  </si>
  <si>
    <t>Chandiramani</t>
  </si>
  <si>
    <t>sunil.issapro@gmail.com</t>
  </si>
  <si>
    <t>khits.140@gmail.com</t>
  </si>
  <si>
    <t>Sona Mandir</t>
  </si>
  <si>
    <t>No. 140 MS Koil Street Royapuram</t>
  </si>
  <si>
    <t>Royapuram</t>
  </si>
  <si>
    <t>harpreetcheema05082@yahoo.com</t>
  </si>
  <si>
    <t>M/s. Cheema Hosiery</t>
  </si>
  <si>
    <t>Factory No. 1694/8 Street No. 1 New Shastri Nagar Basti Jodhewal</t>
  </si>
  <si>
    <t>Basti Jodhewal</t>
  </si>
  <si>
    <t>nimlesh4774@gmail.com</t>
  </si>
  <si>
    <t>Poojitha Mobiles</t>
  </si>
  <si>
    <t>No. 124 Anna Street Kamarajapuram</t>
  </si>
  <si>
    <t>Kamarajapuram</t>
  </si>
  <si>
    <t>Ajit Ganu</t>
  </si>
  <si>
    <t>sameer@modernopticians.com</t>
  </si>
  <si>
    <t>Modern Opticians Plus</t>
  </si>
  <si>
    <t>No. 11 Taskar House Ram Maruti Road</t>
  </si>
  <si>
    <t>http://www.modernopticians.com</t>
  </si>
  <si>
    <t>Satish S</t>
  </si>
  <si>
    <t>jaytechenterprise@ymail.com</t>
  </si>
  <si>
    <t>Jay-tech Enterprise</t>
  </si>
  <si>
    <t>Shop No. 10 Shabri Complex No.1 Near The Goa Bank Kachi Gam</t>
  </si>
  <si>
    <t>Cindana</t>
  </si>
  <si>
    <t>sugarmonkeysare@gmail.com</t>
  </si>
  <si>
    <t>cindanamanickavel@gmail.com</t>
  </si>
  <si>
    <t>Sugar Monkeys</t>
  </si>
  <si>
    <t>#861 Ponamalli High Road Kilpauk</t>
  </si>
  <si>
    <t>''DreamBakes- U dream it we cream it!''For customized &amp;amp; designer Eggless Cakes Cupcakes Cake pops Chocolates &amp;amp; much more.</t>
  </si>
  <si>
    <t>dreambakes13@gmail.com</t>
  </si>
  <si>
    <t>Dream Bakes</t>
  </si>
  <si>
    <t>13 Swapnalok Colony 11/2 SouthTukoganj</t>
  </si>
  <si>
    <t>Bhuwan</t>
  </si>
  <si>
    <t>Chandra Pant</t>
  </si>
  <si>
    <t>nirmalpant2010@gmail.com</t>
  </si>
  <si>
    <t>help@woolhub.co.in</t>
  </si>
  <si>
    <t>Prema Natural Fur Private Limited</t>
  </si>
  <si>
    <t>E-483 G F Khasra No. 826 Gali No. 9</t>
  </si>
  <si>
    <t>West Vinod Nagar</t>
  </si>
  <si>
    <t>http://www.woolhub.co.in</t>
  </si>
  <si>
    <t>Narendra Kumar and Manoj Kumar arya are the jewellery retailer in Kota Rjasthan.</t>
  </si>
  <si>
    <t>Narendra Kumar and Manoj Kumar arya are the jewellery retailer in Kota Rjasthan. After successful years in our old market shop business now we continue our business in new swarn rajat market.\rThis page has designed for better connectivity to our old and new customer . One can demand to select and then place order of his desired product and service. Any query about current price tax and labor charge are also welcomed.</t>
  </si>
  <si>
    <t>Pranay</t>
  </si>
  <si>
    <t>Arya</t>
  </si>
  <si>
    <t>narendra1arya@gmail.com</t>
  </si>
  <si>
    <t>pranayarya22@yahoo.in</t>
  </si>
  <si>
    <t>N K &amp; M K Jewellers</t>
  </si>
  <si>
    <t>Shop No. 192-193</t>
  </si>
  <si>
    <t>Swarn Rajat Market</t>
  </si>
  <si>
    <t>Manufacturer and exporter of leather item jacket etc.</t>
  </si>
  <si>
    <t>Niten</t>
  </si>
  <si>
    <t>Srimani</t>
  </si>
  <si>
    <t>srimani@cal2.vsnl.net.in</t>
  </si>
  <si>
    <t>Srimani Silpayan India Private Limited</t>
  </si>
  <si>
    <t>No. 79 Lenin Sarani 2nd Floor Unit No. 214</t>
  </si>
  <si>
    <t>Lenin Sarani</t>
  </si>
  <si>
    <t>http://www.srimani.org</t>
  </si>
  <si>
    <t>Welcome to our site Fastrack Store . We Are wholesaler and supplier of fastrack watches sunglasses &amp; accessories.</t>
  </si>
  <si>
    <t>fastrackranchi@gmail.com</t>
  </si>
  <si>
    <t>Fastrack Store</t>
  </si>
  <si>
    <t>Jd High Street Mall Opp GEL Church Complex Main Road</t>
  </si>
  <si>
    <t>Church Road</t>
  </si>
  <si>
    <t>Gangotri Textiles Limited a vertically integrated textile unit has world class in- house facilities from processing yarn to manufacture of finished garments. With a clear vision a sense of purpose and sheer hard work guided by a team of professionals and steered by an enterprising management Gangotri continues to diversify its products and extend its customer reach. Gangotri began its textile journey with dealings in cotton waste and today its world renowned for its branded garments-tibre.</t>
  </si>
  <si>
    <t>Charulata</t>
  </si>
  <si>
    <t>manoj.tibre@gmail.com</t>
  </si>
  <si>
    <t>Gangotri Textile Limited</t>
  </si>
  <si>
    <t>Old No. 42 New No. 35 Robertson Road R. S. Puram</t>
  </si>
  <si>
    <t>http://www.gangotritextiles.com</t>
  </si>
  <si>
    <t>Wholesaler distributor and trader of all types of Kids wear like Boys Jeans cotton pants Jamaicans shorts  cord / corduroy pants ; Girls jeans cotton pants capris  skirts  hot-pants  dungarees. We are based in Kolkata.</t>
  </si>
  <si>
    <t>pmodi100@yahoo.com</t>
  </si>
  <si>
    <t>Vedika Enterprise</t>
  </si>
  <si>
    <t>No. 4 A Gobinda Chandra Dhar Laneroom No. 4 1st Floor (near Jhagra Kothi Armenian St.)</t>
  </si>
  <si>
    <t>We are engaged in Manufacturing and Supplying an attractive range of Bollywood Saree Bollywood Lehenga Fancy Lehenga Designer Saree etc. Our complete product array is appreciated for elegant design soft texture perfect finish and colorfastness.</t>
  </si>
  <si>
    <t>bollywoodsarees@yahoo.in</t>
  </si>
  <si>
    <t>Shaliniboutique@yahoo.in</t>
  </si>
  <si>
    <t>Shalini's Boutique</t>
  </si>
  <si>
    <t>Shop No. 5 Ground Floor Maharaja Chamber</t>
  </si>
  <si>
    <t>Maharaja Chamber</t>
  </si>
  <si>
    <t>http://shaliniboutique.in/</t>
  </si>
  <si>
    <t>Chordia</t>
  </si>
  <si>
    <t>mahendramkc@gmail.com</t>
  </si>
  <si>
    <t>Mahendra And Company</t>
  </si>
  <si>
    <t>Barabazar</t>
  </si>
  <si>
    <t>support@maestaitalia.in</t>
  </si>
  <si>
    <t>argento.retail@live.com</t>
  </si>
  <si>
    <t>Argento Retail Private Limited</t>
  </si>
  <si>
    <t>No. 14 5th Floor Mahimas Trinity Swage Farm</t>
  </si>
  <si>
    <t>N. S. Road</t>
  </si>
  <si>
    <t>http://maestaitalia.com/</t>
  </si>
  <si>
    <t>Rasmi</t>
  </si>
  <si>
    <t>biponishgjsr@gmail.com</t>
  </si>
  <si>
    <t>Biponi</t>
  </si>
  <si>
    <t>No. 8 10 N- Road Bistupur</t>
  </si>
  <si>
    <t>Near Traffic Signal</t>
  </si>
  <si>
    <t>http://www.kalamandir.org</t>
  </si>
  <si>
    <t>Mahendru</t>
  </si>
  <si>
    <t>downingtowngeeks@gmail.com</t>
  </si>
  <si>
    <t>rajeshmahendru@gmail.com</t>
  </si>
  <si>
    <t>Downingtown</t>
  </si>
  <si>
    <t>7446 Gali Tel Mill Ram Nagar Paharganj</t>
  </si>
  <si>
    <t>Paharganj</t>
  </si>
  <si>
    <t>Kushjain</t>
  </si>
  <si>
    <t>amolnarkar14@gmail.com</t>
  </si>
  <si>
    <t>Narkar Arts</t>
  </si>
  <si>
    <t>1st Floor No. 17/21 Taher Building 3rd Agyari Lane</t>
  </si>
  <si>
    <t>Khau Galli</t>
  </si>
  <si>
    <t>http://narkararts.com/</t>
  </si>
  <si>
    <t>richnagaraj@gmail.com</t>
  </si>
  <si>
    <t>Rich International</t>
  </si>
  <si>
    <t>4625th StreetGandhi Nagar E. B. Colony Extension</t>
  </si>
  <si>
    <t>Sourish</t>
  </si>
  <si>
    <t>info@netcosys.net</t>
  </si>
  <si>
    <t>tirtha@netcosys.net</t>
  </si>
  <si>
    <t>Netco Systems</t>
  </si>
  <si>
    <t>No. 705 Kalikapur Road Near SBI Branch</t>
  </si>
  <si>
    <t>Kalikapur</t>
  </si>
  <si>
    <t>http://netcosys.net/</t>
  </si>
  <si>
    <t>Saraogi</t>
  </si>
  <si>
    <t>gopalpsaraogi@gmail.com</t>
  </si>
  <si>
    <t>Sabrang Creation</t>
  </si>
  <si>
    <t>Shop No. B-3 Ginni Apartment Rani Sati Marg</t>
  </si>
  <si>
    <t>Incorporated in the year 2006 at Surat (Gujarat India) we &amp;ldquo;Electronic Gallery&amp;rdquo; are a Sole Proprietorship firm engaged in Trading premium quality range of Wireless Bluetooth Headset Mobile Charger USB Cable Mobile Back Cover etc.</t>
  </si>
  <si>
    <t>egrohit.dth@gmail.com</t>
  </si>
  <si>
    <t>egmobiledth1783@gmail.com</t>
  </si>
  <si>
    <t>Electronic Gallery</t>
  </si>
  <si>
    <t>C 16 Krishna Nagar Society Opposite Samarpan Society Gate</t>
  </si>
  <si>
    <t>Choksi Wadi</t>
  </si>
  <si>
    <t>Zach was created with the sole purpose of providing our customers with the best amalgamation of design creativity &amp;amp; utility. From accessories to apparel to footwear we at Zach strive to ensure that every product not only exudes beauty but serves a purpose. At the centre of Zach&amp;rsquo;s design lies Minimalism &amp;amp; Urbanism. The inspiration for each design is drawn from the world around. Each Zach product is passionately crafted from the highest quality materials to ensure the highest levels of customer satisfaction and a world-class experience.</t>
  </si>
  <si>
    <t>Rutvij</t>
  </si>
  <si>
    <t>Zodey</t>
  </si>
  <si>
    <t>rutvijzod@gmail.com</t>
  </si>
  <si>
    <t>Zach Enterprises</t>
  </si>
  <si>
    <t>http://zachofficial.com/</t>
  </si>
  <si>
    <t>Bauddh</t>
  </si>
  <si>
    <t>CEO &amp; Director</t>
  </si>
  <si>
    <t>own.d.b.worldnetworking@gmail.com</t>
  </si>
  <si>
    <t>ownlight@mail.com</t>
  </si>
  <si>
    <t>OWN World Networking Private Limited</t>
  </si>
  <si>
    <t>Mugla</t>
  </si>
  <si>
    <t>http://www.ownwnpl.com</t>
  </si>
  <si>
    <t>Welcome To Chennai Shopping.We provide Kids ToysPhoto FramesHand BagsTable LampsCupsBuckets.</t>
  </si>
  <si>
    <t>Jaffar</t>
  </si>
  <si>
    <t>chennaishoppingtnj@gmail.com</t>
  </si>
  <si>
    <t>Chennai Shopping</t>
  </si>
  <si>
    <t>No. 137golden Plaza Gandhiji Road</t>
  </si>
  <si>
    <t>Thanjavur</t>
  </si>
  <si>
    <t>Gandhiji Road</t>
  </si>
  <si>
    <t>swati-jain@live.com</t>
  </si>
  <si>
    <t>Stitch And Style Boutique</t>
  </si>
  <si>
    <t>Valley View Estate</t>
  </si>
  <si>
    <t>Prasad Pujari</t>
  </si>
  <si>
    <t>shivaprasadpujari@outlook.com</t>
  </si>
  <si>
    <t>pujaritechproducts@gmail.com</t>
  </si>
  <si>
    <t>Pujari Tech Products Private Limited</t>
  </si>
  <si>
    <t># 53-7-20 Beside Automotive Maddilaplem</t>
  </si>
  <si>
    <t>Maddilapalem</t>
  </si>
  <si>
    <t>http://pujaritechindia.com</t>
  </si>
  <si>
    <t>boldboutique@gmail.com</t>
  </si>
  <si>
    <t>Bold Fashion Boutique</t>
  </si>
  <si>
    <t>I. G. Complex  West Boring Canal Road</t>
  </si>
  <si>
    <t>I G Complex</t>
  </si>
  <si>
    <t>Srijan Beauty Clinic And Boutique was established in 2008 with a vision to facilitate high quality garments &amp;amp; designer wear accessories.</t>
  </si>
  <si>
    <t>Srijan Beauty Clinic And Boutique was established in 2008 with a vision to facilitate high quality garments &amp;amp; designer wear accessories. Srijan Beauty Clinic And Boutique spent several years in creating her new and beautiful designs. I am not only run my boutique but also designs clothes for bridal and for various others occasion and Festivals. I have completed my fashion degree from cadence fashion designing academy.</t>
  </si>
  <si>
    <t>Mala</t>
  </si>
  <si>
    <t>Chowdhury</t>
  </si>
  <si>
    <t>malachowdhury24@gmail.com</t>
  </si>
  <si>
    <t>Srijan Beauty Clinic And Boutique</t>
  </si>
  <si>
    <t>Street - 7A 28/2 Maitri Nagar Risali.</t>
  </si>
  <si>
    <t>Maitri Nagar</t>
  </si>
  <si>
    <t>Right Place for Unique Fashion Jewellery! We sell Antique jewellery  Ethnic jewellery Imported jewellery Pearl sets  American diamond Ruby Emerald sets Beads and crystals Birth stones</t>
  </si>
  <si>
    <t>Anandhi</t>
  </si>
  <si>
    <t>aabharanamanandhi@gmail.com</t>
  </si>
  <si>
    <t>Aabharanam The Fashion Jewellers</t>
  </si>
  <si>
    <t>First floor Philomena shopping mall Arulanandha nagar</t>
  </si>
  <si>
    <t>Arulananda Nagar</t>
  </si>
  <si>
    <t>matangihomeappliances@gmail.com</t>
  </si>
  <si>
    <t>MG Products Pvt. Ltd.</t>
  </si>
  <si>
    <t>B-45 Street No. 12 Jagat Puri Extension</t>
  </si>
  <si>
    <t>http://www.matangihomeappliances.in/</t>
  </si>
  <si>
    <t>Harshal</t>
  </si>
  <si>
    <t>nihirafashionsmum@gmail.com</t>
  </si>
  <si>
    <t>harshal.patil2806@gmail.com</t>
  </si>
  <si>
    <t>Nihira Fashions</t>
  </si>
  <si>
    <t>Near Malad West Infiniti 2 Mall</t>
  </si>
  <si>
    <t>Near Malad West</t>
  </si>
  <si>
    <t>anandtextiles388@yahoo.com</t>
  </si>
  <si>
    <t>shekharrastogi05@gmail.com</t>
  </si>
  <si>
    <t>Anand Textiles</t>
  </si>
  <si>
    <t>388 Laxmi Market Dev Samaj College Road</t>
  </si>
  <si>
    <t>Laxmi Market</t>
  </si>
  <si>
    <t>Archana</t>
  </si>
  <si>
    <t>Hr Manager</t>
  </si>
  <si>
    <t>archana@klpl.in</t>
  </si>
  <si>
    <t>Kanpur Logistics Park Limited</t>
  </si>
  <si>
    <t>Plot No. 5 Bhatta Area Raniganj</t>
  </si>
  <si>
    <t>http://www.klpl.in</t>
  </si>
  <si>
    <t>Singh  Rao</t>
  </si>
  <si>
    <t>yashicom_s@yahoo.com</t>
  </si>
  <si>
    <t>Yashicom Security Solution</t>
  </si>
  <si>
    <t>11A Office No. 14 15 16 Main Road Lajwanti Garden</t>
  </si>
  <si>
    <t>Lajwanti Garden</t>
  </si>
  <si>
    <t>http://www.yashicom.com</t>
  </si>
  <si>
    <t>wholesale@ethnicbasket.com</t>
  </si>
  <si>
    <t>saanchifashion191@gmail.com</t>
  </si>
  <si>
    <t>Saanchi Fashion</t>
  </si>
  <si>
    <t>No.309 Shree Kuberji Textile Park 2</t>
  </si>
  <si>
    <t>Behind Belgium Square</t>
  </si>
  <si>
    <t>http://www.ethnicbasket.co</t>
  </si>
  <si>
    <t>tmujeans@gmail.com</t>
  </si>
  <si>
    <t>Nance Apparels</t>
  </si>
  <si>
    <t>B6/6234 Gali No 1 Near Club Main Gali Dev Nagar Karol Bagh</t>
  </si>
  <si>
    <t>figmentphotoartists@gmail.com</t>
  </si>
  <si>
    <t>Figment Photography</t>
  </si>
  <si>
    <t>Yalahama Nahka Hebbal Bengaluru Karnataka560065</t>
  </si>
  <si>
    <t>Hebbal</t>
  </si>
  <si>
    <t>http://figmentphotoartists.com/</t>
  </si>
  <si>
    <t>Nishi</t>
  </si>
  <si>
    <t>angell2912@gmail.com</t>
  </si>
  <si>
    <t>Chikankari Boutique Cafe</t>
  </si>
  <si>
    <t>417/1134e</t>
  </si>
  <si>
    <t>Niwazganj Chowk</t>
  </si>
  <si>
    <t>Sarabjeet</t>
  </si>
  <si>
    <t>roopazemporio@gmail.com</t>
  </si>
  <si>
    <t>Roopaz Boutique</t>
  </si>
  <si>
    <t xml:space="preserve">31 First floor </t>
  </si>
  <si>
    <t>Rajguru Nagar Extension</t>
  </si>
  <si>
    <t>http://www.roopaz.com</t>
  </si>
  <si>
    <t>Welcome To Our Feminn Boutique And Western Wear. We provide long gaun. Kurtis.designer suits long suit.&amp;nbsp;</t>
  </si>
  <si>
    <t>Salil</t>
  </si>
  <si>
    <t>salilsaggar21@yahoo.com</t>
  </si>
  <si>
    <t>Feminn Boutique And Western Wears</t>
  </si>
  <si>
    <t>Govt. College Road Civil Lines</t>
  </si>
  <si>
    <t>WelCome To My Site Sanskriti Boutique Located At Jankipuram Lucknow India We Are Offring Women cloth And Mens Wear.</t>
  </si>
  <si>
    <t>Shobhit</t>
  </si>
  <si>
    <t>drshobhitgoel@gmail.com</t>
  </si>
  <si>
    <t>Sanskriti Boutique</t>
  </si>
  <si>
    <t>6/404 Malhar Deluxe Sahara Grace Apartment Jankipuram</t>
  </si>
  <si>
    <t>Jankipuram</t>
  </si>
  <si>
    <t>gauravbhagat3183@gmail.com</t>
  </si>
  <si>
    <t>Mobile Phone Shop</t>
  </si>
  <si>
    <t>17 Aatmiya Complex Maneja Crossing</t>
  </si>
  <si>
    <t>Our origins are Indian our vision global. Our retail gallery in Calicut is the first step towards realizing this vision with boutiques in Hong Kong Dubai and London in the pipeline</t>
  </si>
  <si>
    <t>Jareer</t>
  </si>
  <si>
    <t>Co Founder</t>
  </si>
  <si>
    <t>mail@kioraamorez.com</t>
  </si>
  <si>
    <t>Kiora Amorez</t>
  </si>
  <si>
    <t>Opposi Tagore Hall Red Cross Road P.O. Calicut Beach</t>
  </si>
  <si>
    <t>Calicut Beach</t>
  </si>
  <si>
    <t>http://www.kioraamorez.com</t>
  </si>
  <si>
    <t>Welcome To my Site Thottan Gold and Diamonds Pvt Ltd Jewellery Shop We Offer 16 grams collections. And Emerald and Ruby collections.</t>
  </si>
  <si>
    <t>info@thottan.in</t>
  </si>
  <si>
    <t>Thottan Gold &amp; Diamonds Private Limited</t>
  </si>
  <si>
    <t>New Millennium Towers Opposite To 33 KV Substation Ikkanda Warrier Road</t>
  </si>
  <si>
    <t>http://www.thottan.in</t>
  </si>
  <si>
    <t>Jebastian</t>
  </si>
  <si>
    <t>Bhuvana</t>
  </si>
  <si>
    <t>ssmarketingmdu@gmail.com</t>
  </si>
  <si>
    <t>SS Marketing</t>
  </si>
  <si>
    <t>No.137 A R S Complex 1st Floor</t>
  </si>
  <si>
    <t>R S Complex</t>
  </si>
  <si>
    <t>Welcome To Abhoran Boutique. We Provide Exclusive Boutique; Specialist in Phulia Tant and many more elegant collections of Sarees Salwar kameez Pieces and kurti pieces.</t>
  </si>
  <si>
    <t>Chakraborty</t>
  </si>
  <si>
    <t>effecteventco@gmail.com</t>
  </si>
  <si>
    <t>Abhoran</t>
  </si>
  <si>
    <t>74 Jodhpur Gardens Opp. To Syndicate Bank Building</t>
  </si>
  <si>
    <t>Jodhpur Gardens</t>
  </si>
  <si>
    <t>Welcome To Saravana Boutique. We Provide Printed Saree Cotton Saree LeggingsCapriesSalwar suits anarkali suits floor fit suits etc.. We also Provide the comfort zone Prithvi pantees and Slips.</t>
  </si>
  <si>
    <t>Welcome To Saravana Boutique. We Provide Printed Saree Cotton Saree Leggings CapriesSalwar suits Anarkali suits floor fit suits etc. We also Provide the comfort zone Prithvi pantees and Slips.</t>
  </si>
  <si>
    <t>Radhika</t>
  </si>
  <si>
    <t>saravanaboutique@gmail.com</t>
  </si>
  <si>
    <t>Saravana Boutique</t>
  </si>
  <si>
    <t>5 West Tower Street</t>
  </si>
  <si>
    <t>Tower Street</t>
  </si>
  <si>
    <t>Welcome To Kannika Boutique. We Provide Women's Clothes Printed Saree Designer Suit Designer Jewellery Long Suit etc.</t>
  </si>
  <si>
    <t>Kannika Parameswari</t>
  </si>
  <si>
    <t>kannikaaboutique@gmail.com</t>
  </si>
  <si>
    <t>info@kannikaaboutique.com</t>
  </si>
  <si>
    <t>Kannikaa Boutique</t>
  </si>
  <si>
    <t>No. 3 Aparna Towers Bypass Road</t>
  </si>
  <si>
    <t>Bypass Road</t>
  </si>
  <si>
    <t>http://www.kannikaaboutique.com</t>
  </si>
  <si>
    <t>Thulasi</t>
  </si>
  <si>
    <t>thulasinachiar@gmail.com</t>
  </si>
  <si>
    <t>Friends Boutique</t>
  </si>
  <si>
    <t>57sakthi velammal streetnear bank of barodas.s colony</t>
  </si>
  <si>
    <t>Bank Colony\n</t>
  </si>
  <si>
    <t>sreegarments2015@gmail.com</t>
  </si>
  <si>
    <t>merch@ammangarments.org.in</t>
  </si>
  <si>
    <t>Sree Garments</t>
  </si>
  <si>
    <t>24 Jayam Garden Raika Palayam Avinashi</t>
  </si>
  <si>
    <t>jayambe243@gmail.com</t>
  </si>
  <si>
    <t>Jay Ambe Apparels</t>
  </si>
  <si>
    <t>Room No. 11 Chawl No. 2 Azad Bhavan Besant Road Khotwadi Santacruz(W)</t>
  </si>
  <si>
    <t>Santacruz(W)</t>
  </si>
  <si>
    <t>Exporter of leather belts buckles and leather bags.</t>
  </si>
  <si>
    <t>V Raheja</t>
  </si>
  <si>
    <t>rahejaleather@hotmail.com</t>
  </si>
  <si>
    <t>Raheja Leather Exports</t>
  </si>
  <si>
    <t>No. 31- 33 Mirja Street Room No. 4 2nd Floor Lalwani</t>
  </si>
  <si>
    <t>Lalwanni House</t>
  </si>
  <si>
    <t>http://www.rahejaleather.com/</t>
  </si>
  <si>
    <t>Baburao</t>
  </si>
  <si>
    <t>Lingala</t>
  </si>
  <si>
    <t>Sales Exucetive</t>
  </si>
  <si>
    <t>baburao.mandothiya@gmail.com</t>
  </si>
  <si>
    <t>Mandothiya Pearls &amp; Jewels Private Limited</t>
  </si>
  <si>
    <t>No. 2-4-27/3 A. S. Abdul Khader Arcade M.G. Road</t>
  </si>
  <si>
    <t>narsimha.chary10@gmail.com</t>
  </si>
  <si>
    <t>Reliance Digital Xpress Mini</t>
  </si>
  <si>
    <t>1-9-18 Ram Nagar Chowrastha Ram Nagar Opposite to Sowmya Hospital</t>
  </si>
  <si>
    <t>http://www.reliancedigital.in</t>
  </si>
  <si>
    <t>Mega Jewels Pvt. Ltd. ( Mega)&amp;nbsp; is a manufacturer of Gold Sterling Silver&amp;nbsp; &amp; Brass Jewelry Located at Jaipur India. Our team work has built a world-class  manufacturing firm that specializes in high reliability and consistency  for the world&amp;rsquo;s leading jewelry retailers &amp; designers. At Mega our  focus is to complement artisan quality with advanced manufacturing  excellence through personalized attention. Our focus on detail and  production has placed us in a unique position to serve our customers  with a vertically integrated manufacturing process and capability under  one roof. &amp;nbsp;This efficiency allows us to ensure maximum quality  throughout every&amp;nbsp;stage&amp;nbsp;of the manufacturing process. Our ability to cut  and polish gemstone that we own gives us an advantage to deliver a  quality product in a timely manner. &amp;nbsp;As an extension of your  business&amp;nbsp;we want to build a solid foundation that will result in a  long-lasting relationship.</t>
  </si>
  <si>
    <t>Wajid</t>
  </si>
  <si>
    <t>javed@megajewels.com</t>
  </si>
  <si>
    <t>Mega Jewels Private Limited</t>
  </si>
  <si>
    <t>F 57 Sitapura Industrial Area</t>
  </si>
  <si>
    <t>http://megajewels.com/</t>
  </si>
  <si>
    <t>tulips.kavita@gmail.com</t>
  </si>
  <si>
    <t>Tulips Packaging</t>
  </si>
  <si>
    <t>10/8 Punjabi Bagh West (EXT) New Delhi. Road no-10 House No-8</t>
  </si>
  <si>
    <t>Punjabi Bagh West</t>
  </si>
  <si>
    <t>http://tulippackaging.com</t>
  </si>
  <si>
    <t>akhan856285@gmail.com</t>
  </si>
  <si>
    <t>S.F Gem &amp; Jewellery</t>
  </si>
  <si>
    <t>2077 Nala Neelgaran Chokdi Ram Chandra</t>
  </si>
  <si>
    <t>Kishanpole Bazar</t>
  </si>
  <si>
    <t>jinkushalnx11@gmail.com</t>
  </si>
  <si>
    <t>parakh637@gmail.com</t>
  </si>
  <si>
    <t>Jin Kushal NX</t>
  </si>
  <si>
    <t>No. 508 Vankar Textile Market Ring Road</t>
  </si>
  <si>
    <t>panchvatienterprise@gmail.com</t>
  </si>
  <si>
    <t>kananirakesh8@gmail.com</t>
  </si>
  <si>
    <t>Panchvati Enterprise</t>
  </si>
  <si>
    <t>B-408 4th Floor Sunrise Complex Near Lajamani Chowk</t>
  </si>
  <si>
    <t>https://www.textileinfomedia.com/company-info/Panchvati-Enterprise</t>
  </si>
  <si>
    <t>Amsha is an online boutique that has unique and wide range of ready to stitch fabric for women at affordable prices.</t>
  </si>
  <si>
    <t>amsha3028@gmail.com</t>
  </si>
  <si>
    <t>ashuamysore@gmail.com</t>
  </si>
  <si>
    <t>Amsha Boutique</t>
  </si>
  <si>
    <t>15/1 10th C Main Road 1st Block Jayanagar</t>
  </si>
  <si>
    <t>We &amp;ldquo;Fashion Point&amp;rdquo; are a Partnership company recognized as the leading manufacturer and supplier of a wide range of Cotton Shirt Printed Shirt Men's Shirt Men's Jeans Cotton Casual Pant Men's T Shirt and Children Wear.</t>
  </si>
  <si>
    <t>Bhingradiya</t>
  </si>
  <si>
    <t>manishbhingradiya@gmail.com</t>
  </si>
  <si>
    <t>myfashionpoint@hotmail.com</t>
  </si>
  <si>
    <t>Fashion Point</t>
  </si>
  <si>
    <t>B/3 Sarela Shopping Centre Sarelawadi Dhod Dod Road</t>
  </si>
  <si>
    <t>We sell all brand footwear's bags gift itemskitchenware and export surplus apparel.We sell 100 % genuine Leather BagsBeltsWalletsShoesSlippers(Bata &amp;amp; Vkc) and Footwear accessories</t>
  </si>
  <si>
    <t>akfootwearandbags@gmail.com</t>
  </si>
  <si>
    <t>sujamahesh77@gmail.com</t>
  </si>
  <si>
    <t>AK Footwear And Bags</t>
  </si>
  <si>
    <t>Shop 11Dugar MME Gold CityKanagapattuOMR Road Tiruporur</t>
  </si>
  <si>
    <t>Tiruporur</t>
  </si>
  <si>
    <t>http://https%3a%2f%2ffacebook.com%2fakfootwearandbags/</t>
  </si>
  <si>
    <t>Welcome to our Sonam Footwear.All Kind of Branded &amp;amp; Non Branded Footwear for Women Men and Children.</t>
  </si>
  <si>
    <t>Vadhera</t>
  </si>
  <si>
    <t>vadher_nilesh@yahoo.co.in</t>
  </si>
  <si>
    <t>Sonam Footwear</t>
  </si>
  <si>
    <t>A-5  Pragatinagar Road</t>
  </si>
  <si>
    <t>Naranpura</t>
  </si>
  <si>
    <t>Designer store exclusively for Men.. We want everyone to wear what they want and mix it in their own way. That to us is what is modern.</t>
  </si>
  <si>
    <t>Darda</t>
  </si>
  <si>
    <t>necksncollars@gmail.com</t>
  </si>
  <si>
    <t>pratikdarda@gmail.com</t>
  </si>
  <si>
    <t>Necks &amp; Collars</t>
  </si>
  <si>
    <t>Shop No. 15 &amp; 26 Ground Floor Light house Kenjale Nagar Bibwewadi-Kondhawa Road</t>
  </si>
  <si>
    <t>http://www.necksncollars.com</t>
  </si>
  <si>
    <t>mistykids14@gmail.com</t>
  </si>
  <si>
    <t>Misty Kids</t>
  </si>
  <si>
    <t>Shop No. 14 Light House Mall Bibewadi</t>
  </si>
  <si>
    <t>Bibewadi Kondwa Road</t>
  </si>
  <si>
    <t>Roshmi</t>
  </si>
  <si>
    <t>roshmi20@gmail.com</t>
  </si>
  <si>
    <t>Rajesh Enterprises</t>
  </si>
  <si>
    <t>Central Park</t>
  </si>
  <si>
    <t>Namchi</t>
  </si>
  <si>
    <t>Sikkim</t>
  </si>
  <si>
    <t>Gourav</t>
  </si>
  <si>
    <t>gourav989@gmail.com</t>
  </si>
  <si>
    <t>nlrp1956@gmail.com</t>
  </si>
  <si>
    <t>SGS Footwear</t>
  </si>
  <si>
    <t>M.C Bazar Municipal Bazar</t>
  </si>
  <si>
    <t>Welcome in our website. we Export shoe gallery who gives u a branded surplus shoes &amp;amp; garments in very reasonable price .</t>
  </si>
  <si>
    <t>Yasuf Zai</t>
  </si>
  <si>
    <t>exportshoegallery@gmail.com</t>
  </si>
  <si>
    <t>yusufzaisalman@gmail.com</t>
  </si>
  <si>
    <t>Export Shoe Gallery</t>
  </si>
  <si>
    <t>E-4/3shopping arcadeSadar bazar</t>
  </si>
  <si>
    <t>http://www.esgtheshoeclub.com</t>
  </si>
  <si>
    <t>shreekhajuriajewellers11@gmail.com</t>
  </si>
  <si>
    <t>Shree Khajuria Jewellers</t>
  </si>
  <si>
    <t>11-Karan Market</t>
  </si>
  <si>
    <t>mohindroo</t>
  </si>
  <si>
    <t>pankajmohindroo@live.com</t>
  </si>
  <si>
    <t>Attractions</t>
  </si>
  <si>
    <t>Kandaghat</t>
  </si>
  <si>
    <t>abhimanyu.garg81@gmail.com</t>
  </si>
  <si>
    <t>Peoples Shawls</t>
  </si>
  <si>
    <t>No. 355 Kidwai Nagar</t>
  </si>
  <si>
    <t>Banthia</t>
  </si>
  <si>
    <t>marketing@gallantjewelry.com</t>
  </si>
  <si>
    <t>Gallant Jewelry</t>
  </si>
  <si>
    <t>S-10 Jeevan Vihar Complex</t>
  </si>
  <si>
    <t>New Colony</t>
  </si>
  <si>
    <t>http://www.gallantjewelry.com</t>
  </si>
  <si>
    <t>Kumar Jha</t>
  </si>
  <si>
    <t>brv.businessco@gmail.com</t>
  </si>
  <si>
    <t>aniljha69@yahoo.com</t>
  </si>
  <si>
    <t>BRV Business Co.</t>
  </si>
  <si>
    <t>E 202 Geeta Nagar Phase 6 Mira Road East</t>
  </si>
  <si>
    <t>Our company is incorporated at 1992 at Hong Kong???and investment at China since 1996. Last year (2015) our Vietnam Company was incorporated: Truong Thanh Co. Ltd.What Production processing metal heat treatment mechanical molds furnace equipment hardware auto parts&amp;nbsp;The heat treatment companies at Hong Kong (office only) ShangHai SuZhou and Shen Zhen China. With sincerity preciseness and high efficiency our company have had the opportunity to collaborate with more than hundred clients home and abroad. Such as: OMRON MAGNA COSMA SAMSUNG SEAGATE Volkswagen Buck etc. product include mould and die gears gasket screw (mobile phone) and golf head etc</t>
  </si>
  <si>
    <t>Kumar  KS</t>
  </si>
  <si>
    <t>aruna4193@gmail.com</t>
  </si>
  <si>
    <t>sastechnology7@gmail.com</t>
  </si>
  <si>
    <t>Time Temp India</t>
  </si>
  <si>
    <t>Peenya Ii Phase</t>
  </si>
  <si>
    <t>http://ttheat.com/</t>
  </si>
  <si>
    <t>We &amp;ldquo;Selton Kitchenware (Balaji Appliances)&amp;rdquo; are a notable and prominent Sole Proprietorship firm that is affianced in manufacturing a wide range of Gas Lighter Brass Sev Sancha Cutlery Set Chilly Cutter SS Sev Sancha etc.</t>
  </si>
  <si>
    <t>Kelvin</t>
  </si>
  <si>
    <t>kelvinkathiriya5004@gmail.com</t>
  </si>
  <si>
    <t>Selton Kitchenware (balaji Appliances)</t>
  </si>
  <si>
    <t>Sankalp Block No. H-4/1 T. P. Road No. 4</t>
  </si>
  <si>
    <t>Kotharia Main Road</t>
  </si>
  <si>
    <t>Ghoshal</t>
  </si>
  <si>
    <t>ranjanghoshal1973@gmail.com</t>
  </si>
  <si>
    <t>999gdibullion@gmail.com</t>
  </si>
  <si>
    <t>Gouri Dewan Inc.</t>
  </si>
  <si>
    <t>GDI Store 106/5 1st Floor Kundan House 16 Nehru Place Delhi (India)</t>
  </si>
  <si>
    <t>http://www.gouridewaninc.in/</t>
  </si>
  <si>
    <t>lakshtelltl@gmail.com</t>
  </si>
  <si>
    <t>Laksh Telecom</t>
  </si>
  <si>
    <t>Near Patel Nagar  Shadipur Depo</t>
  </si>
  <si>
    <t>Shadipur</t>
  </si>
  <si>
    <t>We are a well known Manufacturer and Supplier of high quality Men's Casual Shirt Men's Check Shirt Men's Formal Shirt Men's Printed shirt and Men's Casual Trouser. Offered products are renowned for their fade resistance.</t>
  </si>
  <si>
    <t>akki.86049@gmail.com</t>
  </si>
  <si>
    <t>Khandelwal Manufacturing &amp; Co.</t>
  </si>
  <si>
    <t>House No.-2244 1st Floor</t>
  </si>
  <si>
    <t>http://www.aviancesignatures.com/</t>
  </si>
  <si>
    <t>Wel Come To My Site Level 10 Women's clothes shop We Offer Designer Sarees Salwar Suits Exclusive Fabrics Laces Borders &amp;amp; more...</t>
  </si>
  <si>
    <t>Maya</t>
  </si>
  <si>
    <t>level10rv@gmail.com</t>
  </si>
  <si>
    <t>Level 10</t>
  </si>
  <si>
    <t>Convent Junction</t>
  </si>
  <si>
    <t>Wel Come To My Site Acacia Mobile Phone Shop We Offer AllType Mobile Phone Sell And Repair Services.</t>
  </si>
  <si>
    <t>Sree</t>
  </si>
  <si>
    <t>Jith</t>
  </si>
  <si>
    <t>jithu50503@gmail.com</t>
  </si>
  <si>
    <t>Acacia Mobile Phone Shop</t>
  </si>
  <si>
    <t>Kalady</t>
  </si>
  <si>
    <t>hariomtex@gmail.com</t>
  </si>
  <si>
    <t>harichaklashiya@gmail.com</t>
  </si>
  <si>
    <t>Hari Om Tex</t>
  </si>
  <si>
    <t>No. 121 V. T. M. Ring Road</t>
  </si>
  <si>
    <t>V T M Ring Road</t>
  </si>
  <si>
    <t>Established in the year 1995 at Ahmedabad (Gujarat India) we &amp;ldquo;Gujrat Photo Goods&amp;rdquo; are a Partnership firm engaged in wholesaling an excellent quality range of Canon Camera Canon Digital Camera etc.</t>
  </si>
  <si>
    <t>Mayani</t>
  </si>
  <si>
    <t>Patnar</t>
  </si>
  <si>
    <t>gujaratphoto@yahoo.com</t>
  </si>
  <si>
    <t>Gujrat Photo Goods</t>
  </si>
  <si>
    <t>Near Old Model Cinema HDFC Bank Gandhi Road</t>
  </si>
  <si>
    <t>Gandhi Road</t>
  </si>
  <si>
    <t>http://www.gujaratphoto.com</t>
  </si>
  <si>
    <t>Ishani</t>
  </si>
  <si>
    <t xml:space="preserve"> Bhagat</t>
  </si>
  <si>
    <t>showstopper.fashionaccessories@gmail.com</t>
  </si>
  <si>
    <t>ishanibhagat22@gmail.com</t>
  </si>
  <si>
    <t>Showstopper Exclusive</t>
  </si>
  <si>
    <t>C 404 Juhu Abhishek Apartment</t>
  </si>
  <si>
    <t>http://www.showstopperexclusive.com</t>
  </si>
  <si>
    <t>Saurabh Rustagi</t>
  </si>
  <si>
    <t>saurabhcreations7@gmail.com</t>
  </si>
  <si>
    <t>rustagishikha7@gmail.com</t>
  </si>
  <si>
    <t>Saurabh Creations</t>
  </si>
  <si>
    <t>No. 1455/5 1st Floor Shree Ram Market Gali Chippiyan Maliwara Nai Sarak</t>
  </si>
  <si>
    <t>Nai Sadak</t>
  </si>
  <si>
    <t>G3 a High Street fashions brand is one of the oldest and yet contemporary shopping destination in Gujarat. G3 launched its first outlet in the shopping hub &amp;amp; heart of Surat. i.e. Lalgate.</t>
  </si>
  <si>
    <t>Hakim</t>
  </si>
  <si>
    <t>anuyojyagarments@gmail.com</t>
  </si>
  <si>
    <t>Anuyojya Garments</t>
  </si>
  <si>
    <t>41/49 Hoheor Road Adugodi</t>
  </si>
  <si>
    <t>Adugodi</t>
  </si>
  <si>
    <t>Welcome To Parth Garments.We have Our Own Manufacturing Units Of Denims Cotton And Formals.This is a Wholesaler Shop.All Types of Man's Trousers.</t>
  </si>
  <si>
    <t>parthgarment310@gmail.com</t>
  </si>
  <si>
    <t>parthgarment@gmail.com</t>
  </si>
  <si>
    <t>Parth Garments</t>
  </si>
  <si>
    <t>No. 310 3rd Floor Mahalaxmi Complex Near Gheekanta Police Chowky Gheekanta</t>
  </si>
  <si>
    <t>hiteshahuja.ha@gmail.com</t>
  </si>
  <si>
    <t>Hitesh Fashions</t>
  </si>
  <si>
    <t>Shop No. 426 Right Side Opposite Of Bhagwandas Hospital</t>
  </si>
  <si>
    <t>Old Bus Stop</t>
  </si>
  <si>
    <t>Mummy Papa deals in branded items. We keep in mind the fashion trends of garments with the objective to grow and the desire to look and feel good. An exclusive range of brands are available under one roof with a view to provide.</t>
  </si>
  <si>
    <t>John.khan56@gmail.com</t>
  </si>
  <si>
    <t>Mummy Papa Readymade Garments</t>
  </si>
  <si>
    <t>118/4opp Agra Sweet House.gumti No.5 Near Bank Of India</t>
  </si>
  <si>
    <t>Gumti No.5</t>
  </si>
  <si>
    <t>dushyant.chaturvedi@eastandgrace.com</t>
  </si>
  <si>
    <t>vedi12@gmail.com</t>
  </si>
  <si>
    <t>Eastgrace Fabric Arts &amp; Designs LLP</t>
  </si>
  <si>
    <t>E-3 Arera Colony</t>
  </si>
  <si>
    <t>https://www.eastandgrace.com/</t>
  </si>
  <si>
    <t>We are seller and provide the refrigeration and repairing service in all type of Electronic Products as like air condition refrigeration washing machine gas gyzermicrowave ro water purifier &amp;amp; cctv camera.</t>
  </si>
  <si>
    <t>aggarwal6137@gmail.com</t>
  </si>
  <si>
    <t>Aggarwal Refrigeration</t>
  </si>
  <si>
    <t>Friends Colony Gali No. 3 Khotran Road</t>
  </si>
  <si>
    <t>Friends Colony</t>
  </si>
  <si>
    <t>Pehnawawholesale.com brings you the world&amp;rsquo;s finest collection of Indian ethnic Sarees salwar kameez suits (unstiched) kurti/kurta lengacholi dupatta etc. We are a reputed company based in surat India and promote ourselves as Indian ethnic wear suppliers and exporters from India.We aim to offer a range of premium merchandise in fashion while also providing you the best-in-class bulk shopping experience. Amazing collection unexpected customer service express shipping building trust and dependability are some of the ways in which we'd like to provide excellent service and a great online bulk shopping experience.We would love to offer our services to: \r\n&lt;ul&gt;\r\n&lt;li&gt;Beginners - planning to open a new shop or a new online website&lt;/li&gt;\r\n&lt;li&gt;Bulk purchase for wedding or a like occasions&lt;/li&gt;\r\n&lt;li&gt;Online portals - People selling through their personal websites&lt;/li&gt;\r\n&lt;li&gt;Owners of small or big shops&lt;/li&gt;\r\n&lt;li&gt;Distributors&lt;/li&gt;\r\n&lt;li&gt;Exporters&lt;/li&gt;\r\n&lt;li&gt;Retailers in Abroad&lt;/li&gt;\r\n&lt;/ul&gt;</t>
  </si>
  <si>
    <t>pehnawacreation@gmail.com</t>
  </si>
  <si>
    <t>Pehnawa Creation</t>
  </si>
  <si>
    <t>No. 604 Vasudev Apartment Near Umabhavan Bhatar Road</t>
  </si>
  <si>
    <t>http://www.pehnawawholesale.com</t>
  </si>
  <si>
    <t>pchodavdiya83@gmail.com</t>
  </si>
  <si>
    <t>satnamsaree@outlook.com</t>
  </si>
  <si>
    <t>Satnam Sarees</t>
  </si>
  <si>
    <t>U-6 Chemical Section</t>
  </si>
  <si>
    <t>Umarvada</t>
  </si>
  <si>
    <t>Khyati</t>
  </si>
  <si>
    <t>Khyati@alpha.in</t>
  </si>
  <si>
    <t>Alpha Pharma Dhaman Pvt Ltd</t>
  </si>
  <si>
    <t>Athiawad</t>
  </si>
  <si>
    <t>http://www.alpha.in</t>
  </si>
  <si>
    <t>matrixinfotech.ngp@gmail.com</t>
  </si>
  <si>
    <t>Matrix Infotech</t>
  </si>
  <si>
    <t>F 8 Shree Jagdamba Enclave Chitnis Park</t>
  </si>
  <si>
    <t>Old Shyam Talkies</t>
  </si>
  <si>
    <t>Urvesh</t>
  </si>
  <si>
    <t>indianwomendresses@gmail.com</t>
  </si>
  <si>
    <t>ishifashionboutique@gmail.com</t>
  </si>
  <si>
    <t>Pehnaawa LLP</t>
  </si>
  <si>
    <t>Aryan Grand Residency</t>
  </si>
  <si>
    <t>chandapura</t>
  </si>
  <si>
    <t>http://www.pehnaawa.com</t>
  </si>
  <si>
    <t>anilporwal69@gmail.com</t>
  </si>
  <si>
    <t>Datex Jeans</t>
  </si>
  <si>
    <t>E-1258 Khalsa Nagar Padam Singh Road Subzi Mandi Chowk Near Tank Road Karol Bagh</t>
  </si>
  <si>
    <t>hello@duperjeans.com</t>
  </si>
  <si>
    <t>sirajulislam349@gmail.com</t>
  </si>
  <si>
    <t>Duper Jeans Garments</t>
  </si>
  <si>
    <t>Shop No. 6886 Arya Samaj Gali Near Mahavir Chowk Gandhi Nagar</t>
  </si>
  <si>
    <t>http://www.duperjeans.com</t>
  </si>
  <si>
    <t>parekh.manik@yahoo.com</t>
  </si>
  <si>
    <t>maadbsindustries@gmail.com</t>
  </si>
  <si>
    <t>Maa Dbs Industries</t>
  </si>
  <si>
    <t>6 6 53 Near Post Office Ida Kattedan RANGAREDDY</t>
  </si>
  <si>
    <t>Kattedan</t>
  </si>
  <si>
    <t>Thilagarathinam</t>
  </si>
  <si>
    <t>Executive Manager</t>
  </si>
  <si>
    <t>sktrathinam@gmail.com</t>
  </si>
  <si>
    <t>info@svfat.com</t>
  </si>
  <si>
    <t>Sri Vishnu Fashion And Tex</t>
  </si>
  <si>
    <t>Plot No. 5 Door No. 6 K R Enclave Jega Jeeva Ram Nagar Selaiyur</t>
  </si>
  <si>
    <t>http://www.sat.com</t>
  </si>
  <si>
    <t>satyadeventerprises@gmail.com</t>
  </si>
  <si>
    <t>Satyadev Enterprises</t>
  </si>
  <si>
    <t>No. 2356/15 Shop No. 9-10 Beadon Pura Karol Bagh</t>
  </si>
  <si>
    <t>narendrasidhgavli@gmail.com</t>
  </si>
  <si>
    <t>goasalescorporation.co@gmail.com</t>
  </si>
  <si>
    <t>Goa Sales Corporation</t>
  </si>
  <si>
    <t>Showroom S-3 Near Azad Bhavan Hall</t>
  </si>
  <si>
    <t>Porvorim</t>
  </si>
  <si>
    <t>mvrstattoostudio1@gmail.com</t>
  </si>
  <si>
    <t>MVRS Tattoo Studio</t>
  </si>
  <si>
    <t>shop no 4 nehal market saheed nagar ki pulia</t>
  </si>
  <si>
    <t>saheed nagar ki pulia</t>
  </si>
  <si>
    <t>Gangadhar</t>
  </si>
  <si>
    <t>k.gangadhar.jewellers@gmail.com</t>
  </si>
  <si>
    <t>Gangadhar Jewellers</t>
  </si>
  <si>
    <t>Nizamabad</t>
  </si>
  <si>
    <t>jj.jewellerspvt.ltd@gmail.com</t>
  </si>
  <si>
    <t>Shah Jawaharlal Jethalal Jewellers Private Limited</t>
  </si>
  <si>
    <t>No. 294/24 Shah Jethalal Jadavji Building Sadar Barar</t>
  </si>
  <si>
    <t>We deals in 23carat and 91.60% hallmark gold jewellery. We deals in pure silver ornaments .. just as anklets  toerings  murtis bartans unique designs in 1gm gold jewellerry is also available at our showroom.</t>
  </si>
  <si>
    <t>Sambhav</t>
  </si>
  <si>
    <t>ssjewellers.mtr@gmail.com</t>
  </si>
  <si>
    <t>S.S Jewellers</t>
  </si>
  <si>
    <t>Shop No. 10 Maa Annapurna Shopping Complex</t>
  </si>
  <si>
    <t>Generalganj</t>
  </si>
  <si>
    <t>Krishan Garg</t>
  </si>
  <si>
    <t>gpljewellers9@gmail.com</t>
  </si>
  <si>
    <t>atalji3@gmail.com</t>
  </si>
  <si>
    <t>Gopalji Jewellers</t>
  </si>
  <si>
    <t>Tilak Dwar</t>
  </si>
  <si>
    <t>Holigate</t>
  </si>
  <si>
    <t>house of gold &amp;amp; silver jewellery with exclusive range with over decades of experience &amp;amp; our devotion towards majesty of services for our customers.</t>
  </si>
  <si>
    <t>prince.jewellers555@gmail.com</t>
  </si>
  <si>
    <t>abhijain.p@gmail.com</t>
  </si>
  <si>
    <t>Prince Jewellers</t>
  </si>
  <si>
    <t>14/293 Kapu Street</t>
  </si>
  <si>
    <t>Nellore</t>
  </si>
  <si>
    <t>Wholesale and Consumer Merchandise. An one Stop Shop for everyone to buy Ornaments for you and your family. Dealers and wholesalers in Ruby Plain and stone jewellery Italian Jewellery and much more..</t>
  </si>
  <si>
    <t>Pravesh</t>
  </si>
  <si>
    <t>praveshjain555@gmail.com</t>
  </si>
  <si>
    <t>R.B Jewellers</t>
  </si>
  <si>
    <t>Manufactures &amp;amp; Retailer Of 916/Kdm Gold &amp;amp; Silver Jewellery Also Available 'Agni' 18ct Cz Gold Jewellery &amp;amp; Imitation Jewellery</t>
  </si>
  <si>
    <t>bhavik69soni69@gmail.com</t>
  </si>
  <si>
    <t>BN Jewellers</t>
  </si>
  <si>
    <t>Patel Colony 9</t>
  </si>
  <si>
    <t>Patel Colony</t>
  </si>
  <si>
    <t>greenplastics.info@gmail.com</t>
  </si>
  <si>
    <t>akash_saxena08@yahoo.com</t>
  </si>
  <si>
    <t>Green Plastics Enterprise</t>
  </si>
  <si>
    <t>Village Phulsunga</t>
  </si>
  <si>
    <t>Gulamgaus</t>
  </si>
  <si>
    <t>stylesfootwear@gmail.com</t>
  </si>
  <si>
    <t>New Styles Footwear Company</t>
  </si>
  <si>
    <t>Gala No. 4 Ground Floor Gillburt Compound Imam Ahmed Raza Marg</t>
  </si>
  <si>
    <t>http://www.antic.co.in</t>
  </si>
  <si>
    <t>Kaku</t>
  </si>
  <si>
    <t>kakumayank7390@gmail.com</t>
  </si>
  <si>
    <t>saihandloomdresses@gmail.com</t>
  </si>
  <si>
    <t>Sai Handloom</t>
  </si>
  <si>
    <t>Shop No. 2 Natraj Complex 2 Gandhigram Main Road</t>
  </si>
  <si>
    <t>Gandhigram Police Station</t>
  </si>
  <si>
    <t>https://www.textileinfomedia.com/company-info/Sai-Handloom</t>
  </si>
  <si>
    <t>Rajavel</t>
  </si>
  <si>
    <t>Ramasamy</t>
  </si>
  <si>
    <t>raja28ks@gmail.com</t>
  </si>
  <si>
    <t>ramtexksr@gmail.com</t>
  </si>
  <si>
    <t>Ram Tex</t>
  </si>
  <si>
    <t>191/25 Arunachalam Street 2 Ammapet</t>
  </si>
  <si>
    <t>Salem South</t>
  </si>
  <si>
    <t>We are leading Manufacturer of Band Collar T-Shirt Collar T-Shirt Round Neck T-Shirt Chinese Collar T-Shirt Zip T-Shirts Hood T-Shirts Mens Collar T-Shirt Mens Shirt etc.</t>
  </si>
  <si>
    <t>sssethia@gmail.com</t>
  </si>
  <si>
    <t>Shrej Enterprises OPC Pvt. Ltd.</t>
  </si>
  <si>
    <t>No. 294 Ram Nagar</t>
  </si>
  <si>
    <t>Snehal</t>
  </si>
  <si>
    <t>Parwal</t>
  </si>
  <si>
    <t>rajatparwal@gmail.com</t>
  </si>
  <si>
    <t>Shree Hanuman Store</t>
  </si>
  <si>
    <t>No. 59 Jamunalal Bajaj Street First Floor</t>
  </si>
  <si>
    <t>dr.ramankumar0007@gmail.com</t>
  </si>
  <si>
    <t>Ravi Fabrica</t>
  </si>
  <si>
    <t>14 A Maghtai Bodla Bichpuri Road</t>
  </si>
  <si>
    <t>Maghtai</t>
  </si>
  <si>
    <t>CCTV CameraCCTVBiometricAttandance BiometricOutdoor vider door phonesecurity cameralaptopcomputernetworkingcctv repairingcomputer repairingbiometricdoor phonesecuritysecurity&amp;nbsp;systememploy attandancedoom camerablut cameraahd.</t>
  </si>
  <si>
    <t>yogesh.sharma170@gmail.com</t>
  </si>
  <si>
    <t>rpsitsolutionnoida@gmail.com</t>
  </si>
  <si>
    <t>RPS IT Solution</t>
  </si>
  <si>
    <t>Sadar Sarai Sector 46 Voda Mahadev Mandir</t>
  </si>
  <si>
    <t>Sector 100</t>
  </si>
  <si>
    <t>Welcome To Suhina Boutique. We Provide Handloom Products Kantha Stitch Parshi Stitch Kurti And Lucknow Chikan Kurties Sarees And Suit Pcs Also Available.</t>
  </si>
  <si>
    <t>Munmun</t>
  </si>
  <si>
    <t>munmun.senchoudhury@gmail.com</t>
  </si>
  <si>
    <t>Suhina Boutique</t>
  </si>
  <si>
    <t>21 Surya Sen Nagar 54 Foot Road</t>
  </si>
  <si>
    <t>Amarnath</t>
  </si>
  <si>
    <t>omsaienterprisesdhanbad@gmail.com</t>
  </si>
  <si>
    <t>Om Sai Enterprises</t>
  </si>
  <si>
    <t>c-180 survey park</t>
  </si>
  <si>
    <t>shreehandloomsonline@gmail.com</t>
  </si>
  <si>
    <t>mehrotraricha83@gmail.com</t>
  </si>
  <si>
    <t>Shree Handlooms</t>
  </si>
  <si>
    <t>4166 GF IP Extension 2</t>
  </si>
  <si>
    <t>Sainik Colony</t>
  </si>
  <si>
    <t>http://www.shreehandlooms.com</t>
  </si>
  <si>
    <t>Welcome To Our Siddhivinayak Mens Wear Complete Store for Mens to buy all New Various Sherwanis Suits Blazers Shirts  T-Shirts  Jeans  Trouser  Jackets and many more.</t>
  </si>
  <si>
    <t>siddhivinayakmenswear@gmail.com</t>
  </si>
  <si>
    <t>Siddhivinayak Mens Wear</t>
  </si>
  <si>
    <t>Shop No.-1 Plot No.-641</t>
  </si>
  <si>
    <t>Gandhidham</t>
  </si>
  <si>
    <t>Super Stockist Intex Mobile and Deals in all kinds of Branded Mobile Phones computer and its parts and laptop &amp;amp; mobile lamination.</t>
  </si>
  <si>
    <t>Propaiter</t>
  </si>
  <si>
    <t>shrayg.90@gmail.com</t>
  </si>
  <si>
    <t>Gift 'n' Gift</t>
  </si>
  <si>
    <t>Swami Dayanand Marg Welleslyganj</t>
  </si>
  <si>
    <t>Mirzapur</t>
  </si>
  <si>
    <t>Welleslyganj</t>
  </si>
  <si>
    <t>Welcome To Chitrita Boutique.We Offer ServicesWedding DressesCotton KutisSilk SareeDesigner LenengeEmbroidery Suit.</t>
  </si>
  <si>
    <t>Sukumar</t>
  </si>
  <si>
    <t>chitritalogin@gmail.com</t>
  </si>
  <si>
    <t>Chitrita Boutique</t>
  </si>
  <si>
    <t>40/10 Bisweswar Banerjee LaneKadamtala</t>
  </si>
  <si>
    <t>Kadamtala</t>
  </si>
  <si>
    <t>Welcome to RVD Jewels.We are the manufacturers wholesaler retailer in imitation jewellery.We are 40 year old company in serving the best and quality fine jewellery at affordable prices.&amp;nbsp;</t>
  </si>
  <si>
    <t>rvdjewels@gmail.com</t>
  </si>
  <si>
    <t>srigani@live.com</t>
  </si>
  <si>
    <t>RVD Jewels</t>
  </si>
  <si>
    <t>besant road</t>
  </si>
  <si>
    <t>http://www.rvdjewels.com</t>
  </si>
  <si>
    <t>Welcome to parakh Boutique.we offer&amp;nbsp;Ultimate Destination For Designer Products.The major attractions at the boutique are Designer suits Designer blouses Designer saris lehnga Bridal wear Western and Indo-Western wear.&amp;nbsp;</t>
  </si>
  <si>
    <t>Archit</t>
  </si>
  <si>
    <t>archittheboss@gmail.com</t>
  </si>
  <si>
    <t>Parakh Boutique</t>
  </si>
  <si>
    <t>Ganj Pat-Pat Sarai</t>
  </si>
  <si>
    <t>Established in the year 1965 at muzaffar nagar.we the saraswati optical comapny are one of the leading retailors of a wide range of eye care products.</t>
  </si>
  <si>
    <t>Established in the year 1965 at muzaffar nagar.we the saraswati optical comapny are one of the leading retailors of a wide range of eye care products. Our products range includes designer frames sungalasseshelmets  hearing aids &amp; eye care solutions.emporio armani oakley hugo boss pepe jeansmaui jim and much more.which are worl famous in the market of eye care products. we are backed by a team of qualified and dedicated professional.</t>
  </si>
  <si>
    <t>socwoo@gmail.com</t>
  </si>
  <si>
    <t>saraswatiworldofoptics@gmail.com</t>
  </si>
  <si>
    <t>Saraswati Optical</t>
  </si>
  <si>
    <t>Shiv Chowk</t>
  </si>
  <si>
    <t>Muzaffarnagar</t>
  </si>
  <si>
    <t>At 'Virendra Sons' you will find the best quality of Products at a very reasonable price. Because we are committed to care for your Needs and Emotions. We are best known for the Exclusive Pens</t>
  </si>
  <si>
    <t>At 'Virendra Sons' you will find the best quality of Products at a very reasonable price. Because we are committed to care for your Needs and Emotions. We are best known for the Exclusive Pens Fancy Stationary &amp;amp; Gift Items We also deals in the following:- Photo on Mugs &amp;amp; T-Shirts Leather Goods Wallets Waist Belts Soft Toys Greeting Cards Fancy Keychains Office Stationary Perfumes Deodorants.</t>
  </si>
  <si>
    <t>Kumar Agrawal</t>
  </si>
  <si>
    <t>apoorv_0026@yahoo.com</t>
  </si>
  <si>
    <t>Virendra Sons</t>
  </si>
  <si>
    <t>Near Shiv Murti Opp. City Kotwali Roorkee Road</t>
  </si>
  <si>
    <t>Srivathsa</t>
  </si>
  <si>
    <t>customercare@habitustees.com</t>
  </si>
  <si>
    <t>vathsa.ntl@gmail.com</t>
  </si>
  <si>
    <t>Habitus Sports</t>
  </si>
  <si>
    <t>No. 101 3rd Cross Sanjay Nagar</t>
  </si>
  <si>
    <t>http://habitustees.com/</t>
  </si>
  <si>
    <t>simransingh_91@hotmail.com</t>
  </si>
  <si>
    <t>Bhaina Di Hatti</t>
  </si>
  <si>
    <t>Shahpur Road Field Ganj</t>
  </si>
  <si>
    <t>Field Ganj</t>
  </si>
  <si>
    <t>Our company Chintpurni Enterprises was established in the year 2012. We are the leading wholesaler of CCTV Camera Fire Alarm Biometric Machine Breath Analyser etc. These products are made by good quality material by the supervisors and checked by various quality check parameters by experts of venders. These products are available in different sizes. These products are highly durable and reliable. Our valuable clients can avail these products by us at market leading price.</t>
  </si>
  <si>
    <t>Ravindera</t>
  </si>
  <si>
    <t>littleangle.ravindra@gmail.com</t>
  </si>
  <si>
    <t>chintpoorni@gmail.com</t>
  </si>
  <si>
    <t>Chintpoorni Enterprises</t>
  </si>
  <si>
    <t>C5742 Rajajipuram</t>
  </si>
  <si>
    <t>Rajajipuram</t>
  </si>
  <si>
    <t>Nalini</t>
  </si>
  <si>
    <t>Gokulakrishnan</t>
  </si>
  <si>
    <t>nalinigokulakrishnan@gmail.com</t>
  </si>
  <si>
    <t>ahritahgokool@gmail.com</t>
  </si>
  <si>
    <t>Nalini's Boutique</t>
  </si>
  <si>
    <t>B-214-3 Millennium Tower Sector 9 Sanpada</t>
  </si>
  <si>
    <t>Kushwaha</t>
  </si>
  <si>
    <t>rksafety99@gmail.com</t>
  </si>
  <si>
    <t>R K Safety Shoes</t>
  </si>
  <si>
    <t>Vasuli Phata Bhamboli Chakan MIDC Phase 2</t>
  </si>
  <si>
    <t>friendsnetworksystem@gmail.com</t>
  </si>
  <si>
    <t>rathinavalramesh@gmail.com</t>
  </si>
  <si>
    <t>Friends Network System Solutions</t>
  </si>
  <si>
    <t>No. 3/1A</t>
  </si>
  <si>
    <t>mashfaq863@gmail.com</t>
  </si>
  <si>
    <t>M.A. Trading Co.</t>
  </si>
  <si>
    <t>IX/6932 Hanuman Market Prem Gali Ashok Bazar Gandhi Nagar</t>
  </si>
  <si>
    <t>Nikisha</t>
  </si>
  <si>
    <t>niikkisattire@gmail.com</t>
  </si>
  <si>
    <t>nikisha.bookseller@gmail.com</t>
  </si>
  <si>
    <t>Niikkis Attire</t>
  </si>
  <si>
    <t>Tower Road</t>
  </si>
  <si>
    <t>http://www.niikkisattire.com/</t>
  </si>
  <si>
    <t>Pushpendera</t>
  </si>
  <si>
    <t>nikhiljain.sma@gmail.com</t>
  </si>
  <si>
    <t>Pushpjewellers756@gmail.com</t>
  </si>
  <si>
    <t>Pushp Jewellers</t>
  </si>
  <si>
    <t>No. 81 Shehar Sarrafa Bazar</t>
  </si>
  <si>
    <t>Sarrafa Bazar</t>
  </si>
  <si>
    <t>Wel Come to My Site Blue buddy collection We have funky Shirts Pents T-Shirts Blazers Kurtaas Perfumes Body Perfumes Sun Glasses Wallets Track Pants Watches Shoes Belts Underwears Bracelets etc.</t>
  </si>
  <si>
    <t>mohsinkhatri777@gmail.com</t>
  </si>
  <si>
    <t>Blue Buddy Collection</t>
  </si>
  <si>
    <t>Sec 7/B</t>
  </si>
  <si>
    <t>A diehard Chennaite I see as much thru the lens as with my other two eyes. Photography to me is a way of life!</t>
  </si>
  <si>
    <t>Sadagopan</t>
  </si>
  <si>
    <t>rahulphotoscape@gmail.com</t>
  </si>
  <si>
    <t>Studio Photoscape</t>
  </si>
  <si>
    <t>No. 64 First Main Road RA Puram</t>
  </si>
  <si>
    <t>Vikram a Chandigarh based shutterbug was born in Shahbad(Haryana). At the age of sixteen his passion for photography bought him to Chandigarh and since then he had been stealing shots and transforming them into memories.</t>
  </si>
  <si>
    <t>Info@thevideowala.com</t>
  </si>
  <si>
    <t>The Video Wala Photo Cinema Academy</t>
  </si>
  <si>
    <t>Su 268 Sto 268 Sector 44 C Level 1</t>
  </si>
  <si>
    <t>http://www.thevideowala.com/</t>
  </si>
  <si>
    <t>Advertising Branding Printing Creative Designing Digital Marketing Bulk Sms Marketing Sign Board-Standee Manufacturing &amp;amp; More.</t>
  </si>
  <si>
    <t>hbcblore@gmail.com</t>
  </si>
  <si>
    <t>deepakds@gmail.com</t>
  </si>
  <si>
    <t>Humming Bird Communications</t>
  </si>
  <si>
    <t>Audugodi Koramangala Hosur Road</t>
  </si>
  <si>
    <t>Orchid Eye Care has opened its first store in 2015 in Dehradun we offer you a wide range of frames lenses Sunglasses and contact lenses.</t>
  </si>
  <si>
    <t>Tanuj</t>
  </si>
  <si>
    <t>Mingwal</t>
  </si>
  <si>
    <t>tanujmingwal@gmail.com</t>
  </si>
  <si>
    <t>orchid.eyecare@gmail.com</t>
  </si>
  <si>
    <t>Orchid Eye Care</t>
  </si>
  <si>
    <t>Indraprastha lane no 7 upper natthanpur Opposite Hotel Kailash Residevcy Ring Road Jogiwala</t>
  </si>
  <si>
    <t>Natthanpur</t>
  </si>
  <si>
    <t>We are a well-known Manufacturer and Supplier of supreme grade Ladies Shawls and Ladies Stoles. Our offered shawls are widely acclaimed for their softness and warm feel.</t>
  </si>
  <si>
    <t>Pranit</t>
  </si>
  <si>
    <t>abnshawls@gmail.com</t>
  </si>
  <si>
    <t>Abhinandan Sales</t>
  </si>
  <si>
    <t>Trunk Bazar Gokal Road</t>
  </si>
  <si>
    <t>Trunk Bazar</t>
  </si>
  <si>
    <t>We &amp;ldquo;K.K. Creation&amp;rdquo; are recognized as the leading manufacturer of a broad assortment of Lehenga Choli Fancy Lehenga Designer Lehenga Bridal Lehenga and Chaniya Choli.</t>
  </si>
  <si>
    <t>jayeshpatel99291@gmail.com</t>
  </si>
  <si>
    <t>akshaypkhunt1621@gmail.com</t>
  </si>
  <si>
    <t>K.K. Creation</t>
  </si>
  <si>
    <t>M-7 Old Bombay Market</t>
  </si>
  <si>
    <t>Umar Wada</t>
  </si>
  <si>
    <t>gtronxservices@gmail.com</t>
  </si>
  <si>
    <t>services@gaaminx.com</t>
  </si>
  <si>
    <t>Gaami Nx Collection</t>
  </si>
  <si>
    <t>Shop No. 14 Twinkle Apartments Lokhandwala Complex</t>
  </si>
  <si>
    <t>http://www.gaaminx.com/cgi-sys/suspendedpage.cgi</t>
  </si>
  <si>
    <t>Kalpna</t>
  </si>
  <si>
    <t>valsonscomputers@gmail.com</t>
  </si>
  <si>
    <t>valson.kalpna@gmail.com</t>
  </si>
  <si>
    <t>Valsons Computers Private Limited</t>
  </si>
  <si>
    <t>101/105 prime chamberAthugar Mohalla</t>
  </si>
  <si>
    <t>http://www.ValsonsComputers.com</t>
  </si>
  <si>
    <t>We &amp;ldquo;R. R. Uniforms &amp;amp; Stationers&amp;rdquo; founded in the year 2003 are a renowned firm that is engaged in manufacturing a wide assortment of School Uniform School Bag School T-Shirts School Tracksuits Sweat Shirt Boys Jacket etc.</t>
  </si>
  <si>
    <t>chetanjain1088@gmail.com</t>
  </si>
  <si>
    <t>R. R. Uniforms &amp; Stationers</t>
  </si>
  <si>
    <t>162 First Floor Pocket 25 Sector 24</t>
  </si>
  <si>
    <t>Rohini Sector 6</t>
  </si>
  <si>
    <t>http://www.rruniforms.com</t>
  </si>
  <si>
    <t>saraswatiartjewellery@gmail.com</t>
  </si>
  <si>
    <t>Saraswati Art Jewellery</t>
  </si>
  <si>
    <t>Parimal Plaza Shop No. 203 2nd Floor Near Surti Hotel Bhuleshwar Road</t>
  </si>
  <si>
    <t>Bhuleshwar Road</t>
  </si>
  <si>
    <t>http://www.saraswatiartjewelley.com</t>
  </si>
  <si>
    <t>DK</t>
  </si>
  <si>
    <t>sonideepak87@gmail.com</t>
  </si>
  <si>
    <t>D. K. Enterprises</t>
  </si>
  <si>
    <t>Shop No. 9 Building No. 2379 G. F. Guru kirpa Chamber Beadon Pura Street No. 12 Near Gurudwara</t>
  </si>
  <si>
    <t>Qamrul</t>
  </si>
  <si>
    <t>adibaenterprise21@gmail.com</t>
  </si>
  <si>
    <t>Adiba Enterprises</t>
  </si>
  <si>
    <t>Chawl M. No. 14 Room No. 5 Transit Camp</t>
  </si>
  <si>
    <t>Byculla</t>
  </si>
  <si>
    <t>http://www.aadiba.net</t>
  </si>
  <si>
    <t>Mrs.</t>
  </si>
  <si>
    <t>Agaha</t>
  </si>
  <si>
    <t>zindagicollectionindia@gmail.com</t>
  </si>
  <si>
    <t>Zindagi Collection India</t>
  </si>
  <si>
    <t>19 Saudagar Mohalla</t>
  </si>
  <si>
    <t>Saudagar Mohalla</t>
  </si>
  <si>
    <t>Khatri Gems is a brand known for it's trust among customers for over thirty years. Our direct relationships with gem communities around the world make our prices incomparable.</t>
  </si>
  <si>
    <t>Khatri Gems is a brand known for it's trust among customers for over thirty years. Our direct relationships with gem communities around the world make our prices incomparable. We're so confident that we offer the finest value anywhere for genuine gemstone jewellery that we guarantee.</t>
  </si>
  <si>
    <t>Ratnesh</t>
  </si>
  <si>
    <t>khatrigems@gmail.com</t>
  </si>
  <si>
    <t>Khatri Gems And Sons</t>
  </si>
  <si>
    <t>G 17 Grand Plaza Fraser Road</t>
  </si>
  <si>
    <t>Fraser Road</t>
  </si>
  <si>
    <t>http://www.khatrigems.com</t>
  </si>
  <si>
    <t>With the aim of delivering quality product Sri Nand Kumar Gupta founded Lakshmi Jewellers(LJ) in the year 1992.</t>
  </si>
  <si>
    <t>With the aim of delivering quality product Sri Nand Kumar Gupta founded Lakshmi Jewellers(LJ) in the year 1992. Since then we have been bringing smiles on the face of our customers with quality products and after sale service.Slowly but steadly LJ is becoming the most trusted name in the trade of jewellery in the town with a customer base of around 4000.The exquisite showroom with payment-through-card facilityelectronic billing and cctv cameras stands at Lakshmi complexDR.R.P.PathKatihar.Currently Lakshmi Jewellers is the only jeweller in the town to have dealership of NakshatraAsmi and Diya diamond jewellery.</t>
  </si>
  <si>
    <t>ratnesh.kumar2603@gmail.com</t>
  </si>
  <si>
    <t>lakshmijewellers.katihar@gmail.com</t>
  </si>
  <si>
    <t>Lakshmi Jewellers</t>
  </si>
  <si>
    <t>Laxmi ComplexDr.Rajendra Prasad Path</t>
  </si>
  <si>
    <t>Katihar</t>
  </si>
  <si>
    <t>Mangal Bazzar</t>
  </si>
  <si>
    <t>We are a well-known Manufacturer wholesaler and Supplier of an excellent range of Designer Anarkalis Lehenga Cholis Bollywood Replicas Suits Designer Suit Designer Anarkali Suits Stylish Desinging Salwar Suit Ladies Suit etc.</t>
  </si>
  <si>
    <t>textilebazaar.inquiry@gmail.com</t>
  </si>
  <si>
    <t>textilebazaar.info@gmail.com</t>
  </si>
  <si>
    <t>Textile Bazaar</t>
  </si>
  <si>
    <t>No. 1005/6 1010-11 New Ratan Market Ring Road</t>
  </si>
  <si>
    <t>New Ratan Market</t>
  </si>
  <si>
    <t>http://www.textilebazaar.co.in</t>
  </si>
  <si>
    <t>At Amazon attires.We belive that success lies not in just meeting demands but above allin innovating relentlessly.As a result.we have learnt to grow along with our customers.Setting trends and keeping in touch with the latest in local and international fashion</t>
  </si>
  <si>
    <t>amazonattires@yahoo.co.in</t>
  </si>
  <si>
    <t>amazonattires@gmail.com</t>
  </si>
  <si>
    <t>Amazon Attires</t>
  </si>
  <si>
    <t>No. 34 New Grain Market Near Gayatri Dairy Khokhara</t>
  </si>
  <si>
    <t>Khokhara</t>
  </si>
  <si>
    <t>http://www.amazonattires.com</t>
  </si>
  <si>
    <t>Founded in Quebec Canada over twenty five years ago Woodland has grown to be recognized internationally as one of the world&amp;rsquo;s leading manufacturers of extreme weather outdoor gear and outerwear.</t>
  </si>
  <si>
    <t>vizag2_woodland@hotmail.com</t>
  </si>
  <si>
    <t>2nd Lane Dwarakanagar</t>
  </si>
  <si>
    <t>Dwarka Nagar</t>
  </si>
  <si>
    <t>2nd Lane</t>
  </si>
  <si>
    <t>Rashi</t>
  </si>
  <si>
    <t>radhika_jewels@ymail.com</t>
  </si>
  <si>
    <t>Radhika Jewels</t>
  </si>
  <si>
    <t>Productivity Road Jetalpur Crossing Road</t>
  </si>
  <si>
    <t>We deal with all kind of Vanity bags Cluctches School and College bags Trekking bags Stolley's. Strolley with bag Strolley with backpacks Travelling bags Backpacks Laptop bags.</t>
  </si>
  <si>
    <t>Roshan</t>
  </si>
  <si>
    <t>roshanl61091@gmail.com</t>
  </si>
  <si>
    <t>Gulecha's Travel Zone</t>
  </si>
  <si>
    <t>#1274/1A/D1 1st FloorHari Plaza complex Dewans Road Mysore</t>
  </si>
  <si>
    <t>Hari Plaza Complex</t>
  </si>
  <si>
    <t>http://www.gulechastravelzone.blogspot.in</t>
  </si>
  <si>
    <t>ashokkpatel77@gmail.com</t>
  </si>
  <si>
    <t>Tulsi Garment</t>
  </si>
  <si>
    <t>28 Tulsi Shopping Center Sardar Patel Chowk Krishnanagar</t>
  </si>
  <si>
    <t>http://www.tulsigarments.com</t>
  </si>
  <si>
    <t>M.R.COTTONSS a Hosiery Garment manufacturing company promoted by the wealthy group by young experienced partners and skilled employess and well equipped infrastructure facilities with to produce quality garments</t>
  </si>
  <si>
    <t>Buvanesh</t>
  </si>
  <si>
    <t>mrcottonss14@gmail.com</t>
  </si>
  <si>
    <t>mrcottonsstup@gmail.com</t>
  </si>
  <si>
    <t>M.R. Cottonss</t>
  </si>
  <si>
    <t>Chinnakalipalayam Road Iduvoi</t>
  </si>
  <si>
    <t>Iduvoi</t>
  </si>
  <si>
    <t>zeeshanm077@gmail.com</t>
  </si>
  <si>
    <t>K.h. Overseas</t>
  </si>
  <si>
    <t>House No. 453 Street No. 18 Seelampur Jafrabad</t>
  </si>
  <si>
    <t>Johari Gems&amp;Tools are a prominent exporter importer of jewellery industrial process machinery.Backed by rich industry experience well developed manufacturing facilities as well as services of experienced industry professionals</t>
  </si>
  <si>
    <t>joharitools1@gmail.com</t>
  </si>
  <si>
    <t>joharitools@yahoo.com</t>
  </si>
  <si>
    <t>Johari Gems &amp; Tools</t>
  </si>
  <si>
    <t>No. 13 Ganga Mata Ki Gali Gopal Ji Ka Rasta</t>
  </si>
  <si>
    <t>Sannigrahi</t>
  </si>
  <si>
    <t>abhijit@leatherworldretail.com</t>
  </si>
  <si>
    <t>ranjan@leatherworldretail.com</t>
  </si>
  <si>
    <t>JMD Chain Stores Limited</t>
  </si>
  <si>
    <t>No. 34</t>
  </si>
  <si>
    <t>Canal South Road</t>
  </si>
  <si>
    <t>We are the leading Wholesaler and trader of Designer Anarkalis Bollywood Suits Designer Gowns Lehnga Cholis Sarees and Readymade Blouses.&amp;nbsp;</t>
  </si>
  <si>
    <t>dhaval4ushah30@gmail.com</t>
  </si>
  <si>
    <t>svfashionsurat@gmail.com</t>
  </si>
  <si>
    <t>Ghanixa Fashion</t>
  </si>
  <si>
    <t>Shree R K Chambers Besides RKT Market</t>
  </si>
  <si>
    <t>http://www.bookmyattire.com</t>
  </si>
  <si>
    <t>Signharia</t>
  </si>
  <si>
    <t>shekhar.singharia@gmail.com</t>
  </si>
  <si>
    <t>Grace Apparels</t>
  </si>
  <si>
    <t>G-7 Mata Rameshwari Nehru Nagar Karol Bagh</t>
  </si>
  <si>
    <t>Karol Bagh Mata Rameshwari Nehru Nagar</t>
  </si>
  <si>
    <t>Amitava</t>
  </si>
  <si>
    <t>info.surendrafashions@gmail.com</t>
  </si>
  <si>
    <t>Surendra Fashions Pvt Ltd</t>
  </si>
  <si>
    <t>Main Area SonarpurSwami Vivekananda Institute</t>
  </si>
  <si>
    <t>Allied Automation is a direct supplier of security cameras (CCTV network IP and HD-SDI) video surveillance systems and CCTV equipment (Closed Circuit Television) for home business and government. In addition to CCTV cameras and systems we also sell network IP cameras HD-SDI cameras and hundreds of video surveillance accessories. Surveillance cameras and DVR systems with remote Internet viewing is our specialty. Most of our surveillance systems include DVR viewer software for Windows and Mac PCs as well as mobile surveillance viewer apps for iPhone iPad and Android devices. We sell many complete systems that are pre-configured and easy to install. CCTV Camera Pros provides the best customer service &amp;amp; technical support in the industry. We also strive to provide the most competitive pricing possible on surveillance systems security cameras NUUO surveillance equipment and Geovision DVR cards.</t>
  </si>
  <si>
    <t>rakesh.vats3002@gmail.com</t>
  </si>
  <si>
    <t>info@alliedautomation.org</t>
  </si>
  <si>
    <t>Allied Automation</t>
  </si>
  <si>
    <t>Shop No. 6 Indra Colony</t>
  </si>
  <si>
    <t>Indra Colony</t>
  </si>
  <si>
    <t>http://alliedautomation.org/</t>
  </si>
  <si>
    <t>Neena</t>
  </si>
  <si>
    <t>neena19feb@gmail.com</t>
  </si>
  <si>
    <t>Brij Gems &amp; Jewelry</t>
  </si>
  <si>
    <t>D-3 Saraswati Colony Tonk Road</t>
  </si>
  <si>
    <t>Saraswati Colony</t>
  </si>
  <si>
    <t>We are engaged in manufacturing supplying wholesaling and retailing of Leather Bag Leather Laptop Backpack Leather Shoes Leather Belt Leather Wallet and many more.</t>
  </si>
  <si>
    <t>Latha K.B.</t>
  </si>
  <si>
    <t>leatherland306@gmail.com</t>
  </si>
  <si>
    <t>pushpa.la@gmail.com</t>
  </si>
  <si>
    <t>Leather Land Store</t>
  </si>
  <si>
    <t>M. Nagaraj Building Shop No. 1 &amp; 2 3rd Cross Ayyappa Nagar Devasandra Main Road K. R. Puram</t>
  </si>
  <si>
    <t>DevasandraK. R. Puram</t>
  </si>
  <si>
    <t>We &amp;ldquo;Shivansh Creation&amp;rdquo; are a Partnership company which is betrothed in manufacturing and supplying an exclusive collection of Ladies Kurti Fancy Kurti Western Dress Dress Material Ladies Suit Ladies Top Ladies Kaftan etc.</t>
  </si>
  <si>
    <t>Chintan</t>
  </si>
  <si>
    <t>shivanshcreation@gmail.com</t>
  </si>
  <si>
    <t>info@shivanshcreation.com</t>
  </si>
  <si>
    <t>Shivansh Creation</t>
  </si>
  <si>
    <t>U-2 Old Bombay Market Umarwada</t>
  </si>
  <si>
    <t>rbmaheshwari84@gmail.com</t>
  </si>
  <si>
    <t>chitrafashion@hotmail.com</t>
  </si>
  <si>
    <t>Chitra Fashion</t>
  </si>
  <si>
    <t>G-5 Raghuvir Business Empire Aai Mata Chowk</t>
  </si>
  <si>
    <t>C. Justin</t>
  </si>
  <si>
    <t>sreesenthilenterprises1978@gmail.com</t>
  </si>
  <si>
    <t>Sree Senthil Enterprises</t>
  </si>
  <si>
    <t>No. 104/149 Lake Road West Mambalam</t>
  </si>
  <si>
    <t>http://www.sreesenthilenterprises.com</t>
  </si>
  <si>
    <t>Pranoy</t>
  </si>
  <si>
    <t>Pugalia</t>
  </si>
  <si>
    <t>vrnterprise@gmail.com</t>
  </si>
  <si>
    <t>pranay.prince11@gmail.com</t>
  </si>
  <si>
    <t>Veetraag Enterprises</t>
  </si>
  <si>
    <t>K. J. Market Koti Opposite Kamat Hotel</t>
  </si>
  <si>
    <t>Koti</t>
  </si>
  <si>
    <t>Keeping in mind ever-evolving requirements of our respected clients we are Manufacturing and Trader a premium quality range of Mens Tracksuit Mens Sports T Shirt Mens Athletic Apparel Mens Sports Lower etc.</t>
  </si>
  <si>
    <t>vipulsn.rastogi@gmail.com</t>
  </si>
  <si>
    <t>kalyaanjisports@gmail.com</t>
  </si>
  <si>
    <t>Kalyan Sports</t>
  </si>
  <si>
    <t>13/A Vandana Complex Suraj Kund Road</t>
  </si>
  <si>
    <t>Suraj Kund Road</t>
  </si>
  <si>
    <t>The Foodbury journey started two years ago when Advitya my son was diagnosed with gluten intolerance a condition also known as celiac disease.</t>
  </si>
  <si>
    <t>Aarti</t>
  </si>
  <si>
    <t>hello@foodbury.com</t>
  </si>
  <si>
    <t>aarti.kothari@foodbury.com</t>
  </si>
  <si>
    <t>Foodbury</t>
  </si>
  <si>
    <t>Ground Floor P -44 Pandav Nagar</t>
  </si>
  <si>
    <t>http://foodbury.com/</t>
  </si>
  <si>
    <t>Raj Kapadia</t>
  </si>
  <si>
    <t>rajdesignstudio@gmail.com</t>
  </si>
  <si>
    <t>raj_kapadia@rediffmail.com</t>
  </si>
  <si>
    <t>Raj's Design Studio</t>
  </si>
  <si>
    <t>1145 Shri Sadashiv Co Op Hsg. Soc. ltd. Opp. Police Ground F.C. road</t>
  </si>
  <si>
    <t>Kote</t>
  </si>
  <si>
    <t>sandeepkote.2010@gmail.com</t>
  </si>
  <si>
    <t>BSK Fashion &amp; Designers Private Limited</t>
  </si>
  <si>
    <t>Shop No. 22-86/1 Srilatha Enclave Ground Floor BHEL X Roads</t>
  </si>
  <si>
    <t>Kamareddi</t>
  </si>
  <si>
    <t>Welcome To MSONS - The Premium Fashion Store.We Provide All Types Of Men's ClothesJeansShirtsTshirtsBlazers TrousersSherwanies.</t>
  </si>
  <si>
    <t>Martiza</t>
  </si>
  <si>
    <t>msonsfashion@gmail.com</t>
  </si>
  <si>
    <t>MSONS  The Premium Fashion Store</t>
  </si>
  <si>
    <t>East Street Next To Subway</t>
  </si>
  <si>
    <t>Next To Subway</t>
  </si>
  <si>
    <t>Fashion Login is Ready made Garment Store Deals in all types LADIES/GENTS Wears &amp;amp; Men n Women Clothing.</t>
  </si>
  <si>
    <t>Fashion Login is Ready made Garment Store Deals in all types LADIES/GENTS Wears &amp;amp; Men n Women Clothing ACCESSORIES &amp;amp; COSMETICS.U can also get Permanent TATTOO.We also deal in WHOLESALE in Kurtis  lagging n jeans .</t>
  </si>
  <si>
    <t>Anusha</t>
  </si>
  <si>
    <t>Chowdary</t>
  </si>
  <si>
    <t>catwomentiger18@gmail.com</t>
  </si>
  <si>
    <t>Fashion Login</t>
  </si>
  <si>
    <t>Priyam Crossing Plaza Near Lko Public Collegiate  Pasi Quila Chauraha</t>
  </si>
  <si>
    <t>Pasi Quila Chauraha</t>
  </si>
  <si>
    <t>dtdce77com@gmail.com</t>
  </si>
  <si>
    <t>nareshh1022@gmail.com</t>
  </si>
  <si>
    <t>Kazume Shopping Private Limited</t>
  </si>
  <si>
    <t>3/49 Pratap Pura</t>
  </si>
  <si>
    <t>Rakabganj</t>
  </si>
  <si>
    <t>http://www.dtdcecom.com/cgi-sys/suspendedpage.cgi</t>
  </si>
  <si>
    <t>akhil.paatil@gmail.com</t>
  </si>
  <si>
    <t>kumar.poojary@wesequre.in</t>
  </si>
  <si>
    <t>We Sequre Solutions</t>
  </si>
  <si>
    <t>No. 603  Dream Land  Plot No. 20 Sector 25 Kamothe</t>
  </si>
  <si>
    <t>Kamothe</t>
  </si>
  <si>
    <t>tanishiautomation@gmail.com</t>
  </si>
  <si>
    <t>viveks2031@gmail.com</t>
  </si>
  <si>
    <t>Tanishi Automations</t>
  </si>
  <si>
    <t>Plot No. 106-107 First Floor PKT-10 Sector 21</t>
  </si>
  <si>
    <t>isclunit2@indcoat.com</t>
  </si>
  <si>
    <t>Indcoat Shoe Components Ltd.</t>
  </si>
  <si>
    <t>B-14 Panki Site 5 Udyog Kunj</t>
  </si>
  <si>
    <t>Panki Site 5</t>
  </si>
  <si>
    <t>http://www.indcoat.com</t>
  </si>
  <si>
    <t>vivekmzp100@gmail.com</t>
  </si>
  <si>
    <t>Anjani Export</t>
  </si>
  <si>
    <t>B 744 Kamla Nagar satyam hospital</t>
  </si>
  <si>
    <t>balkeshwarnathagra@yahoo.com</t>
  </si>
  <si>
    <t>Balkeshwar Nath Enterprises</t>
  </si>
  <si>
    <t>No. 33/3 C-1 Lohiya Nagar Near I. T. I College Balkeshwar Road</t>
  </si>
  <si>
    <t>Lohiya Nagar</t>
  </si>
  <si>
    <t>Gopichanda</t>
  </si>
  <si>
    <t>jprapparelexports@yahoo.in</t>
  </si>
  <si>
    <t>Jpr Apparel Exports</t>
  </si>
  <si>
    <t>339/1 Madhampalayam Road Madhampalayam</t>
  </si>
  <si>
    <t>http://www.roshaancottonmills.com/cgi-sys/suspendedpage.cgi</t>
  </si>
  <si>
    <t>Sabana</t>
  </si>
  <si>
    <t>78shabana@gmail.com</t>
  </si>
  <si>
    <t>neha22nath@gmail.com</t>
  </si>
  <si>
    <t>Bow Wow Pet Sitters</t>
  </si>
  <si>
    <t>2 A Hill Road Society  Bandra west</t>
  </si>
  <si>
    <t>http://www.bowwowpetsitter.com</t>
  </si>
  <si>
    <t>Surya</t>
  </si>
  <si>
    <t>sripragatha@gmail.com</t>
  </si>
  <si>
    <t>vijinfotech@gmail.com</t>
  </si>
  <si>
    <t>Sri Pragatha Tex</t>
  </si>
  <si>
    <t>S. F. No.628 Nathakadu Thottam Rakkiyapalayam Pirivu Rakkiyapalayam Main Road</t>
  </si>
  <si>
    <t>Nathakadu Thottam</t>
  </si>
  <si>
    <t>Deals in computer peripherals and computer accessories.</t>
  </si>
  <si>
    <t>sales@elcomonline.com</t>
  </si>
  <si>
    <t>Elcom Trading Company Private Limited</t>
  </si>
  <si>
    <t>No. 302 &amp; 55 Madhuban Building Nehru Place</t>
  </si>
  <si>
    <t>jvmill1@jvgroup.in</t>
  </si>
  <si>
    <t>jvmills@jvgroup.in</t>
  </si>
  <si>
    <t>Jayavarma Textiles Pvt Ltd</t>
  </si>
  <si>
    <t>SF No:105 Sakthi Nagar (North) P.N. Road Pooluvapatti Post</t>
  </si>
  <si>
    <t>Lakshmi Nagar</t>
  </si>
  <si>
    <t>http://www.jvgroup.in/</t>
  </si>
  <si>
    <t>Vasim F.</t>
  </si>
  <si>
    <t>Kotwal</t>
  </si>
  <si>
    <t>kotwalvasim@gmail.com</t>
  </si>
  <si>
    <t>vasimkotwal@yahoo.co.in</t>
  </si>
  <si>
    <t>Galaxy Agency</t>
  </si>
  <si>
    <t>Shop No. 4 Dutta Apartment Avdhut Chintan CHS Dr. Ambedkar Road</t>
  </si>
  <si>
    <t>Avdhut Chintan Chs</t>
  </si>
  <si>
    <t>Soloman</t>
  </si>
  <si>
    <t>indiasales@glosap.com</t>
  </si>
  <si>
    <t>rana@glosap.com</t>
  </si>
  <si>
    <t>Glosap Systems Private Limited</t>
  </si>
  <si>
    <t>Taga Towers New No. 45 Old No. 20 Sait Colony 2nd Street</t>
  </si>
  <si>
    <t>Teynampet</t>
  </si>
  <si>
    <t>http://www.glosap.com</t>
  </si>
  <si>
    <t>imageeditingsolutions@gmail.com</t>
  </si>
  <si>
    <t>info@imageeditingsolutions.com</t>
  </si>
  <si>
    <t>Image Editing Solutions</t>
  </si>
  <si>
    <t>S 7 Second Floor Plot No. 2</t>
  </si>
  <si>
    <t>http://www.imageeditingsolutions.com</t>
  </si>
  <si>
    <t>Our name is counted amongst trusted trader wholesaler and supplier of Laptop Computers and many more. We also provide Computer Hardware Maintenance Services and others. Our aim is to fulfill the needs of customers by matching with their choice.</t>
  </si>
  <si>
    <t>svechhaitworld@gmail.com</t>
  </si>
  <si>
    <t>sales@svechhaitworld.in</t>
  </si>
  <si>
    <t>Svechha IT World</t>
  </si>
  <si>
    <t>Shop No. 3 Plot No. 146</t>
  </si>
  <si>
    <t>Shree Nagar Colony</t>
  </si>
  <si>
    <t>Nitti</t>
  </si>
  <si>
    <t>neetisharma50@gmail.com</t>
  </si>
  <si>
    <t>solitairecreationsstudio@gmail.com</t>
  </si>
  <si>
    <t>Solitairre Creations</t>
  </si>
  <si>
    <t>13 Shankar Vihar Vikas Marg Near V3S Mall</t>
  </si>
  <si>
    <t>s.r.enterpriseco15@gmail.com</t>
  </si>
  <si>
    <t>samuelsify@gmail.com</t>
  </si>
  <si>
    <t>Krishna Traders</t>
  </si>
  <si>
    <t>Shop no. 12 Kala Mandir Apartment Near Vasan Shah Darvar</t>
  </si>
  <si>
    <t>Kala Mandir Apartment</t>
  </si>
  <si>
    <t>vikasrawat826520@gmail.com</t>
  </si>
  <si>
    <t>Mohit Mobile Repairing</t>
  </si>
  <si>
    <t>Shivdaspur Keenhupur</t>
  </si>
  <si>
    <t>Faizabad</t>
  </si>
  <si>
    <t>Shivdaspur</t>
  </si>
  <si>
    <t>Welcome To Rani Swaroop Jewellers.We offer a wide variety of Gold and Silver ornaments.We Offer Jewellery ChainBraceletBangles Set</t>
  </si>
  <si>
    <t>raniswaroopjewelers@gmail.com</t>
  </si>
  <si>
    <t>praveensoni4243@gmail.com</t>
  </si>
  <si>
    <t>Rani Swaroop Jewellers</t>
  </si>
  <si>
    <t>05 Parso Pratham Complex Bardmade Station Road Upper Ground</t>
  </si>
  <si>
    <t>Appu jewellers is most standerd jewellery shop in SALEMWe can make jewels as by ur orderwe can give u when u want to deliver that.very puntual shop.</t>
  </si>
  <si>
    <t>Nayeem</t>
  </si>
  <si>
    <t>appu.steelcity@gmail.com</t>
  </si>
  <si>
    <t>Appu Jewellers</t>
  </si>
  <si>
    <t>SS ComplexNear Police StationVallapady</t>
  </si>
  <si>
    <t>Vallapady</t>
  </si>
  <si>
    <t>Sawan</t>
  </si>
  <si>
    <t>sawanbittu@gmail.com</t>
  </si>
  <si>
    <t>Alankar Jewellers Rishikesh</t>
  </si>
  <si>
    <t>Haridwar Road Near City Center</t>
  </si>
  <si>
    <t>http://www.AlankarJewellers.co</t>
  </si>
  <si>
    <t>Laxmi Silks is a wholesale priced store for Sarees Salwar Suits and Dress Materials since 1980 located at Jumma Masjid Road (Avenue Road Cross) Bangalore and now opened at Jayanagar 4th block Bangalore.</t>
  </si>
  <si>
    <t>laxmi_silks@yahoo.co.in</t>
  </si>
  <si>
    <t>Laxmi Silks</t>
  </si>
  <si>
    <t>No.30 Jumma Masjid Road Avenue Road Cross Avenue Road</t>
  </si>
  <si>
    <t>Avenue Road</t>
  </si>
  <si>
    <t>http://laxmisilks.com/</t>
  </si>
  <si>
    <t>Ashok Kumar</t>
  </si>
  <si>
    <t>vidit.rastogi2401@gmail.com</t>
  </si>
  <si>
    <t>Gehna Kendra Jewelry Store</t>
  </si>
  <si>
    <t>Sambhali Gate Mandi Chowk</t>
  </si>
  <si>
    <t>Mandi</t>
  </si>
  <si>
    <t>Welcome To R ATTA.We Provide All Types Of Clothes Morden ClothesKids Party Wear ClothesWomen Party Wear Clothes SareesSuits Designer Outfits.</t>
  </si>
  <si>
    <t>Bharti</t>
  </si>
  <si>
    <t>our.atta@gmail.com</t>
  </si>
  <si>
    <t>Our Atta</t>
  </si>
  <si>
    <t>1463 12th Main B-Block Sahakar Nagar Near Allahabad Bank</t>
  </si>
  <si>
    <t>Sahakar Nagar</t>
  </si>
  <si>
    <t>payalcollection1@gmail.com</t>
  </si>
  <si>
    <t>piyushj34@gmail.com</t>
  </si>
  <si>
    <t>D-241 Sector-5</t>
  </si>
  <si>
    <t>Davendra Nagar</t>
  </si>
  <si>
    <t>shinecomputersranchi@gmail.com</t>
  </si>
  <si>
    <t>Shine Computers &amp; Electronics</t>
  </si>
  <si>
    <t>Mazzini 1st Floor Roshpa Tower</t>
  </si>
  <si>
    <t>Roshpa Tower</t>
  </si>
  <si>
    <t>Sarin</t>
  </si>
  <si>
    <t>Kunjumon</t>
  </si>
  <si>
    <t>shabeerahammad007@gmail.com</t>
  </si>
  <si>
    <t>Ringtime Shop</t>
  </si>
  <si>
    <t>Near Police Station First Floor Besides Mall</t>
  </si>
  <si>
    <t>Payyannur</t>
  </si>
  <si>
    <t>rrindustriesfire@gmail.com</t>
  </si>
  <si>
    <t>RR Fire Protection Industries</t>
  </si>
  <si>
    <t>Sri Sai Nagar Backside To Chennai Silks</t>
  </si>
  <si>
    <t>Arasanatti</t>
  </si>
  <si>
    <t>ashokchafle@yahoo.in</t>
  </si>
  <si>
    <t>Icon Facilities</t>
  </si>
  <si>
    <t>No. 97/776 Motilal Nagar No. 1 Goregaon West</t>
  </si>
  <si>
    <t>http://www.iconfacilities.co.in</t>
  </si>
  <si>
    <t>Walke</t>
  </si>
  <si>
    <t>walkebag2@gmail.com</t>
  </si>
  <si>
    <t>walkebag@gmail.com</t>
  </si>
  <si>
    <t>Jai Hind Bag Centre</t>
  </si>
  <si>
    <t>No. 116 Jaihind Colony Near Jai Hind Swimming Pool</t>
  </si>
  <si>
    <t>Deopur</t>
  </si>
  <si>
    <t>Shibin</t>
  </si>
  <si>
    <t>Harry</t>
  </si>
  <si>
    <t>sherownsystems@gmail.com</t>
  </si>
  <si>
    <t>Sherown Systems</t>
  </si>
  <si>
    <t>Tmc 8/377/1 Valarkkayu\r\ntmc 3/1082 Power House Juction Viyyur</t>
  </si>
  <si>
    <t>Valark</t>
  </si>
  <si>
    <t>http://www.sherownsystems.com</t>
  </si>
  <si>
    <t>Sony Samsung Panasonic Videocon Sharp Hitachi etc.All types of Tv's Refrigerators AC Mobile Phones Microwaves OTG's etc.</t>
  </si>
  <si>
    <t>Sony Samsung Panasonic Videocon Sharp Hitachi etc.All types of Tv's Refrigerators AC Mobile Phones Microwaves OTG's etc.Plasma LCD's LED's (Smart &amp;amp; 3D) available in all brands like Sony Samsung Panasonic Videocon Sharp Toshiba etc.Refrigerator available in Samsung Godrej Sharp Hitachi etcMicrowave Solo Convection Grill available in Samsung Panasonic Sharp IFB LG Godrej etc.Air Conditioning(Window &amp;amp; Split) in 0.75T 1T 1.5T 2T available in Hitachi Samsung Sharp Panasonic Godrej Bluestar Voltas etc.Washing Machines(Fully &amp;amp; Semi Automatic) available in Samsung Godrej Videocon IFB Panasonic LG etc.Home Theater Systems available in Sony Samsung etc.RO Water systems available in Kent Livepure.Mobiles available in Samsung Sony Micromax Karbonn.Pendrives &amp;amp; Memory Cards also available.</t>
  </si>
  <si>
    <t>Charik</t>
  </si>
  <si>
    <t>srjainelectronics@gmail.com</t>
  </si>
  <si>
    <t>S. R Jain Electronics</t>
  </si>
  <si>
    <t>Near Church Kalka Chowk Main Raod Ambala City</t>
  </si>
  <si>
    <t>We deal's in Electronics good's like refrigeratorACHome theaterswashing-machinemicro waveLEDWater purifierC.C.TV CamerachimneyHOBcooking range etc.</t>
  </si>
  <si>
    <t>Sorab</t>
  </si>
  <si>
    <t>Walia</t>
  </si>
  <si>
    <t>waliaelectronicsgsr@gmail.com</t>
  </si>
  <si>
    <t>joshan.dj@gmail.com</t>
  </si>
  <si>
    <t>Walia Electronics</t>
  </si>
  <si>
    <t>Near Gurudwara Singh Sabha railway road</t>
  </si>
  <si>
    <t>Garhashanker</t>
  </si>
  <si>
    <t>planetg_cv@yahoo.com</t>
  </si>
  <si>
    <t>Planet G</t>
  </si>
  <si>
    <t>Oppsite- Syndicate Bank  Alake</t>
  </si>
  <si>
    <t>Alake</t>
  </si>
  <si>
    <t>Welcome to our site&amp;nbsp;Bags n Apparels - BnB Classy Ladies - Bags and Lingerie only Chic Clutches / Totes / Shoulder bags &amp;amp; Cutting edge haute couture Lingerie to entice your imagination.</t>
  </si>
  <si>
    <t>Harveen</t>
  </si>
  <si>
    <t>Dhatia</t>
  </si>
  <si>
    <t>bagsnb.sales@gmail.com</t>
  </si>
  <si>
    <t>mahajan.raghav3@gmail.com</t>
  </si>
  <si>
    <t>Bags N Apparels - BnB</t>
  </si>
  <si>
    <t>Near primary school</t>
  </si>
  <si>
    <t>Manger</t>
  </si>
  <si>
    <t>cashmereweaves@hotmail.com</t>
  </si>
  <si>
    <t>Cashmere Weaves</t>
  </si>
  <si>
    <t>C-47 DDA Market Next to Flavors Restaurant Defence Colony</t>
  </si>
  <si>
    <t>Defence Colony\n</t>
  </si>
  <si>
    <t>http://www.cashmereweaves.com/</t>
  </si>
  <si>
    <t>Here we are dealing in artificial jewellery Rings Diamond cut sets kundan sets&amp;nbsp;bracelets&amp;nbsp;etc.</t>
  </si>
  <si>
    <t>reetujain17@gmail.com</t>
  </si>
  <si>
    <t>Tapodhani Artificial Jewellery</t>
  </si>
  <si>
    <t>A-2/31 Ground Floor Sector 5 Rohini</t>
  </si>
  <si>
    <t>Rohini Sector 5</t>
  </si>
  <si>
    <t>http://tajewellers.weebly.com</t>
  </si>
  <si>
    <t>Siyaram's Shop is the centre stage for all the fashion gods &amp;amp; style trend setters! On display here are the best apparel.</t>
  </si>
  <si>
    <t>Siyaram's Shop is the centre stage for all the fashion gods &amp;amp; style trend setters! On display here are the best apparel brands in the branded readymade fabrics category from the stable of Siyaram's viz. Oxemberg MSD &amp;amp; J Hampstead. Fuse these branded readymade fabrics with classy men's fashion fabrics viz. Mistair &amp;amp; J Hampstead.Go in for an all readymade style or all customised tailoring style or blend the two.Siyaram's Shop is your ramp! Go have a walk.</t>
  </si>
  <si>
    <t>siyaramshop.hisar@gmail.com</t>
  </si>
  <si>
    <t>Siyaram's Shop</t>
  </si>
  <si>
    <t>Shop #104 Rajguru Market</t>
  </si>
  <si>
    <t>Sanghavi</t>
  </si>
  <si>
    <t>yogeshsanghavi79@gmail.com</t>
  </si>
  <si>
    <t>Mobile Market</t>
  </si>
  <si>
    <t>Rajpal Colony Makhmalabad Road Near Bhaskar Dairy</t>
  </si>
  <si>
    <t>Panchavati</t>
  </si>
  <si>
    <t>Welcome To Hi Tech Electronic Store We are Provide All Tyep Electronical equipments LED TVMobile Phone LED CemeraLCD Computer etc.</t>
  </si>
  <si>
    <t>HARISH</t>
  </si>
  <si>
    <t>Korwani</t>
  </si>
  <si>
    <t>jyotissamsung@gmail.com</t>
  </si>
  <si>
    <t>Jyoti Electroniks</t>
  </si>
  <si>
    <t>Samsung Plaza Station Road</t>
  </si>
  <si>
    <t xml:space="preserve">Anshul </t>
  </si>
  <si>
    <t>anshul_2006madan@rediffmail.com</t>
  </si>
  <si>
    <t>Madan Manufacturers</t>
  </si>
  <si>
    <t>T-2 Road No. 01 Parsakhera Industrial Area</t>
  </si>
  <si>
    <t>Nair</t>
  </si>
  <si>
    <t>anoopkgk@gmail.com</t>
  </si>
  <si>
    <t>venusgroup03@gmail.com</t>
  </si>
  <si>
    <t>Venus Apparels</t>
  </si>
  <si>
    <t>No. 5/45 Rajivgandhinagar Vishwaneedam Post Sunkadakatte</t>
  </si>
  <si>
    <t>Sumiet</t>
  </si>
  <si>
    <t>instasoft@yahoo.in</t>
  </si>
  <si>
    <t>sumietinsta1@gmail.com</t>
  </si>
  <si>
    <t>Insta Soft</t>
  </si>
  <si>
    <t>Shree Ganesh Complex Charkop Sector-3 Kandivali West</t>
  </si>
  <si>
    <t>http://www.insta.in</t>
  </si>
  <si>
    <t>valuers@valuersonline.com</t>
  </si>
  <si>
    <t>pankajsankhi@yahoo.com</t>
  </si>
  <si>
    <t>Valuers &amp; Engineers</t>
  </si>
  <si>
    <t>No. 129/7 M. G. Road</t>
  </si>
  <si>
    <t>http://valuersonline.com/</t>
  </si>
  <si>
    <t>S.V. Enterprises ws estbalished in the year 2011. We are the leading Wholesale Trader of all types of fire safety products safety helmets shoes gloves etc. The wide range of Fire Safety Accessories are sourced from the renowned manufacturers across the country. These are meeting the requirements of various segments owing to their exceptional features like durable finish standards corrosion resistance longer working life and less maintenance.</t>
  </si>
  <si>
    <t>sunilstarfire@yahoo.com</t>
  </si>
  <si>
    <t>S. V. Enterprises</t>
  </si>
  <si>
    <t>Shop No. 1 &amp; 2 Raviwar Peth MIDC Road</t>
  </si>
  <si>
    <t>MIDC Road</t>
  </si>
  <si>
    <t>Indrapriya</t>
  </si>
  <si>
    <t>muralirrsilk@gmail.com</t>
  </si>
  <si>
    <t>srirrsilk@gmail.com</t>
  </si>
  <si>
    <t>R.R. Silks &amp; Sarees</t>
  </si>
  <si>
    <t>#2 Ashtbhujam East Mada Street</t>
  </si>
  <si>
    <t>Ashtbhujam</t>
  </si>
  <si>
    <t>clakkanpur@gmail.com</t>
  </si>
  <si>
    <t>Chunni Lal Ashok Kumar Binny Wale And Store</t>
  </si>
  <si>
    <t>124/A/132 Govind Nagar</t>
  </si>
  <si>
    <t>Govind Nagar</t>
  </si>
  <si>
    <t>Gouri</t>
  </si>
  <si>
    <t>Chettri</t>
  </si>
  <si>
    <t>kac@kidsartcarnival.com</t>
  </si>
  <si>
    <t>Kids Art Carnival Pvt. Ltd.</t>
  </si>
  <si>
    <t>Shop # 44 Lodhi Road</t>
  </si>
  <si>
    <t>Mehar Chand Market</t>
  </si>
  <si>
    <t>An exclusive and eclectic collection of bespoke Invitations designer Gift Boxes Gourmet Hampers Trousseau Packing &amp;amp; Accessories for all occasions...</t>
  </si>
  <si>
    <t>manju.agarwal@nimantran.org</t>
  </si>
  <si>
    <t>Nimantran</t>
  </si>
  <si>
    <t>70 B /5 C Rama Road Industrial Area Opposite Kirti Nagar Metro Station</t>
  </si>
  <si>
    <t>Rama Road Industrial Area</t>
  </si>
  <si>
    <t>Welcome To SAMRA Suitings. We Offer Designer SareesPartywear DressesFancy DressesWomenwearsLehengas.</t>
  </si>
  <si>
    <t>Sandesh</t>
  </si>
  <si>
    <t>sandesh.samra@gmail.com</t>
  </si>
  <si>
    <t>SAMRA Suitings</t>
  </si>
  <si>
    <t>1st Floor</t>
  </si>
  <si>
    <t>Takhatmal Estate</t>
  </si>
  <si>
    <t>https://www.textileinfomedia.com/company-info/Samra-Suitings</t>
  </si>
  <si>
    <t>A Fashion clothing venture dealing and customizing in designer ladies suits sarees kurtis &amp;amp; Indo-western dresses.</t>
  </si>
  <si>
    <t>A Fashion clothing venture dealing and customizing in designer ladies suits sarees kurtis &amp;amp; Indo-western dresses.We deal and customise in designer ladies suits and sarees. Our Range varies from anarkali suits and sarees to chic indo-western wear which are sure to appeal to every modern woman's fashion sense.</t>
  </si>
  <si>
    <t>nk.designerstudio@gmail.com</t>
  </si>
  <si>
    <t>New Kumars Designer Studio</t>
  </si>
  <si>
    <t>FD-2 Pitampura Near Pitampura Metro Station</t>
  </si>
  <si>
    <t>Nanki Suits has prooved from years to be your Best one stop shopping destination where you can freely Shop your Favourite Outfit sitting anywhere in the world.Our specialisation is in Designer Anarkali Suits.</t>
  </si>
  <si>
    <t>Nanki Suits has prooved from years to be your Best one stop shopping destination where you can freely Shop your Favourite Outfit sitting anywhere in the world.Our specialisation is in Designer Anarkali Suits Straight Long Length Suits Designer Lehnga and sarees Bollywood Dresses Evening Gowns Jewelries ETC.</t>
  </si>
  <si>
    <t>Balvir</t>
  </si>
  <si>
    <t>Saluja</t>
  </si>
  <si>
    <t>Propritor</t>
  </si>
  <si>
    <t>nankisuits@gmail.com</t>
  </si>
  <si>
    <t>simsaluja@gmail.com</t>
  </si>
  <si>
    <t>Nanki Suits</t>
  </si>
  <si>
    <t>Sipri Subhash Market</t>
  </si>
  <si>
    <t>Jhansi</t>
  </si>
  <si>
    <t>Sipri</t>
  </si>
  <si>
    <t>hello@6kisleofman.com</t>
  </si>
  <si>
    <t>sughosha@6kisleofman.com</t>
  </si>
  <si>
    <t>Skyler Corp.</t>
  </si>
  <si>
    <t>No. 10/2 Kasturba Road Sampangiram Nagar</t>
  </si>
  <si>
    <t>Sampangiram Nagar</t>
  </si>
  <si>
    <t>Welcome To My Site Kdeseo DSS Garments CO. We Offer Readymade School Uniforms Batches Socks Blezer sweater All other items for School or &amp;nbsp;College uniforms. We are supplying to Many Schools Colleges &amp; Other institutes.</t>
  </si>
  <si>
    <t>dssgarments@gmail.com</t>
  </si>
  <si>
    <t>das.jagannath1@gmail.com</t>
  </si>
  <si>
    <t>Kdeseo DSS Garments Company</t>
  </si>
  <si>
    <t>Plot No. 984/1093 SN- 67</t>
  </si>
  <si>
    <t>Shiiva Nagar</t>
  </si>
  <si>
    <t>Handmade crochet booties Slippers mittens bonnets and hats frocks baby accessories crocheted cap Frocks tutu dresses baby dolls baby wraps and many more for 0 to 12 months babies which is a perfect gift for your loved ones.</t>
  </si>
  <si>
    <t>k.tulasireddy@gmail.com</t>
  </si>
  <si>
    <t>Handmade Baby Booties</t>
  </si>
  <si>
    <t>IDA Jeedimetla Villages</t>
  </si>
  <si>
    <t>Jeedimetla</t>
  </si>
  <si>
    <t>Wide range of Cloth Suitings Shirtings Suit LengthsReady-made ShirtsT-Shirts Trousers SuitsBeltsWalletsCufflingsAll men accessories Gift Packs also available.</t>
  </si>
  <si>
    <t>Bagmar</t>
  </si>
  <si>
    <t>siddhartha339@yahoo.in</t>
  </si>
  <si>
    <t>The Raymond Shop</t>
  </si>
  <si>
    <t>Near Jyoti Cinema Naudra Bridge</t>
  </si>
  <si>
    <t>Near Jyoti Cinema</t>
  </si>
  <si>
    <t>We are retailers in gifts novelties showpieces home decor jewellery wrist watches etc. Located in Lajpat Nagar Central Market South Delhi.</t>
  </si>
  <si>
    <t>Tulsiani</t>
  </si>
  <si>
    <t>mgghallmark@gmail.com</t>
  </si>
  <si>
    <t>Moni Gift Gallery</t>
  </si>
  <si>
    <t>Shop No 102 Central Market Lajpat Nagar</t>
  </si>
  <si>
    <t>Central Market</t>
  </si>
  <si>
    <t>Available all kinds of ladies dress materials  ready made dresses sarees  tops  legins chunees and exclusively Matchings..... &amp;amp; Mens ware</t>
  </si>
  <si>
    <t>Available all kinds of ladies dress materials  ready made dresses sarees  tops  legins chunees and exclusively Matchings &amp;amp; Mens ware</t>
  </si>
  <si>
    <t>suryaclothstores@gmail.com</t>
  </si>
  <si>
    <t>Surya Cloth Stores</t>
  </si>
  <si>
    <t>Tikkle Road</t>
  </si>
  <si>
    <t>Brindavan Colony</t>
  </si>
  <si>
    <t>Partnership</t>
  </si>
  <si>
    <t>bombayjewelsparadise@yahoo.com</t>
  </si>
  <si>
    <t>Bombay Jewels Paradise</t>
  </si>
  <si>
    <t>Shop No.-40-1-140/1</t>
  </si>
  <si>
    <t>yes guys here we are provoding u all ladies shope exclusive materials sarees dresses with wholesale rates u can check outside from market prices.</t>
  </si>
  <si>
    <t>Wholesellers marketing of exclusive sarees alltypes place an order we will bring you. Who are looking to buy ladiess shoppe items wholsale yes we are coming towards u like do buy and experience the dreams.</t>
  </si>
  <si>
    <t>saichinnu8484@gmail.com</t>
  </si>
  <si>
    <t>Madhavi Fashions</t>
  </si>
  <si>
    <t>Kavurivari Street</t>
  </si>
  <si>
    <t>Jainez is India's online shopping shirts which brings latest fashion and lifestyle store for men.We are committed to delivering the best online shopping.</t>
  </si>
  <si>
    <t>info@jainez.com</t>
  </si>
  <si>
    <t>Jainez Mens Shirts Collection</t>
  </si>
  <si>
    <t>A-4 D.D.A. Complex Okhla Phase-I</t>
  </si>
  <si>
    <t>Okhla Phase-I</t>
  </si>
  <si>
    <t>http://www.jainez.com/cgi-sys/suspendedpage.cgi</t>
  </si>
  <si>
    <t>Trader of pearl stone and diamonds and also offering colored stones course services and diamond grading course services.</t>
  </si>
  <si>
    <t>iigurmit@gmail.com</t>
  </si>
  <si>
    <t>Indian Institute Of Gemology Delhi</t>
  </si>
  <si>
    <t>No. 10980 East Park Road Karol Bagh</t>
  </si>
  <si>
    <t>Near State Bank Of India</t>
  </si>
  <si>
    <t>http://www.iigdelhi.com</t>
  </si>
  <si>
    <t>umeshverma116@gmail.com</t>
  </si>
  <si>
    <t>Soni Infotech</t>
  </si>
  <si>
    <t>UG 33 Vishwadeep Tower District Centre Janakpuri</t>
  </si>
  <si>
    <t>http://www.cctvbestdeal.com</t>
  </si>
  <si>
    <t>blue.lotus79@yahoo.com</t>
  </si>
  <si>
    <t>Blue Lotus Solutions Private Limited</t>
  </si>
  <si>
    <t>Sabhadiya</t>
  </si>
  <si>
    <t>donendeal@gmail.com</t>
  </si>
  <si>
    <t>Donendeal Dot Com</t>
  </si>
  <si>
    <t>12 Vishwakarma Bhavan 3rd Floor Opp. Panchratna Tower Beside B. S. Maysore Dhosa</t>
  </si>
  <si>
    <t>Manufacturer of geofix brand cold vulcanizing compound hardener etc.</t>
  </si>
  <si>
    <t>georubbers@hotmail.com</t>
  </si>
  <si>
    <t>Geo Rubbers &amp; Adhesives</t>
  </si>
  <si>
    <t># 8 Mini Industrial EstateChanganachery</t>
  </si>
  <si>
    <t>Paippad</t>
  </si>
  <si>
    <t>http://www.georubbers.com</t>
  </si>
  <si>
    <t>Pooja Printers is engaged in manufacturing and exporting Milk Pouch Cake Pouch Laminated Pouches Laminated Rolls Candy Pouch Biscuits Wrappers and many more. These products are known for fine finish lightweight and high tearing strength.</t>
  </si>
  <si>
    <t>Makhija</t>
  </si>
  <si>
    <t>poojaprinters1950@gmail.com</t>
  </si>
  <si>
    <t>sannycmakhija@gmail.com</t>
  </si>
  <si>
    <t>Pooja Printers</t>
  </si>
  <si>
    <t>Plot No. 4 Opp. Amit Industrial Estate</t>
  </si>
  <si>
    <t>http://www.poojaprintpack.com/</t>
  </si>
  <si>
    <t>Langaliya</t>
  </si>
  <si>
    <t>56sachinlangaliya@gmail.com</t>
  </si>
  <si>
    <t>Dhirubhai &amp; Sons</t>
  </si>
  <si>
    <t>12 Silicon Valley Ground Floor Shivranjani Cross Road</t>
  </si>
  <si>
    <t>Shivranjani Cross Road</t>
  </si>
  <si>
    <t>http://www.dhirubhaiandsons.com</t>
  </si>
  <si>
    <t>Anju Bhatia</t>
  </si>
  <si>
    <t>wow_jeans@hotmail.com</t>
  </si>
  <si>
    <t>bhatia_aks001@hotmail.com</t>
  </si>
  <si>
    <t>Wow Jeans</t>
  </si>
  <si>
    <t>No. 70 Mohan Singh Place Connaught Place</t>
  </si>
  <si>
    <t>Connaught Place</t>
  </si>
  <si>
    <t>Ami</t>
  </si>
  <si>
    <t>shreejicreation2000@gmail.com</t>
  </si>
  <si>
    <t>Shreeji Creation</t>
  </si>
  <si>
    <t>No. 1103- A Gurukul Tower Ahead To Rustomjee School Near Honda Showroom Lane J.S. Road</t>
  </si>
  <si>
    <t>Dahisar West</t>
  </si>
  <si>
    <t>http://www.shreejicreation.in/</t>
  </si>
  <si>
    <t>We &amp;ldquo;Jai Jinendra Jewelers&amp;rdquo; are reliable and famous manufacturer and supplier of an exclusive range of Silver Ring Silver Earring Hanging Earring Silver Bangle Silver Pendant Artificial Jewellery etc.</t>
  </si>
  <si>
    <t>sandeepjjj78@gmail.com</t>
  </si>
  <si>
    <t>Jai Jinendra Jewellers</t>
  </si>
  <si>
    <t>K-1 Keshav Path Near Ahinsha Circle C Scheme</t>
  </si>
  <si>
    <t>arshoptical@gmail.com</t>
  </si>
  <si>
    <t>rakeshyazat@gmail.com</t>
  </si>
  <si>
    <t>Arsh Optical</t>
  </si>
  <si>
    <t>A-33 Sunder Apartment Rohini</t>
  </si>
  <si>
    <t>We Redesign Remade and Refashion your Wardrobe.Redesigned fashion is a fast growing trend in today's world.</t>
  </si>
  <si>
    <t>riturefabrications@gmail.com</t>
  </si>
  <si>
    <t>rituajay_singhal@yahoo.co.in</t>
  </si>
  <si>
    <t>Ritu Refabrications</t>
  </si>
  <si>
    <t>No. 23/104 East End Apartments Mayur Vihar Phase-1 Extension</t>
  </si>
  <si>
    <t>Mayur Viha</t>
  </si>
  <si>
    <t>http://www.riturefab.com</t>
  </si>
  <si>
    <t>Stitching of designer suits dresses shirts skirts sarees lehengas for women and girls. Embroidery and designing also available.</t>
  </si>
  <si>
    <t>Stitching of designer suits dresses shirts skirts sarees lehengas for women and girls. Embroidery and designing also available.Only stitching available no retailing of clothing.Various designs available for women and girls. Owner Namita Arora.</t>
  </si>
  <si>
    <t>Namita71.arora@gmail.com</t>
  </si>
  <si>
    <t>Elegant Boutique</t>
  </si>
  <si>
    <t>60/1 1st floor ashok nagar near tilak nagar metro station</t>
  </si>
  <si>
    <t>Tilak Nagar Ashok Nagar</t>
  </si>
  <si>
    <t>pureorganicnaturals@gmail.com</t>
  </si>
  <si>
    <t>Pure Organic &amp; Naturals</t>
  </si>
  <si>
    <t>B-2/426 Roshan Marg Chitrakoot Scheme</t>
  </si>
  <si>
    <t>Chitrakoot Scheme</t>
  </si>
  <si>
    <t>http://jaipurorganic.com/</t>
  </si>
  <si>
    <t>achbhopal@gmail.com</t>
  </si>
  <si>
    <t>Ansh Collection House</t>
  </si>
  <si>
    <t>78 deepak society chuna bhatti kolar road</t>
  </si>
  <si>
    <t>Chuna bhatti</t>
  </si>
  <si>
    <t>manacreations15@gmail.com</t>
  </si>
  <si>
    <t>Mana Creations</t>
  </si>
  <si>
    <t>Panjagutta</t>
  </si>
  <si>
    <t>Ramu</t>
  </si>
  <si>
    <t>globalfsssystem@gmail.com</t>
  </si>
  <si>
    <t>ramuvermaji999@gmail.com</t>
  </si>
  <si>
    <t>Global Fire Safety &amp; Security System</t>
  </si>
  <si>
    <t>Hafed Chowk Near Aastha Restaurant</t>
  </si>
  <si>
    <t>New Bus Stand Road</t>
  </si>
  <si>
    <t>Rohtak</t>
  </si>
  <si>
    <t>Rasik</t>
  </si>
  <si>
    <t>Lukhi</t>
  </si>
  <si>
    <t>rasiklukhi25@gmail.com</t>
  </si>
  <si>
    <t>Bhumi Narrow Fab</t>
  </si>
  <si>
    <t>No. 368 Govind Nagar Libayat</t>
  </si>
  <si>
    <t>Mirza</t>
  </si>
  <si>
    <t>Seraj Baig</t>
  </si>
  <si>
    <t>henryclub2015@gmail.com</t>
  </si>
  <si>
    <t>mirza_jsr@yahoo.com</t>
  </si>
  <si>
    <t>Henry Club</t>
  </si>
  <si>
    <t>Gali No. 04 H. No. 04 Rashid Market Extension</t>
  </si>
  <si>
    <t>Rashid Market Extension</t>
  </si>
  <si>
    <t>Our company The Anita is leading Trader in Washing Machine LCD TV Leather jackets Men jeans pant Men's Shirts. Our offered products are made with using state of art processing facilities with team of talented professionals &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Varshney</t>
  </si>
  <si>
    <t>thetushar@hotmail.com</t>
  </si>
  <si>
    <t>The Anita Traders</t>
  </si>
  <si>
    <t>H Pocket Market</t>
  </si>
  <si>
    <t>P.G.</t>
  </si>
  <si>
    <t>kalyansilkstcr@gmail.com</t>
  </si>
  <si>
    <t>kalyansilkstvla@gmail.com</t>
  </si>
  <si>
    <t>Kalyan Silks</t>
  </si>
  <si>
    <t>No. 4/621</t>
  </si>
  <si>
    <t>Tz Kurakhira</t>
  </si>
  <si>
    <t>https://kalyansilks.com/</t>
  </si>
  <si>
    <t>Vanadana</t>
  </si>
  <si>
    <t>rajebundela032@gmail.com</t>
  </si>
  <si>
    <t>Srijan Boutique Design Your Dream</t>
  </si>
  <si>
    <t>Shop No. 29 Shivam Complex 10 No. Stop</t>
  </si>
  <si>
    <t>10 No. Stop</t>
  </si>
  <si>
    <t>rakintl@outlook.com</t>
  </si>
  <si>
    <t>azhar.beds@gmail.com</t>
  </si>
  <si>
    <t>Rak International</t>
  </si>
  <si>
    <t>36 Prince Road Galshaheed</t>
  </si>
  <si>
    <t>Prince Road</t>
  </si>
  <si>
    <t>kamboj.selection@yahoo.com</t>
  </si>
  <si>
    <t>RJ Textiles</t>
  </si>
  <si>
    <t>No. 6108 Block No. 1 Street No. 7 Padam Singh Road Karol Bagh</t>
  </si>
  <si>
    <t>Padam Singh Road</t>
  </si>
  <si>
    <t>Shuvro Chakraborty</t>
  </si>
  <si>
    <t>rajatshuvra.chakraborty@gmail.com</t>
  </si>
  <si>
    <t>Techno Speciality Media Pvt Ltd</t>
  </si>
  <si>
    <t>2 South Road Santoshpur</t>
  </si>
  <si>
    <t>Bharodiya</t>
  </si>
  <si>
    <t>karanbharodiya8@gmail.com</t>
  </si>
  <si>
    <t>niteshbharodiya@gmail.com</t>
  </si>
  <si>
    <t>Sagai Saree</t>
  </si>
  <si>
    <t>No. 639 Sai Asharam Textile Market Ring Road</t>
  </si>
  <si>
    <t>TN</t>
  </si>
  <si>
    <t>sales@hnprotech.com</t>
  </si>
  <si>
    <t>malik@hnprotech.com</t>
  </si>
  <si>
    <t>HN Protech Pvt Ltd.</t>
  </si>
  <si>
    <t>No. 96 A 1st Floor Near IIT Adhchini</t>
  </si>
  <si>
    <t>Adhchini</t>
  </si>
  <si>
    <t>http://www.hnprotech.com</t>
  </si>
  <si>
    <t>A Gift Shop where u will be get everything at reasonable rate deals in wrist watch soft toys wallet beltsnovelty item sports item toys gamesetc.</t>
  </si>
  <si>
    <t>A Gift Shop where u will be get everything at reasonable rate deals in wrist watch soft toys wallet beltsnovelty item sports item toys gamesetc. walking distance from shivpuri labour chowk to 13 block geeta colony opposite 14 Block gurudwara</t>
  </si>
  <si>
    <t>Vikash</t>
  </si>
  <si>
    <t>vikas_juneja86@yahoo.com</t>
  </si>
  <si>
    <t>Monu Gift House</t>
  </si>
  <si>
    <t>13/287 Geeta Colony</t>
  </si>
  <si>
    <t>We &amp;ldquo;Apple Polymers&amp;rdquo; founded in the year 2016 are a renowned firm that is engaged in manufacturing a wide assortment of Cattle Feed Bags Cement Bags Fertilizer BagsSugar bags with and without linear&amp;nbsp;Woven Packaging Sacks etc.</t>
  </si>
  <si>
    <t>applepolymers2015@gmail.com</t>
  </si>
  <si>
    <t>suraj6411@gmail.com</t>
  </si>
  <si>
    <t>Apple Polymers</t>
  </si>
  <si>
    <t>Survey No. 434-436 Modasa Himmatnagar Highway</t>
  </si>
  <si>
    <t>Modasa</t>
  </si>
  <si>
    <t>Gadhada</t>
  </si>
  <si>
    <t>Bitla</t>
  </si>
  <si>
    <t>Propriteor</t>
  </si>
  <si>
    <t>ghanshyambitla19@gmail.com</t>
  </si>
  <si>
    <t>S. V. Collection</t>
  </si>
  <si>
    <t>Kaneri Telipada Bhiwandi</t>
  </si>
  <si>
    <t>This is a shop situated in karol bagh which deals with every customer and which sells ladies footwear at economic price.</t>
  </si>
  <si>
    <t>manojchawla806@gmail.com</t>
  </si>
  <si>
    <t>Chawla Footwear</t>
  </si>
  <si>
    <t>No. 2264/67 Naiwala Karol Bagh</t>
  </si>
  <si>
    <t>frcollection7@gmail.com</t>
  </si>
  <si>
    <t>FR Collection A Multi Brand Outlet</t>
  </si>
  <si>
    <t>Roshpa Tower Main Road</t>
  </si>
  <si>
    <t>Madhumita</t>
  </si>
  <si>
    <t>Kar</t>
  </si>
  <si>
    <t>image.conversion376@gmail.com</t>
  </si>
  <si>
    <t>Image Creation</t>
  </si>
  <si>
    <t>7/1 Tulsi Mitra Garden Lane</t>
  </si>
  <si>
    <t>haryanajewelles@gmail.com</t>
  </si>
  <si>
    <t>Haryana Jewellers</t>
  </si>
  <si>
    <t>F-408409 Budh Nagar Inderpuri</t>
  </si>
  <si>
    <t>mayeshwariglobal@gmail.com</t>
  </si>
  <si>
    <t>mayeshwarisales@gmail.com</t>
  </si>
  <si>
    <t>Mayeshwari Global</t>
  </si>
  <si>
    <t>C-19 Sector D Jankipuram</t>
  </si>
  <si>
    <t>klandsonsjewellers@gmail.com</t>
  </si>
  <si>
    <t>Vinodagarwal0904@gmail.com</t>
  </si>
  <si>
    <t>Kishan Lal &amp; Sons Jewellers</t>
  </si>
  <si>
    <t>Opposite Purana Bajaj Aminabad Road</t>
  </si>
  <si>
    <t>Aminabad Road</t>
  </si>
  <si>
    <t>Welcome To RC Jewellers Company Is Provide To Latest Designe Of Jewellery In Lucknow Making 25th Aniversary.</t>
  </si>
  <si>
    <t>rcjewellers89@gmail.com</t>
  </si>
  <si>
    <t>R C Jewellers</t>
  </si>
  <si>
    <t>M 17 Gole Market Mahanagar</t>
  </si>
  <si>
    <t>Mahanagar</t>
  </si>
  <si>
    <t>Welcome To Apna Jewellers Is Provide To A wide range of unique International and traditional designs in Jewellery.</t>
  </si>
  <si>
    <t>Uma Shankar</t>
  </si>
  <si>
    <t>nishantgupt@icloud.com</t>
  </si>
  <si>
    <t>nishantgupt@live.com</t>
  </si>
  <si>
    <t>Apna Jewellers</t>
  </si>
  <si>
    <t>Baker Ganj opposite to kala manj shop 1MG</t>
  </si>
  <si>
    <t>Welcome To Shubh Jewellers Company Is Provide To Jewellery Like Gold Silver Diamond  Stone Jewellery etc.</t>
  </si>
  <si>
    <t>Servesh</t>
  </si>
  <si>
    <t>shubh916jewellers@gmail.com</t>
  </si>
  <si>
    <t>Shubh Jewellers</t>
  </si>
  <si>
    <t>Ram Nagri More Ashiyana Near By Bank Of India</t>
  </si>
  <si>
    <t>Ram Nagri</t>
  </si>
  <si>
    <t>We started DOMA SHAH MOHAN LAL JEWELLERS CO. with a singular mission create the ultimate source for fashion jewelry.</t>
  </si>
  <si>
    <t>We started DOMA SHAH MOHAN LAL JEWELLERS CO. with a singular mission create the ultimate source for fashion jewelry by offering unparalleled selection and shoppable style guidance all at a guilt-free price point.</t>
  </si>
  <si>
    <t>Keshri</t>
  </si>
  <si>
    <t>sidharth.keshri027sk@gmail.com</t>
  </si>
  <si>
    <t>Doma Shah Mohan Lal Jewellers &amp; Co.</t>
  </si>
  <si>
    <t>Harniwas Complex Near Dagbankla Road</t>
  </si>
  <si>
    <t>Harniwas Complex</t>
  </si>
  <si>
    <t>we invites u in the world of latest all type jewellery in a single mart We design and manufacture `a wide range of ethnic and contemporary HALL MARKED/ISI AUTHORISED indian fashion jewellery.</t>
  </si>
  <si>
    <t>we invites u in the world of latest all type jewellery in a single mart We design and manufacture `a wide range of ethnic and contemporary HALL MARKED/ISI AUTHORISED indian fashion jewellery.these jewellery can be arranged in the following categories :Gold jewelleryKundan jewelleryDimond jewellerysilver jewellery and precious stones....WE GIVE 100% GAURNTEE OF AUR PRODUCTS AND REPLACEMENT.</t>
  </si>
  <si>
    <t>Sarraf</t>
  </si>
  <si>
    <t>bhartiyaalankarjewellers@gmail.com</t>
  </si>
  <si>
    <t>Bhartiya Alankar Jewellers</t>
  </si>
  <si>
    <t>Bakaerganj Bari Roadnear Axis Bank Atm</t>
  </si>
  <si>
    <t>Bari Road</t>
  </si>
  <si>
    <t>Ours is a firm of designing and merchandising specializing in branding of gift items. The firm specializes in promotional gift items designing branding merchandise and printing services.&amp;nbsp;</t>
  </si>
  <si>
    <t>Avin</t>
  </si>
  <si>
    <t>tridentmerchandisers@gmail.com</t>
  </si>
  <si>
    <t>Trident Merchandisers</t>
  </si>
  <si>
    <t>No. 6 College Hostel Road</t>
  </si>
  <si>
    <t>Our company Aadt Apparels was established in the year 2013. We are the leading manufacturer and supplier of Mens Shirt Cotton Shirts etc. These products are made by good quality raw material and under the guidance of our quality check supervisors and and also check by various quality check parametrs. Our product fulfill all necessary quality parameters like color fastness and fabric texture. These products are available in different sizes and colors as by our clients specifications. These products are highly durable and reliable. Our clients can avail these products at market leading price.</t>
  </si>
  <si>
    <t>Tank</t>
  </si>
  <si>
    <t>ashwintank@live.com</t>
  </si>
  <si>
    <t>Aadt Apparels</t>
  </si>
  <si>
    <t>Veraval Near Kodiyara Para</t>
  </si>
  <si>
    <t>Our company holds specialization in wholesale trader an exceptionally designed range of Ladies Earring Necklace Set Ladies Bangles and Diamond Necklace.</t>
  </si>
  <si>
    <t>Tulara</t>
  </si>
  <si>
    <t>fujiagarwal@gmail.com</t>
  </si>
  <si>
    <t>Poshakk Boutique &amp; Gallery</t>
  </si>
  <si>
    <t>Saki Vihar Road Opposite L &amp; T 6 Sanofi</t>
  </si>
  <si>
    <t>We have been a family run business since 1932 We are proud of our reputation for exceptional quality and exacting standards and our passion for Fine Jewellery Semi-Precious Handicrafts Silver Jewellery &amp;amp; other business.</t>
  </si>
  <si>
    <t>Chitalia</t>
  </si>
  <si>
    <t>anandchitalia@gmail.com</t>
  </si>
  <si>
    <t>chitaliabrothers@gmail.com</t>
  </si>
  <si>
    <t>Chitalia Brothers</t>
  </si>
  <si>
    <t>Chitalia House Dr. C.H Street Dhobi Talao Marine Lines East</t>
  </si>
  <si>
    <t>Marine Lines</t>
  </si>
  <si>
    <t>http://chitaliabrothers.com/</t>
  </si>
  <si>
    <t>K. Kudiya</t>
  </si>
  <si>
    <t>shivamcreation21@gmail.com</t>
  </si>
  <si>
    <t>Shivam Creation</t>
  </si>
  <si>
    <t>274 Sugnomal Market Near Hariom A. C. Market</t>
  </si>
  <si>
    <t>gangamfg@gmail.com</t>
  </si>
  <si>
    <t>Ganga Manufacture</t>
  </si>
  <si>
    <t>Kaliberi Soorsagar</t>
  </si>
  <si>
    <t>Soorsagar</t>
  </si>
  <si>
    <t>Kumar Kakunje</t>
  </si>
  <si>
    <t>kakunjekolorkoats@gmail.com</t>
  </si>
  <si>
    <t>Kakunje Kolor Koats</t>
  </si>
  <si>
    <t>No. 21 1st Floor 1st A Main Behind 'The Club' Mysore Road Rajarajeshwari Nagar</t>
  </si>
  <si>
    <t>Rajarajeshwari Nagar</t>
  </si>
  <si>
    <t>http://www.orangebunch.com</t>
  </si>
  <si>
    <t>Gopa</t>
  </si>
  <si>
    <t>Bhattacharjee</t>
  </si>
  <si>
    <t>gopa.bhattacharjee@gmail.com</t>
  </si>
  <si>
    <t>RGD Footwear Private Limited</t>
  </si>
  <si>
    <t>Sahara Ghoshpara Jessore Road</t>
  </si>
  <si>
    <t>Jessore Road</t>
  </si>
  <si>
    <t>saloma621@gmail.com</t>
  </si>
  <si>
    <t>suman.pride@gmail.com</t>
  </si>
  <si>
    <t>Saloma Fashion Hub</t>
  </si>
  <si>
    <t>E-42 Jhilmil Colony 1st Floor Near Shaheed Sukhdev College</t>
  </si>
  <si>
    <t>Welcome To Utsav Jewellers.we Provide Are Earring  Bangales  Ring  MALA MANGALSUTRARUDRAX MALA  Pandant Set .Jewellery Set .</t>
  </si>
  <si>
    <t>Welcome To Utsav Jewellers. We Provide Are Earring  Bangales  Ring  MALA MANGALSUTRARUDRAX MALA  Pandant Set .Jewellery Set .</t>
  </si>
  <si>
    <t>ddsoni21@gmail.com</t>
  </si>
  <si>
    <t>Utsav Jewellers</t>
  </si>
  <si>
    <t>Tutul</t>
  </si>
  <si>
    <t xml:space="preserve"> Mandal</t>
  </si>
  <si>
    <t>Operation Head</t>
  </si>
  <si>
    <t>diptimanchatterjee@gmail.com</t>
  </si>
  <si>
    <t>admin@indian-jewellery.com</t>
  </si>
  <si>
    <t>Kritanjali Creations Pvt. Ltd.</t>
  </si>
  <si>
    <t>Satsang Vihar Road Gopalpur</t>
  </si>
  <si>
    <t>gopalpur</t>
  </si>
  <si>
    <t>http://www.kritanjali.com</t>
  </si>
  <si>
    <t>Brush Strokes is establish in the year 2016. We are the leading Wholesaler Trader and Supplier of Leather Mobile Covers Antique Mobile Covers 3D Mobile Covers Velvet Mobile Cover Designer Mobile Covers Ipad Covers Laptop Skins Card Pendrive. This product is broadly appreciated by the clientele.</t>
  </si>
  <si>
    <t>Aesha</t>
  </si>
  <si>
    <t>aeshashah42@gmail.com</t>
  </si>
  <si>
    <t>Brush Strokes</t>
  </si>
  <si>
    <t>1 Neelkanth Bunglaw Behind Suvidha Shopping Centre Paldi</t>
  </si>
  <si>
    <t>Pareek</t>
  </si>
  <si>
    <t>sr.salasar@gmail.com</t>
  </si>
  <si>
    <t>Shree Salasar Polymer</t>
  </si>
  <si>
    <t>Khuskhera</t>
  </si>
  <si>
    <t>Bhiwadi</t>
  </si>
  <si>
    <t>Ahammed</t>
  </si>
  <si>
    <t>astrixtrends@gmail.com</t>
  </si>
  <si>
    <t>Astrix Trends</t>
  </si>
  <si>
    <t>Mehmanpur Maheshtala B.B.T Road</t>
  </si>
  <si>
    <t>Mehmanpur</t>
  </si>
  <si>
    <t>Welcome To MOBILE PARK Mobile Phone Shop. All type of mobile and mobile assecorices are available hear in minimum price for market.</t>
  </si>
  <si>
    <t>mobileparkpurnea1@gmail.com</t>
  </si>
  <si>
    <t>Mobile Park</t>
  </si>
  <si>
    <t>Lakhan Chowk Bhatta Bazar</t>
  </si>
  <si>
    <t>Purena</t>
  </si>
  <si>
    <t>Bhatta Bazar</t>
  </si>
  <si>
    <t>Chadha</t>
  </si>
  <si>
    <t>anachadha193@gmail.com</t>
  </si>
  <si>
    <t>Grace Bridal Wears</t>
  </si>
  <si>
    <t>3 Mall Plaza</t>
  </si>
  <si>
    <t>Fountain Chowk</t>
  </si>
  <si>
    <t>Welcome To Honey B collections Jewellery Store . Exclusive collections of imitation Jewelry for jewel lovers.</t>
  </si>
  <si>
    <t>Gomathi</t>
  </si>
  <si>
    <t>honeybcollections@gmail.com</t>
  </si>
  <si>
    <t>gomathi.hr@gmail.com</t>
  </si>
  <si>
    <t>Honey B Collections</t>
  </si>
  <si>
    <t>Zangda</t>
  </si>
  <si>
    <t>computerselection@gmail.com</t>
  </si>
  <si>
    <t>Computer Selection</t>
  </si>
  <si>
    <t>Lamington Road</t>
  </si>
  <si>
    <t>Ethereal Collections is exclusively for women with desire to be unique. Our key focus is on exclusive Designer Sarees Dress Materials &amp; Kurthis:)</t>
  </si>
  <si>
    <t>Ethereal</t>
  </si>
  <si>
    <t>etherealcollections@yahoo.com</t>
  </si>
  <si>
    <t>Ethereal Fashions</t>
  </si>
  <si>
    <t>No. 52 6th Cross 4th Main Sanjay Nagar</t>
  </si>
  <si>
    <t>Srikant</t>
  </si>
  <si>
    <t>Nanaware</t>
  </si>
  <si>
    <t>chinmaynanaware@gmail.com</t>
  </si>
  <si>
    <t>shrikantnanaware786@gmail.com</t>
  </si>
  <si>
    <t>Chinmay Footwear</t>
  </si>
  <si>
    <t>708 Narayan Peth Laxmi Road</t>
  </si>
  <si>
    <t>Pintu</t>
  </si>
  <si>
    <t>Patwa</t>
  </si>
  <si>
    <t>college.footwear@gmail.com</t>
  </si>
  <si>
    <t>College Footwear</t>
  </si>
  <si>
    <t>Bundi Road Nehru Bazar</t>
  </si>
  <si>
    <t>Chittaurgarh</t>
  </si>
  <si>
    <t>Shopping destination for exclusive range of Saares Salwar Suits Printed &amp;amp; Designer Bed-Sheets &amp;amp; Imported Blankets.</t>
  </si>
  <si>
    <t>Alka</t>
  </si>
  <si>
    <t>Sawant Sukha</t>
  </si>
  <si>
    <t>nikhilsawansukha05@gmail.com</t>
  </si>
  <si>
    <t>Padmavati Collection</t>
  </si>
  <si>
    <t>Bahubali Complex Nikalas Mandir Road</t>
  </si>
  <si>
    <t>Shashi</t>
  </si>
  <si>
    <t>Rochlani</t>
  </si>
  <si>
    <t>puresilks@gmail.com</t>
  </si>
  <si>
    <t>admin@puresilks.us</t>
  </si>
  <si>
    <t>The Fabric Factory</t>
  </si>
  <si>
    <t>No. 35 Grants Building Annex First Floor</t>
  </si>
  <si>
    <t>Colaba</t>
  </si>
  <si>
    <t>http://www.fabricfactory.in</t>
  </si>
  <si>
    <t>Welcome To Balaji Collection.We Provide Cosmetics Saree Pin Cluture Bindis Hair Pins Imitation Jewellery Bengals.</t>
  </si>
  <si>
    <t>sanjaymaheshwari02@gmail.com</t>
  </si>
  <si>
    <t>Balaji Collection</t>
  </si>
  <si>
    <t>G-5 Nari Market Nalia Bakhal</t>
  </si>
  <si>
    <t>Nalia Bakhal</t>
  </si>
  <si>
    <t>Mk</t>
  </si>
  <si>
    <t>mkgargbpl@yahoo.co.in</t>
  </si>
  <si>
    <t>Unique Collection</t>
  </si>
  <si>
    <t>Shop No-4</t>
  </si>
  <si>
    <t>lakhera Pura</t>
  </si>
  <si>
    <t>Complete line of Mens Clothing from Formal Shirts &amp;amp; Trousers to Casual Shirts Trousers &amp;amp; Fine Denim. All line of products use natural fibre fabrics.</t>
  </si>
  <si>
    <t>Complete line of Mens Clothing from Formal Shirts &amp;amp; Trousers to Casual Shirts Trousers &amp;amp; Fine Denim. All line of products use natural fibre fabrics.Wide variety of Formal &amp;amp; Casual clothing line. Shirts Trousers Jeans &amp;amp; T-Shirts. All line of products use natural fibre fabrics - 100% Cotton 100% Linen at the Most Affordable Price.</t>
  </si>
  <si>
    <t>info@stori.in</t>
  </si>
  <si>
    <t>nagrajgawas35@gmail.com</t>
  </si>
  <si>
    <t>Stori Fashions Pvt. Ltd.</t>
  </si>
  <si>
    <t>MG Road City Centre Building</t>
  </si>
  <si>
    <t>http://www.stori.in</t>
  </si>
  <si>
    <t>kalicharanshop@yahoo.in</t>
  </si>
  <si>
    <t>satish94500@live.in</t>
  </si>
  <si>
    <t>Kali Charan Cloth Merchant</t>
  </si>
  <si>
    <t>No. 93/9 Grain Market</t>
  </si>
  <si>
    <t>Ganeshganj</t>
  </si>
  <si>
    <t>http://www.kalicharanshop.com</t>
  </si>
  <si>
    <t>Kamaraj</t>
  </si>
  <si>
    <t>micro.microtech2006@gmail.com</t>
  </si>
  <si>
    <t>kanishsystem@gmail.com</t>
  </si>
  <si>
    <t>Kanish Systems</t>
  </si>
  <si>
    <t>No. 16 Kavari Street R. K. Medical Up Stair</t>
  </si>
  <si>
    <t>Tirukalikundram</t>
  </si>
  <si>
    <t>http://www.microtech.com</t>
  </si>
  <si>
    <t>S.V.</t>
  </si>
  <si>
    <t>sattilakshmi73@gmail.com</t>
  </si>
  <si>
    <t>laxmicollection73@gmail.com</t>
  </si>
  <si>
    <t>Laxmi Collections</t>
  </si>
  <si>
    <t>Plot No. 154 Door 1-97-9  MVP Colony Shivaji Park Backgate MVP ColonySector 5</t>
  </si>
  <si>
    <t>Visalakshinagar</t>
  </si>
  <si>
    <t>Sayali Badkelwar</t>
  </si>
  <si>
    <t>sayalib3@gmail.com</t>
  </si>
  <si>
    <t>sayalibadkelwar@gmail.com</t>
  </si>
  <si>
    <t>Green Paws</t>
  </si>
  <si>
    <t>Plot No.19 Azad Hind Nagar</t>
  </si>
  <si>
    <t>Azad Hind Nagar</t>
  </si>
  <si>
    <t>acrepairwale@gmail.com</t>
  </si>
  <si>
    <t>harihar.service402@gmail.com</t>
  </si>
  <si>
    <t>AC Repair Centre</t>
  </si>
  <si>
    <t>Shop No B-38 Times Square Central Spine</t>
  </si>
  <si>
    <t>Anup</t>
  </si>
  <si>
    <t>Bhojwani</t>
  </si>
  <si>
    <t>kashishtextiles2016@gmail.com</t>
  </si>
  <si>
    <t>kashishtextiles2015@gmail.com</t>
  </si>
  <si>
    <t>Kashish Textiles</t>
  </si>
  <si>
    <t>1718-19 Radha Krishna Textiles Market</t>
  </si>
  <si>
    <t>Dugar</t>
  </si>
  <si>
    <t>rishab.dugar49@gmail.com</t>
  </si>
  <si>
    <t>Deepak Electronics</t>
  </si>
  <si>
    <t>No 103 A (1) AM Lane S P Road Cross</t>
  </si>
  <si>
    <t>AM Lane</t>
  </si>
  <si>
    <t>Thubrikar</t>
  </si>
  <si>
    <t>thubrikar_rahul@yahoo.co.in</t>
  </si>
  <si>
    <t>Sushman Weavers</t>
  </si>
  <si>
    <t>House No. 79 Goblibar Square Timki Road Baba Jumdevji Math</t>
  </si>
  <si>
    <t>Golibar Square</t>
  </si>
  <si>
    <t>Darshi Enterprises is a single destination that fulfills the need of both men and women in regards to Apparels. We are counted amongst the eminent Manufacturers and Suppliers of Mens Apparels and Ladies Apparels. For the making of our Apparels we use only the finest quality fabrics and advanced machines. Furthermore our Denim Jeans are inspired from the latest fashion trends and designed accordingly by our skilled fashion designers. We can undertake bulk orders and take full responsibility of delivering it within the stipulated time frame. Recently established in 2014 Darshi Enterprises has marked a distinct identity in the national market with its qualitative range of Denim Jeans. The company is based in Gurgaon (Haryana India) but has its influence on the entire national market.</t>
  </si>
  <si>
    <t>darshienterprises@gmail.com</t>
  </si>
  <si>
    <t>deepakjsyadav@yahoo.com</t>
  </si>
  <si>
    <t>Darshi Enterprises</t>
  </si>
  <si>
    <t>No. 308 3rd Floor Near Radha Palace</t>
  </si>
  <si>
    <t>ffti650@gmail.com</t>
  </si>
  <si>
    <t>vajisivaji31@gmail.com</t>
  </si>
  <si>
    <t>Futures First Textiles India</t>
  </si>
  <si>
    <t>No. 16-11-511/C/27 Shalivahana Nagar</t>
  </si>
  <si>
    <t>Dilsukhnagar</t>
  </si>
  <si>
    <t>Khadeer</t>
  </si>
  <si>
    <t>ikopticenterprise@yahoo.com</t>
  </si>
  <si>
    <t>I.K. Opticals Care</t>
  </si>
  <si>
    <t>1382 E a s t End Main Road 9th Block Jayanagara</t>
  </si>
  <si>
    <t>Jayanagara</t>
  </si>
  <si>
    <t>sensational_arun@ymail.com</t>
  </si>
  <si>
    <t>geetamanufacturers@gmail.com</t>
  </si>
  <si>
    <t>Krishna Rani Traders</t>
  </si>
  <si>
    <t>D-1/29 Sangam Vihar Mangal Bajar Road</t>
  </si>
  <si>
    <t>Manimegalai</t>
  </si>
  <si>
    <t>mekalacrafts@gmail.com</t>
  </si>
  <si>
    <t>Mekala Craft Store</t>
  </si>
  <si>
    <t>Pappanaickenpalayam</t>
  </si>
  <si>
    <t>Yogendra</t>
  </si>
  <si>
    <t>3mcarcare.kc.delhi@gmail.com</t>
  </si>
  <si>
    <t>info@motoartstudio.in</t>
  </si>
  <si>
    <t>3m Car Care</t>
  </si>
  <si>
    <t>A-20 Kailash Colony Main Road Opp Metro Pillar #79 Near Kcol Metro Station</t>
  </si>
  <si>
    <t>Kailash Colony</t>
  </si>
  <si>
    <t>http://www.carcarestores.3mindia.co.in</t>
  </si>
  <si>
    <t>Welcome To Punjabi Suit Nice Boutique . This is Fashion Designer . We Make Designer Suits  Lehengas and Other Designer Dresses.</t>
  </si>
  <si>
    <t>Jasminder</t>
  </si>
  <si>
    <t>jasminderkaur@mail.com</t>
  </si>
  <si>
    <t>Nice Boutique</t>
  </si>
  <si>
    <t>Guru Amardas Market</t>
  </si>
  <si>
    <t>School Office Stationers Gifts Toys Board Games and Misc Items SHOP.Mobile DTH Recharges Data Card Recharges and Bill Payments.</t>
  </si>
  <si>
    <t>Harender</t>
  </si>
  <si>
    <t>terastationers@gmail.com</t>
  </si>
  <si>
    <t>Tera Stationers</t>
  </si>
  <si>
    <t>Avantika</t>
  </si>
  <si>
    <t>Jhangiani</t>
  </si>
  <si>
    <t>harsh.fashionista@gmail.com</t>
  </si>
  <si>
    <t>Dfashionista</t>
  </si>
  <si>
    <t>203 Puri Nivas Napier Town Jabalpur Opposite Muskan Heights</t>
  </si>
  <si>
    <t>Napler Town</t>
  </si>
  <si>
    <t>Counsellor</t>
  </si>
  <si>
    <t>agnihotri.rajeshht@gmail.com</t>
  </si>
  <si>
    <t>Hi- Tech Institute Of Advance Technologies Private Limited</t>
  </si>
  <si>
    <t>No. 2922/44 Saraswati Marg Opposite MCD Gaffar Market</t>
  </si>
  <si>
    <t>karolbagh</t>
  </si>
  <si>
    <t>http://www.hn1.in/</t>
  </si>
  <si>
    <t>Saravana Kumar</t>
  </si>
  <si>
    <t>harshidaexport@gmail.com</t>
  </si>
  <si>
    <t>saravana221113@gmail.com</t>
  </si>
  <si>
    <t>Harshida Exports</t>
  </si>
  <si>
    <t>No. 10/49 Kunnagal Palayam</t>
  </si>
  <si>
    <t>Palladam Road</t>
  </si>
  <si>
    <t>Intikhab</t>
  </si>
  <si>
    <t>intikhabalam9880368647@gmail.com</t>
  </si>
  <si>
    <t>stargarments9880368647@gmail.com</t>
  </si>
  <si>
    <t>Star Garments</t>
  </si>
  <si>
    <t>No. 40 1st Floor D.J. Halli Opposite Anand Talkies Next To Post Office</t>
  </si>
  <si>
    <t>Periasamy</t>
  </si>
  <si>
    <t>uniforms.india471@gmail.com</t>
  </si>
  <si>
    <t>mpsamy.india471@gmail.com</t>
  </si>
  <si>
    <t>Uniforms India</t>
  </si>
  <si>
    <t>No. 20-A Kangeyam Main Road Opposite CTC Bus Dep Opposite</t>
  </si>
  <si>
    <t>http://www.uniformsindia.co.in/</t>
  </si>
  <si>
    <t>kansaldpk30@gmail.com</t>
  </si>
  <si>
    <t>Parthgupta8709@gmail.com</t>
  </si>
  <si>
    <t>Alankar Garments</t>
  </si>
  <si>
    <t>X-381 Gali No. 6 Ram Nagar Market Gandhi Nagar</t>
  </si>
  <si>
    <t>Jethi</t>
  </si>
  <si>
    <t>Vinodjethi712@gmail.com</t>
  </si>
  <si>
    <t>Krishna Krishna Jewellers Pvt Ltd</t>
  </si>
  <si>
    <t>Old Court Road</t>
  </si>
  <si>
    <t>Court Road</t>
  </si>
  <si>
    <t>http://www.krishnakrishnajewellers.com/</t>
  </si>
  <si>
    <t>realtomato9109@gmail.com</t>
  </si>
  <si>
    <t>babarealtomato9109@gmail.com</t>
  </si>
  <si>
    <t>Shree Ramdev Creation</t>
  </si>
  <si>
    <t>422 4th Floor Vaibhav Laxmi Market</t>
  </si>
  <si>
    <t>Vaibhav Laxmi Market</t>
  </si>
  <si>
    <t>Madnani</t>
  </si>
  <si>
    <t>deepakmadnani12@gmail.com</t>
  </si>
  <si>
    <t>Bhavika Fashion</t>
  </si>
  <si>
    <t>No. 405 4th Floor Abhishekh Market Opposite Sun Rise Restaurant</t>
  </si>
  <si>
    <t>Kumar P</t>
  </si>
  <si>
    <t>arunaphotos7818@gmail.com</t>
  </si>
  <si>
    <t>Aruna Digital Full HD Studio</t>
  </si>
  <si>
    <t>No 20 Nallagounder Complex 1st Floor</t>
  </si>
  <si>
    <t>http://www.arunadigitalstudio.in</t>
  </si>
  <si>
    <t>leafpress.ccm@gmail.com</t>
  </si>
  <si>
    <t>khurshidanand@gmail.com</t>
  </si>
  <si>
    <t>Creative Content Media</t>
  </si>
  <si>
    <t>No. 605 Classic Exotica S No. 51</t>
  </si>
  <si>
    <t>deehergifts@gmail.com</t>
  </si>
  <si>
    <t>vipin.gracea@gmail.com</t>
  </si>
  <si>
    <t>Deeher Gifts</t>
  </si>
  <si>
    <t>1st Floor Seasons Mall Magarpatta City</t>
  </si>
  <si>
    <t>Welcome to theLee StoreWe Are ProvidedT Shirts Jeans PantsShirts Blazers JacketsClothes shop.</t>
  </si>
  <si>
    <t>Adil</t>
  </si>
  <si>
    <t>leeindiranagar@gmail.com</t>
  </si>
  <si>
    <t>Lee Store</t>
  </si>
  <si>
    <t>Shop No. 777/F 100ft Road Indiranagar HAL 2nd Stage</t>
  </si>
  <si>
    <t>http://www.lee.in</t>
  </si>
  <si>
    <t>mprasanth.72@gmail.com</t>
  </si>
  <si>
    <t>anchorsandarrows@gmail.com</t>
  </si>
  <si>
    <t>S S Trading</t>
  </si>
  <si>
    <t>No. 2/345 Mangalam Road N. V. B Layout Chellam Nagar Pirivu</t>
  </si>
  <si>
    <t>Privu</t>
  </si>
  <si>
    <t>vickynama49@gmail.com</t>
  </si>
  <si>
    <t>Shree Shyam Handicraft</t>
  </si>
  <si>
    <t>Near Madram Pura Petrol Pump Sanganer</t>
  </si>
  <si>
    <t>Madrampura</t>
  </si>
  <si>
    <t>Gaur  Jeslan</t>
  </si>
  <si>
    <t>jgjayeshgaur@gmail.com</t>
  </si>
  <si>
    <t>Gaur Enterprises</t>
  </si>
  <si>
    <t>Villege Jeslan Po Ghirdodha Mitha Tehsil Ladnun</t>
  </si>
  <si>
    <t>Didwana</t>
  </si>
  <si>
    <t>Tehsil Ladnun</t>
  </si>
  <si>
    <t>seemadhaki@gmail.com</t>
  </si>
  <si>
    <t>saffron.tradelink@yahoo.com</t>
  </si>
  <si>
    <t>Pooja Enterprise</t>
  </si>
  <si>
    <t>No. 315 Toral Commercial Complex Opposite State Bank Of India Next To Galaxy Hotel Jawahar Road</t>
  </si>
  <si>
    <t>we provide exclusive designer wear suits sarees n dresses for all kind of occassions. designer indian outfits for women we deal in all kind of exclusive hand work machine embroidery .</t>
  </si>
  <si>
    <t>Ntasha</t>
  </si>
  <si>
    <t>lalitmini76@gmail.com</t>
  </si>
  <si>
    <t>zindagisharma80@gmail.com</t>
  </si>
  <si>
    <t>Vastra Kala</t>
  </si>
  <si>
    <t>H.No 486 Sec 8 HudaOpp Karan Palace</t>
  </si>
  <si>
    <t>Singh  Harsana</t>
  </si>
  <si>
    <t>savitrileathers@gmail.com</t>
  </si>
  <si>
    <t>Savitri Leathers</t>
  </si>
  <si>
    <t>C 234 2nd Floor Sector 10</t>
  </si>
  <si>
    <t>http://www.savitrileathers.com</t>
  </si>
  <si>
    <t>Welcome to&amp;nbsp;Arv Bag House. We provide vaious services to our custmor. We provide different types of bags which are&amp;nbsp;use full.</t>
  </si>
  <si>
    <t>sathishkumar.metro@gmail.com</t>
  </si>
  <si>
    <t>Arv Bag House</t>
  </si>
  <si>
    <t>37 Big Kamala Street</t>
  </si>
  <si>
    <t>Tiruchirappalli</t>
  </si>
  <si>
    <t>Welcome to&amp;nbsp;Bags &amp;amp; More company.&amp;nbsp;Fashion For One and All. We provide various services to our custmor.</t>
  </si>
  <si>
    <t>Welcome to&amp;nbsp;Bags &amp;amp; More company.&amp;nbsp;Fashion For One and All. We provide various services to our custmor.Bags &amp;amp; More Ventured into the fashion business last year with an aim of providing world class fashion accessories at a reasonable price . After the overwhelming success of the brand  we bring you the latest in fashion at just a click . Branded Bags and imitation jewellery to suit you on all ocassions . Browse our collection and pick the one that suits you best .</t>
  </si>
  <si>
    <t>Maghav</t>
  </si>
  <si>
    <t>sohumtraders@yahoo.com</t>
  </si>
  <si>
    <t>maghav@gmail.com</t>
  </si>
  <si>
    <t>Bags &amp; More</t>
  </si>
  <si>
    <t>Shop No. 1 Sector 3 A Opposite Railway Crossing Channi Himmat</t>
  </si>
  <si>
    <t>Welcome to&amp;nbsp;Magson Mens Wear men's clothing store.We provide various services to our custmor.Situated in the heart of the suburbs Vile Parle (E) Magson Men&amp;rsquo;s Wear specializes in readymade as well as customized suits.&amp;nbsp;</t>
  </si>
  <si>
    <t>Nishank</t>
  </si>
  <si>
    <t>Kotian</t>
  </si>
  <si>
    <t>magsonkreation@gmail.com</t>
  </si>
  <si>
    <t>shopophilia@gmail.com</t>
  </si>
  <si>
    <t>Magson Mens Wear</t>
  </si>
  <si>
    <t>A9 Gokul Arcade Sahar Road Vile Parle</t>
  </si>
  <si>
    <t>Vile Parle</t>
  </si>
  <si>
    <t>Welcome to&amp;nbsp;Samarth Garments Shop.Dealing with All kinds of Jeans Shirts &amp;amp; Jackets as A Manufacturer Wholesaler &amp;amp; Supplier.</t>
  </si>
  <si>
    <t>Welcome to&amp;nbsp;Samarth Garments Shop.Dealing with All kinds of Jeans Shirts &amp;amp; Jackets as A Manufacturer Wholesaler &amp;amp; Supplier.Dealing with all kinds of Jeans Pants in different size like 26/30 28/32 32/40.</t>
  </si>
  <si>
    <t>ravi9654122538@gmail.com</t>
  </si>
  <si>
    <t>Samarth Garments</t>
  </si>
  <si>
    <t>9/386 Gali No.1 Saraswati Bhandar Chowk Subhash Road</t>
  </si>
  <si>
    <t>Immanuel</t>
  </si>
  <si>
    <t>immanuelvarghese12@gmail.com</t>
  </si>
  <si>
    <t>Aierosoft</t>
  </si>
  <si>
    <t>Oasis Tower IIed Floor Kallambalam Balaramapuram</t>
  </si>
  <si>
    <t>http://www.aierosoft.com</t>
  </si>
  <si>
    <t>M. Subhashini</t>
  </si>
  <si>
    <t>rakfashionwear@gmail.com</t>
  </si>
  <si>
    <t>Rak Fashion Wear</t>
  </si>
  <si>
    <t>Pulivendula Kadapa pincode 516390 (DT) Andhra Pradesh</t>
  </si>
  <si>
    <t>Kadapa</t>
  </si>
  <si>
    <t>icptelpurulia@intexcare.in</t>
  </si>
  <si>
    <t>somuprl@gmail.com</t>
  </si>
  <si>
    <t>Surya Communication</t>
  </si>
  <si>
    <t>S. C. Sen Road Old Police Line</t>
  </si>
  <si>
    <t>Old Police Line</t>
  </si>
  <si>
    <t>Sauraj</t>
  </si>
  <si>
    <t>Chaudhary</t>
  </si>
  <si>
    <t>sbequipments58@gmail.com</t>
  </si>
  <si>
    <t>SB Equipments</t>
  </si>
  <si>
    <t>J-18 East Vinod Nagar  Phase-II Mayur Vihar</t>
  </si>
  <si>
    <t>J-18 East Vinod Nagar</t>
  </si>
  <si>
    <t>http://snapcarts.co.in/</t>
  </si>
  <si>
    <t>We are engaged in Trading and Supplying wide range of Formal Shoe Casual Shoe Sports Shoe Loafer Shoe Ankle Boot and Floater and Slipper. These products are known for excellent finish optimum comfort and attractive design.</t>
  </si>
  <si>
    <t>Manjit</t>
  </si>
  <si>
    <t>dashmeshfootwear@yahoo.com</t>
  </si>
  <si>
    <t>rekhanegi19@gmail.com</t>
  </si>
  <si>
    <t>Dashmesh Footwear</t>
  </si>
  <si>
    <t>Plot No. 109 Pace City 1 Sector- 37</t>
  </si>
  <si>
    <t>Pace City 1</t>
  </si>
  <si>
    <t>http://www.footnstyle.com</t>
  </si>
  <si>
    <t>ganeshelectronicsfzr@yahoo.in</t>
  </si>
  <si>
    <t>Ganesh Electronics</t>
  </si>
  <si>
    <t>Shop No.-113</t>
  </si>
  <si>
    <t>Firozpur</t>
  </si>
  <si>
    <t>Kabadi Bazar</t>
  </si>
  <si>
    <t>Jeetusharma2100@gmail.com</t>
  </si>
  <si>
    <t>Dinesh Pouches Limited</t>
  </si>
  <si>
    <t>No. 31 Behind New Power House Road Industrial Area</t>
  </si>
  <si>
    <t>Basni</t>
  </si>
  <si>
    <t>http://www.dineshpouches.com</t>
  </si>
  <si>
    <t>We are selling wholesale sarees for sale at very reasonable rate.Please contact me if your interested to purchase.</t>
  </si>
  <si>
    <t>We are selling wholesale saree for sale at very reasonable rate.Please contact me if your interested to purchase..</t>
  </si>
  <si>
    <t>sonalipatra187@gmail.com</t>
  </si>
  <si>
    <t>Saree Wholesale</t>
  </si>
  <si>
    <t>Electronic City Phase- 2</t>
  </si>
  <si>
    <t>Welcome to Vrisa Saree's Fashions. We Provide to Semi Stitched Dress materialsDress MaterialsSarees.</t>
  </si>
  <si>
    <t>Pavani</t>
  </si>
  <si>
    <t>vrisasreesfashions@gmail.com</t>
  </si>
  <si>
    <t>Vrisa Sree's Fashions</t>
  </si>
  <si>
    <t>Trimulgherry Hyderabad</t>
  </si>
  <si>
    <t>Wholesale &amp;amp; Retail suppliers for Dress MaterialsChuridar Kurtis &amp;amp; Leggings. Cant get any better and price efficient than this :)</t>
  </si>
  <si>
    <t>tishya2014@yahoo.com</t>
  </si>
  <si>
    <t>Tishyas &amp; Co.</t>
  </si>
  <si>
    <t>No. 153/154 Mint Street</t>
  </si>
  <si>
    <t>Micromax Informatics Limited is one of the leading consumer electronics company in India and the 10th largest mobile phone player in the world. Over the past decade Micromax has pioneered the democratisation of technology in India - by offering affordable innovations through their product offerings and removing barriers for large scale adoption of advanced technologies. Micromax is currently the 2nd largest smartphone company in India. Micromax is a brand which is close to the heart of the youth and celebrates the vibrancies of life and empowerment.</t>
  </si>
  <si>
    <t>Ul - Houqe</t>
  </si>
  <si>
    <t>dsc.dhubri@gmail.com</t>
  </si>
  <si>
    <t>rakesh.khan78@gmail.com</t>
  </si>
  <si>
    <t>Bidyapara More Opposite Ajmal Computer Centre Dr Zakir Hussain Road</t>
  </si>
  <si>
    <t>Dhubri</t>
  </si>
  <si>
    <t>Bidyapara</t>
  </si>
  <si>
    <t>Aloke</t>
  </si>
  <si>
    <t>aritrasaharon@yahoo.co.in</t>
  </si>
  <si>
    <t>New Kabita Bastralaya</t>
  </si>
  <si>
    <t>No. 434 Diamond Harbour Road</t>
  </si>
  <si>
    <t>A.S</t>
  </si>
  <si>
    <t>rawatrahul308@gmail.com</t>
  </si>
  <si>
    <t>VK Optic Point</t>
  </si>
  <si>
    <t>S No 18 Opp APJ Insitute Jagat Farm Sector Gamma-1</t>
  </si>
  <si>
    <t>We are involved in offering CCTV Camera Attendance System Printer Machine and more. We are also provided Networking Service and Computer AMC Service</t>
  </si>
  <si>
    <t>Rahaman</t>
  </si>
  <si>
    <t>zubaidinfotech4u@gmail.com</t>
  </si>
  <si>
    <t>khajabasha@yahoo.com</t>
  </si>
  <si>
    <t>Zubaid Infotech</t>
  </si>
  <si>
    <t>No. 7 Masjid- E- Al Haramain Shopping Complex Vallal Yusuf Nagar Near Reliance Fresh</t>
  </si>
  <si>
    <t>Faiz</t>
  </si>
  <si>
    <t>shaziamfs@gmail.com</t>
  </si>
  <si>
    <t>faizocean@gmail.com</t>
  </si>
  <si>
    <t>Boss Mens Wear</t>
  </si>
  <si>
    <t>Shop No. 14  Summer Set CHS Opposite Vartak Polytechnic</t>
  </si>
  <si>
    <t>Vasai West</t>
  </si>
  <si>
    <t>Azmal</t>
  </si>
  <si>
    <t>avishclothing01@gmail.com</t>
  </si>
  <si>
    <t>Avish Clothing Co.</t>
  </si>
  <si>
    <t>Gala No 24 Aries Estate Ladi Gali Khairani Road Sakinaka Behind National College 35th Road Kha</t>
  </si>
  <si>
    <t>Zeri House</t>
  </si>
  <si>
    <t>Come and Experience Under One Roof our wide Range of Dresses and Services. Come to us for a Daily Routine Ethnic Wear or those special occasions which call for special outlook.</t>
  </si>
  <si>
    <t>Come and Experience Under One Roof our wide Range of Dresses and Services. Come to us for a Daily Routine Ethnic Wear or those special occasions which call for special outlook. Try our Unique Designs of Anarkali suits for one of a kind dress of your own.Western Tops shirts Midis for Casual or Formal Wear or those Pretty Gowns for special evenings and events. We are there for you. Choose from the available designs or ask us to create the one you desire.</t>
  </si>
  <si>
    <t>palakcreationcrossing@gmail.com</t>
  </si>
  <si>
    <t>Palak Creations</t>
  </si>
  <si>
    <t>Flat No. 133 Tower 9 GH7</t>
  </si>
  <si>
    <t>Crossing Republic</t>
  </si>
  <si>
    <t>Rambabu</t>
  </si>
  <si>
    <t>Medatwal</t>
  </si>
  <si>
    <t>medatwal.aman@gmail.com</t>
  </si>
  <si>
    <t>rmedatwal23@gmail.com</t>
  </si>
  <si>
    <t>Bagru Cloth Store</t>
  </si>
  <si>
    <t>Shop No- 3</t>
  </si>
  <si>
    <t>The Perfect Men's Clothing store and Men's wear store . Should visit and try it.Makers of all the types of Men's Clothes like shirtstrouserssuitblazerstieall traditional wearsetc</t>
  </si>
  <si>
    <t>Hingu</t>
  </si>
  <si>
    <t>rakesh.hingu12@gmail.com</t>
  </si>
  <si>
    <t>RECK Tailors</t>
  </si>
  <si>
    <t>First Florshop no-5 Shri Krishna Complex Sarkari Tubewell</t>
  </si>
  <si>
    <t>We conduct advance terracotta jewellery making class in chennai.Shambhavi is the right place where u trained as a professional designers.</t>
  </si>
  <si>
    <t>SHAMBHAVI is the right place to learn terracotta jewellery making.Terracotta is clay based.. Jewellery making has emerging as one of the hottest businesses. our workshop is to encourage business for women's in Chennai. Terracotta jewellery which was sought to be one of the Ancient art has now turned out to be the modern Trend. An appropriate refined clay is shaped to make eco friendly jewellery that makes exotic dressing style and it can be worn both traditional or trendy.We conduct ADVANCED TERRACOTTA JEWELLERY MAKING classes for the benefit of all age group ladies college girls kids to encourage hobbies housewives and Business Women to divert from their daily routines to take the best out of it.</t>
  </si>
  <si>
    <t>Shambhavi</t>
  </si>
  <si>
    <t>shambhavi.terracotta@gmail.com</t>
  </si>
  <si>
    <t>Shambhavi Terracotta Jewellery</t>
  </si>
  <si>
    <t>101/35 Bazullah road T.nagar (near vivek &amp; co)</t>
  </si>
  <si>
    <t>T.nagar</t>
  </si>
  <si>
    <t>equalztech@gmail.com</t>
  </si>
  <si>
    <t>princegeoabhi@gmail.com</t>
  </si>
  <si>
    <t>Equalz Tech</t>
  </si>
  <si>
    <t>TC 16/201 Market Junction Peyad</t>
  </si>
  <si>
    <t>Peyad</t>
  </si>
  <si>
    <t>We are the prominent Trader and Supplier of Fire Extinguisher Fire Fighting Equipment Fire Safety System Safety Gloves Safety Suit Safety Shoes etc. Our complete product array is known for dimensional accuracy robustness long lasting</t>
  </si>
  <si>
    <t>shreeratnam123@gmail.com</t>
  </si>
  <si>
    <t>Shree Ratnam Trading Company</t>
  </si>
  <si>
    <t>No. 560 New Cloth Market Outside Raipur Gate Raipur</t>
  </si>
  <si>
    <t>Micromax Informatics Limited is one of the leading consumer electronics company in India and the 10th largest mobile phone player in the world. Over the past decade Micromax has pioneered the democratization of technology in India by offering affordable innovations through their product offerings and removing barriers for large scale adoption of advanced technologies. Micromax is currently the 2nd largest smartphone company in India. Micromax is a brand which is close to the heart of the youth and celebrates the vibrancies of life and empowerment</t>
  </si>
  <si>
    <t>Yogender</t>
  </si>
  <si>
    <t>sawankripalmobile@gmail.com</t>
  </si>
  <si>
    <t>Nh-8 Krishna Takies Road</t>
  </si>
  <si>
    <t>Kotputli</t>
  </si>
  <si>
    <t>Krishna Takies Road</t>
  </si>
  <si>
    <t>neerajsdesk@gmail.com</t>
  </si>
  <si>
    <t>outreach@tailorwear.in</t>
  </si>
  <si>
    <t>ANT Enterprises</t>
  </si>
  <si>
    <t>Andheri West Link Road  Near City Mall</t>
  </si>
  <si>
    <t>http://www.tailorwear.in</t>
  </si>
  <si>
    <t>N.C</t>
  </si>
  <si>
    <t>Shajimon</t>
  </si>
  <si>
    <t>kcwnh@kottaram.in</t>
  </si>
  <si>
    <t>kottaram@kottaram.in</t>
  </si>
  <si>
    <t>Kottaram Crockery World</t>
  </si>
  <si>
    <t>Opposite EMC NH Kochi Bypass Palarivattom</t>
  </si>
  <si>
    <t>Palarivattom</t>
  </si>
  <si>
    <t>armail.enterprises@gmail.com</t>
  </si>
  <si>
    <t>AR Enterprises</t>
  </si>
  <si>
    <t>No. 766/44 Lekhu Nagar Tri Nagar</t>
  </si>
  <si>
    <t>Jurani</t>
  </si>
  <si>
    <t>hj.harsh777@gmail.com</t>
  </si>
  <si>
    <t>harsh.jurani@yahoo.com</t>
  </si>
  <si>
    <t>Dream Internationals</t>
  </si>
  <si>
    <t>D-1173/74 Millennium Textile Market Ring Road</t>
  </si>
  <si>
    <t>Swetaa</t>
  </si>
  <si>
    <t>S. Vijayak Kumar</t>
  </si>
  <si>
    <t>kothai.vijay21@gmail.com</t>
  </si>
  <si>
    <t>majastaacollection2014@gmail.com</t>
  </si>
  <si>
    <t>Majastaa Collections</t>
  </si>
  <si>
    <t>No. 22/48 Circular Road U. I. Colony Kodambakkam</t>
  </si>
  <si>
    <t>Uttam Dewangan Handloom was established in the year 2015. We are leading retailer and supplier of Kosa Silk Saree etc. Backed by a team of experienced professional we have been able to achieve a commendable position in this highly competitive market. Our professionals utilize their experience and knowledge while completing the assigned to them.</t>
  </si>
  <si>
    <t>Uttam</t>
  </si>
  <si>
    <t>Dewangan</t>
  </si>
  <si>
    <t>uttam619@gmail.com</t>
  </si>
  <si>
    <t>P. R. Dewangan Handloom</t>
  </si>
  <si>
    <t>Old Bus Stand Durga Mandir Road</t>
  </si>
  <si>
    <t>Saranggarh</t>
  </si>
  <si>
    <t>Durga Mandir Road</t>
  </si>
  <si>
    <t>http://www.kosacrafts.com</t>
  </si>
  <si>
    <t>Royal Fabrics is established in the year 2016. We are a leading Wholesaler Retailer of Black Round Analog Nexa Watch White Square Analog Citizen Copy Mens T Shirts etc. Vendors are selected by our procurement agents based on their financial stability and goodwill. In order to meet the ever-changing needs of the patrons we render these products in various sizes designs and other technical specifications.</t>
  </si>
  <si>
    <t>Taha</t>
  </si>
  <si>
    <t>Lakdawala</t>
  </si>
  <si>
    <t>taha.lakdawala515253@gmail.com</t>
  </si>
  <si>
    <t>Royal Fabrics</t>
  </si>
  <si>
    <t>Famous A Colony 3rd Floor Mumbra</t>
  </si>
  <si>
    <t>Mumbra</t>
  </si>
  <si>
    <t>Vijayananthan</t>
  </si>
  <si>
    <t>V.S.</t>
  </si>
  <si>
    <t>saimurugansilkscbe@gmail.com</t>
  </si>
  <si>
    <t>Sai Murugan Silks</t>
  </si>
  <si>
    <t>100 Rajaji Road Ramnagar</t>
  </si>
  <si>
    <t>We carry traditional ethnic clothes like Suits Sarees Lehengas &amp;amp; tunics etc from many designers &amp;amp; boutiques</t>
  </si>
  <si>
    <t>SALES MANAGER</t>
  </si>
  <si>
    <t>gauravmeghwani@gmail.com</t>
  </si>
  <si>
    <t>Trendz Designer Studio</t>
  </si>
  <si>
    <t>357 Main Road Besides Dr. Goyal</t>
  </si>
  <si>
    <t>Besides Dr Goyal</t>
  </si>
  <si>
    <t>We Provide exclusive designs formal strousseau party wears designer celebrity dresses .Women's Clothing Store</t>
  </si>
  <si>
    <t>Jasjinder</t>
  </si>
  <si>
    <t>Gill</t>
  </si>
  <si>
    <t>kaarigaricouture@gmail.com</t>
  </si>
  <si>
    <t>Jasjindergill@hotmail.com</t>
  </si>
  <si>
    <t>Kaarigari Indian Couture</t>
  </si>
  <si>
    <t>2015 Face 7 Mohali Panjab</t>
  </si>
  <si>
    <t>Mohali Panjab</t>
  </si>
  <si>
    <t>Your own neighborhood boutique ODHANI BY VANDANA for ladies fashion dress materialEthnic suits Anarkalis KurtisLeggingsBlouses &amp;amp; Customized tailoring.</t>
  </si>
  <si>
    <t>Vandana</t>
  </si>
  <si>
    <t>Odhanibyvandana@gmail.com</t>
  </si>
  <si>
    <t>Odhani By Vandana</t>
  </si>
  <si>
    <t>Shop No. 40 Vatika City Market Sec 49 Sohna Road</t>
  </si>
  <si>
    <t>Raghav</t>
  </si>
  <si>
    <t>intello_smartbuddies@yahoo.in</t>
  </si>
  <si>
    <t>Krishna Silk Store</t>
  </si>
  <si>
    <t>Bazar Sheikhan Jalandhar</t>
  </si>
  <si>
    <t>EnS: Elegance n Style Boutique for women strives to create highly personalized creations that you would cherish. Our goal is to Deliver the Right Fit On Time and All the Time.</t>
  </si>
  <si>
    <t>Vriti</t>
  </si>
  <si>
    <t>vritikr@gmail.com</t>
  </si>
  <si>
    <t>EnS- Elegance N Style</t>
  </si>
  <si>
    <t>B18 Aashirwad Complex Sector 53 Below Mithaas Sweet Shop.</t>
  </si>
  <si>
    <t>A one stop shopping for Un-Stitched Suits  Kurtis Salwar Suits Exclusive Bed Covers.Come here and ' Redefine your Style'.</t>
  </si>
  <si>
    <t>rashureet@gmail.com</t>
  </si>
  <si>
    <t>Reet Boutique</t>
  </si>
  <si>
    <t>Ward No. 13 44Shiv Mandir Road Punjabi Para</t>
  </si>
  <si>
    <t>Punjabi Para</t>
  </si>
  <si>
    <t>We have the latest collection of Ladies dress material Ladies Suits Designer Kurties Designer Salwar with Designer Dupattas Leggings and Night Wear.</t>
  </si>
  <si>
    <t>Ashwni</t>
  </si>
  <si>
    <t>Pargal</t>
  </si>
  <si>
    <t>vastram_jmu@yahoo.com</t>
  </si>
  <si>
    <t>Vastram fashion shop</t>
  </si>
  <si>
    <t>Panjwakhtar Road</t>
  </si>
  <si>
    <t>Nimesh</t>
  </si>
  <si>
    <t>foxteez@gmail.com</t>
  </si>
  <si>
    <t>Foxtees Sports</t>
  </si>
  <si>
    <t>Shop No. 1 Maliram Marwari Chawl</t>
  </si>
  <si>
    <t>forcesportswear12@gmail.com</t>
  </si>
  <si>
    <t>stalionvinod@yahoo.com</t>
  </si>
  <si>
    <t>Force</t>
  </si>
  <si>
    <t>Opposite Venugopala Swamy Temple</t>
  </si>
  <si>
    <t>http://www.forcesportswear.in/</t>
  </si>
  <si>
    <t>Exclusive Ladies Shopee Western Outfits Ready Made Salwar Suits Night wears Under Garments &amp;amp; Much More.</t>
  </si>
  <si>
    <t>Jairam</t>
  </si>
  <si>
    <t>jairamkukreja66@gmail.com</t>
  </si>
  <si>
    <t>Moon 'O' Moon Collection</t>
  </si>
  <si>
    <t>Jawahar Market Camp-2 Power House Bhilai 491001</t>
  </si>
  <si>
    <t>Jawahar Market Camp-2</t>
  </si>
  <si>
    <t>Ravindra Stores is a Perfect place for all kinds of Bangles. You can get different varieties of Bangles like glass metal crystal wooden acrylic &amp;amp; many more.</t>
  </si>
  <si>
    <t>ravindrastores@gmail.com</t>
  </si>
  <si>
    <t>Ravindra Stores</t>
  </si>
  <si>
    <t>4 Kheradiwas</t>
  </si>
  <si>
    <t>Kheradiwas</t>
  </si>
  <si>
    <t>We offer a wide range of ethnic &amp;amp; exclusive range of semi stitched &amp;amp; un stitched Salwaar Kameez &amp;amp; Kurtis.</t>
  </si>
  <si>
    <t>Parul</t>
  </si>
  <si>
    <t>chunariyaboutique@gmail.com</t>
  </si>
  <si>
    <t>parulmittal27@yahoo.co.in</t>
  </si>
  <si>
    <t>Chunariya - Ethnic Designer Wear For Women</t>
  </si>
  <si>
    <t>B-2/331 Ekta Gardens 9.I.P Extension</t>
  </si>
  <si>
    <t>Ekta Gardens</t>
  </si>
  <si>
    <t>hr.mekhlawings@yahoo.com</t>
  </si>
  <si>
    <t>mekhlawings@gmail.com</t>
  </si>
  <si>
    <t>Mekhla Wings</t>
  </si>
  <si>
    <t>302 Manjoosha Apartment Kavi Raman Path Nageshwar Colony Boring Road</t>
  </si>
  <si>
    <t>Nageshwar Colony</t>
  </si>
  <si>
    <t>http://mekhla-wings.webs.com/</t>
  </si>
  <si>
    <t>adityaenterprises9017@gmail.com</t>
  </si>
  <si>
    <t>Aditya Enterprises</t>
  </si>
  <si>
    <t>Sr No. 274 Sadestra Nali Hadapsar</t>
  </si>
  <si>
    <t>Exclusive Jeans Shirts And T-Shirts.The Ultimate Clothing to see the World in. With our Collection of Jeans Shirts T-Shirts Casual Wear . Smart clothing Everyday living.</t>
  </si>
  <si>
    <t>Patnak</t>
  </si>
  <si>
    <t>nishu9395@gmail.com</t>
  </si>
  <si>
    <t>Knhartoli Bapat Chawl infront of sai colonyc</t>
  </si>
  <si>
    <t>Gondia</t>
  </si>
  <si>
    <t>Sai Colony</t>
  </si>
  <si>
    <t>http://www.Fashiopoint.co.in</t>
  </si>
  <si>
    <t>Bullet Miami which came into existence in the year 1976 constantly has sought to be a value driven organization and has scaled a reckoned position in the footwear industry. The first store of Bullet Miami was opened in the year 1976 at RS Puram Coimbatore. It was started by the Late Mr. K. I. Sheriff. After migrating from Conoor in the late 50's he was engaged in the business of trading raw leather and later on started manufacturing men's and women's footwear after hiring a few cobblers. He was so well versed with the different textures of leather that just by looking at the shoe he would be able to tell the history of it. Within a few years of opening the store at R.S Puram he had developed a good network of regular customers who often visited the store for its unique designs service and quality.</t>
  </si>
  <si>
    <t>Wasim Sheriff</t>
  </si>
  <si>
    <t>wasimsheriff.r@gmail.com</t>
  </si>
  <si>
    <t>Bullet Miami Associates</t>
  </si>
  <si>
    <t>539 Dr. Nanjappa Road Gandhipuram</t>
  </si>
  <si>
    <t>http://www.bulletmiami.com</t>
  </si>
  <si>
    <t>Taufique</t>
  </si>
  <si>
    <t>skafefiresystem@yahoo.com</t>
  </si>
  <si>
    <t>Skafe Fire Wiring System</t>
  </si>
  <si>
    <t>No. 95/269 Maharashtra Nagar No.1 Slaughterhouse Compound Bandra West</t>
  </si>
  <si>
    <t>srimahavirpackaging@gmail.com</t>
  </si>
  <si>
    <t>Sri Mahavir Packaging</t>
  </si>
  <si>
    <t>No. 102 Mangolpur Kalan</t>
  </si>
  <si>
    <t>Palit</t>
  </si>
  <si>
    <t>Custom/EOA T-shirt Manufacture</t>
  </si>
  <si>
    <t>abhishek@eoaclothing.com</t>
  </si>
  <si>
    <t>Era Of Attitude Clothing</t>
  </si>
  <si>
    <t>315/2516 Motilal Nagar No. 2 Bangur Nagar Police Station</t>
  </si>
  <si>
    <t>http://www.eoaclothing.com</t>
  </si>
  <si>
    <t>satish97@yahoo.com</t>
  </si>
  <si>
    <t>sk74785@gmail.com</t>
  </si>
  <si>
    <t>AN Apparels &amp; Clothings</t>
  </si>
  <si>
    <t>304 Jeewandeep Apartment Near SBI Chhapru Nagar</t>
  </si>
  <si>
    <t>Chhapru Nagar</t>
  </si>
  <si>
    <t>Prakash Rathore</t>
  </si>
  <si>
    <t>usasbro19@gmail.com</t>
  </si>
  <si>
    <t>umogleather@gmail.com</t>
  </si>
  <si>
    <t>Umog Leather Private Limited</t>
  </si>
  <si>
    <t>Building No. 2A1 A Plot No. 51</t>
  </si>
  <si>
    <t>kiaraafashion@gmail.com</t>
  </si>
  <si>
    <t>Kiaraa Fashion House</t>
  </si>
  <si>
    <t>Plot No. 173 2nd Floor Patparganj Industrial Estate</t>
  </si>
  <si>
    <t>http://www.kiaraafashion.com</t>
  </si>
  <si>
    <t>asif.khan8890@gmail.com</t>
  </si>
  <si>
    <t>Infinity Enterprises</t>
  </si>
  <si>
    <t>Village Bachhlouta Near Govt School</t>
  </si>
  <si>
    <t>Village Bachhlouta</t>
  </si>
  <si>
    <t>M.parthasa</t>
  </si>
  <si>
    <t>Rathy</t>
  </si>
  <si>
    <t>partha.m.sarathy@gmail.com</t>
  </si>
  <si>
    <t>sk_tele@rediffmail.com</t>
  </si>
  <si>
    <t>SK Tele Systems</t>
  </si>
  <si>
    <t>No. 4/7 Sri Jayaram Nagar Kolathur</t>
  </si>
  <si>
    <t>Irshad</t>
  </si>
  <si>
    <t>noveltybag789@gmail.com</t>
  </si>
  <si>
    <t>Novelty Bag</t>
  </si>
  <si>
    <t>Behind Janta Hall Chhapru Nagar Garoba Maidan</t>
  </si>
  <si>
    <t>Had been setup in the year 2011With the raza &amp;amp; dua mubarak of our beloved AQA MOULA HIS HOLINESS DR.SYEDNA MOHAMMED BURHANUDDIN (R.A)&amp;nbsp; &amp;amp; HIS HOLINESS SYEDNA ALIQADAR MUFADDAL SAIFUDDIN (T.U.S.).We expertise in computer sales and services .The Company has shown a steady and fast growth and has built up a good repo with it&amp;rsquo;s clients. The company is not only looking forward to expand itself&amp;nbsp; but also it has took a step ahead and has provided&amp;nbsp; security surveillance system(C.C.TV Camera) to many reputed clients such as hotels banks factories hospitals and shops etc.</t>
  </si>
  <si>
    <t>K Habib</t>
  </si>
  <si>
    <t>rajinfosys52@gmail.com</t>
  </si>
  <si>
    <t>Raj Infosys</t>
  </si>
  <si>
    <t>Shop No. 15 Beside Mohammedi Photo Studio Afin Gate</t>
  </si>
  <si>
    <t>Sidhpur</t>
  </si>
  <si>
    <t>Afin Gate</t>
  </si>
  <si>
    <t>http://www.rajinfosys52.doodlekit.com</t>
  </si>
  <si>
    <t>Prankul</t>
  </si>
  <si>
    <t>Nijhawan</t>
  </si>
  <si>
    <t>prankulnijhawan@gmail.com</t>
  </si>
  <si>
    <t>bharatadhesives@rediffmail.com</t>
  </si>
  <si>
    <t>Bharat Adhesives</t>
  </si>
  <si>
    <t>A-36 Phase 2 Mayapuri Industrial Area New Delhi</t>
  </si>
  <si>
    <t>Vazirani</t>
  </si>
  <si>
    <t>lxmnvzrn@gmail.com</t>
  </si>
  <si>
    <t>Sai Moreshwar Garments</t>
  </si>
  <si>
    <t>Shop No. 7 Basant Bahar Road</t>
  </si>
  <si>
    <t>Basant Bahar Road</t>
  </si>
  <si>
    <t>Welcome To Archies Gifts Emporium Company Is Provide To An Exclusive Gift And Watches Showroom Like Watch Chocolates Etc.</t>
  </si>
  <si>
    <t>Director And Partner</t>
  </si>
  <si>
    <t>archiesgiftsworld@gmail.com</t>
  </si>
  <si>
    <t>giftemporium4u@gmail.com</t>
  </si>
  <si>
    <t>Archies Gift World</t>
  </si>
  <si>
    <t>Opp.osite Telephone Exchange Gali Raniwala Market</t>
  </si>
  <si>
    <t>Asit</t>
  </si>
  <si>
    <t>Sarkar</t>
  </si>
  <si>
    <t>bosconleather@gmail.com</t>
  </si>
  <si>
    <t>boscon@cal3.vsnl.net.in</t>
  </si>
  <si>
    <t>Boscon Leather Products Pvt Ltd</t>
  </si>
  <si>
    <t>H. P. Biswas Sarani Sahara Michale Nagar</t>
  </si>
  <si>
    <t>Michale Nagar</t>
  </si>
  <si>
    <t>Welcome To KP International Jewels Company Is provide To Manufactures all kind of jewellery For business purpose We Make exclusive quality CZ-Diamond and Silver jewellery since 2006.</t>
  </si>
  <si>
    <t>Patade</t>
  </si>
  <si>
    <t>kailashpatade@gmail.com</t>
  </si>
  <si>
    <t>KP International Jewels</t>
  </si>
  <si>
    <t>No. 119 Keytuo Industrial Estate No. 202 Kondivita Lane Kondivita MIDC</t>
  </si>
  <si>
    <t>hlal@aaronproductionsindia.com</t>
  </si>
  <si>
    <t>hemantlal@gmail.com</t>
  </si>
  <si>
    <t>Aaron Productions</t>
  </si>
  <si>
    <t>No. 46 Regal Mohini Awadhpuri</t>
  </si>
  <si>
    <t>Awadhpuri</t>
  </si>
  <si>
    <t>http://aaronproductionsindia.com/</t>
  </si>
  <si>
    <t>Piyush Chourasiya</t>
  </si>
  <si>
    <t>vssystems.solutions@gmail.com</t>
  </si>
  <si>
    <t>V.s. Systems &amp; Solutions</t>
  </si>
  <si>
    <t>Shop No. 302 Jyoti Shopping Center MP Nagar Zone 1</t>
  </si>
  <si>
    <t>MP Nagar</t>
  </si>
  <si>
    <t>Lagu</t>
  </si>
  <si>
    <t>parag@lagubandhu.com</t>
  </si>
  <si>
    <t>prj@lagubandhu.com</t>
  </si>
  <si>
    <t>Lagu Bandhu Motiwale Private Limited</t>
  </si>
  <si>
    <t>No. 206/207 Shilpin Centre Near Monorail Pillar No. 1</t>
  </si>
  <si>
    <t>Wadala</t>
  </si>
  <si>
    <t>atul.anand0605@gmail.com</t>
  </si>
  <si>
    <t>GR Garments</t>
  </si>
  <si>
    <t>House No. 1638 B-3 Para Mohalla</t>
  </si>
  <si>
    <t>Para Mohalla</t>
  </si>
  <si>
    <t>http://grprogarments.com</t>
  </si>
  <si>
    <t>Swaminathan</t>
  </si>
  <si>
    <t>swaminathan.mcnos@gmail.com</t>
  </si>
  <si>
    <t>Silverbee Garments</t>
  </si>
  <si>
    <t>No. 40 College Road</t>
  </si>
  <si>
    <t>College Road</t>
  </si>
  <si>
    <t>Under the strict supervision of our skilled professionals we are Wholesaller Supplier range of Gym Bags Kids School Bag Laptop Backpack Suitcase Laptop Bags etc. Our logistic experts ensure accurate delivery of these products.</t>
  </si>
  <si>
    <t>Kumar Vishwakarma</t>
  </si>
  <si>
    <t>goutam.enterprises.dhn@gmail.com</t>
  </si>
  <si>
    <t>goutam.vishwakarma@gmail.com</t>
  </si>
  <si>
    <t>M/s Gautam Enterprises</t>
  </si>
  <si>
    <t>2nd Floor 2B Bhupendra Shanti Apartment J. P. Nagar Bartand</t>
  </si>
  <si>
    <t>Dhanbad</t>
  </si>
  <si>
    <t>Bartand</t>
  </si>
  <si>
    <t>http://www.gautamenterprises.net</t>
  </si>
  <si>
    <t>Sales And Marketing Executive</t>
  </si>
  <si>
    <t>sainiashok509@gmail.com</t>
  </si>
  <si>
    <t>Shree Gurukrupa Sarees</t>
  </si>
  <si>
    <t>H 3409 To 3412 1st Floor Ring Road</t>
  </si>
  <si>
    <t>Ariharan</t>
  </si>
  <si>
    <t>kaizenapparelkannur@gmail.com</t>
  </si>
  <si>
    <t>Kaizen Apparel</t>
  </si>
  <si>
    <t>Ozakrome Morazsa</t>
  </si>
  <si>
    <t>arvindsharma198688@gmail.com</t>
  </si>
  <si>
    <t>Harshit Collection</t>
  </si>
  <si>
    <t>E2/97 Chanakya Place 30 Feet Road</t>
  </si>
  <si>
    <t>http://www.loveharsh.com</t>
  </si>
  <si>
    <t>I will supply Makar Sankranti JwelleryWedding rukhwat items Like doli KalashaPalana Bullock cart with Grain bagspaintingsCrafts.Supply in bulk quantity and single piece also.</t>
  </si>
  <si>
    <t>Janhavi</t>
  </si>
  <si>
    <t>vaidehiart12@gmail.com</t>
  </si>
  <si>
    <t>Vaidehi Art</t>
  </si>
  <si>
    <t>108 Neeraja Apartment 2nd Floor 3rd Main Road 2nd Stage Kamala Nagar</t>
  </si>
  <si>
    <t>Kamala Nagar</t>
  </si>
  <si>
    <t>http://www.facebook.com/vaidehiartsilk/</t>
  </si>
  <si>
    <t>stilevestiro@gmail.com</t>
  </si>
  <si>
    <t>Stile Vestiro</t>
  </si>
  <si>
    <t>SCF 6 Block C High Street VIP Road</t>
  </si>
  <si>
    <t>VIP Road</t>
  </si>
  <si>
    <t>nevaanicoutures@gmail.com</t>
  </si>
  <si>
    <t>nevaani@gmail.com</t>
  </si>
  <si>
    <t>Nevaani</t>
  </si>
  <si>
    <t>New No. 25 Old No. 13 1st Floor East Abhiramapuram 2nd Street</t>
  </si>
  <si>
    <t>Marketing Officer</t>
  </si>
  <si>
    <t>shanthisareesmarketing@gmail.com</t>
  </si>
  <si>
    <t>srishanthisarees@gmail.com</t>
  </si>
  <si>
    <t>Sri Shanthi Sarees</t>
  </si>
  <si>
    <t>No. 12/13 M. C. Road Manikandan 5th Street</t>
  </si>
  <si>
    <t>Old Washermanpet</t>
  </si>
  <si>
    <t>namitanare@gmail.com</t>
  </si>
  <si>
    <t>Sanji Lifestyle</t>
  </si>
  <si>
    <t>Swapnadhara Complex Hyde Park Godhbunder Road</t>
  </si>
  <si>
    <t>Swapnadhara Complex</t>
  </si>
  <si>
    <t>WE DEAL ALL KINDS OF SCHOOL DRESESS AS PANT SHIRT SKIRTTUNIC NEKER TIE  BELT BLAZER TSHIRTS TRACK SUIT &amp;nbsp;ETC</t>
  </si>
  <si>
    <t>WE DEAL ALL KINDS OF SCHOOL DRESSES AS PANT SHIRT SKIRTTUNIC NEKER TIE  BELT BLAZER T-SHIRTS TRACK SUIT &amp;nbsp;ETC.</t>
  </si>
  <si>
    <t>abhinandanreadymade@gmail.com</t>
  </si>
  <si>
    <t>goelabhinav49@yahoo.co.in</t>
  </si>
  <si>
    <t>Abhinandan Readymade</t>
  </si>
  <si>
    <t>Near Old Tehsel Kotwali</t>
  </si>
  <si>
    <t>Nanpara</t>
  </si>
  <si>
    <t>Kotwali</t>
  </si>
  <si>
    <t>Silvi</t>
  </si>
  <si>
    <t>hometextile@acmeintl.com</t>
  </si>
  <si>
    <t>Acme International</t>
  </si>
  <si>
    <t>58 New Cloth Market 1st Floor</t>
  </si>
  <si>
    <t>New Cloth Marke</t>
  </si>
  <si>
    <t>http://www.acmeintl.com</t>
  </si>
  <si>
    <t>Khemchand</t>
  </si>
  <si>
    <t>kamlesh8397@gmail.com</t>
  </si>
  <si>
    <t>shyamdasani73@gmail.com</t>
  </si>
  <si>
    <t>Kamlesh Electricals</t>
  </si>
  <si>
    <t>Near Ganesh Mandir Ganjakhet Chowk</t>
  </si>
  <si>
    <t>Ganjakhet Chowk</t>
  </si>
  <si>
    <t>Manufacturer and exporter of ladies imported tops ladies imported dresses ladies bottom wear scarves stoles shawls leather goods ladies dresses ladies tops etc.</t>
  </si>
  <si>
    <t>Chander  Sachdev</t>
  </si>
  <si>
    <t>satishchanders@yahoo.in</t>
  </si>
  <si>
    <t>satish@yandex.ru</t>
  </si>
  <si>
    <t>Indiaz Trends</t>
  </si>
  <si>
    <t>A-1/2 Model Town 1 Model Town Metro Station</t>
  </si>
  <si>
    <t>Model Town 1</t>
  </si>
  <si>
    <t>Welcome to Indian Suit Sarees. We Provide Designer Lehnga Sarees Lehnga  suit Gown Sarees Bridal collection.</t>
  </si>
  <si>
    <t>nareshkumar.bti@gmail.com</t>
  </si>
  <si>
    <t>Indian Suit &amp; Sarees</t>
  </si>
  <si>
    <t>Birla Mill Road Near Hotel Bahia Fort</t>
  </si>
  <si>
    <t>Birla Mill Road</t>
  </si>
  <si>
    <t>SURESH SHARMA CONTRACTOR Taaru carpenter having 15 years experience. we designs and retails modern accessories furniture &amp;amp; home accents for residential and commercial places. specialist in all kinds of TAARU and wooden furnitures.</t>
  </si>
  <si>
    <t>suresh.sharma201147@gmail.com</t>
  </si>
  <si>
    <t>Taaru Furnitures</t>
  </si>
  <si>
    <t>G-561 Phase 6 Ayanagar Arjun Garh</t>
  </si>
  <si>
    <t>Arjun Garh</t>
  </si>
  <si>
    <t>E-commerce Photography Service</t>
  </si>
  <si>
    <t>creative.ankitgupta@gmail.com</t>
  </si>
  <si>
    <t>neha.alwayz@gmail.com</t>
  </si>
  <si>
    <t>AG Photography</t>
  </si>
  <si>
    <t>E 275 Sector 22 Near Somerville School</t>
  </si>
  <si>
    <t>http://www.facebook.com/agclicker</t>
  </si>
  <si>
    <t>Deals in casual shirts casual inner wears and mens wears.</t>
  </si>
  <si>
    <t>Since its inceptionAlaya Cotton for Men and Women has led the market by offering consumers cutting-edge design innovative fabrics and exceptional fit and quality. Known for its iconic advertising campaigns featuring top models celebrities and newly discoverd talent Alaya Cotton continues to envilve its reputation as the brand of choice for consumers who want fashionable and comfortable underwear.Alaya Cotton Mills was formed in 2002 new advertising campaigns communicated the message of the updated designer sensibility that distinguished Alaya Cotton from all others. Once an utilitarian product men's dhoties suddenly became an object of desire. And hence in 2004 we introduced men's Shirts. A Complete range of innerwear for all ages and for both planned in 2007 and successfully made Alaya Cotton Products as the trendy outfits at the stores in a couple of years.Alaya Cotton Mills is synonymous with quality. The fits and fabrications are developed to perfection to preserve the brand's standard of excellence.</t>
  </si>
  <si>
    <t>Alaya</t>
  </si>
  <si>
    <t>alayacottononline@gmail.com</t>
  </si>
  <si>
    <t>Alaya Cotton Mills</t>
  </si>
  <si>
    <t>SF No.161/2 Kallikadu Thottam</t>
  </si>
  <si>
    <t>KVR Nagar</t>
  </si>
  <si>
    <t>http://www.alayacotton.in</t>
  </si>
  <si>
    <t>svijay095@gmail.com</t>
  </si>
  <si>
    <t>Antique Jewels</t>
  </si>
  <si>
    <t>1046 Ganesh Complex Partaniyo Ka Rasta Johari Bazar</t>
  </si>
  <si>
    <t>We are a leading Manufacturer and Supplier of beautiful Machine Cut Bangles Kanas Bangles Hand Made Bangles Diamond Moving Bangles CNC Bangles etc. Offered products are appreciated due to their mesmerizing and attractive look.</t>
  </si>
  <si>
    <t>Abdulqadir</t>
  </si>
  <si>
    <t>Zaveri</t>
  </si>
  <si>
    <t>aq.trends@gmail.com</t>
  </si>
  <si>
    <t>AQ Trends</t>
  </si>
  <si>
    <t>Mubarak Manzil No. 1 Krishnapara Para Bazar</t>
  </si>
  <si>
    <t>Para Bazar</t>
  </si>
  <si>
    <t>http://www.aqtrends.com</t>
  </si>
  <si>
    <t>We &amp;ldquo;Vijay Garments&amp;rdquo; are a notable and reliable organization which is betrothed in manufacturing and supplying highly comfortable and a wide range of School Uniform Hospital Uniform Corporate Uniform Security Uniform etc.</t>
  </si>
  <si>
    <t>Hasani</t>
  </si>
  <si>
    <t>vijaygarmentsurat@gmail.com</t>
  </si>
  <si>
    <t>Vijay Garments</t>
  </si>
  <si>
    <t>No. 36 Ram Nagar Rander Road</t>
  </si>
  <si>
    <t>Sajid</t>
  </si>
  <si>
    <t>L</t>
  </si>
  <si>
    <t>Cusstomer Relationship Manager</t>
  </si>
  <si>
    <t>sajidlsulthan@gmail.com</t>
  </si>
  <si>
    <t>sajid@sulthandiamondsandgold.com</t>
  </si>
  <si>
    <t>Shultan Diamond &amp; Gold</t>
  </si>
  <si>
    <t>Near Pal Viceroy 3rd Block Jayanagar</t>
  </si>
  <si>
    <t>http://www.sulthangold.com</t>
  </si>
  <si>
    <t>sriganeshsilkmillsstm@gmail.com</t>
  </si>
  <si>
    <t>Sri Ganesh Silk Mills</t>
  </si>
  <si>
    <t>A-1338 Ground Floor Surat Textile Market Ring Road</t>
  </si>
  <si>
    <t>http://www.suratwholesalessarees.com</t>
  </si>
  <si>
    <t>Raghunathan</t>
  </si>
  <si>
    <t>Bhaskaran</t>
  </si>
  <si>
    <t>headpurchase@brandisindia.com</t>
  </si>
  <si>
    <t>Brandis Manufacturing</t>
  </si>
  <si>
    <t>Plot No. 288A 4th Phase Peenya Industrial Area</t>
  </si>
  <si>
    <t>http://www.brandisindia.com</t>
  </si>
  <si>
    <t>CS</t>
  </si>
  <si>
    <t>mgsalesindia@gmail.com</t>
  </si>
  <si>
    <t>MG Sales India</t>
  </si>
  <si>
    <t>No. 6373/2 Block No. 7 Dev Nagar</t>
  </si>
  <si>
    <t>Manufacturer of garments with embroidery designs and with a garment dyeing.</t>
  </si>
  <si>
    <t>Pranesh</t>
  </si>
  <si>
    <t>Venkatachalam</t>
  </si>
  <si>
    <t>sakthi@pvggroup.co.in</t>
  </si>
  <si>
    <t>pranesh@pvggroup.co.in</t>
  </si>
  <si>
    <t>PVG Overseas Mills</t>
  </si>
  <si>
    <t>Pvg Nagar Opposite To PVG &amp; Co.</t>
  </si>
  <si>
    <t>Valayankadu West</t>
  </si>
  <si>
    <t>http://www.pvggroup.co.in</t>
  </si>
  <si>
    <t>Preetham</t>
  </si>
  <si>
    <t>preetham@mysorehandicrafts.com</t>
  </si>
  <si>
    <t>Preetham Handicrafts</t>
  </si>
  <si>
    <t>No.-2 Dhanvanthri Road Near K R Hospital</t>
  </si>
  <si>
    <t>Dhanvanthri Road</t>
  </si>
  <si>
    <t>http://www.mysorehandicrafts.com</t>
  </si>
  <si>
    <t>brijmohan00001@gmail.com</t>
  </si>
  <si>
    <t>Star Production</t>
  </si>
  <si>
    <t>bbgentp@yahoo.co.in</t>
  </si>
  <si>
    <t>bbgenterprise@gmail.com</t>
  </si>
  <si>
    <t>B. B. G. Enterprise</t>
  </si>
  <si>
    <t>No. 479/1381 Natun Pally West Gurdaha</t>
  </si>
  <si>
    <t>We are one of the leading manufacturer &amp; exporter of an exotic range of antique items decorative antique items &amp; antique handicraft items for decorating purposes. These are known for their unique designs pattern &amp; excellent finish.</t>
  </si>
  <si>
    <t>Allauddin</t>
  </si>
  <si>
    <t>handicrafthouse@yahoo.com</t>
  </si>
  <si>
    <t>handicrafthouse512@gmail.com</t>
  </si>
  <si>
    <t>Faiz Art Collection</t>
  </si>
  <si>
    <t>176 Gali No. 5 Kardam Puri</t>
  </si>
  <si>
    <t>http://www.faizartcollection.com</t>
  </si>
  <si>
    <t>Kulwant</t>
  </si>
  <si>
    <t>eklingji.international@gmail.com</t>
  </si>
  <si>
    <t>chundawats.vikram@gmail.com</t>
  </si>
  <si>
    <t>Eklingji International</t>
  </si>
  <si>
    <t>1st Floor A1 Guest House Near Menaria Guest House Sector 3</t>
  </si>
  <si>
    <t>1400BC Bangles was established in the year 2014. We are leading Manufacturer and Trader and Supplier. Our presented collection of Designer Bangles is obtained by the use of best and quality embedded raw input. Designer Bangles are designed with unforeseen pattern at our processing section to embed longer life in these bangles. In order to ensure the quality of products our team of experts examines the entire range on various parameters. Apart from this we provide the entire range in different designs in order to meet varied needs</t>
  </si>
  <si>
    <t>Bora</t>
  </si>
  <si>
    <t>borashigopal@gmail.com</t>
  </si>
  <si>
    <t>1400BC Bangles</t>
  </si>
  <si>
    <t>CTS 188/7 Gayadin Compound Churiwadi</t>
  </si>
  <si>
    <t>raman@ramtexinternational.com</t>
  </si>
  <si>
    <t>ramtex5@gmail.com</t>
  </si>
  <si>
    <t>Ramtex International</t>
  </si>
  <si>
    <t>Plot 207Door F1Trinity Church Street</t>
  </si>
  <si>
    <t>Nerkundram</t>
  </si>
  <si>
    <t>We &amp;ldquo;I Vigil Security Solution&amp;rdquo; are occupied in trading an exclusive collection of CCTV Camera Security Camera CCTV Hidden Camera Digital Video Recorder Security Alarm System GPS Tracking Device etc.</t>
  </si>
  <si>
    <t>Lovenesh</t>
  </si>
  <si>
    <t>Head Operations</t>
  </si>
  <si>
    <t>vglscrtsolution@gmail.com</t>
  </si>
  <si>
    <t>loveneshagarwal42@gmail.com</t>
  </si>
  <si>
    <t>I Vigil Security Solution</t>
  </si>
  <si>
    <t>108 Balaji Tower VI Airport Plaza</t>
  </si>
  <si>
    <t>amvidesigns@gmail.com</t>
  </si>
  <si>
    <t>Shoe Art India</t>
  </si>
  <si>
    <t>A 171 DSIDC Narela</t>
  </si>
  <si>
    <t>Narela</t>
  </si>
  <si>
    <t>http://www.amvifootwears.com</t>
  </si>
  <si>
    <t>qualitykabir419@gmail.com</t>
  </si>
  <si>
    <t>hirakbhavsar9725@gmail.com</t>
  </si>
  <si>
    <t>Quality Bag</t>
  </si>
  <si>
    <t>419/10 Gayatri Chowk Opposite Talia Pol</t>
  </si>
  <si>
    <t>Wadi</t>
  </si>
  <si>
    <t>Katwe</t>
  </si>
  <si>
    <t>Mantrakat@gmail.com</t>
  </si>
  <si>
    <t>Mantra Ladies Fashion Store</t>
  </si>
  <si>
    <t>Tulja Bhavani Temple Tulja Bhavani Cross Road Dajiban Peth Main Road</t>
  </si>
  <si>
    <t>Hubli</t>
  </si>
  <si>
    <t>Dajiban Peth</t>
  </si>
  <si>
    <t>Shubhaditya Enterprises was established in 2008. We are manufacturer and supplier of Air Bags. Our company is located in Tarapur near Mumbai enjoying convenient transportation access and a beautiful environment. Our company has rich experience in the Packaging Industry. Besides we are making great efforts to develop product to meet different requirement. We have build up a good reputation among our customers due to our quality product and competitive price. We warmly welcome customers from at home to co operate with us for common success. We as a prominent manufacturer and supplier have been vying for privileged position in Indian markets by observing business strategies based on total satisfaction of customers. We are inclined for innovation in technology and focus our endeavour on excellence in design and construction of machines so that our range embodies sustainable properties and conforms to regulations and standards set down by global packaging machinery industry. Over the years we have progressed to take on the challenge posed by the industry in terms of design quality and price leading us to scaling the ladder of excellent growth.</t>
  </si>
  <si>
    <t>Raut</t>
  </si>
  <si>
    <t>shubhaditya.enterprises@gmail.com</t>
  </si>
  <si>
    <t>jayesh@cargocushionpack.com</t>
  </si>
  <si>
    <t>Shubhaditya Enterprises</t>
  </si>
  <si>
    <t>A7 Pratibha Behind Tima Hospital Palghar Road Tarapur</t>
  </si>
  <si>
    <t>Tarapur</t>
  </si>
  <si>
    <t>http://www.cargocushionpack.com</t>
  </si>
  <si>
    <t>Welcome to the our Pure Silk Sarees.We are to the provided the Pure Handloom Silk Sarees &amp;amp; Fancy Sarees</t>
  </si>
  <si>
    <t>Shanmugan</t>
  </si>
  <si>
    <t>moorthy24@gmail.com</t>
  </si>
  <si>
    <t>Pure Silk Sarees</t>
  </si>
  <si>
    <t>Bazzar Street</t>
  </si>
  <si>
    <t>sree laxmi silks uppada kothapalli are the manufactures of uppada pattu sarees with an exclusive range of uppada light weight soft silk at reasonable price</t>
  </si>
  <si>
    <t>K.L.</t>
  </si>
  <si>
    <t>Kaanth</t>
  </si>
  <si>
    <t>sreelaxmisilks@gmail.com</t>
  </si>
  <si>
    <t>Uppada Sarees Sree Laxmi Silks</t>
  </si>
  <si>
    <t>Door No. 2-131 Near Andhra Bank</t>
  </si>
  <si>
    <t>Uppada</t>
  </si>
  <si>
    <t>U. Kothapalli</t>
  </si>
  <si>
    <t>Designing Digital Printing Off-set Printing Vinyl Printing And Cutting Flex Printing T-Shirt print Scanning Mug printing Lamination and Picture &amp;amp; Video Editing.</t>
  </si>
  <si>
    <t>Devdeep</t>
  </si>
  <si>
    <t>imagegrafix13@gmail.com</t>
  </si>
  <si>
    <t>Image Grafix</t>
  </si>
  <si>
    <t>No. 15- A Indian Mirror Street</t>
  </si>
  <si>
    <t>Indian Mirror Street</t>
  </si>
  <si>
    <t>Mustafa</t>
  </si>
  <si>
    <t>zeenat_lace@yahoo.co.in</t>
  </si>
  <si>
    <t>Zeenat Collection</t>
  </si>
  <si>
    <t>10/A Bhabha Bazar Navanaka Road</t>
  </si>
  <si>
    <t>Ghee Kanta Road</t>
  </si>
  <si>
    <t>Bhabha Bazar</t>
  </si>
  <si>
    <t>Leading Manufacturer &amp;amp; Whole seller of Acupressure Acupuncture Magnet Pyramid Sujok Vaastu Massage Cupping Stone Infrared Health Item Naturopathy and other Acupressures Products as well as Alternative Therapy Book Chartetc.</t>
  </si>
  <si>
    <t>Lal  Choudhary</t>
  </si>
  <si>
    <t>acu36g@gmail.com</t>
  </si>
  <si>
    <t>Acupressure Health Care India</t>
  </si>
  <si>
    <t>Plot No. 32/87 Main Road GPO</t>
  </si>
  <si>
    <t>GPO</t>
  </si>
  <si>
    <t>http://www.acupressureindia.in</t>
  </si>
  <si>
    <t>Lakhara</t>
  </si>
  <si>
    <t>montexnath@gmail.com</t>
  </si>
  <si>
    <t>M. B. Handicrafts</t>
  </si>
  <si>
    <t>Shop No. 15 Omshiv Shakti Nagar Opposite Sawar Pada chogule Nagar near Sani Mandir Borivali East</t>
  </si>
  <si>
    <t>Borivali East</t>
  </si>
  <si>
    <t>http://www.sujwel.com</t>
  </si>
  <si>
    <t>VEER HANUMAN TRADERS PVT.LTD. With team experties in Ladies Garments Suits of various kinds including Bollywood SuitsWeeding Suits and other accesories.We believe in satisfication lavel of our cliant's so We provide best quality.</t>
  </si>
  <si>
    <t>Palsaniya</t>
  </si>
  <si>
    <t>mukeshpalsaniya@gmail.com</t>
  </si>
  <si>
    <t>veerhanumantraders@gmail.com</t>
  </si>
  <si>
    <t>Veer Hanuman Traders</t>
  </si>
  <si>
    <t>Ward No. 32 Krishna Colony Near Chungi Naka Morija Road</t>
  </si>
  <si>
    <t>Chomu</t>
  </si>
  <si>
    <t>http://romile.in</t>
  </si>
  <si>
    <t>Jitendra K.</t>
  </si>
  <si>
    <t>Deo</t>
  </si>
  <si>
    <t>yourdeo19@gmail.com</t>
  </si>
  <si>
    <t>JK Enterprises</t>
  </si>
  <si>
    <t>F-1695 DSIDC Narela Industrial Park</t>
  </si>
  <si>
    <t>Firoz</t>
  </si>
  <si>
    <t>Admin Department</t>
  </si>
  <si>
    <t>firozasdd@gmail.com</t>
  </si>
  <si>
    <t>United Interiors</t>
  </si>
  <si>
    <t>199 Pd Malo Road Frist F 12 Mariya Bawan Mumbai</t>
  </si>
  <si>
    <t>https://www.lignum.in/</t>
  </si>
  <si>
    <t>lalit@mangalprinter.in</t>
  </si>
  <si>
    <t>mangalprinter@gmail.com</t>
  </si>
  <si>
    <t>Mangal Printer</t>
  </si>
  <si>
    <t>555 Bhola Road Multan Nagar</t>
  </si>
  <si>
    <t>http://mangalprinter.in/</t>
  </si>
  <si>
    <t>Phumra</t>
  </si>
  <si>
    <t>aphumra@yahoo.com</t>
  </si>
  <si>
    <t>Zed Security Systems</t>
  </si>
  <si>
    <t>No.85 Netaji Subhash Road Third Floor Room No.301</t>
  </si>
  <si>
    <t>http://www.zedsecurity.in</t>
  </si>
  <si>
    <t>gurufilms97@gmail.com</t>
  </si>
  <si>
    <t>Guru Films Photography Services</t>
  </si>
  <si>
    <t>A 503 Balaji Apartment</t>
  </si>
  <si>
    <t>Balaji Apartment</t>
  </si>
  <si>
    <t>kumarjewellers.karaikudi@gmail.com</t>
  </si>
  <si>
    <t>Kumar Jewellers Store</t>
  </si>
  <si>
    <t>35 Kallukatti East</t>
  </si>
  <si>
    <t>Karaikkudi</t>
  </si>
  <si>
    <t>Kallukatti</t>
  </si>
  <si>
    <t>andwhynot.in@gmail.com</t>
  </si>
  <si>
    <t>support@andwhynot.in</t>
  </si>
  <si>
    <t>&amp; Why Not</t>
  </si>
  <si>
    <t>BF 31 Salt Lake City Sector 1</t>
  </si>
  <si>
    <t>http://www.andwhynot.in</t>
  </si>
  <si>
    <t>Ashwani</t>
  </si>
  <si>
    <t>akdiwedi123@yahoo.co.in</t>
  </si>
  <si>
    <t>Shree Ganpati Enterprises</t>
  </si>
  <si>
    <t>No. 655 Tilak Nagar</t>
  </si>
  <si>
    <t>http://www.ozlo.in</t>
  </si>
  <si>
    <t>akashanandgj@gmail.com</t>
  </si>
  <si>
    <t>GJ Jewellers</t>
  </si>
  <si>
    <t>Rajkumar Gunj Mirzapur Road</t>
  </si>
  <si>
    <t>Darbhanga</t>
  </si>
  <si>
    <t>Rajkumar Gunj</t>
  </si>
  <si>
    <t>http://www.gjjewellers.com</t>
  </si>
  <si>
    <t>aryanbeadspvtltd@gmail.com</t>
  </si>
  <si>
    <t>Aryan Beads Private Limited</t>
  </si>
  <si>
    <t>Adbalaka Road Near Geeta Nagar Busstop Paddhari Bypass Highway</t>
  </si>
  <si>
    <t>Paddhari</t>
  </si>
  <si>
    <t>Adbalaka Road</t>
  </si>
  <si>
    <t>Nintodevnath</t>
  </si>
  <si>
    <t>nintodevnath@gmail.com</t>
  </si>
  <si>
    <t>Sri Krishna Garments</t>
  </si>
  <si>
    <t>No. 28 /166 Rayapuram Main Road</t>
  </si>
  <si>
    <t>mayankchoudhary7733@gmail.com</t>
  </si>
  <si>
    <t>aclsirsa@gmail.com</t>
  </si>
  <si>
    <t>Aggarwal Color Lab</t>
  </si>
  <si>
    <t>Opposite Surkhab Tourist Complex</t>
  </si>
  <si>
    <t>Surkhab Chowk</t>
  </si>
  <si>
    <t>Ambedkar Chowk</t>
  </si>
  <si>
    <t>https://www.facebook.com/acl.coolpixzone/</t>
  </si>
  <si>
    <t>pankaj.jain94@yahoo.com</t>
  </si>
  <si>
    <t>Nice Garments</t>
  </si>
  <si>
    <t>E 61 B Chanakya Place 1 40 Foots Road</t>
  </si>
  <si>
    <t>Chanakya Place 1</t>
  </si>
  <si>
    <t>D. Bhuva</t>
  </si>
  <si>
    <t>veertextile11@yahoo.com</t>
  </si>
  <si>
    <t>jdbhuva11@gmail.com</t>
  </si>
  <si>
    <t>Veer Textile</t>
  </si>
  <si>
    <t>Plot No. 2 Behind Shivani Vechiles Near Garden Silk Mills Jolva Kadodara</t>
  </si>
  <si>
    <t>Kadodara\n</t>
  </si>
  <si>
    <t>https://www.textileinfomedia.com/yarn</t>
  </si>
  <si>
    <t>Branded Cotton Material&amp;nbsp;Bridal Lehenga CholiCELEBRITY DESIGNER SALWAR SUIT&amp;nbsp;Cotton Dress India&amp;nbsp;Cotton Dress Material Jetpur&amp;nbsp;Cotton Dress PaliCotton Dress world&amp;nbsp;Cotton Printed Dress materialDEALER&amp;nbsp;DeepTex Dress Catelogue&amp;nbsp;Designer Anarkali Suits&amp;nbsp;Designer Sarees&amp;nbsp;Dress material&amp;nbsp;ESHA DELO SALWAR KAMEEZ&amp;nbsp;ESHA DEOL UNSTITCHED SALWAR KAMEEZ&amp;nbsp;EXPORTER&amp;nbsp;GUJARAT&amp;nbsp;Jetpur Cotton Dress&amp;nbsp;Jetpur Textile Market&amp;nbsp;KAREENA KAPOOR&amp;nbsp;Lado Dress Catelogue&amp;nbsp;MANUFACTURER&amp;nbsp;MCM Dress Catelogue&amp;nbsp;Online Shopping Destination for Cotton Dress Materials&amp;nbsp;Salwar kameez.&amp;nbsp;sri cotton dressSURAT&amp;nbsp;WHOLESALER</t>
  </si>
  <si>
    <t>ganapathicottons@gmail.com</t>
  </si>
  <si>
    <t>Ganapathi Cottons</t>
  </si>
  <si>
    <t>Pillaiyar Koil Street Kundrathur</t>
  </si>
  <si>
    <t>http://www.sricottondress.com/</t>
  </si>
  <si>
    <t>Aravindh</t>
  </si>
  <si>
    <t>jayalaksmiagency@gmail.com</t>
  </si>
  <si>
    <t>Jayalakshmi Agency</t>
  </si>
  <si>
    <t>14 Thiyagaraya New Street No 2</t>
  </si>
  <si>
    <t>Thiyagaraya</t>
  </si>
  <si>
    <t>Rama Krishna</t>
  </si>
  <si>
    <t>csrk.nda@gmail.com</t>
  </si>
  <si>
    <t>Gold Prince</t>
  </si>
  <si>
    <t>Narasimha Nagar</t>
  </si>
  <si>
    <t>Machilipatnam</t>
  </si>
  <si>
    <t>http://goldprincegoldcovering.com/</t>
  </si>
  <si>
    <t>Chintal</t>
  </si>
  <si>
    <t>vijayopticalhouse@hotmail.com</t>
  </si>
  <si>
    <t>mehtachintal1989@gmail.com</t>
  </si>
  <si>
    <t>Vijay Optical House</t>
  </si>
  <si>
    <t>2/3158 Juna Thana Navsari</t>
  </si>
  <si>
    <t>Ramoliya</t>
  </si>
  <si>
    <t>gajiwalasaree@yahoo.com</t>
  </si>
  <si>
    <t>gajiwalasaree@gmail.com</t>
  </si>
  <si>
    <t>Gajiwala Sarees</t>
  </si>
  <si>
    <t>No. 21 22 Road No. 4 Udhna Udhyog Nagar</t>
  </si>
  <si>
    <t>Abhinandan Market</t>
  </si>
  <si>
    <t>Udhyog Nagar</t>
  </si>
  <si>
    <t>http://www.gajiwalasarees.in/</t>
  </si>
  <si>
    <t>nishanshan.lal3@gmail.com</t>
  </si>
  <si>
    <t>Lavanya Saree</t>
  </si>
  <si>
    <t>Deviganj RoadNear Nigam Complex</t>
  </si>
  <si>
    <t>Deviganj Road</t>
  </si>
  <si>
    <t>Parminder</t>
  </si>
  <si>
    <t>new.punjab.opticals@gmail.com</t>
  </si>
  <si>
    <t>devil_onthespot@yahoo.com</t>
  </si>
  <si>
    <t>New Punjab Watch &amp; Optical Company</t>
  </si>
  <si>
    <t>Opposite Hotel Saluja Hill Cart Road</t>
  </si>
  <si>
    <t>Hill Cart Road</t>
  </si>
  <si>
    <t>peersajad19@gmail.com</t>
  </si>
  <si>
    <t>GousiaTelecom19@gmail.com</t>
  </si>
  <si>
    <t>Gousia Telecom</t>
  </si>
  <si>
    <t>Ashajipora  opposite J&amp;K Bank</t>
  </si>
  <si>
    <t>Anantnag</t>
  </si>
  <si>
    <t>Welcome to the Dipti Chasma Ghar have been continuously serving as a trustworthy shop for all eye care needs. We deal in all original brand of frames sunglass and lenses.</t>
  </si>
  <si>
    <t>diptichasmaghar@gmail.com</t>
  </si>
  <si>
    <t>Dipti Chasma Ghar</t>
  </si>
  <si>
    <t>Power House Road Besides HDFC Bank</t>
  </si>
  <si>
    <t>Power House Road</t>
  </si>
  <si>
    <t>Raghib</t>
  </si>
  <si>
    <t>Saeed</t>
  </si>
  <si>
    <t>saeed_261190@yahoo.com</t>
  </si>
  <si>
    <t>info@rsmerchandising.in</t>
  </si>
  <si>
    <t>R.S.Merchandising</t>
  </si>
  <si>
    <t>Civil linesNear Deputy Ganj</t>
  </si>
  <si>
    <t>Civil lines</t>
  </si>
  <si>
    <t>Saleema</t>
  </si>
  <si>
    <t>saleemaa32@yahoo.com</t>
  </si>
  <si>
    <t>Trendy  Fashion  Boutique</t>
  </si>
  <si>
    <t>352Bazar Delhi Gate</t>
  </si>
  <si>
    <t>Bazar Delhi Gate</t>
  </si>
  <si>
    <t>Yamini</t>
  </si>
  <si>
    <t>Angane</t>
  </si>
  <si>
    <t>sales@tuanjewels.com</t>
  </si>
  <si>
    <t>Tuan Jewels Private Limited</t>
  </si>
  <si>
    <t>No.103 East West Industrial Estate Safed Pool  Sakinaka</t>
  </si>
  <si>
    <t>http://www.tuanjewels.com</t>
  </si>
  <si>
    <t>Vsaga Global Distribution LLP was established in the year 2014. We are Manufacturer &amp; Supplier of USB Travel Adapter Charger Mobile Phone Battery USB Cable etc. The complete range of products is widely used in the electronic industry and appreciated for their modern design technology durability high performance and affordable price. The nationwide acceptance of these products features their potential utility and benefits. To stand in the business on a long-term basis our organization relies on the principle of clients&amp;rsquo; satisfaction.</t>
  </si>
  <si>
    <t>shobhitseth71@gmail.com</t>
  </si>
  <si>
    <t>Vsaga Global Distribution LLP</t>
  </si>
  <si>
    <t>LG-36  Arora Shoppers Park Shakti</t>
  </si>
  <si>
    <t>Indirapuram Shakti Khand 2</t>
  </si>
  <si>
    <t>kaushik@apiece.co.in</t>
  </si>
  <si>
    <t>Mohini Mohan Kanjilal And Sons</t>
  </si>
  <si>
    <t>172/5 Picnic Garden Road</t>
  </si>
  <si>
    <t>http://mohinimohankanjilal.in/</t>
  </si>
  <si>
    <t>Manufacturer of CVCC electronic rectifiers time switches digital temperature controllers etc.</t>
  </si>
  <si>
    <t>microminus_nimesh@yahoo.com</t>
  </si>
  <si>
    <t>Micro Minus</t>
  </si>
  <si>
    <t>G/6 Dharmanath Complex No. 1879 Pada Pole Gandhi Road</t>
  </si>
  <si>
    <t>Vatva Gidc</t>
  </si>
  <si>
    <t>http://www.microminus.com</t>
  </si>
  <si>
    <t>Kalantri</t>
  </si>
  <si>
    <t>mokshfashionhouse@gmail.com</t>
  </si>
  <si>
    <t>moksh.anuj@gmail.com</t>
  </si>
  <si>
    <t>Moksh Fashion House</t>
  </si>
  <si>
    <t>Shop No. 6 Sanjivani Apartment Hanumanwadi Panchavati</t>
  </si>
  <si>
    <t>https://www.mokshfashionhouse.in</t>
  </si>
  <si>
    <t>Cochin Photo Emporium is a one-stop-shop for all types of latest Digital cameras Handy cams Camera lenses Digital printing equipment and all related accessories. Different consumer and industrial products in latest models from Nikon Olympus Fuji and Canon are available.</t>
  </si>
  <si>
    <t>Binil</t>
  </si>
  <si>
    <t>B  Raj</t>
  </si>
  <si>
    <t>cochinphoto@gmail.com</t>
  </si>
  <si>
    <t>Cochin Photo Emporium</t>
  </si>
  <si>
    <t>No. 41/2795-B North Avenue Building</t>
  </si>
  <si>
    <t>Paramara Road</t>
  </si>
  <si>
    <t>http://www.cochinphoto.com</t>
  </si>
  <si>
    <t>We are Manufacturer and Supplier of wide range of Poly Bags LDPE Bags HM Sheets Shrink Rolls Shrink Bags Shrink Sheets HM Rolls etc. These products are known for recyclable nature water &amp;amp; dust proof and high temperature resistant.</t>
  </si>
  <si>
    <t>Ajay Pratap Singh</t>
  </si>
  <si>
    <t>auspolypack@gmail.com</t>
  </si>
  <si>
    <t>A.U.S. Polypack</t>
  </si>
  <si>
    <t>KH-54 Rasulpur Yakutpur Opposite Manandham Meerut Road</t>
  </si>
  <si>
    <t>Meerut Road</t>
  </si>
  <si>
    <t>L.</t>
  </si>
  <si>
    <t>N. Modani</t>
  </si>
  <si>
    <t>rdcojpr@gmail.com</t>
  </si>
  <si>
    <t>Gangaur Company</t>
  </si>
  <si>
    <t>No. 553 Uidai Path Opposite Ahinsa Park</t>
  </si>
  <si>
    <t>Uidai Path</t>
  </si>
  <si>
    <t>http://www.gangaur.co.in</t>
  </si>
  <si>
    <t>Adlakha</t>
  </si>
  <si>
    <t>adlakharajiv12@gmail.com</t>
  </si>
  <si>
    <t>Beauty Shop</t>
  </si>
  <si>
    <t>Joura Khoo</t>
  </si>
  <si>
    <t>Sunam</t>
  </si>
  <si>
    <t>rameshseervi846@gmail.com</t>
  </si>
  <si>
    <t>Mahalaxmi Sarees Center</t>
  </si>
  <si>
    <t>No.19 Sree Complex E.S.Lane Chickpet Cross</t>
  </si>
  <si>
    <t>sayedtariq63@gmail.com</t>
  </si>
  <si>
    <t>Excel Eyelets Products</t>
  </si>
  <si>
    <t>House No. 1172 Gali No. 18/2</t>
  </si>
  <si>
    <t>Nehru Vihar</t>
  </si>
  <si>
    <t>AURA Apparel Studio! Designer Indian &amp;amp; Western Wear. Exclusively for Women. Custom designed outfits with personal attention.</t>
  </si>
  <si>
    <t>aura.apparel@gmail.com</t>
  </si>
  <si>
    <t>Aura Apparel Studio</t>
  </si>
  <si>
    <t>Shop No 2 Raj Rajeshwari CHS</t>
  </si>
  <si>
    <t>Ghatkopar Narayan Nagar</t>
  </si>
  <si>
    <t>Our company specializes in manufacturing supplying and wholesaling uniquely designed Woven Bags BOPP Bags Polypropylene Fabrics and many more. The products we offer are designed as per the existing customers preferences and demands.</t>
  </si>
  <si>
    <t>Attal</t>
  </si>
  <si>
    <t>srinath_hyd3@yahoo.co.in</t>
  </si>
  <si>
    <t>sanjayattal@gmail.com</t>
  </si>
  <si>
    <t>Srinath Packaging</t>
  </si>
  <si>
    <t>Shed No. 3 Survey No. 6 &amp; 15 Rasoolpura</t>
  </si>
  <si>
    <t>PAHENAWA&amp;nbsp;is a Women's ethnic Salwar kameez and Kurtis retail shop and a brand franchise of Dressline.</t>
  </si>
  <si>
    <t>Punjabi</t>
  </si>
  <si>
    <t>info@pahenawa.com</t>
  </si>
  <si>
    <t>Pahenawa</t>
  </si>
  <si>
    <t>M/6-7 Rangila Park Ghod Dod Road</t>
  </si>
  <si>
    <t>We offer wide variety and exquisite range of 22 carat Gold Jewellery that are dexterously created by experienced artisans. Our collection is unique and vast. The exclusive and very vibrant patterns &amp;amp; designs make our collection the most preferred destination for jewellery lovers. Unique in design and style our collection of gold jewellery are available in different sizes to comply with the client's specifications</t>
  </si>
  <si>
    <t>sbj.jewellery@gmail.com</t>
  </si>
  <si>
    <t>Sri Bhavani Jewellery</t>
  </si>
  <si>
    <t>5th Main Road</t>
  </si>
  <si>
    <t>http://www.sbjjewellerys.com</t>
  </si>
  <si>
    <t>Simranpreet</t>
  </si>
  <si>
    <t>Singh  Vohra</t>
  </si>
  <si>
    <t>amritbagcentre@gmail.com</t>
  </si>
  <si>
    <t>Amrit Bag Centre</t>
  </si>
  <si>
    <t>No. 76 Gandhi Colony Near Ram Park Model Gram</t>
  </si>
  <si>
    <t>Model Gram</t>
  </si>
  <si>
    <t>amirzxzx3@gmail.com</t>
  </si>
  <si>
    <t>ringor003@gmail.com</t>
  </si>
  <si>
    <t>Ringor</t>
  </si>
  <si>
    <t>G 86TughlakabadChuria Mohalla</t>
  </si>
  <si>
    <t>ramakrishnaatexsalem@gmail.com</t>
  </si>
  <si>
    <t>krishnasona08@gmail.com</t>
  </si>
  <si>
    <t>Ramakrishnaa Tex</t>
  </si>
  <si>
    <t>Plot No. 321 3rd Cross Last Left S. K. Township</t>
  </si>
  <si>
    <t>Dhathampatti Post</t>
  </si>
  <si>
    <t>Our organization is renowned as the distinguished manufacturer exporter and supplier of Sports Goods. We fabricate this assortment with the aid of advanced machinery and modern fabrication techniques ensuring its quality and durability.</t>
  </si>
  <si>
    <t>Chaman</t>
  </si>
  <si>
    <t>acsports.shop@gmail.com</t>
  </si>
  <si>
    <t>A. C. Sports Shop</t>
  </si>
  <si>
    <t>No. 7</t>
  </si>
  <si>
    <t>Basti Nau</t>
  </si>
  <si>
    <t>D.V.</t>
  </si>
  <si>
    <t>Sainath Guptha.</t>
  </si>
  <si>
    <t>vijayachem09@gmail.com</t>
  </si>
  <si>
    <t>hairgrot@vsni.com</t>
  </si>
  <si>
    <t>Vijaya Chemicals &amp; Toilet Works Telangana</t>
  </si>
  <si>
    <t>New No. 9 Panchali Amman Koil Streetarumbakkam</t>
  </si>
  <si>
    <t>http://www.asokasandaltalc.com</t>
  </si>
  <si>
    <t>Hema</t>
  </si>
  <si>
    <t>hem13it@yahoo.com</t>
  </si>
  <si>
    <t>Mahe Fashions</t>
  </si>
  <si>
    <t>Plot No. 26 Tejas Residency Muneeswara Nagar Extension</t>
  </si>
  <si>
    <t>Muneeswara Nagar Extension</t>
  </si>
  <si>
    <t>stichplus88@gmail.com</t>
  </si>
  <si>
    <t>Shree Sheetal Garments</t>
  </si>
  <si>
    <t>No. 5 Readymade Complex</t>
  </si>
  <si>
    <t>Readymade Complex</t>
  </si>
  <si>
    <t>Deals in all types of semi processed &amp; Squash orange Buransh Amala And Lichi juice pickles jam of uttaranchal apple tomato sauce and chilli sauce etc.</t>
  </si>
  <si>
    <t>Thapliyal</t>
  </si>
  <si>
    <t>rakeshthapliyal1982@yahoo.com</t>
  </si>
  <si>
    <t>himaltouttranchal@yahoo.com</t>
  </si>
  <si>
    <t>Himalto Fruit &amp; Vegetable Product</t>
  </si>
  <si>
    <t>Plot No. 14-28 Industrial Area Village Bhatwarisain</t>
  </si>
  <si>
    <t>Rudraprayag</t>
  </si>
  <si>
    <t>Tilwara</t>
  </si>
  <si>
    <t>Only HallMark Jewellery . Diamond Jewell  white gold gold silver all type of jewellery is available here.</t>
  </si>
  <si>
    <t>manoj180173@gmail.com</t>
  </si>
  <si>
    <t>Verma Jewellery House</t>
  </si>
  <si>
    <t>Near Kali Mata Mandir  Main Bazar</t>
  </si>
  <si>
    <t>Nalagarh</t>
  </si>
  <si>
    <t>Priyakala.com launched in the year 2014 with a primary goal to market and sell the finest Indian Handicraft products from across the&amp;nbsp;country.</t>
  </si>
  <si>
    <t>Krishnan Shankar</t>
  </si>
  <si>
    <t>Subhramanian</t>
  </si>
  <si>
    <t>info@priyakala.com</t>
  </si>
  <si>
    <t>customersupport@priyakala.com</t>
  </si>
  <si>
    <t>Priyakala Dot Com</t>
  </si>
  <si>
    <t>61 2nd FloorDomlur Layout Banglore</t>
  </si>
  <si>
    <t>Domlur Layout</t>
  </si>
  <si>
    <t>Welcome to the our Madhu Agarwal Creation.We are to the provided the Fashion jewellery and accessories.</t>
  </si>
  <si>
    <t>Jineet</t>
  </si>
  <si>
    <t>m.agarwal2801@gmail.com</t>
  </si>
  <si>
    <t>mickey2801@gmail.com</t>
  </si>
  <si>
    <t>Madhu Agarwal Creation</t>
  </si>
  <si>
    <t>26-lee Road Lee Residental</t>
  </si>
  <si>
    <t>Welcome to the our Gold And Diamond Jewellery.Wea are to the provided the maney type of jewellerey..</t>
  </si>
  <si>
    <t>kapoorenterprisesncr@gmail.com</t>
  </si>
  <si>
    <t>kapoorenterpriesencr@gmail.com</t>
  </si>
  <si>
    <t>Kapoor Enterprises</t>
  </si>
  <si>
    <t>47/B ST-16 Madhu Vihar IP Extension</t>
  </si>
  <si>
    <t>Madhu Vihar</t>
  </si>
  <si>
    <t>Purti</t>
  </si>
  <si>
    <t>anandpurti11@gmail.com</t>
  </si>
  <si>
    <t>Cotton India Dress Materials &amp; Sarees</t>
  </si>
  <si>
    <t>132/1 Dispensary Road</t>
  </si>
  <si>
    <t>Dispensary Road</t>
  </si>
  <si>
    <t>Our products are handmade greeting cards for all sorts of occasions envelopes paper bags gift boxes decorative plaques rakhi bookmarks and other crafty gifts. All products of &amp;lsquo;C 4 Craft&amp;rsquo; are designed and made by us using quality materials. We take great care with each and every item making sure that everything is produced to a high standard while offering great value and reasonable prices. We would love to hear what you think of our designs via this page - feedback and suggestions are always welcome to ensure that &amp;lsquo;C 4 Craft&amp;rsquo; continues to make you smile!</t>
  </si>
  <si>
    <t>Tuhina</t>
  </si>
  <si>
    <t>c4craft.handmade@gmail.com</t>
  </si>
  <si>
    <t>C 4 Craft</t>
  </si>
  <si>
    <t>Maniktola</t>
  </si>
  <si>
    <t>Calcutta Howrah</t>
  </si>
  <si>
    <t>Wasim</t>
  </si>
  <si>
    <t>Akram</t>
  </si>
  <si>
    <t>healthikon@hotmail.com</t>
  </si>
  <si>
    <t>healthikon@gmail.com</t>
  </si>
  <si>
    <t>Health Ikon</t>
  </si>
  <si>
    <t>Near Reliance Fresh Chattarpur</t>
  </si>
  <si>
    <t>http://proteinsstore.com/</t>
  </si>
  <si>
    <t>Welcome to the our Opticare Opticals.We are to the provided the Money Type Of LensesGoggleSunglassetc.</t>
  </si>
  <si>
    <t>sunbeamoptics@gmail.com</t>
  </si>
  <si>
    <t>Opticare Opticals</t>
  </si>
  <si>
    <t>D-10/77 sec-7 Rohini</t>
  </si>
  <si>
    <t>We are noteworthy Manufacturer Wholesaler and Supplier of an outstanding assortment of Designer Kurti Denim Women Shirt Lycra Palazzo Pant Cotton Kurti etc. These garments are widely demanded across the domestic market.</t>
  </si>
  <si>
    <t>imonikatyagi@gmail.com</t>
  </si>
  <si>
    <t>info@manutrading.com</t>
  </si>
  <si>
    <t>Manu Trading Co.</t>
  </si>
  <si>
    <t>Shop No 1 Main GT Road Arthala Mohan Nagar Opposite Check Post</t>
  </si>
  <si>
    <t>Mohan Nagar</t>
  </si>
  <si>
    <t>Riddhi</t>
  </si>
  <si>
    <t>Anyav</t>
  </si>
  <si>
    <t>mmtm220325@yahoo.in</t>
  </si>
  <si>
    <t>Maha Mahaveer Texofin Mills</t>
  </si>
  <si>
    <t>Industrial Area Khed Road</t>
  </si>
  <si>
    <t>Balotra</t>
  </si>
  <si>
    <t>Our company Narayani Tex Fab was established in the year 2014. We manufacture high quality Textile Fabrics such as Shirting Fabric (Checks stripes dobby design &amp; printed) shirting fabrics and many more items for our valued customers. It is available in a wide range of fabrics colors designs and patters to meet the requirements of diverse clientele. These fabrics are designed from superior quality threads and yarns wit the aid of latest weaving machines.These products are designed and manufactured keeping in mind all the set quality norms of the industry. We are only interested in policy of orders to make textile fabrics i.e. firstly take orders from genuine customers and We will start the production of required fabrics. Our textile fabrics are widely used for making clothes for all seasons. Moreover the clients can avail these fabrics at reasonable prices.</t>
  </si>
  <si>
    <t>Nemichand</t>
  </si>
  <si>
    <t>narayanitexfab@gmail.com</t>
  </si>
  <si>
    <t>Narayani Tex Fab</t>
  </si>
  <si>
    <t>Gat No.478/2A B/4 C Wing Suncity Behind Manchester Traders</t>
  </si>
  <si>
    <t>Yadrav</t>
  </si>
  <si>
    <t>http://www.narayanitexfab.in</t>
  </si>
  <si>
    <t>Alex</t>
  </si>
  <si>
    <t>T L</t>
  </si>
  <si>
    <t>thiruvalla@jollysilks.com</t>
  </si>
  <si>
    <t>thiruvallamgr@jollysilks.com</t>
  </si>
  <si>
    <t>Joyalukkas Retail Pvt. Ltd.</t>
  </si>
  <si>
    <t>Tiruvalla</t>
  </si>
  <si>
    <t>http://www.jollysilks.com</t>
  </si>
  <si>
    <t>quickhomeservice.sk@gmail.com</t>
  </si>
  <si>
    <t>Quick Home Service</t>
  </si>
  <si>
    <t>B 14 Commercial Complex Raksesh Deep Building</t>
  </si>
  <si>
    <t>Gautam Nagar</t>
  </si>
  <si>
    <t>Manghesh</t>
  </si>
  <si>
    <t>shivnericreation@gmail.com</t>
  </si>
  <si>
    <t>Dhale Enterprise</t>
  </si>
  <si>
    <t>Shop No. 210 NSTM Puna Kumbhariya Road Surat</t>
  </si>
  <si>
    <t>NSTM</t>
  </si>
  <si>
    <t>Tejani</t>
  </si>
  <si>
    <t>vishaltejani2012@gmail.com</t>
  </si>
  <si>
    <t>vishal@advancehome.in</t>
  </si>
  <si>
    <t>Jamunesh Automation</t>
  </si>
  <si>
    <t>No. 36 Basement Om Tower Jodhpur Cross Road</t>
  </si>
  <si>
    <t>http://www.advancehome.in</t>
  </si>
  <si>
    <t>Pradeep Lal</t>
  </si>
  <si>
    <t>amarlal344@gmail.com</t>
  </si>
  <si>
    <t>sumanbangles@gmail.com</t>
  </si>
  <si>
    <t>Pradeep Bangles</t>
  </si>
  <si>
    <t>Shop No. 32 Hi Life Mall Phiroz Shah Mehta Road</t>
  </si>
  <si>
    <t>manishkumardhingra@gmail.com</t>
  </si>
  <si>
    <t>BM-2 Designer Studio</t>
  </si>
  <si>
    <t>Sagun Designer Mens Wear A Unit Of BM-2 Designer Studio</t>
  </si>
  <si>
    <t>mayank@caturatech.in</t>
  </si>
  <si>
    <t>caturatech@live.com</t>
  </si>
  <si>
    <t>Catura Tech Automation Private Limited</t>
  </si>
  <si>
    <t>C432 Nirman Vihar Vikas Marg</t>
  </si>
  <si>
    <t>Madhur</t>
  </si>
  <si>
    <t>madhurchopra18@gmail.com</t>
  </si>
  <si>
    <t>Modi Fashion Shop</t>
  </si>
  <si>
    <t>Partap Bazzarnear nagpal shoes</t>
  </si>
  <si>
    <t>Partap Bazzar</t>
  </si>
  <si>
    <t>Mithun</t>
  </si>
  <si>
    <t>virusworld@live.in</t>
  </si>
  <si>
    <t>VW And Company Pvt Ltd</t>
  </si>
  <si>
    <t>Naya Sadak</t>
  </si>
  <si>
    <t>rsenterprise112@yahoo.in</t>
  </si>
  <si>
    <t>p_rsenterprise@yahoo.co.in</t>
  </si>
  <si>
    <t>R. S. Enterprise</t>
  </si>
  <si>
    <t>Plot No. 112 Sector 12 A Halwai Ki Bagichi</t>
  </si>
  <si>
    <t>Halwai Ki Bagichi</t>
  </si>
  <si>
    <t>Welcome To United Colors Of Company Is Provide To Mens Wear And Shirts And T Shirts And Jeans In LOcated Patna India.</t>
  </si>
  <si>
    <t>ucb.rajabazar.patna@gmail.com</t>
  </si>
  <si>
    <t>United Colors</t>
  </si>
  <si>
    <t>Rajabazar</t>
  </si>
  <si>
    <t>jaimincraft878@gmail.com</t>
  </si>
  <si>
    <t>jaimincraft1995@gmail.com</t>
  </si>
  <si>
    <t>Jaimin Craft</t>
  </si>
  <si>
    <t>195 Bharat Nagar L. H. Road Varachha</t>
  </si>
  <si>
    <t>Near Maruti Chowk</t>
  </si>
  <si>
    <t>rakshitainternational@gmail.com</t>
  </si>
  <si>
    <t>Rakshita International</t>
  </si>
  <si>
    <t>203 Shree Kuberji Textile Hall</t>
  </si>
  <si>
    <t>We are distinguished Manufacturer and Supplier of supreme grade Designer Lehenga Choli Salwar Kameez Suit etc. The offered dresses are widely appreciated for their perfect finishing long lasting sheen light weight attractive design.</t>
  </si>
  <si>
    <t>laxmiagency111@gmail.com</t>
  </si>
  <si>
    <t>Laxmi Agency</t>
  </si>
  <si>
    <t>No. 530 Shree Om Market Near RKT Market Ring Road</t>
  </si>
  <si>
    <t>shaanoya@gmail.com</t>
  </si>
  <si>
    <t>Shaanoya Enterprises</t>
  </si>
  <si>
    <t>Lajpat Nagar Nakodar Chowk</t>
  </si>
  <si>
    <t>Rhythm ... A Beat In Fashion is a house where you meet fashion in style. Its the place where you get various styles under a single roof.</t>
  </si>
  <si>
    <t>Rhythm ... A Beat In Fashion is a house where you meet fashion in style. Its the place where you get various styles under a single roof.From Anarkalis &amp; Ghagra Cholis to Western gowns From Formal Shirts to Party wear... You get everything that you want to be... See More</t>
  </si>
  <si>
    <t>rhythmabeatinfashion@gmail.com</t>
  </si>
  <si>
    <t>pratikdoshi7@gmail.com</t>
  </si>
  <si>
    <t>Rhythm-A Beat In Fashion</t>
  </si>
  <si>
    <t>Dosti eliteb-wing 1301 opp to New S.I.E.S collegSion East Mumbai-400022</t>
  </si>
  <si>
    <t>MEN'S WEAR READYMADE GARMENTS MANUFACTURERWHOLESALER N TRADER SUCH AS JEANS SHIRTS COTTON PANTS T-SHIRTS BLAZERS CAPRIS TIE BELTS ETC.</t>
  </si>
  <si>
    <t>nitin_8036@yahoo.com</t>
  </si>
  <si>
    <t>m4mformen@gmail.com</t>
  </si>
  <si>
    <t>Nitin's M2M</t>
  </si>
  <si>
    <t>U- 5 Jolly Arcade Ghod Dod Road</t>
  </si>
  <si>
    <t>Ghod Dod Road</t>
  </si>
  <si>
    <t>http://www.nitinm2m.in</t>
  </si>
  <si>
    <t>Wel Come To Once More We Provide BRANDED SUITING-SHIRTING + COUSTAM TAILORING AND READY MADE + ATHENICEWARE</t>
  </si>
  <si>
    <t>mmsoncemore5332@yahoo.com</t>
  </si>
  <si>
    <t>Once More</t>
  </si>
  <si>
    <t>Lal Gate Main Road Opposite J. P. Bakery</t>
  </si>
  <si>
    <t>Lal Gate</t>
  </si>
  <si>
    <t>There are many tailors out there that strive to give a unique and personalized style that fits to perfection. Elegant Tailors of Modern Menswear Founded in 1970's.</t>
  </si>
  <si>
    <t>There are many tailors out there that strive to give a unique and personalized style that fits to perfection. Elegant Tailors of Modern Menswear Founded in 1970's. Elegant Tailors is known for its 'Stylishness' a style of tailoring that is softer and less structured than that of some other tailors.</t>
  </si>
  <si>
    <t>sangaanandkumar@gmail.com</t>
  </si>
  <si>
    <t>Elegant Tailors</t>
  </si>
  <si>
    <t>16/27059/8 Andra Colony Malakpet Near Varvi Bank Malakpet</t>
  </si>
  <si>
    <t>Malakpet</t>
  </si>
  <si>
    <t>renjith343@gmail.com</t>
  </si>
  <si>
    <t>Satish.38@gmail.com</t>
  </si>
  <si>
    <t>Harini Mens Casual</t>
  </si>
  <si>
    <t>Shop No. 42 Madipakkam</t>
  </si>
  <si>
    <t>patelherry2309@gmail.com</t>
  </si>
  <si>
    <t>AlvineShop</t>
  </si>
  <si>
    <t>Shop No. 4 Jay Narayan Industry Anjana Farm</t>
  </si>
  <si>
    <t>Anjana Farm</t>
  </si>
  <si>
    <t>http://www.alvineshop.com</t>
  </si>
  <si>
    <t>Welcome to our website Impression. Exclusive Collection of Designer Shirts T-shirts and Jeans for Men's.</t>
  </si>
  <si>
    <t>info.rahulimpression@gmail.com</t>
  </si>
  <si>
    <t>Impression Garments</t>
  </si>
  <si>
    <t>40/4 B.K Sindhi Colony</t>
  </si>
  <si>
    <t>Sindhi Colony</t>
  </si>
  <si>
    <t>Manufacturer &amp;amp; Wholesale suppliers of paint stripper Chemicals Paint Remover Chemicals Cooling Tower Chemicals Cooling Tower Fills Chemicals Cooling Tower PVC fills Chemicals.</t>
  </si>
  <si>
    <t>salasarchemicals@yahoo.com</t>
  </si>
  <si>
    <t>salasarchemicals@hotmail.com</t>
  </si>
  <si>
    <t>Salasar Chemicals</t>
  </si>
  <si>
    <t>Phase 1 Bawana Industrial Area Bawna</t>
  </si>
  <si>
    <t>Bawana Industrial Area</t>
  </si>
  <si>
    <t>We are manufacture supplier and exporter of scarfs/stoles home accessory products and hand made paintings</t>
  </si>
  <si>
    <t>We supply various types of scarfs/stoles with exclusive handloom work on silk and cotton. Our home accessory items are made to order items such as cushion covers table mats napkin holders table runners throws etc. We also supply handmade painting which are done by young upcoming artists as well as professional artits at affordable rates.</t>
  </si>
  <si>
    <t>ajay1mehra@gmail.com</t>
  </si>
  <si>
    <t>ME India Private Limited</t>
  </si>
  <si>
    <t>P 50 Princep Street</t>
  </si>
  <si>
    <t>Princep Street</t>
  </si>
  <si>
    <t>Su-SajJa is a provider of decorative brass items like vases various animals jewelry boxes decorative plates etc.</t>
  </si>
  <si>
    <t>Modani</t>
  </si>
  <si>
    <t>susajjadecor@gmail.com</t>
  </si>
  <si>
    <t>sarojmodani@gmail.com</t>
  </si>
  <si>
    <t>Su-Sajja Decor</t>
  </si>
  <si>
    <t>House No. 201  Uttam Apartment</t>
  </si>
  <si>
    <t>New Palasia</t>
  </si>
  <si>
    <t>Mufaddal</t>
  </si>
  <si>
    <t>ma.textiles@yahoo.com</t>
  </si>
  <si>
    <t>M. A. Textiles</t>
  </si>
  <si>
    <t>Shop No. 5 Amina Manzil Underia Street Cross Lane Chowki Mohalla</t>
  </si>
  <si>
    <t>Our company&amp;nbsp;Uniprints&amp;nbsp;was established in the year 2005. We are leading&amp;nbsp;Manufacturer of&amp;nbsp;Printed Cap Printed T-Shirt Collar Neck Printed diariesPrinted Mugs etc.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Aamir</t>
  </si>
  <si>
    <t>uniprint2000@gmail.com</t>
  </si>
  <si>
    <t>Uniprints</t>
  </si>
  <si>
    <t>A-4 Azad Appartment patparganj Ip Extension</t>
  </si>
  <si>
    <t>Jasleen</t>
  </si>
  <si>
    <t>vanya000@yahoo.com</t>
  </si>
  <si>
    <t>R.n. Dua Hosiery</t>
  </si>
  <si>
    <t>Plot No. 72/C Gali No. 3 Guru Vihar</t>
  </si>
  <si>
    <t>Guru Vihar</t>
  </si>
  <si>
    <t>http://www.rnduahosiery.com</t>
  </si>
  <si>
    <t>WelCome To My Site Novelty LIFE STYLE at Indrapuri BHEL Located At 44 C-Sector Indrapuri behind V-Mart Bhopal Madhya Pradesh India. NOVELTY GARMENTS (new market) One of the major garments retailer in bhopal since 1965</t>
  </si>
  <si>
    <t>WelCome To My Site Novelty LIFE STYLE at Indrapuri BHEL Located At 44 C-Sector Indrapuri behind V-Mart Bhopal Madhya Pradesh India. NOVELTY GARMENTS (new market) One of the major garments retailer in bhopal since 1965. now expands its reach with a brand new showroom covering 1800 sqft. of retail space in indrapuri behind V-Mart We believe in reaching you with the best in class lifestyle offering</t>
  </si>
  <si>
    <t>Badkur</t>
  </si>
  <si>
    <t>noveltylifestyle@gmail.com</t>
  </si>
  <si>
    <t>vivekbadkur83@gmail.com</t>
  </si>
  <si>
    <t>Novelty Life Style</t>
  </si>
  <si>
    <t>44 C-Sector Indrapuri BHL  Behind Corporation Bank Bhopal</t>
  </si>
  <si>
    <t>Indrapuri C Sector</t>
  </si>
  <si>
    <t>We bring the most captivating piecesdesigned to enchant you and we understand our customers' changing tastes and preferences and offer a blend of traditional and the contemporary jewellery.</t>
  </si>
  <si>
    <t>Raj Dhariwal</t>
  </si>
  <si>
    <t>dhariwaljewellers01@gmail.com</t>
  </si>
  <si>
    <t>Dhariwal Jewellers</t>
  </si>
  <si>
    <t xml:space="preserve">Golcha Marg </t>
  </si>
  <si>
    <t>Mr. Bharat</t>
  </si>
  <si>
    <t>bharatbathija78@gmail.com</t>
  </si>
  <si>
    <t>D. M. Collections</t>
  </si>
  <si>
    <t>No. 391 Main Road Opposite Jyoti Opticians Near Bachal Bakery</t>
  </si>
  <si>
    <t>https://www.textileinfomedia.com/company-info/D-M-Collections</t>
  </si>
  <si>
    <t>Manufacturer and trader of all types of handmade plain chocolates nutty chocolates premium nutty delights chocolate clusters flavored chocolates pralines chocolate truffles herb chocolates chilly chocolates etc.</t>
  </si>
  <si>
    <t>Kavitha</t>
  </si>
  <si>
    <t>Rajeev Kumar</t>
  </si>
  <si>
    <t>nkrohini@yahoo.co.in</t>
  </si>
  <si>
    <t>nkrohini@hotmail.com</t>
  </si>
  <si>
    <t>Rohini Chocolates</t>
  </si>
  <si>
    <t>No. 15/2Rohini Payyalore</t>
  </si>
  <si>
    <t>Kollengode</t>
  </si>
  <si>
    <t>Izhar Ali</t>
  </si>
  <si>
    <t>mirza99110@gmail.com</t>
  </si>
  <si>
    <t>Mirza Fabrics Enterprises</t>
  </si>
  <si>
    <t>4031 Gali Jagat Wali Jama Masjid</t>
  </si>
  <si>
    <t>Jama Masjid</t>
  </si>
  <si>
    <t>Welcome to the Fashion Tashanwe deal in branded quality cloths including Jeans Shirts Tshirts. We have all kind jeans and Tshirt say for funky formal and party wear.</t>
  </si>
  <si>
    <t>fashiontashanbaroda@gmail.com</t>
  </si>
  <si>
    <t>a.ashish145@gmail.com</t>
  </si>
  <si>
    <t>Fashion Tashan Shop</t>
  </si>
  <si>
    <t>No. 35 Jawahar Nagar</t>
  </si>
  <si>
    <t>Vasna Road</t>
  </si>
  <si>
    <t>Welcome To My Site Custom Leather Works.Located At ravi park wanawrie Pune Maharashtra.custom leather seats for motorcycles.Hand engraving done of your choice on seats bags wallets belts.Any design is possible</t>
  </si>
  <si>
    <t>Mr. Nitin</t>
  </si>
  <si>
    <t>Netram</t>
  </si>
  <si>
    <t>nitin.netram@gmail.com</t>
  </si>
  <si>
    <t>nitinnetram@gmail.com</t>
  </si>
  <si>
    <t>Custom Leather Works</t>
  </si>
  <si>
    <t>Ravi Park A3/A96 Wanawrie</t>
  </si>
  <si>
    <t>Wanowarie</t>
  </si>
  <si>
    <t>info@sajsilver.com</t>
  </si>
  <si>
    <t>Shreenathji Art Jewellers</t>
  </si>
  <si>
    <t>10 Raj Plaza Palace Road</t>
  </si>
  <si>
    <t>Rajroop</t>
  </si>
  <si>
    <t>Singh Gurjar</t>
  </si>
  <si>
    <t>rajroop.gurjar@gmail.com</t>
  </si>
  <si>
    <t>devitsolution@yahoo.in</t>
  </si>
  <si>
    <t>Dev IT Solution</t>
  </si>
  <si>
    <t>Ground Floor Ganpati Plaza Shastri Market New mandi Hindaun City</t>
  </si>
  <si>
    <t>Hindaun</t>
  </si>
  <si>
    <t>Hindaun City</t>
  </si>
  <si>
    <t>http://devitsolution.webs.com/</t>
  </si>
  <si>
    <t>Our company&amp;nbsp;Labdhi Creation was established in the year 2002. We are manufacturer of mens casual wears.&amp;nbsp;We are one of the foremost Manufacturers and Suppliers of Men&amp;rsquo;s Casual Wear. Our product range is fabricated as per the latest fashion trends by our experienced designers using high grade raw&amp;nbsp;material sourced from some of the renowned vendors. These garments are provided with intricate embroidery that their appeal and makes these highly attractive and demanding. Our product range is highly appreciated by our clients for attractive colors designs and patterns.</t>
  </si>
  <si>
    <t>Hemanth</t>
  </si>
  <si>
    <t>hemanthkankaria@yahoo.com</t>
  </si>
  <si>
    <t>Labdhi Creation</t>
  </si>
  <si>
    <t>1 1st Floor Siddiah Road</t>
  </si>
  <si>
    <t>Siddiah Road</t>
  </si>
  <si>
    <t>Manufacturer and exporter of kids shoes women shoes men sandals etc.</t>
  </si>
  <si>
    <t>EFA creations - a destination to your desire\r\nwe deals in export surplus item like leather shoes handbags belts wallets and textiles.</t>
  </si>
  <si>
    <t>Suhaib</t>
  </si>
  <si>
    <t>suhaibriyaz@gmail.com</t>
  </si>
  <si>
    <t>efacreations@gmail.com</t>
  </si>
  <si>
    <t>EFA Creations</t>
  </si>
  <si>
    <t>No. 10/9 Rama Pillai Street Periamet</t>
  </si>
  <si>
    <t>Periamet</t>
  </si>
  <si>
    <t>http://www.efacreations.com</t>
  </si>
  <si>
    <t>We are a renowned Manufacturer and Supplier of an attractive and trendy assortment of Anarkali Suit Pakistani Suit Designer Saree etc. Our offered dresses impart beautiful design unique pattern. Apart from this we also export in US.</t>
  </si>
  <si>
    <t>clickedia@gmail.com</t>
  </si>
  <si>
    <t>deepibindal@gmail.com</t>
  </si>
  <si>
    <t>Mrig Studios</t>
  </si>
  <si>
    <t>A-34 Orchid Whitefield Opp. Vodafone</t>
  </si>
  <si>
    <t>Makarba</t>
  </si>
  <si>
    <t>http://www.clickedia.com/</t>
  </si>
  <si>
    <t>monikamehta@magh.in</t>
  </si>
  <si>
    <t>Magh Company</t>
  </si>
  <si>
    <t>Unit No. 220 Andheri Universal Premises</t>
  </si>
  <si>
    <t>J. P. Road</t>
  </si>
  <si>
    <t>Bisani</t>
  </si>
  <si>
    <t>rajbisani@gmail.com</t>
  </si>
  <si>
    <t>Gaurav Fabrics</t>
  </si>
  <si>
    <t>No. 13 Muthu Naicken Street Perumalpet Perambur Barracks Road</t>
  </si>
  <si>
    <t>Fabric Mfg</t>
  </si>
  <si>
    <t>nayan_909@yahoo.com</t>
  </si>
  <si>
    <t>Bhavin Textiles</t>
  </si>
  <si>
    <t>Plot No. 242-43-44</t>
  </si>
  <si>
    <t>Pandesara GIDC</t>
  </si>
  <si>
    <t>http://bhavintextiles.net/contacts.php</t>
  </si>
  <si>
    <t>bbhavin776@gmail.com</t>
  </si>
  <si>
    <t>Bhagavati Bangles</t>
  </si>
  <si>
    <t>Sant Kabir Road Panjrapole Opposite Krishna Sales</t>
  </si>
  <si>
    <t>Panjrapole</t>
  </si>
  <si>
    <t>Welcome to MAHESHTELECOM Mobile Phone Shop &amp;middot; Electronics Store. We Offer is MOBILE SHOP phones and accessories.</t>
  </si>
  <si>
    <t>maheshtelecom.mumbai@gmail.com</t>
  </si>
  <si>
    <t>khatrimanish77@gmail.com</t>
  </si>
  <si>
    <t>Mahesh Telecom</t>
  </si>
  <si>
    <t>Shop No. 13 Zeneeth Lbs Marg</t>
  </si>
  <si>
    <t>Mulund West</t>
  </si>
  <si>
    <t>http://maheshtelecom.net</t>
  </si>
  <si>
    <t>Wecome to Concorde Technologies. We Offer is Mobile Phone ShopRepair Service Micromax Sony xperia T3 SAMSUNG GALAXY.</t>
  </si>
  <si>
    <t>concordetechnologies@gmail.com</t>
  </si>
  <si>
    <t>Concorde Technologies</t>
  </si>
  <si>
    <t>Shop No. 8 Om Shiv Shakti CHS Near Mini Punjab Hotel GTB Nagar</t>
  </si>
  <si>
    <t>Sion East</t>
  </si>
  <si>
    <t>sagarjalna@gmail.com</t>
  </si>
  <si>
    <t>Sagar Paridhan Pvt Ltd</t>
  </si>
  <si>
    <t>B R Jindal Market M.G. Road</t>
  </si>
  <si>
    <t>Ananya</t>
  </si>
  <si>
    <t>shavibajaj.1@gmail.com</t>
  </si>
  <si>
    <t>shavibajaj.9@gmail.com</t>
  </si>
  <si>
    <t>Callista Enterprise</t>
  </si>
  <si>
    <t>House 245 Sector 2</t>
  </si>
  <si>
    <t>In Quality We Trust - BIS Hallmarked 916 Gold Jewellery. We specialise in light weight Gold Jewellery Genuine(Natural) Birth stones Silver Articles &amp;amp; Pearls.</t>
  </si>
  <si>
    <t>Vishwam</t>
  </si>
  <si>
    <t>chitranjaligold@gmail.com</t>
  </si>
  <si>
    <t>Sri Chitranjali Gems &amp; Jewellery</t>
  </si>
  <si>
    <t>No. 3/3/583 General Bazar Near Mahakali Temple</t>
  </si>
  <si>
    <t>Usman</t>
  </si>
  <si>
    <t>apsarawatchshop@gmail.com</t>
  </si>
  <si>
    <t>apsarawatchshop@rediffmail.com</t>
  </si>
  <si>
    <t>Apsara Watch Shop</t>
  </si>
  <si>
    <t>Shop No. 1 Reading Room Complex</t>
  </si>
  <si>
    <t>Markapur</t>
  </si>
  <si>
    <t>http://apsarawatchshop.com</t>
  </si>
  <si>
    <t>Maheshwar</t>
  </si>
  <si>
    <t>Negi</t>
  </si>
  <si>
    <t>maheshwarnegi001@gmail.com</t>
  </si>
  <si>
    <t>Negi General Store</t>
  </si>
  <si>
    <t>Hospital Road Shillai</t>
  </si>
  <si>
    <t>Sirmaur</t>
  </si>
  <si>
    <t>Shillai</t>
  </si>
  <si>
    <t>Leading wholesaler from Surat our product range includes Exclusive Sarees such as Indian Exclusive Sarees Morden Sarees Weight Less Sarees Latest Sarees</t>
  </si>
  <si>
    <t>Sweety</t>
  </si>
  <si>
    <t>jain.sweety@gmail.com</t>
  </si>
  <si>
    <t>S Prakash Silk Mills</t>
  </si>
  <si>
    <t>C 2024 1st Floor Ring Road</t>
  </si>
  <si>
    <t>Yatish</t>
  </si>
  <si>
    <t>Jagota</t>
  </si>
  <si>
    <t>jagota.yatish1188@gmail.com</t>
  </si>
  <si>
    <t>Rays Sporting Company</t>
  </si>
  <si>
    <t>No. 150 Near Hotel Grand</t>
  </si>
  <si>
    <t>wahi2410@gmail.com</t>
  </si>
  <si>
    <t>Beauty Corner</t>
  </si>
  <si>
    <t>No. 64 M.M. Janpath Market</t>
  </si>
  <si>
    <t>Janpath Market</t>
  </si>
  <si>
    <t>Backed by our experienced and skilled workforce we are eminent Trader and Supplier of the best array of CCTV Camera Fire Alarm System Home and Gate Automation AV System etc.</t>
  </si>
  <si>
    <t>Krishanveer</t>
  </si>
  <si>
    <t>Singh Sandhu</t>
  </si>
  <si>
    <t>royalsscs@gmail.com</t>
  </si>
  <si>
    <t>Royal Security Surveillance &amp; Consultancy Services</t>
  </si>
  <si>
    <t>No. 21 Kishore Vihar B</t>
  </si>
  <si>
    <t>Gajsinghpura</t>
  </si>
  <si>
    <t>Singh Negi</t>
  </si>
  <si>
    <t>harish@pratikshat.com</t>
  </si>
  <si>
    <t>Pratikshat Solutions Llp</t>
  </si>
  <si>
    <t>C277 First Floor Sector 63</t>
  </si>
  <si>
    <t>http://www.pratikshat.com</t>
  </si>
  <si>
    <t>Rajeswari</t>
  </si>
  <si>
    <t>Proprietix</t>
  </si>
  <si>
    <t>brindavanexports@gmail.com</t>
  </si>
  <si>
    <t>karuppaiah08216@gmail.com</t>
  </si>
  <si>
    <t>Brindavan Exports</t>
  </si>
  <si>
    <t>No. 2/15 West Street T.</t>
  </si>
  <si>
    <t>Ayyankottai</t>
  </si>
  <si>
    <t>http://www.kvinnajewllery.com</t>
  </si>
  <si>
    <t>Mansukh</t>
  </si>
  <si>
    <t>C. Mehta</t>
  </si>
  <si>
    <t>krunal31282@yahoo.com</t>
  </si>
  <si>
    <t>Rose Beauty</t>
  </si>
  <si>
    <t>Rajgruh Co- Operative Society</t>
  </si>
  <si>
    <t>Balaseth Madhurkar Marg</t>
  </si>
  <si>
    <t>Yash</t>
  </si>
  <si>
    <t>jayganesh@live.com</t>
  </si>
  <si>
    <t>Jay Ganesh Enterprise</t>
  </si>
  <si>
    <t>28 Tarachad Dutta Street Near Moonlight Cinema</t>
  </si>
  <si>
    <t>http://www.jayganeshenterprises.com</t>
  </si>
  <si>
    <t>feminatrendz14@gmail.com</t>
  </si>
  <si>
    <t>Femina Trendz</t>
  </si>
  <si>
    <t>No. 2030 2nd Floor Vankar Textile Market Ring Road</t>
  </si>
  <si>
    <t>Davesh</t>
  </si>
  <si>
    <t>b.devani60@yahoo.com</t>
  </si>
  <si>
    <t>Fashion Jacks</t>
  </si>
  <si>
    <t>15 Ami Tenaments</t>
  </si>
  <si>
    <t>Thakkerbapa Nagar Road</t>
  </si>
  <si>
    <t>http://www.fashionjacks.net</t>
  </si>
  <si>
    <t>rakhimittalpnp@gmail.com</t>
  </si>
  <si>
    <t>Pawan International Private Limited</t>
  </si>
  <si>
    <t>Main Road Opp. Sanjay Gandhi Hospital</t>
  </si>
  <si>
    <t>Al-Nizami Garments is a reputed manufacturer of Attractive Capri. These clothes are eye catchy in look and can be obtained from us in numerous colors and at affordable cost.</t>
  </si>
  <si>
    <t>Hassan</t>
  </si>
  <si>
    <t>mail2angarments@gmail.com</t>
  </si>
  <si>
    <t>Al Nizami Garments</t>
  </si>
  <si>
    <t>Opposite Of Devnar Police Station Govandi</t>
  </si>
  <si>
    <t>Govandi East</t>
  </si>
  <si>
    <t>Mansukhbhai</t>
  </si>
  <si>
    <t>D. Pansuriya</t>
  </si>
  <si>
    <t>mansukhbhaipansuriya111@gmail.com</t>
  </si>
  <si>
    <t>Vrunda Silver Casting</t>
  </si>
  <si>
    <t>Alka main road Opp. Ashtha hospital  Pedak road</t>
  </si>
  <si>
    <t>Champak Nagar</t>
  </si>
  <si>
    <t>Kumkum</t>
  </si>
  <si>
    <t>kumkum.tripathi10@gmail.com</t>
  </si>
  <si>
    <t>kkregaliya@gmail.com</t>
  </si>
  <si>
    <t>Regaliya A Complete Women Collections</t>
  </si>
  <si>
    <t>Shop No. 71/3 Near Empire Hotel</t>
  </si>
  <si>
    <t>Kammanahalli</t>
  </si>
  <si>
    <t>nathsheetal95@gmail.com</t>
  </si>
  <si>
    <t>Tanuj Enterprises</t>
  </si>
  <si>
    <t>No. 6/297 Belanganj Tikonia Sethia Building</t>
  </si>
  <si>
    <t>Belanganj Tikonia</t>
  </si>
  <si>
    <t>WelCome To My Site Sai Sri Computerised Embroidery Located At KPHB colonyRoad No-3 KukatpallyHyderabad&amp;amp; Kurnool Hyderabad We Are Offring SareesBlouseSaree BordersDressesKurtas and all type of computerised embroidery works</t>
  </si>
  <si>
    <t>Bharath Reddy</t>
  </si>
  <si>
    <t>saisricomputerisedembroidery@gmail.com</t>
  </si>
  <si>
    <t>challabharathreddy@gmail.com</t>
  </si>
  <si>
    <t>Sai Sri Computerized Embroidery</t>
  </si>
  <si>
    <t>EWSH-18 KPHB Colony Road No. 3 Kukatpally</t>
  </si>
  <si>
    <t>Sivaram Jewellery is one of the most contemporary jewellers expertise in the latest versions of fashionable designer ornaments in a large pattern ranging from Gold</t>
  </si>
  <si>
    <t>Sivaram Jewellery is one of the most contemporary jewellers expertise in the latest versions of fashionable designer ornaments in a large pattern ranging from Gold Diamond Silver and Precious stones. With the distinction of being the trend setters in jewellery designs Sivaram jewellery has an exclusive jewellery collection of wedding designer ornaments. Our collection is the ultimate&amp;nbsp; manifestation of your dreams and fantasies.The ornaments crafted on purity and trust make Sivaram Jewellery the doctrine for decades.</t>
  </si>
  <si>
    <t>sgsivan@gmail.com</t>
  </si>
  <si>
    <t>Sivaram Jewellery</t>
  </si>
  <si>
    <t>anwarali063@gmail.com</t>
  </si>
  <si>
    <t>Amaz Handicraft</t>
  </si>
  <si>
    <t>Sarai Tareen Nawab Khel</t>
  </si>
  <si>
    <t>PA system for concerts: Complete Sound Solutions for Concerts Public Gatherings Spiritual and Religious events Educational Conferences Weekend Parties Kitty Parties.</t>
  </si>
  <si>
    <t>Tej</t>
  </si>
  <si>
    <t>tsorsounds@gmail.com</t>
  </si>
  <si>
    <t>TSOR Sonics</t>
  </si>
  <si>
    <t>AS Rao Nagar</t>
  </si>
  <si>
    <t>Premal</t>
  </si>
  <si>
    <t>minalindustries03@gmail.com</t>
  </si>
  <si>
    <t>Minal Industries</t>
  </si>
  <si>
    <t>Building No. 51/53 Nagdevi X Lane</t>
  </si>
  <si>
    <t>aaravnarrowfab@gmail.com</t>
  </si>
  <si>
    <t>Aarav Narrow Fab</t>
  </si>
  <si>
    <t>No.88/89 2nd Floor Uma Ind. Nr S.k Nagar Limbayat Zone Office</t>
  </si>
  <si>
    <t>Office</t>
  </si>
  <si>
    <t>Our company&amp;nbsp;Dhak-Designs was established in the year of 2015. We are leading retailer of sarees.&amp;nbsp;We have gained immense expertise in offering a wide assortment of &amp;nbsp;Saree. These sarees are offered with magnificent designs to suit the maximum preferences and desires of the customers. These products can be obtained by our coustomers at nominal rates.</t>
  </si>
  <si>
    <t>dhakdesigns@gmail.com</t>
  </si>
  <si>
    <t>psuriyaprabhu@gmail.com</t>
  </si>
  <si>
    <t>Dhak-Designs</t>
  </si>
  <si>
    <t>4th Main Road Sidco Nagar</t>
  </si>
  <si>
    <t>Sidco Nagar</t>
  </si>
  <si>
    <t>Vasu</t>
  </si>
  <si>
    <t>vijayakrishnadecoration@gmail.com</t>
  </si>
  <si>
    <t>Vijay Krishna Decoration</t>
  </si>
  <si>
    <t>D No. 11-49-203 Sivalayam Street Potturi Leela Krishna Murthy Complex</t>
  </si>
  <si>
    <t>1 Town</t>
  </si>
  <si>
    <t>http://www.vijayakrishnadecoration.com</t>
  </si>
  <si>
    <t>Shanti</t>
  </si>
  <si>
    <t>Naidu</t>
  </si>
  <si>
    <t>shantinaidu09@gmail.com</t>
  </si>
  <si>
    <t>Issara Leathers</t>
  </si>
  <si>
    <t>T2 Third Floor B Nandavanam Street</t>
  </si>
  <si>
    <t>Sai Chinnas Enclave</t>
  </si>
  <si>
    <t>http://issara.co/</t>
  </si>
  <si>
    <t>Hawal</t>
  </si>
  <si>
    <t>vinodhawal4@gmail.com</t>
  </si>
  <si>
    <t>The Designer Boutique</t>
  </si>
  <si>
    <t>Near Rangubai High School Ramling Khind Gali</t>
  </si>
  <si>
    <t>Ramling Khind Gali</t>
  </si>
  <si>
    <t>Jitendra Prajapati</t>
  </si>
  <si>
    <t>satyam.homeappliancesnx27@gmail.com</t>
  </si>
  <si>
    <t>Satyam NX</t>
  </si>
  <si>
    <t>Ashiyana Society Near Bon Bon Opposite Pratap Society 7th Bungalows</t>
  </si>
  <si>
    <t>http://www.satyamnx.in/</t>
  </si>
  <si>
    <t>Jaimin</t>
  </si>
  <si>
    <t>jaimindoshidoshi@gmail.com</t>
  </si>
  <si>
    <t>Ratnaraj Textiles</t>
  </si>
  <si>
    <t>No. 1016 New Pashupati Market Moti Begumwadi</t>
  </si>
  <si>
    <t>hemant.kirar1408@gmail.com</t>
  </si>
  <si>
    <t>D. Boz's</t>
  </si>
  <si>
    <t>No. 6346/7 Dev Nagar Karol Bagh</t>
  </si>
  <si>
    <t>Chand Semwal</t>
  </si>
  <si>
    <t>satmaxcable@gmail.com</t>
  </si>
  <si>
    <t>Sunita Enterprises</t>
  </si>
  <si>
    <t>B 24/4  Jhilmil Industrial Area</t>
  </si>
  <si>
    <t>B 24/4</t>
  </si>
  <si>
    <t>Jhilmil Industrial Area</t>
  </si>
  <si>
    <t>We are the leading Manufacturer and Supplier of an exclusive range of Exclusive Kurti Designer Kurti Printed Kurti Acrylic Printed Kurti etc. These apparels are designed by our experts keeping in mind latest fashion trends.</t>
  </si>
  <si>
    <t>Hitu Prajapati</t>
  </si>
  <si>
    <t>prajapatihitesh56@gmail.com</t>
  </si>
  <si>
    <t>Seema Enterprise</t>
  </si>
  <si>
    <t>F/46 Karnavati Mega Mall Opposite Radhe Krishna Flat Takshila School Road Vastral</t>
  </si>
  <si>
    <t>Vastral</t>
  </si>
  <si>
    <t>Choksi</t>
  </si>
  <si>
    <t>smitmarketing@gmail.com</t>
  </si>
  <si>
    <t>Smit Marketing</t>
  </si>
  <si>
    <t>A- 15 Siddhi Bunglow Near Abad Nagar Bus Stand Bopal</t>
  </si>
  <si>
    <t>praveshsharma1404@gmail.com</t>
  </si>
  <si>
    <t>Strange Exports Private Limited</t>
  </si>
  <si>
    <t>C-133 Sector 63</t>
  </si>
  <si>
    <t>http://www.strangeexports.com</t>
  </si>
  <si>
    <t>Subramaniam</t>
  </si>
  <si>
    <t>blossomexports63@gmail.com</t>
  </si>
  <si>
    <t>Blossom Exports</t>
  </si>
  <si>
    <t>300/8 Sri Nagar Pitcham Palayam Extension</t>
  </si>
  <si>
    <t>kalkiarul@gmail.com</t>
  </si>
  <si>
    <t>onenessarul73@gmail.com</t>
  </si>
  <si>
    <t>Kalki Traders</t>
  </si>
  <si>
    <t>#54VIJAYASHANTHI BUILDERSTOWER 34DCHETTIPEDU</t>
  </si>
  <si>
    <t>Sembudoss Street</t>
  </si>
  <si>
    <t>Our organization has situated a recognized niche by remarkably manufacturing exporting and supplying a unique blend of Ladies Apparels. Owing to their trendy design and eye-catching appearance the offered ladies apparels are highly demanded.</t>
  </si>
  <si>
    <t>Kuppusamy</t>
  </si>
  <si>
    <t>varun.admin@pothys.com</t>
  </si>
  <si>
    <t>Pothys Private Limited</t>
  </si>
  <si>
    <t>No. 15 Nageswara Rao Road T. Nagar</t>
  </si>
  <si>
    <t>https://www.pothys.com/</t>
  </si>
  <si>
    <t>srbhatt1972@gmail.com</t>
  </si>
  <si>
    <t>Soma Textiles &amp; Industries Limited</t>
  </si>
  <si>
    <t>No. 2 Red Cross Place</t>
  </si>
  <si>
    <t>Red Cross Place</t>
  </si>
  <si>
    <t>http://www.somatextiles.com</t>
  </si>
  <si>
    <t>Director/Proprietor</t>
  </si>
  <si>
    <t>suraj.prabhakar90@gmail.com</t>
  </si>
  <si>
    <t>Shivaji Shawl Industries</t>
  </si>
  <si>
    <t>Plot No. 1 Opposite Jaishi Maan School Daim Ganj</t>
  </si>
  <si>
    <t>Daim Ganj</t>
  </si>
  <si>
    <t>Sunil Arora</t>
  </si>
  <si>
    <t>amitarora0473@gmail.com</t>
  </si>
  <si>
    <t>Sai Sales</t>
  </si>
  <si>
    <t>No. 2263 Street No. 67-68(Ground Floor) Gurudwara Road Naiwala Karol Bagh Near Gurudwara</t>
  </si>
  <si>
    <t>Ishwari</t>
  </si>
  <si>
    <t>eeswari.krishnan@gmail.com</t>
  </si>
  <si>
    <t>Kartik Collection</t>
  </si>
  <si>
    <t>25 Navaneetham Nagar Kamrajpuram</t>
  </si>
  <si>
    <t>Sembakkam</t>
  </si>
  <si>
    <t>http://karthiksbotique.meesho.com/</t>
  </si>
  <si>
    <t>Our companyJai Maa Apparelswas establised in the year 2013. We are leading manfacturer ofGirls Denim JeansDenim shirtsMens denim jeansShirt etc.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itive prices.</t>
  </si>
  <si>
    <t>Ratanpal</t>
  </si>
  <si>
    <t>mahesh602@yahoo.com</t>
  </si>
  <si>
    <t>Jai Maa Apparels</t>
  </si>
  <si>
    <t>A/601 New Harsh Co-Operative Society P. K .Road Thane</t>
  </si>
  <si>
    <t>Established in 1985 as a state Government sponsored project HARYANA is headquartered in DELHI-NCR and its 100000 Sq. ft. manufacturing plant and research labs located in north India. Today Haryana offers more than 250 products with an annual capacity of 6000 MT of performance chemicals in diverse fields of leather processing footwear finishing textile printing PSA (Pressure Sensitive Adhesives) and PVC additives. With strategically located dealers and service providers in 25 countries in Far East Asia Africa Middle East and Europe HARYANA is able to reach its users within hours with custom made solutions.</t>
  </si>
  <si>
    <t>Bamboria</t>
  </si>
  <si>
    <t>Research And Development Manager</t>
  </si>
  <si>
    <t>rbamboria.hlc@gmail.com</t>
  </si>
  <si>
    <t>Haryana Leather Chemicals Ltd.</t>
  </si>
  <si>
    <t>72-77 Industrial Estate Hansi Road</t>
  </si>
  <si>
    <t>Jind</t>
  </si>
  <si>
    <t>Hansi Road</t>
  </si>
  <si>
    <t>http://www.leatherchem.com</t>
  </si>
  <si>
    <t>Banati</t>
  </si>
  <si>
    <t>tiarajewelhouse@gmail.com</t>
  </si>
  <si>
    <t>citybeautiful.if@gmail.com</t>
  </si>
  <si>
    <t>Tiara Jewel House</t>
  </si>
  <si>
    <t>B 202 Ivory Towers</t>
  </si>
  <si>
    <t>Sector 70</t>
  </si>
  <si>
    <t>We &amp;ldquo;Asha Sports&amp;rdquo; are a leading Partnership Organization that is actively committed towards manufacturing of&amp;nbsp; qualitative array of Men's Tracksuit etc.&amp;nbsp; We are also trade in Sport Shoes and Sports Goods to our valuable clients.</t>
  </si>
  <si>
    <t>shubh.sports2514@gmail.com</t>
  </si>
  <si>
    <t>r.patel44460@gmail.com</t>
  </si>
  <si>
    <t>Shubh Sports</t>
  </si>
  <si>
    <t>17 Divyasanskar City. B/h. Pramukhnagar Near Surya Bunglows KH Road Sargasan</t>
  </si>
  <si>
    <t>Sargasan</t>
  </si>
  <si>
    <t>We are manufacturer exporter and supplier of large shells medium shells small shells mixed shells colored shells decorated shells cut shells night lights shell jewelry net backs &amp; shell packs wooden color stand etc.</t>
  </si>
  <si>
    <t>Janarthanan</t>
  </si>
  <si>
    <t>sales@seashellsindia.com</t>
  </si>
  <si>
    <t>Sri Creations</t>
  </si>
  <si>
    <t>43 7th Street Perumalpuram</t>
  </si>
  <si>
    <t>Perumalpuram</t>
  </si>
  <si>
    <t>http://www.seashellsindia.com</t>
  </si>
  <si>
    <t>Alankar</t>
  </si>
  <si>
    <t>Kamaji</t>
  </si>
  <si>
    <t>alankar.kamaji@gmail.com</t>
  </si>
  <si>
    <t>Alankar Textile</t>
  </si>
  <si>
    <t>Ayodhya Nagar Post Kille Dharur</t>
  </si>
  <si>
    <t>Beed</t>
  </si>
  <si>
    <t>Kille Dharur</t>
  </si>
  <si>
    <t>Sarabjit</t>
  </si>
  <si>
    <t>unicott2@gmail.com</t>
  </si>
  <si>
    <t>Spectrum Clothing</t>
  </si>
  <si>
    <t>West Zone No. 249-A First Floor Inderpuri</t>
  </si>
  <si>
    <t>Inder Puri</t>
  </si>
  <si>
    <t>Deepa Desai</t>
  </si>
  <si>
    <t>deepa.vanillabeans@gmail.com</t>
  </si>
  <si>
    <t>Vanilla Beans</t>
  </si>
  <si>
    <t>16 Aradhana Patar Block</t>
  </si>
  <si>
    <t>http://vanillabeans.co.in/</t>
  </si>
  <si>
    <t>vermaravi@hotmail.com</t>
  </si>
  <si>
    <t>Taj Velvet &amp; Silk Mills</t>
  </si>
  <si>
    <t>No. 60-61 Industrial Estate Nunhai</t>
  </si>
  <si>
    <t>Nunhai</t>
  </si>
  <si>
    <t>http://www.tajvelvet.com</t>
  </si>
  <si>
    <t>Our company&amp;nbsp;Exovy Technologies Private Limited&amp;nbsp;was established in 2015. We are leading Service Provider of Outdoor IR Camera Video Door Phone Exit Emergency Alarms etc. These services are highly attractive and user-friendly. All these products are perfectly-designed by incorporating advanced technology. The offered Service are widely appreciated for key attributes like reliablty and optimal performance. These sevices can be availed by our clients at competative prices.</t>
  </si>
  <si>
    <t>Brajesh</t>
  </si>
  <si>
    <t>Kumar  Shah</t>
  </si>
  <si>
    <t>info@exovytechnologies.com</t>
  </si>
  <si>
    <t>Exovy Technologies Private Limited</t>
  </si>
  <si>
    <t>No. 237 Satya Niketan</t>
  </si>
  <si>
    <t>http://www.exovytechnologies.com</t>
  </si>
  <si>
    <t>spunch22@gmail.com</t>
  </si>
  <si>
    <t>mangaldeep09@yahoo.com</t>
  </si>
  <si>
    <t>Mangaldeep Fabrics Private Limited</t>
  </si>
  <si>
    <t>F-87 88 Mandia Road</t>
  </si>
  <si>
    <t>Lakhpeda Bagh</t>
  </si>
  <si>
    <t>Mandia Road</t>
  </si>
  <si>
    <t>http://www.mangaldeepfabrics.com</t>
  </si>
  <si>
    <t>Sravani</t>
  </si>
  <si>
    <t>sravanitammineni@gmail.com</t>
  </si>
  <si>
    <t>info@aavishkrutha.com</t>
  </si>
  <si>
    <t>Aavishkrutha</t>
  </si>
  <si>
    <t>Plot No. H No 54/31/g2/b Madinaguda Chanda Nagar Near Petrol Pump</t>
  </si>
  <si>
    <t>http://www.aavishkrutha.com</t>
  </si>
  <si>
    <t>Arshad</t>
  </si>
  <si>
    <t>mdars.ali@gmail.com</t>
  </si>
  <si>
    <t>Globe Grab International Trading Private Limited</t>
  </si>
  <si>
    <t>M.n Complex Shop No 6 Near Khuru Chowk Malia Bari Road Purnia</t>
  </si>
  <si>
    <t>Khazanchihat</t>
  </si>
  <si>
    <t>http://globegrab.com/</t>
  </si>
  <si>
    <t>Our company Maxxim Smart Services was established in the year 2015. We are leading exporter of healing stones crystal stone cane chair vegetables seeds ladies fashion garments etc. Our offered products are widely demanded in markets. These products are made by quality raw materials. These products come in a variety of colour and design as per customers varied requirements. These products have long service life and are highly durable. These products can be availed by our clients at competitive prices.</t>
  </si>
  <si>
    <t>Rajinder</t>
  </si>
  <si>
    <t>maxximsmartservices@gmail.com</t>
  </si>
  <si>
    <t>Maxxim Smart Services</t>
  </si>
  <si>
    <t>Sco 2 Golden Enclave Zirakpur</t>
  </si>
  <si>
    <t>Takkar</t>
  </si>
  <si>
    <t>spyeyesystems@gmail.com</t>
  </si>
  <si>
    <t>Spy Eye Systems</t>
  </si>
  <si>
    <t>No.92/2 Govindpuri</t>
  </si>
  <si>
    <t>We have marked a distinct and dynamic position in the market by Manufacturing and Supplying wide assortment of Designer Saree Fancy Saree Printed Saree etc. These sarees are widely demanded for smooth finishing light weight and durable shine.</t>
  </si>
  <si>
    <t>shakambaricreation@gmail.com</t>
  </si>
  <si>
    <t>Shakambari Creation</t>
  </si>
  <si>
    <t>No. 3011-19 Anmol Market Ring Road</t>
  </si>
  <si>
    <t>Anmol Market</t>
  </si>
  <si>
    <t>ganpatitextile2015@gmail.com</t>
  </si>
  <si>
    <t>Hanuman Fabrics</t>
  </si>
  <si>
    <t>2057 Ambaji Textile Market Ring Road</t>
  </si>
  <si>
    <t>pradeepaggarwal101@yahoo.com</t>
  </si>
  <si>
    <t>Deva Plastic Industries</t>
  </si>
  <si>
    <t>173 Phase-2 Shahzada Bagh Industrial Area Opp. Inderlok Metro Station</t>
  </si>
  <si>
    <t>Shahzada Bagh</t>
  </si>
  <si>
    <t>Govinda</t>
  </si>
  <si>
    <t>wileybags@gmail.com</t>
  </si>
  <si>
    <t>govindasaha92@gmail.com</t>
  </si>
  <si>
    <t>Swati Traders</t>
  </si>
  <si>
    <t>Ansh Plaza Shop No. B 18 1st Floor Opp Vikas Tower Pawai Chowk</t>
  </si>
  <si>
    <t>Pawai Chowk</t>
  </si>
  <si>
    <t>http://www.wileybags.com</t>
  </si>
  <si>
    <t>harsh200010@gmail.com</t>
  </si>
  <si>
    <t>Garg Garments</t>
  </si>
  <si>
    <t>No. 9/7172 Mahavir Gali Gandhi Nagar</t>
  </si>
  <si>
    <t>niteshjain59131@gmail.com</t>
  </si>
  <si>
    <t>nitesh.jain30@yahoo.in</t>
  </si>
  <si>
    <t>Shoe Point</t>
  </si>
  <si>
    <t>9th Prathvi Club Gandhi Murti Shoe Point</t>
  </si>
  <si>
    <t>Banswara</t>
  </si>
  <si>
    <t>Boriya</t>
  </si>
  <si>
    <t>Mohmmad</t>
  </si>
  <si>
    <t>Sabir  Shamsi</t>
  </si>
  <si>
    <t>shahiltasu@gmail.com</t>
  </si>
  <si>
    <t>youthcollection@gmail.com</t>
  </si>
  <si>
    <t>Ayan Pent House</t>
  </si>
  <si>
    <t>Indra Chowk Mansoor Colony</t>
  </si>
  <si>
    <t>Manzoor Colony</t>
  </si>
  <si>
    <t>hareshcctv_amt@yahoo.com</t>
  </si>
  <si>
    <t>haresh.info@yahoo.com</t>
  </si>
  <si>
    <t>Look Secure  Harish Cctv And Security</t>
  </si>
  <si>
    <t>A-22 Above Princess Sorum  Near Today Art Fation New Complex</t>
  </si>
  <si>
    <t>Jaistambh Chowk</t>
  </si>
  <si>
    <t>Niharika Jewelry is a precious journey for Laxmi the Principal Designer. With professional training and certifications from the Gemological Institute of America.</t>
  </si>
  <si>
    <t>niharikajewelry@hotmail.com</t>
  </si>
  <si>
    <t>Niharika Jewelry Ensemble</t>
  </si>
  <si>
    <t>Aditya Jayrag Building First Floor Road No. 36 Opp. Neerus Emperio</t>
  </si>
  <si>
    <t>http://niharikajewelry.com</t>
  </si>
  <si>
    <t>We have the best designer ladies suitsShagun envelopes decorative candlesexotic perfumes and exclusive bags.</t>
  </si>
  <si>
    <t>Prachi</t>
  </si>
  <si>
    <t>prachibhargava86@gmail.com</t>
  </si>
  <si>
    <t>prachibhargava21@yahoo.com</t>
  </si>
  <si>
    <t>Prachi Creation</t>
  </si>
  <si>
    <t>7-LA Bai-Ka-Bagh ALLAHABAD</t>
  </si>
  <si>
    <t>Bai Ka Bagh</t>
  </si>
  <si>
    <t>We &amp;ldquo;Al Falah Creation&amp;rdquo; incorporated in the year 2015 are a recognized firm which is affianced in manufacturing and trading an exclusive assortment of Bollywood Replica Saree Designer Suit Embroidered Fancy Suit Ladies Gown etc.</t>
  </si>
  <si>
    <t>Arman</t>
  </si>
  <si>
    <t>Saiyed</t>
  </si>
  <si>
    <t>tuffails@gmail.com</t>
  </si>
  <si>
    <t>saiyedqamar@yahoo.com</t>
  </si>
  <si>
    <t>Al Falah Creation</t>
  </si>
  <si>
    <t>No.12 /1929-A Saiyedwada Saiyedpura Lalabawa Apartment Shop No-1</t>
  </si>
  <si>
    <t>Saiyedwada</t>
  </si>
  <si>
    <t>http://www.alfalahcreation.com</t>
  </si>
  <si>
    <t>Kanaujiya</t>
  </si>
  <si>
    <t>cottonecofashion@gmail.com</t>
  </si>
  <si>
    <t>Cotton Eco Fashion</t>
  </si>
  <si>
    <t>near gol canteen</t>
  </si>
  <si>
    <t>http://www.cottonecofashion.com</t>
  </si>
  <si>
    <t>Sagar Kumar</t>
  </si>
  <si>
    <t>Salesman</t>
  </si>
  <si>
    <t>ganesh.suryakant@gmail.com</t>
  </si>
  <si>
    <t>Lily Jewellery</t>
  </si>
  <si>
    <t>DolmundaiHaripur Road</t>
  </si>
  <si>
    <t>Haripur Road</t>
  </si>
  <si>
    <t>As a distinguished name in the garment industry we are Manufacturing a range of Mens Denim Jeans Stylish Denim Jeans Casual Denim Jeans and Trendy Denim Jeans. Our offered products are highly acclaimed for their trendy appeal.</t>
  </si>
  <si>
    <t>rawatmanish242@gmail.com</t>
  </si>
  <si>
    <t>Manas Enterprises</t>
  </si>
  <si>
    <t>C- 123 Shop No. 7 Vinod Nagar West Opposite Press Apartments</t>
  </si>
  <si>
    <t>K  V</t>
  </si>
  <si>
    <t>skvsheetal@gmail.com</t>
  </si>
  <si>
    <t>wkindia.sales@gmail.com</t>
  </si>
  <si>
    <t>SS Lifestyle</t>
  </si>
  <si>
    <t>C1 Rose Dale 4th Cross Outer Circle</t>
  </si>
  <si>
    <t>Rinkal</t>
  </si>
  <si>
    <t>Kumar Patel</t>
  </si>
  <si>
    <t>starsports2313@gmail.com</t>
  </si>
  <si>
    <t>starcreations84@gmail.com</t>
  </si>
  <si>
    <t>Star Sports</t>
  </si>
  <si>
    <t>10 Janki Nagar Opp Astha Flat Shubham Pura</t>
  </si>
  <si>
    <t>Janki Nagar</t>
  </si>
  <si>
    <t>zubair0123@gmail.com</t>
  </si>
  <si>
    <t>garments@stylead.com</t>
  </si>
  <si>
    <t>Stylead Garments</t>
  </si>
  <si>
    <t>34 Malik Apartment Nafees Road Jamia Nagar Okhla</t>
  </si>
  <si>
    <t>http://www.styleadgarments.com/</t>
  </si>
  <si>
    <t>Gunneet</t>
  </si>
  <si>
    <t>tehzeebjal@outlook.com</t>
  </si>
  <si>
    <t>Tehzeeb The Trend Setters</t>
  </si>
  <si>
    <t>Tehzeeb The Trend Setters  Near Bachpan Selection  Bazar Sheikhan</t>
  </si>
  <si>
    <t>Bazar Sheikhan</t>
  </si>
  <si>
    <t>Aymarkian creates unique designer jewellery of semi precious beads glass beads wooden beads ceramic beads metal beads and so on.... We have chain and earring sets earrings bracelets and bangles</t>
  </si>
  <si>
    <t>RAMIANAYAK</t>
  </si>
  <si>
    <t>aymarkian@gmail.com</t>
  </si>
  <si>
    <t>Aymarkian</t>
  </si>
  <si>
    <t>4 2nd Cross CIT Colony  Mylapore</t>
  </si>
  <si>
    <t>Mylapore Cit Colony</t>
  </si>
  <si>
    <t>chopragarments1990@gmail.com</t>
  </si>
  <si>
    <t>karan.dx73@gmail.com</t>
  </si>
  <si>
    <t>Chopra Garments</t>
  </si>
  <si>
    <t>Bazar Nourian  Near Old Sabzi Mandi</t>
  </si>
  <si>
    <t>Welcome to Shri Savariya Jewellers .We provide many types of Jewellery like RingsNecklaceAnkletEarringsBanglesBracelates.</t>
  </si>
  <si>
    <t>sourabh18_agrawal@yahoo.co.in</t>
  </si>
  <si>
    <t>Shri Savariya Jewellers</t>
  </si>
  <si>
    <t>Shri Savariya Jewellers Near Dr.Imran Bohra clinic Main Road Madhav Ganj</t>
  </si>
  <si>
    <t>Vidisha</t>
  </si>
  <si>
    <t>DEALS IN 916 HALLMARKED GOLD JEWELLERY AND 92.5 HIGH CLASS SILVER JEWELLERY &amp;amp; LUCKY REAL STONES ALSO AVAILABLE AT REASONABLE RATES.</t>
  </si>
  <si>
    <t>sethi.jewellers01@gmail.com</t>
  </si>
  <si>
    <t>Ranjan.sethi01@gmail.com</t>
  </si>
  <si>
    <t>Sethi Jewellers</t>
  </si>
  <si>
    <t>4/1 Mahesh Nagar</t>
  </si>
  <si>
    <t>Mahesh Nagar</t>
  </si>
  <si>
    <t>deals in all types of jewellery of Diamond gold and having a new wide range of 92.5% sterling silver jewellery.</t>
  </si>
  <si>
    <t>owener</t>
  </si>
  <si>
    <t>raghav.verma12@gmail.com</t>
  </si>
  <si>
    <t>raghav.verma3234@gmail.com</t>
  </si>
  <si>
    <t>Kali Charan Manoj Kumar Jewellers</t>
  </si>
  <si>
    <t>G-25 Abu PlazaAbu Lane</t>
  </si>
  <si>
    <t>Abu Lane</t>
  </si>
  <si>
    <t>Beesbudhi</t>
  </si>
  <si>
    <t>ganesh.subudhi8@gmail.com</t>
  </si>
  <si>
    <t>Padma Sarees And Dresses</t>
  </si>
  <si>
    <t>11 Ashok Nagar Bbsr</t>
  </si>
  <si>
    <t>a wholesaler of designer clothing for women sarees in cotton silk cotton pure silk georgette chiffon salwar materials kurtisfabrics and more</t>
  </si>
  <si>
    <t>bothrapawanin@gmail.com</t>
  </si>
  <si>
    <t>Creations Unlimited</t>
  </si>
  <si>
    <t>216/27 Venkatesh Puram Extension Shankar Nagar</t>
  </si>
  <si>
    <t>We are a renowned manufacturer supplier and trader of a wide array of Security Systems. These are known for their attributes like precision engineering durability and easy usage.</t>
  </si>
  <si>
    <t>Pritesh</t>
  </si>
  <si>
    <t>smartech@aol.in</t>
  </si>
  <si>
    <t>jpritesh87@yahoo.com</t>
  </si>
  <si>
    <t>Smart Tech Electronics</t>
  </si>
  <si>
    <t>No. 511 Poddar Plaza Opposite Majura Fire Station</t>
  </si>
  <si>
    <t>Gosai</t>
  </si>
  <si>
    <t>CMD</t>
  </si>
  <si>
    <t>sandeep@securicoelectronics.com</t>
  </si>
  <si>
    <t>Securico Electronic Pvt Ltd</t>
  </si>
  <si>
    <t>Plot No 4 14/3 Delhi To Mathura Road</t>
  </si>
  <si>
    <t>Delhi To Mathura Road</t>
  </si>
  <si>
    <t>Pandyal</t>
  </si>
  <si>
    <t>rakesh@dpjewellers.com</t>
  </si>
  <si>
    <t>D P Jewellers</t>
  </si>
  <si>
    <t>http://www.dpJewellers.com</t>
  </si>
  <si>
    <t>k.handicraft@yahoo.com</t>
  </si>
  <si>
    <t>rrhandicraft1986@yahoo.com</t>
  </si>
  <si>
    <t>RR Handicraft</t>
  </si>
  <si>
    <t>Shed No. 9 Shree Ashtvinayak Industrial Park</t>
  </si>
  <si>
    <t>Surendranagar</t>
  </si>
  <si>
    <t>Wadhwan</t>
  </si>
  <si>
    <t>inf.looksfashion@gmail.com</t>
  </si>
  <si>
    <t>Looks Fashion</t>
  </si>
  <si>
    <t>WZ- 391 Madipur Village</t>
  </si>
  <si>
    <t>Madipur Village</t>
  </si>
  <si>
    <t>sanamindia@gmail.com</t>
  </si>
  <si>
    <t>jainsanam2020@gmail.com</t>
  </si>
  <si>
    <t>Sanam India</t>
  </si>
  <si>
    <t>Guru Ashish Building 1st Floor Ganeshwadi</t>
  </si>
  <si>
    <t>rishab_modi21@yahoo.co.in</t>
  </si>
  <si>
    <t>Modi Export House</t>
  </si>
  <si>
    <t>122 Johari Bazar</t>
  </si>
  <si>
    <t>http://www.modiexporthouse.com</t>
  </si>
  <si>
    <t>Dhanraj</t>
  </si>
  <si>
    <t>Dhamdhere</t>
  </si>
  <si>
    <t>marketingdhprintpack@gmail.com</t>
  </si>
  <si>
    <t>DH Printpack Pvt. Ltd.</t>
  </si>
  <si>
    <t>Gat No. 594 Koregaon Bhima Shirur</t>
  </si>
  <si>
    <t>Koregaon Bhima</t>
  </si>
  <si>
    <t>Azra</t>
  </si>
  <si>
    <t>Azeem</t>
  </si>
  <si>
    <t>akbarali2424@gmail.com</t>
  </si>
  <si>
    <t>ahmarali1919@gmail.com</t>
  </si>
  <si>
    <t>Azra Collection Private Limited</t>
  </si>
  <si>
    <t>Sir Syed Nagar</t>
  </si>
  <si>
    <t>Our organization is engaged in Manufacturing and Supplying a wide range of Bridal Ring Fashion Ring Engagement Ring Nail Ring Dangling Earrings Fashion Earrings Stud Earring Hoop Earring Fashion Pendant Religious Pendant etc.</t>
  </si>
  <si>
    <t>Jayanti</t>
  </si>
  <si>
    <t>Rijiya</t>
  </si>
  <si>
    <t>sakshijewel@gmail.com</t>
  </si>
  <si>
    <t>Sakshi Jewels</t>
  </si>
  <si>
    <t>Room No. 1 Ground Floor Krishna Chambers Khan Saheb Dela Rughnathpura</t>
  </si>
  <si>
    <t>Rughnathpura</t>
  </si>
  <si>
    <t>http://www.sakshidiamondjewellery.com</t>
  </si>
  <si>
    <t>Our company Toshak was established in the &amp;nbsp;year 2011. We are leading manufacturer wholesaler of Brass Diya Nail Polish Floating Light Diya Rings Kurtis etc.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itive prices.</t>
  </si>
  <si>
    <t>Snehalata</t>
  </si>
  <si>
    <t>Dattare Bagade</t>
  </si>
  <si>
    <t>bagadedattatray@gmail.com</t>
  </si>
  <si>
    <t>Toshak Garments</t>
  </si>
  <si>
    <t>224 Mangalwar Peth</t>
  </si>
  <si>
    <t>Our company B.R. Shesh Rao Wankhede was established in the year 2004. We are manufacturer and supplier of a wide range of Cotton Yarns these are suitable to stitch various garments. These provided yarns are widely demanded among our clients for its natural grace and smooth finish. Offered yarns are precisely spun under the supervision of our dexterous professionals using the finest grade cotton fibers and progressive technology. These yarns are available with us in different colors finishes and grades according to the clients' different requirement. Also these Cotton Yarns can be purchased from us at industry leading price.</t>
  </si>
  <si>
    <t>Pande</t>
  </si>
  <si>
    <t>aydesh2009@gmail.com</t>
  </si>
  <si>
    <t>B.R. Shesh Rao Wankhede</t>
  </si>
  <si>
    <t>Wardha Road Mohgaon Butibori</t>
  </si>
  <si>
    <t>Butibori</t>
  </si>
  <si>
    <t>Wardha Road</t>
  </si>
  <si>
    <t>http://www.bswsssg.com</t>
  </si>
  <si>
    <t>Manufacturer wholesaler and dealer of bean bags medium bean bags large bean bags soccer bean bags  arm chairs. lounge bean bags. tounge bean bags. sofa beds sofa sets  mattress recliners</t>
  </si>
  <si>
    <t>Laveena</t>
  </si>
  <si>
    <t>laveena@thebeanstore.in</t>
  </si>
  <si>
    <t>laveena_42@hotmail.com</t>
  </si>
  <si>
    <t>The Bean Store</t>
  </si>
  <si>
    <t>Shop No. 15 Green Valley</t>
  </si>
  <si>
    <t>Wanorie</t>
  </si>
  <si>
    <t>http://www.thebeanstore.in</t>
  </si>
  <si>
    <t>Kukadiya</t>
  </si>
  <si>
    <t>ajayweaving19@gmail.com</t>
  </si>
  <si>
    <t>Ajay Weaving</t>
  </si>
  <si>
    <t>441 To 444 Om Textile Park 3 Kadodara</t>
  </si>
  <si>
    <t>Kadodara</t>
  </si>
  <si>
    <t>alanogemsandjewellery@gmail.com</t>
  </si>
  <si>
    <t>Alano Gems &amp; Jewellery</t>
  </si>
  <si>
    <t>Methi Kothi Ka Rasta Suraj Pole Bazar</t>
  </si>
  <si>
    <t>Suraj Pole Bazar</t>
  </si>
  <si>
    <t>mukeshkamra@yahoo.com</t>
  </si>
  <si>
    <t>Kamra Fashion Fab Pvt. Ltd.</t>
  </si>
  <si>
    <t>E-1237-38 Millenium Textile Market Ring Road</t>
  </si>
  <si>
    <t>Shelar</t>
  </si>
  <si>
    <t>vinayakshelar512@gmail.com</t>
  </si>
  <si>
    <t>Venkateshwara Garments</t>
  </si>
  <si>
    <t>Shop No 14 And 151st Floortapadia City Centre Laxmipuri beside Uma Talkies</t>
  </si>
  <si>
    <t>Laxmipuri</t>
  </si>
  <si>
    <t>Welcome to Utsav Footwear. Manufacturer all types of handmade kolhapury chappels and mojaries sandels.</t>
  </si>
  <si>
    <t>Satput</t>
  </si>
  <si>
    <t>utsav6007@yahoo.in</t>
  </si>
  <si>
    <t>utsavfoo@gmail.com</t>
  </si>
  <si>
    <t>Utsav Footwear</t>
  </si>
  <si>
    <t>Tarabai Road</t>
  </si>
  <si>
    <t>Mahalkshmi Mandi</t>
  </si>
  <si>
    <t>Somiya</t>
  </si>
  <si>
    <t>M.D</t>
  </si>
  <si>
    <t>tirupurbatterypoint@gmail.com</t>
  </si>
  <si>
    <t>Tirupur Battery Point</t>
  </si>
  <si>
    <t>NO135V.n.complexopp rotary clubNatraj Theatre road</t>
  </si>
  <si>
    <t>Opp Rotary Club</t>
  </si>
  <si>
    <t>This is the cloth store speciall for ladies where You can get different types of suits N sarees. like hand work cottun party wear printed sinthetic.</t>
  </si>
  <si>
    <t>Yasir</t>
  </si>
  <si>
    <t>imran_in008@yahoo.in</t>
  </si>
  <si>
    <t>yasir_1920@yahoo.com</t>
  </si>
  <si>
    <t>Shaheen Suits N Sarees</t>
  </si>
  <si>
    <t>New Lilly Rose School Shop N02Maqbora Complex Dargah Road</t>
  </si>
  <si>
    <t>Dargah Road</t>
  </si>
  <si>
    <t>Venkateswara</t>
  </si>
  <si>
    <t>madinawatch@yahoo.com</t>
  </si>
  <si>
    <t>madinawatch@madinawatch.in</t>
  </si>
  <si>
    <t>Madina Watch Agencies</t>
  </si>
  <si>
    <t>New No. 15/273  Opposite Sunday Market Trunk Road</t>
  </si>
  <si>
    <t>Trunk Road</t>
  </si>
  <si>
    <t>http://www.madinawatch.in</t>
  </si>
  <si>
    <t>Zahoor</t>
  </si>
  <si>
    <t>afrozgannex@gmail.com</t>
  </si>
  <si>
    <t>gannexfashion@gmail.com</t>
  </si>
  <si>
    <t>Gannex Fashion</t>
  </si>
  <si>
    <t>No. 1/2 2nd Lane Corner 8th Lane</t>
  </si>
  <si>
    <t>powai@orra.co.in</t>
  </si>
  <si>
    <t>ORRA Fine Jewellery Pvt.Ltd.</t>
  </si>
  <si>
    <t>No. 19 Galleria Shopping Arcade Hirandani Gardens</t>
  </si>
  <si>
    <t>http://www.orra.co.in</t>
  </si>
  <si>
    <t>Dishun</t>
  </si>
  <si>
    <t>maruti.corporationpvtltd@gmail.com</t>
  </si>
  <si>
    <t>Maruti Corporation</t>
  </si>
  <si>
    <t>FF-104 Labheshwar Complex</t>
  </si>
  <si>
    <t>kkmehta2042@gmail.com</t>
  </si>
  <si>
    <t>Kamal Traders</t>
  </si>
  <si>
    <t>No. 13 Godown Street 3rd Floor</t>
  </si>
  <si>
    <t>We &amp;ldquo;Nirmiti Industries&amp;rdquo; are a Partnership Entity affianced in manufacturing a broad assortment of Plastic Packaging Rolls Plastic Bag and Snack Packaging Bag. We also provide Packaging Bags Printing Service to our clients.</t>
  </si>
  <si>
    <t>bhanudassonar32@gmail.com</t>
  </si>
  <si>
    <t>Nirmiti Industries</t>
  </si>
  <si>
    <t>No. 28 MIDC ChikalthanaNear Dhoot HospitalAurangabad</t>
  </si>
  <si>
    <t>Chandel</t>
  </si>
  <si>
    <t>zedaxfabrics@gmail.com</t>
  </si>
  <si>
    <t>Zedax Fabrics</t>
  </si>
  <si>
    <t>Vpo Jhabola</t>
  </si>
  <si>
    <t>We are leading Manufacturer and Trader of garments buttons like Metal Buttons Garment Patches Coat Buttons&amp;nbsp; Trouser Buttons etc.</t>
  </si>
  <si>
    <t>pearlbuttons2014@gmail.com</t>
  </si>
  <si>
    <t>pardeepgupta75.pg@gmail.com</t>
  </si>
  <si>
    <t>Pearl Buttons</t>
  </si>
  <si>
    <t>143/1 Adarsh Nagar Miya Wali Colony</t>
  </si>
  <si>
    <t>ASM Shoes was established in the year 2013. We are the leading Retail Trader of Leather Footwear Synthetic Footwear. To satisfy our customers in most effective way we are offering these products in many sizes and designs. Apart from this one can avail these products from us at market price within the promised period of time.</t>
  </si>
  <si>
    <t>General Marketing Manager</t>
  </si>
  <si>
    <t>agramohit20@gmail.com</t>
  </si>
  <si>
    <t>ASM Shoes</t>
  </si>
  <si>
    <t>35/428 Naubasta Lohamandi</t>
  </si>
  <si>
    <t>Sanjeev  Jain</t>
  </si>
  <si>
    <t>sanjeev.fashionfabrics@gmail.com</t>
  </si>
  <si>
    <t>sumitjain91@gmail.com</t>
  </si>
  <si>
    <t>Suresh Chand &amp; Company</t>
  </si>
  <si>
    <t>No. 537/5-10 1st Floor Katra Neel Near Devi Mandir Chandni Chowk</t>
  </si>
  <si>
    <t>http://www.sureshchandandco.com/</t>
  </si>
  <si>
    <t>We are leading manufacturer exporter and supplier of high quality home textiles and fashionable garments for ladies mens and kids. The products we are offering have massive demand in the market due to their durability and colorfastness.</t>
  </si>
  <si>
    <t>Cl</t>
  </si>
  <si>
    <t>Poulose</t>
  </si>
  <si>
    <t>treasarose@gmail.com</t>
  </si>
  <si>
    <t>cip1285@yahoo.com</t>
  </si>
  <si>
    <t>Prince Garments Inc.</t>
  </si>
  <si>
    <t>No- 1780</t>
  </si>
  <si>
    <t>Surana</t>
  </si>
  <si>
    <t>shubhamgift999@gmail.com</t>
  </si>
  <si>
    <t>Shubham Gift House</t>
  </si>
  <si>
    <t>No. 629/33 Raviwar Peth Bhori Masjid Muslim Bank Building</t>
  </si>
  <si>
    <t>vaishnavioverseas11@gmail.com</t>
  </si>
  <si>
    <t>vasnaviovarses11@gmail.com</t>
  </si>
  <si>
    <t>Vaishnavi Overseas</t>
  </si>
  <si>
    <t>D-360 Sector-10</t>
  </si>
  <si>
    <t>http://www.vaishnavioverseas.in</t>
  </si>
  <si>
    <t>rahul.impex@yahoo.com</t>
  </si>
  <si>
    <t>rahuldua.84@gmail.com</t>
  </si>
  <si>
    <t>Rahul Impex</t>
  </si>
  <si>
    <t>101 First Floor Garg Plaza Bhera Enclave Paschim Vihar</t>
  </si>
  <si>
    <t>Paschim Vihar Bhera Enclave</t>
  </si>
  <si>
    <t>Sarvaiya</t>
  </si>
  <si>
    <t>hsarvaiya44@gmail.com</t>
  </si>
  <si>
    <t>Varsha Embroidery</t>
  </si>
  <si>
    <t>Hastsal Road Uttam Nagar</t>
  </si>
  <si>
    <t>http://varshaembroidery.weebly.com/</t>
  </si>
  <si>
    <t>We are specialist in designer diamond and anique gold jewellery.certified birth stones and solitaires also avail at resonable cost.</t>
  </si>
  <si>
    <t>Shrishyam.jewellers@gmail.com</t>
  </si>
  <si>
    <t>Shri Shyam Jewellers</t>
  </si>
  <si>
    <t>M-19 phase-1 Main Bazar Budh Vihar Near Sharma Office</t>
  </si>
  <si>
    <t>Budh Vihar Phase 1</t>
  </si>
  <si>
    <t>Welcome to Yourstyleprofile Wholesale and Suply store. We provide Latest Silver and Fashion Jewellery.Suits of all leading Pakistani designers.</t>
  </si>
  <si>
    <t>Aasia</t>
  </si>
  <si>
    <t>aasia.ysp@gmail.com</t>
  </si>
  <si>
    <t>Lawn Cottage</t>
  </si>
  <si>
    <t>C 40 First Floor Old Double Storey Lajpat Nagar 4</t>
  </si>
  <si>
    <t>Lajpat Nagar 4</t>
  </si>
  <si>
    <t>http://www.lawncottage.com</t>
  </si>
  <si>
    <t>Believes in serving quality products to our customers because we know the value of customer satisfaction.</t>
  </si>
  <si>
    <t>priyankaji786@gmail.com</t>
  </si>
  <si>
    <t>padmawatifashionhouse@gmail.com</t>
  </si>
  <si>
    <t>Padmawati Fashion House</t>
  </si>
  <si>
    <t>A-30/12G Jyoti Villa Mata Mandir Gali No. 1</t>
  </si>
  <si>
    <t>Maujpur</t>
  </si>
  <si>
    <t>WelCome to My Site Selina diamond Located At Jw 4170 G Block Bandra Karla complex Bandra Mumbai Mumbai Maharashtra IndiaSpecialist in Loose solitaire diamonds and jewellery designes nd its master makings.</t>
  </si>
  <si>
    <t>roopajewel@yahoo.in</t>
  </si>
  <si>
    <t>Selina Diamond</t>
  </si>
  <si>
    <t>Jw 4170 G Block Bandra Kurla Complex</t>
  </si>
  <si>
    <t>Bandra</t>
  </si>
  <si>
    <t>We specialize in high quality latest fashion and trendy styled outfits for girls and ladies in custom made sizes as per the designs and patterns selected or provided by our customers.</t>
  </si>
  <si>
    <t>We specialize in high quality latest fashion and trendy styled outfits for girls and ladies in custom made sizes as per the designs and patterns selected or provided by our customers. From Salwar suits to Trendy Pants from Kurtis to modern Tunics n from simple Salwar suits to Pakistani designer long suits.</t>
  </si>
  <si>
    <t>forladiesatp@gmail.com</t>
  </si>
  <si>
    <t>Ladies Store</t>
  </si>
  <si>
    <t>Lkp Slv Complex Subhash Road Kamalanagar Anantapuram</t>
  </si>
  <si>
    <t>Ichchapuram</t>
  </si>
  <si>
    <t>Anantapur</t>
  </si>
  <si>
    <t>To make our city girls more trendy here we are introducing for the first time in Sainthia Indian &amp;amp; Western wears together in a shop.</t>
  </si>
  <si>
    <t>Md</t>
  </si>
  <si>
    <t>Kalim</t>
  </si>
  <si>
    <t>colitas.kalim@gmail.com</t>
  </si>
  <si>
    <t>Girls-a Ladies Garments Showroom</t>
  </si>
  <si>
    <t>Post Office Block Police Station-Sainthia Main RoadMunicipalityDistt. -Birbhum</t>
  </si>
  <si>
    <t>Sainthia</t>
  </si>
  <si>
    <t>Distt Birbhum</t>
  </si>
  <si>
    <t>Signature Is The Best Shop For Belts &amp;amp; Wallets . Here U Get Lots Of Belts &amp;amp; Wallets In An Different Designs &amp;amp; Different Colors.</t>
  </si>
  <si>
    <t>Safwaan</t>
  </si>
  <si>
    <t>signaturebeltshop786@gmail.com</t>
  </si>
  <si>
    <t>safwaanbaki@gmail.com</t>
  </si>
  <si>
    <t>Signature Belt Shop</t>
  </si>
  <si>
    <t xml:space="preserve">B/4  Aniket Complex  Cgroad </t>
  </si>
  <si>
    <t>Welcome to Plus-18 sagar mens exclusive.ananthapuram.We Provide a Complete mens Clothing Like T Shirt ShirtPant.</t>
  </si>
  <si>
    <t>Mohommad</t>
  </si>
  <si>
    <t>Abrar</t>
  </si>
  <si>
    <t>sales.bpatna@minervaautomobiles.com</t>
  </si>
  <si>
    <t>Minerva Automobiles Pvt. Ltd.</t>
  </si>
  <si>
    <t>Kesinga Road NH-26 At-Dakabahali</t>
  </si>
  <si>
    <t>Bhawanipatna</t>
  </si>
  <si>
    <t>Paramananda Pur</t>
  </si>
  <si>
    <t>http://www.minervaautomobiles.com</t>
  </si>
  <si>
    <t>The largest menswear showroom in Tirupur we showcase the latest collections from most leading brands.</t>
  </si>
  <si>
    <t>The largest menswear showroom in Tirupur we showcase the latest collections from most leading brands. The brands available are Louis Philippe Van Huesen Allen Solly Indian Terrian Basics Levi's Cool Colors Cross Colors Cool Cottons Otto Citrus Walker Mexico Leemax Newyorkeretc.</t>
  </si>
  <si>
    <t>Antony</t>
  </si>
  <si>
    <t>mohans.mens@gmail.com</t>
  </si>
  <si>
    <t>paneerselvam6@gmail.com</t>
  </si>
  <si>
    <t>Mohans Mens Collection</t>
  </si>
  <si>
    <t>Trina Gate ND Plazakumaran Road Near Karur Vysya Bank</t>
  </si>
  <si>
    <t>ND Plaza</t>
  </si>
  <si>
    <t>Sara Collections is the world of stunning chudhidhars and sarees for women Feel fabulous &amp;amp; ladies tailoring attached.</t>
  </si>
  <si>
    <t>Noor</t>
  </si>
  <si>
    <t>sarawomensworld@gmail.com</t>
  </si>
  <si>
    <t>Sara Collections</t>
  </si>
  <si>
    <t>34Thirumalai Nagar Anex 1st Main Road Perungudi</t>
  </si>
  <si>
    <t>Perungudi Thirumalai Nagar</t>
  </si>
  <si>
    <t>Welcome &amp;nbsp;To &amp;nbsp;Satguru Collection . We Provide Men Shirt Men Pant Men Winter wearmen Coatburnout shirt.</t>
  </si>
  <si>
    <t>Kabir</t>
  </si>
  <si>
    <t>satgurucollection786@gmail.com</t>
  </si>
  <si>
    <t>Satguru Collections</t>
  </si>
  <si>
    <t>Bina</t>
  </si>
  <si>
    <t>Bina-Etawa</t>
  </si>
  <si>
    <t>agrawalornaments@gmail.com</t>
  </si>
  <si>
    <t>Agrawal Group Of Jewelers</t>
  </si>
  <si>
    <t>Amantran Complex</t>
  </si>
  <si>
    <t>Dadis</t>
  </si>
  <si>
    <t>philodiamonds@gmail.com</t>
  </si>
  <si>
    <t>philoblr@gmail.com</t>
  </si>
  <si>
    <t>Philo Diamonds</t>
  </si>
  <si>
    <t>G1 Thrissur Homes Gosaikunnu Kuriachira</t>
  </si>
  <si>
    <t>Kuriachira</t>
  </si>
  <si>
    <t>http://www.philodiamonds.com</t>
  </si>
  <si>
    <t>Agarwaal</t>
  </si>
  <si>
    <t>deepak.agl2002@gmail.com</t>
  </si>
  <si>
    <t>sonuagl81@gmail.com</t>
  </si>
  <si>
    <t>Beauty Collection</t>
  </si>
  <si>
    <t>Main Road  Near Bsnl Office</t>
  </si>
  <si>
    <t>Photosystems India or PSIPL is a growing photographic industry who has developed and is developing in different branches of photography and sound.The landmark development of our's is that opening of Canon Image Square at Dwarka New Delhi. Catering &amp;nbsp;to a wide range of photography lovers is really a matter of pride for us. Every Sunday workshop on the operational training of Canon cameras is being carried out&amp;nbsp; in our CIS store. In sound Zoom and TASCAM products are available with us. They are basically voice recorders which can be utilized on a wider scale. We would like to introduce our home brand ' ALLMAN'. The brand includes studio accessories&amp;nbsp;Manual speedlite by the model&amp;nbsp;ASL 620 and tripods. No compromise have been made on quality. Advanced version of datacolor calibrator products are available. It ranges from display calibrators to small format print calibrators to lens calibrators. World famous Carl Zeiss items are also with us. Last but not the least we are present online.</t>
  </si>
  <si>
    <t>Nemai</t>
  </si>
  <si>
    <t>photosystemsindia.kolkata@gmail.com</t>
  </si>
  <si>
    <t>Photosystems India Pvt Ltd</t>
  </si>
  <si>
    <t>Shop no-320 3rd Floor E-Mall (Magnet House) 6 Chittaranjan Avenue</t>
  </si>
  <si>
    <t>http://photosystemsindia.com/</t>
  </si>
  <si>
    <t>info@zazzstyle.com</t>
  </si>
  <si>
    <t>ZAZZ Technologies</t>
  </si>
  <si>
    <t>Plot No.36 Sai City Semra Gowdi</t>
  </si>
  <si>
    <t>IIM Road</t>
  </si>
  <si>
    <t>http://www.zazzstyle.com</t>
  </si>
  <si>
    <t>Star Bhavishi Impex has been envisioned and incepted by a designer graduated with specialization in Textile Designing and post graduated from NIFT  Delhi . With a vast experience of almost 20 years in designing garments  garment accessories  home furnishings and home decoratives  we now take the next step and take pride in selling our designs exclusively on our website and through specially curated exhibitions.We have ventured into this business with a wide range of exclusive products imitation jewellery garment accessories and corporate products and business gifts.</t>
  </si>
  <si>
    <t>Bhavnaa</t>
  </si>
  <si>
    <t>StarBhavishi@gmail.com</t>
  </si>
  <si>
    <t>Star Bhavishi Intex</t>
  </si>
  <si>
    <t>http://www.starbhavishi.com</t>
  </si>
  <si>
    <t>Mithani</t>
  </si>
  <si>
    <t>mithanitrading@gmail.com</t>
  </si>
  <si>
    <t>Mithani Trading</t>
  </si>
  <si>
    <t>Near Railway Station Savarkundla Road</t>
  </si>
  <si>
    <t>Mahuva</t>
  </si>
  <si>
    <t>GIDC</t>
  </si>
  <si>
    <t>pristellar@gmail.com</t>
  </si>
  <si>
    <t>info@pristellar.com</t>
  </si>
  <si>
    <t>Pristellar Technologies Private Limited</t>
  </si>
  <si>
    <t>No. 59 Perfect Co Operative Housing Society Pannase Layout</t>
  </si>
  <si>
    <t>Swalambi Nagar</t>
  </si>
  <si>
    <t>http://pristellar.com/</t>
  </si>
  <si>
    <t>We are one of the leading manufacturers and suppliers of PP/HDPE bags polypropylene bags polypropylene fabric which are widely used for packing cement sand bag sugar food grain vegetables fertilizer and many others.</t>
  </si>
  <si>
    <t>S.C.</t>
  </si>
  <si>
    <t>rishabf@yahoo.co.in</t>
  </si>
  <si>
    <t>dheerajmaan@rishabfarms.com</t>
  </si>
  <si>
    <t>Rishab Farms &amp; Industries Privet Limited</t>
  </si>
  <si>
    <t>No. 674 Sector 15</t>
  </si>
  <si>
    <t>Sector 15</t>
  </si>
  <si>
    <t>http://www.rishabfarms.com</t>
  </si>
  <si>
    <t>We are the leading Manufacturer and Supplier of a wide range of Printed Tag Barcode Label Printed Sticker and Custom Cloth Label. Apart from this we are also engaged in offering Tag Printing Service Book Printing Service etc.</t>
  </si>
  <si>
    <t>Ranveer</t>
  </si>
  <si>
    <t>skprinters777@gmail.com</t>
  </si>
  <si>
    <t>sspackers54@gmail.com</t>
  </si>
  <si>
    <t>B-110 Sector- 6</t>
  </si>
  <si>
    <t>bndaruvisu@gmail.com</t>
  </si>
  <si>
    <t>Bandaru Malikaarjuna Fabric</t>
  </si>
  <si>
    <t>8/148/3 Brahmamgari Veedhi</t>
  </si>
  <si>
    <t>Pedana</t>
  </si>
  <si>
    <t>Brahmamgari Veedhi</t>
  </si>
  <si>
    <t>Shafi Iqubal</t>
  </si>
  <si>
    <t>qasims99@gmail.com</t>
  </si>
  <si>
    <t>Four Lines</t>
  </si>
  <si>
    <t>Shop No. 1 Lower Ground No. 6256 Block- 6B Gali No. 1 Dev Nagar Karol Bagh</t>
  </si>
  <si>
    <t>Niketan</t>
  </si>
  <si>
    <t>nicketangoel@gmail.com</t>
  </si>
  <si>
    <t>Sri Ganesh Covers</t>
  </si>
  <si>
    <t>Old No. 5 New No. 38 Veerappan Street</t>
  </si>
  <si>
    <t>Devendra</t>
  </si>
  <si>
    <t>connect2zebra@gmail.com</t>
  </si>
  <si>
    <t>Zebra Prints</t>
  </si>
  <si>
    <t>A/5 Basement Hind Saurashtra Industrial Estate Marol Naka Andheri East</t>
  </si>
  <si>
    <t>Marol Naka</t>
  </si>
  <si>
    <t>Main Contact</t>
  </si>
  <si>
    <t>gudwillimart@gmail.com</t>
  </si>
  <si>
    <t>ecom@goodwillimpex.com</t>
  </si>
  <si>
    <t>Goodwill Fashion</t>
  </si>
  <si>
    <t>A 17 Shubhash Nagar</t>
  </si>
  <si>
    <t>Subhash Nagar</t>
  </si>
  <si>
    <t>Explore a collection of men's clothing and the latest in men's fashion shop for men's shirts jeans and much more! men's wear at 4Ever Mne's Wear</t>
  </si>
  <si>
    <t>vijaymishra0808@yahoo.com</t>
  </si>
  <si>
    <t>Forever Menswear</t>
  </si>
  <si>
    <t>A6/27 Krishnanagar</t>
  </si>
  <si>
    <t>Krishnanagar</t>
  </si>
  <si>
    <t>Welcome to theAttitudeWe Are Provided.mens &amp;amp; womens wear retail storeshop located in the basement floor.</t>
  </si>
  <si>
    <t>epic.attitude@yahoo.in</t>
  </si>
  <si>
    <t>Attitude Mens Wears</t>
  </si>
  <si>
    <t>No. 460 SRS Arcade Near Miller Bus Stop P.N. Road</t>
  </si>
  <si>
    <t>&amp;nbsp; Subham fashion jewells is collection of all type of&amp;nbsp; terracotta jewellery and fashion Jewellery</t>
  </si>
  <si>
    <t xml:space="preserve"> k.p</t>
  </si>
  <si>
    <t>Pankajam</t>
  </si>
  <si>
    <t>pankajampalanisamy@gmail.com</t>
  </si>
  <si>
    <t>Subham Fashion Terracotta Jewells</t>
  </si>
  <si>
    <t>137B mangalam road</t>
  </si>
  <si>
    <t>B Mangalam Road</t>
  </si>
  <si>
    <t>We M/s R C Jewellers ( Rama Chandran Jewellers) Deals in Gold Silver 999 Gold 999 Silver and Gold Covering Jewellery ( 1 Gram Jewellery).</t>
  </si>
  <si>
    <t>rcjknl@gmail.com</t>
  </si>
  <si>
    <t>RC Jewellers</t>
  </si>
  <si>
    <t>Shop No. 26Ground Floor JCS Complex Opposite New RTC Bus Stand</t>
  </si>
  <si>
    <t>Welcome To J And J Costume Centre.We provide Kids wearMens WearLadies SuitsDesigner SareesMens Wear.</t>
  </si>
  <si>
    <t>Della</t>
  </si>
  <si>
    <t>Jis</t>
  </si>
  <si>
    <t>jis_kuriakose@yahoo.co.in</t>
  </si>
  <si>
    <t>J And J Costume Centre</t>
  </si>
  <si>
    <t>Kolenchery</t>
  </si>
  <si>
    <t>Mini</t>
  </si>
  <si>
    <t>Varkey Shibu</t>
  </si>
  <si>
    <t>minivarkeyshibu@gmail.com</t>
  </si>
  <si>
    <t>mishandesigns@gmail.com</t>
  </si>
  <si>
    <t>Mishan Design Point Pvt. Ltd.</t>
  </si>
  <si>
    <t>No. 110 First Cross Vivekananda Nagar</t>
  </si>
  <si>
    <t>Vivekananda Nagar</t>
  </si>
  <si>
    <t>https://minc-ecofashion.co.in/</t>
  </si>
  <si>
    <t>Kateja</t>
  </si>
  <si>
    <t>nik.kateja@gmail.com</t>
  </si>
  <si>
    <t>Kanchan Collection</t>
  </si>
  <si>
    <t>K - 56 57 Crystal Court Malviya Nagar</t>
  </si>
  <si>
    <t>Tapendra</t>
  </si>
  <si>
    <t>info@printrich.com</t>
  </si>
  <si>
    <t>Print Rich</t>
  </si>
  <si>
    <t>A-3 Barkat Nagar Extension Ajmera Tent Palace</t>
  </si>
  <si>
    <t>New Sangner Road</t>
  </si>
  <si>
    <t>http://www.printrich.com/</t>
  </si>
  <si>
    <t>T. V. Manoj Kumar</t>
  </si>
  <si>
    <t>cozybeanbags@gmail.com</t>
  </si>
  <si>
    <t>manojcozy@gmail.com</t>
  </si>
  <si>
    <t>Cozy Bean Bags</t>
  </si>
  <si>
    <t>No. 37F Vijaya Nagar Main Road Velchery</t>
  </si>
  <si>
    <t>zzonetechnologies@gmail.com</t>
  </si>
  <si>
    <t>Zzone Technologies</t>
  </si>
  <si>
    <t>Shop No. 08 Devki Apartment Subhash Road</t>
  </si>
  <si>
    <t>Nawapada</t>
  </si>
  <si>
    <t>http://www.zzonetechnologies.com</t>
  </si>
  <si>
    <t>kgupta_dynamic@outlook.com</t>
  </si>
  <si>
    <t>K G Enterprises</t>
  </si>
  <si>
    <t>1737/126 Main Road Shanti Nagar Tri Nagar</t>
  </si>
  <si>
    <t>http://www.pictureprefect.com</t>
  </si>
  <si>
    <t>Chandanshive</t>
  </si>
  <si>
    <t>Sudhir.Chandanshive@futureretail.in</t>
  </si>
  <si>
    <t>E Zone</t>
  </si>
  <si>
    <t>Ezone-Premier Plaza Near ICICI Bank  Next To Big Bazaar Chinchwad</t>
  </si>
  <si>
    <t>Chinchwad</t>
  </si>
  <si>
    <t>http://www.ezoneonline.in</t>
  </si>
  <si>
    <t>Kumar  Satpathy</t>
  </si>
  <si>
    <t>amaravati2004@yahoo.com</t>
  </si>
  <si>
    <t>amaravati2004@gmail.com</t>
  </si>
  <si>
    <t>Amaravati Enterprises</t>
  </si>
  <si>
    <t>No. 3 Jayadurga Market Complex Amalapada</t>
  </si>
  <si>
    <t>Angul</t>
  </si>
  <si>
    <t>JSPL Road</t>
  </si>
  <si>
    <t>http://www.amaravatisafetyproducts.com</t>
  </si>
  <si>
    <t>Siddharth Parekh</t>
  </si>
  <si>
    <t>sanskruti_ethnic@yahoo.com</t>
  </si>
  <si>
    <t>sakshicreation9@gmail.com</t>
  </si>
  <si>
    <t>Shakuntal</t>
  </si>
  <si>
    <t>B 141 Ghatkopar Industrial Estate Behind R City Mall</t>
  </si>
  <si>
    <t>R City Mall</t>
  </si>
  <si>
    <t>Mr. Pawan</t>
  </si>
  <si>
    <t>aakritifashion0@gmail.com</t>
  </si>
  <si>
    <t>aakritifashion1455@gmail.com</t>
  </si>
  <si>
    <t>Aakriti Fashion</t>
  </si>
  <si>
    <t>No. 1455/15 1st Floor Shree Ram Market Gali Chhipiyan Maliwara Nai Sarak</t>
  </si>
  <si>
    <t>We Saqlain Exports are in the arena of multidimensional business activities. We are involved in manufacturing of Fashion Accessories and Garments.</t>
  </si>
  <si>
    <t>Faruk</t>
  </si>
  <si>
    <t>saqlainexports@yahoo.com</t>
  </si>
  <si>
    <t>Saqlain Exports Company</t>
  </si>
  <si>
    <t>B-99 Shalimar Garden</t>
  </si>
  <si>
    <t>Shalimar Garden</t>
  </si>
  <si>
    <t>Seshadhri</t>
  </si>
  <si>
    <t>seshatrt2015@gmail.com</t>
  </si>
  <si>
    <t>Sri Ammaiyapper International Exports</t>
  </si>
  <si>
    <t>No. 6 Sanmugam Street Thiruttani</t>
  </si>
  <si>
    <t>Sanmugam Street</t>
  </si>
  <si>
    <t>avesha.fashions@gmail.com</t>
  </si>
  <si>
    <t>Avesha Marketing</t>
  </si>
  <si>
    <t>Praneeth Greenfields Shopping Center Beeramguda R. C. Puram Medak</t>
  </si>
  <si>
    <t>Medak</t>
  </si>
  <si>
    <t>Welcome to Ganga Libas. We Provides Men Shirts Women Sarees Women Suits Blankets Men Suitings Men Suits.</t>
  </si>
  <si>
    <t>info@gangalibas.com</t>
  </si>
  <si>
    <t>gangalibas@gmail.com</t>
  </si>
  <si>
    <t>Ganga Libas</t>
  </si>
  <si>
    <t>Shori Cloth Market</t>
  </si>
  <si>
    <t>http://www.gangalibas.com/</t>
  </si>
  <si>
    <t>synonymous with fashion haute couture and wedding trousseau offers a wide and exclusive variety of designs styles slattest trends in sarees and lehangas</t>
  </si>
  <si>
    <t>Dangi</t>
  </si>
  <si>
    <t>dangi.rohit@gmail.com</t>
  </si>
  <si>
    <t>Dangi Fashion</t>
  </si>
  <si>
    <t>136 Azad Market</t>
  </si>
  <si>
    <t>Nitish Bhushan</t>
  </si>
  <si>
    <t>care@way2promo.com</t>
  </si>
  <si>
    <t>Way 2 Promo India Private Limited</t>
  </si>
  <si>
    <t>Ground Floor Ram Kishore Market Chhajarsi</t>
  </si>
  <si>
    <t>http://www.way2promo.com</t>
  </si>
  <si>
    <t>Amba Green Channel is the 1st mobile shop in chhattisgarh and madhya pradesh&amp;nbsp; you will get mobile phones of all brands at minimum price.</t>
  </si>
  <si>
    <t>ambagreenchannel@gmail.com</t>
  </si>
  <si>
    <t>rahulsharma98931@gmail.com</t>
  </si>
  <si>
    <t>Amba Green Channel</t>
  </si>
  <si>
    <t>Inside Gole Bazar beside Hanuman Mandir</t>
  </si>
  <si>
    <t>Gole Bazar</t>
  </si>
  <si>
    <t>Welcome to my site Trikha chasme wale.Located at torwa naka gurunanak chowk Bilaspur Chhatt&amp;#299;sgarh India.our shop trikha opticals.......situated near torwa chowk provide u 'a range of varieties of framesspectssunglasses</t>
  </si>
  <si>
    <t>aryanshj@gmail.com</t>
  </si>
  <si>
    <t>Trikha Chasme Wale</t>
  </si>
  <si>
    <t>Torwa Naka Main Road Gurunanak Chowk</t>
  </si>
  <si>
    <t>Torwa Naka</t>
  </si>
  <si>
    <t>Welcome to my site Vision Plus OpticalLocated at Opp.: Town Thana Tilak Maidan Road MuzaffarpurThe only optical store of Bihar providing you latest range of frames sunglasses &amp;amp; contract lenses</t>
  </si>
  <si>
    <t>Welcome to my site Vision Plus OpticalLocated at Opp.: Town Thana Tilak Maidan Road MuzaffarpurThe only optical store of Bihar providing you latest range of frames sunglasses &amp;amp; contract lenses with life time service support.</t>
  </si>
  <si>
    <t>manokamna.Muzaffarpur@gmail.com</t>
  </si>
  <si>
    <t>info@visionplusoptical.in</t>
  </si>
  <si>
    <t>Vison Plus Optical</t>
  </si>
  <si>
    <t>Opposite Big Bazaar Grand Mall</t>
  </si>
  <si>
    <t>Mitan Pura</t>
  </si>
  <si>
    <t>http://www.visionplusoptical.in</t>
  </si>
  <si>
    <t>Manufacturer of polo T- shirts round neck T-shirts etc.</t>
  </si>
  <si>
    <t>Gajanan</t>
  </si>
  <si>
    <t>gajananjadhav1979@gmail.com</t>
  </si>
  <si>
    <t>dasoclothings@gmail.com</t>
  </si>
  <si>
    <t>Daso Clothings</t>
  </si>
  <si>
    <t>Trivenis No. 47/5A Lane No. 13A Sainagari Society</t>
  </si>
  <si>
    <t>Chandannagar</t>
  </si>
  <si>
    <t>Turale</t>
  </si>
  <si>
    <t>turalep@gmail.com</t>
  </si>
  <si>
    <t>prashantphoto@gmail.com</t>
  </si>
  <si>
    <t>Prashant Media</t>
  </si>
  <si>
    <t>Itwari Near Subhash Putla Satranjipura</t>
  </si>
  <si>
    <t>With our immense industry experience we are engaged in Manufacturing and Supplying a wide collection of Designer Saree Fancy Suit Fancy Kurti and Salwar Kameez. Offered apparels are well-known for their colour fastness and alluring print.</t>
  </si>
  <si>
    <t>G. Vasani</t>
  </si>
  <si>
    <t>pintuvasani5555@gmail.com</t>
  </si>
  <si>
    <t>jeelmanishpatel7374@gmail.com</t>
  </si>
  <si>
    <t>Ambika Fashion</t>
  </si>
  <si>
    <t>A 21-22 Khodiyar Nagar A.K. Road Mini Bazar Varacha</t>
  </si>
  <si>
    <t>SS Fashion was established in the year 2014. We are the leading Wholesaler Trader and Supplier of Chikan Salwar Suit Embroidery Salwar Suit Batik Salwar Suits Cotton Kurti Printed Kurti Designer Kurtis Fashionable Kurti Silk Saree Printed Saree etc. We offer product to meet the satisfaction of customers by our best product. We try to keep the cost of the product minimal.</t>
  </si>
  <si>
    <t>Nandhini</t>
  </si>
  <si>
    <t>ssfashion24@gmail.com</t>
  </si>
  <si>
    <t>nandhini2324@gmail.com</t>
  </si>
  <si>
    <t>SS Fashion</t>
  </si>
  <si>
    <t>Nehru Nagar West Civil Aerodrame Post</t>
  </si>
  <si>
    <t>Civil Aerodrome Post</t>
  </si>
  <si>
    <t>sareessanju@gmail.com</t>
  </si>
  <si>
    <t>Sanju Sarees</t>
  </si>
  <si>
    <t>Shop No.104 Model Town Regency 1st Floor Puna Kumbhariya Road Saroli</t>
  </si>
  <si>
    <t>Puna Kumbhariya Road</t>
  </si>
  <si>
    <t>Co-Founder</t>
  </si>
  <si>
    <t>naturaindia@yahoo.com</t>
  </si>
  <si>
    <t>Naturaindia</t>
  </si>
  <si>
    <t>D-10/28 Vishwanath Lane Dashaswamedh Road</t>
  </si>
  <si>
    <t>dashaswamedh road</t>
  </si>
  <si>
    <t>We are showcase our creative side in making Wedding Suits Sarees and Traditional wears since 2000. Here we are coming up with our official page.</t>
  </si>
  <si>
    <t>EshwarKarthik68@gmail.com</t>
  </si>
  <si>
    <t>Karthik Silks And Fabrics</t>
  </si>
  <si>
    <t>4-2-345 1st Floor Moti Singh Lane</t>
  </si>
  <si>
    <t>Our company YS Silk Sarees was eshtablished in the year 1965. We are leading Manufacturer of Women Sarees. Saree is an Indian wear that makes a woman look graceful stylish elegant and sensuous. Our offered sarees are avilabel in different design and patterns. Our scintillating range of sarees has been designed keeping in mind the latest trend. These sarees can be worn in different moods and occasions. Our valuable clients can avail these products by us at market leading price.</t>
  </si>
  <si>
    <t>YS</t>
  </si>
  <si>
    <t>Seena</t>
  </si>
  <si>
    <t>ysseena@gmail.com</t>
  </si>
  <si>
    <t>YS Srinivas Silk &amp; Sarees</t>
  </si>
  <si>
    <t>No. 602 Okkalagiri Street</t>
  </si>
  <si>
    <t>Yelahanka</t>
  </si>
  <si>
    <t>Welcome To Raj Ratan Sarees. We Provided The Women's Clothing Store Exclusive Cotton Printed Sarees.</t>
  </si>
  <si>
    <t>Kedi</t>
  </si>
  <si>
    <t>rajratansarees@gmail.com</t>
  </si>
  <si>
    <t>Raj Ratan Sarees</t>
  </si>
  <si>
    <t>201BM.G.Road</t>
  </si>
  <si>
    <t>Mgroad</t>
  </si>
  <si>
    <t>K-LOUNGE &amp;ndash; an exclusive outlet of leading brands in men&amp;rsquo;s wear KILLER EASIES LAWMAN INTEGRITI adding fashion</t>
  </si>
  <si>
    <t>d.dandydaze@gmail.com</t>
  </si>
  <si>
    <t>K-lounge Bangalore</t>
  </si>
  <si>
    <t>4M - 417/A  Kammanahalli Main Road  Next To ICICI Bank  HRBR 3rd Block</t>
  </si>
  <si>
    <t>Sandy</t>
  </si>
  <si>
    <t>info@sista.in</t>
  </si>
  <si>
    <t>atamta@sista.in</t>
  </si>
  <si>
    <t>Sista Technologies Private Limited</t>
  </si>
  <si>
    <t>HRC Professional Hub Flat No. WZ-402 1/2</t>
  </si>
  <si>
    <t>http://www.sista.in</t>
  </si>
  <si>
    <t>milanfashionstore@gmail.com</t>
  </si>
  <si>
    <t>Milan Fashion Store</t>
  </si>
  <si>
    <t>20 G Park street</t>
  </si>
  <si>
    <t>Shankar Bazaz</t>
  </si>
  <si>
    <t>anjanasaree@gmail.com</t>
  </si>
  <si>
    <t>Anjana (saree Shoppe)</t>
  </si>
  <si>
    <t>P-54 C.I.T Road Scheme-VIM</t>
  </si>
  <si>
    <t>C.I.T Road</t>
  </si>
  <si>
    <t>http://www.anjanasaree.com</t>
  </si>
  <si>
    <t>We are one of the best Taiolrs in parbhani .We provide best stitch &amp;amp; better comfort fitting . We understand your needs and serve you . We supply School uniforms . College uniforms  Office uni forms.</t>
  </si>
  <si>
    <t>We are one of the best Taiolrs in parbhani .We provide best stitch &amp;amp; better comfort fitting . We understand your needs and serve you . We supply School uniforms . College uniforms  Office uni forms. We stitch best fitting Suits  Sherwani  Jeans .</t>
  </si>
  <si>
    <t>Dahale</t>
  </si>
  <si>
    <t>bandhu.tailors@gmail.com</t>
  </si>
  <si>
    <t>Bandhu Tailors</t>
  </si>
  <si>
    <t>Subhedar Complex Kranti Chowk Opposite Deshpande Hospital</t>
  </si>
  <si>
    <t>Parbhani</t>
  </si>
  <si>
    <t>Kranti Chowk</t>
  </si>
  <si>
    <t>Dhara</t>
  </si>
  <si>
    <t>kuntaldhara.0022@gmail.com</t>
  </si>
  <si>
    <t>Mobile Clinic</t>
  </si>
  <si>
    <t>Sheragori Joypur</t>
  </si>
  <si>
    <t>Joypur</t>
  </si>
  <si>
    <t>anjankumarks@gmail.com</t>
  </si>
  <si>
    <t>Vani Saree House</t>
  </si>
  <si>
    <t>Beside Hotel Sunitha S S Puram Main Road</t>
  </si>
  <si>
    <t>Monti</t>
  </si>
  <si>
    <t>royaljewellers00@gmail.com</t>
  </si>
  <si>
    <t>sahilabroye17@gmail.com</t>
  </si>
  <si>
    <t>Royal Jewellery Collection</t>
  </si>
  <si>
    <t>Near HD Collage Road Near TT Road</t>
  </si>
  <si>
    <t>We are recognized as an affluent Manufacturer Trader and Supplier of a quality approved range of Casual Shirt Formal Shirt Designer Shirt etc. Our offered shirts are known for their unique design perfect stitching etc .</t>
  </si>
  <si>
    <t>secretjourneydesigners@gmail.com</t>
  </si>
  <si>
    <t>Secret Journey Pvt. Ltd.</t>
  </si>
  <si>
    <t>No. 59 Bhagirath Society-1 Maruti Chowk L.H. Road Varachha</t>
  </si>
  <si>
    <t>Karthikai Selvan</t>
  </si>
  <si>
    <t>c.m.garexport@gmail.com</t>
  </si>
  <si>
    <t>karthikaise63@gmail.com</t>
  </si>
  <si>
    <t>C. M. Garments &amp; Exporters</t>
  </si>
  <si>
    <t>76 Kairasi Nagar Palani Main Road</t>
  </si>
  <si>
    <t>Oddanchatram</t>
  </si>
  <si>
    <t>Dindigul</t>
  </si>
  <si>
    <t>Deals in New Mobile PhoneNew mobile connectionsRepairMobile Bill PaymentMobile &amp;amp; DTH recharge voucherscontact for any kind of insurance.</t>
  </si>
  <si>
    <t>gautamtelecom.2001@gmail.com</t>
  </si>
  <si>
    <t>deepakgautam1801@gmail.com</t>
  </si>
  <si>
    <t>Gautam Telecom Centre</t>
  </si>
  <si>
    <t>No. 52/35/7 Opp. Masjid Main Road  Vill Badli</t>
  </si>
  <si>
    <t>Dawood</t>
  </si>
  <si>
    <t>Ravda</t>
  </si>
  <si>
    <t>ravdadawood@gmail.com</t>
  </si>
  <si>
    <t>Faiz Creation</t>
  </si>
  <si>
    <t>Shop No. 21 Near Dimple Hotel Purosottam Market</t>
  </si>
  <si>
    <t>Panch Kuva</t>
  </si>
  <si>
    <t>We offer iPhone Samsung Nokia Lumia HTC Sony GIONEE Micromax Zolo Lava Spice Intex Mobiles Phones Smartphones Tablets and Accessories.</t>
  </si>
  <si>
    <t>Bansilal</t>
  </si>
  <si>
    <t>bansilalmehta9900@gmail.com</t>
  </si>
  <si>
    <t>Sunny Mobile World</t>
  </si>
  <si>
    <t>Shop No.-51 Adarsh College Market</t>
  </si>
  <si>
    <t>Rishabh</t>
  </si>
  <si>
    <t>guptaabhi8881@gmail.com</t>
  </si>
  <si>
    <t>Om Sai Shadi Card Enterprises</t>
  </si>
  <si>
    <t>Sabji Mandi Bewar</t>
  </si>
  <si>
    <t>Mainpuri</t>
  </si>
  <si>
    <t>payall2recharge.com is an online portal to provide world class services to its B2B customers. To start with we are providing following services: - i) Recharge of Mobile phones DTH and Data card ii) Bill payments : Mobile Electricity Gas Data card Land Line Our approach is to thoroughly understand customer needs and provide required services in the most efficient ways. Team payall2recharge.com thinks through from the inception of an idea to execution and its final delivery. This is our secret to providing you a wonderful user experience. We know that your time is valuable. Our goal is to simplify the process such that you don't need to stay a minute longer than required on our site or apps.</t>
  </si>
  <si>
    <t>roshansharma927@gmail.com</t>
  </si>
  <si>
    <t>Pay All 2 Recharge Dot Com</t>
  </si>
  <si>
    <t>Prtap Nagar Sanganer</t>
  </si>
  <si>
    <t>http://www.payall2recharge.com</t>
  </si>
  <si>
    <t>Paarijaatham Handloom focuses on the upliftment of weavers.We bring you the finest quality of silk sarees straight from the weaver&amp;rsquo;s loom.&amp;nbsp;</t>
  </si>
  <si>
    <t>Thiyagarajan</t>
  </si>
  <si>
    <t>support@paarijaatham.com</t>
  </si>
  <si>
    <t>paarijaatham.online@gmail.com</t>
  </si>
  <si>
    <t>Paarijaatham Handloom</t>
  </si>
  <si>
    <t>No. 56 Devakam SLB South Road Ramavarmapuram</t>
  </si>
  <si>
    <t>Ramavarmapuram</t>
  </si>
  <si>
    <t>http://www.paarijaatham.com</t>
  </si>
  <si>
    <t>A complete Family footwear point. A retail counter of Action campus chips guys &amp;amp; doll lancerlibertylee cooper lotto sparx red chief wood land.</t>
  </si>
  <si>
    <t>marifjunaid@gmail.com</t>
  </si>
  <si>
    <t>Select Shoes</t>
  </si>
  <si>
    <t>Mirzapur road</t>
  </si>
  <si>
    <t>Rajkumar Ganj</t>
  </si>
  <si>
    <t>Kamini</t>
  </si>
  <si>
    <t>drkaminichawla752@gmail.com</t>
  </si>
  <si>
    <t>drchawla@yahoo.com</t>
  </si>
  <si>
    <t>Fashion Attire</t>
  </si>
  <si>
    <t>#222 Malhi Enclave Near Gupta Hospital Jagraon</t>
  </si>
  <si>
    <t>Jagraon Tehsil</t>
  </si>
  <si>
    <t>we are best in anythng like androids interne settingshardcore reset and Mobile phones  accessories tabs nd repairning best with the rates we give</t>
  </si>
  <si>
    <t>we are best in anythng like androids interne settingshardcore reset and Mobile phones  accessories tabs nd repairning best with the rates we give.we are best in anythng like androids interne settingshardcore reset and Mobile phones  accessories tabs nd repairning best with the rates we give to everyone!!!!!!!!!!</t>
  </si>
  <si>
    <t>Rajchandani</t>
  </si>
  <si>
    <t>sssdewas3@gmail.com</t>
  </si>
  <si>
    <t>S S S Enterprises</t>
  </si>
  <si>
    <t>8 Lala Lajpat Rai Marg</t>
  </si>
  <si>
    <t>vendorvilla@gmail.com</t>
  </si>
  <si>
    <t>Vendor Villa</t>
  </si>
  <si>
    <t>No. 319 Royal Square</t>
  </si>
  <si>
    <t>http://www.vendorvilla.com</t>
  </si>
  <si>
    <t>Welcome to Varad clothing store.we deal in men clothing and women clothing with aall latest designs of suits asarees.</t>
  </si>
  <si>
    <t>Mor</t>
  </si>
  <si>
    <t>varadnx@gmail.com</t>
  </si>
  <si>
    <t>Varad N X Sarees</t>
  </si>
  <si>
    <t>the Complete Shop of Mobile Phone in your city. all type Mobile Sales &amp;amp; Service Center. official Page www.Shopetc.com</t>
  </si>
  <si>
    <t>Rich</t>
  </si>
  <si>
    <t>richislam5@gmail.com</t>
  </si>
  <si>
    <t>richislam5@yahoo.com</t>
  </si>
  <si>
    <t>RI Tech</t>
  </si>
  <si>
    <t>Ranaghat Nadia Near Daturi Mall</t>
  </si>
  <si>
    <t>Ranaghat Nadia</t>
  </si>
  <si>
    <t>Welcome to Kaka shoe Plaza.we provide you all&amp;nbsp; types of shoes.leather shoessports shoesconverse shoes.etc</t>
  </si>
  <si>
    <t>Moolchandani</t>
  </si>
  <si>
    <t>umesh_moolchandani@yahoo.com</t>
  </si>
  <si>
    <t>Kaka Shoe Plaza</t>
  </si>
  <si>
    <t>Jai Stambh Chowk  Satna</t>
  </si>
  <si>
    <t>Samit</t>
  </si>
  <si>
    <t>samitj24@gmail.com</t>
  </si>
  <si>
    <t>samitj1980@gmail.com</t>
  </si>
  <si>
    <t>Nebula Gift Inn</t>
  </si>
  <si>
    <t>National Road Ghumar Mandi</t>
  </si>
  <si>
    <t>Ghumar Mandi</t>
  </si>
  <si>
    <t>georgethomas30@gmail.com</t>
  </si>
  <si>
    <t>Alpha Rubbers</t>
  </si>
  <si>
    <t>Chingavanam</t>
  </si>
  <si>
    <t>http://www.gobahamas.sellmojo.com/</t>
  </si>
  <si>
    <t>rscagra@hotmail.com</t>
  </si>
  <si>
    <t>Ruchika Sales Corp</t>
  </si>
  <si>
    <t>Flat No. 303 29/289 Mansa Devi Complex Raja Ki Mandi</t>
  </si>
  <si>
    <t>Raja Ki Mandi</t>
  </si>
  <si>
    <t>Ganatra</t>
  </si>
  <si>
    <t>uniquecreation26@gmail.com</t>
  </si>
  <si>
    <t>Unique Creation</t>
  </si>
  <si>
    <t>S.k.kapadia Chawl No.2above Kaceri Jewellersshop No.1parsi Wadi</t>
  </si>
  <si>
    <t>Parsi Wadi</t>
  </si>
  <si>
    <t>http://www.uniquecreation26.co.in</t>
  </si>
  <si>
    <t>Sk</t>
  </si>
  <si>
    <t>Haider Ali</t>
  </si>
  <si>
    <t>sk.hali261@gmail.com</t>
  </si>
  <si>
    <t>R H Syndicate</t>
  </si>
  <si>
    <t>No. 39 &amp; 40 Kustia Road</t>
  </si>
  <si>
    <t>near telephone exchange</t>
  </si>
  <si>
    <t>abhay.kumar152@gmail.com</t>
  </si>
  <si>
    <t>rajivrastogi@pallmallfashions.com</t>
  </si>
  <si>
    <t>Pall Mall Fashions</t>
  </si>
  <si>
    <t>No. E-15South Extension-2nd</t>
  </si>
  <si>
    <t>South Extension-2nd</t>
  </si>
  <si>
    <t>http://www.pallmallfashions.com</t>
  </si>
  <si>
    <t>clubcottone@gmail.com</t>
  </si>
  <si>
    <t>abhibisani@gmail.com</t>
  </si>
  <si>
    <t>Express Clothing Co.</t>
  </si>
  <si>
    <t>D- Block No. 275 3rd Floor Sumel Business Park- 2</t>
  </si>
  <si>
    <t>ashish@ozargarments.com</t>
  </si>
  <si>
    <t>Ozar Garments Pvt. Ltd.</t>
  </si>
  <si>
    <t>CN-150 Talabwala Road Mangolpur Khurd Village</t>
  </si>
  <si>
    <t>Mangolpur Khurd</t>
  </si>
  <si>
    <t>http://ozargarments.com</t>
  </si>
  <si>
    <t>ganapathygarments43@gmail.com</t>
  </si>
  <si>
    <t>mramesh.4343@gmail.com</t>
  </si>
  <si>
    <t>Ganapathy Garments</t>
  </si>
  <si>
    <t>43/42 Kakkan Nagar Krishnampalayam</t>
  </si>
  <si>
    <t>The highest quality jewellery with excellent craftsmanship of designer and heritage jewellery at our flagship boutique.</t>
  </si>
  <si>
    <t>kanyajewels@gmail.com</t>
  </si>
  <si>
    <t>vishveena11@gmail.com</t>
  </si>
  <si>
    <t>Kanya Jewels Private Limited</t>
  </si>
  <si>
    <t>No. 159 Mint Street Nirmal Plaza 1st Floor</t>
  </si>
  <si>
    <t>We are Manufacturer Exporter and Supplier of T-Shirts Sweaters Hand Knitted Sweater Girls Frocks Pullovers Gift Pack Body Fit Kids Wear and Baby Boys Winter Clothes. These are praised for the unique design and attractive color combinations.</t>
  </si>
  <si>
    <t>Chand Bhandari</t>
  </si>
  <si>
    <t>mcbhandari76@gmail.com</t>
  </si>
  <si>
    <t>jbkldh@yahoo.com</t>
  </si>
  <si>
    <t>Jai Baba Knitwears</t>
  </si>
  <si>
    <t>No. 544/125 Street No. 6 New Shivpuri Sekhewal</t>
  </si>
  <si>
    <t>shivamrastogi712@gmail.com</t>
  </si>
  <si>
    <t>DS Artificially Jewellers</t>
  </si>
  <si>
    <t>A-21 Jawahar Nagar Tara Takej K Piche</t>
  </si>
  <si>
    <t>rohit.1261@yahoo.com</t>
  </si>
  <si>
    <t>ho. no. C -297 Street No. 7B Sudamapuri</t>
  </si>
  <si>
    <t>sudamapuri</t>
  </si>
  <si>
    <t>Tamanna</t>
  </si>
  <si>
    <t>tamannagaur@gmail.com</t>
  </si>
  <si>
    <t>madhuvrat@hotmail.com</t>
  </si>
  <si>
    <t>ACE Elevators</t>
  </si>
  <si>
    <t>H. No. 11 2nd Floor Pocket B-7</t>
  </si>
  <si>
    <t>A unique shopping experience of ladies garments in city of Gandhidham. A unique collection of Ladies Garments</t>
  </si>
  <si>
    <t>Balwani</t>
  </si>
  <si>
    <t>naresh_balwani2008@yahoo.com</t>
  </si>
  <si>
    <t>Muskaan Garments</t>
  </si>
  <si>
    <t>c-54  Main Market</t>
  </si>
  <si>
    <t>info.55carat@gmail.com</t>
  </si>
  <si>
    <t>gauravgarg.kankhal@gmail.com</t>
  </si>
  <si>
    <t>55 Carat</t>
  </si>
  <si>
    <t>Chowk Bazar Kankhal</t>
  </si>
  <si>
    <t>Kankhal</t>
  </si>
  <si>
    <t>Chowk Bazar</t>
  </si>
  <si>
    <t>https://www.55carat.com/</t>
  </si>
  <si>
    <t>Welcome to my site Solapur IT Solutions.Located at 26Ganesh Peth Solapur Solapur.We are deal in LaptopsDesktopsPrintersIT peripheralsSmart Card ID maker</t>
  </si>
  <si>
    <t>Welcome to my site Solapur IT Solutions.Located at 26Ganesh Peth Solapur Solapur.We are deal in LaptopsDesktopsPrintersIT peripheralsSmart Card ID makerT Shirts Printingmore product categories will be in our basket.Local Business.</t>
  </si>
  <si>
    <t>mr.surajreddy@gmail.com</t>
  </si>
  <si>
    <t>solapuritsolutions@gmail.com</t>
  </si>
  <si>
    <t>Solapur IT Solutions</t>
  </si>
  <si>
    <t>26Ganesh Peth</t>
  </si>
  <si>
    <t>bhrlalit@gmail.com</t>
  </si>
  <si>
    <t>More And More</t>
  </si>
  <si>
    <t>Bohra Market Pathar Road Sardarpura</t>
  </si>
  <si>
    <t>Phalodi</t>
  </si>
  <si>
    <t>Sardarpura</t>
  </si>
  <si>
    <t>http://www.moreandmore.in</t>
  </si>
  <si>
    <t>Vaani Online Sales &amp;amp; Services is a Photography company committed to providing competitive and consistent photography services related to E-Commerce imaging and Cataloging services.&amp;nbsp;</t>
  </si>
  <si>
    <t>Indravadan</t>
  </si>
  <si>
    <t>Shastri</t>
  </si>
  <si>
    <t>services.voss@gmail.com</t>
  </si>
  <si>
    <t>Vaani Online Sales &amp; Services</t>
  </si>
  <si>
    <t>FF-09 1st Floor Sharlin Complex Near Eva Mall</t>
  </si>
  <si>
    <t>Manjalpur</t>
  </si>
  <si>
    <t>Dharaiya</t>
  </si>
  <si>
    <t>dharaiya_hiren@yahoo.in</t>
  </si>
  <si>
    <t>hiren.d1205@gmail.com</t>
  </si>
  <si>
    <t>Padma Handicraft</t>
  </si>
  <si>
    <t>Sumel Business Park No. 2 B 164 F/F B/H Vanijya Bhavan Kankaria</t>
  </si>
  <si>
    <t>https://www.textileinfomedia.com/kurtis</t>
  </si>
  <si>
    <t>Kavya</t>
  </si>
  <si>
    <t>darzeejaan@hotmail.com</t>
  </si>
  <si>
    <t>Darzee Jaan</t>
  </si>
  <si>
    <t>Tuglakabad Near Alakhnanda Market</t>
  </si>
  <si>
    <t>Tuglakabad</t>
  </si>
  <si>
    <t>https://www.darzeejaan.com</t>
  </si>
  <si>
    <t>gktsuits@gmail.com</t>
  </si>
  <si>
    <t>Guru Kirpa Textiles</t>
  </si>
  <si>
    <t>5738/1 Gali Ghanteshwar Katra Neel Chandni Chowk</t>
  </si>
  <si>
    <t>dylenjeans5@gmail.com</t>
  </si>
  <si>
    <t>Dylen Jeans</t>
  </si>
  <si>
    <t>No. 6157/4 Block No. 1 Dev Nagar</t>
  </si>
  <si>
    <t>Colors by India is an online store posing the best in Indian ethnic fashion. Colors by India offers a collection of Saree in vital Indian ethnic styles.</t>
  </si>
  <si>
    <t>Daniel</t>
  </si>
  <si>
    <t>biz@colorsbyindia.com</t>
  </si>
  <si>
    <t>Colors By India</t>
  </si>
  <si>
    <t>Govindpura Chowk</t>
  </si>
  <si>
    <t>http://www.colorsbyindia.com</t>
  </si>
  <si>
    <t>Sheik</t>
  </si>
  <si>
    <t>Mohamed  Ibrahim  NooSheik</t>
  </si>
  <si>
    <t>shanas1410@gmail.com</t>
  </si>
  <si>
    <t>arshexim1406@gmail.com</t>
  </si>
  <si>
    <t>Arsh Exim</t>
  </si>
  <si>
    <t>No. 26kullamman street</t>
  </si>
  <si>
    <t>Cumbum Road</t>
  </si>
  <si>
    <t>mishrasmokes22@hotmail.com</t>
  </si>
  <si>
    <t>mhc20072007@rediffmail.com</t>
  </si>
  <si>
    <t>Vishal &amp; Vivek Handicrafts</t>
  </si>
  <si>
    <t>No. 49/5 Industrial Colony</t>
  </si>
  <si>
    <t>Industrial Colony</t>
  </si>
  <si>
    <t>We design handmade cloth jewelry and other products which generates livelihood options for people who would otherwise be without any source of income.</t>
  </si>
  <si>
    <t>moolcreation@gmail.com</t>
  </si>
  <si>
    <t>Mool Creations</t>
  </si>
  <si>
    <t>Connaught Place Near Birla Mandir</t>
  </si>
  <si>
    <t>WelCome To My Site Mohit Digital Xerox and Stationery Black and White Laser Printouts Color Printouts and Embossed Binding (Project report Book) We deal in Xerox machine sale and purchase &amp;amp; service  printer  xerox Color Xerox</t>
  </si>
  <si>
    <t>WelCome To My Site Mohit Digital Xerox and Stationery Black and White Laser Printouts Color Printouts and Embossed Binding (Project report Book) We deal in Xerox machine sale and purchase &amp;amp; service  printer  xerox Color Xerox Digital Xerox Lamination Spiral Binding Binding Rubber Stamp Urgent Photo and Recharge for Mobile Phones Dish TV's and Bus Booking Ticket Bookings &amp;amp; Tour &amp;amp; Travels</t>
  </si>
  <si>
    <t>mohitrudola@hotmail.com</t>
  </si>
  <si>
    <t>KGM Enterprise</t>
  </si>
  <si>
    <t>Old Golden Nest Main Get</t>
  </si>
  <si>
    <t>destrucksales@gmail.com</t>
  </si>
  <si>
    <t>destrucksales1@gmail.com</t>
  </si>
  <si>
    <t>Destruck Sales</t>
  </si>
  <si>
    <t>B-38 Gali No. 18 Jitar Nagar</t>
  </si>
  <si>
    <t>Jitar Nagar</t>
  </si>
  <si>
    <t>Chaluvaraj</t>
  </si>
  <si>
    <t>info@kitegraphicart.com</t>
  </si>
  <si>
    <t>Kite Graphics</t>
  </si>
  <si>
    <t>34/22 3rd Cross Cholorpalya Magadi Road</t>
  </si>
  <si>
    <t>Cholorpalya</t>
  </si>
  <si>
    <t>http://www.kitegraphicart.com</t>
  </si>
  <si>
    <t>WelCome To My Site Manish Footwear Located At 4Ambika shopping center Nandasan Gujarat India we have to sell all type of branded shoes Sandle and Chapal and we have to selling homemade shoes and chapal</t>
  </si>
  <si>
    <t>manishchauhan149@gmail.com</t>
  </si>
  <si>
    <t>Manish Footwear</t>
  </si>
  <si>
    <t>4 Ambika Shopping Center</t>
  </si>
  <si>
    <t>Lohith</t>
  </si>
  <si>
    <t>ssbatterypoint@yahoo.com</t>
  </si>
  <si>
    <t>Sri Sai Battery Point</t>
  </si>
  <si>
    <t># 26/5 1st Cross Pukjraj Layout Bannerghatta Main Road</t>
  </si>
  <si>
    <t>Bannerghatta</t>
  </si>
  <si>
    <t>jayminj19456@gmail.com</t>
  </si>
  <si>
    <t>Shiv Sales</t>
  </si>
  <si>
    <t>Sitaram Main Road Sitaram Society Pedak Road</t>
  </si>
  <si>
    <t>Pedak Road</t>
  </si>
  <si>
    <t>Sarvan</t>
  </si>
  <si>
    <t>Mani Mudaliyar</t>
  </si>
  <si>
    <t>sarvanaspearls@gmail.com</t>
  </si>
  <si>
    <t>A. S. Pearls Beads</t>
  </si>
  <si>
    <t>Gala No. 576 Gautham Compound Temghar Pada Navigasi Kalyan Road Bhiwandi</t>
  </si>
  <si>
    <t>tanishrishu@yahoo.in</t>
  </si>
  <si>
    <t>Magical Looks Enterprises</t>
  </si>
  <si>
    <t>No. 6158 1st Floor Block No. 1 Gali No. 5 Dev Nagar Tank Road Karol Bagh</t>
  </si>
  <si>
    <t>farhansafetyhouse01@gmail.com</t>
  </si>
  <si>
    <t>Farhan Safety House Store</t>
  </si>
  <si>
    <t>No. 4145 2nd Floor Shop No. 17 Imami Market Gali Shahtara Ajmeri Gate</t>
  </si>
  <si>
    <t>Ajmere Gate</t>
  </si>
  <si>
    <t>Shoukat</t>
  </si>
  <si>
    <t>Pinjari</t>
  </si>
  <si>
    <t>samarthtraders11@gmail.com</t>
  </si>
  <si>
    <t>Samarth Traders</t>
  </si>
  <si>
    <t>Kale Wada Sinnar</t>
  </si>
  <si>
    <t>Sinnar</t>
  </si>
  <si>
    <t>WelCome To My Site S. Mobile Shop Sale &amp;amp; Service&amp;nbsp; Started on 10 January 2007 We Are Offring Mobile Phones Tablets Cell Phones Accessories Batteries Bluetooth Chargers. Software tools &amp;amp; Handset Spare Parts.</t>
  </si>
  <si>
    <t>Survesh</t>
  </si>
  <si>
    <t>survesh.madeshiya1@gmail.com</t>
  </si>
  <si>
    <t>S. Mobile Shop</t>
  </si>
  <si>
    <t>Railway Station Road</t>
  </si>
  <si>
    <t>Bahraich</t>
  </si>
  <si>
    <t>Samindar</t>
  </si>
  <si>
    <t>Chitte</t>
  </si>
  <si>
    <t>sameer.chitte41@gmail.com</t>
  </si>
  <si>
    <t>A.s. Electronics</t>
  </si>
  <si>
    <t>Shop No. 2. Sapt Tara Housing Society Shiv Shakti Nagar Powai</t>
  </si>
  <si>
    <t>Welcome to Pramukh Pujan Jewels. We provide a all type jewels Tikkakadaringbanglesbalipendantpatla etc.</t>
  </si>
  <si>
    <t>Harikrishna</t>
  </si>
  <si>
    <t>info.ppjewels@gmail.com</t>
  </si>
  <si>
    <t>Pramukh Pujan Jewels</t>
  </si>
  <si>
    <t>Opp.Town Hall Anand - Vidhyanagar Road</t>
  </si>
  <si>
    <t>http://www.ppjewels.com</t>
  </si>
  <si>
    <t>sairleathers@gmail.com</t>
  </si>
  <si>
    <t>mohammedirrfan444@gmail.com</t>
  </si>
  <si>
    <t>Sair Leather</t>
  </si>
  <si>
    <t>33/258-40 A 2nd street. Basheerabad Vaniyamabadi</t>
  </si>
  <si>
    <t>Basheerabad</t>
  </si>
  <si>
    <t>mukeshbhatt272@gmail.com</t>
  </si>
  <si>
    <t>M L Bhatt Opticals</t>
  </si>
  <si>
    <t>Araghar Chowk Near Police Chowkiin Front Poli Eye Clinic</t>
  </si>
  <si>
    <t>Araghar</t>
  </si>
  <si>
    <t>http://www.bhattoptical.com</t>
  </si>
  <si>
    <t>Teneja</t>
  </si>
  <si>
    <t>tanejaopticals@gmail.com</t>
  </si>
  <si>
    <t>Taneja Opticals</t>
  </si>
  <si>
    <t>19 Subhash Road Kanak Chowk</t>
  </si>
  <si>
    <t>http://www.tanejaopticals.com</t>
  </si>
  <si>
    <t>Jaleel</t>
  </si>
  <si>
    <t>jaleelAbdul2218@gmail.com</t>
  </si>
  <si>
    <t>Ajm Group Of Companies</t>
  </si>
  <si>
    <t>Ajm Group Of Companies Kannur</t>
  </si>
  <si>
    <t>Ramanthali</t>
  </si>
  <si>
    <t>Jagdale</t>
  </si>
  <si>
    <t>raj13051970@gmail.com</t>
  </si>
  <si>
    <t>info@informaticsetech.co.in</t>
  </si>
  <si>
    <t>Informatics E-tech (india) Ltd.</t>
  </si>
  <si>
    <t>S1/01 Imperial Hieghts Tower Khartan Road</t>
  </si>
  <si>
    <t>Khartan Road</t>
  </si>
  <si>
    <t>http://www.informaticsetech.co.in</t>
  </si>
  <si>
    <t>Exclusive Chhota Bheem Mighty Raju and Other Cartoon Character Merchandise available at the Store. The store is located near to KFC on the Karkhana main road.</t>
  </si>
  <si>
    <t>chek.organics@gmail.com</t>
  </si>
  <si>
    <t>Chek Organics</t>
  </si>
  <si>
    <t>A4 Vikrampuri Colony Karkhana Main Road Near KFC</t>
  </si>
  <si>
    <t>Karkhana</t>
  </si>
  <si>
    <t>Our company Nimar Trade &amp; Agro Creation was established in year 1998. We are the trader of different kinds of jewelries. These pieces of exquisite jewelry is known for its ornate look and smooth edges. Enhancing the look of wearer these products have gained a high demand among the clients. Our clients have acknowledged these products for their skin friendliness. These are packed in special packaging material in order to avoid any damage at the time of delivery at the clients premises.</t>
  </si>
  <si>
    <t>Manager &amp; Office Head</t>
  </si>
  <si>
    <t>nimartradeagrocreation@gmail.com</t>
  </si>
  <si>
    <t>Nimar Trade &amp; Agro Creation</t>
  </si>
  <si>
    <t>Love Kus Jewelers M. G. Road L. K. Group</t>
  </si>
  <si>
    <t>Barwani</t>
  </si>
  <si>
    <t>L K Group</t>
  </si>
  <si>
    <t>The Company's excellence has taken it to various parts of India including Andhra Pradesh Karnataka Tamil Nadu Gujarat and U.P.</t>
  </si>
  <si>
    <t>sksethco@gmail.com</t>
  </si>
  <si>
    <t>S.K. Seth Company Jewellers</t>
  </si>
  <si>
    <t>28 D.D. Jewels 1st Floor Office No. 101/103 1st Agiyari Lane Jaweri Bazaar</t>
  </si>
  <si>
    <t>Dd Jewels</t>
  </si>
  <si>
    <t>sksethcojewellers.com</t>
  </si>
  <si>
    <t>DD Industries started Manufacturing of Non Woven Fabric Bags or Eco Friendly Bags Under campaign 'NO POLYTHINE' and 'CLEAN INDIA'</t>
  </si>
  <si>
    <t>Monu</t>
  </si>
  <si>
    <t>ddi14215@yahoo.com</t>
  </si>
  <si>
    <t>a.dewesh@yahoo.com</t>
  </si>
  <si>
    <t>DD Industries</t>
  </si>
  <si>
    <t>Office D-11 Sector-3 Devendra Nagar</t>
  </si>
  <si>
    <t>navoditfashion@gmail.com</t>
  </si>
  <si>
    <t>Navodit Fashion</t>
  </si>
  <si>
    <t>C/4531/4536 Kohinoor Market Ring Road</t>
  </si>
  <si>
    <t>Bhutra</t>
  </si>
  <si>
    <t>vinaymarketing14@gmail.com</t>
  </si>
  <si>
    <t>Vinay Marketing</t>
  </si>
  <si>
    <t>No. 14 Godown Street</t>
  </si>
  <si>
    <t>Muneer</t>
  </si>
  <si>
    <t>Ahamad</t>
  </si>
  <si>
    <t>bhatdesignerwear@gmail.com</t>
  </si>
  <si>
    <t>haneefbhat50@gmail.com</t>
  </si>
  <si>
    <t>Bhat Designer Wear</t>
  </si>
  <si>
    <t>Koker Bazar Amira Kadal</t>
  </si>
  <si>
    <t>Koker Bazar</t>
  </si>
  <si>
    <t>Das Gupta</t>
  </si>
  <si>
    <t>deepdasgupta1990@gmail.com</t>
  </si>
  <si>
    <t>R Rolls</t>
  </si>
  <si>
    <t>Shop No. 1 Near SBI Bank Mopka</t>
  </si>
  <si>
    <t>Mopka</t>
  </si>
  <si>
    <t>http://www.rrolls.com</t>
  </si>
  <si>
    <t>jd.jain17@gmail.com</t>
  </si>
  <si>
    <t>Ajanta Fancy Sarees</t>
  </si>
  <si>
    <t>Soniwada Naka</t>
  </si>
  <si>
    <t>Prantij</t>
  </si>
  <si>
    <t>Rathod</t>
  </si>
  <si>
    <t>ketan@tgd.co.in</t>
  </si>
  <si>
    <t>The Galaxy Design</t>
  </si>
  <si>
    <t>No. 113 Cosmo Complex Near Mahila College Circle</t>
  </si>
  <si>
    <t>Kishan Para</t>
  </si>
  <si>
    <t>http://www.tgd.co.in</t>
  </si>
  <si>
    <t>mastercare.san@gmail.com</t>
  </si>
  <si>
    <t>Master Care Technologies</t>
  </si>
  <si>
    <t>17-1-383 2nd Floor Aruna Complex Above Tapadia Diagnostic Champapet Road Santosh Nagar</t>
  </si>
  <si>
    <t>http://www.mastercaretechnologies.com</t>
  </si>
  <si>
    <t>playtimesports@rediffmail.com</t>
  </si>
  <si>
    <t>cricketsporto@gmail.com</t>
  </si>
  <si>
    <t>Playtime Sports &amp; Games</t>
  </si>
  <si>
    <t>Shop No. 18 &amp; 22 Cisons Complex No. 150 Montieth Road Egmore</t>
  </si>
  <si>
    <t>B.S.</t>
  </si>
  <si>
    <t>sylvanindia@hotmail.com</t>
  </si>
  <si>
    <t>boinlabs@yahoo.co.in</t>
  </si>
  <si>
    <t>Sylvan India</t>
  </si>
  <si>
    <t>Temple Tower 8-2-684/J/3 Bhavaninagar Road No. 12 Banjara Hills</t>
  </si>
  <si>
    <t>http://www.sylvanindia.com</t>
  </si>
  <si>
    <t>drizzleexim@gmail.com</t>
  </si>
  <si>
    <t>prabhamech@gmail.com</t>
  </si>
  <si>
    <t>Dynamic Drizzle Exim</t>
  </si>
  <si>
    <t>23 Kamaraj Nagar Andipalayam Odathurai</t>
  </si>
  <si>
    <t>Odathurai</t>
  </si>
  <si>
    <t>http://www.ddrizzleexim.com</t>
  </si>
  <si>
    <t>Avanti</t>
  </si>
  <si>
    <t>avantibansal@gmail.com</t>
  </si>
  <si>
    <t>Khushboo Boutique</t>
  </si>
  <si>
    <t>Himayat Nagar</t>
  </si>
  <si>
    <t>ankursoni.leonardo@gmail.com</t>
  </si>
  <si>
    <t>Shree Radhika Kangan Palace</t>
  </si>
  <si>
    <t>Shop No. F-8 Regimental Plaza Bytco Nashik Road</t>
  </si>
  <si>
    <t>Nashik Road</t>
  </si>
  <si>
    <t>http://www.radhikakangan.com</t>
  </si>
  <si>
    <t>aacorporation6118@gmail.com</t>
  </si>
  <si>
    <t>amigup6118@gmail.com</t>
  </si>
  <si>
    <t>Aa Corporation</t>
  </si>
  <si>
    <t>S 31 Vikaspath Nandpuri</t>
  </si>
  <si>
    <t>Nand Puri</t>
  </si>
  <si>
    <t>uttamprasad333@gmail.com</t>
  </si>
  <si>
    <t>Vindhya Vasini Threads (p) Ltd.</t>
  </si>
  <si>
    <t>No. 12-A 1st Floor Street-54 H-1 A Block- E-3rd 1st 60 Feet Road</t>
  </si>
  <si>
    <t>Molarband Extension Badarpur</t>
  </si>
  <si>
    <t>Badarpur Extension</t>
  </si>
  <si>
    <t>bundelkhandtalenthunt@gmail.com</t>
  </si>
  <si>
    <t>Om Film Production &amp; Education Private Limited</t>
  </si>
  <si>
    <t>Near Kotwali Jhansi</t>
  </si>
  <si>
    <t>https://www.npage.de/</t>
  </si>
  <si>
    <t>Patca</t>
  </si>
  <si>
    <t>bag.corner@rediffmail.com</t>
  </si>
  <si>
    <t>Bag Corner</t>
  </si>
  <si>
    <t>No. 343 Abdul Rehman Street Crawford Market Mandvi</t>
  </si>
  <si>
    <t>Godhani</t>
  </si>
  <si>
    <t>veeratex0@gmail.com</t>
  </si>
  <si>
    <t>piyushgodhani260@gmail.com</t>
  </si>
  <si>
    <t>Veera Tex</t>
  </si>
  <si>
    <t>T-6087 Upper Ground Radha Krishna Textile Market</t>
  </si>
  <si>
    <t>http://www.veeratex.com</t>
  </si>
  <si>
    <t>tidematchingdressmaterials@gmail.com</t>
  </si>
  <si>
    <t>GopalGala62@gmail.com</t>
  </si>
  <si>
    <t>Tide Matching &amp; Dress Materials</t>
  </si>
  <si>
    <t>Shop No.53 Ajanta Square Mall</t>
  </si>
  <si>
    <t>himalayaagarwal1996@gmail.com</t>
  </si>
  <si>
    <t>M.B Creations</t>
  </si>
  <si>
    <t>No. 30/31 Kalakar Street 4th Floor Near Satyanarayan Park A C Market Near Gurudwara Bara Bazar</t>
  </si>
  <si>
    <t>Gurudwara</t>
  </si>
  <si>
    <t>Meera</t>
  </si>
  <si>
    <t>orders@deepkalasilk.com</t>
  </si>
  <si>
    <t>Deepkala Silk Heritage</t>
  </si>
  <si>
    <t>Deepkala House Beside Citi Bank C. G. Road Navrangpura</t>
  </si>
  <si>
    <t>https://www.deepkalasilk.com/</t>
  </si>
  <si>
    <t>Kaman</t>
  </si>
  <si>
    <t>marspackagingind@yahoo.co.in</t>
  </si>
  <si>
    <t>marsfactory@rediffmail.com</t>
  </si>
  <si>
    <t>Mars Packaging</t>
  </si>
  <si>
    <t>98/1 Daman Industrial Estate Village Kadaiya</t>
  </si>
  <si>
    <t>Kadaiya</t>
  </si>
  <si>
    <t>http://www.marspackaging.in</t>
  </si>
  <si>
    <t>Prominent silk store is a manufacturer wholesaler and retailer for a variety of fashion clothing including designer sarees fancy suits bridal lehngas party wears for both Men and Women Shop now to explore the essence of Fashion by exploring the latest collection. &amp;nbsp; &amp;nbsp; &amp;nbsp; Our Promise: &amp;nbsp; The thing which set apart prominent silk store from others is 'No Compromise On Quality and Service' this is our promise that we can stomach the loss but we do not conciliation on quality and service at any cost. &amp;nbsp; &amp;nbsp; &amp;nbsp; About Dresses: &amp;nbsp; The Prominent silk store&amp;nbsp; dresses are from different designers and more dresses are our own designing. We also have a service of making dresses on customer personal choice and requirements so if a customer has a picture or dress they can send us and we will make according to that.</t>
  </si>
  <si>
    <t>Farmah</t>
  </si>
  <si>
    <t>pawan.prominent24@yahoo.com</t>
  </si>
  <si>
    <t>Prominent Creations</t>
  </si>
  <si>
    <t>Chotta Chownk Nakodar Near Paramjit Hospital</t>
  </si>
  <si>
    <t>Nakodar</t>
  </si>
  <si>
    <t>http://www.tailorsprominent.myewebsite.com</t>
  </si>
  <si>
    <t>Welcome to Rawabi Tours &amp;amp; Travels and we like to introduce ourselves as pioneers in luxury travel to the holy land. We are promoted and run by M/s Rawabi Group which boasts of Rawabi Properties Pvt. Ltd.</t>
  </si>
  <si>
    <t>rawabikasaragod@safooo.com</t>
  </si>
  <si>
    <t>Rawabi Tours &amp; Travels India Private Limited</t>
  </si>
  <si>
    <t>Aliya Complex Old Bus Stand</t>
  </si>
  <si>
    <t>Old Bus Stand</t>
  </si>
  <si>
    <t>https://www.rawabionline.com/</t>
  </si>
  <si>
    <t>Mehata</t>
  </si>
  <si>
    <t>sukhmangal.ind@gmail.com</t>
  </si>
  <si>
    <t>Sukhmangal Industries</t>
  </si>
  <si>
    <t>Near ASC College Shivajinagar</t>
  </si>
  <si>
    <t>Shivajinagar</t>
  </si>
  <si>
    <t>http://smifoundry.in/</t>
  </si>
  <si>
    <t>Our company Shree Hemkund Traders was established in the year 1981. We are leading Manufacturer of Woolen Kurtis. These offered kurtis are designed by our skilled designers in compliance with set industry standards using high grade jacquard fabric with the aid of advanced machines. Perfect blend of traditional as well as contemporary look the presented kurtis are checked by our quality controllers to ensure its flawless finish. Moreover these Woolen Kurtis are available in various designs patterns colors and sizes at market leading price.</t>
  </si>
  <si>
    <t>sarabjitsingh1978.gg@gmail.com</t>
  </si>
  <si>
    <t>Shree Hemkund Traders</t>
  </si>
  <si>
    <t>Lalu Mal Street Near Naughara</t>
  </si>
  <si>
    <t>Lalu Mal Street</t>
  </si>
  <si>
    <t>Dapure</t>
  </si>
  <si>
    <t>siddapure@gmail.com</t>
  </si>
  <si>
    <t>Symmetric Garments</t>
  </si>
  <si>
    <t>Plot No. 60 Area Number 1 Nilam Nagar</t>
  </si>
  <si>
    <t>Nilam Nagar</t>
  </si>
  <si>
    <t>Monalisa</t>
  </si>
  <si>
    <t>monalisa.ghosh@yahoo.com</t>
  </si>
  <si>
    <t>Nw Enterprise</t>
  </si>
  <si>
    <t>DLF Phase IV</t>
  </si>
  <si>
    <t>Phase IV</t>
  </si>
  <si>
    <t>DLF</t>
  </si>
  <si>
    <t>Sikandar</t>
  </si>
  <si>
    <t>aleefinfotech@gmail.com</t>
  </si>
  <si>
    <t>sikandarpatel29@gmail.com</t>
  </si>
  <si>
    <t>Aleef Infotech</t>
  </si>
  <si>
    <t>C/14 Sabana Park</t>
  </si>
  <si>
    <t>Tandalja Road</t>
  </si>
  <si>
    <t>http://www.aleefinfotech.com</t>
  </si>
  <si>
    <t>Welcome to Rohini Garments Clothing Store. We provied Modern saree Wedding saree silk saree and modern kurti suits.</t>
  </si>
  <si>
    <t>Partha</t>
  </si>
  <si>
    <t>Sarathy</t>
  </si>
  <si>
    <t>parthasarathy4545@gmail.com</t>
  </si>
  <si>
    <t>rohinigarmentsandmobiles@gmail.com</t>
  </si>
  <si>
    <t>Rohini Garments</t>
  </si>
  <si>
    <t>Rohini Garments Ezhukone</t>
  </si>
  <si>
    <t>Cheerancavu</t>
  </si>
  <si>
    <t>A complete Computer &amp; Mobile Shopping Experience. All types of Computer Parts &amp; Laptops with Repairing facility</t>
  </si>
  <si>
    <t>A complete Computer &amp; Mobile Shopping Experience. All types of Computer Parts &amp; Laptops with Repairing facility Mobile Phones Memory Cards Covers Earphones Chargers Keyboard Mouse. DTP Projects &amp; Color Print Printer Internet Work !</t>
  </si>
  <si>
    <t>Firoz Asraf</t>
  </si>
  <si>
    <t>happycare786@gmail.com</t>
  </si>
  <si>
    <t>firozasraf@gmail.com</t>
  </si>
  <si>
    <t>Happy Care Computer &amp; Mobile Services</t>
  </si>
  <si>
    <t>Satyanagar IG Marg Central School Square</t>
  </si>
  <si>
    <t>Balasore</t>
  </si>
  <si>
    <t>We &amp;ldquo;Jmk Enterprises&amp;rdquo; are prominent Manufacturer and Trader of Denim pants (jeans) and any type of pants Shirts &amp;amp; Stitching related items.</t>
  </si>
  <si>
    <t>sharkprecision@gmail.com</t>
  </si>
  <si>
    <t>rahul.singh1642239@gmail.com</t>
  </si>
  <si>
    <t>Jmk Enterprises</t>
  </si>
  <si>
    <t>K/36 H. No. 1546 Near Police Chowki</t>
  </si>
  <si>
    <t>Amar Colony</t>
  </si>
  <si>
    <t>iaalam17@hotmail.com</t>
  </si>
  <si>
    <t>mayborneleather@gmail.com</t>
  </si>
  <si>
    <t>Mayborne Leather</t>
  </si>
  <si>
    <t>No. 23 Gora Chand Lane</t>
  </si>
  <si>
    <t>Gora Chand Lane</t>
  </si>
  <si>
    <t>We are Jetpur based leading Manufacturer wholesaler supplier and Exporters of Cotton Dress materials cotton salwar kameez Printed Designer Dresses Bandhej Dresses Satin Dresses Batik Dresses Patiala Cotton work Dresses and all kinds of Dress materials. Impeccable quality of the Fabric alluring designs etc.</t>
  </si>
  <si>
    <t>Padia</t>
  </si>
  <si>
    <t>priyankafabricjtp@gmail.com</t>
  </si>
  <si>
    <t>Priyanka Fabric</t>
  </si>
  <si>
    <t>Old PP Road Jay Shakti Society</t>
  </si>
  <si>
    <t>sachinpal919@gmail.com</t>
  </si>
  <si>
    <t>Swan Export Services</t>
  </si>
  <si>
    <t>B-35 Sector 65</t>
  </si>
  <si>
    <t>Paramita</t>
  </si>
  <si>
    <t>Thejutestop1@gmail.com</t>
  </si>
  <si>
    <t>paramita78@gmail.com</t>
  </si>
  <si>
    <t>The Jute Stop</t>
  </si>
  <si>
    <t>Ashabari Apaartment Shop No 142 Swamiji Sarani Kalindi</t>
  </si>
  <si>
    <t>Kalindi</t>
  </si>
  <si>
    <t>MP</t>
  </si>
  <si>
    <t>manojkovalam@gmail.com</t>
  </si>
  <si>
    <t>ghholidayclub@gmail.com</t>
  </si>
  <si>
    <t>Ganesh House Homestay Business</t>
  </si>
  <si>
    <t>Ganesh House Nedumom Cuntry Spa Road Kowdam PO</t>
  </si>
  <si>
    <t>Kowdam Po</t>
  </si>
  <si>
    <t>http://www.ganeshhouse.webs.com</t>
  </si>
  <si>
    <t>kishan.patel09093@live.com</t>
  </si>
  <si>
    <t>A To Z Creation</t>
  </si>
  <si>
    <t>A 8 Nirman Shopping Center</t>
  </si>
  <si>
    <t>mdpebnsmahabubnagar@gmail.com</t>
  </si>
  <si>
    <t>Peter England Showroom</t>
  </si>
  <si>
    <t>Picknic Circle Mettu Gadda</t>
  </si>
  <si>
    <t>Mahbubnagar</t>
  </si>
  <si>
    <t>https://www.peterengland.com/</t>
  </si>
  <si>
    <t>We are the leading Manufacturer and Supplier of a fancy range of Designer Saree Party Wear Saree Modern Saree Exclusive Saree Fancy SareeWedding Sareeetc. These sarees are highly appreciated for their attractive design and designer patterns.</t>
  </si>
  <si>
    <t>Gaykawad</t>
  </si>
  <si>
    <t>maabhawanitextiles501@gmail.com</t>
  </si>
  <si>
    <t>Maa Bhawani Textiles</t>
  </si>
  <si>
    <t>Shop No. 19/20 Basement Surat Textile Market</t>
  </si>
  <si>
    <t>mastersarchana@gmail.com</t>
  </si>
  <si>
    <t>Style Sister's</t>
  </si>
  <si>
    <t>B-3B-33 Haripreet Complex Anand Nagar Soc. Nr.Jetalpur Char Rasta Productivity Road</t>
  </si>
  <si>
    <t>Akota</t>
  </si>
  <si>
    <t>We &amp;ldquo;Sai International&amp;rdquo; have gained recognition in this domain by manufacturing trading and supplying a trendy and comfortable collection of Men's T-Shirts School Uniform Jersey Office Uniform Dress Kids Jacket etc.</t>
  </si>
  <si>
    <t>Kewal</t>
  </si>
  <si>
    <t>sainternational27@gmail.com</t>
  </si>
  <si>
    <t>malhotrakewal27@yahoo.com</t>
  </si>
  <si>
    <t>Manmohan Nagar Mandir Wali Gali 90 Plot</t>
  </si>
  <si>
    <t>Manmohan Nagar</t>
  </si>
  <si>
    <t>kavitamkrj85@gmail.com</t>
  </si>
  <si>
    <t>My Store</t>
  </si>
  <si>
    <t>Beside Mukherjee Tent House Ambikapur</t>
  </si>
  <si>
    <t>Ramanjulu</t>
  </si>
  <si>
    <t>ramulinencity@gmail.com</t>
  </si>
  <si>
    <t>berlenprince@gmail.com</t>
  </si>
  <si>
    <t>Berlen Garments</t>
  </si>
  <si>
    <t>3/1 Katha 60/B9 Behind Prateek Apparels Opp Indian Overseas Bank</t>
  </si>
  <si>
    <t>Bommanahalli</t>
  </si>
  <si>
    <t>Vasavi Jewellers was established in the year 1976 is a leading Retailer Trader &amp; Supplier of Silver Bangles Silver Anklets Silver Bowl and etc. Owing to ultra-modern packaging unit we have been able to offer these jewellery items in standardized packaging. These jewellery items can be custom-made as per the specifications provided by the customers.</t>
  </si>
  <si>
    <t>vasavijewellers@yahoo.co.in</t>
  </si>
  <si>
    <t>Vasavi Jewellers</t>
  </si>
  <si>
    <t>Chikkdapally Main Road</t>
  </si>
  <si>
    <t>Hussain H. Khatri</t>
  </si>
  <si>
    <t>alifbags@gmail.com</t>
  </si>
  <si>
    <t>Sajdah Impex Pvt. Ltd.</t>
  </si>
  <si>
    <t>Shop No. 38 Pinjara Street Ground Floor</t>
  </si>
  <si>
    <t>Pinjara Street</t>
  </si>
  <si>
    <t>Founded in the year 2012 we &amp;ldquo;Laxmi Bags &amp;amp; Graphics&amp;rdquo; are a distinguished manufacturer of a broad range of Non Woven Bags Acrylic LED Board Acrylic Sign Board Promotional Bags Shopping Bags Cotton Bags etc.</t>
  </si>
  <si>
    <t>P.k.</t>
  </si>
  <si>
    <t>laxmibag82@gmail.com</t>
  </si>
  <si>
    <t>contact@sankhdeal.com</t>
  </si>
  <si>
    <t>Laxmi Bags &amp; Graphics</t>
  </si>
  <si>
    <t>No. 20/21 Akshar Complex Road No. 0 Near Udhna Railway Station</t>
  </si>
  <si>
    <t>http://www.sankhdeal.com</t>
  </si>
  <si>
    <t>We are counted among the most prominent organization of the industry engrossed in wholesaling and trading a broad collection of Shoes. These offered products are appreciated across the market for their high quality and skin friendly.</t>
  </si>
  <si>
    <t>Maneesh</t>
  </si>
  <si>
    <t>crhmkmanish@gmail.com</t>
  </si>
  <si>
    <t>Catalyst Angels</t>
  </si>
  <si>
    <t>176BasementNear Ravidas Mandir Katwaria Sarai</t>
  </si>
  <si>
    <t>Katwaria Sarai</t>
  </si>
  <si>
    <t>http://catalystangels.com/</t>
  </si>
  <si>
    <t>info@utsavfashion.com</t>
  </si>
  <si>
    <t>Utsav Pvt. Ltd</t>
  </si>
  <si>
    <t>Dn-51 Malini Infinity Sector 5</t>
  </si>
  <si>
    <t>https://www.utsavfashion.com/?geoip_country=us</t>
  </si>
  <si>
    <t>For every type of SARI like bridal heavy printed synthetic cotton silk shifon and salwar suits matching jewelery under garments bad sheets sofa cover diwan set room set and others.</t>
  </si>
  <si>
    <t>sunita.jainsvp@gmail.com</t>
  </si>
  <si>
    <t>Tamanna Sari Ghar</t>
  </si>
  <si>
    <t>Siddheshwar Colony Shyam lal Ka Bagicha</t>
  </si>
  <si>
    <t>Siddheshwar Colony</t>
  </si>
  <si>
    <t>Ravaria</t>
  </si>
  <si>
    <t>fusionravaria@gmail.com</t>
  </si>
  <si>
    <t>ravaria.mukesh@gmail.com</t>
  </si>
  <si>
    <t>Fusion</t>
  </si>
  <si>
    <t>Shop No 2 66 School Manzil 33rd Road Khar West Old Khar</t>
  </si>
  <si>
    <t>Jeegar</t>
  </si>
  <si>
    <t>lakhanitiger@gmail.com</t>
  </si>
  <si>
    <t>nv2sales@gmail.com</t>
  </si>
  <si>
    <t>Nv-2</t>
  </si>
  <si>
    <t>18/19 Court Chambers S V Road Borivali West Opposite Moksh Plaza</t>
  </si>
  <si>
    <t>Londhe</t>
  </si>
  <si>
    <t>yadnikagarment@gmail.com</t>
  </si>
  <si>
    <t>Yadnika Garment</t>
  </si>
  <si>
    <t>137 Londhe Wada Kothrud</t>
  </si>
  <si>
    <t>Satnam</t>
  </si>
  <si>
    <t>samzubble@gmail.com</t>
  </si>
  <si>
    <t>Fashion Web</t>
  </si>
  <si>
    <t>Shop No. T-19 Near Krishna Mandir Khirki Extension Malviya Nagar</t>
  </si>
  <si>
    <t>Khirki Extension</t>
  </si>
  <si>
    <t>sales manager</t>
  </si>
  <si>
    <t>suraj316@gmail.com</t>
  </si>
  <si>
    <t>Sheetal Sarees</t>
  </si>
  <si>
    <t>No 40/6081 A 11 Cochin Complex Market Road</t>
  </si>
  <si>
    <t>Shenoys</t>
  </si>
  <si>
    <t>Vikkrant</t>
  </si>
  <si>
    <t>Uppal</t>
  </si>
  <si>
    <t>stardigitalstudio.vikrant@gmail.com</t>
  </si>
  <si>
    <t>Star Digital Studio</t>
  </si>
  <si>
    <t>D-276lajpat nagarsahibabad</t>
  </si>
  <si>
    <t>intl.kartik@gmail.com</t>
  </si>
  <si>
    <t>ashutoshkanth@hotmail.com</t>
  </si>
  <si>
    <t>Kartik International</t>
  </si>
  <si>
    <t>No. 256-B Roopali Enclave Karala</t>
  </si>
  <si>
    <t>Karala</t>
  </si>
  <si>
    <t>http://kartikintl.com/</t>
  </si>
  <si>
    <t>Shrey</t>
  </si>
  <si>
    <t>afl.disposable@gmail.com</t>
  </si>
  <si>
    <t>A.F.L. Lining</t>
  </si>
  <si>
    <t>No. 975 Gali No. 9  Kalkaji</t>
  </si>
  <si>
    <t>creations.swastik@yahoo.com</t>
  </si>
  <si>
    <t>Swastik Creations</t>
  </si>
  <si>
    <t>No. 4859 1st Floor Katra Subhash Chandni Chowk</t>
  </si>
  <si>
    <t>Welcome to sankalp gadgets.Apple iPhone Apple iPod Apple iPad Tab Camera CCTV MMC Card Pan drive And More...</t>
  </si>
  <si>
    <t>info.hitesh82@gmail.com</t>
  </si>
  <si>
    <t>sankalpgadgets@gmail.com</t>
  </si>
  <si>
    <t>Sankalp Gadgets</t>
  </si>
  <si>
    <t>B-118 Nikanth Place</t>
  </si>
  <si>
    <t>Deals in precious and semi precious stones.</t>
  </si>
  <si>
    <t>Mitul</t>
  </si>
  <si>
    <t>Garala</t>
  </si>
  <si>
    <t>prasannestore@gmail.com</t>
  </si>
  <si>
    <t>Prasann Fashion</t>
  </si>
  <si>
    <t>B-10 Dharam Empire Surat Road</t>
  </si>
  <si>
    <t>Kamrej Char Rasta</t>
  </si>
  <si>
    <t>pdm.surat@gmail.com</t>
  </si>
  <si>
    <t>Rich Look Saree</t>
  </si>
  <si>
    <t>1006 Abhishek Textile Market Ring Road</t>
  </si>
  <si>
    <t>sunilkumarbindal@gmail.com</t>
  </si>
  <si>
    <t>Bindal Shutter Wale</t>
  </si>
  <si>
    <t>Palwal</t>
  </si>
  <si>
    <t>aman.nahar07@gmail.com</t>
  </si>
  <si>
    <t>aman.nahar07@ymail.com</t>
  </si>
  <si>
    <t>ALT-G India</t>
  </si>
  <si>
    <t>No. 125 Kika Street 3rd Floor Gulalwadi</t>
  </si>
  <si>
    <t>http://www.altgindia.com</t>
  </si>
  <si>
    <t>Mrs</t>
  </si>
  <si>
    <t>Debjani Chatterjee</t>
  </si>
  <si>
    <t>madicine.wali@gmail.com</t>
  </si>
  <si>
    <t>sreemotiboutique@gmail.com</t>
  </si>
  <si>
    <t>Debjani's Sreemoti Boutique</t>
  </si>
  <si>
    <t>99/8 d.h road behala Sakher bazer</t>
  </si>
  <si>
    <t>Bramhasamaz Road</t>
  </si>
  <si>
    <t>http://www.sreemoti.in</t>
  </si>
  <si>
    <t>ujjwal.saha.saha@gmail.com</t>
  </si>
  <si>
    <t>ujjwalsaha@gmail.com</t>
  </si>
  <si>
    <t>Ujjwal Saree Center</t>
  </si>
  <si>
    <t>Sutragarh Taldighi Lane Nadia</t>
  </si>
  <si>
    <t>Sutragarh</t>
  </si>
  <si>
    <t>Ram GP</t>
  </si>
  <si>
    <t>gpnaveenram@gmail.com</t>
  </si>
  <si>
    <t>Regiment Clothing Private Limited</t>
  </si>
  <si>
    <t>No. 5 E Vijay Shanthi Apartment</t>
  </si>
  <si>
    <t>Vijay Shanthi Apartment</t>
  </si>
  <si>
    <t>http://regimentindustry.com/</t>
  </si>
  <si>
    <t>Mayur jewellers are true works of art transforming inspirations from nature precious stones and finest metals into creations that are sought-after by men and women of all ages and traditions.Our vision is to become&amp;nbsp;a leading and trusted solution providers of world class jewellery and provide customers with original innovate design and high quality jewellery.</t>
  </si>
  <si>
    <t>Bharath</t>
  </si>
  <si>
    <t>mayurmgvja@gmail.com</t>
  </si>
  <si>
    <t>Mayur Jewellers</t>
  </si>
  <si>
    <t>House No 40-1-16 Mg Road</t>
  </si>
  <si>
    <t>http://www.mayurjewellery.com</t>
  </si>
  <si>
    <t>We &amp;ldquo;Sushanti Knitwear&amp;rdquo; are the Sole Proprietorship company manufacturing a wide range of Collar T-shirt Round Neck T-shirt Kids Jackets Fancy Sweatshirts and Kids T-shirt.</t>
  </si>
  <si>
    <t>vasu.jain84@gmail.com</t>
  </si>
  <si>
    <t>Sushanti Knitwear</t>
  </si>
  <si>
    <t>No. 3200 Street No. 2 Mahavir Colony</t>
  </si>
  <si>
    <t>shreejipolymer@gmail.com</t>
  </si>
  <si>
    <t>Shree Ji Polymer</t>
  </si>
  <si>
    <t>E- 9 Friends Industrial Complex Sanjay Colony</t>
  </si>
  <si>
    <t>Sector- 23</t>
  </si>
  <si>
    <t>rvsdfashions@gmail.com</t>
  </si>
  <si>
    <t>ravisedi@rediffmail.com</t>
  </si>
  <si>
    <t>Rvsd Fashions</t>
  </si>
  <si>
    <t>1/1 3rd Street Kumar Nagar East</t>
  </si>
  <si>
    <t>Kumar Nagar</t>
  </si>
  <si>
    <t>SHEKHAR83SFM@gmail.COm</t>
  </si>
  <si>
    <t>Princ India</t>
  </si>
  <si>
    <t>Hali Shar Lal Kothi Gp Road</t>
  </si>
  <si>
    <t>Hali Shar Lal Kothi</t>
  </si>
  <si>
    <t>http://www.princindia.com</t>
  </si>
  <si>
    <t>Ajmal</t>
  </si>
  <si>
    <t>Patner</t>
  </si>
  <si>
    <t>cybertroninfoservice@gmail.com</t>
  </si>
  <si>
    <t>CyberTron Info Service</t>
  </si>
  <si>
    <t>1stv FloorPenta Tower Banerji Road Kaloor Opposite Private Bus Stand</t>
  </si>
  <si>
    <t>http://cybertroninfoservice.webs.com/</t>
  </si>
  <si>
    <t>Yugank</t>
  </si>
  <si>
    <t>yugankjain58@gmail.com</t>
  </si>
  <si>
    <t>jain2505yugank@gmail.com</t>
  </si>
  <si>
    <t>Pulak Sarees</t>
  </si>
  <si>
    <t>No. C 7 Vyapar Kendra</t>
  </si>
  <si>
    <t>Begumpura</t>
  </si>
  <si>
    <t>Mrigya</t>
  </si>
  <si>
    <t>mrigyachaturvedi@yahoo.com</t>
  </si>
  <si>
    <t>S K E World</t>
  </si>
  <si>
    <t>T-1 No. 402 Riverside Moraj Takka Old</t>
  </si>
  <si>
    <t>Takka Old</t>
  </si>
  <si>
    <t>http://skeworld.com/</t>
  </si>
  <si>
    <t>Mr. Satish</t>
  </si>
  <si>
    <t>Sahni</t>
  </si>
  <si>
    <t>satishsahni35@gmail.com</t>
  </si>
  <si>
    <t>satishsahani375@gmail.com</t>
  </si>
  <si>
    <t>Sahni Saree Centre</t>
  </si>
  <si>
    <t>No. 1810 Chiriakhana Near Maliwara</t>
  </si>
  <si>
    <t>Chiriakhana</t>
  </si>
  <si>
    <t>rajesh1234u@yahoo.co.in</t>
  </si>
  <si>
    <t>P. P. Hosiery</t>
  </si>
  <si>
    <t>X/2556 Jheel Raghubar Pura No. 2 Gali No. 8 Gandhi Nagar</t>
  </si>
  <si>
    <t>Harshul</t>
  </si>
  <si>
    <t>harshul_agg@outlook.com</t>
  </si>
  <si>
    <t>rituchocolate1@gmail.com</t>
  </si>
  <si>
    <t>Ritu's Decor</t>
  </si>
  <si>
    <t>D-121 Kamla Nagar</t>
  </si>
  <si>
    <t>mohitbajoria003@gmail.com</t>
  </si>
  <si>
    <t>Santushti Boutique</t>
  </si>
  <si>
    <t>K 60/21 Sidhamata Gali  GolgharMaidagin</t>
  </si>
  <si>
    <t>GolgharMaidagin</t>
  </si>
  <si>
    <t>K.Mohammed</t>
  </si>
  <si>
    <t>knmyunus@gmail.com</t>
  </si>
  <si>
    <t>kmt.ch21@gmail.com</t>
  </si>
  <si>
    <t>Kalanther Madeena Textiles</t>
  </si>
  <si>
    <t>No. 73/82 M. C. Road Old Washermenpet</t>
  </si>
  <si>
    <t>Aditri fab was established in the year 2015. Aditri fab is a distinguished manufacturer supplier and wholesaler immersed in offering an enormous plethora of catalog handwoven sarees.</t>
  </si>
  <si>
    <t>Thombare</t>
  </si>
  <si>
    <t>aditrifab@gmail.com</t>
  </si>
  <si>
    <t>connect2us@aditrifab.com</t>
  </si>
  <si>
    <t>Aditri Fab</t>
  </si>
  <si>
    <t>No. 802 A Wing Cirrus Cosmos Paradise Opposite Devdaya Nagar</t>
  </si>
  <si>
    <t>Pokharan</t>
  </si>
  <si>
    <t>https://www.aditrifab.com/</t>
  </si>
  <si>
    <t>As per the current market trend we are engaged in manufacturing and supplying a large range of Men's Track Suit Men's Capri Striped T Shirt Collar T Shirt etc. The products provided by us are finely stitched and known for their fine fitting.</t>
  </si>
  <si>
    <t>Ativ</t>
  </si>
  <si>
    <t>sjfabricsinfo@gmail.com</t>
  </si>
  <si>
    <t>ativjain@hotmail.com</t>
  </si>
  <si>
    <t>S. J Fabrics</t>
  </si>
  <si>
    <t>No. 152 Bal Singh Nagar Basti Jodhewal</t>
  </si>
  <si>
    <t>Global Tracker We are in supply sales &amp;amp; support service of Speed Governor  GPS Vehicle trackers and CCTV cameras</t>
  </si>
  <si>
    <t>abhi.globaltracker@gmail.com</t>
  </si>
  <si>
    <t>Global Tracker</t>
  </si>
  <si>
    <t>No. 25/16 Bengal Ambuja City Centre</t>
  </si>
  <si>
    <t>Glass bangles Gota kinari Jaipuri gota Wedding Set Chura Jaipuri pagri Wedding Chuniya Mata ki Chuniya Marble murties Poshak &amp;amp; Shingar</t>
  </si>
  <si>
    <t>bajajfancystore@yahoo.co.in</t>
  </si>
  <si>
    <t>Bajaj Fancy Store</t>
  </si>
  <si>
    <t>I-46 Central Market Lajpat Nagar 2</t>
  </si>
  <si>
    <t>Pagadash</t>
  </si>
  <si>
    <t>designworld605@gmail.com</t>
  </si>
  <si>
    <t>Design World</t>
  </si>
  <si>
    <t>Shop No. 303 3rd Floor Thakarar Arcade</t>
  </si>
  <si>
    <t>babuchuriwala@gmail.com</t>
  </si>
  <si>
    <t>Babu Churi Wala</t>
  </si>
  <si>
    <t>J-10 (Basement) Lajpat Nagar-II Alankar Road</t>
  </si>
  <si>
    <t>Lajpat Nagar-II</t>
  </si>
  <si>
    <t>https://www.hugedomains.com/domain_profile.cfm?d=babuchuriwala&amp;e=com</t>
  </si>
  <si>
    <t>We are reputed Manufacturers Wholesalers Retailers and Suppliers of a diverse range of Adhesive Tapes &amp;amp; Labels as well as Barcode Scanners &amp;amp; Printers.</t>
  </si>
  <si>
    <t>universal3516@gmail.com</t>
  </si>
  <si>
    <t>Universal Sales Agencies</t>
  </si>
  <si>
    <t>3516 2nd Floor Chutani Manzil Nichlonson Road</t>
  </si>
  <si>
    <t>Mori Gate</t>
  </si>
  <si>
    <t>Shammy</t>
  </si>
  <si>
    <t>shammy@chola.biz</t>
  </si>
  <si>
    <t>Chola</t>
  </si>
  <si>
    <t>http://cholafashion.com/</t>
  </si>
  <si>
    <t>We are India based Company  Dealing in Import/Exports Leather and Leather articles ie leather work glovesImport of Leather scrapsfinished leathersemi finishedRaw LeatherWet blue split/grain.</t>
  </si>
  <si>
    <t>serinexports@gmail.com</t>
  </si>
  <si>
    <t>rahul_chauhan786@hotmail.com</t>
  </si>
  <si>
    <t>Serin Exports</t>
  </si>
  <si>
    <t>No. 428 Leather Complex Kapurthala Road</t>
  </si>
  <si>
    <t>Basti Bawa Khel</t>
  </si>
  <si>
    <t>Kejal</t>
  </si>
  <si>
    <t>jishacollection@gmail.com</t>
  </si>
  <si>
    <t>J N Traders</t>
  </si>
  <si>
    <t>E-10 Audumber Bliss Pimpri</t>
  </si>
  <si>
    <t>Joshua</t>
  </si>
  <si>
    <t>Dsouza</t>
  </si>
  <si>
    <t>info.delitesgoa@yahoo.com</t>
  </si>
  <si>
    <t>Delites Sky Lanterns</t>
  </si>
  <si>
    <t>Near Union Restaurant Alto Duler Mapusa</t>
  </si>
  <si>
    <t>Mapusa</t>
  </si>
  <si>
    <t>Thetwar</t>
  </si>
  <si>
    <t>sanjay.kemeye@gmail.com</t>
  </si>
  <si>
    <t>rupali.kemeye@gmail.com</t>
  </si>
  <si>
    <t>Kemeye Technology</t>
  </si>
  <si>
    <t>2nd Floor No. 172 Ghoshtara Dumdum</t>
  </si>
  <si>
    <t>Dumdum</t>
  </si>
  <si>
    <t>http://www.kemeye.com</t>
  </si>
  <si>
    <t>exclusivefabricsurat@gmail.com</t>
  </si>
  <si>
    <t>Exclusive Fabrics</t>
  </si>
  <si>
    <t>E-1225-26 Millennium Textile Market Ring Road</t>
  </si>
  <si>
    <t>hkpackaging77@gmail.com</t>
  </si>
  <si>
    <t>H K Packaging</t>
  </si>
  <si>
    <t>Ubkhal GIDC Kukarwada</t>
  </si>
  <si>
    <t>Kukarwada</t>
  </si>
  <si>
    <t>http://www.hkpackaging.com</t>
  </si>
  <si>
    <t>Gaganpreet</t>
  </si>
  <si>
    <t>singh.3693@gmail.com</t>
  </si>
  <si>
    <t>gaganpreet.1717@gmail.com</t>
  </si>
  <si>
    <t>Aleric Creation</t>
  </si>
  <si>
    <t>No. 1498-1502 Dilawari Street Putlighar</t>
  </si>
  <si>
    <t>Putli Ghar</t>
  </si>
  <si>
    <t>Sampath</t>
  </si>
  <si>
    <t>sampa001us@yahoo.com</t>
  </si>
  <si>
    <t>sampa001us@gmail.com</t>
  </si>
  <si>
    <t>Veejay Surgicals</t>
  </si>
  <si>
    <t>C- 1 2nd Cross</t>
  </si>
  <si>
    <t>Thillai Nagar</t>
  </si>
  <si>
    <t>http://www.veejaysurgicals.com</t>
  </si>
  <si>
    <t>vishalpenstore@gmail.com</t>
  </si>
  <si>
    <t>Vishal Pen Store</t>
  </si>
  <si>
    <t>Old Bank Road</t>
  </si>
  <si>
    <t>Dasuya</t>
  </si>
  <si>
    <t>One great shop at Astarang always invite you to provide good services named as 'Das Books &amp;amp; Variety Store'. We Promise at Das Book Store every time we will be providing best service to our customer.</t>
  </si>
  <si>
    <t>Visaal</t>
  </si>
  <si>
    <t>chandramanidas81@gmail.com</t>
  </si>
  <si>
    <t>Das Book Store</t>
  </si>
  <si>
    <t>Post - Astarang Via - Kakat Pur</t>
  </si>
  <si>
    <t>At - Trinath Bazar</t>
  </si>
  <si>
    <t>http://dasbookstoreastaranga.weebly.com</t>
  </si>
  <si>
    <t>Nestech Enterprise is established in the year 2016. We are leading Wholesaler Retailer Trader of CCTV Camera DVR Fire Extinguisher etc. Under the visionary guidance of our mentor 'Mr. Kunaljit Kalita' we have been able to consolidate our position in the market.</t>
  </si>
  <si>
    <t>Kunaljit</t>
  </si>
  <si>
    <t>Kalita</t>
  </si>
  <si>
    <t>nestech16@gmail.com</t>
  </si>
  <si>
    <t>anchorserious@gmail.com</t>
  </si>
  <si>
    <t>Nestech Enterprise</t>
  </si>
  <si>
    <t>Deys Commercial Complex Abhayapuri Bazaar</t>
  </si>
  <si>
    <t>Bongaigaon</t>
  </si>
  <si>
    <t>brightsolution.vns@gmail.com</t>
  </si>
  <si>
    <t>Bright Solution</t>
  </si>
  <si>
    <t>Near HDFC Bank Kerakatpur Lohta</t>
  </si>
  <si>
    <t>Kerakatpur</t>
  </si>
  <si>
    <t>tarun1689@gmail.com</t>
  </si>
  <si>
    <t>Jagdish Parshad Suresh Chand Jain</t>
  </si>
  <si>
    <t>No. 4268 Dwarka Complex Gali Bhairon Jogiwara Nai Sarak</t>
  </si>
  <si>
    <t xml:space="preserve">Jayant </t>
  </si>
  <si>
    <t>Kate</t>
  </si>
  <si>
    <t>jayantkate@ymail.com</t>
  </si>
  <si>
    <t>moonlightenterprises2010@gmail.com</t>
  </si>
  <si>
    <t>Moonlight Entrerprises</t>
  </si>
  <si>
    <t>Plot No-411 Sainath Co. Opposite HSG Society New Mahada Colony Vartak Nagar Thane-W</t>
  </si>
  <si>
    <t>Miglani</t>
  </si>
  <si>
    <t>kinsfolkfashions@gmail.com</t>
  </si>
  <si>
    <t>Omkar Clothing Concept</t>
  </si>
  <si>
    <t>Vardani Bhawan Street No. 1 New Kundan Puri</t>
  </si>
  <si>
    <t>http://www.kinsfolk.co.in/</t>
  </si>
  <si>
    <t>Malkam</t>
  </si>
  <si>
    <t>Piccadillybags@gmail.com</t>
  </si>
  <si>
    <t>contactus@piccadillybags.com</t>
  </si>
  <si>
    <t>Piccadilly Bags</t>
  </si>
  <si>
    <t>flat No. 34 B Vink  Siddhachal Darshan</t>
  </si>
  <si>
    <t>http://www.piccadillybags.com</t>
  </si>
  <si>
    <t>Kanagaraj</t>
  </si>
  <si>
    <t>titanicprints@gmail.com</t>
  </si>
  <si>
    <t>Titanic Screen Printers</t>
  </si>
  <si>
    <t>No. 30 K.S. Garden Opposite TSK Maragatham Layout 60 Feet Road Perichipalayam</t>
  </si>
  <si>
    <t>Perichipalayam</t>
  </si>
  <si>
    <t>sureshkumar4923@gmail.com</t>
  </si>
  <si>
    <t>B.s. Overseas</t>
  </si>
  <si>
    <t>B 140 Hari Nagar Part 2 Jaitpur</t>
  </si>
  <si>
    <t>Molarband</t>
  </si>
  <si>
    <t>http://www.bsoverseas.in/</t>
  </si>
  <si>
    <t>taxonwears@gmail.com</t>
  </si>
  <si>
    <t>mangatrbansal@gmail.com</t>
  </si>
  <si>
    <t>Shri Shyam Ji Garments</t>
  </si>
  <si>
    <t>Near Boys School Truck Union Road</t>
  </si>
  <si>
    <t>Lehragaga</t>
  </si>
  <si>
    <t>Sangrur</t>
  </si>
  <si>
    <t>Sethu</t>
  </si>
  <si>
    <t>info@trusttexindia.com</t>
  </si>
  <si>
    <t>merch@trusttexindia.com</t>
  </si>
  <si>
    <t>Trust Tex India</t>
  </si>
  <si>
    <t>Old No. 9 A New No. 15/1 1st Floor LRG Layout</t>
  </si>
  <si>
    <t>Appachi Nagar</t>
  </si>
  <si>
    <t>anoop.jacob.a@gmail.com</t>
  </si>
  <si>
    <t>gracelabelsbangalore@gmail.com</t>
  </si>
  <si>
    <t>Grace Labels</t>
  </si>
  <si>
    <t>43/ 1 Site No. 7 Huskur Main Road Heggadadevanapura Dasanapura Hobli</t>
  </si>
  <si>
    <t>Heggadadevanapura</t>
  </si>
  <si>
    <t>Girivarya Non Woven Fabrics Pvt Ltd is a India based private limited company located at Rajkot city industrial zone state of Gujarat in western part of India. Company started in 2011 and involved in manufacturing and sales of non-woven product. Company manufacturers products which includes Printed PP Non Woven Fabrics Agriculture Covers Spun Bond Non Woven Fabrics BOPP Lamination Raffia Lamination Sandwich Lamination D-Cut bags U-Cut bags Handle Loop bags Zipper bags Jute bag with 4 colour priniting &amp;amp; Other Industiral Packaging Products.</t>
  </si>
  <si>
    <t>sales1@girivaryanonwoven.com</t>
  </si>
  <si>
    <t>info@girivaryanonwoven.com</t>
  </si>
  <si>
    <t>Girivarya Nonwoven Fabric Private Limited</t>
  </si>
  <si>
    <t>Survey No. 75 P/4 Plot No.1 To 4 11 To 14</t>
  </si>
  <si>
    <t>Gondal Road N.H. 8</t>
  </si>
  <si>
    <t>http://www.girivaryanonwoven.com/</t>
  </si>
  <si>
    <t>pkosggn@gmail.com</t>
  </si>
  <si>
    <t>Inkart</t>
  </si>
  <si>
    <t>Katerpuri Road Opposite Maruti Suzuki India Gate No. 2</t>
  </si>
  <si>
    <t>Katerpuri Road</t>
  </si>
  <si>
    <t>http://inkart.in/</t>
  </si>
  <si>
    <t>nowshadahmed01@gmail.com</t>
  </si>
  <si>
    <t>NN Leathers</t>
  </si>
  <si>
    <t>No. 204 1st Main 7th Block Near Saibaba Temple Koramangala</t>
  </si>
  <si>
    <t>100cmpl@gmail.com</t>
  </si>
  <si>
    <t>Century Mart Private Limited</t>
  </si>
  <si>
    <t>No. 2966 Katra Kushal Rai Kinari Bazar</t>
  </si>
  <si>
    <t>R. T. Traders was established in the year 2008. We are the leading Manufacturer of Kids Woven Capri Kids Woven Socks Kids Woven Night Pant Designer Kids Jeans Designer Kids Shirt Fancy Kids Shirt Designer Kids T Shirts etc. Offered range is widely demanded by the clientele. It is made by the professionals with the aid of best quality fabrics.</t>
  </si>
  <si>
    <t>Tamil Arasu</t>
  </si>
  <si>
    <t>electstamil@gmail.com</t>
  </si>
  <si>
    <t>rttradersgroup@gmail.com</t>
  </si>
  <si>
    <t>R. T. Traders</t>
  </si>
  <si>
    <t>Pachaiyappa Nagar 2nd Street Near Kangayam Road</t>
  </si>
  <si>
    <t>Pachaiyappa Nagar</t>
  </si>
  <si>
    <t>Manufacturer and supplier of all types of school and college uniforms and fabrics woolen T-shirts and sports wears ties belts shoes and bags.</t>
  </si>
  <si>
    <t>Established in 1919 by late Mr. Manghanmal Mirpuri a family business of fabrics and sarees intially continued by Mr. Ramchand manghanmal mirpuri and grandson mr.vijay.R.mirpuri ventured into manufacturing of\r\nuniforms since 1970 now a pionner in college uniforms manufacturer and supplier in high quality and economically priced blazer suits for college uniforms.</t>
  </si>
  <si>
    <t>Mirpuri</t>
  </si>
  <si>
    <t>reflections.nagpur@yahoo.com</t>
  </si>
  <si>
    <t>vijaymirpuri@yahoo.com</t>
  </si>
  <si>
    <t>Reflections Family Shop</t>
  </si>
  <si>
    <t>Behind Mahatma Gandhi Statue Next To India House Abhyankar Road Variety Square Sitabuldi</t>
  </si>
  <si>
    <t>welcome to our websites Mohit Trading Company we are leading in service all kinds of hosiery garments suppliers</t>
  </si>
  <si>
    <t>mohit_trading@hotmail.com</t>
  </si>
  <si>
    <t>Mohit Trading Company</t>
  </si>
  <si>
    <t>1st Floor Durga Market</t>
  </si>
  <si>
    <t>Fatehpur</t>
  </si>
  <si>
    <t>Durga Market</t>
  </si>
  <si>
    <t>vibhute.readymade.hosiery@gmail.com</t>
  </si>
  <si>
    <t>vinayakvvt@gmail.com</t>
  </si>
  <si>
    <t>Vibhute Readymade And Hosiery Shop</t>
  </si>
  <si>
    <t>laxmi market cloth bazaar</t>
  </si>
  <si>
    <t>Saif</t>
  </si>
  <si>
    <t>evershine494@gmail.com</t>
  </si>
  <si>
    <t>Evershine Leather Goods</t>
  </si>
  <si>
    <t>Room No. 15 Barbados Chawl Shiv Shankar Nagar Sangam Galli Near Sahil Hotel 90 Feet Road</t>
  </si>
  <si>
    <t>Dharavi Road</t>
  </si>
  <si>
    <t>starconsultancy50@gmail.com</t>
  </si>
  <si>
    <t>Star Career &amp; Consultancy Private Limited</t>
  </si>
  <si>
    <t>Office No. 12 2nd Floor Jasmine Mansion No. 15 Police Court Lane</t>
  </si>
  <si>
    <t>We are passionately engrossed in manufacturing a broad range of Leather Wallet and Bags. Apart from this these products are highly admired for their unmatched quality.</t>
  </si>
  <si>
    <t>Wakeel</t>
  </si>
  <si>
    <t>maaz.ahmedrex@gmail.com</t>
  </si>
  <si>
    <t>Ahmad Leather</t>
  </si>
  <si>
    <t>No. 5060 General Market Near Happy Tailors Main Bazar Pahar Ganj</t>
  </si>
  <si>
    <t>Anubhav</t>
  </si>
  <si>
    <t>fessaiexim14@gmail.com</t>
  </si>
  <si>
    <t>Fessai Exim India Private Limited</t>
  </si>
  <si>
    <t>H655J Palam Extension Sector 7 Dwarka</t>
  </si>
  <si>
    <t>http://www.fessaiexim.com</t>
  </si>
  <si>
    <t>adarsh.arora98@gmail.com</t>
  </si>
  <si>
    <t>She's Enterprises</t>
  </si>
  <si>
    <t>No. 297A/22 Durga Colony Near Sonipat Stand</t>
  </si>
  <si>
    <t>Durga Colony</t>
  </si>
  <si>
    <t>Irshad Khan</t>
  </si>
  <si>
    <t>royalelectrical84@gmail.com</t>
  </si>
  <si>
    <t>Royal Electrical Works</t>
  </si>
  <si>
    <t>Shop No. 105 Near Estrella Battery Opp.Bismillah Hotel Matunga Labour Camp</t>
  </si>
  <si>
    <t>Matunga Labour Camp</t>
  </si>
  <si>
    <t>sushil.sahni07@gmail.com</t>
  </si>
  <si>
    <t>Rejoice Collection</t>
  </si>
  <si>
    <t>D54 S-1 Dilshad Colony</t>
  </si>
  <si>
    <t>Dilshad Colony</t>
  </si>
  <si>
    <t>Dash</t>
  </si>
  <si>
    <t>enterprises.omm15@gmail.com</t>
  </si>
  <si>
    <t>Omm Enterprises</t>
  </si>
  <si>
    <t>Off No. 2 Mehmood Compound</t>
  </si>
  <si>
    <t>http://www.payumoney.com/store/buy/ommenterprises</t>
  </si>
  <si>
    <t>aaravgupta11@gmail.com</t>
  </si>
  <si>
    <t>ankitgarg22oct@gmail.com</t>
  </si>
  <si>
    <t>Vinayak Collection</t>
  </si>
  <si>
    <t>No. 65-D Kamla Nagar</t>
  </si>
  <si>
    <t>http://www.vgstoredelhi.com</t>
  </si>
  <si>
    <t>boopa@fashionsira.in</t>
  </si>
  <si>
    <t>raj@fashionsira.in</t>
  </si>
  <si>
    <t>Fashion Sira Apparel Sourcing</t>
  </si>
  <si>
    <t>No. 6 Eswari Illam Avinassiappan Layout</t>
  </si>
  <si>
    <t>Avinassiappan Layout</t>
  </si>
  <si>
    <t>http://www.fashionsira.in/</t>
  </si>
  <si>
    <t>saijewels2010@gmail.com</t>
  </si>
  <si>
    <t>Aabhushan</t>
  </si>
  <si>
    <t>MALAD EAST MUMBAI -2 FACTORY AREA..OPPOSITE TIME OF INDIA PUSHPAK PARK</t>
  </si>
  <si>
    <t>We &amp;ldquo;Zombom.com&amp;rdquo; incorporated in the year 2013 are a distinguished and reliable firm that is betrothed in manufacturing and trading a wide range of Ladies Suits Designer Kurtis Designer Sarees Anarkali Designer suits and Patiala Suits.</t>
  </si>
  <si>
    <t>Lakhe</t>
  </si>
  <si>
    <t>lakhejayesh646@gmail.com</t>
  </si>
  <si>
    <t>zbuyretail@gmail.com</t>
  </si>
  <si>
    <t>Zombom.com</t>
  </si>
  <si>
    <t>A 207 New Bombay Market Near Sahara Darwaja</t>
  </si>
  <si>
    <t>delhicctvwala@gmail.com</t>
  </si>
  <si>
    <t>ptechies9@gmail.com</t>
  </si>
  <si>
    <t>Cctv Wala</t>
  </si>
  <si>
    <t>Shop-2 Rohilla Chowk Kakrola Road</t>
  </si>
  <si>
    <t>Kakrola\n</t>
  </si>
  <si>
    <t>vimalsilkmills.rp@gmail.com</t>
  </si>
  <si>
    <t>rahul.pansari.rp@gmail.com</t>
  </si>
  <si>
    <t>Vimal Silk Mills</t>
  </si>
  <si>
    <t>No. 406-7 Lower Ground Abhishek Market</t>
  </si>
  <si>
    <t>Younus</t>
  </si>
  <si>
    <t>smbizz09@gmail.com</t>
  </si>
  <si>
    <t>M/s Indesign Impex</t>
  </si>
  <si>
    <t>No.73C/1 Dr. Zakir Hussain street Ranipet</t>
  </si>
  <si>
    <t>We &amp;ldquo;Om Vijay Jewellers&amp;rdquo; are a Sole Proprietorship firm engaged in trading a finest quality array of Gold Earring Gold Necklace Gold Bangle Silver Payal etc.</t>
  </si>
  <si>
    <t>amitaggrawal81@gmail.com</t>
  </si>
  <si>
    <t>Om Vijay Jewellers</t>
  </si>
  <si>
    <t>No. 223 Kanhaiya Lal Agrasen Bazar Chopla Mandir</t>
  </si>
  <si>
    <t>Chopla Mandir</t>
  </si>
  <si>
    <t>ratanjab15@gmail.com</t>
  </si>
  <si>
    <t>mailbox.asharg@gmail.com</t>
  </si>
  <si>
    <t>Ratan Garments</t>
  </si>
  <si>
    <t>Dallupura Village Shaheed Budh Singh Marg</t>
  </si>
  <si>
    <t>Aneesh</t>
  </si>
  <si>
    <t>Ak</t>
  </si>
  <si>
    <t>ptsmobileacl@gmail.com</t>
  </si>
  <si>
    <t>aneeshptsacl@gmail.com</t>
  </si>
  <si>
    <t>PTS Mobiles</t>
  </si>
  <si>
    <t>RO Junction Anjel</t>
  </si>
  <si>
    <t>Goutam Kumar</t>
  </si>
  <si>
    <t>cannongroupdel@gmail.com</t>
  </si>
  <si>
    <t>Cannon Industries Private Limited</t>
  </si>
  <si>
    <t>D-15/2 Okhla Industrial Area</t>
  </si>
  <si>
    <t>Phase-1</t>
  </si>
  <si>
    <t>Product deals manufacturing all types of erw conduit pipes and tubes of dimension ranging from 19mm to 50mm. The conduit pipes are used for electrical wiring furniture and carriers etc</t>
  </si>
  <si>
    <t>Dharmindu</t>
  </si>
  <si>
    <t>guptadnn@yahoo.co.in</t>
  </si>
  <si>
    <t>Gupta Brothers Conduit Pipe Mfg. Co. Private Limited</t>
  </si>
  <si>
    <t>G. T. Road</t>
  </si>
  <si>
    <t>Dinanagar</t>
  </si>
  <si>
    <t>arhamcreations9@gmail.com</t>
  </si>
  <si>
    <t>smgarments9@gmail.com</t>
  </si>
  <si>
    <t>Arham Creations</t>
  </si>
  <si>
    <t>No. 283 Shukrawar Peth Kumar Prestige Point Gate No. 2</t>
  </si>
  <si>
    <t>Kumar Prestige Point</t>
  </si>
  <si>
    <t>M kumar is a local shop which desires to make you look cool and attractive with its branded watches and fashionable goggles.</t>
  </si>
  <si>
    <t>M kumar is a local shop which desires to make you look cool and attractive with its branded watches and fashionable goggles.M Kumar provides you fashionable and branded Watches and Googles at very reasonable price. You will always find a better discount scheme everytime you visit the shop.</t>
  </si>
  <si>
    <t>Menghani</t>
  </si>
  <si>
    <t>menghani.mahendra@gmail.com</t>
  </si>
  <si>
    <t>M Kumar Watches &amp; Goggles</t>
  </si>
  <si>
    <t>B-12 Yash Avenue Mansarovar Ioc Road Chandkheda</t>
  </si>
  <si>
    <t>nikhil@anuvarthh.com</t>
  </si>
  <si>
    <t>nassar@anuvarthh.com</t>
  </si>
  <si>
    <t>Anuvarthh Apparels Pvt. Ltd.</t>
  </si>
  <si>
    <t>No. 5 &amp; 6 Aziz Sait Industrial Area</t>
  </si>
  <si>
    <t>Nayandahalli</t>
  </si>
  <si>
    <t>Mysore Road</t>
  </si>
  <si>
    <t>http://www.anuvarthh.com</t>
  </si>
  <si>
    <t>Distributor of rubber lubricants emery cloth non woven polishing wheels etc. Xtra power fibre disc velcro disc polishing disc cutting wheel  marble polishing stones  floor polishing stone norton abrasive paper .</t>
  </si>
  <si>
    <t>sudarshanentp@gmail.com</t>
  </si>
  <si>
    <t>Sudarshan Enterprise</t>
  </si>
  <si>
    <t>No. 85 1st Floor</t>
  </si>
  <si>
    <t>Netaji Subhas Road</t>
  </si>
  <si>
    <t>Chandu</t>
  </si>
  <si>
    <t>birjujyani@gmail.com</t>
  </si>
  <si>
    <t>Savi Collection</t>
  </si>
  <si>
    <t>Shop 245 Khatipura Road Jhotwara</t>
  </si>
  <si>
    <t>Amrapali Circle</t>
  </si>
  <si>
    <t>Mita</t>
  </si>
  <si>
    <t>mitasboutique98@gmail.com</t>
  </si>
  <si>
    <t>enrout1955@yahoo.co.in</t>
  </si>
  <si>
    <t>Mita's Boutique</t>
  </si>
  <si>
    <t>No. 2 E Aparajita Building No. 98 Near Jodhpur Park</t>
  </si>
  <si>
    <t>Jodhpur Park</t>
  </si>
  <si>
    <t>http://www.mitasboutique.com</t>
  </si>
  <si>
    <t>amol.more@sjlindia.in</t>
  </si>
  <si>
    <t>Sudarshan Jeans Private Limited</t>
  </si>
  <si>
    <t>Plot No. 103-109 &amp; 114 Metro Hitech Textile Park</t>
  </si>
  <si>
    <t>Kagal</t>
  </si>
  <si>
    <t>Kolapur</t>
  </si>
  <si>
    <t>r.k.sportswear00@gmail.com</t>
  </si>
  <si>
    <t>R.K. Sportswear &amp;printing Gallery</t>
  </si>
  <si>
    <t>Plot No. 41/2 Awas Vikas Ward No . 19</t>
  </si>
  <si>
    <t>Awas Vikas</t>
  </si>
  <si>
    <t>S Thamarai</t>
  </si>
  <si>
    <t>sresungarments@gmail.com</t>
  </si>
  <si>
    <t>Sre Sun Garments</t>
  </si>
  <si>
    <t>No. 4/2 Andal Nagar Second Street Alappakkam</t>
  </si>
  <si>
    <t>Porur</t>
  </si>
  <si>
    <t>sandip.mukherjee60@gmail.com</t>
  </si>
  <si>
    <t>jayeeandcompany42@gmail.com</t>
  </si>
  <si>
    <t>Jayee &amp; Company</t>
  </si>
  <si>
    <t>No. 2/1 B. P. M. B. Sarani Bhadrakali</t>
  </si>
  <si>
    <t>http://www.jayeeandcompany.com</t>
  </si>
  <si>
    <t>krishnaenterprise7777@gmail.com</t>
  </si>
  <si>
    <t>Bala Ji Textiles</t>
  </si>
  <si>
    <t>81 Devi Krupa Row House Near Gyan Jyoti School Godadara Naher Godadra</t>
  </si>
  <si>
    <t>Godadra</t>
  </si>
  <si>
    <t>Welcome to Simmi saree Emporium.We provide you bestvqualit bof sarees andPromote and retail quality saree product</t>
  </si>
  <si>
    <t>Welcome to Simmi saree Emporium.We provide you bestvqualit bof sarees and Promote and retail quality saree product</t>
  </si>
  <si>
    <t>Beatrih</t>
  </si>
  <si>
    <t>Nirmala</t>
  </si>
  <si>
    <t>srmaravis@gmail.com</t>
  </si>
  <si>
    <t>Simmi Saree Emporium</t>
  </si>
  <si>
    <t>C.5/36 Mohan Nagar Steel Plant</t>
  </si>
  <si>
    <t>Wel COme To My Site Online Camera Located At No 23 Pillayar Kovil Street Vadapalani Chennai India .</t>
  </si>
  <si>
    <t xml:space="preserve">vasnth </t>
  </si>
  <si>
    <t xml:space="preserve">kumar </t>
  </si>
  <si>
    <t>colorboxteam@gmail.com</t>
  </si>
  <si>
    <t>info@colorbox.in</t>
  </si>
  <si>
    <t>Colorbox</t>
  </si>
  <si>
    <t>15D 5th GateRajaram Directors Colony 1st Main Road Kodambakam</t>
  </si>
  <si>
    <t>Begur</t>
  </si>
  <si>
    <t>http://www.colorbox.in</t>
  </si>
  <si>
    <t>pankajornaments@gmail.com</t>
  </si>
  <si>
    <t>Pankaj Ornaments</t>
  </si>
  <si>
    <t>185 S.V.Road Vile Parle West</t>
  </si>
  <si>
    <t>Shreya</t>
  </si>
  <si>
    <t>shrmndh20@gmail.com</t>
  </si>
  <si>
    <t>shre.jewellery01@gmail.com</t>
  </si>
  <si>
    <t>Shree Artificial Jewellery</t>
  </si>
  <si>
    <t>81C Dhawal Giri Apartments Sector-11</t>
  </si>
  <si>
    <t>Rohit  Wangaskar</t>
  </si>
  <si>
    <t>rohitwangaskar7896@gmail.com</t>
  </si>
  <si>
    <t>latestgarments@yahoo.com</t>
  </si>
  <si>
    <t>Latest Mens Wear</t>
  </si>
  <si>
    <t>Shop No.3 Near Bhaji Mandai Vadgaon Sheri</t>
  </si>
  <si>
    <t>http://www.latestgarments.com/</t>
  </si>
  <si>
    <t>Sonika</t>
  </si>
  <si>
    <t>sp@priyankaindia.com</t>
  </si>
  <si>
    <t>info@priyankaindia.com</t>
  </si>
  <si>
    <t>Priyanka India Private Limited</t>
  </si>
  <si>
    <t>B- 109 Mayapuri Industrial Area Phase 1</t>
  </si>
  <si>
    <t>Mayapuri Industrial Area</t>
  </si>
  <si>
    <t>http://www.priyankaindia.com/cgi-sys/suspendedpage.cgi</t>
  </si>
  <si>
    <t>Welcome to my site Simran Rajputi Paridhanlocated at 1st Floor Shyam Plaza Near White Watch Tower Churu.All Rajputi Ladies Clothes.</t>
  </si>
  <si>
    <t>Surendra Singh</t>
  </si>
  <si>
    <t>Melka</t>
  </si>
  <si>
    <t>surendramelka23@gmail.com</t>
  </si>
  <si>
    <t>Simran Rajputi Paridhan</t>
  </si>
  <si>
    <t>Shop No 6 1st Floor Shyam Plaza Near White Watch Tower</t>
  </si>
  <si>
    <t>Churu</t>
  </si>
  <si>
    <t>Shyam Plaza</t>
  </si>
  <si>
    <t>Come Join Us For Gorgeous Foods And Grocery All kind Of Crockery Cosmetics Bakery Hand-looms Jewellery Karyana Are AVAILABLE HERE.</t>
  </si>
  <si>
    <t>raghavsethi464@gmail.com</t>
  </si>
  <si>
    <t>Balaji Provision</t>
  </si>
  <si>
    <t>H. No.17 Sector-2 Block B</t>
  </si>
  <si>
    <t>Mandi Gobindgarh</t>
  </si>
  <si>
    <t>Sector-2</t>
  </si>
  <si>
    <t>We &amp;ldquo;Alert Technologies&amp;rdquo; are a Sole Proprietorship firm engaged in manufacturing high quality array of CCTV Camera. We also engaged in trading a best quality range of Visual Sound System Biometric Attendance System etc.</t>
  </si>
  <si>
    <t>Senior Sales Head</t>
  </si>
  <si>
    <t>info@alert-technologies.com</t>
  </si>
  <si>
    <t>Alert Technologies</t>
  </si>
  <si>
    <t>No. 5 Center Point Celler Panchwati Cross Road</t>
  </si>
  <si>
    <t>http://www.alert-technologies.com/</t>
  </si>
  <si>
    <t>Soumik</t>
  </si>
  <si>
    <t>Guha Roy</t>
  </si>
  <si>
    <t>soumik.guha.roy@gmail.com</t>
  </si>
  <si>
    <t>soumik@greenhouseind.com</t>
  </si>
  <si>
    <t>Green House</t>
  </si>
  <si>
    <t>No. 14 Panchkari Ghosh Road Barisha</t>
  </si>
  <si>
    <t>Barisha</t>
  </si>
  <si>
    <t>http://www.greenhouseind.com</t>
  </si>
  <si>
    <t>Welcome to Digitol Enterprises.Computer system  laptop CCTV Camera DVR Bio-metric attendance system motion sensor etc</t>
  </si>
  <si>
    <t>Welcome to Digitol Enterprises.Computer system  laptop CCTV Camera DVR Bio-metric attendance system motion sensoretc</t>
  </si>
  <si>
    <t>Dhuray</t>
  </si>
  <si>
    <t>digitizeitentr@gmail.com</t>
  </si>
  <si>
    <t>Digitize It Enterprises</t>
  </si>
  <si>
    <t>shop no. 2 gangadhar Nivas mallsale</t>
  </si>
  <si>
    <t>Samar International Gems and Jewels is a reknowned manufacturer and exorters of Semi/Precious Gemstones Sterling Silver Gemstones Jewelry Fine Jewelry Gold and Diamond Jewelry. Focused on providing best quality products at reasonbale prices</t>
  </si>
  <si>
    <t>Samar</t>
  </si>
  <si>
    <t>sameer.samar@aol.com</t>
  </si>
  <si>
    <t>team@samarinternational.co.in</t>
  </si>
  <si>
    <t>Samar International</t>
  </si>
  <si>
    <t>Flat No.-303 A-32 Shri Residency Shastri Nagar</t>
  </si>
  <si>
    <t>We are engaged in Manufacturing and Supplying a qualitative range of Cotton Saree Fancy Saree and Lehenga Choli. These sarees and lehenga choli are widely appreciated for their beautiful colors attractive prints eye-catchy patterns etc.</t>
  </si>
  <si>
    <t>Kochar</t>
  </si>
  <si>
    <t>mahendrakochar@gmail.com</t>
  </si>
  <si>
    <t>Arihant Synthetics</t>
  </si>
  <si>
    <t>No. 3029-30 3rd Floor Silk City Textile Market Ring Road</t>
  </si>
  <si>
    <t>sales.ssoul@gmail.com</t>
  </si>
  <si>
    <t>Ssoul</t>
  </si>
  <si>
    <t>No. 128- D Nawaz Court Opposite Shalimar Hotel Kemps Corner</t>
  </si>
  <si>
    <t>http://www.ssoulstudio.com</t>
  </si>
  <si>
    <t>Neethu</t>
  </si>
  <si>
    <t>neethubibinfeb11@gmail.com</t>
  </si>
  <si>
    <t>flysportskochi@gmail.com</t>
  </si>
  <si>
    <t>Fly Sports</t>
  </si>
  <si>
    <t>VII/197 Moothakunnam North Paravur Near Bharath Hospital Ernakulam</t>
  </si>
  <si>
    <t>Moothakunnam</t>
  </si>
  <si>
    <t>http://www.flysportskochi.com</t>
  </si>
  <si>
    <t>garvick@gmail.com</t>
  </si>
  <si>
    <t>garvicktradingco@hotmail.com</t>
  </si>
  <si>
    <t>Garvick Knits &amp; Apparels Pvt. Ltd.</t>
  </si>
  <si>
    <t>X- 20 Okhla Industrial Area Phase- 2</t>
  </si>
  <si>
    <t>http://www.garvickknits.com</t>
  </si>
  <si>
    <t>packs_company7@yahoo.com</t>
  </si>
  <si>
    <t>h.kothari7@gmail.com</t>
  </si>
  <si>
    <t>Himanshu And Company</t>
  </si>
  <si>
    <t>Mandsaur</t>
  </si>
  <si>
    <t>manojsolanki661@gmail.com</t>
  </si>
  <si>
    <t>Balaji Trading Company</t>
  </si>
  <si>
    <t>92/7 AB Road Near Baba Kulfi House</t>
  </si>
  <si>
    <t>AB Road</t>
  </si>
  <si>
    <t>info@seamandtrim.com</t>
  </si>
  <si>
    <t>favio@favio.in</t>
  </si>
  <si>
    <t>Seam &amp; Trim Fashion Private Limited</t>
  </si>
  <si>
    <t>A. D. Market Badambadi Behind Hotel Bishal</t>
  </si>
  <si>
    <t>Badambadi</t>
  </si>
  <si>
    <t>http://www.favio.in</t>
  </si>
  <si>
    <t>Welcome to the.Surprise GiftsWe Are ProvidedWe are the oldest and trustworthy in the city which deals with all mobile phone brands.</t>
  </si>
  <si>
    <t>umeshkumar_arora@yahoo.com</t>
  </si>
  <si>
    <t>arora.umesh0@gmail.com</t>
  </si>
  <si>
    <t>Surprise Gifts</t>
  </si>
  <si>
    <t>Old Bye Pass Chowk</t>
  </si>
  <si>
    <t>Kaithal</t>
  </si>
  <si>
    <t>Dhand Road</t>
  </si>
  <si>
    <t>Gadiya</t>
  </si>
  <si>
    <t>rounakgadiya01@gmail.com</t>
  </si>
  <si>
    <t>Gadiya Textorium</t>
  </si>
  <si>
    <t>163Vidhi Market</t>
  </si>
  <si>
    <t>Vidhi Market</t>
  </si>
  <si>
    <t>Welcome To My Site Kitchen Style Online Located At S-4 Masjid Road Bhogal New Delhi India Complete Stylish Kitchenware And Household Products At Reasonable Price. Deals In Multiple Popular Brands :</t>
  </si>
  <si>
    <t>Kumar Goyal</t>
  </si>
  <si>
    <t>virgo.nkg@gmail.com</t>
  </si>
  <si>
    <t>Shree Balaji Kitchen Ware</t>
  </si>
  <si>
    <t>S-4 Masjid Road Bhogal</t>
  </si>
  <si>
    <t>Bhogal</t>
  </si>
  <si>
    <t>Men PU ShoesKids PU Sandals.Kids&amp;nbsp;PU Shoes &amp;nbsp; &amp;nbsp; &amp;nbsp; &amp;nbsp; &amp;nbsp; &amp;nbsp; &amp;nbsp; &amp;nbsp;</t>
  </si>
  <si>
    <t>jitendergoel@yahoo.in</t>
  </si>
  <si>
    <t>Narain Polymers Private Limited</t>
  </si>
  <si>
    <t>G-1072</t>
  </si>
  <si>
    <t>http://www.raynold.in</t>
  </si>
  <si>
    <t>malhotraed69@gmail.com</t>
  </si>
  <si>
    <t>rajesh_bluebirdhosiery@yahoo.com</t>
  </si>
  <si>
    <t>Blue Bird Hosiery</t>
  </si>
  <si>
    <t>C-200 Sector 2 DSIIDC Industrial Area Bawana Near Hanuman Mandir</t>
  </si>
  <si>
    <t>http://www.bluebirdhosiery.com</t>
  </si>
  <si>
    <t>Mridu</t>
  </si>
  <si>
    <t>mridurai1989@gmail.com</t>
  </si>
  <si>
    <t>Arya Boutique</t>
  </si>
  <si>
    <t>Urdana Near Police Line</t>
  </si>
  <si>
    <t>Raigarh</t>
  </si>
  <si>
    <t>Urdana</t>
  </si>
  <si>
    <t>WelCome To My Site Fahad Zari Art Located at khatakpur siddique Farrukhabad Wholesaler and retailer of all types of zari items like Bridal LahengaSareeSuitsDressestrails etc.</t>
  </si>
  <si>
    <t>Zama  Khan</t>
  </si>
  <si>
    <t>waseemzamafbd@gmail.com</t>
  </si>
  <si>
    <t>faisalwaszama@gmail.com</t>
  </si>
  <si>
    <t>Fahad Zari Art</t>
  </si>
  <si>
    <t>House 2/40 Khatakpur Siddique Deriyan</t>
  </si>
  <si>
    <t>Khatakpur Siddique Deriyan</t>
  </si>
  <si>
    <t>Srinivasan</t>
  </si>
  <si>
    <t>sunriseexports14@gmail.com</t>
  </si>
  <si>
    <t>Sunrise Exports</t>
  </si>
  <si>
    <t>Shop No. 12 SNM Complex Big Street Triplicane</t>
  </si>
  <si>
    <t>http://www.sunsrisexport.com</t>
  </si>
  <si>
    <t>We are a foremost Manufacturer and Supplier of Jewellery Weighing Scale Laboratory Weighing Scales and Weighing Scale. Offered weighing scales provided by us are manufactured as per the industry set norms.</t>
  </si>
  <si>
    <t>Manhar</t>
  </si>
  <si>
    <t>Bihola</t>
  </si>
  <si>
    <t>mahavirinstrument@gmail.com</t>
  </si>
  <si>
    <t>Mahavir Instruments</t>
  </si>
  <si>
    <t>B- 111 GIDC Electronics Estate Sector- 25 Gandhinagar</t>
  </si>
  <si>
    <t>Safeeq</t>
  </si>
  <si>
    <t>safeeqc@gmail.com</t>
  </si>
  <si>
    <t>CP Garments</t>
  </si>
  <si>
    <t>Vaniyambalam</t>
  </si>
  <si>
    <t>Tanya</t>
  </si>
  <si>
    <t>sitaracreations9@gmail.com</t>
  </si>
  <si>
    <t>Sitara Creations</t>
  </si>
  <si>
    <t>B-26  Located inside East of Kailash</t>
  </si>
  <si>
    <t>shivangihosiery@gmail.com</t>
  </si>
  <si>
    <t>Shivangi Hosiery</t>
  </si>
  <si>
    <t>F-39 Shastri Nagar Near Hosiery Market</t>
  </si>
  <si>
    <t>chaudhry garments akharabazar kullu {HP}LadiescardiganGentspullover.jacketshirt childrenwearlowerinnerwear&amp;many more.</t>
  </si>
  <si>
    <t>Parmjit</t>
  </si>
  <si>
    <t>chaudhryparmjit@gmail.com</t>
  </si>
  <si>
    <t>chaudhryparmjit@yahoo.com</t>
  </si>
  <si>
    <t>Chaudhry Garments</t>
  </si>
  <si>
    <t>Akhara Bazar</t>
  </si>
  <si>
    <t>Kullu</t>
  </si>
  <si>
    <t>pawan_aakrutiexports@yahoo.com</t>
  </si>
  <si>
    <t>drnikitamehta@gmail.com</t>
  </si>
  <si>
    <t>Shree Krishna Arts And Exports</t>
  </si>
  <si>
    <t>N.H. 8 Bhuwana Bypass Circle</t>
  </si>
  <si>
    <t>Bhuwana</t>
  </si>
  <si>
    <t>http://www.fountainwala.com</t>
  </si>
  <si>
    <t>Mahinder</t>
  </si>
  <si>
    <t>Kharbanda</t>
  </si>
  <si>
    <t>ellgee01@gmail.com</t>
  </si>
  <si>
    <t>info@ellgee.in</t>
  </si>
  <si>
    <t>Ell Gee Enterprises</t>
  </si>
  <si>
    <t>C-33/1 Street  No. 1 Govindpuri Kalkaji</t>
  </si>
  <si>
    <t>http://www.ellgee.in</t>
  </si>
  <si>
    <t>Manufacturer of ball box chain anchor chain handmade chain etc.</t>
  </si>
  <si>
    <t>skchains@hotmail.com</t>
  </si>
  <si>
    <t>Master Chain Private Limited</t>
  </si>
  <si>
    <t>No. 96-98 Sonawala Building Danjhi Street Ground Floor</t>
  </si>
  <si>
    <t>Sonawala Building</t>
  </si>
  <si>
    <t>http://www.masterchain.com</t>
  </si>
  <si>
    <t>hareshdhandhukiya88@gmail.com</t>
  </si>
  <si>
    <t>Hanumant Gems</t>
  </si>
  <si>
    <t>A-66 Nandanvan Society Katargam Bapa Sitaram Chowk Surat</t>
  </si>
  <si>
    <t>Kriti</t>
  </si>
  <si>
    <t>bhattkriti.bhatt@gmail.com</t>
  </si>
  <si>
    <t>M/s Anurag Enterprises</t>
  </si>
  <si>
    <t>Shop No. 56 Stadium Market Opposite Satya Ashoka Hotel</t>
  </si>
  <si>
    <t>Wright Town</t>
  </si>
  <si>
    <t>http://indraprastha.eindiamarket.com</t>
  </si>
  <si>
    <t>Manufacturer and exporter of all types of comforter cover embroidered pillow fitted sheets cotton sateen printed cotton flannel thermal sheet sets embroidered cushion covers designer duvet covers curtains and matching pillow cases.</t>
  </si>
  <si>
    <t>Mandlika</t>
  </si>
  <si>
    <t>tangia.ventures@yahoo.co.in</t>
  </si>
  <si>
    <t>Tangia Ventures India Company</t>
  </si>
  <si>
    <t>Tangia Ventures India Unit # 5 &amp; # 6 Pranathi Godowns 36/1 Sri Road</t>
  </si>
  <si>
    <t>Bidarahalli</t>
  </si>
  <si>
    <t>Bhawani</t>
  </si>
  <si>
    <t>chokhi.com@gmail.com</t>
  </si>
  <si>
    <t>Chokhi Ecom Private Limited</t>
  </si>
  <si>
    <t>52/a Balvihar Colony Radhe Path Joshi Marg Jhotwara</t>
  </si>
  <si>
    <t>Joshi Marg Jhotwara</t>
  </si>
  <si>
    <t>http://www.chokhi.com</t>
  </si>
  <si>
    <t>hydragci@gmail.com</t>
  </si>
  <si>
    <t>samathamprasad@gmail.com</t>
  </si>
  <si>
    <t>Gemological Centers</t>
  </si>
  <si>
    <t>Ragore Apna Tower 302 3 Floor Opposite Meadwin Hospital</t>
  </si>
  <si>
    <t>Ragore Apna Tower</t>
  </si>
  <si>
    <t>http://www.gci-labs.com</t>
  </si>
  <si>
    <t>shreeramenterprises2015@outlook.com</t>
  </si>
  <si>
    <t>Shree Ram Enterprises</t>
  </si>
  <si>
    <t>WZ 1584 Main Market Rani Bagh</t>
  </si>
  <si>
    <t>rishicreation@yahoo.com</t>
  </si>
  <si>
    <t>Rishi Creation</t>
  </si>
  <si>
    <t>No. 54 Edyar Street</t>
  </si>
  <si>
    <t>http://www.rishiuniforms.com</t>
  </si>
  <si>
    <t>We are prominent Manufacturer Trader and Service provider an excellent quality range of photo frame and we trade in cameras. Moreover we also offer the best and reliable Photography Service Fashion Photography Service Videography Service etc.</t>
  </si>
  <si>
    <t>Kumar  Tambi</t>
  </si>
  <si>
    <t>guptastudio241@yahoo.com</t>
  </si>
  <si>
    <t>guptaphoto.studio@yahoo.com</t>
  </si>
  <si>
    <t>Gupta Photo Studio Photo Stat</t>
  </si>
  <si>
    <t>G-18 Jagdamba Tower Amrapali Circle Vaishali Nagar</t>
  </si>
  <si>
    <t>Bijendra</t>
  </si>
  <si>
    <t>accounts@bgsteels.com</t>
  </si>
  <si>
    <t>B.G. Steels Pvt. Ltd.</t>
  </si>
  <si>
    <t>RIICO Industrial Area Phase-1</t>
  </si>
  <si>
    <t>Paramdeep</t>
  </si>
  <si>
    <t>rashmi.grand@gmail.com</t>
  </si>
  <si>
    <t>goodlon@hotmail.com</t>
  </si>
  <si>
    <t>Grand Industries</t>
  </si>
  <si>
    <t>D- 72 Phase-5 Focal Point</t>
  </si>
  <si>
    <t>http://hosesworld.com</t>
  </si>
  <si>
    <t>bhavnaarora@hotmail.com</t>
  </si>
  <si>
    <t>Blue Box Networks Pvt. Ltd.</t>
  </si>
  <si>
    <t>C-163 Vikaspuri New Delhi</t>
  </si>
  <si>
    <t>http://www.sparklingcharms.in</t>
  </si>
  <si>
    <t>Lal Babu</t>
  </si>
  <si>
    <t>Mato</t>
  </si>
  <si>
    <t>lbtraders1982@gmail.com</t>
  </si>
  <si>
    <t>L B Traders</t>
  </si>
  <si>
    <t>No. 6176/4 Block No. 1 Dev Nagar Karol Bagh</t>
  </si>
  <si>
    <t>elitefactorapparels@gmail.com</t>
  </si>
  <si>
    <t>Elitefactor Apparels</t>
  </si>
  <si>
    <t>F 26/33 Sector 12 Kharghar</t>
  </si>
  <si>
    <t>Mulrajani</t>
  </si>
  <si>
    <t>umeshmulrajani@yahoo.com</t>
  </si>
  <si>
    <t>London Fashion- Designer Studio</t>
  </si>
  <si>
    <t>Shop No. 1 Mansarover Appartment Opp. Regency Hotel Chopra Court  Ulhasnagar</t>
  </si>
  <si>
    <t>We &amp;ldquo;CBJ INTERNATIONAL&amp;rdquo; are a Sole Proprietorship Firm known as the reputed Manufacturer Wholesaler Trader Importer and Exporter of the best quality Indoor Camera Housing DVR Surveillance Systems AHD Mobile DVR CCTV Cable etc.</t>
  </si>
  <si>
    <t>cbj.pankaj@outlook.com</t>
  </si>
  <si>
    <t>cbjinternational2015@gmail.com</t>
  </si>
  <si>
    <t>Cbj International</t>
  </si>
  <si>
    <t>B-5 Plot No. 149 Upper Ground Floor Sector- 4</t>
  </si>
  <si>
    <t>Rohini Sector 4</t>
  </si>
  <si>
    <t>jwellery box</t>
  </si>
  <si>
    <t>sharecare80@yahoo.com</t>
  </si>
  <si>
    <t>kjsoni92@gmail.com</t>
  </si>
  <si>
    <t>Divine Jewel</t>
  </si>
  <si>
    <t>Nikalas Mandir Road</t>
  </si>
  <si>
    <t>http://www.divinejewell.com</t>
  </si>
  <si>
    <t>Baskaran</t>
  </si>
  <si>
    <t>globbalhousse05@gmail.com</t>
  </si>
  <si>
    <t>globbalbaskaran@gmail.com</t>
  </si>
  <si>
    <t>Globbal Housse</t>
  </si>
  <si>
    <t>32/19 Babuji Nagar 1st Street Kumaranadapuram</t>
  </si>
  <si>
    <t>Kumaranadapuram</t>
  </si>
  <si>
    <t>http://www.globbalhousse.in</t>
  </si>
  <si>
    <t>Rahiman</t>
  </si>
  <si>
    <t>applerahiman@gmail.com</t>
  </si>
  <si>
    <t>copperfoliasales@gmail.com</t>
  </si>
  <si>
    <t>Copper Folia Electro Trading</t>
  </si>
  <si>
    <t>62/4667- C Josi Devis Building Karikkamuri</t>
  </si>
  <si>
    <t>Karikkamuri</t>
  </si>
  <si>
    <t>http://www.copperfoliacables.com</t>
  </si>
  <si>
    <t>Digital home gives you access to control devices in your home from a mobile device anywhere in the world. The term may be used for isolated programmable devices like thermostats and sprinkler systems but it is more accurately describes homes in which nearly everything -- lights appliances electrical outlets heating and cooling systems -- are hooked up to a remotely controllable network. From a home security perspective this also includes your alarm system and all of the doors windows locks smoke detectors surveillance cameras and any other sensors that are linked to it.</t>
  </si>
  <si>
    <t>Rashid</t>
  </si>
  <si>
    <t>er.mdrashid@gmail.com</t>
  </si>
  <si>
    <t>Digital Homez</t>
  </si>
  <si>
    <t>340 Islam Park Katra</t>
  </si>
  <si>
    <t>Katra</t>
  </si>
  <si>
    <t>https://www.digitalhomez.com</t>
  </si>
  <si>
    <t>We provide you a immense collection of all type of jewellery packing material...|||</t>
  </si>
  <si>
    <t>Kumar Garg</t>
  </si>
  <si>
    <t>Gargpackaging@gmail.com</t>
  </si>
  <si>
    <t>kkgarg300@yahoo.in</t>
  </si>
  <si>
    <t>Garg Packaging</t>
  </si>
  <si>
    <t>A-17 Ramnesh Puri Niwaru Road</t>
  </si>
  <si>
    <t>Jhotwara</t>
  </si>
  <si>
    <t>http://www.facebook.com/Gargpackaging</t>
  </si>
  <si>
    <t>Renu</t>
  </si>
  <si>
    <t>renusaxena4899@gmail.com</t>
  </si>
  <si>
    <t>Rainbow Fairies Collection</t>
  </si>
  <si>
    <t>http://www.rainbowfairiescollection.com</t>
  </si>
  <si>
    <t>JS Leather is a leading Manufacturer Supplier of Men Leather Slippers Ladies Leather Slippers. Raw material used in the fabrication of these products is procured from some of the reputed market vendors. We are intended to offer international standard products at highly affordable prices to the customers.</t>
  </si>
  <si>
    <t>Tousif</t>
  </si>
  <si>
    <t>tousifahmed416@gmail.com</t>
  </si>
  <si>
    <t>moiezahmed21@gmail.com</t>
  </si>
  <si>
    <t>JS Leather</t>
  </si>
  <si>
    <t>Door Number 43 Second Block</t>
  </si>
  <si>
    <t>We are a renowned Manufacturer Trader and Supplier of Casual Shirt and Designer Trouser. These products are recognized for their eye-catching look. We also Trade a range of Formal Shirt Summer Collection etc.</t>
  </si>
  <si>
    <t>sevenmiles98@gmail.com</t>
  </si>
  <si>
    <t>princekhurana14@gmail.com</t>
  </si>
  <si>
    <t>BR International</t>
  </si>
  <si>
    <t>7/10 Site 4 Industrial Area</t>
  </si>
  <si>
    <t>Site 4 Industrial Area</t>
  </si>
  <si>
    <t>We sell&amp;nbsp;Industrial Furniture Upholstery Furniture Wooden Furniture Iron Furniture Home Decor Antiques &amp;amp; Handcrafted Products.</t>
  </si>
  <si>
    <t>kcmtech.business@gmail.com</t>
  </si>
  <si>
    <t>KCM Tech</t>
  </si>
  <si>
    <t>New Power House Road</t>
  </si>
  <si>
    <t>http://www.kcmtech.in</t>
  </si>
  <si>
    <t>neeraj29189@gmail.com</t>
  </si>
  <si>
    <t>neeraj_gupta_1983@yahoo.com</t>
  </si>
  <si>
    <t>Roopali Outfit</t>
  </si>
  <si>
    <t>X-408 Gali No. 2 Mohalla Ram Nagar Gandhi Nagar</t>
  </si>
  <si>
    <t>ht.mdtechnologies@gmail.com</t>
  </si>
  <si>
    <t>mdtechnologies125@gmail.com</t>
  </si>
  <si>
    <t>M. D. Technologies</t>
  </si>
  <si>
    <t>Corner Of Desaivad Near Vanik Samaj Wadi</t>
  </si>
  <si>
    <t>Dahod</t>
  </si>
  <si>
    <t>Corner Of Desaivad</t>
  </si>
  <si>
    <t>jigi0808@yahoo.com</t>
  </si>
  <si>
    <t>Luggage Collection</t>
  </si>
  <si>
    <t>117 Plaza Asiad Jn. Of S.V. Road And Station Road</t>
  </si>
  <si>
    <t>Plaza Asiad</t>
  </si>
  <si>
    <t>Viveknarayain</t>
  </si>
  <si>
    <t>info@shaktisandal.com</t>
  </si>
  <si>
    <t>shaktisandalwood@yahoo.co.in</t>
  </si>
  <si>
    <t>Shakti Sandal Wood Oil Distillers &amp; Perfumers</t>
  </si>
  <si>
    <t>Pt. Shiv Dulare Lal Mishra Marg Ajay Pal Road</t>
  </si>
  <si>
    <t>Ajay Pal Road</t>
  </si>
  <si>
    <t>http://www.shaktisandalwood.com/</t>
  </si>
  <si>
    <t>The Tathastu Gems Trader is a India based company which was formerly a Jewellers afterward in Year 2011 It was first gemstone brand in India.</t>
  </si>
  <si>
    <t>cc.tgtindia@gmail.com</t>
  </si>
  <si>
    <t>Tathastu Gems Traders</t>
  </si>
  <si>
    <t>No. 29 Marwari Road Chintaman Chowk Bazaar</t>
  </si>
  <si>
    <t>We are well-known manufacturer supplier and trader of comfortable collection of Garments and Apparels famous for elegant designs colorfastness and economical pricing.</t>
  </si>
  <si>
    <t>poolclubsnf@gmail.com</t>
  </si>
  <si>
    <t>Shree Nakoda Fashion</t>
  </si>
  <si>
    <t>Plot No. 10/1 Nihalpura Sancheti Market Basement</t>
  </si>
  <si>
    <t>we are wholesale supplier in india for Indian Ethnic Wear. Yosari is the new generation Online Indian Ethnic Wear Store for retail and wholesale Customers.</t>
  </si>
  <si>
    <t>Harminder</t>
  </si>
  <si>
    <t>yosariclothing@gmail.com</t>
  </si>
  <si>
    <t>sales@yosari.com</t>
  </si>
  <si>
    <t>Yosari Clothings</t>
  </si>
  <si>
    <t>No. 6421 Jassian Road</t>
  </si>
  <si>
    <t>http://www.yosari.com</t>
  </si>
  <si>
    <t>our company&amp;nbsp;Anmol Modeling Studio was established in the year 2003. We are leading service provider of&amp;nbsp;Photography Service and printing services.&amp;nbsp;With the aim to provide reliable photography solutions we offer High Photography services to the clients. We are backed with proficient photographers who are well versed with camera functions and lightening methodology to capture the photos which defines the fashionable looks of the persons.</t>
  </si>
  <si>
    <t>anmolstudio001@gmail.com</t>
  </si>
  <si>
    <t>Anmol Modeling Studio</t>
  </si>
  <si>
    <t>Bus Stand Road</t>
  </si>
  <si>
    <t>Sangaria</t>
  </si>
  <si>
    <t>Dhurwey</t>
  </si>
  <si>
    <t>dhruvaminfra@gmail.com</t>
  </si>
  <si>
    <t>vishwabazaar@yahoo.com</t>
  </si>
  <si>
    <t>Vishwabazaar</t>
  </si>
  <si>
    <t>Plot No. 30 Natraj Society Gorewada</t>
  </si>
  <si>
    <t>Garewada</t>
  </si>
  <si>
    <t>http://www.vishwabazaar.com</t>
  </si>
  <si>
    <t xml:space="preserve">Sanjay </t>
  </si>
  <si>
    <t>blueorangepvtltd@gmail.com</t>
  </si>
  <si>
    <t>ravikohli@hotmail.com</t>
  </si>
  <si>
    <t>Blue Orange Super Solutions Private Limited</t>
  </si>
  <si>
    <t>B3 Basement Mahatta Tower B1 Block Community Center Janak Puri</t>
  </si>
  <si>
    <t>http://www.indiangarmentexporter.com/</t>
  </si>
  <si>
    <t>mohit0301jain@gmail.com</t>
  </si>
  <si>
    <t>monujain1992@gmail.com</t>
  </si>
  <si>
    <t>Pragya Hosiery</t>
  </si>
  <si>
    <t>We &amp;ldquo;Ujjwal Creation&amp;rdquo; are the prominent Company devoted towards Manufacturing and Supplying the qualitative range of Fancy Saree Designer Saree Party Wear Saree Printed Saree Lehenga Choli Chaniya Choli Printed Kurti etc.</t>
  </si>
  <si>
    <t>ujjwalcreation1713@gmail.com</t>
  </si>
  <si>
    <t>panashtrends@gmail.com</t>
  </si>
  <si>
    <t>Ujjwal Creation</t>
  </si>
  <si>
    <t>1032 Shree Mahavir Textile Market Parvat Patia Puna-Kumbhariya Road</t>
  </si>
  <si>
    <t>http://panashtrends.com</t>
  </si>
  <si>
    <t>Ambwani</t>
  </si>
  <si>
    <t>ga3041@gmail.com</t>
  </si>
  <si>
    <t>prismcollection2212@gmail.com</t>
  </si>
  <si>
    <t>Kiran Synthetic</t>
  </si>
  <si>
    <t>382 Lower Ground Abhishek Textile Market Ring Road</t>
  </si>
  <si>
    <t>http://www.fabpandora.com</t>
  </si>
  <si>
    <t>Our organization is engaged in Manufacturing and Supplying a wide range of Cotton Long Kurta Cotton Short Kurti Anarkali Kurta and Chanderi Kurta. These are admired for smooth texture and attractive design.</t>
  </si>
  <si>
    <t>Digvijai</t>
  </si>
  <si>
    <t>dsn6827@gmail.com</t>
  </si>
  <si>
    <t>narukars76@yahoo.co.in</t>
  </si>
  <si>
    <t>Rajwada Garments &amp; Handicrafts</t>
  </si>
  <si>
    <t>F-130 Ramnagar Extension Sodala Near Jyoti Rao Phule College</t>
  </si>
  <si>
    <t>http://www.rajwadagarments.in</t>
  </si>
  <si>
    <t>Manufacturer and exporter of designer wear designer salwar and designer saree.</t>
  </si>
  <si>
    <t>sarojdaga@hotmail.com</t>
  </si>
  <si>
    <t>siddharthadaga@yahoo.com</t>
  </si>
  <si>
    <t>Bandhani</t>
  </si>
  <si>
    <t>16b Sarat Bose Rd Lala Lajpat Rai Sarani Kolkata - 700020</t>
  </si>
  <si>
    <t>conceptions.bgl@gmail.com</t>
  </si>
  <si>
    <t>Conceptions</t>
  </si>
  <si>
    <t>1st floor 44/12</t>
  </si>
  <si>
    <t>kamraj Road</t>
  </si>
  <si>
    <t>http://www.conceptions.co.in</t>
  </si>
  <si>
    <t>Simaaz Boutique was established in the year 2014. We are a leading Retailer Service Provider of Cotton Kurti Indo Western Kurti Designer Kurti Long A Line Kurti Ladies Skirt Top Designer Gown Shirt Stitching Service Saree Stitching Service Ladies Blouse Stitching Service etc.</t>
  </si>
  <si>
    <t>Vijaywargi</t>
  </si>
  <si>
    <t>seemanvijay8@gmail.com</t>
  </si>
  <si>
    <t>simaazdesign@gmail.com</t>
  </si>
  <si>
    <t>Simaaz Boutique</t>
  </si>
  <si>
    <t>Rohit Nagar E8 Extension Abhinav Arcade Shop No. 10</t>
  </si>
  <si>
    <t>Welcome To Shri Sai Telecom and Mobile Phone Shop. Mobiles repairing and selling new handset of all companies.(mobile finance).</t>
  </si>
  <si>
    <t>Singh Rajput</t>
  </si>
  <si>
    <t>abhi.rajput.366@gmail.com</t>
  </si>
  <si>
    <t>Shri Sai Telecom</t>
  </si>
  <si>
    <t>Plot No. 4437 Awas Vikas No. 3 Palki Road Kalyan Pur</t>
  </si>
  <si>
    <t>Awas Vikas 3</t>
  </si>
  <si>
    <t>http://www.rishimuni.com</t>
  </si>
  <si>
    <t>Deals in all kinds of jewellery made of fine Gold  Silver &amp; Diamond.We possess a huge jewellery collection of brands namely Ishtaa  Nishtaa  Fff  Corona  Jewel One  Aishpra  Jewel Goldie  Etc.</t>
  </si>
  <si>
    <t>suryajewellersmzp1@gmail.com</t>
  </si>
  <si>
    <t>Surya Jewellers</t>
  </si>
  <si>
    <t>Wellesley Ganj</t>
  </si>
  <si>
    <t>Wellesly Ganj</t>
  </si>
  <si>
    <t>contact@ms7.in</t>
  </si>
  <si>
    <t>Madhar Sha And Sons</t>
  </si>
  <si>
    <t>No.208 Purasawalkam High Road</t>
  </si>
  <si>
    <t>Welcome To Tulsi Handicrafts Is Provide To Jewellery Like Necklace Earrings Unique Jewellery Handicraft Services..</t>
  </si>
  <si>
    <t>OM</t>
  </si>
  <si>
    <t>Prakash  Mali</t>
  </si>
  <si>
    <t>Anglelove005@gmail.com</t>
  </si>
  <si>
    <t>manishmali513@gmail.com</t>
  </si>
  <si>
    <t>Tulsi Handicrafts</t>
  </si>
  <si>
    <t>Shree Ji Market</t>
  </si>
  <si>
    <t>Nathdwara</t>
  </si>
  <si>
    <t>Manufacturer exporter and trader of english willow bats batting gloves cricket bat handle cricket bat cover etc.</t>
  </si>
  <si>
    <t>Savara</t>
  </si>
  <si>
    <t>lalitsavara@yahoo.com</t>
  </si>
  <si>
    <t>ankursavara@gmail.com</t>
  </si>
  <si>
    <t>Lalit Sports</t>
  </si>
  <si>
    <t>H.o. S /87-88 Ii Industrial Area</t>
  </si>
  <si>
    <t>http://www.lalitsports.com</t>
  </si>
  <si>
    <t>Welcome to Spencer Kottayam. We Provide Shirt Jeans Jackit Coat Pant T Shirt TrouserFormal Shirt.</t>
  </si>
  <si>
    <t>Hafis</t>
  </si>
  <si>
    <t>Ower</t>
  </si>
  <si>
    <t>hafistu@yahoo.co.in</t>
  </si>
  <si>
    <t>Fashion Launch</t>
  </si>
  <si>
    <t>Thannickal Building Ymca Road</t>
  </si>
  <si>
    <t>Ymca Road</t>
  </si>
  <si>
    <t>HASTKALA aims to provide well-defined stylish and contemporary patterns and designs to those who look for perfection in their textile and fabric products</t>
  </si>
  <si>
    <t>HASTKALA aims to provide well-defined stylish and contemporary patterns and designs to those who look for perfection in their textile and fabric productsWith more than 10 years of experience in and around various aspects of the textile field HASTKALA aims to provide well-defined stylish and contemporary patterns and designs to those who look for perfection in their textile and fabric products. We provide related services like hand embroidery swarovski crystal work even if it involves high end &amp;amp; complex design work. We have particularly grown popular with our clients for the work done on Silk Sarees and Home Furnishings.</t>
  </si>
  <si>
    <t>Preveen</t>
  </si>
  <si>
    <t>hastkalaembroidery@gmail.com</t>
  </si>
  <si>
    <t>Hastkala Embroidery</t>
  </si>
  <si>
    <t>Subbaraya Street</t>
  </si>
  <si>
    <t>Shenoy Nagar</t>
  </si>
  <si>
    <t>Paragon Agencies  Distributers For VKC Business Center Distributers For V K C Whole Sale Dealers in All Kinds of Fancy Footwears.</t>
  </si>
  <si>
    <t>faisalakshimogacollection@gmail.com</t>
  </si>
  <si>
    <t>Agencies  Distributors For Vkca</t>
  </si>
  <si>
    <t>Kamaliya PlazaKasthurba Road</t>
  </si>
  <si>
    <t>Kamaliya Plaza</t>
  </si>
  <si>
    <t>Rathinam</t>
  </si>
  <si>
    <t>senthilkumar.rathinam@gmail.com</t>
  </si>
  <si>
    <t>senthil.rathinam@spacecode.com</t>
  </si>
  <si>
    <t>Space Code</t>
  </si>
  <si>
    <t>Room No. 502 G Block Bandra Kurla Complex</t>
  </si>
  <si>
    <t>Sgs</t>
  </si>
  <si>
    <t>realsolutionsinc09@gmail.com</t>
  </si>
  <si>
    <t>Real Solutions Inc.</t>
  </si>
  <si>
    <t>18/1 Nehru Nagar</t>
  </si>
  <si>
    <t>Garh Road</t>
  </si>
  <si>
    <t>RSR Jewellery is an established independent jewellery hub serving customers in all areas of Hall Market Nose-Pins since 1987. We offer &amp;amp; manufacture a fabulous selection of Nose-Pins.&amp;nbsp;RSR Jewellery has introduced Hall Marked Nose-Pins in 5 types (Hira Cut Star Katori Moti Square) in different sizes.</t>
  </si>
  <si>
    <t>sales@rsrjewellery.in</t>
  </si>
  <si>
    <t>RSR Jewellers</t>
  </si>
  <si>
    <t>shop no 1725 main sffa bazar manimajra</t>
  </si>
  <si>
    <t>Main Sffa Bazar Manimajra</t>
  </si>
  <si>
    <t>http://www.rsrjewellery.in/</t>
  </si>
  <si>
    <t>V. Parmar</t>
  </si>
  <si>
    <t>chetu.parmar1990@gmail.com</t>
  </si>
  <si>
    <t>mahakalitechnology2015@gmail.com</t>
  </si>
  <si>
    <t>Mahakali Technology</t>
  </si>
  <si>
    <t>1/8 Kaweri Welfare Chawlnear Godawari School</t>
  </si>
  <si>
    <t>aahanaenterprises@outlook.com</t>
  </si>
  <si>
    <t>nitintiwari.mba08@gmail.com</t>
  </si>
  <si>
    <t>Aahana Enterprises</t>
  </si>
  <si>
    <t>170 Karmchari Nagar P.A.C Road</t>
  </si>
  <si>
    <t>Karamchari Nagar</t>
  </si>
  <si>
    <t>sspcreation@gmail.com</t>
  </si>
  <si>
    <t>sushmita887@gmail.com</t>
  </si>
  <si>
    <t>S P Creation</t>
  </si>
  <si>
    <t>G. D Mishra Path</t>
  </si>
  <si>
    <t>Chaudhry Tola</t>
  </si>
  <si>
    <t>Sahoo</t>
  </si>
  <si>
    <t>dushyantsahoo4@gmail.com</t>
  </si>
  <si>
    <t>Dushyant Garments</t>
  </si>
  <si>
    <t>No. 96 A Jasola Village Jasola Vihar</t>
  </si>
  <si>
    <t>Mohanlal</t>
  </si>
  <si>
    <t>kamalkumar123458@gmail.com</t>
  </si>
  <si>
    <t>Kamal Footwear</t>
  </si>
  <si>
    <t>B-3 4 Pramukh Paradise Complex Plot No. 467 Sector -23 24 Main Road Sector - 23 Gandhinagar</t>
  </si>
  <si>
    <t>Sector 23</t>
  </si>
  <si>
    <t>Wahi</t>
  </si>
  <si>
    <t>perfectsolution66@gmail.com</t>
  </si>
  <si>
    <t>Perfect Solution</t>
  </si>
  <si>
    <t>D47/150 Ramapura Luxa</t>
  </si>
  <si>
    <t>Tuli</t>
  </si>
  <si>
    <t>Head - Sales &amp; Marketing</t>
  </si>
  <si>
    <t>amolak.bharat@gmail.com</t>
  </si>
  <si>
    <t>bharat.ooh@gmail.com</t>
  </si>
  <si>
    <t>Amolak Communication &amp; Security Services</t>
  </si>
  <si>
    <t>O-12/B-2 Dilshad Garden</t>
  </si>
  <si>
    <t>Dilshad Garden</t>
  </si>
  <si>
    <t>We are spcialized in GPS GPRS and remote telemetry with application software wireless communications to track control and manage the vehicles in your fleet.</t>
  </si>
  <si>
    <t>Nina</t>
  </si>
  <si>
    <t>Mm</t>
  </si>
  <si>
    <t>info@universalgpstracker.com</t>
  </si>
  <si>
    <t>mmhrishi@gmail.com</t>
  </si>
  <si>
    <t>Universalgpstracker Systems Private Limited</t>
  </si>
  <si>
    <t>Online Communications Irinjalakuda</t>
  </si>
  <si>
    <t>http://www.universalgpstracker.com</t>
  </si>
  <si>
    <t>BR Textiles was established in the year 1955. We are a leading Manufacturer Wholesaler Trader of Bridal Lehenga Sarees etc. Making of this done in compliance with the set industry norms and guidelines utilizing the finest fabrics. In addition to this the offered range is marked at the most reasonable rate possible.</t>
  </si>
  <si>
    <t>Bedi</t>
  </si>
  <si>
    <t>shagun_bedi@ymail.com</t>
  </si>
  <si>
    <t>B R Textiles</t>
  </si>
  <si>
    <t>1580 Nai Sarak Chandni Chowk</t>
  </si>
  <si>
    <t>We deals in Corporate gifts &amp;amp; novelties Like Diary Calendar Key Ring Paper Weight Pen T Shirt Cap Gift Items &amp;amp; Offset and Screen Printing</t>
  </si>
  <si>
    <t>aradhyaarts.ftp@gmail.com</t>
  </si>
  <si>
    <t>Aradhya Arts</t>
  </si>
  <si>
    <t>Anandpuram</t>
  </si>
  <si>
    <t>Mr. Mahesh</t>
  </si>
  <si>
    <t>kpluskurtis@gmail.com</t>
  </si>
  <si>
    <t>kiran.gada@yahoo.com</t>
  </si>
  <si>
    <t>K Plus</t>
  </si>
  <si>
    <t>No. 93 Malad Shopping Center S. V. Road</t>
  </si>
  <si>
    <t>Gokani</t>
  </si>
  <si>
    <t>atulyapolypack@gmail.com</t>
  </si>
  <si>
    <t>Atulya Poly Pack Pvt. Ltd.</t>
  </si>
  <si>
    <t>Plot No. 2 Survey No. 59 Para Pipaliya Near Cricket Stadium Jamnagar Highway Near Hathi Masala</t>
  </si>
  <si>
    <t>http://www.atulyapolypack.in/</t>
  </si>
  <si>
    <t>Jasraj</t>
  </si>
  <si>
    <t>Jeenagarjasraj@gmail.com</t>
  </si>
  <si>
    <t>Maa Swaroop Leather Work</t>
  </si>
  <si>
    <t>Jeenagar Mohalla Near SBI Bank</t>
  </si>
  <si>
    <t>Jaisalmer</t>
  </si>
  <si>
    <t>Jeenagar Mohalla</t>
  </si>
  <si>
    <t>Parwej</t>
  </si>
  <si>
    <t>planetckp@gmail.com</t>
  </si>
  <si>
    <t>Planet M Chakradharpur</t>
  </si>
  <si>
    <t>Rajbari Road</t>
  </si>
  <si>
    <t>Chakradharpur</t>
  </si>
  <si>
    <t>HardWare Networking CCTV Camera.Shop No. 1 4013/B Below Central Bank Of India Near Hotel Shamiyana. Pandharpur</t>
  </si>
  <si>
    <t>Asir</t>
  </si>
  <si>
    <t>adarshsystem@live.com</t>
  </si>
  <si>
    <t>Adarsh System</t>
  </si>
  <si>
    <t>Shop No. 1 4013/B Below Central Bank Of India Near Hotel Shamiyana</t>
  </si>
  <si>
    <t>Pandharpur</t>
  </si>
  <si>
    <t>SHREE RADHE Baby Shop is exclusively for Baby items and Kids Wear. Along with it Men's and Women's wear is also available in different varies!</t>
  </si>
  <si>
    <t>ShreeRadheBabyShop@gmail.com</t>
  </si>
  <si>
    <t>Sharee Radhe Baby Shop</t>
  </si>
  <si>
    <t>#2C-115 2nd cross(Corner building) 2nd main road Kasturinagar</t>
  </si>
  <si>
    <t>Kasturinagar</t>
  </si>
  <si>
    <t>babykolourz@gmail.com</t>
  </si>
  <si>
    <t>Baby Kolourz Shop</t>
  </si>
  <si>
    <t>61/2 Banaswadi Main Road</t>
  </si>
  <si>
    <t>Jai Baharat Nagar</t>
  </si>
  <si>
    <t>Its a shop Where all kinds of boys/girls latest fashion accessory are available all You need is here.</t>
  </si>
  <si>
    <t>Its a shop Where all kinds of boys/girls latest fashion accessory are available all You need is here.you can get here T-shirts ca-pries sunglasses contact lenses ladies purses gents violets cosmetics birthday gifts love articals wedding articals tatoos gloves hats Inner-wears for both ladies n gents fashion accessories belts vast collection of watches stationary &amp; lots.</t>
  </si>
  <si>
    <t>Parsram</t>
  </si>
  <si>
    <t>mahaveer.novelity@gmail.com</t>
  </si>
  <si>
    <t>Mahaveer Novelty</t>
  </si>
  <si>
    <t>Mahaveer  Novelty E-6 E-Ward Near Nehru Children Park Rajveer Road Kubernagar</t>
  </si>
  <si>
    <t>Kuber Nagar</t>
  </si>
  <si>
    <t>Dhama</t>
  </si>
  <si>
    <t>Wedding Photographer</t>
  </si>
  <si>
    <t>vivek.dhama@rediffmail.com</t>
  </si>
  <si>
    <t>Chitralaya Photography</t>
  </si>
  <si>
    <t>Cinema Road Oppiste Pawan Palacae Pratapgarh</t>
  </si>
  <si>
    <t>Pratapgarh</t>
  </si>
  <si>
    <t>irshad14412@yahoo.com</t>
  </si>
  <si>
    <t>bushracreations91@gmail.com</t>
  </si>
  <si>
    <t>Bushra Creations</t>
  </si>
  <si>
    <t>B-293 Mangeram Park Budh Vihar</t>
  </si>
  <si>
    <t>Budh Vihar</t>
  </si>
  <si>
    <t>Welcome to Mobile Hub&amp;trade; Official Facebook Page.A place to Discover the Latest news and Share stories About Mobile phones.</t>
  </si>
  <si>
    <t>Welcome to Mobile Hub&amp;trade; Official Facebook Page.A place to Discover the Latest news and Share stories About Mobile phones.Mobile Hub&amp;trade; is a premium Mobile Phone Shop device which since its inception in early 2013 has Open a successful range of technologically superior products in South Kerala. Providing superior product experience and developed with an intent to deliver an experience of plus one. Mobile Hub&amp;trade; has been at the forefront of mobile technology since its inception and has joined hands with various industry leaders like Intel&amp;reg; NVIDIA&amp;reg; AMD and Qualcomm&amp;reg; amongst others in order to provide differentiated technology to the new age discerning consumers.</t>
  </si>
  <si>
    <t>Mujahid</t>
  </si>
  <si>
    <t>mobilehub246@gmail.com</t>
  </si>
  <si>
    <t>Mobile Hub</t>
  </si>
  <si>
    <t>Kavalam Bazar</t>
  </si>
  <si>
    <t>Sujit Kumar</t>
  </si>
  <si>
    <t>future.green@rediffmail.com</t>
  </si>
  <si>
    <t>Future Green Company</t>
  </si>
  <si>
    <t>Shop No. E3 Shiv Park Bhadeli Desai Party Plot Opposite Jivandhara Society</t>
  </si>
  <si>
    <t>District Valsad</t>
  </si>
  <si>
    <t>nationalgiftadd@gmail.com</t>
  </si>
  <si>
    <t>dhruvaggarwal30@gmail.com</t>
  </si>
  <si>
    <t>National Gift Add.</t>
  </si>
  <si>
    <t>A-540 Shastri Nagar</t>
  </si>
  <si>
    <t>We are providing all type of sarees for domestic &amp;amp; international which look beautiful Elegant &amp;amp; Unique. Our collections include simplecasual party wear.</t>
  </si>
  <si>
    <t>Gopi</t>
  </si>
  <si>
    <t>vijaybrothersnew01@gmail.com</t>
  </si>
  <si>
    <t>Vijay Brothers Saree Showroom</t>
  </si>
  <si>
    <t>Beside Victoria Cafe Ashok Nagar X Road</t>
  </si>
  <si>
    <t>Sattar</t>
  </si>
  <si>
    <t>rawabicalicut@rawabi.biz</t>
  </si>
  <si>
    <t>rawabicalicut@gmail.com</t>
  </si>
  <si>
    <t>Rawabi Tours &amp; Travels</t>
  </si>
  <si>
    <t>Near Emirates Office Mini Bypass Road Puthiyara</t>
  </si>
  <si>
    <t>Puthiyara</t>
  </si>
  <si>
    <t>Marona</t>
  </si>
  <si>
    <t>export@haldyn.com</t>
  </si>
  <si>
    <t>Haldyn Glass Limited</t>
  </si>
  <si>
    <t>B- 1201 Lotus Corporate Park</t>
  </si>
  <si>
    <t>http://www.haldynglass.com</t>
  </si>
  <si>
    <t>Chantaneri</t>
  </si>
  <si>
    <t>dreamz18983@yahoo.com</t>
  </si>
  <si>
    <t>Krishna Telecom</t>
  </si>
  <si>
    <t>B/3 Jaydeep Shoping Center</t>
  </si>
  <si>
    <t>Chikhli</t>
  </si>
  <si>
    <t>Jaydeep Shoping Center</t>
  </si>
  <si>
    <t>Welcome to jain Jewels.we offer you all tyes of Designer GoldSilverDiamond jewellery and Gemstones...</t>
  </si>
  <si>
    <t>jainjewels2011@gmail.com</t>
  </si>
  <si>
    <t>Jain Jewels</t>
  </si>
  <si>
    <t>Dhar Nagda</t>
  </si>
  <si>
    <t>Nagda</t>
  </si>
  <si>
    <t>Bata serves a million customers each day with a business model based on quality and accessibility for all. From environmentally conscious shoes to high-tech heels Bata&amp;rsquo;s strategic innovation and production is led by a diverse group of real people. Take a look at some of our true stories to discover more about Bata&amp;rsquo;s pioneering products and talented innovators.</t>
  </si>
  <si>
    <t>in-store.e00282@bata.com</t>
  </si>
  <si>
    <t>ranjansl76@gmail.com</t>
  </si>
  <si>
    <t>Ranihat Near Board Of Secondary Education</t>
  </si>
  <si>
    <t>Ranihat</t>
  </si>
  <si>
    <t>https://www.bata.com/</t>
  </si>
  <si>
    <t>Sargam Electronics established in 1984.We promise you to provide genuine and best quality product with excellent after sales assistance. Get latest updates here about mobile phone's.</t>
  </si>
  <si>
    <t>sargam.electronicshbad@gmail.com</t>
  </si>
  <si>
    <t>Sargam Electronics</t>
  </si>
  <si>
    <t>Shop No. 4 Vakratundya Complex</t>
  </si>
  <si>
    <t>Hoshangabad</t>
  </si>
  <si>
    <t>clubfox.knw@gmail.com</t>
  </si>
  <si>
    <t>Aanchal Apparels Club Fox</t>
  </si>
  <si>
    <t xml:space="preserve">M. G. Road </t>
  </si>
  <si>
    <t>Khandwa</t>
  </si>
  <si>
    <t>Bombay Bazar</t>
  </si>
  <si>
    <t>Thorat</t>
  </si>
  <si>
    <t>mps.mmc2011@gmail.com</t>
  </si>
  <si>
    <t>Maharashtra Enterprises</t>
  </si>
  <si>
    <t>Khandelwal Industrial Estate Pokhran Road No. 1 Upvan</t>
  </si>
  <si>
    <t>Kadam</t>
  </si>
  <si>
    <t>brands@egleshoes.com</t>
  </si>
  <si>
    <t>Milano Impex Pvt. Ltd.</t>
  </si>
  <si>
    <t>Harisingh Complex Bagdola</t>
  </si>
  <si>
    <t>Dwarka Sector 8</t>
  </si>
  <si>
    <t>http://www.egleshoes.com</t>
  </si>
  <si>
    <t>our service is IP IR Bullet CamerasIR Bullet Cameras etc. &amp;nbsp; &amp;nbsp; &amp;nbsp; &amp;nbsp; &amp;nbsp; &amp;nbsp; &amp;nbsp; &amp;nbsp; &amp;nbsp; &amp;nbsp; &amp;nbsp; &amp;nbsp; &amp;nbsp; &amp;nbsp; &amp;nbsp; &amp;nbsp; &amp;nbsp; &amp;nbsp; &amp;nbsp;</t>
  </si>
  <si>
    <t>Niladri</t>
  </si>
  <si>
    <t>Laihari</t>
  </si>
  <si>
    <t>niladri.sim@gmail.com</t>
  </si>
  <si>
    <t>Image Security</t>
  </si>
  <si>
    <t>Shankari BhawanBaghajatin Park</t>
  </si>
  <si>
    <t>sunilraigwl@gmail.com</t>
  </si>
  <si>
    <t>automationsolution2014@gmail.com</t>
  </si>
  <si>
    <t>Automation Solution</t>
  </si>
  <si>
    <t>F - 22 Sanjay Complex Jayendra Ganj</t>
  </si>
  <si>
    <t>Lashkar</t>
  </si>
  <si>
    <t>Somashekar</t>
  </si>
  <si>
    <t>somusgfashion@gmail.com</t>
  </si>
  <si>
    <t>Sri Gayathri Fashions</t>
  </si>
  <si>
    <t>No. 3 Narasimha Reddy Layout Hongasandra Road Garvebhavi Palya Hosur Road</t>
  </si>
  <si>
    <t>Hongasandra\n</t>
  </si>
  <si>
    <t>Krunal</t>
  </si>
  <si>
    <t>Donda</t>
  </si>
  <si>
    <t>krunal.v.donda@gmail.com</t>
  </si>
  <si>
    <t>Renisha Sels</t>
  </si>
  <si>
    <t>Shop No. 2 Om Shanti Nagar Society Plot No. 112</t>
  </si>
  <si>
    <t>We are the noteworthy Manufacturer and Supplier of supreme quality Woolen Sweater Men's Pullover Men's T-Shirt etc. The offered garments are widely appreciated by our clients for their enormous features such as skin-friendly light weight.</t>
  </si>
  <si>
    <t>mahesh.mbsglobate@gmail.com</t>
  </si>
  <si>
    <t>MBS Garments</t>
  </si>
  <si>
    <t>No. 702 Phase-1 Urban Estate Dugri</t>
  </si>
  <si>
    <t>Dugri Urban Estate Phase 1</t>
  </si>
  <si>
    <t>anilkumarsunilkumar997@gmail.com</t>
  </si>
  <si>
    <t>Anil Kumar Sunil Kumar &amp; Sarees</t>
  </si>
  <si>
    <t>No. 1810 1st Floor Balaji Bhavan Cheera Khana Vaidwada</t>
  </si>
  <si>
    <t>a.b.cottonworld@gmail.com</t>
  </si>
  <si>
    <t>AB Cotton World</t>
  </si>
  <si>
    <t>No. 7A1 Periyar Nagar Main Road Dr. Ambethkar Salai Madipakkam</t>
  </si>
  <si>
    <t>Madipakkam Periyar Nagar</t>
  </si>
  <si>
    <t>monikadstudio@gmail.com</t>
  </si>
  <si>
    <t>monikadesignstudio@hotmail.com</t>
  </si>
  <si>
    <t>Monika Design Studio</t>
  </si>
  <si>
    <t>WP-587 Wazirpur Village Ashok Vihar</t>
  </si>
  <si>
    <t>rajatmunny13@gmail.com</t>
  </si>
  <si>
    <t>rajatkataria1301@gmail.com</t>
  </si>
  <si>
    <t>Metro Footwear</t>
  </si>
  <si>
    <t>Jagpreet</t>
  </si>
  <si>
    <t>vakhriapparels@gmail.com</t>
  </si>
  <si>
    <t>jagpreetsingh09@gmail.com</t>
  </si>
  <si>
    <t>Vakhri Apparels</t>
  </si>
  <si>
    <t>We provide most of the brands' frames lenses and sunglasses. We provide customised spectacles of perfect quality.</t>
  </si>
  <si>
    <t>mohammadnasir.khan8.mn@gmail.com</t>
  </si>
  <si>
    <t>Friends' Eye Care</t>
  </si>
  <si>
    <t>5104/41 Asiad Market Balli Mahran</t>
  </si>
  <si>
    <t>Deals in products (Ladies Suits Sarees Lehengas and Blouse Pieces) starting from 500 INR to upper limit.</t>
  </si>
  <si>
    <t>Arneja</t>
  </si>
  <si>
    <t>pranav.arneja@gmail.com</t>
  </si>
  <si>
    <t>Arneja Textiles</t>
  </si>
  <si>
    <t>BS- 40 Shalimar Bagh Near Ram Mandir</t>
  </si>
  <si>
    <t>Aishwarya</t>
  </si>
  <si>
    <t>Business Development Executive</t>
  </si>
  <si>
    <t>aish.shinde23@gmail.com</t>
  </si>
  <si>
    <t>AV09 Apparels</t>
  </si>
  <si>
    <t>Senapati Bapat Road</t>
  </si>
  <si>
    <t>Bais</t>
  </si>
  <si>
    <t>basant.bais1987@gmail.com</t>
  </si>
  <si>
    <t>zytara.international@yahoo.com</t>
  </si>
  <si>
    <t>Zytara International</t>
  </si>
  <si>
    <t>51 Panchratna Estate Kathwada    Gidc</t>
  </si>
  <si>
    <t>alduscomputers2013@gmail.com</t>
  </si>
  <si>
    <t>dhiraj@hindsysco.com</t>
  </si>
  <si>
    <t>Aldus Computers</t>
  </si>
  <si>
    <t>Shop No.104 Building No.95 Vishal BhawanNear Sona SweetsNehru Place</t>
  </si>
  <si>
    <t>Sujay</t>
  </si>
  <si>
    <t>Bhagwat</t>
  </si>
  <si>
    <t>dropanemail@bagsease.com</t>
  </si>
  <si>
    <t>sujayb@bagsease.com</t>
  </si>
  <si>
    <t>Flyover Technologies</t>
  </si>
  <si>
    <t>A- 902 Crosswinds Behind Syngenta Near D- Mart Baner</t>
  </si>
  <si>
    <t>Baner</t>
  </si>
  <si>
    <t>http://www.bagsease.com</t>
  </si>
  <si>
    <t>We are one of the renowned manufacturer supplier and trader of a wide range of school college and travel bags. The bags offered by us are highly acclaimed in the market for their attractive designs light weight and wide storage area.</t>
  </si>
  <si>
    <t>Chidrawar</t>
  </si>
  <si>
    <t>newmilanbags@gmail.com</t>
  </si>
  <si>
    <t>New Milan Bags</t>
  </si>
  <si>
    <t>S. No. 1223-10Sane Industrial Estate Sane Chowk More Wasti Chikhali</t>
  </si>
  <si>
    <t>asmcreations8@gmail.com</t>
  </si>
  <si>
    <t>asmembroiderys@gmail.com</t>
  </si>
  <si>
    <t>A S M Creations</t>
  </si>
  <si>
    <t>No. 124 Ahmedabad Mansion 3rd Floor Room No. 28 S. U. P. Road</t>
  </si>
  <si>
    <t>revivalgroup50@yahoo.com</t>
  </si>
  <si>
    <t>revivalgroup50@gmail.com</t>
  </si>
  <si>
    <t>Revival Group</t>
  </si>
  <si>
    <t>Shop No. 1115 Dilshad Garden</t>
  </si>
  <si>
    <t>http://www.revivalgroup.in</t>
  </si>
  <si>
    <t>Shahzaib</t>
  </si>
  <si>
    <t>Uroos International</t>
  </si>
  <si>
    <t>uroosinternationalexports@gmail.com</t>
  </si>
  <si>
    <t>Peerzada Street Katghar</t>
  </si>
  <si>
    <t>Katghar</t>
  </si>
  <si>
    <t>Chandresh</t>
  </si>
  <si>
    <t>cpbhuva101@gmail.com</t>
  </si>
  <si>
    <t>bthesiya@gmail.com</t>
  </si>
  <si>
    <t>Unique Bag</t>
  </si>
  <si>
    <t>1st Floor Plot No. 70 F Jari Kasab Society Ganesh Street</t>
  </si>
  <si>
    <t>anilkhunt91@gmail.com</t>
  </si>
  <si>
    <t>Radian Engineering</t>
  </si>
  <si>
    <t>Plot No. 19 Shed No. 3 Bhubaneswar Industrial Area</t>
  </si>
  <si>
    <t>Kothariya</t>
  </si>
  <si>
    <t>Mansukhani</t>
  </si>
  <si>
    <t>knitknotexports@gmail.com</t>
  </si>
  <si>
    <t>contact@edengardenexports.com</t>
  </si>
  <si>
    <t>Eden Garden Exports</t>
  </si>
  <si>
    <t>C-33/A-37Shri Ram Industrial EstateG D Ambekar Road</t>
  </si>
  <si>
    <t>Trader of&amp;nbsp;Anklets and Bangles.</t>
  </si>
  <si>
    <t>devendra</t>
  </si>
  <si>
    <t>ji</t>
  </si>
  <si>
    <t>rahul_dil10@yahoo.co.in</t>
  </si>
  <si>
    <t>Mongli Overseas</t>
  </si>
  <si>
    <t>21-B/4 New Rohtak Road</t>
  </si>
  <si>
    <t>Somaiya</t>
  </si>
  <si>
    <t>somaiyakishan@floraware.in</t>
  </si>
  <si>
    <t>care@floraware.in</t>
  </si>
  <si>
    <t>Floraware Products</t>
  </si>
  <si>
    <t>3/5 Gayatri Nagar Near Jalaram Chowk</t>
  </si>
  <si>
    <t>Bhakti Nagar</t>
  </si>
  <si>
    <t>http://www.floraware.in</t>
  </si>
  <si>
    <t>eyeconoptics_guntur@yahoo.com</t>
  </si>
  <si>
    <t>Eyecon Optics</t>
  </si>
  <si>
    <t>Koritipadu Mainroad</t>
  </si>
  <si>
    <t>Brodipeta</t>
  </si>
  <si>
    <t>archanamourya.51@gmail.com</t>
  </si>
  <si>
    <t>Maurya Handicraft</t>
  </si>
  <si>
    <t>No. 149 Pandit Wari P. O. Prem Nagar</t>
  </si>
  <si>
    <t>http://www.mauryashandicrafts.com</t>
  </si>
  <si>
    <t>sana_nls@yahoo.co.in</t>
  </si>
  <si>
    <t>Lakshmi Selection</t>
  </si>
  <si>
    <t>17/1 Central Market</t>
  </si>
  <si>
    <t>Welcome to Libas Tailors and Drapers. company stitching And fabric also availabl. We Provide Weskit Kurta Pejama Jeans.</t>
  </si>
  <si>
    <t>libas29bishnoi@gmail.com</t>
  </si>
  <si>
    <t>Libas Tailors And Drapers Services</t>
  </si>
  <si>
    <t>B-20  Partap Plaza Pratap NGR.  Tonk Road</t>
  </si>
  <si>
    <t>Pratap NGR</t>
  </si>
  <si>
    <t>shaikhh99@gmail.com</t>
  </si>
  <si>
    <t>inditejeans@gmail.com</t>
  </si>
  <si>
    <t>HSN Apparel</t>
  </si>
  <si>
    <t>Gala No. 4 Gilbert Compound Imam Ahmed Raza Ahmed</t>
  </si>
  <si>
    <t>Our company&amp;nbsp;Deen Trading Company was established in the year 1990. We are trader of Bags.&amp;nbsp;We are actively engaged in providing premium quality&amp;nbsp;Bags which are available in various colors and sizes. These products are used for carry stationery toys medicines and many other such items. These products are made of optimum quality raw material sourced from our trustworthy vendors. These bags are especially designed as per our customer&amp;rsquo;s requirements and specifications. Clients can avail these products at an economical price range.&amp;nbsp;These bags are tear resistant and water proof. Additionally these carry bags are easy to carry due to light weight and perfect size.</t>
  </si>
  <si>
    <t>Asiq</t>
  </si>
  <si>
    <t>asiqdtc@gmail.com</t>
  </si>
  <si>
    <t>DTC Print N Pack</t>
  </si>
  <si>
    <t>Plot No. 40 Venkata Perumal Street</t>
  </si>
  <si>
    <t>Venkata Perumal Street</t>
  </si>
  <si>
    <t>Sapthagiri</t>
  </si>
  <si>
    <t>c.sapthagiri@yahoo.co.in</t>
  </si>
  <si>
    <t>Shanmuga Javuli Stores</t>
  </si>
  <si>
    <t>Shanmuga Textiles No. 5 A Market Street</t>
  </si>
  <si>
    <t>Ariyalur</t>
  </si>
  <si>
    <t>Market Street</t>
  </si>
  <si>
    <t>We are a prestigious Manufacturer and Supplier of a beautiful assortment of Fancy Border Sarees&amp;nbsp; Latest Sarees Designer Sarees Bollywood Sarees Indian Saree etc. Our offered sarees imparts unique design stylish pattern and flawless finish.</t>
  </si>
  <si>
    <t>kashyap.patel2662@yahoo.com</t>
  </si>
  <si>
    <t>malharpatel85@gmail.com</t>
  </si>
  <si>
    <t>H Ashwin &amp; Co.</t>
  </si>
  <si>
    <t>No. 4/5/12 Rainbow Complex Cellar Near Stadium Circle</t>
  </si>
  <si>
    <t>info@cosmicagps.com</t>
  </si>
  <si>
    <t>Cosmica GPS Software Private Limited</t>
  </si>
  <si>
    <t>4th Floor Tech Center Next To Siemens</t>
  </si>
  <si>
    <t>Hinjewadi</t>
  </si>
  <si>
    <t>http://www.cosmicagps.com</t>
  </si>
  <si>
    <t>Basheer Ahamed</t>
  </si>
  <si>
    <t>provistechnologiesin@gmail.com</t>
  </si>
  <si>
    <t>provisbasheer@gmail.com</t>
  </si>
  <si>
    <t>Provis Technologies</t>
  </si>
  <si>
    <t>New No. 22 Old No. 11 2nd Floor</t>
  </si>
  <si>
    <t>Bazaar Road Saidapet</t>
  </si>
  <si>
    <t>We &amp;ldquo;Skyeez&amp;rdquo; are the foremost manufacturer of excellent quality range such as Men's Cap Polo T-Shirt Printed Mug Pen Set Writing Pen Pen Drive and many more. All these products are provided in given time frame.</t>
  </si>
  <si>
    <t>Kirti</t>
  </si>
  <si>
    <t>N Soni</t>
  </si>
  <si>
    <t>kirtiarts@yahoo.co.in</t>
  </si>
  <si>
    <t>Skyeez</t>
  </si>
  <si>
    <t>Matunga Near Cafe Madras Hotel</t>
  </si>
  <si>
    <t>wwssolution@gmail.com</t>
  </si>
  <si>
    <t>Worldwide Security Solution</t>
  </si>
  <si>
    <t>Shop No. 10 Ground Floor Aap Ka Bazar Gurudwara Road</t>
  </si>
  <si>
    <t>Aap Ka Bazar</t>
  </si>
  <si>
    <t>Arunkumar</t>
  </si>
  <si>
    <t>Doifode</t>
  </si>
  <si>
    <t>akshaytextilespune3@gmail.com</t>
  </si>
  <si>
    <t>arunkumardoifode@gmail.com</t>
  </si>
  <si>
    <t>Akshay Textiles</t>
  </si>
  <si>
    <t>Anshu Apartment Shop No. 5 &amp; 6 Usha Colony Sangavi</t>
  </si>
  <si>
    <t>Sangavi</t>
  </si>
  <si>
    <t>Karpagam</t>
  </si>
  <si>
    <t>Saminathan</t>
  </si>
  <si>
    <t>kscorporations2009@gmail.com</t>
  </si>
  <si>
    <t>kscorporations2014@gmail.com</t>
  </si>
  <si>
    <t>K. S. Corporations</t>
  </si>
  <si>
    <t>40 Ashar Nagar 3rd Street Gandhi Nagar PO</t>
  </si>
  <si>
    <t>http://www.kscorporations.info</t>
  </si>
  <si>
    <t>Pronay</t>
  </si>
  <si>
    <t>Founder &amp; Director</t>
  </si>
  <si>
    <t>sales@citnsolutions.com</t>
  </si>
  <si>
    <t>info@citnsolutions.com</t>
  </si>
  <si>
    <t>Chakra IT &amp; Network Solutions</t>
  </si>
  <si>
    <t>SR. No. 25/7 Block 6 Nanded Phata</t>
  </si>
  <si>
    <t>Sinhagad Road</t>
  </si>
  <si>
    <t>http://www.citnsolutions.com</t>
  </si>
  <si>
    <t>Chandra  Sekaran</t>
  </si>
  <si>
    <t>spagarments@yahoo.com</t>
  </si>
  <si>
    <t>bsekar98651@yahoo.com</t>
  </si>
  <si>
    <t>Sree Periyanayaki Amman Garments</t>
  </si>
  <si>
    <t>No. 2/1096-B N.V.B. Garden KTC School Main Road</t>
  </si>
  <si>
    <t>KTC School Main Road</t>
  </si>
  <si>
    <t>chandan_mo@yahoo.co.in</t>
  </si>
  <si>
    <t>chandanck174@gmail.com</t>
  </si>
  <si>
    <t>Spatika Fashions</t>
  </si>
  <si>
    <t>No. 140 Sidharth Nagar Near NRW Office</t>
  </si>
  <si>
    <t>wrapdenovo.sales@gmail.com</t>
  </si>
  <si>
    <t>Denovo Apparels</t>
  </si>
  <si>
    <t>Near Jafrabad Metro Station</t>
  </si>
  <si>
    <t>Our company&amp;nbsp;Radha Tex was established in the year 2013. We are leading whoalseller of Women Sarees. These sarees are fabricated by high quality fabric. These sarees are made according to the latest fashion trends our offered sarees are intricately embedded with beautiful embroidery and have attractive design. Our offered sarees are highly durable.Our clients can avail sarees at most competitive price.</t>
  </si>
  <si>
    <t>svenkatesh07@gmail.com</t>
  </si>
  <si>
    <t>Radha Tex</t>
  </si>
  <si>
    <t>No. 3/17 Majith Street</t>
  </si>
  <si>
    <t>Harur</t>
  </si>
  <si>
    <t>patelplastic.packaging@gmail.com</t>
  </si>
  <si>
    <t>Patel Plastic Packaging</t>
  </si>
  <si>
    <t>A-18 Madhuram Estate Near Kathwada G. I. D. C. Sardar Patel Ring Road Kathwada</t>
  </si>
  <si>
    <t>Kathwada</t>
  </si>
  <si>
    <t>T T GEMS is an established Gemstone Trading Company Serving the Gem and Jewellery Industry Gem Enthusiasts and Collectors in India and Worldwide for over 55 years.</t>
  </si>
  <si>
    <t>info@ttgems.com</t>
  </si>
  <si>
    <t>T T Gems</t>
  </si>
  <si>
    <t>No. 10 Dhanji Street Near Mumbadevi Temple</t>
  </si>
  <si>
    <t>Dhanji Street</t>
  </si>
  <si>
    <t>http://www.ttgems.com</t>
  </si>
  <si>
    <t>Bhai  Kanthariya</t>
  </si>
  <si>
    <t>amendlifestyle@gmail.com</t>
  </si>
  <si>
    <t>Amend Lifestyle</t>
  </si>
  <si>
    <t>No. 2/2 2nd Floor Shivaji Nagar Near Complex</t>
  </si>
  <si>
    <t>Pandya</t>
  </si>
  <si>
    <t>kp@incahammocks.com</t>
  </si>
  <si>
    <t>Inca Hammock Manufacturing And Export Private Limited</t>
  </si>
  <si>
    <t>Plot No. 9 &amp; 10 Boopathy Nagar Industrial Estate</t>
  </si>
  <si>
    <t>http://www.Incahammocks.com</t>
  </si>
  <si>
    <t>Manufacturer and exporter &amp;nbsp;of Resin bonded cut- off wheels Mounted stones Mounted points Grinding segments Cup wheels Taper cup wheels rice polishing wheels grinding wheels and aluminum oxides.</t>
  </si>
  <si>
    <t>K.  Aggarwal</t>
  </si>
  <si>
    <t>vj_abrs@yahoo.co.in</t>
  </si>
  <si>
    <t>Vijay Abrasives</t>
  </si>
  <si>
    <t>B-4 Main Railway Road (Opposite Radha Krishan Mandir) Samaypur</t>
  </si>
  <si>
    <t>Samaipur</t>
  </si>
  <si>
    <t>http://www.vijayabrasives.com</t>
  </si>
  <si>
    <t>bsecuredwithraj@gmail.com</t>
  </si>
  <si>
    <t>mroshanjha@gmail.com</t>
  </si>
  <si>
    <t>Raj Security Agency Private Limited</t>
  </si>
  <si>
    <t>4th Level dynasty Andheri Kurla Road Andheri East</t>
  </si>
  <si>
    <t>OMG!! iis an exclusive costume jewellery and accessories brand running in Mumbai and Dubai. Looking forward to make a fashionable difference...!</t>
  </si>
  <si>
    <t>Deepriya</t>
  </si>
  <si>
    <t>omgfashionbrand@gmail.com</t>
  </si>
  <si>
    <t>Omg Fashion Brand</t>
  </si>
  <si>
    <t>Mangal Mahesh Plat No.-102 14th Road Khar West</t>
  </si>
  <si>
    <t>Sajwani</t>
  </si>
  <si>
    <t>vijaysajwani@gmail.com</t>
  </si>
  <si>
    <t>Mahesh Watch And Gift Center</t>
  </si>
  <si>
    <t>Near By Kamla Nehru 8th Line</t>
  </si>
  <si>
    <t>Itarsi</t>
  </si>
  <si>
    <t>vishnuprajapati13@gmail.com</t>
  </si>
  <si>
    <t>Zeel Mobile Zone</t>
  </si>
  <si>
    <t>Office No. 13 Muni. Shopping Centre New Bus Stand</t>
  </si>
  <si>
    <t>New Bus Stand</t>
  </si>
  <si>
    <t>We &amp;ldquo;Linzen Creation&amp;rdquo; have gained acknowledgment in this domain by manufacturing and supplying the best class Formal Shirts Casual Shirts Casual T Shirts Formal T Shirts Women's Tracksuits Men's Tracksuits Men's Trousers etc.</t>
  </si>
  <si>
    <t>Sudershan</t>
  </si>
  <si>
    <t>vishal@linzen.com</t>
  </si>
  <si>
    <t>skvermad22@gmail.com</t>
  </si>
  <si>
    <t>Linzen Creation</t>
  </si>
  <si>
    <t>D-22 Sector 3</t>
  </si>
  <si>
    <t>Sector 3</t>
  </si>
  <si>
    <t>http://www.linzen.com</t>
  </si>
  <si>
    <t>Shree Sai Mobile is a mobile phone repair &amp;amp; service centre specialising in repairs to Nokia Sony Ericsson Samsung Motorola LG iPhone HTC and Blackberry phones and retail selling of Mobile Accessorie.</t>
  </si>
  <si>
    <t>Ishwarbhai Pahuja</t>
  </si>
  <si>
    <t>ravi_ipahuja11@yahoo.com</t>
  </si>
  <si>
    <t>Shree Sai Mobile</t>
  </si>
  <si>
    <t>L4/A Royal Palace Opp. Agarwal Samaj</t>
  </si>
  <si>
    <t>Rafhid</t>
  </si>
  <si>
    <t>jewelplace_44@hotmail.com</t>
  </si>
  <si>
    <t>Jewel Place</t>
  </si>
  <si>
    <t>shop number 1200 2nd crossing khawas ji ka Rasta Hawa Mahal Road</t>
  </si>
  <si>
    <t>Baby Convent School being primarily an educational institute the art of teaching is taken to new heights by employing every resource that aids the process of learning like multimedia latest scientific teaching methodology</t>
  </si>
  <si>
    <t>Baby Convent School being primarily an educational institute the art of teaching is taken to new heights by employing every resource that aids the process of learning like multimedia latest scientific teaching methodology involving audio-visual aids etc. To make learning and out and out enjoyable experience homework and heavy bags have been totally done away with for lower classes. Assignments are so designed as to cater not only to the board exams but also to give our students an edge in the competitive exams.</t>
  </si>
  <si>
    <t>Jaskanwar</t>
  </si>
  <si>
    <t>babyconventschool@gmail.com</t>
  </si>
  <si>
    <t>Baby Convent School</t>
  </si>
  <si>
    <t>Banur - Shambhu Road</t>
  </si>
  <si>
    <t>Shambhu Road</t>
  </si>
  <si>
    <t>http://babyconventschool.com/</t>
  </si>
  <si>
    <t>Harin  Kumar</t>
  </si>
  <si>
    <t>harin@sreesanthoshintl.com</t>
  </si>
  <si>
    <t>Sree Santhosh International</t>
  </si>
  <si>
    <t>No. 1 Mariamman Kovil Street Angripalayam Road</t>
  </si>
  <si>
    <t>http://www.sreesanthoshintl.com/</t>
  </si>
  <si>
    <t>We Provided Bed Sofa Tv Furniture Dining Table Pillow Bed Sheet Wooden TableChair Bero etc &amp;nbsp;&amp;nbsp;</t>
  </si>
  <si>
    <t>srilaxmifurniture11@gmail.com</t>
  </si>
  <si>
    <t>Sri Laxmi Furniture</t>
  </si>
  <si>
    <t>No. 92 &amp; 10 West Avani Mool Street</t>
  </si>
  <si>
    <t>West Avani Mool Street</t>
  </si>
  <si>
    <t>http://www.maduraifurniture.in</t>
  </si>
  <si>
    <t>Baseer Baseer  Ahmed</t>
  </si>
  <si>
    <t>baseer@techcaresolutions.in</t>
  </si>
  <si>
    <t>info@techcaresolutions.in</t>
  </si>
  <si>
    <t>m.m Enterprises</t>
  </si>
  <si>
    <t>Door No. 17-1-MIGH-23/B 1st Floor Housing Board Society Yadagiri Theatre Santosh Nagar</t>
  </si>
  <si>
    <t>Santosh Nagar</t>
  </si>
  <si>
    <t>http://www.techcaresolutions.in</t>
  </si>
  <si>
    <t>Ojal</t>
  </si>
  <si>
    <t>ojaljain5@gmail.com</t>
  </si>
  <si>
    <t>Amazing Fashion Garments</t>
  </si>
  <si>
    <t>Revadi Bazar</t>
  </si>
  <si>
    <t>Revdibazar</t>
  </si>
  <si>
    <t>ssignatures5586@yahoo.com</t>
  </si>
  <si>
    <t>ssignatures66@gmail.com</t>
  </si>
  <si>
    <t>S Signatures</t>
  </si>
  <si>
    <t>Lakshmi Purse Emporium Shop No 28</t>
  </si>
  <si>
    <t>http://www.ssignaturers.com</t>
  </si>
  <si>
    <t>Manufacturing SaffronBadamHoneyWalnutKahwa tea Slimming Tea herbal Tea Mint TeaBasil Tea  chamanthi tea Rose TeaSaffron tea Apricot Badam Powder etc. And also authorized Wholeseller dealer and stockist spices and Ready made</t>
  </si>
  <si>
    <t>suryamahila@gmail.com</t>
  </si>
  <si>
    <t>abhilashgpn@gmail.com</t>
  </si>
  <si>
    <t>Aaromal Groups</t>
  </si>
  <si>
    <t>No. 6/14 Brodipet</t>
  </si>
  <si>
    <t>Brodipet</t>
  </si>
  <si>
    <t>Shree Balaji Chemicals is providing the best products for the farmers. we have big range of organic products and we will launch biopesticide soon. Biopesticides are that pesticides which do not harm the environment.</t>
  </si>
  <si>
    <t>Senior Marketing Manager</t>
  </si>
  <si>
    <t>genocrop@gmail.com</t>
  </si>
  <si>
    <t>Genocrop Agro Bio Organics</t>
  </si>
  <si>
    <t>129 Saidupur Lashkariganj</t>
  </si>
  <si>
    <t>Lashkariganj</t>
  </si>
  <si>
    <t>http://www.genocrop.com</t>
  </si>
  <si>
    <t>&lt;i&gt;High street fashion collection (custom shop) is brand hub....a complete hub of brands where you can get exclusive ready made garments.a brand collection.&lt;/i&gt;</t>
  </si>
  <si>
    <t>Ashjad</t>
  </si>
  <si>
    <t>ashjadali786@gmail.com</t>
  </si>
  <si>
    <t>High Street Fashion Collection</t>
  </si>
  <si>
    <t>Gupta Store Road Near Sethi Chowk Subhash Nagar</t>
  </si>
  <si>
    <t>gemworldimpex@gmail.com</t>
  </si>
  <si>
    <t>info@gemworldimpex.com</t>
  </si>
  <si>
    <t>Gem World Impex</t>
  </si>
  <si>
    <t>No. 15 Cutchery Road3rd Floor No. 302</t>
  </si>
  <si>
    <t>Mayiladutjurai</t>
  </si>
  <si>
    <t>Mayiladuthurai Cutchery</t>
  </si>
  <si>
    <t>http://www.gemworldimpex.com</t>
  </si>
  <si>
    <t>Sarjeet</t>
  </si>
  <si>
    <t>sscommunication44@gmail.com</t>
  </si>
  <si>
    <t>sarjeet1980@gmail.com</t>
  </si>
  <si>
    <t>S &amp; S Communications</t>
  </si>
  <si>
    <t>Rz I 9/211 3st Floor  West Sagarpur</t>
  </si>
  <si>
    <t>West Sagarpur</t>
  </si>
  <si>
    <t>http://www.sscsecurityindia.com</t>
  </si>
  <si>
    <t>Our companey Bluewind was established in the year 1993. we are Manufacturer Apparel &amp; Garments.Our Jeans Expert artists design these jeans by using the premium quality of jean fabrics that procured from the trustworthy vendors. The entire collection of jeans is available in the market in a plethora of colors sizes designs and patterns.Our clients can avail these jeans from us at pocket friendly prices.</t>
  </si>
  <si>
    <t>Navneet</t>
  </si>
  <si>
    <t>navneetchaprana@gmail.com</t>
  </si>
  <si>
    <t>Blue Wind</t>
  </si>
  <si>
    <t>E-16/900 Ganesh Gali Tank Road Karol Bagh</t>
  </si>
  <si>
    <t>Jayalakshmi</t>
  </si>
  <si>
    <t>Assistant</t>
  </si>
  <si>
    <t>beaddesignonline@gmail.com</t>
  </si>
  <si>
    <t>ebjaya@gmail.com</t>
  </si>
  <si>
    <t>Bead Designs</t>
  </si>
  <si>
    <t>No. 32 Murugappan Street Ullagaram</t>
  </si>
  <si>
    <t>ekta@cybergroup.in</t>
  </si>
  <si>
    <t>Cyber Info Electronic Security System Private Limited</t>
  </si>
  <si>
    <t>11 Vitthalanagar</t>
  </si>
  <si>
    <t>Vitthalanagar</t>
  </si>
  <si>
    <t>http://www.cybergroup.in</t>
  </si>
  <si>
    <t>We deal in all kind of Branded Fashion accessories. BELTS / WATCH / HANDBAG / wallets / CLUTCHES / T SHIRTS/ SHIRTS ETC. @ LOWEST PRICE POSSIBLE.</t>
  </si>
  <si>
    <t>Kashish</t>
  </si>
  <si>
    <t>kashishbhatia60@gmail.com</t>
  </si>
  <si>
    <t>Fashion Bling</t>
  </si>
  <si>
    <t>NIT Area Near Vaishno Devi Mandir</t>
  </si>
  <si>
    <t>NIT Area</t>
  </si>
  <si>
    <t>RL</t>
  </si>
  <si>
    <t>Manager Sales &amp; Co-Ordination</t>
  </si>
  <si>
    <t>info@santoshoverseas.com</t>
  </si>
  <si>
    <t>ritlal@santoshoverseas.com</t>
  </si>
  <si>
    <t>Santosh Overseas Limited</t>
  </si>
  <si>
    <t>A- 25 Sector 83</t>
  </si>
  <si>
    <t>Sector 83</t>
  </si>
  <si>
    <t>http://www.santoshoverseas.com/cgi-sys/suspendedpage.cgi</t>
  </si>
  <si>
    <t>Hiraman Karle</t>
  </si>
  <si>
    <t>sskfashionjewellery@gmail.com</t>
  </si>
  <si>
    <t>Ssk Fashion</t>
  </si>
  <si>
    <t>K Building C Wing No. 110 Sujata Shopping Center Navghar Road Opposite Union Bank</t>
  </si>
  <si>
    <t>Mira-Bhayandar</t>
  </si>
  <si>
    <t>C Wing</t>
  </si>
  <si>
    <t>http://www.pickmyjewels.com</t>
  </si>
  <si>
    <t>Lari</t>
  </si>
  <si>
    <t>Jamalinternational786@gmail.com</t>
  </si>
  <si>
    <t>Jamal International</t>
  </si>
  <si>
    <t>Plot No. 12-1D Jajmau Defence Colony</t>
  </si>
  <si>
    <t>http://jamalinternational.in/products.php</t>
  </si>
  <si>
    <t>abindujayrch@gmail.com</t>
  </si>
  <si>
    <t>info@abjmart.com</t>
  </si>
  <si>
    <t>A Bindujay Technology</t>
  </si>
  <si>
    <t>Atma Ram Bhawan Radheshyam Lane</t>
  </si>
  <si>
    <t>Atma Ram Bhawan</t>
  </si>
  <si>
    <t>http://abjmart.com/</t>
  </si>
  <si>
    <t>Shohard</t>
  </si>
  <si>
    <t>gold.gmw@gmail.com</t>
  </si>
  <si>
    <t>vsoni2121993@gmail.com</t>
  </si>
  <si>
    <t>Gold Mobile And Watch</t>
  </si>
  <si>
    <t>Ramtekdi In Front Of Nut Kh at Bhawan</t>
  </si>
  <si>
    <t>Ramtekdi</t>
  </si>
  <si>
    <t>Welcome To 7sky Shoppee.We Offer Mobile PhoneComputer ServicesMobile And DTH RechrgeMobile Accessories.</t>
  </si>
  <si>
    <t>Shafeeq</t>
  </si>
  <si>
    <t>7skyshoppee@gmail.com</t>
  </si>
  <si>
    <t>7sky Shoppee</t>
  </si>
  <si>
    <t>Kodanchery Building Near Chuloor L.P.School</t>
  </si>
  <si>
    <t>Kodanchery Building</t>
  </si>
  <si>
    <t>SnowBuzz is an online toddler boutique store which aims to provide all toddler fashion needs under one roof. We strive to keep up with current global trends. Our storeline boasts good quality imported products from all around the world.</t>
  </si>
  <si>
    <t>snowbuzzindia@gmail.com</t>
  </si>
  <si>
    <t>SnowBuzz India</t>
  </si>
  <si>
    <t>No. 8 Chamiers Road</t>
  </si>
  <si>
    <t>http://www.snowbuzz.in</t>
  </si>
  <si>
    <t>Khalifa</t>
  </si>
  <si>
    <t>info.laxeefabrics@gmail.com</t>
  </si>
  <si>
    <t>arifkhalifa2688@gmail.com</t>
  </si>
  <si>
    <t>Laxee Fabrics Pvt Ltd</t>
  </si>
  <si>
    <t>208 2nd Floor Krishna Complex</t>
  </si>
  <si>
    <t>Vijalpore</t>
  </si>
  <si>
    <t>http://www.laxusgroup.com</t>
  </si>
  <si>
    <t>merch@medways.in</t>
  </si>
  <si>
    <t>info@medways.in</t>
  </si>
  <si>
    <t>Medways Clothing</t>
  </si>
  <si>
    <t>151st Street Kongu Main Road</t>
  </si>
  <si>
    <t>http://www.medways.in</t>
  </si>
  <si>
    <t>Our company Gammaa was established in the year 2010. Our company is a renowned entity in this industry engaged in presenting an optimum quality rang Ladies Kurtis. These kurtis are designed and stitched utilizing the finest grade cotton fabric under the strict guidance our team of designers. Provided&amp;nbsp;kurtis&amp;nbsp;appear amazing when clubbed with black leggies and stylish danglers for completing a look for a casual day out. Offered&amp;nbsp;Ladies Kurtis&amp;nbsp;are available with us in different styles designs sizes and colors at reasonable rates.</t>
  </si>
  <si>
    <t>nalin42124@gmail.com</t>
  </si>
  <si>
    <t>Gammaa</t>
  </si>
  <si>
    <t>No. 66 T.V. Samy Road West R.S. Puram</t>
  </si>
  <si>
    <t>aishlevin@hotmail.com</t>
  </si>
  <si>
    <t>Her Kurtis &amp; Leggings Store</t>
  </si>
  <si>
    <t>No. 10/3 3rd Street Periyar Nagar Vadavalli</t>
  </si>
  <si>
    <t>Periyar Nagar</t>
  </si>
  <si>
    <t>Rajulu P.</t>
  </si>
  <si>
    <t>info@dominiongenesis.com</t>
  </si>
  <si>
    <t>govindpgr23@gmail.com</t>
  </si>
  <si>
    <t>Dominion Genesis</t>
  </si>
  <si>
    <t>47 NRV Street Neelikonampalayam</t>
  </si>
  <si>
    <t>Neelikonampalayam</t>
  </si>
  <si>
    <t>Avdhut</t>
  </si>
  <si>
    <t>Vernekar</t>
  </si>
  <si>
    <t>avdhut4441@gmail.com</t>
  </si>
  <si>
    <t>R'das Jewels</t>
  </si>
  <si>
    <t>Next Of Bank Of India</t>
  </si>
  <si>
    <t>Margao</t>
  </si>
  <si>
    <t>http://rdasjewels.com/</t>
  </si>
  <si>
    <t>Tagline Wholesale . is a collaboration of experienced and successful wholesaler of the S.V trading created to form a co-marketing group.</t>
  </si>
  <si>
    <t>vinovismaya@gmail.com</t>
  </si>
  <si>
    <t>vismayafashion@gmail.com</t>
  </si>
  <si>
    <t>Vismaya Fashion</t>
  </si>
  <si>
    <t>Alanghat House Thathamangalam</t>
  </si>
  <si>
    <t>Chala Road</t>
  </si>
  <si>
    <t>info.madhusystemsolutions@gmail.com</t>
  </si>
  <si>
    <t>vetri54321@gmail.com</t>
  </si>
  <si>
    <t>Madhu System Solutions</t>
  </si>
  <si>
    <t>No. 22 Thirupathy Kudai Road MGR Puram Ayyapakkam</t>
  </si>
  <si>
    <t>Avadi</t>
  </si>
  <si>
    <t>hitechpolymers.sharma@gmail.com</t>
  </si>
  <si>
    <t>Hi Tech Polymers</t>
  </si>
  <si>
    <t>WZ-A-IG/F Khasra No. 54/13/1/2 PKT A</t>
  </si>
  <si>
    <t>Jashoda</t>
  </si>
  <si>
    <t>fsexports1968@gmail.com</t>
  </si>
  <si>
    <t>F. S. Exports</t>
  </si>
  <si>
    <t>No. 24 Sattya Street</t>
  </si>
  <si>
    <t>Sattya Street</t>
  </si>
  <si>
    <t>mahima_print@yahoo.com</t>
  </si>
  <si>
    <t>info@mahimaprints.com</t>
  </si>
  <si>
    <t>Mahima Prints</t>
  </si>
  <si>
    <t>No. 2369/5 D Shadipur Mandir Lane</t>
  </si>
  <si>
    <t>http://www.mahimaprints.com</t>
  </si>
  <si>
    <t>focused in Mural painting on Golden kasavu sareesilk sareedupattakurthadhothistolescanvaschudi meterials davaniskirtshirt &amp;amp; kids wear</t>
  </si>
  <si>
    <t>anusreeprabhu@gmail.com</t>
  </si>
  <si>
    <t>avanthikamurals@gmail.com</t>
  </si>
  <si>
    <t>Avanthika Murals</t>
  </si>
  <si>
    <t>First Floor Padanna Building</t>
  </si>
  <si>
    <t>Padanna Building</t>
  </si>
  <si>
    <t>HR</t>
  </si>
  <si>
    <t>silkyweddings8fa@gmail.com</t>
  </si>
  <si>
    <t>admin@silkyweddings.com</t>
  </si>
  <si>
    <t>Silky Weddings</t>
  </si>
  <si>
    <t>Silky Weddings Swapna Nagari Opp. Sarovaram Park Mini By Pass</t>
  </si>
  <si>
    <t>Focus Mall</t>
  </si>
  <si>
    <t>Riya</t>
  </si>
  <si>
    <t>esirafashion@gmail.com</t>
  </si>
  <si>
    <t>priya.pd@gmail.com</t>
  </si>
  <si>
    <t>Esira Fashion</t>
  </si>
  <si>
    <t>Shop- 4 Building No. 5 Jai Shivay CHS MMRDA Sukh Sagar Sankul Durga Nagar Near Matoshree Club</t>
  </si>
  <si>
    <t>Thufail</t>
  </si>
  <si>
    <t>sparkthufail@gmail.com</t>
  </si>
  <si>
    <t>sparkbeanbags@gmail.com</t>
  </si>
  <si>
    <t>Spark Bean Bags</t>
  </si>
  <si>
    <t>8-4-548/C/8 Shankerlal Nagar Near Oxford High School</t>
  </si>
  <si>
    <t>Erragadda</t>
  </si>
  <si>
    <t>http://www.sparkbeanbags.com</t>
  </si>
  <si>
    <t>R.P Leather is established in the year 2016. We are a leading Manufacturer Supplier of Womens Sandal Belly Shoes etc. We believe in building a long-term relationship with our valuable customers by offering them optimum quality products at leading market prices. We offer different and easy options of payment keeping in mind the convenience of our valued customers.</t>
  </si>
  <si>
    <t>Keerti</t>
  </si>
  <si>
    <t>Vardhan</t>
  </si>
  <si>
    <t>keertivardhan94@gmail.com</t>
  </si>
  <si>
    <t>R.P Leather</t>
  </si>
  <si>
    <t>A-59 Sector 41</t>
  </si>
  <si>
    <t>mapstechsystems@hotmail.com</t>
  </si>
  <si>
    <t>mapstechsystems@gmail.com</t>
  </si>
  <si>
    <t>Mapstech Systems</t>
  </si>
  <si>
    <t>S-6 Orbit Business Hub Near Denabank</t>
  </si>
  <si>
    <t>Orbit Business Hub</t>
  </si>
  <si>
    <t>Radhanpur Cross Road</t>
  </si>
  <si>
    <t>http://www.mapstechsys.com</t>
  </si>
  <si>
    <t>dolly.1823@gmail.com</t>
  </si>
  <si>
    <t>krish.1823@gmail.com</t>
  </si>
  <si>
    <t>Jhashvic Couture</t>
  </si>
  <si>
    <t>D. No. 39-9-46 S. V. S. Temple Street</t>
  </si>
  <si>
    <t>Vidushi</t>
  </si>
  <si>
    <t>vidushivijay@gmail.com</t>
  </si>
  <si>
    <t>hello@mylucknowstore.com</t>
  </si>
  <si>
    <t>My Lucknow Store</t>
  </si>
  <si>
    <t>http://www.mylucknowstore.com/expired.html</t>
  </si>
  <si>
    <t>ace.1manufacturer@gmail.com</t>
  </si>
  <si>
    <t>Ace Manufacturer</t>
  </si>
  <si>
    <t>Plot No. 12 Cama Industrial Estate G Walbhat Road</t>
  </si>
  <si>
    <t>Manufacturer of all types hand and machine embroidery and embroidered products. Such as- kantha stitch chikon stitch freanch-knot stitch cross stitch satin stitch parsi stitch etc.</t>
  </si>
  <si>
    <t>JAM</t>
  </si>
  <si>
    <t>NEEDLEART</t>
  </si>
  <si>
    <t>jamneedleart@gmail.com</t>
  </si>
  <si>
    <t>saiphulmallick@gmail.com</t>
  </si>
  <si>
    <t>Jam Needle Art</t>
  </si>
  <si>
    <t>Village Bora Po. Kazipara Barasat</t>
  </si>
  <si>
    <t>Village Bora</t>
  </si>
  <si>
    <t>http://www.jnart.yolasite.com</t>
  </si>
  <si>
    <t>Kumar. G</t>
  </si>
  <si>
    <t>cctv.btsol@gmail.com</t>
  </si>
  <si>
    <t>madan@breakthroughsolutions.in</t>
  </si>
  <si>
    <t>Breakthrough Solution</t>
  </si>
  <si>
    <t>Door No. P-97 7th Main LIC Colony Jeevan Bima Nagar</t>
  </si>
  <si>
    <t>Jeevan Bima Nagar</t>
  </si>
  <si>
    <t>http://breakthroughsolutions.in/</t>
  </si>
  <si>
    <t>Being a client centric organization we are highly engaged in manufacturing and supplying a wide gamut of Men&amp;rsquo;s Shirts. These products are highly appreciated in the market for their attractive design.</t>
  </si>
  <si>
    <t>theshirtstudio.in@gmail.com</t>
  </si>
  <si>
    <t>dhootshubham@hotmail.com</t>
  </si>
  <si>
    <t>The Shirt Studio</t>
  </si>
  <si>
    <t>G 2 Trishul Apartment 5.Sanghi Colony A.B Road Opposite Hotel Amaltaz</t>
  </si>
  <si>
    <t>pompvtltd@gmail.com</t>
  </si>
  <si>
    <t>Chaitanya Traders</t>
  </si>
  <si>
    <t>Pilli Yadaiah Complex</t>
  </si>
  <si>
    <t>Pedda Amberpet</t>
  </si>
  <si>
    <t>Yuvamanyu</t>
  </si>
  <si>
    <t>yuvamanyu@gmail.com</t>
  </si>
  <si>
    <t>yuvamanyu@yahoo.in</t>
  </si>
  <si>
    <t>Ladanawa Corporation</t>
  </si>
  <si>
    <t>Old Gajner Road Chokhunti</t>
  </si>
  <si>
    <t>Chokhunti</t>
  </si>
  <si>
    <t>http://www.ladanawacorporation.com</t>
  </si>
  <si>
    <t>Gangil</t>
  </si>
  <si>
    <t>afcgwalior@gmail.com</t>
  </si>
  <si>
    <t>naveengangil@gmail.com</t>
  </si>
  <si>
    <t>Ajanta Footcare Company</t>
  </si>
  <si>
    <t>Opposite Doud Market Bala Bai Ka Bazar</t>
  </si>
  <si>
    <t>http://www.ajantafootcare.com</t>
  </si>
  <si>
    <t>We are the reputed Manufacturer and Supplier of a trendy assortment of School Uniforms Multiple Garments Corporate Uniforms All Type Of Uniforms and Cloth Fabric. These garments are known for their stylish look and optimum comfort.</t>
  </si>
  <si>
    <t>uniforms_aj.co34@yahoo.in</t>
  </si>
  <si>
    <t>jain.aditya610@yahoo.com</t>
  </si>
  <si>
    <t>A.J. &amp; Co.</t>
  </si>
  <si>
    <t>9 Patel Society Nr. Prakash Petrol Pump</t>
  </si>
  <si>
    <t>Ruminder</t>
  </si>
  <si>
    <t>rattanenterprises23@gmail.com</t>
  </si>
  <si>
    <t>contact@filterbags.in</t>
  </si>
  <si>
    <t>Rattan Enterprises</t>
  </si>
  <si>
    <t>Near PNB College Road</t>
  </si>
  <si>
    <t>http://www.filterbags.in</t>
  </si>
  <si>
    <t>angelstrophies09@gmail.com</t>
  </si>
  <si>
    <t>Angels Trophies &amp; Corporate Gifts</t>
  </si>
  <si>
    <t>3A/19 Near Hotel Jennifer WEA Karol Bagh</t>
  </si>
  <si>
    <t>http://www.angelstrophies.com</t>
  </si>
  <si>
    <t>Manufacturer of quality aromatics compounds such as rooh kesar fancy bouquet asli gulab ashok mogra musk royal pan bilas rose bengal keora gupta and fantasia.</t>
  </si>
  <si>
    <t>g.sachin07@gmail.com</t>
  </si>
  <si>
    <t>nitingupta.perfumes@gmail.com</t>
  </si>
  <si>
    <t>Gold Star Fragrances</t>
  </si>
  <si>
    <t>No. 38 Sukki Mal Street Dasna Gate</t>
  </si>
  <si>
    <t>Dasna Gate</t>
  </si>
  <si>
    <t>LedLcdTvRefrigeratorWashingmachineAirconditionMicrowaveDesktopLaptopDigitalcamerasHometheaterSpeakersDvdplayerMixergrnderSandwichmakerSteam IronGeezerBlowerR.O PurifierVaccum Cleaner.</t>
  </si>
  <si>
    <t>supremeunnao@gmail.com</t>
  </si>
  <si>
    <t>Supreme Electronics And Computers</t>
  </si>
  <si>
    <t>15. Sujan Singh Market</t>
  </si>
  <si>
    <t>Unnao</t>
  </si>
  <si>
    <t>Karthick</t>
  </si>
  <si>
    <t>proman.efss@gmail.com</t>
  </si>
  <si>
    <t>karthick@proman.in</t>
  </si>
  <si>
    <t>Proman</t>
  </si>
  <si>
    <t>No. 496 25th Street Astalakshmi Nagar Alapakkam</t>
  </si>
  <si>
    <t>http://www.proman.in</t>
  </si>
  <si>
    <t>ersunnygupta081285@gmail.com</t>
  </si>
  <si>
    <t>ersunnygupta081285@yahoo.com</t>
  </si>
  <si>
    <t>Fitness Gym</t>
  </si>
  <si>
    <t>PaprolaKangraHimachal Pradesh</t>
  </si>
  <si>
    <t>Paprola</t>
  </si>
  <si>
    <t>http://www.nationalgym.in</t>
  </si>
  <si>
    <t>Vinayack</t>
  </si>
  <si>
    <t>Chandgadkar</t>
  </si>
  <si>
    <t>visheshcom1@gmail.com</t>
  </si>
  <si>
    <t>Vishesh Com</t>
  </si>
  <si>
    <t>Shop No. 3 Opp. To Ganga Village Hadapsar</t>
  </si>
  <si>
    <t>Kumar Shanmugam</t>
  </si>
  <si>
    <t>Technical Head</t>
  </si>
  <si>
    <t>support@infonusolutions.com</t>
  </si>
  <si>
    <t>infonusolutions@gmail.com</t>
  </si>
  <si>
    <t>Info Nu Solutions</t>
  </si>
  <si>
    <t>No. 272 Udhaya Nagar Main Porur</t>
  </si>
  <si>
    <t>http://www.infonusolutions.com</t>
  </si>
  <si>
    <t>ansarimohsin79@gmail.com</t>
  </si>
  <si>
    <t>J. M. Garments</t>
  </si>
  <si>
    <t>E16/719-720 Shop No. 4 Basement New Complex White House</t>
  </si>
  <si>
    <t>Imtiaz</t>
  </si>
  <si>
    <t>vaseemsait60@gmail.com</t>
  </si>
  <si>
    <t>yaseer.sait@ymail.com</t>
  </si>
  <si>
    <t>Hind Stores</t>
  </si>
  <si>
    <t>No. 33/34 Noronha Road Opposite Russell Market Shivaji Nagar</t>
  </si>
  <si>
    <t>M.   Jain</t>
  </si>
  <si>
    <t>bharatmjaintoss@gmail.com</t>
  </si>
  <si>
    <t>Saiyam Apparels</t>
  </si>
  <si>
    <t>E-111 City Center Prem Darwaja Road Idgah Circle</t>
  </si>
  <si>
    <t>Idgah Circle</t>
  </si>
  <si>
    <t>With our rich industry experience we are engaged in Manufacturing and Supplying an extensive assortment of Buta Lace Jacquard Lace Needle Lace etc. These laces are widely demanded for their smooth texture tear resistance and durability.</t>
  </si>
  <si>
    <t>Jaysukh</t>
  </si>
  <si>
    <t>Vaghasiya</t>
  </si>
  <si>
    <t>jaysukhv66@gmail.com</t>
  </si>
  <si>
    <t>vaghasiyadilip99@gmail.com</t>
  </si>
  <si>
    <t>Priyanka Fashion</t>
  </si>
  <si>
    <t>20 21 Narayan Nagar 2 Limbayat</t>
  </si>
  <si>
    <t>Limbayat</t>
  </si>
  <si>
    <t>takwani@gmail.com</t>
  </si>
  <si>
    <t>sumonaandme@gmail.com</t>
  </si>
  <si>
    <t>Sumona &amp; Me</t>
  </si>
  <si>
    <t>Shop No. 5 C-10 Shivalik Near J &amp; K Bank</t>
  </si>
  <si>
    <t>Shivalik</t>
  </si>
  <si>
    <t>nikunjvekariya196@yahoo.com</t>
  </si>
  <si>
    <t>nikunjvekariya50@gmail.com</t>
  </si>
  <si>
    <t>Fiddule Enterprise</t>
  </si>
  <si>
    <t>No. 383 Bhagyoday Industrial Estate Next To Raghuvir Textile Mall</t>
  </si>
  <si>
    <t>Bhagyoday Industrial Estate</t>
  </si>
  <si>
    <t>http://www.fiddule.com</t>
  </si>
  <si>
    <t>Rawatsha</t>
  </si>
  <si>
    <t>rawatsha@gmail.com</t>
  </si>
  <si>
    <t>Shree Associates</t>
  </si>
  <si>
    <t>No. 479 Gali No. 10Ekta Vihar</t>
  </si>
  <si>
    <t>Amrita</t>
  </si>
  <si>
    <t>Srivastav</t>
  </si>
  <si>
    <t>pariloksarees@gmail.com</t>
  </si>
  <si>
    <t>pbexporthouse@gmail.com</t>
  </si>
  <si>
    <t>Parilok Fashion House</t>
  </si>
  <si>
    <t>B-403 Hari Marg Malviya Nagar Behind Dana Pani Restaurant</t>
  </si>
  <si>
    <t>deepse611@gmail.com</t>
  </si>
  <si>
    <t>Can Brand Services</t>
  </si>
  <si>
    <t>Pankaj Central Market F-27 Above HDFC Bank I. P. Extension Patparganj</t>
  </si>
  <si>
    <t>VP</t>
  </si>
  <si>
    <t>vpssilkfabrics@gmail.com</t>
  </si>
  <si>
    <t>VPS Silk Fabrics Pvt. Ltd.</t>
  </si>
  <si>
    <t>No 2/41 3 Perumagoundom Patty</t>
  </si>
  <si>
    <t>Elampillai</t>
  </si>
  <si>
    <t>We provide is Ladies Designer NecklacesBangles of Wood and ResinFashion artificial costume jewelry etc.</t>
  </si>
  <si>
    <t>Parihar</t>
  </si>
  <si>
    <t>pariharsanju.sp@gmail.com</t>
  </si>
  <si>
    <t>shreebhairavstone@gmail.com</t>
  </si>
  <si>
    <t>Shri Bhairav Stone</t>
  </si>
  <si>
    <t>Shop No 6 2nd Floor Building No. 73/75 mirza Street Zaveri Bazar</t>
  </si>
  <si>
    <t>We are the prominent manufacture retailer wholesaler and trader Video Projector Digital Projector Security Camera Projector Screen and many more .</t>
  </si>
  <si>
    <t>maxelectronics4u@gmail.com</t>
  </si>
  <si>
    <t>Max Electronics</t>
  </si>
  <si>
    <t>Allwyn Colony Kukatpally</t>
  </si>
  <si>
    <t>Hanumanta</t>
  </si>
  <si>
    <t>Kundgol</t>
  </si>
  <si>
    <t>hanumantakundgol@yahoo.in</t>
  </si>
  <si>
    <t>mhk_fishy@hotmail.com</t>
  </si>
  <si>
    <t>Mitesh Hosiery</t>
  </si>
  <si>
    <t>1st Floor Room No. 2 Ebrahim Building No. 208</t>
  </si>
  <si>
    <t>tajdaypackage@gmail.com</t>
  </si>
  <si>
    <t>sunilagarwal631@gmail.com</t>
  </si>
  <si>
    <t>Taj Day Package Private Day Tours</t>
  </si>
  <si>
    <t>L 20/101 Shaheed Nagar</t>
  </si>
  <si>
    <t>Shaheed Nagar</t>
  </si>
  <si>
    <t>http://www.tajdaypackage.com</t>
  </si>
  <si>
    <t>Deluxe Solution is leading Wholesale Trader and Service Provider of CCTV Camera Video Door Phone Biometric System Currency Counting Machine EPABX System CCTV AMC Service etc.</t>
  </si>
  <si>
    <t>Birwadkar</t>
  </si>
  <si>
    <t>delux.solution@gmail.com</t>
  </si>
  <si>
    <t>Deluxe Solution</t>
  </si>
  <si>
    <t>Survey No. 18/3/1 Shop No. 6 Vitthal Height</t>
  </si>
  <si>
    <t>Vitthal Height</t>
  </si>
  <si>
    <t>http://www.deluxesolution.net</t>
  </si>
  <si>
    <t>We are an organization engaged in manufacturing supplying and exporting leather products corporate gifts giveaways and promotional products. Additionally we are instrumental in importing a broad category of imported gift sets.</t>
  </si>
  <si>
    <t>info@globalarts.in</t>
  </si>
  <si>
    <t>sajid@globalarts.in</t>
  </si>
  <si>
    <t>Global Arts</t>
  </si>
  <si>
    <t>6 Jankidas Plot Near Cambridge Leather</t>
  </si>
  <si>
    <t>Incepted in 2011 we Galaxy Packaging area unit among the distinguished makers suppliers exporters traders of a good vary of Non woven &amp;nbsp;baggage. Our product vary of Nonwoven Bag Box Bag D-Cut Bags Loop Handle Bag U-Cut Bag.</t>
  </si>
  <si>
    <t>galaxypackaging@ymail.com</t>
  </si>
  <si>
    <t>bipinpatel2008@gmail.com</t>
  </si>
  <si>
    <t>Galaxy Packaging</t>
  </si>
  <si>
    <t>No. 24 Riddhi Complex Dholka- Vataman Road</t>
  </si>
  <si>
    <t>Dholka</t>
  </si>
  <si>
    <t>http://www.galaxypackaging.com</t>
  </si>
  <si>
    <t>tech@smartautomation.co.in</t>
  </si>
  <si>
    <t>smartautomation2013@gmail.com</t>
  </si>
  <si>
    <t>Smart Automation &amp; LV Systems</t>
  </si>
  <si>
    <t>3-A Madhuvan Park Behind Indrapuri Society</t>
  </si>
  <si>
    <t>Harni Road</t>
  </si>
  <si>
    <t>http://smartautomation.co.in/</t>
  </si>
  <si>
    <t>kenparkindia@gmail.com</t>
  </si>
  <si>
    <t>Ken Park</t>
  </si>
  <si>
    <t>P-75/A Gali No. 5 Shankar Nagar Extension</t>
  </si>
  <si>
    <t>Shiv Mandir</t>
  </si>
  <si>
    <t>http://www.kenparkindia.com</t>
  </si>
  <si>
    <t>balagopalanjewellery@yahoo.in</t>
  </si>
  <si>
    <t>Bala Gopalan Jewellery</t>
  </si>
  <si>
    <t>No-8 New Cenema Bazar</t>
  </si>
  <si>
    <t>http://www.balagopalanjewellery.in</t>
  </si>
  <si>
    <t>Director Operations</t>
  </si>
  <si>
    <t>ganesan@ragalinks.com</t>
  </si>
  <si>
    <t>ragalinks@gmail.com</t>
  </si>
  <si>
    <t>Ragalinks India</t>
  </si>
  <si>
    <t>No. 13/384 Palathurai Road</t>
  </si>
  <si>
    <t>Madhukkarai Market</t>
  </si>
  <si>
    <t>Peeush</t>
  </si>
  <si>
    <t>kihanafashion3@gmail.com</t>
  </si>
  <si>
    <t>peeush.gupta1983@hotmail.com</t>
  </si>
  <si>
    <t>Kihana Fashion</t>
  </si>
  <si>
    <t>2268 69 Chuna Mandi Pahar GanjNear Interior Cinema</t>
  </si>
  <si>
    <t>Suleman</t>
  </si>
  <si>
    <t>spgbags@gmail.com</t>
  </si>
  <si>
    <t>Samay Printo Graphics</t>
  </si>
  <si>
    <t>D-18 Om Vihar Uttam Nagar</t>
  </si>
  <si>
    <t>Madhvi</t>
  </si>
  <si>
    <t>Telephone Oprator</t>
  </si>
  <si>
    <t>senator@lavsi.com</t>
  </si>
  <si>
    <t>'Sun House' Opp. Navrangpura Telephone Exchange Navrangpura</t>
  </si>
  <si>
    <t>http://www.raymondcgroad.com</t>
  </si>
  <si>
    <t>Expert in making madhubani painting products like dupptta Saree bags poster etc.Also make herbal beauty products that really suits for all type skins.</t>
  </si>
  <si>
    <t>Annu</t>
  </si>
  <si>
    <t>annucreationpatna@gmail.com</t>
  </si>
  <si>
    <t>Annu Creations and Products</t>
  </si>
  <si>
    <t>Adharshila Complex South Gandhi Maidan</t>
  </si>
  <si>
    <t>Adharshila Complex</t>
  </si>
  <si>
    <t>Manufacturer retailer Wholesaler Designer Boutique Stitching solutions. Replica makers and many more...</t>
  </si>
  <si>
    <t>Welcome the Style Redo. We are the manufacturer retailer wholesaler and designer of all type of men's wear clothing. We can design all type of men's in custom style according the requirement of customers. We can manufacture in all sizes colors Fabrics and all other options. We are online sellers we seller over all major online ecommerce platform in India as well as International. We also international shipping.</t>
  </si>
  <si>
    <t>Kumar Chaurasia</t>
  </si>
  <si>
    <t>styleredo001@gmail.com</t>
  </si>
  <si>
    <t>thevinsonclothing@gmail.com</t>
  </si>
  <si>
    <t>Style Redo Store</t>
  </si>
  <si>
    <t>No. 21/508 Chopasni Housing Board</t>
  </si>
  <si>
    <t>Housing Board</t>
  </si>
  <si>
    <t>Kumar Sunariwal</t>
  </si>
  <si>
    <t>royalartprinting21@gmail.com</t>
  </si>
  <si>
    <t>Royal Art &amp; Printings</t>
  </si>
  <si>
    <t>594/6 Gali No. 11 Basant Nagar Thakkar Bappa Colony Chembur</t>
  </si>
  <si>
    <t>Chembur</t>
  </si>
  <si>
    <t>laurelinfosystems@gmail.com</t>
  </si>
  <si>
    <t>Laurel Infosystems</t>
  </si>
  <si>
    <t>35/7 Kirubalani Street Edayampalayam</t>
  </si>
  <si>
    <t>Vellalore</t>
  </si>
  <si>
    <t>http://www.laurelinfosystems.com/</t>
  </si>
  <si>
    <t>Karishna</t>
  </si>
  <si>
    <t>Purchase  Head</t>
  </si>
  <si>
    <t>info@velcasystems.com</t>
  </si>
  <si>
    <t>Velca Racking Systems Pvt. Ltd.</t>
  </si>
  <si>
    <t>Plot No. 281 Sector - 7</t>
  </si>
  <si>
    <t>Manesar</t>
  </si>
  <si>
    <t>http://www.velcasystems.com</t>
  </si>
  <si>
    <t>eurologisticspackers@gmail.com</t>
  </si>
  <si>
    <t>Euro Logistics</t>
  </si>
  <si>
    <t>Office No. 231 Krishna Chowk Ashok Vihar Gausala RD</t>
  </si>
  <si>
    <t>Established in 2005 M.E. Enterprises is a trader based in Mumbai Maharashtra. Our prime strength is our product collection. Strong leadership dedicated team and quality products have made M.E.Enterprises a trusted name.</t>
  </si>
  <si>
    <t>Nafisa</t>
  </si>
  <si>
    <t>Attar</t>
  </si>
  <si>
    <t>me.enterprise110@gmail.com</t>
  </si>
  <si>
    <t>me_enterprise@ymail.com</t>
  </si>
  <si>
    <t>M.E. Enterprises</t>
  </si>
  <si>
    <t>1st Floor Room No. 7 No. 201 Nagdevi Street Kanchwala Building</t>
  </si>
  <si>
    <t>We are the Manufacturer and Exporter of Designer Sarees Bollywood Sarees Printed Sarees and Salwar Suits.</t>
  </si>
  <si>
    <t>We are the Manufacturer and Exporter of Designer Sarees Bollywood Sarees Printed Sarees and Salwar Suits.We are engaged in the fashion industry since last 20 years and having customer base all over the world.</t>
  </si>
  <si>
    <t>aaivafashion@gmail.com</t>
  </si>
  <si>
    <t>aaivagroup1@gmail.com</t>
  </si>
  <si>
    <t>Laadki Trendz</t>
  </si>
  <si>
    <t>585-586 Upper Ground Universal Textile Market Ring Road</t>
  </si>
  <si>
    <t>Katar Gao</t>
  </si>
  <si>
    <t>We &amp;ldquo;A.S. Garments&amp;rdquo; are the leading Sole Proprietorship firm engaged in Manufacturing and Supplying the finest quality range of Men's Track Suits Gents Lowers Gents Bermuda Men's Sports Capri Gents Nikkar Gents Pajama.</t>
  </si>
  <si>
    <t>Iqbal</t>
  </si>
  <si>
    <t>iqbalahmed71698@gmail.com</t>
  </si>
  <si>
    <t>nesar676@gmail.com</t>
  </si>
  <si>
    <t>A.s. Garments</t>
  </si>
  <si>
    <t>IX/ 5896 Gali No. 4 Ajit Nagar Gandhi Nagar</t>
  </si>
  <si>
    <t>Ajit Nagar</t>
  </si>
  <si>
    <t>lolipopuniform@gmail.com</t>
  </si>
  <si>
    <t>Lolipop Uniform</t>
  </si>
  <si>
    <t>No. 78 Gujral Nagar Near Shenai Palace Backside T. V. Center</t>
  </si>
  <si>
    <t>Gujral Nagar</t>
  </si>
  <si>
    <t>noisenationbrand@gmail.com</t>
  </si>
  <si>
    <t>Big Urban</t>
  </si>
  <si>
    <t>Metro Station</t>
  </si>
  <si>
    <t>Devansh</t>
  </si>
  <si>
    <t>devanshsoftech@gmail.com</t>
  </si>
  <si>
    <t>dir.devanshsoftech@gmail.com</t>
  </si>
  <si>
    <t>Devansh Softech Consultancy Services Private Limited</t>
  </si>
  <si>
    <t>No. 32 Bhagya Nagar Near 220 K. V. Substation Bypass Road</t>
  </si>
  <si>
    <t>Bhagya Nagar</t>
  </si>
  <si>
    <t>http://www.facebook.com/devanshsoftech</t>
  </si>
  <si>
    <t>Merchandiser</t>
  </si>
  <si>
    <t>vijay.patel@nikitacreations.in</t>
  </si>
  <si>
    <t>Nikita Creations</t>
  </si>
  <si>
    <t>C-79 Sector 65</t>
  </si>
  <si>
    <t>http://www.nikitacreations.in</t>
  </si>
  <si>
    <t>Bunty</t>
  </si>
  <si>
    <t>Kawad</t>
  </si>
  <si>
    <t>buntykawad@hrodulfclothing.com</t>
  </si>
  <si>
    <t>kawad.textiles@gmail.com</t>
  </si>
  <si>
    <t>Mahapragya Overseas</t>
  </si>
  <si>
    <t>50 Princess Street Rahim Building 3rd Floor</t>
  </si>
  <si>
    <t>Rahim Building</t>
  </si>
  <si>
    <t>vagaexports@gmail.com</t>
  </si>
  <si>
    <t>anishasc@gmail.com</t>
  </si>
  <si>
    <t>Vaga Exports</t>
  </si>
  <si>
    <t>208 C- Wing Sumel Business Park- 4 Safal - 4</t>
  </si>
  <si>
    <t>Amdupura</t>
  </si>
  <si>
    <t>Amdupura kalupur</t>
  </si>
  <si>
    <t>http://www.vagaexports.com</t>
  </si>
  <si>
    <t>himanshurajpandey@gmail.com</t>
  </si>
  <si>
    <t>chitranshicreations@yahoo.com</t>
  </si>
  <si>
    <t>Chitranshi Creations</t>
  </si>
  <si>
    <t>No. 24 Annapurna Colony</t>
  </si>
  <si>
    <t>Mahmoorganj</t>
  </si>
  <si>
    <t>Abhishek Aggarwal</t>
  </si>
  <si>
    <t>bnaretails@gmail.com</t>
  </si>
  <si>
    <t>BNA Retails</t>
  </si>
  <si>
    <t>4498 Shora Kothi Paharganj</t>
  </si>
  <si>
    <t>Somanath</t>
  </si>
  <si>
    <t>N.  Somasale</t>
  </si>
  <si>
    <t>somanath483@gmail.com</t>
  </si>
  <si>
    <t>Chaitanya Bags</t>
  </si>
  <si>
    <t>KHDC Colony Narasapur Betageri</t>
  </si>
  <si>
    <t>Gadag</t>
  </si>
  <si>
    <t>Narasapur</t>
  </si>
  <si>
    <t>Bend Wala</t>
  </si>
  <si>
    <t>indianweddingwear@gmail.com</t>
  </si>
  <si>
    <t>Indian Wedding Wear</t>
  </si>
  <si>
    <t>Shop No. 2/5129 East Side</t>
  </si>
  <si>
    <t>Aprajita</t>
  </si>
  <si>
    <t>Toor</t>
  </si>
  <si>
    <t>sales@aprajitatoor.com</t>
  </si>
  <si>
    <t>Harleen Creation</t>
  </si>
  <si>
    <t>http://www.aprajitatoor.com</t>
  </si>
  <si>
    <t>We give best service in all over New Delhi haryana.To Buy and sell your Mobile phone in brand.We Buy and Sell Used Smartphone at best price.</t>
  </si>
  <si>
    <t>Lucky</t>
  </si>
  <si>
    <t>buyandsellyoursmartphone@gmail.com</t>
  </si>
  <si>
    <t>Buy And Sell Your Smartphone Co.</t>
  </si>
  <si>
    <t>Rais</t>
  </si>
  <si>
    <t>Management Representative</t>
  </si>
  <si>
    <t>info.mashagro@gmail.com</t>
  </si>
  <si>
    <t>Info@mashagrofoods.com</t>
  </si>
  <si>
    <t>Mash Agro Foods Limited</t>
  </si>
  <si>
    <t>Bichpari Hasanganj Pargana Ajgain</t>
  </si>
  <si>
    <t>Magic Fingers is a design line associated with exquisite range of handmade and Eco-friendly range of handmade gifts for all</t>
  </si>
  <si>
    <t>Lekha</t>
  </si>
  <si>
    <t>itsmagicfingers@gmail.com</t>
  </si>
  <si>
    <t>Magic Fingers</t>
  </si>
  <si>
    <t>CHD Avenue-71</t>
  </si>
  <si>
    <t>CHD</t>
  </si>
  <si>
    <t>Fazil</t>
  </si>
  <si>
    <t>jnrglobalexports@gmail.com</t>
  </si>
  <si>
    <t>JNR Global Exports</t>
  </si>
  <si>
    <t>1/104 Nooriya Street Eravanchery</t>
  </si>
  <si>
    <t>Eravanchery</t>
  </si>
  <si>
    <t>sadgurumanpowerconsultancy8@gmail.com</t>
  </si>
  <si>
    <t>manjushah440@gmail.com</t>
  </si>
  <si>
    <t>Sadguru Manpower Consultancy</t>
  </si>
  <si>
    <t>No. 154 1232 Motilal Nagar No. 1 Saibaba Mandir Road Goregaon West Opposite Bhandari Gym</t>
  </si>
  <si>
    <t>http://www.bookmyhousemaid.com/cgi-sys/suspendedpage.cgi</t>
  </si>
  <si>
    <t>Alamgeer</t>
  </si>
  <si>
    <t>alamgeeransari54@gmail.com</t>
  </si>
  <si>
    <t>New Lucky Bags</t>
  </si>
  <si>
    <t>Room No. A 298 6/8 Saibaba Nagar 90 Feet Road</t>
  </si>
  <si>
    <t>ETHENIC BAG AND FASHION ACCESSORIES</t>
  </si>
  <si>
    <t>Sapan</t>
  </si>
  <si>
    <t>Padakia</t>
  </si>
  <si>
    <t>neet@astinkarma.com</t>
  </si>
  <si>
    <t>Astin Karma Creation</t>
  </si>
  <si>
    <t>Upper Basement No. 25 Dheeraj</t>
  </si>
  <si>
    <t>http://www.astinkarma.com</t>
  </si>
  <si>
    <t>Arvind has now entered fabric &amp; fashion retailing vertical with the launch of &amp;lsquo;The Arvind Store&amp;rsquo; with an aim to attain leadership position. The Arvind Store is a first of its kind for the fabric retail channel. Taking a step away from the conventional look-and-feel The Arvind Store is a complete lifestyle fashion destination that offers shirting suiting &amp; denim fabrics readymade apparels of popular international brands custom tailoring and customized jeans.</t>
  </si>
  <si>
    <t>shreeradhekrishna22@yahoo.com</t>
  </si>
  <si>
    <t>Krishna House Of Cotton</t>
  </si>
  <si>
    <t>No-19 Maradia Plaza Ground Floor C G Road</t>
  </si>
  <si>
    <t>http://www.thearvindstore.com</t>
  </si>
  <si>
    <t>Mahua</t>
  </si>
  <si>
    <t>mahua.saha1201@gmail.com</t>
  </si>
  <si>
    <t>mahua.collection1201@gmail.com</t>
  </si>
  <si>
    <t>Mahuaa Collection</t>
  </si>
  <si>
    <t>Navin Chandra Das Road</t>
  </si>
  <si>
    <t>Cabin Road</t>
  </si>
  <si>
    <t>shadowopticals@gmail.com</t>
  </si>
  <si>
    <t>ajay1186@gmail.com</t>
  </si>
  <si>
    <t>Shadow Opticals Private Limited</t>
  </si>
  <si>
    <t>Shop No. 36/37 Shiv Apartments Shiv Mandir Marg</t>
  </si>
  <si>
    <t>Palam Raj Nagar 1</t>
  </si>
  <si>
    <t>Gurjar</t>
  </si>
  <si>
    <t>sawariyaenterprises01@gmail.com</t>
  </si>
  <si>
    <t>Sawariya Enterprises XEROX SERVICES</t>
  </si>
  <si>
    <t>Shop No. 113 Murli Upadhyay Estate Near Virwani Industrial Estate</t>
  </si>
  <si>
    <t>http://www.hitstationery.com</t>
  </si>
  <si>
    <t>chirag@divyaattires.com</t>
  </si>
  <si>
    <t>shahchirag1974@yahoo.co.in</t>
  </si>
  <si>
    <t>Divya Attires</t>
  </si>
  <si>
    <t>902 Sears Towers Gulbai Tekra Near Patel Society</t>
  </si>
  <si>
    <t>Panchwati</t>
  </si>
  <si>
    <t>http://www.divyaattires.com</t>
  </si>
  <si>
    <t>Kumar Kedia</t>
  </si>
  <si>
    <t>shktradingco@gmail.com</t>
  </si>
  <si>
    <t>Shree Hanumant Kripa Trading Company</t>
  </si>
  <si>
    <t>Shop No-58 Rameshwar Dham Murlipura</t>
  </si>
  <si>
    <t>anandhaskitchenware@gmail.com</t>
  </si>
  <si>
    <t>Anandhas Kitchenware</t>
  </si>
  <si>
    <t>180/440 West Masi Street</t>
  </si>
  <si>
    <t>West Masi Street</t>
  </si>
  <si>
    <t>http://www.anadhaskitchenware.com</t>
  </si>
  <si>
    <t>Welcome To Sree Vishnu Fashion Designing And Art and Craft.We provide Textile printing work  Glass painting  Fabric painting  F.O.C painting  Artificial flower making  Net works  Deco fashion pot work  Arya work  Crosio work .</t>
  </si>
  <si>
    <t>Welcome To Sree Vishnu Fashion Designing And Art and Craft.We provide Textile printing work  Glass painting  Fabric painting  F.O.C painting  Artificial flower making  Net works  Deco fashion pot work  Arya work  Crosio work  emboss work  chair &amp;amp; mat work  ornaments making  doll making  vegetable printing  sand work  waste materials work  tanjur painting  sarduri work  coconut shell woks  plaster of paris &amp;amp; moulding  wax moulding  coffee painting  nib painting  clay ornaments  terracota gel making  paper bags  paper jewelry.</t>
  </si>
  <si>
    <t>Kalavathy</t>
  </si>
  <si>
    <t>xtreamananthu@gmail.com</t>
  </si>
  <si>
    <t>Sree Vishnu Fashion Designing &amp; Art &amp; Craft</t>
  </si>
  <si>
    <t>Temple View( V V House)  Pirayirii</t>
  </si>
  <si>
    <t>Pirayiri</t>
  </si>
  <si>
    <t>Exclusive Showroom for ladies and kids inner wear. Gown night suit for girlsladies. Comfortable beltnight wear and garments for pragnent ladies.</t>
  </si>
  <si>
    <t xml:space="preserve">Surender </t>
  </si>
  <si>
    <t>gunjangarments@gmail.com</t>
  </si>
  <si>
    <t>Gunjan Garments</t>
  </si>
  <si>
    <t>katora talab street no.2 apna bazar</t>
  </si>
  <si>
    <t>mp161969@gmail.com</t>
  </si>
  <si>
    <t>Shree Umiya Plastic Packaging</t>
  </si>
  <si>
    <t>7 Bhagat Estate Near Galaxy Cinema NH No. 8 Naroda</t>
  </si>
  <si>
    <t>Naroda</t>
  </si>
  <si>
    <t>eminentcables03@gmail.com</t>
  </si>
  <si>
    <t>sandeep@eminentcables.in</t>
  </si>
  <si>
    <t>Eminent Cables</t>
  </si>
  <si>
    <t>No. 117 Indraj Colony Bawana</t>
  </si>
  <si>
    <t>http://www.eminentcables.in</t>
  </si>
  <si>
    <t>Divya</t>
  </si>
  <si>
    <t>KDkraftanddesigning@gmail.com</t>
  </si>
  <si>
    <t>divya2712gupta@gmail.com</t>
  </si>
  <si>
    <t>KD Kraft &amp; Designing</t>
  </si>
  <si>
    <t>Flat No. 509 Simran Sunshine</t>
  </si>
  <si>
    <t>Nipania</t>
  </si>
  <si>
    <t>We are the reputed Manufacturer Trading and Supplier of an optimum quality range of Video Recorder Bullet Camera CCTV Camera Dome Camera and Security System. These products are available in the market at most competitive prices.</t>
  </si>
  <si>
    <t>expert.cctvcam@gmail.com</t>
  </si>
  <si>
    <t>arjunkumar99780@gmail.com</t>
  </si>
  <si>
    <t>Expert Security Systems</t>
  </si>
  <si>
    <t>F-3 Krishna Conarch 1 Opposite Metro Fast Food Near Suvidha Hospital University Road</t>
  </si>
  <si>
    <t>University Road</t>
  </si>
  <si>
    <t>http://www.expertdigitals.com</t>
  </si>
  <si>
    <t>callcommcba@gmail.com</t>
  </si>
  <si>
    <t>Callcomm</t>
  </si>
  <si>
    <t>Plot No. 99 &amp; 100 Flat No 5</t>
  </si>
  <si>
    <t>Marredpally</t>
  </si>
  <si>
    <t>http://callcomm.org/</t>
  </si>
  <si>
    <t>galaxydigital09@gmail.com</t>
  </si>
  <si>
    <t>Galaxy Digital Technologies</t>
  </si>
  <si>
    <t>Maramon PO Pathanamthitta District</t>
  </si>
  <si>
    <t>Kozhencherry</t>
  </si>
  <si>
    <t>Vadhon</t>
  </si>
  <si>
    <t>sahara.safety12@gmail.com</t>
  </si>
  <si>
    <t>manishvadhon@gmail.com</t>
  </si>
  <si>
    <t>Sahara Industrial Services</t>
  </si>
  <si>
    <t xml:space="preserve">House No.08 Friends Colony </t>
  </si>
  <si>
    <t>We provide Fibre dyed&amp;nbsp;Piece dyed Uniforms shirting garments Sampling &amp;amp; Packing products</t>
  </si>
  <si>
    <t>sunnytradingcorp@gmail.com</t>
  </si>
  <si>
    <t>Sunny Trading Corporation</t>
  </si>
  <si>
    <t>146 1st Floor Ambaji Market Chittor</t>
  </si>
  <si>
    <t>http://www.sunnytradingcorp.com/</t>
  </si>
  <si>
    <t>Dipankar</t>
  </si>
  <si>
    <t>Bag</t>
  </si>
  <si>
    <t>deep.jewels111@gmail.com</t>
  </si>
  <si>
    <t>bagshubhankar@gmail.com</t>
  </si>
  <si>
    <t>Deep Jewels</t>
  </si>
  <si>
    <t>Room No:23/ F Building No:23/26</t>
  </si>
  <si>
    <t>We are the leading manufacture and supplier of Men's Leather Shoes Ladies Handbag Men's Wallet and many more. Our product range is available in different sizes and shapes.</t>
  </si>
  <si>
    <t>Fairoze Ahmed</t>
  </si>
  <si>
    <t>skleaexpo@gmail.com</t>
  </si>
  <si>
    <t>S.K. Leather Exports</t>
  </si>
  <si>
    <t>No. 60/34 1st Floor</t>
  </si>
  <si>
    <t>Perianna Maistry Street</t>
  </si>
  <si>
    <t>http://www.skleatherexports.in</t>
  </si>
  <si>
    <t>venus.jai.garments@gmail.com</t>
  </si>
  <si>
    <t>No. 85/4 Nattusubburayan Street Mylapore</t>
  </si>
  <si>
    <t>nupurenterprises10@gmail.com</t>
  </si>
  <si>
    <t>Nupur Enterprises</t>
  </si>
  <si>
    <t>House No. 458 Scheme No. 36A</t>
  </si>
  <si>
    <t>NEEMUCH</t>
  </si>
  <si>
    <t>We promote and provide contemporary ethnic women wear. Special focus on Phulkari dupatta &amp;amp; stole saree suit skirts and more.</t>
  </si>
  <si>
    <t>Mrinalini</t>
  </si>
  <si>
    <t>mrinalini.snbling@gmail.com</t>
  </si>
  <si>
    <t>Trending Phulkari By Mrinalini</t>
  </si>
  <si>
    <t>Ghatkopar West Opposite R City Mall</t>
  </si>
  <si>
    <t>G. Lulania</t>
  </si>
  <si>
    <t>lulania@yahoo.com</t>
  </si>
  <si>
    <t>Rosemin Plastic</t>
  </si>
  <si>
    <t>Lati Plot- 8</t>
  </si>
  <si>
    <t>Manufacturerexporter of designer Diamond studded watches &amp;amp; jewelry in 18kt gold.We offer Diamond bracelets Diamond banglesDiamond bridal sets Diamond necklaceDiamond watchesDiamond ringsDiamond topsColour stone jewellery with real diamon</t>
  </si>
  <si>
    <t>saurabh_jayco@yahoo.com</t>
  </si>
  <si>
    <t>jaynatime@hotmail.com</t>
  </si>
  <si>
    <t>Jayco Diagold Jewels Private Limited</t>
  </si>
  <si>
    <t>2115-2116 Bank Street Karol Bagh</t>
  </si>
  <si>
    <t>http://www.jaycodiagoldjewels.com</t>
  </si>
  <si>
    <t>Anjanay</t>
  </si>
  <si>
    <t>Tripathi</t>
  </si>
  <si>
    <t>craveconnectforyou@gmail.com</t>
  </si>
  <si>
    <t>anjanay.tripathi@gmail.com</t>
  </si>
  <si>
    <t>Crave Connect</t>
  </si>
  <si>
    <t>Mahagun Moderne  Sector 78</t>
  </si>
  <si>
    <t>Deepsun Infotech was established in the year 2012. We are the leading Wholesaler Distributor of CCTV Camera IP Camera. We always source finest quality products so as to fulfill the demands of our clients in an effective manner. For this our skilled procuring agents identify reliable and authentic vendors of the market to source our range. Additionally our wide distribution network helps us in delivering all the consignments at clients' sites within the promised time period.</t>
  </si>
  <si>
    <t>Birari</t>
  </si>
  <si>
    <t>deepsuninfotek@gmail.com</t>
  </si>
  <si>
    <t>Deepsun Infotech</t>
  </si>
  <si>
    <t>Shop No.2 Trimurti</t>
  </si>
  <si>
    <t>Patil Nagar</t>
  </si>
  <si>
    <t>The foundation of rishabh international was laid in the year 1978. We are a professionally managed organization engaged in the business of manufacturing exporting and supplying trendy readymade garments. Our variety of readymade garments comprises of men&amp;rsquo;s wear ladies wear kids wear and infant wear. Under the leadership of mr. Pramod kumar goenka managing director the company is touching new heights of success. With his vast experience of 32 years and huge market knowledge we have been successfully catering the needs of national and international clients since our inception.</t>
  </si>
  <si>
    <t>rishabinternational@gmail.com</t>
  </si>
  <si>
    <t>Rishab International</t>
  </si>
  <si>
    <t>No. 504 Bartan Market</t>
  </si>
  <si>
    <t>A store where you find international quality that don't bite into your pocket. Authorized dealer of Zeus gear Viaterra Mototech NH4 Quipco and Gerber.</t>
  </si>
  <si>
    <t>Abizer</t>
  </si>
  <si>
    <t>abizerlehry@gmail.com</t>
  </si>
  <si>
    <t>Velavan Merchandise</t>
  </si>
  <si>
    <t>No 5 Arcot Road Alwarthirunagar Annexe</t>
  </si>
  <si>
    <t>Alwarthirunagar Annexe</t>
  </si>
  <si>
    <t>itconsists of trousers jeans t-shirts branded wear accessories track pants belts and accessories different patterns of available with in 15 days</t>
  </si>
  <si>
    <t>Men's wear consists of all types branded shirts trousers funky wear formal dresses different type of patterns in jeans and formal pants t shirts night wear tracks  all types of accessories with an affordable price. Once u go through the shop u'll knew the importance of the shop.</t>
  </si>
  <si>
    <t>Ravidranath</t>
  </si>
  <si>
    <t>Dwaraka</t>
  </si>
  <si>
    <t>ravidranathdwaraka@gmail.com</t>
  </si>
  <si>
    <t>rajesh.narsapuram@gmail.com</t>
  </si>
  <si>
    <t>Dwaraka Men's Wear</t>
  </si>
  <si>
    <t>New Bus Stand Sangareddy</t>
  </si>
  <si>
    <t>Sangareddy</t>
  </si>
  <si>
    <t>RangBastra is place of designer collection Ethnic wear Designer Sarees Designer Chaniya Choli Kurtis and many more for enhance your Occasion.</t>
  </si>
  <si>
    <t>Bhagirathi</t>
  </si>
  <si>
    <t>bhagirathi_patel@yahoo.com</t>
  </si>
  <si>
    <t>Rangbastra</t>
  </si>
  <si>
    <t>Vallabh Vidyanagar</t>
  </si>
  <si>
    <t>Hirday</t>
  </si>
  <si>
    <t>pinkcityhandicraft@gmail.com</t>
  </si>
  <si>
    <t>hirday503@gmail.com</t>
  </si>
  <si>
    <t>Pink City Handicraft</t>
  </si>
  <si>
    <t>Ghumar Mandi Near Gurudwara</t>
  </si>
  <si>
    <t>http://www.pinkcityhandicraft.com/</t>
  </si>
  <si>
    <t>shreeyantratechnologies@gmail.com</t>
  </si>
  <si>
    <t>Shree Yantra Technologies</t>
  </si>
  <si>
    <t>S-67-A Raisar Plaza Indira Bazar</t>
  </si>
  <si>
    <t>Raisar Plaza</t>
  </si>
  <si>
    <t>Chhabra</t>
  </si>
  <si>
    <t>lalitchhabra1010@gmail.com</t>
  </si>
  <si>
    <t>Sogo Teleshoping</t>
  </si>
  <si>
    <t>I-314 2nd Floor Karampura</t>
  </si>
  <si>
    <t>Karampura</t>
  </si>
  <si>
    <t>http://www.sogoteleshopping.com</t>
  </si>
  <si>
    <t>Sundhu</t>
  </si>
  <si>
    <t>sanjayenterprise2009@gmail.com</t>
  </si>
  <si>
    <t>sahil2009spot@gmail.com</t>
  </si>
  <si>
    <t>Sanjay Enterprises</t>
  </si>
  <si>
    <t>Barol</t>
  </si>
  <si>
    <t>Dharamsala</t>
  </si>
  <si>
    <t>Gharoh</t>
  </si>
  <si>
    <t>Prakashh</t>
  </si>
  <si>
    <t>ppawardresses9@yahoo.in</t>
  </si>
  <si>
    <t>pawardresses@gmail.com</t>
  </si>
  <si>
    <t>Pawar Dresses</t>
  </si>
  <si>
    <t>341 Mahatma Phule Peth Shop No. 5 Bogam Heights Near Parachi Talim</t>
  </si>
  <si>
    <t>Phule Peth</t>
  </si>
  <si>
    <t>http://www.pawardresses.com</t>
  </si>
  <si>
    <t>Jain group being situated in Nagpur fulfill your entire Web Designing/Development Graphic Designing Mobile App Development Content writing &amp;nbsp;Printing and customized gift needs.&amp;nbsp;</t>
  </si>
  <si>
    <t>jaingroups01@gmail.com</t>
  </si>
  <si>
    <t>info@jaingroups.in</t>
  </si>
  <si>
    <t>Jain Group</t>
  </si>
  <si>
    <t>Lalganj Raut Square</t>
  </si>
  <si>
    <t>Lalganj</t>
  </si>
  <si>
    <t>http://www.jaingroups.in</t>
  </si>
  <si>
    <t>Harshad</t>
  </si>
  <si>
    <t>dadaainternational@gmail.com</t>
  </si>
  <si>
    <t>Dadaa International</t>
  </si>
  <si>
    <t>Bapa Sitaram Chowk Katargam</t>
  </si>
  <si>
    <t>Mahender</t>
  </si>
  <si>
    <t>mahender.pal02@gmail.com</t>
  </si>
  <si>
    <t>msenterprises_2012@rediffmail.com</t>
  </si>
  <si>
    <t>Ms Enterprises</t>
  </si>
  <si>
    <t>K-5/79 Mohan Garden</t>
  </si>
  <si>
    <t>Kshitij</t>
  </si>
  <si>
    <t>prakash.kshitij@gmail.com</t>
  </si>
  <si>
    <t>The Indian Street Vending Company</t>
  </si>
  <si>
    <t>69 Shivaji Complex</t>
  </si>
  <si>
    <t>Singrauli</t>
  </si>
  <si>
    <t>http://organiccommodities.in</t>
  </si>
  <si>
    <t>Pratap</t>
  </si>
  <si>
    <t>rahulpratap193@gmail.com</t>
  </si>
  <si>
    <t>ruphcreations8@gmail.com</t>
  </si>
  <si>
    <t>Ruph Creations</t>
  </si>
  <si>
    <t>B-50 Nandgram Meerut Road</t>
  </si>
  <si>
    <t>WelCome To My Site Sharmila Located At 391 M. G. Road Krishnagar City West Bengal India Our boutique store has unique collection of clothes with reasonable price Batik</t>
  </si>
  <si>
    <t>WelCome To My Site Sharmila Located At 391 M. G. Road Krishnagar City West Bengal India Our boutique store has unique collection of clothes with reasonable price Batik Kantha Stich Fabric on Kurtas/ Kurtis for men and women Blouse piece available here. Those who wants to buy or gift something from boutique but could not for the high price please visit our store. You will get what you want with a reasonable price.</t>
  </si>
  <si>
    <t>Sharmila</t>
  </si>
  <si>
    <t>madhuritubasu@gmail.com</t>
  </si>
  <si>
    <t>Sharmila Garment</t>
  </si>
  <si>
    <t>391 M. Gate. Road Nadia</t>
  </si>
  <si>
    <t>Our company Yacca Overseas was established in the year of 1992. We are the leading trader of Currency Counting Machines Pen Drive Biometric Access Control Systems Video Door Phone Spy Camera Home Automation Systems etc.&amp;nbsp;As one of the renowned traders and suppliers in this domain we are offering our clients the finest quality products. Offered product is designed and manufactured by skilled professionals using excellent quality raw material and modern technology at our vendors.&amp;nbsp;The offered products are extensively demanded in different places.&amp;nbsp;We offer very competitive price and good service backup also we have sound knowledge about the latest technology and this help us in trading wide range of products.</t>
  </si>
  <si>
    <t>Dhembla</t>
  </si>
  <si>
    <t>dhembla@hotmail.com</t>
  </si>
  <si>
    <t>yaccaoverseas@hotmail.com</t>
  </si>
  <si>
    <t>Yacca Overseas</t>
  </si>
  <si>
    <t>A- 209 Shipra Krishna Vista Indirapuram</t>
  </si>
  <si>
    <t>Kiran Photo Studio ties your precious split seconds in one series like pearl in a necklace which becomes your evergreen remembrance &amp;amp; gifts you enduring amusement as well as satisfaction.</t>
  </si>
  <si>
    <t>Kadre</t>
  </si>
  <si>
    <t>kirankadre@yahoo.com</t>
  </si>
  <si>
    <t>Kiran Photo Studio</t>
  </si>
  <si>
    <t>Shop No. 1 247 Near Dulya Maruti Chowk</t>
  </si>
  <si>
    <t>darshanfab5207@gmail.com</t>
  </si>
  <si>
    <t>Darshan Fab</t>
  </si>
  <si>
    <t>No. 48 Pandol Shoping Center 1st Floor Vedrod Katargam</t>
  </si>
  <si>
    <t>aaryakolkata@gmail.com</t>
  </si>
  <si>
    <t>Aarya Designer Shop</t>
  </si>
  <si>
    <t>3B Camac Street Flat No - 7</t>
  </si>
  <si>
    <t>Camac Street</t>
  </si>
  <si>
    <t>http://www.aaryakolkata.com/</t>
  </si>
  <si>
    <t>aacorp2007@gmail.com</t>
  </si>
  <si>
    <t>A A Corp</t>
  </si>
  <si>
    <t>No. 3/702 Ostwal Heights Near Shalom Garden</t>
  </si>
  <si>
    <t>http://www.aacorp.in</t>
  </si>
  <si>
    <t>Kant</t>
  </si>
  <si>
    <t>parashar.kamal@gmail.com</t>
  </si>
  <si>
    <t>Sakhi Creations</t>
  </si>
  <si>
    <t>Aman Plaza Indirapuram</t>
  </si>
  <si>
    <t>Provide an ever growing range of footwear and footcare solutions.</t>
  </si>
  <si>
    <t>Sampath.kumar@rb.com</t>
  </si>
  <si>
    <t>Reckitt Benckiser Scholl India Private  Limited</t>
  </si>
  <si>
    <t>F73 &amp; 74 Sipcot Industrial Park Irungattukottai Sriperumbudu</t>
  </si>
  <si>
    <t>Sriperumbudu</t>
  </si>
  <si>
    <t>http://www.scholl.in/en/</t>
  </si>
  <si>
    <t>Dax</t>
  </si>
  <si>
    <t>yaxcreation@gmail.com</t>
  </si>
  <si>
    <t>info@ethanicvilla.com</t>
  </si>
  <si>
    <t>Ethanic villa</t>
  </si>
  <si>
    <t>521 Shree Om Market Moti Begumwadi</t>
  </si>
  <si>
    <t>http://www.ethanicvilla.com</t>
  </si>
  <si>
    <t>Kaustubh</t>
  </si>
  <si>
    <t>Tikle</t>
  </si>
  <si>
    <t>ksaisalesandsolutions@gmail.com</t>
  </si>
  <si>
    <t>K-Sai Sales &amp; Solutions</t>
  </si>
  <si>
    <t>Janmada 24 Kamgar Nagar</t>
  </si>
  <si>
    <t>Kamgar Nagar</t>
  </si>
  <si>
    <t>Palak</t>
  </si>
  <si>
    <t>Kumar Narola</t>
  </si>
  <si>
    <t>toabhf@gmail.com</t>
  </si>
  <si>
    <t>narolateam@gmail.com</t>
  </si>
  <si>
    <t>Toabh Fashion Private Limited</t>
  </si>
  <si>
    <t>PL. No. 1 1st Floor Sy. No. 9/12 Green Park Society</t>
  </si>
  <si>
    <t>L. H. Road</t>
  </si>
  <si>
    <t>http://toabhfashion.com/</t>
  </si>
  <si>
    <t>Pandith</t>
  </si>
  <si>
    <t>thesolutionspoint@gmail.com</t>
  </si>
  <si>
    <t>venustechsolutions@rediffmail.com</t>
  </si>
  <si>
    <t>Venus Tech Solutions</t>
  </si>
  <si>
    <t>No. 74 7th Cross J.C. Nagar Kurubarahalli</t>
  </si>
  <si>
    <t>Kurubarahalli</t>
  </si>
  <si>
    <t>http://www.venustechsolutions.com</t>
  </si>
  <si>
    <t>Jeena</t>
  </si>
  <si>
    <t>jeena.jps@gmail.com</t>
  </si>
  <si>
    <t>rahulmayank.jps@gmail.com</t>
  </si>
  <si>
    <t>Jina Paper Studio Private Limited</t>
  </si>
  <si>
    <t>18-19 Durga Vihar Colony Opposite Ram Mandir Tonk Road</t>
  </si>
  <si>
    <t>Durga Vihar Colony</t>
  </si>
  <si>
    <t>http://www.jpaperstudio.com/home</t>
  </si>
  <si>
    <t>Sanjai Gandhi</t>
  </si>
  <si>
    <t>callvoicetel@gmail.com</t>
  </si>
  <si>
    <t>ensanjai@gmail.com</t>
  </si>
  <si>
    <t>Voicetel Communications</t>
  </si>
  <si>
    <t>No. 49 A Kandasamy Layout Sivanandha Colony</t>
  </si>
  <si>
    <t>D. Khatri</t>
  </si>
  <si>
    <t>speedointernational33@gmail.com</t>
  </si>
  <si>
    <t>speedointernationalcompany@gmail.com</t>
  </si>
  <si>
    <t>Speedo International</t>
  </si>
  <si>
    <t>Plot No. 192 Harinagar 2</t>
  </si>
  <si>
    <t>Udhana</t>
  </si>
  <si>
    <t>Hari Nagar No. 2</t>
  </si>
  <si>
    <t>Dabhi</t>
  </si>
  <si>
    <t>lemonstone96@yahoo.co.in</t>
  </si>
  <si>
    <t>Lemon Stone</t>
  </si>
  <si>
    <t>233 2nd Floor Bhoomi Plaza S.b.marg Dadar West</t>
  </si>
  <si>
    <t>http://www.lemonstone.in/</t>
  </si>
  <si>
    <t>Ramkumar</t>
  </si>
  <si>
    <t>karthik@skycamonline.com</t>
  </si>
  <si>
    <t>Skycam</t>
  </si>
  <si>
    <t>3rd Floor Tristar Towers Avinashi Road</t>
  </si>
  <si>
    <t>Avinashi Road</t>
  </si>
  <si>
    <t>http://www.skycamonline.com/</t>
  </si>
  <si>
    <t>Searching for trustworthy Manufacturer Exporter and Supplier of Wholesale Ladies' Wear in India? If yes then Wedding co Kapadia and Sons can be your one-stop destination to reckon with. We are enlisted among distinguished traders deaIing in exquisite patterns of Designer Saree and Designer Lond Anarkali Suits. Potential buyers can purchase sumptuous variety' of Designer Ladies' Wear at market-leading price from us. Choices are available in terms of colors shades patterns designs size and other custom-made solutions as per requirements specified. We are supported by team of highly-skilled designers assisting us to bring forth exclusive collection of Indian Ladies' wear in accordance with prevailing demands in industry.</t>
  </si>
  <si>
    <t>Imran Hanif</t>
  </si>
  <si>
    <t>Kathhi</t>
  </si>
  <si>
    <t>weddingsurat@gmail.com</t>
  </si>
  <si>
    <t>Wedding Co Kapadia And Sons</t>
  </si>
  <si>
    <t>Lalgate Main Road</t>
  </si>
  <si>
    <t>The origin of Induri &amp; Maheshwari sarees is traced to the establishment of Rehwa Society an NGO founded by the Holkars in 1978 to give women employment and revive the town's textiles. About 130 weavers associated with the society produce over 100000 metres of fine fabrics a year.&amp;nbsp;</t>
  </si>
  <si>
    <t>Prithvi</t>
  </si>
  <si>
    <t>Chavhan</t>
  </si>
  <si>
    <t>maheshwarisarees@outlook.com</t>
  </si>
  <si>
    <t>Induri Saree Centre</t>
  </si>
  <si>
    <t>No. 75 Pushpa Champa Krishna Kamal Building Gokhale Road North</t>
  </si>
  <si>
    <t>http://www.indurisareecentre.comze.com/</t>
  </si>
  <si>
    <t>We &amp;ldquo;Atman Packaging&amp;rdquo; are a notable and prominent company which is betrothed in manufacturing a wide range of Biohazard Pouch Courier Bags Packing Envelope Poly Mailers Tamper Proof Bags Zip Lock Bag and Window Mailers.</t>
  </si>
  <si>
    <t>hemant1955@gmail.com</t>
  </si>
  <si>
    <t>nigel28031975@gmail.com</t>
  </si>
  <si>
    <t>Atman Packaging</t>
  </si>
  <si>
    <t>103 Shashwat Apt Opp. Shobhna Nagar</t>
  </si>
  <si>
    <t>Maintenance Manager</t>
  </si>
  <si>
    <t>manishmalik8809@gmail.com</t>
  </si>
  <si>
    <t>Authentic Engineers</t>
  </si>
  <si>
    <t>http://www.authentic.co.in</t>
  </si>
  <si>
    <t>Faizan</t>
  </si>
  <si>
    <t>Admin Executive</t>
  </si>
  <si>
    <t>rma.bareilly@iball.co.in</t>
  </si>
  <si>
    <t>Shop No.146 2nd Floor Bagawati Complex Choraha</t>
  </si>
  <si>
    <t>Bagawati Complex Choraha</t>
  </si>
  <si>
    <t>arvind197@gmail.com</t>
  </si>
  <si>
    <t>anup_soni2007@yahoo.co.in</t>
  </si>
  <si>
    <t>Cobb Apparels Private Limited</t>
  </si>
  <si>
    <t>A 9 Mangolpuri Industrial Area</t>
  </si>
  <si>
    <t>http://www.cobbclothings.com/cgi-sys/suspendedpage.cgi</t>
  </si>
  <si>
    <t>We are well-known Manufacturer Trader and supplier of an attractive range of Fancy Saree Designer Saree Bollywood Saree Anarkali Suit Patiala Suit Stylish Anarkali Suit etc. recognised for eye-catching design and excellent finish.</t>
  </si>
  <si>
    <t>Barodiya</t>
  </si>
  <si>
    <t>bharodiyaprakash@yahoo.com</t>
  </si>
  <si>
    <t>Zeel Fashion</t>
  </si>
  <si>
    <t>No. 355/58 Kamal Park Society Bansibhai Gate Behind Hanuman Temple Matawadi Varachha</t>
  </si>
  <si>
    <t>Vineet Gavale</t>
  </si>
  <si>
    <t>vineetanavi@gmail.com</t>
  </si>
  <si>
    <t>Senorita Jewellery Co. Pvt. Ltd.</t>
  </si>
  <si>
    <t>Ground Floor Sai Krupa Apartments Eduljee Road Near Tembhi Naka Thane West</t>
  </si>
  <si>
    <t>http://senoritajewellery.com/</t>
  </si>
  <si>
    <t>ankushkukreja1@gmail.com</t>
  </si>
  <si>
    <t>jkukreja1993@gmail.com</t>
  </si>
  <si>
    <t>N K Footwear</t>
  </si>
  <si>
    <t>WZ-277 Madipur Village</t>
  </si>
  <si>
    <t>Kathuria</t>
  </si>
  <si>
    <t>skathuria79@gmail.com</t>
  </si>
  <si>
    <t>Sharad Textile</t>
  </si>
  <si>
    <t>No. 14 Sunehri Market Atta Sector-27</t>
  </si>
  <si>
    <t>Sector 27 Atta</t>
  </si>
  <si>
    <t>V.  Patel</t>
  </si>
  <si>
    <t>s.vpatel9191@gmail.com</t>
  </si>
  <si>
    <t>Rijul Enterprise</t>
  </si>
  <si>
    <t>Krishna Nagar Naroda</t>
  </si>
  <si>
    <t>stonejwellery@gmail.com</t>
  </si>
  <si>
    <t>Stone Jewellery. Com</t>
  </si>
  <si>
    <t>F-265 Laxmi Nagar Street No. 22</t>
  </si>
  <si>
    <t>http://www.stonejwellery.com</t>
  </si>
  <si>
    <t>amangarg120674@gmail.com</t>
  </si>
  <si>
    <t>Garg Plastic Udyog</t>
  </si>
  <si>
    <t>BA6 Mangol Puri Industrial Area</t>
  </si>
  <si>
    <t>heerald@yahoo.com</t>
  </si>
  <si>
    <t>Intime Infotech</t>
  </si>
  <si>
    <t>Shop No. 123 Marthon Max Sonapur Signal Mulund West</t>
  </si>
  <si>
    <t>Agarwal Road</t>
  </si>
  <si>
    <t>http://snaktime.in/</t>
  </si>
  <si>
    <t>jhitesh1980@yahoo.co.in</t>
  </si>
  <si>
    <t>Rajmani Jewellers</t>
  </si>
  <si>
    <t>No. 163/ 165 Zaveri Bazar</t>
  </si>
  <si>
    <t>http://www.rajmanijewellers.com</t>
  </si>
  <si>
    <t>Suchayan</t>
  </si>
  <si>
    <t>palsuchayan@yahoo.co.in</t>
  </si>
  <si>
    <t>palsuchayan@gmail.com</t>
  </si>
  <si>
    <t>Pal Enterprise</t>
  </si>
  <si>
    <t>19 Beharilal Chatterjee Lane Ward Ramsita Para</t>
  </si>
  <si>
    <t>Nabadwip</t>
  </si>
  <si>
    <t>Ward Ramsita Para</t>
  </si>
  <si>
    <t>manufacturers wholesalers and retailers of school and institutional uniforms socks shoes labcoat bags tie belt plastic items</t>
  </si>
  <si>
    <t>Gajendra</t>
  </si>
  <si>
    <t>gagan.uniform1987@gmail.com</t>
  </si>
  <si>
    <t>kushwahaeknash@gmail.com</t>
  </si>
  <si>
    <t>Gagan Uniform</t>
  </si>
  <si>
    <t>Mahtab Singh Ka Nohra Kashiram Circle</t>
  </si>
  <si>
    <t>Kashiram Circle</t>
  </si>
  <si>
    <t>vhm155solanki@gmail.com</t>
  </si>
  <si>
    <t>Nitin Leather Bags</t>
  </si>
  <si>
    <t>Sanjay Gandhi Colony Gali No. 1 Near Mahadev Mandir Pratap Nagar</t>
  </si>
  <si>
    <t>During the last few years India witnessed robust developments in Footwear Industry. Due to the recent technological advancements footwear production increased in large scales.</t>
  </si>
  <si>
    <t>Manager Public Relation</t>
  </si>
  <si>
    <t>cifi.delhi@gmail.com</t>
  </si>
  <si>
    <t>Confederation Of Indian Footwear Industries</t>
  </si>
  <si>
    <t>RR-17 Mian wali Nagar Ist Floor</t>
  </si>
  <si>
    <t>Mian wali Nagar</t>
  </si>
  <si>
    <t>JUST BRANDS is a online place for wholesalers re-sellers and buyers of Sunglasses Frames Clothes Watches Accessoriesetc.</t>
  </si>
  <si>
    <t>justbrandsworli@gmail.com</t>
  </si>
  <si>
    <t>Just Brands</t>
  </si>
  <si>
    <t>Mahalakxmi C.H.S. D-67 Near Century Mall No. 2 B Marh Worli</t>
  </si>
  <si>
    <t>Marh Worli</t>
  </si>
  <si>
    <t>info.brownsaturn@gmail.com</t>
  </si>
  <si>
    <t>Brown Saturn</t>
  </si>
  <si>
    <t>C-618 3rd Floor Saraswati Vihar Pitampura</t>
  </si>
  <si>
    <t>Pitampura Saraswati Vihar</t>
  </si>
  <si>
    <t>Upender</t>
  </si>
  <si>
    <t>Tokas</t>
  </si>
  <si>
    <t>tokasdhruv7@gmail.com</t>
  </si>
  <si>
    <t>Dhruv Enterprises</t>
  </si>
  <si>
    <t>F-92/1 Hanuman Market Munirka Near By OBC Bank Munirka Branch</t>
  </si>
  <si>
    <t>Munirka</t>
  </si>
  <si>
    <t>Bihari  Toofan</t>
  </si>
  <si>
    <t>fddi.rbtoofan@gmail.com</t>
  </si>
  <si>
    <t>business.toofan@india.com</t>
  </si>
  <si>
    <t>Rapid Retail Mart</t>
  </si>
  <si>
    <t>Bari Pahari Nalanda</t>
  </si>
  <si>
    <t>Nalanda</t>
  </si>
  <si>
    <t>http://www.rapidretailmart.com</t>
  </si>
  <si>
    <t>We &amp;ldquo;Siddhi Venayak Udyog&amp;rdquo; are an eminent entity involved in manufacturing an excellent range of Ladies Legging Ladies Sweatshirt Ladies Cap Ladies Hoodies Ladies Jegging Men's Gloves Ladies Tracksuit and Lower.</t>
  </si>
  <si>
    <t>Gunal</t>
  </si>
  <si>
    <t>siddhivenayak@gmail.com</t>
  </si>
  <si>
    <t>gunalkhosla10@gmail.com</t>
  </si>
  <si>
    <t>Siddhi Venayak Uddyog</t>
  </si>
  <si>
    <t>B-30-2742 Baba Gajja Jain Chowk</t>
  </si>
  <si>
    <t>Baba Gajja Jain Chowk</t>
  </si>
  <si>
    <t>guptadeepak138@yahoo.com</t>
  </si>
  <si>
    <t>rahul_win1989@yahoo.com</t>
  </si>
  <si>
    <t>Goel Provision Store</t>
  </si>
  <si>
    <t>D-11 Ashok Vihar</t>
  </si>
  <si>
    <t>Ashma</t>
  </si>
  <si>
    <t>Farzhana</t>
  </si>
  <si>
    <t>abdulfarzhana@gmail.com</t>
  </si>
  <si>
    <t>Fathima Bags</t>
  </si>
  <si>
    <t>No. 53/66 2nd Floor Nainiyappan Street Mannady</t>
  </si>
  <si>
    <t>Mannady</t>
  </si>
  <si>
    <t>Mr. Suneel</t>
  </si>
  <si>
    <t>rgelectronics4777@gmail.com</t>
  </si>
  <si>
    <t>R.G. Electronics</t>
  </si>
  <si>
    <t>D-94B Ground Floor South Ganesh Nagar Patparganj Road</t>
  </si>
  <si>
    <t>Ganesh Nagar South</t>
  </si>
  <si>
    <t>Punit</t>
  </si>
  <si>
    <t>deepika.khosla22@gmail.com</t>
  </si>
  <si>
    <t>Inayat House</t>
  </si>
  <si>
    <t>Suyesha</t>
  </si>
  <si>
    <t>omdesignerstudio.ods@gmail.com</t>
  </si>
  <si>
    <t>Om Designer Studio</t>
  </si>
  <si>
    <t>7 Laxmi Building Ranade Road Ext</t>
  </si>
  <si>
    <t>Ranade Road</t>
  </si>
  <si>
    <t>Chandni Designs is a renowned and established name being a one stop shop for all school products ranging from Uniforms and bags to shoes and costumes for events. Our clientele includes high profile and elite institutions such as Jamnabai Narsee school Podar educational society G.D.Somani Billabong high Vibgyor high CMCA Rotrary clubetc. It is with immense pride that we announce the opening of our retail outlet in Juhu which will aid us in serving our customers better.For a list of complete products and services reach us at chandnidesigns.j@gmail.com or ring us.</t>
  </si>
  <si>
    <t>chandnidesigns.j@gmail.com</t>
  </si>
  <si>
    <t>Chandni Designs</t>
  </si>
  <si>
    <t>Shop No 5Om Sai Darshan BuildingNext To New India Colony Near Vodafone Store Juhu Galli</t>
  </si>
  <si>
    <t>Juhu Galli</t>
  </si>
  <si>
    <t>Vijayvargiya</t>
  </si>
  <si>
    <t>poonam.vijay20@gmail.com</t>
  </si>
  <si>
    <t>abhinavvijay@gmail.com</t>
  </si>
  <si>
    <t>Pearl Creation</t>
  </si>
  <si>
    <t>A67 adarsh nagar</t>
  </si>
  <si>
    <t>Vinny</t>
  </si>
  <si>
    <t>Chouaurasia</t>
  </si>
  <si>
    <t>bridaljewelleryindia@gmail.com</t>
  </si>
  <si>
    <t>Danish@gmail.com</t>
  </si>
  <si>
    <t>Om Sons The Women\\'s Pride</t>
  </si>
  <si>
    <t>E-11/A Lajpat Nagar-II</t>
  </si>
  <si>
    <t>http://www.bridaljewelleryindia.com</t>
  </si>
  <si>
    <t>Manufacturers and traders of home textile products.</t>
  </si>
  <si>
    <t>ajratex@yahoo.co.in</t>
  </si>
  <si>
    <t>Ajratex</t>
  </si>
  <si>
    <t>N0. 53 Vaiyapuri Nagar</t>
  </si>
  <si>
    <t>Vaiyapuri Nagar</t>
  </si>
  <si>
    <t>http://ajratex.com/</t>
  </si>
  <si>
    <t>Sobha</t>
  </si>
  <si>
    <t>Reghu</t>
  </si>
  <si>
    <t>sobha.aries@gmail.com</t>
  </si>
  <si>
    <t>Kalyani Creations</t>
  </si>
  <si>
    <t>1st Floor  Municipal Office Complex Old Boat Jettyroad</t>
  </si>
  <si>
    <t>Municipal office complex</t>
  </si>
  <si>
    <t>A unique spot in the town for exclusive textile &amp;amp; garments for men n women with excellent quality &amp;amp; affordable price...</t>
  </si>
  <si>
    <t>colours2312@gmail.com</t>
  </si>
  <si>
    <t>Itc Colours</t>
  </si>
  <si>
    <t xml:space="preserve">Opp. Janakinath Auditorium </t>
  </si>
  <si>
    <t>Poonkunnam</t>
  </si>
  <si>
    <t>http://www.itccolours.com</t>
  </si>
  <si>
    <t>Toji</t>
  </si>
  <si>
    <t>anoopjacobmathews@rocketmail.com</t>
  </si>
  <si>
    <t>Krupa Garments And Beauty Parlor</t>
  </si>
  <si>
    <t>Kidanganoor</t>
  </si>
  <si>
    <t>What one needs is a partner that's always on the move that tracks your every move just right and smartly too. And that's exactly the inspiration behind our trendy footwear collection ranging from performance sport shoes to semi-formal and formal footwear for men women teenagers and kids. Ultimate in design comfort and fit. Action shoes not only look good but also are good for your feet. Each Action product is the manifestation of our high standards of workmanship access to latest technology. That's how Action is synonymous with maximum quality and performance.... and of course that essential look. So get into Action. And feel free to walk on the rough roads of life. Surely you'll be the winner.</t>
  </si>
  <si>
    <t>actionshoes.faridabad@gmail.com</t>
  </si>
  <si>
    <t>Action Exclusive Showroom</t>
  </si>
  <si>
    <t>Krishna Plaza Sector -18 A Opp</t>
  </si>
  <si>
    <t>http://www.actionshoes.com/contact</t>
  </si>
  <si>
    <t>zebracorner2012@gmail.com</t>
  </si>
  <si>
    <t>Zebra Shoes Corner</t>
  </si>
  <si>
    <t>Shop No. 29 Ground Floor Mega City Mall</t>
  </si>
  <si>
    <t>Sector No. 31</t>
  </si>
  <si>
    <t>http://zebracorner.com/</t>
  </si>
  <si>
    <t>Jayati</t>
  </si>
  <si>
    <t>info@modernsolar.in</t>
  </si>
  <si>
    <t>sales.modernsolar@gmail.com</t>
  </si>
  <si>
    <t>Modern Solar Private Limited</t>
  </si>
  <si>
    <t>2/5 Sarat Bose Road Sukhsagar</t>
  </si>
  <si>
    <t>Minto Park</t>
  </si>
  <si>
    <t>http://www.modernsolar.com</t>
  </si>
  <si>
    <t>R.L. Properties &amp; Investments was established in the year 2015. We are a leading Distributor Supplier of LCD Television Mobile Phone Laptop IP Dome Camera in the brand name of Sony. We offer LED Bulbs Tube Light CFL Bulb etc. in the brand name of Philips. All the products are best and highly efficient in terms of their performance functional efficiency performance durability and technology.</t>
  </si>
  <si>
    <t>philipskoramangala@gmail.com</t>
  </si>
  <si>
    <t>bhavnagoenka2989@gmail.com</t>
  </si>
  <si>
    <t>R.L. Properties &amp; Investments</t>
  </si>
  <si>
    <t>No. 606 80 Feet Road 4th Block Koramangala</t>
  </si>
  <si>
    <t>gallileoint@yahoo.co.in</t>
  </si>
  <si>
    <t>Gallileo International</t>
  </si>
  <si>
    <t>No. 299 4th Floor Johar Palace Kalbadevi Road</t>
  </si>
  <si>
    <t>Kalbadevi\n</t>
  </si>
  <si>
    <t>tnmanya desine nr&amp;nbsp;Our company NR Desiner was established in the year 2013. We are wholesaler of Diamond&amp;nbsp;</t>
  </si>
  <si>
    <t>Our company NR Desiner was established in the year 2013. We are wholesaler of Diamond Jewellerys. We are a prominent name affianced in presenting the best Diamond Jewellerys. These products are designed using optimal-grade required basic material and modern technology by keeping in mind prevailing markets drifts. Apart from this we are offering these products after testing them properly on predefined parameters of quality. Our trusted vendors assure that the products designed by them comply with the current market trends.</t>
  </si>
  <si>
    <t>Cad Designer</t>
  </si>
  <si>
    <t>shahidrazakhan93@gmail.com</t>
  </si>
  <si>
    <t>Nr Designer</t>
  </si>
  <si>
    <t>A2 Sai Sneha Industries Phatak Road</t>
  </si>
  <si>
    <t>m2g.milestogo@gmail.com</t>
  </si>
  <si>
    <t>Miles To Go Clothing</t>
  </si>
  <si>
    <t>N 8 /180 Ekt Rajender Vihar Colony</t>
  </si>
  <si>
    <t>Nawada</t>
  </si>
  <si>
    <t>Nehere</t>
  </si>
  <si>
    <t>mahesh.nehare@gmail.com</t>
  </si>
  <si>
    <t>swamisamarthbhosari@gmail.com</t>
  </si>
  <si>
    <t>Swami Samarath Enterprises</t>
  </si>
  <si>
    <t>Survey No 72adarsh Nagar Nirankari Colony</t>
  </si>
  <si>
    <t>Shahiarts@gmail.com</t>
  </si>
  <si>
    <t>Shahi Arts</t>
  </si>
  <si>
    <t>Pampore district Pulwama</t>
  </si>
  <si>
    <t>Pampore</t>
  </si>
  <si>
    <t>http://www.shahiarts.com</t>
  </si>
  <si>
    <t>Aadil</t>
  </si>
  <si>
    <t>leatherwood446@gmail.com</t>
  </si>
  <si>
    <t>oneuniquethought@gmail.com</t>
  </si>
  <si>
    <t>Leatherwood</t>
  </si>
  <si>
    <t>D-17/1 Jai Ambe Housing Society Sunder Baug Kamani</t>
  </si>
  <si>
    <t>Kamani Kurla West</t>
  </si>
  <si>
    <t>We are the distinguished Manufacturer Trader and Supplier of Designer Sarees Printed Sarees Fancy Sarees Exclusive Sarees etc. The offered sarees and suits are highly appreciated for their stylish pattern and attractive design.</t>
  </si>
  <si>
    <t>satishsavani@ymail.com</t>
  </si>
  <si>
    <t>satishsavani77@gmail.com</t>
  </si>
  <si>
    <t>Abhay Kala Fashion</t>
  </si>
  <si>
    <t>D-5- 6 Lower Ground New T.t. Market Ring Road</t>
  </si>
  <si>
    <t>Aurang</t>
  </si>
  <si>
    <t>exploredandeli@gmail.com</t>
  </si>
  <si>
    <t>info@exploredandeli.com</t>
  </si>
  <si>
    <t>Explore Dandeli Tourism</t>
  </si>
  <si>
    <t>Jn Road Opposite Court Near New City Municipal Office</t>
  </si>
  <si>
    <t>Dandeli</t>
  </si>
  <si>
    <t>Jn Road</t>
  </si>
  <si>
    <t>Ishwar</t>
  </si>
  <si>
    <t>kisan.kamaal@gmail.com</t>
  </si>
  <si>
    <t>Krishico Herbolic Laboratories</t>
  </si>
  <si>
    <t>N.H. 65 Village Kailram</t>
  </si>
  <si>
    <t>Kailram</t>
  </si>
  <si>
    <t>http://khlagro.org/</t>
  </si>
  <si>
    <t>87rohit.sharma@gmail.com</t>
  </si>
  <si>
    <t>sharmagarments3@gmail.com</t>
  </si>
  <si>
    <t>Sharma Garments</t>
  </si>
  <si>
    <t>IX/3693 Gali No.2 Dharam Pura Extn. Gandhi Nagar</t>
  </si>
  <si>
    <t>http://www.sharmagarments.com</t>
  </si>
  <si>
    <t>We &amp;ldquo;Protocol Solutions&amp;rdquo; are a Partnership firm engaged in manufacturing and&amp;nbsp; trading an excellent quality range of CCTV Cameras Biometric Access Control System Audio System Speakers Digital Door Lock EPABX System etc.</t>
  </si>
  <si>
    <t>protocolsolutions.chd@gmail.com</t>
  </si>
  <si>
    <t>Protocol Solutions</t>
  </si>
  <si>
    <t>SCO 1-A First Floor Sector 7C</t>
  </si>
  <si>
    <t>Madhya Marg</t>
  </si>
  <si>
    <t>http://www.protocolsolution.com</t>
  </si>
  <si>
    <t>bollywoodboutique.in@gmail.com</t>
  </si>
  <si>
    <t>Bollywood Boutique</t>
  </si>
  <si>
    <t>Hoshiarpur</t>
  </si>
  <si>
    <t>http://bollywoodboutique.in/</t>
  </si>
  <si>
    <t>sardaarz380@gmail.com</t>
  </si>
  <si>
    <t>Sardaar White House</t>
  </si>
  <si>
    <t>Kc Road  Gali No 10</t>
  </si>
  <si>
    <t>Barnala</t>
  </si>
  <si>
    <t>K C Road</t>
  </si>
  <si>
    <t>shailamehrishi@hotmail.com</t>
  </si>
  <si>
    <t>girishmehrish@gmail.com</t>
  </si>
  <si>
    <t>Radhika Creations</t>
  </si>
  <si>
    <t>Flat No. 106 1st Floor Mathura Apartment Building-A</t>
  </si>
  <si>
    <t>Mathura Apartment</t>
  </si>
  <si>
    <t>Sohit</t>
  </si>
  <si>
    <t>goyalclothstore29@gmail.com</t>
  </si>
  <si>
    <t>sohit.goyal9@gmail.com</t>
  </si>
  <si>
    <t>Goyal Cloth Store</t>
  </si>
  <si>
    <t>Main Road Near Bus Stand Badhni Kalan Dist.</t>
  </si>
  <si>
    <t>Moga</t>
  </si>
  <si>
    <t>Badhni Kalan</t>
  </si>
  <si>
    <t>poshfurnishing@gmail.com</t>
  </si>
  <si>
    <t>Posh Furnishing</t>
  </si>
  <si>
    <t>No. 51 Second Floor Doddamavalli</t>
  </si>
  <si>
    <t>Doddamavalli</t>
  </si>
  <si>
    <t>El Amor Creation was established in the year 2013. We are leading Retailer Wholesaler Supplier of Cotton Suit Material Silk Saree etc. Our range from time to time so as to offer the customers with nothing less than best.Suits are stylish in patterns and color fast in nature. We offer our array in various designs color and patterns.</t>
  </si>
  <si>
    <t>Amena</t>
  </si>
  <si>
    <t>Syeda</t>
  </si>
  <si>
    <t>elamorcreation@gmail.com</t>
  </si>
  <si>
    <t>syed.ams@gmail.com</t>
  </si>
  <si>
    <t>El Amor Creation</t>
  </si>
  <si>
    <t>H 3 Patel Planet Jatwada Road Near Harsul Jail</t>
  </si>
  <si>
    <t>Singh Dhakad</t>
  </si>
  <si>
    <t>vinay123dhakad@gmail.com</t>
  </si>
  <si>
    <t>V.K.Chains And Payal</t>
  </si>
  <si>
    <t>Office 3/90 Nagla Dhakrannai Ki Mandi</t>
  </si>
  <si>
    <t>Nai Ki Mandi</t>
  </si>
  <si>
    <t>Mr. Manish</t>
  </si>
  <si>
    <t>Tuppe</t>
  </si>
  <si>
    <t>fusionink1@gmail.com</t>
  </si>
  <si>
    <t>Fusion Ink</t>
  </si>
  <si>
    <t>Premier Plaza Stall Big Bazaar Chinchwad Pune</t>
  </si>
  <si>
    <t>http://www.fusionink.in</t>
  </si>
  <si>
    <t>Malic</t>
  </si>
  <si>
    <t>sonartoreeboutique@gmail.com</t>
  </si>
  <si>
    <t>Boutique Sonar Toree</t>
  </si>
  <si>
    <t>356 Babylon Appartment</t>
  </si>
  <si>
    <t>We &amp;ldquo;Astron Luggage&amp;rdquo; incorporated in the year 2007 as a Partnership firm at Junagadh (Gujarat India) are Manufacturer and Supplier of Bathroom Plastic Products etc. We are offering our products under the brand name Astron.</t>
  </si>
  <si>
    <t xml:space="preserve">Brijesh </t>
  </si>
  <si>
    <t>Jivani</t>
  </si>
  <si>
    <t>astronbag@gmail.com</t>
  </si>
  <si>
    <t>Astron Luggage</t>
  </si>
  <si>
    <t>Survey No. 27/2 Plot No. 2</t>
  </si>
  <si>
    <t>Junagadh\n</t>
  </si>
  <si>
    <t>We are privileged to be counted amongst one of the eminent buying agents and suppliers of a gamut of ladies gents and kids garments. This product range is appreciated for its opulent designs vibrant color schemes and skin friendly fabric.</t>
  </si>
  <si>
    <t>B. Narayanan</t>
  </si>
  <si>
    <t>pushpagam@gmail.com</t>
  </si>
  <si>
    <t>vbnarayan@gmail.com</t>
  </si>
  <si>
    <t>Pushpagam Garmment Sources</t>
  </si>
  <si>
    <t>No. 96  SNVS Compound</t>
  </si>
  <si>
    <t>Manufacturer and exporter of leather belts and leather goods.</t>
  </si>
  <si>
    <t>Yasin  Siddiqui</t>
  </si>
  <si>
    <t>jamshedyasin@gmail.com</t>
  </si>
  <si>
    <t>jamshed@jamshedyasin.com</t>
  </si>
  <si>
    <t>Aneequa International</t>
  </si>
  <si>
    <t>No. 427 Vayu Vihar Harjinder Nagar</t>
  </si>
  <si>
    <t>Harjinder Nagar</t>
  </si>
  <si>
    <t>S Grover</t>
  </si>
  <si>
    <t>psgroverassociates@gmail.com</t>
  </si>
  <si>
    <t>P S Grover &amp; Associates</t>
  </si>
  <si>
    <t>Shop No 9 Garg Trade Centre Rohini Sector 11 Opposite Ambedkar BhawanNear G3s Cinema</t>
  </si>
  <si>
    <t>Rohini Sector 11</t>
  </si>
  <si>
    <t>Sailaja</t>
  </si>
  <si>
    <t>srisaaienterprisez@gmail.com</t>
  </si>
  <si>
    <t>Sri Saai Enterprises</t>
  </si>
  <si>
    <t>Phase 1 Kalyan Nagar Central Bank Of India Lane</t>
  </si>
  <si>
    <t>Yousufguda</t>
  </si>
  <si>
    <t>hptpl.india@gmail.com</t>
  </si>
  <si>
    <t>support@hpfabtex.com</t>
  </si>
  <si>
    <t>H.P. Fab Tex Pvt. Ltd</t>
  </si>
  <si>
    <t>Plot No. 504 Road No.04 Sachin G.i.d.c.</t>
  </si>
  <si>
    <t>http://www.hpfabtex.com</t>
  </si>
  <si>
    <t>Authentic sarees and designer blouses right from the city of joy and India&amp;rsquo;s spice garden Kolkata. This will not burn hole in your pocket.</t>
  </si>
  <si>
    <t>Kakuli</t>
  </si>
  <si>
    <t>Acharya</t>
  </si>
  <si>
    <t>tapas.acharya1981@gmail.com</t>
  </si>
  <si>
    <t>kakuli.sana26@gmail.com</t>
  </si>
  <si>
    <t>Authentic Bengali Cotton Sarees</t>
  </si>
  <si>
    <t>Hongasandra</t>
  </si>
  <si>
    <t>donzziee@gmail.com</t>
  </si>
  <si>
    <t>Surbhi Sarees</t>
  </si>
  <si>
    <t>No. 5693 1st Floor Pipal Wali Kothi</t>
  </si>
  <si>
    <t>rdmunagala@gmail.com</t>
  </si>
  <si>
    <t>Ramas Exclusives</t>
  </si>
  <si>
    <t>Hydernagar Miyapur</t>
  </si>
  <si>
    <t>Miyapur</t>
  </si>
  <si>
    <t>rajlaxmijew@gmail.com</t>
  </si>
  <si>
    <t>Rajlaxmi Fashion Jewellery</t>
  </si>
  <si>
    <t>3rd Floor Zaveri Chamber Opposite Dedaka NI Pole M. G. Haveli Road Manek Chowk</t>
  </si>
  <si>
    <t>Manek Chowk</t>
  </si>
  <si>
    <t>vinay.expo@gmail.com</t>
  </si>
  <si>
    <t>Vinay Fashion LLP</t>
  </si>
  <si>
    <t>1070 - 1071 Adarsh Market- 2 Ring Road</t>
  </si>
  <si>
    <t>http://www.vinayfashion.com</t>
  </si>
  <si>
    <t>We Offer Bridal Sarees Indian Sarees  Wedding Sarees Traditional Women Wear Ethnic Wear  Exclusive Designer Sarees  Art silk sareessalwar kameez salwar suits Dress Materials etc.</t>
  </si>
  <si>
    <t>GanpatiCollection62@gmail.com</t>
  </si>
  <si>
    <t>Ganpati Collection</t>
  </si>
  <si>
    <t>Sheoganj</t>
  </si>
  <si>
    <t>http://www.ganpaticollection.com/</t>
  </si>
  <si>
    <t>Nenawati</t>
  </si>
  <si>
    <t>vishalnenawati75@gmail.com</t>
  </si>
  <si>
    <t>Riders</t>
  </si>
  <si>
    <t>No. 75 Sector 4 Tagore Nagar Hiran Magri</t>
  </si>
  <si>
    <t>Hiran Magri</t>
  </si>
  <si>
    <t>jkaytechnology@gmail.com</t>
  </si>
  <si>
    <t>sales@jkaytechonology.in</t>
  </si>
  <si>
    <t>Jkay Technology</t>
  </si>
  <si>
    <t>No. 1/9 Madhana Kuppam Road Kallikupppam Ambattur</t>
  </si>
  <si>
    <t>http://www.jkaytechnology.in/</t>
  </si>
  <si>
    <t>Abdul Rehman</t>
  </si>
  <si>
    <t>noor.lifters@rediffmail.com</t>
  </si>
  <si>
    <t>Noor Lifters</t>
  </si>
  <si>
    <t>No. 103 Shamji Dhamji Industrial Complex Next To Madhuban Toyota No. 9. L. B. S. Marg</t>
  </si>
  <si>
    <t>http://www.noorlifters.com</t>
  </si>
  <si>
    <t>S.M.</t>
  </si>
  <si>
    <t>Ishaque</t>
  </si>
  <si>
    <t>hello_golden@yahoo.com</t>
  </si>
  <si>
    <t>Golden Men's Wear</t>
  </si>
  <si>
    <t>G-18 Anjuman Building Sadar</t>
  </si>
  <si>
    <t>Sadar</t>
  </si>
  <si>
    <t>asbags655@gmail.com</t>
  </si>
  <si>
    <t>AS Bags</t>
  </si>
  <si>
    <t>Abdul Rahim Manzil Dalal Pura</t>
  </si>
  <si>
    <t>Welcome To New Fatima Bangle Store Company. Glass Bangles Business Store. We Provide Fancy Glass Bangles.</t>
  </si>
  <si>
    <t>Haji</t>
  </si>
  <si>
    <t>Mohd.raees Khan</t>
  </si>
  <si>
    <t>newfatimabanglestore@gmail.com</t>
  </si>
  <si>
    <t>New Fatima Bangle Store</t>
  </si>
  <si>
    <t>408- 30 futta road sayyed ganj  firozabad</t>
  </si>
  <si>
    <t>It is an optical showroom which was esteblished in 1980 in which you get the latest varities of sunglasses frames contact lenses etc ...</t>
  </si>
  <si>
    <t>vivekbhargava1987@gmail.com</t>
  </si>
  <si>
    <t>Manohar Optician</t>
  </si>
  <si>
    <t>395 Street No 1 Raja Park</t>
  </si>
  <si>
    <t>Craft-o-Late deals with the varieties of Chocolates Wedding Packing and designer Envelopes Tags Paper Bags etc by using the art of Punch Craft.</t>
  </si>
  <si>
    <t>Nitika</t>
  </si>
  <si>
    <t>craftolate@gmail.com</t>
  </si>
  <si>
    <t>Craft-O-late</t>
  </si>
  <si>
    <t>C-66 Kashyap Path</t>
  </si>
  <si>
    <t>Eti</t>
  </si>
  <si>
    <t>shopzuli@gmail.com</t>
  </si>
  <si>
    <t>Zuli</t>
  </si>
  <si>
    <t>We are eminent in wholesaling of Printing Mugs and T Shirts. Our offered products are Ceramic Plates Ceramic Tiles and Colorful Stones and many more.</t>
  </si>
  <si>
    <t>Patidar</t>
  </si>
  <si>
    <t>patidarsublimation@gmail.com</t>
  </si>
  <si>
    <t>raviinpati@gmail.com</t>
  </si>
  <si>
    <t>Patidar Sublimation Work India LLP</t>
  </si>
  <si>
    <t>320-E Slice 4 Scheme No. 78</t>
  </si>
  <si>
    <t>http://patidarsublimation.in</t>
  </si>
  <si>
    <t>maheshwarimatchingcentre@gmail.com</t>
  </si>
  <si>
    <t>Maheshwari Matching Centre</t>
  </si>
  <si>
    <t>S.No. 4-5-452/3BadichowdiSultan Bazar</t>
  </si>
  <si>
    <t>Sultan Bazar</t>
  </si>
  <si>
    <t>We are one of the fastest growing organization in terms of fulfilling the requirements of the clients by manufacturing and supplying Bags.</t>
  </si>
  <si>
    <t>Chaudhari</t>
  </si>
  <si>
    <t>mandmpolypackaging@gmail.com</t>
  </si>
  <si>
    <t>manoj7818m@gmail.com</t>
  </si>
  <si>
    <t>M &amp; M Polypackaging</t>
  </si>
  <si>
    <t>S. No. 174/4 Talegaon Khatwad Dindori Near MIDC</t>
  </si>
  <si>
    <t>Khatwad</t>
  </si>
  <si>
    <t>Deals in exclusive goldsilverdiamond92.5 hallmark silver ornamentslucky birth stonesartificial stone..we accept debit and credit card.</t>
  </si>
  <si>
    <t>Shri Krishna Jeweller`s brings for you a rich quality of products in a very reasonable price. We`ve only one aim and it`s to provide richness to u r family. 'Jewellery' is always been rendered as a weakness for women so ladies here we providing you an immense opportunity. We dealt with all kind of gold silver and in artificial jwellery on a respective price.</t>
  </si>
  <si>
    <t>mv1919@gmail.com</t>
  </si>
  <si>
    <t>skjggn@gmail.com</t>
  </si>
  <si>
    <t>Shri Krishna Jewellers</t>
  </si>
  <si>
    <t>Shri Krishna Jewellers DF-294/6Vikhatpura Near Govt Girls School</t>
  </si>
  <si>
    <t>Vikhatpura</t>
  </si>
  <si>
    <t>Welcome to our website Jewel Mine.We are located in #56 krishna colony behind beniwal kanta ramgarh road Jaipur INDIA Jaipur Rajasthan 302002.</t>
  </si>
  <si>
    <t>Welcome to our website Jewel Mine.We are located in #56 krishna colony behind beniwal kanta ramgarh road Jaipur INDIA Jaipur Rajasthan 302002.We deals in Silver &amp;amp; Gold Jewellery all kind of Precious &amp;amp; semi Precious Gems Stones.</t>
  </si>
  <si>
    <t>Waseem</t>
  </si>
  <si>
    <t>jewelmine267@gmail.com</t>
  </si>
  <si>
    <t>Jewel Mine</t>
  </si>
  <si>
    <t>No. 56 Krishna Colony Behind Beniwal Kanta Ramgarh Mode Road</t>
  </si>
  <si>
    <t>Kanta\n</t>
  </si>
  <si>
    <t>Welcome To Tulsi Saree Centre Is Provide To Designer Saree Fancy Saree And Net Saree And This Company Do Work In Manufacture .</t>
  </si>
  <si>
    <t>adarshomar00@gmail.com</t>
  </si>
  <si>
    <t>Tulsi Saree Centre</t>
  </si>
  <si>
    <t xml:space="preserve">Subhash Bazar </t>
  </si>
  <si>
    <t>Subhash Bazar</t>
  </si>
  <si>
    <t>pawanbajrangi73@gmail.com</t>
  </si>
  <si>
    <t>Balram's Shopping Gallery</t>
  </si>
  <si>
    <t>Balarams Shoping Gallery Main Bazar Dehra Gopipur</t>
  </si>
  <si>
    <t>Dehra Gopipur</t>
  </si>
  <si>
    <t>Dehra</t>
  </si>
  <si>
    <t>Shafiq</t>
  </si>
  <si>
    <t>K. Charania</t>
  </si>
  <si>
    <t>salimacharania21@yahoo.in</t>
  </si>
  <si>
    <t>Shabnam Embroidery</t>
  </si>
  <si>
    <t>No. 22-B D Sagar Shopping Centre No. 76 J. P. Road</t>
  </si>
  <si>
    <t>Sagar Shopping Centre</t>
  </si>
  <si>
    <t>http://www.shabnamdressstudio.com/</t>
  </si>
  <si>
    <t>The latest fashion at affordable prices from Bombay Ludhiana Delhi etc. Fashionable wear along with designer hand bags and pure silver jewellery. Specializes in Indian designer outfits.</t>
  </si>
  <si>
    <t>bhoomisfashion@gmail.com</t>
  </si>
  <si>
    <t>ajju030@gmail.com</t>
  </si>
  <si>
    <t>Bhoomis Fashion</t>
  </si>
  <si>
    <t>15C/C Gandhi Nagar</t>
  </si>
  <si>
    <t>Welcome to my site S R Collection' Located at R.N.T ROAD BOKSIMIYA MORE Suri India Men T Shirts Jean PantsShirt Three Quarter Under Garments with Low Prices.......</t>
  </si>
  <si>
    <t>Samim</t>
  </si>
  <si>
    <t>kabirone77@gmail.com</t>
  </si>
  <si>
    <t>samimmunna84@gmail.com</t>
  </si>
  <si>
    <t>S R Collection</t>
  </si>
  <si>
    <t>R.n.t Road</t>
  </si>
  <si>
    <t>Suri</t>
  </si>
  <si>
    <t>Boksimiya More</t>
  </si>
  <si>
    <t>We are Master Weaver Production of IKKATH SAREES &amp;amp; Pochampally Sarees. Pochampally Ikkath saree is made in Bhoodan Pochampally Nalgonda district Telangana State India.</t>
  </si>
  <si>
    <t>We are Master Weaver Production of IKKATH SAREES &amp;amp; Pochampally Sarees. Pochampally Ikkath saree is made in Bhoodan Pochampally Nalgonda district Telangana State India. We are popular for their traditional geometric patterns in Ikkath style of dyeing. The intricate geometric design find their way into the hands of skillful weavers and make it to the market as beautiful sarees and dress material at NATARAJA HANDLOOM HOUSE Special in IKKATHCOTTON&amp;amp;SILK SAREES BEDSHEETSDRESS MATERIAL.... etc.</t>
  </si>
  <si>
    <t>Karnati</t>
  </si>
  <si>
    <t>Narsimha</t>
  </si>
  <si>
    <t>natarajahandloomhouse@gmail.com</t>
  </si>
  <si>
    <t>Nataraja Handloom House</t>
  </si>
  <si>
    <t>7-46 M. G. Road Pochampally  Bhoodan</t>
  </si>
  <si>
    <t>Pochampally</t>
  </si>
  <si>
    <t>K.P</t>
  </si>
  <si>
    <t>Ratheesh</t>
  </si>
  <si>
    <t>mail@graminsrishti.in</t>
  </si>
  <si>
    <t>Graminz Lifestyle Private Limited</t>
  </si>
  <si>
    <t>Door No 53/3945(2) Subhash Chandra Bose Road Ponnurunni Vytilla</t>
  </si>
  <si>
    <t>Ponnurunni Vyttila</t>
  </si>
  <si>
    <t>https://www.graminsrishti.in/</t>
  </si>
  <si>
    <t>Pal Singh</t>
  </si>
  <si>
    <t>ravinder.r2r@gmail.com</t>
  </si>
  <si>
    <t>KJ Solutions</t>
  </si>
  <si>
    <t>A-3/27 Basement Moti Nagar Metro Station</t>
  </si>
  <si>
    <t>Chandna</t>
  </si>
  <si>
    <t>bikclaychem@yahoo.co.in</t>
  </si>
  <si>
    <t>Bikaner Clays And Chemicals</t>
  </si>
  <si>
    <t>Bhagwan Dass Bhawan Rathkhana Colony</t>
  </si>
  <si>
    <t>mailnitesh.escanindia@gmail.com</t>
  </si>
  <si>
    <t>RN International</t>
  </si>
  <si>
    <t>L-235 Ground Floor Street No. 7-A</t>
  </si>
  <si>
    <t>Mahipalpur Extension</t>
  </si>
  <si>
    <t>http://www.escan.ru</t>
  </si>
  <si>
    <t>Hariharan</t>
  </si>
  <si>
    <t>Vasudevan</t>
  </si>
  <si>
    <t>kgexims2013@gmail.com</t>
  </si>
  <si>
    <t>dakarthick.dpm@gmail.com</t>
  </si>
  <si>
    <t>K. G. Exims</t>
  </si>
  <si>
    <t>No. 8/35 Amman Koil Street Doddampalayam P</t>
  </si>
  <si>
    <t>Bhavanisagar</t>
  </si>
  <si>
    <t>Sujita</t>
  </si>
  <si>
    <t>Customer Care Executive</t>
  </si>
  <si>
    <t>samir.desai@snapgalaxy.com</t>
  </si>
  <si>
    <t>Snap Galaxy</t>
  </si>
  <si>
    <t>Nr Rama Kaka Dairy Chhani Road</t>
  </si>
  <si>
    <t>http://www.snapgalaxy.com</t>
  </si>
  <si>
    <t>Swetha</t>
  </si>
  <si>
    <t>dialmamagroup@gmail.com</t>
  </si>
  <si>
    <t>harshasgroup@gmail.com</t>
  </si>
  <si>
    <t>Dial Mama Mobile Solutions Private Limited</t>
  </si>
  <si>
    <t>Door No. 8-3-319/10/1 Sri Sai Swarnalatha Estates</t>
  </si>
  <si>
    <t>http://www.dialmama.com</t>
  </si>
  <si>
    <t>Robinson</t>
  </si>
  <si>
    <t>srkcommunication83@gmail.com</t>
  </si>
  <si>
    <t>S.R.K Communication</t>
  </si>
  <si>
    <t>Shop No. 7  Rajiv Gandhi Nagar Dargah Cross Road Sonapur Bhandup West Mumbai</t>
  </si>
  <si>
    <t>Kumar  Chauhan</t>
  </si>
  <si>
    <t>rajeev.chauhan@verex.in</t>
  </si>
  <si>
    <t>Verex Systems Private Limited.</t>
  </si>
  <si>
    <t>No. 75 Second Floor Back Lane Nehru Palace</t>
  </si>
  <si>
    <t>Nehru Palace</t>
  </si>
  <si>
    <t>Manufacturer of four loop bags container liners and single loop bags.</t>
  </si>
  <si>
    <t>Jesuraj</t>
  </si>
  <si>
    <t>Team Leader</t>
  </si>
  <si>
    <t>info@bulkliquid.net</t>
  </si>
  <si>
    <t>sales@bulkliquid.net</t>
  </si>
  <si>
    <t>Bulk Liquid Solutions Private Limited</t>
  </si>
  <si>
    <t>A-291 6th Main Road Peenya Industrial Area</t>
  </si>
  <si>
    <t>http://bulkliquid.net/</t>
  </si>
  <si>
    <t>rma.berhampore@iball.co.in</t>
  </si>
  <si>
    <t>prosunkumar.nath@gmail.com</t>
  </si>
  <si>
    <t>2/92 2nd Floor Prangan Market Beside Private Bus Stand</t>
  </si>
  <si>
    <t>Prangan Market</t>
  </si>
  <si>
    <t>Sonam</t>
  </si>
  <si>
    <t>fasttechinstituteindia@gmail.com</t>
  </si>
  <si>
    <t>no1fasttechinstitute@gmail.com</t>
  </si>
  <si>
    <t>Fast Tech Institute Of Advance Technologies</t>
  </si>
  <si>
    <t>H 2 First Floor Hudson Line</t>
  </si>
  <si>
    <t>Hudson Line</t>
  </si>
  <si>
    <t>http://www.fasttechinstitute.co.in</t>
  </si>
  <si>
    <t>M. Jethwani</t>
  </si>
  <si>
    <t>kidszonerj@yahoo.com</t>
  </si>
  <si>
    <t>Kids Zone</t>
  </si>
  <si>
    <t>No. 44/A 1st Floor New Avadi Road</t>
  </si>
  <si>
    <t>Ladies Cardigan ManufacturersWomen Cardigan Suppliers ...Cardigan - Manufacturers Ladies Dress WearLadies Woolen CardigansLadies Wear ...Suppliers &amp; Exporters - IndiaMART</t>
  </si>
  <si>
    <t>amrithosiery@gmail.com</t>
  </si>
  <si>
    <t>kulwindersaluja@gmail.com</t>
  </si>
  <si>
    <t>Amrit Hosiery Works</t>
  </si>
  <si>
    <t>B-33/1531 St. No. 1 New Ashok Nagar G. T. Road West.</t>
  </si>
  <si>
    <t>we deals in leading cosmetic brands hair accessories lather purses exclusive bindis perfumes imitation jewellery and other many more novelty products for ladies</t>
  </si>
  <si>
    <t>Jasmin</t>
  </si>
  <si>
    <t>jgpatel888@gmail.com</t>
  </si>
  <si>
    <t>Ambica Fancy Store</t>
  </si>
  <si>
    <t>Sabarmati Ram Nagar Opp.ram Mandir</t>
  </si>
  <si>
    <t>Sabarmati</t>
  </si>
  <si>
    <t>Welcome to M.s.creation. We Provide Kurti Saree Net Saree Cotton Saree Silk Suit Anarkali Suit Net Suit.</t>
  </si>
  <si>
    <t>wasimansari911@gmail.com</t>
  </si>
  <si>
    <t>gudduhadry@gmail.com</t>
  </si>
  <si>
    <t>M. S. Creation</t>
  </si>
  <si>
    <t>Malad Pathanwadi Near By Manisha Hotel</t>
  </si>
  <si>
    <t>Pathanwadi</t>
  </si>
  <si>
    <t>Complete Sony Electronics Range like LED(2D &amp;amp; 3D)DSLRVaio (Laptops)Home TheatersHeadphonesXperia Mobile PhonesDigital CamerasHandy cams etc.</t>
  </si>
  <si>
    <t>sonycenter.jaipur@gmail.com</t>
  </si>
  <si>
    <t>Sony Center</t>
  </si>
  <si>
    <t>G 21-22 Mahima Trinity Mall Swej Farm Near Big Bazaar Sodala</t>
  </si>
  <si>
    <t>http://www.sony.co.in</t>
  </si>
  <si>
    <t>Welcome to Sai Creations One Stop shop for all your clothing needs &amp; Gift items. Our items include Sarees Nighties Salwars Tops Bedsheets Quilts .</t>
  </si>
  <si>
    <t>Rekha</t>
  </si>
  <si>
    <t>arunent89@gmail.com</t>
  </si>
  <si>
    <t>knnram@gmail.com</t>
  </si>
  <si>
    <t>Sai Creation</t>
  </si>
  <si>
    <t>156/6 2nd Cross Jayanagar Ist Block East</t>
  </si>
  <si>
    <t>A Shop to answer all ur Needs . Stationaries  Mobile Phones  Plastics  Gift Articles  Recharges Sim Cards  Tailoring Needs &amp;amp; All Fast moving Items.</t>
  </si>
  <si>
    <t>All kinds of Notebooks Stationaries  Mobile Phones  Plastics  Gift Articles ( B'day Gifts  Marriage Gift in all ranges )  Recharges( Aircel  Aitel  Vodafone BSNL IDEA Reliance Docomo) Sim Cards ( Aircel  Aitel  VodafoneIDEA Reliance Docomo )  Tailoring Needs &amp;amp; All Fast moving Items.</t>
  </si>
  <si>
    <t>Pugahenthi</t>
  </si>
  <si>
    <t>rajamohanp@gmail.com</t>
  </si>
  <si>
    <t>srinatarajastore@gmail.com</t>
  </si>
  <si>
    <t>Sri Nataraja Stores</t>
  </si>
  <si>
    <t>Bazaar Street Andimadam</t>
  </si>
  <si>
    <t>Andimadam</t>
  </si>
  <si>
    <t>Based out of Kolkata we specialise in birthday party return gifts for children. Our gift range includes bags files ipad covers cushions drawing books.</t>
  </si>
  <si>
    <t>Based out of Kolkata we specialise in birthday party return gifts for children. Our gift range includes bags files ipad covers cushions drawing books.Based out of Kolkata we specialise in birthday party return gifts for children. The USP of our products is that all our products are handmade. The material used in our accessories are of the best quality and we pride ourselves in our finishing. Bags (for kids and teens) that include short slings big sling backpacks beach bags gym bags sports bags etc. Ipad cases Cushions Drawing Books Stationery Cases Towels which include face towelshand towels and bath towels ( kids and adults) Aprons etc.</t>
  </si>
  <si>
    <t>vancrafts2000@yahoo.co.in</t>
  </si>
  <si>
    <t>Vancrafts</t>
  </si>
  <si>
    <t>Dalhousie Near Lalit Great Eastern Hotel</t>
  </si>
  <si>
    <t>Dalhousie</t>
  </si>
  <si>
    <t>Upadhyay</t>
  </si>
  <si>
    <t>anandupadhyay16@gmail.com</t>
  </si>
  <si>
    <t>Globalite Industries Private Limited</t>
  </si>
  <si>
    <t>F-1726/27 Narela Industrial Area</t>
  </si>
  <si>
    <t>Narela Industrial Area</t>
  </si>
  <si>
    <t>amairaapparels@gmail.com</t>
  </si>
  <si>
    <t>puneetmittal_25@hotmail.com</t>
  </si>
  <si>
    <t>Meenakshi Dresses</t>
  </si>
  <si>
    <t>9/7070 Guru Nanak Gali Gandhi Nagar</t>
  </si>
  <si>
    <t>jaspal.singh1954@gmail.com</t>
  </si>
  <si>
    <t>outdoers.manu@gmail.com</t>
  </si>
  <si>
    <t>Outdoers Western</t>
  </si>
  <si>
    <t>38 DDA shopping complex A block Naraina Vihar</t>
  </si>
  <si>
    <t>Naraina Vihar</t>
  </si>
  <si>
    <t>kalyan_jew@yahoo.com</t>
  </si>
  <si>
    <t>Kalyan Jewellers</t>
  </si>
  <si>
    <t>17/18 Rutukalash Complex 1st Floor Tulsidham Char Rasta Manjalpur</t>
  </si>
  <si>
    <t>http://www.kalyanjewl.com</t>
  </si>
  <si>
    <t>Ray</t>
  </si>
  <si>
    <t>rahulray84@gmail.com</t>
  </si>
  <si>
    <t>rayventuresgroup@gmail.com</t>
  </si>
  <si>
    <t>Ray Ventures Group</t>
  </si>
  <si>
    <t>Ray Ventutres Group Plot No 113 Road No 17 New Gayatri Nagar Meerpet Post</t>
  </si>
  <si>
    <t>New Gayatri Nagar</t>
  </si>
  <si>
    <t>Project Manager</t>
  </si>
  <si>
    <t>securita.consultants@gmail.com</t>
  </si>
  <si>
    <t>Hom Biz Security Consultants</t>
  </si>
  <si>
    <t>Flat No. 8 First Floor Eldeco Khushi Mini Plaza Purinia Sec- H Aliganj</t>
  </si>
  <si>
    <t>Sec- H</t>
  </si>
  <si>
    <t>http://www.hbschombiz.com</t>
  </si>
  <si>
    <t>Welcome To Priyansh Selection.We Providing All Types Of Imitation Jewellery Cosmetics &amp;amp; Beauty Parlour Items Gift Articles Kichens Perfume Belts And Other Products.</t>
  </si>
  <si>
    <t>Priyansh</t>
  </si>
  <si>
    <t>Dalja</t>
  </si>
  <si>
    <t>priyanshadalja@gmail.com</t>
  </si>
  <si>
    <t>priyanshselection@gmail.com</t>
  </si>
  <si>
    <t>Priyansh Selection</t>
  </si>
  <si>
    <t>Branch-1 Vavol Nearby Kirtidham Society</t>
  </si>
  <si>
    <t>Vavol</t>
  </si>
  <si>
    <t>pphfashion@gmail.com</t>
  </si>
  <si>
    <t>pritgoyal@gmail.com</t>
  </si>
  <si>
    <t>PPH Fashion</t>
  </si>
  <si>
    <t>Block C-38  Radheypuri Krishna Nagar</t>
  </si>
  <si>
    <t>vis5690@gmail.com</t>
  </si>
  <si>
    <t>Netsys IT Solutions</t>
  </si>
  <si>
    <t>Ground Floor John Tower College Road</t>
  </si>
  <si>
    <t>Rewa</t>
  </si>
  <si>
    <t>John Tower</t>
  </si>
  <si>
    <t>harsh@wintagejeans.com</t>
  </si>
  <si>
    <t>Wintage Garments Pvt. Ltd.</t>
  </si>
  <si>
    <t>C-365 Yojana Vihar</t>
  </si>
  <si>
    <t>Yojana Vihar</t>
  </si>
  <si>
    <t>AHUJA OVERSEAS was established in 1986 in Jaipur India. It is run by Mrs Archana Ahuja Mr Vijay Ahuja and Mr Ashish Ahuja. We are primarily manufacturers and exporters of women's kids garments and home furnishing. We are an ISO 9001:2000 certified ( Quality Management System) and WRAP certified (Certification of lawful humane and ethical manufacturing) company.We are located in Malviya Nagar Industrial Area Jaipur and have a manufacturing capacity of 100000 units per month.</t>
  </si>
  <si>
    <t>ahuja@ahujajaipur.com</t>
  </si>
  <si>
    <t>ahuja13000@hotmail.com</t>
  </si>
  <si>
    <t>Ahuja Overseas</t>
  </si>
  <si>
    <t>B-8-A Malviya Industrial Area</t>
  </si>
  <si>
    <t>Malviya Industrial Area</t>
  </si>
  <si>
    <t>http://www.ahujajaipur.com</t>
  </si>
  <si>
    <t>Munawer</t>
  </si>
  <si>
    <t>saqeeleather@gmail.com</t>
  </si>
  <si>
    <t>Saquee Leathers</t>
  </si>
  <si>
    <t>V. Kota Road</t>
  </si>
  <si>
    <t>Pernambut</t>
  </si>
  <si>
    <t>V Kota Road</t>
  </si>
  <si>
    <t>Kachhadiya</t>
  </si>
  <si>
    <t>brothersdeal.h@gmail.com</t>
  </si>
  <si>
    <t>hiteshkachhadiya78@gmail.com</t>
  </si>
  <si>
    <t>Brothers Deal</t>
  </si>
  <si>
    <t>409 Apple Square</t>
  </si>
  <si>
    <t>Yogi Chowk</t>
  </si>
  <si>
    <t>Shyamdham Mandir</t>
  </si>
  <si>
    <t>We are an eminent organization engaged in trading and supplying a wide assortment of Security and Surveillance Products. Along with this we are also offering Maintenance and Installation Service to our valued clients</t>
  </si>
  <si>
    <t>Om Prakash</t>
  </si>
  <si>
    <t>Nai</t>
  </si>
  <si>
    <t>osnetsolutions@gmail.com</t>
  </si>
  <si>
    <t>shantilal1991@gmail.com</t>
  </si>
  <si>
    <t>OS Net Solutions</t>
  </si>
  <si>
    <t>H.N. 200/2 Sr. No. 138/2 First Floor Flat No. 2</t>
  </si>
  <si>
    <t>Warje Malwadi</t>
  </si>
  <si>
    <t>http://www.osnetsolutions.in</t>
  </si>
  <si>
    <t>Monga</t>
  </si>
  <si>
    <t>mongacreations@gmail.com</t>
  </si>
  <si>
    <t>M C S Fabs</t>
  </si>
  <si>
    <t>G 25/3 Old Double Storey Lajpat Nagar</t>
  </si>
  <si>
    <t>http://www.mscfabs.com/</t>
  </si>
  <si>
    <t>Lakhani Armaan Group is a name that has marked it presence across the Indian and global geographies and acquired a prominent position as a reputed business establishment. The group came into existence in the year 1966 with Lakhani Rubber Works an automotive components manufacturing company established by Mr K C Lakhani. It was his vision that soon translated into the success of this company followed by the expansion of the group&amp;rsquo;s business activities into footwear manufacturing.</t>
  </si>
  <si>
    <t>Vice President (Vp)</t>
  </si>
  <si>
    <t>info@lakhanirubber.com</t>
  </si>
  <si>
    <t>Lakhani Rubber Works</t>
  </si>
  <si>
    <t>Plot No 262 - P</t>
  </si>
  <si>
    <t>http://www.lakhaniarmaan.com</t>
  </si>
  <si>
    <t>Anupam</t>
  </si>
  <si>
    <t>alimco@alimco.in</t>
  </si>
  <si>
    <t>marketing_ls@alimco.in</t>
  </si>
  <si>
    <t>Artificial Limbs Manufacturing Corporation Of India</t>
  </si>
  <si>
    <t>G.T. Road</t>
  </si>
  <si>
    <t>Naramau</t>
  </si>
  <si>
    <t>http://www.alimco.in</t>
  </si>
  <si>
    <t>Bharat Label was established in the year 2006. We are the leading Manufacturer and Supplier of Garments Labels and Garments Plastic Tags. Having superb quality these clothes tags and labels are extremely versatile.&amp;nbsp;Our range is available in various color shades designs sheet sizes and layouts to meet the exact requirements of the clients. The labels that we offer are at par with industry standards and are reckoned for their durability &amp;amp; utility.</t>
  </si>
  <si>
    <t>azmitauseef75@gmail.com</t>
  </si>
  <si>
    <t>Bharat Label</t>
  </si>
  <si>
    <t>Shop No 7 Jai Bajrang Building Khamb Dev Nagar</t>
  </si>
  <si>
    <t>Khamb Dev Nagar</t>
  </si>
  <si>
    <t>Creating a one style suits all isn't our thing. We believe in understanding each customer - their individual styles and creating a truly inspired designs for them.</t>
  </si>
  <si>
    <t>Ragini</t>
  </si>
  <si>
    <t>raginisharma64@gmail.com</t>
  </si>
  <si>
    <t>Ragini's Boutique</t>
  </si>
  <si>
    <t>Shop No 9 Design Art Building Sector 5</t>
  </si>
  <si>
    <t>Dayal Meena</t>
  </si>
  <si>
    <t>ishwar.meena@pipplclothing.com</t>
  </si>
  <si>
    <t>ishwar.d.meena@gmail.com</t>
  </si>
  <si>
    <t>Pippl Clothing Co.</t>
  </si>
  <si>
    <t>House No. 411 Gali No. 1- A Basement Block- D</t>
  </si>
  <si>
    <t>http://www.pipplclothing.com</t>
  </si>
  <si>
    <t>Taqdeesur</t>
  </si>
  <si>
    <t>tr.leathercraft@gmail.com</t>
  </si>
  <si>
    <t>T.R. Leather Craft</t>
  </si>
  <si>
    <t>45/1/1B Bright Street</t>
  </si>
  <si>
    <t>Bright Street</t>
  </si>
  <si>
    <t>Manufacturer and wholesaler of ladies readymade garments home linen sarees salwar suits ladies kurtis western shirts bed sheets quilts silk scarves cushion covers christmas gifts and handmade items.</t>
  </si>
  <si>
    <t>Within a short time span we have been able to establish ourselves as a renowned wholesaler and exporter of a superior range of Ladies Wear Ladies Accessories Textiles and Home Furnishing Items. Our huge spectrum includes Ladies Dress Skirts/Trousers Ladies Top Ladies Scarves Belts etc. All these apparels are designed using premium quality fabrics that are soft skin friendly and comfortable.\r\n\r\n \r\n\r\nOur experienced craftsmen design these garments using advanced machines and tools that enable us to offer unmatched quality to our valued clients. This array depicts the perfect blend of traditional and modern concepts of fashion and style. We duly-test our assortment on the basis of different parameters which include colorfastness dyeing printing and bleaching. We also provide our customers with customization facilities.</t>
  </si>
  <si>
    <t>designmkjain@yahoo.com</t>
  </si>
  <si>
    <t>designakjain@gmail.com</t>
  </si>
  <si>
    <t>The Designs</t>
  </si>
  <si>
    <t>8 Kesar Bhawan Station Road</t>
  </si>
  <si>
    <t>Welcome to my site Jeans Hut Mansarover Located at Mansarover Jaipur Rajasthan Founded on March 17 2010 Complete Boys Ware fashion Studio In Mansarover Wide Range Of Boys Ware</t>
  </si>
  <si>
    <t>Welcome to my site Jeans Hut Mansarover Located at Mansarover Jaipur Rajasthan Founded on March 17 2010 Complete Boys Ware fashion Studio In Mansarover Wide Range Of Boys Ware Articles And Accessories.</t>
  </si>
  <si>
    <t>sourav.sheel@hotmail.com</t>
  </si>
  <si>
    <t>Jeans Hut</t>
  </si>
  <si>
    <t>M/s. Jeans Hut Shop No. 71/10-A</t>
  </si>
  <si>
    <t>sales@galavision.in</t>
  </si>
  <si>
    <t>design@galavision.in</t>
  </si>
  <si>
    <t>Gala Vision</t>
  </si>
  <si>
    <t>No. 48 Shanti Industrial Estate S. N. Road</t>
  </si>
  <si>
    <t>http://www.galavision.in</t>
  </si>
  <si>
    <t>We are into designing clothing and accessories. We focuss on creating original garments that follow well established fashion trends.</t>
  </si>
  <si>
    <t>sandeep.sa7@gmail.com</t>
  </si>
  <si>
    <t>Creation S</t>
  </si>
  <si>
    <t>Bss 2038 Govind Nagar</t>
  </si>
  <si>
    <t>Chhaya</t>
  </si>
  <si>
    <t>Tanadon</t>
  </si>
  <si>
    <t>chhayacreations@gmail.com</t>
  </si>
  <si>
    <t>Chhaya Creations</t>
  </si>
  <si>
    <t>F-54 Lajpat Nagar Part-iibasement</t>
  </si>
  <si>
    <t>Basement</t>
  </si>
  <si>
    <t>Amrutha</t>
  </si>
  <si>
    <t>amruthagowda025@gmail.com</t>
  </si>
  <si>
    <t>Queenz Creations</t>
  </si>
  <si>
    <t>Jp Nagar</t>
  </si>
  <si>
    <t>enterprise.sai@gmail.com</t>
  </si>
  <si>
    <t>Sai Enterprises</t>
  </si>
  <si>
    <t>No. 18/4- A Seth Bagan Lane</t>
  </si>
  <si>
    <t>Seth Bagan Lane</t>
  </si>
  <si>
    <t>Lathiya</t>
  </si>
  <si>
    <t>anyuse01@gmail.com</t>
  </si>
  <si>
    <t>lathiyafashion@gmail.com</t>
  </si>
  <si>
    <t>Lathiya Fashion</t>
  </si>
  <si>
    <t>No. 70 Shiv Nagar Behind Ashoka Nagar</t>
  </si>
  <si>
    <t>bharathigupta6@gmail.com</t>
  </si>
  <si>
    <t>yash10fine@gmail.com</t>
  </si>
  <si>
    <t>Sri Barathi Industries</t>
  </si>
  <si>
    <t>No-24 Johnwas Street Extention</t>
  </si>
  <si>
    <t>abhishek7279@gmail.com</t>
  </si>
  <si>
    <t>abhijain_92@yahoo.com</t>
  </si>
  <si>
    <t>Rishabh Textiles</t>
  </si>
  <si>
    <t>267 Underground Abhishek Textile Market Ring Road</t>
  </si>
  <si>
    <t>sudhirmehra58@gmail.com</t>
  </si>
  <si>
    <t>Mehra Jewels Co.</t>
  </si>
  <si>
    <t>I-93 Central Market Lajpat Nagar- 2 Andhra Bank Building</t>
  </si>
  <si>
    <t>Mansoor</t>
  </si>
  <si>
    <t>mansoor.gp@gmail.com</t>
  </si>
  <si>
    <t>Bozys Ready Garment</t>
  </si>
  <si>
    <t>No. 344 Mysore Road</t>
  </si>
  <si>
    <t>microplast3579@gmail.com</t>
  </si>
  <si>
    <t>slidezip@gmail.com</t>
  </si>
  <si>
    <t>Microplast</t>
  </si>
  <si>
    <t>A2 Thiruvadiillam Apartment Padmavathipuram Avinashi Road Tiruppur</t>
  </si>
  <si>
    <t>Kangayam</t>
  </si>
  <si>
    <t>orderrhometvshop@gmail.com</t>
  </si>
  <si>
    <t>Home Tv Shop</t>
  </si>
  <si>
    <t>No. 944/3 Naiwala Faiz Road Karol Bagh</t>
  </si>
  <si>
    <t>http://www.hometvshop.com/</t>
  </si>
  <si>
    <t>kv_ram2012@yahoo.co.in</t>
  </si>
  <si>
    <t>Skygen Biotech</t>
  </si>
  <si>
    <t>23 Kaveri Sector 14 Plot 15</t>
  </si>
  <si>
    <t>Nerul</t>
  </si>
  <si>
    <t>http://www.jalrasayan.com</t>
  </si>
  <si>
    <t>JHMB</t>
  </si>
  <si>
    <t>sanjeev_jhmb@rediffmail.com</t>
  </si>
  <si>
    <t>SDA Tannery</t>
  </si>
  <si>
    <t>Plot No. 783 Zone 9 Calcutta Leather Complex South 24 Parganas</t>
  </si>
  <si>
    <t>We are a leading Manufacturer and Supplier of a wide assortment of Unstitched Dress Material Unstitch Salwar Suit Unstitch Punjabi Dress and Unstitch Cotton Dress. These products are highly demanded for their flawless finish.</t>
  </si>
  <si>
    <t>Mulani</t>
  </si>
  <si>
    <t>hareshmulani1976@gmail.com</t>
  </si>
  <si>
    <t>Mansi Creation</t>
  </si>
  <si>
    <t>E-46 47 2nd Floor Sumel Business Park-1 Behind New Cloth Market</t>
  </si>
  <si>
    <t>Sumel Business Park-1</t>
  </si>
  <si>
    <t>Haison</t>
  </si>
  <si>
    <t>T S</t>
  </si>
  <si>
    <t>haisonts@yahoo.co.in</t>
  </si>
  <si>
    <t>Josco Rubbers</t>
  </si>
  <si>
    <t>Opposite Beach Fire Station Calicut</t>
  </si>
  <si>
    <t>http://www.Josco.com</t>
  </si>
  <si>
    <t>Our company Rejuvenate was established in the year of 2015. We are the leading wholeselar of leather bags.&amp;nbsp;We offer an exclusive range of leather bags which are available with the range of leather bags. Made of high-quality leather and unique designed these bags have thrown a great impact on our clients.&amp;nbsp;Nice looks with vibrant colors these bags can be ideally used for both occasional as well as formal functions. The leather bags offered by us are available in various sizes colors and designs and can be customized according to the clients&amp;rsquo; specification. Our clients can avail these bags from us at compititive prices.</t>
  </si>
  <si>
    <t>rjvstepup@gmail.com</t>
  </si>
  <si>
    <t>Rejuvenate</t>
  </si>
  <si>
    <t>No. 166 New Manglapuri</t>
  </si>
  <si>
    <t>Exporters of all kinds of children wear infants wear etc. Exporters of 100% cotton yarn in single and 2- ply. Our double yarns including knotless are twisted on volkmann TFO twisters.</t>
  </si>
  <si>
    <t>L. Patodia</t>
  </si>
  <si>
    <t>eurotex@eurotexgroup.com</t>
  </si>
  <si>
    <t>Eurotex Industries &amp; Exports Limited</t>
  </si>
  <si>
    <t>Raheja Chambers 12th Floor</t>
  </si>
  <si>
    <t>Nariman Point</t>
  </si>
  <si>
    <t>http://www.eurotexgroup.com</t>
  </si>
  <si>
    <t>Sambhaw</t>
  </si>
  <si>
    <t>Head Sales &amp; Merchandising</t>
  </si>
  <si>
    <t>sambhaw@setget.com</t>
  </si>
  <si>
    <t>sambhaw@hotmail.com</t>
  </si>
  <si>
    <t>Deistic Industries Pvt Ltd</t>
  </si>
  <si>
    <t>Plot No. 113 U.K.2 Ecotech 3 G.B. Nagar</t>
  </si>
  <si>
    <t>http://www.deistic.com</t>
  </si>
  <si>
    <t>Manufacturer of all types of safety footwear and rubber sole like single double direct injected footwear with PU TPU sole and rubber sole.</t>
  </si>
  <si>
    <t>Euro Safety Footwear India Private Limited. (ESFI) a name synonymous with safety and comfort. ESHI manufactures and market industrial safety foorwear for the human workforce engaged in some of the world most hazardous working environment. We have engaged skilled and experienced technicians who are well versed in operating latest imported machine and are aware of all the nuances of manufacturing industrial safety footwear.</t>
  </si>
  <si>
    <t>Business Development Manager (BDM)</t>
  </si>
  <si>
    <t>marketing@eurosafetyfootwear.com</t>
  </si>
  <si>
    <t>sanjeev.anand@eurosafetyfootwear.com</t>
  </si>
  <si>
    <t>Euro Safety Footwear India Private Limited</t>
  </si>
  <si>
    <t>B- 49/4 49/5 54/2 54/3 Epip Shastripuram</t>
  </si>
  <si>
    <t>Shastripuram</t>
  </si>
  <si>
    <t>http://www.eurosafetyfootwear.com</t>
  </si>
  <si>
    <t>just.rap@hotmail.com</t>
  </si>
  <si>
    <t>Jai Apparels</t>
  </si>
  <si>
    <t>6410 Gali No. 2 Mukerjee Gali</t>
  </si>
  <si>
    <t>Mukerjee Gali</t>
  </si>
  <si>
    <t>Importer and exporter of ferrous alloys ferrous metals non-ferrous metals minerals chemicals foundry pig iron sponge iron graphite electrodes graphite flakes blown bitumen cement non cooking coal iron ore fines fluorspar and lime stone.</t>
  </si>
  <si>
    <t>Keyal</t>
  </si>
  <si>
    <t>reframet@yahoo.com</t>
  </si>
  <si>
    <t>keyalpiyush@gmail.com</t>
  </si>
  <si>
    <t>Reframet</t>
  </si>
  <si>
    <t>98 Christopher Road Building B2 6th Floor</t>
  </si>
  <si>
    <t>gitanjaligroup73@gmail.com</t>
  </si>
  <si>
    <t>Gitanjali S.G.S.Y. Groups</t>
  </si>
  <si>
    <t>Anuradha Socity Behind Gayatri Temple Gamdi</t>
  </si>
  <si>
    <t>Gamdi</t>
  </si>
  <si>
    <t>Vel</t>
  </si>
  <si>
    <t>kolorprintsz@gmail.com</t>
  </si>
  <si>
    <t>Kolor Prints Shop</t>
  </si>
  <si>
    <t>Lingam Complex 2nd Floor Dhandeswaramnagar Dhandeeswaram Nagar Velacheri</t>
  </si>
  <si>
    <t>Velacheri Dhandeeswaram Nagar</t>
  </si>
  <si>
    <t>Pooja Saree Centre was established in the year 1997. We are leading Manufacture and Supplier of Ladies Designer Suit Unstitched Party Wear Suit Ladies Fancy Suit etc. Ladies Suit offered comprise beautiful designer fashion wear choices that support the demands of enhancing dressed looks of look conscious ladies. Further this designer collection also adds a distinguished look to the wardrobe collection with tis interesting fusion of colors making the dresses all the more wanted by the customers.</t>
  </si>
  <si>
    <t>poojasareecentre97@gmail.com</t>
  </si>
  <si>
    <t>anilaol@yahoo.com</t>
  </si>
  <si>
    <t>Pooja Saree Centre</t>
  </si>
  <si>
    <t>815/5 Radhey Krishna Market Chandni Chowk</t>
  </si>
  <si>
    <t>Nithin</t>
  </si>
  <si>
    <t>nithinfabrics@gmail.com</t>
  </si>
  <si>
    <t>teamnithin@gmail.com</t>
  </si>
  <si>
    <t>Nithin Fabrics</t>
  </si>
  <si>
    <t>Muvattupuzha Po JunctionNear Nirmala Higher Secondary School</t>
  </si>
  <si>
    <t>M/S VIRMANI SONS was founded on 25TH Sep 2003 by Mr.Satish Virmani &amp;amp; Mr. Rajesh Virmani.Virmani Sons present exotic Designs in embroidered and printed sarees.Bridal LehngaLadies Suit KurtiesDress MaterialPunjabi Suits &amp;amp; Dupatta Your response to our initiative has been truly meaningful and inspiring ever since!</t>
  </si>
  <si>
    <t>virmanisons@yahoo.com</t>
  </si>
  <si>
    <t>Virmani Sons</t>
  </si>
  <si>
    <t>No. 5/66 Padam Singh Road Karol Bagh</t>
  </si>
  <si>
    <t>avyplg@gmail.com</t>
  </si>
  <si>
    <t>avypl@rediffmail.com</t>
  </si>
  <si>
    <t>A. V. Yarn Private Limited</t>
  </si>
  <si>
    <t>5195 First Floor Sadar Thana Road Sadar Bazar</t>
  </si>
  <si>
    <t>kundan99verma@gmail.com</t>
  </si>
  <si>
    <t>Riya Diamond Jewellery</t>
  </si>
  <si>
    <t>504 Gunatit Nagar  Sumul Dairy Road</t>
  </si>
  <si>
    <t>Sradha Society</t>
  </si>
  <si>
    <t>http://www.riyadiamond.com</t>
  </si>
  <si>
    <t>Roma Dean presents a range of couture garments for brides ladies and fashion belles.Indulge in the beauty of crafted garments that define you.</t>
  </si>
  <si>
    <t>Alveena</t>
  </si>
  <si>
    <t>Dean</t>
  </si>
  <si>
    <t>kukudean66@gmail.com</t>
  </si>
  <si>
    <t>alveena.samson@gmail.com</t>
  </si>
  <si>
    <t>Roma Dean Designer Clothing</t>
  </si>
  <si>
    <t>385 Phase-9</t>
  </si>
  <si>
    <t>sudha.ponsun@gmail.com</t>
  </si>
  <si>
    <t>Ponsuns Rubber Industry</t>
  </si>
  <si>
    <t>No. 67 Ashok Nagar SP Pudur</t>
  </si>
  <si>
    <t>deedar53@gmail.com</t>
  </si>
  <si>
    <t>Dad Fashion &amp; Apparels</t>
  </si>
  <si>
    <t>No. 56/1 2A  B6 Jagdish Nagar</t>
  </si>
  <si>
    <t>A distinguished name in the fashion garment industry we are engaged as the \u001bmanufacturer of Mens Casual Shirts Mens Check Shirt Mens Plain Shirts etc. Our offered assortment is highly acclaimed for its fine finish.</t>
  </si>
  <si>
    <t>jnikhil390@gmail.com</t>
  </si>
  <si>
    <t>Shri Radhey Garments</t>
  </si>
  <si>
    <t>IX/7280 Mahavir Gali Gandhi Nagar Subhash Road</t>
  </si>
  <si>
    <t>pradeep.jain.k@gmail.com</t>
  </si>
  <si>
    <t>Global Fashions</t>
  </si>
  <si>
    <t>No.1 T T P Mill Road Back Side Of Andhra Bank Periyar Colony</t>
  </si>
  <si>
    <t>Periyar Colony</t>
  </si>
  <si>
    <t>Kumar  Kuchhal</t>
  </si>
  <si>
    <t>kuchhalsurender@yahoo.com</t>
  </si>
  <si>
    <t>Shri Shyam Steel Industries</t>
  </si>
  <si>
    <t>A- 92 Wazirpur Industrial Area</t>
  </si>
  <si>
    <t>We are Manufacturer and exporter of kids wear men wear and women wear since 1984. We are exporting to Europe USA and Korea.</t>
  </si>
  <si>
    <t>ravi.jain@hifashionoutfits.com</t>
  </si>
  <si>
    <t>Hi Fashion Outfits</t>
  </si>
  <si>
    <t>D-86 Sector 63</t>
  </si>
  <si>
    <t>http://www.hifashionoutfits.com</t>
  </si>
  <si>
    <t>Rajni</t>
  </si>
  <si>
    <t>Borad</t>
  </si>
  <si>
    <t>atmiyafashion7@gmail.com</t>
  </si>
  <si>
    <t>atmiyagraphics2011@gmail.com</t>
  </si>
  <si>
    <t>Atmiya Fashion</t>
  </si>
  <si>
    <t>No. 1-2 Dhuduk Nagar Shop No. 2 Opposite Kapodra Police Station</t>
  </si>
  <si>
    <t>Kapodra</t>
  </si>
  <si>
    <t>Keshav</t>
  </si>
  <si>
    <t>Dargan</t>
  </si>
  <si>
    <t>keshavdargan1990@gmail.com</t>
  </si>
  <si>
    <t>Rangeelee Enterprises</t>
  </si>
  <si>
    <t xml:space="preserve">No. 434-437 Neel Gali </t>
  </si>
  <si>
    <t>Sai Ram Shoe Mart is providing you quality products at very low cost. And We Take Care Of Your Foot. Just Come Buy and Fly.</t>
  </si>
  <si>
    <t>Sai Ram Shoe Mart is providing you quality products at very low cost. And We Take Care Of Your Foot. Just Come Buy and Fly.\r\n\r\nWe are leading hole sale holders of chappal and shoes in penuganchiprolu.\r\n\r\nGo towards lakshmi thirupathamma temple from the police station centerPenuganchiprolu. \r\nYou can find us at third building of left side of the road</t>
  </si>
  <si>
    <t>Vamsi</t>
  </si>
  <si>
    <t>vamsi.lagadapati@gmail.com</t>
  </si>
  <si>
    <t>vamsi730@gmail.com</t>
  </si>
  <si>
    <t>Sai Ram Shoe Mart</t>
  </si>
  <si>
    <t>Main Road Penuganchiprolu</t>
  </si>
  <si>
    <t>Nandigama</t>
  </si>
  <si>
    <t>penuganchiprolu</t>
  </si>
  <si>
    <t>HK Designer Studio specializes in designing and customizing your Sarees Blouses (with/without work) Half Sarees Lehenga-blouse Anarkali's etc. depending on your taste choice and budget.</t>
  </si>
  <si>
    <t>hk.designerstudio@gmail.com</t>
  </si>
  <si>
    <t>HK Designer Studio</t>
  </si>
  <si>
    <t>sngtmane57@gmail.com</t>
  </si>
  <si>
    <t>s.m.leather.org@gmail.com</t>
  </si>
  <si>
    <t>S M Leather Works</t>
  </si>
  <si>
    <t>Room No. GNMA 2/3/434 Janki Das Chawl Sant Rohidas Marg</t>
  </si>
  <si>
    <t>Manufacturers and exporters of silk scarves cotton scarves beach scarves georgette scarves ladies kurtas chikan scarves designer beachwear silk stoles cotton stoles beach pareos woolen shawls and ladies handbags.</t>
  </si>
  <si>
    <t>Chief Representative</t>
  </si>
  <si>
    <t>fashionritesh@gmail.com</t>
  </si>
  <si>
    <t>Ritesh Fashion</t>
  </si>
  <si>
    <t>H/106 Lajpat Nagar - 1</t>
  </si>
  <si>
    <t>Shivangi Rastogi</t>
  </si>
  <si>
    <t>glopsarees@gmail.com</t>
  </si>
  <si>
    <t>shivangi.rastogi3@gmail.com</t>
  </si>
  <si>
    <t>Shree Ganeshi Lal Om Prakash Sarees Private Limited</t>
  </si>
  <si>
    <t>No. 4255-56-57 1st Floor Gali Bherowali</t>
  </si>
  <si>
    <t>http://www.glop.in</t>
  </si>
  <si>
    <t>coverallsww@gmail.com</t>
  </si>
  <si>
    <t>Coveralls Work Wear</t>
  </si>
  <si>
    <t>A/603 Vrindavan Tower Shanti Park Layout</t>
  </si>
  <si>
    <t>abhishekakprashar@gmail.com</t>
  </si>
  <si>
    <t>pinal.mistry25@gmail.com</t>
  </si>
  <si>
    <t>Golden Rose</t>
  </si>
  <si>
    <t>Shop No. 6 Proviso Complex Plot No. 5/6/7</t>
  </si>
  <si>
    <t>Manufacturer and exporter of all types of multicolor offset printers pharma cartons imitation jewellery boxes brochure leaflets bunting and files.</t>
  </si>
  <si>
    <t>creativegraphics1@gmail.com</t>
  </si>
  <si>
    <t>shlychet@vsnl.com</t>
  </si>
  <si>
    <t>Creative Graphics</t>
  </si>
  <si>
    <t>No. 132 Milan Industrial Estate Off. T. J. Road</t>
  </si>
  <si>
    <t>http://www.creativegraphics.co.in</t>
  </si>
  <si>
    <t>rohitraghav831@gmail.com</t>
  </si>
  <si>
    <t>Prakash Trading Co.</t>
  </si>
  <si>
    <t>Shop 1187 Basement Behind Sector 37 Behind Medicity Hospital</t>
  </si>
  <si>
    <t>We &amp;ldquo;Bushra Bags&amp;rdquo; are a Sole Proprietorship firm and one of the distinguished Manufacturers and Suppliers of an exclusive range of Dust Bags Cloth Dust Bags Shopping Bags Non Woven Bags and Garment Bags.</t>
  </si>
  <si>
    <t>Shanawaz</t>
  </si>
  <si>
    <t>bushrabagsworld187@gmail.com</t>
  </si>
  <si>
    <t>mdshanawaz52@gmail.com</t>
  </si>
  <si>
    <t>Bushras Bags</t>
  </si>
  <si>
    <t>6/14 H/8 Nilmoni Halder Lane</t>
  </si>
  <si>
    <t>Our company DA Shoe was established in the year 2015. We are exporter of Men Shoes. We have been meeting the varied demands by offering an enchanting range of Men Shoes. These shoes are globally demanded due to their perfect finishing and fitting. These offered shoes are designed by our dexterous professionals by utilizing quality-approved raw materials and progressive techniques in conformance with international quality standards. We are offering these Men Casual Shoes in numerous designs colors and sizes at industry leading prices.</t>
  </si>
  <si>
    <t>Godara</t>
  </si>
  <si>
    <t>atul.godara@gmail.com</t>
  </si>
  <si>
    <t>Shree Mahalaxmi</t>
  </si>
  <si>
    <t>Geeta Colony Azad Nagar</t>
  </si>
  <si>
    <t>Ailani</t>
  </si>
  <si>
    <t>j.ailani121@gmail.com</t>
  </si>
  <si>
    <t>s.ailani212@gmail.com</t>
  </si>
  <si>
    <t>Suresh Bags House</t>
  </si>
  <si>
    <t>Subhash Market Shop No. 18 Lashkar</t>
  </si>
  <si>
    <t>V. Prasad</t>
  </si>
  <si>
    <t>vvdprasad9@gmail.com</t>
  </si>
  <si>
    <t>Akeess Innovative Services</t>
  </si>
  <si>
    <t>No. 60/2 AVM Complex First Floor Hongasandra Main Road Garvebhavi Palya</t>
  </si>
  <si>
    <t>Garvebhavi Palya</t>
  </si>
  <si>
    <t>http://www.akeess.com</t>
  </si>
  <si>
    <t>Welcome to The Adidas Store .adidas company store full range of adidas Footwears Apparels Accessories and much more.</t>
  </si>
  <si>
    <t>ahujacreation@gmail.com</t>
  </si>
  <si>
    <t>Adidas Store</t>
  </si>
  <si>
    <t>C 14 Ekta Nagar</t>
  </si>
  <si>
    <t>Ekta Nagar</t>
  </si>
  <si>
    <t>Dilip/govind Jadavlal</t>
  </si>
  <si>
    <t>dilip.bsindustries@gmail.com</t>
  </si>
  <si>
    <t>bharat.bsindustries@gmail.com</t>
  </si>
  <si>
    <t>B. S. Industries</t>
  </si>
  <si>
    <t>Dhuri Industrial Complex No. 1 &amp; 16 Madhu Vrinda Phase II Valiv Phata</t>
  </si>
  <si>
    <t>Palghar</t>
  </si>
  <si>
    <t>Valiv</t>
  </si>
  <si>
    <t>mantastic.wholesalers@outlook.com</t>
  </si>
  <si>
    <t>Mantastic Stores</t>
  </si>
  <si>
    <t>Bungalow No. 33 Happy Bungalows Ghuma</t>
  </si>
  <si>
    <t>http://www.mantastic.shopzo.in/cgi-sys/suspendedpage.cgi</t>
  </si>
  <si>
    <t>We are reliable and famous company that is betrothed in manufacturing and trading a high quality range of Silver Coins Solid Murti Gold Lagdi Designer Rings Designer Bangles Silver Plated Utensils Designer Pendant Set etc.</t>
  </si>
  <si>
    <t>Khabia</t>
  </si>
  <si>
    <t>jaimatadijewels@gmail.com</t>
  </si>
  <si>
    <t>hasmukhkhabia@gmail.com</t>
  </si>
  <si>
    <t>Jai Matadi Jewellers</t>
  </si>
  <si>
    <t>1st Floor Rutu Vihar Complex Karolia Pole Shreeji Jewellers Sadhana Theater Lane Nyay Mandir</t>
  </si>
  <si>
    <t>Karolia Pole</t>
  </si>
  <si>
    <t>http://kanchanjewellery.com/</t>
  </si>
  <si>
    <t>itsevai@gmail.com</t>
  </si>
  <si>
    <t>IT Sevai Solutions</t>
  </si>
  <si>
    <t>No. 9/124 46th Street SIDCO Nagar</t>
  </si>
  <si>
    <t>Villivakkam</t>
  </si>
  <si>
    <t>http://www.itsevai.com/</t>
  </si>
  <si>
    <t>Ms</t>
  </si>
  <si>
    <t>sangeetha22@gmail.com</t>
  </si>
  <si>
    <t>Dreamz Boutique</t>
  </si>
  <si>
    <t>No. 9 Sayee Nagar Annexe  (opp.to St.Bank Of India)</t>
  </si>
  <si>
    <t>Chinmaya Nagar</t>
  </si>
  <si>
    <t>info@personalizedfunda.com</t>
  </si>
  <si>
    <t>kediaanoop73@gmail.com</t>
  </si>
  <si>
    <t>Ritika Creations</t>
  </si>
  <si>
    <t>No. 601 Block-O New Alipore Beside Holy Mission School</t>
  </si>
  <si>
    <t>mkclothingstore@gmail.com</t>
  </si>
  <si>
    <t>mohit.nahar@gmail.com</t>
  </si>
  <si>
    <t>Kamal Fashion World</t>
  </si>
  <si>
    <t>No. 37 Godown Street George Town</t>
  </si>
  <si>
    <t>allencooper@superhousegroup.com</t>
  </si>
  <si>
    <t>ceo@aminint.com</t>
  </si>
  <si>
    <t>Amin International Limited</t>
  </si>
  <si>
    <t>E-42 Site 1 Industrial Area</t>
  </si>
  <si>
    <t>Welcome To Our Site.We are a business located in Economic Capital of India that's Mumbai selling Abayas &amp;amp; Scarves. We offer a wide range of styles and designs for everyday and occasion wear of Abayas &amp;amp; Brooches.</t>
  </si>
  <si>
    <t>Sani</t>
  </si>
  <si>
    <t>alhayaabaya@gmail.com</t>
  </si>
  <si>
    <t>info@alhayaabaya.com</t>
  </si>
  <si>
    <t>Al  Haya Abaya</t>
  </si>
  <si>
    <t>38-e Beg Mohammad High School Building Mohammad Ali Road</t>
  </si>
  <si>
    <t>Manufacturer and supplier of paper bags juit bags handmade paper bag handmade sheets corporates gifts items fancy boxes pens and key rings.</t>
  </si>
  <si>
    <t>aashnatraders@yahoo.co.in</t>
  </si>
  <si>
    <t>aashnaprinters@yahoo.com</t>
  </si>
  <si>
    <t>Aashna Traders</t>
  </si>
  <si>
    <t>No. 4014 2nd Floor Raghu Ganj</t>
  </si>
  <si>
    <t>Chawri Bazar</t>
  </si>
  <si>
    <t>Manufacturer of plastic packing materials like tarpaulin waterproofing chemicals plastic hand gloves polythene bags sheets acid proof chemicals etc.</t>
  </si>
  <si>
    <t>Kant Khandelwal</t>
  </si>
  <si>
    <t>newconpolysafe@gmail.com</t>
  </si>
  <si>
    <t>newcon.ind@gmail.com</t>
  </si>
  <si>
    <t>Newcon Polysafe</t>
  </si>
  <si>
    <t>Plot No. 5 Shiva Industrial Estate Khasra No. 122 Min Near Rusan Pharma</t>
  </si>
  <si>
    <t>http://www.nelsunsolutions.com/</t>
  </si>
  <si>
    <t>Manufacturer and supplier of knitted garments and knitted fabrics.</t>
  </si>
  <si>
    <t>visaexport@gmail.com</t>
  </si>
  <si>
    <t>1544senthil@gmail.com</t>
  </si>
  <si>
    <t>Visa Export</t>
  </si>
  <si>
    <t>No. 24/1 EB Colony Samundipuram</t>
  </si>
  <si>
    <t>Gandhi Nagar Post</t>
  </si>
  <si>
    <t>http://visaexport.blogspot.sg/</t>
  </si>
  <si>
    <t>Ready-made garments are mass-produced finished textile products of the clothing industry. They are made from many different fabrics and yarns. Their charac</t>
  </si>
  <si>
    <t>aagamgarments101@gmail.com</t>
  </si>
  <si>
    <t>Aagam Garments</t>
  </si>
  <si>
    <t>C-30 Punjabi Basti Nangloi</t>
  </si>
  <si>
    <t>Nangloi</t>
  </si>
  <si>
    <t>ALL READYMADE GARMENTS Men Women &amp;amp; Kids Readymade Garments. Kids Wear T-shirt Saree Jeans &amp;amp; Baby Garments offered by Bobby Exports.</t>
  </si>
  <si>
    <t>Kant Sharma</t>
  </si>
  <si>
    <t>kk9351483305@gmail.com</t>
  </si>
  <si>
    <t>Sakshi Enterprize</t>
  </si>
  <si>
    <t>Near Bhramhpuri Road</t>
  </si>
  <si>
    <t>Ankint</t>
  </si>
  <si>
    <t>ankitbd11@gmail.com</t>
  </si>
  <si>
    <t>Shubh Pack</t>
  </si>
  <si>
    <t>Sh No. 6 Nandanvan Buildingopposite Punamaya Hospital Near Tilak Bhavan  K.g.marg Dadar</t>
  </si>
  <si>
    <t>Gadhiya</t>
  </si>
  <si>
    <t>rajangadhiya9184.rg@gmail.com</t>
  </si>
  <si>
    <t>abhishekgadhiya54@gmail.com</t>
  </si>
  <si>
    <t>Jay Khodiyar Bangles</t>
  </si>
  <si>
    <t>Patel Nagar 4 Near Bhojabhgat Chowk Opposite Raiyaraj Steel</t>
  </si>
  <si>
    <t>Nandgaonkar</t>
  </si>
  <si>
    <t>surajnandgaonkar25@gmail.com</t>
  </si>
  <si>
    <t>lovebird2389@gmail.com</t>
  </si>
  <si>
    <t>R N Enterprises ( Shirt Manufacturing Company )</t>
  </si>
  <si>
    <t>Maharashtra Colony Amravati Road Morshi</t>
  </si>
  <si>
    <t>Maharashtra Colony</t>
  </si>
  <si>
    <t>http://www.lovebirdattires.com</t>
  </si>
  <si>
    <t>nazimmilano@gmail.com</t>
  </si>
  <si>
    <t>asifashu55@gmail.com</t>
  </si>
  <si>
    <t>On International</t>
  </si>
  <si>
    <t>251/7 Kandle Kashan Street Fatehpuri Chandni Chowk Delhi-110006.</t>
  </si>
  <si>
    <t>Fatehpuri</t>
  </si>
  <si>
    <t>Manoj Jodhavat</t>
  </si>
  <si>
    <t>manoj.jodhawat@gmail.com</t>
  </si>
  <si>
    <t>pjodhavat@gmail.com</t>
  </si>
  <si>
    <t>Manibhadra Novelties And General Stores</t>
  </si>
  <si>
    <t xml:space="preserve">Survey No. 1088/A Shop No. 6 Manish Market </t>
  </si>
  <si>
    <t>Macha</t>
  </si>
  <si>
    <t>rajahamsa619@gmail.com</t>
  </si>
  <si>
    <t>Rajahamsa India</t>
  </si>
  <si>
    <t>Kothapally Near Karimnagar</t>
  </si>
  <si>
    <t>Karimnagar</t>
  </si>
  <si>
    <t>Kothapally</t>
  </si>
  <si>
    <t>Nabin</t>
  </si>
  <si>
    <t>nbnkhetan@gmail.com</t>
  </si>
  <si>
    <t>info@tenstore.in</t>
  </si>
  <si>
    <t>Ten Senses</t>
  </si>
  <si>
    <t>B-172 First Floor Village Ghazipur</t>
  </si>
  <si>
    <t>Village Ghazipur</t>
  </si>
  <si>
    <t>Bhavya M.</t>
  </si>
  <si>
    <t>bhavyapanchal1980@gmail.com</t>
  </si>
  <si>
    <t>Bhavya Creation</t>
  </si>
  <si>
    <t>No. 2/B Ajmeri Sahakari Udyog Nagar Dudheshwar Road</t>
  </si>
  <si>
    <t>Dudheshwar</t>
  </si>
  <si>
    <t>kyadahemdip@gmail.com</t>
  </si>
  <si>
    <t>kyadahemdip97248@gmail.com</t>
  </si>
  <si>
    <t>Midas Touch</t>
  </si>
  <si>
    <t>Shop No 4 Block 156 Kshama Society A K Road</t>
  </si>
  <si>
    <t>A K Road</t>
  </si>
  <si>
    <t>Kshama Society</t>
  </si>
  <si>
    <t>spmonu2017@gmail.com</t>
  </si>
  <si>
    <t>sourav.saha08@gmail.com</t>
  </si>
  <si>
    <t>Sankar Products</t>
  </si>
  <si>
    <t>120/2B Akshay Kumar Dutta Sarani</t>
  </si>
  <si>
    <t>Akshay Kumar Dutta Sarani</t>
  </si>
  <si>
    <t>Virag</t>
  </si>
  <si>
    <t>flutefashion2011@gmail.com</t>
  </si>
  <si>
    <t>virag.maniya11@yahoo.com</t>
  </si>
  <si>
    <t>Flute Fashion</t>
  </si>
  <si>
    <t>Shop No. 6 Shreeji Complex Near Hirabaug Circle</t>
  </si>
  <si>
    <t>Padam</t>
  </si>
  <si>
    <t>singh.padam.padam035@gmail.com</t>
  </si>
  <si>
    <t>padam_1990@rediffmail.com</t>
  </si>
  <si>
    <t>Decent Collection</t>
  </si>
  <si>
    <t>No. 1/98 Kirti Nagar Sadar Bhatti</t>
  </si>
  <si>
    <t>suissesarees@gmail.com</t>
  </si>
  <si>
    <t>suisseraj@gmail.com</t>
  </si>
  <si>
    <t>Suisse Sarees</t>
  </si>
  <si>
    <t>Treasure Island 1st Floor Shop No. 139.3 Madge Lane</t>
  </si>
  <si>
    <t>Taltala</t>
  </si>
  <si>
    <t>http://www.suissesarees.com</t>
  </si>
  <si>
    <t>shpaperbag@gmail.com</t>
  </si>
  <si>
    <t>S.h Eco Paper Carry Bag Store</t>
  </si>
  <si>
    <t>Near S.H higher Secondary School</t>
  </si>
  <si>
    <t>S H Junction</t>
  </si>
  <si>
    <t>raghav@frameraid.net</t>
  </si>
  <si>
    <t>raghavgautam@outlook.com</t>
  </si>
  <si>
    <t>Frame Raid</t>
  </si>
  <si>
    <t>D-12 2nd Floor Kamla Nagar</t>
  </si>
  <si>
    <t>http://frameraid.net/</t>
  </si>
  <si>
    <t>dhruviinfo25@gmail.com</t>
  </si>
  <si>
    <t>jignesh_2007patel@yahoo.com</t>
  </si>
  <si>
    <t>Dhruvi Infotech</t>
  </si>
  <si>
    <t>E-5 Yagnapurush Nagar</t>
  </si>
  <si>
    <t>WAVES is a Cochin based company that offers a variety of services like Installation and Service of Solar Energy Systems Solar Water Heaters Ups Security Systems and designing of all type of Computer Network Systems at an affordable cost....</t>
  </si>
  <si>
    <t>Justin</t>
  </si>
  <si>
    <t>wavesnetworksolutions@gmail.com</t>
  </si>
  <si>
    <t>wavescybersolutions@gmail.com</t>
  </si>
  <si>
    <t>Waves OFC Network Solutions</t>
  </si>
  <si>
    <t>Shop No .2/47 Second Floor SNDP  Building</t>
  </si>
  <si>
    <t>Koothattukulam</t>
  </si>
  <si>
    <t>http://www.wavesnetworksolutions.com/service.php</t>
  </si>
  <si>
    <t>sandalwoodoil@gmail.com</t>
  </si>
  <si>
    <t>Raghav International</t>
  </si>
  <si>
    <t>S 221 Greater Kailash Part 1</t>
  </si>
  <si>
    <t>Sartaj</t>
  </si>
  <si>
    <t>sartaj.khan22@gmail.com</t>
  </si>
  <si>
    <t>Mobilebuzz17@gmail.com</t>
  </si>
  <si>
    <t>Mobile Buzz</t>
  </si>
  <si>
    <t>SCO-89-90-91 1st Floor Sector-17D</t>
  </si>
  <si>
    <t>Near Neelam Cinema</t>
  </si>
  <si>
    <t>http://www.mobilebuzz17.com</t>
  </si>
  <si>
    <t>Pardawala</t>
  </si>
  <si>
    <t>indore@shacosales.com</t>
  </si>
  <si>
    <t>shaco_power@yahoo.com</t>
  </si>
  <si>
    <t>Shaco Sales &amp; Service</t>
  </si>
  <si>
    <t>No. 45 Jawahar Marg Badshah Chambers</t>
  </si>
  <si>
    <t>Ranipura</t>
  </si>
  <si>
    <t>http://www.shacosales.com</t>
  </si>
  <si>
    <t>Finance Executive</t>
  </si>
  <si>
    <t>reema.wadhwani@axis.com</t>
  </si>
  <si>
    <t>Axis Video Systems India Private Limited</t>
  </si>
  <si>
    <t>7 Devdas Manor 2nd Cross</t>
  </si>
  <si>
    <t>Mission Road</t>
  </si>
  <si>
    <t>http://www.axis.com/us/en/</t>
  </si>
  <si>
    <t>Front Officer Executive</t>
  </si>
  <si>
    <t>srmsfimc@srms.ac.in</t>
  </si>
  <si>
    <t>Shri Ram Murti Smarak Functional Imaging &amp; Medical Centre</t>
  </si>
  <si>
    <t>CP 2/3 Vishwas Khand -2 Near Fly Over Gomti Nagar</t>
  </si>
  <si>
    <t>http://www.srms.ac.in/</t>
  </si>
  <si>
    <t>puririx@gmail.com</t>
  </si>
  <si>
    <t>C-21/4a Maldahiya Opposite Unique Academy School</t>
  </si>
  <si>
    <t>Maldahiya</t>
  </si>
  <si>
    <t>We &amp;ldquo;T Mak Security Solution&amp;rdquo; are 'Sole Proprietorship (Individual)' based company and known as the reputed manufacturer wholesaler trader and retailer of the best quality CCTV Camera Time Attendance Machine etc.</t>
  </si>
  <si>
    <t>Dhananjay</t>
  </si>
  <si>
    <t>kkshukla.tmak@gmail.com</t>
  </si>
  <si>
    <t>vipin.tmak@gmail.com</t>
  </si>
  <si>
    <t>T Mak Security Solution</t>
  </si>
  <si>
    <t>D-163 Krishna Park Khanpur</t>
  </si>
  <si>
    <t>globalflickinfo@gmail.com</t>
  </si>
  <si>
    <t>Globalflick Innovations Private Limited</t>
  </si>
  <si>
    <t>No. 633/1 A RZ Block</t>
  </si>
  <si>
    <t>Anand Parbat Industrial Area</t>
  </si>
  <si>
    <t>Welcome To Sathi Jewellers.We Providing All Kinds Of Gold Silver And Diamond Jewellery And All Types Of Stones.</t>
  </si>
  <si>
    <t>sushmita131@gmail.com</t>
  </si>
  <si>
    <t>Sathi Jewellers</t>
  </si>
  <si>
    <t>Sathi Jewellers - 133 Bidhan Sarani</t>
  </si>
  <si>
    <t>Bidhan Sarani</t>
  </si>
  <si>
    <t>Welcome To Lok Priya.We Providing All Types Of Bridal Saress Simple Sarees Silk Saree Fancy Saree Fancy Suits Bridal Suits Cotton Suits Lahanga Chunari Bridal Chunni Shuting Shirting And Gents Suits Etc.</t>
  </si>
  <si>
    <t>krtksth8@gmail.com</t>
  </si>
  <si>
    <t>Lok Priya Garment</t>
  </si>
  <si>
    <t>Kaseri Bazerchaharsu Chauraha</t>
  </si>
  <si>
    <t>Jaunpur</t>
  </si>
  <si>
    <t>Murali Sankaran</t>
  </si>
  <si>
    <t>balista@balistaindia.com</t>
  </si>
  <si>
    <t>s.muralisankaran@balistaindia.com</t>
  </si>
  <si>
    <t>Sethukrishna Stores</t>
  </si>
  <si>
    <t>No. 133/31A Trichy Main Road</t>
  </si>
  <si>
    <t>https://www.balistaindia.com/</t>
  </si>
  <si>
    <t>Manufacturing of all kinds of alkines of packing material for instance HDPE/PP bags Non-Woven bags  multicolour flexo and BOPP laminated bags.</t>
  </si>
  <si>
    <t>sspolypack@yahoo.com</t>
  </si>
  <si>
    <t>sspolypack1@gmail.com</t>
  </si>
  <si>
    <t>SS Poly Pack</t>
  </si>
  <si>
    <t>Plot No. 42 Pocket D Sector 5 DSIIDE Industriyal Area Bawana</t>
  </si>
  <si>
    <t>DSIIDE Industriyal Area</t>
  </si>
  <si>
    <t>Akhlak</t>
  </si>
  <si>
    <t>eaipl@yahoo.com</t>
  </si>
  <si>
    <t>eaplk52@gmail.com</t>
  </si>
  <si>
    <t>Excellent Apparels Private Limited</t>
  </si>
  <si>
    <t>K-52 Sector D-1 Apparel Park Tronica City Loni</t>
  </si>
  <si>
    <t>Loni</t>
  </si>
  <si>
    <t>Rishu</t>
  </si>
  <si>
    <t>Devendra Sharma</t>
  </si>
  <si>
    <t>kmaansilkmills@gmail.com</t>
  </si>
  <si>
    <t>deepak1981tanni@gmail.com</t>
  </si>
  <si>
    <t>K Maan Silk Mills</t>
  </si>
  <si>
    <t>No. 1004 Shree Om Market Near R.K.T.M.</t>
  </si>
  <si>
    <t>Shree Om Market</t>
  </si>
  <si>
    <t>rnsandupatla@gmail.com</t>
  </si>
  <si>
    <t>ravindra.respark@gmail.com</t>
  </si>
  <si>
    <t>Rishi Apparel</t>
  </si>
  <si>
    <t>C.V. Compound B-50 Shop No.2 Hanuman Lane Lower Parel</t>
  </si>
  <si>
    <t>Khaliq</t>
  </si>
  <si>
    <t>razacraft@gmail.com</t>
  </si>
  <si>
    <t>razacraft@yahoo.com</t>
  </si>
  <si>
    <t>Raza Craft</t>
  </si>
  <si>
    <t>435 Houz Katora Street Sarai Tarin</t>
  </si>
  <si>
    <t>Sarai Tarin</t>
  </si>
  <si>
    <t>WeLCome To My Site Friends Collection Located At 25Raman Nagar Ved Road Surat Gujarat India. We are Leading manufacturer and supplier in surat. We have Dress material  Sarees  Readymade suits</t>
  </si>
  <si>
    <t>WeLCome To My Site Friends Collection Located At 25Raman Nagar Ved Road Surat Gujarat India. We are Leading manufacturer and supplier in surat. We have Dress material  Sarees  Readymade suits And kurtis collection Buy Salwar Kameez &amp; Sarees Online from our collection of exclusive Indian Clothing</t>
  </si>
  <si>
    <t>Dhimmar</t>
  </si>
  <si>
    <t>friendscollection4865@gmail.com</t>
  </si>
  <si>
    <t>Gunj Fashion</t>
  </si>
  <si>
    <t>205 Meghratna Complex</t>
  </si>
  <si>
    <t>Nanpura</t>
  </si>
  <si>
    <t>http://gunjfashion.com/</t>
  </si>
  <si>
    <t>Computerized eye-testing and deals in spectacles sunglasses contact lenses etc.</t>
  </si>
  <si>
    <t>rakhigupta131421@gmail.com</t>
  </si>
  <si>
    <t>Sewak Optical</t>
  </si>
  <si>
    <t>Mata Rani Gali Near Mehna Chowk</t>
  </si>
  <si>
    <t>Near Mehna Chowk</t>
  </si>
  <si>
    <t>H. R. Parwez</t>
  </si>
  <si>
    <t>..</t>
  </si>
  <si>
    <t>olivetreehl@gmail.com</t>
  </si>
  <si>
    <t>mdhasibur8@gmail.com</t>
  </si>
  <si>
    <t>Olive Tree</t>
  </si>
  <si>
    <t>J-2 F3 Riverview Complex Abul Fazal Enclave-1 Jamia Nagar Okhla</t>
  </si>
  <si>
    <t>http://www.olivetree.co.in</t>
  </si>
  <si>
    <t>shantam.international@gmail.com</t>
  </si>
  <si>
    <t>Shantam International</t>
  </si>
  <si>
    <t>B 139 Lajpat Nagar 1</t>
  </si>
  <si>
    <t>Technical Engineer</t>
  </si>
  <si>
    <t>pankajyadav390@gmail.com</t>
  </si>
  <si>
    <t>Macro Power Tech</t>
  </si>
  <si>
    <t>505 5th Floor Laxmideep Building Laxmi Nagar Distt Center</t>
  </si>
  <si>
    <t>Distt Center</t>
  </si>
  <si>
    <t>http://www.macropowertech.in</t>
  </si>
  <si>
    <t>S.adhikary</t>
  </si>
  <si>
    <t>Adhikary</t>
  </si>
  <si>
    <t>elconsales.2010@gmail.com</t>
  </si>
  <si>
    <t>adassociates2010@gmail.com</t>
  </si>
  <si>
    <t>Elcon Engineering Corporation</t>
  </si>
  <si>
    <t>No. 177A B. B. Chatterjee Road Kasba</t>
  </si>
  <si>
    <t>Kasba</t>
  </si>
  <si>
    <t>Studio Red 21 is a professional and best wedding photographer in karnal Haryana. Studio Red is famous as a Pre wedding Photographer and wedding Photographer in Karnal.</t>
  </si>
  <si>
    <t>Studio Red 21 is a professional and best wedding photographer in karnal Haryana. Studio Red is famous as a Pre wedding Photographer and wedding Photographer in Karnal. The Studio comes up with versatile and innovative ideas. Mr. Krishan who works at Studio Red 21 is Known in photography circuit as one of the versatile and innovative Photographer. He is trained under very famous and Passionate Photographers. Krishan contnoues to work on many complex assignments Specially like Specially Wedding Fashion AdvertisinginteriorJewelryPortfolioart and celebrities. One thing I particularly love about photography is being able to capture something the way I see it. The angle the lighting or the position of the subject makes it unique and makes it yours. Giving it my own twist is what I thrive for in photography. I know that no one else will ever see it the exact same way I do.</t>
  </si>
  <si>
    <t>Krishan</t>
  </si>
  <si>
    <t>studiored21@gmail.com</t>
  </si>
  <si>
    <t>Studiored21</t>
  </si>
  <si>
    <t>SCO 60-61 Jain Shopping Complex First Floor Railway Road Near Hot Billions Restaurant</t>
  </si>
  <si>
    <t>http://www.studiored21.com</t>
  </si>
  <si>
    <t>Tarak</t>
  </si>
  <si>
    <t>lookweareyes@gmail.com</t>
  </si>
  <si>
    <t>Look Wear Eyes</t>
  </si>
  <si>
    <t>D/4 Tirthankar Darshan Apartment Near Jain Temple Bhayander (W)</t>
  </si>
  <si>
    <t>Tirthankar Darshan Apartment</t>
  </si>
  <si>
    <t>anvicreations.lko@gmail.com</t>
  </si>
  <si>
    <t>Digital Education &amp; Informative Systems Private Limited</t>
  </si>
  <si>
    <t>No. 2/552 Viram Khand Gomti Nagar</t>
  </si>
  <si>
    <t>Viram Khand</t>
  </si>
  <si>
    <t>We are leading manufacturer and exporter of&amp;nbsp; Kaftan Kurti Ladies Palazzo Mens T-Shirt and Mens Mock Neck Jacket etc. We guarantee that only highly innovative tools are utilized in the sewing procedure of our provided collection of products.</t>
  </si>
  <si>
    <t>varun.kumar87@gmail.com</t>
  </si>
  <si>
    <t>varun.kumar87@yahoo.com</t>
  </si>
  <si>
    <t>Rosh Fashion</t>
  </si>
  <si>
    <t>Rz-b-19 2nd Floor Pankha Road Jiwan Park</t>
  </si>
  <si>
    <t>We are a prominent manufacturer supplier wholesaler and exporter of diamond yellow gold kudan meena and silver jewelery. Further we also provide precious and semiprecious stones to our esteemed clients across the world.</t>
  </si>
  <si>
    <t>Chitra gems was established in year 1997. It have always focused on the quality and price. The goal is to keep the buyers satisfied and fulfill their expectation in terms of quality price and punctuality. Manufacture silver jewellery diamond jewellery and wholesalers of precious stones and semi-precious stones. It sell its products to various countries like usa uk italy singapore and thailand and also in australia.</t>
  </si>
  <si>
    <t>Jhanwar</t>
  </si>
  <si>
    <t>gems.chitra@yahoo.com</t>
  </si>
  <si>
    <t>chitragems@gmail.com</t>
  </si>
  <si>
    <t>Chitra Gems</t>
  </si>
  <si>
    <t>Room No. 105 1st Floor No. 4030 MSB Ka Rasta</t>
  </si>
  <si>
    <t>Johari Bazaar</t>
  </si>
  <si>
    <t>MSB Ka Rasta</t>
  </si>
  <si>
    <t>http://www.chitragems.com</t>
  </si>
  <si>
    <t>Manufacturer and exporter of assorted bags cotton bags etc.</t>
  </si>
  <si>
    <t>Over the past decade bkc exim has earned its long-standing record of manufacturing quality children garments and different kind of bags for their valuable yet demanding customers. Garments for all weather and functions are our specialty. At bkc exim we manage our business in a methodical and organized way. At the same time we also put ourselves at the forefront of most updated fashion trend and new technical fabrics from all over the world. With the sheer professionalism and dedicated commitment of our member staff in kolkata over the past years our factories currently produce around one million garments every year to retailers department stores and importers in united states united kingdom and the asian markets. It is always our goal to ensure our relationship with our customers run smoothly efficiently and profitably with commitments like.</t>
  </si>
  <si>
    <t>director@bkcexim.com</t>
  </si>
  <si>
    <t>BKC Exim Private Limited</t>
  </si>
  <si>
    <t>No. 49/3B Hindustan Park Gariahat</t>
  </si>
  <si>
    <t>Gariahat</t>
  </si>
  <si>
    <t>http://www.bkcexim.com</t>
  </si>
  <si>
    <t>S.K.</t>
  </si>
  <si>
    <t>08sk1966@gmail.com</t>
  </si>
  <si>
    <t>sk_advait@rediffmail.com</t>
  </si>
  <si>
    <t>Advait Printers</t>
  </si>
  <si>
    <t>Shop No.2 Suyash Park Near Samrat Sweets. Rajiv Nagar</t>
  </si>
  <si>
    <t>Ishant</t>
  </si>
  <si>
    <t>sadhishant18@gmail.com</t>
  </si>
  <si>
    <t>Ishant Prints</t>
  </si>
  <si>
    <t>No. 2/286 Sadhawara Street</t>
  </si>
  <si>
    <t>Rajesh Mishra</t>
  </si>
  <si>
    <t>shribalajeeenterprises85@gmail.com</t>
  </si>
  <si>
    <t>rajesh4u.mishra@rediffmail.com</t>
  </si>
  <si>
    <t>Shri Bala Jee Enterprises</t>
  </si>
  <si>
    <t>109/91 Tarakmukarjee Road Modern House</t>
  </si>
  <si>
    <t>http://www.shribalajeelucknow.in/</t>
  </si>
  <si>
    <t>sunilchawla133@gmail.com</t>
  </si>
  <si>
    <t>Shree Lucky Dresses</t>
  </si>
  <si>
    <t>No. 6 Khatipura Main Road Infront Of Hanuman Toy Shop</t>
  </si>
  <si>
    <t>Khatipura</t>
  </si>
  <si>
    <t>Wasim Akaram</t>
  </si>
  <si>
    <t>admen.advertisings@gmail.com</t>
  </si>
  <si>
    <t>admen.advertisings@yahoo.com</t>
  </si>
  <si>
    <t>Admen Advertising</t>
  </si>
  <si>
    <t>6253 Pakki Gali Bara Hindu Rao</t>
  </si>
  <si>
    <t>Archana Gupta</t>
  </si>
  <si>
    <t>texarch022@gmail.com</t>
  </si>
  <si>
    <t>Hometex Creations</t>
  </si>
  <si>
    <t>R-80 Ramesh Park Laxmi Nagar</t>
  </si>
  <si>
    <t>aashnatextiles@gmail.com</t>
  </si>
  <si>
    <t>rajani.mahesh2@gmail.com</t>
  </si>
  <si>
    <t>Aashna Textiles</t>
  </si>
  <si>
    <t>Shop.No.5 Ho No.51 Murlidhar Compound</t>
  </si>
  <si>
    <t>Murlidhar Compound</t>
  </si>
  <si>
    <t>Jai Prakash</t>
  </si>
  <si>
    <t>ruchithapliyal08@gmail.com</t>
  </si>
  <si>
    <t>Raccoon</t>
  </si>
  <si>
    <t>5187 Kolhapur Road Kamla Nagar</t>
  </si>
  <si>
    <t>Ground Floor</t>
  </si>
  <si>
    <t>chetannirmal22@gmail.com</t>
  </si>
  <si>
    <t>chetannirmal@hotmail.com</t>
  </si>
  <si>
    <t>Threads</t>
  </si>
  <si>
    <t>B-13A DDA Market Shivaji Enclave</t>
  </si>
  <si>
    <t>Shivaji Enclave</t>
  </si>
  <si>
    <t>Dastgeer</t>
  </si>
  <si>
    <t>dastgir.aalam@gmail.com</t>
  </si>
  <si>
    <t>info@arbags.in</t>
  </si>
  <si>
    <t>A. R. Bags</t>
  </si>
  <si>
    <t>58 K Sector Green Park Colony</t>
  </si>
  <si>
    <t>Manufacturer of all kinds of HDPE woven fabric bags PP woven bags and LIDPE bags.</t>
  </si>
  <si>
    <t>poojaind37@yahoo.com</t>
  </si>
  <si>
    <t>shriswpl@gmail.com</t>
  </si>
  <si>
    <t>Pooja Industries</t>
  </si>
  <si>
    <t>Plot No. 4615 Phase 4 G. I. D. C. Vatva</t>
  </si>
  <si>
    <t>http://www.waterfun.in/contact.html</t>
  </si>
  <si>
    <t>atharvjain211011@gmail.com</t>
  </si>
  <si>
    <t>parvjain090913@gmail.com</t>
  </si>
  <si>
    <t>Luxmi Garments</t>
  </si>
  <si>
    <t>T 264 Gali No. 5 Gautam Puri</t>
  </si>
  <si>
    <t>Deepthi</t>
  </si>
  <si>
    <t>ambarafashions@gmail.com</t>
  </si>
  <si>
    <t>ganeshdeepthis@gmail.com</t>
  </si>
  <si>
    <t>Ambara Designer Studio</t>
  </si>
  <si>
    <t>Near Forum Mall</t>
  </si>
  <si>
    <t>http://www.ambarstudio.com</t>
  </si>
  <si>
    <t>Welcome to NB Fashion jewellery. we offer you handmade jewellery. if you want to look different and beautiful you can contact with us.</t>
  </si>
  <si>
    <t>Nandini</t>
  </si>
  <si>
    <t>nbfashionjewellery@gmail.com</t>
  </si>
  <si>
    <t>NB Fashion Jewellery</t>
  </si>
  <si>
    <t>T-1604Shriram symphonye Off kanakapura road. road</t>
  </si>
  <si>
    <t>Shriram Symphonye</t>
  </si>
  <si>
    <t>nikhil.ishae@gmail.com</t>
  </si>
  <si>
    <t>ishaelectronics@yahoo.com</t>
  </si>
  <si>
    <t>Isha Electrovision Private Limited</t>
  </si>
  <si>
    <t>Main Jacopura Road</t>
  </si>
  <si>
    <t>A place where your Fabric is Customized and Tailored.......A Fashion Destination where you can customize and design your Bridal Blouses Designer Blouses Pattern Blouses Salwars Kurthas and Kids Wear.</t>
  </si>
  <si>
    <t>Parkkavee</t>
  </si>
  <si>
    <t>stichnstyle14@gmail.com</t>
  </si>
  <si>
    <t>Stich N Style</t>
  </si>
  <si>
    <t>No. 2 State Bank Colony Nehruji Nagar</t>
  </si>
  <si>
    <t>Nehruji Nagar</t>
  </si>
  <si>
    <t>Thambirajan</t>
  </si>
  <si>
    <t>Photographer &amp; Editor</t>
  </si>
  <si>
    <t>gowtham2088@gmail.com</t>
  </si>
  <si>
    <t>praba649@gmail.com</t>
  </si>
  <si>
    <t>Gowtham Photography</t>
  </si>
  <si>
    <t>No. 154/54 Vanniar Street Choolaimedu</t>
  </si>
  <si>
    <t>premiumexportco@gmail.com</t>
  </si>
  <si>
    <t>Premium Export Company</t>
  </si>
  <si>
    <t>D-57/57 A-1</t>
  </si>
  <si>
    <t>http://www.beadedcraftsilk.com</t>
  </si>
  <si>
    <t>Nishith</t>
  </si>
  <si>
    <t>dwarkadhish432@gmail.com</t>
  </si>
  <si>
    <t>Dwarkesh Fire And Safety Traders</t>
  </si>
  <si>
    <t>Taheriya Complex 1st Floor Opposite Anupam Talkies</t>
  </si>
  <si>
    <t>Taheriya Complex</t>
  </si>
  <si>
    <t>Jayakandhan</t>
  </si>
  <si>
    <t>info@jananienviro.com</t>
  </si>
  <si>
    <t>jayakandh@gmail.com</t>
  </si>
  <si>
    <t>Janani Associates</t>
  </si>
  <si>
    <t>No. 18/ 1 Shanmuga Nagar Sungam By Pass Road</t>
  </si>
  <si>
    <t>Shanmuga Nagar</t>
  </si>
  <si>
    <t>http://www.jananienviro.com/</t>
  </si>
  <si>
    <t>Nemish</t>
  </si>
  <si>
    <t>Amrutiya</t>
  </si>
  <si>
    <t>marutiexport2009@gmail.com</t>
  </si>
  <si>
    <t>maruti_rubber@yahoo.co.in</t>
  </si>
  <si>
    <t>Maruti Export</t>
  </si>
  <si>
    <t>23.samrat Industrial Areaopp.ganesh Industries B/h St Workshop</t>
  </si>
  <si>
    <t>Samrat Industrial Area</t>
  </si>
  <si>
    <t>We &amp;ldquo;Siddhivinayak Sports&amp;rdquo; are a company engaged in Manufacturer Wholesale and Retailer a high quality range of Volley Ball Mens Tracksuit Tennis Ball Swim Accessories Sports Shoes etc.</t>
  </si>
  <si>
    <t>sagar911rane@gmail.com</t>
  </si>
  <si>
    <t>siddhivinayaksports43@gmail.com</t>
  </si>
  <si>
    <t>Siddhivinayak Sports</t>
  </si>
  <si>
    <t>Shop No. 10 Imperial Tower Patankar Park Road</t>
  </si>
  <si>
    <t>Nallasopara West</t>
  </si>
  <si>
    <t>Sajal</t>
  </si>
  <si>
    <t>Guin</t>
  </si>
  <si>
    <t>sajaldesign@gmail.com</t>
  </si>
  <si>
    <t>Creative Designs</t>
  </si>
  <si>
    <t>No. 169 Pappamal Koil Street</t>
  </si>
  <si>
    <t>Vaithikuppam</t>
  </si>
  <si>
    <t>http://www.creativedesigns-india.com</t>
  </si>
  <si>
    <t>Aliasgar</t>
  </si>
  <si>
    <t>alfa_enterprise@hotmail.com</t>
  </si>
  <si>
    <t>newageplastics@hotmail.com</t>
  </si>
  <si>
    <t>New Age Plastics Industries</t>
  </si>
  <si>
    <t>No. 12/1 Lakdi Bunder Road</t>
  </si>
  <si>
    <t>Darukhana Reay Road</t>
  </si>
  <si>
    <t>meena.sharma011086@gmail.com</t>
  </si>
  <si>
    <t>Vama Designs</t>
  </si>
  <si>
    <t>No. 592/8 24 Sadh Nagar Near Syndicate Bank Palam Colony</t>
  </si>
  <si>
    <t>shekhawati.handicrafts1@gmail.com</t>
  </si>
  <si>
    <t>ii66295@gmail.com</t>
  </si>
  <si>
    <t>Shekhawati Handicrafts</t>
  </si>
  <si>
    <t>E-344 Madipur JJColony</t>
  </si>
  <si>
    <t>Madipur Colony</t>
  </si>
  <si>
    <t>http://shekhawati-handicrafts.business.site/</t>
  </si>
  <si>
    <t>crazendemand89@gmail.com</t>
  </si>
  <si>
    <t>jankifashion2016@gmail.com</t>
  </si>
  <si>
    <t>Craze N Demand</t>
  </si>
  <si>
    <t>G-8 Raghuvir Textile Mall Behind Dominos Pizza Aai Mata Road</t>
  </si>
  <si>
    <t>mamtachauhan06@gmail.com</t>
  </si>
  <si>
    <t>Images &amp; Creations</t>
  </si>
  <si>
    <t>B- 1341 Indira Nagar</t>
  </si>
  <si>
    <t>Sarda</t>
  </si>
  <si>
    <t>vijaysarda4120@gmail.com</t>
  </si>
  <si>
    <t>sidpatel1992@gmail.com</t>
  </si>
  <si>
    <t>Suyas Textile</t>
  </si>
  <si>
    <t>Shop No. 773 Upper Ground New Textile Market</t>
  </si>
  <si>
    <t>Manufacturers / Merchant Exporters / Suppliers of viscose stoles designer stoles cotton stoles linen stoles silk stoles arabian  woolen stoles cotton linen stoles cotton silk stoles cotton jamdani stoles cotton wool stoles silk wool stoles</t>
  </si>
  <si>
    <t>Manufacturers / Merchant Exporters / Suppliers of viscose stoles designer stoles cotton stoles linen stoles silk stoles Arabian  woolen stoles cotton linen stoles cotton silk stoles cotton Jamdani stoles cotton wool stoles silk wool stoles matka silk stoles designer scarves printed scarves silk scarves woven scarves  hip scarves body scarves wool scarves Pashmina scarves animals scarves stoles wool stoles silk scarves viscose scarves Arafat scarves.</t>
  </si>
  <si>
    <t>arabiancraftcreations@gmail.com</t>
  </si>
  <si>
    <t>Arabian Craft Creations</t>
  </si>
  <si>
    <t>No. 26 Govind Vihar Chinhat</t>
  </si>
  <si>
    <t>Chinhat</t>
  </si>
  <si>
    <t>avinash@urbanocreations.com</t>
  </si>
  <si>
    <t>amit@urbanocreations.com</t>
  </si>
  <si>
    <t>Urbano Creations Pvt. Ltd.</t>
  </si>
  <si>
    <t>MB-59A Master Block Shakarpur Near Nirman Vihar Metro Station Opposite Madhuban Park</t>
  </si>
  <si>
    <t>Nirman Vihar</t>
  </si>
  <si>
    <t>http://dreamzlifestyle.com/</t>
  </si>
  <si>
    <t>Manufacturer of all kinds of uniform cloth fabrics viscose fabrics polyester fabrics and cotton fabrics.</t>
  </si>
  <si>
    <t>shreeramspuntex@rediffmail.com</t>
  </si>
  <si>
    <t>Shree Ram Spuntex</t>
  </si>
  <si>
    <t>B-30 31 Siddhi Plaza Pur Road B</t>
  </si>
  <si>
    <t>Steve</t>
  </si>
  <si>
    <t>frescoimpex@gmail.com</t>
  </si>
  <si>
    <t>Fresco Exports</t>
  </si>
  <si>
    <t>No. 5/13 Sarguna Pandian Street Choolaimedu</t>
  </si>
  <si>
    <t>Jujar</t>
  </si>
  <si>
    <t>Shapurwala</t>
  </si>
  <si>
    <t>jujarsha@gmail.com</t>
  </si>
  <si>
    <t>Saifin Safety</t>
  </si>
  <si>
    <t>130 Nagdevi Street Kadar Mansion 4th Floor No. 22</t>
  </si>
  <si>
    <t>Nagdevi</t>
  </si>
  <si>
    <t>Welcome to the Swastik Jewellery.luking for investmentjst buy gold nd diamond jewellery...it vl giv ew 20% return per annum...</t>
  </si>
  <si>
    <t>swastikjewellers.snp@gmail.com</t>
  </si>
  <si>
    <t>Swastik Jewellers</t>
  </si>
  <si>
    <t xml:space="preserve">Dinbandhu Lane Akhouri Complex </t>
  </si>
  <si>
    <t>Upper Bazar</t>
  </si>
  <si>
    <t xml:space="preserve">Mr. Nikhil </t>
  </si>
  <si>
    <t>nikhiljain0310@gmail.com</t>
  </si>
  <si>
    <t>Shri Parasvnath Textile</t>
  </si>
  <si>
    <t>Jain College Road Baghpat</t>
  </si>
  <si>
    <t>Khekra</t>
  </si>
  <si>
    <t>Baghpat</t>
  </si>
  <si>
    <t>deepverma345@gmail.com</t>
  </si>
  <si>
    <t>Ganpati Wooden Art Handicraft &amp; Quality Watches</t>
  </si>
  <si>
    <t>V. K. I. Area Jaipur Ward No. 1 Nindar Village Ganpati Nagar Collony Near Ramdev Mandir</t>
  </si>
  <si>
    <t>Ganpati Nagar</t>
  </si>
  <si>
    <t>jk30061974@gmail.com</t>
  </si>
  <si>
    <t>aakritiuniform007@gmail.com</t>
  </si>
  <si>
    <t>Radhey Uniform</t>
  </si>
  <si>
    <t>R K puram</t>
  </si>
  <si>
    <t>R k puram</t>
  </si>
  <si>
    <t>Meet</t>
  </si>
  <si>
    <t>Sales Person</t>
  </si>
  <si>
    <t>meetkeshwani@gmail.com</t>
  </si>
  <si>
    <t>meetkeshwani@yahoo.in</t>
  </si>
  <si>
    <t>Fab Heritage</t>
  </si>
  <si>
    <t>B-74 Ground Floor Sumel Business Park-1 Behind New Cloth Market</t>
  </si>
  <si>
    <t>hiteshkothari93.hk@gmail.com</t>
  </si>
  <si>
    <t>jainhitesh47@gmail.com</t>
  </si>
  <si>
    <t>Bhoomi Creation</t>
  </si>
  <si>
    <t>Shop No.7 Clopetra Complex Opp. Metro Market</t>
  </si>
  <si>
    <t>Clopetra Complex</t>
  </si>
  <si>
    <t>bodysculptor.roopali@gmail.com</t>
  </si>
  <si>
    <t>bodysculptor.prashant@gmail.com</t>
  </si>
  <si>
    <t>Body Sculptor</t>
  </si>
  <si>
    <t>Ashiyana Apartment N. S. Road No. 13 Juhu</t>
  </si>
  <si>
    <t>http://bodysculptor.in/</t>
  </si>
  <si>
    <t>mfg</t>
  </si>
  <si>
    <t>Supplier and manufacturer of ladies bags hand bags purses</t>
  </si>
  <si>
    <t>groverrinku096@gmail.com</t>
  </si>
  <si>
    <t>Adit Purse Collection</t>
  </si>
  <si>
    <t>No. 6650 Factory Road Nabi Karim Pahargunj</t>
  </si>
  <si>
    <t>Pahargunj</t>
  </si>
  <si>
    <t>Rajasekhar</t>
  </si>
  <si>
    <t>sekhar007.raj@gmail.com</t>
  </si>
  <si>
    <t>leatgerio2015@gmail.com</t>
  </si>
  <si>
    <t>Tqavisriyo Leather Private Limited</t>
  </si>
  <si>
    <t>Tataguni Village Near Jyoti Institutue Of Technology</t>
  </si>
  <si>
    <t>Kanakapura Road</t>
  </si>
  <si>
    <t>http://www.leatherio.com</t>
  </si>
  <si>
    <t>atessence@gmail.com</t>
  </si>
  <si>
    <t>Essence</t>
  </si>
  <si>
    <t>F - 12 Agarwal Industrial Estate 2nd Floor 139 S V Road Near Omarsons Apparels</t>
  </si>
  <si>
    <t>Manish Jain</t>
  </si>
  <si>
    <t>jainmanish1510@gmail.com</t>
  </si>
  <si>
    <t>Aadi Creation</t>
  </si>
  <si>
    <t>G-15 Maa Bhagwati Complex Juni Kasera BakhalSubhash Chowk</t>
  </si>
  <si>
    <t>Bhagwati</t>
  </si>
  <si>
    <t>Ganegaonkar</t>
  </si>
  <si>
    <t>smartautomation99@gmail.com</t>
  </si>
  <si>
    <t>pkg72@yahoo.com</t>
  </si>
  <si>
    <t>Atharva Smart Automations Private Limited</t>
  </si>
  <si>
    <t>No. 5 Veronica Building Right Bhusari Colony New India School Lane Kothrud</t>
  </si>
  <si>
    <t>Bhusari Colony</t>
  </si>
  <si>
    <t>Bhavishyati</t>
  </si>
  <si>
    <t>Pattani</t>
  </si>
  <si>
    <t>future.jewel10@gmail.com</t>
  </si>
  <si>
    <t>Future Jewel</t>
  </si>
  <si>
    <t>C-3031 Street No. 3 New Bhagwati Park</t>
  </si>
  <si>
    <t>Kalvibid</t>
  </si>
  <si>
    <t>Kaliya Bid\n</t>
  </si>
  <si>
    <t>http://www.futurejewel.com</t>
  </si>
  <si>
    <t>vaibhavfashions500@gmail.com</t>
  </si>
  <si>
    <t>Vaibhav Fashions</t>
  </si>
  <si>
    <t>No. 1 First Street Solipalayam 15 Near Amul Company Velampalayam</t>
  </si>
  <si>
    <t>Welcome to our page. we are here to provide you all types of mobiles phone we sell all type of mobile phones.</t>
  </si>
  <si>
    <t>Sadhukhan</t>
  </si>
  <si>
    <t>taraknathtelecom@gmail.com</t>
  </si>
  <si>
    <t>amarnathsadhukhan@gmail.com</t>
  </si>
  <si>
    <t>Taraknath Telecom</t>
  </si>
  <si>
    <t>No. 32 Basudevpur Road Shyamnagar</t>
  </si>
  <si>
    <t>Shyamnagar</t>
  </si>
  <si>
    <t>WelCome To My Site Tech-Mart Located At Algapur ThimathaNear ALC College AlgapurHailakandi.Assam(India).Started on 1 March 2012.For Complete service &amp;amp; solution of your mobile device.</t>
  </si>
  <si>
    <t>Saharul</t>
  </si>
  <si>
    <t>Hussain Laskar</t>
  </si>
  <si>
    <t>laskartechnologhy@gmail.com</t>
  </si>
  <si>
    <t>Tech Mart</t>
  </si>
  <si>
    <t>Algapur Timatha Near Abdul Latif Choudhury College</t>
  </si>
  <si>
    <t>Algapur Bazar</t>
  </si>
  <si>
    <t>Hailakandi</t>
  </si>
  <si>
    <t>Laha</t>
  </si>
  <si>
    <t>raj.laha1@gmail.com</t>
  </si>
  <si>
    <t>Laha Telecom Arambagh</t>
  </si>
  <si>
    <t>Arambagh p.c.sen Road. Near Puratan Bazar</t>
  </si>
  <si>
    <t>Krishnapur</t>
  </si>
  <si>
    <t>jitendrakarira@gmail.com</t>
  </si>
  <si>
    <t>geet@geetcollection.com</t>
  </si>
  <si>
    <t>Geet Collection</t>
  </si>
  <si>
    <t>G-501 Sonigara Park Dange Chowk</t>
  </si>
  <si>
    <t>http://www.geetcollection.com</t>
  </si>
  <si>
    <t>umeshkemwal8800@gmail.com</t>
  </si>
  <si>
    <t>U K Fashions Private Limited</t>
  </si>
  <si>
    <t>D 70 A Old DDA Flats Paschim Puri Near Murliwala Sweets</t>
  </si>
  <si>
    <t>Paschim Puri</t>
  </si>
  <si>
    <t>Suvesh</t>
  </si>
  <si>
    <t>suvesh.somkuwar@gmail.com</t>
  </si>
  <si>
    <t>Big Bank Solutions</t>
  </si>
  <si>
    <t>Near Sani Mandir Vivekanand Colony</t>
  </si>
  <si>
    <t>Chhindwara</t>
  </si>
  <si>
    <t>Vivekanand Colony</t>
  </si>
  <si>
    <t>http://www.bigbangsolution.com</t>
  </si>
  <si>
    <t>Manufacturer and supplier of imitation diamond jewelry items such as necklaces pendants rings earrings bangles bracelets imitation jewelry and American diamond jewelry.</t>
  </si>
  <si>
    <t>Ankit H.</t>
  </si>
  <si>
    <t>surjewels@gmail.com</t>
  </si>
  <si>
    <t>Sur Jewels</t>
  </si>
  <si>
    <t>Room No. 4 1st Floor Patil House No. 136 Vazira Koliwada L.T. Road</t>
  </si>
  <si>
    <t>chirantaniboutique@gmail.com</t>
  </si>
  <si>
    <t>Chirantani</t>
  </si>
  <si>
    <t>No. Ashokenagar District 24 Parganas</t>
  </si>
  <si>
    <t>Ashoknagar Kalyangarh</t>
  </si>
  <si>
    <t>abhi15021993@gmail.com</t>
  </si>
  <si>
    <t>vinaykumar1375@gmail.com</t>
  </si>
  <si>
    <t>Isha Apparels</t>
  </si>
  <si>
    <t>X- 471 Second Floor Jain Gali No. 1 Raghubar Pura Gandhi Nagar</t>
  </si>
  <si>
    <t>kbhardwaj92@gmail.com</t>
  </si>
  <si>
    <t>virenderkaushikbhiwani@gmail.com</t>
  </si>
  <si>
    <t>Kaushik Trading Company</t>
  </si>
  <si>
    <t>102 D.C. Colony</t>
  </si>
  <si>
    <t>Dc Colony</t>
  </si>
  <si>
    <t>Dakshinamoorthy</t>
  </si>
  <si>
    <t>thegreenparktextiles@gmail.com</t>
  </si>
  <si>
    <t>karthiec.d@gmail.com</t>
  </si>
  <si>
    <t>The Greenpark Textiles</t>
  </si>
  <si>
    <t>130/1 South Street Manickampalayam</t>
  </si>
  <si>
    <t>Designer sareesdresseskids wearLehengas and fashion jewels.s.v colony..road no.6 Hanamkonda Andhra Pradesh India</t>
  </si>
  <si>
    <t>Malleswari</t>
  </si>
  <si>
    <t>somamalleswari@gmail.com</t>
  </si>
  <si>
    <t>Ssanvi Boutique</t>
  </si>
  <si>
    <t>s.v Colony..Road No.6 Hanamkonda</t>
  </si>
  <si>
    <t>Hanamkonda</t>
  </si>
  <si>
    <t>Our company&amp;nbsp;Shopping Kolkata was established in the year of 2012. We are leading service provider of online services.&amp;nbsp;Backed by a competitive workforce we are able to offer superior quality&amp;nbsp;online payment services. This service authorizes credit card payment for e-business online retailers and other platforms in hassle-free manner. &amp;nbsp;In addition we provide these&amp;nbsp;online&amp;nbsp;Payment Services&amp;nbsp;at market leading prices.</t>
  </si>
  <si>
    <t>Indranath</t>
  </si>
  <si>
    <t>Dey</t>
  </si>
  <si>
    <t>indranathde@gmail.com</t>
  </si>
  <si>
    <t>shoppingkolkata.info@gmail.com</t>
  </si>
  <si>
    <t>Shopping Kolkata</t>
  </si>
  <si>
    <t>Kolkata West Bengal India</t>
  </si>
  <si>
    <t>http://www.shoppingkolkata.in</t>
  </si>
  <si>
    <t>Shantilal  Soni</t>
  </si>
  <si>
    <t>ksoni321@yahoo.com</t>
  </si>
  <si>
    <t>S. P. Jewellers</t>
  </si>
  <si>
    <t>1st Floor Shop No. 11 Viraj Complex Prernatirth Derasar Road</t>
  </si>
  <si>
    <t>Prernatirth Derasar Road</t>
  </si>
  <si>
    <t>http://www.spjewellers.com</t>
  </si>
  <si>
    <t>vrandafashion@gmail.com</t>
  </si>
  <si>
    <t>Vranda Fashion</t>
  </si>
  <si>
    <t>Opp. Wireless Office Dinesh Colony Kawar Ka Bagh Miyan Bajaj Wali Gali Sanganer</t>
  </si>
  <si>
    <t>Dinesh Colony</t>
  </si>
  <si>
    <t>kiranmulani10@gmail.com</t>
  </si>
  <si>
    <t>Shingar Fashion</t>
  </si>
  <si>
    <t>B 133 Kuber Nagar</t>
  </si>
  <si>
    <t>ashok.vora624@gmail.com</t>
  </si>
  <si>
    <t>linkformarketing@gmail.com</t>
  </si>
  <si>
    <t>Link For Marketing &amp; Legging Store</t>
  </si>
  <si>
    <t>New Land Har Siddhi Complex</t>
  </si>
  <si>
    <t>Madhapar</t>
  </si>
  <si>
    <t>http://www.linkformarketing.in</t>
  </si>
  <si>
    <t>Manufacturer of men shirts home textiles and ladies tops.</t>
  </si>
  <si>
    <t>dineshltd@gmail.com</t>
  </si>
  <si>
    <t>Dinesh Foods</t>
  </si>
  <si>
    <t>Kerala Dinesh Workers Central Co- Operative Society Limited</t>
  </si>
  <si>
    <t>Payyambalam</t>
  </si>
  <si>
    <t>http://www.keraladines.com</t>
  </si>
  <si>
    <t>Sakariya</t>
  </si>
  <si>
    <t>ramdevkangan@gmail.com</t>
  </si>
  <si>
    <t>Ramdev Kangan</t>
  </si>
  <si>
    <t>Shop No.5 Mavdi Main Road</t>
  </si>
  <si>
    <t>Vishwesvar Shak Market</t>
  </si>
  <si>
    <t>Shyamal Complex</t>
  </si>
  <si>
    <t>http://www.ramdevkangan.com</t>
  </si>
  <si>
    <t>Shailendra</t>
  </si>
  <si>
    <t>shailendrasinghrathore121@gmail.com</t>
  </si>
  <si>
    <t>Ranies Fashion</t>
  </si>
  <si>
    <t>Shop No- 68/231 Pratap Nagar Sanganer/Near Sanganer AirportNear Sanganer AirportJaipur</t>
  </si>
  <si>
    <t>Our company Bird Trust was established in the year of 2006. we are leading manufacturer of paper bags. These paper bag is widely demanded in shopping malls stores &amp; known for its attractive designs &amp; colorfastness.  owing to its high quality and durability. These Paper Bags manufactured by us can be used repeatedly for various requirements due to its quality make and load bearing capacity.</t>
  </si>
  <si>
    <t>Farhat</t>
  </si>
  <si>
    <t>trust.bird@rediffmail.com</t>
  </si>
  <si>
    <t>farhatamin@rediffmail.com</t>
  </si>
  <si>
    <t>Bird Trust</t>
  </si>
  <si>
    <t>In Front Of Peary Mohan Academy</t>
  </si>
  <si>
    <t>aamayacreation@gmail.com</t>
  </si>
  <si>
    <t>parul.ramani1984@gmail.com</t>
  </si>
  <si>
    <t>Aamaya Creation</t>
  </si>
  <si>
    <t>Rohini Sector 08 Near Agrasen Bhawan</t>
  </si>
  <si>
    <t>pawan@therugrepublic.in</t>
  </si>
  <si>
    <t>The Rug Republic</t>
  </si>
  <si>
    <t>A-228 Sector 83</t>
  </si>
  <si>
    <t>Nagaraju</t>
  </si>
  <si>
    <t>cylachfashions@gmail.com</t>
  </si>
  <si>
    <t>nmunagapati@gmail.com</t>
  </si>
  <si>
    <t>Cylach Fashions</t>
  </si>
  <si>
    <t>No. 168 Jeyachandran Nagar 5th Main Road</t>
  </si>
  <si>
    <t>Rajendran Nagar</t>
  </si>
  <si>
    <t>ahmedenoor1@gmail.com</t>
  </si>
  <si>
    <t>mahboobalishsh3@gmail.com</t>
  </si>
  <si>
    <t>Taiseen Enterprises</t>
  </si>
  <si>
    <t>Bhartiya Kamla NagarNear Karbala Masjid Antop Hill Opp Parvez Video Cable Wadala Mumbai</t>
  </si>
  <si>
    <t>Antop Hill</t>
  </si>
  <si>
    <t>N.C.</t>
  </si>
  <si>
    <t>shivshaktifabcare@yahoo.com</t>
  </si>
  <si>
    <t>Shiv Shakti Fabcare</t>
  </si>
  <si>
    <t>Plot No. 66 Road No. 2 Kapashera Village Opposite Kapashera Police Station</t>
  </si>
  <si>
    <t>Kapashera</t>
  </si>
  <si>
    <t>http://www.rottoindia.com</t>
  </si>
  <si>
    <t>Aashvi Trendz is establish in the year of 2016. We are leading of Wholesaler &amp;amp; Retailer of stylish t-shirt plain t-shirt western top stylish top etc. Our company has been trying to cater to client satisfaction by offering them an exclusive range of garments which are enough to provide a traditional look to the wearers.</t>
  </si>
  <si>
    <t>Aashvi</t>
  </si>
  <si>
    <t>aashvitrendz@gmail.com</t>
  </si>
  <si>
    <t>Aashvi Trendz</t>
  </si>
  <si>
    <t>No. 103 Jaya Apartment R.T. Road Dahisar East</t>
  </si>
  <si>
    <t>http://www.aashvitrendz.zepo.in</t>
  </si>
  <si>
    <t>Shekhar Dewangan</t>
  </si>
  <si>
    <t>srhandloomcph@gmail.com</t>
  </si>
  <si>
    <t>Sitaram Hathkaragha Udyog</t>
  </si>
  <si>
    <t>Loins Chowk</t>
  </si>
  <si>
    <t>Janjgir Champa</t>
  </si>
  <si>
    <t>jyotiat67@gmail.com</t>
  </si>
  <si>
    <t>Shreeji Enterprises</t>
  </si>
  <si>
    <t>No 10169/3 Gujrat Bhawan Model Basti Industrial Area East Park Road</t>
  </si>
  <si>
    <t>East Park Road</t>
  </si>
  <si>
    <t>patelashok997@gmail.com</t>
  </si>
  <si>
    <t>Arbuda Plast</t>
  </si>
  <si>
    <t>B-131 Pushpraj Estate Nutan Mill Compound Near City Gold Talkies Anil Starch Road</t>
  </si>
  <si>
    <t>Saraspur</t>
  </si>
  <si>
    <t>abhilash.sharma@sahpolymers.com</t>
  </si>
  <si>
    <t>Sah Polymers Limited</t>
  </si>
  <si>
    <t>Office &amp; Factory E- 260- 261 Mewar Industrial Area Road No. 1/P</t>
  </si>
  <si>
    <t>Madri</t>
  </si>
  <si>
    <t>http://www.sahpolymers.com</t>
  </si>
  <si>
    <t>Our company Ashish Fabrics was established in the year 2015. We are manufacturer of Ladies Kurtis. We are engaged in presenting an optimum quality range of&amp;nbsp;Ladies Kurtis.These kurtis are designed and stitched utilizing the finest grade cotton fabric under the strict guidance our team of designers. Provided&amp;nbsp;kurtis&amp;nbsp;appear amazing when clubbed with black leggies and stylish danglers for completing a look for a casual day out. Offered&amp;nbsp;Ladies Kurtis are available with us in different styles designs sizes and colors at reasonable rates.</t>
  </si>
  <si>
    <t>ashishfabrics@outlook.com</t>
  </si>
  <si>
    <t>Ashish Fabrics</t>
  </si>
  <si>
    <t>43 F-2 Om Shri Krishna Apartment Athur Vaisya Nagar</t>
  </si>
  <si>
    <t>http://www.shreejifab.com</t>
  </si>
  <si>
    <t>We &amp;ldquo;Abdulkadar Salemamad Khatri&amp;rdquo; are involved as the manufacturer of Printed Fabric Block Printed Saree Block Printed Stole and Block Printed Dupatta etc. These products are offered by us most affordable rates.</t>
  </si>
  <si>
    <t>Kadar</t>
  </si>
  <si>
    <t>kadarskhatri7@gmail.com</t>
  </si>
  <si>
    <t>Abdulkadar Salemamad Khatri</t>
  </si>
  <si>
    <t>Ajrakhpur Tel Bhuj</t>
  </si>
  <si>
    <t>Kutch</t>
  </si>
  <si>
    <t>Pahuja</t>
  </si>
  <si>
    <t>hiteshpahuja8@gmail.com</t>
  </si>
  <si>
    <t>Online Fashion Bazar</t>
  </si>
  <si>
    <t>No. 406 G-2 Dada Bhagwan Complex</t>
  </si>
  <si>
    <t>Gem World Is The India Based Company Owned By Manihar Group. The One of The Named And Trusted Group In This Field Where One Can Find All The Variety Of Gem Stones And Jewellery. It Is The Perfect Place To Buy The Gem Stones And Jewellery Just By Looking It Online At Your Home On Your Mobile Or Laptop. One Can Compare The Product From The Vast Variety Of Gems Stone And Jewellery Available On Our Website. Here One Can Trust For The Quality Of Gem Stones And Jewellery Available Online With Us. All The Gem Stone And Jewellery Available With Us Are Certified With The Govt. Approved Testing Labs. We Deliver Our Product Through The Registered Shipping Service. Customer Can Pay Online or By Cheque/Demand Draft or By Cash On Delivery. We Also Provide Online Astrological Support.</t>
  </si>
  <si>
    <t>maniharshashank@gmail.com</t>
  </si>
  <si>
    <t>Manihar Group Of Gems And Jewellery</t>
  </si>
  <si>
    <t>1283 Mahadev Johari Ki Gali Gopal Ji Ka Rasta Zohri Bazar</t>
  </si>
  <si>
    <t>http://gemworld.co.in/</t>
  </si>
  <si>
    <t>Debnath</t>
  </si>
  <si>
    <t>mayurinternational.mi@gmail.com</t>
  </si>
  <si>
    <t>uttam.debnath@gmail.com</t>
  </si>
  <si>
    <t>Mayur International</t>
  </si>
  <si>
    <t>No. 658 Jogendra Garden</t>
  </si>
  <si>
    <t>Jogendra Garden</t>
  </si>
  <si>
    <t>We &amp;ldquo;A1 Suppliers&amp;rdquo; are manufacturers of all kinds of PVC Bags Non-woven saree/kit covers customized to buyer's requirements. Our main aim is to make our products 'the buyer's choice' known for its finest quality of raw materials used.</t>
  </si>
  <si>
    <t>Hemansu</t>
  </si>
  <si>
    <t>a1suppliers@rediffmail.com</t>
  </si>
  <si>
    <t>kshah1009@gmail.com</t>
  </si>
  <si>
    <t>A-1 Suppliers</t>
  </si>
  <si>
    <t>3-J Gandhipuram V K A Milk Dairy Back Side</t>
  </si>
  <si>
    <t>skylanternschennai@gmail.com</t>
  </si>
  <si>
    <t>ayushbagmar6@gmail.com</t>
  </si>
  <si>
    <t>Sky Lanterns Namma</t>
  </si>
  <si>
    <t>C 309/310 Oswal Garden Korukkupet</t>
  </si>
  <si>
    <t>Audiappa</t>
  </si>
  <si>
    <t>airotech.idcl@gmail.com</t>
  </si>
  <si>
    <t>So Fine Banarsi Show Room</t>
  </si>
  <si>
    <t>Nadeem Road tariq market</t>
  </si>
  <si>
    <t>http://www.airotech.idcl.com</t>
  </si>
  <si>
    <t>Bhayani</t>
  </si>
  <si>
    <t>Redcareservices@gmail.com</t>
  </si>
  <si>
    <t>Red Care Services</t>
  </si>
  <si>
    <t>U-14 Sun Casel Complex Near Nirman Tower</t>
  </si>
  <si>
    <t>http://www.redcareservices.com</t>
  </si>
  <si>
    <t>Bitts Computer &amp;amp; Electronics is now a renowned name in the water purification market for our high quality water purifiers and RO Systems. Bitts Computer &amp;amp; Electronics company which has been operating in the market for quite a few years offers all types of domestic and Industrial reverse osmosis water filters and water purifiers served by a team of trained professionals the Delhi based company has received a significant popularity in the market for their high quality water purifiers at a reasonable price. The experts of the company have always kept a strict watch on the quality of their purifiers to ensure the complete satisfaction of their customers.</t>
  </si>
  <si>
    <t>bittscomputer@gmail.com</t>
  </si>
  <si>
    <t>bairwa.mukesh14@gmail.com</t>
  </si>
  <si>
    <t>Bits Computer &amp; Electronics</t>
  </si>
  <si>
    <t>Near Pinjrapool Goshala Pratap Nagar Sanganer</t>
  </si>
  <si>
    <t>GK Computers r Services is an information technology (IT) services provider. The Company offers a range of information technology (IT) services including IT enabled services and maintenance for enterprise business solutions.</t>
  </si>
  <si>
    <t>gkcomputerspri@gmail.com</t>
  </si>
  <si>
    <t>gkcomputers24@gmail.com</t>
  </si>
  <si>
    <t>Gk Computers Sales &amp; Service</t>
  </si>
  <si>
    <t>Perundurai</t>
  </si>
  <si>
    <t>http://www.gkcomputersindia.com</t>
  </si>
  <si>
    <t>sanj.store@gmail.com</t>
  </si>
  <si>
    <t>Paras Electronics</t>
  </si>
  <si>
    <t>No. 25 1st Floor Sarathy Mansion</t>
  </si>
  <si>
    <t>Sarathy Mansion</t>
  </si>
  <si>
    <t>multanisons@yahoo.in</t>
  </si>
  <si>
    <t>himanshumalhotra111@yahoo.in</t>
  </si>
  <si>
    <t>Multani Sons Jewellers</t>
  </si>
  <si>
    <t xml:space="preserve">Multani Sons Jewellers - Street No.10/ 2441 Veadon Pura  </t>
  </si>
  <si>
    <t>Veadon Pura</t>
  </si>
  <si>
    <t>Welcome to Charanjit Metal Inds. Our main purpose is to fulfill customer's need. We make wide range of Stainless Steel Kitchenware &amp;amp; Tableware of genuine quality.</t>
  </si>
  <si>
    <t>Vig</t>
  </si>
  <si>
    <t>charanjit508@gmail.com</t>
  </si>
  <si>
    <t>cbmetal508@gmail.com</t>
  </si>
  <si>
    <t>Charanjit Metal Inds.</t>
  </si>
  <si>
    <t>667 C-1</t>
  </si>
  <si>
    <t>Jesico Colony</t>
  </si>
  <si>
    <t>http://www.charanjitmetal.com</t>
  </si>
  <si>
    <t>Manufacturer of mufflers bags garments etc.</t>
  </si>
  <si>
    <t>Bhanani</t>
  </si>
  <si>
    <t>info@kala-raksha.org</t>
  </si>
  <si>
    <t>mukesh.bhanani@gmail.com</t>
  </si>
  <si>
    <t>Kala Raksha Preservation Of Traditional Arts</t>
  </si>
  <si>
    <t>Parkar Vas Sumrasar Sheikh Bhuj</t>
  </si>
  <si>
    <t>http://www.kala-raksha.org</t>
  </si>
  <si>
    <t>johnson@jjsoftwear.com</t>
  </si>
  <si>
    <t>agurujohnson@gmail.com</t>
  </si>
  <si>
    <t>J J Softwear</t>
  </si>
  <si>
    <t>No.23 Balaji Nagar Pudur Pirivu Kangayam Road</t>
  </si>
  <si>
    <t>http://www.jjsoftwiar.com</t>
  </si>
  <si>
    <t>We are counted among the most prominent organization of the industry engrossed in wholesaling retailing and trading a broad collection of Ladies Sarees and Suits. These offered products are appreciated across the market for their high quality.</t>
  </si>
  <si>
    <t>mohinisarees123@gmail.com</t>
  </si>
  <si>
    <t>Mohini Sarees</t>
  </si>
  <si>
    <t>Sonar Gali Shimpi Ali Hadapsar</t>
  </si>
  <si>
    <t>We are betrothed in Manufacturing Trading Wholesaling Retailing and Supplying premium quality range of Printed Kurtis Designer Kurtis Latest Kurtis Ladies Kurtis etc.</t>
  </si>
  <si>
    <t>ajushah1972@gmail.com</t>
  </si>
  <si>
    <t>Prisha Fashion</t>
  </si>
  <si>
    <t>G-16 Baroda House Baroda Prestige Varachha</t>
  </si>
  <si>
    <t>We are engaged in manufacturing supplying and exporting Broom Brushes and Household Cleaning Brushes. Our wide gamut is acknowledged by the clients for its features like easy grip durability easy handling and smooth &amp;amp; thin bristles.</t>
  </si>
  <si>
    <t>Mehdiratta</t>
  </si>
  <si>
    <t>tarun@wecarebrushes.com</t>
  </si>
  <si>
    <t>Wecare Brushes (India)</t>
  </si>
  <si>
    <t>Plot No. 178 Phase-IV Sector 57 Industrial Estate Kundli</t>
  </si>
  <si>
    <t>Industrial Estate Kundli</t>
  </si>
  <si>
    <t>Mr. Suraj</t>
  </si>
  <si>
    <t>jayshreeindustries2014@gmail.com</t>
  </si>
  <si>
    <t>Jayshree Industries</t>
  </si>
  <si>
    <t>B. G. Complex Gate No. 82 Talwade Industrial Area</t>
  </si>
  <si>
    <t>Talwade</t>
  </si>
  <si>
    <t>ladderlogics@gmail.com</t>
  </si>
  <si>
    <t>info@ladderlogics.com</t>
  </si>
  <si>
    <t>Ladder Logics</t>
  </si>
  <si>
    <t>D7 5th Floor Eureka Court</t>
  </si>
  <si>
    <t>Eureka Court</t>
  </si>
  <si>
    <t>Chaudhuri</t>
  </si>
  <si>
    <t>sanjaybchaudhar1212@outlook.com</t>
  </si>
  <si>
    <t>Samar Shop Industry</t>
  </si>
  <si>
    <t>Kashinath Ledge Chowk  Bhajipala Market</t>
  </si>
  <si>
    <t>MIDC Area</t>
  </si>
  <si>
    <t>Umakant</t>
  </si>
  <si>
    <t>ubsfashion1874@gmail.com</t>
  </si>
  <si>
    <t>umakantyadav1874@gmail.com</t>
  </si>
  <si>
    <t>Ubs Fashion</t>
  </si>
  <si>
    <t>No. 2470 Street No. 65 Block E-2</t>
  </si>
  <si>
    <t>http://garmentsguru.com/</t>
  </si>
  <si>
    <t>Lovelesh</t>
  </si>
  <si>
    <t>love.lesh14@gmail.com</t>
  </si>
  <si>
    <t>Bhagwati Tex</t>
  </si>
  <si>
    <t>No. 9/2 Armenian Street Mannady Madras Highcourt</t>
  </si>
  <si>
    <t>Naren</t>
  </si>
  <si>
    <t>narenchns71@gmail.com</t>
  </si>
  <si>
    <t>narenchns72@gmail.com</t>
  </si>
  <si>
    <t>Ashapura Garments House</t>
  </si>
  <si>
    <t>P- 168 Azad Nagar Near Shiv Temple</t>
  </si>
  <si>
    <t>Haji Mohammad</t>
  </si>
  <si>
    <t>Taufeeque Qureshi</t>
  </si>
  <si>
    <t>taufeequequreshi@hotmail.com</t>
  </si>
  <si>
    <t>taufeequequreshi3@gmail.com</t>
  </si>
  <si>
    <t>Aman Footwear</t>
  </si>
  <si>
    <t>Ardly Bazar</t>
  </si>
  <si>
    <t>Kachahari</t>
  </si>
  <si>
    <t>jprgarments@gmail.com</t>
  </si>
  <si>
    <t>Jpr Garments</t>
  </si>
  <si>
    <t>No. 5 Elango Nagar 3rd Street</t>
  </si>
  <si>
    <t>Elango Nagar</t>
  </si>
  <si>
    <t>http://www.jprgarments.com</t>
  </si>
  <si>
    <t>&lt;!--   --&gt; &lt;!--[endif] --&gt;Aroras DP Electronics is a one stop mobile solution shop that provides multi-brand mobile phones tablets accessories repairs all under one roof.</t>
  </si>
  <si>
    <t>arorasdpelectronics@gmail.com</t>
  </si>
  <si>
    <t>Aroras DP Electronics Private Limited</t>
  </si>
  <si>
    <t>6 Madan Street Ambika</t>
  </si>
  <si>
    <t>Sarish Online India deals in Indian Handicraft items. 100% Original. Handcrafted Bedsheets Jaipuri Razai Bags Quilts Jewelries and Home decor Items.</t>
  </si>
  <si>
    <t>sarishonline@gmail.com</t>
  </si>
  <si>
    <t>contact.sbazar@gmail.com</t>
  </si>
  <si>
    <t>Sarish Online</t>
  </si>
  <si>
    <t>No. 1487/2 Second Floor</t>
  </si>
  <si>
    <t>http://www.sarish.in</t>
  </si>
  <si>
    <t>Manufacturer of PE bags LDPE bags LLDP bags heavy duty valve type bags gusseted bags and rolls for FFS packing mainly used for polymer packing and any product in shape of granules and dry flakes of any sort of chemicals.</t>
  </si>
  <si>
    <t>Ashirwad enterprise manufacutres and supplies pe(ldpe/lldp) heavy duty valve type bags guessted bags and rolls for ffs packing mainly used for polymer packing and any product in shape of granules and dry flakes of any sort of chemicals.</t>
  </si>
  <si>
    <t>M. Goenka</t>
  </si>
  <si>
    <t>smgoenka@gmail.com</t>
  </si>
  <si>
    <t>samyakvad@gmail.com</t>
  </si>
  <si>
    <t>Ashirwad Enterprise</t>
  </si>
  <si>
    <t>801 Windsor Plaza R. C. Dutt Road</t>
  </si>
  <si>
    <t>Vadiwadi</t>
  </si>
  <si>
    <t>http://www.ashirwadindustrialpepackaging.com/</t>
  </si>
  <si>
    <t>Bhabani</t>
  </si>
  <si>
    <t>honeycollections4uall@gmail.com</t>
  </si>
  <si>
    <t>Honey Collections</t>
  </si>
  <si>
    <t>26-38-4 Chaitanya Nagar Old Gajuwaka</t>
  </si>
  <si>
    <t>Chaitanya Nagar</t>
  </si>
  <si>
    <t>ranikrishnam@gmail.com</t>
  </si>
  <si>
    <t>Krish Boutique Designs</t>
  </si>
  <si>
    <t>no. 20 flat s1 manikkam nagar main road madambakkam</t>
  </si>
  <si>
    <t>http://www.krishcraft.com</t>
  </si>
  <si>
    <t>Manufacturer of sherwani kurta pyjama indo western etc.</t>
  </si>
  <si>
    <t>Somani</t>
  </si>
  <si>
    <t>sumitsomani.83@gmail.com</t>
  </si>
  <si>
    <t>Parivar</t>
  </si>
  <si>
    <t>No. 220 Mall 21 Raj Mandir Cinema Bhagwandas Road</t>
  </si>
  <si>
    <t>Opposite Raj Mandir Cinema</t>
  </si>
  <si>
    <t>Tripti</t>
  </si>
  <si>
    <t>Batta</t>
  </si>
  <si>
    <t>triptibatta78@gmail.com</t>
  </si>
  <si>
    <t>Tejasva Crafts</t>
  </si>
  <si>
    <t>AB-88 Nirman Nagar</t>
  </si>
  <si>
    <t>safepackaging@gmail.com</t>
  </si>
  <si>
    <t>Safe Packaging</t>
  </si>
  <si>
    <t>Opposite D38 Near Nirmal ITI Industrial Area</t>
  </si>
  <si>
    <t>rajvinaykumar2@gmail.com</t>
  </si>
  <si>
    <t>Vinay Telecom</t>
  </si>
  <si>
    <t>Krishna Nagar Near Bank Of Baroda</t>
  </si>
  <si>
    <t>Derapur</t>
  </si>
  <si>
    <t>Tannu</t>
  </si>
  <si>
    <t>Mall</t>
  </si>
  <si>
    <t>tannu.mall1989@gmail.com</t>
  </si>
  <si>
    <t>New Mall Garments</t>
  </si>
  <si>
    <t>D/5 550 Sangam Vihar</t>
  </si>
  <si>
    <t>Ratiya Marg</t>
  </si>
  <si>
    <t>We are manufacturer &amp;amp; exporter of Indian Handicrafts based in Moradabad (West UP) also known as 'City of Brass' for its brass handicrafts. We are expanding our business online through e-commerce websites.</t>
  </si>
  <si>
    <t>craftedmetal711@yahoo.in</t>
  </si>
  <si>
    <t>Crafted Metal</t>
  </si>
  <si>
    <t>B-711 Lajpat Nagar</t>
  </si>
  <si>
    <t>I am Chand Qureshi from Meerut UP We Are Buyer we want Kids wear and Ladies top Jeans Shirt T-Shirt Gents Jeans Shirt T-Shirt and all Readymade Lot Stock Materials if you have any Type of Lot Stock Materials.</t>
  </si>
  <si>
    <t>chand1155@yahoo.co.in</t>
  </si>
  <si>
    <t>Al - Zubair Garments</t>
  </si>
  <si>
    <t>No. 1142 Sarai Behleem Shohrab Gate</t>
  </si>
  <si>
    <t>Shohrab Gate</t>
  </si>
  <si>
    <t>http://al-zubair-garments.blogspot.sg/</t>
  </si>
  <si>
    <t>Roopshree</t>
  </si>
  <si>
    <t>Mohankumar</t>
  </si>
  <si>
    <t>roopashree.mohankumar@bombaydyeing.com</t>
  </si>
  <si>
    <t>prem.fernandes@bombaydyeing.com</t>
  </si>
  <si>
    <t>Bombay Dyeing Manufacturing &amp; Company Limited</t>
  </si>
  <si>
    <t>C-1 Wadia International Center Padurang Budhkar Marg</t>
  </si>
  <si>
    <t>Worli</t>
  </si>
  <si>
    <t>http://www.bombaydyeing.com/</t>
  </si>
  <si>
    <t>komalparshwa@gmail.com</t>
  </si>
  <si>
    <t>bhavinparekh81@yahoo.com</t>
  </si>
  <si>
    <t>Parshwa Computer Media</t>
  </si>
  <si>
    <t>No. 128 Madhav Darshan Waghawadi Road</t>
  </si>
  <si>
    <t>Madhav Darshan</t>
  </si>
  <si>
    <t>Indu</t>
  </si>
  <si>
    <t>laasuscrafts@gmail.com</t>
  </si>
  <si>
    <t>Laasus Institute Of Art &amp; Craft</t>
  </si>
  <si>
    <t>Kunnathmana Lane</t>
  </si>
  <si>
    <t>Shoranur Road</t>
  </si>
  <si>
    <t>Susanta</t>
  </si>
  <si>
    <t>susantakaranrph@gmail.com</t>
  </si>
  <si>
    <t>karanart2013@gmail.com</t>
  </si>
  <si>
    <t>Karan Art</t>
  </si>
  <si>
    <t>D. L. Roy Lane</t>
  </si>
  <si>
    <t>Thakurpukur</t>
  </si>
  <si>
    <t>&amp;ldquo;Shree Ram Krupa Metals&amp;rdquo; is a well-known manufacturer of a trendy and flawless assortment of Gold Plated Bangles Victoria Bangles Designer Bangles Imitation Bangles etc.</t>
  </si>
  <si>
    <t>shreeramkrupametals@gmail.com</t>
  </si>
  <si>
    <t>siyanibhavesh79@gmail.com</t>
  </si>
  <si>
    <t>Shree Ram Krupa Metals</t>
  </si>
  <si>
    <t>Osho Print Shed No. 2 Shakti Industrial Zone</t>
  </si>
  <si>
    <t>Being the leading Trader and Supplier of the industry we are engrossed in presenting a broad spectrum of Safety Shoes Safety Helmet Safety Jacket Safety Goggle Safety Mask Safety Gloves Safety Belt Safety Ear Plug etc.</t>
  </si>
  <si>
    <t>Pandit</t>
  </si>
  <si>
    <t>panditabhijit40@gmail.com</t>
  </si>
  <si>
    <t>Abhinandan Power Tools &amp; Hardware</t>
  </si>
  <si>
    <t>A-9 Bajghera Chowk New Palam</t>
  </si>
  <si>
    <t>Vihar</t>
  </si>
  <si>
    <t>New Palam Vihar</t>
  </si>
  <si>
    <t>punebags@gmail.com</t>
  </si>
  <si>
    <t>Pune Bags</t>
  </si>
  <si>
    <t>No. 85 Bhawani Peth Next To Swami Samarth Mandir</t>
  </si>
  <si>
    <t>http://www.punebags.in</t>
  </si>
  <si>
    <t>muktisuits2015@gmail.com</t>
  </si>
  <si>
    <t>Mukti Suits</t>
  </si>
  <si>
    <t>E14 1st Floor Sumel Business Park Supalband Ahmedabad Behind New Cloth Market</t>
  </si>
  <si>
    <t>We design and customize salwars lehengas and kurtis for adults and children and also sarees and pattern blouses.</t>
  </si>
  <si>
    <t>thanvidesigns@gmail.com</t>
  </si>
  <si>
    <t>Thanvi Designs</t>
  </si>
  <si>
    <t>Established in the year 1990 by the visionary Late.Sri Dawarka Prasad. The Alankar group has been in the jewelry business for over past five years. Over the years they have carefully nurtured their business to earn reputation that recognise 'ALANKAR' as the finest and leading jewelry in Bihar. The Alankar brand is renowned for the quality of its products and high standard service. Their current business establishment is under the name of Mr.Mritunjay Prasad his son Keshav Raj who are striving to take the business to greater heights.</t>
  </si>
  <si>
    <t>Mritunjay</t>
  </si>
  <si>
    <t>mritunjayprasad72@gmail.com</t>
  </si>
  <si>
    <t>keshavraj5355@gmail.com</t>
  </si>
  <si>
    <t>Alankar Jewar</t>
  </si>
  <si>
    <t>Alankar Jewar Bakarganj Laherisarailg near showroom</t>
  </si>
  <si>
    <t>Bakarganj</t>
  </si>
  <si>
    <t>Manufacturer of all types of polyester thermal waddings and woven interlinings.</t>
  </si>
  <si>
    <t>Kasi Viswanathan</t>
  </si>
  <si>
    <t>Deputy Manager- Sales</t>
  </si>
  <si>
    <t>kasinagappan@yahoo.com</t>
  </si>
  <si>
    <t>kasi-terca@supremegroup.co.in</t>
  </si>
  <si>
    <t>Supreme Nonwoven Industries Private Limited</t>
  </si>
  <si>
    <t>No. 28- A  Next To Excellent Scan</t>
  </si>
  <si>
    <t>Jawarhalal Nehru Road</t>
  </si>
  <si>
    <t>http://www.supremegroup.co.in</t>
  </si>
  <si>
    <t>Welcome to my site Desi Weaves Located at clare road.byculla Mumbai Maharashtra India Exclusive designer Salwar Kurtas and Kurtis. Affordable trendy bags and purses.</t>
  </si>
  <si>
    <t>Adnan</t>
  </si>
  <si>
    <t>fatemasutterwalla@gmail.com</t>
  </si>
  <si>
    <t>Desi Weaves</t>
  </si>
  <si>
    <t>Clare Road Byculla</t>
  </si>
  <si>
    <t>chandnidoshi16@gmail.com</t>
  </si>
  <si>
    <t>Rocha Creations</t>
  </si>
  <si>
    <t>Prabhadevi Near Siddi Viinayak Mandir</t>
  </si>
  <si>
    <t>mdjdelhi@gmail.com</t>
  </si>
  <si>
    <t>Mahabir Danwar Jewellers Pvt Ltd</t>
  </si>
  <si>
    <t>22 Shop No. 1Kapil Vihar</t>
  </si>
  <si>
    <t>http://jewelmantra.com/</t>
  </si>
  <si>
    <t>Sneha is the best place for lingerie online shopping in Kolkata with a fantastic collection of Bras Panties Nightwear and Sportswears TracksLingerie.</t>
  </si>
  <si>
    <t>asifimamkolkata@gmail.com</t>
  </si>
  <si>
    <t>Sneha Lingerie</t>
  </si>
  <si>
    <t>Vardaan Market Shop No. B-87 Basement 25A</t>
  </si>
  <si>
    <t>The World of Titan Agra offers you a wide range of watches sunglasses and eye wear of world class quality and products.</t>
  </si>
  <si>
    <t>weagra9@gmail.com</t>
  </si>
  <si>
    <t>yash.kayash@gmail.com</t>
  </si>
  <si>
    <t>Watch &amp; Eye World</t>
  </si>
  <si>
    <t>Shop No.9 Raghu Shopping Complex Church Road</t>
  </si>
  <si>
    <t>Marvin</t>
  </si>
  <si>
    <t>shahitsolution@gmail.com</t>
  </si>
  <si>
    <t>marvin.shah373@gmail.com</t>
  </si>
  <si>
    <t>Shah IT Solution</t>
  </si>
  <si>
    <t>19 Peshok Road Jore Bunglow</t>
  </si>
  <si>
    <t>Darjeeling</t>
  </si>
  <si>
    <t>Peshok Road</t>
  </si>
  <si>
    <t>We &amp;ldquo;Ritesh Textiles&amp;rdquo; are engaged in manufacturing wholesaling and trading a wide assortment of Palazzo Suit Ladies Kurti Fancy Kurti Anarkali Suit Lehenga Choli Fancy Saree Designer Kurti Fancy Suit etc.</t>
  </si>
  <si>
    <t>Tikam</t>
  </si>
  <si>
    <t>Chand Sharma</t>
  </si>
  <si>
    <t>indianbeautygroup@gmail.com</t>
  </si>
  <si>
    <t>indianbeautysurat@gmail.com</t>
  </si>
  <si>
    <t>Ritesh Textiles</t>
  </si>
  <si>
    <t>D-1007 Shiv Krupa Market Ring Road</t>
  </si>
  <si>
    <t>We are the veteran Manufacturer Trader and Wholesaler in the garments business. The company deals in trendy and assorted Cotton T- Shirt Collar Dotted 98 Allover Print (Green) T-shirt Allover Print (Star) T-shirt etc.</t>
  </si>
  <si>
    <t>Kanhaiyalal</t>
  </si>
  <si>
    <t>decenttshirt@gmail.com</t>
  </si>
  <si>
    <t>krish.sharma85@yahoo.co.in</t>
  </si>
  <si>
    <t>Shree Dadua Baba Garments</t>
  </si>
  <si>
    <t>9/1284 Hira Market &amp; Sharda Market Subhash Road Main Bazar</t>
  </si>
  <si>
    <t>Uzma</t>
  </si>
  <si>
    <t>anayahz4u@gmail.com</t>
  </si>
  <si>
    <t>umajan123@gmail.com</t>
  </si>
  <si>
    <t>Anayahz Collection</t>
  </si>
  <si>
    <t>C-501 Swami Sadan Apartments Byramji Town</t>
  </si>
  <si>
    <t>Byramji Town</t>
  </si>
  <si>
    <t>Devraj</t>
  </si>
  <si>
    <t>navkaruniform@gmail.com</t>
  </si>
  <si>
    <t>rinkesh.kothari87@gmail.com</t>
  </si>
  <si>
    <t>Navkar Uniform</t>
  </si>
  <si>
    <t>Prabhu Ashish Bldg. Rajesh Hotel Galli Bhayandar (West)</t>
  </si>
  <si>
    <t>Bhayandar West</t>
  </si>
  <si>
    <t>Deals in all kinds of woven and non woven interlining polyester lining hair interlining cloth shoulder pad etc.</t>
  </si>
  <si>
    <t>Jagjit Sons was established in the year 1978 with the aim to cater to the demands of garment industry fashion houses etc by importing and supplying superior quality garment lining fabric woven lining fabric fusible Interlining polyester lining Hair interlining VANTEX Shirt fusing and shoulder pads. We are located in Delhi and hub of all business activities in the sub continent region. The company is being efficiently led by our Owner Mr. Bhupinder Singh who has profound experience in the field of importing raw materials and selling them to acclaimed firms in India. Under his dynamic leadership futuristic approach and valuable guidance we have emerged as a major industry player in the market. Being a quality oriented organization we accentuate on the quality of our interlinings and linings.</t>
  </si>
  <si>
    <t>Saranpreet</t>
  </si>
  <si>
    <t>jagjitsons@gmail.com</t>
  </si>
  <si>
    <t>Jagjit Sons</t>
  </si>
  <si>
    <t>No. 3507/ 6 Reghar Pura Karol Bagh</t>
  </si>
  <si>
    <t>Sagarika</t>
  </si>
  <si>
    <t>weaves.knits@gmail.com</t>
  </si>
  <si>
    <t>GNK Weaves &amp; Knits</t>
  </si>
  <si>
    <t>Sukhroop 3 Nivruttinath Society</t>
  </si>
  <si>
    <t>http://www.gnkstyles.com</t>
  </si>
  <si>
    <t>attitudeclothings2015@gmail.com</t>
  </si>
  <si>
    <t>Attitude Clothings</t>
  </si>
  <si>
    <t>Mohabewala Industrial Area</t>
  </si>
  <si>
    <t>We are bulk sale whole sale distributor/reseller dealing in Dona making machine CCTV Coolers and Accessories gysers and other electronic items We have tieups with most of the Indian Manufacturers who supplies best of the products. Make In India.</t>
  </si>
  <si>
    <t>gurujiassociates.co@gmail.com</t>
  </si>
  <si>
    <t>gaeltechmarketing@gmail.com</t>
  </si>
  <si>
    <t>GA Eltech Marketing</t>
  </si>
  <si>
    <t>705 B/7 Ward No. 6 Mehrauli</t>
  </si>
  <si>
    <t>Basoya</t>
  </si>
  <si>
    <t>sourabhbasoya@gmail.com</t>
  </si>
  <si>
    <t>souravbasoya@gmail.com</t>
  </si>
  <si>
    <t>Shri Sai Traders</t>
  </si>
  <si>
    <t>B 6/48 DDA Flats Inderlok Main Market</t>
  </si>
  <si>
    <t>shreeshyamcreation@hotmail.com</t>
  </si>
  <si>
    <t>Shree Shyam Creation</t>
  </si>
  <si>
    <t>224 Sagar Building Arihant Awas Moti Begum Wadi Ring Road</t>
  </si>
  <si>
    <t>Moti Begum Wadi</t>
  </si>
  <si>
    <t>Ulhas</t>
  </si>
  <si>
    <t>Khedkar</t>
  </si>
  <si>
    <t>ulhas.khedkar.uk@gmail.com</t>
  </si>
  <si>
    <t>Ulhas gold</t>
  </si>
  <si>
    <t>Itwara Sarafa Line Ulhas Jeweller</t>
  </si>
  <si>
    <t>Yuvraj</t>
  </si>
  <si>
    <t>yuvraj.jhamb@yahoo.com</t>
  </si>
  <si>
    <t>Crockery World Showroom</t>
  </si>
  <si>
    <t>Nurpuri Crockery Centre</t>
  </si>
  <si>
    <t>Patel Road</t>
  </si>
  <si>
    <t>Providing you self crafted Indian dressesDesigner suitsEmbroideriesStone workHand workParty wear dressesBridal Lehengas etc.</t>
  </si>
  <si>
    <t>charu198178@yahoo.com</t>
  </si>
  <si>
    <t>navneetchadha0@gmail.com</t>
  </si>
  <si>
    <t>Charu Fashion Boutique</t>
  </si>
  <si>
    <t>Ashok Vihar Amritsar Bye Pass</t>
  </si>
  <si>
    <t>Satinder Solanki</t>
  </si>
  <si>
    <t>satindersolanki99@gmail.com</t>
  </si>
  <si>
    <t>laxmicreation275@gmail.com</t>
  </si>
  <si>
    <t>Vee Banatton and Vee Bee (A Brand of Laxmi Creations)</t>
  </si>
  <si>
    <t>376/634 Village Pooth Kalan Opposite Brahm Shakti Hospital Budh Vihar</t>
  </si>
  <si>
    <t>bineshmohan646@gmail.com</t>
  </si>
  <si>
    <t>subhash.caddx@gmail.com</t>
  </si>
  <si>
    <t>Benco Group</t>
  </si>
  <si>
    <t>Shop No. 135 Near Town Club Karunagapally</t>
  </si>
  <si>
    <t>Karunagapally</t>
  </si>
  <si>
    <t>info@bijou-blanc.com</t>
  </si>
  <si>
    <t>Raunika Fashions Pvt Ltd</t>
  </si>
  <si>
    <t>J 1906</t>
  </si>
  <si>
    <t>C R Park</t>
  </si>
  <si>
    <t>http://www.bijou-blanc.com</t>
  </si>
  <si>
    <t>K P</t>
  </si>
  <si>
    <t>rashidfathimagold@gmail.com</t>
  </si>
  <si>
    <t>info@fathimagold.com</t>
  </si>
  <si>
    <t>Fatima Gold</t>
  </si>
  <si>
    <t>City Centre Plaza Bank Road</t>
  </si>
  <si>
    <t>City Centre Plaza</t>
  </si>
  <si>
    <t>http://www.fathimagold.com</t>
  </si>
  <si>
    <t>Saloni sarees brings you brand new collection of party wear and printed sarees with wide range of difffernt designs..</t>
  </si>
  <si>
    <t>Dhamija</t>
  </si>
  <si>
    <t>vimaldhamija@yahoo.com</t>
  </si>
  <si>
    <t>saloniwoollen@yahoo.com</t>
  </si>
  <si>
    <t>Saloni Woolen House</t>
  </si>
  <si>
    <t>Hissar Road Near Balmiki Mandir Nasirpur</t>
  </si>
  <si>
    <t>Nasirpur</t>
  </si>
  <si>
    <t>Ajay Bhushan</t>
  </si>
  <si>
    <t>groverpunjabisuits@gmail.com</t>
  </si>
  <si>
    <t>abhimanyugrvr@gmail.com</t>
  </si>
  <si>
    <t>Grover Punjabi Suits</t>
  </si>
  <si>
    <t>Shop No. 537 1st Floor Near Kali Mata Mandir Katra Neel Chandni Chowk</t>
  </si>
  <si>
    <t>Satinder</t>
  </si>
  <si>
    <t>Singh Chauhan</t>
  </si>
  <si>
    <t>sdfootwears@gmail.com</t>
  </si>
  <si>
    <t>satender1980@gmail.com</t>
  </si>
  <si>
    <t>S.D. Footwears</t>
  </si>
  <si>
    <t>Plot No. 157 Khasra No. 487/29 National Market</t>
  </si>
  <si>
    <t>Peragarhi</t>
  </si>
  <si>
    <t>Chand Atolia</t>
  </si>
  <si>
    <t>prakashatolia69@gmail.com</t>
  </si>
  <si>
    <t>Shri Balaji Traders</t>
  </si>
  <si>
    <t>628 Surbhi Complex 1st Floor Vidyadhar Ka Rasta Tripolia Bazar</t>
  </si>
  <si>
    <t>Vidyadhar Ka Rasta</t>
  </si>
  <si>
    <t>Tripolia Bazar</t>
  </si>
  <si>
    <t>dm21.malhotra@gmail.com</t>
  </si>
  <si>
    <t>info@malhotrajewels.com</t>
  </si>
  <si>
    <t>Malhotra Jewels Private Limited</t>
  </si>
  <si>
    <t>Sab Mall Opposite Max Hospital</t>
  </si>
  <si>
    <t>http://www.malhotrajewels.com/</t>
  </si>
  <si>
    <t>We are the leading Manufacturer and Supplier of high quality range of Linen Shirt Casual Shirt Check Shirt Kids Shirt &amp;amp; Party Wear Shirt. Our product range is appreciated for their fine finish tear resistance and longer life.</t>
  </si>
  <si>
    <t>Ahlawat</t>
  </si>
  <si>
    <t>sunilahlawat007@gmail.com</t>
  </si>
  <si>
    <t>Fair Dealing Shop</t>
  </si>
  <si>
    <t>Plot No. 697 Sector 38 Ground Floor</t>
  </si>
  <si>
    <t>Sector 38</t>
  </si>
  <si>
    <t>Jasra</t>
  </si>
  <si>
    <t>suniljasra17@gmail.com</t>
  </si>
  <si>
    <t>Radha Rani</t>
  </si>
  <si>
    <t>Gar Ali Near Babu Patty</t>
  </si>
  <si>
    <t>Jorhat</t>
  </si>
  <si>
    <t>Bata Authorized Dealer? are a well known dealer &amp;amp; retailer of quality Bata Footwear in Hosur Bangalore. At our Bata Showroom in Hosur we offer our wide range of Bata Shoes Bata Chappal Safety Shoes Bata Sandals and Bata Slippers. Designed &amp;amp; made using premium quality materials our offered Bata Footwear is durable and provides comfort to users. We store our procured Footwear range at the spacious warehouse in an organized &amp;amp; systematic manner and offer the same to clients as per their demands at very reasonable prices</t>
  </si>
  <si>
    <t>bataravi@gmail.com</t>
  </si>
  <si>
    <t>Bata Dealer</t>
  </si>
  <si>
    <t>11/4 Nethaji Road</t>
  </si>
  <si>
    <t>INDIAMART_MEERUT_CEM051711114_1016_9894743444_299_404053_20170601_172210_M060120171722100000404053</t>
  </si>
  <si>
    <t>Sivaseelan</t>
  </si>
  <si>
    <t>ambalexports7@gmail.com</t>
  </si>
  <si>
    <t>seelan.sivamba.siva@gmail.com</t>
  </si>
  <si>
    <t>Ambal Exports</t>
  </si>
  <si>
    <t>4/397 Bharathi Nagar Vidyalayam</t>
  </si>
  <si>
    <t>http://www.ambalexports.com</t>
  </si>
  <si>
    <t>Welcome to Swati The Handicraft Hub .Swati is purely a handicraft manufacturing unit which mostly concentrates on different kinds of Apparels Home Decor Jewelry and Paper handicrafts.</t>
  </si>
  <si>
    <t>Kakali</t>
  </si>
  <si>
    <t>Das Kapa</t>
  </si>
  <si>
    <t>boutiqueswati@yahoo.com</t>
  </si>
  <si>
    <t>Swati - The Handicraft Hub</t>
  </si>
  <si>
    <t>70 Sambhunath Pandit Street</t>
  </si>
  <si>
    <t>Sambhunath Pandit Street</t>
  </si>
  <si>
    <t>Deal in Garments.</t>
  </si>
  <si>
    <t>Jamariya</t>
  </si>
  <si>
    <t>pravinc139@gmail.com</t>
  </si>
  <si>
    <t>Laxmi Super Market</t>
  </si>
  <si>
    <t>Shop No. 3 Mahada Building No. 40</t>
  </si>
  <si>
    <t>Mahada Building No. 40</t>
  </si>
  <si>
    <t>Manufacturer of caps diaries calenders etc.</t>
  </si>
  <si>
    <t>Master Caps is working since 1996 in the field of promotional items like Caps T shirts bags Diaries Calenders Ties key chains and desk top items.</t>
  </si>
  <si>
    <t>Shareef</t>
  </si>
  <si>
    <t>mastercaps1@gmail.com</t>
  </si>
  <si>
    <t>Master Caps Enterprises</t>
  </si>
  <si>
    <t>T 510/ A Chamelian Road BH Rao</t>
  </si>
  <si>
    <t>Bh Rao</t>
  </si>
  <si>
    <t>Darpan</t>
  </si>
  <si>
    <t>darpan.sharmaa@gmail.com</t>
  </si>
  <si>
    <t>info@oneshopschool.com</t>
  </si>
  <si>
    <t>R.k. Solutions</t>
  </si>
  <si>
    <t>No. 282 C-7 Gandhi Dham Jagadhri</t>
  </si>
  <si>
    <t>Gandhi Dham</t>
  </si>
  <si>
    <t>http://oneshopschool.com/</t>
  </si>
  <si>
    <t>Khozema</t>
  </si>
  <si>
    <t>khozem@printandpackproducts.com</t>
  </si>
  <si>
    <t>mail@printandpackproducts.com</t>
  </si>
  <si>
    <t>Print &amp; Pack Products</t>
  </si>
  <si>
    <t>Gala No. 103/105 Building No. 7 Abhilasha Industrial Estate Boothpara Vasai East</t>
  </si>
  <si>
    <t>Vihar Road</t>
  </si>
  <si>
    <t>Sarjil</t>
  </si>
  <si>
    <t>sarjil27833@gmail.com</t>
  </si>
  <si>
    <t>KGN Gem Stone Jewellery</t>
  </si>
  <si>
    <t>Pithbazar Near Nagina Mashed</t>
  </si>
  <si>
    <t>Khambhat</t>
  </si>
  <si>
    <t>info@pcubeweb.com</t>
  </si>
  <si>
    <t>sales@reseller99.com</t>
  </si>
  <si>
    <t>Pcube Software Solution</t>
  </si>
  <si>
    <t>Office No : 4B 5th Floor Sumeru Center Near Paladi Under Bridge</t>
  </si>
  <si>
    <t>PALADI</t>
  </si>
  <si>
    <t>http://www.pcubeweb.com/</t>
  </si>
  <si>
    <t xml:space="preserve">Syed Himayath </t>
  </si>
  <si>
    <t>chetan@nippongroup.com</t>
  </si>
  <si>
    <t>sterlingmusic.ngm@nippongroup.com</t>
  </si>
  <si>
    <t>Sterling Music</t>
  </si>
  <si>
    <t>No. 24 &amp; 25 Sivaganga Road Off Sterling Road Nungambakkam</t>
  </si>
  <si>
    <t>Chengannur</t>
  </si>
  <si>
    <t>http://www.sterlingmusic.in/</t>
  </si>
  <si>
    <t>chandangujarat@gmail.com</t>
  </si>
  <si>
    <t>Shriji Chandan Nursery</t>
  </si>
  <si>
    <t>No. 102 Avnish Apartment B/H Davdeep Complex Nizampura</t>
  </si>
  <si>
    <t>Nizampura</t>
  </si>
  <si>
    <t>http://www.chandangujarat.com</t>
  </si>
  <si>
    <t>Nishchay</t>
  </si>
  <si>
    <t>padmapatifashions9@gmail.com</t>
  </si>
  <si>
    <t>shreelaxmicreation786@gmail.com</t>
  </si>
  <si>
    <t>Satyasita (A Brand of Ritesh Textile)</t>
  </si>
  <si>
    <t>Shop No 529 1st Floor HTC Market  Anjana Farm  Mithi Khadi Road</t>
  </si>
  <si>
    <t>Bhatena</t>
  </si>
  <si>
    <t>Asghar</t>
  </si>
  <si>
    <t>Kamali</t>
  </si>
  <si>
    <t>indianhandicraft76@gmail.com</t>
  </si>
  <si>
    <t>Indian Handicraft</t>
  </si>
  <si>
    <t>Lal Sarai Near Mugale Wali Masajid Nagina</t>
  </si>
  <si>
    <t>vhbarmer@yahoo.com</t>
  </si>
  <si>
    <t>vhbarmer@gmail.com</t>
  </si>
  <si>
    <t>Vijay Laxmi Handicrafts</t>
  </si>
  <si>
    <t>Gaytri Chowk Laxmi Bazar</t>
  </si>
  <si>
    <t>http://www.vijaylaxmihandicrafts.com</t>
  </si>
  <si>
    <t>vishalgame@gmail.com</t>
  </si>
  <si>
    <t>The Mobile Store</t>
  </si>
  <si>
    <t>105 Ground Floor Apex Mall Lal Kothi Tonk Road</t>
  </si>
  <si>
    <t>http://www.themobilestore.in</t>
  </si>
  <si>
    <t>Pashupathi</t>
  </si>
  <si>
    <t>Nath</t>
  </si>
  <si>
    <t>rahul.aalayam@gmail.com</t>
  </si>
  <si>
    <t>Teja Fashions</t>
  </si>
  <si>
    <t>Street No. 6 Habsiguda</t>
  </si>
  <si>
    <t>shubham.computerudr@gmail.com</t>
  </si>
  <si>
    <t>Shubham Computers</t>
  </si>
  <si>
    <t>N. H. 8 Bhuwana Opposite Tobwala Steels</t>
  </si>
  <si>
    <t>Palitanawala</t>
  </si>
  <si>
    <t>saifeecreation7@gmail.com</t>
  </si>
  <si>
    <t>Saifee Creation</t>
  </si>
  <si>
    <t xml:space="preserve">Lg 1 Near Rupali Naher </t>
  </si>
  <si>
    <t>Glamour Complex</t>
  </si>
  <si>
    <t>Our company&amp;nbsp;Swastika International was established in the year of 2013. We are leading Wholesaler of leather products.&amp;nbsp;&amp;nbsp;The entire range comprises of belts shoes bags and wallets. We make sure to source our entire stock of products from only certified vendors. All these products are designed from excellent quality of leather. Our entire range of&amp;nbsp;Leather Products&amp;nbsp;are offered to clients at the competitive prices.</t>
  </si>
  <si>
    <t>Shishir</t>
  </si>
  <si>
    <t>blueindians15@gmail.com</t>
  </si>
  <si>
    <t>Blue Indians</t>
  </si>
  <si>
    <t>No. 681 E-M Block Marble Market</t>
  </si>
  <si>
    <t>L. Valechha</t>
  </si>
  <si>
    <t>dilipvishal@hotmail.com</t>
  </si>
  <si>
    <t>dijwpl@yahoo.co.in</t>
  </si>
  <si>
    <t>Deepak Immitation Jewellery Works Pvt Ltd</t>
  </si>
  <si>
    <t>No. 1/10 Kailash Cottage Coop Housing Society Sion</t>
  </si>
  <si>
    <t>http://www.laprovoke.in</t>
  </si>
  <si>
    <t>babu.pankaj1980@gmail.com</t>
  </si>
  <si>
    <t>U.V Overseas</t>
  </si>
  <si>
    <t>Khasra No 1282behind Naveen Sabzi Mandivill Bainpursikandra</t>
  </si>
  <si>
    <t>Eruch</t>
  </si>
  <si>
    <t>eruch@nasindia.co</t>
  </si>
  <si>
    <t>sales@nasindia.co</t>
  </si>
  <si>
    <t>The New Ahmedabad Sports</t>
  </si>
  <si>
    <t>No. 627 Guzdar House Girgaum Road Dhobi Talao</t>
  </si>
  <si>
    <t>Girgaum</t>
  </si>
  <si>
    <t>http://www.nasindia.co</t>
  </si>
  <si>
    <t>The Pothli Creations was established on the year of 2015. We are a leading Wholesaler Supplier of Necklace Set Artifical Jewellery Fashion Necklace Sets Pearl Necklace Set Kundan Necklace Sets American Diamonds Earring Set etc. With the use of optimum quality copper and stones by our vendors end our designers have crafted extremely alluring pieces that appeal to the sensibilities of the customers.</t>
  </si>
  <si>
    <t>Ruhi</t>
  </si>
  <si>
    <t>rasik_mathur@hotmail.com</t>
  </si>
  <si>
    <t>rasikmathur2015@gmail.com</t>
  </si>
  <si>
    <t>The Pothli Creations</t>
  </si>
  <si>
    <t>G 31 Mangla Apartments Kalkaji</t>
  </si>
  <si>
    <t>Soft Star Intelligent Transaction System Pvt. Ltd works for the latest technology development and integrations. We have developed the software for High-tech parking system using automatic ticketing machine integrated with ANPR which will operate the Boom Barrier. We have designed the GSM/GPRS based Emergency call system having the inbuilt camera. Soft Star is working works for all kind of intelligent transaction based on contactless Smart cards RFID tags and other relavant technologies.</t>
  </si>
  <si>
    <t>nitesh.nemiwal1@gmail.com</t>
  </si>
  <si>
    <t>Ssits.In</t>
  </si>
  <si>
    <t>http://www.Ssits.in</t>
  </si>
  <si>
    <t>Singh  Arora</t>
  </si>
  <si>
    <t>arorapolymers.msa@gmail.com</t>
  </si>
  <si>
    <t>Arora Polymers</t>
  </si>
  <si>
    <t>Wz-485/10A Basai Darapur Moti Nagar</t>
  </si>
  <si>
    <t>Basai Darapur</t>
  </si>
  <si>
    <t>Subba</t>
  </si>
  <si>
    <t>kusumelectronic3@gmail.com</t>
  </si>
  <si>
    <t>Kusum Electronics</t>
  </si>
  <si>
    <t>D.C Rode Super market top floor Gangtok</t>
  </si>
  <si>
    <t>Gangtok</t>
  </si>
  <si>
    <t>Anoop Naidu</t>
  </si>
  <si>
    <t>ashvaainnovations@gmail.com</t>
  </si>
  <si>
    <t>anup_gyan@yahoo.co.in</t>
  </si>
  <si>
    <t>Ashvaa Innovations</t>
  </si>
  <si>
    <t>No. 59/B 10th Main Ramamandir Main Road</t>
  </si>
  <si>
    <t>Kanika</t>
  </si>
  <si>
    <t>indiracollections26@gmail.com</t>
  </si>
  <si>
    <t>Indira Collections</t>
  </si>
  <si>
    <t>179 F/FB Block Masoodpur Near Post Office</t>
  </si>
  <si>
    <t>Aman Patni</t>
  </si>
  <si>
    <t>bali7827260@gmail.com</t>
  </si>
  <si>
    <t>Bali Enterprises</t>
  </si>
  <si>
    <t>C- 1/18 Mohan Garden Uttam Nagar</t>
  </si>
  <si>
    <t>http://www.nexacart.com/</t>
  </si>
  <si>
    <t>verzasinnovations@gmail.com</t>
  </si>
  <si>
    <t>Verzas Innovation</t>
  </si>
  <si>
    <t>14 b1st floorbabuji nagar1st street</t>
  </si>
  <si>
    <t>Manufacturer and exporter of sterling silver necklace sterling silver bracelets sterling silver pendants sterling silver earrings etc.</t>
  </si>
  <si>
    <t>K Silver Style introduces an exclusive gallery of sterling silver jewelries. The company was established in the year 2007 and since then it has marked its identity in the silver jewelry market by producing stunning designs in the Sterling Silver Hoop Earrings Sterling Silver Necklace etc. Mr. Manish Shrama and Mr. Kapil Sharma are the CEOs of the company who have vast knowledge of jewelry industry. Based at Jaipur Rajasthan the company has not only established in the national market but also it has extended itself in the international arena.</t>
  </si>
  <si>
    <t>Shrama</t>
  </si>
  <si>
    <t>kapildevs@ymail.com</t>
  </si>
  <si>
    <t>Kamdhenu Gems &amp; Jewellery</t>
  </si>
  <si>
    <t>No. 153 Behind Mangori Walo Ki Baghichi Brahmpuri</t>
  </si>
  <si>
    <t>Brahmpuri</t>
  </si>
  <si>
    <t>we are a leading supplier of electronics item e.g (fans dvd player mobile phone mobile acessories stablizer usb DTH etc.)We supply our range of technological products at the most competitive rates.</t>
  </si>
  <si>
    <t>We are a leader supplier of electronics item e.g (fans dvd player mobile phone mobile accessories stablizer usb DTH etc.)We supply our range of technological products at the most competitive rates.</t>
  </si>
  <si>
    <t>tariqfareed4@gmail.com</t>
  </si>
  <si>
    <t>Time Electronics Centre</t>
  </si>
  <si>
    <t>Chowk Road</t>
  </si>
  <si>
    <t>Balrampur</t>
  </si>
  <si>
    <t>priyary.ad@gmail.com</t>
  </si>
  <si>
    <t>latitudefashionjewelry@gmail.com</t>
  </si>
  <si>
    <t>Latitude Fashion Store</t>
  </si>
  <si>
    <t>B-4 345 Raj Abhishek City House Palsana Highway Sachin</t>
  </si>
  <si>
    <t>http://www.latitudefashions.com/</t>
  </si>
  <si>
    <t>Futurenextcomputersolutions15@gmail.com</t>
  </si>
  <si>
    <t>Futurenext Computers Solutions &amp; Security Systems</t>
  </si>
  <si>
    <t>A18 Shri Chand Market Sultanpur Road Near Laxmi Hardware</t>
  </si>
  <si>
    <t>Sultanpur Road</t>
  </si>
  <si>
    <t>surgicalgarmentsmdu@gmail.com</t>
  </si>
  <si>
    <t>Surgical Garments</t>
  </si>
  <si>
    <t>No. 15 Meena Noordeen Palli Vasal Lane</t>
  </si>
  <si>
    <t>Vasal Lane</t>
  </si>
  <si>
    <t>http://surgicalgarments.in/</t>
  </si>
  <si>
    <t>We are trader supplier and service provider of Computer Hardware and Accessories Desktop Computer Branded Laptops LCD Monitor Security Camera Digital Video Recorder CCTV Camera Installation Service Laptop Repairing Service and many more.</t>
  </si>
  <si>
    <t>Nanak</t>
  </si>
  <si>
    <t>kumarcomputersolution@gmail.com</t>
  </si>
  <si>
    <t>sonu.nanak2@gmail.com</t>
  </si>
  <si>
    <t>Kumar Computer Solution</t>
  </si>
  <si>
    <t>Sai Vinayak Residency Shop No 8 Nr. Sarita Apartment Kasarvadi</t>
  </si>
  <si>
    <t>Kasarwadi</t>
  </si>
  <si>
    <t>luckycollections123@gmail.com</t>
  </si>
  <si>
    <t xml:space="preserve">Bakery Junction </t>
  </si>
  <si>
    <t>Bakery Junction</t>
  </si>
  <si>
    <t>Ashu</t>
  </si>
  <si>
    <t>Sarmal</t>
  </si>
  <si>
    <t>ashusarmal85@gmail.com</t>
  </si>
  <si>
    <t>Akash Computers</t>
  </si>
  <si>
    <t>Sangalpura Road</t>
  </si>
  <si>
    <t>Gurdaspur</t>
  </si>
  <si>
    <t>Shubhith</t>
  </si>
  <si>
    <t>shubhith.kakkar22@gmail.com</t>
  </si>
  <si>
    <t>nirankaribagworks@gmail.com</t>
  </si>
  <si>
    <t>Nirankari Bag Works</t>
  </si>
  <si>
    <t>BE-249 Gali No. 3 Hari Nagar</t>
  </si>
  <si>
    <t>Our company Mukesh Clothing Co. was established in the year 1998. We are a leading Manufacturer and supplier of Formal Shirts Casual Shirts Cargo Shirts Codrouy Pants Cotton Lycra Denims Sleeveless T-shirt Round Neck T Shirts Hooded T-Shirt etc. Our offered products are widely demanded in markets.These products are made of quality raw material procured from some of the best and trusted vendors and the latest technologies are being implemented in the same. These products come in a variety of colour and design as per customers varied requirements. These products can be availed by our clients at competitive prices.</t>
  </si>
  <si>
    <t>vickyjjain@gmail.com</t>
  </si>
  <si>
    <t>Mukesh Clothing Co</t>
  </si>
  <si>
    <t>No. 10/2 5th Cross Right Side Magadi Road Gopalpura</t>
  </si>
  <si>
    <t>http://www.mukeshclothingco.com</t>
  </si>
  <si>
    <t>laadleesaree@gmail.com</t>
  </si>
  <si>
    <t>Laadlee Sarees</t>
  </si>
  <si>
    <t>A-56 Kamla Nagar Near Shakti Nagar Chowk)</t>
  </si>
  <si>
    <t>priyankasaree.kol@gmail.com</t>
  </si>
  <si>
    <t>Priyanka Saree</t>
  </si>
  <si>
    <t>11 Sir Hariram Goenka Street. 1st Floor.</t>
  </si>
  <si>
    <t>Mali</t>
  </si>
  <si>
    <t>dharmendramali333@gmail.com</t>
  </si>
  <si>
    <t>Dharmendra Mali Enterprises</t>
  </si>
  <si>
    <t>Shop No 6 Ashvamegh Complex Sector 8 Opp Satara Bank Khanda Colony New Panvel</t>
  </si>
  <si>
    <t>Khanda Colony</t>
  </si>
  <si>
    <t>aarif.shaikh88@gmail.com</t>
  </si>
  <si>
    <t>Iqra Mobile Service</t>
  </si>
  <si>
    <t>Shop No 64 65 Indira Market Sion West Opposite Sion Bus Depo</t>
  </si>
  <si>
    <t>kaushik.pra007@gmail.com</t>
  </si>
  <si>
    <t>MCB Enterprises</t>
  </si>
  <si>
    <t>474 Kallu Gali VPO Khera Kalan</t>
  </si>
  <si>
    <t>Khera Kalan</t>
  </si>
  <si>
    <t>Kuljeet</t>
  </si>
  <si>
    <t>luckyprinterskb@gmail.com</t>
  </si>
  <si>
    <t>SaanjooniEnterpriseskb@gmail.com</t>
  </si>
  <si>
    <t>Saanjooni Enterprises</t>
  </si>
  <si>
    <t>925 Street No. 2 Naiwala Faiz Road Karol Bagh</t>
  </si>
  <si>
    <t>Sudipta</t>
  </si>
  <si>
    <t>abhinabaelectronics@yahoo.co.in</t>
  </si>
  <si>
    <t>info@abhinabaelectronics.com</t>
  </si>
  <si>
    <t>Abhinaba Electronics</t>
  </si>
  <si>
    <t>Nn Complex Second Floor Panitanki More Vidhan Road Opp Sonali Bank</t>
  </si>
  <si>
    <t>Panitanki More</t>
  </si>
  <si>
    <t>http://www.abhinabaelectronics.com</t>
  </si>
  <si>
    <t>m.indianefashion@gmail.com</t>
  </si>
  <si>
    <t>sales.indianefashion@gmail.com</t>
  </si>
  <si>
    <t>Indian E Fashion</t>
  </si>
  <si>
    <t>319 Raghuvir Textile Mall Parvat Patia</t>
  </si>
  <si>
    <t>chetanpanchalrameshbhaipanchal@gmail.com</t>
  </si>
  <si>
    <t>Surya Fashion</t>
  </si>
  <si>
    <t>13 Shreenathji Bunglow Vastral Road B/H Taxshila School Vastral Ahmedabad</t>
  </si>
  <si>
    <t>Wholesaler of glass lens disposable contact lenses etc.Wholesaler of glass lens disposable contact lenses etcWholesaler of glass lens disposable contact lenses etcWholesaler of glass lens disposable contact lenses etc</t>
  </si>
  <si>
    <t>Ksr eye wear a leading optical chain in hyderabad was founded by mr k. S. Reddy in 2003. With an experience of over 25 years as an optometrist he opened the first showroom in banjara hills. With in a short span of 6 years the company has expanded and today there are 4 branches including one in pune. We showcase a wide variety of prescription glasses contact lenses and sunglasses in different range of prices. We have an exclusive display of all the leading international brands available in india like montblanc Cartier gold-and-wood d&amp;g dior prada bvlgari giorgio armani ferrari etc at all our showrooms. The luxurious showrooms are equipped with latest digital technology in eye examination to bring in the finest experience.</t>
  </si>
  <si>
    <t>ksraccounts@gmail.com</t>
  </si>
  <si>
    <t>KSR Eyecare Pvt Ltd</t>
  </si>
  <si>
    <t>Opposite KBR Park Next To TDP Office Jubilee Hills</t>
  </si>
  <si>
    <t>Jubilee Hills Jubilee Hills</t>
  </si>
  <si>
    <t>http://www.ksreyecare.com</t>
  </si>
  <si>
    <t>We are among the broadly known names of the industry engaged in manufacturing and wholesaling of best quality Ladies Apparels. These offered products are highly admired in the market for fine finishing and attractive pattern.</t>
  </si>
  <si>
    <t>rameshsingh.rs166@gmail.com</t>
  </si>
  <si>
    <t>rohansingh.rs1699@gmail.com</t>
  </si>
  <si>
    <t>Rohan Garment</t>
  </si>
  <si>
    <t>Room No. 40 Topiwala Chawl Adarsh Lane Near Lal Maidan Jawahar Nagar</t>
  </si>
  <si>
    <t>Khar East</t>
  </si>
  <si>
    <t>Suhas</t>
  </si>
  <si>
    <t>Bandewar</t>
  </si>
  <si>
    <t>bandewarsuhas@gmail.com</t>
  </si>
  <si>
    <t>Shree Gajanand Tution Class</t>
  </si>
  <si>
    <t>Risaldar Lane Walker Road Badkas Chowk Mahal</t>
  </si>
  <si>
    <t>Badkas Chowk Mahal</t>
  </si>
  <si>
    <t>http://bandewargtc.com/</t>
  </si>
  <si>
    <t>Mudgal</t>
  </si>
  <si>
    <t>seema.mudgal2012@gmail.com</t>
  </si>
  <si>
    <t>S &amp; S Fashion Clothing</t>
  </si>
  <si>
    <t>Plot No. 766 Sector 17A Near HUDA Market</t>
  </si>
  <si>
    <t>Sector 17A</t>
  </si>
  <si>
    <t>Ms. Palak</t>
  </si>
  <si>
    <t>Awasthi</t>
  </si>
  <si>
    <t>palakawasthi34@gmail.com</t>
  </si>
  <si>
    <t>palak8822@gmail.com</t>
  </si>
  <si>
    <t>Fashion Dove</t>
  </si>
  <si>
    <t>No. 30 C Sangam Nagar</t>
  </si>
  <si>
    <t>Sangam Nagar</t>
  </si>
  <si>
    <t>Exporter and importer of automobile computer product car fridge car monitor all types of VGA HDMI DVI LCD LED monitors display cold drink counter fridge led items dental cameras security camera systems and rear view cameras.</t>
  </si>
  <si>
    <t>sale.elegant@gmail.com</t>
  </si>
  <si>
    <t>info@thunderworld.in</t>
  </si>
  <si>
    <t>Thunder World</t>
  </si>
  <si>
    <t>Gate No. 201 T. W. T. C. Compound Rajiv Gandhi</t>
  </si>
  <si>
    <t>Info Tech Park</t>
  </si>
  <si>
    <t>http://www.thunderworld.in</t>
  </si>
  <si>
    <t>elitepublicschool@yahoo.co.in</t>
  </si>
  <si>
    <t>Elite Public School</t>
  </si>
  <si>
    <t>Ring Road Laggere</t>
  </si>
  <si>
    <t>Laggere</t>
  </si>
  <si>
    <t>We are engaged in Trading and Supplying of Designer Suit Exclusive Saree Fancy Gown Anarkali Suit Cotton Suit Fancy Kurti Ladies Kurti Designer Kurti and Cotton Legging. In addition to this we also provide Dress Material to our clients.</t>
  </si>
  <si>
    <t>Baldewa</t>
  </si>
  <si>
    <t>maheshbaldewa@gmail.com</t>
  </si>
  <si>
    <t>Sarvoday Creation</t>
  </si>
  <si>
    <t>G 507 Radha Krishna Textiles Market Ring Road</t>
  </si>
  <si>
    <t>http://www.sarvodaycreation.in/</t>
  </si>
  <si>
    <t>We are engaged as Manufacturer Wholesaler and Retailer and offer high quality range of Ladies Kurtis and Ladies Plain Leggings.</t>
  </si>
  <si>
    <t>We are engaged as Manufacturer Wholesaler and Retailer and offer high quality range of Ladies Kurtis and Ladies Plain Leggings. These products are designed and crafted in compliance with defined quality standards under the supervision of our skilled professionals.</t>
  </si>
  <si>
    <t>prabhasons.jaipur@gmail.com</t>
  </si>
  <si>
    <t>Prabhasons</t>
  </si>
  <si>
    <t>CP-3 Sitapura</t>
  </si>
  <si>
    <t>Babitha</t>
  </si>
  <si>
    <t>Sherpa</t>
  </si>
  <si>
    <t>retrofashions2015@gmail.com</t>
  </si>
  <si>
    <t>r.babita10@gmail.com</t>
  </si>
  <si>
    <t>Retro Fashions</t>
  </si>
  <si>
    <t>Plot No. 41/B Road No. 2 Hi-Tention Road Sri Chakripuram Kushaiguda</t>
  </si>
  <si>
    <t>Kushaiguda</t>
  </si>
  <si>
    <t>https://www.textileinfomedia.com/company-info/M-s-Retro-Fashions</t>
  </si>
  <si>
    <t>Latest Ethnic Wear Sarees Dress Materials Kurta Kurtis Salwar Gowns Lehenga cholis etc.</t>
  </si>
  <si>
    <t>Ghori</t>
  </si>
  <si>
    <t>gaurav.ghori@yahoo.com</t>
  </si>
  <si>
    <t>help@oyelook.com</t>
  </si>
  <si>
    <t>OyeLook Enterprise</t>
  </si>
  <si>
    <t>1st Floor Ishwerkrupa Ki Wadi Near Renuka Bhavan</t>
  </si>
  <si>
    <t>Ishwerkrupa Ki Wadi</t>
  </si>
  <si>
    <t>M. Gohil</t>
  </si>
  <si>
    <t>nirmaanindustries@hotmail.com</t>
  </si>
  <si>
    <t>Nirmaan Industries</t>
  </si>
  <si>
    <t>Unit No. 23 Ganjawala Apartment S. V. P. Road</t>
  </si>
  <si>
    <t>Welcome to Place De Fashion. we provides a Buy Designer Sarees Salwar Kameez &amp;amp; Lehenga and more from India at Bulk Prices.</t>
  </si>
  <si>
    <t>Sunthu</t>
  </si>
  <si>
    <t>iwearindian@gmail.com</t>
  </si>
  <si>
    <t>orders@strollay.com</t>
  </si>
  <si>
    <t>GS Tech India Pvt Ltd</t>
  </si>
  <si>
    <t>504 Metro Tower Ring Road</t>
  </si>
  <si>
    <t>Metro Tower</t>
  </si>
  <si>
    <t xml:space="preserve">Sree Latha </t>
  </si>
  <si>
    <t>n4navyareddy@gmail.com</t>
  </si>
  <si>
    <t>sreelathatanav@gmail.com</t>
  </si>
  <si>
    <t>Shree Designers</t>
  </si>
  <si>
    <t xml:space="preserve">24/2/709 Saraswati nagar Darga Mitta </t>
  </si>
  <si>
    <t>bestbagshyd@gmail.com</t>
  </si>
  <si>
    <t>Best Bags</t>
  </si>
  <si>
    <t>18-9-9/41/2</t>
  </si>
  <si>
    <t>Chandryangutta</t>
  </si>
  <si>
    <t>http://www.facebook.com/bestbagsindia</t>
  </si>
  <si>
    <t>Each of our sherwanisuitstrousersshirts etc... is taken care of with the complete attention of experienced tailors and our workshop function in the most organized and careful manner imaginable We proudly admit that New Grand Tailors.</t>
  </si>
  <si>
    <t>Shamim</t>
  </si>
  <si>
    <t>newgrandtailorsctps@gmail.com</t>
  </si>
  <si>
    <t>New Grand Tailor</t>
  </si>
  <si>
    <t>D. V. C. Market Chandrapura</t>
  </si>
  <si>
    <t>Chandrapura</t>
  </si>
  <si>
    <t>http://newgrandtailors.webs.com/</t>
  </si>
  <si>
    <t>hemagandhi_14@hotmail.com</t>
  </si>
  <si>
    <t>Kids World At Bangur</t>
  </si>
  <si>
    <t>89 Block B Bangur Avenue</t>
  </si>
  <si>
    <t>Bangur Avenue</t>
  </si>
  <si>
    <t>ankitakhaund@gmail.com</t>
  </si>
  <si>
    <t>The Silk Stop</t>
  </si>
  <si>
    <t>Col J.Ali road Lakhtokia</t>
  </si>
  <si>
    <t>Lakhtokia</t>
  </si>
  <si>
    <t>We are engaged in Supplying and Trading of Electronic Security Systems like CCTV Face/Fingerprint Biometrics Time and Attendance Access Control Face/Fingerprint Door Lock Burglar Home Alarm Systems Video Door Phones Intercom Systems.</t>
  </si>
  <si>
    <t>Jeet</t>
  </si>
  <si>
    <t>Panji</t>
  </si>
  <si>
    <t>info@transcom-enterprise.com</t>
  </si>
  <si>
    <t>Transcom Enterprise</t>
  </si>
  <si>
    <t>http://www.transcom-enterprise.com</t>
  </si>
  <si>
    <t>bio megnetic products dhan laxmi yantra hanuman chalisa yantra teleshopping products home appliances anti radiation products</t>
  </si>
  <si>
    <t>Zoya</t>
  </si>
  <si>
    <t>zoyabrightfuture@gmail.com</t>
  </si>
  <si>
    <t>Bright India</t>
  </si>
  <si>
    <t>Andhra Prabha Colony Ajeet Singh Nagar</t>
  </si>
  <si>
    <t>Ajit Singh Nagar</t>
  </si>
  <si>
    <t>http://www.brightfutureindia.in</t>
  </si>
  <si>
    <t>We are the prominent Manufacturer Trader and Supplier of Cotton Shirts Polyester Cotton Shirts Linen Shirts Denim Jeans Ladies Jeans Mens Jeans etc. These are known for their tear resistance beautiful look and colorfastness.</t>
  </si>
  <si>
    <t>sanjeevkumargupta97@gmail.com</t>
  </si>
  <si>
    <t>selven.surat@gmail.com</t>
  </si>
  <si>
    <t>Selven Fashion</t>
  </si>
  <si>
    <t>Bhatar</t>
  </si>
  <si>
    <t>Balkrishna Society</t>
  </si>
  <si>
    <t>https://www.textileinfomedia.com/company-info/Selven-Fashion</t>
  </si>
  <si>
    <t>Jom</t>
  </si>
  <si>
    <t>Josef</t>
  </si>
  <si>
    <t>info.galaxiaevents@gmail.com</t>
  </si>
  <si>
    <t>info@galaxiaevents.com</t>
  </si>
  <si>
    <t>Galaxia Events Management</t>
  </si>
  <si>
    <t>Vidhya Bhawan</t>
  </si>
  <si>
    <t>Vellappally Lane</t>
  </si>
  <si>
    <t>http://www.galaxiaevents.com</t>
  </si>
  <si>
    <t>mpkart.com@gmail.com</t>
  </si>
  <si>
    <t>MP Kart</t>
  </si>
  <si>
    <t>Aradhana Nagar</t>
  </si>
  <si>
    <t>http://www.mpkart.com/cgi-sys/suspendedpage.cgi</t>
  </si>
  <si>
    <t>Aftab</t>
  </si>
  <si>
    <t>aftab.alam.khan123@gmail.com</t>
  </si>
  <si>
    <t>aftab.alam@acefootmark.com</t>
  </si>
  <si>
    <t>Blanket House</t>
  </si>
  <si>
    <t>Plot No 213 Sector 17 Industrial Area</t>
  </si>
  <si>
    <t>Sector 17</t>
  </si>
  <si>
    <t>http://www.acefootmark.com</t>
  </si>
  <si>
    <t>iskiuski2014@gmail.com</t>
  </si>
  <si>
    <t>info@iskiuski.com</t>
  </si>
  <si>
    <t>A V World Ways</t>
  </si>
  <si>
    <t>No. 55 DSIDC Complex</t>
  </si>
  <si>
    <t>Mata Sundri Road</t>
  </si>
  <si>
    <t>DSIDC Complex</t>
  </si>
  <si>
    <t>http://www.iskiuski.com</t>
  </si>
  <si>
    <t>Feelin Enterprise specializes in body piercing. Customers are ensured personalized service and quality work from them. They believe that every piercing big or small should be an experience worth remembering. Feelin's retail store showcases selected Accessories Collections Designer and traditional. our collection of studs rings funky stuff earrings chin eyebrow and navel studs are very popular.</t>
  </si>
  <si>
    <t>sinduria1595@gmail.com</t>
  </si>
  <si>
    <t>Body Piercing</t>
  </si>
  <si>
    <t>K- 29 Kiosk Bazaar Gourav Tower</t>
  </si>
  <si>
    <t>http://www.bodypiercingjaipur.com/</t>
  </si>
  <si>
    <t>Chintu</t>
  </si>
  <si>
    <t>chintukhan45@gmail.com</t>
  </si>
  <si>
    <t>Shafeen Collection</t>
  </si>
  <si>
    <t>Mansoori Manzil Main Road Chhawani</t>
  </si>
  <si>
    <t>Main Road Chhawani</t>
  </si>
  <si>
    <t>rishi.rathi557@gmail.com</t>
  </si>
  <si>
    <t>Shri Sainath Agencies</t>
  </si>
  <si>
    <t>Plot No. 37 Udyogmitra Industrial Estate At Post Chitegaon</t>
  </si>
  <si>
    <t>Chitegaon</t>
  </si>
  <si>
    <t>Industrial Estate</t>
  </si>
  <si>
    <t>Thanasekar</t>
  </si>
  <si>
    <t>parushv.info@gmail.com</t>
  </si>
  <si>
    <t>Parush Vee Infotech</t>
  </si>
  <si>
    <t>No. 1A 1st Floor Adhipathi Complex 100 Feet T.L Road Velachery</t>
  </si>
  <si>
    <t>Velachery</t>
  </si>
  <si>
    <t>http://www.parushveeinfotech.com/</t>
  </si>
  <si>
    <t>nauhwarexport011@gmail.com</t>
  </si>
  <si>
    <t>kolamtr022@gmail.com</t>
  </si>
  <si>
    <t>Nauhwar International</t>
  </si>
  <si>
    <t>9/135-A Rajendra Nagar Sector 3 Sahibabad</t>
  </si>
  <si>
    <t>Rajendra Nagar Sector 3</t>
  </si>
  <si>
    <t>sch_jasvinder@yahoo.com</t>
  </si>
  <si>
    <t>sch.jasmine15@gmail.com</t>
  </si>
  <si>
    <t>Sachdeva Cloth House</t>
  </si>
  <si>
    <t>mai hiran gate road</t>
  </si>
  <si>
    <t>mai hiran gate</t>
  </si>
  <si>
    <t>sogyals429@gmail.com</t>
  </si>
  <si>
    <t>sonamgarudachains@gmail.com</t>
  </si>
  <si>
    <t>Chamba Lama Retail Shop</t>
  </si>
  <si>
    <t>F 58-60 New Market</t>
  </si>
  <si>
    <t>New Market</t>
  </si>
  <si>
    <t>Meghali</t>
  </si>
  <si>
    <t>mnjcare@gmail.com</t>
  </si>
  <si>
    <t>Manik Chand Nand Kishore Jewellers Private Limited</t>
  </si>
  <si>
    <t>GS Road Ulubari</t>
  </si>
  <si>
    <t>GS Road</t>
  </si>
  <si>
    <t>Protech Institute is one of India's leading mobile phone repairing &amp; training provider with a well equipped training centre in Indore. We provide practical training to learn repairing of GSM and CDMA handsets.</t>
  </si>
  <si>
    <t>info@protechinstitute.in</t>
  </si>
  <si>
    <t>protechmob@gmail.com</t>
  </si>
  <si>
    <t>Protech Institute Of Mobile Technologies</t>
  </si>
  <si>
    <t>170 Devi Ahilya Marg Jail Road</t>
  </si>
  <si>
    <t>http://www.protechinstitute.in/</t>
  </si>
  <si>
    <t>Bansidhar</t>
  </si>
  <si>
    <t>rathod.bansidhar@yahoo.com</t>
  </si>
  <si>
    <t>Aalap Tailors</t>
  </si>
  <si>
    <t>Nava Bazar</t>
  </si>
  <si>
    <t>Karjan</t>
  </si>
  <si>
    <t>Lissi</t>
  </si>
  <si>
    <t>eltechent@gmail.com</t>
  </si>
  <si>
    <t>Eltech Enterprises</t>
  </si>
  <si>
    <t>F-272 Flatted Factories Complex Okhla</t>
  </si>
  <si>
    <t>kaushikkumar35@yahoo.com</t>
  </si>
  <si>
    <t>kaushiksuthar35@gmail.com</t>
  </si>
  <si>
    <t>Krishna Computer</t>
  </si>
  <si>
    <t>J.J.Hospital</t>
  </si>
  <si>
    <t>Tharad</t>
  </si>
  <si>
    <t>Hisza</t>
  </si>
  <si>
    <t>fashionista.clothingclub@gmail.com</t>
  </si>
  <si>
    <t>Fashionista Clothing</t>
  </si>
  <si>
    <t>New Vishnupuri</t>
  </si>
  <si>
    <t>Shahaji</t>
  </si>
  <si>
    <t>Sonne</t>
  </si>
  <si>
    <t>satishsonne@yahoo.co.in</t>
  </si>
  <si>
    <t>shahaji_uttam@yahoo.co.in</t>
  </si>
  <si>
    <t>Uttam Enterprises</t>
  </si>
  <si>
    <t>Sonnewadi Taluka Bhoom</t>
  </si>
  <si>
    <t>Sonnewadi</t>
  </si>
  <si>
    <t>Our company Beacon was established in the year of 2012. We are leading manufacturer of ladies garments. Demanded across the market our garments are widely designed by using finest quality fabric. Our clients can avail from us these garments in attractive designs and colors. Further the entire range of ladies garments&amp;nbsp;is appropriately packed in qualitative packaging options to avoid dust.</t>
  </si>
  <si>
    <t>Manidipa</t>
  </si>
  <si>
    <t>beacon.kasba@gmail.com</t>
  </si>
  <si>
    <t>manidipa07@gmail.com</t>
  </si>
  <si>
    <t>Beacon Garments</t>
  </si>
  <si>
    <t>NO. 1716 Block-EF-4</t>
  </si>
  <si>
    <t>Rajdanga Main Road</t>
  </si>
  <si>
    <t>Khorajia</t>
  </si>
  <si>
    <t>khorajiariyaz@gmail.com</t>
  </si>
  <si>
    <t>ashfakmulla01@gmail.com</t>
  </si>
  <si>
    <t>Mohmuddi Immitation Colours</t>
  </si>
  <si>
    <t>R No.-11 Sai Krupa Chawl No.-7 Rajan Pada Link Road</t>
  </si>
  <si>
    <t>Malad (West)</t>
  </si>
  <si>
    <t>CHANDER</t>
  </si>
  <si>
    <t>KANT SAHDEV</t>
  </si>
  <si>
    <t>glamourscf1@gmail.com</t>
  </si>
  <si>
    <t>cksahdev@gmail.com</t>
  </si>
  <si>
    <t>Glamour Meenu Emporium</t>
  </si>
  <si>
    <t>SCF No. 1 Manimajra Opposite Local Bus Stand</t>
  </si>
  <si>
    <t>mahesh.m@packingpeople.in</t>
  </si>
  <si>
    <t>Padma Polytex India Private Limited</t>
  </si>
  <si>
    <t>No. 75/2 &amp; 3 Industrial Area Maksi Road</t>
  </si>
  <si>
    <t>http://www.packingpeople.com</t>
  </si>
  <si>
    <t>Bhimsen</t>
  </si>
  <si>
    <t>waghmare.bhimsen@gmail.com</t>
  </si>
  <si>
    <t>AS Fabric Industries</t>
  </si>
  <si>
    <t>No. 1479 Jawahar Nagar Tuppa</t>
  </si>
  <si>
    <t>Tuppa</t>
  </si>
  <si>
    <t>http://nonwovenfabricbags.in/</t>
  </si>
  <si>
    <t>Diksheet</t>
  </si>
  <si>
    <t>mdssarees@gmail.com</t>
  </si>
  <si>
    <t>diksheet9@gmail.com</t>
  </si>
  <si>
    <t>Mahavir Designer Studio</t>
  </si>
  <si>
    <t>307/309 Rajesh Rehan Bhavan Kalbadevi Road</t>
  </si>
  <si>
    <t>fairdeal957@gmail.com</t>
  </si>
  <si>
    <t>fairdeal2677@yahoo.com</t>
  </si>
  <si>
    <t>Fair Deal Enterprises</t>
  </si>
  <si>
    <t>SCO 10-A Sector 58</t>
  </si>
  <si>
    <t>Shahi Majra</t>
  </si>
  <si>
    <t>https://technoeyevision.com/</t>
  </si>
  <si>
    <t>Manufacturer of traditional cloths like parkar polka dhoti etc.</t>
  </si>
  <si>
    <t>Manufacturer of traditional wear for boy &amp; girls hosiery t-shirts swead t-shirts.</t>
  </si>
  <si>
    <t>mansimehta222@gmail.com</t>
  </si>
  <si>
    <t>Karishma Creation</t>
  </si>
  <si>
    <t>No. 1479/ 80 Shukrawar Peth Rajendra Park Society Tulsibaug Road</t>
  </si>
  <si>
    <t>Tulsibaug Road</t>
  </si>
  <si>
    <t>https://www.textileinfomedia.com/company-info/Karishma-Creation</t>
  </si>
  <si>
    <t>info.dealsure@gmail.com</t>
  </si>
  <si>
    <t>Dealsure</t>
  </si>
  <si>
    <t>No.-148 Royal Square Beside Indian</t>
  </si>
  <si>
    <t>Owing to the wide experience in this domain we are instrumental in offering CCTV Camera Epabx System and many more.</t>
  </si>
  <si>
    <t>Leveraging the skills of our qualified team of professionals we are instrumental in offering a wide range of CCTV Camera Epabx System and many more.</t>
  </si>
  <si>
    <t>aman.goel@asianglobalsolutions.in</t>
  </si>
  <si>
    <t>sales@asianglobalsolutions.in</t>
  </si>
  <si>
    <t>Asian Global Solutions</t>
  </si>
  <si>
    <t>S-011 Basement Style Plaza Jharsa Road</t>
  </si>
  <si>
    <t>mdaftabshaikh5511@gmail.com</t>
  </si>
  <si>
    <t>mohdaftab7775@gmail.com</t>
  </si>
  <si>
    <t>Mohammedi Store</t>
  </si>
  <si>
    <t>Mumbai Dharavi Main Road Shop No. 42</t>
  </si>
  <si>
    <t>Mumbai Dharavi Main Road</t>
  </si>
  <si>
    <t>M.  Chandak</t>
  </si>
  <si>
    <t>bmchandak@hotmail.com</t>
  </si>
  <si>
    <t>Chandak Chai Pvt. Ltd.</t>
  </si>
  <si>
    <t>Shop No. 367 Tripolia Bazar</t>
  </si>
  <si>
    <t>http://www.chandaktea.com</t>
  </si>
  <si>
    <t>Celina</t>
  </si>
  <si>
    <t>anthonycelina@gmail.com</t>
  </si>
  <si>
    <t>Celinas Line</t>
  </si>
  <si>
    <t>Plot No 32 Model Colony S R Nager</t>
  </si>
  <si>
    <t>Kachi Guda</t>
  </si>
  <si>
    <t>Our company Video Coolie Media was established in the year 2015. We are the leading service provider of Photography Services.&amp;nbsp;These offered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amp;nbsp;Our clients can avail these services from us at most competitive price.</t>
  </si>
  <si>
    <t>Rupak</t>
  </si>
  <si>
    <t>Ronaldson</t>
  </si>
  <si>
    <t>videocoolie.in@gmail.com</t>
  </si>
  <si>
    <t>rupakronaldson@gmail.com</t>
  </si>
  <si>
    <t>Video Coolie Media</t>
  </si>
  <si>
    <t>Black Threads was established in the year 2010. We are the leading Manufacturer Wholesaler and Distributor of Polo T Shirts Mens Formal Shirts Fashion Caps Mens Pullovers Ladies Roundneck T Shirt Mens Roundneck T Shirts Baseball Caps. Offered range is widely demanded by the clientele. These are available at affordable rates.</t>
  </si>
  <si>
    <t>Shankar MS</t>
  </si>
  <si>
    <t>harishankar.ms@gmail.com</t>
  </si>
  <si>
    <t>Black Threads</t>
  </si>
  <si>
    <t>Kowdiar</t>
  </si>
  <si>
    <t>Kaudiar</t>
  </si>
  <si>
    <t>http://www.blackthreads.in/</t>
  </si>
  <si>
    <t>Meena</t>
  </si>
  <si>
    <t>meenadonthala@gmail.com</t>
  </si>
  <si>
    <t>Yuktha Collections</t>
  </si>
  <si>
    <t>VVNagar Kukatpally</t>
  </si>
  <si>
    <t>https://www.textileinfomedia.com/company-info/Yuktha-Collections</t>
  </si>
  <si>
    <t>We are reckoned amongst the leading organizations engaged in manufacturing and supplying plastic hangers for scarves and belts. Our products are highly appreciated for their durability high strength and dimensional accuracy.</t>
  </si>
  <si>
    <t>jupiterplast@gmail.com</t>
  </si>
  <si>
    <t>Jupiter Plast</t>
  </si>
  <si>
    <t>F- 23 Shailesh Industrial Complex Satvali Road</t>
  </si>
  <si>
    <t>http://jupiterplast.com/contactus.html</t>
  </si>
  <si>
    <t>S Khurana</t>
  </si>
  <si>
    <t>jskhurana.realestate@gmail.com</t>
  </si>
  <si>
    <t>Agaa- Set Up A New Trend</t>
  </si>
  <si>
    <t>Shop No. 1 62 Garden Colony Wadala Road</t>
  </si>
  <si>
    <t>Garden Colony</t>
  </si>
  <si>
    <t>Welcome To My Site My Business Collections Located At Vikhroli Mumbai Maharashtra India This is opportunity for u to wear high range clothes(Desinger Sarees Bridal Lehenga Wedding Sharara)</t>
  </si>
  <si>
    <t>Welcome To My Site My Business Collections Located At Vikhroli Mumbai Maharashtra India This is opportunity for u to wear high range clothes(Desinger Sarees Bridal Lehenga Wedding Sharara) in low price in minimum rental rates &amp; purchase also.</t>
  </si>
  <si>
    <t>prachi.lokhande8@gmail.com</t>
  </si>
  <si>
    <t>Prachi Dress Collection-Rent &amp; Sale</t>
  </si>
  <si>
    <t>Vikroli East</t>
  </si>
  <si>
    <t>http://prachidresscollectionrentnsale.com</t>
  </si>
  <si>
    <t>We &amp;ldquo;Sreyansh Creation&amp;rdquo; are an outstanding and leading Sole Proprietorship firm that is engaged in manufacturing trading wholesaling and retailing a wide range of Unstitched Salwar Suit Salwar Suit and Ladies Blouse.</t>
  </si>
  <si>
    <t>Sreyansh</t>
  </si>
  <si>
    <t>Lunia</t>
  </si>
  <si>
    <t>sreyanshlunia@gmail.com</t>
  </si>
  <si>
    <t>hey_babuu@yahoo.com</t>
  </si>
  <si>
    <t>Sreyansh Creation</t>
  </si>
  <si>
    <t>No.18 Parmanand Soc. Near Jogani Mata Mandir</t>
  </si>
  <si>
    <t>Udhana Magdalla Road</t>
  </si>
  <si>
    <t>rangeelasilkcreation@gmail.com</t>
  </si>
  <si>
    <t>Rangeela Industries India Private Limited</t>
  </si>
  <si>
    <t>J-1049 Ground Floor</t>
  </si>
  <si>
    <t>We are engaged in Manufacturing and Supplying a wide range of Designer Suit Fancy Suit Designer Kurti Anarkali Suit Patiala Suit Punjabi Suit etc. The offered garments are appreciated for their attractive design and high comfort level.</t>
  </si>
  <si>
    <t>jdsfashion1@gmail.com</t>
  </si>
  <si>
    <t>info@jdsfashion.in</t>
  </si>
  <si>
    <t>JDS Fashion</t>
  </si>
  <si>
    <t>No. 450 Bhagyoday Industrial Estate Near I Mata Road Parvat Patiya</t>
  </si>
  <si>
    <t>http://www.jdsfashion.in/cgi-sys/suspendedpage.cgi</t>
  </si>
  <si>
    <t>We &amp;ldquo;Perfect Packaging&amp;rdquo; are highly engrossed in manufacturing and supplying an excellent quality range of Handmade Sole Belly Sole Formal Shoes Sole Boots Sole Kids Shoes Sole Tunit Sole Welted Sole Heel Sole and Round Toe Sole.</t>
  </si>
  <si>
    <t>perfectpackaging563@gmail.com</t>
  </si>
  <si>
    <t>admin@lartisanproducts.com</t>
  </si>
  <si>
    <t>Perfect Packaging</t>
  </si>
  <si>
    <t>Plot No. 57/1 Gali No. 2 Basai Industrial Area</t>
  </si>
  <si>
    <t>Basai</t>
  </si>
  <si>
    <t>Vijay M.</t>
  </si>
  <si>
    <t>vijayshah_2013@yahoo.com</t>
  </si>
  <si>
    <t>H.K. Textile</t>
  </si>
  <si>
    <t>D-406 4th Floor Sumel Business Park- 3 Opposite New Cloth Market Sarangpur</t>
  </si>
  <si>
    <t>Aisha</t>
  </si>
  <si>
    <t>aisha.fahd23@gmail.com</t>
  </si>
  <si>
    <t>Fashion Hub (a Brand Of Aspiration Worx)</t>
  </si>
  <si>
    <t>D 1729 Gaur Global Village</t>
  </si>
  <si>
    <t>sahil8280@yahoo.com</t>
  </si>
  <si>
    <t>Modern Optical</t>
  </si>
  <si>
    <t>civil hospital road mata rani chowk nabha patiala</t>
  </si>
  <si>
    <t>Supreeth</t>
  </si>
  <si>
    <t>blaze.electronics3@gmail.com</t>
  </si>
  <si>
    <t>Blaze Electronics</t>
  </si>
  <si>
    <t>No. 539 60 Feet Road 5th Stage</t>
  </si>
  <si>
    <t>Raja Rajeshwari Nagar</t>
  </si>
  <si>
    <t>Jiarul</t>
  </si>
  <si>
    <t>Islam Sekh</t>
  </si>
  <si>
    <t>jia.fashionworld7@gmail.com</t>
  </si>
  <si>
    <t>Jia Fashion World</t>
  </si>
  <si>
    <t>Ranihati Biki Hakola Panchla</t>
  </si>
  <si>
    <t>Ranihati</t>
  </si>
  <si>
    <t>Arun Parameswran</t>
  </si>
  <si>
    <t>addaxsolutions@yahoo.com</t>
  </si>
  <si>
    <t>arunnagamadom@gmail.com</t>
  </si>
  <si>
    <t>Addax Solutions</t>
  </si>
  <si>
    <t>TC 36/1583-1 Komalamandiram Sreevaraham</t>
  </si>
  <si>
    <t>Sreevaraham</t>
  </si>
  <si>
    <t>jagrutiplastics@yahoo.co.in</t>
  </si>
  <si>
    <t>shahpankaj52@yahoo.com</t>
  </si>
  <si>
    <t>Jagruti Plastics</t>
  </si>
  <si>
    <t>K/6 Sonal Heavy Industrial Estate Ramchandra Lane Extension</t>
  </si>
  <si>
    <t>Khanapure</t>
  </si>
  <si>
    <t>amarpaithani21@gmail.com</t>
  </si>
  <si>
    <t>amarsilk6421@gmail.com</t>
  </si>
  <si>
    <t>M.G.K. Paithani Handloom House</t>
  </si>
  <si>
    <t>No. 2796 Madhali Galli Near Khatri Mandir</t>
  </si>
  <si>
    <t>Yeola</t>
  </si>
  <si>
    <t>Madhali Galli</t>
  </si>
  <si>
    <t>Our company Sagar Patil Photography was established in the year 2015. We are leading service provider of photography services. Our experienced professional photographers make use of latest technology digital camera with high resolution lens for systematic execution of the offered services within the assured time frame. All these photography services are carried out by our professionals photographers with the use of excellent cameras and lighting devices.</t>
  </si>
  <si>
    <t>sagar86patil@yahoo.com</t>
  </si>
  <si>
    <t>Sagar Patil Photography</t>
  </si>
  <si>
    <t>We are leading organization engaged in Manufacturing and Supplying supreme grade Silk Saree Designer Saree Embroidery Saree Fancy Saree etc. The offered sarees are widely appreciated for their smooth finishing light weight and tear resistivity.</t>
  </si>
  <si>
    <t>vishakhasarees@yahoo.com</t>
  </si>
  <si>
    <t>saanusilkmills@gmail.com</t>
  </si>
  <si>
    <t>Vishakha Silk Mills</t>
  </si>
  <si>
    <t>No. 1033 Ground Floor Mahavir Market Ring Road</t>
  </si>
  <si>
    <t>Mahavir Market</t>
  </si>
  <si>
    <t>General Manager (Gm)</t>
  </si>
  <si>
    <t>rajesh@hyka.co.in</t>
  </si>
  <si>
    <t>kcraajesh@gmail.com</t>
  </si>
  <si>
    <t>Hyka Polyurethane</t>
  </si>
  <si>
    <t>Manoor</t>
  </si>
  <si>
    <t>Ponmala</t>
  </si>
  <si>
    <t>http://www.hyka.co.in</t>
  </si>
  <si>
    <t>Manufacturer and exporter of promotional bags shopping bags jute bags decorative bags non-woven bags and jute ribbons.</t>
  </si>
  <si>
    <t>We are manufacturer and exporter of all kinds-promotional bags beach bags shopping bags designer bags made of jute cotton and non-woven.</t>
  </si>
  <si>
    <t>jbalajient@gmail.com</t>
  </si>
  <si>
    <t>Jai Balaji Enterprise</t>
  </si>
  <si>
    <t>Shivam Abasan Opposite Nisco Market  2nd Floor Flat No. 2- G</t>
  </si>
  <si>
    <t>Belur</t>
  </si>
  <si>
    <t>loyolafashions4@gmail.com</t>
  </si>
  <si>
    <t>Loyola Fashions</t>
  </si>
  <si>
    <t>Building No. 46 Shop No. 531</t>
  </si>
  <si>
    <t>Milton</t>
  </si>
  <si>
    <t>chatterjee.milton@gmail.com</t>
  </si>
  <si>
    <t>Lokenath Exim</t>
  </si>
  <si>
    <t>Majherpara P.O</t>
  </si>
  <si>
    <t>Boral</t>
  </si>
  <si>
    <t>luxurylifetrademart@gmail.com</t>
  </si>
  <si>
    <t>luxurylitestm@gmail.com</t>
  </si>
  <si>
    <t>Luxury Life Trademart India Pvt. Ltd.</t>
  </si>
  <si>
    <t>F 15/16 Phase I</t>
  </si>
  <si>
    <t>Rohit Nagar</t>
  </si>
  <si>
    <t>http://www.LuxuryLitestm.com</t>
  </si>
  <si>
    <t>info@vaie.in</t>
  </si>
  <si>
    <t>Esha Inc.</t>
  </si>
  <si>
    <t>147 Temple Bar Building 2nd Floor M. G. Road</t>
  </si>
  <si>
    <t>http://www.vaie.in</t>
  </si>
  <si>
    <t>netcom.techsale@gmail.com</t>
  </si>
  <si>
    <t>netcomtechnologies2013@gmail.com</t>
  </si>
  <si>
    <t>Netcom Technologies</t>
  </si>
  <si>
    <t>KD-23-A</t>
  </si>
  <si>
    <t>Ashok Vihar Phase 1</t>
  </si>
  <si>
    <t>Saquib</t>
  </si>
  <si>
    <t>husknhide@gmail.com</t>
  </si>
  <si>
    <t>mohammedsaq@gmail.com</t>
  </si>
  <si>
    <t>Husk &amp; Hide</t>
  </si>
  <si>
    <t>A 64 Sector 46</t>
  </si>
  <si>
    <t>Sector 46</t>
  </si>
  <si>
    <t>http://www.husknhide.com</t>
  </si>
  <si>
    <t>We &amp;ldquo;VR Global Inc.&amp;rdquo; is a well known Sole Proprietorship company that is occupied in manufacturing trading exporting and supplying a beautiful range of Ladies Anarkali Suit Dyed and Printed Fabric Printed Kaftan etc.</t>
  </si>
  <si>
    <t>vrginc@outlook.com</t>
  </si>
  <si>
    <t>vrglobalinc@gmail.com</t>
  </si>
  <si>
    <t>VR Global Inc.</t>
  </si>
  <si>
    <t>108 1st Floor M. G. Market</t>
  </si>
  <si>
    <t>http://www.evrglobal.com</t>
  </si>
  <si>
    <t>Hetal</t>
  </si>
  <si>
    <t>Chavda</t>
  </si>
  <si>
    <t>studio.hetal23@gmail.com</t>
  </si>
  <si>
    <t>Studio H</t>
  </si>
  <si>
    <t>No. 67 Vardhman Nagar Bhuyangdev Ghatlodiya</t>
  </si>
  <si>
    <t>hyderabad@wrapd.in</t>
  </si>
  <si>
    <t>ritu789@hotmail.com</t>
  </si>
  <si>
    <t>Wrapd Rent A Party Dress Store</t>
  </si>
  <si>
    <t>Shop 5 Plot 9 Hi Tech City Main Road</t>
  </si>
  <si>
    <t>Madhapur</t>
  </si>
  <si>
    <t>adtraders6@gmail.com</t>
  </si>
  <si>
    <t>deepak9878431421@gmail.com</t>
  </si>
  <si>
    <t>A &amp; D Traders</t>
  </si>
  <si>
    <t>Parthala Khanjarpur Sector 122</t>
  </si>
  <si>
    <t>Sector 122</t>
  </si>
  <si>
    <t>http://www.adtraders.net</t>
  </si>
  <si>
    <t>dgsfashionjewellery@gmail.com</t>
  </si>
  <si>
    <t>DGS Fashion Jewellery</t>
  </si>
  <si>
    <t>Brandrath Road Opposite Naaz Cinema</t>
  </si>
  <si>
    <t>Brandrath Road</t>
  </si>
  <si>
    <t>Our company is the Wholesaling trading and retailing wide variety of quality assured products such as Bengal Handloom Saree Dhakai Jamdani Batik Pure Silk Saree and many more. We provide these products at market leading prices.</t>
  </si>
  <si>
    <t>Chaitali</t>
  </si>
  <si>
    <t>chaitali.karmakar@gmail.com</t>
  </si>
  <si>
    <t>tilottama.collection@gmail.com</t>
  </si>
  <si>
    <t>Tilottama</t>
  </si>
  <si>
    <t>32/C Vivekananda Road Sheoraphuli</t>
  </si>
  <si>
    <t>Sheoraphuli</t>
  </si>
  <si>
    <t>https://tilottamahandloom.in</t>
  </si>
  <si>
    <t>Shreyas</t>
  </si>
  <si>
    <t>shreyasagrawal94@gmail.com</t>
  </si>
  <si>
    <t>opafabrics@yahoo.co.in</t>
  </si>
  <si>
    <t>Mahelwala Fabrics Pvt. Ltd.</t>
  </si>
  <si>
    <t>Plot No. 313 Pramukh Park Opp Pandesara GIDC</t>
  </si>
  <si>
    <t>Shiv Shambhu Nagar</t>
  </si>
  <si>
    <t>Narender</t>
  </si>
  <si>
    <t>sales@leointernational.in</t>
  </si>
  <si>
    <t>info@leointernational.in</t>
  </si>
  <si>
    <t>LEO International</t>
  </si>
  <si>
    <t>B-191</t>
  </si>
  <si>
    <t>Naraina Industrial Area Phase 1</t>
  </si>
  <si>
    <t>http://www.leointernational.in</t>
  </si>
  <si>
    <t>It is a Clothes Shop. all types of clothes are available here.ex. Designer Sarees Mean Ware Childrens Ware Matching etc.</t>
  </si>
  <si>
    <t>akashgaikwad894@gmail.com</t>
  </si>
  <si>
    <t>Mauli Kapad &amp; Matching Center</t>
  </si>
  <si>
    <t>Pandav Corner Shop No-4 &amp; 5</t>
  </si>
  <si>
    <t>Cidco</t>
  </si>
  <si>
    <t>Being a customer oriented firm we are engaged in Manufacturer Trader &amp;amp; Supplier of wide range of Designer Saree Designer Suits Designer Lehenga. These sarees are widely demanded by our clients for smooth texture and durable finish standard.</t>
  </si>
  <si>
    <t>Thadani</t>
  </si>
  <si>
    <t>sales.omtextile@gmail.com</t>
  </si>
  <si>
    <t>sparkelcollection@yahoo.in</t>
  </si>
  <si>
    <t>Sparkel Collection</t>
  </si>
  <si>
    <t>Shop No. B/4 New Shri Ram Market Ring Road</t>
  </si>
  <si>
    <t>New Shri Ram Market</t>
  </si>
  <si>
    <t>http://omtextile.com/</t>
  </si>
  <si>
    <t>bohra.computer16@gmail.com</t>
  </si>
  <si>
    <t>mohan.bohra09@gmail.com</t>
  </si>
  <si>
    <t>Bohra Computer</t>
  </si>
  <si>
    <t>Bhowali Road Near Sabi Garments &amp; Mid Way Bazar Mallital</t>
  </si>
  <si>
    <t>Bhimtal</t>
  </si>
  <si>
    <t>Bhowali Road</t>
  </si>
  <si>
    <t>Aryan</t>
  </si>
  <si>
    <t>Morya</t>
  </si>
  <si>
    <t>Adviser</t>
  </si>
  <si>
    <t>info@mysarthak.com</t>
  </si>
  <si>
    <t>Sarthak Infraventures Pvt Ltd</t>
  </si>
  <si>
    <t>13/a Champa Dubeybhawan</t>
  </si>
  <si>
    <t>Champa Dubeybhawan</t>
  </si>
  <si>
    <t>http://www.sarthakinfra.com</t>
  </si>
  <si>
    <t>Radix is the India&amp;rsquo;s Most Prominent Mobile phone training Institute engaged in the advanced level training of mobile phone technology.</t>
  </si>
  <si>
    <t>Radix is the India&amp;rsquo;s Most Prominent Mobile phone training Institute engaged in the advanced level training of mobile phone technology. We started our humble beginnings in the year 2007 at Calicut (Kerala) by a team of well-qualified well-trained and well-experienced Technicians for Electronics Computer Science Cell phone Technology Wireless Technology and Design Methodology.Our institute has grown by leaps .</t>
  </si>
  <si>
    <t>it@radix.co</t>
  </si>
  <si>
    <t>dileepbp@gmail.com</t>
  </si>
  <si>
    <t>Radix Institute Of Mobile Phone Technology</t>
  </si>
  <si>
    <t>Radix 2nd Floor Vyapara Bhavan</t>
  </si>
  <si>
    <t>Bank Road</t>
  </si>
  <si>
    <t>Vyapara Bhavan</t>
  </si>
  <si>
    <t>http://www.riat.in</t>
  </si>
  <si>
    <t>Imamuddin</t>
  </si>
  <si>
    <t>mistry.imamuddin786@gmail.com</t>
  </si>
  <si>
    <t>Muru Garments</t>
  </si>
  <si>
    <t>Flat No. 301 3rd Floor Al Sai Apartment</t>
  </si>
  <si>
    <t>P.Narayana</t>
  </si>
  <si>
    <t>n.pendela@gmail.com</t>
  </si>
  <si>
    <t>S. International</t>
  </si>
  <si>
    <t>SY No. 126/1 Rajyog Colony Sai Darshan Apartment Flat No. 202 Chinchwada</t>
  </si>
  <si>
    <t>SR Nagar</t>
  </si>
  <si>
    <t>http://www.hexos.in</t>
  </si>
  <si>
    <t>Saurbh</t>
  </si>
  <si>
    <t>kasturi.apparels@gmail.com</t>
  </si>
  <si>
    <t>saurabhjn904@gmail.com</t>
  </si>
  <si>
    <t>Kasturi</t>
  </si>
  <si>
    <t>No. 404 Anand Niwas Opposite Aastha Market Tower Ring Road</t>
  </si>
  <si>
    <t>sbdbooks@gmail.com</t>
  </si>
  <si>
    <t>sales@sudarshanbooks.com</t>
  </si>
  <si>
    <t>Sudarshan Book Distributors</t>
  </si>
  <si>
    <t>No. 51/1 New Market Near Liberty Cinema</t>
  </si>
  <si>
    <t>Kapoor Trading Company is one of the distinguished companies highly engrossed in Manufacturing wholesaling and trading of an inclusive consignment of Mens Jeans Cotton Pant Cotton Trouser Waist Coat Kurta Pajama Nehru Jacket etc.</t>
  </si>
  <si>
    <t>Kulbeer</t>
  </si>
  <si>
    <t>kulbeersinghkapoor@yahoo.co.in</t>
  </si>
  <si>
    <t>Kapoor Trading Company</t>
  </si>
  <si>
    <t>No. 16/695E Shop No. 2 Ganesh Gali Tank Road Karol Bagh</t>
  </si>
  <si>
    <t>kaazuyethetrendsetters@gmail.com</t>
  </si>
  <si>
    <t>Rudraksh Creation</t>
  </si>
  <si>
    <t>B-57/3 Double Story Lajpat Nagar</t>
  </si>
  <si>
    <t>http://www.kaazuye.com/</t>
  </si>
  <si>
    <t>Welcome to Sona Glass Emporium located at&amp;nbsp;Firozabad.&amp;nbsp;Sona Glass Emporium is a firm that deals in all types of glass items like&amp;nbsp;Glass Hukkas glass Bangles glass flower pots glass chandeliers glass jars hanging lamps</t>
  </si>
  <si>
    <t>Welcome to Sona Glass Emporium located at&amp;nbsp;Firozabad.&amp;nbsp;Sona Glass Emporium is a firm that deals in all types of glass items like&amp;nbsp;Glass Hukkas glass Bangles glass flower pots glass chandeliers glass jars hanging lamps crystal knobs glass jewellery candle stands and all types of decorating items.</t>
  </si>
  <si>
    <t>Wasif</t>
  </si>
  <si>
    <t>wasif011@gmail.com</t>
  </si>
  <si>
    <t>Sona Glass Emporium</t>
  </si>
  <si>
    <t>No. 40 Street No. 03</t>
  </si>
  <si>
    <t>Ashvani</t>
  </si>
  <si>
    <t>Kumar Vasdev</t>
  </si>
  <si>
    <t>archna.vasdev@gmail.com</t>
  </si>
  <si>
    <t>Archna's Designer Kurties</t>
  </si>
  <si>
    <t>No. 6204/1 Main Tank Road Karol Bagh</t>
  </si>
  <si>
    <t>Creativity is at the heart of every dream. Every idea every groundbreaking leap that changes our world starts with the vision of talented creators. At DJI we give these creators the tools they need to bring their ideas to life.</t>
  </si>
  <si>
    <t>advaitfc@gmail.com</t>
  </si>
  <si>
    <t>DJI</t>
  </si>
  <si>
    <t>Panjim</t>
  </si>
  <si>
    <t>http://www.dji.com</t>
  </si>
  <si>
    <t>vishalew77@gmail.com</t>
  </si>
  <si>
    <t>Vishal Engineering Works</t>
  </si>
  <si>
    <t>1383  Koyla By Pass Road Araji No Bankelal Puram Nagar</t>
  </si>
  <si>
    <t>http://www.vishalew.com</t>
  </si>
  <si>
    <t>anhadesigns6@gmail.com</t>
  </si>
  <si>
    <t>Anha Fashion Studio</t>
  </si>
  <si>
    <t>C-9 Ilnd Floor South Ganesh Nagar Opp Mother Dairy Flats</t>
  </si>
  <si>
    <t>reliablecomputers.ldh@gmail.com</t>
  </si>
  <si>
    <t>kdkmanu.ldh@gmail.com</t>
  </si>
  <si>
    <t>Reliable Computers</t>
  </si>
  <si>
    <t>372-ebhai Randhir Singh Nagar</t>
  </si>
  <si>
    <t>Bhai Randhir Singh Nagar</t>
  </si>
  <si>
    <t>http://www.kdksoftware.com</t>
  </si>
  <si>
    <t>gaganpreetuk20@gmail.com</t>
  </si>
  <si>
    <t>Punjab Cloth Store</t>
  </si>
  <si>
    <t>Doraha</t>
  </si>
  <si>
    <t>Priyadarshini</t>
  </si>
  <si>
    <t>Kandula</t>
  </si>
  <si>
    <t>priya.vplpu@gmail.com</t>
  </si>
  <si>
    <t>Priyadarshini Designer Boutique</t>
  </si>
  <si>
    <t>House No 748 Road No-3 Banjara Hills Journalist Colony.</t>
  </si>
  <si>
    <t>riteshdoshi58@gmail.com</t>
  </si>
  <si>
    <t>Mahavir Apparels</t>
  </si>
  <si>
    <t>Above Dr. Afzal Near U.P. Hotel Chirag Nagar Ghatkopar (W)</t>
  </si>
  <si>
    <t>http://www.mahavircollectionmumbai.com</t>
  </si>
  <si>
    <t>Rajendra Prasad</t>
  </si>
  <si>
    <t>v.v.enterprises123@gmail.com</t>
  </si>
  <si>
    <t>Vision View Enterprises</t>
  </si>
  <si>
    <t>No. 12-10-587 Sitafalmandi Seetharam Nagar</t>
  </si>
  <si>
    <t>Seetharam Nagar</t>
  </si>
  <si>
    <t>S. Parmar</t>
  </si>
  <si>
    <t>arbudaplastic123@yahoo.in</t>
  </si>
  <si>
    <t>Arbuda Plastic</t>
  </si>
  <si>
    <t>1st Floor Gala No. 103 Meghdoot Signature</t>
  </si>
  <si>
    <t>satishagarwal1992@gmail.com</t>
  </si>
  <si>
    <t>avsarrecharge@gmail.com</t>
  </si>
  <si>
    <t>Avsar Recharge</t>
  </si>
  <si>
    <t>http://www.avsarrecharge.com</t>
  </si>
  <si>
    <t>shoehut700@gmail.com</t>
  </si>
  <si>
    <t>Wadhwa Boot House</t>
  </si>
  <si>
    <t>Karimpura Bazar Field Ganj</t>
  </si>
  <si>
    <t>Dhuri Line</t>
  </si>
  <si>
    <t>Keshavani</t>
  </si>
  <si>
    <t>mexican.shirts@gmail.com</t>
  </si>
  <si>
    <t>K.r. Impex</t>
  </si>
  <si>
    <t>J-204 2nd Floor Ghantakarna Mahavir Market Near New Cloth Market Sarangpur</t>
  </si>
  <si>
    <t>khalidansaribbk@gmail.com</t>
  </si>
  <si>
    <t>M/S Zeal Exim</t>
  </si>
  <si>
    <t>H. No. 507 Katra Nawabganj</t>
  </si>
  <si>
    <t>http://www.zealexim.com</t>
  </si>
  <si>
    <t>atc.kapil@yahoo.com</t>
  </si>
  <si>
    <t>Abhinandan Trading Co.</t>
  </si>
  <si>
    <t>No. 735/4 5 Nai Basti Katra Neel Chandni Chowk</t>
  </si>
  <si>
    <t>nkinfotechcbe@gmail.com</t>
  </si>
  <si>
    <t>NK Infotech</t>
  </si>
  <si>
    <t>No. 579 1st Floor Eswaran Layout</t>
  </si>
  <si>
    <t>Tatabad</t>
  </si>
  <si>
    <t>gohildipak700@gmail.com</t>
  </si>
  <si>
    <t>Shreeji Fashion</t>
  </si>
  <si>
    <t>No. 99 100 Trupti Industries Opposite Akhnd Anand Collage Ved Road</t>
  </si>
  <si>
    <t>lelointernational@gmail.com</t>
  </si>
  <si>
    <t>infolelo2015@gmail.com</t>
  </si>
  <si>
    <t>Lelo International</t>
  </si>
  <si>
    <t>Village Moira Post Moira Colliery District Burdwan</t>
  </si>
  <si>
    <t>Andal</t>
  </si>
  <si>
    <t>http://www.lolcart.in</t>
  </si>
  <si>
    <t>ankushlab@gmail.com</t>
  </si>
  <si>
    <t>Ankush Diagnostic Lab</t>
  </si>
  <si>
    <t>Milan Chowk</t>
  </si>
  <si>
    <t>Tohana</t>
  </si>
  <si>
    <t>http://www.ankushlab.com</t>
  </si>
  <si>
    <t>Manufacturer and exporter of all types of rubber blowing agent and PVC blowing agent like microfoam- DN- 60%- 80% microfoam- DNPT and microfoam- PT.</t>
  </si>
  <si>
    <t>Khadgawat</t>
  </si>
  <si>
    <t>shivamhmh@gmail.com</t>
  </si>
  <si>
    <t>saplkhadgawat@gmail.com</t>
  </si>
  <si>
    <t>Shivam Adhesive Private Limited</t>
  </si>
  <si>
    <t>No. 106 Bhagat Singh Chowk</t>
  </si>
  <si>
    <t>Hanumangarh</t>
  </si>
  <si>
    <t>Bhagat Singh Chowk</t>
  </si>
  <si>
    <t>http://shivamadhesive.com/</t>
  </si>
  <si>
    <t>Pol</t>
  </si>
  <si>
    <t>info.induscreations@gmail.com</t>
  </si>
  <si>
    <t>Indus Creations</t>
  </si>
  <si>
    <t>No. 3B/301-302 Green Park CHS Limited Shanti Park Layout Mira Road East</t>
  </si>
  <si>
    <t>Satgur Enterprises Industries has carved a niche in the market. The company was commenced in the year 2016 as a Sole Proprietorship based firm. We are highly known in the market as a wholesaler and supplier. We have a wide range of Men's T-Shirt Men's Shirt Men's Pant Ladies Kurti Ladies Suit and more.</t>
  </si>
  <si>
    <t>Karamjeet</t>
  </si>
  <si>
    <t>skaramjeet12@gmail.com</t>
  </si>
  <si>
    <t>Satgur Enterprises</t>
  </si>
  <si>
    <t>C-149 A 1st Floor Mansarover Garden</t>
  </si>
  <si>
    <t>Mansarovar Garden</t>
  </si>
  <si>
    <t>manojbarbaria786@gmail.com</t>
  </si>
  <si>
    <t>shah.ajaymail@gmail.com</t>
  </si>
  <si>
    <t>Om Fabrics</t>
  </si>
  <si>
    <t>No. 23 Gangamma Temple Street JM Road Cross</t>
  </si>
  <si>
    <t>JM Road Cross</t>
  </si>
  <si>
    <t>We are one of the finest manufacturer supplier and exporter of a broad spectrum of Ladies Suits. Our offered ladies suits are highly appreciated by the ladies customers because of their attractive designing and patterns.</t>
  </si>
  <si>
    <t>Sureshchandra</t>
  </si>
  <si>
    <t>arhamexports2014@gmail.com</t>
  </si>
  <si>
    <t>Arham Exports</t>
  </si>
  <si>
    <t>No. 294 A Govind Wadi Ground Floor Shop No. 14/15</t>
  </si>
  <si>
    <t>SHRIMAN PRINT &amp; MEDIA PVT LTD would like to introduce ourselves as one of the leading supplier and manufacture in P P Box and branding item</t>
  </si>
  <si>
    <t>Vijal</t>
  </si>
  <si>
    <t>vijaljain@gmail.com</t>
  </si>
  <si>
    <t>shriman_advertising@yahoo.com</t>
  </si>
  <si>
    <t>Shriman Print &amp; Media Private Limited</t>
  </si>
  <si>
    <t>No. 16 Dadiseth Agiyari Lane Shop No. 4 Ground Floor</t>
  </si>
  <si>
    <t>Jangid</t>
  </si>
  <si>
    <t>kdeep.jangid@gmail.com</t>
  </si>
  <si>
    <t>Heena Mobile Shop</t>
  </si>
  <si>
    <t>Shivaji Chowk Bikaner Road</t>
  </si>
  <si>
    <t>Anupgarh</t>
  </si>
  <si>
    <t>Bikaner Road</t>
  </si>
  <si>
    <t>Shivaji Chowk</t>
  </si>
  <si>
    <t>Uniyal</t>
  </si>
  <si>
    <t>vipin.navdurga@gmail.com</t>
  </si>
  <si>
    <t>navdurga.leatherfactory@gmail.com</t>
  </si>
  <si>
    <t>Navdurga Enterprises</t>
  </si>
  <si>
    <t>No. 8922/14B 1st Floor Shidi Pura Karol Bagh</t>
  </si>
  <si>
    <t>jkuniforms@yahoo.com</t>
  </si>
  <si>
    <t>JK Uniforms</t>
  </si>
  <si>
    <t>Near Railway Station Station Road</t>
  </si>
  <si>
    <t>Wecome to&amp;nbsp; ETN Technologies. We Deals in Mobile Phones of all Brands Digital cameras Sales and service.</t>
  </si>
  <si>
    <t>etntechnologies@gmail.com</t>
  </si>
  <si>
    <t>ETN Technologies</t>
  </si>
  <si>
    <t>M.g. RoadNear Bus Stand</t>
  </si>
  <si>
    <t>Birpara</t>
  </si>
  <si>
    <t>M.g. Road</t>
  </si>
  <si>
    <t>Shahrukh</t>
  </si>
  <si>
    <t>jalaluquraishi9374@gmail.com</t>
  </si>
  <si>
    <t>KGN Bag Manufacturer</t>
  </si>
  <si>
    <t>B-14 Narayan Hospital Rakhial Rang Wali Chawl</t>
  </si>
  <si>
    <t>Rakhial</t>
  </si>
  <si>
    <t>gravityinfosys7@gmail.com</t>
  </si>
  <si>
    <t>Gravity Infosys</t>
  </si>
  <si>
    <t>G-2 Jay Ambika Palace Kasturi Park Navghar Road Near Rahul College Bhayander East</t>
  </si>
  <si>
    <t>http://www.gravityinfosys.in</t>
  </si>
  <si>
    <t>Incorporated in 1997 Canon India Pvt. Ltd. is a 100% subsidiary of Canon Singapore Pte.Ltd a world leader in imaging technologies.</t>
  </si>
  <si>
    <t>gkvalecis.jayanagar@gmail.com</t>
  </si>
  <si>
    <t>61/63 8th B Main Road 27 Floor</t>
  </si>
  <si>
    <t>https://edge.canon.co.in/eos1300d/</t>
  </si>
  <si>
    <t>Lohchab</t>
  </si>
  <si>
    <t>narenderlohchab99@gmail.com</t>
  </si>
  <si>
    <t>SAI Security Solutions</t>
  </si>
  <si>
    <t>Old Najafgarh Road Opposite Dahiya Clinic</t>
  </si>
  <si>
    <t>Old Najafgarh Road</t>
  </si>
  <si>
    <t>Karavadra</t>
  </si>
  <si>
    <t>pnp9426763072@gmail.com</t>
  </si>
  <si>
    <t>PNP Solution &amp; Security</t>
  </si>
  <si>
    <t>1st Floor Gandhi Sadan Opposite Narayan Transport</t>
  </si>
  <si>
    <t>M. G. Road</t>
  </si>
  <si>
    <t>Jaskirat Designer Latkan is established in the year 2016. We are the leading Wholesaler Trader of Tassels Latkan Designer Latkan Designer Parandis Tassels Earrings. With precised understanding of patrons&amp;rsquo; variegated necessities we are betrothed in presenting a wide gamut of these products. This collection is widely recommended and acknowledged. Besides this our customers can get these products at affordable costs.</t>
  </si>
  <si>
    <t>harpreet3126@gmail.com</t>
  </si>
  <si>
    <t>sainihunny.00@gmail.com</t>
  </si>
  <si>
    <t>Jaskirat Designer Latkan</t>
  </si>
  <si>
    <t>House No. 3146 Sector 46C</t>
  </si>
  <si>
    <t>Sector 46c</t>
  </si>
  <si>
    <t>near market</t>
  </si>
  <si>
    <t>grace.newmahe1@gmail.com</t>
  </si>
  <si>
    <t>gracetrading.mahe9@gmail.com</t>
  </si>
  <si>
    <t>Zero One Marketing</t>
  </si>
  <si>
    <t>11/710 Kallayi Angadi</t>
  </si>
  <si>
    <t>Mahe</t>
  </si>
  <si>
    <t>New Mahe</t>
  </si>
  <si>
    <t>Manufacturers and exporter of pashmina shawls silk pashmina shawls viscose pashmina shawls wool shawls ladies bags/purses. Cushions bed spreads and gift items.</t>
  </si>
  <si>
    <t>s99.shakeel@gmail.com</t>
  </si>
  <si>
    <t>shakil@kaysanhr.com</t>
  </si>
  <si>
    <t>Shakeel Enterprises</t>
  </si>
  <si>
    <t>B/156 Lajpat Nagar-1st</t>
  </si>
  <si>
    <t>krishna_hardware@ymail.com</t>
  </si>
  <si>
    <t>Krishna Trading Co.</t>
  </si>
  <si>
    <t>No. 43 Ground Floor Anand Cloth Market Near Sarangpur Gate</t>
  </si>
  <si>
    <t>hardik8611@gmail.com</t>
  </si>
  <si>
    <t>Sahjanand Lace</t>
  </si>
  <si>
    <t>Plot No. 46 Trupti Co Operative Housing Society</t>
  </si>
  <si>
    <t>We are personalised drycleaning and laundering services. &amp;nbsp; &amp;nbsp; &amp;nbsp; &amp;nbsp; &amp;nbsp; &amp;nbsp;&amp;nbsp;</t>
  </si>
  <si>
    <t>Valerian</t>
  </si>
  <si>
    <t>Quadros</t>
  </si>
  <si>
    <t>QuadrosValerian@yahoo.com</t>
  </si>
  <si>
    <t>Blue Angel Dry Cleaners &amp; Dyers</t>
  </si>
  <si>
    <t>5/7 Sonawala Bldg Sleater Rd</t>
  </si>
  <si>
    <t>Tardeo</t>
  </si>
  <si>
    <t>http://www.blueangel.in</t>
  </si>
  <si>
    <t>Devrat</t>
  </si>
  <si>
    <t>M.D.</t>
  </si>
  <si>
    <t>limshoppi@gmail.com</t>
  </si>
  <si>
    <t>limerence97@gmail.com</t>
  </si>
  <si>
    <t>Balson Markting India</t>
  </si>
  <si>
    <t>Plot No. 97  Industrial Area Phase 1 Panchkula</t>
  </si>
  <si>
    <t>https://www.limshoppi.com/</t>
  </si>
  <si>
    <t>Narashima Naidu</t>
  </si>
  <si>
    <t>icontechpro@gmail.com</t>
  </si>
  <si>
    <t>Icon Tech Pro</t>
  </si>
  <si>
    <t>No. 7-1-621/A/50 5 Floor A Block Ameer Estate</t>
  </si>
  <si>
    <t>S. R. Nagar</t>
  </si>
  <si>
    <t>http://www.icontechpro.com/</t>
  </si>
  <si>
    <t>DIAMOND RING  DIAMOND PENDENT Diamond Earings  Loose Gemstones LOOSE DIAMONDS  DIAMOND JEWELLERY GOLD JEWELLERY DIAMOND NECKLACE  REAL JEWELLERY CERTIFIED DIAMONDS CUSTOMISED JEWELLERY DESIGNER JEWELLERY SOLITAIRESPOINTERSSTAR MELLE</t>
  </si>
  <si>
    <t>Diamond Jewellery Solitaires Star Melle Pointers Small Big Real Natural Precious Jewels Gold Rings Earings Pendents Necklace Loose Diamonds Loose Gemstones Google Indiamart.</t>
  </si>
  <si>
    <t>kosbarejewels@gmail.com</t>
  </si>
  <si>
    <t>contactus@kosbare.com</t>
  </si>
  <si>
    <t>Kosbare Jewels</t>
  </si>
  <si>
    <t>No. 10185c Arya Samaj Road Karol Bagh</t>
  </si>
  <si>
    <t>Arya Samaj Road</t>
  </si>
  <si>
    <t>We are most prominent organization engrossed in wholesaling retailing and trading a broad collection of Ladies Jewelry. These offered products are appreciated across the market for their high quality and attractive design.</t>
  </si>
  <si>
    <t>Nagma</t>
  </si>
  <si>
    <t>nagmachatterjee@gmail.com</t>
  </si>
  <si>
    <t>nagma@cuzibox.com</t>
  </si>
  <si>
    <t>Alka Life Style</t>
  </si>
  <si>
    <t>Office No. 1 3rd Floor Ryna Arcade Opposite Lokmanya Tilak Library</t>
  </si>
  <si>
    <t>darshan2611@gmail.com</t>
  </si>
  <si>
    <t>darshan82@icloud.com</t>
  </si>
  <si>
    <t>P. D. Corporation</t>
  </si>
  <si>
    <t>Hathi Khana Ratanpole</t>
  </si>
  <si>
    <t>Ratanpole</t>
  </si>
  <si>
    <t>arunahandloomfabrics@gmail.com</t>
  </si>
  <si>
    <t>rajeshpamujula@gmail.com</t>
  </si>
  <si>
    <t>Aruna Handloom Fabrics</t>
  </si>
  <si>
    <t>New No. 34 Old No. 42/13 Kothandaraman Street Old Washermenpet</t>
  </si>
  <si>
    <t>chetana.gala@gmail.com</t>
  </si>
  <si>
    <t>Pravin Arts</t>
  </si>
  <si>
    <t>No. 303 Chandrika Apartment Manchubhai Road Near Rana Cottage Malad East</t>
  </si>
  <si>
    <t>kevinmartinapparels@gmail.com</t>
  </si>
  <si>
    <t>prashanth.m1992@gmail.com</t>
  </si>
  <si>
    <t>33/1 Mallathahalli Behind Bangalore University</t>
  </si>
  <si>
    <t>CO-owner</t>
  </si>
  <si>
    <t>thakurg88@yahoo.co.in</t>
  </si>
  <si>
    <t>poshak_nagpur@yahoo.co.in</t>
  </si>
  <si>
    <t>Poshak Parichit Uniforms</t>
  </si>
  <si>
    <t>Shop No. 3 Devani Dharamshala behind Hotel Shivraj Mayo Hospital Square Ca Road</t>
  </si>
  <si>
    <t>Mayo Hospital</t>
  </si>
  <si>
    <t>http://www.poshakparichit.com/</t>
  </si>
  <si>
    <t>Sudip</t>
  </si>
  <si>
    <t>Palukpar</t>
  </si>
  <si>
    <t>sudip.webstar@gmail.com</t>
  </si>
  <si>
    <t>Mobile Zone</t>
  </si>
  <si>
    <t>New Balibat</t>
  </si>
  <si>
    <t>dk10bose@gmail.com</t>
  </si>
  <si>
    <t>Metro Fashion</t>
  </si>
  <si>
    <t>E - 16/931-32 Shop No. 9 Hemant Complex Main Tank Road Karol Bagh</t>
  </si>
  <si>
    <t>AHJ is an online store.For jewelry seekerswe provides u exclusive collection of all kinds of jewelry .Available in customer required colours..</t>
  </si>
  <si>
    <t>Teena</t>
  </si>
  <si>
    <t>Faisy</t>
  </si>
  <si>
    <t>teenafaisy@gmail.com</t>
  </si>
  <si>
    <t>teenafaisy@yahoo.in</t>
  </si>
  <si>
    <t>Aayisha Handmade Jewellery</t>
  </si>
  <si>
    <t>Nellikuzhy Kothamangalam</t>
  </si>
  <si>
    <t>Nellikuzhy</t>
  </si>
  <si>
    <t>women Clothing Sarees Anarkali Suits Kurties Tunic Unstitched Salwar Suits Semi-Stitched Suits Baby Doll Night Wear Women Under Garments Printed Leggings Cotton Leggings</t>
  </si>
  <si>
    <t>ekart99.com@gmail.com</t>
  </si>
  <si>
    <t>ekart99.in@gmail.com</t>
  </si>
  <si>
    <t>E Kart 99</t>
  </si>
  <si>
    <t>W B-163 B Gali No. 7 Ganesh Nagar 2</t>
  </si>
  <si>
    <t>http://www.ekart99.com</t>
  </si>
  <si>
    <t>neak58@gmail.com</t>
  </si>
  <si>
    <t>minshy@gmail.com</t>
  </si>
  <si>
    <t>Neeta Bhandari Creations</t>
  </si>
  <si>
    <t>No 41 Arham</t>
  </si>
  <si>
    <t>Shri Rampura</t>
  </si>
  <si>
    <t>anubhav11323@gmail.com</t>
  </si>
  <si>
    <t>Uphar Cosmetic Store</t>
  </si>
  <si>
    <t>A-4 A.C Market H.B RoadFancy Bazar</t>
  </si>
  <si>
    <t>Sukalyan</t>
  </si>
  <si>
    <t>sukalyansarkar007@gmail.com</t>
  </si>
  <si>
    <t>M/s. Laxmi Bhandar</t>
  </si>
  <si>
    <t>No. 22 Bonefield Lane</t>
  </si>
  <si>
    <t>Bonefield Lane</t>
  </si>
  <si>
    <t>vashisjeans@gmail.com</t>
  </si>
  <si>
    <t>Vashis House Of Jean Shack</t>
  </si>
  <si>
    <t>shop No 9 - Kamaraj Road</t>
  </si>
  <si>
    <t>Kamaraj Road</t>
  </si>
  <si>
    <t>Make the pleasure and benefits of sport accessible to all. Spread across 20000 square ftour customer will have the choice .</t>
  </si>
  <si>
    <t>Aadesh</t>
  </si>
  <si>
    <t>care.vilholi@decathlon.com</t>
  </si>
  <si>
    <t>Decathlon</t>
  </si>
  <si>
    <t>Survey No.6/1/2</t>
  </si>
  <si>
    <t>http://www.decathlon.in</t>
  </si>
  <si>
    <t>Rajey</t>
  </si>
  <si>
    <t>poonam_craze@yahoo.com</t>
  </si>
  <si>
    <t>sherrypratap@gmail.com</t>
  </si>
  <si>
    <t>Next Craze</t>
  </si>
  <si>
    <t>E-5/5 Lower Ground Floor Malviya Nagar</t>
  </si>
  <si>
    <t>Partner/ Manager</t>
  </si>
  <si>
    <t>lakshanasareetorial@gmail.com</t>
  </si>
  <si>
    <t>Lakshana Beyond Boutique</t>
  </si>
  <si>
    <t>No 4\\393A Radio Colony</t>
  </si>
  <si>
    <t>Palavakkam</t>
  </si>
  <si>
    <t>Pragasam</t>
  </si>
  <si>
    <t>rayagirisjp@gmail.com</t>
  </si>
  <si>
    <t>Raya Giris</t>
  </si>
  <si>
    <t>No. 210/198 Kakkan Colony M. G. R. Road</t>
  </si>
  <si>
    <t>Aquil Qureshi</t>
  </si>
  <si>
    <t>aqilqureshi1@gmail.com</t>
  </si>
  <si>
    <t>Aiman Traders</t>
  </si>
  <si>
    <t>1049 Near Pan Mandi Sadar Bazar</t>
  </si>
  <si>
    <t>trendynearthy@gmail.com</t>
  </si>
  <si>
    <t>Trendy N Earthy Jewellery</t>
  </si>
  <si>
    <t>Adambakkam Near E B Colony</t>
  </si>
  <si>
    <t>Adambakkam</t>
  </si>
  <si>
    <t>Akshata</t>
  </si>
  <si>
    <t>trendsnrivaaz@gmail.com</t>
  </si>
  <si>
    <t>swami.aks@gmail.com</t>
  </si>
  <si>
    <t>Trends &amp; Rivaaz</t>
  </si>
  <si>
    <t>Basement No.1 Shivanand CHS Times Of India Building  Naupada Thane West</t>
  </si>
  <si>
    <t>http://www.trendsnrivaaz.com</t>
  </si>
  <si>
    <t>Mahatma</t>
  </si>
  <si>
    <t>nilkamal581@gmail.com</t>
  </si>
  <si>
    <t>nikman5810@gmail.com</t>
  </si>
  <si>
    <t>Nilkamal Silk Mills</t>
  </si>
  <si>
    <t>G. Narayan Industrial Estate Shed No. 17 Near G. Electric Receiving Station Of Intercity Road</t>
  </si>
  <si>
    <t>Narayan Industrial Estate</t>
  </si>
  <si>
    <t>Established in the year 2012 at Ahmedabad (Gujarat India) we &amp;ldquo;Shree Jogmaya Enterprise&amp;rdquo; are a Sole Proprietorship firm engaged in trading an excellent quality range of Cut Off Machine Flush Cutter Diamond Saw Blade etc.</t>
  </si>
  <si>
    <t>sjepowertool@gmail.com</t>
  </si>
  <si>
    <t>Shree Jogmaya Enterprise</t>
  </si>
  <si>
    <t>1571/1 Opp Sharma Estate Bagichawali Chali Near Ramji Mandir Dariyapur Bardolpura</t>
  </si>
  <si>
    <t>Swetha Ram</t>
  </si>
  <si>
    <t>swetharkumar14@gmail.com</t>
  </si>
  <si>
    <t>coolgalnive@gmail.com</t>
  </si>
  <si>
    <t>Shri Sai Imitation Jewellery</t>
  </si>
  <si>
    <t>No. 2/24 Balakrishna Road</t>
  </si>
  <si>
    <t>Venkateshralu</t>
  </si>
  <si>
    <t>ysrao21@yahoo.com</t>
  </si>
  <si>
    <t>E Jute Trading</t>
  </si>
  <si>
    <t>East Gandhi Nagar Nagaram Keesara</t>
  </si>
  <si>
    <t>http://www.e-jute.com/expired.html</t>
  </si>
  <si>
    <t>Hemalatha</t>
  </si>
  <si>
    <t>Ramaseshan</t>
  </si>
  <si>
    <t>hemalatha.ramaseshan@gmail.com</t>
  </si>
  <si>
    <t>Apple Boutique</t>
  </si>
  <si>
    <t>no. 7 Rajiv Gandhi Street  Uplaxmi Nagar</t>
  </si>
  <si>
    <t>aruntradingco554@gmail.com</t>
  </si>
  <si>
    <t>Arun Trading CO.</t>
  </si>
  <si>
    <t>24-B 1st Floor Pleasure Garden Market Near Gauri Shankar Madir Chandni Chowk</t>
  </si>
  <si>
    <t>We are the prominent Manufacturer and Supplier of Rich Silk Sarees South Silk Sarees Handloom Sarees Designer Sarees Art Silk Sarees Pure Silk Sarees etc.&amp;nbsp; These are known for their tear resistance beautiful look and colorfastness.</t>
  </si>
  <si>
    <t>rjain1238@gmail.com</t>
  </si>
  <si>
    <t>Bhagvati Fabrics</t>
  </si>
  <si>
    <t>No. 3028 3rd Floor Jai Shree Ram Market Ring Road</t>
  </si>
  <si>
    <t>riddhisuman89@gmail.com</t>
  </si>
  <si>
    <t>riddhisumanfabrics@gmail.com</t>
  </si>
  <si>
    <t>Riddhi Suman Fabrics</t>
  </si>
  <si>
    <t>D-3173 74 75 76 Millennium Textile Market</t>
  </si>
  <si>
    <t>Account Manager</t>
  </si>
  <si>
    <t>northlandindia@gmail.com</t>
  </si>
  <si>
    <t>manojbhatia1974@gmail.com</t>
  </si>
  <si>
    <t>Northland India Private Limited</t>
  </si>
  <si>
    <t>N 17 Connaught Circus Block N</t>
  </si>
  <si>
    <t>http://www.northlandindia.com</t>
  </si>
  <si>
    <t>danielkumar43@gmail.com</t>
  </si>
  <si>
    <t>Speed Garments</t>
  </si>
  <si>
    <t>Sankul No. 1 Dharavi Koliwada Khana Behind ONGC Residential House Near Guru Gymkhana Dharavi</t>
  </si>
  <si>
    <t>Mugheesuddin</t>
  </si>
  <si>
    <t>asadfizan2010@gmail.com</t>
  </si>
  <si>
    <t>M B Fashion</t>
  </si>
  <si>
    <t>E-16/917 Ganesh Gali Tank Road</t>
  </si>
  <si>
    <t>Kabir Nagar</t>
  </si>
  <si>
    <t>Lihla</t>
  </si>
  <si>
    <t>sourabh_lihla@yahoo.com</t>
  </si>
  <si>
    <t>Ryka Enterprises</t>
  </si>
  <si>
    <t>840 Katra Mahesh Das 2nd Floor Nai Sarak</t>
  </si>
  <si>
    <t>Welcome to our site Cyber Technologies&amp;nbsp; Home Security Computer and Electronic CCTV and Security Systems.</t>
  </si>
  <si>
    <t>Midhun</t>
  </si>
  <si>
    <t>mycyber.in@gmail.com</t>
  </si>
  <si>
    <t>midhuns@mail.com</t>
  </si>
  <si>
    <t>Cyber Technologies</t>
  </si>
  <si>
    <t>Naliphu Building</t>
  </si>
  <si>
    <t>Trippunithura</t>
  </si>
  <si>
    <t>http://www.mycyber.in</t>
  </si>
  <si>
    <t>We are a famed Manufacturer and Supplier of Hand Gloves Jeans Hand Gloves Safety Aprons etc. These products are distinguished for their comfortable fitting. We also Trade a wide array of Leather Hand Sleeves Leather Leg Guards etc.</t>
  </si>
  <si>
    <t>Padhiyar</t>
  </si>
  <si>
    <t>vaishalienterprise.vadodara@gmail.com</t>
  </si>
  <si>
    <t>Vaishali Enterprise</t>
  </si>
  <si>
    <t>A-19 Suvarnalaxmi Park Opposite Shree Rajaji Park Waghodiya Dabhoi Ring Road</t>
  </si>
  <si>
    <t>Dabhoi Road</t>
  </si>
  <si>
    <t>info@pvpsquare.com</t>
  </si>
  <si>
    <t>marketing@pvpglobal.com</t>
  </si>
  <si>
    <t>Pvp Square Mall</t>
  </si>
  <si>
    <t>Plot No. 39-1-57 M.g Road</t>
  </si>
  <si>
    <t>M.g Road</t>
  </si>
  <si>
    <t>http://pvpsquare.com</t>
  </si>
  <si>
    <t>Siju</t>
  </si>
  <si>
    <t>vimaltech.ict@gmail.com</t>
  </si>
  <si>
    <t>sijujoseph@yahoo.com</t>
  </si>
  <si>
    <t>Vimal Tech</t>
  </si>
  <si>
    <t>Msm ITI Campus Piravom</t>
  </si>
  <si>
    <t>Piravom</t>
  </si>
  <si>
    <t>http://vimaltech.page.tl/</t>
  </si>
  <si>
    <t>Kumar Jaiswal</t>
  </si>
  <si>
    <t>anujfav@gmail.com</t>
  </si>
  <si>
    <t>R.D. Creation</t>
  </si>
  <si>
    <t>gdsupps@gmail.com</t>
  </si>
  <si>
    <t>gulshan18191@gmail.com</t>
  </si>
  <si>
    <t>GD Suppliers</t>
  </si>
  <si>
    <t>7485 4th Floor Gali No. 11 Basti Chinyot</t>
  </si>
  <si>
    <t>Multani Dhanda</t>
  </si>
  <si>
    <t>DN</t>
  </si>
  <si>
    <t>bondchem.85@gmail.com</t>
  </si>
  <si>
    <t>Bond Chem India Private Limited</t>
  </si>
  <si>
    <t>No. 59 Biplabi Anukul Chandra Street</t>
  </si>
  <si>
    <t>Biplabi Anukul Chandra Street</t>
  </si>
  <si>
    <t>http://www.bondchemindia.com</t>
  </si>
  <si>
    <t>Tandi</t>
  </si>
  <si>
    <t>retail.tibhilai@wildcraft.in</t>
  </si>
  <si>
    <t>Wildcraft India Pvt Ltd</t>
  </si>
  <si>
    <t>shop f13 surya trasher island mall opsite surya vihar junwani road</t>
  </si>
  <si>
    <t>Surya Vihar</t>
  </si>
  <si>
    <t>http://wildcraft.in/</t>
  </si>
  <si>
    <t xml:space="preserve">owner </t>
  </si>
  <si>
    <t>vsasgr83@gmail.com</t>
  </si>
  <si>
    <t>Vicky Sales Agencies</t>
  </si>
  <si>
    <t>No. 47 Sadar Bazar</t>
  </si>
  <si>
    <t>Sriganganagar</t>
  </si>
  <si>
    <t>http://www.vickysalesagencies.in/</t>
  </si>
  <si>
    <t>Vijaya Kumar</t>
  </si>
  <si>
    <t>Perumal</t>
  </si>
  <si>
    <t>vijayakumar@baalajiexport.in</t>
  </si>
  <si>
    <t>vijay.baalajiexport@gmail.com</t>
  </si>
  <si>
    <t>Baalaji Export</t>
  </si>
  <si>
    <t>No. 8/9- A Rajiv Gandhi Nagar Chandrapuram</t>
  </si>
  <si>
    <t>http://www.baalajiexport.in</t>
  </si>
  <si>
    <t>Adhunik.bss@gmail.com</t>
  </si>
  <si>
    <t>Adhunik Bunkar Shahkari Samiti Limited</t>
  </si>
  <si>
    <t>Mohalla Pura Rani Near Saba Hospital</t>
  </si>
  <si>
    <t>Mubarakpur</t>
  </si>
  <si>
    <t>kalpesh.patel2065@gmail.com</t>
  </si>
  <si>
    <t>Khush Polyflex</t>
  </si>
  <si>
    <t>lilapar road</t>
  </si>
  <si>
    <t>Lilapar Road</t>
  </si>
  <si>
    <t>http://www.kushpolyflex.com/cgi-sys/suspendedpage.cgi</t>
  </si>
  <si>
    <t>rksk_electrohub@yahoo.com</t>
  </si>
  <si>
    <t>Hitachi Blue Star Sony Lloyd</t>
  </si>
  <si>
    <t>Netaji Nagar Salem Tower</t>
  </si>
  <si>
    <t>Welcome to S&amp;amp;K Diamonds is a premium jewellery brand with an extensive array of alluring ornaments. We have an extensive array of creations with distinct and alluring design styles. The flair with which we create ornaments is highly distinguished and absolutely inimitable. Our jewellery has a classic style which will never go out of fashion. S&amp;amp;K&amp;rsquo;s collection offers novel and original designs in gold and diamonds which are quite innovative in its own right. We have beautiful bangles necklaces earrings and rings in our enormous collection. We evolve continuously to be able to cater to the various styles and personalities which are constantly emerging.</t>
  </si>
  <si>
    <t>Bhart</t>
  </si>
  <si>
    <t>sales@snkdiamonds.com</t>
  </si>
  <si>
    <t>S &amp; K Diamonds</t>
  </si>
  <si>
    <t>No. 12 Saryu Flats Opposite Calcutta Motors Behind Shivalik Point Mithakhali Six Road</t>
  </si>
  <si>
    <t>Mithakhali</t>
  </si>
  <si>
    <t>http://www.snkdiamonds.com</t>
  </si>
  <si>
    <t>Welcome To Our Site.We Providing All Types Of Women Clothes T ShirtsLeggingsSuitsKurties And Casual Dresses.</t>
  </si>
  <si>
    <t>Kumud</t>
  </si>
  <si>
    <t>ruhanisareen@gmail.com</t>
  </si>
  <si>
    <t>Nets Marks House</t>
  </si>
  <si>
    <t>Shop No -430 431 432 433</t>
  </si>
  <si>
    <t>http://www.netsmarks.net</t>
  </si>
  <si>
    <t>Welcome To Our Site.We Providing All Types Of Women Clothes BlazersJeansChuridar SuitCotton Trousers And Casual Dresses.</t>
  </si>
  <si>
    <t>Karunesh</t>
  </si>
  <si>
    <t>karuneshgulati@gmail.com</t>
  </si>
  <si>
    <t>gulatitrendywears@gmail.com</t>
  </si>
  <si>
    <t>Gulati Trendy Wears</t>
  </si>
  <si>
    <t>Booth No. 303 Patel Market Sector 15/D</t>
  </si>
  <si>
    <t>Welcome To My Site DEVA Creations We at Deva Creations provide you with all types of wholesale &amp;amp; retail mural paintings home decors handloom sarees mural painted sareesdress materials artificial jewellery.</t>
  </si>
  <si>
    <t>Ambili</t>
  </si>
  <si>
    <t>devacreations1@gmail.com</t>
  </si>
  <si>
    <t>Deva Creations</t>
  </si>
  <si>
    <t>Sreeragam</t>
  </si>
  <si>
    <t>Ottappalam</t>
  </si>
  <si>
    <t>jbrelectronics@gmail.com</t>
  </si>
  <si>
    <t>JBR Electronics</t>
  </si>
  <si>
    <t>C-25B Office No. 6 Gali No. 10</t>
  </si>
  <si>
    <t>Ip Extension</t>
  </si>
  <si>
    <t>Tanushi Creations was established in the year 2015. We are leading Retailer of Ladies Wears such as Ladies Kurti Plain Leggings Ladies suits Designer Saree Printed Leggings and many more. Designed under the guidance of our team of seasoned professionals the offered wear is crafted using the finest grade fabrics with the help of latest methodology in line with the ongoing fashion. We offer this ladies wear to our clients in vivid colors designs and patterns to meet the fashion oriented demand of our clients at rock-bottom prices.</t>
  </si>
  <si>
    <t>Tanmay</t>
  </si>
  <si>
    <t>Ayushi</t>
  </si>
  <si>
    <t>tanmay194712@gmail.com</t>
  </si>
  <si>
    <t>Tanushi Creations</t>
  </si>
  <si>
    <t>Flat No 10 13/385 Civil Lines</t>
  </si>
  <si>
    <t>niranjan.mdalal@gmail.com</t>
  </si>
  <si>
    <t>sales.mminfotech@gmail.com</t>
  </si>
  <si>
    <t>MM Infotech</t>
  </si>
  <si>
    <t>801 Amrapali D S K Ranwara Bavdhan</t>
  </si>
  <si>
    <t>Bavdhan</t>
  </si>
  <si>
    <t>Husen</t>
  </si>
  <si>
    <t>mirtt@vsnl.net</t>
  </si>
  <si>
    <t>Mir International Exports</t>
  </si>
  <si>
    <t>No. 10 Cantopher Lane P. O. Entally</t>
  </si>
  <si>
    <t>Entally</t>
  </si>
  <si>
    <t>Manufacturer and exporter of satin silk scarf tassels silk scarf satin bandana silk scarf etc.</t>
  </si>
  <si>
    <t>Ritesh Sadh</t>
  </si>
  <si>
    <t>tanishqworld@gmail.com</t>
  </si>
  <si>
    <t>Tanishq World</t>
  </si>
  <si>
    <t>D-37</t>
  </si>
  <si>
    <t>http://www.tanishqworld.com</t>
  </si>
  <si>
    <t>thundiyal.joseph999@gmail.com</t>
  </si>
  <si>
    <t>jcinosh@gmail.com</t>
  </si>
  <si>
    <t>Emo Sales Corporation</t>
  </si>
  <si>
    <t>Building No. 72 C Wing Flat No. 705 Tilak Nagar Swaraj Cooperative Housing Society</t>
  </si>
  <si>
    <t>Tilak Nagar Chembur</t>
  </si>
  <si>
    <t>Sathasivam</t>
  </si>
  <si>
    <t>sadhaa@rajknit.in</t>
  </si>
  <si>
    <t>info@rajknit.in</t>
  </si>
  <si>
    <t>Raj Knit Fashion</t>
  </si>
  <si>
    <t>1/65 F Ottapalayam Behind Sakthi Vigneshwara School</t>
  </si>
  <si>
    <t>Kanakampalayam</t>
  </si>
  <si>
    <t>http://www.rajknitfashion.com</t>
  </si>
  <si>
    <t>alpeshshah1993@gmail.com</t>
  </si>
  <si>
    <t>alpeshshah1208@gmail.com</t>
  </si>
  <si>
    <t>Half Deal Garments</t>
  </si>
  <si>
    <t>20 New Kamlesh Society Vimal Park Cross Road-Odhav</t>
  </si>
  <si>
    <t>New Odhav</t>
  </si>
  <si>
    <t>Domadiya</t>
  </si>
  <si>
    <t>info.shocknshop@gmail.com</t>
  </si>
  <si>
    <t>greenleafstore2004@gmail.com</t>
  </si>
  <si>
    <t>Shock N Shop</t>
  </si>
  <si>
    <t>No. 401/C V Plaza Katargam</t>
  </si>
  <si>
    <t>http://www.shocknshop.com</t>
  </si>
  <si>
    <t>Uncover Kerala's immense cultural beauty for yourself! Explore Kerala from a never-before seen viewpoint! We offer a compact 14 night 15 day experience that you would never forget including kovalam alleppey thekkady munnar wayanad Cochi and othe</t>
  </si>
  <si>
    <t>Lijo</t>
  </si>
  <si>
    <t>charminarholidays@gmail.com</t>
  </si>
  <si>
    <t>lijojoseph1983@gmail.com</t>
  </si>
  <si>
    <t>Charminar Holidays</t>
  </si>
  <si>
    <t>Near Chendamangalam N. Paravur</t>
  </si>
  <si>
    <t>N. Paravur</t>
  </si>
  <si>
    <t>http://www.charminarholidays.com</t>
  </si>
  <si>
    <t>Shitij</t>
  </si>
  <si>
    <t>aadicreationsales@gmail.com</t>
  </si>
  <si>
    <t>amitbhatia@indusb2c.com</t>
  </si>
  <si>
    <t>B35/5 G. T. Karnal Road Industrial Area</t>
  </si>
  <si>
    <t>http://www.vithi.com</t>
  </si>
  <si>
    <t>Ashim</t>
  </si>
  <si>
    <t>theashimborah@gmail.com</t>
  </si>
  <si>
    <t>Ashim Borah Photography</t>
  </si>
  <si>
    <t>No. 4 Makum Pathar Margherita</t>
  </si>
  <si>
    <t>Tinsukia</t>
  </si>
  <si>
    <t>Margherita</t>
  </si>
  <si>
    <t>Manufacturer and exporter of silver jewelry (earrings) silver jewelry (necklaces) bangle etc.</t>
  </si>
  <si>
    <t>pawansoni4477@gmail.com</t>
  </si>
  <si>
    <t>info@thewaart.com</t>
  </si>
  <si>
    <t>Thewa Art International</t>
  </si>
  <si>
    <t>Salampura Road Jhanda Gali</t>
  </si>
  <si>
    <t>Jhanda Gali</t>
  </si>
  <si>
    <t>http://thewastore.com/</t>
  </si>
  <si>
    <t>We &amp;ldquo;Raghvee Enterprises&amp;rdquo; are a Sole Proprietorship firm engaged in trading an extensive range of Ladies Saree Georgette Saree Printed Saree Cotton Saree Ladies Suit Cotton Suit Printed Suit Designer Suit Ladies Kurti etc.</t>
  </si>
  <si>
    <t>archanaverma@jumbo.net.in</t>
  </si>
  <si>
    <t>archanaverma009@gmail.com</t>
  </si>
  <si>
    <t>Raghvee Enterprises</t>
  </si>
  <si>
    <t>S-594 1st Floor School Block Nehru Enclave Shakarpur</t>
  </si>
  <si>
    <t>Supplier of Biometric Machine CCTV Dome Camera IP CCTV Camera Bullet CCTV Camera Colour CCTV Camera Night Vision CCTV Camera HD CCTV Camera. Offered rage is available in affordable rates. These products are widely demanded by the clientele.</t>
  </si>
  <si>
    <t>Hari Om CCTV Systems establish in the year 2016. We are the leading Retailer Trader and Supplier of Biometric Machine CCTV Dome Camera IP CCTV Camera Bullet CCTV Camera Colour CCTV Camera Night Vision CCTV Camera HD CCTV Camera. Offered rage is available in affordable rates. These products are widely demanded by the clientele.</t>
  </si>
  <si>
    <t>ashok.kinja@gmail.com</t>
  </si>
  <si>
    <t>ashok.kinja01@gmail.com</t>
  </si>
  <si>
    <t>Hari Om CCTV Systems</t>
  </si>
  <si>
    <t>Plot No. 19 Sheetla Mata Mandir</t>
  </si>
  <si>
    <t>Sheetla Mata Mandir</t>
  </si>
  <si>
    <t>Ahmed Jahan</t>
  </si>
  <si>
    <t>admin@jahan.co.in</t>
  </si>
  <si>
    <t>ahmed@jahan.co.in</t>
  </si>
  <si>
    <t>Jahan Leather Exports</t>
  </si>
  <si>
    <t>No. 50 Anna Salai RS Complex Nagalkeni</t>
  </si>
  <si>
    <t>Chrompet</t>
  </si>
  <si>
    <t>http://www.jahan.co.in</t>
  </si>
  <si>
    <t>dhawanmukesh@ymail.com</t>
  </si>
  <si>
    <t>dhawnfabad1@yahoo.co.in</t>
  </si>
  <si>
    <t>Dhawan Distributors</t>
  </si>
  <si>
    <t>C4 Sumel Business Park IV</t>
  </si>
  <si>
    <t>http://www.dhawandistributors.com</t>
  </si>
  <si>
    <t>ish@condorinblu.com</t>
  </si>
  <si>
    <t>Condor Footwear India Ltd</t>
  </si>
  <si>
    <t>2/54/c/1Avinashi Road Chinniampalayam</t>
  </si>
  <si>
    <t>Chinniampalayam</t>
  </si>
  <si>
    <t>http://www.condorinblu.com</t>
  </si>
  <si>
    <t>Priya.</t>
  </si>
  <si>
    <t>cottknit@gmail.com</t>
  </si>
  <si>
    <t>Cott Knit</t>
  </si>
  <si>
    <t>156/3 Pachampalayam Periyayeepalayam PO Avinashi</t>
  </si>
  <si>
    <t>http://www.cottknit.com</t>
  </si>
  <si>
    <t>Wadgaonkar</t>
  </si>
  <si>
    <t>tejas.industries@rediffmail.com</t>
  </si>
  <si>
    <t>Tejas Industries</t>
  </si>
  <si>
    <t>MIDC Plot No. E-14 District Sangli</t>
  </si>
  <si>
    <t>Islampur</t>
  </si>
  <si>
    <t>mdnazimji@gmail.com</t>
  </si>
  <si>
    <t>godwilltex@hotmail.com</t>
  </si>
  <si>
    <t>Godwill Fashion</t>
  </si>
  <si>
    <t>House No. 123 Village Pipra Nihagi Sainthal</t>
  </si>
  <si>
    <t>http://www.godwillfashion.in</t>
  </si>
  <si>
    <t>Abhishek Khanna</t>
  </si>
  <si>
    <t>abhishek.khanna2009@gmail.com</t>
  </si>
  <si>
    <t>Swami Vivekanand Education Group</t>
  </si>
  <si>
    <t>R/A 128 S Shekhpur Kasaila Maruti Puram (Indira Nagar) Faizabad Road</t>
  </si>
  <si>
    <t>Faizabad Road</t>
  </si>
  <si>
    <t>Manufacturer and exporter of all types of SS strips ingots rolling casting stainless steel products stainless steel components etc.</t>
  </si>
  <si>
    <t>Kumar  Jain</t>
  </si>
  <si>
    <t>lohiasteel@gmail.com</t>
  </si>
  <si>
    <t>Sahu Refrigeration Industries Limited</t>
  </si>
  <si>
    <t>No. 80 Rajasthani Udyog Nagar G. T. Karnal Road</t>
  </si>
  <si>
    <t>http://www.lohiasteel.com/cgi-sys/suspendedpage.cgi</t>
  </si>
  <si>
    <t>Amafhh Deal with authentic fabric to make a Presentable clothing for mens.&amp;nbsp;A one stop online platform offering the widest variety.</t>
  </si>
  <si>
    <t>AK</t>
  </si>
  <si>
    <t>Ghazali</t>
  </si>
  <si>
    <t>Process Manager</t>
  </si>
  <si>
    <t>amafhh_707@yahoo.com</t>
  </si>
  <si>
    <t>vishal.amafhh@gmail.com</t>
  </si>
  <si>
    <t>Ideal Commodeal Private Limited</t>
  </si>
  <si>
    <t>No. 2B Dr. Biresh Guha Street</t>
  </si>
  <si>
    <t>https://www.amafhh.in/</t>
  </si>
  <si>
    <t>rajendersharma.guru@gmail.com</t>
  </si>
  <si>
    <t>Guru Communication</t>
  </si>
  <si>
    <t>Shop No. 14 Sai Plaza No. 5/68 Padamsingh Road Karol Bagh</t>
  </si>
  <si>
    <t>sonuseth5994@gmail.com</t>
  </si>
  <si>
    <t>Shivam Sons Knitwears</t>
  </si>
  <si>
    <t>Mali Ganj</t>
  </si>
  <si>
    <t>Shoorveer</t>
  </si>
  <si>
    <t>ananyahosiery@gmail.com</t>
  </si>
  <si>
    <t>singh_shoorveer@yahoo.com</t>
  </si>
  <si>
    <t>Ananya hosiery pvt. ltd.</t>
  </si>
  <si>
    <t>House No. 337 Gali No. 10/A Sindhu Farm Road Mithapur Extension</t>
  </si>
  <si>
    <t>Mithapur Extension</t>
  </si>
  <si>
    <t>http://www.ananyahosiery.in/</t>
  </si>
  <si>
    <t>Kamaliya</t>
  </si>
  <si>
    <t>risentextile@gmail.com</t>
  </si>
  <si>
    <t>kamaliyanitesh@gmail.com</t>
  </si>
  <si>
    <t>Risen Textile</t>
  </si>
  <si>
    <t>C/4 Second Floor Road No. 2 Odhav Industrial Area</t>
  </si>
  <si>
    <t>Virat Nagar</t>
  </si>
  <si>
    <t>Kanha Kriti is an Exclusive Showroom Of Silver Based Jewellery as Well as White Metal Artifacts Visit Us And See What All You Can Get..</t>
  </si>
  <si>
    <t>Bhartia</t>
  </si>
  <si>
    <t>kanha_kriti@yahoo.com</t>
  </si>
  <si>
    <t>pranav_bhartia@yahoo.in</t>
  </si>
  <si>
    <t>Kanha Kriti Co.</t>
  </si>
  <si>
    <t>No. 27/81 Birhana Road</t>
  </si>
  <si>
    <t>Birhana Raod</t>
  </si>
  <si>
    <t>gaurav@rnsin.com</t>
  </si>
  <si>
    <t>info@rnsin.com</t>
  </si>
  <si>
    <t>Rukmani N Sons Group</t>
  </si>
  <si>
    <t>122 First Floor Kaveri Apartments</t>
  </si>
  <si>
    <t>http://www.rnsin.com</t>
  </si>
  <si>
    <t>Goal</t>
  </si>
  <si>
    <t>infashion92@gmail.com</t>
  </si>
  <si>
    <t>Infashion Always For Exclusive Showroom For Menswear</t>
  </si>
  <si>
    <t>H.B Road  Akram Business</t>
  </si>
  <si>
    <t>Fancy Bazar</t>
  </si>
  <si>
    <t>Shankar Jaiswal</t>
  </si>
  <si>
    <t>shreeganeshsarees1976@gmail.com</t>
  </si>
  <si>
    <t>Shree Ganesh Sarees</t>
  </si>
  <si>
    <t>38Kotha Parcha</t>
  </si>
  <si>
    <t>Kotha Parcha</t>
  </si>
  <si>
    <t>Mr. Vipul</t>
  </si>
  <si>
    <t>bhartifabrics@gmail.com</t>
  </si>
  <si>
    <t>Bharti Fabrics</t>
  </si>
  <si>
    <t>No. 256 Mangalwar Peth 'Solanki Sadan' P. B. No. 62 Madhavnagar</t>
  </si>
  <si>
    <t>A. Suresh</t>
  </si>
  <si>
    <t>davsureshin@yahoo.co.in</t>
  </si>
  <si>
    <t>Expo International</t>
  </si>
  <si>
    <t>No.98 Bharathi Nagar Main Road Zamin Pallavaram</t>
  </si>
  <si>
    <t>Zamin Pallavaram Bharathi Nagar</t>
  </si>
  <si>
    <t>http://expointernationaltrade.com/</t>
  </si>
  <si>
    <t>bhasintea@gmail.com</t>
  </si>
  <si>
    <t>Bhasin Tea Traders</t>
  </si>
  <si>
    <t>C -25 New Mahabir Nagar Lane No. 11</t>
  </si>
  <si>
    <t>Mahabir Nagar</t>
  </si>
  <si>
    <t>http://www.bhasintea.com</t>
  </si>
  <si>
    <t>Rangholiya</t>
  </si>
  <si>
    <t>zfashion09@gmail.com</t>
  </si>
  <si>
    <t>Z Fashion</t>
  </si>
  <si>
    <t>No. 55/56 Mahendra Park Society Aai Mata Chowk Parvat Patiya</t>
  </si>
  <si>
    <t>Aai Mata Chowk</t>
  </si>
  <si>
    <t>S  Reddy</t>
  </si>
  <si>
    <t>dsr9972@gmail.com</t>
  </si>
  <si>
    <t>Shree Beauty And Fashion</t>
  </si>
  <si>
    <t>D. No. 8-3-945/K LSY Estate YR Guda Bata Lane</t>
  </si>
  <si>
    <t>Rakesh Bhai</t>
  </si>
  <si>
    <t>Chaludiya</t>
  </si>
  <si>
    <t>adityadarshancreation@gmail.com</t>
  </si>
  <si>
    <t>Aditya Darshan Creation</t>
  </si>
  <si>
    <t>Plot No. B-115 Shantlal Society Hirabaug Varachha RoadNear Hirabahg</t>
  </si>
  <si>
    <t>Rehman</t>
  </si>
  <si>
    <t>gocdelhi@hotmail.com</t>
  </si>
  <si>
    <t>Gulzar Optical Co.</t>
  </si>
  <si>
    <t>No. 2359-60 Ballimaran Street Chandni Chowk</t>
  </si>
  <si>
    <t>Exporter of mens wear ladies wear childrens wear and infants wear.</t>
  </si>
  <si>
    <t>SYMBIOSIS was established in 1997 by R.Senthil &amp; B.S.Kumar to cater the needs of an importer for Sourcing &amp; controlling their production of Knitted and Woven Garments from India.Since its creation the company has grown with good consistency thanks to its young and energetic team. In a few years it has become a dynamic respected &amp; reliable partner for few of the large-scale importers &amp; wholesalers in European Union for their Sourcing Execution &amp; Production of fashion garments from India.We are located in Tirupur about 50 kms from domestic airport Coimbatore having work force to produce garments in Chennai Bangalore Coimbatore Mumbai and Ludhiana.</t>
  </si>
  <si>
    <t>kumar@symbiosis-india.biz</t>
  </si>
  <si>
    <t>bsksym@gmail.com</t>
  </si>
  <si>
    <t>Symbiosis Fashion R Evelutors</t>
  </si>
  <si>
    <t>No. 2/99 M. G. Pudur</t>
  </si>
  <si>
    <t>M G Pudur</t>
  </si>
  <si>
    <t>http://www.symbiosis-india.biz</t>
  </si>
  <si>
    <t>Vaishyag</t>
  </si>
  <si>
    <t>smartlogic.www@gmail.com</t>
  </si>
  <si>
    <t>Smart Logic</t>
  </si>
  <si>
    <t>chittattukara pavarattynear sebastian's church</t>
  </si>
  <si>
    <t>pavaratty</t>
  </si>
  <si>
    <t>kdsnarula84@gmail.com</t>
  </si>
  <si>
    <t>Moyme Marketing</t>
  </si>
  <si>
    <t>ambohar thana rod sandeep tector</t>
  </si>
  <si>
    <t>Fazilka</t>
  </si>
  <si>
    <t>Sorla</t>
  </si>
  <si>
    <t>Kuma</t>
  </si>
  <si>
    <t>Councilor</t>
  </si>
  <si>
    <t>annaimeenakshidressmakers@gmail.com</t>
  </si>
  <si>
    <t>saradhaldc@gmail.com</t>
  </si>
  <si>
    <t>Annai Meenakshi Dress Makers</t>
  </si>
  <si>
    <t>VSR Complex Vandiyur Main Road Tashildar Nagar</t>
  </si>
  <si>
    <t>Vandiyur</t>
  </si>
  <si>
    <t>http://annaimeenakshitailoringschool.in/</t>
  </si>
  <si>
    <t>Karadkar</t>
  </si>
  <si>
    <t>abhient8@gmail.com</t>
  </si>
  <si>
    <t>dhananjaykaradkar@gmail.com</t>
  </si>
  <si>
    <t>Abhi Enterprises</t>
  </si>
  <si>
    <t>Shop No-15 Mantri Heights</t>
  </si>
  <si>
    <t>jasyuviboutique@gmail.com</t>
  </si>
  <si>
    <t>Jas Yuvi Boutique</t>
  </si>
  <si>
    <t>2/513 Natesan Colony East Coast Road</t>
  </si>
  <si>
    <t>Natesan Colony</t>
  </si>
  <si>
    <t>Welcome to Our Company ! If you want to decorate your space with traditional Indian work of art or looking for ethnic wear you have landed up at right place</t>
  </si>
  <si>
    <t>Ankan</t>
  </si>
  <si>
    <t>Business Director</t>
  </si>
  <si>
    <t>curiohubchph@gmail.com</t>
  </si>
  <si>
    <t>curiohub@thecuriohub.com</t>
  </si>
  <si>
    <t>Desire &amp; Creation</t>
  </si>
  <si>
    <t>Kacharipotty Birbhum</t>
  </si>
  <si>
    <t>Bolpur</t>
  </si>
  <si>
    <t>Birbhum</t>
  </si>
  <si>
    <t>http://www.desireandcreation.com</t>
  </si>
  <si>
    <t>sanginiicollections@gmail.com</t>
  </si>
  <si>
    <t>Sanginii Collections</t>
  </si>
  <si>
    <t>Shop No. 4 J.S. Arcade Sri Ram Nagar Colony MR Krishna Road Alwal</t>
  </si>
  <si>
    <t>Alwal</t>
  </si>
  <si>
    <t>We are an eminent firm involved in manufacturing supplying and wholesaling an excellent gamut of bags and wallets. This range of products is appreciated for its waterproof nature elegant designs strength and tear resistance.</t>
  </si>
  <si>
    <t>green_channelai@yahoo.co.in</t>
  </si>
  <si>
    <t>sales.greenchannels@gmail.com</t>
  </si>
  <si>
    <t>Green Channel</t>
  </si>
  <si>
    <t>A-113 Sakar VII Nehru Bridge Corner Ashram Road</t>
  </si>
  <si>
    <t>http://www.greenchannels.in</t>
  </si>
  <si>
    <t>ashishjn791@gmail.com</t>
  </si>
  <si>
    <t>ANG Food</t>
  </si>
  <si>
    <t>Narmal School Market Near Sanjay Murti</t>
  </si>
  <si>
    <t>Sanjay Murti</t>
  </si>
  <si>
    <t>V   Singh</t>
  </si>
  <si>
    <t>cvsingh.ln@gmail.com</t>
  </si>
  <si>
    <t>Veer International</t>
  </si>
  <si>
    <t>Shop 21 Shanti Nagar</t>
  </si>
  <si>
    <t>textileworld@airtelmail.in</t>
  </si>
  <si>
    <t>Textile World</t>
  </si>
  <si>
    <t>No. 85/87 Old Hanuman Lane Zaveri Bhavan Kalbadevi Road Mumbai</t>
  </si>
  <si>
    <t>Old Hanuman Lane</t>
  </si>
  <si>
    <t>http://www.textileglobal.in</t>
  </si>
  <si>
    <t>Chaurasia</t>
  </si>
  <si>
    <t>it.rpcs@gmail.com</t>
  </si>
  <si>
    <t>it.rpcs@outlook.com</t>
  </si>
  <si>
    <t>Ram Prasad Computer Services</t>
  </si>
  <si>
    <t>596-M/049 Mallpur</t>
  </si>
  <si>
    <t>Mallpur</t>
  </si>
  <si>
    <t>kailashrathod69@gmail.com</t>
  </si>
  <si>
    <t>Kartik Silver Art</t>
  </si>
  <si>
    <t>Matru Ashish Bramhaniyapara Street No. 3 Ranchhod Nagar</t>
  </si>
  <si>
    <t>Ranchod Nagar</t>
  </si>
  <si>
    <t>We are among the prominent manufacturers suppliers wholesalers traders and retailers of Ladies Apparel. Offered range is known for its eye-catching appearance trendy design smooth finish and vibrant color combination.</t>
  </si>
  <si>
    <t>Gangani</t>
  </si>
  <si>
    <t>mertindiapvtltd@gmail.com</t>
  </si>
  <si>
    <t>mertindia400@gmail.com</t>
  </si>
  <si>
    <t>Mert India</t>
  </si>
  <si>
    <t>No. 403 Super Tex Tower Opposite Kinnery Cinema</t>
  </si>
  <si>
    <t>Kinnary Cinema</t>
  </si>
  <si>
    <t>Supplier of all kinds of safety shoes safety helmet hand tools machine tools pipe fittings nails screws nuts bolts and paints.</t>
  </si>
  <si>
    <t>we are suppliers of safety products (shoes helmets had gloves etc) Pneumatic tools air compressors and accessories electrical tools hand tools Toggle clamps electrical wires cables switch switchgear mcb etc.</t>
  </si>
  <si>
    <t>Poonawala</t>
  </si>
  <si>
    <t>saifhardware@gmail.com</t>
  </si>
  <si>
    <t>Saif Hardware</t>
  </si>
  <si>
    <t>No. 347 Ocean Footwear Near Bata Showroom Near Pasodya Vithoba Temple</t>
  </si>
  <si>
    <t>Bhudhwar Peth</t>
  </si>
  <si>
    <t>vickydecortraders@gmail.com</t>
  </si>
  <si>
    <t>vishalwinsall@gmail.com</t>
  </si>
  <si>
    <t>Vicky Decor</t>
  </si>
  <si>
    <t>Krishna Kunj</t>
  </si>
  <si>
    <t>Pondha</t>
  </si>
  <si>
    <t>http://www.ebay.in/usr/vickydecor</t>
  </si>
  <si>
    <t>Suchitra</t>
  </si>
  <si>
    <t>Anchan</t>
  </si>
  <si>
    <t>incarelingerie@yahoo.co.in</t>
  </si>
  <si>
    <t>sales.incare@gmail.com</t>
  </si>
  <si>
    <t>M. M. Dresses</t>
  </si>
  <si>
    <t>Devidayal Stainless Steel Compound Near Kanjurmarg East Station</t>
  </si>
  <si>
    <t>Sales &amp; Marketing Head</t>
  </si>
  <si>
    <t>marketing@scpltd.co</t>
  </si>
  <si>
    <t>dipesh@sonari.in</t>
  </si>
  <si>
    <t>Shalibhadra Creations Pvt. Ltd.</t>
  </si>
  <si>
    <t>Sapna Indus  Om Sainath Complex Dapode Road</t>
  </si>
  <si>
    <t>http://sonari.in/</t>
  </si>
  <si>
    <t>We are a renowned firm engaged in Manufacturing Retailing and Trading a wide range of Lace Up Shoes Mens Leather Shoes Sneaker Shoes etc. This range is known for its features like optimum quality comfortable and stylish appearance.</t>
  </si>
  <si>
    <t>bagenterprises2016@gmail.com</t>
  </si>
  <si>
    <t>B.A.G. Enterprises</t>
  </si>
  <si>
    <t>13/161 Geeta Colony</t>
  </si>
  <si>
    <t>Mokim</t>
  </si>
  <si>
    <t>parwezmohamd123@gmail.com</t>
  </si>
  <si>
    <t>mleatherbags@gmail.com</t>
  </si>
  <si>
    <t>M. Leather Bags</t>
  </si>
  <si>
    <t>F-615 A Indra Enclave Phase II</t>
  </si>
  <si>
    <t>V. S. Sanyasi Rao</t>
  </si>
  <si>
    <t>raosunn@gmail.com</t>
  </si>
  <si>
    <t>Sri Venkateswara Garments</t>
  </si>
  <si>
    <t>Office &amp; Manufacturing Unit- B. Co. H. S Howrah</t>
  </si>
  <si>
    <t>Sankrail</t>
  </si>
  <si>
    <t>Awani</t>
  </si>
  <si>
    <t>jetu.shukla07@gmail.com</t>
  </si>
  <si>
    <t>Secure Hub</t>
  </si>
  <si>
    <t>4/608-A  Vinay Khand  Station Road Gomti Nagar</t>
  </si>
  <si>
    <t>http://bucklersecurity.in/</t>
  </si>
  <si>
    <t>Ainajewellers@gmail.com</t>
  </si>
  <si>
    <t>Aina Jewellers</t>
  </si>
  <si>
    <t>Jumma Masjid Road Near Lal Masjid</t>
  </si>
  <si>
    <t>Jumma Masjid Road</t>
  </si>
  <si>
    <t>Mamtha</t>
  </si>
  <si>
    <t>mamatha0428@gmail.com</t>
  </si>
  <si>
    <t>Eshaanees Boutique</t>
  </si>
  <si>
    <t>9417th Main B.s.k 1st Stage 2nd Block</t>
  </si>
  <si>
    <t>Padmasa</t>
  </si>
  <si>
    <t>padmasaipriya05@gmail.com</t>
  </si>
  <si>
    <t>Priya Craft Creations</t>
  </si>
  <si>
    <t>Door No 59 A -4-13 B New P N T Colony 2</t>
  </si>
  <si>
    <t>New P N T Colony 2</t>
  </si>
  <si>
    <t>Kk</t>
  </si>
  <si>
    <t>vastra_mahal@yahoo.com</t>
  </si>
  <si>
    <t>Vastra Mahal</t>
  </si>
  <si>
    <t>D -27 28 29 Industrial State Joharpur Cb Gang</t>
  </si>
  <si>
    <t>Saji</t>
  </si>
  <si>
    <t>kukkusfashion@gmail.com</t>
  </si>
  <si>
    <t>rlsaji@yahoo.com</t>
  </si>
  <si>
    <t>Kukkus Fashion</t>
  </si>
  <si>
    <t>Kukkus Fashion Civilstashion Rode Oonnampara Peroorkkada</t>
  </si>
  <si>
    <t>C.E.O</t>
  </si>
  <si>
    <t>araju.tailors@gmail.com</t>
  </si>
  <si>
    <t>A Raju Tailors &amp; Company</t>
  </si>
  <si>
    <t>B-7 Hari Sankul Matoshree Nagar Upnagar</t>
  </si>
  <si>
    <t>Matoshree Nagar</t>
  </si>
  <si>
    <t>http://www.premiumtowelexportindia.com</t>
  </si>
  <si>
    <t>bestdealelectronic02@gmail.com</t>
  </si>
  <si>
    <t>bhaktienterprises11@gmail.com</t>
  </si>
  <si>
    <t>Bhakti Enterprises</t>
  </si>
  <si>
    <t>No. 17 Bangali Colony Bangali Square</t>
  </si>
  <si>
    <t>Anuja</t>
  </si>
  <si>
    <t>anu.gmr15@gmail.com</t>
  </si>
  <si>
    <t>T And F Boutique And Designers</t>
  </si>
  <si>
    <t>Pranoti</t>
  </si>
  <si>
    <t>Mhatre</t>
  </si>
  <si>
    <t>pratitis.27@gmail.com</t>
  </si>
  <si>
    <t>Pratitis</t>
  </si>
  <si>
    <t>Shop No-10 Sunshine Heights Ground Floor Opp Jain Mandir P L Kale Guruji Marg</t>
  </si>
  <si>
    <t>P L Kale Guruji Marg</t>
  </si>
  <si>
    <t>We are one of the prominent manufacturer and exporter of electrical control panel and distribution panels. These are successfully catering to the requirements of various segments such as pharmaceuticals plastic &amp;amp; rubber and cement industries.</t>
  </si>
  <si>
    <t>Baljinder</t>
  </si>
  <si>
    <t>scppl.co@gmail.com</t>
  </si>
  <si>
    <t>standardcontrol@gmail.com</t>
  </si>
  <si>
    <t>Standard Control Panel</t>
  </si>
  <si>
    <t>No.35 D/8 - C/73 Industrial Area- C Dhandari Kalan</t>
  </si>
  <si>
    <t>Dhandari Kalan</t>
  </si>
  <si>
    <t>http://www.scpindia.com</t>
  </si>
  <si>
    <t xml:space="preserve"> Radio Frequency</t>
  </si>
  <si>
    <t xml:space="preserve"> library RFID solution provider</t>
  </si>
  <si>
    <t xml:space="preserve"> rfid library</t>
  </si>
  <si>
    <t xml:space="preserve"> library rfid tags</t>
  </si>
  <si>
    <t xml:space="preserve"> digital library software</t>
  </si>
  <si>
    <t xml:space="preserve"> koha library software</t>
  </si>
  <si>
    <t xml:space="preserve"> libsys library software</t>
  </si>
  <si>
    <t xml:space="preserve"> RFID Library India</t>
  </si>
  <si>
    <t xml:space="preserve"> rfid in library management</t>
  </si>
  <si>
    <t xml:space="preserve"> HF Library Solution</t>
  </si>
  <si>
    <t xml:space="preserve"> RFID</t>
  </si>
  <si>
    <t xml:space="preserve"> rfid cards</t>
  </si>
  <si>
    <t xml:space="preserve"> contactless cards</t>
  </si>
  <si>
    <t xml:space="preserve"> rfid india</t>
  </si>
  <si>
    <t>G.D. Gems was established in 1983.We are located at the Pink city the capital of Rajasthan Jaipur and also the most famous destination for Gemstones and Jewellery in the world.</t>
  </si>
  <si>
    <t>admin@gdgems.com</t>
  </si>
  <si>
    <t>info@gdgems.com</t>
  </si>
  <si>
    <t>G.D. Gems</t>
  </si>
  <si>
    <t>358Mehmiyon Gali Gopal ji ka Rasta</t>
  </si>
  <si>
    <t>U. Mahendra</t>
  </si>
  <si>
    <t>srimalartex@gmail.com</t>
  </si>
  <si>
    <t>Sri Malar Tex</t>
  </si>
  <si>
    <t>8/1278-A Sowdambiga Nagar Pooluvapatti PO P.N. Road</t>
  </si>
  <si>
    <t>Pooluvapatti Po</t>
  </si>
  <si>
    <t>Veronica</t>
  </si>
  <si>
    <t>Dhakre</t>
  </si>
  <si>
    <t>sparklinggirls4@gmail.com</t>
  </si>
  <si>
    <t>Verace</t>
  </si>
  <si>
    <t>20 Moti Bagh Dayalbagh</t>
  </si>
  <si>
    <t>Dayalbagh</t>
  </si>
  <si>
    <t>Anzaar</t>
  </si>
  <si>
    <t>replygug@gmail.com</t>
  </si>
  <si>
    <t>gulzar9250064925@gmail.com</t>
  </si>
  <si>
    <t>G. Creations</t>
  </si>
  <si>
    <t>No. 6631-32 Ahemad Complex Dal Mil Market Mohhamad Ismile Marg</t>
  </si>
  <si>
    <t>shitij511@gmail.com</t>
  </si>
  <si>
    <t>shitij_taneja2000@yahoo.com</t>
  </si>
  <si>
    <t>A S Footwears</t>
  </si>
  <si>
    <t>Shop No. 926/1 Naiwala Faiz Road Karol Bagh</t>
  </si>
  <si>
    <t>We sale All latest Indian ethnic sarees from Uppada at very reasonable prices with secured payments through pay pal payment and online transfer.</t>
  </si>
  <si>
    <t>leora.uppadasarees@gmail.com</t>
  </si>
  <si>
    <t>Uppada Pattu Sarees Shop</t>
  </si>
  <si>
    <t>Main RoadKothapalli</t>
  </si>
  <si>
    <t>Boga</t>
  </si>
  <si>
    <t>rrh9848@gmail.com</t>
  </si>
  <si>
    <t>pruthvi9030@gmail.com</t>
  </si>
  <si>
    <t>Raja Rajeshwari Handlooms</t>
  </si>
  <si>
    <t>No. 7-3/1 Bhoodan Pochampally M.G. Road Pochampalli</t>
  </si>
  <si>
    <t>Nalgonda</t>
  </si>
  <si>
    <t>Pochampalli</t>
  </si>
  <si>
    <t>M.G. Road</t>
  </si>
  <si>
    <t>http://www.pochampallyikat.com/cgi-sys/suspendedpage.cgi</t>
  </si>
  <si>
    <t>'Chavda &amp;amp; Sons' is a wholesale Footwear Shop .. We deal in wholesale ladies and gents hand-made footwear .. If you are interested then you can contact me ... - Jashvant Chavda.</t>
  </si>
  <si>
    <t>Jashvant</t>
  </si>
  <si>
    <t>jchavda03@gmail.com</t>
  </si>
  <si>
    <t>Chavda &amp; Sons</t>
  </si>
  <si>
    <t>No. 36 G.F.Anand Cloth Market Near Sarangpur Bridge</t>
  </si>
  <si>
    <t>Raman Taneja</t>
  </si>
  <si>
    <t>tpwbly@gmail.com</t>
  </si>
  <si>
    <t>govind_taneja@yahoo.com</t>
  </si>
  <si>
    <t>Shop No 25 &amp; 29 Sita Kiran Plaza  College Road</t>
  </si>
  <si>
    <t>Garima</t>
  </si>
  <si>
    <t>lovitboutique1402@gmail.com</t>
  </si>
  <si>
    <t>Lavith Boutique</t>
  </si>
  <si>
    <t>Shop No B 23 Kranti Nagar Near Magnet Mall.</t>
  </si>
  <si>
    <t>balajicreationssarees@gmail.com</t>
  </si>
  <si>
    <t>balajicreations9@gmail.com</t>
  </si>
  <si>
    <t>Balaji Creations</t>
  </si>
  <si>
    <t>H-3/14 Ground Floor Sector 18 Rohini</t>
  </si>
  <si>
    <t>Rohini Sector 18</t>
  </si>
  <si>
    <t>thebigbagstore@gmail.com</t>
  </si>
  <si>
    <t>ahmad578@gmail.com</t>
  </si>
  <si>
    <t>The BIG BAG Store</t>
  </si>
  <si>
    <t>No. 32 AHT Street Near Maszid Road 46 Church Road JC Nagar</t>
  </si>
  <si>
    <t>Jc Nagar</t>
  </si>
  <si>
    <t xml:space="preserve">Futar Bhai </t>
  </si>
  <si>
    <t>futarstatus@gmail.com</t>
  </si>
  <si>
    <t>Status</t>
  </si>
  <si>
    <t xml:space="preserve"> shop No 32  City Light Road</t>
  </si>
  <si>
    <t>Nawaz Company was established in the year 1976. We are a leading Manufacturer Supplier of Sodium Sulphide Flakes Kora Grass Mat Coconut Coir Rope Mens Leather Shoes Ladies Leather Shoes etc. We manufacture our products as per the latest fashion trends and as per the requirements of the clients.</t>
  </si>
  <si>
    <t>Sadaqat</t>
  </si>
  <si>
    <t>ksadaqatali84@gmail.com</t>
  </si>
  <si>
    <t>Nawaz Company</t>
  </si>
  <si>
    <t>No. 16 Old Hospital Street Ambur Near Ganesh Temple</t>
  </si>
  <si>
    <t>Street Ambur</t>
  </si>
  <si>
    <t>Deals in all kinds of Stock Lot Garments and Accessories for Gents Ladies and Kids. We buy and sell and Wholesale and Big quantities.</t>
  </si>
  <si>
    <t>lacucinaenterprises@gmail.com</t>
  </si>
  <si>
    <t>dhingramohit@lacucinaenterprises.com</t>
  </si>
  <si>
    <t>La Cucina Enterprises</t>
  </si>
  <si>
    <t>House No. 983 Sector-16</t>
  </si>
  <si>
    <t>Sector 16</t>
  </si>
  <si>
    <t>Lalat</t>
  </si>
  <si>
    <t>Keshari</t>
  </si>
  <si>
    <t>mycomputerbdk@gmail.com</t>
  </si>
  <si>
    <t>lalat.prusti@gmail.com</t>
  </si>
  <si>
    <t>My Computer Shop</t>
  </si>
  <si>
    <t>Gosala Market ComplexRjghat Square</t>
  </si>
  <si>
    <t>Bhadrak</t>
  </si>
  <si>
    <t>Rjghat Square</t>
  </si>
  <si>
    <t>Monit</t>
  </si>
  <si>
    <t>hmindiaenterprises@gmail.com</t>
  </si>
  <si>
    <t>H. M. India Enterprises</t>
  </si>
  <si>
    <t>House No. 459</t>
  </si>
  <si>
    <t>http://www.hmindiaenterprises.com</t>
  </si>
  <si>
    <t>Manufacturer of scale garments garment etc.</t>
  </si>
  <si>
    <t>Atman</t>
  </si>
  <si>
    <t>artex@artexapparels.com</t>
  </si>
  <si>
    <t>atman@artexapparels.com</t>
  </si>
  <si>
    <t>Artex Apparels</t>
  </si>
  <si>
    <t>Plot No. 50 GIDC Aparel Park SEZ Khoktva</t>
  </si>
  <si>
    <t>Subhasish</t>
  </si>
  <si>
    <t>gurubhaigarments@gmail.com</t>
  </si>
  <si>
    <t>customercare@gurubhaigarments.com</t>
  </si>
  <si>
    <t>Gurubhai Garments Private Limited</t>
  </si>
  <si>
    <t>1120 Laskarhat Tagore Park</t>
  </si>
  <si>
    <t>http://www.gurubhaigarments.com</t>
  </si>
  <si>
    <t>Prasoon</t>
  </si>
  <si>
    <t>universaltechnologies2999@gmail.com</t>
  </si>
  <si>
    <t>prasoon_saini@yahoo.co.in</t>
  </si>
  <si>
    <t>Universal Technologies</t>
  </si>
  <si>
    <t>Raniganj Subhash Marg</t>
  </si>
  <si>
    <t>Subash Marg</t>
  </si>
  <si>
    <t>Customer Support Manager</t>
  </si>
  <si>
    <t>support@talash.com</t>
  </si>
  <si>
    <t>Talash Infosoft Private Limited</t>
  </si>
  <si>
    <t>No. 201 Akshat Complex Mithakhali Cross Road Behind L G Showroom Opposite Crossword Navrangpura</t>
  </si>
  <si>
    <t>http://www.talash.com</t>
  </si>
  <si>
    <t>spyeyes.cctv@gmail.com</t>
  </si>
  <si>
    <t>madhur.m2206@gmail.com</t>
  </si>
  <si>
    <t>SpyEyes (Unit Of SRPL)</t>
  </si>
  <si>
    <t>H Block PKT- 34 Plot- 6 Sector- III Rohini</t>
  </si>
  <si>
    <t>http://spyeyes.co.in/</t>
  </si>
  <si>
    <t>abhisharma.198229@gmail.com</t>
  </si>
  <si>
    <t>Shan Enterprises</t>
  </si>
  <si>
    <t>Chamber No.5 Prarthana Parisar Hathital Colony</t>
  </si>
  <si>
    <t>Hathital Colony</t>
  </si>
  <si>
    <t>http://www.shanenterprises.in</t>
  </si>
  <si>
    <t>Am Sowmya an Engineer by profession =) passionate about art.. I take classes in Terracotta jewellery Candle making QuillingPaper CraftScrap Booking and Polymer Clay jewellery making classes.</t>
  </si>
  <si>
    <t>sowmyads@gmail.com</t>
  </si>
  <si>
    <t>Artopiaa</t>
  </si>
  <si>
    <t>H.M.T Layout Gokula</t>
  </si>
  <si>
    <t>Gokula</t>
  </si>
  <si>
    <t>Bhaven</t>
  </si>
  <si>
    <t>shahbhvn@yahoo.co.in</t>
  </si>
  <si>
    <t>Zaver Boutique</t>
  </si>
  <si>
    <t>No. 128 Vasant Plaza Opposite Natraj Market Malad West Near Station</t>
  </si>
  <si>
    <t>tanviimpex2012@gmail.com</t>
  </si>
  <si>
    <t>jigushah74@gmail.com</t>
  </si>
  <si>
    <t>Tanvi Impex</t>
  </si>
  <si>
    <t>Shop No. 3 Ismail Baug Anand Road</t>
  </si>
  <si>
    <t>https://www.textileinfomedia.com/company-info/Tanvi-Impex</t>
  </si>
  <si>
    <t>Md. Irfan</t>
  </si>
  <si>
    <t>mdtaufique2009@gmail.com</t>
  </si>
  <si>
    <t>G. K. Enterprise</t>
  </si>
  <si>
    <t>B/3/1/H/13 Sir Syed Ahmed Road</t>
  </si>
  <si>
    <t>Sir Syed Ahmed Road</t>
  </si>
  <si>
    <t>kingotparadise@live.com</t>
  </si>
  <si>
    <t>Taneem Fabrics</t>
  </si>
  <si>
    <t>D-702 Golden Nest Building Al Noor Residency</t>
  </si>
  <si>
    <t>Adajan Patiya</t>
  </si>
  <si>
    <t>themobilegarage@hotmail.com</t>
  </si>
  <si>
    <t>The Mobile Garage</t>
  </si>
  <si>
    <t>Gala Swing South Bopal</t>
  </si>
  <si>
    <t>Vasani</t>
  </si>
  <si>
    <t>niravvasani_2008@yahoo.co.in</t>
  </si>
  <si>
    <t>Roopkala Store</t>
  </si>
  <si>
    <t>Opp Garda College Near Fawara</t>
  </si>
  <si>
    <t>Near Fawara</t>
  </si>
  <si>
    <t>sajaljainva@gmail.com</t>
  </si>
  <si>
    <t>Vardhman Associates</t>
  </si>
  <si>
    <t>No. 188 Old Grain Market Opposite Punjab National Bank</t>
  </si>
  <si>
    <t>Old Grain Market</t>
  </si>
  <si>
    <t>rupamshop21@gmail.com</t>
  </si>
  <si>
    <t>Rupam Handicraft</t>
  </si>
  <si>
    <t>No. 58 Purni Housing Society</t>
  </si>
  <si>
    <t>Gita Mandir Road</t>
  </si>
  <si>
    <t>Muniraj</t>
  </si>
  <si>
    <t>shreeblr@siss.co.in</t>
  </si>
  <si>
    <t>Shree Info System Solutions Private Limited</t>
  </si>
  <si>
    <t>Sun Plaza</t>
  </si>
  <si>
    <t>http://www.shreeinfosystemsolutions.com/</t>
  </si>
  <si>
    <t>Dharmaraja</t>
  </si>
  <si>
    <t>amarnathapparels@gmail.com</t>
  </si>
  <si>
    <t>dharmaraja.rs@gmail.com</t>
  </si>
  <si>
    <t>Amarnath Apparels</t>
  </si>
  <si>
    <t>No. 24 2nd Street Kumarappapuram</t>
  </si>
  <si>
    <t>'VOVITA' a prominent Manufacturer of&amp;nbsp;Ladies Kurties along with&amp;nbsp;Trader and Supplier of&amp;nbsp;Ladies SuitsImitation Jewellery and Silver Jewellery over real gems which are highly appreciated for their elegant look and attractive design.</t>
  </si>
  <si>
    <t>Singh Thakur</t>
  </si>
  <si>
    <t>vovita.35@gmail.com</t>
  </si>
  <si>
    <t>Vandana Royal</t>
  </si>
  <si>
    <t>Quite Office No. 3 2nd Floor</t>
  </si>
  <si>
    <t>Sector 35 A</t>
  </si>
  <si>
    <t>Shafique</t>
  </si>
  <si>
    <t>shafique3830@gmail.com</t>
  </si>
  <si>
    <t>Target Menswear</t>
  </si>
  <si>
    <t>Shiv Complex Nadan Mahal Road Yahiaganj</t>
  </si>
  <si>
    <t>Yahiyaganj</t>
  </si>
  <si>
    <t>P  Shukla</t>
  </si>
  <si>
    <t>superplastomp@gmail.com</t>
  </si>
  <si>
    <t>shukla.shankar@gmail.com</t>
  </si>
  <si>
    <t>Super Plasto</t>
  </si>
  <si>
    <t>Industrial Estate Kanchanpur Near Maida Mill</t>
  </si>
  <si>
    <t>Kanchanpur</t>
  </si>
  <si>
    <t>rexp1430@gmail.com</t>
  </si>
  <si>
    <t>S Infosystem</t>
  </si>
  <si>
    <t>No. 5 Vimal Jyoti Society Shashtri Marg Saijpur Bogha</t>
  </si>
  <si>
    <t>Saijpur Bogha\n</t>
  </si>
  <si>
    <t>atccompany2010@gmail.com</t>
  </si>
  <si>
    <t>Ashu Trading Company</t>
  </si>
  <si>
    <t>Bado Patti</t>
  </si>
  <si>
    <t>Manufacturer and retailer of gold finish watch (gd4005m) gold finish watch steel finish watch etc.</t>
  </si>
  <si>
    <t>Sukhdeep</t>
  </si>
  <si>
    <t>Showroom Incharge</t>
  </si>
  <si>
    <t>seema@optimawatches.in</t>
  </si>
  <si>
    <t>Optima International</t>
  </si>
  <si>
    <t>c2 Flatted Factory Complex Jhandewalan Extension.</t>
  </si>
  <si>
    <t>Jhandewalan</t>
  </si>
  <si>
    <t>http://www.optimawatches.in</t>
  </si>
  <si>
    <t>We &amp;ldquo;S.Y. Apparels&amp;rdquo; are dependable and famous manufacturer and supplier of a mesmerizing and flawless range of Cotton Jeans and Casual Pant.</t>
  </si>
  <si>
    <t>Sarwar</t>
  </si>
  <si>
    <t>Hussein</t>
  </si>
  <si>
    <t>syapparels32@gmail.com</t>
  </si>
  <si>
    <t>S.Y. Apparels</t>
  </si>
  <si>
    <t>Shop No. 7 Qureshi Estate Opposite Quresh Masjid</t>
  </si>
  <si>
    <t>Danilimda</t>
  </si>
  <si>
    <t>Devang</t>
  </si>
  <si>
    <t>Sompura</t>
  </si>
  <si>
    <t>kutchkalasewatrust@gmail.com</t>
  </si>
  <si>
    <t>Sewa Kala Srushti Private Limited</t>
  </si>
  <si>
    <t>No. 303 Purshotam Park Behind Charan Samajwadi Bhanushali Nagar Bhuj</t>
  </si>
  <si>
    <t>Bhanushali Nagar</t>
  </si>
  <si>
    <t>http://www.skspl.org</t>
  </si>
  <si>
    <t>Pokiya</t>
  </si>
  <si>
    <t>vipulpokiya1984@gmail.com</t>
  </si>
  <si>
    <t>amitpokiya1@gmail.com</t>
  </si>
  <si>
    <t>Shree Balaji Fashion</t>
  </si>
  <si>
    <t>H. No. 58/59 Sai Ambro Society ShrI Ram Chowk Near Awas Amroli</t>
  </si>
  <si>
    <t>nrkengworks@gmail.com</t>
  </si>
  <si>
    <t>suresh.kumarn@hotmail.com</t>
  </si>
  <si>
    <t>Nrk Engineering Works &amp; Poly Bags</t>
  </si>
  <si>
    <t>No. 43-44 Manikandan Nagar Aruppukottai Main Road Villapuram North Madura</t>
  </si>
  <si>
    <t>Villapuram Colony</t>
  </si>
  <si>
    <t>http://www.nrkengineeringworks.com</t>
  </si>
  <si>
    <t>Our versatile range is a combination of style and ethnicity. Offered in a variety of attractive designs patterns and styles our products are setting the standards of quality and panache all around the globe.</t>
  </si>
  <si>
    <t>Directer</t>
  </si>
  <si>
    <t>ratnakarmishra1980@gmail.com</t>
  </si>
  <si>
    <t>Shakuntala Export</t>
  </si>
  <si>
    <t>A-84/1 Om Vihar Uttam Nagar</t>
  </si>
  <si>
    <t>http://shakuntalaexport.com/</t>
  </si>
  <si>
    <t>muskaanplus@gmail.com</t>
  </si>
  <si>
    <t>Muskaan Plus Co.</t>
  </si>
  <si>
    <t>No.11 Dbs Complex A.M.Lane Chickpet Cross</t>
  </si>
  <si>
    <t>Chickpet Cross</t>
  </si>
  <si>
    <t>Rudrayya</t>
  </si>
  <si>
    <t>rssolutionsbangalore@gmail.com</t>
  </si>
  <si>
    <t>rudrahiremath@gmail.com</t>
  </si>
  <si>
    <t>Reliable Security Solutions</t>
  </si>
  <si>
    <t>No. 90/1 1st Floor 2nd Cross 24th A Main</t>
  </si>
  <si>
    <t>Parangipalya</t>
  </si>
  <si>
    <t>http://reliablesecuritysolutions.in/</t>
  </si>
  <si>
    <t>Ali  Bodhani</t>
  </si>
  <si>
    <t>pappu_murad@yahoo.co.in</t>
  </si>
  <si>
    <t>M.R Times.</t>
  </si>
  <si>
    <t>B-5 bhavani chambers. Nr khadi bhandar Chauta bazar</t>
  </si>
  <si>
    <t>Chauta Bazar</t>
  </si>
  <si>
    <t>Kanchit</t>
  </si>
  <si>
    <t>Cheif Excecutive Officer</t>
  </si>
  <si>
    <t>bharatenterprises.pm@gmail.com</t>
  </si>
  <si>
    <t>dhawan297@gmail.com</t>
  </si>
  <si>
    <t>Suite G2 Classic Residency A-18 Hem Marg Swag Farm</t>
  </si>
  <si>
    <t>Swag Farm</t>
  </si>
  <si>
    <t>Manufacturer exporter importer and supplier of jute rice bags hdpe bags non woven rice bags etc.</t>
  </si>
  <si>
    <t>jute_pack2008@yahoo.com</t>
  </si>
  <si>
    <t>bansaljute@gmail.com</t>
  </si>
  <si>
    <t>Jute Pack India</t>
  </si>
  <si>
    <t>Udyog Marg</t>
  </si>
  <si>
    <t>http://www.bagshop.co.in</t>
  </si>
  <si>
    <t>Jayanthi</t>
  </si>
  <si>
    <t>purchase@imperialgarmentsindia.com</t>
  </si>
  <si>
    <t>info@imperialgarmentsindia.com</t>
  </si>
  <si>
    <t>Imperial Garments Factory India Private Limited</t>
  </si>
  <si>
    <t>K.60 Apparel Park</t>
  </si>
  <si>
    <t>Sipcot Industrial Area</t>
  </si>
  <si>
    <t>Irungattukotai</t>
  </si>
  <si>
    <t>http://www.imperialgarmentsindia.com</t>
  </si>
  <si>
    <t>We are one of the leading Authorized Wholesale Dealers of this highly commendable and diverse range of Mens Wrist Watches Ladies Wrist Watches Golden Chain Watches etc. These watches are highly appreciated owing to their trendy appeal.</t>
  </si>
  <si>
    <t>rakesh21lalwani@gmail.com</t>
  </si>
  <si>
    <t>sureshprataplalwani@gmail.com</t>
  </si>
  <si>
    <t>Rubees Horological Industries</t>
  </si>
  <si>
    <t>P H Market Tilak Road</t>
  </si>
  <si>
    <t>Akola</t>
  </si>
  <si>
    <t>https://rubeeswatches.com/</t>
  </si>
  <si>
    <t>Bucha</t>
  </si>
  <si>
    <t>rajkumarbucha@gmail.com</t>
  </si>
  <si>
    <t>Paras Knitwares</t>
  </si>
  <si>
    <t>B-24/2735 Sunder Nagar Near Dhawan Hospital &amp; Back Side King Palace</t>
  </si>
  <si>
    <t>http://www.parasknitwears.com</t>
  </si>
  <si>
    <t>Turtle&amp;rsquo;s journey began in Kolkata in 1993 as an aspiring yet steadfast enterprise that went on to become one of India&amp;rsquo;s fastest growing companies in the industry. From a company primarily into men&amp;rsquo;s readymade shirts to a leading brand in menswear fashion Turtle has indeed come a long way. After all what started with a production capacity of just 20 shirts a day today has an exhaustive in-house retail unit that caters to more than 96 exclusive stores and 1200 multi-brand outlets across the country. With trendsetting fashion and redefining styles its two iconic brands &amp;ndash; Turtle and London Bridge have become favourites among men who wish to stand out and make a statement.</t>
  </si>
  <si>
    <t>kkumarshaw222@gmail.com</t>
  </si>
  <si>
    <t>Turtle Limited</t>
  </si>
  <si>
    <t>Gariahat 208/8Rash Behari Avenue</t>
  </si>
  <si>
    <t>Gariaha</t>
  </si>
  <si>
    <t>Rash Behari Avenue</t>
  </si>
  <si>
    <t>http://www.turtlelimited.com</t>
  </si>
  <si>
    <t>Mittu</t>
  </si>
  <si>
    <t>sahilmittu_moni@yahoo.co.in</t>
  </si>
  <si>
    <t>MITTU Jewellers Private Limited</t>
  </si>
  <si>
    <t>S.C.F 1 AND 2 SECTOR 4</t>
  </si>
  <si>
    <t>Sector 4</t>
  </si>
  <si>
    <t>Manufacturer of special purpose machines bar straightening machines etc. Also offering fabrication services machine erection services etc.</t>
  </si>
  <si>
    <t>Uday</t>
  </si>
  <si>
    <t>Vispute</t>
  </si>
  <si>
    <t>vispute.pmw@gmail.com</t>
  </si>
  <si>
    <t>Precision Machine Works</t>
  </si>
  <si>
    <t>Plot No. 89 Sector No. 7 P. C. N. T. D. A.</t>
  </si>
  <si>
    <t>Bhosari</t>
  </si>
  <si>
    <t>Bhosari Sector 7</t>
  </si>
  <si>
    <t>Amarjeet</t>
  </si>
  <si>
    <t>rajuahuja41@gmail.com</t>
  </si>
  <si>
    <t>Deep CCTV Security System</t>
  </si>
  <si>
    <t>Gurunanak Colony Ward No 17 Pehowa</t>
  </si>
  <si>
    <t>Pehowa</t>
  </si>
  <si>
    <t>muralimobiles99@gmail.com</t>
  </si>
  <si>
    <t>Murali Mobiles</t>
  </si>
  <si>
    <t>Opposite Costal Bank</t>
  </si>
  <si>
    <t>Vuyyuru</t>
  </si>
  <si>
    <t>ELEMENTS OF JEWELLERYSpecialist in - Gemstone cutting An expert on preciousimitation stones cutting and the art of cutting and engraving them A skilled worker who cuts and engraves precious stones..</t>
  </si>
  <si>
    <t>jjaypatel.jp@gmail.com</t>
  </si>
  <si>
    <t>j.p.brothers77@gmail.com</t>
  </si>
  <si>
    <t>J. P. Brothers</t>
  </si>
  <si>
    <t>Shop No. 35 Rishabh Complex B. P. Road</t>
  </si>
  <si>
    <t>http://www.jpbrothers77.weebly.com</t>
  </si>
  <si>
    <t>j.anthe@yahoo.in</t>
  </si>
  <si>
    <t>J.Anthe</t>
  </si>
  <si>
    <t>Our company is one of the leading companies engaged in offering products such as Kids T-Shirt Men's Casual Shirt Men's T-Shirt Men's Shirt and many more. Customers can avail our offered products at fair price in the market.</t>
  </si>
  <si>
    <t>Karthik Vishnu</t>
  </si>
  <si>
    <t>mannmadejewels@gmail.com</t>
  </si>
  <si>
    <t>Aarudra International</t>
  </si>
  <si>
    <t>No. 10 A/6 Gokulam Street Srinivasa Nagar New Perungalathur</t>
  </si>
  <si>
    <t>New Perungalathur</t>
  </si>
  <si>
    <t>We are one of the well-known firms highly indulged in Service Provider for Cup Printing Service T-Shirt Printing Service Stone Printing Service Commercial Book Printing Services and many more. These services are rendered by stern professionals.</t>
  </si>
  <si>
    <t>ashwinicreation9@gmail.com</t>
  </si>
  <si>
    <t>Ashwini Creation</t>
  </si>
  <si>
    <t>No. 5 Padmashri Flats Near St. Kabir School Opposite Raneshwar Temple Vasna Road</t>
  </si>
  <si>
    <t>http://www.ashwinicreation.com/</t>
  </si>
  <si>
    <t>poonamarts36@yahoo.com</t>
  </si>
  <si>
    <t>harindersingh96@yahoo.com</t>
  </si>
  <si>
    <t>Poonam Arts</t>
  </si>
  <si>
    <t>No. 614-a 1st Floor Gali Ghanteshwar Katra Neel Chandni Chowk</t>
  </si>
  <si>
    <t>Nasit</t>
  </si>
  <si>
    <t>globworldindustries@gmail.com</t>
  </si>
  <si>
    <t>globworld.ind@gmail.com</t>
  </si>
  <si>
    <t>Globworld Industries</t>
  </si>
  <si>
    <t>No. 19 Kotecha School Building Near Kotecha Chowk Rajkot.</t>
  </si>
  <si>
    <t>depakagg@gmail.com</t>
  </si>
  <si>
    <t>neelkanthmetal@gmail.com</t>
  </si>
  <si>
    <t>Neelkanth Metal Trading Company</t>
  </si>
  <si>
    <t>H- 1/19 Jai Mata Gali Phase- 1 Budh Vihar Near HDEC ATM</t>
  </si>
  <si>
    <t>Nazir</t>
  </si>
  <si>
    <t>zoomgraphics.dl@gmail.com</t>
  </si>
  <si>
    <t>info@zoomgraphics.in</t>
  </si>
  <si>
    <t>A2A Vision</t>
  </si>
  <si>
    <t>D-159 Abul Fazal Enclave Jamia Nagar Okhla</t>
  </si>
  <si>
    <t>Jamia Nagar Okhla</t>
  </si>
  <si>
    <t>http://www.zoomgraphics.in</t>
  </si>
  <si>
    <t>vk@glssol.com</t>
  </si>
  <si>
    <t>gvk.personal@gmail.com</t>
  </si>
  <si>
    <t>Gracelinx Solutions</t>
  </si>
  <si>
    <t>Flat 407 4th Floor Panchasheela Tower</t>
  </si>
  <si>
    <t>Park Lane</t>
  </si>
  <si>
    <t>http://www.glssol.com</t>
  </si>
  <si>
    <t>We are the leading Manufacturer and Supplier of an excellent range of Rain Suit And Windcheaters Kid's Jackets Men's Jackets and Girl's Washable Jackets . These products are available in different colors and designs.</t>
  </si>
  <si>
    <t>Arpit</t>
  </si>
  <si>
    <t>arpit@digbigjackets.com</t>
  </si>
  <si>
    <t>mhijack2001@yahoo.co.in</t>
  </si>
  <si>
    <t>Mohindera Hosiery Industries</t>
  </si>
  <si>
    <t>No. 675 Wait Ganj</t>
  </si>
  <si>
    <t>Lal Masjid Road</t>
  </si>
  <si>
    <t>Wait Ganj</t>
  </si>
  <si>
    <t>Khalid   Siddiqui</t>
  </si>
  <si>
    <t>leatherproductsindustries@gmail.com</t>
  </si>
  <si>
    <t>uksiddiqui@gmail.com</t>
  </si>
  <si>
    <t>AL Malik Exports</t>
  </si>
  <si>
    <t>Sector 4/FF/20 Ganges Complex Tatmill</t>
  </si>
  <si>
    <t>Ganges Complex</t>
  </si>
  <si>
    <t>http://www.sizfashion.com/cgi-sys/suspendedpage.cgi</t>
  </si>
  <si>
    <t>Babul</t>
  </si>
  <si>
    <t>Mogal</t>
  </si>
  <si>
    <t>bablu5800@gmail.com</t>
  </si>
  <si>
    <t>Hi-tech Mobiles &amp; Computers</t>
  </si>
  <si>
    <t>Shop No-2 Jagan Naya Clou Old Post Office Road Bestawarapeta</t>
  </si>
  <si>
    <t>Prakasam</t>
  </si>
  <si>
    <t>Sabaresh</t>
  </si>
  <si>
    <t>sk11361@gmail.com</t>
  </si>
  <si>
    <t>Master Apparels</t>
  </si>
  <si>
    <t>No. 16/1 Kb Puram P. G. T. Kavundampalayam</t>
  </si>
  <si>
    <t>Manufacturer of horizontal anchorage lifeline confined space entry ear plugs etc.</t>
  </si>
  <si>
    <t>Sudhanshu</t>
  </si>
  <si>
    <t>Karnatak</t>
  </si>
  <si>
    <t>sudhanshu@karam.in</t>
  </si>
  <si>
    <t>Karam Industries</t>
  </si>
  <si>
    <t>D-95 Sector 2 District Gautam Budh Nagar</t>
  </si>
  <si>
    <t>http://www.karamonline.com/</t>
  </si>
  <si>
    <t>Yuvaraj</t>
  </si>
  <si>
    <t>yuva3480@gmail.com</t>
  </si>
  <si>
    <t>Harsavardhan Fabrics</t>
  </si>
  <si>
    <t>No. 5/12 South Street Velliraveli</t>
  </si>
  <si>
    <t>Velliraveli</t>
  </si>
  <si>
    <t>khushicommunication@gmail.com</t>
  </si>
  <si>
    <t>Khushi Computers Hardware And Software Installation</t>
  </si>
  <si>
    <t>Rayya</t>
  </si>
  <si>
    <t>rajat.ssopl@gmail.com</t>
  </si>
  <si>
    <t>accessoriesoncall@gmail.com</t>
  </si>
  <si>
    <t>Accessories On Call</t>
  </si>
  <si>
    <t>A 514 Sectot -2 Rohani avantika Main Market</t>
  </si>
  <si>
    <t>Burari</t>
  </si>
  <si>
    <t>Exporter of woolen shawls woolen stoles viscose and acrylic cloth bed sheet.</t>
  </si>
  <si>
    <t>Jitin</t>
  </si>
  <si>
    <t>duggalshawls@yahoo.com</t>
  </si>
  <si>
    <t>Duggal Shawls Industries</t>
  </si>
  <si>
    <t>No. 704/5/7</t>
  </si>
  <si>
    <t>Karmon Deori</t>
  </si>
  <si>
    <t>Welcome To HIP N HOP. Located at New Delhi in India. We Deal with Garments Shoes &amp;amp; All Accessories.</t>
  </si>
  <si>
    <t>Naved</t>
  </si>
  <si>
    <t>naved.ibrahim@gmail.com</t>
  </si>
  <si>
    <t>samsonshanky@gmail.com</t>
  </si>
  <si>
    <t>Hip N Hop</t>
  </si>
  <si>
    <t>No. 138-A/5B Rama Market</t>
  </si>
  <si>
    <t>Rama Market</t>
  </si>
  <si>
    <t>fashionstop14@gmail.com</t>
  </si>
  <si>
    <t>newhifashion@gmail.com</t>
  </si>
  <si>
    <t>Fashion Stop</t>
  </si>
  <si>
    <t>Shop No. 8 177 Koja Galli Opposite V. R.L. Transport Samuel Street Masjid Bunder</t>
  </si>
  <si>
    <t>Manufacturer and exporter of designer silver jewelry plain and with semi precious stones pendants earrings bracelets necklace key rings etc. Established in 1897.</t>
  </si>
  <si>
    <t>Jewellers since 1897 Silver Centrre is a Traditional and Contemporary Jewelry Designing and manufacturing company that has developed the ancient craftsmanship and began to create exclusive jewelry with the help of its master craftsmen around Jaipur. Established in the year 1897 it has travelled far and wide . JAIPUR DELHI MUMBAI PUNE CHENNAI CHANDIGARH AHMEDABAD HYDERABAD BENGALURU KOLKATA GUWAHATI ITALY HONG KONG GERMANY PARIS TOKYO</t>
  </si>
  <si>
    <t>silvercentrre@gmail.com</t>
  </si>
  <si>
    <t>info@silvercentrre.com</t>
  </si>
  <si>
    <t>Silver Centrre</t>
  </si>
  <si>
    <t>No. 234 Johari Bazar</t>
  </si>
  <si>
    <t>We are known for trading and supplying an exclusive range of Ladies Bag Fashion Accessories Ladies Necklace Necklace Set Ladies Earring Ladies Bangles Ladies Bracelet etc. These are renowned for their attractive look and latest style.</t>
  </si>
  <si>
    <t>Gyanendra</t>
  </si>
  <si>
    <t>gaurav.jain@juvalia.in</t>
  </si>
  <si>
    <t>manav@juvalia.in</t>
  </si>
  <si>
    <t>Juvalia Sales Pvt. Ltd.</t>
  </si>
  <si>
    <t>Plot No. 241 Udyog Vihar Phase 1</t>
  </si>
  <si>
    <t>Phase 1</t>
  </si>
  <si>
    <t>Udyog Vihar</t>
  </si>
  <si>
    <t>Shafique Khan</t>
  </si>
  <si>
    <t>yashartprint@gmail.com</t>
  </si>
  <si>
    <t>yashartprints@gmail.com</t>
  </si>
  <si>
    <t>Yash Art Prints Pvt. Ltd.</t>
  </si>
  <si>
    <t>Office No. 4 B 1st Floor No. 21/23 Anchal Bhawan Modi Street Fort</t>
  </si>
  <si>
    <t>Singhwal</t>
  </si>
  <si>
    <t>kayolabels@gmail.com</t>
  </si>
  <si>
    <t>Kay O Labels</t>
  </si>
  <si>
    <t>Shop No. 5 Siddhivinayak Tower Y. K. Annex</t>
  </si>
  <si>
    <t>Virar</t>
  </si>
  <si>
    <t>Virar West</t>
  </si>
  <si>
    <t>Revathi</t>
  </si>
  <si>
    <t>Saliha</t>
  </si>
  <si>
    <t>blossomsquilling@gmail.com</t>
  </si>
  <si>
    <t>Blossoms Quilling &amp; Silk Thread Jewellry</t>
  </si>
  <si>
    <t>No. 337/13 Sakthi Garden</t>
  </si>
  <si>
    <t>Sakthi Garden</t>
  </si>
  <si>
    <t>ketanj535@gmail.com</t>
  </si>
  <si>
    <t>softcomsolution10@gmail.com</t>
  </si>
  <si>
    <t>Softcom Solution</t>
  </si>
  <si>
    <t>1st Floor Mahajan Wada Mahajan BuildingNear Temple Bazar Road Sitabuldi</t>
  </si>
  <si>
    <t>vishalpolymers1990@gmail.com</t>
  </si>
  <si>
    <t>Vishal Polymers</t>
  </si>
  <si>
    <t>B-96 1st Stage 2nd Cross</t>
  </si>
  <si>
    <t>Peenya Industrial Estate</t>
  </si>
  <si>
    <t>eurossia@yahoo.com</t>
  </si>
  <si>
    <t>Eurossia Garments</t>
  </si>
  <si>
    <t>No. 3B Shamini Illam Abirami Nagar Vilankurichi Road Saravanampatti</t>
  </si>
  <si>
    <t>http://www.eurossia.in/expired.html</t>
  </si>
  <si>
    <t>Madaan</t>
  </si>
  <si>
    <t>ujjwalmadaan1992@gmail.com</t>
  </si>
  <si>
    <t>udaymadaan16@gmail.com</t>
  </si>
  <si>
    <t>Style India</t>
  </si>
  <si>
    <t>D-5 Old Double Storey Lajpat Nagar</t>
  </si>
  <si>
    <t>kothari.rajesh36@gmail.com</t>
  </si>
  <si>
    <t>Mangaldip Ethnic Wear</t>
  </si>
  <si>
    <t>No 104-05-06 Fist Floor Laxmi Narayan</t>
  </si>
  <si>
    <t>Muralitharan</t>
  </si>
  <si>
    <t>Muniyaraj</t>
  </si>
  <si>
    <t>gensmobiles@gmail.com</t>
  </si>
  <si>
    <t>muniyaraj.btech@gmail.com</t>
  </si>
  <si>
    <t>RRG World Connect</t>
  </si>
  <si>
    <t>Opposite To Malabar Jewellery Salai Street</t>
  </si>
  <si>
    <t>Salai Street</t>
  </si>
  <si>
    <t>http://www.rrgworldconnect.com</t>
  </si>
  <si>
    <t>trgaubaindia@gmail.com</t>
  </si>
  <si>
    <t>T.R.Gauba And Son</t>
  </si>
  <si>
    <t>http://onlineshopping.trgauba.com/</t>
  </si>
  <si>
    <t>Mueed</t>
  </si>
  <si>
    <t>abmueed21@gmail.com</t>
  </si>
  <si>
    <t>MT Leather Accessories</t>
  </si>
  <si>
    <t>113/43 Santhapet Mosque Street Near Mosque</t>
  </si>
  <si>
    <t>Santhapet Mosque Street</t>
  </si>
  <si>
    <t>agcomputersindia@gmail.com</t>
  </si>
  <si>
    <t>agcomputers2007@gmail.com</t>
  </si>
  <si>
    <t>AG Computers (P) Ltd.</t>
  </si>
  <si>
    <t>204 Siddharth Building 90 Nehru Place</t>
  </si>
  <si>
    <t>http://agcomputers.tradeindia.com/</t>
  </si>
  <si>
    <t>narayanan.php@gmail.com</t>
  </si>
  <si>
    <t>K. S. Sankarapandian Chettiar</t>
  </si>
  <si>
    <t>No. 16 Thirumeni Street</t>
  </si>
  <si>
    <t>Aruppukkottai</t>
  </si>
  <si>
    <t>Mazharis</t>
  </si>
  <si>
    <t>Programmer</t>
  </si>
  <si>
    <t>mazharis007@gmail.com</t>
  </si>
  <si>
    <t>Mazharis And Sarees</t>
  </si>
  <si>
    <t>J 21/176 Rasool Pura Jaitpura</t>
  </si>
  <si>
    <t>Ramchandra</t>
  </si>
  <si>
    <t>drishyapac@gmail.com</t>
  </si>
  <si>
    <t>Drishya PAC</t>
  </si>
  <si>
    <t>Main AngolamSongsa Iwaui PO</t>
  </si>
  <si>
    <t>Songsa Iwaui</t>
  </si>
  <si>
    <t>pikcartinfo@gmail.com</t>
  </si>
  <si>
    <t>pikcartinfo@pikcart.com</t>
  </si>
  <si>
    <t>Pikcart Garments</t>
  </si>
  <si>
    <t>S-556 Office-1  1st Floor School Block-2</t>
  </si>
  <si>
    <t>School Block-2</t>
  </si>
  <si>
    <t>http://www.pikcart.com</t>
  </si>
  <si>
    <t>R. Vijaya</t>
  </si>
  <si>
    <t>info.shanmughasilks@gmail.com</t>
  </si>
  <si>
    <t>Shanmugha Silks</t>
  </si>
  <si>
    <t>No. 222/32-A1 Mahalakshmi Theatre Road Sirumugai</t>
  </si>
  <si>
    <t>We are the prominent Manufacturer and Supplier of Chiffon Fabrics Dyed Fabrics Georgette Fabrics Micro Fabrics Crepe Fabrics etc. These are known for their colorfastness attractive print perfect finish and tear resistance.</t>
  </si>
  <si>
    <t>ameyatextile@gmail.com</t>
  </si>
  <si>
    <t>Vinayak Creations</t>
  </si>
  <si>
    <t>B-147-148 Lower Ground Kohinoor Textile Market Ring Road</t>
  </si>
  <si>
    <t>As we are famous among the best manufacturer and trader we welcome you to the ultimate source of authentic collection of Mens Shirt that sets the world of the fashion houses in the market.</t>
  </si>
  <si>
    <t>viccky50@gmail.com</t>
  </si>
  <si>
    <t>Jas Traders</t>
  </si>
  <si>
    <t>9/7369 Guru Gobind Singh Gali</t>
  </si>
  <si>
    <t>pankaj.singh5378@gmail.com</t>
  </si>
  <si>
    <t>Shubhi Shree Enterprise</t>
  </si>
  <si>
    <t>No. 72 Mahamanapuri Colony Near Vodafone Tower</t>
  </si>
  <si>
    <t>Haydrabab Gate</t>
  </si>
  <si>
    <t>Jajada</t>
  </si>
  <si>
    <t>ucc.designs@gmail.com</t>
  </si>
  <si>
    <t>101/91Kumba Marg Near Sharma Sweets Partap Nagar</t>
  </si>
  <si>
    <t>Harshank</t>
  </si>
  <si>
    <t>harshank.karia@gmail.com</t>
  </si>
  <si>
    <t>Adaa Designer Studio</t>
  </si>
  <si>
    <t>Shop No. 1 Vaishnavi Chambers</t>
  </si>
  <si>
    <t>Durgadi Fort</t>
  </si>
  <si>
    <t>http://www.adaakalyan.com</t>
  </si>
  <si>
    <t>customer_support@invictainfrastructure.com</t>
  </si>
  <si>
    <t>security@invictainfrastructure.com</t>
  </si>
  <si>
    <t>Invicta Infrastructure</t>
  </si>
  <si>
    <t>L-30 Ankit Complex</t>
  </si>
  <si>
    <t>http://www.invictainfrastructure.com/security/</t>
  </si>
  <si>
    <t>chandrarajyash@yahoo.com</t>
  </si>
  <si>
    <t>Chandra Raj Yash Enterprises</t>
  </si>
  <si>
    <t>No.104 Mint Street (Near Jain Temple) 1st Floor Sowcarpet</t>
  </si>
  <si>
    <t>hudatraders786@gmail.com</t>
  </si>
  <si>
    <t>ark1914@gmail.com</t>
  </si>
  <si>
    <t>Huda Traders</t>
  </si>
  <si>
    <t>Shop No. 3 &amp; 4 Tehseen Tower</t>
  </si>
  <si>
    <t>http://www.hudatraders.com/</t>
  </si>
  <si>
    <t>Sonal</t>
  </si>
  <si>
    <t>eishakshacreations@gmail.com</t>
  </si>
  <si>
    <t>parashersonal@gmail.com</t>
  </si>
  <si>
    <t>Eishaksha Creations</t>
  </si>
  <si>
    <t>No. 78/1 First Floor Shanti Niwas Arjun Nagar</t>
  </si>
  <si>
    <t>Arjun Nagar</t>
  </si>
  <si>
    <t>Manufacturer and supplier of all types of ladies purse and bags like school bags college bags travailing bags and side bags.</t>
  </si>
  <si>
    <t>Manufacturer and supplier of all types of ladies purse and bags like school bags college bags travailing bags and side bags with fine quality and full guaranty.</t>
  </si>
  <si>
    <t>Momin</t>
  </si>
  <si>
    <t>Mansory</t>
  </si>
  <si>
    <t>mominmansory@rediffmail.com</t>
  </si>
  <si>
    <t>mansory.mohsin@gmail.com</t>
  </si>
  <si>
    <t>HM Three Bag Factory</t>
  </si>
  <si>
    <t>803/1 3rd floor</t>
  </si>
  <si>
    <t>Deals in all kinds of computers and security cameras. And also providing hospital software packages and networking services.</t>
  </si>
  <si>
    <t>Computer and networking services hospital softwares and selling and buying systems mantainances of network products and selling of security cameras and office products.</t>
  </si>
  <si>
    <t>Pavan</t>
  </si>
  <si>
    <t>pavan718@gmail.com</t>
  </si>
  <si>
    <t>spacenet2020@gmail.com</t>
  </si>
  <si>
    <t>Spacenet Technologies</t>
  </si>
  <si>
    <t>5-98 Rajendra Nagar Himayatsagar</t>
  </si>
  <si>
    <t>rajkashap10@gmail.com</t>
  </si>
  <si>
    <t>Saumya Creation</t>
  </si>
  <si>
    <t>C-215 Mahavir Ganta Karan Market Sarangpur Near New Cloth Market</t>
  </si>
  <si>
    <t>Head-Sales &amp; Operation</t>
  </si>
  <si>
    <t>oasisenterprisess@gmail.com</t>
  </si>
  <si>
    <t>shiva2u2@gmail.com</t>
  </si>
  <si>
    <t>OASIS Facility &amp; Management Services</t>
  </si>
  <si>
    <t>UGF B1 Plot No.104/2</t>
  </si>
  <si>
    <t>spotlightnetworks2011@gmail.com</t>
  </si>
  <si>
    <t>joseph@indiavibes.com</t>
  </si>
  <si>
    <t>Spotlight Networks Pvt. Ltd.</t>
  </si>
  <si>
    <t>Bungalow No. 7 Laxmi Estate</t>
  </si>
  <si>
    <t>Old Nagardas Road Andheri East</t>
  </si>
  <si>
    <t>Nagardas Road</t>
  </si>
  <si>
    <t>http://www.spotlightnetworks.in</t>
  </si>
  <si>
    <t>Since 1986 we are proud to introduce ourselves as one of the leading manufacturers and exporters of suiting shirting and sheeting fabrics like pure polyester fabrics poly wool fabrics cotton suiting fabrics.</t>
  </si>
  <si>
    <t>texacogroup@gmail.com</t>
  </si>
  <si>
    <t>Texaco Synthetics Private Limited</t>
  </si>
  <si>
    <t>C-209 2nd Floor Sumel Business Park-2</t>
  </si>
  <si>
    <t>http://www.texacosynthetics.com</t>
  </si>
  <si>
    <t>Israr</t>
  </si>
  <si>
    <t>Aarins</t>
  </si>
  <si>
    <t>sg_ansari@hotmail.com</t>
  </si>
  <si>
    <t>Fiza Enterprises</t>
  </si>
  <si>
    <t>Dilkusha Plaza Husainganj</t>
  </si>
  <si>
    <t>Dilkusha</t>
  </si>
  <si>
    <t>http://www.fizaexport.co.in</t>
  </si>
  <si>
    <t>sanjeevtraders01@gmail.com</t>
  </si>
  <si>
    <t>sanjeevkumar91sk@gmail.com</t>
  </si>
  <si>
    <t>Sanjeev Traders</t>
  </si>
  <si>
    <t>No. 5767/1 2nd Floor Gandhi Market Bada Gate Sadar Bazar</t>
  </si>
  <si>
    <t>Manufacturer exporter and wholesaler of shoes like safety shoes children shoes sport shoes and leisure shoes etc.</t>
  </si>
  <si>
    <t>Greenline Polymer Pvt. Ltd. is a prominent manufacturer supplier and exporter of all kinds of shoes for jogging sports or for casual and formal wear etc. Our wide product range includes Casual Shoes Formal Shoes Sports Shoes Leather Shoes Synthetic Shoes Jogger Shoes Canvas Shoes E.V.A. Shoes etc. Our products are available in multiple designs colors and sizes and we also have the capability of producing as per the requirement of clients. We specialize in manufacturing sports shoes which are layered with tough yet comfortable soles for minimum wear and tear due to frictional forces. Every pair of shoe is tested thoroughly before it is sent to the market. Competitive prices and timely delivery are the hallmark features which have resulted in the immense success of our company.</t>
  </si>
  <si>
    <t>bkkamalgarg@gmail.com</t>
  </si>
  <si>
    <t>Greenline Polymer Private Limited</t>
  </si>
  <si>
    <t>1983 M.I.E. Industrial Area</t>
  </si>
  <si>
    <t>karthik_luv25@yahoo.in</t>
  </si>
  <si>
    <t>Bata Show Room</t>
  </si>
  <si>
    <t>No. 6/1 Gandhi Bazar Main Road Near Food World Basavanagudi</t>
  </si>
  <si>
    <t>Basswana Gali</t>
  </si>
  <si>
    <t>Rayyan</t>
  </si>
  <si>
    <t>naughtybeats548@gmail.com</t>
  </si>
  <si>
    <t>H.i. Trading Co.</t>
  </si>
  <si>
    <t>No. 884 Ground Floor Singapore Building Chowk Qutab Road Sadar Bazar</t>
  </si>
  <si>
    <t>Kuppurao</t>
  </si>
  <si>
    <t>Ramamoorthy</t>
  </si>
  <si>
    <t>kuppurao_r@rediffmail.com</t>
  </si>
  <si>
    <t>Aravind Plastics</t>
  </si>
  <si>
    <t>No. 1/1 5th Cross Sivasakthi Nagar Thanthondrimalai</t>
  </si>
  <si>
    <t>kukuexports@hotmail.com</t>
  </si>
  <si>
    <t>kukuexports@yahoo.com</t>
  </si>
  <si>
    <t>Kuku Exports</t>
  </si>
  <si>
    <t>Prem Colony Village Meharban Rahon Road</t>
  </si>
  <si>
    <t>Meharban</t>
  </si>
  <si>
    <t>Kumar Shah</t>
  </si>
  <si>
    <t>rajesh.kolaghat@gmail.com</t>
  </si>
  <si>
    <t>Kola Puratan Bazar Kolaghat Purba Medinipur</t>
  </si>
  <si>
    <t>Kolaghat</t>
  </si>
  <si>
    <t>Welcome to the epitome of luxury indulgence &amp;amp; fashion. Paisley fashions is based in New Delhi.. We r renowned for our quality clothing &amp;amp; trend designs. Ever since its opening Paisley Fashions has created waves in the fashion world. People</t>
  </si>
  <si>
    <t>Soniya</t>
  </si>
  <si>
    <t>paisley.site@gmail.com</t>
  </si>
  <si>
    <t>Paisley Fashions</t>
  </si>
  <si>
    <t>3 A Deep Enclave Pocket D Gate No. 1 Phase 3 Ashok Vihar</t>
  </si>
  <si>
    <t>Ashok Vihar Phase 3</t>
  </si>
  <si>
    <t>http://www.paisleyfashions.com</t>
  </si>
  <si>
    <t>Mr. Abhishek</t>
  </si>
  <si>
    <t>singhviabhishek@yahoo.com</t>
  </si>
  <si>
    <t>shecreation@yahoo.com</t>
  </si>
  <si>
    <t>She Creation</t>
  </si>
  <si>
    <t>Shop No. 73 1st Floor Swaminarayan Building 3rd Bhoiwada Bhuleshwar</t>
  </si>
  <si>
    <t>We are a foremost Manufacturer and Supplier of the best quality Handicraft Items Handicraft Dry Fruit Box Meenakari Glass Set Meenakari Tray Decorative Flower Pot etc. These products are known for their alluring look and fine finish.</t>
  </si>
  <si>
    <t>B. Patel</t>
  </si>
  <si>
    <t>shreemadhavhandicraft@gmail.com</t>
  </si>
  <si>
    <t>Shree Madhav Handicraft</t>
  </si>
  <si>
    <t>Gokhlana Road Rameshwar Nagar</t>
  </si>
  <si>
    <t>Jasdan</t>
  </si>
  <si>
    <t>Gokhlana</t>
  </si>
  <si>
    <t>govindamfab@gmail.com</t>
  </si>
  <si>
    <t>ashishpupri@gmail.com</t>
  </si>
  <si>
    <t>Govindam Fab</t>
  </si>
  <si>
    <t>B VIII-583 584/04 Naya Mohalla Mochpura Bazar</t>
  </si>
  <si>
    <t>Mochpura</t>
  </si>
  <si>
    <t>bhartiyahandloom@gmail.com</t>
  </si>
  <si>
    <t>Bhartiya Handloom House</t>
  </si>
  <si>
    <t>Shop No. 73 Tripolia Bazar</t>
  </si>
  <si>
    <t>http://www.bhartiyahandloom.go4es.com</t>
  </si>
  <si>
    <t>jarumplastics@gmail.com</t>
  </si>
  <si>
    <t>prakash5692@yahoo.in</t>
  </si>
  <si>
    <t>Jarum Plastics</t>
  </si>
  <si>
    <t xml:space="preserve">No. 248 G. I. D. C. Phase 2 Dediyasan </t>
  </si>
  <si>
    <t>Mahesana</t>
  </si>
  <si>
    <t>North Gujarat</t>
  </si>
  <si>
    <t>pulse.prashant@gmail.com</t>
  </si>
  <si>
    <t>dessinateurenterprises@gmail.com</t>
  </si>
  <si>
    <t>Dessinature Enterprises</t>
  </si>
  <si>
    <t>Aastha 104 Z-1 Hemant Vihar Barra 2</t>
  </si>
  <si>
    <t>Barra</t>
  </si>
  <si>
    <t>http://www.threadsretail.com</t>
  </si>
  <si>
    <t>Sai Garments &amp;amp; Work Wear was established in the year 2016. We are a leading Manufacturer Supplier of School Uniforms Industrial Uniforms Hospital Uniforms etc. Realizing the enormous demand in the market we have set an enviable status along with the most successful business firms dominating the market with top notch uniforms manufacturers.</t>
  </si>
  <si>
    <t>J Chothe</t>
  </si>
  <si>
    <t>saigarmentsworkwear@gmail.com</t>
  </si>
  <si>
    <t>Sai Garments &amp; Work Wear</t>
  </si>
  <si>
    <t>Station Road Korochi Hatakanangle</t>
  </si>
  <si>
    <t>Korochi</t>
  </si>
  <si>
    <t>shahidansari7562@gmail.com</t>
  </si>
  <si>
    <t>jamalcreation56@gmail.com</t>
  </si>
  <si>
    <t>Jamal Creation</t>
  </si>
  <si>
    <t>C-25 River View Society Bhari Mata Road</t>
  </si>
  <si>
    <t>Phoolwadi</t>
  </si>
  <si>
    <t>marketing@crunchyfashion.com</t>
  </si>
  <si>
    <t>Crunchy Fashion Pvt Ltd</t>
  </si>
  <si>
    <t>406 - C51 BSI Business Park Block C Sector 62</t>
  </si>
  <si>
    <t>Sector 62</t>
  </si>
  <si>
    <t>http://www.crunchyfashion.com</t>
  </si>
  <si>
    <t>Sajan</t>
  </si>
  <si>
    <t>soni.sajan24@gmail.com</t>
  </si>
  <si>
    <t>N. S. International</t>
  </si>
  <si>
    <t>Chandigarh Road Near Fortis Hospital</t>
  </si>
  <si>
    <t>Chandigarh Road</t>
  </si>
  <si>
    <t>Karkera</t>
  </si>
  <si>
    <t>kumarkarkera10@gmail.com</t>
  </si>
  <si>
    <t>Kumar &amp; Company</t>
  </si>
  <si>
    <t>B-5 Doshi Udyog Nagar BP Road Bhayander East</t>
  </si>
  <si>
    <t>We &amp;ldquo;Grepl International&amp;rdquo; are a Partnership firm engaged in manufacturing and exporting high quality array of Imitation Earrings Imitation Necklace Set and Imitation Jhumka</t>
  </si>
  <si>
    <t>sagarsojitra7755@gmail.com</t>
  </si>
  <si>
    <t>Aakar Ornaments</t>
  </si>
  <si>
    <t>Jai Gurudev Park 2 Street No. 2</t>
  </si>
  <si>
    <t>Kuvadva Road</t>
  </si>
  <si>
    <t>Hemali</t>
  </si>
  <si>
    <t>Luhar</t>
  </si>
  <si>
    <t>Creative Designer</t>
  </si>
  <si>
    <t>info@sushobhan.co.in</t>
  </si>
  <si>
    <t>Sushobhan</t>
  </si>
  <si>
    <t>F-102 Dhaneshwar Apartment</t>
  </si>
  <si>
    <t>http://sushobhan.co.in/</t>
  </si>
  <si>
    <t>Muktamani Devi</t>
  </si>
  <si>
    <t>muktashoes@gmail.com</t>
  </si>
  <si>
    <t>Mukta Shoes Industry</t>
  </si>
  <si>
    <t>Kakching Moirangthem Leikai</t>
  </si>
  <si>
    <t>Kakching</t>
  </si>
  <si>
    <t>Heitoinu Pareng</t>
  </si>
  <si>
    <t>Manipur</t>
  </si>
  <si>
    <t>britex1994@gmail.com</t>
  </si>
  <si>
    <t>Vikas Traders</t>
  </si>
  <si>
    <t>No. 249 1st Floor New Lajpat Rai Market Chandni Chowk</t>
  </si>
  <si>
    <t>nv.communication@hotmail.com</t>
  </si>
  <si>
    <t>nv.communication.india@gmail.com</t>
  </si>
  <si>
    <t>N V Communication</t>
  </si>
  <si>
    <t>D-27/201 East Gokal Pur Loni RoadShahdra</t>
  </si>
  <si>
    <t>East Gokal Puri</t>
  </si>
  <si>
    <t>http://www.nvcommunication.com</t>
  </si>
  <si>
    <t>tshirtzone2012@gmail.com</t>
  </si>
  <si>
    <t>ponna1824@gmail.com</t>
  </si>
  <si>
    <t>T Shirts Zone</t>
  </si>
  <si>
    <t>Old No. 181 New No. 64 Gandhi Road</t>
  </si>
  <si>
    <t>Obaid</t>
  </si>
  <si>
    <t>obaid.ahmd99@gmail.com</t>
  </si>
  <si>
    <t>MD Creation</t>
  </si>
  <si>
    <t>J-34/9A Kachi Bagh Jaitpura</t>
  </si>
  <si>
    <t>http://www.mdcreation.in/</t>
  </si>
  <si>
    <t>Our firm has deft team of personnel who possess enormous understanding in this realm. Our administration has separated our team in to several sections such as delivery staff procurement agents and quality controllers.</t>
  </si>
  <si>
    <t>Ram  Tiwari</t>
  </si>
  <si>
    <t>globe_eng@yahoo.co.in</t>
  </si>
  <si>
    <t>Global Engineering Company</t>
  </si>
  <si>
    <t>A- 822 Pocket - 00 Sector- 2 Rohini</t>
  </si>
  <si>
    <t>Oais</t>
  </si>
  <si>
    <t>woodtechinternational@yahoo.co.in</t>
  </si>
  <si>
    <t>Woodtech International</t>
  </si>
  <si>
    <t>C/o Daanish Electricals &amp; Sales Pvt Ltd Plot No.247 Dharavi Main Road Near Sunni Jama Masjid</t>
  </si>
  <si>
    <t>Kheni</t>
  </si>
  <si>
    <t>shreeomtexd@gmail.com</t>
  </si>
  <si>
    <t>mahendrakheni4@gmail.com</t>
  </si>
  <si>
    <t>Shree Om Tex</t>
  </si>
  <si>
    <t>No. 3099 To 3105 10th Floor Annapurna Market</t>
  </si>
  <si>
    <t>Annapurna Market</t>
  </si>
  <si>
    <t>Gamesndeals.com is an initiative from Everest Gold Covering which is a versatile Chidambaram gold plated jewelry manufacturer and retailer. With over 35 years of experience we deal with all gold plated jewelry products ranging from chains necklaces aarams bangles mangalsutra rings auspicious threads thaali designs pendant sets hip chains jhumka ear ringsbraclets gold and silver anklets. Know More!</t>
  </si>
  <si>
    <t>Pasith</t>
  </si>
  <si>
    <t>s.pasith@gmail.com</t>
  </si>
  <si>
    <t>Games N Deals</t>
  </si>
  <si>
    <t>Shop 4Gold Ralam Complex</t>
  </si>
  <si>
    <t>http://www.gamesndeals.com</t>
  </si>
  <si>
    <t>Manufacturer of quality leather garments embroidered leather jackets studded waist coats apparels riding chaps and studded leather belts.</t>
  </si>
  <si>
    <t>astra_exports@yahoo.co.in</t>
  </si>
  <si>
    <t>Astra Leather</t>
  </si>
  <si>
    <t>T47 V.O.C. Street Thirunagar</t>
  </si>
  <si>
    <t>Thirunagar</t>
  </si>
  <si>
    <t>http://www.astraexports.com</t>
  </si>
  <si>
    <t>sumittejwani@gmail.com</t>
  </si>
  <si>
    <t>sachin.royaloom@gmail.com</t>
  </si>
  <si>
    <t>Tejwaney Brothers</t>
  </si>
  <si>
    <t>D-75 Premnagar Co-operative Housing Society Kopri Colony Thane (E)</t>
  </si>
  <si>
    <t>Zakasi.com is an exciting way to choose and shop. An e-commerce business targeted at the smart woman of today We have carefully selected merchandise and discover the best of lifestyle products across categories...</t>
  </si>
  <si>
    <t>Gufran</t>
  </si>
  <si>
    <t>gufran29ahmad@gmail.com</t>
  </si>
  <si>
    <t>Ahmad Retail Solution</t>
  </si>
  <si>
    <t>C1/14-A First Floor Jasola</t>
  </si>
  <si>
    <t>Jasola</t>
  </si>
  <si>
    <t>http://www.zakasi.com</t>
  </si>
  <si>
    <t>Manufacturer of silver pendant gold plated ring etc.</t>
  </si>
  <si>
    <t>jawaisilver@hotmail.com</t>
  </si>
  <si>
    <t>Jawai Silver</t>
  </si>
  <si>
    <t>No. 512 Ganesh Peth Kasturi Chowk</t>
  </si>
  <si>
    <t>http://www.jawaisilver.com</t>
  </si>
  <si>
    <t>radhikafashionujn@gmail.com</t>
  </si>
  <si>
    <t>Radhika Fashion</t>
  </si>
  <si>
    <t>No. 1 Bhoj Marg Above John Miller Showroom Tambakoo Bazar Freeganj</t>
  </si>
  <si>
    <t>Free Ganj</t>
  </si>
  <si>
    <t>Aftab  Malick</t>
  </si>
  <si>
    <t>a1garmentsa1@gmail.com</t>
  </si>
  <si>
    <t>aftabmallick4@gmail.com</t>
  </si>
  <si>
    <t>A1 Garments</t>
  </si>
  <si>
    <t>J-33 Muradi Road Batla House Okhla</t>
  </si>
  <si>
    <t>Supplier of all kinds of computer laptop digital camera camera sound systems mobiles projectors silent generators printers UPS system air conditioner and home appliances.</t>
  </si>
  <si>
    <t>Established in 1999 with 6 staffs at singjamei and it is shifted to thangal bazar at the main city. With a growing business and increase upto 14 staffs dealing with computers and peripherals digital cameras projector ac speakers home theatre and many more.</t>
  </si>
  <si>
    <t>Bedajit</t>
  </si>
  <si>
    <t>bcs_peripherals@yahoo.com</t>
  </si>
  <si>
    <t>BCS Peripherals</t>
  </si>
  <si>
    <t>Kanglapark M. G. Avenue Junction Basement Floor</t>
  </si>
  <si>
    <t>Thangal Bazar</t>
  </si>
  <si>
    <t>Imphal</t>
  </si>
  <si>
    <t>http://www.bcsimphal.com</t>
  </si>
  <si>
    <t>Raicha</t>
  </si>
  <si>
    <t>raycha123hitesh123@gmail.com</t>
  </si>
  <si>
    <t>Amar Creation</t>
  </si>
  <si>
    <t>First Floor Shop 2523 Sy. No. 74 Plot No. 60 Wing E</t>
  </si>
  <si>
    <t>Sahara Darwaja</t>
  </si>
  <si>
    <t>Manufacturer and exporter of paste shoe polish liquid shoe polish tube cream shoe polish floor polish furniture polish mold release wax polish handicraft wax polish air freshner blocks and liquid detergent etc.</t>
  </si>
  <si>
    <t>marketing@tideind.com</t>
  </si>
  <si>
    <t>Tide Industries</t>
  </si>
  <si>
    <t>No.312-313 Paradise Complex</t>
  </si>
  <si>
    <t>Sayajigunj</t>
  </si>
  <si>
    <t>http://www.tideind.com</t>
  </si>
  <si>
    <t>Harendra</t>
  </si>
  <si>
    <t>Gusain</t>
  </si>
  <si>
    <t>trickymindsolution@gmail.com</t>
  </si>
  <si>
    <t>harendra@trickymindsolution.com</t>
  </si>
  <si>
    <t>Tricky Mind Solution</t>
  </si>
  <si>
    <t>No. 11B Sangam Vihar Najafgarh</t>
  </si>
  <si>
    <t>http://www.trickymindsolution.com/</t>
  </si>
  <si>
    <t>Ajher</t>
  </si>
  <si>
    <t>silkmuseumsurat@yahoo.co.in</t>
  </si>
  <si>
    <t>Silk Museum Surat</t>
  </si>
  <si>
    <t>Chauta Bazaar</t>
  </si>
  <si>
    <t>http://www.silkmuseumsurat.in/</t>
  </si>
  <si>
    <t>kevalrshah7@gmail.com</t>
  </si>
  <si>
    <t>Aarti Selection</t>
  </si>
  <si>
    <t>No. 8 15 Dev Complex Opposite JP Complex Naroda</t>
  </si>
  <si>
    <t>nitingoyal4u80@gmail.com</t>
  </si>
  <si>
    <t>ravindergoel10@yahoo.com</t>
  </si>
  <si>
    <t>Aggarwal Enterprises</t>
  </si>
  <si>
    <t>A-28DSIDCNarela</t>
  </si>
  <si>
    <t>kunwersinghkunwer@gmail.com</t>
  </si>
  <si>
    <t>Shiva Bio Plants And Organic Pvt Ltd</t>
  </si>
  <si>
    <t>Ratanpur Tedhavi Tiraha Near-KNIT Institute</t>
  </si>
  <si>
    <t>Sultanpur</t>
  </si>
  <si>
    <t>Ratanpur</t>
  </si>
  <si>
    <t>http://www.shivabioplantech.com</t>
  </si>
  <si>
    <t>rrfiresafetysolution@gmail.com</t>
  </si>
  <si>
    <t>R. R. Fire &amp; Safety Solution</t>
  </si>
  <si>
    <t>Plot No. 4 Dabar Enclave Rawta More Dhansa Road Najafgarh</t>
  </si>
  <si>
    <t>Khairav</t>
  </si>
  <si>
    <t>khairav@idos.in</t>
  </si>
  <si>
    <t>ID Overseas Private Limited</t>
  </si>
  <si>
    <t>106/138 Nagawara Main Road Nagawara</t>
  </si>
  <si>
    <t>Nagawara</t>
  </si>
  <si>
    <t>http://www.dickies.com/mens-clothing/mens-pants/</t>
  </si>
  <si>
    <t>mahaanfootwear@gmail.com</t>
  </si>
  <si>
    <t>ankitkansal200@gmail.com</t>
  </si>
  <si>
    <t>Vishnu Plastic Industries</t>
  </si>
  <si>
    <t>C-48/2 Lawrence Road Industrial Area</t>
  </si>
  <si>
    <t>locknathcreation2@gmail.com</t>
  </si>
  <si>
    <t>locknathcreation3@gmail.com</t>
  </si>
  <si>
    <t>Locknath Creation</t>
  </si>
  <si>
    <t>Shanpur Near Dasnagar Railway Station Dasnagar</t>
  </si>
  <si>
    <t>Das Nagar</t>
  </si>
  <si>
    <t>So Far So Good Established in 2006 Blue Pacific has successfully established a respectable position by securing very good orders from leading business houses.</t>
  </si>
  <si>
    <t>pkin78@gmail.com</t>
  </si>
  <si>
    <t>info.blup@gmail.com</t>
  </si>
  <si>
    <t>Blue Pacific</t>
  </si>
  <si>
    <t>No. 44/6 Tuglakabad Extension</t>
  </si>
  <si>
    <t>Tuglakabad Extension</t>
  </si>
  <si>
    <t>http://bluepacific.in/</t>
  </si>
  <si>
    <t>UT</t>
  </si>
  <si>
    <t>Manoharan</t>
  </si>
  <si>
    <t>laxwinmano@gmail.com</t>
  </si>
  <si>
    <t>Laxwin Polybag Industry</t>
  </si>
  <si>
    <t>14/1/16 Mettupalayam 2nd Street Extension Ramaiya Colony</t>
  </si>
  <si>
    <t>Mettupalayam</t>
  </si>
  <si>
    <t>Gobinath</t>
  </si>
  <si>
    <t>Kalaiselvan</t>
  </si>
  <si>
    <t>takgobi@gmail.com</t>
  </si>
  <si>
    <t>T.a.k Textiles</t>
  </si>
  <si>
    <t>36 Uzhavan Nagar(West) Surampatti (P.O.)</t>
  </si>
  <si>
    <t>Surampatti</t>
  </si>
  <si>
    <t>samir.sayyed0@gmail.com</t>
  </si>
  <si>
    <t>samir.sayyed@rediffmail.com</t>
  </si>
  <si>
    <t>Sara Services</t>
  </si>
  <si>
    <t>Sayyed Nagar Lane No. 14/A Sr. No. 75</t>
  </si>
  <si>
    <t>We are trustworthy Manufacturer and Supplier of an exclusive range of Ladies Cardigan Gents Sweater etc. The offered outfits are widely appreciated for their intricate design and perfect knitting.</t>
  </si>
  <si>
    <t>Shantanu</t>
  </si>
  <si>
    <t>shantexldh@hotmail.com</t>
  </si>
  <si>
    <t>shantanugupta308@gmail.com</t>
  </si>
  <si>
    <t>Shantex Woollen &amp; Silk Mills</t>
  </si>
  <si>
    <t>Plot No. 2- A Industrial Area A Extension</t>
  </si>
  <si>
    <t>We are manufacturer and exporter of food packaging pouches laminated plastic pouches PVC packaging pouches sealable plastic pouches etc and are available in different sizes colors durable and easy to handle.</t>
  </si>
  <si>
    <t>Govindram</t>
  </si>
  <si>
    <t>Mehtani</t>
  </si>
  <si>
    <t>deepakpaperproducts@yahoo.com</t>
  </si>
  <si>
    <t>deepakpaperproducts@gmail.com</t>
  </si>
  <si>
    <t>Deepak Paper Products</t>
  </si>
  <si>
    <t>Indian Food Industries New Madhupura Market</t>
  </si>
  <si>
    <t>Madhupura Market</t>
  </si>
  <si>
    <t>info@creativeindiaexports.com</t>
  </si>
  <si>
    <t>Creative India Exports</t>
  </si>
  <si>
    <t>Singh Estate 3 Kandivali East</t>
  </si>
  <si>
    <t>http://www.creativeindiaexports.com/</t>
  </si>
  <si>
    <t>Raj  Gandhi</t>
  </si>
  <si>
    <t>sajjanrajgandhi@yahoo.in</t>
  </si>
  <si>
    <t>rishabh.bombaydyeing@yahoo.in</t>
  </si>
  <si>
    <t>Bombay Dyeing Exclusive Showroom</t>
  </si>
  <si>
    <t>7-91/2 Main Road Habsiguda</t>
  </si>
  <si>
    <t>ashutosh.giri@ymail.com</t>
  </si>
  <si>
    <t>ashutoshgiri@feeinsta.com</t>
  </si>
  <si>
    <t>Feeinsta Consulting &amp; Services Private Limited</t>
  </si>
  <si>
    <t>UG 02/105 Gold Plaza M G Road</t>
  </si>
  <si>
    <t>http://www.feeinsta.com</t>
  </si>
  <si>
    <t>We &amp;ldquo;Neha Saree Collection&amp;rdquo; are a Sole Proprietorship firm engaged in manufacturing high-quality array of Lehenga Choli Cotton Sarees Chiffon Sarees Silk Saree etc.</t>
  </si>
  <si>
    <t>amitgargaa@gmail.com</t>
  </si>
  <si>
    <t>rshivamagarwal@gmail.com</t>
  </si>
  <si>
    <t>Neha Saree Collection</t>
  </si>
  <si>
    <t>No. 405 Manglam Apartment Begampura Surat</t>
  </si>
  <si>
    <t>Welcome to AV Design House I started manufacturing production establishment in the year 2015. We deals with the ladies garments jewellery and ladies saree &amp;amp; suit. We provide a well design and very modern look for home need ... like bed-sheet cushion  cushion cover etc. Giving a modern and western look to your home is our top priority so that you won't left behind in this modern era. give us a try and feel the difference. suits coats outerwear menswear leather and complex sewn utility products. I specialize in solving a broad range of problems for apparel manufacturers to include sizing difficulties training of sewing operators and pattern makers at your location or mine. I also provide master classes for professionals and professors. I speak spanish with native fluency.</t>
  </si>
  <si>
    <t>avdesignhouse@gmail.com</t>
  </si>
  <si>
    <t>avdesignhouse@mail.com</t>
  </si>
  <si>
    <t>AV Design House</t>
  </si>
  <si>
    <t>A-22 Street No. 4 East Vinod Nagar</t>
  </si>
  <si>
    <t>Vinod Nagar East</t>
  </si>
  <si>
    <t>We are a leading supplier of Jewellery Manufacturing Machines and Consumables in India and US having our Head office in Seattle USA and regional offices in Mumbai Jaipur Bangalore and Coimbatore.</t>
  </si>
  <si>
    <t>info@cascadestar.in</t>
  </si>
  <si>
    <t>Cascade Star India Private Limited</t>
  </si>
  <si>
    <t>5165th Floor D Wing Floral Deck Plaza</t>
  </si>
  <si>
    <t>http://www.cascadestarindia.com</t>
  </si>
  <si>
    <t>Manufacturer of all types of imitation jewelery fashion jewelery artificial jewelery bangles and necklace.</t>
  </si>
  <si>
    <t>We take pleasure to introduce ourselves as a delhi artificial jewellery (one of the artificial jewellery manufacturers in india delhi artificial jewellery to manufacturers of all kinds of artificial jewelery imitation jewelery fashion jewelery beaded jewelery bone jewelery &amp; handmade jewelery . Exclusive jewelery designs from elegance by designs. Its who you are young you are beautiful and you deserve the best exclusive jewelery. Whether its another power meeting in the executive boardroom or a well-deserved night out accentuate your sophisticated look with high fashion jewelry and fashion accessories that match your elegant tastes.</t>
  </si>
  <si>
    <t>Chandrasen</t>
  </si>
  <si>
    <t>delhiartificialjewellery@yahoo.com</t>
  </si>
  <si>
    <t>Delhi Artificial Jewellery</t>
  </si>
  <si>
    <t>B- 1620 Metro Vihar Phase- 2 Holambi Kalan</t>
  </si>
  <si>
    <t>Holambi Kalan</t>
  </si>
  <si>
    <t>Metro Vihar</t>
  </si>
  <si>
    <t>http://www.delhiartificialjewellery.com</t>
  </si>
  <si>
    <t>Harit</t>
  </si>
  <si>
    <t>Gangwani</t>
  </si>
  <si>
    <t>gurujienterprises09@gmail.com</t>
  </si>
  <si>
    <t>haritgang@gmail.com</t>
  </si>
  <si>
    <t>Guruji Enterprises</t>
  </si>
  <si>
    <t>D-97 Mahendru Enclave</t>
  </si>
  <si>
    <t>Mahendru Enclave</t>
  </si>
  <si>
    <t>Nazar</t>
  </si>
  <si>
    <t>mozairodeal@gmail.com</t>
  </si>
  <si>
    <t>Mozairo Deal</t>
  </si>
  <si>
    <t>C-287 First Floor Shaheen Bagh</t>
  </si>
  <si>
    <t>http://garribrand.com/</t>
  </si>
  <si>
    <t>satish311364@gmail.com</t>
  </si>
  <si>
    <t>SKS Incorporation</t>
  </si>
  <si>
    <t>50/1 Sarup Nagar Near Yadav Dairy</t>
  </si>
  <si>
    <t>Sarup Nagar</t>
  </si>
  <si>
    <t>Jasoria</t>
  </si>
  <si>
    <t>sanskartiquik@gmail.com</t>
  </si>
  <si>
    <t>jasoriar3918@gmail.com</t>
  </si>
  <si>
    <t>Sanskriti Synfab</t>
  </si>
  <si>
    <t>S.No. 1053rd FloorJhule Lal Market Dhula House  Bapu Bazar</t>
  </si>
  <si>
    <t>Biseswarji</t>
  </si>
  <si>
    <t>Cherupally</t>
  </si>
  <si>
    <t>ch.surender1986@gmail.com</t>
  </si>
  <si>
    <t>The Ikat Artisans</t>
  </si>
  <si>
    <t>No. 11-08-108/1 Road No. 2 Narasimhapuri Colony Kothapet</t>
  </si>
  <si>
    <t>Narasimhapuri Colony</t>
  </si>
  <si>
    <t>Jitendera</t>
  </si>
  <si>
    <t>Yadev</t>
  </si>
  <si>
    <t>jyadav9971@gmail.com</t>
  </si>
  <si>
    <t>Gunjan Electronics</t>
  </si>
  <si>
    <t>A-18 Maharani Enclave</t>
  </si>
  <si>
    <t>http://gunjaelectronics.com</t>
  </si>
  <si>
    <t>md@svknits.com</t>
  </si>
  <si>
    <t>SV Knits</t>
  </si>
  <si>
    <t>SF No. 3/466-A Pullavan Thottam Murugampalayam Iduvampalayam</t>
  </si>
  <si>
    <t>http://www.svknits.com</t>
  </si>
  <si>
    <t>sisomalls@gmail.com</t>
  </si>
  <si>
    <t>kingsmanin@gmail.com</t>
  </si>
  <si>
    <t>SISO</t>
  </si>
  <si>
    <t>TC 3/2391 SISO Building Pattom</t>
  </si>
  <si>
    <t>http://www.sisomall.com</t>
  </si>
  <si>
    <t>Providing all kinds of mobile repairing courses.</t>
  </si>
  <si>
    <t>Mozzam</t>
  </si>
  <si>
    <t>mobile_institute@hotmail.com</t>
  </si>
  <si>
    <t>Mobile Technology Institute</t>
  </si>
  <si>
    <t>c 2   Nutan Nagar</t>
  </si>
  <si>
    <t>Nutan Nagar</t>
  </si>
  <si>
    <t>http://www.mobileinstitute.in</t>
  </si>
  <si>
    <t>Prisha Retails pvt. Ltd Company is exclusive for meeting Corporate Supplies. We bring expertise in meeting your Office Needs like Pantry Housekeeping Materials Events and more.</t>
  </si>
  <si>
    <t>Shubha</t>
  </si>
  <si>
    <t>Manager - Corporate Supplies</t>
  </si>
  <si>
    <t>orders@getdeliveryz.com</t>
  </si>
  <si>
    <t>dpshubha@gmail.com</t>
  </si>
  <si>
    <t>Prisha Retails Pvt. Ltd.</t>
  </si>
  <si>
    <t>http://www.prisharetails.com</t>
  </si>
  <si>
    <t>avinash.nitrr@gmail.com</t>
  </si>
  <si>
    <t>Khetpal Industries</t>
  </si>
  <si>
    <t>Ring Road No. 2 Bhanpuri</t>
  </si>
  <si>
    <t>Bhanpuri</t>
  </si>
  <si>
    <t>http://www.kindbags.in</t>
  </si>
  <si>
    <t>Agarwal Mobiles is the leading Retailer of CCTV Camera Biomatrix System &amp;amp; Mobile Phone Software &amp;amp; Hardware.</t>
  </si>
  <si>
    <t>abhiaga2000@gmail.com</t>
  </si>
  <si>
    <t>Agarwal Mobiles</t>
  </si>
  <si>
    <t>Sharda Road Opp.Sardar Patel Inter College</t>
  </si>
  <si>
    <t>Merrut</t>
  </si>
  <si>
    <t>Subh Handicraft was established in the year 2015. We are wholesaler/retailer of bandhani suits woolen shawls kutchi handwrok kurtis kutchi hand embroidery purses/clutches/sling bags etc.</t>
  </si>
  <si>
    <t>Rajen</t>
  </si>
  <si>
    <t>Kotak</t>
  </si>
  <si>
    <t>shubhhandicraft2015@gmail.com</t>
  </si>
  <si>
    <t>rkkotak@yahoo.co.in</t>
  </si>
  <si>
    <t>Shubh Handicraft</t>
  </si>
  <si>
    <t>Shop No. 2 Municipal Shopping Center Opposite Indirabai Girls High School Main Gate</t>
  </si>
  <si>
    <t>mv@meenavision.com</t>
  </si>
  <si>
    <t>Sri Meena Vision Textiles</t>
  </si>
  <si>
    <t>No. 6 Sri Ramapattinam</t>
  </si>
  <si>
    <t>Keeranatham</t>
  </si>
  <si>
    <t>http://meenavision.com/</t>
  </si>
  <si>
    <t>Assistant Executive</t>
  </si>
  <si>
    <t>mn@ultimate-automation.com</t>
  </si>
  <si>
    <t>info@ultimate-automation.com</t>
  </si>
  <si>
    <t>Ultimate Communications Private Limited</t>
  </si>
  <si>
    <t>No. 31 Vijaya House Station Road</t>
  </si>
  <si>
    <t>Vikhroli West</t>
  </si>
  <si>
    <t>http://www.ultimate-automation.com</t>
  </si>
  <si>
    <t>Lithya</t>
  </si>
  <si>
    <t>inquiry@satrani.com</t>
  </si>
  <si>
    <t>Satrani Fashion</t>
  </si>
  <si>
    <t>New Sardar Traders Market Beside Sardar Market Sahara Darwaja</t>
  </si>
  <si>
    <t>http://www.satrani.com</t>
  </si>
  <si>
    <t>Deals in all kinds of digital camera and cameras.</t>
  </si>
  <si>
    <t>Chhiteshwar</t>
  </si>
  <si>
    <t>chhiteshwar.mishra@nikon.com</t>
  </si>
  <si>
    <t>Nikon India Private Limited</t>
  </si>
  <si>
    <t>A J C Bose Road</t>
  </si>
  <si>
    <t>http://www.nikon.co.in</t>
  </si>
  <si>
    <t>vishal@packingpeople.in</t>
  </si>
  <si>
    <t>Shri Ji Polymers</t>
  </si>
  <si>
    <t xml:space="preserve">68 Industrial Area Maksi Road </t>
  </si>
  <si>
    <t>Maksi Road</t>
  </si>
  <si>
    <t>Lakhotia</t>
  </si>
  <si>
    <t>bagyourway@gmail.com</t>
  </si>
  <si>
    <t>Bag Your Way</t>
  </si>
  <si>
    <t>Gambhi Industrial Estate 102-103 C-Wing Visveshwar Nagar Off Aarey Road Goregaon East</t>
  </si>
  <si>
    <t>shreeshyamsalesco07@gmail.com</t>
  </si>
  <si>
    <t>manishgrwl49@gmail.com</t>
  </si>
  <si>
    <t>Shree Shyam Sales Corporation</t>
  </si>
  <si>
    <t>Shop No.1 Bhagwati Plaza Opposite Arihant Complex Station Road</t>
  </si>
  <si>
    <t>Welcome To Childrens POINT. We Deals In All Types Of Children Clothes And Childrens Point Is The Kids Wear Shop Of The Age 0-15 Varities Of SelectionBrand New Items Etc.</t>
  </si>
  <si>
    <t>T</t>
  </si>
  <si>
    <t>M Rafeeq</t>
  </si>
  <si>
    <t>Senior Salesmen</t>
  </si>
  <si>
    <t>childrenspointmangalore@gmail.com</t>
  </si>
  <si>
    <t>Childrens Point</t>
  </si>
  <si>
    <t>Market RoadOpp Bharath Steel CenterHampankatta</t>
  </si>
  <si>
    <t>Hampankatta</t>
  </si>
  <si>
    <t>Nandhu</t>
  </si>
  <si>
    <t>Thangavel</t>
  </si>
  <si>
    <t>Chief Manager</t>
  </si>
  <si>
    <t>kccexports@gmail.com</t>
  </si>
  <si>
    <t>info@kccexports.com</t>
  </si>
  <si>
    <t>K.C.C. Exports</t>
  </si>
  <si>
    <t>No. 3/520 KCC Thottam Kombakadu Pudur</t>
  </si>
  <si>
    <t>Ichipatti Village</t>
  </si>
  <si>
    <t>http://www.kccexports.com</t>
  </si>
  <si>
    <t>Sojatia</t>
  </si>
  <si>
    <t>sojatiajewellers@gmail.com</t>
  </si>
  <si>
    <t>Sojatia Jewellers</t>
  </si>
  <si>
    <t xml:space="preserve">19-20 Bhatt Ji Ki Bari </t>
  </si>
  <si>
    <t>Bhatt Ji Ki Bari</t>
  </si>
  <si>
    <t>http://www.sojatiajewellers.com</t>
  </si>
  <si>
    <t>kohinurgems@gmail.com</t>
  </si>
  <si>
    <t>sauravkmr@live.com</t>
  </si>
  <si>
    <t>Kohinur Gems &amp; Jewellery</t>
  </si>
  <si>
    <t>Shop No. 2 Ground Floor Public Utility Building M. G. Road</t>
  </si>
  <si>
    <t>http://kohinurgems.com/</t>
  </si>
  <si>
    <t>We are the leading Manufacturer and Supplier of a high quality range of Cotton Dress Material Salwar Suit Dress Material Salwar Kameez Dress Material Umbrella Suit Dress Material etc which are available in various designs and patterns.</t>
  </si>
  <si>
    <t>makewellimpex@yahoo.in</t>
  </si>
  <si>
    <t>maheshgajera888@gmail.com</t>
  </si>
  <si>
    <t>Makewell Impex</t>
  </si>
  <si>
    <t>Behind Bhadar Bridge Near Rabarika Chokdi</t>
  </si>
  <si>
    <t>Rabarika</t>
  </si>
  <si>
    <t>http://www.makewellimpex.com/</t>
  </si>
  <si>
    <t>We are a prominent Trader and Supplier of comprehensive array of Jeans Threads Cotton Threads Spun Polyester Threads Multiple Threads and Polyester Yarns. These yarns and threads are procured from trustworthy vendors of the market.</t>
  </si>
  <si>
    <t>jigneshagrawal9@gmail.com</t>
  </si>
  <si>
    <t>Jignesh Yarn Gruh Udhyog</t>
  </si>
  <si>
    <t>Opposite Sitalnagar Rabary Colony Road Bhilwada Amriwadi</t>
  </si>
  <si>
    <t>tcmodb@gmail.com</t>
  </si>
  <si>
    <t>dchitraa@gmail.com</t>
  </si>
  <si>
    <t>TCMO Ventures</t>
  </si>
  <si>
    <t>402 Coral Flats SNDT Road Near Kelavani School</t>
  </si>
  <si>
    <t>http://www.brahmaindiagroup.com</t>
  </si>
  <si>
    <t>Satyam Trader is established in the year 2017. We are a leading Wholesaler Trader of Womens Bag Womens Purse Fashion Necklace Bangles Men Laptop Bag etc. We also practice fair trade policies transparent business deals and provide the customers with flexible transaction options. Owing to these attributes we have been able to earn a reputed position in the market.</t>
  </si>
  <si>
    <t>srknehagarg881@gmail.com</t>
  </si>
  <si>
    <t>nehagarg381@gmail.com</t>
  </si>
  <si>
    <t>Satyam Trader</t>
  </si>
  <si>
    <t>C 143 Apna Ghar Colony Behind SSV Inter College Delhi Road</t>
  </si>
  <si>
    <t>We are one of the leading supplier dealer exporter and traders of various gift collections. Our gift items are ideal for every occasion and are delivered to the domestic and international clients through our online services.</t>
  </si>
  <si>
    <t>saleema.kamal@gmail.com</t>
  </si>
  <si>
    <t>info@saraazfashion.com</t>
  </si>
  <si>
    <t>Saraaz Designer Boutique</t>
  </si>
  <si>
    <t>No. 39/3 Nelson Manickam Road</t>
  </si>
  <si>
    <t>A L Corner Complex</t>
  </si>
  <si>
    <t>http://www.indiagiftcollection.com</t>
  </si>
  <si>
    <t>Balram</t>
  </si>
  <si>
    <t>dbenterprise85@gmail.com</t>
  </si>
  <si>
    <t>dbenterprise2011@yahoo.in</t>
  </si>
  <si>
    <t>DBEnterprise</t>
  </si>
  <si>
    <t>No.1 Shekhawat Complex Bhargav Road Near Meghani Nagar</t>
  </si>
  <si>
    <t>Meghani Nagar</t>
  </si>
  <si>
    <t>http://dbenterprise.co.in/</t>
  </si>
  <si>
    <t>btscale@gmail.com</t>
  </si>
  <si>
    <t>trinitmachine@gmail.com</t>
  </si>
  <si>
    <t>B- Tech Electronic</t>
  </si>
  <si>
    <t>Survey No. 275/1 &amp; 276 Plot No. 36</t>
  </si>
  <si>
    <t>Shapar</t>
  </si>
  <si>
    <t>Ghadge</t>
  </si>
  <si>
    <t>info@bapworlds.in</t>
  </si>
  <si>
    <t>girishghadge@gmail.com</t>
  </si>
  <si>
    <t>Ballu Auto Parts (Bap Worlds)</t>
  </si>
  <si>
    <t>332 Transport Nagar</t>
  </si>
  <si>
    <t>http://www.bapworlds.in</t>
  </si>
  <si>
    <t>Naziya</t>
  </si>
  <si>
    <t>Rajaiwala</t>
  </si>
  <si>
    <t>Owner &amp; Operator</t>
  </si>
  <si>
    <t>nrajaiwala@gmail.com</t>
  </si>
  <si>
    <t>Jiya Online Collection</t>
  </si>
  <si>
    <t>4th Floor Noorpalace Opposite Pawagadh Chowk Raikhad</t>
  </si>
  <si>
    <t>Raikhad</t>
  </si>
  <si>
    <t>rahul.ind4111@gmail.com</t>
  </si>
  <si>
    <t>ajay.ind5001@yahoo.in</t>
  </si>
  <si>
    <t>Ajay Industries</t>
  </si>
  <si>
    <t>C-55 MIDC Waluj Near Bajaj Auto</t>
  </si>
  <si>
    <t>Waluj</t>
  </si>
  <si>
    <t>http://www.xcelsolarpower.com</t>
  </si>
  <si>
    <t>Adnet Security System was Established in the year 2015 We are wholesaler of security system like security CCTV camera Door Phone Biometric reader Burglar Alarms alarm locks smoke detectors and many more. These products are widely appreciated as these meet international quality standards. Our product array is widely appreciated for its incomparable features of accurate tolerance and finer qualitative attributes. In addition to this we offer both the quality assured products as well as services at market leading price.</t>
  </si>
  <si>
    <t>vikasgill@hotmail.com</t>
  </si>
  <si>
    <t>vikas779@gmail.com</t>
  </si>
  <si>
    <t>Adnet Security System</t>
  </si>
  <si>
    <t>Shop No. 5 Opposite Hotel Deep Bishan Saroop Colony</t>
  </si>
  <si>
    <t>Shriyansh</t>
  </si>
  <si>
    <t>Co- Owner</t>
  </si>
  <si>
    <t>aapl1990@gmail.com</t>
  </si>
  <si>
    <t>agarwal.shriyansh36@gmail.com</t>
  </si>
  <si>
    <t>Ad Fabrics</t>
  </si>
  <si>
    <t>E- 41 Shastri Nagar</t>
  </si>
  <si>
    <t>Motwani</t>
  </si>
  <si>
    <t>mridul.motwani@vanityhomme.com</t>
  </si>
  <si>
    <t>Vanity Homme Fashions Pvt Ltd</t>
  </si>
  <si>
    <t>B -904 Oberoi</t>
  </si>
  <si>
    <t>http://www.vanityhomme.com/index</t>
  </si>
  <si>
    <t>geniusprinters@gmail.com</t>
  </si>
  <si>
    <t>Genius Printers</t>
  </si>
  <si>
    <t>Fatima Building 1st Floor Room No.12</t>
  </si>
  <si>
    <t>Near Fauziya Hospital</t>
  </si>
  <si>
    <t>royalindiaeshop@gmail.com</t>
  </si>
  <si>
    <t>Royal India Store</t>
  </si>
  <si>
    <t>Shop No. 10 Opposite Radhakrishna Mandir Goner Road Jaipur.</t>
  </si>
  <si>
    <t>http://www.royalindiastore.com</t>
  </si>
  <si>
    <t>Suvagiya</t>
  </si>
  <si>
    <t>psenterprise02@gmail.com</t>
  </si>
  <si>
    <t>priyankasuvagiya@gmail.com</t>
  </si>
  <si>
    <t>PS Enterprise</t>
  </si>
  <si>
    <t>Plot No. 144 Punagam Bapa Sitaram Raw House</t>
  </si>
  <si>
    <t>Punagam</t>
  </si>
  <si>
    <t>https://www.shreeshop.com/</t>
  </si>
  <si>
    <t>Kaka</t>
  </si>
  <si>
    <t>rangreettradition@gmail.com</t>
  </si>
  <si>
    <t>Rang Reet Boutique</t>
  </si>
  <si>
    <t>7 Saffron Complex Ground Floor Fateh Gunj</t>
  </si>
  <si>
    <t>Fatehganj</t>
  </si>
  <si>
    <t>Gondaliya</t>
  </si>
  <si>
    <t>maitricreation.trade@gmail.com</t>
  </si>
  <si>
    <t>Maitri Creation</t>
  </si>
  <si>
    <t>No. 309 Royal Square Near Petrol Pump VIP Circle Utran</t>
  </si>
  <si>
    <t>elitehandicraftsdelhi@gmail.com</t>
  </si>
  <si>
    <t>Elite Handicrafts</t>
  </si>
  <si>
    <t>A2/16 UG Floor Shiv Arcade Acharya Niketan Mayur Vihar Phase 1</t>
  </si>
  <si>
    <t>http://www.elitehandicrafts.com</t>
  </si>
  <si>
    <t>info@kezroindia.com</t>
  </si>
  <si>
    <t>Kezro India</t>
  </si>
  <si>
    <t>F11/1A Shaheen Bagh Abul Fazal Enclave 2</t>
  </si>
  <si>
    <t>Abul Fazal Enclave 2</t>
  </si>
  <si>
    <t>http://kezroindia.com/</t>
  </si>
  <si>
    <t>sonia@oeuvre-d-art.in</t>
  </si>
  <si>
    <t>soniaarora009@hotmail.com</t>
  </si>
  <si>
    <t>Oeuvre D Art</t>
  </si>
  <si>
    <t>QP-54 Maurya Enclave Pitampura</t>
  </si>
  <si>
    <t>http://www.oeuvre-d-art.in/</t>
  </si>
  <si>
    <t>We are the renowned Trader and Supplier of high quality Fire Extinguisher Fire Fighting Equipment Fire Hydrant System Fire Alarm System CCTV Camera and Car Fire Extinguisher. We also provide Refilling Service to our clients.</t>
  </si>
  <si>
    <t>usha.fireservice@gmail.com</t>
  </si>
  <si>
    <t>Usha Fire Service</t>
  </si>
  <si>
    <t>No. 37/185 Rajat Path Mansarovar</t>
  </si>
  <si>
    <t>sahil.kohli87@gmail.com</t>
  </si>
  <si>
    <t>puja.priya1987@gmail.com</t>
  </si>
  <si>
    <t>Sai Menswear</t>
  </si>
  <si>
    <t>B- 7/2 Lal Quarter Krishna Nagar East</t>
  </si>
  <si>
    <t>Krishna Nagar East</t>
  </si>
  <si>
    <t>Lakra</t>
  </si>
  <si>
    <t>vivek@superfineknitters.com</t>
  </si>
  <si>
    <t>ajitlakra@superfineknitters.com</t>
  </si>
  <si>
    <t>Superfine Knitters Limited</t>
  </si>
  <si>
    <t>No. 269</t>
  </si>
  <si>
    <t>Industrial Area-A</t>
  </si>
  <si>
    <t>http://www.superfineknitters.com/index.php</t>
  </si>
  <si>
    <t>Parike</t>
  </si>
  <si>
    <t>smtpebnsangul@gmail.com</t>
  </si>
  <si>
    <t>New Daily Market Road Central Lodge Building</t>
  </si>
  <si>
    <t>Central Lodge Building</t>
  </si>
  <si>
    <t>fbhsagarbag@gmail.com</t>
  </si>
  <si>
    <t>manik963.mb@gmail.com</t>
  </si>
  <si>
    <t>Fancy Bag House</t>
  </si>
  <si>
    <t>No. 5398-A 5409 A New Market Sadar Bazar</t>
  </si>
  <si>
    <t>http://www.fancybaghouse.com</t>
  </si>
  <si>
    <t>mythilibra@gmail.com</t>
  </si>
  <si>
    <t>Mythili Apparels</t>
  </si>
  <si>
    <t>No. 28-2-63/3 Venkateswara Nagar</t>
  </si>
  <si>
    <t>Venkateswara Nagar</t>
  </si>
  <si>
    <t>Abhiman</t>
  </si>
  <si>
    <t>abhimanjo@gmail.com</t>
  </si>
  <si>
    <t>Manthralayas Fashion Jewellery</t>
  </si>
  <si>
    <t>No. 614 Kamarajar Road Singanallur Bus Stand</t>
  </si>
  <si>
    <t>Kamarajar Road</t>
  </si>
  <si>
    <t>Kumar  P</t>
  </si>
  <si>
    <t>ravimdvsb@gmail.com</t>
  </si>
  <si>
    <t>New Rubia House</t>
  </si>
  <si>
    <t>28/15/8 Suryabagh Near Police Club</t>
  </si>
  <si>
    <t>Surya Bagh</t>
  </si>
  <si>
    <t>https://www.textileinfomedia.com/company-info/New-Rubia-House</t>
  </si>
  <si>
    <t>kaulneetu92@gmail.com</t>
  </si>
  <si>
    <t>Rush Collections</t>
  </si>
  <si>
    <t>No. 705</t>
  </si>
  <si>
    <t>Charms Solitiare</t>
  </si>
  <si>
    <t>We a renowned Manufacturer and Supplier of Polo Fit Stretch Trouser Cotton Silky Stretch Cross Pocket Stretch Structure Trouser Denim Cut Pocket Designer Cotton Denim Designer Non Stretch Jeans Denim Designer Jeans etc.</t>
  </si>
  <si>
    <t>Bhadani</t>
  </si>
  <si>
    <t>rishabh.typical@gmail.com</t>
  </si>
  <si>
    <t>prakash.typical@gmail.com</t>
  </si>
  <si>
    <t>Bhikshu Garments</t>
  </si>
  <si>
    <t>No. 9/499 Gandhi Nagar South</t>
  </si>
  <si>
    <t>Anisurrahman</t>
  </si>
  <si>
    <t>anisurrahman13299@gmail.com</t>
  </si>
  <si>
    <t>Abdul Salam &amp; Sons</t>
  </si>
  <si>
    <t>K- 55/57 Rajapura Ausangunj</t>
  </si>
  <si>
    <t>Rajapura Ausangunj</t>
  </si>
  <si>
    <t>Dhongadi</t>
  </si>
  <si>
    <t>planetscales@gmail.com</t>
  </si>
  <si>
    <t>R. N. Dhongadi &amp; Sons</t>
  </si>
  <si>
    <t>No. 575-B Beside Nimishamba Temple</t>
  </si>
  <si>
    <t>M. G. Market</t>
  </si>
  <si>
    <t>http://www.planetscales.com/</t>
  </si>
  <si>
    <t>simconlaminators@gmail.com</t>
  </si>
  <si>
    <t>anandsimcon@gmail.com</t>
  </si>
  <si>
    <t>Simcon Laminators Pvt. Ltd.</t>
  </si>
  <si>
    <t>Plot No. 40-1 Opposite R S Steel Ashwamegh Industrial Estate</t>
  </si>
  <si>
    <t>Changodar</t>
  </si>
  <si>
    <t>http://www.simconlaminators.com/</t>
  </si>
  <si>
    <t>Manufacturer of bone inlay furniture white metal furniture painted furniture carving furniture mother of pearl inlay furniturewooden furniture shell inlay furniturebone handicrafts bone gift items antique furnituremop furniture etc.</t>
  </si>
  <si>
    <t>marwarexports@gmail.com</t>
  </si>
  <si>
    <t>Marwar Exports</t>
  </si>
  <si>
    <t>Pal Shilp Gram Boranada Road Riico Bhijhali Ghar</t>
  </si>
  <si>
    <t>Boranada Road</t>
  </si>
  <si>
    <t>http://www.boneinlaidfurniture.com</t>
  </si>
  <si>
    <t>Pk.</t>
  </si>
  <si>
    <t>Shiva Kumar</t>
  </si>
  <si>
    <t>jayadevsandco@gmail.com</t>
  </si>
  <si>
    <t>jaijananiandco@gmail.com</t>
  </si>
  <si>
    <t>Jaya Devs &amp; Co.</t>
  </si>
  <si>
    <t>No. 1-B Convent Garden Main Road Kangayam Road</t>
  </si>
  <si>
    <t>Valliammai Nagar</t>
  </si>
  <si>
    <t>Jankidass Jewellers is a name associated with the finest of the Polki-Kundan Diamond Gold Silver and Gem Stones jewellery. We are now in the fifth generation into this creative field of jewellery with inhouse designing and manufacturing.</t>
  </si>
  <si>
    <t>Samay</t>
  </si>
  <si>
    <t>samay.mahendru@gmail.com</t>
  </si>
  <si>
    <t>Jankidass Jewellers</t>
  </si>
  <si>
    <t>1709 Dariba Kalan</t>
  </si>
  <si>
    <t>Sanyam</t>
  </si>
  <si>
    <t>sanyam@novadyes.com</t>
  </si>
  <si>
    <t>Nova Dyestuff Industries Pvt. Ltd.</t>
  </si>
  <si>
    <t>Nova Dyestuff Industries Pvt. Ltd. Gidc Pandesara</t>
  </si>
  <si>
    <t>Pandesara Gidc</t>
  </si>
  <si>
    <t>http://www.novadyes.com</t>
  </si>
  <si>
    <t>Bhushan</t>
  </si>
  <si>
    <t>androidsecurities@gmail.com</t>
  </si>
  <si>
    <t>androidcomputers@gmail.com</t>
  </si>
  <si>
    <t>Android Computers Shop</t>
  </si>
  <si>
    <t>146 PL Sharma Road</t>
  </si>
  <si>
    <t>PL Sharma Road</t>
  </si>
  <si>
    <t>Anna</t>
  </si>
  <si>
    <t>ilayarajagdanam@gmail.com</t>
  </si>
  <si>
    <t>gdpcommunicationschennai@gmail.com</t>
  </si>
  <si>
    <t>G. D. P. Communications</t>
  </si>
  <si>
    <t>Plot No. 3 United Colony 2nd Cross Street</t>
  </si>
  <si>
    <t>Medavakkam</t>
  </si>
  <si>
    <t>http://www.gdpcommunications.wordpress.com</t>
  </si>
  <si>
    <t>Blending craftsmanship with style we manufacture and export a breathtaking collection of costume jewellery embroidered scarves shawls ready made garments scarves bracelet with glass beads earrings stoles pareos and beaded belts.</t>
  </si>
  <si>
    <t>Chowdhary</t>
  </si>
  <si>
    <t>punit@priyaglobal.com</t>
  </si>
  <si>
    <t>priyaglobal@hotmail.com</t>
  </si>
  <si>
    <t>Priya Global</t>
  </si>
  <si>
    <t>http://www.priyaglobal.com/</t>
  </si>
  <si>
    <t>Manufacturer and exporter of Incense burner Charcoal burner Aroma burner Clocks Key chains Hurricane Lanterns Nauticals Imitation jewellery Decorative and other indian handicrafts items.</t>
  </si>
  <si>
    <t>Shahab</t>
  </si>
  <si>
    <t>smc.inquiry@gmail.com</t>
  </si>
  <si>
    <t>shahabmetalcrafts@yahoo.com</t>
  </si>
  <si>
    <t>Shahab Metal Crafts</t>
  </si>
  <si>
    <t>No. 59/ F- 10 Peerghaib</t>
  </si>
  <si>
    <t>http://www.shahabmetalcrafts.com</t>
  </si>
  <si>
    <t>bentleygarments@gmail.com</t>
  </si>
  <si>
    <t>Bentley Garments</t>
  </si>
  <si>
    <t>Old No. 71 New No. 151 First Floor Dr. Besant Road Royapettah Opposite I Max School</t>
  </si>
  <si>
    <t>Royapettah</t>
  </si>
  <si>
    <t>http://bentleysuits.com/</t>
  </si>
  <si>
    <t>newerabags@gmail.com</t>
  </si>
  <si>
    <t>Newera Soft Luggage Pvt. Ltd.</t>
  </si>
  <si>
    <t>Chopra House 2nd Floor 133 Canning Street</t>
  </si>
  <si>
    <t>Canning Street</t>
  </si>
  <si>
    <t>BBD Bagh</t>
  </si>
  <si>
    <t>http://www.newerabags.in</t>
  </si>
  <si>
    <t>Offering buying house services.</t>
  </si>
  <si>
    <t>Shyamol</t>
  </si>
  <si>
    <t>Roychoudhury</t>
  </si>
  <si>
    <t>aaboraniindia@gmail.com</t>
  </si>
  <si>
    <t>Aaborani India International</t>
  </si>
  <si>
    <t>B-300 Chittaranjan Park</t>
  </si>
  <si>
    <t>Chittaranjan Park</t>
  </si>
  <si>
    <t>brothers.enterprise01@gmail.com</t>
  </si>
  <si>
    <t>vishal.domadiya512@gmail.com</t>
  </si>
  <si>
    <t>Brothers Enterprise</t>
  </si>
  <si>
    <t>B-6 Behind Yogeshwar Society Dharamnagar Society</t>
  </si>
  <si>
    <t>A. K. Road</t>
  </si>
  <si>
    <t>Yogeshwar Society</t>
  </si>
  <si>
    <t>Dulichand</t>
  </si>
  <si>
    <t>Suwasiya</t>
  </si>
  <si>
    <t>suwasiyad@yahoo.com</t>
  </si>
  <si>
    <t>navinfulwariya94@gmail.com</t>
  </si>
  <si>
    <t>Professional Solutions</t>
  </si>
  <si>
    <t>Vastalatal Naik Nagar Oppthakkar Bappa Colony Hanuman Mandir Road Near Shriram Store Nagar</t>
  </si>
  <si>
    <t>Kakria</t>
  </si>
  <si>
    <t>manjittraders@gmail.com</t>
  </si>
  <si>
    <t>Manjit Traders</t>
  </si>
  <si>
    <t>8/53 Fazal Building Ajmeri Gate Delhi</t>
  </si>
  <si>
    <t>http://www.manjitsafetyitems.com/</t>
  </si>
  <si>
    <t>Wholesaler of cushions bed sheets etc.</t>
  </si>
  <si>
    <t>EMBROIDERY SERVICES.\r\ngarments embroidery\r\nwe provide embroidery (computerised) to exporters and also provide ready clothes as required by our customers</t>
  </si>
  <si>
    <t>vj.jainaenterprises@gmail.com</t>
  </si>
  <si>
    <t>vj.taragroup@gmail.com</t>
  </si>
  <si>
    <t>Jaina Enterprises</t>
  </si>
  <si>
    <t>C-22 Jain Nagar Railway Road</t>
  </si>
  <si>
    <t>Jain Nagar</t>
  </si>
  <si>
    <t>Zaheen</t>
  </si>
  <si>
    <t>info@sungraceuniform.com</t>
  </si>
  <si>
    <t>rkapparels@yahoo.com</t>
  </si>
  <si>
    <t>Sungrace Uniforms</t>
  </si>
  <si>
    <t>http://www.sungraceuniform.com</t>
  </si>
  <si>
    <t>Sukesh</t>
  </si>
  <si>
    <t>kkpolymr@gmail.com</t>
  </si>
  <si>
    <t>francissel@gmail.com</t>
  </si>
  <si>
    <t>K. K. Polymers</t>
  </si>
  <si>
    <t>A-14 118 Harihar Compound Dapode Village</t>
  </si>
  <si>
    <t>Devgun</t>
  </si>
  <si>
    <t>jydevgun@gmail.com</t>
  </si>
  <si>
    <t>Blessing Creations</t>
  </si>
  <si>
    <t>M 1/19 High Secondary School Model Town 3</t>
  </si>
  <si>
    <t>Model Town 3</t>
  </si>
  <si>
    <t>http://www.blessingcreations.com</t>
  </si>
  <si>
    <t>gajsa.patel@gmail.com</t>
  </si>
  <si>
    <t>support@yantraainfotech.com</t>
  </si>
  <si>
    <t>Yantraa Infotech Private Limited</t>
  </si>
  <si>
    <t>P No. 625 3rd Kamla Nehru Nagar</t>
  </si>
  <si>
    <t>Kamla Nehru Nagar</t>
  </si>
  <si>
    <t>http://www.yantraainfotech.com/</t>
  </si>
  <si>
    <t>Ayub</t>
  </si>
  <si>
    <t>Vohra</t>
  </si>
  <si>
    <t>aminexpo2004@yahoo.co.in</t>
  </si>
  <si>
    <t>pay4pathan@gmail.com</t>
  </si>
  <si>
    <t>Amin Charm Udyog</t>
  </si>
  <si>
    <t>Chakrawati Faliya Nr. Old Bus Stand Nr. Gayatri Khaman</t>
  </si>
  <si>
    <t>Sultan</t>
  </si>
  <si>
    <t>sultankhantshirts@gmail.com</t>
  </si>
  <si>
    <t>sultankhantshirts@yahoo.com</t>
  </si>
  <si>
    <t>Sultan Khan T Shirts</t>
  </si>
  <si>
    <t>9181/4 Multani Dhanda Near Bikaner Sweet</t>
  </si>
  <si>
    <t>http://www.sultankhantshirt.com</t>
  </si>
  <si>
    <t>Based in the city of Jaipur our products range starts from Kurtis Block print fabrics suits bedsheets. We are wholesalers manufacturers. We also do carpet yarn and fabric dying in pigments and vegetable dyes.</t>
  </si>
  <si>
    <t>K. Khaitan</t>
  </si>
  <si>
    <t>vkkhaitan@hotmail.com</t>
  </si>
  <si>
    <t>Jaipur Paper &amp; Fiber</t>
  </si>
  <si>
    <t>Yagyashala Ki Bawri Bagru Walo Ka Rasta Chandpole Bazar</t>
  </si>
  <si>
    <t>Ramanand</t>
  </si>
  <si>
    <t>anandplastics43@yahoo.in</t>
  </si>
  <si>
    <t>yadav.naveen43@yahoo.in</t>
  </si>
  <si>
    <t>Anand Plastics</t>
  </si>
  <si>
    <t>No. 1610/ 8 GIDC Sarigam</t>
  </si>
  <si>
    <t>Sarigam</t>
  </si>
  <si>
    <t>Zuned</t>
  </si>
  <si>
    <t>gujhandi@gmail.com</t>
  </si>
  <si>
    <t>Gujarat Handicrafts</t>
  </si>
  <si>
    <t>Sarvajanik Hospital Opposite Railway Station</t>
  </si>
  <si>
    <t>Rejin</t>
  </si>
  <si>
    <t>Rajendran</t>
  </si>
  <si>
    <t>coreautomationcorp@gmail.com</t>
  </si>
  <si>
    <t>info@coreautomation.co.in</t>
  </si>
  <si>
    <t>Core Automation</t>
  </si>
  <si>
    <t>Thengazhisheri Building Kadappakkada Junction</t>
  </si>
  <si>
    <t>Kadappakkada Junction</t>
  </si>
  <si>
    <t>http://www.coreautomationcorp.com</t>
  </si>
  <si>
    <t>nyk.smit@yahoo.com</t>
  </si>
  <si>
    <t>nyk.smit91@gmail.com</t>
  </si>
  <si>
    <t>Nyk Company</t>
  </si>
  <si>
    <t>7. Nayak Nagar Soc. Opp. Sardar Patel Colony</t>
  </si>
  <si>
    <t>Usmanpura</t>
  </si>
  <si>
    <t>Sardar Colony\n</t>
  </si>
  <si>
    <t>Basil</t>
  </si>
  <si>
    <t>mohit.basil1991@gmail.com</t>
  </si>
  <si>
    <t>R. K. Basil Hosiery</t>
  </si>
  <si>
    <t>No. 796/5-D Madhopuri-7 Circular Road Near Gowshalla Chowk</t>
  </si>
  <si>
    <t>Kaifee</t>
  </si>
  <si>
    <t>saifsarees@gmail.com</t>
  </si>
  <si>
    <t>Saif Sarees</t>
  </si>
  <si>
    <t>D.28/135 Near Hamidiya Rizvia Madrsa Pandy Havely</t>
  </si>
  <si>
    <t>Pandey Haveli</t>
  </si>
  <si>
    <t>We mox jewels are an illustrious manufacturer and supplier of beads &amp;amp; fashion jewellery. Acclaimed for attractive look intricate design light weight skin-friendliness eye-catching color effects fine polishing and appealing look.</t>
  </si>
  <si>
    <t>Golecha</t>
  </si>
  <si>
    <t>moxjewels.jewels@gmail.com</t>
  </si>
  <si>
    <t>Mox Jewels</t>
  </si>
  <si>
    <t>Shop No-3 Kothari Niwas Jakeriya Road</t>
  </si>
  <si>
    <t>Manufacturer of cotton bags leather money belt etc.</t>
  </si>
  <si>
    <t>We are the manufacturer wholesaler and exporter of all kind of recycled leather and cotton.  we manufacture all kind bags money belts waist money pouch and many more of leather and cotton.</t>
  </si>
  <si>
    <t>prleather@gmail.com</t>
  </si>
  <si>
    <t>P.R.Leather</t>
  </si>
  <si>
    <t>No. 5084 Hotel Arjun Main Bazar Paharganj</t>
  </si>
  <si>
    <t>We Decent Tailors was established in the year 2014. We are manufacturer and supplier of school uniforms and worker uniforms such as factory uniform automobile uniform school shirt school skirt and many more. These uniforms are designed using excellent quality fabric that is procured from authentic vendors of the market. Our range is highly appreciated by patrons for perfect stitching &amp; fitting. School uniforms are known for their various attributes like long lasting fabric skin-friendliness and colorfastness. We design school uniforms as per the customized demands of our clients in distinguished sizes designs colors and patterns.</t>
  </si>
  <si>
    <t>tfgdinesh@gmail.com</t>
  </si>
  <si>
    <t>Decent Tailors</t>
  </si>
  <si>
    <t>Trimurt Market</t>
  </si>
  <si>
    <t>Pataudi</t>
  </si>
  <si>
    <t>Manufacturer and exporter of all types of mens wear ladies wear and children wear.</t>
  </si>
  <si>
    <t>We are manufactured and exporter of garments we do mens ladies and children weer we are having our own dying and weeving unit.</t>
  </si>
  <si>
    <t>vasudevan67@gmail.com</t>
  </si>
  <si>
    <t>A. V. R. Textile Exports</t>
  </si>
  <si>
    <t>No. 2 &amp; 3 Thiruvalluvar 3rd Road 1st Cross Street</t>
  </si>
  <si>
    <t>Nesapakkam</t>
  </si>
  <si>
    <t>rumilaenterprises1@yahoo.in</t>
  </si>
  <si>
    <t>rumilaenterprises1@gmail.com</t>
  </si>
  <si>
    <t>Rumila Enterprises</t>
  </si>
  <si>
    <t>No. 177 2nd Floor Near Shiv Mandir Chirag</t>
  </si>
  <si>
    <t>http://www.maidservicesdelhi.com</t>
  </si>
  <si>
    <t>Khenat</t>
  </si>
  <si>
    <t>sales@archtechno.co.in</t>
  </si>
  <si>
    <t>info@archtechno.co.in</t>
  </si>
  <si>
    <t>Arch Techno Solutions</t>
  </si>
  <si>
    <t>Office No. 5 A Wing Gagan Avenue Opposite Hyundai Showroom Kondhawa</t>
  </si>
  <si>
    <t>Gagan Avenue</t>
  </si>
  <si>
    <t>Kr Jha</t>
  </si>
  <si>
    <t>sharad@firststepprojects.com</t>
  </si>
  <si>
    <t>ashwani@firststepprojects.com</t>
  </si>
  <si>
    <t>First Step Digital Private Limited</t>
  </si>
  <si>
    <t>Plot No. 382 First Floor Near 100 Feet Road</t>
  </si>
  <si>
    <t>Ghitorni</t>
  </si>
  <si>
    <t>http://www.peebuddy.in/</t>
  </si>
  <si>
    <t>MN Fashions and Fabrics is the largest wholesale textile dealer in Kerala with the most exhaustive collection of women men and kids under one roof. A complete shopping destination for every retailer.</t>
  </si>
  <si>
    <t>Nithya</t>
  </si>
  <si>
    <t>nithya.rani91@gmail.com</t>
  </si>
  <si>
    <t>mnfashionskochi@gmail.com</t>
  </si>
  <si>
    <t>M.N. Fabrics</t>
  </si>
  <si>
    <t>Opp. Punjab National Bank Market Road Ernakulam</t>
  </si>
  <si>
    <t>http://www.mnfashions.in</t>
  </si>
  <si>
    <t>Kavish</t>
  </si>
  <si>
    <t>santoshgarments6@gmail.com</t>
  </si>
  <si>
    <t>kavish38@gmail.com</t>
  </si>
  <si>
    <t>Santosh Garments</t>
  </si>
  <si>
    <t>H Block 2023 First Floor 4th Street Anna Nagar</t>
  </si>
  <si>
    <t>Parneet Textiles A Private Limited Company having its registered office in the Capital Delhi and manufacturing unit at Kundli Sonepat in Haryana.\r\n The company was set up in 1993 to trade in wholesale suitings and shirting. Since then the company has grown leaps &amp; bound and in 1997 decided to set up a Manufacturing unit for Neck Tie Fabrics. In the year 2000 the Company diversified into the Trim Industy by adding up Machines to manufacture Computerized Woven Labels for garments. This division started with a capacity of 2 Million pcs p.a. capacity has today reached to a level of 10 Million pcs p.a &amp; produces 100000 meters of Neck Tie Fabric p.a.</t>
  </si>
  <si>
    <t>Paramjit</t>
  </si>
  <si>
    <t>parneet.tex@gmail.com</t>
  </si>
  <si>
    <t>p_textiles@hotmail.com</t>
  </si>
  <si>
    <t>Parneet Textiles Private Limited</t>
  </si>
  <si>
    <t>827/9 Krishna Cloth Market Chandni Chowk Katra Neel</t>
  </si>
  <si>
    <t>dinesh.dg404@gmail.com</t>
  </si>
  <si>
    <t>A D Electronics</t>
  </si>
  <si>
    <t>No. 17/68 Gali No. 1 Thansingh Nagar</t>
  </si>
  <si>
    <t>Kumar R.</t>
  </si>
  <si>
    <t>lokesh@hiketrend.com</t>
  </si>
  <si>
    <t>admin@hiketrend.com</t>
  </si>
  <si>
    <t>Hike Trend</t>
  </si>
  <si>
    <t>No. 10/406-A N.S.K. Nagar 3rd Street Thirumurugan Mill Opposite Palladam Road</t>
  </si>
  <si>
    <t>http://www.hiketrend.com</t>
  </si>
  <si>
    <t>Tom</t>
  </si>
  <si>
    <t>Thomas Kondody</t>
  </si>
  <si>
    <t>rahul@greenwoods.in</t>
  </si>
  <si>
    <t>Kondody Autocraf</t>
  </si>
  <si>
    <t>Amayannoor P.O. Ayarkunnam</t>
  </si>
  <si>
    <t>Ayarkunnam</t>
  </si>
  <si>
    <t>http://www.kondodyautocraft.com</t>
  </si>
  <si>
    <t>Pall Loach</t>
  </si>
  <si>
    <t>sales@jpstoolbelt.net</t>
  </si>
  <si>
    <t>export@jpstoolbelt.net</t>
  </si>
  <si>
    <t>JPS Overseas</t>
  </si>
  <si>
    <t>88 Green Avenue Peerdad Road</t>
  </si>
  <si>
    <t>Green Avenue</t>
  </si>
  <si>
    <t>http://www.jpstoolbelt.net</t>
  </si>
  <si>
    <t>Woolen Cotton Lenin Suiting &amp;amp; Shirting all school uniforms cloths &amp;amp; stiching all types of industrial hospital &amp;amp; hotel uniforms.</t>
  </si>
  <si>
    <t>hemendraporwal@yahoo.co.in</t>
  </si>
  <si>
    <t>Hemgiri Clothes Showroom</t>
  </si>
  <si>
    <t>2926 Khade Bazar</t>
  </si>
  <si>
    <t>Khade Bazar</t>
  </si>
  <si>
    <t>Ryan</t>
  </si>
  <si>
    <t>rakhi.ryan@gmail.com</t>
  </si>
  <si>
    <t>Aarambh Creations</t>
  </si>
  <si>
    <t>Prestige Shantiniketan</t>
  </si>
  <si>
    <t>Joy</t>
  </si>
  <si>
    <t>Chief Accountant</t>
  </si>
  <si>
    <t>desireoverseaspvtltd@gmail.com</t>
  </si>
  <si>
    <t>joyjoymukherjee@yahoo.co.in</t>
  </si>
  <si>
    <t>Desire Overseas Pvt. Ltd.</t>
  </si>
  <si>
    <t>Poddar Court Gate No. 3 2nd Floor</t>
  </si>
  <si>
    <t>Poddar Court</t>
  </si>
  <si>
    <t>Lal Bazar</t>
  </si>
  <si>
    <t>http://www.desireoverseas.co.in</t>
  </si>
  <si>
    <t>Devaraj</t>
  </si>
  <si>
    <t>rekhadevaraj944@gmail.com</t>
  </si>
  <si>
    <t>Quilling Creations And Supplies</t>
  </si>
  <si>
    <t>Ronin</t>
  </si>
  <si>
    <t>ronin105@gmail.com</t>
  </si>
  <si>
    <t>Rc Golf Store</t>
  </si>
  <si>
    <t>Golf Course</t>
  </si>
  <si>
    <t>We deal in Indian &amp; Imported Manual &amp; Motorised Projection ScreensProjector Ceiling Mounts VGA &amp; HDMI Cables &amp; apart from that we deal in Screen Protector/Screen Guard for various Mobile Phones &amp; I Pads.</t>
  </si>
  <si>
    <t>We are the Importer of Manual &amp; Motorised Projection Screen Projector Ceiling Mounts VGA Cables HDMI Cables Video Cables Power Cables Screen Guard/Screen Protector for varioud Mobile Phones &amp; I Pads.</t>
  </si>
  <si>
    <t>nitinanand26@gmail.com</t>
  </si>
  <si>
    <t>technolite8@gmail.com</t>
  </si>
  <si>
    <t>Ansons Enterprises</t>
  </si>
  <si>
    <t>128 Bhagat Singh MarketCentral Delhi</t>
  </si>
  <si>
    <t>Central Delhi</t>
  </si>
  <si>
    <t>Bhagat Singh Market</t>
  </si>
  <si>
    <t>mahesh@sharmaintl.com</t>
  </si>
  <si>
    <t>info@sharmaintl.com</t>
  </si>
  <si>
    <t>Sharma International Private Limited</t>
  </si>
  <si>
    <t>No. 5/89- A-4 Sounth Ki MondiMathura Road</t>
  </si>
  <si>
    <t>Sounth Ki Mondi</t>
  </si>
  <si>
    <t>http://www.sharmaintl.com</t>
  </si>
  <si>
    <t>pankaj11kumar41@gmail.com</t>
  </si>
  <si>
    <t>rscompany@gmail.com</t>
  </si>
  <si>
    <t>R.S. Co.</t>
  </si>
  <si>
    <t>Street No. 3 Amrit Vihar Colony Kailash Nagar</t>
  </si>
  <si>
    <t>Kailash Nagar\n</t>
  </si>
  <si>
    <t>We are counted among the topmost organizations involved in manufacturing and supplying a vast collection of Ladies Apparel. Offered products are highly demanded by the customers for their attractive designs and alluring patterns.</t>
  </si>
  <si>
    <t>raethnics@gmail.com</t>
  </si>
  <si>
    <t>Raethnics</t>
  </si>
  <si>
    <t>G-2 Samarth Apartment Near Sun Residency Behind Bhulka Bhawan School Anand Mahal Road Adajan</t>
  </si>
  <si>
    <t>Anand Mahal Road</t>
  </si>
  <si>
    <t>https://www.raethnics.com/</t>
  </si>
  <si>
    <t>khalilbigbang786@gmail.com</t>
  </si>
  <si>
    <t>Fine Touch</t>
  </si>
  <si>
    <t>G114 Manish Market Dadar West</t>
  </si>
  <si>
    <t>Chhajar</t>
  </si>
  <si>
    <t>kstraders.ebiz@gmail.com</t>
  </si>
  <si>
    <t>aditi.guddu@gmail.com</t>
  </si>
  <si>
    <t>KS Traders</t>
  </si>
  <si>
    <t>Basavanagudi Opposite New Cloth Market</t>
  </si>
  <si>
    <t>Talit</t>
  </si>
  <si>
    <t>info@sarbiapparel.com</t>
  </si>
  <si>
    <t>Sarbi Apparel Pvt. Ltd.</t>
  </si>
  <si>
    <t>Plot No-g8 sector No;-d1apparel Park</t>
  </si>
  <si>
    <t>Apparel Park</t>
  </si>
  <si>
    <t>http://www.sarbiapparel.com</t>
  </si>
  <si>
    <t>Being an ISO 9001:2000 certified organization we specialize in manufacturing exporting and supplying of Rain Wears Winter Wears and Bags And Life Jackets. This range in used for various applications while traveling and river rafting.</t>
  </si>
  <si>
    <t>Janvi</t>
  </si>
  <si>
    <t>billwinindia@gmail.com</t>
  </si>
  <si>
    <t>billwinindia@rediffmail.com</t>
  </si>
  <si>
    <t>Billwin Industries</t>
  </si>
  <si>
    <t>79 Vishal Industrial Estate Village Road Nahur West</t>
  </si>
  <si>
    <t>Nahur West</t>
  </si>
  <si>
    <t>puretechnocodesolutions@gmail.com</t>
  </si>
  <si>
    <t>salesinfopts@gmail.com</t>
  </si>
  <si>
    <t>Pure Technocode Solutions</t>
  </si>
  <si>
    <t>No. 22/4 Pada Salai Street Kallikuppam Ambattur</t>
  </si>
  <si>
    <t>Ambattur Kallikuppam</t>
  </si>
  <si>
    <t>krishnacreation001@gmail.com</t>
  </si>
  <si>
    <t>neeluyuvi234@gmail.com</t>
  </si>
  <si>
    <t>Krishna Creation</t>
  </si>
  <si>
    <t>No. 43 Thakor Vas Near Budheshwar Mahadev Mandir</t>
  </si>
  <si>
    <t>Bhudarpura</t>
  </si>
  <si>
    <t>mohanbhati.arbs@gmail.com</t>
  </si>
  <si>
    <t>mhnbhati@gmail.com</t>
  </si>
  <si>
    <t>A R Building Solutions</t>
  </si>
  <si>
    <t>RZ 3097/34 Tughlakabad Extension</t>
  </si>
  <si>
    <t>Manufacturer and exporter of all types of garden tools lawn mowers plastic products molds and dies. The products are import substitute and are high on quality and low on prices.</t>
  </si>
  <si>
    <t>At GTC we are manufacturing products in garden tool line which are import substitutes our products are of very high quality at an extremely affordable price ultimax-400 lawn mower is suitable for 100 sq yards to 2000 sq yards lawn to watch videos of this powerful lawn mower that cuts 2 feet long grass with ease and much more contact us on phone any time ultimax-400 lawn mower machine is designed after extensive research and development. It has been designed keeping in view the science of ergonomics and indian conditions. With its feature packed powerful design it gives you experience of comfort and satisfaction.\r\n\r\nIn our establisment we are producing more than 100 components which are used in our garden tool line. Most of the complicated components are designed with cad and manufactured with cam. \r\n\r\n</t>
  </si>
  <si>
    <t>gtcultimax@gmail.com</t>
  </si>
  <si>
    <t>G T C International</t>
  </si>
  <si>
    <t>No.78/22 Guru Amar Dass Nagar</t>
  </si>
  <si>
    <t>Guru Amardas Nagar</t>
  </si>
  <si>
    <t>harihar19846@gmail.com</t>
  </si>
  <si>
    <t>Shreeharitassar@gmail.com</t>
  </si>
  <si>
    <t>Shree Hari Tassar &amp; Silk</t>
  </si>
  <si>
    <t>AT. Chaka Gopalpur Post Prathamakhandi</t>
  </si>
  <si>
    <t>Jajpur</t>
  </si>
  <si>
    <t>Dharmasala</t>
  </si>
  <si>
    <t>http://www.shreeharitassarandsilk.co.in</t>
  </si>
  <si>
    <t>jpsmcorp@gmail.com</t>
  </si>
  <si>
    <t>J.P. Silk Mills</t>
  </si>
  <si>
    <t xml:space="preserve"> D/ 2197-98 Millenium Market</t>
  </si>
  <si>
    <t>http://rangvilla.com/</t>
  </si>
  <si>
    <t>Kanojiya</t>
  </si>
  <si>
    <t>riteshkanojiya01@gmail.com</t>
  </si>
  <si>
    <t>Ritesh Technical Services</t>
  </si>
  <si>
    <t>Sadar Bazar Opposite Mahalaxmi Mattresses</t>
  </si>
  <si>
    <t>Amiras</t>
  </si>
  <si>
    <t>amiras.k.roy@gmail.com</t>
  </si>
  <si>
    <t>kkcomputersale@gmail.com</t>
  </si>
  <si>
    <t>KK Computer</t>
  </si>
  <si>
    <t>Shop No. 4 Hari Om Apartment Near Laxmi Diamonds</t>
  </si>
  <si>
    <t>branwal_raj@live.com</t>
  </si>
  <si>
    <t>fabcoindya@rediffmail.com</t>
  </si>
  <si>
    <t>Fabco India</t>
  </si>
  <si>
    <t>No. 582 Ist Floor Gandhi Cloth Market</t>
  </si>
  <si>
    <t>Kulbhushan</t>
  </si>
  <si>
    <t>motilalomprakash@yahoo.co.in</t>
  </si>
  <si>
    <t>services.mlop@gmail.com</t>
  </si>
  <si>
    <t>Moti Lal Om Prakash</t>
  </si>
  <si>
    <t>By Side No. 198 Garbar Jhala Aminabad</t>
  </si>
  <si>
    <t>http://mlopuniforms.com/</t>
  </si>
  <si>
    <t>We are a prominent firm engaged in manufacturing and supplying a range of different types of CCTV Cameras and Safety Door Locks. Besides we are a renowned trader and importer of Video Door Phones and Fire Alarm Systems.</t>
  </si>
  <si>
    <t>hansamarines@yahoo.com</t>
  </si>
  <si>
    <t>hansaentpr@yahoo.com</t>
  </si>
  <si>
    <t>Hansa Enterprises</t>
  </si>
  <si>
    <t>Office No. 17 3rd Floor Kakal Building 59 Dr. Sunderlal Bahl Path</t>
  </si>
  <si>
    <t>MH</t>
  </si>
  <si>
    <t>coirgoods@gmail.com</t>
  </si>
  <si>
    <t>info@windowfashionsindia.com</t>
  </si>
  <si>
    <t>Window Fashions</t>
  </si>
  <si>
    <t>Near Electricity Office</t>
  </si>
  <si>
    <t>llectey</t>
  </si>
  <si>
    <t>Megha</t>
  </si>
  <si>
    <t>megha_sureka@yahoo.co.in</t>
  </si>
  <si>
    <t>mulberrystore@gmail.com</t>
  </si>
  <si>
    <t>Mulberry Jewels</t>
  </si>
  <si>
    <t>120 Saket 5th Floor main Gulmohar road Juhu Vile Parle (w)</t>
  </si>
  <si>
    <t>Bhai Patel</t>
  </si>
  <si>
    <t>pccreation2424@gmail.com</t>
  </si>
  <si>
    <t>Priyanshu Creation</t>
  </si>
  <si>
    <t>E/263-264 Pandol Industrial Estate Opposite Pranath Hospital Ved Road</t>
  </si>
  <si>
    <t>Rathir</t>
  </si>
  <si>
    <t>royaleye9@gmail.com</t>
  </si>
  <si>
    <t>Royal Eye</t>
  </si>
  <si>
    <t>B-1404 Mahaavir Jyoti Sector 10 Khargar</t>
  </si>
  <si>
    <t>This supplier deals with ear ring and temple jewellery</t>
  </si>
  <si>
    <t>subhashrawal50@gmail.com</t>
  </si>
  <si>
    <t>nakodajewellers54@gmail.com</t>
  </si>
  <si>
    <t>SNJ</t>
  </si>
  <si>
    <t>10/12 First Bhoiwada Chintamani Building  Office No 10</t>
  </si>
  <si>
    <t>First Bhoiwada</t>
  </si>
  <si>
    <t>Exporters of BOPP bopet multilayer barrier films PVC film aluminum foil etc.</t>
  </si>
  <si>
    <t>Trupti</t>
  </si>
  <si>
    <t>S Sawant</t>
  </si>
  <si>
    <t>info@reifenhauserindia.com</t>
  </si>
  <si>
    <t>Reifenhauser Company</t>
  </si>
  <si>
    <t>No. 229 Udyog Bhavan sonawala road Goregaon East</t>
  </si>
  <si>
    <t>http://www.reifenhauserindia.com/</t>
  </si>
  <si>
    <t>Shapali</t>
  </si>
  <si>
    <t>shapali24@gmail.com</t>
  </si>
  <si>
    <t>Global Next Deals</t>
  </si>
  <si>
    <t>Building No. 2038 Shop No. 3 1st Floor</t>
  </si>
  <si>
    <t>Sector 45A</t>
  </si>
  <si>
    <t>http://www.colornext.com</t>
  </si>
  <si>
    <t>sethisachin2909@gmail.com</t>
  </si>
  <si>
    <t>Jain Enterprises</t>
  </si>
  <si>
    <t>F-5/166 Sector 16 Rohini</t>
  </si>
  <si>
    <t>Rohini Sector 16</t>
  </si>
  <si>
    <t>http://sachinenterprise.com</t>
  </si>
  <si>
    <t>Shalinni</t>
  </si>
  <si>
    <t>ramasfashion0081@gmail.com</t>
  </si>
  <si>
    <t>Rama's Fashion</t>
  </si>
  <si>
    <t>C- 15 Old Double Storey Amar Colony</t>
  </si>
  <si>
    <t>Lajpat Nagar IV</t>
  </si>
  <si>
    <t>shahemdesigners.in@gmail.com</t>
  </si>
  <si>
    <t>Shahem Designers Private Limited</t>
  </si>
  <si>
    <t>No. 37-B Raja Park</t>
  </si>
  <si>
    <t>http://www.shahemdesigners.com</t>
  </si>
  <si>
    <t>Rajasri</t>
  </si>
  <si>
    <t>sahasrareddyboutique@gmail.com</t>
  </si>
  <si>
    <t>Maguva Fashion Designers</t>
  </si>
  <si>
    <t>Flat 2-6-319/1 Hanamkonda Warangal</t>
  </si>
  <si>
    <t>Bharath Kumar</t>
  </si>
  <si>
    <t>Bs</t>
  </si>
  <si>
    <t>bharathkumarbs2@gmail.com</t>
  </si>
  <si>
    <t>Samens Wear</t>
  </si>
  <si>
    <t>No. 27/1 1st Floor Somasundra Palya Circle HSR Sector-2</t>
  </si>
  <si>
    <t>Som Sandar Cercle</t>
  </si>
  <si>
    <t>http://www.samenslifestyle.com</t>
  </si>
  <si>
    <t>K. Radadiya</t>
  </si>
  <si>
    <t>radadiyaamit54@gmail.com</t>
  </si>
  <si>
    <t>Omkar Fabric</t>
  </si>
  <si>
    <t>7th Street Bavavalapara Near Chora Jetpur</t>
  </si>
  <si>
    <t>Bavavalapara</t>
  </si>
  <si>
    <t>We Raj Enterprise was established in the year 2013. We are dealer of CCTV cameras such as box CCTV camera bucket CCTV camera bullet CCTV camera infrared CCTV camera mini CCTV camera color CCTV camera and many more. Our in-depth knowledge and industrial expertise allow us to offer a distinct collection of CCTV camera. Our CCTV cameras are used in retail shops banks and government institutions for security purpose this camera is developed by utilizing top notch material &amp; advance techniques in compliance with the quality standards.</t>
  </si>
  <si>
    <t>rajeshpal271@gmail.com</t>
  </si>
  <si>
    <t>Raj Enterprise</t>
  </si>
  <si>
    <t>No. 210 Dum Dum</t>
  </si>
  <si>
    <t>Sualeh</t>
  </si>
  <si>
    <t>danish@cfqsolutions.com</t>
  </si>
  <si>
    <t>CFQ Solutions</t>
  </si>
  <si>
    <t>No. 59 Muzaffar Ahmed Street   (Fornerty Ripon Street) Opposite St. Augustines Day School</t>
  </si>
  <si>
    <t>Muzaffar Ahmed Street</t>
  </si>
  <si>
    <t>http://www.cfqsolutions.com</t>
  </si>
  <si>
    <t>Dhiren</t>
  </si>
  <si>
    <t>dhirenshah@favouriteshoes.com</t>
  </si>
  <si>
    <t>favouritedhiren@gmail.com</t>
  </si>
  <si>
    <t>Favourite Safety Products</t>
  </si>
  <si>
    <t>J1915</t>
  </si>
  <si>
    <t>http://favouriteshoes.tradeindia.com/</t>
  </si>
  <si>
    <t>Shree Jee Computers was established in the year 2003. We are leading Retailer and Trader of 16 GB Pen Drive 32 Gb Pen Drive Computer Keyboard Computer RAM CCTV Cameras Dome Camera Card Reader etc. This products by implementing innovative technology and certified raw materials. our facility is fully capable of protecting the sourced products from any damage and minimizes any chances of mishandling. We have a team of highly proactive reliable and experienced professionals who communicate with clients to understand their specific requirements. These professionals have vast industry knowledge which they apply in assisting clients over selection of the most suitable products for their needs.</t>
  </si>
  <si>
    <t>Tilak</t>
  </si>
  <si>
    <t>vicky_shreejee@yahoo.com</t>
  </si>
  <si>
    <t>Shree Jee Computers</t>
  </si>
  <si>
    <t>Office No. 1 New No. 39 Old No. 18 Ground Floor Vijay Towers New Avadi Road Kilpauk</t>
  </si>
  <si>
    <t>https://www.payumoney.com/</t>
  </si>
  <si>
    <t>Panval</t>
  </si>
  <si>
    <t>yugenterprises.nsk@gmail.com</t>
  </si>
  <si>
    <t>Yug Enterprises</t>
  </si>
  <si>
    <t>A-8/7 Shri Raj Sarthi Housing Society Wadala Pathardi Road</t>
  </si>
  <si>
    <t>Manufacturer of intruder system CCTV camera etc.</t>
  </si>
  <si>
    <t>Injewar</t>
  </si>
  <si>
    <t>hitechcctv@ymail.com</t>
  </si>
  <si>
    <t>Hi-Tech Communication &amp; Security Systems</t>
  </si>
  <si>
    <t>No. 39 Shree Nagar 1 Manewada Road</t>
  </si>
  <si>
    <t>Manewada</t>
  </si>
  <si>
    <t>http://www.hi-techcommunication.net</t>
  </si>
  <si>
    <t>DM</t>
  </si>
  <si>
    <t>Sawood</t>
  </si>
  <si>
    <t>dmsawood@gmail.com</t>
  </si>
  <si>
    <t>nasaapparels@gmail.com</t>
  </si>
  <si>
    <t>Nasa Apparels</t>
  </si>
  <si>
    <t>Shivaji Road Shivaji Nagar Bannerghatta</t>
  </si>
  <si>
    <t>http://regalbeauty.in/</t>
  </si>
  <si>
    <t>shreyahandicraft@yahoo.com</t>
  </si>
  <si>
    <t>A.D. Singh Handicraft</t>
  </si>
  <si>
    <t>Satveer Yadav Chawl Room No. 7 Kurar Village Malad East Appapada Near Upadhyay General Store</t>
  </si>
  <si>
    <t>Padmanaban</t>
  </si>
  <si>
    <t>umasilkhouse@gmail.com</t>
  </si>
  <si>
    <t>Uma Silk House</t>
  </si>
  <si>
    <t>No. 2/444 Nehru Street Alangombu PO</t>
  </si>
  <si>
    <t>http://www.umasilkhouse.com</t>
  </si>
  <si>
    <t>Mr. Jay</t>
  </si>
  <si>
    <t>Goricha</t>
  </si>
  <si>
    <t>jay.goricha@shankarpack.com</t>
  </si>
  <si>
    <t>Shankar Packagings Limited</t>
  </si>
  <si>
    <t>No. 303 Turf Estate 3rd Floor</t>
  </si>
  <si>
    <t>Turf Estate</t>
  </si>
  <si>
    <t>https://www.shankarpack.com/</t>
  </si>
  <si>
    <t>Zaid</t>
  </si>
  <si>
    <t>zaidhamzaa@gmail.com</t>
  </si>
  <si>
    <t>Saaliha International</t>
  </si>
  <si>
    <t>No. 13- 7 &amp; 8 L. R. G. Layout 3rd Street</t>
  </si>
  <si>
    <t>Ramapuram Extension</t>
  </si>
  <si>
    <t>http://www.saaliha.co.in</t>
  </si>
  <si>
    <t>Koushik</t>
  </si>
  <si>
    <t>srivijayalakshmisilks123@gmail.com</t>
  </si>
  <si>
    <t>koushik.ms1387@gmail.com</t>
  </si>
  <si>
    <t>Sri Vijayalakshmi Silks</t>
  </si>
  <si>
    <t>15-3-425/426 Main Bazar Road</t>
  </si>
  <si>
    <t>Hindupur</t>
  </si>
  <si>
    <t>Main Bazar Road</t>
  </si>
  <si>
    <t>Just Jewelry is all about making women feel beautiful on the inside and out and nothing makes us feel more beautiful than knowing what we do each day has a POSITIVE IMPACT on the world! Not only does Just Jewelry allow our Consultants .</t>
  </si>
  <si>
    <t>awajid09@gmail.com</t>
  </si>
  <si>
    <t>Wajid Jewellers</t>
  </si>
  <si>
    <t>Qazi Mohalla Anantang</t>
  </si>
  <si>
    <t>Manufacturer exporter importer and supplier of fertilizers potassium humate amino acids and plant growth promoters.</t>
  </si>
  <si>
    <t>We are glad to introduce our company as a Leading Exporter of Agro Products (Peanut Kernel Cumin Seeds Sesame Seeds Fresh Indian Fruits and Vegetables) Garlic Tomato Imitation Jewellery Designer Jewellery Raw Cotton and Importer of Agrochemicals Organic Fertilizers and Water Soluble Fertilizers.</t>
  </si>
  <si>
    <t>Rangani</t>
  </si>
  <si>
    <t>forentaindia@gmail.com</t>
  </si>
  <si>
    <t>Forenta Agritech Corporation</t>
  </si>
  <si>
    <t>Ahmedabad NH 8B</t>
  </si>
  <si>
    <t>NAVAGAM</t>
  </si>
  <si>
    <t>http://www.forentaindia.com</t>
  </si>
  <si>
    <t>Deals in all kinds of hand tools like spanners hammers garden tools measuring tools marking tools screw drivers chiesels hacksaw frames hacksaw blades carpenter cramps grease guns barrel pump oil can garden scissors spades and pliers.</t>
  </si>
  <si>
    <t>info@grandindiagroup.com</t>
  </si>
  <si>
    <t>care@grandindiagroup.com</t>
  </si>
  <si>
    <t>Grand India</t>
  </si>
  <si>
    <t>400-Shiv Nagar Industrial Area</t>
  </si>
  <si>
    <t>http://www.grandindiagroup.com</t>
  </si>
  <si>
    <t>abhinav@giftwallas.com</t>
  </si>
  <si>
    <t>himanshu@giftwallas.com</t>
  </si>
  <si>
    <t>Kreativedge Retail Pvt. Ltd.</t>
  </si>
  <si>
    <t>F-64 First Floor V3S Mall Laxmi Nagar</t>
  </si>
  <si>
    <t>http://www.giftwallas.com/</t>
  </si>
  <si>
    <t>Rajora</t>
  </si>
  <si>
    <t>arsaftermarketingservice@gmail.com</t>
  </si>
  <si>
    <t>arsconsultant66@gmail.com</t>
  </si>
  <si>
    <t>Ars Consultants</t>
  </si>
  <si>
    <t>16/339 E Block Tank Road Bapa Nagar Karol Bagh</t>
  </si>
  <si>
    <t>sprandi.international@gmail.com</t>
  </si>
  <si>
    <t>rajeshgoyal@sprandiindia.com</t>
  </si>
  <si>
    <t>Sprandi</t>
  </si>
  <si>
    <t>Khasra No. 21/8 Gali No. 6 Swaroop Nagar</t>
  </si>
  <si>
    <t>Swaroop Nagar</t>
  </si>
  <si>
    <t>http://www.sprandiindia.com</t>
  </si>
  <si>
    <t>deepak444.sahu@gmail.com</t>
  </si>
  <si>
    <t>bharatlalcollection@gmail.com</t>
  </si>
  <si>
    <t>Bharat Lal Collection</t>
  </si>
  <si>
    <t>Harneet</t>
  </si>
  <si>
    <t>kotaestore@yahoo.com</t>
  </si>
  <si>
    <t>Satnam Traders</t>
  </si>
  <si>
    <t>Jewels Kafe Chaura RastaNear SBBJ Bank</t>
  </si>
  <si>
    <t>Tewary</t>
  </si>
  <si>
    <t>sanjeevtewary@gmail.com</t>
  </si>
  <si>
    <t>tewarishipra13@gmail.com</t>
  </si>
  <si>
    <t>Sash Exports</t>
  </si>
  <si>
    <t>No. 67/264 R. H. B. Pratap Nagar Sanganer</t>
  </si>
  <si>
    <t>Fahmeed</t>
  </si>
  <si>
    <t>m.fahmeed99@gmail.com</t>
  </si>
  <si>
    <t>tahseenbest731@gmail.com</t>
  </si>
  <si>
    <t>Best Juti Center</t>
  </si>
  <si>
    <t>House No. 952 Noor Manzil Rehmani Market Mehero Ka Rasta</t>
  </si>
  <si>
    <t>Ramganj Bazar</t>
  </si>
  <si>
    <t>shriumiyatradingco01@gmail.com</t>
  </si>
  <si>
    <t>Shri Umiya Trading Co.</t>
  </si>
  <si>
    <t>A-106 Vaibhav Laxmi Park B/h Poonam Complex Waghodia Road</t>
  </si>
  <si>
    <t>Chand  Sharma</t>
  </si>
  <si>
    <t>kavyacreation2015@gmail.com</t>
  </si>
  <si>
    <t>rameshchand.1400@gmail.com</t>
  </si>
  <si>
    <t>Kavya Creation</t>
  </si>
  <si>
    <t>Gram Post-Bhambhoria VIa-Bhankrota Teh. Sanganer</t>
  </si>
  <si>
    <t>Gram Post-Bhambhoria</t>
  </si>
  <si>
    <t>Parashar</t>
  </si>
  <si>
    <t>sketchlion2601@gmail.com</t>
  </si>
  <si>
    <t>Sketch Lion</t>
  </si>
  <si>
    <t>20 B Sanchar Nagar Extension</t>
  </si>
  <si>
    <t>Sanchar Nagar Extension</t>
  </si>
  <si>
    <t>maloapparels@gmail.com</t>
  </si>
  <si>
    <t>V-Melo Apparels Limited</t>
  </si>
  <si>
    <t>No. 94 Govindappa Street</t>
  </si>
  <si>
    <t>Praful</t>
  </si>
  <si>
    <t>fashionfusionsurat@gmail.com</t>
  </si>
  <si>
    <t>psdobariya@hotmail.com</t>
  </si>
  <si>
    <t>Fusion Fashion</t>
  </si>
  <si>
    <t>No. 59 Bajrang Nagar Khotiya Nagar Road</t>
  </si>
  <si>
    <t>krishanhoodafddi@gmail.com</t>
  </si>
  <si>
    <t>info@bsncart.com</t>
  </si>
  <si>
    <t>BSNCart</t>
  </si>
  <si>
    <t>House No. 32 First Floor Flat No. 4</t>
  </si>
  <si>
    <t>Saidulajab</t>
  </si>
  <si>
    <t>Near Saket Metro Station</t>
  </si>
  <si>
    <t>http://www.bsncart.com</t>
  </si>
  <si>
    <t>frescoshoeco786@gmail.com</t>
  </si>
  <si>
    <t>Fresco Shoe</t>
  </si>
  <si>
    <t>3/9 B Opp Subhash Park M.G. Road</t>
  </si>
  <si>
    <t>skekri@gmail.com</t>
  </si>
  <si>
    <t>aj94871@gmail.com</t>
  </si>
  <si>
    <t>Swastik Minerals</t>
  </si>
  <si>
    <t>RIICO Industries Jaipur Road Kekri Near Ashoka Dharam Kanta</t>
  </si>
  <si>
    <t>Jaipur Road Kekri</t>
  </si>
  <si>
    <t>http://www.swastikminerals.co.in</t>
  </si>
  <si>
    <t>Welcome to Braille Book Shoppe. We are Retailer of Braille Watch's Stylus Slate Mathematics Trailer Frame Signature Abacus Walking Stick English &amp;amp; Tamil Typing. think different !!</t>
  </si>
  <si>
    <t>prakashasini@gmail.com</t>
  </si>
  <si>
    <t>braillebookshoppe@gmail.com</t>
  </si>
  <si>
    <t>Braille Book Shoppe</t>
  </si>
  <si>
    <t>No. 11/23 Begum Street Royapettah</t>
  </si>
  <si>
    <t>Supplier of traditional sarees pure silk paithani sarees etc.</t>
  </si>
  <si>
    <t>We hardly proud to introduce our self establishment of our unit is in 2006. In short period we will achieve our target and jump in all the states of india. We supply all kind of traditional sarees of Maharashtra called paithani. We are the authorized user of silk mark which promoted by government of india central silk board of india bang lore. Quality is our aim. All our silk products is made with pure mulberry silk. Silk product is attached with silk tag of silk mark giving by central silk board Bangalore.</t>
  </si>
  <si>
    <t>Chavale</t>
  </si>
  <si>
    <t>cheshila@gmail.com</t>
  </si>
  <si>
    <t>silversilkpaithani@yahoo.com</t>
  </si>
  <si>
    <t>Silver Silks Industries Pvt.Ltd.</t>
  </si>
  <si>
    <t>Plot. No. 10 Near Prithvi Hotel Aurangabad Road</t>
  </si>
  <si>
    <t>Chaitra</t>
  </si>
  <si>
    <t>chaitrathilak@gmail.com</t>
  </si>
  <si>
    <t>Sri Venkateshwara Enterprises</t>
  </si>
  <si>
    <t>Subramanya Nagar</t>
  </si>
  <si>
    <t>Welcome To Durga Bags Located At Chennai Tamil Nadu India. We deals in all ur luggage needs  Back packs  Laptop Bags  Travelling goods  Luggage Carts Trollies  Briefcases and Office Bags.</t>
  </si>
  <si>
    <t>durgabags@yahoo.com</t>
  </si>
  <si>
    <t>Durga Bags</t>
  </si>
  <si>
    <t>No.10/13 Kasi Chetty Lane  New Fancy Market</t>
  </si>
  <si>
    <t>New Fancy Market</t>
  </si>
  <si>
    <t>sureshparasmal123@gmail.com</t>
  </si>
  <si>
    <t>Manpasand</t>
  </si>
  <si>
    <t>F-25 Shukan Mall Nr. Rajasthan Hospital Camp Road Shahibaug</t>
  </si>
  <si>
    <t>cbhaiya@gmail.com</t>
  </si>
  <si>
    <t>Bhaiya Stores</t>
  </si>
  <si>
    <t>No. 253</t>
  </si>
  <si>
    <t>Jawahar Marg</t>
  </si>
  <si>
    <t>http://www.bhaiyastores.com</t>
  </si>
  <si>
    <t>pankajpaljdm@gmail.com</t>
  </si>
  <si>
    <t>J D M Electronics</t>
  </si>
  <si>
    <t>A 36/2 Jagat Puri A-Block Gali No.2</t>
  </si>
  <si>
    <t>We are a leading manufacturers and suppliers of Surgical &amp; Examination Gloves Industrial Rubber Acid Gloves Emergency Showers Safety Helmets Harness Goggles Road &amp; Fire Safety Rescue products.</t>
  </si>
  <si>
    <t>safety.vcare@gmail.com</t>
  </si>
  <si>
    <t>V - Care Protective Products</t>
  </si>
  <si>
    <t>303/307 Samuel Street masjid Bunder (w)</t>
  </si>
  <si>
    <t>We are a famous manufacturer and supplier of a qualitative assortment of Poly Cotton Fabric Georgette Printed Fabric Chiffon Printed Fabric Crepe Printed Fabric Designer Fabric Printed Fabric Western Wear etc.</t>
  </si>
  <si>
    <t>enquire.rosewood.creation@gmail.com</t>
  </si>
  <si>
    <t>ronakpoddar93@gmail.com</t>
  </si>
  <si>
    <t>Rosewood Creation</t>
  </si>
  <si>
    <t>5001 Shree Kuberji Empire Near Bharat Cancer Hospital</t>
  </si>
  <si>
    <t>Latika</t>
  </si>
  <si>
    <t>latikasboutique@gmail.com</t>
  </si>
  <si>
    <t>latikachawda09@gmail.com</t>
  </si>
  <si>
    <t>Latika's Boutique</t>
  </si>
  <si>
    <t>Near RashtraBhasha Prachar Samiti Nagri Bank Colony Road Hindinagar</t>
  </si>
  <si>
    <t>Wardha</t>
  </si>
  <si>
    <t>Hind Nagar\n</t>
  </si>
  <si>
    <t>gnextservice@yahoo.com</t>
  </si>
  <si>
    <t>Generation Next Service</t>
  </si>
  <si>
    <t>Dumka Rampurhat Road Shikaripara</t>
  </si>
  <si>
    <t>Dumka</t>
  </si>
  <si>
    <t>Mohulpahari</t>
  </si>
  <si>
    <t>We &amp;ldquo;Yogesh Agencies&amp;rdquo; are a leading Sole Proprietorship Organization that is affianced in manufacturing and supplying a stunning collection of Leather Belt and Stylish Wallet.</t>
  </si>
  <si>
    <t>Moyal</t>
  </si>
  <si>
    <t>ymoyal56@gmail.com</t>
  </si>
  <si>
    <t>rufftuffindia@gmail.com</t>
  </si>
  <si>
    <t>Yogesh Agencies</t>
  </si>
  <si>
    <t>22 Rameshwaram I Charan Nadi II Benar Road</t>
  </si>
  <si>
    <t>Charan Nadi Ii</t>
  </si>
  <si>
    <t>millcomsafety@gmail.com</t>
  </si>
  <si>
    <t>millcomsales@gmail.com</t>
  </si>
  <si>
    <t>Millennium Safety &amp; Security Systems</t>
  </si>
  <si>
    <t>C-102 Station Plaza Station Road Bhandup West</t>
  </si>
  <si>
    <t>noor786.alam@hotmail.com</t>
  </si>
  <si>
    <t>Doosan Infracore India Private Limited</t>
  </si>
  <si>
    <t>Shivaji Marg</t>
  </si>
  <si>
    <t>http://www.doosan.com/en/</t>
  </si>
  <si>
    <t>Pearls n Petals Designing Studio offers exclusive range of Traditional Indian designer suits Punjabi Salwar Kameez Pakistani Salwar Kameez Anarkali Suits Designer Sarees &amp;amp; Blouse</t>
  </si>
  <si>
    <t>Pearls n Petals Designing Studio offers exclusive range of Traditional Indian designer suits Punjabi Salwar Kameez Pakistani Salwar Kameez Anarkali Suits Designer Sarees &amp;amp; Blouse Lehnga Choli Phulkari Dupattas Indo- Western Dresses and Western Dresses. We use all type of materials according to the choice of client as Crepe Silk Jamdani Brocade Tanshui Net Georgette Chiffon Velvet and all time favorite Cotton etc.&amp;nbsp; Our Specialties:&amp;nbsp; All type of Hand n Machine Embroidery as Aari Work Zardosi Gota Patti ChikankariPhulkari Kantha(Gujrat) Sindhi Embroidery Kashmiri Embroidery Shisha Work Cutwork Mukesh Stone work etc. Ratherthan than we also provide Pearl Highlights Screen Printing Painted Suits Lace work etc.</t>
  </si>
  <si>
    <t>pearlsnpetals2002@gmail.com</t>
  </si>
  <si>
    <t>Pearls N Petals Designing Studio</t>
  </si>
  <si>
    <t>Flat No. 4896 Sector-68 Block-C</t>
  </si>
  <si>
    <t>Pancham Society</t>
  </si>
  <si>
    <t>Salunke</t>
  </si>
  <si>
    <t>mohansalunke24@gmail.com</t>
  </si>
  <si>
    <t>Ensigns Health Care Pvt Ltd</t>
  </si>
  <si>
    <t>32Prachi Residency7th FloorBaner RoadBaner</t>
  </si>
  <si>
    <t>http://www.ensignsgroup.com</t>
  </si>
  <si>
    <t>suvamjewels@gmail.com</t>
  </si>
  <si>
    <t>Suvam Trading Co.</t>
  </si>
  <si>
    <t>Room No. 27 3rd Floor Madiwala Building Plot No. 56/60</t>
  </si>
  <si>
    <t>Manohar  Paranjape</t>
  </si>
  <si>
    <t>prakashelectricals1950@gmail.com</t>
  </si>
  <si>
    <t>Prakash Electricals</t>
  </si>
  <si>
    <t>Block No. 3 CFC Building Kherdi District Ratnagiri.</t>
  </si>
  <si>
    <t>Chiplun</t>
  </si>
  <si>
    <t>Kherdi</t>
  </si>
  <si>
    <t>Lokur</t>
  </si>
  <si>
    <t>nikhillokur24@gmail.com</t>
  </si>
  <si>
    <t>Beauty Annex Cosmetics &amp; Jewellery</t>
  </si>
  <si>
    <t>Shop No.-J/02 Aditya Nakoda Enclave</t>
  </si>
  <si>
    <t>mayankjalora@gmail.com</t>
  </si>
  <si>
    <t>mayankjalora@hotmail.com</t>
  </si>
  <si>
    <t>Shri Braj Casting</t>
  </si>
  <si>
    <t>Ghodo Ka Chowk</t>
  </si>
  <si>
    <t>Gulam</t>
  </si>
  <si>
    <t>kanjivaramsilk@gmail.com</t>
  </si>
  <si>
    <t>mail@kanjivaramsilks.com</t>
  </si>
  <si>
    <t>Kanchipuram Silk Sarees Store</t>
  </si>
  <si>
    <t>No. 203 Gauri Salai Indra Nagar</t>
  </si>
  <si>
    <t>Indra Nagar</t>
  </si>
  <si>
    <t>http://kanjivaramsilks.com</t>
  </si>
  <si>
    <t>Qaisar</t>
  </si>
  <si>
    <t>Masih Khan</t>
  </si>
  <si>
    <t>microspysec@gmail.com</t>
  </si>
  <si>
    <t>Micro Spy</t>
  </si>
  <si>
    <t>A-170 PC Colony Lohia Nagar</t>
  </si>
  <si>
    <t>Shankar Bagh</t>
  </si>
  <si>
    <t>http://www.microspy.in</t>
  </si>
  <si>
    <t>Kanungo</t>
  </si>
  <si>
    <t>gpplonline@gmail.com</t>
  </si>
  <si>
    <t>Gayatri Pesticides Private Limited</t>
  </si>
  <si>
    <t>Plot No. 54/1 M. I. D. C. Avadhan</t>
  </si>
  <si>
    <t>Avadhan</t>
  </si>
  <si>
    <t>http://www.gpplonline.com</t>
  </si>
  <si>
    <t>Mr. Shashi</t>
  </si>
  <si>
    <t>technocraftngp@gmail.com</t>
  </si>
  <si>
    <t>shashi.technocraft@gmail.com</t>
  </si>
  <si>
    <t>Technocraft Automation &amp; Security System</t>
  </si>
  <si>
    <t>101 Om Namah Apartment Hingna Road</t>
  </si>
  <si>
    <t>devpatel9167@gmail.com</t>
  </si>
  <si>
    <t>acerolakidstex@outlook.com</t>
  </si>
  <si>
    <t>Devraj Patel</t>
  </si>
  <si>
    <t>Shiv Shankar Pandey Chawl Shop No. 2 Near Samta Bank TPS VI Road</t>
  </si>
  <si>
    <t>chemicoprocessing@gmail.com</t>
  </si>
  <si>
    <t>atuljmenterprises@gmail.com</t>
  </si>
  <si>
    <t>Chemico Processing</t>
  </si>
  <si>
    <t>A-53 Sector-83 Phase 2 Extension</t>
  </si>
  <si>
    <t>http://www.cpfabrics.co.in</t>
  </si>
  <si>
    <t>Our company Swastik Arts was establised in the year 2007. We are the manufacturer of jeans tags shirts tags fancy tags shirts box etc.&amp;nbsp;These are highly demanded among the clients in various textile industrie.&amp;nbsp;&amp;nbsp;Our designer keep an eye on the market trends and blend the traditional designs and contemporary styles to create an exquisite collection of these products.&amp;nbsp;We use updated technology and quality inputs to offer these products in order to match it with the specifications provided by our clients. These products are available in various shapes sizes designs and patterns to meet the need of the clients.&amp;nbsp;</t>
  </si>
  <si>
    <t>swastikarts1991@gmail.com</t>
  </si>
  <si>
    <t>Swastik Arts</t>
  </si>
  <si>
    <t>No. 179 Gali No. 2 Padam Nagar</t>
  </si>
  <si>
    <t>Bhautik</t>
  </si>
  <si>
    <t>iconfashionhousesurat@gmail.com</t>
  </si>
  <si>
    <t>info@iconfashion.in</t>
  </si>
  <si>
    <t>Icon Fashion</t>
  </si>
  <si>
    <t>16 Siddhkutir Industrial Estate Opposite P.P. Savani Hospital Near Patel Broth Kapodara</t>
  </si>
  <si>
    <t>http://www.iconfashion.in</t>
  </si>
  <si>
    <t>Sudeep</t>
  </si>
  <si>
    <t>info.4monkees@gmail.com</t>
  </si>
  <si>
    <t>4 Monkees</t>
  </si>
  <si>
    <t>C 19/8A Municipal Colony Parksite</t>
  </si>
  <si>
    <t>Anwin</t>
  </si>
  <si>
    <t>teczart10@gmail.com</t>
  </si>
  <si>
    <t>Tecz Art</t>
  </si>
  <si>
    <t>PMC/VI/189/A2 South Indian Building MC Road</t>
  </si>
  <si>
    <t>Perumpavur</t>
  </si>
  <si>
    <t>http://www.teczart.com</t>
  </si>
  <si>
    <t>Balusamy</t>
  </si>
  <si>
    <t>bprfashions@gmail.com</t>
  </si>
  <si>
    <t>Bpr Fashions</t>
  </si>
  <si>
    <t>No 28Asher Nagar2nd Street Avinashi Road</t>
  </si>
  <si>
    <t>40 Feet Road</t>
  </si>
  <si>
    <t>swetagroup15@gmail.com</t>
  </si>
  <si>
    <t>siddharth042@live.com</t>
  </si>
  <si>
    <t>Sweta Consumer oProducts India Private Limited</t>
  </si>
  <si>
    <t>Plot No. 26/27 Srikhetra Vihar Aiginia</t>
  </si>
  <si>
    <t>Aiginia</t>
  </si>
  <si>
    <t>http://www.swetagroup.com</t>
  </si>
  <si>
    <t>Welcome to Saawariya Boutique Located in Bangalore Saawariya Boutique offers all kind of Clothing Home Furnishing and Wedding Gift services under one roof.</t>
  </si>
  <si>
    <t>Nirnay</t>
  </si>
  <si>
    <t>saawariya223@gmail.com</t>
  </si>
  <si>
    <t>Saawariya Boutique</t>
  </si>
  <si>
    <t>No. 55 1st Main Prayagraj Nagar</t>
  </si>
  <si>
    <t>Vaibhav is a privately held entrepreneurial group from the City of Visakhapatnam. The group traces its roots to the small town of Eluru whence it made a humble beginning in the early 20th century.</t>
  </si>
  <si>
    <t>Shandhya</t>
  </si>
  <si>
    <t>Tele Caller</t>
  </si>
  <si>
    <t>Info@vaibhavjewellers.in</t>
  </si>
  <si>
    <t>Vaibhav Jewellers</t>
  </si>
  <si>
    <t>D.n.o47-10-19 V Empire 2nd Lane Dwaraka Nagar</t>
  </si>
  <si>
    <t>http://www.vaibhavjewellers.com</t>
  </si>
  <si>
    <t>Ridhi</t>
  </si>
  <si>
    <t>tilakcreation296@gmail.com</t>
  </si>
  <si>
    <t>mridhi2002@yahoo.fr</t>
  </si>
  <si>
    <t>Tilak Creation</t>
  </si>
  <si>
    <t>Shriram Heights C-Wing 2nd floor Near MIt college Pune</t>
  </si>
  <si>
    <t>Divakar</t>
  </si>
  <si>
    <t>promaxfashiontup@gmail.com</t>
  </si>
  <si>
    <t>Promax Fashion</t>
  </si>
  <si>
    <t>D. No. 23/1 Gayathri Nagar</t>
  </si>
  <si>
    <t>Uthukuli Road</t>
  </si>
  <si>
    <t>saraswatienterprisesgzb@gmail.com</t>
  </si>
  <si>
    <t>sumitprintersgzb@gmail.com</t>
  </si>
  <si>
    <t>Saraswati Enterprises</t>
  </si>
  <si>
    <t>Shop No. 24 Hari Niwas Market Panchwati Near Masjid Bhatia Mod Lal Kuwan</t>
  </si>
  <si>
    <t>Lal Kuwan</t>
  </si>
  <si>
    <t>Manufacturer exporter and trader of trunks t shirts panties etc.</t>
  </si>
  <si>
    <t>We Manufactuers Quality Hosiery goods under brand \DHOOM\ . We manufacture Vest  Briefs  Trunks  Panties  Sorty  Bloomer  T-Shirts etc.</t>
  </si>
  <si>
    <t xml:space="preserve">Lokendra </t>
  </si>
  <si>
    <t>Mendiratta</t>
  </si>
  <si>
    <t>lokendram@yahoo.com</t>
  </si>
  <si>
    <t>dtpl2004@rediffmail.com</t>
  </si>
  <si>
    <t>Dhoom Textiles Private Limited</t>
  </si>
  <si>
    <t>SF. No. 281/3 Karumarampalayam Uttukuli Road Mannarai Post</t>
  </si>
  <si>
    <t>http://www.npage.de/en/</t>
  </si>
  <si>
    <t>Chakravarty</t>
  </si>
  <si>
    <t>laptopzone.slg@gmail.com</t>
  </si>
  <si>
    <t>Laptop Point</t>
  </si>
  <si>
    <t>Paul Building(1st Floor) Oppsite Bidhan Medical Hall Bidhan Road</t>
  </si>
  <si>
    <t>http://www.laptopzoneslg.com</t>
  </si>
  <si>
    <t>Udhaya</t>
  </si>
  <si>
    <t>Kumar.p</t>
  </si>
  <si>
    <t>narasimaexports@yahoo.com</t>
  </si>
  <si>
    <t>cottonteesindia@gmail.com</t>
  </si>
  <si>
    <t>Narasimha Exports</t>
  </si>
  <si>
    <t>54RAMAMOORHTI NAGAR MAIN ROAD</t>
  </si>
  <si>
    <t>We are offering to our clients Green And Royal Gold Saree Peacock Blue</t>
  </si>
  <si>
    <t>info@nalli.com</t>
  </si>
  <si>
    <t>nalli100@nalli.com</t>
  </si>
  <si>
    <t>Nalli Silk Sarees</t>
  </si>
  <si>
    <t>No 9 Nageswaran Road</t>
  </si>
  <si>
    <t>http://www.nalli.com</t>
  </si>
  <si>
    <t>itzonehub@gmail.com</t>
  </si>
  <si>
    <t>ratheeshonly@gmail.com</t>
  </si>
  <si>
    <t>IT Zone</t>
  </si>
  <si>
    <t>Bank Road Vallikavu</t>
  </si>
  <si>
    <t>ankitbhati46@gmail.com</t>
  </si>
  <si>
    <t>Shop No. 3 Nagar Commercial Complex Main Road Kasna</t>
  </si>
  <si>
    <t>Kasna</t>
  </si>
  <si>
    <t>We are trusted and prominent organization of the industry engrossed in manufacturing supplying and wholesaling a broad selection of Graphite Crusible. Provided products are highly appreciated for their sturdy construction.</t>
  </si>
  <si>
    <t>pollinengineers@gmail.com</t>
  </si>
  <si>
    <t>Pollin Engineers</t>
  </si>
  <si>
    <t>Jilla Garden Road Bapunager Vinod Hotel Street</t>
  </si>
  <si>
    <t>Bapunager</t>
  </si>
  <si>
    <t>bangashgroup7@gmail.com</t>
  </si>
  <si>
    <t>M/s Sahastra Dhara Sales</t>
  </si>
  <si>
    <t>201 Rishabhnath Apartments</t>
  </si>
  <si>
    <t>Silicon City</t>
  </si>
  <si>
    <t>Baldha</t>
  </si>
  <si>
    <t>neeky9217@gmail.com</t>
  </si>
  <si>
    <t>nikunjbaldha@gmail.com</t>
  </si>
  <si>
    <t>Shree Nathji Enterprise</t>
  </si>
  <si>
    <t>No. 45 46 Sai Ambro Industry 2 Amroli</t>
  </si>
  <si>
    <t>surajindia6@gmail.com</t>
  </si>
  <si>
    <t>rajesh.das2@gmail.com</t>
  </si>
  <si>
    <t>Suraj (india) Pvt. Ltd.</t>
  </si>
  <si>
    <t>No. 70A D. C. Dey Road</t>
  </si>
  <si>
    <t>balaji.shailesh@gmail.com</t>
  </si>
  <si>
    <t>balaji.samaya@gmail.com</t>
  </si>
  <si>
    <t>Anuradha Fashion &amp; Retail</t>
  </si>
  <si>
    <t>H.No. 184 2nd Floor Block - C PKT-9 Sector 5  Rohini</t>
  </si>
  <si>
    <t>Tejindar</t>
  </si>
  <si>
    <t>Singh Sodhi</t>
  </si>
  <si>
    <t>sodhi.enterprises301@gmail.com</t>
  </si>
  <si>
    <t>Sodhi Enterprises</t>
  </si>
  <si>
    <t>301 2nd Floor</t>
  </si>
  <si>
    <t>Mukherjee Nagar</t>
  </si>
  <si>
    <t>sharmaharish1974@gmail.com</t>
  </si>
  <si>
    <t>Shri Krishna Communication</t>
  </si>
  <si>
    <t>No. 139 3rd Floor Ajmeri Gate</t>
  </si>
  <si>
    <t>http://www.sakhacommu.com</t>
  </si>
  <si>
    <t>We are the renowned Manufacturer and Supplier of a fascinating collection of Designer Saree Ladies Saree Ladies Suit Anarkali Suit Party Wear Suit Chaniya Choli etc. The offered collection is highly demanded for its mesmerizing look.</t>
  </si>
  <si>
    <t>patelsib1989@gmail.com</t>
  </si>
  <si>
    <t>Yogeshvar Creation</t>
  </si>
  <si>
    <t>No. 675 V. T. M. Market Ring Road</t>
  </si>
  <si>
    <t>V. T. M. Market</t>
  </si>
  <si>
    <t>https://www.yogeshvarexport.com/</t>
  </si>
  <si>
    <t>We Samrat Telecom was established in the year 2013. We are the leading wholesaler and distributor of mobile phone and mobile accessories such as memory card mobile charger mobile screen protector mobile covers etc. These accessories are compatible with different type of mobile phones as they are accessible in various technical specifications as per their application requirements. Valued customers can avail these accessories from us in various specifications as per their needs and demands. These phone accessories are available in market at market leading prices.</t>
  </si>
  <si>
    <t>rajgupta.samrat@gmail.com</t>
  </si>
  <si>
    <t>Samrat Telecom</t>
  </si>
  <si>
    <t>No. 30 Govardhan Nagar New Bamroli Road</t>
  </si>
  <si>
    <t>aws736@gmail.com</t>
  </si>
  <si>
    <t>Designer Alka Khurana</t>
  </si>
  <si>
    <t>A/3 Improvement Trust Complex Patel Chowk</t>
  </si>
  <si>
    <t>Patel Chowk</t>
  </si>
  <si>
    <t>Anath</t>
  </si>
  <si>
    <t>senthil@sowbarnika.com</t>
  </si>
  <si>
    <t>team@sowbarnika.com</t>
  </si>
  <si>
    <t>Sri Sowbarnika Tex</t>
  </si>
  <si>
    <t>No. 188/4 Eduvampalayam Post</t>
  </si>
  <si>
    <t>Murugampalayam</t>
  </si>
  <si>
    <t>Hospitality industry - Baskarone luxury hotel with all facility</t>
  </si>
  <si>
    <t>Subha</t>
  </si>
  <si>
    <t>arunpathi@gmail.com</t>
  </si>
  <si>
    <t>Pathi Vasthra Bhandar</t>
  </si>
  <si>
    <t>No.66 (Old No. 10) 8 th B Main</t>
  </si>
  <si>
    <t>http://www.alankruti.com</t>
  </si>
  <si>
    <t>rohit@completetrack.in</t>
  </si>
  <si>
    <t>sales@completetrack.in</t>
  </si>
  <si>
    <t>Complete Track</t>
  </si>
  <si>
    <t>SC 05 Opposite Income Tax Office</t>
  </si>
  <si>
    <t>Income Tax Office</t>
  </si>
  <si>
    <t>http://www.completetrack.in</t>
  </si>
  <si>
    <t>amitkumar.jha28@yahoo.com</t>
  </si>
  <si>
    <t>amitkkumar.jha2@gmail.com</t>
  </si>
  <si>
    <t>RZ 450 B Gali No. 13 Tugalkabad Extension Near Government School</t>
  </si>
  <si>
    <t>An Online Store for Paithani a beautiful Saree which is handwoven in Pure Silk and Zari with traditional border and a grand Pallu.</t>
  </si>
  <si>
    <t>vaishalee.p.p@gmail.com</t>
  </si>
  <si>
    <t>Vaishali Paithani And Silk</t>
  </si>
  <si>
    <t>Ashima</t>
  </si>
  <si>
    <t>bailon.enterprises16@gmail.com</t>
  </si>
  <si>
    <t>Bailon Enterprises</t>
  </si>
  <si>
    <t>2844-46 Chelpuri Kinari Bazar</t>
  </si>
  <si>
    <t>Kinari Bazar</t>
  </si>
  <si>
    <t>Mr. Jitendra</t>
  </si>
  <si>
    <t>jiturajpatel91@gmail.com</t>
  </si>
  <si>
    <t>dimanapparel@gmail.com</t>
  </si>
  <si>
    <t>Shree Rajaram Garment</t>
  </si>
  <si>
    <t>Opposite Ashirwad Hospital Main Road Ghansoli Gaon</t>
  </si>
  <si>
    <t>Our organization is a popular name in the market involved in manufacturing supplying and wholesaling a wide spectrum of Formal Pant Casual Trousers Casual Shirts T shirts. Offered products are appreciated across the market for their high quality.</t>
  </si>
  <si>
    <t>universal.m775@gmail.com</t>
  </si>
  <si>
    <t>Universal Fashion Wears</t>
  </si>
  <si>
    <t>Shop No. DA/10 A Shakarpur Near Metro Pillar No. 54</t>
  </si>
  <si>
    <t>snehacollections61@gmail.com</t>
  </si>
  <si>
    <t>s.k.rajput997@gmail.com</t>
  </si>
  <si>
    <t>Sneha Collection</t>
  </si>
  <si>
    <t>IX/6689 Janta Gali Gandhi Nagar</t>
  </si>
  <si>
    <t>Ambalika</t>
  </si>
  <si>
    <t>rayadisha@gmail.com</t>
  </si>
  <si>
    <t>Sombhar Boutique</t>
  </si>
  <si>
    <t>No.349 Motilal Gupta Road Jaitala Shakir Bazar</t>
  </si>
  <si>
    <t>Sadrani</t>
  </si>
  <si>
    <t>aakashsadrani76@gmail.com</t>
  </si>
  <si>
    <t>No. 103 M. J. House Mini Bazar</t>
  </si>
  <si>
    <t>Nikita</t>
  </si>
  <si>
    <t>A Garg</t>
  </si>
  <si>
    <t>daffodilsng11@gmail.com</t>
  </si>
  <si>
    <t>Daffodils</t>
  </si>
  <si>
    <t>MZ-5 Rafael Tower No. 8/2 Saket Square</t>
  </si>
  <si>
    <t>Old Palasiya</t>
  </si>
  <si>
    <t>himanshugupta.hg2007@gmail.com</t>
  </si>
  <si>
    <t>Himanshu Readymade Kids Manufacturing</t>
  </si>
  <si>
    <t>Flat No. 117 IMAX Road Wadala East</t>
  </si>
  <si>
    <t>Ravi Textiles was established in the year 2004. We are a leading Wholesaler Trader Service Provider of Raymond Cut Piece Raymond Mens Formal Cotton Trouser Fabric Mens Tailoring Service Raymond Mens Casual Cotton Trouser Fabric Raymond Shirting and Suiting Fabric etc.</t>
  </si>
  <si>
    <t>Katthula</t>
  </si>
  <si>
    <t>katthula.ravi@gmail.com</t>
  </si>
  <si>
    <t>Ravi Textiles</t>
  </si>
  <si>
    <t>Suryapet Town</t>
  </si>
  <si>
    <t>The new showroom sparkles with a wide range of diamond jewellery which includes Belgium cut diamonds hearts and arrows collection and uncut diamonds.</t>
  </si>
  <si>
    <t>bchettupuzha@yahoo.com</t>
  </si>
  <si>
    <t>Alice Gold</t>
  </si>
  <si>
    <t>Sheethal Buildinground north thrissur</t>
  </si>
  <si>
    <t>http://www.alicegold.in</t>
  </si>
  <si>
    <t>Synth</t>
  </si>
  <si>
    <t>shoppadmarup@gmail.com</t>
  </si>
  <si>
    <t>Nikhil Synthetics</t>
  </si>
  <si>
    <t>Kolhapur Road</t>
  </si>
  <si>
    <t>Manufacturer and dealer of all gold jewellery made in order basis with best quality product and guarantee.</t>
  </si>
  <si>
    <t>shreepatrajewellers@gmail.com</t>
  </si>
  <si>
    <t>rajesh.swapna.patra@gmail.com</t>
  </si>
  <si>
    <t>Shree Patra Jewellers</t>
  </si>
  <si>
    <t>L-7 Phase-II Basanti Nagar</t>
  </si>
  <si>
    <t>Basanti Nagar</t>
  </si>
  <si>
    <t>Navnath</t>
  </si>
  <si>
    <t>Devkar</t>
  </si>
  <si>
    <t>navnath.devkar@gmail.com</t>
  </si>
  <si>
    <t>Nk Collection</t>
  </si>
  <si>
    <t>Pimpri Chinchwad Nigdi</t>
  </si>
  <si>
    <t>nigdi</t>
  </si>
  <si>
    <t>Shah Khan</t>
  </si>
  <si>
    <t>asiacrafts@rediffmail.com</t>
  </si>
  <si>
    <t>hashim811@yahoo.com</t>
  </si>
  <si>
    <t>Asian Handicrafts Pvt. Ltd</t>
  </si>
  <si>
    <t>310 Udyog Vihar Phase-2</t>
  </si>
  <si>
    <t>Phase-2</t>
  </si>
  <si>
    <t>http://www.asianhandicrafts.com</t>
  </si>
  <si>
    <t>Pradnya</t>
  </si>
  <si>
    <t>pradnyalimaye@yahoo.com</t>
  </si>
  <si>
    <t>Shridnya Designers &amp; Handicrafts</t>
  </si>
  <si>
    <t>B-7 Radhakrishna Nagar Anand Nagar Sinhgad Road</t>
  </si>
  <si>
    <t>saifabrics527@gmail.com</t>
  </si>
  <si>
    <t>Sai Fabrics</t>
  </si>
  <si>
    <t>6003 Shree Kuberji Empire</t>
  </si>
  <si>
    <t>Ilango</t>
  </si>
  <si>
    <t>sreepkh@gmail.com</t>
  </si>
  <si>
    <t>ilango3333@gmail.com</t>
  </si>
  <si>
    <t>Sree Ponni Knit House</t>
  </si>
  <si>
    <t>4/ 341 Pappa Nagar 2nd Street Cotton Mill East P.N. Road</t>
  </si>
  <si>
    <t>Cotton Mill East</t>
  </si>
  <si>
    <t>Latha</t>
  </si>
  <si>
    <t>sujithgarment@gmail.com</t>
  </si>
  <si>
    <t>Sujith Garments</t>
  </si>
  <si>
    <t>1st Floor Gala No. 4-5-6 Sunita Industrial Estate Opposite Jainam Arcade</t>
  </si>
  <si>
    <t>Bhandup</t>
  </si>
  <si>
    <t>fortuna.secundaeo22@yahoo.co.uk</t>
  </si>
  <si>
    <t>sharmaknitwear070812@gmail.com</t>
  </si>
  <si>
    <t>Sharma Knit Wear</t>
  </si>
  <si>
    <t>D- 94 Sector 10</t>
  </si>
  <si>
    <t>We are ranked amongst one of the distinguished supplier trader and wholesalers of a wide array of industrial chemicals. This impeccable range of products is extensively acknowledged for its purity utility effectiveness and precise composition.</t>
  </si>
  <si>
    <t>raghbarsolvent@gmail.com</t>
  </si>
  <si>
    <t>prashantenter@hotmail.com</t>
  </si>
  <si>
    <t>Raghbar Solvent &amp; Chemical Corporation</t>
  </si>
  <si>
    <t>Plot No. 6 Gali No. 9 Samaipur Industrial Area</t>
  </si>
  <si>
    <t>Samaipur Industrial Area</t>
  </si>
  <si>
    <t>chauhanm077@gmail.com</t>
  </si>
  <si>
    <t>Radhey Krishna Beads Center</t>
  </si>
  <si>
    <t>Shop No. 2096/6 Budi Building Kinari Bazar Dariba Kalan</t>
  </si>
  <si>
    <t>https://www.textileinfomedia.com/company-info/Radhey-Krishna-Beads-Center</t>
  </si>
  <si>
    <t>Shrestha</t>
  </si>
  <si>
    <t>v4ushoppingbazaar@gmail.com</t>
  </si>
  <si>
    <t>amitshrestha45@gmail.com</t>
  </si>
  <si>
    <t>V 4 U Shopping Bazaar</t>
  </si>
  <si>
    <t>B 485/486 2nd Floor Avantika Main Market</t>
  </si>
  <si>
    <t>http://www.v4ushoppingbazaar.com/</t>
  </si>
  <si>
    <t>kishanmertia@gmail.com</t>
  </si>
  <si>
    <t>anandkumawat505@gmail.com</t>
  </si>
  <si>
    <t>Kishan Iron Works</t>
  </si>
  <si>
    <t>Abhey Chamber Ke Samme Near SBBJ Bank Jalori Gate</t>
  </si>
  <si>
    <t>http://www.kishaniron.com</t>
  </si>
  <si>
    <t>We are among the broadly known names of the industry engaged in manufacturing of best quality Ladies Kurtis Ladies Dress Ladies Top Ladies Shirt.</t>
  </si>
  <si>
    <t>alzaraclothing@gmail.com</t>
  </si>
  <si>
    <t>contact@irazpower.in</t>
  </si>
  <si>
    <t>R.N. Fashion</t>
  </si>
  <si>
    <t>TA-128 Okhla Main Road Tughlakabad Extension</t>
  </si>
  <si>
    <t>http://www.alzara.in</t>
  </si>
  <si>
    <t>We &amp;ldquo;Yogi Creation&amp;rdquo; are a Sole Proprietorship firm that has been fulfilling varied needs of the clients by manufacturing and supplying a commendable array of Garment Zip Kurti Semi-Stiched Salwar Suit Dress Material etc.</t>
  </si>
  <si>
    <t>yogicreation911@gmail.com</t>
  </si>
  <si>
    <t>Yogi Creation</t>
  </si>
  <si>
    <t>No. 911 Old GIDC 2nd Floor</t>
  </si>
  <si>
    <t>shyamagarwal2409@gmail.com</t>
  </si>
  <si>
    <t>Uday Sales Agency</t>
  </si>
  <si>
    <t>No. 508 5th Floor Ratan Market Ring Road</t>
  </si>
  <si>
    <t>Ratan Market</t>
  </si>
  <si>
    <t>infogiftitems@gmail.com</t>
  </si>
  <si>
    <t>ganesh@redapplegifts.com</t>
  </si>
  <si>
    <t>Unique Enterprises</t>
  </si>
  <si>
    <t>18/1 SV Towers New Scheme Road  Pollachi</t>
  </si>
  <si>
    <t>SV Towers</t>
  </si>
  <si>
    <t>Dounde</t>
  </si>
  <si>
    <t>doundesagar2111@gmail.com</t>
  </si>
  <si>
    <t>Parag Textiles</t>
  </si>
  <si>
    <t>Vardhman Chowk Rajrajeshwari Nagar District Kolhapur T- Hatkangle</t>
  </si>
  <si>
    <t>http://www.ptapsf.sataraplus.com</t>
  </si>
  <si>
    <t>Krishan Kumar</t>
  </si>
  <si>
    <t>Gulyani</t>
  </si>
  <si>
    <t>krishangulyani20@yahoo.com</t>
  </si>
  <si>
    <t>Coins Velly</t>
  </si>
  <si>
    <t>No-9/6212 Near Vardhman Trading Jain Mandir Gali Gandhi Nagar</t>
  </si>
  <si>
    <t>G.agrawal</t>
  </si>
  <si>
    <t>avenger3009@gmail.com</t>
  </si>
  <si>
    <t>Agrawal Brothers</t>
  </si>
  <si>
    <t>C/o Agarwal Brothers Near Mere Mata Temple Road Vitthal Mandir Ward Behind Big Jumma Masjid Bhusawal</t>
  </si>
  <si>
    <t>Bhusawal</t>
  </si>
  <si>
    <t>http://www.agrawalbrothers.co.in</t>
  </si>
  <si>
    <t>sales_jkminerals@hotmail.com</t>
  </si>
  <si>
    <t>harshkool1979@gmail.com</t>
  </si>
  <si>
    <t>J K Minerals</t>
  </si>
  <si>
    <t>C-1 &amp; C-2</t>
  </si>
  <si>
    <t>amithym@gmail.com</t>
  </si>
  <si>
    <t>18/294 Opposite Old Bus Stand High Road</t>
  </si>
  <si>
    <t>Chittoor</t>
  </si>
  <si>
    <t>High Road</t>
  </si>
  <si>
    <t>prakrithiexports@gmail.com</t>
  </si>
  <si>
    <t>Prakrithi Exports</t>
  </si>
  <si>
    <t>No. 510 Thiruvalluvar Street Four Road</t>
  </si>
  <si>
    <t>Thirumangalam</t>
  </si>
  <si>
    <t>Perambalur</t>
  </si>
  <si>
    <t>patwapassementiers@gmail.com</t>
  </si>
  <si>
    <t>Sitaram Trimmings</t>
  </si>
  <si>
    <t>Geeta Plaza G-1 Cabin Cross Road.</t>
  </si>
  <si>
    <t>Bhayandar</t>
  </si>
  <si>
    <t>Traders</t>
  </si>
  <si>
    <t>makunb@yahoo.com</t>
  </si>
  <si>
    <t>shivtraderscom@gmail.com</t>
  </si>
  <si>
    <t>B Mukund Sale &amp; Marketing</t>
  </si>
  <si>
    <t>F29 Pul Prahlad Pur Mittal Chowk</t>
  </si>
  <si>
    <t>Vasoya</t>
  </si>
  <si>
    <t>globusfabrics@gmail.com</t>
  </si>
  <si>
    <t>dulhancollection123@gmail.com</t>
  </si>
  <si>
    <t>Dulhan Collection</t>
  </si>
  <si>
    <t>No. 29 Shankar Nagar Society Near Lalita Chowk Katargam</t>
  </si>
  <si>
    <t>Stop &amp; Shop was established in the year 2010. we are leading Manufacturer Retailer Wholesaler and Supplier of Cotton Shirts Men Shirt.We are a reputed company involved in offering premium collection Men Shirt. Our items are best known for its finest quality finish. These are offered in different sizes.All sizes are available Keeping in sync with the latest fashion trends</t>
  </si>
  <si>
    <t>kishor.reddie@gmail.com</t>
  </si>
  <si>
    <t>Stop &amp; Shop</t>
  </si>
  <si>
    <t># 004-B Motati Meadows Nagavarapalya Main Road Near Gopalan Cinemas C.V. Raman Nagar</t>
  </si>
  <si>
    <t>C.V. Raman Nagar</t>
  </si>
  <si>
    <t>http://www.rithusstopandshop.com</t>
  </si>
  <si>
    <t>Amar Dhage</t>
  </si>
  <si>
    <t>sonaliscreens10@gmail.com</t>
  </si>
  <si>
    <t>Sonali Screen</t>
  </si>
  <si>
    <t>488 Guruwar Peth  Shop No. 1 Near Ahilya Devi Mandal Venkatesh Heights</t>
  </si>
  <si>
    <t>Guruwar Peth</t>
  </si>
  <si>
    <t>saurabh@atjewels.in</t>
  </si>
  <si>
    <t>saurabhbaradia@hotmail.com</t>
  </si>
  <si>
    <t>Anopchand Tilokchand Jewellers Private Limited</t>
  </si>
  <si>
    <t>http://www.atjewel.com/</t>
  </si>
  <si>
    <t>Manufacturer of print mini dress sarten print dress cotton blouses etc.</t>
  </si>
  <si>
    <t>ritikaenterprises2007@yahoo.com</t>
  </si>
  <si>
    <t>Ritika Enterprises</t>
  </si>
  <si>
    <t>RZ- 5 Street No. 5 Okhla Road Near Gurudwara Tughlakabad Extension</t>
  </si>
  <si>
    <t>www.ritikaenterprises.com</t>
  </si>
  <si>
    <t>We have created a niche for ourselves in the home appliances and kitchenware industry. we are exporting our products to worldwide markets centered around USA.</t>
  </si>
  <si>
    <t>Established in the year 1988 we &amp;ldquo;Shree Momai Engineering Works&amp;rdquo; have grown in strength over the years and entrenched ourselves as the most acknowledged manufacturer and exporter of Pressure Cooker Parts Water Filter Parts Automobiles Parts S. S. Fasteners LPG Gas Stove Parts Swan Faucet and Sanitary Parts. By catering to the changing needs of our customers we have created a niche for ourselves in the home appliances and kitchenware industry. We have a dedicated center for the development of new and innovative products. Our commitment to impeccable quality products and services as well as an innovative approach sensitive to the specific requirements of the customers has been the determining factor for our excellent reputation worldwide. The untiring efforts of employees and their quest for perfection have fetched goodwill and accolades for us in the international market. Today we are exporting our products to worldwide markets centered around USA.</t>
  </si>
  <si>
    <t>Bharatsinh</t>
  </si>
  <si>
    <t>B. Jadeja</t>
  </si>
  <si>
    <t>info@momaitrishul.com</t>
  </si>
  <si>
    <t>m_jadeja@hotmail.com</t>
  </si>
  <si>
    <t>Shree Momai Engineering Works</t>
  </si>
  <si>
    <t>Plot No. 693/694/695/733/734 G. I. D. C. Phase II Dared</t>
  </si>
  <si>
    <t>http://www.momaitrishul.com</t>
  </si>
  <si>
    <t>Deliwala</t>
  </si>
  <si>
    <t>jigneshd50@gmail.com</t>
  </si>
  <si>
    <t>Mahavir Marketing</t>
  </si>
  <si>
    <t>C 6 Sumel Business Park 6</t>
  </si>
  <si>
    <t>Dudheshwar Road</t>
  </si>
  <si>
    <t>&lt;p&gt;\Its not what you carry</t>
  </si>
  <si>
    <t>Benarjee</t>
  </si>
  <si>
    <t>Himatsingka</t>
  </si>
  <si>
    <t>ankush@earthbags.com</t>
  </si>
  <si>
    <t>Shreemadhufashion.com is an online store in the global world offering designer sarees Indian wedding dresses Salwar kameez &amp;amp; Lehenga Choli.</t>
  </si>
  <si>
    <t>Jayendra</t>
  </si>
  <si>
    <t>jay.reseta@gmail.com</t>
  </si>
  <si>
    <t>Shree Madhu Fashion</t>
  </si>
  <si>
    <t>No.26 Brahmani Vijay Colony</t>
  </si>
  <si>
    <t>Brahmani Vijay Colony</t>
  </si>
  <si>
    <t>http://www.shreemadhufashion.com</t>
  </si>
  <si>
    <t>Naman</t>
  </si>
  <si>
    <t>namangoyal02@gmail.com</t>
  </si>
  <si>
    <t>ujwal_seth@yahoo.com</t>
  </si>
  <si>
    <t>Shri Ganesh Trading Company</t>
  </si>
  <si>
    <t>Purani Chungi Chakrata Road</t>
  </si>
  <si>
    <t>Purani Chungi</t>
  </si>
  <si>
    <t>Gurvir</t>
  </si>
  <si>
    <t>shamtrendz@gmail.com</t>
  </si>
  <si>
    <t>Sham Trendz</t>
  </si>
  <si>
    <t>S.C.F. - 13 Phase - 7</t>
  </si>
  <si>
    <t>Phase - 7</t>
  </si>
  <si>
    <t>dinesh26singla@gmail.com</t>
  </si>
  <si>
    <t>Just Casual's Showroom</t>
  </si>
  <si>
    <t>Vip Road</t>
  </si>
  <si>
    <t>Karnakaran</t>
  </si>
  <si>
    <t>hostonsystems1@gmail.com</t>
  </si>
  <si>
    <t>karnakaran2003@gmail.com</t>
  </si>
  <si>
    <t>Hoston Systems</t>
  </si>
  <si>
    <t>No. 9/13 Mary Helen Street First Floor</t>
  </si>
  <si>
    <t>Peravallur</t>
  </si>
  <si>
    <t>http://www.hostonsystems.com/index.php</t>
  </si>
  <si>
    <t>Welcome to Rr Sales Redymade Garments. We deals in All type of men's girls kides readymade garments.</t>
  </si>
  <si>
    <t>adarshjain898@gmail.com</t>
  </si>
  <si>
    <t>RR Sales Redymade Garments</t>
  </si>
  <si>
    <t>Panchwati Near Rk Mall</t>
  </si>
  <si>
    <t>Mhashilkar</t>
  </si>
  <si>
    <t>info@amsecurity.in</t>
  </si>
  <si>
    <t>amss.company@gmail.com</t>
  </si>
  <si>
    <t>A M Security Solutions</t>
  </si>
  <si>
    <t>G-65 Ground Floor Nano Wing Haware Fantasia Business Park</t>
  </si>
  <si>
    <t>http://www.amsecurity.in</t>
  </si>
  <si>
    <t>Singh Rawat</t>
  </si>
  <si>
    <t>Cinematographer</t>
  </si>
  <si>
    <t>kuldeepsinghrawat80@gmail.com</t>
  </si>
  <si>
    <t>Its Tou Media</t>
  </si>
  <si>
    <t>K58 Sector 11</t>
  </si>
  <si>
    <t>Trader of sunglasses lens care products etc. Also offering slit lamp examination services.</t>
  </si>
  <si>
    <t>vikasgulati19@gmail.com</t>
  </si>
  <si>
    <t>Focus Vision Care</t>
  </si>
  <si>
    <t>No.33 Moti Nagar</t>
  </si>
  <si>
    <t>We are dealer of flexible packaging materials like pouches non woven rice bag PP sacks and PP bags.</t>
  </si>
  <si>
    <t>ganpatipackchem@hotmail.com</t>
  </si>
  <si>
    <t>vivekgupta137@gmail.com</t>
  </si>
  <si>
    <t>Ganpati Packchem</t>
  </si>
  <si>
    <t>We are one of the leading garment manufacturing and exporting company having vertical production facility to produce High Fashion Knitted Garments. Our organization is involved in manufacturing garments for leading brands and various retail chains.</t>
  </si>
  <si>
    <t>sprint@sprintapparels.com</t>
  </si>
  <si>
    <t>Sprint Apparels</t>
  </si>
  <si>
    <t>S.F.No;456/2 11/5d Thirumalai NagarLakshmi Theatre Main Ro</t>
  </si>
  <si>
    <t>http://www.sprintapparels.com</t>
  </si>
  <si>
    <t>Veeraraghavan</t>
  </si>
  <si>
    <t>Ethirajulu</t>
  </si>
  <si>
    <t>evrrogini@gmail.com</t>
  </si>
  <si>
    <t>Rogini Farm Equipments</t>
  </si>
  <si>
    <t>No. 152 New Vellore Road</t>
  </si>
  <si>
    <t>Arcot</t>
  </si>
  <si>
    <t>Kuldip</t>
  </si>
  <si>
    <t>Punj</t>
  </si>
  <si>
    <t>kuldip.punj@punjinfo.com</t>
  </si>
  <si>
    <t>Punj Infocom</t>
  </si>
  <si>
    <t>Shop No. 503 Trishla Little India Peer Mashalla ADJ</t>
  </si>
  <si>
    <t>We &amp;ldquo;Arora Shawl Emporium&amp;rdquo; founded in the year 1997 are a prominent Sole Proprietorship company that is betrothed in manufacturing and trading a broad range of Embroidered Shawl Fancy Shawls Feather Shawl Raising Shawl etc.</t>
  </si>
  <si>
    <t>S. Jasbeer</t>
  </si>
  <si>
    <t>arorashawlemporium@gmail.com</t>
  </si>
  <si>
    <t>Arora Shawl Emporium</t>
  </si>
  <si>
    <t>B-8-419 Pipal Wali Gali Naya Mohalla</t>
  </si>
  <si>
    <t>Intwel Technologies Limited located at Madurai &amp;amp; Chennai are a solution provider offering innovative remote monitoring products and solution. The solutions and products offered are unique easy to implement and are cost saving.</t>
  </si>
  <si>
    <t>Pandiarajan</t>
  </si>
  <si>
    <t>admin@intweltech.com</t>
  </si>
  <si>
    <t>marketing@intweltech.com</t>
  </si>
  <si>
    <t>Intwel Technologies Ltd</t>
  </si>
  <si>
    <t>No. 82 Old No. 6 Sathya Sayee Nagar Near Sai Baba Temple</t>
  </si>
  <si>
    <t>Sathya Sayee Nagar</t>
  </si>
  <si>
    <t>Rizvi</t>
  </si>
  <si>
    <t>samimporter110@gmail.com</t>
  </si>
  <si>
    <t>Sam Importer</t>
  </si>
  <si>
    <t>Shop No. 3 Sher Singh Market Naya Gaon</t>
  </si>
  <si>
    <t>Naya Gaon</t>
  </si>
  <si>
    <t>aniljain2605@gmail.com</t>
  </si>
  <si>
    <t>Avi Poly Print</t>
  </si>
  <si>
    <t>No. 39 Union Estate Near Gujarat Bottling</t>
  </si>
  <si>
    <t>prsgarments9677@gmail.com</t>
  </si>
  <si>
    <t>PRS Garments</t>
  </si>
  <si>
    <t>299/2 Iduvampalayam</t>
  </si>
  <si>
    <t>Dhanalakshmi Nagar Extension</t>
  </si>
  <si>
    <t>We are the leading Manufacturer and Supplier of a wide range of Safety Products like Body Protection Suits Industrial Safety Shoes Safety Harness Belts Safety Helmets Safety Goggles etc. These are known for their low maintenance and durability.</t>
  </si>
  <si>
    <t>B. Jivani</t>
  </si>
  <si>
    <t>bharat@jbsalesagency.in</t>
  </si>
  <si>
    <t>jatin@jbsalesagency.in</t>
  </si>
  <si>
    <t>J. B. Sales Agency</t>
  </si>
  <si>
    <t>No. 83 Naryan Dhuru Street 2nd Floor</t>
  </si>
  <si>
    <t>http://www.jbsalesagency.in</t>
  </si>
  <si>
    <t>Elamurugan</t>
  </si>
  <si>
    <t>theaccess2010@gmail.com</t>
  </si>
  <si>
    <t>The Access Solutions</t>
  </si>
  <si>
    <t>No. 70100 Feet Road Iyyanar Koil Street Ellaipillaichavady</t>
  </si>
  <si>
    <t>We &amp;ldquo;Envision Knowledge Solutions Pvt. Ltd.&amp;rdquo; are a prominent manufacturer of Non Woven Bags Traveling Bags  School Bags&amp;nbsp; and Laptop Bags. Apart from this we also trade a comprehensive range of Men's Wallet Ladies Clutches etc.</t>
  </si>
  <si>
    <t>Executive Marketing</t>
  </si>
  <si>
    <t>envisionks@gmail.com</t>
  </si>
  <si>
    <t>bhagwatisales78@gmail.com</t>
  </si>
  <si>
    <t>Envision Knowledge Solutions Pvt. Ltd.</t>
  </si>
  <si>
    <t>FF/2 Rutu Park Apartment Opposite Ranchhodji Temple Nizampura</t>
  </si>
  <si>
    <t>yogeyc888@gmail.com</t>
  </si>
  <si>
    <t>yogeshchopra27@yahoo.com</t>
  </si>
  <si>
    <t>BP Textile</t>
  </si>
  <si>
    <t>Hanuman Ji Ki Pole Black Gate</t>
  </si>
  <si>
    <t>Hanuman Ji Ki Pole</t>
  </si>
  <si>
    <t>kbc.traders@outlook.com</t>
  </si>
  <si>
    <t>K B C Traders</t>
  </si>
  <si>
    <t>Shop No. 5 P Block Mohan Garden</t>
  </si>
  <si>
    <t>Chanoojee</t>
  </si>
  <si>
    <t>slartproduction@gmail.com</t>
  </si>
  <si>
    <t>sandeepchanooji@gmail.com</t>
  </si>
  <si>
    <t>Sl- Art -production</t>
  </si>
  <si>
    <t>Saket Opp. Metro Station</t>
  </si>
  <si>
    <t>http://www.slartproductions.com</t>
  </si>
  <si>
    <t>We Dazzle Footwear Concept was established in the year of 2004. We are leading manufacturer wholesaler and exporter of mens footwear and womens footwear. We pore our full efforts in making of a shoe. Skillful tries give you better results every time you go with delize. Getting premium quality is not a easy task but at delize store it never fails. We use high-end components and a deep method to make a shoe premium. Fashion followers never try for second one they need unique. Delize provides a unique pair for each foot. Ask us for latest trendy designs and newly created colour patterns.</t>
  </si>
  <si>
    <t>Delize</t>
  </si>
  <si>
    <t>info@delize.in</t>
  </si>
  <si>
    <t>dazzlefootwearconcept@yahoo.com</t>
  </si>
  <si>
    <t>Dazzle Footwear Concept</t>
  </si>
  <si>
    <t>Pratap Tower Hing Ki Mandi</t>
  </si>
  <si>
    <t>http://www.delize.in</t>
  </si>
  <si>
    <t>We 7 Cizer was established in the year of 2014. We are recognized wholesaler of eyewear such as aviator sunglasses normal glasses vapor glasses solarize glasses 3d glasses and many more. Our products are available in several beautiful designs enhancing the overall appearance of the wearers. They not only give a trendy look to the wearers but also live up to their expectations in terms of quality. Before placing an order for products we properly analyze each product in terms of prevailing market trends and customer's preferences. Only the fault-free products are procured by us. So the customers can be assured that they will receive products which are durable and elegant in designs.</t>
  </si>
  <si>
    <t>7cizer@gmail.com</t>
  </si>
  <si>
    <t>7 Cizer Sunglasses</t>
  </si>
  <si>
    <t>Durga Vikas Society Bangali Compound Gokuldham Gak Vaidhya Marg Goregaon East</t>
  </si>
  <si>
    <t>Achla Mishra</t>
  </si>
  <si>
    <t>achalamishra09@gmail.com</t>
  </si>
  <si>
    <t>Tulisa Boutique</t>
  </si>
  <si>
    <t>No. 143 Shrinagar Extension A. B. Road</t>
  </si>
  <si>
    <t>Shrinagar Extension</t>
  </si>
  <si>
    <t>Turn Style Hair Fixing Center We provide best quality treatments for hair fall related problemswe are very proud to say that we had provide hair fall or baldness treatment thousands of peoplein last 16 year in mysore center. Discover the Difference with Turn style Hair Fixing Center. We achieve results that cannot be achieved with expensive and invasive hair transplant surgeries and potentially dangerous chemicals such as Propecia and Rogaine that empties wallets but haven't grown back even one full head of hair.</t>
  </si>
  <si>
    <t>Upadhaya</t>
  </si>
  <si>
    <t>rajeshupadhaya203@gmail.com</t>
  </si>
  <si>
    <t>Turnstyle Hair Fixing</t>
  </si>
  <si>
    <t>40 Double Road</t>
  </si>
  <si>
    <t>Kuvempunagar</t>
  </si>
  <si>
    <t>http://www.hairfixingindia.com</t>
  </si>
  <si>
    <t>Welcome to Rupalz Web Store. We provide anarkali suits pakistani suits kurtis sarees lehengas and many more.</t>
  </si>
  <si>
    <t>rupalkaur25@gmail.com</t>
  </si>
  <si>
    <t>Rupalz Web Store</t>
  </si>
  <si>
    <t>Flat 405 Hanuman Residency Malakpet</t>
  </si>
  <si>
    <t>Surajpurohit23@gmail.com</t>
  </si>
  <si>
    <t>newbharatlace@gmail.com</t>
  </si>
  <si>
    <t>New  Bharat Enterprises</t>
  </si>
  <si>
    <t>New  Bharat Enterprises near HVS Complex K.S lale sultan Bazar</t>
  </si>
  <si>
    <t>Koti\n</t>
  </si>
  <si>
    <t>We are a renowned Manufacturer Trader and Supplier of a fascinating range of New Items Dress Material Fancy Suit Designer Saree Chaniya Choli Bridal Wear Exclusive Gown etc.</t>
  </si>
  <si>
    <t>Paghdal</t>
  </si>
  <si>
    <t>vaibhavfashion7@gmail.com</t>
  </si>
  <si>
    <t>vaibhavcreation01@gmail.com</t>
  </si>
  <si>
    <t>Vaibhav Fashion</t>
  </si>
  <si>
    <t>E-1525 New Bombay MarketUmarwadasurat.395002</t>
  </si>
  <si>
    <t>nhclothingcompany@gmail.com</t>
  </si>
  <si>
    <t>pankaj8k@yahoo.com</t>
  </si>
  <si>
    <t>New Horizon Clothing Company</t>
  </si>
  <si>
    <t>G 8 1st Floor  Sector 63</t>
  </si>
  <si>
    <t>http://www.nhtec.in</t>
  </si>
  <si>
    <t>P Gopiani</t>
  </si>
  <si>
    <t>vpgopiani@expanded.co.in</t>
  </si>
  <si>
    <t>priya@expanded.co.in</t>
  </si>
  <si>
    <t>Expanded Polymer System Pvt. Ltd.</t>
  </si>
  <si>
    <t>C-44/1 TTC Area MIDC Pawne Village</t>
  </si>
  <si>
    <t>Pawne Village</t>
  </si>
  <si>
    <t>http://www.expanded.co.in</t>
  </si>
  <si>
    <t>tulsi.creation1432@gmail.com</t>
  </si>
  <si>
    <t>ashokdiu.1432@gmail.com</t>
  </si>
  <si>
    <t>Tulsi Creation</t>
  </si>
  <si>
    <t>E-619 New Bombay Market Umarwada</t>
  </si>
  <si>
    <t>Godadara</t>
  </si>
  <si>
    <t>https://www.textileinfomedia.com/company-info/TULSI-CREATION-20160510183219</t>
  </si>
  <si>
    <t>bellapparel15@gmail.com</t>
  </si>
  <si>
    <t>Bell Apparel</t>
  </si>
  <si>
    <t>No. 3/297C S. S. Nagar Perumanallur Near Tarai Departmental Store</t>
  </si>
  <si>
    <t>Perumanallur</t>
  </si>
  <si>
    <t>https://www.textileinfomedia.com/company-info/Bell-Apparel</t>
  </si>
  <si>
    <t>Pinehill is all about inspiring kids to be creative crazy and..well just kids. Our creative designs combined with our comfortable &amp;amp; quality clothing help kids wear their childhood!</t>
  </si>
  <si>
    <t>Samy</t>
  </si>
  <si>
    <t>samy@pinehill.co.in</t>
  </si>
  <si>
    <t>Pinehill Kidswear P.Ltd</t>
  </si>
  <si>
    <t>5th Floor Natwest Viceroy Comemrcial Building</t>
  </si>
  <si>
    <t>Tambaram Main Road</t>
  </si>
  <si>
    <t>https://www.pinehill.co.in/</t>
  </si>
  <si>
    <t>Bhagyashree</t>
  </si>
  <si>
    <t>Administration</t>
  </si>
  <si>
    <t>salesdarwinexporters@gmail.com</t>
  </si>
  <si>
    <t>Darwin Exporters</t>
  </si>
  <si>
    <t>S-2 Green House Appartment</t>
  </si>
  <si>
    <t>http://www.darwinexporters.com</t>
  </si>
  <si>
    <t>B  Bagsariya</t>
  </si>
  <si>
    <t>comet.surat@gmail.com</t>
  </si>
  <si>
    <t>Comet Technologie</t>
  </si>
  <si>
    <t>No. 9-10 Thakordwar Society Behind Opera House</t>
  </si>
  <si>
    <t>We are engaged in manufacturing and supplying high quality Designer Suit Exclusive Gown Fancy Suit Party Wear Suit Designer Saree etc. The offered ladies garments are appreciated for attractive designs and vibrant colors.</t>
  </si>
  <si>
    <t>Jaypal</t>
  </si>
  <si>
    <t>kisnafashion@gmail.com</t>
  </si>
  <si>
    <t>jaypalbhingradiya@gmail.com</t>
  </si>
  <si>
    <t>Kisna Fashion</t>
  </si>
  <si>
    <t>73 Radhekrishna Row House Near Shamdham Mandir</t>
  </si>
  <si>
    <t>Sarthana Jakatnaka</t>
  </si>
  <si>
    <t>50000volts@gmail.com</t>
  </si>
  <si>
    <t>prasad@50000volts.com</t>
  </si>
  <si>
    <t>50000volts T-Shirts</t>
  </si>
  <si>
    <t>Flat No. 106 H. No. 6-3-248</t>
  </si>
  <si>
    <t>http://www.50000volts.com</t>
  </si>
  <si>
    <t>ssinternationalproducts@gmail.com</t>
  </si>
  <si>
    <t>sankardaskolkata2013@gmail.com</t>
  </si>
  <si>
    <t>Ss International</t>
  </si>
  <si>
    <t>Sashi Bhushan Jankyalan  Mahamayatala Garia</t>
  </si>
  <si>
    <t>Mahamayatala</t>
  </si>
  <si>
    <t>http://www.ssinternational.org.in</t>
  </si>
  <si>
    <t>Palani Kumar</t>
  </si>
  <si>
    <t>kumar@sriramfashions.com</t>
  </si>
  <si>
    <t>sriramfashionstup@gmail.com</t>
  </si>
  <si>
    <t>Sriram Fashions</t>
  </si>
  <si>
    <t>No. 21/23 Venkatachalapathy Elementary School Street</t>
  </si>
  <si>
    <t>Kongunagar</t>
  </si>
  <si>
    <t>http://www.sriramfashions.com</t>
  </si>
  <si>
    <t>Fashion Fiza a gorgeous fashion store for women's to enjoy shopping for Sarees Salwar Kameez Lehenga cholis and Kurtis.</t>
  </si>
  <si>
    <t>Kajal</t>
  </si>
  <si>
    <t>fashionfizasurat@gmail.com</t>
  </si>
  <si>
    <t>Fashion Fiza</t>
  </si>
  <si>
    <t>G-1 E - Wing</t>
  </si>
  <si>
    <t>E - Wing</t>
  </si>
  <si>
    <t>http://www.fashionfiza.com</t>
  </si>
  <si>
    <t>Abhilasha</t>
  </si>
  <si>
    <t>abbie.corporate@gmail.com</t>
  </si>
  <si>
    <t>info@abbiefashions.in</t>
  </si>
  <si>
    <t>Abbie Fashions</t>
  </si>
  <si>
    <t>T-343 3rd Floor Unnati Tower Central Spine Vidhyadhar Nagar</t>
  </si>
  <si>
    <t>http://www.abbiefashions.in/</t>
  </si>
  <si>
    <t>puneet.dutt@leayan.com</t>
  </si>
  <si>
    <t>akhilesh.singh@leayan.com</t>
  </si>
  <si>
    <t>Leayan Global</t>
  </si>
  <si>
    <t>109/366 R K Nagarg T Road</t>
  </si>
  <si>
    <t>T Road</t>
  </si>
  <si>
    <t>http://www.leayan.com</t>
  </si>
  <si>
    <t>Established in the year 2001 we &amp;ldquo;Eazetronics&amp;rdquo; are engaged in distributing a qualitative spectrum of Time Attendance System CCTV Camera Axis Control System Fire Alarm System and many more and we also provide CRM Solutions. We are headquartered at Sanewadi Pune Maharashtra and provide our clients with best-in-line products.</t>
  </si>
  <si>
    <t>RC</t>
  </si>
  <si>
    <t>reddy@eazetronics.com</t>
  </si>
  <si>
    <t>Eazetronics</t>
  </si>
  <si>
    <t>9 Royal Home Apartment Sanewadi Aundh</t>
  </si>
  <si>
    <t>Sanewadi</t>
  </si>
  <si>
    <t>http://www.eazetronics.com</t>
  </si>
  <si>
    <t>Retail Manager</t>
  </si>
  <si>
    <t>devang@wonderchef.in</t>
  </si>
  <si>
    <t>Wonderchef Home Appliances Private Limited</t>
  </si>
  <si>
    <t>Supreme House 7th Floor Plot No. 94-C Opposite IIT Main Gate Powai</t>
  </si>
  <si>
    <t>We &amp;ldquo;Vrunda Creation&amp;rdquo; are a Sole Proprietorship company recognized as the leading manufacturer trader and supplier of a broad assortment of Ladies Gown Palazzo Suit Dress Material Fancy Suit Designer Suit and Designer Saree.</t>
  </si>
  <si>
    <t>nandigramsaree@gmail.com</t>
  </si>
  <si>
    <t>Vrunda Creation</t>
  </si>
  <si>
    <t>A-3 Ganesh Colony Opposite Hans Society</t>
  </si>
  <si>
    <t>mr.jsoni@yahoo.com</t>
  </si>
  <si>
    <t>JS Metal</t>
  </si>
  <si>
    <t>WZ-233 Ramesh Nagar</t>
  </si>
  <si>
    <t>D.Hari</t>
  </si>
  <si>
    <t>hariprsd49@gmail.com</t>
  </si>
  <si>
    <t>Laxmi Mens Collection</t>
  </si>
  <si>
    <t>Rasoolpura Police Lines</t>
  </si>
  <si>
    <t>Bhawani Tent House</t>
  </si>
  <si>
    <t>clayenterprises14@gmail.com</t>
  </si>
  <si>
    <t>Clay Enterprises And Company</t>
  </si>
  <si>
    <t>C 6/12 Sapna Type 1 Vrindavan Yojna</t>
  </si>
  <si>
    <t>falconpackagingsolution@gmail.com</t>
  </si>
  <si>
    <t>Falcon Packaging Solutions</t>
  </si>
  <si>
    <t>Plot 157 Udyog Vihar Ecotech 2</t>
  </si>
  <si>
    <t>indiacolour5jeans@gmail.com</t>
  </si>
  <si>
    <t>Rathore Brothers</t>
  </si>
  <si>
    <t>17-1-142Erumal StreetRayadurg</t>
  </si>
  <si>
    <t>Rayadurg</t>
  </si>
  <si>
    <t>ranachowdhury2@gmail.com</t>
  </si>
  <si>
    <t>Chowdhury Textiles</t>
  </si>
  <si>
    <t>Near Ranaghat Station</t>
  </si>
  <si>
    <t>Ranaghat</t>
  </si>
  <si>
    <t>fashionpole2014@gmail.com</t>
  </si>
  <si>
    <t>tushar.sharma634@gmail.com</t>
  </si>
  <si>
    <t>Fashionpole</t>
  </si>
  <si>
    <t>No. 622 Golden Point Ring Road</t>
  </si>
  <si>
    <t>Golden Point</t>
  </si>
  <si>
    <t>http://fashionpole.com</t>
  </si>
  <si>
    <t>prfashionsalwar@gmail.com</t>
  </si>
  <si>
    <t>prfashnawr@gmail.com</t>
  </si>
  <si>
    <t>PR Fashions</t>
  </si>
  <si>
    <t>358 Vijay Nagar Vijay Mandir Road</t>
  </si>
  <si>
    <t>We are Promotional item manufacturers wholesaler &amp; retailers of gift items clocks wrist watches leather items pens utility products etc. Our products are known for their durability cost effectiveness &amp; designs.</t>
  </si>
  <si>
    <t>Bhatelia</t>
  </si>
  <si>
    <t>bipinb71@gmail.com</t>
  </si>
  <si>
    <t>bipin@checknmate.in</t>
  </si>
  <si>
    <t>Check &amp; Mate</t>
  </si>
  <si>
    <t>Shop No 57 Ground Floor Rangoli Time Complex Dr Babasaheb Ambedkar Road</t>
  </si>
  <si>
    <t>Parel East</t>
  </si>
  <si>
    <t>We &amp;ldquo;Shree Adilakshmi Silk House&amp;rdquo; are a Sole Proprietorship Firm known as the reputed manufacturer and wholesaler of excellent quality Kanchipuram Saree Kanjivaram Saree etc.</t>
  </si>
  <si>
    <t>Pujari</t>
  </si>
  <si>
    <t>dmmgopal@gmail.com</t>
  </si>
  <si>
    <t>Shree Adilakshmi Silk House</t>
  </si>
  <si>
    <t>No 12/451 SLV Market Dharmavaram</t>
  </si>
  <si>
    <t>Dharmavaram</t>
  </si>
  <si>
    <t>Kumaran N.</t>
  </si>
  <si>
    <t>truemanapparels@gmail.com</t>
  </si>
  <si>
    <t>senthu.senthilkumaran73@gmail.com</t>
  </si>
  <si>
    <t>Trueman Apparels</t>
  </si>
  <si>
    <t>No. 11/D C.K.R. Nagar Veerappanchatram PO Sulai</t>
  </si>
  <si>
    <t>Veerappanchatram</t>
  </si>
  <si>
    <t>style.kanpur@gmail.com</t>
  </si>
  <si>
    <t>Style Maze</t>
  </si>
  <si>
    <t>Y128/7 Kidwai NagarKanpur</t>
  </si>
  <si>
    <t>HASSAN SHAH familiarly known as Mr.Hassan was born on 20.04.1967 in an illustrious and affluent family. His (Late) Father Mr.MAHMOOD SHAH was an Entrepreneur himself in shipping.&amp;nbsp;</t>
  </si>
  <si>
    <t>Karnalaxmi</t>
  </si>
  <si>
    <t>hassanhm@vsnl.net</t>
  </si>
  <si>
    <t>H M Enterprises</t>
  </si>
  <si>
    <t>New No. 40 Old No. 18 Feroz Sahib Street Royapettah</t>
  </si>
  <si>
    <t>http://www.hmenterprises.in</t>
  </si>
  <si>
    <t>rashmiscollection@yahoo.com</t>
  </si>
  <si>
    <t>Unique Gallery</t>
  </si>
  <si>
    <t>Jain Bhawan Kishan Chand Colony</t>
  </si>
  <si>
    <t>Narwana</t>
  </si>
  <si>
    <t>Kishan Chand Colony</t>
  </si>
  <si>
    <t>Suneja</t>
  </si>
  <si>
    <t>sunejasumit79@gmail.com</t>
  </si>
  <si>
    <t>Poonam Creations</t>
  </si>
  <si>
    <t>No. 599- A Katra Asharfi Chandni Chowk</t>
  </si>
  <si>
    <t>essencehyderabad@yahoo.com</t>
  </si>
  <si>
    <t>IHA Fashion House</t>
  </si>
  <si>
    <t>Plot No. 91 Kachiguda Kachi Guda</t>
  </si>
  <si>
    <t>Rahat Ali</t>
  </si>
  <si>
    <t>rahataliansari9@gmail.com</t>
  </si>
  <si>
    <t>Ansar Computers</t>
  </si>
  <si>
    <t>Old Hospital Road Near Madina Majjid</t>
  </si>
  <si>
    <t>Palia Kalan</t>
  </si>
  <si>
    <t>Old Hospital Road</t>
  </si>
  <si>
    <t>Qutbuddin</t>
  </si>
  <si>
    <t>beapsafety@gmail.com</t>
  </si>
  <si>
    <t>Burhani Engineering &amp; Allied Products</t>
  </si>
  <si>
    <t>No. 163/ 1 Broadway K. Sons Complex Shop No. 3</t>
  </si>
  <si>
    <t>K Sons Complex</t>
  </si>
  <si>
    <t>http://www.beapsafety.com/cgi-sys/suspendedpage.cgi</t>
  </si>
  <si>
    <t>nikhil.plastic@gmail.com</t>
  </si>
  <si>
    <t>Nikhil Plastic</t>
  </si>
  <si>
    <t>No. 1/152 Ganga Auto Market Shop No. 4 Ist Floor Punja Sharif Chowk  Kashmere Gate</t>
  </si>
  <si>
    <t>http://www.nikhilplastics.com</t>
  </si>
  <si>
    <t>fashionhub365@gmail.com</t>
  </si>
  <si>
    <t>Fashion Hub</t>
  </si>
  <si>
    <t>No. 121/1 Baldev Park</t>
  </si>
  <si>
    <t>Baldev Park</t>
  </si>
  <si>
    <t>D. Khokhariya</t>
  </si>
  <si>
    <t>vijaykhokhariya43@gmail.com</t>
  </si>
  <si>
    <t>Bhvya Enterprise</t>
  </si>
  <si>
    <t>P/918 Old GIDC Katargam Fulpada Road</t>
  </si>
  <si>
    <t>alfa_entp@yahoo.com</t>
  </si>
  <si>
    <t>alfaaccountsemail@gmail.com</t>
  </si>
  <si>
    <t>Alfa Enterprises</t>
  </si>
  <si>
    <t>New No. 62 Old No. 57</t>
  </si>
  <si>
    <t>Manufacturers of leather cords bolo leather cords suaid leather cords hand weaving leather cords &amp;amp; other leather goods.</t>
  </si>
  <si>
    <t>Qayum</t>
  </si>
  <si>
    <t>mantashaaq@yahoo.co.in</t>
  </si>
  <si>
    <t>Mantasha Leather Creations</t>
  </si>
  <si>
    <t>Plot No. 34 83/258 Basanti Nagar</t>
  </si>
  <si>
    <t>joshibabu500@gmail.com</t>
  </si>
  <si>
    <t>dhartiethnic@outlook.com</t>
  </si>
  <si>
    <t>Dharti Ethnic</t>
  </si>
  <si>
    <t>No. 214 Siddhivinayak Complex</t>
  </si>
  <si>
    <t>Shamshad</t>
  </si>
  <si>
    <t>uskenterprise1@gmail.com</t>
  </si>
  <si>
    <t>shamshadsaifi1976@gmail.com</t>
  </si>
  <si>
    <t>USK Enterprise</t>
  </si>
  <si>
    <t>No. 165 Baghpat Gate Near Shiv Chok</t>
  </si>
  <si>
    <t>Baghpat Gate</t>
  </si>
  <si>
    <t>ankitrathore7805@gmail.com</t>
  </si>
  <si>
    <t>SR Fragrances</t>
  </si>
  <si>
    <t>Haji Gunj Khurd</t>
  </si>
  <si>
    <t>sailesh.sailesh07@gmail.com</t>
  </si>
  <si>
    <t>Padmavati Sales Corporation</t>
  </si>
  <si>
    <t xml:space="preserve">H.No. 4-1-834/A First Floor </t>
  </si>
  <si>
    <t>As a distinguished name in the garment industry we are Manufacturing a range of Mens Check Shirt Mens Party Wear Shirt Mens Plain Shirt etc. Our offered shirts are designed as per the prevailing fashion trend.</t>
  </si>
  <si>
    <t>amitrathore09971@gmail.com</t>
  </si>
  <si>
    <t>Amit Garments</t>
  </si>
  <si>
    <t>IX/1367 Mandir Wali Gali Gandhi Nagar Near Bhature Wali Gali</t>
  </si>
  <si>
    <t>Hind International is offering of a whole gamut of fashion costume jewelry costume beaded jewelry and fashion imitation jewelry in wood and metal finish. We supply widely admired ladies imitation jewelry in bulk to our clients in India and abroad.</t>
  </si>
  <si>
    <t>balrajsaini01@gmail.com</t>
  </si>
  <si>
    <t>hindinternational01@gmail.com</t>
  </si>
  <si>
    <t>Hind International</t>
  </si>
  <si>
    <t>4349/7 Jai Mata Market Tri Nagar</t>
  </si>
  <si>
    <t>http://www.fashionjewelryonline.net</t>
  </si>
  <si>
    <t>Mousumi</t>
  </si>
  <si>
    <t>artistic.uniforms2002@gmail.com</t>
  </si>
  <si>
    <t>Artistic School Uniforms</t>
  </si>
  <si>
    <t>Sainik School Chhack</t>
  </si>
  <si>
    <t>rajjj123456@gmail.com</t>
  </si>
  <si>
    <t>raj_jj123@yahoo.com</t>
  </si>
  <si>
    <t>Inder Collection</t>
  </si>
  <si>
    <t>X/479-A/3-A/3 Raghubarpura No. 1 Near Ramlila Ground Gandhi Nagar</t>
  </si>
  <si>
    <t>Anwar  Hussain</t>
  </si>
  <si>
    <t>sheikhandvohra@gmail.com</t>
  </si>
  <si>
    <t>sheikh1992@live.com</t>
  </si>
  <si>
    <t>Sheikh &amp; Vohra Garments Private Limited</t>
  </si>
  <si>
    <t>Street No. 4</t>
  </si>
  <si>
    <t>Bahadur Ke Road</t>
  </si>
  <si>
    <t>http://www.facebook.com/rffuindia</t>
  </si>
  <si>
    <t>Ranjit Majhi</t>
  </si>
  <si>
    <t>biswajitmaji3484@gmail.com</t>
  </si>
  <si>
    <t>Surya Enterprises</t>
  </si>
  <si>
    <t>Plot No. 23 Hudkeshwar Road</t>
  </si>
  <si>
    <t>Madgi Naga</t>
  </si>
  <si>
    <t>Our company is renowned in industry for its ability of manufacturing exporting and supplying an exceptionally designed range of Ladies Necklace Diamond Ring and more. We incorporate latest designs to satisfy the rising demands of clients.</t>
  </si>
  <si>
    <t>Apoorv</t>
  </si>
  <si>
    <t>Golechha</t>
  </si>
  <si>
    <t>apoorvniam@gmail.com</t>
  </si>
  <si>
    <t>Nakoda Gems &amp; Jewellery</t>
  </si>
  <si>
    <t>No. 2310 Ghee Walon Ka Rasta</t>
  </si>
  <si>
    <t>We are trader wholesaler and supplier of Industrial Oils Automotive Oils Banian Cloth Cotton Waste V Belt and more.</t>
  </si>
  <si>
    <t>N.n.</t>
  </si>
  <si>
    <t>srinivas77naidu@gmail.com</t>
  </si>
  <si>
    <t>Sri Sai Enterprises</t>
  </si>
  <si>
    <t>Shop No. 103</t>
  </si>
  <si>
    <t>Apie</t>
  </si>
  <si>
    <t>M  Kadiwala</t>
  </si>
  <si>
    <t>piyushkadiwala@gmail.com</t>
  </si>
  <si>
    <t>Ganesh Lace</t>
  </si>
  <si>
    <t>C-172-173 Nandanvan Township Navagam CNG Pump Road</t>
  </si>
  <si>
    <t>Ajrakh</t>
  </si>
  <si>
    <t>Block Print</t>
  </si>
  <si>
    <t>soyabakt@gmail.com</t>
  </si>
  <si>
    <t>soyabakt3@gmail.com</t>
  </si>
  <si>
    <t>Real Handicrafts</t>
  </si>
  <si>
    <t>Ajrakhpur-1 P.O. Paddhar T.A.</t>
  </si>
  <si>
    <t>Paddhar Ta</t>
  </si>
  <si>
    <t>http://www.ajrakhblockprint.com</t>
  </si>
  <si>
    <t>Dhand</t>
  </si>
  <si>
    <t>harsh@rentsher.com</t>
  </si>
  <si>
    <t>delhi@rentsher.com</t>
  </si>
  <si>
    <t>Rentsher Dot Com</t>
  </si>
  <si>
    <t>No. 544/7 Rachenahalli Main Road Thayappa Layout Thanisandra</t>
  </si>
  <si>
    <t>Rachenahalli</t>
  </si>
  <si>
    <t>http://www.rentsher.com</t>
  </si>
  <si>
    <t>Rikhi</t>
  </si>
  <si>
    <t>CO OWNER</t>
  </si>
  <si>
    <t>rikhi.nikhil@gmail.com</t>
  </si>
  <si>
    <t>arn.knits@gmail.com</t>
  </si>
  <si>
    <t>Arn Knits</t>
  </si>
  <si>
    <t>E-164 Sector-63</t>
  </si>
  <si>
    <t>Sector-63</t>
  </si>
  <si>
    <t>Our company has earned a respectable niche in industry by manufacturing supplying wholesaling and retailing an exclusively designed range of Fabric&amp;nbsp;Ladies&amp;nbsp;Dresses&amp;nbsp;Ladies Top Ladies Leggings Men's T-Shirts and others.</t>
  </si>
  <si>
    <t>apparel.sunrise@gmail.com</t>
  </si>
  <si>
    <t>shyamal0205@gmail.com</t>
  </si>
  <si>
    <t>Sunrise Apparel</t>
  </si>
  <si>
    <t>Palpara Chakdaha Nadia</t>
  </si>
  <si>
    <t>Palpara</t>
  </si>
  <si>
    <t>Jawahar</t>
  </si>
  <si>
    <t>jawaharerode@yahoo.com</t>
  </si>
  <si>
    <t>Eagle Eye Security Service</t>
  </si>
  <si>
    <t>No 1  Muthusamy Muthalayar Street  Near Rr Lodge And Bus Stand  Sathy Road</t>
  </si>
  <si>
    <t>Sathy Road</t>
  </si>
  <si>
    <t>http://www.eessindia.com</t>
  </si>
  <si>
    <t>Trader and wholesaler of bags.</t>
  </si>
  <si>
    <t>Kutub</t>
  </si>
  <si>
    <t>Bharmal</t>
  </si>
  <si>
    <t>kutubbharmal123@gmail.com</t>
  </si>
  <si>
    <t>Vip Industries Limited</t>
  </si>
  <si>
    <t>DGP House 88 C</t>
  </si>
  <si>
    <t>Old Prabhadevi Road</t>
  </si>
  <si>
    <t>http://www.vipbags.com</t>
  </si>
  <si>
    <t>fightfireinfo@yahoo.com</t>
  </si>
  <si>
    <t>darpanbhatia@fightfire.in</t>
  </si>
  <si>
    <t>Fight Fire Safety System</t>
  </si>
  <si>
    <t>Shop No. 18 Bata Railway Crossing</t>
  </si>
  <si>
    <t>Bata Railway Crossing</t>
  </si>
  <si>
    <t>Deepak Gupta</t>
  </si>
  <si>
    <t>info@balajeearts.com</t>
  </si>
  <si>
    <t>shreebalajeearts@gmail.com</t>
  </si>
  <si>
    <t>Bala Jee Arts</t>
  </si>
  <si>
    <t>No. 8512/53 East Park RoadModel Basti</t>
  </si>
  <si>
    <t>Karol Bagh Model Basti</t>
  </si>
  <si>
    <t>http://balajeearts.com/</t>
  </si>
  <si>
    <t>Marketing Associate</t>
  </si>
  <si>
    <t>zobelloman@gmail.com</t>
  </si>
  <si>
    <t>Zobello</t>
  </si>
  <si>
    <t>Okhla Phase 2 Okhla Industrial Area</t>
  </si>
  <si>
    <t>https://www.zobello.com/</t>
  </si>
  <si>
    <t>Ritika</t>
  </si>
  <si>
    <t>syymbolism@gmail.com</t>
  </si>
  <si>
    <t>Syymbolism Collection</t>
  </si>
  <si>
    <t>Gurwada</t>
  </si>
  <si>
    <t>achillesheel.2012@gmail.com</t>
  </si>
  <si>
    <t>Nirali Ruparel Gurwada Couture House Private Limited</t>
  </si>
  <si>
    <t>Next To Rajendra Chambers Ground Floor</t>
  </si>
  <si>
    <t>Nanabhai Lane</t>
  </si>
  <si>
    <t>http://www.achillesheel.co</t>
  </si>
  <si>
    <t>gayatritechnosales@gmail.com</t>
  </si>
  <si>
    <t>Gayatri Techno Sales</t>
  </si>
  <si>
    <t>Plot No 1Kanchanwadi Opp. WALMI</t>
  </si>
  <si>
    <t>rajkot1.rcpl@gmail.com</t>
  </si>
  <si>
    <t>jayeshjthanki@gmail.com</t>
  </si>
  <si>
    <t>Rajesh Sarees</t>
  </si>
  <si>
    <t>Kalawad RoadKotecha Chowk</t>
  </si>
  <si>
    <t>Kotecha Chowk</t>
  </si>
  <si>
    <t>Vikas Jain</t>
  </si>
  <si>
    <t>womenplus@hotmail.com</t>
  </si>
  <si>
    <t>varunjn27@gmail.com</t>
  </si>
  <si>
    <t>Padma The Fragnance Of New Fashion</t>
  </si>
  <si>
    <t>F 169 Main Bazar</t>
  </si>
  <si>
    <t>Mahalu</t>
  </si>
  <si>
    <t>Mehtre</t>
  </si>
  <si>
    <t>mahalumehtre@gmail.com</t>
  </si>
  <si>
    <t>fashionindiaenterprises@gmail.com</t>
  </si>
  <si>
    <t>Fashion India Enterprise</t>
  </si>
  <si>
    <t>Sector No. 1963/1-C-6</t>
  </si>
  <si>
    <t>bhosari</t>
  </si>
  <si>
    <t>relectronics160@gmail.com</t>
  </si>
  <si>
    <t>relectronicsinfo2014@gmail.com</t>
  </si>
  <si>
    <t>R Electronics</t>
  </si>
  <si>
    <t>Office 15 Pragati Society Behind Bank Of Baroda 90 Feet Road Gavanpada Mulund East</t>
  </si>
  <si>
    <t>http://www.relectronics.net</t>
  </si>
  <si>
    <t>We are a trustworthy Manufacturer and Supplier of an excellent collection of Embroidered Blouse designer blouse fancy embroidery lace borders exclusive fancy embroidery sarees etc.</t>
  </si>
  <si>
    <t>Mangukiya</t>
  </si>
  <si>
    <t>mangukiyamayur16@gmail.com</t>
  </si>
  <si>
    <t>Shree Brahmani Creation</t>
  </si>
  <si>
    <t>No. 339 1st Floor Near Madhusudan Mill Bhagyoday Industrial</t>
  </si>
  <si>
    <t>soni.jaiswal649@gmail.com</t>
  </si>
  <si>
    <t>deewaindia@gmail.com</t>
  </si>
  <si>
    <t>Sunshine Knitwear</t>
  </si>
  <si>
    <t>E-165 Sector-63 Deewa Design</t>
  </si>
  <si>
    <t>Deewa Design sector 63</t>
  </si>
  <si>
    <t>http://www.deewa.in</t>
  </si>
  <si>
    <t>chirag.r.14@gmail.com</t>
  </si>
  <si>
    <t>trushnaart@gmail.com</t>
  </si>
  <si>
    <t>Trushna Art</t>
  </si>
  <si>
    <t>No. 8 Shiv Complex 1 Ganga Nagar Near Sita Nagar Punagam</t>
  </si>
  <si>
    <t>Ganga Nagar</t>
  </si>
  <si>
    <t>We at Carton and Carton are manufacturers of all types of printed shoe boxes since 1997 based in Ambur - INDIA. We are more specialize in producing shoe boxes for footwear industries nearly couple of decades.Carton &amp;amp; Carton was established in the year 1997 by Mr. V. Irfathullah based in Ambur &amp;ndash; India. We are more specialized in manufacturing printed folding shoe boxes and other paperboard products for footwear industries each and every product it presents brand futures of printing and packing. Today Carton &amp;amp; Carton is one of the few top leading box manufacturers in the industry and will keep continue to offer the finest quality and service with competitive prices to all of our customers. We are well known nominated supplier for international shoe brands to ensure consistency in printing and quality more we are well established producer with 20000 boxes manufacturing capacity per day (per shift) in higher gramage all in one roof at the same time customers are fully satisfied with our quality and services.</t>
  </si>
  <si>
    <t>Irfath</t>
  </si>
  <si>
    <t>irfath@cartonandcarton.in</t>
  </si>
  <si>
    <t>info@cartonandcarton.in</t>
  </si>
  <si>
    <t>Carton And Carton Company</t>
  </si>
  <si>
    <t>110/2 Udayendiram Road Ambur Vellore</t>
  </si>
  <si>
    <t>Udayendiram Road</t>
  </si>
  <si>
    <t>http://www.cartonandcarton.in</t>
  </si>
  <si>
    <t>gaurav.sakhuja.10@gmail.com</t>
  </si>
  <si>
    <t>Aashirwad Creation</t>
  </si>
  <si>
    <t>IX/6177 Jain Mandir Gali Gandhi Nagar</t>
  </si>
  <si>
    <t>Androw</t>
  </si>
  <si>
    <t>screens.annai@gmail.com</t>
  </si>
  <si>
    <t>Annai Screens</t>
  </si>
  <si>
    <t>446 100 Feet Road Gandhipuram</t>
  </si>
  <si>
    <t>himanshu</t>
  </si>
  <si>
    <t>sagar</t>
  </si>
  <si>
    <t>vikydalmia@gmail.com</t>
  </si>
  <si>
    <t>Dalmia 103</t>
  </si>
  <si>
    <t>173 west model town ghaziabad</t>
  </si>
  <si>
    <t>Model Town</t>
  </si>
  <si>
    <t>We are a highly committed Manufacturer and Supplier of a classy collection of Men's Polo T-shirts Men's Round Neck T-shirts Men's V Neck T-shirts etc. This attractive collection is designed in compliance with the latest fashion trends.</t>
  </si>
  <si>
    <t>sales.portblair@gmail.com</t>
  </si>
  <si>
    <t>gauravdua33@yahoo.com</t>
  </si>
  <si>
    <t>Grandtex Industries Pvt. Ltd.</t>
  </si>
  <si>
    <t>No. 709/3- A First Floor Sardar Nagar Chhawni Mohalla</t>
  </si>
  <si>
    <t>http://www.portblaironline.com</t>
  </si>
  <si>
    <t>Ramrakhani</t>
  </si>
  <si>
    <t>chandraramrakhani@gmail.com</t>
  </si>
  <si>
    <t>Modern Jaipur Saree Emporium</t>
  </si>
  <si>
    <t>103 Bapu Bazar</t>
  </si>
  <si>
    <t>Manufacturer of bags jute cotton canvas rexine bags to suit all requirements of packaging and promotional needs.</t>
  </si>
  <si>
    <t>Kartike</t>
  </si>
  <si>
    <t>Sawhney</t>
  </si>
  <si>
    <t>alliance.vivek@gmail.com</t>
  </si>
  <si>
    <t>alliance.kartike@gmail.com</t>
  </si>
  <si>
    <t>Alliance Industries</t>
  </si>
  <si>
    <t>Bengali Square</t>
  </si>
  <si>
    <t>Kandia Road</t>
  </si>
  <si>
    <t>vinaypatel2200@gmail.com</t>
  </si>
  <si>
    <t>umiyaselection88@gmail.com</t>
  </si>
  <si>
    <t>Umiya Selection</t>
  </si>
  <si>
    <t>Arjun Apartment Ghatlodiya</t>
  </si>
  <si>
    <t>http://www.patidarselection.in/</t>
  </si>
  <si>
    <t>We are a leading Manufacturer of Silk Saree Cotton Saree Fancy Sarees Pure Chanderi Sarees etc. We deal in products from trusted vendors who use latest fabric and models of equipment for manufacturing materials.</t>
  </si>
  <si>
    <t>Ghulam</t>
  </si>
  <si>
    <t>zebtancreation786@gmail.com</t>
  </si>
  <si>
    <t>Zebtan Creation</t>
  </si>
  <si>
    <t>J24/57 A Khwajapura Garahi</t>
  </si>
  <si>
    <t>Khwajapura Garahi</t>
  </si>
  <si>
    <t>Vij</t>
  </si>
  <si>
    <t>poonamsales2014@gmail.com</t>
  </si>
  <si>
    <t>Poonam Sales</t>
  </si>
  <si>
    <t>No. 1458/A Gali No. 7 Wazir Nagar Kotla Mubarakpur</t>
  </si>
  <si>
    <t>vgoel560@gmail.com</t>
  </si>
  <si>
    <t>Goel Industrial Corporation</t>
  </si>
  <si>
    <t>Miller Ganj Gill Road Near Sbi Bank</t>
  </si>
  <si>
    <t>Gill Road</t>
  </si>
  <si>
    <t>Incorporated in the year 1985 we Fixwell Caps is one of the leading manufacturersupplier and exporter of a wide range of PP Caps etc.</t>
  </si>
  <si>
    <t>James</t>
  </si>
  <si>
    <t>Zacharia</t>
  </si>
  <si>
    <t>fixwellcaps@gmail.com</t>
  </si>
  <si>
    <t>Fixwell Caps</t>
  </si>
  <si>
    <t>Zacharia Bazar</t>
  </si>
  <si>
    <t>http://www.fixwellcaps.com/</t>
  </si>
  <si>
    <t>Shri Majisa Silk Mill have gained success in the market by manufacturing and supplying an exclusive and comfortable collection of Fancy Suit Trendy Suit Salwar Suit Anarkali Suit Dress Material Designer Suit Ladies Gown Exclusive Suit etc</t>
  </si>
  <si>
    <t>shrimajisa704@gmail.com</t>
  </si>
  <si>
    <t>Shri Majisa Silk Mill</t>
  </si>
  <si>
    <t>K-704 Upper Ground New Textile Market Ring Road</t>
  </si>
  <si>
    <t>Peeyush</t>
  </si>
  <si>
    <t>info@sellryt.com</t>
  </si>
  <si>
    <t>peeyush@sellryt.com</t>
  </si>
  <si>
    <t>Sellryt E Business Pvt Ltd</t>
  </si>
  <si>
    <t>C- 392 2nd Floor Palam Extension 1 Sector 7 Dwarka</t>
  </si>
  <si>
    <t>http://www.sellryt.com</t>
  </si>
  <si>
    <t>Ehtesham</t>
  </si>
  <si>
    <t>ehtealam@gmail.com</t>
  </si>
  <si>
    <t>Afreen Brother's</t>
  </si>
  <si>
    <t>No. 39/1G Topsia Road</t>
  </si>
  <si>
    <t>Kumar Chararia</t>
  </si>
  <si>
    <t>prixonjeans007@gmail.com</t>
  </si>
  <si>
    <t>Pankaj Garments</t>
  </si>
  <si>
    <t>IX /6195 Jain Mandir Gali No. 2 Gandhi Nagar</t>
  </si>
  <si>
    <t>Kundalia</t>
  </si>
  <si>
    <t>vikaskundalia8@gmail.com</t>
  </si>
  <si>
    <t>M. K. Fashion</t>
  </si>
  <si>
    <t>No. 2320 Gali No. 12 Raghubarpura No. 2 Gandhi Nagar</t>
  </si>
  <si>
    <t>Raghubarpura No. 2</t>
  </si>
  <si>
    <t>E. Samuel</t>
  </si>
  <si>
    <t>thangamgarments2016@gmail.com</t>
  </si>
  <si>
    <t>jjgroupv@yahoo.in</t>
  </si>
  <si>
    <t>Thangam Garments</t>
  </si>
  <si>
    <t>Korukkupet Ekkambaram Street Arani Ranga Street</t>
  </si>
  <si>
    <t>Ekkambaram Street</t>
  </si>
  <si>
    <t>Taruni is a brand that has been addressing the fashion needs of the modern woman for almost 25 years now. Since its inception Taruni has always been a brand for the contemporary Indian woman who believes in being her own.</t>
  </si>
  <si>
    <t>eshop@taruni.in</t>
  </si>
  <si>
    <t>Taruni Clothing Private Limited</t>
  </si>
  <si>
    <t>Shop No.12&amp;3 Ground Floor</t>
  </si>
  <si>
    <t>http://www.taruni.in</t>
  </si>
  <si>
    <t>Punjabi Bazaar is a Manufacturer and Supplier of all kinds of Attachi Suitcase Travelling bags Tourist bags School bags Pithu bags Ladies Purse Gents Purse Office Bags File bags etc. We deal at only wholesale price for all products.</t>
  </si>
  <si>
    <t>onlinepunjabibazaar@gmail.com</t>
  </si>
  <si>
    <t>Punjabi Bazaar</t>
  </si>
  <si>
    <t>22/1 New Gandhi Nagar</t>
  </si>
  <si>
    <t>New Gandhi Nagar</t>
  </si>
  <si>
    <t>http://www.punjabibazaar.net</t>
  </si>
  <si>
    <t>karthikeyan19652511@gmail.com</t>
  </si>
  <si>
    <t>Supreme Foam &amp; Furnishings</t>
  </si>
  <si>
    <t>Opposite Of Hero Agency M. S. Road</t>
  </si>
  <si>
    <t>Vetturnimadam</t>
  </si>
  <si>
    <t>http://www.supremefurnishings.com</t>
  </si>
  <si>
    <t>Ishi Maya offers an exclusive range of authentic Indian wear that simply spell out sheer elegance and beauty.</t>
  </si>
  <si>
    <t>support@ishimaya.com</t>
  </si>
  <si>
    <t>ankit@ishimaya.com</t>
  </si>
  <si>
    <t>Vinayak Online Marketing Private Limited</t>
  </si>
  <si>
    <t>B1/168 Paschim Vihar</t>
  </si>
  <si>
    <t>http://www.ishimaya.com/</t>
  </si>
  <si>
    <t>Kaira Fashions was established in the year of 2014. We are leading of Manufacturer &amp; Wholesaler of cotton suit designer suit cotton kurti etc. Kaira Fashions brings you the world&amp;rsquo;s finest collection of Indian Ethnic Wear. The Ethnic wear collection for women comprises of Designer Bridal wear Sarees Salwar Suits Lehenga / Ghagra Cholis Kurtis Ethnic Gowns and much more.</t>
  </si>
  <si>
    <t>kairafashions16@gmail.com</t>
  </si>
  <si>
    <t>Kaira Fashions</t>
  </si>
  <si>
    <t>No. 1053 SK4 Indirapuram</t>
  </si>
  <si>
    <t>Amrendra</t>
  </si>
  <si>
    <t>Singh Choudhary</t>
  </si>
  <si>
    <t>amrendra.safe@gmail.com</t>
  </si>
  <si>
    <t>sukanyagupta923@gmail.com</t>
  </si>
  <si>
    <t>A &amp; S Technology</t>
  </si>
  <si>
    <t>B-61 C 2nd Floor New Ashok Nagar</t>
  </si>
  <si>
    <t>http://www.astechnology.co.in/</t>
  </si>
  <si>
    <t>info@pearlbliss.com</t>
  </si>
  <si>
    <t>Pb Pearl Bliss</t>
  </si>
  <si>
    <t>M L A Colony Banjara Hills</t>
  </si>
  <si>
    <t>M L A Colony</t>
  </si>
  <si>
    <t>http://www.pearlbliss.com</t>
  </si>
  <si>
    <t>shankar.emporium001@gmail.com</t>
  </si>
  <si>
    <t>Bhavna Enterprise</t>
  </si>
  <si>
    <t>Ward No. 19 OF-25 Mansarovar</t>
  </si>
  <si>
    <t>Since establishment we have been engaged in manufacturing supplying and exporting an extensive range of Imitation Jewellery.</t>
  </si>
  <si>
    <t>Since establishment we have been engaged in manufacturing supplying and exporting an extensive range of Imitation Jewellery. Our entire range comprises Pendant bangles and many more. We manufacture these products using top quality raw material which is procured from trusted &amp; reliable vendors. Known for their attributes such as longer functional life excellent performance optimum quality and corrosion resistance these products are used for various commercial and domestic purposes.</t>
  </si>
  <si>
    <t>puushpacreation@ymail.com</t>
  </si>
  <si>
    <t>Puushpa Creation Imitation Jewellery</t>
  </si>
  <si>
    <t xml:space="preserve">AG -509 5th Flr Autumn Groove </t>
  </si>
  <si>
    <t>Carpet&amp;nbsp;Carpet&amp;nbsp;Carpet&amp;nbsp;Shawl&amp;nbsp;Shawl&amp;nbsp;Shawl&amp;nbsp;Shawl&amp;nbsp;Shawl&amp;nbsp;Stole Stole Stole Stole Scarf Scarf Scarf Scarf Scarf Scarf Scarves Scarves Scarves Scarves Pocket Square&amp;nbsp;Pocket Square&amp;nbsp;Pocket Square Fashion Fashion</t>
  </si>
  <si>
    <t>Office Coordinator</t>
  </si>
  <si>
    <t>vshalb2@gmail.com</t>
  </si>
  <si>
    <t>vishal@scudmarine.in</t>
  </si>
  <si>
    <t>Avant Garde</t>
  </si>
  <si>
    <t>C-53 5th Floor Himalaya House KG Marg</t>
  </si>
  <si>
    <t>Kg Marg</t>
  </si>
  <si>
    <t>We are the prominent Manufacturer and Supplier of Adaptor Body Car Charger Charger Cabinet Charger Body PCB Board Charger Charger Wire Mobile Charger Body etc. These products are recognized for their indispensable features.</t>
  </si>
  <si>
    <t>Bitto</t>
  </si>
  <si>
    <t>krishnaenterprises3086@gmail.com</t>
  </si>
  <si>
    <t>krishnaenterprises960@gmail.com</t>
  </si>
  <si>
    <t>N-52 Sector 5 Bhawana Industrial Area DSIDC</t>
  </si>
  <si>
    <t>Dsidc</t>
  </si>
  <si>
    <t>Avneesh</t>
  </si>
  <si>
    <t>vprintindia@gmail.com</t>
  </si>
  <si>
    <t>avneesh2gupta@gmail.com</t>
  </si>
  <si>
    <t>V Prints</t>
  </si>
  <si>
    <t>Shop No. 17 B Wing Sudhanshu Chambers</t>
  </si>
  <si>
    <t>V. R. Sivathasan</t>
  </si>
  <si>
    <t>sunncoollife@gmail.com</t>
  </si>
  <si>
    <t>Sun Cool Life</t>
  </si>
  <si>
    <t>Door No. 47/22 Peetar Building</t>
  </si>
  <si>
    <t>Arthan Road</t>
  </si>
  <si>
    <t>prathammarketing2015@gmail.com</t>
  </si>
  <si>
    <t>Pratham Marketing</t>
  </si>
  <si>
    <t>Shop No. 6691 Block No. 9 Dev Nagar</t>
  </si>
  <si>
    <t>We are sole proprietor of this company. &amp;nbsp;We run this company since 1995 we have completed 20 years now.&amp;nbsp;</t>
  </si>
  <si>
    <t>thulasii99@gmail.com</t>
  </si>
  <si>
    <t>sjramkpm@gmail.com</t>
  </si>
  <si>
    <t>Share Our Source Traders</t>
  </si>
  <si>
    <t>H 73 Pallavan Nagar MGR Street</t>
  </si>
  <si>
    <t>Pallavan Nagar</t>
  </si>
  <si>
    <t>http://www.shareoursource.com</t>
  </si>
  <si>
    <t>iashugrover@gmail.com</t>
  </si>
  <si>
    <t>Clothing Studio By Ashu Grover</t>
  </si>
  <si>
    <t>22 Basant Lok Market Vasant Vihar</t>
  </si>
  <si>
    <t>Vasant Vihar</t>
  </si>
  <si>
    <t>summercoolindustries@gmail.com</t>
  </si>
  <si>
    <t>Summer Cool Industries</t>
  </si>
  <si>
    <t>Meerut Road Moti Nagar Near K.R Cinema Mahender Singh Arya Wali Gali</t>
  </si>
  <si>
    <t>We &amp;ldquo;Kohinoor Bangles&amp;rdquo; are engaged in wholesaling a high-quality assortment of Traditional Plastic BanglesLac BanglesStone BanglesRajasthani ChuraPlain BanglesDiamond Patla And Kundan Bangles.</t>
  </si>
  <si>
    <t>prajapatibharat1842@gmail.com</t>
  </si>
  <si>
    <t>kohinoorbangles.kb@gmail.com</t>
  </si>
  <si>
    <t>Kohinoor Bangles</t>
  </si>
  <si>
    <t>Mahalaxmi Ka Khancha Mamunayak Pole Kalupur-Tankshal Road</t>
  </si>
  <si>
    <t>Kalupur-Tankshal Road</t>
  </si>
  <si>
    <t>http://www.kohinoorbangles.com</t>
  </si>
  <si>
    <t>Dipa</t>
  </si>
  <si>
    <t>Bambhaniya</t>
  </si>
  <si>
    <t>dipa.bambhaniya@gmail.com</t>
  </si>
  <si>
    <t>Dress Me</t>
  </si>
  <si>
    <t>Nr. Kokane Chowk Opp. Tim Luck Luck Hotel Nr Shiwar Chowk Rahatani Pimple Saudagar Pune 411017</t>
  </si>
  <si>
    <t>Rahatni\n</t>
  </si>
  <si>
    <t>All our team offering desired products as per customer specifications. With our transparent business dealings and honest business policies we have been able to increase our long list of satisfied clients spread all across the globe.</t>
  </si>
  <si>
    <t>Rohela</t>
  </si>
  <si>
    <t>uvainternational1@gmail.com</t>
  </si>
  <si>
    <t>UVA International</t>
  </si>
  <si>
    <t>472 2nd.  Floor  F. I. E. Patparganj Industrial Area</t>
  </si>
  <si>
    <t>F. I. E. Patparganj Industrial Area</t>
  </si>
  <si>
    <t>Sakthivel</t>
  </si>
  <si>
    <t>Sales Engineer</t>
  </si>
  <si>
    <t>sakthi@rchem.org</t>
  </si>
  <si>
    <t>Raghavendra Chemicals</t>
  </si>
  <si>
    <t>Padi Arumbakkam</t>
  </si>
  <si>
    <t>S Patel</t>
  </si>
  <si>
    <t>royalcollection@live.com</t>
  </si>
  <si>
    <t>Royal Bags</t>
  </si>
  <si>
    <t>G F -3 Janmotri Apartment Opposite Panchratna Apartment</t>
  </si>
  <si>
    <t>Suban Pura Main Road</t>
  </si>
  <si>
    <t>berryindia2015@gmail.com</t>
  </si>
  <si>
    <t>Berry India</t>
  </si>
  <si>
    <t>No. 6A/58 Basement WEA</t>
  </si>
  <si>
    <t>http://myworldofcoffee.com/</t>
  </si>
  <si>
    <t>shreeshyam_agency@hotmail.com</t>
  </si>
  <si>
    <t>Shree Shyam Agency</t>
  </si>
  <si>
    <t>No. 5805 Gali No. 4 Subhash Mohalla Gandhi Nagar</t>
  </si>
  <si>
    <t>palaniswamyco@gmail.com</t>
  </si>
  <si>
    <t>sshashikumar@gmail.com</t>
  </si>
  <si>
    <t>Palaniswamy &amp; Co.</t>
  </si>
  <si>
    <t>No. 27 G. R. G. Chandragandhi Nagar Peelamedu</t>
  </si>
  <si>
    <t>Peelamedu</t>
  </si>
  <si>
    <t>Mitesh</t>
  </si>
  <si>
    <t>hr@dharmshil.in</t>
  </si>
  <si>
    <t>Dharmshil Group</t>
  </si>
  <si>
    <t>Near Corporate Prahladnagar Satellite Road</t>
  </si>
  <si>
    <t>http://www.dharmshil.com/landing.html</t>
  </si>
  <si>
    <t>We Patras was established in the year of 2014. We are trader and wholesaler of ikat design cotton dress material for kurti and salwar-kameez odisha handloom salwar-kameez odisha handloom saree handloom cotton dupatta. Our products are tested on the basis of strength texture resistance etc. The wipers are checked for their cleaning and dust absorbing abilities. Our quality check parameters are in strict adherence to the international standards. Our products pass through stringent quality checks. It's not only the finished goods but also the raw materials that are tested for quality confirmation. The raw materials are procured from the leading vendors in the market. Our firm's main aim is to attain optimum client satisfaction therefore we supply best quality products that match the imagination of customer.</t>
  </si>
  <si>
    <t>Manaja</t>
  </si>
  <si>
    <t>bnpmp96@gmail.com</t>
  </si>
  <si>
    <t>manajapatra@gmail.com</t>
  </si>
  <si>
    <t>Patras</t>
  </si>
  <si>
    <t>At Bhagat Pur Post Telangana Bazar</t>
  </si>
  <si>
    <t>S. Dalvi</t>
  </si>
  <si>
    <t>dalvisameers@ymail.com</t>
  </si>
  <si>
    <t>sameersdalvi@yahoo.com</t>
  </si>
  <si>
    <t>Sami Softech Services</t>
  </si>
  <si>
    <t>Shivalaya Co-op Housing Society B2/5 Netivali Naka Malang Road</t>
  </si>
  <si>
    <t>NP</t>
  </si>
  <si>
    <t>Kesan</t>
  </si>
  <si>
    <t>majesticpackaging@gmail.com</t>
  </si>
  <si>
    <t>npkesan1955@gmail.com</t>
  </si>
  <si>
    <t>Majestic Packaging</t>
  </si>
  <si>
    <t>Rajalakshmi Building No 51/39 I Cross Marenahalli</t>
  </si>
  <si>
    <t>Vijaya Nagar Marenahalli</t>
  </si>
  <si>
    <t>Wadhwani</t>
  </si>
  <si>
    <t>raminda.60@gmail.com</t>
  </si>
  <si>
    <t>raminda4@gmail.com</t>
  </si>
  <si>
    <t>Sat Guru Enterprises</t>
  </si>
  <si>
    <t>Near City Club No. 84/77 G. T. Road</t>
  </si>
  <si>
    <t>Narayan Bagh</t>
  </si>
  <si>
    <t>Varundeep</t>
  </si>
  <si>
    <t>sabharwaluniforms@gmail.com</t>
  </si>
  <si>
    <t>Sabharwal Uniforms</t>
  </si>
  <si>
    <t>Saad</t>
  </si>
  <si>
    <t>Polis</t>
  </si>
  <si>
    <t>zoffapparels@gmail.com</t>
  </si>
  <si>
    <t>Zoff Apparels</t>
  </si>
  <si>
    <t>No. 24 Heena Shopping Arcade Opposite Railway Station</t>
  </si>
  <si>
    <t>We &amp;ldquo;GPS Engineers&amp;rdquo; are a recognized Sole Proprietorship firm engaged in Manufacturing and Supplying of GPS Tracking System. We also trade a high quality range of Access Control System CCTV Asset Monitoring And Control Systems etc.</t>
  </si>
  <si>
    <t>tarun.gpsengineers@gmail.com</t>
  </si>
  <si>
    <t>tarun@gpsengineers.com</t>
  </si>
  <si>
    <t>Gps Engineers</t>
  </si>
  <si>
    <t>No. 88 Vikas Vihar</t>
  </si>
  <si>
    <t>http://www.gps-tracking.co.in</t>
  </si>
  <si>
    <t>shubham@kbcl.in</t>
  </si>
  <si>
    <t>Katbro Corporation Private Limited</t>
  </si>
  <si>
    <t>C 9 EPIP</t>
  </si>
  <si>
    <t>sayanshcreations@gmail.com</t>
  </si>
  <si>
    <t>Sayansh Creations</t>
  </si>
  <si>
    <t>G-29/232 Sector 3 Rohini</t>
  </si>
  <si>
    <t>Trader and exporter of wicket keeping gloves ladies swimwear etc.</t>
  </si>
  <si>
    <t>F. Chaudhari</t>
  </si>
  <si>
    <t>uranusinternationals@yahoo.com</t>
  </si>
  <si>
    <t>Uranus Internationals</t>
  </si>
  <si>
    <t>No. 32/ B Ansuya Nagar Society</t>
  </si>
  <si>
    <t>Manufacturer of ziplock bags plastic bags self-seal bags reclosable bags LDPE ziplock bags lock bags and printed ziplock bags.</t>
  </si>
  <si>
    <t>manufacturer of LDPE ziplock bags/ziplock bags/self-seal reclosable bags and printed ziplock bags and all kind plastic products</t>
  </si>
  <si>
    <t>kjdoshi65@gmail.com</t>
  </si>
  <si>
    <t>vishwaselfseal@gmail.com</t>
  </si>
  <si>
    <t>Vishwa Industries</t>
  </si>
  <si>
    <t>A No. 03 First Tax Free Industrial Estate</t>
  </si>
  <si>
    <t>Rakholi</t>
  </si>
  <si>
    <t>director@patronum.in</t>
  </si>
  <si>
    <t>ris7590singh@gmail.com</t>
  </si>
  <si>
    <t>Patronum Ventures Pvt Ltd</t>
  </si>
  <si>
    <t>C-1001 Indra Nagar</t>
  </si>
  <si>
    <t>https://www.purplehide.com/</t>
  </si>
  <si>
    <t>Malay</t>
  </si>
  <si>
    <t>Kumar Datta</t>
  </si>
  <si>
    <t>datta.malaykumar@gmail.com</t>
  </si>
  <si>
    <t>joygurukantha@gmail.com</t>
  </si>
  <si>
    <t>Radha Gobinda Kantha Stitch</t>
  </si>
  <si>
    <t>S K Ghosh No.-1 Mohishila Colony Simultala</t>
  </si>
  <si>
    <t>Simultala</t>
  </si>
  <si>
    <t>swapnil759@gmail.com</t>
  </si>
  <si>
    <t>richlookcreations@gmail.com</t>
  </si>
  <si>
    <t>Rich Look Fashion Pvt. Ltd.</t>
  </si>
  <si>
    <t>D-4252 To 4257 3rd Floor Radha Krishna Textile Market Ring Road</t>
  </si>
  <si>
    <t>http://www.richlook.com/</t>
  </si>
  <si>
    <t>We are one of the leading Manufacturer of this highly commendable and diverse range of School Bags Embroidered Bags Ladies Bags Leather Bags etc. Our products are known in the market for their features like enough capacious and trendy appeal.</t>
  </si>
  <si>
    <t>manoj@bigbagbazaar.com</t>
  </si>
  <si>
    <t>bagbajar123@outlook.com</t>
  </si>
  <si>
    <t>Bag Bajar</t>
  </si>
  <si>
    <t>C-166 Sector 10</t>
  </si>
  <si>
    <t>http://www.bigbagbazaar.com</t>
  </si>
  <si>
    <t>Suvas</t>
  </si>
  <si>
    <t>suvasindustries@gmail.com</t>
  </si>
  <si>
    <t>tanushkaintern@yahoo.co.in</t>
  </si>
  <si>
    <t>Suvas Industries</t>
  </si>
  <si>
    <t>B.B.T. Road Putkhali P. O.- Maheshtala</t>
  </si>
  <si>
    <t>Maheshtala</t>
  </si>
  <si>
    <t>http://www.tanushkagroup.com/</t>
  </si>
  <si>
    <t>Karekar</t>
  </si>
  <si>
    <t>surajkarekar77@gmail.com</t>
  </si>
  <si>
    <t>Shop No. 9 Visa Plaza Nr Hari Mandir Malbhat</t>
  </si>
  <si>
    <t>Malbhat</t>
  </si>
  <si>
    <t>Matajewellers of Ujjain the best and trusted Jewellers of ujjain  provides many types of best jewellery services In India and Abroad clients too. Here You can Order Online and to get your Gold and precious jewelery on time.</t>
  </si>
  <si>
    <t>matajewels@gmail.com</t>
  </si>
  <si>
    <t>Mata Jewellers</t>
  </si>
  <si>
    <t>No 60  Sindhi Colony</t>
  </si>
  <si>
    <t>http://www.matajewellers.com/</t>
  </si>
  <si>
    <t>Deals in all kinds of abrasives products like coated abrasives bonded abrasives non woven abrasives grinding belts grinding wheels diamond wheels valve grinding paste abrasives grains and power tools.</t>
  </si>
  <si>
    <t>uabrasives@yahoo.com</t>
  </si>
  <si>
    <t>globalabrasives@yahoo.co.in</t>
  </si>
  <si>
    <t>Universal Abrasives</t>
  </si>
  <si>
    <t>No. 3 Narayan Dhuru Cross Lane 1st Floor</t>
  </si>
  <si>
    <t>Narayan Dhuru</t>
  </si>
  <si>
    <t>http://www.globalabrasive.com</t>
  </si>
  <si>
    <t>We are engaged in Manufacturing Exporting and Supplying Digital Printed Kaftan and Digital Printed Sarees. Apart from this we also render Fabric Digital Printing and Garments Digital Printing.</t>
  </si>
  <si>
    <t>aman.agarwal@vipulfashions.com</t>
  </si>
  <si>
    <t>processhouse@vipulfashions.com</t>
  </si>
  <si>
    <t>Vipul Industries Private Limited</t>
  </si>
  <si>
    <t>Plot No. 255-257 Road No. 2 Sachin GIDC</t>
  </si>
  <si>
    <t>http://www.vipulfashions.com</t>
  </si>
  <si>
    <t>Gayathri Kalamkari &amp; Handlooms was established in the year 2015. We are a leading Wholesaler Trader of Kalamkari Dupattas Kalamkari Sarees Hand Loom Saree etc. Our offered range is known for its smooth finish skin friendly fabric alluring look excellent shine and longer life.</t>
  </si>
  <si>
    <t>Syam</t>
  </si>
  <si>
    <t>Prudhivi</t>
  </si>
  <si>
    <t>prudhivisyam@gmail.com</t>
  </si>
  <si>
    <t>Gayathri Kalamkari &amp; Handlooms</t>
  </si>
  <si>
    <t>Idugullapally Polavaram</t>
  </si>
  <si>
    <t>Idugullapally</t>
  </si>
  <si>
    <t>Premchand</t>
  </si>
  <si>
    <t>premchandsdoshi@yahoo.co.in</t>
  </si>
  <si>
    <t>Sangeeta Sarees And Dupatta</t>
  </si>
  <si>
    <t>Khanda Falsa Road Johari Bazar</t>
  </si>
  <si>
    <t>We &amp;ldquo;Modern Enterprises&amp;rdquo; are a Sole Proprietorship firm engaged in trading an excellent quality range of Power Bank Mobile Accessories Bluetooth Headphones Stereo Earphones Selfie Stick Car Charger USB Charger USB Cable etc.</t>
  </si>
  <si>
    <t>modernenterprises.gurgaon@gmail.com</t>
  </si>
  <si>
    <t>naveensharma072@gmail.com</t>
  </si>
  <si>
    <t>Modern Enterprises</t>
  </si>
  <si>
    <t>Shop No. UGF-162 Vyapar Kendra Sushant Lok-1 Near Guru Agency</t>
  </si>
  <si>
    <t>Kocheta</t>
  </si>
  <si>
    <t>niksmartonline@gmail.com</t>
  </si>
  <si>
    <t>jbkocheta@gmail.com</t>
  </si>
  <si>
    <t>NIK's Mart</t>
  </si>
  <si>
    <t>A-4 1st Floor Mahavir Park Society Behind Big Bazaar Pune - Satara Road</t>
  </si>
  <si>
    <t>http://www.niksmart.in</t>
  </si>
  <si>
    <t>Castle Residency is one of the newly constructed and most preferred with best economy Lodge Adjacent to Chennai Corporation Ripon Building Near Chennai Central Railway Station  very near to Jawaharlal Nehru Stadium next to the famous Periamet Mosque. and walk able distance to Park &amp;amp; Egmore Railway Stations close to the Shopping Complexes &amp;amp; Restaurants Shopping Centers Cinema Theatres. Easily accessible by all means of Transport. Central Residency is designed to satisfy every need of the business travelers.\t&amp;nbsp;&amp;nbsp;\t&amp;nbsp;&amp;nbsp;\tCastle Residency is an excellent Lodge with A/C well furnished Rooms includes Double Occupancy and Deluxe rooms and standard rooms which satisfies the needs of the business people and tourists at economical tariff with good service. We have a set of friendly and professional staffs to make your stay comfortable. We give almost priority to the cleanliness of the room. .It is the perfect destination for safe and comfortable stay. We have no hidden costs. Feel at Home when you stay with us. Check Out in 24 Hours @ your convenience. We provide full security with CCTV cameras on the lift area and stair case corridors.</t>
  </si>
  <si>
    <t>Jugeer</t>
  </si>
  <si>
    <t>castleresidency@yahoo.com</t>
  </si>
  <si>
    <t>Castle Residency</t>
  </si>
  <si>
    <t>No. 38 Sydenhams Road (Near Ripon Building)</t>
  </si>
  <si>
    <t>Sydenhams Road</t>
  </si>
  <si>
    <t>http://castleresidency.in</t>
  </si>
  <si>
    <t>Dacosta</t>
  </si>
  <si>
    <t>danieldacosta14@gmail.com</t>
  </si>
  <si>
    <t>Margao Electronics</t>
  </si>
  <si>
    <t>Mayfair Apartments Behind Canara Bank</t>
  </si>
  <si>
    <t>http://www.margaoelectronics.in</t>
  </si>
  <si>
    <t>rsmarketingraipur@gmail.com</t>
  </si>
  <si>
    <t>mr.gauravmodi@gmail.com</t>
  </si>
  <si>
    <t>RS Marketing</t>
  </si>
  <si>
    <t>C-65 Sector 2 Devendra Nagar Pandri</t>
  </si>
  <si>
    <t>Pandri</t>
  </si>
  <si>
    <t>http://www.moodyskitchen.com</t>
  </si>
  <si>
    <t>navalpandya007@gmail.com</t>
  </si>
  <si>
    <t>devangpandy1109@gmail.com</t>
  </si>
  <si>
    <t>Mahalaxmi Electronic</t>
  </si>
  <si>
    <t>63 Pragati Park-1 Haripur Maninagar Behind Dhiraj Housing Society</t>
  </si>
  <si>
    <t>shubhbhakti@gmail.com</t>
  </si>
  <si>
    <t>VIS Private Limited</t>
  </si>
  <si>
    <t>Vijay Nagar Near Sayaji Hotel</t>
  </si>
  <si>
    <t>Driver Solution Services Pvt. Ltd. brings forward the best in class driver outsourcing services and provides to its customers numerous reasons to choose us.</t>
  </si>
  <si>
    <t>driversolutionservicespl@gmail.com</t>
  </si>
  <si>
    <t>driver.solution@yahoo.com</t>
  </si>
  <si>
    <t>Driver Solution Services Pvt Ltd</t>
  </si>
  <si>
    <t>B-6 Second Floor</t>
  </si>
  <si>
    <t>http://www.driversolutionservices.com</t>
  </si>
  <si>
    <t>Fast Media is a renowned Manufacturer and Service Provider of Customized Stickers Printed Lables Printed Garments Tags Custom Printed Packing Box Laminated Printed Leaflet Fancy Paper Bag Printed Poster Custom Printed Banner etc.</t>
  </si>
  <si>
    <t>fastmediaprinter@gmail.com</t>
  </si>
  <si>
    <t>fastmedia@rediffmail.com</t>
  </si>
  <si>
    <t>Fast Media</t>
  </si>
  <si>
    <t>No. 8/78 Anand Parbat Industrial Area</t>
  </si>
  <si>
    <t>Rikhy</t>
  </si>
  <si>
    <t>punjabindustries82@gmail.com</t>
  </si>
  <si>
    <t>karanrikhy1416@gmail.com</t>
  </si>
  <si>
    <t>Punjab Industries</t>
  </si>
  <si>
    <t>Plot No. 82 Sector-3 HSIIDC Distt. Rewari Bawal</t>
  </si>
  <si>
    <t>Rewari</t>
  </si>
  <si>
    <t>Sector-3</t>
  </si>
  <si>
    <t>Shreemannatcreation@gmail.com</t>
  </si>
  <si>
    <t>Shree Mannat Creation</t>
  </si>
  <si>
    <t>E-206-207 Sumel Business Park 3 Safal 3</t>
  </si>
  <si>
    <t>Sumel Business Park 3</t>
  </si>
  <si>
    <t>pramodpandey58@yahoo.com</t>
  </si>
  <si>
    <t>Bling Fashion Enterprises</t>
  </si>
  <si>
    <t>Plot No-415 Balaji Nagar Extension</t>
  </si>
  <si>
    <t>Lanka</t>
  </si>
  <si>
    <t>We are a leading Trader and Supplier of attractive array of Designer Jewellery Designer Earrings And Tops Designer Rings Natural Gemstone and Stone Fancy Ornaments etc. Offered collection is applauded due to its remarkable looks.</t>
  </si>
  <si>
    <t>Bittoo</t>
  </si>
  <si>
    <t>bittoojewellers5577@gmail.com</t>
  </si>
  <si>
    <t>bittoosoniji5577@gmail.com</t>
  </si>
  <si>
    <t>Bittoo Jewellery House</t>
  </si>
  <si>
    <t>Shop No. 1 Dharampur Sector-108</t>
  </si>
  <si>
    <t>Sector 108</t>
  </si>
  <si>
    <t>Mahima</t>
  </si>
  <si>
    <t>vstyleclothing6@gmail.com</t>
  </si>
  <si>
    <t>info@vstyle.in</t>
  </si>
  <si>
    <t>V Style.in</t>
  </si>
  <si>
    <t>Parbhat Avenue Fatehgarh Churian Road</t>
  </si>
  <si>
    <t>Fatehgarh</t>
  </si>
  <si>
    <t>http://www.vstyle.in</t>
  </si>
  <si>
    <t>Arzoo</t>
  </si>
  <si>
    <t>infoasbalw@gmail.com</t>
  </si>
  <si>
    <t>zoainzu@gmail.com</t>
  </si>
  <si>
    <t>Asba Leather Works</t>
  </si>
  <si>
    <t>No. 52 LIG DDA Flat Ground Floor</t>
  </si>
  <si>
    <t>Siwach</t>
  </si>
  <si>
    <t>contact@allianzegroup.com</t>
  </si>
  <si>
    <t>kapilcha@gmail.com</t>
  </si>
  <si>
    <t>Allianze Group</t>
  </si>
  <si>
    <t>Plot No. 15 Pocket 8 Sector 24 Rohini</t>
  </si>
  <si>
    <t>http://www.allianzegroup.com</t>
  </si>
  <si>
    <t>sapthagiri@sshp.in</t>
  </si>
  <si>
    <t>sapthagiriprinters@gmail.com</t>
  </si>
  <si>
    <t>Sri Sapthagiri Hitech Polymers</t>
  </si>
  <si>
    <t>2/2D.1 Chairman A.R. Arunachalam Road</t>
  </si>
  <si>
    <t>http://www.sshp.in</t>
  </si>
  <si>
    <t>Senior Service Engineer</t>
  </si>
  <si>
    <t>tirupur1@janaksons.com</t>
  </si>
  <si>
    <t>tirupur@janaksons.com</t>
  </si>
  <si>
    <t>Janakson Overseas</t>
  </si>
  <si>
    <t>#9 Mahaveer Colony</t>
  </si>
  <si>
    <t>http://www.janaksons.com</t>
  </si>
  <si>
    <t>vaibhav.dubey0@gmail.com</t>
  </si>
  <si>
    <t>studiovdsquare@gmail.com</t>
  </si>
  <si>
    <t>VD Square</t>
  </si>
  <si>
    <t>H-1106 Amrapali Princely Estate</t>
  </si>
  <si>
    <t>Sector 76</t>
  </si>
  <si>
    <t>http://www.vaibhavdubey.foliodrop.com</t>
  </si>
  <si>
    <t>Tamilselvan</t>
  </si>
  <si>
    <t>alfitsourcinginc@gmail.com</t>
  </si>
  <si>
    <t>tamil2494@gmail.com</t>
  </si>
  <si>
    <t>Alfit Sourcing INC</t>
  </si>
  <si>
    <t>No. 32/1 Kamatchi Amman Koil Street</t>
  </si>
  <si>
    <t>Kumaranantha Puram</t>
  </si>
  <si>
    <t>basketbazar@gmail.com</t>
  </si>
  <si>
    <t>vipin.pathak@hotmail.com</t>
  </si>
  <si>
    <t>Basket Bazar</t>
  </si>
  <si>
    <t>H-77 70 Feet Road</t>
  </si>
  <si>
    <t>http://www.basketbazar.com</t>
  </si>
  <si>
    <t>R. Shanmugam</t>
  </si>
  <si>
    <t>rrshellc@yahoo.com</t>
  </si>
  <si>
    <t>R. R. Shell Craaft</t>
  </si>
  <si>
    <t>No. 72/154 Venkatarangam Pillai Street</t>
  </si>
  <si>
    <t>arun.sumang70@gmail.com</t>
  </si>
  <si>
    <t>Suman Trading Co.</t>
  </si>
  <si>
    <t>No. 6188-89 Block No. 1B Gali No. 3 Shiv Plaza Dev Nagar Karol Bagh</t>
  </si>
  <si>
    <t>morpichfashion92@gmail.com</t>
  </si>
  <si>
    <t>Morpich Fashion</t>
  </si>
  <si>
    <t>Flat No. B -203 Triveni Residency Near Shri Narayan Nagar</t>
  </si>
  <si>
    <t>Manufacturer of muga silk mens shirt muga silk ladies shirt etc.</t>
  </si>
  <si>
    <t>Patgiri</t>
  </si>
  <si>
    <t>amit_patgiri@yahoo.co.in</t>
  </si>
  <si>
    <t>M/S Amit Patgiri</t>
  </si>
  <si>
    <t>Maszid Road South Sarania</t>
  </si>
  <si>
    <t>South Sarania</t>
  </si>
  <si>
    <t>Karma Incorporation was established in the year 2012. We are Manufacturer Supplier of Full Sleeves Mens T-Shirts Cotton Legging Embroidery Legging Ladies Plain Top Ladies &amp; Men Watches etc. We assure to offer the best quality at reasonable prices. We are looking forward for long term business association. Also we provide customization facility for these garments to suit the demands of our esteemed customers.</t>
  </si>
  <si>
    <t>Sachdev</t>
  </si>
  <si>
    <t>ashish@happyhippie.in</t>
  </si>
  <si>
    <t>info@happyhippie.in</t>
  </si>
  <si>
    <t>Karma Incorporation</t>
  </si>
  <si>
    <t>No. 322 Hammersmith Industrial Estate</t>
  </si>
  <si>
    <t>https://www.happyhippie.in/password</t>
  </si>
  <si>
    <t>Assistant Accountant</t>
  </si>
  <si>
    <t>kamadgiri_impex@yahoo.co.in</t>
  </si>
  <si>
    <t>ravijalan54@gmail.com</t>
  </si>
  <si>
    <t>Kamadgiri Impex (unit Of Gorakhpur Petro Oils Ltd.)</t>
  </si>
  <si>
    <t>No. 2895/44 Second Floor Beadonpura</t>
  </si>
  <si>
    <t>we are the manufacture of HDPE/PP woven Bags for  Packing of Fertilizer &amp; cement SugarFoodgrainsPulses etc.....\r\nWe are ISO 9001 Certified Company</t>
  </si>
  <si>
    <t>mails@mmtppl.com</t>
  </si>
  <si>
    <t>Mmt Polypacks Private Limited</t>
  </si>
  <si>
    <t>B-220</t>
  </si>
  <si>
    <t>Manufacturer and exporter of all kinds of imitation jewellery school bags jewellery and fashion jewellery. And also providing metal fabrication services.</t>
  </si>
  <si>
    <t>We are Trading Company in the International Field. Auctus International is a Partnership firm basically from Rajkot. We act as a merchant exporter in the products like Imitation Jewelries Handicrafts School Bags and many more.</t>
  </si>
  <si>
    <t>Nimit</t>
  </si>
  <si>
    <t>nimit.global@gmail.com</t>
  </si>
  <si>
    <t>Ubrain Inc</t>
  </si>
  <si>
    <t>#231 Arthik Bhavan</t>
  </si>
  <si>
    <t>Gondal Road</t>
  </si>
  <si>
    <t>Maurya</t>
  </si>
  <si>
    <t>abhishek.creations@yahoo.com</t>
  </si>
  <si>
    <t>Abhishek Creations</t>
  </si>
  <si>
    <t>49 1st Floor</t>
  </si>
  <si>
    <t>http://www.abhishekcreations.co.in</t>
  </si>
  <si>
    <t>Manufacturer and wholesaler of men white dhoti men orange dhoti and men dupattas etc.</t>
  </si>
  <si>
    <t>Srisssilks41@yahoo.in</t>
  </si>
  <si>
    <t>fullmoonfabrics@yahoo.in</t>
  </si>
  <si>
    <t>Sri SS Silks</t>
  </si>
  <si>
    <t>No. 80 Salai Road</t>
  </si>
  <si>
    <t>Salai Road</t>
  </si>
  <si>
    <t>uk.sarraf@gmail.com</t>
  </si>
  <si>
    <t>indian.igi@gmail.com</t>
  </si>
  <si>
    <t>Indian Gemological Identification</t>
  </si>
  <si>
    <t>No. 10 ADI Banstolla Barabazar</t>
  </si>
  <si>
    <t>http://www.igindia.org</t>
  </si>
  <si>
    <t>Darshan Metal industries is a leading manufacturer &amp; exporter of stainless steel kitchen cookware tableware and cutlery. All our products are developed on the basis of specific trends prevailing in the kitchenware &amp; steel industry across the world.</t>
  </si>
  <si>
    <t>We are leading manufacturers of stainless steel capsulated induction bottom cookwares and kitchenwares. we manufacture as per customer requirement also.</t>
  </si>
  <si>
    <t>varunrakeshgoel@gmail.com</t>
  </si>
  <si>
    <t>Darshan Metal Industries</t>
  </si>
  <si>
    <t>Durga Garden Ambala Road</t>
  </si>
  <si>
    <t>Durga Garden</t>
  </si>
  <si>
    <t>Ambala Road</t>
  </si>
  <si>
    <t>We are importing Humico Desiccants from PT Humigard Indoneisa&amp;nbsp;High Protection Barrier Films from VALSEM INDUSTRIES SAS FRANCE also dealing in VCI Range of Products Aluminium Foil PP Bags Industrial Cleaning and Maintenance Products.</t>
  </si>
  <si>
    <t>Gopalakrishnan</t>
  </si>
  <si>
    <t>cortechengineers@gmail.com</t>
  </si>
  <si>
    <t>info@cortechengineers.com</t>
  </si>
  <si>
    <t>Cortech Engineers</t>
  </si>
  <si>
    <t>No. 7 Andal Street No. 2 Lakshmipuram</t>
  </si>
  <si>
    <t>http://www.cortechengineers.com</t>
  </si>
  <si>
    <t>Argal</t>
  </si>
  <si>
    <t>unitek.engineers@gmail.com</t>
  </si>
  <si>
    <t>sa@unitekcranes.com</t>
  </si>
  <si>
    <t>Unitek Engineers Private Limited</t>
  </si>
  <si>
    <t>Plot No.-235-F Bommasandra Industrial Area Hosur Road</t>
  </si>
  <si>
    <t>Bommasandra</t>
  </si>
  <si>
    <t>http://www.unitekcranes.com</t>
  </si>
  <si>
    <t>arvind_sharma161@yahoo.com</t>
  </si>
  <si>
    <t>Able Technomart</t>
  </si>
  <si>
    <t>No. 161- A Annapuma Sector Sudama Nagar</t>
  </si>
  <si>
    <t>http://bizpluss.surpluss.in</t>
  </si>
  <si>
    <t>R K Dresses could be a name for brand spanking new approach styles and fashion. we have a tendency to area unit the booming Manufacturer businessperson and provider of designer girls Wear.</t>
  </si>
  <si>
    <t>Amara</t>
  </si>
  <si>
    <t>Bhai Sura Bhai Khara</t>
  </si>
  <si>
    <t>maksudkapadia99@gmail.com</t>
  </si>
  <si>
    <t>maksud_kapadia@yahoo.com</t>
  </si>
  <si>
    <t>Saad Exports</t>
  </si>
  <si>
    <t>No. 276/4 Mothwad Street</t>
  </si>
  <si>
    <t>Mothwad Street</t>
  </si>
  <si>
    <t>Manufacturer of hangers.</t>
  </si>
  <si>
    <t>Khushboo Hangers (India) is one of the leading manufacturers of quality plastic hangers. We have one of the most respected names in plastic garments hangers and suit hangers. The most important aspect is raw materials that we used for production of hangers. Special attention is given to raw materials and we use only high quality Polypropylene (P.P.) and Hi Impact Plastic (H.I.P.) for production. Our hangers are specially checked for durability strong ness and thickness. You can find Our products with attractive multi colours and sink packing with company label. We make sure that our products stay safe and strong for long time use. Ours Hangers can use both in homes and garment shops for hanging their garments. We have vast experience in hangers manufacturing are in this business since last 23 years.</t>
  </si>
  <si>
    <t>hangers.india123@gmail.com</t>
  </si>
  <si>
    <t>sales@khushboohangers.com</t>
  </si>
  <si>
    <t>Khushboo Hangers India</t>
  </si>
  <si>
    <t>No. 1002 Raj Residency- 1 10th Floor</t>
  </si>
  <si>
    <t>http://www.khushboohangers.com</t>
  </si>
  <si>
    <t>Manufacturer of jute canvas non woven fabrics promotional ( advertising)bags H. D. P. E. tarpaulin. Wholesale dealers in packing material.</t>
  </si>
  <si>
    <t>Our company&amp;nbsp;Premier Canvas Emporium was established in&amp;nbsp;1982. We are leading&amp;nbsp;Manufacturer and supplier in&amp;nbsp;Promotional Bags Non Woven Fabric bags jute Promotional(Advertising)bags H.d.p.e. Tarpaulin &amp;nbsp;Paddy Stacks Tarpaulins .&amp;nbsp;This exclusive variety of Product is highly attractive and user-friendly. All these products are perfectly-designed by incorporating advanced technology. The offered products are widely appreciated for key attributes like durability reliability and optimal performance.&amp;nbsp;&amp;nbsp;These accessories have been manufactured with delicacy and accuracy to ensure that the end product transforms into a word-class product.</t>
  </si>
  <si>
    <t>Kuveskar</t>
  </si>
  <si>
    <t>bagcanvas@yahoo.co.in</t>
  </si>
  <si>
    <t>Premier Canvas Emporium</t>
  </si>
  <si>
    <t>Unit 3 Shyam Sagar Apartment Sita Ram Jadhav Marg</t>
  </si>
  <si>
    <t>We have a latest equipment for grinding spices in a hygienic conditions with a grinding capacity of 1ton per hour. specially for chilly powder.</t>
  </si>
  <si>
    <t>Shankar Reddy</t>
  </si>
  <si>
    <t>raviarumalla@gmail.com</t>
  </si>
  <si>
    <t>Karnataka Spices Private Limited</t>
  </si>
  <si>
    <t>Mallur Road Byadgi</t>
  </si>
  <si>
    <t>Byadgi</t>
  </si>
  <si>
    <t>Manufacturer of footwear shoes etc.</t>
  </si>
  <si>
    <t>Established at cochin in the year 1983 rajsons footwears hails from its manufacturing unit at kanpur (est. 1950). Rajsons holds its market share for its quality durabiity and affordability. We have proved our pre-eminence in the southern part of the country through our sales depot situated at cochin kerala since 1983. With a wide range of collection from children's wear to adults safety shoes to fashion shoes casual foot wears to formals rajsons has attained its share in the market and the minds of our customers.</t>
  </si>
  <si>
    <t>rajsons_r@yahoo.com</t>
  </si>
  <si>
    <t>Raj Sons</t>
  </si>
  <si>
    <t>South Railway Station Road</t>
  </si>
  <si>
    <t>Digvijai Singh</t>
  </si>
  <si>
    <t>Pathania</t>
  </si>
  <si>
    <t>safegearshoes@yahoo.com</t>
  </si>
  <si>
    <t>Safegear Products India Private Limited</t>
  </si>
  <si>
    <t>No. 7 W. M. D. C. Industrial Complex Ambethan Road Chakan</t>
  </si>
  <si>
    <t>Chakan</t>
  </si>
  <si>
    <t>http://www.safegearshoes.com</t>
  </si>
  <si>
    <t>We are a manufacturing company specialised in Kid's garments for boys and girls  ready to wear blouses for Ladies and premium quality cotton lycra leggings.</t>
  </si>
  <si>
    <t>sailesh54@gmail.com</t>
  </si>
  <si>
    <t>enconfood@gmail.com</t>
  </si>
  <si>
    <t>Encon Food Products LLP</t>
  </si>
  <si>
    <t>No. 6 Ground Floor Waterloo Street</t>
  </si>
  <si>
    <t>Waterloo Street</t>
  </si>
  <si>
    <t>Gi overseas along with it's sister concern GI textiles has earned a fair amount of goodwill in the textile market. It has been catering to the needs of international clients as well as in the domestic one.</t>
  </si>
  <si>
    <t>Kumar Khetan</t>
  </si>
  <si>
    <t>gitex@cal.vsnl.net.in</t>
  </si>
  <si>
    <t>gitex2@vsnl.com</t>
  </si>
  <si>
    <t>Gi Textile</t>
  </si>
  <si>
    <t>No. 13 B Ramesh Dutta Street Behind Liberty Cinema Near Girish Park</t>
  </si>
  <si>
    <t>Ramesh Dutta Street</t>
  </si>
  <si>
    <t>We are a reputed manufacturer and exporter of an range of bag and ladies bag that is exclusively designed. The gamut is well recognized for its durability style and exquisite finish. Made to order is also our specialty.</t>
  </si>
  <si>
    <t>gautamexport@gmail.com</t>
  </si>
  <si>
    <t>Gautam Export House</t>
  </si>
  <si>
    <t>T-5 Upper Anand Parbat Street No. 10</t>
  </si>
  <si>
    <t>We are a reputed Manufacturer and Supplier of a wide collection of Anarkali Suits Frock Suits Ladies Straight Suits Patiala Suits Palazzo Suits etc. Additionally we also provide Embroidery Job Work.</t>
  </si>
  <si>
    <t>D Chauhan</t>
  </si>
  <si>
    <t>bhargavchauhan7@gmail.com</t>
  </si>
  <si>
    <t>Varun Creation</t>
  </si>
  <si>
    <t>47 / 7 Satadharnagar Opposite Lila Nagar Bhapu Nagar Kodiyar Nagar</t>
  </si>
  <si>
    <t>Lila Nagar</t>
  </si>
  <si>
    <t>https://www.textileinfomedia.com/company-info/Varun-Creation</t>
  </si>
  <si>
    <t>vihardesai7@gmail.com</t>
  </si>
  <si>
    <t>apsarafashion321@gmail.com</t>
  </si>
  <si>
    <t>Apsara Fashion</t>
  </si>
  <si>
    <t>B- 4031-32 Millennium Textile Market</t>
  </si>
  <si>
    <t>Chella Garments was established in the year 2013. We are a leading Manufacturer Supplier of Ladies Shirt LadiesT Shirts Kids Shorts etc. Designed using best quality fabrics these clothings are very trendy. Within a very short time period we are able to provide our clients with superior quality garments that are widely demanded in national as well as global markets.</t>
  </si>
  <si>
    <t>Jayapriya</t>
  </si>
  <si>
    <t>super.jayaselvi@gmail.com</t>
  </si>
  <si>
    <t>Chella Garments</t>
  </si>
  <si>
    <t>No. 5/301 Chengapalli</t>
  </si>
  <si>
    <t>Chengapalli</t>
  </si>
  <si>
    <t>Manufacturer of box cameras video switchers and speed demo camera.</t>
  </si>
  <si>
    <t>Pioneer CCTV Camera Systems has made a business out of providing professional grade surveillance equipment.  For the past 20 years Pioneer range of security equipments have dominated North India &amp;amp; Communication Industry maintaining its rigorous program of development leading to Customer Satisfaction. Pioneer is engaged in providing security solutions as per clients need Design &amp;amp; Integration &amp;amp; Installation of security systems for optimum results.</t>
  </si>
  <si>
    <t>Gagandeep</t>
  </si>
  <si>
    <t>info@pioneercctv.com</t>
  </si>
  <si>
    <t>Pioneer CCTV Camera Systems</t>
  </si>
  <si>
    <t>B-369 Chandigarh Road Near Samrala Chowk</t>
  </si>
  <si>
    <t>http://www.pioneercctv.com</t>
  </si>
  <si>
    <t>Amba Enterprises you can get all the washroom accessories required for women men and children at prices to meet all budget requirements.</t>
  </si>
  <si>
    <t>Kumar  Agrahari</t>
  </si>
  <si>
    <t>brajesh.ambaenterprises@gmail.com</t>
  </si>
  <si>
    <t>Amba Enterprises</t>
  </si>
  <si>
    <t>No. 112-A/3</t>
  </si>
  <si>
    <t>http://www.ambaenterprises.co.in</t>
  </si>
  <si>
    <t>sandyinternational.newdelhi@gmail.com</t>
  </si>
  <si>
    <t>Sandy International</t>
  </si>
  <si>
    <t>1/6896 &amp; 1/6897 East Rohtas Nagar</t>
  </si>
  <si>
    <t>http://www.sandyenterprises.in</t>
  </si>
  <si>
    <t>spexwala@yahoo.com</t>
  </si>
  <si>
    <t>Dr HL Bhatia &amp; Son</t>
  </si>
  <si>
    <t>D.L.F. 35/3 Moti Nagar</t>
  </si>
  <si>
    <t>Mr. Hitesh</t>
  </si>
  <si>
    <t>Bamboli</t>
  </si>
  <si>
    <t>infovenusinfotech@gmail.com</t>
  </si>
  <si>
    <t>venusinfotech1@rediffmail.com</t>
  </si>
  <si>
    <t>Venus Infotech</t>
  </si>
  <si>
    <t>Survey No. 537 Shop No. 2 M V Corner Building</t>
  </si>
  <si>
    <t>Prativa</t>
  </si>
  <si>
    <t>rayprativa79@gmail.com</t>
  </si>
  <si>
    <t>sales@prativaexports.com</t>
  </si>
  <si>
    <t>Prativa Handlooms And Garments</t>
  </si>
  <si>
    <t>Plot No. 443-A Sai Krupa Saheed Nagar</t>
  </si>
  <si>
    <t>Sahid Nagar</t>
  </si>
  <si>
    <t>http://www.prativaexports.com</t>
  </si>
  <si>
    <t>Parthiban</t>
  </si>
  <si>
    <t>annamcaliberimpex@gmail.com</t>
  </si>
  <si>
    <t>parthiwecan@gmail.com</t>
  </si>
  <si>
    <t>Annam Caliber Impex</t>
  </si>
  <si>
    <t>No. 401 Anaikattu Rajiv Nagar Surampatti Valasu</t>
  </si>
  <si>
    <t>http://www.annamcaliberimpex.com/</t>
  </si>
  <si>
    <t>Pragnesh</t>
  </si>
  <si>
    <t>V. Desai</t>
  </si>
  <si>
    <t>admin@mascotsystems.net</t>
  </si>
  <si>
    <t>Mascot Systems</t>
  </si>
  <si>
    <t>No. 17 Parekh Nagar Industrial Estate</t>
  </si>
  <si>
    <t>We &amp;ldquo;D Squarre Uniforms&amp;rdquo; are a Sole Proprietorship firm that takes immense pride in introducing itself as a leading manufacturer trader and supplier of a beautiful collection of Sports Tracksuits School Accessories Sports Lower etc</t>
  </si>
  <si>
    <t>info.alswisnutrition@gmail.com</t>
  </si>
  <si>
    <t>director@dsquarreuniforms.com</t>
  </si>
  <si>
    <t>D Squarre Uniforms</t>
  </si>
  <si>
    <t>C-52 IInd Floor Sector 6</t>
  </si>
  <si>
    <t>http://www.dsquarreuniforms.com</t>
  </si>
  <si>
    <t>Third Eye Electronics was established on the year of 1977. We are a leading Manufacturer Wholesaler Retailer Distributor Trader &amp; Supplier of CCTV Camera Security Systems Biometric Machine Video Door Machine Metal Detector etc. Backed by rich industry experience we are presenting a vast variety of Biometric Machines. These machines are manufactured employing advanced technology.</t>
  </si>
  <si>
    <t>K. Kumar</t>
  </si>
  <si>
    <t>third.eye1977@yahoo.in</t>
  </si>
  <si>
    <t>third.eye1977@gmail.com</t>
  </si>
  <si>
    <t>Third Eye Electronics</t>
  </si>
  <si>
    <t>No. 1721 Shanti Nagar Khadi Colony Behind Municipal Park</t>
  </si>
  <si>
    <t>Manufacturer and exporter of mens womens fashion garment and leather garments and accessories t-shirt shirt pant jeans jacket and top.</t>
  </si>
  <si>
    <t>Amethia Export is one of the salient entities in the arena of ready made fashion garments like T. Shirt Jeans Casual Trousers Leather Garments Leather Accessories etc. Presenting a wide range of designs trends and fashions Amethia Export has become one of the most sought after names in the Indian market. Apart from the style factor the recognition also owes to the quality of the products. We have a well-planned and closely monitored manufacturing process. Our product-specific approach guarantees individual attention raising the finish &amp;amp; quality of each kind of item. The approach also extends itself to the basic manufacturing of the products. Our machines are customized to the varying production needs of them. Our infrastructure comprises of entire gamut of necessary wherewithal to facilitate every section of our business. Our infrastructural strength comprises of high tech machinery a superb work environment &amp;amp; of course a dedicated specialised &amp;amp; experienced work force. Our work force constitutes of highly trained individuals with commendable familiarity with every aspects of production.</t>
  </si>
  <si>
    <t>K. Sahab</t>
  </si>
  <si>
    <t>gunjan.garment@gmail.com</t>
  </si>
  <si>
    <t>pksahab@gmail.com</t>
  </si>
  <si>
    <t>Amethia Export</t>
  </si>
  <si>
    <t>261/1-IInd Floor Main Road Chhatarpur Near Bus Stop</t>
  </si>
  <si>
    <t>Main Road Chhatarpur</t>
  </si>
  <si>
    <t>King Watch NX is a shop with exclusive watches and eccentric regalia. Are you looking for that Special Gift Watch or Clock then this is the place to go.</t>
  </si>
  <si>
    <t>kingwatchnx@gmail.com</t>
  </si>
  <si>
    <t>King Watch Nx Shop</t>
  </si>
  <si>
    <t>25 Dalumodi Bazaar</t>
  </si>
  <si>
    <t>Dalumodi Bazaar</t>
  </si>
  <si>
    <t>pravin@welpackind.com</t>
  </si>
  <si>
    <t>Welpack Industries Private Limited</t>
  </si>
  <si>
    <t>192/2 Sayli</t>
  </si>
  <si>
    <t>Sayli</t>
  </si>
  <si>
    <t>Dadra And Nagar Haveli</t>
  </si>
  <si>
    <t>http://welpackind.com/</t>
  </si>
  <si>
    <t>haz400017@yahoo.com</t>
  </si>
  <si>
    <t>hazgarments121@gmail.com</t>
  </si>
  <si>
    <t>Haz Garments</t>
  </si>
  <si>
    <t>No. 603 Sathi D Souza Nagar 90 Feet Road Sakinaka</t>
  </si>
  <si>
    <t>http://www.hazgarments.com</t>
  </si>
  <si>
    <t>bluestar303a@gmail.com</t>
  </si>
  <si>
    <t>Shree Ganesh Textile</t>
  </si>
  <si>
    <t>A-303 City Centre Idgah Road</t>
  </si>
  <si>
    <t>We are leading Manufacturer Exporter Wholesaler and Supplier of a wide range of Leather Bags Leather Industrial Gloves Leather Accessories etc. The offered products are highly appreciated for impeccable finish and sturdy design.</t>
  </si>
  <si>
    <t>sumit_bajaj23@yahoo.com</t>
  </si>
  <si>
    <t>Bajaj Brothers</t>
  </si>
  <si>
    <t>Shop No. 1 Block No. S-14</t>
  </si>
  <si>
    <t>mathruykcreation@gmail.com</t>
  </si>
  <si>
    <t>yoggeshpatel@gmail.com</t>
  </si>
  <si>
    <t>Mathru Creations</t>
  </si>
  <si>
    <t>610/2 New Colony 2nd Cross Near Jain Temple T Dasarahalli</t>
  </si>
  <si>
    <t>Moiz Ali</t>
  </si>
  <si>
    <t>secure53star@gmail.com</t>
  </si>
  <si>
    <t>Star Security</t>
  </si>
  <si>
    <t>11/A T S Compound Navlakha</t>
  </si>
  <si>
    <t>&lt;ul&gt;\r\n&lt;li&gt;Neeru&amp;rsquo;s is a treasure house of Fashion (Indian traditional for women) for the latest and the best salwar kameez  Sarees Ghahras n many more&lt;/li&gt;\r\n&lt;li&gt; \r\n&lt;ul&gt;\r\n&lt;li&gt;&lt;/li&gt;\r\n&lt;/ul&gt;\r\n&lt;/li&gt;\r\n&lt;/ul&gt;</t>
  </si>
  <si>
    <t>&lt;ul&gt;\r\n&lt;li&gt;Neeru&amp;rsquo;s is a treasure house of Fashion (Indian traditional for women) for the latest and the best salwar kameez  Sarees Ghahras n many more&lt;/li&gt;\r\n&lt;li&gt; \r\n&lt;ul&gt;\r\n&lt;li&gt;Neeru&amp;rsquo;s came into own in the year 1971 with tailoring and embroidery of superior &amp;amp; intricate designs. In 1979 it established one of India&amp;rsquo;s first retail outlets that was exclusively devoted to one of the most popular &amp;amp; finest ladies dress wear Salwar Kameez. In 1983 Neeru&amp;rsquo;s started manufacturing and wholesale under the name of &amp;lsquo;Neeru Textiles' supplying its quality fabrics to over 1000 retailers India-wide without branding.&lt;/li&gt;\r\n&lt;li&gt;&lt;/li&gt;\r\n&lt;/ul&gt;\r\n&lt;/li&gt;\r\n&lt;/ul&gt;</t>
  </si>
  <si>
    <t>Rohan</t>
  </si>
  <si>
    <t>orders@neerus.com</t>
  </si>
  <si>
    <t>Marketing@neerus.com</t>
  </si>
  <si>
    <t>Neerus Emporio</t>
  </si>
  <si>
    <t>Road No 36 Jubilee Hills</t>
  </si>
  <si>
    <t>Road No 36</t>
  </si>
  <si>
    <t>http://www.neerus.com/</t>
  </si>
  <si>
    <t>oomkarsurgical@gmail.com</t>
  </si>
  <si>
    <t>Omkar Surgical Garments</t>
  </si>
  <si>
    <t>Tardal Village Taluka Hall Nangle</t>
  </si>
  <si>
    <t>Near Vitthal  mandir</t>
  </si>
  <si>
    <t>socialmedianasir@gmail.com</t>
  </si>
  <si>
    <t>Royal Clothing</t>
  </si>
  <si>
    <t>A-73 Bapu Park</t>
  </si>
  <si>
    <t>Bapu Park</t>
  </si>
  <si>
    <t>http://www.nasir.co.in</t>
  </si>
  <si>
    <t>Sushil Kr</t>
  </si>
  <si>
    <t>redboykal@gmail.com</t>
  </si>
  <si>
    <t>Shreya Collection</t>
  </si>
  <si>
    <t>26/4 Armenian Street Jhagra Kothi 4th Floor</t>
  </si>
  <si>
    <t>http://www.redboy.in</t>
  </si>
  <si>
    <t>Sood</t>
  </si>
  <si>
    <t>mahashe60@hotmail.com</t>
  </si>
  <si>
    <t>info@mahashejewellers.com</t>
  </si>
  <si>
    <t>Mahashe Jewellers Pvt Ltd</t>
  </si>
  <si>
    <t>18 The Mall</t>
  </si>
  <si>
    <t>http://www.mahashejewellers.com</t>
  </si>
  <si>
    <t>Nyalakonda</t>
  </si>
  <si>
    <t>sharmila032@rediffmail.com</t>
  </si>
  <si>
    <t>Mystique Creations</t>
  </si>
  <si>
    <t>No. 202 Gauri Vandan No. 123 Shivajinagar</t>
  </si>
  <si>
    <t>We are engaged in Manufacturing and Supplying an exclusive range of Designer Saree Embroidery Saree Designer Suit Chaniya Choli etc. Offered collection is applauded due to its perfect texture and excellent design.</t>
  </si>
  <si>
    <t>Zalavadia</t>
  </si>
  <si>
    <t>rakeshzalavadia@gmail.com</t>
  </si>
  <si>
    <t>Chhaya Creation</t>
  </si>
  <si>
    <t>42 G Narayan Anjana Farm</t>
  </si>
  <si>
    <t>Magan</t>
  </si>
  <si>
    <t>saurabhmagan@gmail.com</t>
  </si>
  <si>
    <t>jigya.malhotra@gmail.com</t>
  </si>
  <si>
    <t>AK India Expo</t>
  </si>
  <si>
    <t>No. 254 Kalyan Vihar</t>
  </si>
  <si>
    <t>Kalyan Vihar</t>
  </si>
  <si>
    <t>With an aim to stand tall on the expectations of our esteemed clients we are Manufacturing Trading and Supplying supreme grade Ruby Gemstone Sapphire Gemstone etc. The offered stones are widely appreciated for lustrous shine and durable polish.</t>
  </si>
  <si>
    <t>rayainclusive786@gmail.com</t>
  </si>
  <si>
    <t>luvsweetpie1@gmail.com</t>
  </si>
  <si>
    <t>Raya Gemskart</t>
  </si>
  <si>
    <t>No. 143-B Santosh Sagar Colony Brahmpuri</t>
  </si>
  <si>
    <t>We are direct import item from china USA and UK. We are dealing mobile mobile accessories pen drive memory card etc.</t>
  </si>
  <si>
    <t>We Are started at 2006. Now our Company Registered. All Items are importing from Hongkong and china. Direct Company Purchase.We deal mobile tablet pchome appliencesell power items memoryc ardpen drive mobile battery and more.Gfive/Forme/Lephone/Rocker/kenxinda mobile wholesale and import price .We Provide Quality item and correct time Delivery. We are providing at Low Cost in India. We will create good way for your Business.</t>
  </si>
  <si>
    <t>Jidendra</t>
  </si>
  <si>
    <t>kelpujtraders@gmail.com</t>
  </si>
  <si>
    <t>jidendra@gmail.com</t>
  </si>
  <si>
    <t>Kelpuj Traders</t>
  </si>
  <si>
    <t>No. 17 Meeran Shiabh Street Nakoda Arcade Shop No. 9</t>
  </si>
  <si>
    <t>Mount Road</t>
  </si>
  <si>
    <t>http://www.estockmall.com</t>
  </si>
  <si>
    <t>The intention of All Time Motors Inc.is to provide honest and accurate automobile repair for people in and around our community at an affordable price.It is our goal to treat people honestly fairly and with kindness.</t>
  </si>
  <si>
    <t>alltimemotors@gmail.com</t>
  </si>
  <si>
    <t>All Time Motors</t>
  </si>
  <si>
    <t>A-16/T-2 Dilshad GardenNear Radha Krishna Mandir</t>
  </si>
  <si>
    <t>We Suneet Association was established in the year of 2015. We are exporter of womens wear such as cotton kurtis designer lehenga designer sarees cotton dupatta suit and many more. Our products are known for latest weaving stitching fine finishing comfortable durable etc.. We guarantee that these garments would make you the most beautiful lady in the crowd. With a stride of elegance every women would be craving to be in your position. We guarantee that each of our piece created in-house will make you feel special. Our team of experts assure we use only high quality raw material to create our collection. And every piece is examined to assure its quality and as ascertain its acceptance in the market in terms of perfection design and style. We keep our quality control procedure too full-proof that our watchfulness begins right from the acquirement of crude material and stays till the last item is dispatched to our customers. We also have a great after sales service to our customers which has added as a big benefits to our clients</t>
  </si>
  <si>
    <t>Abhinandan</t>
  </si>
  <si>
    <t>abhi.tatasalt@gmail.com</t>
  </si>
  <si>
    <t>abhi.neel@yahoo.com</t>
  </si>
  <si>
    <t>Sunit Associates</t>
  </si>
  <si>
    <t>Aishbagh Road</t>
  </si>
  <si>
    <t>Aishbagh</t>
  </si>
  <si>
    <t>Sadan</t>
  </si>
  <si>
    <t>arshaanjamal36@gmail.com</t>
  </si>
  <si>
    <t>sadanjamal@gmail.com</t>
  </si>
  <si>
    <t>S. A. Exports</t>
  </si>
  <si>
    <t>No. 1/T Sapgachi 1st Lane</t>
  </si>
  <si>
    <t>Sapgachi</t>
  </si>
  <si>
    <t>WE ARE A GLOBAL CREATIVE MERCHANT TRADER WE ARE DOING MERCHANT AS WELL AS MANUFACTURING ACTIVITY WITH THE ECONOMICALY  CREATIVITY QUALITY . PUNTUALITY ASTTRACTIVITY OF MODIFIED PRODUCTS BY &amp;nbsp;REASEARCH AND DEVELOPMENT &amp;nbsp;</t>
  </si>
  <si>
    <t>Jyotirmoy</t>
  </si>
  <si>
    <t>jyotirmoydey38@yahoo.com</t>
  </si>
  <si>
    <t>divntal@gmail.com</t>
  </si>
  <si>
    <t>Diviner International</t>
  </si>
  <si>
    <t>No. 108 Raja Rammohan Path</t>
  </si>
  <si>
    <t>mohanarjunan22@gmail.com</t>
  </si>
  <si>
    <t>Vijayaveni Knitters</t>
  </si>
  <si>
    <t>No. 80 Lakshmi Nagar Main Road</t>
  </si>
  <si>
    <t>Premila</t>
  </si>
  <si>
    <t>Murugavel</t>
  </si>
  <si>
    <t>athibaa.mv@gmail.com</t>
  </si>
  <si>
    <t>admin@athibaa.com</t>
  </si>
  <si>
    <t>Athibaa Shop</t>
  </si>
  <si>
    <t>2/389 A VOC Street M. A. Nagar Redhills</t>
  </si>
  <si>
    <t>Redhills</t>
  </si>
  <si>
    <t>http://www.athibaa.com</t>
  </si>
  <si>
    <t>Latif Khan</t>
  </si>
  <si>
    <t>sbpackager@gmail.com</t>
  </si>
  <si>
    <t>sbpackager@yahoo.com.au</t>
  </si>
  <si>
    <t>S. B. Packagers</t>
  </si>
  <si>
    <t>Gala No. 13 J. K. Compound Opposite Nagarsevak Bungalows</t>
  </si>
  <si>
    <t>Vasai East</t>
  </si>
  <si>
    <t>http://www.sbpackagers.com</t>
  </si>
  <si>
    <t>Trader of laptops routers mother boards etc.</t>
  </si>
  <si>
    <t>sandeepheda@shwetagroup.com</t>
  </si>
  <si>
    <t>info@sonicomputers.co.in</t>
  </si>
  <si>
    <t>Shweta Computers</t>
  </si>
  <si>
    <t>Ground Floor Chenoy Trade Center Beside Lawrence &amp; Mayo Showroom Main Road</t>
  </si>
  <si>
    <t>Parklane</t>
  </si>
  <si>
    <t>Chenoy Trade Center</t>
  </si>
  <si>
    <t>http://www.sonicomputers.co.in</t>
  </si>
  <si>
    <t>ndmpali@gmail.com</t>
  </si>
  <si>
    <t>Unique Bangles</t>
  </si>
  <si>
    <t>No. 68 Charniyo Ka Bas Near Old Bus Stand</t>
  </si>
  <si>
    <t>Ankita</t>
  </si>
  <si>
    <t>Arun  Bhagwat</t>
  </si>
  <si>
    <t>swaminiplastic@gmail.com</t>
  </si>
  <si>
    <t>arunbhagwat68@gmail.com</t>
  </si>
  <si>
    <t>Swamini Plastics</t>
  </si>
  <si>
    <t>Bhagwat Grain Centre</t>
  </si>
  <si>
    <t>Dash Camera India now proudly brings you the latest cameras from the worlds' leading brands including DOD; the irrefutable eyewitness on your dashboard SJCAM; the camera that loves the action spirit in you and INNOV; for all types of bikers. Where ever you may roam we have the right camera for you.</t>
  </si>
  <si>
    <t>dashcameraindia@gmail.com</t>
  </si>
  <si>
    <t>Dash Camera India</t>
  </si>
  <si>
    <t>No. 129 Doddakannelli</t>
  </si>
  <si>
    <t>http://dashcamera.co.in/</t>
  </si>
  <si>
    <t>info.ambikapolyplast@gmail.com</t>
  </si>
  <si>
    <t>Ambika Traders</t>
  </si>
  <si>
    <t>85/1/3 Rakholi Madhuban Road Near Sterlite Rakholi</t>
  </si>
  <si>
    <t>Sudeshna</t>
  </si>
  <si>
    <t>Sen  Gupta</t>
  </si>
  <si>
    <t>sudeshnas2015@gmail.com</t>
  </si>
  <si>
    <t>Sudeshna's Boutique</t>
  </si>
  <si>
    <t>No. 20 Maharaja Nanda Kumar Road</t>
  </si>
  <si>
    <t>Ariadaha</t>
  </si>
  <si>
    <t>Gajendran</t>
  </si>
  <si>
    <t>aavaranaacbe@gmail.com</t>
  </si>
  <si>
    <t>Aavaranaa</t>
  </si>
  <si>
    <t>No. 3/2 G. D. Road Race Course</t>
  </si>
  <si>
    <t>Race Course</t>
  </si>
  <si>
    <t>http://www.aavaranaa.com</t>
  </si>
  <si>
    <t>Faisal  Ansari</t>
  </si>
  <si>
    <t>faisalansari242011@gmail.com</t>
  </si>
  <si>
    <t>T - Fashions</t>
  </si>
  <si>
    <t>B- 404 B Wing 4th Floor Topaz Tower CHS Sra Jacob Circle</t>
  </si>
  <si>
    <t>Agripada</t>
  </si>
  <si>
    <t>http://www.t-fashions.com</t>
  </si>
  <si>
    <t>Deeraj</t>
  </si>
  <si>
    <t>cshead.reliancedigital@ril.com</t>
  </si>
  <si>
    <t>Reliance Retail Limited</t>
  </si>
  <si>
    <t>3rd Floor Court House  Lokmanya Tilak Marg Dhobi Talao  Mumbai</t>
  </si>
  <si>
    <t>Dhobi Talao</t>
  </si>
  <si>
    <t>VIEW LAND ADVERTISING AND EVENTS is an advertising agency in Hyderabad from past 4 years View Land Advertising company plays key role in making brand high worth publicity in market.</t>
  </si>
  <si>
    <t>Ravishwar</t>
  </si>
  <si>
    <t>Goud</t>
  </si>
  <si>
    <t>Properioter</t>
  </si>
  <si>
    <t>viewlandadshyd@gmail.com</t>
  </si>
  <si>
    <t>ravishwar05@gmail.com</t>
  </si>
  <si>
    <t>View Land Advertising &amp; Events</t>
  </si>
  <si>
    <t>Plot No. 92 New Sairam Colony Rajya Lakshmi Colony Extension</t>
  </si>
  <si>
    <t>Nagole</t>
  </si>
  <si>
    <t>mahathmaarts@gmail.com</t>
  </si>
  <si>
    <t>Mahathma Enterprises</t>
  </si>
  <si>
    <t>9 7th Floor Main Road Bandappa Garden Muthyala Nagar Yesvanthpur</t>
  </si>
  <si>
    <t>Muthyala Nagar Bandappa Garden</t>
  </si>
  <si>
    <t>http://www.mahathmaenterprises.com</t>
  </si>
  <si>
    <t>EXCLUSIVE WATCHES SHOWROOM IN DELHI FORWARD WATCH 1461 FOUNTAIN CHANDNI CHOWK NEAR HALDIRAAM DELHI 110006</t>
  </si>
  <si>
    <t>Ubaid</t>
  </si>
  <si>
    <t>forwardwatch62@gmail.com</t>
  </si>
  <si>
    <t>Watchmela Dot Com</t>
  </si>
  <si>
    <t>No. 1461 Fountain Chandni Chowk</t>
  </si>
  <si>
    <t>https://watchmela.com/</t>
  </si>
  <si>
    <t>Keka</t>
  </si>
  <si>
    <t>alippaul13@gmail.com</t>
  </si>
  <si>
    <t>Rai's Collection</t>
  </si>
  <si>
    <t>Ultadanga Bidhan Nagar</t>
  </si>
  <si>
    <t>vijayjeweller@gmail.com</t>
  </si>
  <si>
    <t>Vijay Jewellers</t>
  </si>
  <si>
    <t>No. M6/6 Bhadran Nagar Road No. 2 S. V. Road</t>
  </si>
  <si>
    <t>http://www.indusjewelry.com/cgi-sys/suspendedpage.cgi</t>
  </si>
  <si>
    <t>Krishna Singh</t>
  </si>
  <si>
    <t>mparihar91@gmail.com</t>
  </si>
  <si>
    <t>Wrappix Media Advertising &amp; Technology</t>
  </si>
  <si>
    <t>R-734 Shivaji Enclave Raja Garden</t>
  </si>
  <si>
    <t>Raja Garden</t>
  </si>
  <si>
    <t>http://www.wrappixmedia.com</t>
  </si>
  <si>
    <t>umashankar4852@gmail.com</t>
  </si>
  <si>
    <t>U. R. L. Jewellers</t>
  </si>
  <si>
    <t>No. 121 New Kazi Street Memon Manzil 1st Floor Shop No. 1</t>
  </si>
  <si>
    <t>Memon Manzil</t>
  </si>
  <si>
    <t>ehorseindia@gmail.com</t>
  </si>
  <si>
    <t>ehorseindia@yahoo.in</t>
  </si>
  <si>
    <t>E Horse</t>
  </si>
  <si>
    <t>No. 1 Central Avenue Kodambakkam</t>
  </si>
  <si>
    <t>http://www.ehorse.co.in</t>
  </si>
  <si>
    <t>At PROPERTY INC. we understand that venturing into the property market can be both daunting and emotional so we aim to ensure that our clients receive personalised service.&amp;nbsp;</t>
  </si>
  <si>
    <t>Nilanjan</t>
  </si>
  <si>
    <t>nilanjan@propertyinc.in</t>
  </si>
  <si>
    <t>services@propertyinc.in</t>
  </si>
  <si>
    <t>Property Inc</t>
  </si>
  <si>
    <t>387 New Alipore Block G New Alipore</t>
  </si>
  <si>
    <t>http://www.propertyinc.in</t>
  </si>
  <si>
    <t>Welcome to the Fashion &amp;amp; Your Choice Manufacturer &amp;amp; Exporter of Fashion &amp;amp; Your Choice Collection. Our product range also comprises of Ladies Designer suits.</t>
  </si>
  <si>
    <t>Sanghamitra</t>
  </si>
  <si>
    <t>sanghamitramondal2014@gmail.com</t>
  </si>
  <si>
    <t>Fashion And Your Choice Garments</t>
  </si>
  <si>
    <t>Mahanagar  Birati Kavi Sattyendranath Dutta Road</t>
  </si>
  <si>
    <t>The Wanderers was formed with a view to promoting unconventional and offbeat holidays for the discerning traveller.</t>
  </si>
  <si>
    <t>Reghinol Directio</t>
  </si>
  <si>
    <t>farzana@thewanderers.co.in</t>
  </si>
  <si>
    <t>The Wanderers</t>
  </si>
  <si>
    <t>C/o Accounting Academy 3rd floor Mangalam Arcade Above Venus Book Depot Gokulpeth</t>
  </si>
  <si>
    <t>http://www.thewanderers.travel</t>
  </si>
  <si>
    <t>Sushrit</t>
  </si>
  <si>
    <t>Vaiyata</t>
  </si>
  <si>
    <t>sachinsdigjam@gmail.com</t>
  </si>
  <si>
    <t>sachinsdigjam@yahoo.com</t>
  </si>
  <si>
    <t>Sachin's</t>
  </si>
  <si>
    <t>A/33-B/33 Windsor Plaza</t>
  </si>
  <si>
    <t>RC Dutt Road</t>
  </si>
  <si>
    <t>https://www.sachins.com/</t>
  </si>
  <si>
    <t>salasarsohan@gmail.com</t>
  </si>
  <si>
    <t>salasargarments@yahoo.in</t>
  </si>
  <si>
    <t>Salasar Garments</t>
  </si>
  <si>
    <t>H1-626Near LG GodownRoad No. 6</t>
  </si>
  <si>
    <t>http://www.salasargarments.com/</t>
  </si>
  <si>
    <t>We are integrators to provide you with technology that enhances quality of life not only at your residence but also at your workplace and respective commercial areas. We create the right environment for your work and home.</t>
  </si>
  <si>
    <t>Bachhawat</t>
  </si>
  <si>
    <t>powere@vsnl.com</t>
  </si>
  <si>
    <t>toshi.mukesh@gmail.com</t>
  </si>
  <si>
    <t>B.T. Automation Private LImited</t>
  </si>
  <si>
    <t>4 B Short Street 1st Floor</t>
  </si>
  <si>
    <t>Short Street</t>
  </si>
  <si>
    <t>http://btautomaton.in</t>
  </si>
  <si>
    <t>We are one of the leading suppliers traders and exporter of Variegated Products. Some of the products offered by us include Imitation Jewellery Agarbaties &amp;amp; Dhoop Hardware items Automobile Accessories Cosmetics Pipes and Pipe Fittings.</t>
  </si>
  <si>
    <t>Patel Manufacturing was established in 1965 with a very small-scale industry. Now Patel Mfg is a leading manufacturers and exporters of Imitation jewelry beaded jewelry of asian and western design items In full ranges of jewelry bags and other handicraft items as per customer desire and choice. We at Patel Mfg. Assure that the material used is of consistent superior quality and ensures luxurious deep finishing and fine detailing. We constantly update our wide range of products for special occasion. All our products are present in exclusive and aesthetic designs at competitive prices. We also accept any new design that selects carefully the craftsmen we deal with. As a founder I have got years experience to handle a production line. It's a great feeling to have a good responds from buyers all over the world.</t>
  </si>
  <si>
    <t>Narayanbhai</t>
  </si>
  <si>
    <t>N.Patel</t>
  </si>
  <si>
    <t>patelmfg@hotmail.com</t>
  </si>
  <si>
    <t>patelmfg@gmail.com</t>
  </si>
  <si>
    <t>Patel Manufacturing Company</t>
  </si>
  <si>
    <t>No. 198/6  Near Cotton Exchange</t>
  </si>
  <si>
    <t>duranix66@gmail.com</t>
  </si>
  <si>
    <t>Duranix Pvt. Ltd</t>
  </si>
  <si>
    <t>Local Area- Manihar Goth District- Champawat</t>
  </si>
  <si>
    <t>Tanakpur</t>
  </si>
  <si>
    <t>Manihar Goth</t>
  </si>
  <si>
    <t>pankajsainimus@gmail.com</t>
  </si>
  <si>
    <t>sushilm227@gmail.com</t>
  </si>
  <si>
    <t>Alley King Private Limited Company</t>
  </si>
  <si>
    <t>Near Saniya Hospital Sobhagya Computer 1 St Floor200 Foot Road</t>
  </si>
  <si>
    <t>Sobhagya Computer</t>
  </si>
  <si>
    <t>Manufacture exporter of vegetable fruits etc.</t>
  </si>
  <si>
    <t>Nedunchezhiyan</t>
  </si>
  <si>
    <t>jayaminternationalchn@gmail.com</t>
  </si>
  <si>
    <t>Jayam International</t>
  </si>
  <si>
    <t>No. 60/11 28th Cross Street Indra Nagar Adayar</t>
  </si>
  <si>
    <t>http://www.jayaminternational.com</t>
  </si>
  <si>
    <t>Manufacturer-Exporter of &amp;nbsp;various kinds of Jute bag &amp;nbsp;e.g. &amp;nbsp;Fancy Ladies Handbag Carry/ Promotional Bag. Non-Woven Promotional/ Carry Bag according to the buyers specifiacation inclusive of printing if needed.</t>
  </si>
  <si>
    <t>Binay</t>
  </si>
  <si>
    <t>Kayan</t>
  </si>
  <si>
    <t>binkaylogistics@yahoo.com</t>
  </si>
  <si>
    <t>Binkay Logistics Private Limited</t>
  </si>
  <si>
    <t>No. 49 A/1 Tollygunge Circular Road New Alipore</t>
  </si>
  <si>
    <t>http://binkaylogistics.in/</t>
  </si>
  <si>
    <t>Established in the year 2014 at Delhi (India) we &amp;ldquo;Ambe Engineering&amp;rdquo; are a Partnership firm engaged in trading an excellent quality range of Filter Bags Dome Valve etc.</t>
  </si>
  <si>
    <t>ambeengg1@gmail.com</t>
  </si>
  <si>
    <t>Ambe Engineering</t>
  </si>
  <si>
    <t>D-69 Surajmal Vihar</t>
  </si>
  <si>
    <t>Surajmal Vihar</t>
  </si>
  <si>
    <t>As a client-oriented service providing company we offer Cushion Cover Printing Service Gown Printing Services Bedsheet Printing Services Blazer Printing Services etc which are widely appreciated for their excellent print and optimum quality.</t>
  </si>
  <si>
    <t>As a client-oriented service providing company we offer Cushion Cover Printing Service T Shirt Printing Services Gown Printing Services Bedsheet Printing Services Blazer Printing Services etc which are widely appreciated for their excellent print and optimum quality.</t>
  </si>
  <si>
    <t>mithun.sitece@gmail.com</t>
  </si>
  <si>
    <t>m2atechservices@gmail.com</t>
  </si>
  <si>
    <t>M2A Techservices India Private Limited</t>
  </si>
  <si>
    <t>D 106 Sector 10</t>
  </si>
  <si>
    <t>http://www.m2atechservices.com</t>
  </si>
  <si>
    <t>Manufacturer of inclusion bags rubber release film Easy-Flux  Stretch Cling Film Embossed Poly etc.</t>
  </si>
  <si>
    <t>agro.eva@gmail.com</t>
  </si>
  <si>
    <t>Agro International</t>
  </si>
  <si>
    <t>G-1 Bhamashah Industrial Area RIICO</t>
  </si>
  <si>
    <t>Kaladwas Road</t>
  </si>
  <si>
    <t>http://www.easy-flux.com</t>
  </si>
  <si>
    <t>Manufacturer of hologram tamper evident labels hologram in roll form etc.</t>
  </si>
  <si>
    <t>Urvinder</t>
  </si>
  <si>
    <t>urvinder@alt.co.in</t>
  </si>
  <si>
    <t>Alpha Lasertek India Limited</t>
  </si>
  <si>
    <t>Plot No. E-50 Site -IV Sector -31</t>
  </si>
  <si>
    <t>Site IV</t>
  </si>
  <si>
    <t>http://www.alt.co.in</t>
  </si>
  <si>
    <t>Shetal</t>
  </si>
  <si>
    <t>diyaggn@yahoo.com</t>
  </si>
  <si>
    <t>Diya Fashions</t>
  </si>
  <si>
    <t>HNo. 68 Sector-4</t>
  </si>
  <si>
    <t>Sector-4</t>
  </si>
  <si>
    <t>http://www.fashiondiya.blogspot.in</t>
  </si>
  <si>
    <t>Pinki</t>
  </si>
  <si>
    <t>Balmiki</t>
  </si>
  <si>
    <t>balmiki_pinki@rediffmail.com</t>
  </si>
  <si>
    <t>pinkibalmiki0612@gmail.com</t>
  </si>
  <si>
    <t>Khanak Fashion N Trends</t>
  </si>
  <si>
    <t>Dum Dum</t>
  </si>
  <si>
    <t>Dum Dum Cantonment</t>
  </si>
  <si>
    <t>In order to gain huge appreciation of our respected patrons we are engaged in Manufacturing and Supplying a huge range of Ladies Designer Saree Printed Ladies Saree Ladies Silk Saree Ladies Cotton Saree Synthetic Saree and more.</t>
  </si>
  <si>
    <t>Patankar</t>
  </si>
  <si>
    <t>patankarfab70@yahoo.com</t>
  </si>
  <si>
    <t>patankarfab@yahoo.com</t>
  </si>
  <si>
    <t>Patankar Fab</t>
  </si>
  <si>
    <t>B-436 Landmark Empire Saroli</t>
  </si>
  <si>
    <t>Kumbharia Road</t>
  </si>
  <si>
    <t>Manufacturer of handmade chains hollow chains etc.</t>
  </si>
  <si>
    <t>prashant@rudrali.com</t>
  </si>
  <si>
    <t>exports@rudrali.com</t>
  </si>
  <si>
    <t>Rudrali Jewels Pvt. Ltd.</t>
  </si>
  <si>
    <t>No. 203 M. I. D. C Akkalkot Road</t>
  </si>
  <si>
    <t>http://www.rudrali.com</t>
  </si>
  <si>
    <t>gauravpahuja_5@yahoo.co.in</t>
  </si>
  <si>
    <t>Femista</t>
  </si>
  <si>
    <t>B-55/2 Old Double Storey Near Sai Baba Mandir</t>
  </si>
  <si>
    <t>marketing@khetan.com</t>
  </si>
  <si>
    <t>Manish Vinyls</t>
  </si>
  <si>
    <t>Plot No.184 &amp; 185</t>
  </si>
  <si>
    <t>Sector 58</t>
  </si>
  <si>
    <t>http://www.khetan.com</t>
  </si>
  <si>
    <t>Manufacturer and exporter of leather wallets and ladies bags.</t>
  </si>
  <si>
    <t>Manufacturer and exporter of a whole series of mens and ladies bags rucksack computer bags briefcases portfolio waistbags belts wallets ladies purses. All products are available in different types of genuine leather cow nappa cow d.d cow vt buffalo skin goat skin sheep skin. Buyers own creative design specifications are highly welcome. We are at all time ready to reply all your enquiries and serve your needs. All product are genuine leather.</t>
  </si>
  <si>
    <t>GOPAL_DAS2008@yahoo.CO.IN</t>
  </si>
  <si>
    <t>taramaa37leather@gmail.com</t>
  </si>
  <si>
    <t>Tara Maa Leather</t>
  </si>
  <si>
    <t>No. 147-A/1 Bosepukur Road</t>
  </si>
  <si>
    <t>Bosepukur Road</t>
  </si>
  <si>
    <t>Senior Accountant</t>
  </si>
  <si>
    <t>info@yaaneefashions.com</t>
  </si>
  <si>
    <t>vignesh80anatharaman@gmail.com</t>
  </si>
  <si>
    <t>Yaanee Fashions India Private Limited</t>
  </si>
  <si>
    <t>No. 6/1 Chinnavedampatti Athipalayam Road</t>
  </si>
  <si>
    <t>Ganapathi</t>
  </si>
  <si>
    <t>http://www.yaaneefashions.com/index.html</t>
  </si>
  <si>
    <t>Our organization is among leading manufacturer supplier and exporter of Guar Gum Powder . The ability of our organization to offer quality Guar Gum at Compitative price level all the time.places us above our counterparts.</t>
  </si>
  <si>
    <t>The Manufacturing Unit of Guar Gum Powder i.e. LOTUS GUMS &amp;amp; CHEMICALS JODHPUR(Raj.) India established in april 1981 whose production started and supervised under the direct control of technocrats well qualified and having experience of trade to their credit. both the partners are highly qualified under whom the entire working of the unit and the manufacturing process is constantly watched vigil and care being exercised so as to regularly maintain the quality of the product. It is only been short period that the unit had come into production and the credit of having brought the venture of Guar Gum to a reputed standard unit goes to the senior partner Mr. SHYAM KAMAL SHARMA who has got 30 years of experience in Guar Gum manufacturing and in Global marketing.</t>
  </si>
  <si>
    <t>Kamal Sharma</t>
  </si>
  <si>
    <t>shyamk.1956@gmail.com</t>
  </si>
  <si>
    <t>Lotus International</t>
  </si>
  <si>
    <t>G-657 M.I.A 2nd Phase Basani</t>
  </si>
  <si>
    <t>http://www.lotusgumInternational.com/</t>
  </si>
  <si>
    <t>We are the Leading Indian Company engaged in Designing Retailing Wholesaling &amp; Exporting a wide range of Ladies Suits Sarees Lehngas Wedding Dresses Achkans Kurtis Trousseau &amp; Indo-Western Wear to say the least.</t>
  </si>
  <si>
    <t>&amp;lt;b&amp;gt;Oxford Tradin&amp;lt;/b&amp;gt;&amp;lt;b&amp;gt;g Company&amp;lt;/b&amp;gt;&amp;amp;nbsp; is engaged in designing manufacturing and exporting a wide range of ethnic wear collection that includes Formal Semi-formal &amp;amp;amp; Casual wear for ladies. Our specialization is designer Suits n Sarees Indo-western Dresses &amp;amp;amp; Wedding Trousseau for the bride to be. We believe in customizing the outfits as per the clients choice &amp;amp;amp; personal requirement to give them the best possible product. Also our &amp;#39;Kurtis n Tunics&amp;#39; are not to be missed. Our customer base comprises of Individuals Retailers &amp;amp;amp; Wholesalers within India &amp;amp;amp; Overseas.</t>
  </si>
  <si>
    <t>oxfordtradingcompany@gmail.com</t>
  </si>
  <si>
    <t>Oxford Trading Company</t>
  </si>
  <si>
    <t>Malani</t>
  </si>
  <si>
    <t>padminifabrics@gmail.com</t>
  </si>
  <si>
    <t>tejalmalani@gmail.com</t>
  </si>
  <si>
    <t>Padmini Fabrics</t>
  </si>
  <si>
    <t>Plot No. 58 1st Floor</t>
  </si>
  <si>
    <t>West Marredpally Sarvasukhi Colony</t>
  </si>
  <si>
    <t>Ambavle</t>
  </si>
  <si>
    <t>krishnasdigitalworld@gmail.com</t>
  </si>
  <si>
    <t>prashantambavle@kdw.in</t>
  </si>
  <si>
    <t>Krishna's Digital World</t>
  </si>
  <si>
    <t>12/5 Shivaji Nagar Kherwadi Road Bandra East</t>
  </si>
  <si>
    <t>http://www.kdw.in</t>
  </si>
  <si>
    <t>Manufacturer of solar lamp adapter etc.</t>
  </si>
  <si>
    <t>We are a prestigious manufacturer supplier and exporter of LED Solar Lamp LED Home Light LED Street Light LED Solar Home Light LED Solar Street Light and more. Fabricated in consonance with global quality norms these products are high on reliability and operational efficiency. We also deal in a wide selection of Travel Bags &amp; Luggage which are convenient and fashionable and custom-designed to suit travel needs and preferences of global clients.</t>
  </si>
  <si>
    <t>Tiirthavedananda</t>
  </si>
  <si>
    <t>neoindustries08@gmail.com</t>
  </si>
  <si>
    <t>neoindustries2@gmail.com</t>
  </si>
  <si>
    <t>NEO Industries</t>
  </si>
  <si>
    <t>A2/7B 1st Floor Chanakya Palace Pankha Road</t>
  </si>
  <si>
    <t>amiki.india@gmail.com</t>
  </si>
  <si>
    <t>kirann_shukla@yahoo.co.in</t>
  </si>
  <si>
    <t>Amiki Sunglasses And Hand Bag</t>
  </si>
  <si>
    <t>No. 25/3 East Avenue Market Punjabi Bagh East</t>
  </si>
  <si>
    <t>Punjabi Bagh East</t>
  </si>
  <si>
    <t>Electronic Surveillance &amp;amp; Security&amp;nbsp;Based on optical and image processing technologies accumulated by pioneers in the industry Hi TecPoint Technologies aspires to offer its services for businesses that require quality services in the field of security solutions. We offer cutting-edge security systems including the world&amp;rsquo;s best-performing security cameras digital video recorders and network control systems. Weaspire to play an important role in protecting the safety and happiness of people by providing a comprehensive range of products and complete solutions ranging from site surveillance for the protection of industrial commercial and residential facilities and military installations. Not being confined our ambitions in video surveillance;Hi TecPoint Technologies is stepping toward a total security solution provider. Our mantra for success is to serve your interests with best available Quality globally in your local vicinity.</t>
  </si>
  <si>
    <t>Parveen</t>
  </si>
  <si>
    <t>bhardwajparveen.76@gmail.com</t>
  </si>
  <si>
    <t>bhardwajparveen.76@live.com</t>
  </si>
  <si>
    <t>High Tech Point Tecnology</t>
  </si>
  <si>
    <t>CB-11 Crimson Floors The Essentia</t>
  </si>
  <si>
    <t>Alwar Byepass Road</t>
  </si>
  <si>
    <t>We &amp;ldquo;Super Rubber Industries&amp;rdquo; are a ISO 9001:2008 certified company in manufacturing and wholeselling a commendable array of Bed Mattress PU Foam Scrap U Foams Sheet EPE Foam Rolls PU Foams SheetsBoxing GlovesPunching Bags  etc.</t>
  </si>
  <si>
    <t>Apandeep</t>
  </si>
  <si>
    <t>apan_15@yahoo.com</t>
  </si>
  <si>
    <t>s.jpsingh52@gmail.com</t>
  </si>
  <si>
    <t>Super Rubber Industries</t>
  </si>
  <si>
    <t>Seth Hukum Chand Nagar Near DAV College Canal G.T Road</t>
  </si>
  <si>
    <t>G.T Road</t>
  </si>
  <si>
    <t>http://www.suprafoamproducts.com</t>
  </si>
  <si>
    <t>Karir</t>
  </si>
  <si>
    <t>pankajkarir@yahoo.com</t>
  </si>
  <si>
    <t>G. K. Printers</t>
  </si>
  <si>
    <t>BO.33 B1-3453 New Ashok Nagar-B</t>
  </si>
  <si>
    <t>Purana Dal Bazar</t>
  </si>
  <si>
    <t>Banarsi Dass Anil Kumar was established in the year of 1961. We are trader retailer and wholesaler of canvas and fabrics related goods such as grey cotton canvas water proof canvas waterproofing fabric for tents tarpaulin HDPE woven fabric. We specialise in printed canvas cloths especially used for making canvas goods such as canvas bags canvas shoes canvas handbags canvas covers canvas belts etc.</t>
  </si>
  <si>
    <t>sahilm_89@yahoo.com</t>
  </si>
  <si>
    <t>bdak365@yahoo.com</t>
  </si>
  <si>
    <t>Banarsi Dass Anil Kumar And Company</t>
  </si>
  <si>
    <t>No. 365</t>
  </si>
  <si>
    <t>Azad Market</t>
  </si>
  <si>
    <t>Farookh</t>
  </si>
  <si>
    <t>aashiq005@yahoo.co.in</t>
  </si>
  <si>
    <t>aashiq005@gmail.com</t>
  </si>
  <si>
    <t>Aashiq Agencies</t>
  </si>
  <si>
    <t>17/19 Bridgeway Colony Extension Near Laxmi Nagar</t>
  </si>
  <si>
    <t>Bridge Way Colony Extension</t>
  </si>
  <si>
    <t>http://www.aashiqagencies.com/index.html</t>
  </si>
  <si>
    <t>Incorporated in1999 with experience of more than 15 yrs in the field&amp;nbsp;of engineering JPTPL is the&amp;nbsp;leading mfg of Rubber &amp;amp; Plastic Parts CNC &amp;amp; VMC Machined Components&amp;nbsp;Sheet metal parts for&amp;nbsp;various OEMs all over India</t>
  </si>
  <si>
    <t>jpumps@hotmail.com</t>
  </si>
  <si>
    <t>jptpltd@gmail.com</t>
  </si>
  <si>
    <t>Jayesh Plastics And Tools Private Limited</t>
  </si>
  <si>
    <t>No. 3/ 32 Guru Krupa Buils Private Limited Ding- 6 Dr. Desmukh Lane V.P. Road</t>
  </si>
  <si>
    <t>V.P. Road</t>
  </si>
  <si>
    <t>http://www.fabricatedpumpspares.com</t>
  </si>
  <si>
    <t>bhavesh.maheshwari@gmail.com</t>
  </si>
  <si>
    <t>Ganpati Poly Plast</t>
  </si>
  <si>
    <t>Gala No. 14 Survey No. 245/3</t>
  </si>
  <si>
    <t>http://www.ppbox.in</t>
  </si>
  <si>
    <t>Manufacturer of Iron Handicrafts like wall decoratives wall frames candle stand decorative articles etc. Manufacturer of Bell Metal Dhokra Art Handicrafts.</t>
  </si>
  <si>
    <t>saumit.international@gmail.com</t>
  </si>
  <si>
    <t>saumit.international.in@gmail.com</t>
  </si>
  <si>
    <t>Saumit International</t>
  </si>
  <si>
    <t>Kailash Bangle Store Ganeshram Nagar</t>
  </si>
  <si>
    <t>Ganeshram Nagar</t>
  </si>
  <si>
    <t>http://www.saumitinternational.com</t>
  </si>
  <si>
    <t>Manufacturer of all type of knitted garments ladies wear kids wear men wears etc.</t>
  </si>
  <si>
    <t>Vasantha Kumar</t>
  </si>
  <si>
    <t>vasanthgnp@gmail.com</t>
  </si>
  <si>
    <t>veekaynaturalfoods@gmail.com</t>
  </si>
  <si>
    <t>Life Style Garments</t>
  </si>
  <si>
    <t>No. 4/434 A Bharathi Nagar Veerapandi Post</t>
  </si>
  <si>
    <t>http://www.lifestylegarments.in</t>
  </si>
  <si>
    <t>fairybag123@gmail.com</t>
  </si>
  <si>
    <t>Insha Impex</t>
  </si>
  <si>
    <t>No. 5657/14 Gali Hanuman Mandir Nabi Karim Pahar Ganj</t>
  </si>
  <si>
    <t>Arthi</t>
  </si>
  <si>
    <t>purpleapplegarments@gmail.com</t>
  </si>
  <si>
    <t>arthibalaji20@gmail.com</t>
  </si>
  <si>
    <t>Purple Apple</t>
  </si>
  <si>
    <t>No. 68 Mahalaxmi Nagar First Main Road</t>
  </si>
  <si>
    <t>srishti.gift@gmail.com</t>
  </si>
  <si>
    <t>Srishti Sales Agencies</t>
  </si>
  <si>
    <t>A-991 1st Floor Chhatrapati Marg Pankha Road Uttam Nagar</t>
  </si>
  <si>
    <t>New Uttam Nagar</t>
  </si>
  <si>
    <t>Manufacturer of kitchen press coconut scraper slicer cut-n-chop sev sancha and vegetable cutter.</t>
  </si>
  <si>
    <t>uttamkitch@gmail.com</t>
  </si>
  <si>
    <t>Ganesh Enterprise</t>
  </si>
  <si>
    <t>AJI G.I.D.C. Shed No. K-4 Phase-1</t>
  </si>
  <si>
    <t>http://www.uttamkitch.com</t>
  </si>
  <si>
    <t>We are a renowned manufacturer and supplier of a flawless array of superior class Ladies Dresses. Offered fabrics are profoundly admired over the market for their contemporary design and silky fabric with color fade resistant traits.</t>
  </si>
  <si>
    <t>kavvyafashion1270@gmail.com</t>
  </si>
  <si>
    <t>chetan_1093@yahoo.co.in</t>
  </si>
  <si>
    <t>Kavvya Fashion</t>
  </si>
  <si>
    <t>D-1269-70 Upper Ground Radha Krishna Textile Market</t>
  </si>
  <si>
    <t>India's largest Luxury Beauty &amp;amp; Cosmetics wholesaler store. Browse more than&amp;nbsp;&amp;nbsp;50000+&amp;nbsp;international designer &amp;amp; celebrity brands products.</t>
  </si>
  <si>
    <t>in@lussoliv.com</t>
  </si>
  <si>
    <t>lussoliv@gmail.com</t>
  </si>
  <si>
    <t>Lusso Liv</t>
  </si>
  <si>
    <t>C-88 Phase 7 Industrial Area Near Stane Hotel Esi Hospital</t>
  </si>
  <si>
    <t>PCH</t>
  </si>
  <si>
    <t>nad@sangeethamobiles.com</t>
  </si>
  <si>
    <t>Sangeetha Mobiles Private Limited</t>
  </si>
  <si>
    <t>No. 58-24-318 Gompa Brothers Complex Near Pydimamba Temple</t>
  </si>
  <si>
    <t>Butchiraju Palem</t>
  </si>
  <si>
    <t>India Gowns was established in the Year 2014. we are leading Manufacturer and Supplier of Designer Blouse wedding gowns wedding lehenga. As quality-oriented organizations we are focused to provide our clients excellent designed a Wedding Lehenga. Our provided lehanga gives a royal look and stylish.</t>
  </si>
  <si>
    <t>Soujanya</t>
  </si>
  <si>
    <t>deep.k0483@gmail.com</t>
  </si>
  <si>
    <t>soujanyaraocouture@gmail.com</t>
  </si>
  <si>
    <t>India Gowns</t>
  </si>
  <si>
    <t>2nd Floor Paramount Avenue Near Paramount Hills</t>
  </si>
  <si>
    <t>http://www.indiagowns.in</t>
  </si>
  <si>
    <t>er.gopalsingla@gmail.com</t>
  </si>
  <si>
    <t>K.S. Textiles</t>
  </si>
  <si>
    <t>No. 735/3B/2/737/3/1 Manna Singh Nagar Opp Saggi Hosiery</t>
  </si>
  <si>
    <t>Manna Singh Nagar</t>
  </si>
  <si>
    <t>Maloo</t>
  </si>
  <si>
    <t>vijayshreefashion1085@gmail.com</t>
  </si>
  <si>
    <t>jitu.bmr@gmail.com</t>
  </si>
  <si>
    <t>Vijay Shree Fashion</t>
  </si>
  <si>
    <t>No. 1085 1st Floor New Textile Market Ring Road</t>
  </si>
  <si>
    <t>Sumit Nagi</t>
  </si>
  <si>
    <t>nagi.sumit@gmail.com</t>
  </si>
  <si>
    <t>Bigsnip Retail Services</t>
  </si>
  <si>
    <t>204 A-212-C Tirupati Plaza</t>
  </si>
  <si>
    <t>By keeping in mind upcoming fashion we are engaged in Manufacturing an appealing range of Kids T-Shirt Men's T-Shirt Sports Tracksuit Men's Jersey etc. Our offered apparels are available in various sizes and sophisticated colors.</t>
  </si>
  <si>
    <t>Surojit</t>
  </si>
  <si>
    <t>hugetex1@gmail.com</t>
  </si>
  <si>
    <t>suro.ee.0@gmail.com</t>
  </si>
  <si>
    <t>Hindustan United Glamour Edition</t>
  </si>
  <si>
    <t>Saguna</t>
  </si>
  <si>
    <t>http://www.hugeprintex.co.in</t>
  </si>
  <si>
    <t>Shambhu</t>
  </si>
  <si>
    <t>Sen</t>
  </si>
  <si>
    <t>shambhusen@ymail.com</t>
  </si>
  <si>
    <t>On Dot Cargo Ltd</t>
  </si>
  <si>
    <t xml:space="preserve">E 17 Kamla Marg C Scheme </t>
  </si>
  <si>
    <t>http://www.ondot.co</t>
  </si>
  <si>
    <t>Sumeet</t>
  </si>
  <si>
    <t>Sahdev</t>
  </si>
  <si>
    <t>shrijikripa2014@gmail.com</t>
  </si>
  <si>
    <t>A. R. K. Traders</t>
  </si>
  <si>
    <t>J/10 Lajpat Nagar-II</t>
  </si>
  <si>
    <t>raj.nirwaan@gmail.com</t>
  </si>
  <si>
    <t>nirwantradernewklook@gmail.com</t>
  </si>
  <si>
    <t>Gomti Traders</t>
  </si>
  <si>
    <t>House No. 777-B-14 Prem Nagar</t>
  </si>
  <si>
    <t>We are one of the reputed manufacturers traders and retailers in this industry and engaged in offering a wide range of Fountain Pump Fountain Pump Camera Model Super Delux Pump etc. to our respected clients.</t>
  </si>
  <si>
    <t>Amjad</t>
  </si>
  <si>
    <t>globalpumpsgzb@gmail.com</t>
  </si>
  <si>
    <t>amjadkhansaifi@yahoo.co.in</t>
  </si>
  <si>
    <t>Global Pumps</t>
  </si>
  <si>
    <t>II-E-108 Nehru Nagar Qureshi Market</t>
  </si>
  <si>
    <t>rpenterprisebehala@gmail.com</t>
  </si>
  <si>
    <t>rpenterprise.behala@rediffmail.com</t>
  </si>
  <si>
    <t>R. P. Enterprise</t>
  </si>
  <si>
    <t>No. 32A/1 Jagat Roy Choudhury Road</t>
  </si>
  <si>
    <t>Barisha Sakher Bazar</t>
  </si>
  <si>
    <t>http://rpenterpriseweb.com/</t>
  </si>
  <si>
    <t>simplysurprises@gmail.com</t>
  </si>
  <si>
    <t>Simply Surprises</t>
  </si>
  <si>
    <t>Our firm is engaged in Wholesale Trading a superb collection of Hair Straightener Comb Roti Maker Hair Trimmer Mini Cooler Mini Sewing Machine Nova Hair Dryer etc. Our products are known for their longer service life and wonderful performance.</t>
  </si>
  <si>
    <t>mahienterprises9643@gmail.com</t>
  </si>
  <si>
    <t>beenadevi9643@gmail.com</t>
  </si>
  <si>
    <t>Mahi Enterprises</t>
  </si>
  <si>
    <t>F 85 New Seelampur Near Desu Office</t>
  </si>
  <si>
    <t>royalpetflakes@gmail.com</t>
  </si>
  <si>
    <t>Royal Tags N Labels</t>
  </si>
  <si>
    <t>FB 14 Tagore Garden</t>
  </si>
  <si>
    <t>Tagore Garden</t>
  </si>
  <si>
    <t>Shopping Center</t>
  </si>
  <si>
    <t>Prinjesh</t>
  </si>
  <si>
    <t>Kumbhani</t>
  </si>
  <si>
    <t>kumbhaniprinjesh16@gmail.com</t>
  </si>
  <si>
    <t>Kalash Job Art</t>
  </si>
  <si>
    <t>67 Krishna Nagar Near Narayan Nagar Industrial Estate</t>
  </si>
  <si>
    <t>Dumbhal</t>
  </si>
  <si>
    <t>We are the well-renowned Manufacturer and Supplier of the best quality Girls School Uniform Boys School Blazer Child School Uniform Boys Waistcoat Men Blazer Corporate Uniform Men&amp;rsquo;s Suit Garment Job Work School Uniform Chef Coat etc.</t>
  </si>
  <si>
    <t>M. Gupta</t>
  </si>
  <si>
    <t>gkamlesh103@gmail.com</t>
  </si>
  <si>
    <t>O. C. Garments</t>
  </si>
  <si>
    <t>Pujawali Chali Opposite Tata Cargo Khokhra Maninagar</t>
  </si>
  <si>
    <t>http://www.ocgarments.in</t>
  </si>
  <si>
    <t>Starpro</t>
  </si>
  <si>
    <t>sunskyproducts@gmail.com</t>
  </si>
  <si>
    <t>sales.starpro@gmail.com</t>
  </si>
  <si>
    <t>Sun Sky Products</t>
  </si>
  <si>
    <t>No. 172 Khasra No. 132 Ground Floor Street No. 9</t>
  </si>
  <si>
    <t>Wazirabad</t>
  </si>
  <si>
    <t>Deals in pashmina shawls and shawl.</t>
  </si>
  <si>
    <t>Shabir</t>
  </si>
  <si>
    <t>jannat_9414055153@yahoo.com</t>
  </si>
  <si>
    <t>Jannat Pashmina</t>
  </si>
  <si>
    <t>A-19 Beniwal Kanta Opposite Jal Mahal Hospital Ramgarh Road</t>
  </si>
  <si>
    <t>Ramgarh Road</t>
  </si>
  <si>
    <t>http://www.jannatpashminas.com</t>
  </si>
  <si>
    <t>We are the prominent Manufacturer Trader and Supplier of Anarkali Suit Dress Material Fancy Gown Lehenga Choli Salwar Suit Fancy Saree and many others. The offered collection is well-known its beautiful design and shrink resistance.</t>
  </si>
  <si>
    <t xml:space="preserve">Nirav </t>
  </si>
  <si>
    <t>Ghelani</t>
  </si>
  <si>
    <t>varishfashion@gmail.com</t>
  </si>
  <si>
    <t>aarken01@gmail.com</t>
  </si>
  <si>
    <t>Varish Fashion</t>
  </si>
  <si>
    <t>S-1122 Belgium Square Opposite Linear Bus Stand Delhi Gate Ring Road</t>
  </si>
  <si>
    <t>Prabhu Textile has established 10 years ago. Mr.C.Krishnan is Chairman of Prabhu Textile.Director's of Prabhu Textile are Mr.K.Ravi Shankar and Mr.K.Prabhu Shankar</t>
  </si>
  <si>
    <t>Prabhu Textile has established 10 years ago. Mr.C.Krishnan is Chairman of Prabhu Textile.Director's of Prabhu Textile are Mr.K.Ravi Shankar and Mr.K.Prabhu Shankar. His father and his family working in this field for past 50 years. They produce main product as towels.As they established a textile company interested to make a dhotiessareeslungiestowels chudithdar etc. We undisputed reputation stems from our unflinching dedication to give you the highest quality exclusive and diverse clothing options and unmatched customer service. Our vision is to be a leading manufacturer of Dhoties &amp; Lungies of high sustained quality and growth.</t>
  </si>
  <si>
    <t>Ravi Shankar</t>
  </si>
  <si>
    <t>prabhutextile.erode@gmail.com</t>
  </si>
  <si>
    <t>Prabhu Textile</t>
  </si>
  <si>
    <t>No 36/99 Keramadai Fourth Street Surampatti Road</t>
  </si>
  <si>
    <t>Keramadai</t>
  </si>
  <si>
    <t>http://www.prabhutextile.com</t>
  </si>
  <si>
    <t>We are the leading Wholesaler and Trader of Welding Rods MIG Welding Machine TIG Welding Machine Welding Rods Safety Helmets Safety jackets Safety Shoes Safety Belt. We are instrumental in offering our clients with Safety Jackets that are available in various sizes and colors at most competitive prices</t>
  </si>
  <si>
    <t>Raatan</t>
  </si>
  <si>
    <t>Kuumar Tibrewal</t>
  </si>
  <si>
    <t>ratantibrewal@gmail.com</t>
  </si>
  <si>
    <t>Sree International</t>
  </si>
  <si>
    <t>Old No. 108 New No. 206 Broadway 2nd Floor</t>
  </si>
  <si>
    <t>Graphic Designer</t>
  </si>
  <si>
    <t>wrapdvip.345@gmail.com</t>
  </si>
  <si>
    <t>hello@wrapd.in</t>
  </si>
  <si>
    <t>Rent A Party Dress Showroom</t>
  </si>
  <si>
    <t>22/87</t>
  </si>
  <si>
    <t>http://wrapd.in/</t>
  </si>
  <si>
    <t>info.7daysgift@gmail.com</t>
  </si>
  <si>
    <t>ibrahimkhan427@gmail.com</t>
  </si>
  <si>
    <t>7days Gift Solution</t>
  </si>
  <si>
    <t>Flat No. 702 A Wing Extra Society Gilbert Hill Road Andheri West</t>
  </si>
  <si>
    <t>Nawal</t>
  </si>
  <si>
    <t>nawal.kakkar@avonbags.in</t>
  </si>
  <si>
    <t>marketing@avonbags.in</t>
  </si>
  <si>
    <t>Futuristik</t>
  </si>
  <si>
    <t>Prithla Dhatir Road Behind ACE Company Dudhola Palwal</t>
  </si>
  <si>
    <t>http://avonbags.in/</t>
  </si>
  <si>
    <t>Salik</t>
  </si>
  <si>
    <t>jazzproduct4@gmail.com</t>
  </si>
  <si>
    <t>Parco Bags</t>
  </si>
  <si>
    <t>No. 42/157 Meston Road Misri Bazar</t>
  </si>
  <si>
    <t>http://www.friendsmoda.com</t>
  </si>
  <si>
    <t>Jagmohan</t>
  </si>
  <si>
    <t>Manohar Lal</t>
  </si>
  <si>
    <t>fuzions_genx1@hotmail.com</t>
  </si>
  <si>
    <t>Fuzion's Gems</t>
  </si>
  <si>
    <t>No. 115/4 Vijaya Colony Balaji Mode Jagatpura Road</t>
  </si>
  <si>
    <t>unisafezone@gmail.com</t>
  </si>
  <si>
    <t>Unisafe Zone Enterprises</t>
  </si>
  <si>
    <t>215 Shree Gopal Tower</t>
  </si>
  <si>
    <t>http://www.unisafezone.com</t>
  </si>
  <si>
    <t>We 'Kunal Art' are a renowned company that is engaged in Manufacturing an alluring range of Ladies Imitation Mangalsutra and Imitation Bangles.</t>
  </si>
  <si>
    <t>Murlidhar</t>
  </si>
  <si>
    <t>kunalaart@gmail.com</t>
  </si>
  <si>
    <t>Kunal Art</t>
  </si>
  <si>
    <t>5 Bhagwati Chamber Near Ganga Maiya Mandir</t>
  </si>
  <si>
    <t>Thakkarbapanagar</t>
  </si>
  <si>
    <t>PREM DIAMONDS is a leading manufacturer and supplier of diamond jewellery from delhi since 2000. we deal in cocktail rings necklaces earrings and bracelets.&amp;nbsp; our motto is to bring latest designs at genuine prices to our customers. you will get an entire range of jewellery according to your taste and choice</t>
  </si>
  <si>
    <t>ankur01ankur@yahoo.com</t>
  </si>
  <si>
    <t>Prem Diamond</t>
  </si>
  <si>
    <t>Plot No.-1403 Third Floor</t>
  </si>
  <si>
    <t>http://www.premdiamonds.co.in</t>
  </si>
  <si>
    <t>We are leading manufacturer supplier and exporter of coriander powder turmeric powder pepper powder chilly powder sambar powder rasam powder chicken masala curry leaf powder mutton masala korma masala idli chilli powder etc.</t>
  </si>
  <si>
    <t>maarismasala@gmail.com</t>
  </si>
  <si>
    <t>Soorya Consumer Products</t>
  </si>
  <si>
    <t>No - 57 5th Cross Street</t>
  </si>
  <si>
    <t>5th Cross Street</t>
  </si>
  <si>
    <t>Asfak</t>
  </si>
  <si>
    <t>aadi.halai@gmail.com</t>
  </si>
  <si>
    <t>Silky Leggings</t>
  </si>
  <si>
    <t>A 601-602 Shipraj building</t>
  </si>
  <si>
    <t>Shipraj Building</t>
  </si>
  <si>
    <t>Srihari</t>
  </si>
  <si>
    <t>Yaddalapudi</t>
  </si>
  <si>
    <t>srihariphotography@gmail.com</t>
  </si>
  <si>
    <t>Magicalmoments Wedding</t>
  </si>
  <si>
    <t>Plot No. 203 Saradhaedifice Apartment Himayathnagar</t>
  </si>
  <si>
    <t>http://www.magicalmoments.wedding</t>
  </si>
  <si>
    <t>gargienterprisesagra@gmail.com</t>
  </si>
  <si>
    <t>Gargi Enterprises</t>
  </si>
  <si>
    <t>Plot No. 111 Paschimpuri Crossing</t>
  </si>
  <si>
    <t>Lohamandi</t>
  </si>
  <si>
    <t>http://gargienterprisesagra.com/</t>
  </si>
  <si>
    <t>shah.r.hitesh@gmail.com</t>
  </si>
  <si>
    <t>rajeshshowoff@gmail.com</t>
  </si>
  <si>
    <t>Showoff</t>
  </si>
  <si>
    <t>#188 4th Cross Lalbagh Road</t>
  </si>
  <si>
    <t>Sudham Nagar</t>
  </si>
  <si>
    <t>http://www.showoffclothes.com</t>
  </si>
  <si>
    <t>MANAGER</t>
  </si>
  <si>
    <t>shardhacreations@gmail.com</t>
  </si>
  <si>
    <t>SHARDHA CREATIONS</t>
  </si>
  <si>
    <t>A-220 St No.1/2 Main Brijpuri Road Bhagirathi Vihar Delhi</t>
  </si>
  <si>
    <t>Bhagirathi Vihar</t>
  </si>
  <si>
    <t>We are leading Manufacturer Trader and Supplier of Designer Saree Fancy Saree Party Wear Saree Trendy Saree Modern Saree Classic Saree Anarkali Suit etc. These are valued for eye-catchy designs easy to wash and long lasting.</t>
  </si>
  <si>
    <t>Aditi</t>
  </si>
  <si>
    <t>aditijuneja25@gmail.com</t>
  </si>
  <si>
    <t>Adi Ventures</t>
  </si>
  <si>
    <t>UG-76 Westfield Opposite Surya Kiran Apartments Ghoddod Road</t>
  </si>
  <si>
    <t>Westfield</t>
  </si>
  <si>
    <t>Murugeshwin</t>
  </si>
  <si>
    <t>sales@laarwingarments.com</t>
  </si>
  <si>
    <t>care@laarwingarments.com</t>
  </si>
  <si>
    <t>Laarwin Garments</t>
  </si>
  <si>
    <t>32/ 41 A Kamachiyamman Kovil Street</t>
  </si>
  <si>
    <t>Kumarananthapuram</t>
  </si>
  <si>
    <t>http://www.laarwingarments.com</t>
  </si>
  <si>
    <t>S S</t>
  </si>
  <si>
    <t>prabhjotbedi89@gmail.com</t>
  </si>
  <si>
    <t>harmanbedi099@gmail.com</t>
  </si>
  <si>
    <t>Bedi Silk &amp; Sarees</t>
  </si>
  <si>
    <t>Bazar Bansa Wala</t>
  </si>
  <si>
    <t>We &amp;ldquo;Rahul Sarees&amp;rdquo; are recognized as the leading wholesaler of a broad assortment of Fancy Gown Lehenga Choli Designer Dress and Fancy Suits.</t>
  </si>
  <si>
    <t>agratajmahal1311@gmail.com</t>
  </si>
  <si>
    <t>mail.rahulsarees@gmail.com</t>
  </si>
  <si>
    <t>Rahul Sarees</t>
  </si>
  <si>
    <t>204 Shantikala Apartment Opposite Maharaja Cinemax</t>
  </si>
  <si>
    <t>https://www.textileinfomedia.com/company-info/Rahul-Sarees</t>
  </si>
  <si>
    <t>jayesh.magdum@gmail.com</t>
  </si>
  <si>
    <t>Drish Shoes Limited</t>
  </si>
  <si>
    <t>No. 390 Industrial Area Phase 1</t>
  </si>
  <si>
    <t>https://www.drish.com/</t>
  </si>
  <si>
    <t>pandyahelmetwala@gmail.com</t>
  </si>
  <si>
    <t>Deepak Agencys</t>
  </si>
  <si>
    <t>Deepak agency helmet choki shop no. 8</t>
  </si>
  <si>
    <t>Baramati</t>
  </si>
  <si>
    <t>poonamsachdeva43@gmail.com</t>
  </si>
  <si>
    <t>M &amp; A Fashions</t>
  </si>
  <si>
    <t>Opposite Corporation Bank</t>
  </si>
  <si>
    <t>Lal Bagh</t>
  </si>
  <si>
    <t>Manufacturer and exporter of swagger bats crusader bats caisson bats players pride bats etc.</t>
  </si>
  <si>
    <t>Sayam</t>
  </si>
  <si>
    <t>care.smcricket@gmail.com</t>
  </si>
  <si>
    <t>care.smcricket@yahoo.in</t>
  </si>
  <si>
    <t>Sunil Mahajan &amp; Sons Sporting Private Limited</t>
  </si>
  <si>
    <t>E- 59 Udyog Puram Industrial Area Partapur Delhi Road</t>
  </si>
  <si>
    <t>http://smcricket.com/</t>
  </si>
  <si>
    <t>karanraj1973@gmail.com</t>
  </si>
  <si>
    <t>Raj Marketing</t>
  </si>
  <si>
    <t>A/38 Sumel-6 Near Brts Bus Stand Dudheshwar Road</t>
  </si>
  <si>
    <t>Geetha</t>
  </si>
  <si>
    <t>geethafeb21@gmail.com</t>
  </si>
  <si>
    <t>teamthreadsandtextiles@gmail.com</t>
  </si>
  <si>
    <t>Team Textile Traders</t>
  </si>
  <si>
    <t>No. 101 Main Road</t>
  </si>
  <si>
    <t>jollygemsintl@gmail.com</t>
  </si>
  <si>
    <t>Jolly Gems International</t>
  </si>
  <si>
    <t>No. 639 Bala Ji Ka Rasta Ramganj Bazar</t>
  </si>
  <si>
    <t>http://www.jollygems.net</t>
  </si>
  <si>
    <t>selectamit@yahoo.co.in</t>
  </si>
  <si>
    <t>harishkumar4107@yahoo.com</t>
  </si>
  <si>
    <t>K. Tirupathi Balaji Apparels</t>
  </si>
  <si>
    <t>No. 46/1 SV Colony 9th Street Near Ramswamy School PN Road</t>
  </si>
  <si>
    <t>http://www.spaleggings.com</t>
  </si>
  <si>
    <t>We are leading manufacturer supplier wholesaler and exporter of kids uniform fabric school uniform fabric embroidered sarees patch work saree polyester viscose suiting hospital uniform chef uniform etc.</t>
  </si>
  <si>
    <t>rahulrpatni@gmail.com</t>
  </si>
  <si>
    <t>rsmuniforms@gmail.com</t>
  </si>
  <si>
    <t>RSM Uniforms</t>
  </si>
  <si>
    <t>Amex Arcade Complex No. 74 Godown Street 1st Floor</t>
  </si>
  <si>
    <t>http://www.chennaiuniform.com</t>
  </si>
  <si>
    <t>Our company is leading this challenging industry by manufacturing and trading of Fruit Juicer Chilly N Nut Cutter Coconut Scraper Chopping Board Vegetable Cutting Tray and others. We are highly acclaimed for maintaining quality in products.</t>
  </si>
  <si>
    <t>Mandar</t>
  </si>
  <si>
    <t>Ghag</t>
  </si>
  <si>
    <t>netsales@anjalikitchenware.net</t>
  </si>
  <si>
    <t>mandarakpl@rediffmail.com</t>
  </si>
  <si>
    <t>Anjali Kitchenware Private Limited</t>
  </si>
  <si>
    <t>Anjali House Liberty Garden Road No. 1</t>
  </si>
  <si>
    <t>http://www.anjalikitchenware.net</t>
  </si>
  <si>
    <t>mohdamaan02@gmail.com</t>
  </si>
  <si>
    <t>info@amaantanners.com</t>
  </si>
  <si>
    <t>Amaan Tanners</t>
  </si>
  <si>
    <t>104/90-A Sanjay Nagar 150 ft RoadJajmau</t>
  </si>
  <si>
    <t>Office Executive</t>
  </si>
  <si>
    <t>rajkot@joyalukkas.com</t>
  </si>
  <si>
    <t>Joyalukkas India Pvt Ltd</t>
  </si>
  <si>
    <t>Near Maliva Chowk Off. Dr Yagnik Roadrajkot</t>
  </si>
  <si>
    <t>http://www.joyalukkas.com</t>
  </si>
  <si>
    <t>Katiyar</t>
  </si>
  <si>
    <t>hemansu65@yahoo.com</t>
  </si>
  <si>
    <t>hemexim12@gmail.com</t>
  </si>
  <si>
    <t>Hem Exim</t>
  </si>
  <si>
    <t>125/62 Near Shaheed Colony Sidharth Tewari Vatika</t>
  </si>
  <si>
    <t>http://www.hemexim.com/</t>
  </si>
  <si>
    <t>arvindjivani@gmail.com</t>
  </si>
  <si>
    <t>Maa Creation</t>
  </si>
  <si>
    <t>15/16.golden Plaza Ankur Char Rasta</t>
  </si>
  <si>
    <t>Manufacturer of reprocess plastic granuals lumps and monofillament yarn.</t>
  </si>
  <si>
    <t>Manufacturer of reprocess plastic granuals lumps and monofillament yarn. We are making granuals from waste plastic like cement bags fertilizer bags made from P. P. Or HDPE etc.</t>
  </si>
  <si>
    <t>Kevan</t>
  </si>
  <si>
    <t>Vadalia</t>
  </si>
  <si>
    <t>patidarproducts@gmail.com</t>
  </si>
  <si>
    <t>Patidar Products</t>
  </si>
  <si>
    <t>1402 G.I.D.C. 2 Sabalpur</t>
  </si>
  <si>
    <t>Rasmita</t>
  </si>
  <si>
    <t>rasmiji.sahoo@gmail.com</t>
  </si>
  <si>
    <t>Rahis Fashions</t>
  </si>
  <si>
    <t>Flat No. 301 4th Floor Friends Residency Road-4A Madhura Nagar Neredmet</t>
  </si>
  <si>
    <t>Neredmet</t>
  </si>
  <si>
    <t>http://www.rahisfashions.com</t>
  </si>
  <si>
    <t>sp.agarwal08@gmail.com</t>
  </si>
  <si>
    <t>hotelnupur@gmail.com</t>
  </si>
  <si>
    <t>Hotel Nupur</t>
  </si>
  <si>
    <t>Serve no 2328/10</t>
  </si>
  <si>
    <t>Telegaon Chakan Road</t>
  </si>
  <si>
    <t>http://www.hotelnupur.com</t>
  </si>
  <si>
    <t>Manufacturer and exporter of butyl reclaim Rubber equipment imitation jewelery furniture fittings casting product hardware diesel engines coconut oil bearings dehydrated onion dehydrated garlic dehydrated fruit dehydrated vegetablesetc.</t>
  </si>
  <si>
    <t>Y P Exim has significantly created its presence in the global market by its international quality products like Imitation jewellery Furniture fittings Hardware All types of Engineering machinery and Spare Parts Agriculture Product and Agricultural equipment  Rubber and Plastics Products All plastic products Butyl Reclaim Rubber Spices Food Product Dehydrated Onion Dehydrated Fruit Dehydrated Garlic Dehydrated Vegetables Fruit (Mango) Cement Apparel (man women child and special for Bride and groom) Handloom and Handicraft Products. Business Type : Manufacturer of Imitation Jewellry and Merchant Exporter-Importer Trader Year Of Establishment : 2010 Primary Competitive Advantage : Efficient service delivery as per commitment reliable and durable products state of the art. Export market: USA UK Australia china japan African country gulf country Korea Taiwan Europe etc. Monthly production capacity: we produce and execute as per customers indent and specification in time.</t>
  </si>
  <si>
    <t>Yatin</t>
  </si>
  <si>
    <t>ypexim@gmail.com</t>
  </si>
  <si>
    <t>YP Exim</t>
  </si>
  <si>
    <t>Amar Nagar No. 2 Street No. 7b Mavdi Plot</t>
  </si>
  <si>
    <t>Amar Nagar</t>
  </si>
  <si>
    <t>Mavdi Plot</t>
  </si>
  <si>
    <t>http://www.ypexim.webs.com</t>
  </si>
  <si>
    <t>manojsshah73@gmail.com</t>
  </si>
  <si>
    <t>manojsshah73@yahoo.com</t>
  </si>
  <si>
    <t>Jayantilal A Shah</t>
  </si>
  <si>
    <t>No. 82/86 Abdul Rehman Street Haji Manzil</t>
  </si>
  <si>
    <t>http://www.jayantilalashah.in</t>
  </si>
  <si>
    <t>Manufacturer of fashion crochet garments crochet scarves crochet kitchen linen etc.</t>
  </si>
  <si>
    <t>reddy.uniqueenterprises@gmail.com</t>
  </si>
  <si>
    <t>MIG 35 APHB Colony</t>
  </si>
  <si>
    <t>Palakollu</t>
  </si>
  <si>
    <t>APHB Colony</t>
  </si>
  <si>
    <t>Bansude</t>
  </si>
  <si>
    <t>samarth.enterprises95@yahoo.in</t>
  </si>
  <si>
    <t>sales@samarthenterprisesindia.com</t>
  </si>
  <si>
    <t>Samarth Enterprises</t>
  </si>
  <si>
    <t>Office No. 3 Sadguru Apartment Maharudra Colony</t>
  </si>
  <si>
    <t>Walhekarwadi</t>
  </si>
  <si>
    <t>http://www.samarthenterprisesindia.com</t>
  </si>
  <si>
    <t>thermcinfo@gmail.com</t>
  </si>
  <si>
    <t>The Red Mud Chalet</t>
  </si>
  <si>
    <t>13th mile Bermiok West Sikkim</t>
  </si>
  <si>
    <t>Bermiok</t>
  </si>
  <si>
    <t>http://www.sikkimchalet.com</t>
  </si>
  <si>
    <t>Dp</t>
  </si>
  <si>
    <t>ppimpex29@gmail.com</t>
  </si>
  <si>
    <t>Prakash Pack Impex</t>
  </si>
  <si>
    <t>AW 9 Sanjay Gandhi Transport Nagar</t>
  </si>
  <si>
    <t>Sanjay Gandhi Transport Nagar</t>
  </si>
  <si>
    <t>Bhanot</t>
  </si>
  <si>
    <t>rockinbhanu@gmail.com</t>
  </si>
  <si>
    <t>bhanotapparels@gmail.com</t>
  </si>
  <si>
    <t>Bhanot Apparels</t>
  </si>
  <si>
    <t>House No. 1003 Lane 5</t>
  </si>
  <si>
    <t>Gokul</t>
  </si>
  <si>
    <t>Gadhethariya</t>
  </si>
  <si>
    <t>gokulpatel002@gmail.com</t>
  </si>
  <si>
    <t>Look N Buy</t>
  </si>
  <si>
    <t>2035 Shree Mahavir Textile Market Opposite Bhaktidham Temple Magob</t>
  </si>
  <si>
    <t>agastyacreations12@gmail.com</t>
  </si>
  <si>
    <t>Agastya Creations</t>
  </si>
  <si>
    <t>Plot No. 418 Flat No. 203 Sector 4 Vaishali</t>
  </si>
  <si>
    <t>Hassan Ansari</t>
  </si>
  <si>
    <t>aliansari833@gmail.com</t>
  </si>
  <si>
    <t>BS Jute &amp; Cotton Bags Company</t>
  </si>
  <si>
    <t>No. 3-326 Street No. 5 Aditya Nagar New Hafeezpet</t>
  </si>
  <si>
    <t>sagarvashisht4u@gmail.com</t>
  </si>
  <si>
    <t>G.T.C</t>
  </si>
  <si>
    <t>X-216 Jain Mandir Gali No. 3 Gandhi Nagar</t>
  </si>
  <si>
    <t>Dhirender</t>
  </si>
  <si>
    <t>laxmisecuritysystems@gmail.com</t>
  </si>
  <si>
    <t>Laxmi Security System</t>
  </si>
  <si>
    <t>Shop No. C-395 Gali No. 10 Majlis Park</t>
  </si>
  <si>
    <t>Waman</t>
  </si>
  <si>
    <t>Sanap</t>
  </si>
  <si>
    <t>waman.sanap@pacautomation.org</t>
  </si>
  <si>
    <t>waman.sanap@ipacautomation.com</t>
  </si>
  <si>
    <t>Ipac Automation Pvt. Ltd.</t>
  </si>
  <si>
    <t>A-19 20 21 3rd Floor P. S. Angan Premises Near Magarpatta South Gate Hadapsar</t>
  </si>
  <si>
    <t>http://ipacautomation.com</t>
  </si>
  <si>
    <t>sanjeev@pacificscaleindia.com</t>
  </si>
  <si>
    <t>info@pacificscaleindia.com</t>
  </si>
  <si>
    <t>Pacific Scale India</t>
  </si>
  <si>
    <t>K-30 Udyog Nagar Rohtak Road Near Peeragarhi Chowk</t>
  </si>
  <si>
    <t>http://www.pacificscaleindia.com</t>
  </si>
  <si>
    <t>Manufacturer and retailer of jewelry like ring necklace and bangle.</t>
  </si>
  <si>
    <t>Rainish</t>
  </si>
  <si>
    <t>Managing Dimond</t>
  </si>
  <si>
    <t>mgcalicut@malabargroup.com</t>
  </si>
  <si>
    <t>Malabar Gold</t>
  </si>
  <si>
    <t>Malabar Gate Ram Mohan Road</t>
  </si>
  <si>
    <t>Malabar Gate</t>
  </si>
  <si>
    <t>Mohan Prabhu</t>
  </si>
  <si>
    <t>mgvgarments@gmail.com</t>
  </si>
  <si>
    <t>M. G. V. Garments</t>
  </si>
  <si>
    <t>8/3837-A J. P. Nagar Anna Nagar North</t>
  </si>
  <si>
    <t>Anna Nagar North</t>
  </si>
  <si>
    <t>Appan</t>
  </si>
  <si>
    <t>snekatex@yahoo.in</t>
  </si>
  <si>
    <t>Sneka Tex</t>
  </si>
  <si>
    <t>Puthur RoadChettiyarpatti Dhalavaipuram (Via)</t>
  </si>
  <si>
    <t>Dhalavaipuram</t>
  </si>
  <si>
    <t>http://snekanighties.com</t>
  </si>
  <si>
    <t>Manufacturer and exporter of magic wrap skirt satin scarf dresses and other styles in vintage sari clothing.</t>
  </si>
  <si>
    <t>kabiraexports@gmail.com</t>
  </si>
  <si>
    <t>pankuchhabra@gmail.com</t>
  </si>
  <si>
    <t>Kabira Exports</t>
  </si>
  <si>
    <t>No. 4288 Main Bazar Pahar Ganj</t>
  </si>
  <si>
    <t>We offer our clients turnkey project solutions that includes design &amp; installation of fire fighting system &amp; equipment &amp; associated security system like CCTV cameras. We also undertake AMC for these system &amp; equipment from Maharashra.</t>
  </si>
  <si>
    <t>tushar_starfire@yahoo.com</t>
  </si>
  <si>
    <t>marketing_starfire@yahoo.in</t>
  </si>
  <si>
    <t>Star Fire Systems Private Limited</t>
  </si>
  <si>
    <t>203 Mangalmurti Complex Hira Bagh Chowk Near Apsara Hotel Tilak Road</t>
  </si>
  <si>
    <t>http://www.starfiresystems.net</t>
  </si>
  <si>
    <t>Kori</t>
  </si>
  <si>
    <t>deepak.kori737@gmail.com</t>
  </si>
  <si>
    <t>Itsy Bitsy Private Limited</t>
  </si>
  <si>
    <t>No-1 Riyo 4th Tower</t>
  </si>
  <si>
    <t>Campal</t>
  </si>
  <si>
    <t>http://itsybitsy.in/</t>
  </si>
  <si>
    <t>Manufacturer and exporter of clear woven bags boxed bags weaving machines etc.</t>
  </si>
  <si>
    <t>Brmco garments is one of leading manufacture and manufacture and exporter in india for all kinds of plastic packaging needs well equipped with advanced technology and efficient manufacturing under its roofs. Quality is what we give trust is what we gain.</t>
  </si>
  <si>
    <t>brmsco@gmail.com</t>
  </si>
  <si>
    <t>BRMSCO Garments Private Limited</t>
  </si>
  <si>
    <t>Onakur</t>
  </si>
  <si>
    <t>naaritrendz@gmail.com</t>
  </si>
  <si>
    <t>Naari Trendz</t>
  </si>
  <si>
    <t>No. 1103 1st Floor Jai Shree Ram Textile Market Sahara Darwaja Ring Road</t>
  </si>
  <si>
    <t>http://www.naaritrendz.com</t>
  </si>
  <si>
    <t>Datt</t>
  </si>
  <si>
    <t>namrata@twofeet.in</t>
  </si>
  <si>
    <t>No. 9 H&amp;j Block Community Centre  Sarita Vihar Institutional Area</t>
  </si>
  <si>
    <t>Community Centre</t>
  </si>
  <si>
    <t>http://www.twofeet.in</t>
  </si>
  <si>
    <t>Hitendra</t>
  </si>
  <si>
    <t>Dharamshi</t>
  </si>
  <si>
    <t>hiten10@yahoo.com</t>
  </si>
  <si>
    <t>kushalshah04@gmail.com</t>
  </si>
  <si>
    <t>Divine Cool Systems India Private Limited</t>
  </si>
  <si>
    <t>No. 3 Garodia Shopping Centre</t>
  </si>
  <si>
    <t>Kandasamy</t>
  </si>
  <si>
    <t>amuthashoesunit@gmail.com</t>
  </si>
  <si>
    <t>Amutha Shoes Unit</t>
  </si>
  <si>
    <t>100 Abdul Kalam Street Manikandan NagarKundrathur</t>
  </si>
  <si>
    <t>We &amp;ldquo;Sidheshwar Sai Tex&amp;rdquo; are a distinguished and famous firm that is betrothed in manufacturing and supplying a wide range of Lehenga Choli Ladies Kurti Designer Saree Ladies Blouse Ladies Koti Fancy Lace etc.</t>
  </si>
  <si>
    <t>www.prakash971@gmail.com</t>
  </si>
  <si>
    <t>Sidheshwar Sai Tex</t>
  </si>
  <si>
    <t>B-21 Tulshi Darshan Society Yogi Chowk</t>
  </si>
  <si>
    <t>Yogi Darshan Society</t>
  </si>
  <si>
    <t>Vaishnav</t>
  </si>
  <si>
    <t>deepakvaishnav2000@gmail.com</t>
  </si>
  <si>
    <t>oriosconnect@gmail.com</t>
  </si>
  <si>
    <t>Orios Enterprise</t>
  </si>
  <si>
    <t>Shop No-3 Khoth Kuva Road Kathiyawadi Chowk Rani Sati Marg</t>
  </si>
  <si>
    <t>Jeet  Singh</t>
  </si>
  <si>
    <t>info@superiorindia.com</t>
  </si>
  <si>
    <t>Superior India Export</t>
  </si>
  <si>
    <t>K-12 1st Floor Sawan Park Ashok Vihar-3</t>
  </si>
  <si>
    <t>Ashok Vihar-3</t>
  </si>
  <si>
    <t>http://www.superiorindia.com</t>
  </si>
  <si>
    <t>&lt;ul&gt;\r\n&lt;li&gt;Exclusive Manufacturer of Gota/Bridal/Wedding/Mehandi/Haldi Jewellery.&lt;/li&gt;\r\n&lt;li&gt;Largest Online Seller of Gota Jewellery exporting to 17 countries.&amp;nbsp;&lt;/li&gt;\r\n&lt;li&gt;Gota Jewellery Customisation facility available on request.&lt;/li&gt;\r\n&lt;/ul&gt;</t>
  </si>
  <si>
    <t>perfectcraftindia@gmail.com</t>
  </si>
  <si>
    <t>mpzjpr@gmail.com</t>
  </si>
  <si>
    <t>Perfect Craft</t>
  </si>
  <si>
    <t>E- 63 Vaishali Nagar Near Defence Public School</t>
  </si>
  <si>
    <t>Exporter of leather goods like wallets pouches ladies bag EY chain office flies etc.</t>
  </si>
  <si>
    <t>Warsi</t>
  </si>
  <si>
    <t>Sr. Merchandiser</t>
  </si>
  <si>
    <t>bsleathers@yahoo.com</t>
  </si>
  <si>
    <t>aftabwarsi@gmail.com</t>
  </si>
  <si>
    <t>B.S. Leathers</t>
  </si>
  <si>
    <t>59 Gardener Lane 1St Floor (Khanquah Sharif Lane)</t>
  </si>
  <si>
    <t>http://www.bsleathers.com</t>
  </si>
  <si>
    <t>Manufacturer of 100% organic cotton and fair trade garments in knits and woven fabric in india.</t>
  </si>
  <si>
    <t>Ashly</t>
  </si>
  <si>
    <t>Hurtis</t>
  </si>
  <si>
    <t>organicmartindia@gmail.com</t>
  </si>
  <si>
    <t>ashly@organicmartindia.com</t>
  </si>
  <si>
    <t>Organic Mart India</t>
  </si>
  <si>
    <t>No. 4/37E New Extension Street</t>
  </si>
  <si>
    <t>New Extension Street</t>
  </si>
  <si>
    <t>http://www.organicmartindia.com</t>
  </si>
  <si>
    <t>viscotex@hotmail.com</t>
  </si>
  <si>
    <t>Viscotex Composites</t>
  </si>
  <si>
    <t>15 Sushil Palace Complex Factory Area</t>
  </si>
  <si>
    <t>Factory Area</t>
  </si>
  <si>
    <t>Jewellery Wonder 2015 11th edition welcomes you again to visit/participate the show on dated 19-21 Sept. 2015 Pragati Maidan</t>
  </si>
  <si>
    <t>vijayvermajm@gmail.com</t>
  </si>
  <si>
    <t>Jewellery Market</t>
  </si>
  <si>
    <t>2810/20 2nd Floor Beadon Pura Karol Bagh</t>
  </si>
  <si>
    <t>http://www.jewellerymkt.com</t>
  </si>
  <si>
    <t>Kalyan Engineering Corporation is the sole manufacturer of jewellery manufacturing machines in kerala since 1969 founded by Sri.mammli Sreedharan and he is the first die and machine manufacturer in kerala.\r\n\r\nWe are the leading manufacturer in south India as well. A major portion of the market requirements are being met by us. And the growing demands for our machines speak volumes for its high quality and amazing performance. Well trained and dedicated professionals excellent designers state-of-the art infrastructureunique and novel technology all ensure consistent quality .Out machines are meticulously designed to provide highest perfection to the ornaments. And zero percent defects is always our advantage.\r\n\r\nOur technology is thoroughly researched novel and unique. It is suitable for mass production with seamless perfection.</t>
  </si>
  <si>
    <t>info@kalyanmachines.in</t>
  </si>
  <si>
    <t>Kalyan Engineering Corporation</t>
  </si>
  <si>
    <t>No. 9/196 A Elathur</t>
  </si>
  <si>
    <t>Elathur</t>
  </si>
  <si>
    <t>Temple Jewellers is a new brand name but we are in this business for the past 25 years and we have used our experience in creating new Designs in a Gold Jewellery. and accessories with strikingly exquisite designs. Temple Jewellers is your one stop destination for making any given day an occasion. Temple Jewellers is all about collection of latest Indian Gold Jewellery designs like Celebrity Diamonds Uncut Diamonds Polki Diamonds Gem Stones Pearls Beads Necklaces Latest Gold Jewellery Kasu Mala kasula peru Mango Necklaces Mango Mala Pacchi Designs Vaddanams Vankis Armlets Earrings Jhumkas Daily Wear gold Jewellry Buttas Mens Rings ladies Rings 2 in 1 Pendants Light Weight Gold Jewellery Bracelets Kadas Kankanalu Bangles Long haram Antique Works Beads Necklaces Ruby Necklaces Emerald Necklaces Pearl Sets pearl Necklaces Silver Items Todays Gold Rate Gold Price Hyderabad Jewellers South India Jewelry and more&amp;hellip; We are into this business from past 25 years with Work Shop includes professional workers under experienced management the range of Gold 916 KDM Hallmark Gold Jewellery.</t>
  </si>
  <si>
    <t>Madhavi</t>
  </si>
  <si>
    <t>jewellerstemple@gmail.com</t>
  </si>
  <si>
    <t>Swarnaa Jewellers</t>
  </si>
  <si>
    <t>9-9-1 Brilliant Grammar School Building Reddy Colony Champapet</t>
  </si>
  <si>
    <t>Reddy Colony Champapet</t>
  </si>
  <si>
    <t>Manufacturer and exporter of Hindu wedding cards Muslim wedding cards and handmade wedding cards.</t>
  </si>
  <si>
    <t>info@friendscards.co.in</t>
  </si>
  <si>
    <t>Friends Wedding Cards Store</t>
  </si>
  <si>
    <t>Plot No-2 Radha Govind Marg Janta Colony</t>
  </si>
  <si>
    <t>Manufacturer of regular peeler concave tawa etc.</t>
  </si>
  <si>
    <t>Nihil</t>
  </si>
  <si>
    <t>vimal900@yahoo.com</t>
  </si>
  <si>
    <t>Parsotam Industries</t>
  </si>
  <si>
    <t>No. 6 Bhakti Nagar ST Plot Shed No. C-1</t>
  </si>
  <si>
    <t>http://www.vimal90.com</t>
  </si>
  <si>
    <t>Shabnam</t>
  </si>
  <si>
    <t>anisabdul92@gmail.com</t>
  </si>
  <si>
    <t>sanashab1946@gmail.com</t>
  </si>
  <si>
    <t>Panjabi Jilani Silk Emporium</t>
  </si>
  <si>
    <t>Rang Talab Rajanagar</t>
  </si>
  <si>
    <t>Rang Talab</t>
  </si>
  <si>
    <t>Happy World Agencies provides best security systems for homes and businesses in j&amp;amp;k and all across uae. Happy World Agencies is started by young entrepreneurs with a passion for technology.</t>
  </si>
  <si>
    <t>Yousuf</t>
  </si>
  <si>
    <t>happyworldagencies@gmail.com</t>
  </si>
  <si>
    <t>Happy World Agencies</t>
  </si>
  <si>
    <t>Budshah Nagar Nati Pora</t>
  </si>
  <si>
    <t>nikhilpatel_s4@yahoo.com</t>
  </si>
  <si>
    <t>Krupa Enterprises</t>
  </si>
  <si>
    <t>316 Crystal City Mall Near Nagar Palika</t>
  </si>
  <si>
    <t>Gharaz by Vishakha Agarwal Exclusive designer jewellery brand in Jaipur India.You can customize any kind of jewellery with us We are specialized in making any design in any prefered metal and stone.We have own setup for quantity orders.</t>
  </si>
  <si>
    <t>Vishakha</t>
  </si>
  <si>
    <t>gharazbyvishakha@gmail.com</t>
  </si>
  <si>
    <t>Gharaz Jewellery</t>
  </si>
  <si>
    <t>No. 72 Vishnu Garden Opposite Air Port Boundary Main Tonk Road</t>
  </si>
  <si>
    <t>Vishnu Garden</t>
  </si>
  <si>
    <t>http://www.gharaz.com/</t>
  </si>
  <si>
    <t>aftersales@diaindia.com</t>
  </si>
  <si>
    <t>Dia Precious Jewellery Pvt Ltd</t>
  </si>
  <si>
    <t>The Taj Mahal Palace &amp; Tower Hotel Apollo Bunder</t>
  </si>
  <si>
    <t>Apollo Bunder</t>
  </si>
  <si>
    <t>http://www.diaindia.com</t>
  </si>
  <si>
    <t>Talukdar</t>
  </si>
  <si>
    <t>Project Head</t>
  </si>
  <si>
    <t>pragatisystems.assam@gmail.com</t>
  </si>
  <si>
    <t>info@pragatisys.com</t>
  </si>
  <si>
    <t>Pragati Systems And Solutions</t>
  </si>
  <si>
    <t>No. 17 6th Byelane Hriday Ranjan Path</t>
  </si>
  <si>
    <t>Zoo Tiniali</t>
  </si>
  <si>
    <t>http://www.pragatisys.com</t>
  </si>
  <si>
    <t>Mukul.jain283@gmail.com</t>
  </si>
  <si>
    <t>manvikcreation@gmail.com</t>
  </si>
  <si>
    <t>Relish Watches</t>
  </si>
  <si>
    <t>B119Steet No 9Near ISBTNew Usmanpur</t>
  </si>
  <si>
    <t>http://www.relishwatches.com</t>
  </si>
  <si>
    <t>arshad.atc16@gmail.com</t>
  </si>
  <si>
    <t>Aayam Technovations Consultancy</t>
  </si>
  <si>
    <t>Plot No. 190 Tilak Nagar Opposite Digamber Jain Mandir</t>
  </si>
  <si>
    <t>Maan</t>
  </si>
  <si>
    <t>rsgarments81@gmail.com</t>
  </si>
  <si>
    <t>R S Garments</t>
  </si>
  <si>
    <t>Gala No. 2 Above Bharat Machine Tools Road No. 27</t>
  </si>
  <si>
    <t>manishagpatel11@gmail.com</t>
  </si>
  <si>
    <t>Manisha Ghanshyam Patel</t>
  </si>
  <si>
    <t>Behind Sankat Mochan Hanuman Mandir M.G Road Hindustan Naka</t>
  </si>
  <si>
    <t>http://www.tilakcreation.com/</t>
  </si>
  <si>
    <t>We are one of the leading manufacturers and suppliers of a comprehensive range of Bags. Crafted out of perfection these are known for their attractive designs perfect finish high tear strength and durability.</t>
  </si>
  <si>
    <t>shine_plast_bag@yahoo.co.in</t>
  </si>
  <si>
    <t>Shine Plast</t>
  </si>
  <si>
    <t>No. 82 Risaldar Street</t>
  </si>
  <si>
    <t>Seshadripuram</t>
  </si>
  <si>
    <t>Washim</t>
  </si>
  <si>
    <t>newcalcuttabagcorner@gmail.com</t>
  </si>
  <si>
    <t>aurangzebkhan97@gmail.com</t>
  </si>
  <si>
    <t>New Calcutta Bag Corner</t>
  </si>
  <si>
    <t>Shop No. 1 No. 2 Prutegusse Church Street</t>
  </si>
  <si>
    <t>Prutegusse Church Street</t>
  </si>
  <si>
    <t>Sujith</t>
  </si>
  <si>
    <t>info@ibismedical.net</t>
  </si>
  <si>
    <t>arpana@ibismedical.net</t>
  </si>
  <si>
    <t>IBIS Medical Equipment &amp; Systems Private Limited</t>
  </si>
  <si>
    <t>No. 44/2100 Near Riyan Studio Complex</t>
  </si>
  <si>
    <t>Thammanam</t>
  </si>
  <si>
    <t>http://www.ibismedical.net/</t>
  </si>
  <si>
    <t>C.C.</t>
  </si>
  <si>
    <t>Srisadhasivam</t>
  </si>
  <si>
    <t>sadhasiva2005@yahoo.com</t>
  </si>
  <si>
    <t>sadhasiva2005@gmail.com</t>
  </si>
  <si>
    <t>.KVS Enterprises</t>
  </si>
  <si>
    <t>No. 73 Sullivan Street Rajeswari Illam Gandhipark</t>
  </si>
  <si>
    <t>Gandhipark</t>
  </si>
  <si>
    <t>Lalit Kumar</t>
  </si>
  <si>
    <t>lalitacl@yahoo.com</t>
  </si>
  <si>
    <t>yogi5678@gmail.com</t>
  </si>
  <si>
    <t>Ahuja Opticals</t>
  </si>
  <si>
    <t>No. 199 M.G. Road</t>
  </si>
  <si>
    <t>Navi Peth</t>
  </si>
  <si>
    <t>http://www.brightnclear.in</t>
  </si>
  <si>
    <t>Manufacturer and exporter of leather shoes horse saddlery finished leather etc.</t>
  </si>
  <si>
    <t>IQRA INTERNATIONAL are a preeminent manufacturer supplier and exporter of an exclusive range of products. Our company was established in the year of 1998 under the guidance of our CEO Mr. Mohammad Yunus. We offer Finished Leathers Hand Knotted Woolen Carpets Horse Saddlery and Brown Leather Shoes. Our products are of very high quality and are demanded all over on a large scale. We are one of the distinguished shawls Hand Knotted Carpets Manufacturers and Exporters from India.</t>
  </si>
  <si>
    <t>iqrainternational.88@gmail.com</t>
  </si>
  <si>
    <t>Iqra International</t>
  </si>
  <si>
    <t>Main Road Mariahu</t>
  </si>
  <si>
    <t>Mariahun</t>
  </si>
  <si>
    <t>Nath Verma</t>
  </si>
  <si>
    <t>shinecomputers.dev@gmail.com</t>
  </si>
  <si>
    <t>Shine Computer Technology</t>
  </si>
  <si>
    <t>E- 194 Sector- 24 Rohini</t>
  </si>
  <si>
    <t>We manufacture ear wire chains and ear nut.</t>
  </si>
  <si>
    <t>ajoseas@gmail.com</t>
  </si>
  <si>
    <t>Ambika Jewel Overseas</t>
  </si>
  <si>
    <t>No. A- 620 Kamla Nagar</t>
  </si>
  <si>
    <t>Manufacturer and exporter of precious and semi precious gemstone beads cut stones cabochons indian silver jewelry fashion silver jewelry silver costume jewelry and silver beaded jewelry.</t>
  </si>
  <si>
    <t>info@ecjewels.com</t>
  </si>
  <si>
    <t>ankitgarg1980@gmail.com</t>
  </si>
  <si>
    <t>Elegant Charms International</t>
  </si>
  <si>
    <t>B-10 Kesar Bhawan Laxmi Narayan Puri</t>
  </si>
  <si>
    <t>Laxmi Narayan Puri</t>
  </si>
  <si>
    <t>riturajchikan18@yahoo.com</t>
  </si>
  <si>
    <t>Rituraj Chikan</t>
  </si>
  <si>
    <t>A 112 Sector B Mangalam Plaza LDA Colony</t>
  </si>
  <si>
    <t>Lda Sector</t>
  </si>
  <si>
    <t>http://www.riturajchikan.com</t>
  </si>
  <si>
    <t>We are one of leading mobile phone institute in south India. We manufacture micro soldering iron SMD rework station power supply units for mobile phone technicians. We deal all the spares tools and equipments for mobile phone servicing.</t>
  </si>
  <si>
    <t>Central Director</t>
  </si>
  <si>
    <t>radixindia@yahoo.com</t>
  </si>
  <si>
    <t>radixkkl@gmail.com</t>
  </si>
  <si>
    <t>Radix College Of Cellphone And Laptop Engineering</t>
  </si>
  <si>
    <t>KMC-III/806 2nd Floor Radix Tower</t>
  </si>
  <si>
    <t>Kottakkal</t>
  </si>
  <si>
    <t>http://www.radixindia.com</t>
  </si>
  <si>
    <t>Manufacturer and exporter of saree punjabi suit tie etc.</t>
  </si>
  <si>
    <t>Rachna Paithani Saree Centre was established in the year 1968 at Paithan Maharashtra. All products at our end are authentic and ethical embracing design and sustainability beautifully finished and reviving our ancient traditions.</t>
  </si>
  <si>
    <t>Singh   Karkotak</t>
  </si>
  <si>
    <t>vishalbk1@gmail.com</t>
  </si>
  <si>
    <t>Rachna Paithani Saree Center</t>
  </si>
  <si>
    <t>House No. 2465 Maharana Pratap ChowkDistrict Aurangabad</t>
  </si>
  <si>
    <t>Paithan</t>
  </si>
  <si>
    <t>pardeshipura</t>
  </si>
  <si>
    <t>we are manufacturer of differen types of soft toys fancy school bags and teddy bear of all shapes and size.</t>
  </si>
  <si>
    <t>We are manufacturer of differen types of soft toys fancy school bags and teddy bear of all shapes and size.</t>
  </si>
  <si>
    <t>Ameet</t>
  </si>
  <si>
    <t>amit_ag202002@yahoo.co.in</t>
  </si>
  <si>
    <t>Yukti Toys &amp; Novelties</t>
  </si>
  <si>
    <t>Hotel Swastik Near Railway Station Gandhi Road</t>
  </si>
  <si>
    <t>We are importer of various items and exporting in various countries like Taiwan Korea China and USA. &amp;nbsp;Now we are importing Designer beds Sofa Beds Sofa Recliner Spring Mattresses in 8&amp;rdquo; 10&amp;rdquo; 12&amp;rdquo; and 14&amp;rdquo; &amp;nbsp;Wall to Wall carpet Bathroom door mats Rechargeable LED Lights Rechargeable Fan Designer Tea Sets Battery Operated Car &amp;nbsp;Designer Ladies clutch purses Metal Wall Clock Bedding sets Flannel Blankets Designer jewelry made with Swarovski Elements at wholesale and &amp;nbsp;very reasonable price being direct importer. We are also planning to import many more items. &amp;nbsp; We are also sending you some pictures with tentative price which can be discussed later on meeting. &amp;nbsp;We have enough stock in our showroom. We can also arrange any other item of your requirement if you are interested.&amp;nbsp;</t>
  </si>
  <si>
    <t>asainternationalind@gmail.com</t>
  </si>
  <si>
    <t>ASA International</t>
  </si>
  <si>
    <t>SCF 7 Near Nimtran Banquet Hall Kalka Road</t>
  </si>
  <si>
    <t>Industrial Area Phase 1</t>
  </si>
  <si>
    <t>http://www.asainternationalin.wix.com/homeland</t>
  </si>
  <si>
    <t>C. T</t>
  </si>
  <si>
    <t>jewellerybooks@gmail.com</t>
  </si>
  <si>
    <t>info@capublication.com</t>
  </si>
  <si>
    <t>C. A. Publication</t>
  </si>
  <si>
    <t>No. 607Ground Floor</t>
  </si>
  <si>
    <t>Chira Bazar</t>
  </si>
  <si>
    <t>http://www.jewellerybookshop.com/</t>
  </si>
  <si>
    <t>We are a leading Manufacturer Trader and Supplier of optimum quality array of Fancy Kurti Western Kurti Sports Wear and Men's Wear. The offered apparel range is appreciated for appealing design colour fastness and high comfort level.</t>
  </si>
  <si>
    <t>garvit.10d@gmail.com</t>
  </si>
  <si>
    <t>Garvit Enterprises</t>
  </si>
  <si>
    <t>No. 543 H Sector- 37 Pace City- 2</t>
  </si>
  <si>
    <t>Pace City 2</t>
  </si>
  <si>
    <t>Rang Lal</t>
  </si>
  <si>
    <t>ranglalmeena11@gmail.com</t>
  </si>
  <si>
    <t>bhavik17081994@gmail.com</t>
  </si>
  <si>
    <t>Gt Fashion Mix &amp; Match</t>
  </si>
  <si>
    <t>Shop No. B53/A Old Double Storey Near Sai Baba Mandir Lajpat Nagar-4</t>
  </si>
  <si>
    <t>Nisarg</t>
  </si>
  <si>
    <t>Taraviya</t>
  </si>
  <si>
    <t>nisargtaraviya@gmail.com</t>
  </si>
  <si>
    <t>Shree Haree Traders</t>
  </si>
  <si>
    <t>Allap Avenue A-43</t>
  </si>
  <si>
    <t>Aalap Avenue</t>
  </si>
  <si>
    <t>Welcome to Welcome Heritage Corbett Ramganga Resort-the most happening incentive/conference/team building destination of India-a heady mixture of unique mind boggling adventure and remarkable natural beauty. A destination where can .</t>
  </si>
  <si>
    <t>manjeet@ramganga.com</t>
  </si>
  <si>
    <t>Corbett Ramganga Resort</t>
  </si>
  <si>
    <t>Village Jhamaria P.O. Sankar Marchula</t>
  </si>
  <si>
    <t>Corbett National Park</t>
  </si>
  <si>
    <t>http://www.ramganga.com/</t>
  </si>
  <si>
    <t>We are the leading Manufacturer and Supplier of high quality array of LD Garbage Bag Hospital Garbage Bag Plastic Garbage Bag and HDPE Plastic Garbage Bag These bags are widely acknowledged for their features highly durability and tear resistance.</t>
  </si>
  <si>
    <t>Balodi</t>
  </si>
  <si>
    <t>ssmpi39@yahoo.co.in</t>
  </si>
  <si>
    <t>durgabks@yahoo.com</t>
  </si>
  <si>
    <t>Shiva Sheet Metal &amp; Packaging Industries</t>
  </si>
  <si>
    <t>KK-39 HSIDC Industrial Estate</t>
  </si>
  <si>
    <t>Kalka</t>
  </si>
  <si>
    <t>Atin</t>
  </si>
  <si>
    <t>info@atbsecurity.com</t>
  </si>
  <si>
    <t>contact@atbsecurity.co.in</t>
  </si>
  <si>
    <t>ATB Security</t>
  </si>
  <si>
    <t>C Road Sardarpura</t>
  </si>
  <si>
    <t>http://www.atbsecurity.co.in/</t>
  </si>
  <si>
    <t>harsshithagarments@gmail.com</t>
  </si>
  <si>
    <t>boopallanath@gmail.com</t>
  </si>
  <si>
    <t>Harsshitha Garments</t>
  </si>
  <si>
    <t>637/3 Selvalakshmi Nagar Kulathupalayam Veerapandi Post</t>
  </si>
  <si>
    <t>Selvalakshmi Nagar</t>
  </si>
  <si>
    <t>Veerapandi Post</t>
  </si>
  <si>
    <t>Utsav the trend setter in the world of fashion in Kerala is for the ones who want to look different and exquisitely exclusive. It's at Utsav that Kochi celebrates its fashion &amp;nbsp;dreams.&amp;nbsp;</t>
  </si>
  <si>
    <t>utsavrb1@gmail.com</t>
  </si>
  <si>
    <t>Royal Trading Company Utsav</t>
  </si>
  <si>
    <t>40/9647 M.G.Road</t>
  </si>
  <si>
    <t>http://www.utsavcelebrate.com</t>
  </si>
  <si>
    <t>Veerendra</t>
  </si>
  <si>
    <t>svgems@yahoo.com</t>
  </si>
  <si>
    <t>S V Gems Private Limited</t>
  </si>
  <si>
    <t>No. 583</t>
  </si>
  <si>
    <t>kanu69kanikagarments@gmail.com</t>
  </si>
  <si>
    <t>Kanika Enterprises</t>
  </si>
  <si>
    <t>Near Gandhi Nagar Market Backside Madan Tea Stall</t>
  </si>
  <si>
    <t>Tirthani</t>
  </si>
  <si>
    <t>amit.tirthani@yahoo.in</t>
  </si>
  <si>
    <t>palson_tirthani@yahoo.co.in</t>
  </si>
  <si>
    <t>Tirthani Bag House</t>
  </si>
  <si>
    <t>A-777/1 Amar Puri Pahar Ganj</t>
  </si>
  <si>
    <t>http://www.palsonbags.com/</t>
  </si>
  <si>
    <t>Manufacturer of jewellery kundan jewellery pratash work on gold etc.</t>
  </si>
  <si>
    <t>arorajewels@yahoo.com</t>
  </si>
  <si>
    <t>hemantkundan@gmail.com</t>
  </si>
  <si>
    <t>Arora Jewels</t>
  </si>
  <si>
    <t>No 2/650</t>
  </si>
  <si>
    <t>http://arorajewels.patadekho.com/</t>
  </si>
  <si>
    <t>leefabia@gmail.com</t>
  </si>
  <si>
    <t>Lee Fabia</t>
  </si>
  <si>
    <t>T C 24/216 TSGRA 70 Near Sasthamkovil</t>
  </si>
  <si>
    <t>Thycaud</t>
  </si>
  <si>
    <t>http://www.leefabia.in</t>
  </si>
  <si>
    <t>Sukanya</t>
  </si>
  <si>
    <t>Chinnaraju</t>
  </si>
  <si>
    <t>info.srikrishnas@gmail.com</t>
  </si>
  <si>
    <t>sukku76@gmail.com</t>
  </si>
  <si>
    <t>Sri Krishnas</t>
  </si>
  <si>
    <t>Number 15/5 4th Cross Opposite Krishna Sagar Hotel</t>
  </si>
  <si>
    <t>Madiwala</t>
  </si>
  <si>
    <t>Offering authentic inspection and consultancy services for textile industries. Complying industry standards our services are appreciated for timely execution accuracy and reliability services.</t>
  </si>
  <si>
    <t>Prasanna</t>
  </si>
  <si>
    <t>B.R.V</t>
  </si>
  <si>
    <t>prasanna_uniqueinspection@yahoo.com</t>
  </si>
  <si>
    <t>uniqueinspection@airtelmail.in</t>
  </si>
  <si>
    <t>Unique Inspection Agency</t>
  </si>
  <si>
    <t>No. 43 First Floor SIDCO Harvey Road</t>
  </si>
  <si>
    <t>Sidco</t>
  </si>
  <si>
    <t>T.Raghu</t>
  </si>
  <si>
    <t>padmalace@gmail.com</t>
  </si>
  <si>
    <t>padmavathihandicrafts@gmail.com</t>
  </si>
  <si>
    <t>Padmavathi Handicrafts</t>
  </si>
  <si>
    <t>house no  9-10-39</t>
  </si>
  <si>
    <t>Narsapur</t>
  </si>
  <si>
    <t>Maddipatlavari Street</t>
  </si>
  <si>
    <t>greevaenterprise@gmail.com</t>
  </si>
  <si>
    <t>jigu1782@yahoo.com</t>
  </si>
  <si>
    <t>Shah Bags</t>
  </si>
  <si>
    <t>No. 6 Aman Avenue Near National Cycle Store</t>
  </si>
  <si>
    <t>Krishna Road</t>
  </si>
  <si>
    <t>bluedesignjewels@gmail.com</t>
  </si>
  <si>
    <t>suvidha@bluedesign.co.in</t>
  </si>
  <si>
    <t>Blue Design Jewels</t>
  </si>
  <si>
    <t>A /4 First Floor Kiran Industrial Estate Opp. Kapdia Hospital M. G. Road Goregaon West</t>
  </si>
  <si>
    <t>http://www.bluedesignjewels.com/</t>
  </si>
  <si>
    <t>mukulagarwal303@gmail.com</t>
  </si>
  <si>
    <t>cambaypolishing@gmail.com</t>
  </si>
  <si>
    <t>Mukul Enterprises</t>
  </si>
  <si>
    <t>301/303 S. V. P. Road Kanji Bhavan</t>
  </si>
  <si>
    <t>Kanji Bhavan</t>
  </si>
  <si>
    <t>glitzdesign@gmail.com</t>
  </si>
  <si>
    <t>bhagyashree@ankurdiamonds.co.in</t>
  </si>
  <si>
    <t>Ankur Diamonds</t>
  </si>
  <si>
    <t>501 Parekh Market</t>
  </si>
  <si>
    <t>protecto.f@gmail.com</t>
  </si>
  <si>
    <t>akhileshrrajput@gmail.com</t>
  </si>
  <si>
    <t>Protecto Fire Services</t>
  </si>
  <si>
    <t>C/O Dolphin Engineers Near Plot Number G -114  Nagapur</t>
  </si>
  <si>
    <t>Nagapur</t>
  </si>
  <si>
    <t>Balwan</t>
  </si>
  <si>
    <t>sharma.puru86@gmail.com</t>
  </si>
  <si>
    <t>Vashist Enterprises</t>
  </si>
  <si>
    <t>No. 401/ D Gali No. 3 Ram Nagar Gandhi Nagar</t>
  </si>
  <si>
    <t>comfa7766@gmail.com</t>
  </si>
  <si>
    <t>Gazala Shoes</t>
  </si>
  <si>
    <t>No. 65/30 Maddox Street G-2 Real Chambers</t>
  </si>
  <si>
    <t>Chalke</t>
  </si>
  <si>
    <t>mchalke1978@gmail.com</t>
  </si>
  <si>
    <t>janavifacilitymanagement@rediffmail.com</t>
  </si>
  <si>
    <t>Janavi Facility Management Pvt. Ltd.</t>
  </si>
  <si>
    <t>No. 12 Kamgar Hospital Road Road No. 33</t>
  </si>
  <si>
    <t>Wagle Estate</t>
  </si>
  <si>
    <t>http://www.janvihousekeeping.in/</t>
  </si>
  <si>
    <t>zeekeexports@gmail.com</t>
  </si>
  <si>
    <t>bhavesh.pat12@gmail.com</t>
  </si>
  <si>
    <t>Zeeke Exports</t>
  </si>
  <si>
    <t>502 Raghuvir Textile Park Aai Mata Road</t>
  </si>
  <si>
    <t>manzilsoni@gmail.com</t>
  </si>
  <si>
    <t>Pari Collection</t>
  </si>
  <si>
    <t>No. 50 Silver Park Society Deri Road</t>
  </si>
  <si>
    <t>piyush.aggrawal22@gmail.com</t>
  </si>
  <si>
    <t>Vijay Raj Laxmi Fashion</t>
  </si>
  <si>
    <t>1st floor Choudhary Bhawan opp. Sunny arcade ramlala ji ka Rasta</t>
  </si>
  <si>
    <t>sonipratik70@yahoo.com</t>
  </si>
  <si>
    <t>Oceanarium Jewellery</t>
  </si>
  <si>
    <t>Madhav Baug Ranip Road Nirnay Nagar</t>
  </si>
  <si>
    <t>http://www.oceanariumjewellery.in</t>
  </si>
  <si>
    <t>yetileather@yahoo.com</t>
  </si>
  <si>
    <t>Yeti Leather Products</t>
  </si>
  <si>
    <t>B/4 Prashant Ind Estate B/h.fruit Market Naroda Road</t>
  </si>
  <si>
    <t>Naroda Road</t>
  </si>
  <si>
    <t>http://www.yetileather.com</t>
  </si>
  <si>
    <t>We &amp;ldquo;Royal Box Enterprises&amp;rdquo; are counted as the leading manufacturer trader and supplier of an elegant range of Display Tray Paper Jewelry Boxes Coin Packaging Box Necklace Jewelry Box Jewelry Boxes etc.</t>
  </si>
  <si>
    <t>royalenterprisess1412@gmail.com</t>
  </si>
  <si>
    <t>Royal Box Enterprises</t>
  </si>
  <si>
    <t>T-22/132 Phool Wali Gali Near Sufi Inayat Khan Qutbi Darwaza Basti Hazrat Nizamuddin</t>
  </si>
  <si>
    <t>Hazrat Nizamuddin</t>
  </si>
  <si>
    <t>Kacholiya</t>
  </si>
  <si>
    <t>kartikkacholiya2@gmail.com</t>
  </si>
  <si>
    <t>marviamazon@gmail.com</t>
  </si>
  <si>
    <t>Marvi Impex</t>
  </si>
  <si>
    <t>No. 61 Jagdish Colony Mount Road</t>
  </si>
  <si>
    <t>Jagdish Colony</t>
  </si>
  <si>
    <t>Nikon India the 100% subsidiary of Nikon Corporation Tokyo leaders in imaging technology is proud to announce world&amp;rsquo;s lightest 500mm*&lt;sup&gt;1&lt;/sup&gt; and 600mm*&lt;sup&gt;2&lt;/sup&gt; FX-format telephoto lenses.</t>
  </si>
  <si>
    <t>Kumar Bhatia</t>
  </si>
  <si>
    <t>Senior Engineer</t>
  </si>
  <si>
    <t>lbinfotech.kan@gmail.com</t>
  </si>
  <si>
    <t>Nikon Authorised Service Center</t>
  </si>
  <si>
    <t>111A/409 80ft Road Ashok Nagar</t>
  </si>
  <si>
    <t>Manufacturer and exporter of hand made cotton lace goods and cushion covers.</t>
  </si>
  <si>
    <t>Gopala</t>
  </si>
  <si>
    <t>goldenlaceexports2001@yahoo.co.in</t>
  </si>
  <si>
    <t>srikrishna_75ind@yahoo.co.in</t>
  </si>
  <si>
    <t>Gloden Lace Exports</t>
  </si>
  <si>
    <t>Seetharampuram Narsapur Mandal</t>
  </si>
  <si>
    <t>Seetharampuram</t>
  </si>
  <si>
    <t>Narsapur Mandal</t>
  </si>
  <si>
    <t>http://www.glodenlaceexports.com</t>
  </si>
  <si>
    <t>We are engaged in manufacturing and exporting of silk and cotton fabrics home furnishing items silk and cotton dupattas. Besides this we are also offering enticing garments and apparels that are in silk &amp;amp; sync with the latest fashion trend</t>
  </si>
  <si>
    <t>We Resham India are one of the thriving organizations engaged in manufacturing and exporting an enchancing range of cushion covers bed covers silk cushion covers designer cushion covers furnishing items. Established in the year 1994 our company has bagged national award and earned world wide acclaim for its high quality range that is embellished with intricate thread works including resham work. Offering wider variety to our clients our range is available in variety of colors fabrics designs etc that are as per the popular tastes prevailing in the market. Our collection includes home furnishing cushion covers designer cushion covers made up designer furnishing items bed covers designer bed covers silk bed covers silk-on-silk cushions and home made ups. Besides this we are also offering stole dupatta fashion accessories shawl furnishing fabrics dress materials and sarees. Mr. Maqbool Hasan is the CEO of our firm. His valuable industrial experience in the textile industry and in-depth understanding of the market dynamics have helped us emerge as one of the leading names in the global market.</t>
  </si>
  <si>
    <t>Maqbool</t>
  </si>
  <si>
    <t>info@reshamindia.com</t>
  </si>
  <si>
    <t>Resham India</t>
  </si>
  <si>
    <t>J.3/105 Pili Kothi</t>
  </si>
  <si>
    <t>Pili Kothi</t>
  </si>
  <si>
    <t>http://www.reshamindia.com</t>
  </si>
  <si>
    <t>Manufacturer of auto components.</t>
  </si>
  <si>
    <t>The company has been incorporated under the watchful eyes of mr. Dalip khanna who has been into the business of manufacturing of auto components for the last 3 decades. Through diversification the company has got into the business of aluminum die casting very recently and the production has started in full swing from april 2007. We have a capacity of 125 ton per month which is further going to be increased in the near future. \r\nthe company serves a host of industries that include automobile agriculture among others. We provide our customers with the facility of getting their products customized according to their industrial needs and requirements. \r\nwe are backed by a well oiled infrastructure that has all the modern facilities to keep abreast with the various advancements taking place around the globe. Our company ensures that all products are duly tested before dispatching. Assisted by an efficient logistics team we are known for our prompt delivery system.</t>
  </si>
  <si>
    <t>info@autocast.in</t>
  </si>
  <si>
    <t>dk@autocast.in</t>
  </si>
  <si>
    <t>Auto Cast</t>
  </si>
  <si>
    <t>D- 289 Focal Point</t>
  </si>
  <si>
    <t>Phase- 8</t>
  </si>
  <si>
    <t>http://www.autocast.in</t>
  </si>
  <si>
    <t>vineetmahajan66@gmail.com</t>
  </si>
  <si>
    <t>kartikmahajan22@icloud.com</t>
  </si>
  <si>
    <t>G.K. Garments</t>
  </si>
  <si>
    <t>House No. 60 Vijay Nagar</t>
  </si>
  <si>
    <t>Surajit</t>
  </si>
  <si>
    <t>bhawanigarments16@gmail.com</t>
  </si>
  <si>
    <t>cool.surajit007@gmail.com</t>
  </si>
  <si>
    <t>Bhawani Garments</t>
  </si>
  <si>
    <t>No. 85 S K Deb Road</t>
  </si>
  <si>
    <t>South Dum Dum</t>
  </si>
  <si>
    <t>We &amp;ldquo;Prakash Fashion&amp;rdquo; are a Sole Proprietorship company recognized as the leading manufacturer of a broad assortment of Anarkali Suit Lehenga Choli Bhagalpuri Saree Embroidered Saree Cotton Saree Designer Saree etc.</t>
  </si>
  <si>
    <t>Katariya</t>
  </si>
  <si>
    <t>prakashkatariya029@gmail.com</t>
  </si>
  <si>
    <t>Prakash Fashion</t>
  </si>
  <si>
    <t>D/14 Manohar Nagar Part 2 Near Khodiyar Nagar Bapunagar</t>
  </si>
  <si>
    <t>callingearthinfotech@gmail.com</t>
  </si>
  <si>
    <t>info@earthinfotechs.com</t>
  </si>
  <si>
    <t>Earth Infotech</t>
  </si>
  <si>
    <t>Shop No. 204 Vardhman Market Near Co ED School</t>
  </si>
  <si>
    <t>http://www.earthinfotechs.com</t>
  </si>
  <si>
    <t>chhaviianantraj@gmail.com</t>
  </si>
  <si>
    <t>gulnaazcreations@gmail.com</t>
  </si>
  <si>
    <t>Chhaviianantraj International Gulnaaz Creations</t>
  </si>
  <si>
    <t>Plot No. 886 Ward No. 6</t>
  </si>
  <si>
    <t>http://www.snowhiteseventhavenue.com</t>
  </si>
  <si>
    <t>Vilas</t>
  </si>
  <si>
    <t>Gholam</t>
  </si>
  <si>
    <t>seetaai@yahoo.com</t>
  </si>
  <si>
    <t>seetaaigift@yahoo.com</t>
  </si>
  <si>
    <t>Seetaai Gift</t>
  </si>
  <si>
    <t>Sagar Society No. 3 Gala No. 1 Singh Estate Road No. 3 Kandivali East</t>
  </si>
  <si>
    <t>dazzle_sm1@yahoo.com</t>
  </si>
  <si>
    <t>dazzleengineers@ymail.com</t>
  </si>
  <si>
    <t>Dazzle Engineers</t>
  </si>
  <si>
    <t>S-21/B Street No.12 Annand Parbat Industrial  Area</t>
  </si>
  <si>
    <t>http://www.dazzleengineers.in</t>
  </si>
  <si>
    <t>We hv our own studio for Indoor modelling photography &amp; we are doing wedding &amp; outdoor photography &amp; videoshooting since last 12 years.</t>
  </si>
  <si>
    <t>We have our own studio setup for indoor photography &amp; with high defination cameras for photography &amp; Videoshooting. We are working in this field since last 12 years.</t>
  </si>
  <si>
    <t>jigu_art@yahoo.co.in</t>
  </si>
  <si>
    <t>Moon Light Digital Studio</t>
  </si>
  <si>
    <t>U-84 Shreeji Arcade Beside bhulkabhavan school</t>
  </si>
  <si>
    <t>Santhana</t>
  </si>
  <si>
    <t>saisolutionscctv1010@gmail.com</t>
  </si>
  <si>
    <t>Shree Renuka Devi Industries</t>
  </si>
  <si>
    <t>No 5 Hussain Sahib Street Park Town</t>
  </si>
  <si>
    <t>hussain Sahib Street</t>
  </si>
  <si>
    <t>dorseluniform@gmail.com</t>
  </si>
  <si>
    <t>edorsel@gmail.com</t>
  </si>
  <si>
    <t>Dorsel Enterprises</t>
  </si>
  <si>
    <t>Shop No. 12 Phase 5 Main 33 Futta Road Shiv Vihar Karawal Nagar</t>
  </si>
  <si>
    <t>http://www.dorseluniform.com</t>
  </si>
  <si>
    <t>Bishnoi</t>
  </si>
  <si>
    <t>ankurbishnoi1@outlook.com</t>
  </si>
  <si>
    <t>Decorpac India Pvt Ltd</t>
  </si>
  <si>
    <t>291 D Sector 6 I M T Manesar</t>
  </si>
  <si>
    <t>https://www.decopac.com/</t>
  </si>
  <si>
    <t>kay.shoe@yahoo.com</t>
  </si>
  <si>
    <t>kayshoeinc.kumar@gmail.com</t>
  </si>
  <si>
    <t>Kay Shoe Incorporation</t>
  </si>
  <si>
    <t xml:space="preserve">No. 22/157 Motilal Nehru Road </t>
  </si>
  <si>
    <t>Motilal Nehru Nagar</t>
  </si>
  <si>
    <t>Rahil</t>
  </si>
  <si>
    <t>0wner</t>
  </si>
  <si>
    <t>emmdee43@yahoo.com</t>
  </si>
  <si>
    <t>shah.rahil.1991@gmail.com</t>
  </si>
  <si>
    <t>Mahavir Dresses</t>
  </si>
  <si>
    <t>No. 23 Rana\\'s Wadi Gheekanta Road</t>
  </si>
  <si>
    <t>We are counted among the most recognized organization of the industry engrossed in wholesale trading a broad collection of Ladies Legging Ladies Top and many more. These offered products are appreciated across the market for their high quality.</t>
  </si>
  <si>
    <t>Mr. Rupesh</t>
  </si>
  <si>
    <t>rupeshsingh1410@gmail.com</t>
  </si>
  <si>
    <t>Pr Trading Co.</t>
  </si>
  <si>
    <t>B -16 GF- 3SLF Ved Vihar Loni Ghaziabad U.P.</t>
  </si>
  <si>
    <t>Karawal Nagar Mukund Vihar</t>
  </si>
  <si>
    <t>Aneja</t>
  </si>
  <si>
    <t>nicksaarush1982@gmail.com</t>
  </si>
  <si>
    <t>Nicks Aarush Sports &amp; Sports Wear</t>
  </si>
  <si>
    <t>Plot No. 11A Street No. 4B Guru Nanak Colony Block A</t>
  </si>
  <si>
    <t>Sodal Nagar</t>
  </si>
  <si>
    <t>srilakshmiscale@gmail.com</t>
  </si>
  <si>
    <t>Sri Lakshmi Electronics</t>
  </si>
  <si>
    <t>No. 364 Vysial Street  Near Coimbatore Town Hall  Kode Building</t>
  </si>
  <si>
    <t>Vysial Street</t>
  </si>
  <si>
    <t>http://www.srilakshmiscales.com</t>
  </si>
  <si>
    <t>Exporter and provider of mobile phones i-phones and black berry phones etc.</t>
  </si>
  <si>
    <t>We are active in export-import &amp; domestic markets. Mainly dealing in chicken products mobile phones both cheaphigher end can supply black berry i-phone Nokia etc.</t>
  </si>
  <si>
    <t>sanjayexports@hotmail.com</t>
  </si>
  <si>
    <t>sanjayexports2000@gmail.com</t>
  </si>
  <si>
    <t>Sanjay Exports</t>
  </si>
  <si>
    <t>No. 200 Palace Road</t>
  </si>
  <si>
    <t>Solan</t>
  </si>
  <si>
    <t>antara_maman@yahoo.co.in</t>
  </si>
  <si>
    <t>gr8santanu@yahoo.com</t>
  </si>
  <si>
    <t>Naakshi Dot Com</t>
  </si>
  <si>
    <t>302 Hemanshankh Apartment Basava Nagar Main Road Vignana Nagar</t>
  </si>
  <si>
    <t>Basava Nagar</t>
  </si>
  <si>
    <t>https://naakshi.com/</t>
  </si>
  <si>
    <t>Devadoss  Fenn</t>
  </si>
  <si>
    <t>Chairman &amp; CEO</t>
  </si>
  <si>
    <t>dannyfenn@gmail.com</t>
  </si>
  <si>
    <t>International Apparel Trading Inc.</t>
  </si>
  <si>
    <t>No. 3 Narayana Swamy Nagar</t>
  </si>
  <si>
    <t>http://www.iatiin.com</t>
  </si>
  <si>
    <t>SaJubiar</t>
  </si>
  <si>
    <t>s.a.jubiar@gmail.com</t>
  </si>
  <si>
    <t>Indian Foot Wear</t>
  </si>
  <si>
    <t>No. 238 Main Road Bhavani</t>
  </si>
  <si>
    <t>Manufacturer of stoles purses handicraft novelties and confectionery products like namkeen rusk sonpapdi etc.</t>
  </si>
  <si>
    <t>This company is established in 2002. We are basically manufactuerer &amp; trading company. We also doing export in european countries (England AthensFrance). We are deal in various items : Stoles Shawls Purses Confectionery ( Namkeens Rusk Biscuits Soanpapdi) Handicrafts &amp; Handloom items(Cushion Covers Sofa Covers Mats etc).</t>
  </si>
  <si>
    <t>choprapc75@gmail.com</t>
  </si>
  <si>
    <t>choprapradeep12@gmail.com</t>
  </si>
  <si>
    <t>Dalima Exports</t>
  </si>
  <si>
    <t>A30 Jagatpuri Near SBI Bank</t>
  </si>
  <si>
    <t>Jagatpuri</t>
  </si>
  <si>
    <t>shreerakhi@gmail.com</t>
  </si>
  <si>
    <t>M.D. Mohta Rakhi Private Limited</t>
  </si>
  <si>
    <t>P- 31 A Kalakar Street 1st &amp; 3rd Floor</t>
  </si>
  <si>
    <t>Manufacturer of designer Saree ladies suits sherwani kurta ladies lehanga.</t>
  </si>
  <si>
    <t>We made hand embroided work on saree. Suits. Shwrwani and kurta. Technic is called saree zadoziand chikan work.</t>
  </si>
  <si>
    <t>zia</t>
  </si>
  <si>
    <t>akhtarali59@yahoo.com</t>
  </si>
  <si>
    <t>J K Fashion</t>
  </si>
  <si>
    <t>422/100 Tope Darwaza Chaupatiyan Road</t>
  </si>
  <si>
    <t>Chaupatiyan</t>
  </si>
  <si>
    <t>Sudhakaran</t>
  </si>
  <si>
    <t>info@growerindia.com</t>
  </si>
  <si>
    <t>Grower India Enterprises</t>
  </si>
  <si>
    <t>No. 28/38 1st Main Road SVS Nagar</t>
  </si>
  <si>
    <t>http://www.growerindia.com</t>
  </si>
  <si>
    <t>keswaniamitk@gmail.com</t>
  </si>
  <si>
    <t>lkeswani12@gmail.com</t>
  </si>
  <si>
    <t>K. M. Creation</t>
  </si>
  <si>
    <t>220/a 2nd Floor Ghanshyam Complex Near Bbc Market Panchkuva Kalupur</t>
  </si>
  <si>
    <t>Dube Nagar</t>
  </si>
  <si>
    <t>Renish</t>
  </si>
  <si>
    <t>renishvirani563@gmail.com</t>
  </si>
  <si>
    <t>Jemil Creation</t>
  </si>
  <si>
    <t>No. 124 Jagdish Nagar Industrial Society</t>
  </si>
  <si>
    <t>Jagdish Nagar</t>
  </si>
  <si>
    <t>Manufacturer and exporter of designer curtain and cushions designer sarees with intricate work gifts items shaggy carpets etc.</t>
  </si>
  <si>
    <t>Prasenjit</t>
  </si>
  <si>
    <t>Bose</t>
  </si>
  <si>
    <t>sons1947@yahoo.co.in</t>
  </si>
  <si>
    <t>Shimmer Fashions</t>
  </si>
  <si>
    <t>RZ 1/33 Street No. 3 Tughlabakad Extension</t>
  </si>
  <si>
    <t>Tughlabakad Extension</t>
  </si>
  <si>
    <t>vitoriasindia@gmail.com</t>
  </si>
  <si>
    <t>biswa8284@gmail.com</t>
  </si>
  <si>
    <t>Vitorias</t>
  </si>
  <si>
    <t>Rice Mill Opposite Bank Of Baroda Lalpur Chakdaha Nadia</t>
  </si>
  <si>
    <t>We Step Up Jeans (a Brand Of Manhar Creation) manufacture and wholesaler a wide range of the best quality of Kids Jeans Mens Jeans Ladies Jeans etc. Their alluring design and vivid color combination make these jeans highly demanded.</t>
  </si>
  <si>
    <t>sourabhg27@gmail.com</t>
  </si>
  <si>
    <t>Step Up Jeans (Brand Of Manhar Creation)</t>
  </si>
  <si>
    <t>No. 9/403 Pandito Wali Gali Subhash Road</t>
  </si>
  <si>
    <t>pennofashion2015@gmail.com</t>
  </si>
  <si>
    <t>sandeep.bhardwaj013@gmail.com</t>
  </si>
  <si>
    <t>Penno Fashion LLP</t>
  </si>
  <si>
    <t>SCF No. 4 DLF Industrial Area</t>
  </si>
  <si>
    <t>DLF Industrial Area</t>
  </si>
  <si>
    <t>prashant.kumar@mindacorporation.com</t>
  </si>
  <si>
    <t>Spark Minda</t>
  </si>
  <si>
    <t>D6211 Sector 59</t>
  </si>
  <si>
    <t>Sector 59</t>
  </si>
  <si>
    <t>http://www.minda.co.in</t>
  </si>
  <si>
    <t>Sanjam</t>
  </si>
  <si>
    <t>newsainikstoresbhopal@gmail.com</t>
  </si>
  <si>
    <t>New Sainik Stores</t>
  </si>
  <si>
    <t>Phatak Road Old Crp Lines Bairagarh</t>
  </si>
  <si>
    <t>Bairagarh</t>
  </si>
  <si>
    <t>lakshminarayan29@gmail.com</t>
  </si>
  <si>
    <t>director@colourboxfilms.com</t>
  </si>
  <si>
    <t>Colour Box Films</t>
  </si>
  <si>
    <t>S-3 Brizvasi Apartments A.N.A. Avenue Mogappair West</t>
  </si>
  <si>
    <t>Mogappair</t>
  </si>
  <si>
    <t>http://www.colourboxfilms.com/</t>
  </si>
  <si>
    <t>Imitiaz</t>
  </si>
  <si>
    <t>imtiazbenz@gmail.com</t>
  </si>
  <si>
    <t>Benz Mens Wear</t>
  </si>
  <si>
    <t>103 West Wing Aurora Towers 9 Moledina Road</t>
  </si>
  <si>
    <t>Aurora Towers</t>
  </si>
  <si>
    <t>http://www.benzmenswear.com/</t>
  </si>
  <si>
    <t>All kind of corporate giftslike Diaries Coffee Mug Pendrives T-Shirts caps promotional kit Festival gifts like kite Festival Kit Navratri special kit. &amp; All kind of diwali gifts including Food packets and gold plated many things.Chocolates Chocolate Basket Flowers</t>
  </si>
  <si>
    <t>Kalgude</t>
  </si>
  <si>
    <t>firmenliebe@gmail.com</t>
  </si>
  <si>
    <t>poojakalgude@ymail.com</t>
  </si>
  <si>
    <t>Firmen Liebe</t>
  </si>
  <si>
    <t>Shinde Colony</t>
  </si>
  <si>
    <t>Navapura</t>
  </si>
  <si>
    <t>S. Shamshudeen</t>
  </si>
  <si>
    <t>shamshudeens@yahoo.com</t>
  </si>
  <si>
    <t>shamshudeens@gmail.com</t>
  </si>
  <si>
    <t>Fashion Retail</t>
  </si>
  <si>
    <t>No. 141 Donate Corner Metro Star City 4th Cross Road Kundrathur</t>
  </si>
  <si>
    <t>http://www.fashionshoppee.in</t>
  </si>
  <si>
    <t>magiconcharger@gmail.com</t>
  </si>
  <si>
    <t>F-1/220 Aman Vihar Near PSM School Sultanpuri</t>
  </si>
  <si>
    <t>satyamanufactures777@gmail.com</t>
  </si>
  <si>
    <t>Satya Manufacturers</t>
  </si>
  <si>
    <t>No. 38/48/11 E Laxmi Narain Market New Gopal Pura Gwalior Road</t>
  </si>
  <si>
    <t>new gopal pura</t>
  </si>
  <si>
    <t>parmhans.kedar@gmail.com</t>
  </si>
  <si>
    <t>Parmhans Enterprises</t>
  </si>
  <si>
    <t>59 Surya vihar Phase - 2</t>
  </si>
  <si>
    <t>We &amp;ldquo;Ishika Sarees&amp;rdquo; founded in the year 2006 are a prominent Sole Proprietorship company that is betrothed in manufacturing a broad and mesmerizing range of Printed Saree Designer Saree Georgette Saree and Ethnic Saree.</t>
  </si>
  <si>
    <t>ishikasarees@yahoo.com</t>
  </si>
  <si>
    <t>avinash_5043@yahoo.com</t>
  </si>
  <si>
    <t>Ishika Sarees</t>
  </si>
  <si>
    <t>S-3007/08 J. J. A/C Textile Market</t>
  </si>
  <si>
    <t>Lehariya Bandhej is shopping store for exclusive collection of Indian Laheriya Sarees Bandhej Sarees designer sarees bridal designer sarees wedding sarees kurtis chaniya choli</t>
  </si>
  <si>
    <t>m.shahid8899@gmail.com</t>
  </si>
  <si>
    <t>info@lehariyabandhej.com</t>
  </si>
  <si>
    <t>Lehariya Bandhej</t>
  </si>
  <si>
    <t>Main Chouraha</t>
  </si>
  <si>
    <t>Hathi Pole Main Gate</t>
  </si>
  <si>
    <t>Manufacturer of finished leathers and leather goods.</t>
  </si>
  <si>
    <t>Manufactures of cow all types of uppersand linings in all colours for shoes cow veg tanned leathers buff veg tanned leathers buff glazed uppers</t>
  </si>
  <si>
    <t>G.B.</t>
  </si>
  <si>
    <t>Sethuraaman</t>
  </si>
  <si>
    <t>vishva.sethu@gmail.com</t>
  </si>
  <si>
    <t>Vishvalakshmi Creation</t>
  </si>
  <si>
    <t>No.100 Angalamman Koil Street Thiruneermalai Main Road Nagalkeni Chromepet Chennai</t>
  </si>
  <si>
    <t>Chromepet Nagalkeni</t>
  </si>
  <si>
    <t>ANAND11ME33@gmail.COM</t>
  </si>
  <si>
    <t>Cadd Centre</t>
  </si>
  <si>
    <t>C1 18 a 2nd Floor City Centre Sector 4 Bokaro Steel City Jharkhand</t>
  </si>
  <si>
    <t>Bokaro</t>
  </si>
  <si>
    <t>http://www.caddcentre.ws/</t>
  </si>
  <si>
    <t xml:space="preserve">Chatterjee </t>
  </si>
  <si>
    <t>hitesh.chatterjee@gmail.com</t>
  </si>
  <si>
    <t>Resound Accessories</t>
  </si>
  <si>
    <t>A-26 2nd Floor Palam Extension Behind Maxfort School Sector 7 Dwarka</t>
  </si>
  <si>
    <t>A One Bright Fashions was established in the year 2014. We are a leading Manufacturer Exporter of Mens Casual Shirts Mens Casual Pants Ladies Casual Shirts etc. We believe in building a long-term relationship with our valuable customers by offering them optimum quality products at leading market prices.</t>
  </si>
  <si>
    <t>V.    Balaji</t>
  </si>
  <si>
    <t>balaji@aonebrightfashions.com</t>
  </si>
  <si>
    <t>balatex2003@gmail.com</t>
  </si>
  <si>
    <t>A One Bright Fashions</t>
  </si>
  <si>
    <t>No. 93B Thiruvalluvar Street Baba Nagar</t>
  </si>
  <si>
    <t>We are the prominent Manufacturer Trader and Supplier of Anarkali Suit Fancy Gown Salwar Suit Designer Saree Designer Suit Exclusive Suit Palazzo Suit Party Wear Saree etc. These products are renowned for their amazing features.</t>
  </si>
  <si>
    <t>Incorporated in the year 2010 at Surat (Gujarat India) we &amp;ldquo;Manav Fashion&amp;rdquo; are a Sole Proprietorship (Individual) based company that is highly acknowledged as the famous Manufacturer Trader and Supplier of Anarkali Suit Fancy Gown Salwar Suit Designer Saree Designer Suit Exclusive Suit Palazzo Suit Party Wear Saree Wedding Saree etc. These apparels are flawlessly designed by our adept designers using modern machines and soft fabric in line with the set latest fashion trends. Before their final dispatch these apparels are checked strictly under the guidance of our quality inspectors. Offered apparels are extensively demanded in the market owing to their outstanding features like comfortable nature attractive look latest patterns unique colors and mesmerizing designs. Furthermore we provide these apparels to our valued clients in diverse designs colors and specifications and at nominal price range. We are offering products under the well-known brands like Get Shopp Manvi Fiona etc.</t>
  </si>
  <si>
    <t>Vaghamshi</t>
  </si>
  <si>
    <t>manavfashion77@gmail.com</t>
  </si>
  <si>
    <t>getshopp77@gmail.com</t>
  </si>
  <si>
    <t>Manav Fashion</t>
  </si>
  <si>
    <t>Manav Fashion House AB442 Sitaram Cociety NR</t>
  </si>
  <si>
    <t>http://www.getshopp.com</t>
  </si>
  <si>
    <t>Pravinsinh</t>
  </si>
  <si>
    <t>shivshaktigarment314@gmail.com</t>
  </si>
  <si>
    <t>Shiv Shakti Garments</t>
  </si>
  <si>
    <t>Block- B 314 3rd Floor Lilamani Trade Centre Dudheshwar Road</t>
  </si>
  <si>
    <t>Old Victoria</t>
  </si>
  <si>
    <t>Pritish</t>
  </si>
  <si>
    <t>pritishmiglani@gmail.com</t>
  </si>
  <si>
    <t>Miglani Fabricators</t>
  </si>
  <si>
    <t>NU-44 C Pitampura</t>
  </si>
  <si>
    <t>With our rich industry experience we are engaged in Trading and Supplying a wide assortment of CCTV Camera Alarm System Security Panel and Access Control System. The offered systems are widely demanded for easy to install and longer service life.</t>
  </si>
  <si>
    <t>ommultisystem@gmail.com</t>
  </si>
  <si>
    <t>Q 1- 148 Opposite Park Hospital South City- II</t>
  </si>
  <si>
    <t>South City- II</t>
  </si>
  <si>
    <t>Manufacturer of paithani sarees jamdani sarees and kalmakari sarees.</t>
  </si>
  <si>
    <t>Ghanshyam Sarode is a textile designer with a difference and only a designers who have chosen to work with handloom textiles. He creates contemporary fashion using intricate weaves and allows his creations to be sold by boutiques with their tag. He is most established designer in India in terms of infrastructure and distribution; He holds the status of a revivalist in the Indian ethnic fashion industry. His designed sarees are well known to the personalities in India and abroad. He had four extremely successful exhibitions in USA. Sarode traveled all over the world on several occasions like textile fairs mainly to UK Europe Korea Hong Kong Dubai and East Asian countries.</t>
  </si>
  <si>
    <t>Ghanshyan</t>
  </si>
  <si>
    <t>Sarod</t>
  </si>
  <si>
    <t>sarode1@gmail.com</t>
  </si>
  <si>
    <t>Uppada Sarees Private Limited</t>
  </si>
  <si>
    <t>No. 8-2-574 Lane Beside Advance</t>
  </si>
  <si>
    <t>http://www.paithani.com</t>
  </si>
  <si>
    <t>Manufacturer of all types of agarbatti.</t>
  </si>
  <si>
    <t>Sg</t>
  </si>
  <si>
    <t>opmincense@gmail.com</t>
  </si>
  <si>
    <t>Omkar Parimal Mandir Agarbatti</t>
  </si>
  <si>
    <t>Opm House 28 6th Main Roadj.c.indl Layout Kanakapura Road</t>
  </si>
  <si>
    <t>http://www.opmincense.com</t>
  </si>
  <si>
    <t>sharma112.deepak@gmail.com</t>
  </si>
  <si>
    <t>deepakfashion112@gmail.com</t>
  </si>
  <si>
    <t>Deepak Fashion</t>
  </si>
  <si>
    <t>1016 H. T. C. Market Anjana Farm</t>
  </si>
  <si>
    <t>sbpatel1654@gmail.com</t>
  </si>
  <si>
    <t>Jalaram Trading</t>
  </si>
  <si>
    <t>Above Chansad 10 Km</t>
  </si>
  <si>
    <t>meghabarala0508@gmail.com</t>
  </si>
  <si>
    <t>Shree Creations</t>
  </si>
  <si>
    <t>P. N. 13 Ganpati Nagar Sanganer Shikarpura Road</t>
  </si>
  <si>
    <t>Shikarpura Road</t>
  </si>
  <si>
    <t>gouthamsapparel@gmail.com</t>
  </si>
  <si>
    <t>Gouthams Apparel</t>
  </si>
  <si>
    <t>No. 21 K. R. C. Brindhavan Devempalayam Palangarai Panchayat Avinashi</t>
  </si>
  <si>
    <t>CICS is the world leader in providing Overseas Resettlement Solutions and have sufficient people who have happily settled in various countries i.e. European Union Countries Canada UK Europe USA etc. CICS is also having excellence.</t>
  </si>
  <si>
    <t>Prakhar</t>
  </si>
  <si>
    <t>delhi.cics@gmail.com</t>
  </si>
  <si>
    <t>Crown Group Immigration Consultancy Services Private Limited</t>
  </si>
  <si>
    <t>No. 1113 11th Floor Devika Tower No. 6</t>
  </si>
  <si>
    <t>http://www.cicsgroups.com</t>
  </si>
  <si>
    <t>Gopalrai558@gmail.com</t>
  </si>
  <si>
    <t>Laxmi Silver Palace</t>
  </si>
  <si>
    <t>Prastha Complex CT Street Avenue Road</t>
  </si>
  <si>
    <t>madhu@texeuropa.in</t>
  </si>
  <si>
    <t>madhuruns@gmail.com</t>
  </si>
  <si>
    <t>Tex Europa</t>
  </si>
  <si>
    <t>Behind SAP Theatre Asher Nagar</t>
  </si>
  <si>
    <t>http://texeuropa.in/</t>
  </si>
  <si>
    <t>pkunchale@gmail.com</t>
  </si>
  <si>
    <t>info@advaitservices.com</t>
  </si>
  <si>
    <t>Advait Services</t>
  </si>
  <si>
    <t>H-1/29 Shubham Wadgaon Sheri</t>
  </si>
  <si>
    <t>http://www.advaitservices.com</t>
  </si>
  <si>
    <t>Orientation fin-tech provide a security system in home and office are CCTV camera video door phone etc.</t>
  </si>
  <si>
    <t>Abhik</t>
  </si>
  <si>
    <t>abhikchatterjee2008@yahoo.in</t>
  </si>
  <si>
    <t>info.orientationfintech@gmail.com</t>
  </si>
  <si>
    <t>Orientation Fin Tech</t>
  </si>
  <si>
    <t>No. 7/2 South Kalianibas 2nd Lane Barrackpore</t>
  </si>
  <si>
    <t>Chakraborty Para</t>
  </si>
  <si>
    <t>We are prominent manufacturers and suppliers of an exquisite range of Handicraft Products. We entered the market with the mission vision to bring &amp;lsquo;craftsmanship&amp;rsquo;.</t>
  </si>
  <si>
    <t>contactinkblu@gmail.com</t>
  </si>
  <si>
    <t>garimaink@gmail.com</t>
  </si>
  <si>
    <t>Inkblu</t>
  </si>
  <si>
    <t>shridharcreation@gmail.com</t>
  </si>
  <si>
    <t>kansal.hemant75@gmail.com</t>
  </si>
  <si>
    <t>Shridhar Creations</t>
  </si>
  <si>
    <t>1st &amp; 2nd Floor Guman Mentionmain Gate Dhula House Bapu Bazar</t>
  </si>
  <si>
    <t>yadavengineering75@gmail.com</t>
  </si>
  <si>
    <t>kumaryadav_75@yahoo.co.in</t>
  </si>
  <si>
    <t>Yadav Engineering</t>
  </si>
  <si>
    <t>No. 130/2 P. M. Kempaiah Garden</t>
  </si>
  <si>
    <t>http://www.yadavengineerings.com</t>
  </si>
  <si>
    <t>Supplier of printed and embroidered stoles scarfs and shawls.</t>
  </si>
  <si>
    <t>Swet</t>
  </si>
  <si>
    <t>sr_fashion@ymail.com</t>
  </si>
  <si>
    <t>swet.sadh@gmail.com</t>
  </si>
  <si>
    <t>S R Fashion</t>
  </si>
  <si>
    <t>No. 2/265 Sadhwara Street</t>
  </si>
  <si>
    <t>lipifashionfabric@gmail.com</t>
  </si>
  <si>
    <t>ankitnath.singh@gmail.com</t>
  </si>
  <si>
    <t>Lipi Fashion Fabric Private Limited</t>
  </si>
  <si>
    <t>Gorakhnath Rajendra Nagar</t>
  </si>
  <si>
    <t>Supplier of kundan jewellery cubic zirconia jewellery victorian jewellery etc.</t>
  </si>
  <si>
    <t>Rupals mahavir jewellery is a well known organisation established in 1995. Its product categories include designer kundan polki jewellery ethnic thewa and enamel jewellery victorian jewelley.</t>
  </si>
  <si>
    <t>Phagiwala</t>
  </si>
  <si>
    <t>rohitphagiwala06@gmail.com</t>
  </si>
  <si>
    <t>rohit_phagiwala@yahoo.com</t>
  </si>
  <si>
    <t>Rupals Mahavir Jewellery</t>
  </si>
  <si>
    <t>No. 287 Opposite Tripolia Gate No. 194 Chaura Rasta</t>
  </si>
  <si>
    <t>We are acknowledged as the market leading Manufacturer and Supplier firm instrumental in fabricating premium range of T Shirt and Jackets. Our offered t-shirts are high in demand due to its superior quality fabric perfect fit and durability.</t>
  </si>
  <si>
    <t>aneeshbose88@gmail.com</t>
  </si>
  <si>
    <t>The Hoodie Baba</t>
  </si>
  <si>
    <t>No. 3 Nehru Colony 1st Street Narayanasamy Street Pazhavanthangal</t>
  </si>
  <si>
    <t>pazhavanthangal</t>
  </si>
  <si>
    <t>http://customizedtshirtschennai.com</t>
  </si>
  <si>
    <t>Mulchand</t>
  </si>
  <si>
    <t>Sisodiya</t>
  </si>
  <si>
    <t>firetek@india.com</t>
  </si>
  <si>
    <t>Firetek India</t>
  </si>
  <si>
    <t>Sector 44 Ram Mehar Market Shop No.18</t>
  </si>
  <si>
    <t>brajeshdesigner@gmail.com</t>
  </si>
  <si>
    <t>kumarbrajesh.2016@gmail.com</t>
  </si>
  <si>
    <t>Yaanbi India</t>
  </si>
  <si>
    <t>No. 142/C Gautam Nagar R33B Gali No. 11</t>
  </si>
  <si>
    <t>Kistler Morse Automation Limited (KMAL) incorporated in 1994 has been a leading provider of solutions for the manufacturing industry with a client list. KMAL forayed into medical equipment's which communicate via WiFi LAN Bluetooth and USB in 2015 under the brand name Niti Contec Pvt. Ltd. Niti Contec provides a range of equipment's to measure ECG EEG Foetal Doppler's and more.</t>
  </si>
  <si>
    <t>tusharja@gmail.com</t>
  </si>
  <si>
    <t>Niti Contec</t>
  </si>
  <si>
    <t>Plot No 158Cherlapally Rangareddyi D A Phase 3.</t>
  </si>
  <si>
    <t>Cherlapally</t>
  </si>
  <si>
    <t>http://www.niticontec.com</t>
  </si>
  <si>
    <t>Jayan</t>
  </si>
  <si>
    <t>deepa@backbayindia.com</t>
  </si>
  <si>
    <t>Back Bay India</t>
  </si>
  <si>
    <t>New No 1 Main Street Amarjothi A.s. Nagar Kangeyam Road</t>
  </si>
  <si>
    <t>http://www.backbayindia.com</t>
  </si>
  <si>
    <t>We &amp;ldquo;A K Creations&amp;rdquo; are Partnership Enterprise Firm renowned as a prominent Manufacturer Exporter and Supplier of a comprehensive range of Mens Jeans Ladies Jeans Ladies Shirts Mens Shirts Denim Jeans Mens T Shirts etc.</t>
  </si>
  <si>
    <t>stitchline.care@gmail.com</t>
  </si>
  <si>
    <t>ak.creation2012@gmail.com</t>
  </si>
  <si>
    <t>A K Creations</t>
  </si>
  <si>
    <t>Gala No. 6 Shubhas Associates Shubhash Nagar J.M.M. Road Kairani Road</t>
  </si>
  <si>
    <t>Shubhash Nagar</t>
  </si>
  <si>
    <t>KHANDELWAL PACKAGING is synonymous with excellence and quality all across the world. We have been providing well designed Non Woven Bags in diverse industries since our decades back inception in 1996.</t>
  </si>
  <si>
    <t>mayankkhandelwal0007@gmail.com</t>
  </si>
  <si>
    <t>Khandelwal Packaging</t>
  </si>
  <si>
    <t>No. 972 Manak Chowk Opposite Jai Ambey Dairy</t>
  </si>
  <si>
    <t>Mhow</t>
  </si>
  <si>
    <t>Manak Chowk</t>
  </si>
  <si>
    <t>http://www.khandelwalpackaging.com</t>
  </si>
  <si>
    <t>rameshwarfashion1@gmail.com</t>
  </si>
  <si>
    <t>Rameshwar Fashion</t>
  </si>
  <si>
    <t>No-221Dahyapark SocietyL H RoadVarachha</t>
  </si>
  <si>
    <t>Ronit</t>
  </si>
  <si>
    <t>sriniketandelhi@gmail.com</t>
  </si>
  <si>
    <t>ronity484@gmail.com</t>
  </si>
  <si>
    <t>Sriniketan Company</t>
  </si>
  <si>
    <t>No.600 Gali Ghanteshwar Katra Neel</t>
  </si>
  <si>
    <t>Gouri Pappan</t>
  </si>
  <si>
    <t>yunusgouri55@gmail.com</t>
  </si>
  <si>
    <t>jahidagouri33@gmail.com</t>
  </si>
  <si>
    <t>Sufiya Lac Bangles &amp; Manufacturers</t>
  </si>
  <si>
    <t>House No. 26 Anar Baag Colony Behind Dargah Nepaneya Road New Power House Khajrana</t>
  </si>
  <si>
    <t>We are leading manufacturer of Kids Jeans Kids Cargo Pants and Kids Denim Jeans. These are widely demanded because of their features like flexible fit stretchable fabric and will keep you at comfort.</t>
  </si>
  <si>
    <t>Dharamveer</t>
  </si>
  <si>
    <t>mahavirfashiondelhi@gmail.com</t>
  </si>
  <si>
    <t>dsinghraj111@gmail.com</t>
  </si>
  <si>
    <t>Mahavir Fashion</t>
  </si>
  <si>
    <t>No. Ix/ 6050 No. 3 Shivaji Gali Gandhi Nagar</t>
  </si>
  <si>
    <t>Divyanshi</t>
  </si>
  <si>
    <t>divitha.store@gmail.com</t>
  </si>
  <si>
    <t>div.dubey2@gmail.com</t>
  </si>
  <si>
    <t>Divitha Allure</t>
  </si>
  <si>
    <t>C- 612 Third Floor Shakarpur</t>
  </si>
  <si>
    <t>Jasbir</t>
  </si>
  <si>
    <t>snath@harjase.com</t>
  </si>
  <si>
    <t>jasbir.singh@harjase.com</t>
  </si>
  <si>
    <t>Hemkund Bags Private Limited</t>
  </si>
  <si>
    <t>K- 37 Udyog Nagar Industrial Area Peeragarhi</t>
  </si>
  <si>
    <t>Udyog Nagar Industrial Area</t>
  </si>
  <si>
    <t>We are the leading Manufacturer and Supplier of Ladies Tops Ladies Kurtis Ladies Rompers Ladies Lowers Ladies Shorts etc. Our product range is available in a variety of colors designs patterns and sizes.</t>
  </si>
  <si>
    <t>sparsh_collection@yahoo.com</t>
  </si>
  <si>
    <t>Sparsh Collection</t>
  </si>
  <si>
    <t>No. 197 1st &amp; 2nd Floor New Gandhi Nagar</t>
  </si>
  <si>
    <t>http://www.sparshcollection.com</t>
  </si>
  <si>
    <t>Nasheena</t>
  </si>
  <si>
    <t>nasheenakhan12@yahoo.com</t>
  </si>
  <si>
    <t>Fabulous Clothing</t>
  </si>
  <si>
    <t>No. 537 F/045 Sherwani Nagar Sitapur Road</t>
  </si>
  <si>
    <t>Sherwani Nagar</t>
  </si>
  <si>
    <t>Khemka</t>
  </si>
  <si>
    <t>newgolubags@gmail.com</t>
  </si>
  <si>
    <t>av2203@gmail.com</t>
  </si>
  <si>
    <t>M/s Shri Shyam Traders</t>
  </si>
  <si>
    <t>55/57 GF 19 Kahoo Kothi Generalganj</t>
  </si>
  <si>
    <t>rohan087@gmail.com</t>
  </si>
  <si>
    <t>Infinity Toys India Private Limited</t>
  </si>
  <si>
    <t>Plot 40 Shiv Ganga Society Unchgaon</t>
  </si>
  <si>
    <t>Uchgaon</t>
  </si>
  <si>
    <t>http://www.infinitytoysindia.com</t>
  </si>
  <si>
    <t>Karamchandani</t>
  </si>
  <si>
    <t>info.jvfashions@gmail.com</t>
  </si>
  <si>
    <t>jvfashion4@gmail.com</t>
  </si>
  <si>
    <t>J. V. Fashion</t>
  </si>
  <si>
    <t>B-17 First Floor 131A 131B</t>
  </si>
  <si>
    <t>Bhrampuri</t>
  </si>
  <si>
    <t>Kasthuri</t>
  </si>
  <si>
    <t>sales executive</t>
  </si>
  <si>
    <t>info@schoolssportswear.com</t>
  </si>
  <si>
    <t>sales@chakravarthi.in</t>
  </si>
  <si>
    <t>Chakravarthi Garments</t>
  </si>
  <si>
    <t>No. 1Chakravarthi Complex</t>
  </si>
  <si>
    <t>We &amp;ldquo;Sheryl Trendz&amp;rdquo; are a Sole Proprietorship firm known as the foremost manufacturer retailer and wholesaler of high quality range of Salwar Suit Fancy Saree Fancy Kurti Designer Lehenga Designer Gown Fancy Legging etc.</t>
  </si>
  <si>
    <t>sandykrbansal@gmail.com</t>
  </si>
  <si>
    <t>sheryltrendz@yahoo.com</t>
  </si>
  <si>
    <t>Sheryl Trendz</t>
  </si>
  <si>
    <t>Plot No. 10-12 Near Dharti Namkeen Udhana Road No. 5</t>
  </si>
  <si>
    <t>Shikha Enterprises was established in the year 2016. We are a leading Wholesaler Trader of Ladies Clutch Purse Ladies Handbag Mens Wallet etc. All these offered products are designed from finest grade basic components under the assistance of our highly skilled and experienced professionals at our vendors end.</t>
  </si>
  <si>
    <t>Bajpai</t>
  </si>
  <si>
    <t>niftyfashion.shikhaentp@gmail.com</t>
  </si>
  <si>
    <t>Shikha Enterprises</t>
  </si>
  <si>
    <t>E-1110 OXY Homez Bhopura Loni Road Bhopura</t>
  </si>
  <si>
    <t>Bhopura</t>
  </si>
  <si>
    <t>Designing and printing a profile brochure catalog poster visiting cards invitation cards letter heads leaflets glow sign boards name plates labels or providing office stationery novelties and product promotional material.</t>
  </si>
  <si>
    <t>Anam</t>
  </si>
  <si>
    <t>fusion_printers@yahoo.com</t>
  </si>
  <si>
    <t>Fusion Printers</t>
  </si>
  <si>
    <t>Near Building No. 184 Kannamwar- 2</t>
  </si>
  <si>
    <t>Vikhroli</t>
  </si>
  <si>
    <t>http://www.fusionprinters.in</t>
  </si>
  <si>
    <t>Arhan</t>
  </si>
  <si>
    <t>Zozo</t>
  </si>
  <si>
    <t>arhanzozo0@gmail.com</t>
  </si>
  <si>
    <t>zozoexporter@gmail.com</t>
  </si>
  <si>
    <t>Near Kanshahip Blasa Shop No. X 1st Floor</t>
  </si>
  <si>
    <t>Ramanathapuram</t>
  </si>
  <si>
    <t>Thoandi</t>
  </si>
  <si>
    <t>Manchanda</t>
  </si>
  <si>
    <t>vinaymanchanda1@gmail.com</t>
  </si>
  <si>
    <t>kanavmanchanda@gmail.com</t>
  </si>
  <si>
    <t>The Mattress Home</t>
  </si>
  <si>
    <t>No. 5089/1Main Pyare Lal RoadBehind Khalsa CollegeKarol Bagh</t>
  </si>
  <si>
    <t>http://www.themattresshome.com/</t>
  </si>
  <si>
    <t>IT manager</t>
  </si>
  <si>
    <t>kpavan305@gmail.com</t>
  </si>
  <si>
    <t>egsolutions9@gmail.com</t>
  </si>
  <si>
    <t>EG Solutions</t>
  </si>
  <si>
    <t>Clock Tower Circle</t>
  </si>
  <si>
    <t>http://www.egsolutions.in</t>
  </si>
  <si>
    <t>skindustries007@yahoo.in</t>
  </si>
  <si>
    <t>Sai Kripa Industries</t>
  </si>
  <si>
    <t>Chetak Puri circle Parimal tower</t>
  </si>
  <si>
    <t>http://www.saikripaindustries.co.in</t>
  </si>
  <si>
    <t xml:space="preserve">Vikash </t>
  </si>
  <si>
    <t>sakshijain4.sj@gmail.com</t>
  </si>
  <si>
    <t>j.vikash.j1970@gmail.com</t>
  </si>
  <si>
    <t>Banjaran Sarees</t>
  </si>
  <si>
    <t>GS-3Hanuman Ji Mandir MarketAmeena Bagh</t>
  </si>
  <si>
    <t>Ameena Bagh</t>
  </si>
  <si>
    <t>Kumar Mohapatra</t>
  </si>
  <si>
    <t>mogoapparels@gmail.com</t>
  </si>
  <si>
    <t>mogoapperal@gmail.com</t>
  </si>
  <si>
    <t>Mogo Apparels</t>
  </si>
  <si>
    <t>Plot No. 37-94/2 Road No. 1 Mathura Nagar Colony Neredmet Cross Road</t>
  </si>
  <si>
    <t>http://www.mogo.co.nr</t>
  </si>
  <si>
    <t>mfg &amp; sale premium range of exotic sareesmostly crafted from myriads of varieties of silk and some varieties of cotton also.</t>
  </si>
  <si>
    <t>afsanjay@gmail.com</t>
  </si>
  <si>
    <t>Indian Trading Company</t>
  </si>
  <si>
    <t>Room No. 39 161/1 MG Road 1st Floor Mahatma Gandhi Road</t>
  </si>
  <si>
    <t>Manufacturer of cushion covers handbags and scarves.</t>
  </si>
  <si>
    <t>Eros Fashion Private Limited was incepted in the year 1980.\r\nWith a wide range of products viz scarves laces handbags cushion covers curtains to offer to its esteemed clients the company can successfully boast of the latest in fashion and design.The company has an upgraded and state of the art manufacturing facility at Kolkata for printing stitching embroidery &amp; dying.The company is catering to the requirements of clients from all the major countries in Europe &amp; has set itself as the prime supplier of the all the products manufactured in house.</t>
  </si>
  <si>
    <t>Podi</t>
  </si>
  <si>
    <t>shreesadan22@gmail.com</t>
  </si>
  <si>
    <t>Eros Fashion Private Limited</t>
  </si>
  <si>
    <t>No. 22 Madan MohanTalla Street</t>
  </si>
  <si>
    <t>Madan Mohan</t>
  </si>
  <si>
    <t>http://www.mmpfilter.com</t>
  </si>
  <si>
    <t>Devanshi</t>
  </si>
  <si>
    <t>anujdevanshi23@gmail.com</t>
  </si>
  <si>
    <t>neelkamalsareecentre23@gmail.com</t>
  </si>
  <si>
    <t>Neelkamal Saree Center</t>
  </si>
  <si>
    <t>CK 58/15 Nichwagh First Floor</t>
  </si>
  <si>
    <t>Asapur</t>
  </si>
  <si>
    <t>http://www.neelkamalsarees.com</t>
  </si>
  <si>
    <t>Ulhaq</t>
  </si>
  <si>
    <t>fitwellenterprises@yahoo.co.in</t>
  </si>
  <si>
    <t>Fitwell Enterprises</t>
  </si>
  <si>
    <t>Farhan-Ul-Haq (Babloo) Gali Post Office Shaheed Ganj</t>
  </si>
  <si>
    <t>Shaheed Ganj</t>
  </si>
  <si>
    <t>http://www.fitwellenterprises.co.cc</t>
  </si>
  <si>
    <t>sunil.malani@yahoo.co.in</t>
  </si>
  <si>
    <t>malanisunil01@yahoo.co.in</t>
  </si>
  <si>
    <t>Malani Gems &amp; Jewels</t>
  </si>
  <si>
    <t>No. 1976 Dandia Bhawan Ghee Walon Ka Rasta Opposite Banji Tholia Ki Dharamshala Johari Bazar</t>
  </si>
  <si>
    <t>http://www.malanigems.net</t>
  </si>
  <si>
    <t>Brijal</t>
  </si>
  <si>
    <t>smitenterprise@gmail.com</t>
  </si>
  <si>
    <t>info@smitenterprise.co.in</t>
  </si>
  <si>
    <t>Smit Enterprise</t>
  </si>
  <si>
    <t>No. 485/486/A-10 Aust Mangal Industrial Park Near Himalaya Cross Road</t>
  </si>
  <si>
    <t>http://smitenterprise.co.in/</t>
  </si>
  <si>
    <t>Manufacturer and exporter of jewelery handicrafts tassals and buttons.</t>
  </si>
  <si>
    <t>Vicky impex is a leading manufacturer exporter whole seller of smoking pipes chillums hookah costume fashion jewelry zippers sliders buttons.</t>
  </si>
  <si>
    <t>vickyimpex@hotmail.com</t>
  </si>
  <si>
    <t>vickycraft@hotmail.com</t>
  </si>
  <si>
    <t>Vicky Impex</t>
  </si>
  <si>
    <t>Holi Chowk Mangal Pura</t>
  </si>
  <si>
    <t>Manufacturer and exporter of earrings bangles etc.</t>
  </si>
  <si>
    <t>admin@fashionhub.co.in</t>
  </si>
  <si>
    <t>retail@fashionhub.co.in</t>
  </si>
  <si>
    <t>F 13 Sector-6</t>
  </si>
  <si>
    <t>Sector-6</t>
  </si>
  <si>
    <t>Mihir</t>
  </si>
  <si>
    <t>prahladnagar.store@sskgroup.in</t>
  </si>
  <si>
    <t>Samsung Smart Cafe</t>
  </si>
  <si>
    <t>Shop No. 3 Ground Floor Shivalik Arcade</t>
  </si>
  <si>
    <t>Prahladnagar Road Satellite</t>
  </si>
  <si>
    <t>http://www.samsung.com</t>
  </si>
  <si>
    <t>Exporter of exporter of denim bags canvas bag etc.</t>
  </si>
  <si>
    <t>info@amritimpex.com</t>
  </si>
  <si>
    <t>amritimpex@vsnl.in</t>
  </si>
  <si>
    <t>Amrit Impex Pvt. Ltd.</t>
  </si>
  <si>
    <t>1 British Indian Street Room No . 604</t>
  </si>
  <si>
    <t>http://www.amritimpex.com/bag/index.html</t>
  </si>
  <si>
    <t>patil.vidhi@yahoo.com</t>
  </si>
  <si>
    <t>sagarmouldingworks@gmail.com</t>
  </si>
  <si>
    <t>Sagar Mouldings Works</t>
  </si>
  <si>
    <t>A-27 Rajlakshmi Shopping Center Opposite Alkapuri Telephone Exchange Old Padara Road</t>
  </si>
  <si>
    <t>Manufacturer of centrifugal high energy finishing machines vibratory debarring machine etc.</t>
  </si>
  <si>
    <t>Ceramed the name that signifies quality metal finishing was established in the year 1988. Over the years we have grown into a company well known for its expertise in metal finishing products. We manufacture a range of metal finishing machines like Vibratory Finishing Machines Centrifugal High Energy Finishing Machines Rotary Driers and Vibra Polishers etc.\r\n\r\nmabt.jpg (1529 bytes)Rotary Driers which are used for post process drying also form a part of our wide range of equipments. We cater to the needs of various industries like Automobile Bearing Aluminium Die Casting Jewellery and Surgical Instruments by providing machines for deburring descaling derusting polishing and super finishing.</t>
  </si>
  <si>
    <t>R Patel</t>
  </si>
  <si>
    <t>marketing@ceramedengineers.com</t>
  </si>
  <si>
    <t>sales@ceramedengineers.com</t>
  </si>
  <si>
    <t>Ceramed Engineers Private Limited</t>
  </si>
  <si>
    <t>B - 67 &amp; 68 3rd Stage Peenya Industrial Estate</t>
  </si>
  <si>
    <t>3rd Stage</t>
  </si>
  <si>
    <t>Balkrishna</t>
  </si>
  <si>
    <t>mehrotrasilk@yahoo.com</t>
  </si>
  <si>
    <t>mehrotrasilk@hotmail.com</t>
  </si>
  <si>
    <t>Mehrotra Silk Factory</t>
  </si>
  <si>
    <t>S. C. 21/72 Englishia Line</t>
  </si>
  <si>
    <t>Cantt</t>
  </si>
  <si>
    <t>http://www.mehrotrasilk.in</t>
  </si>
  <si>
    <t>Manufacturer and trader of foot wears women foot wears and kid foot wears.</t>
  </si>
  <si>
    <t>Foot care industries is one of the largest manufacturers of high quality fashionable footwear for women and kids in south india. Having an extensive network of reputed suppliers who provide us with the finest quality of inputs and raw material we are always open to developing new range of quality footwear with latest design &amp; technology as required by our esteemed buyers we focus on quality and aim to achieve total customer satisfaction.</t>
  </si>
  <si>
    <t>mohamed.meera@gmail.com</t>
  </si>
  <si>
    <t>Arasi Foot Wear</t>
  </si>
  <si>
    <t>No. 49 M. R. Lane Manavarthipet</t>
  </si>
  <si>
    <t>Manavarthipet</t>
  </si>
  <si>
    <t>We are an ISO 9001:2000 certified organization engaged in manufacturing and exporting electronic weighing machines. Our range of weighing machines is known for accuracy compact design and light weight.</t>
  </si>
  <si>
    <t>Management Director</t>
  </si>
  <si>
    <t>unitechscale@gmail.com</t>
  </si>
  <si>
    <t>Tanishk Electronics Private Limited</t>
  </si>
  <si>
    <t>No. 78/4 Sanvid Nagar Kanadia Road Near Telephone Nagar Bangali Chauraha</t>
  </si>
  <si>
    <t>Telephone Nagar</t>
  </si>
  <si>
    <t>http://www.unitechscale.com</t>
  </si>
  <si>
    <t>Providing services of lcd projector plasma tv sound system cordless mic. cctv on rental etc.</t>
  </si>
  <si>
    <t>Mogre</t>
  </si>
  <si>
    <t>shubhamvision@rediffmail.com</t>
  </si>
  <si>
    <t>shubhamvision@gmail.com</t>
  </si>
  <si>
    <t>Shubham Vision</t>
  </si>
  <si>
    <t>Sangam Chawl Gundavli Gaothan Azad Road</t>
  </si>
  <si>
    <t>Retailer of key phones and KTS systems.</t>
  </si>
  <si>
    <t>RK</t>
  </si>
  <si>
    <t>tactualtech@yahoo.com</t>
  </si>
  <si>
    <t>tactualtech@gmail.com</t>
  </si>
  <si>
    <t>Tactual Tech Services</t>
  </si>
  <si>
    <t>No. 210 Samarth Plaza 2nd Floor</t>
  </si>
  <si>
    <t>Samarth Plaza</t>
  </si>
  <si>
    <t>http://www.tactualtech.com/contact_us.html</t>
  </si>
  <si>
    <t>Shibu</t>
  </si>
  <si>
    <t>josephjolse@gmail.com</t>
  </si>
  <si>
    <t>alfaomega@vsnl.net</t>
  </si>
  <si>
    <t>Alpha And Omega Computers Pvt. Ltd.</t>
  </si>
  <si>
    <t>Office 9-14 Prasad Nagar</t>
  </si>
  <si>
    <t>http://www.alphaandomega.co.in</t>
  </si>
  <si>
    <t>M Babu</t>
  </si>
  <si>
    <t>st.rockytrade@gmail.com</t>
  </si>
  <si>
    <t>aneeshbabuame@gmail.com</t>
  </si>
  <si>
    <t>St Rocky Trade Impex</t>
  </si>
  <si>
    <t>XVII/252 Puthussery Building</t>
  </si>
  <si>
    <t>Angamally</t>
  </si>
  <si>
    <t>Sangaran</t>
  </si>
  <si>
    <t>Sukiexports@gmail.com</t>
  </si>
  <si>
    <t>Suki Exports</t>
  </si>
  <si>
    <t>C-404 Pride Pristine Vasundhara Layout Electronic City P. O.</t>
  </si>
  <si>
    <t>http://www.sukiexports.com</t>
  </si>
  <si>
    <t>latapolypacks@gmail.com</t>
  </si>
  <si>
    <t>piyushgates@gmail.com</t>
  </si>
  <si>
    <t>Lata Polypacks Private Limited</t>
  </si>
  <si>
    <t>304  Phase 5  Pawan Bihar</t>
  </si>
  <si>
    <t>Pawan Vihar</t>
  </si>
  <si>
    <t>http://www.latapolypacks.com/</t>
  </si>
  <si>
    <t>Vikesh</t>
  </si>
  <si>
    <t>E- Com Manager</t>
  </si>
  <si>
    <t>ecom@livtekindia.com</t>
  </si>
  <si>
    <t>marketing@livtekindia.com</t>
  </si>
  <si>
    <t>Livtek India Private Limited</t>
  </si>
  <si>
    <t>3 B Amarchand Mansion 2nd Floor 16 Madame Cama Road</t>
  </si>
  <si>
    <t>Madame Cama Road</t>
  </si>
  <si>
    <t>http://www.livtekindia.com</t>
  </si>
  <si>
    <t>Moohor deals with Bengali traditional saree especially hand-loom meterials Dupian silk Baluchori Jamdani Dhakai Tant Tussar</t>
  </si>
  <si>
    <t>We have just started in the city of Tagore Moohor deals with Bengali traditional saree especially hand-loom materials. If you have interest in Dupion silk Baluchori Jamdani Dhakai Tant Tussar then this page must visit. This is one stop shop for traditional saree lovers.</t>
  </si>
  <si>
    <t>Subhojit</t>
  </si>
  <si>
    <t>talk2moohor@gmail.com</t>
  </si>
  <si>
    <t>Moohor Exclusive</t>
  </si>
  <si>
    <t>Barijhatty East Banerjee Para Chanditala</t>
  </si>
  <si>
    <t>Dankuni</t>
  </si>
  <si>
    <t>Chanditala</t>
  </si>
  <si>
    <t>http://www.moohor.in</t>
  </si>
  <si>
    <t>gulwezkhan@gmail.com</t>
  </si>
  <si>
    <t>skart786@rediffmail.com</t>
  </si>
  <si>
    <t>S.K. Art</t>
  </si>
  <si>
    <t>H. No. 53 Manihari Street Near Yaseen Panwale</t>
  </si>
  <si>
    <t>Manihari</t>
  </si>
  <si>
    <t>We are a leading supplier and manufacturer of CCTV security systems EPABX metal detector currency counting machines and latest technology of power electronics home appliances and telecommunication products.</t>
  </si>
  <si>
    <t>cannon_1976@rediffmail.com</t>
  </si>
  <si>
    <t>cannon.electronic_07@yahoo.co.in</t>
  </si>
  <si>
    <t>Cannon Electronic Systems</t>
  </si>
  <si>
    <t>C-196/2 Mayapuri Industrial Area Phase-II</t>
  </si>
  <si>
    <t>http://cannonsecurity.co.in/</t>
  </si>
  <si>
    <t>Sakher</t>
  </si>
  <si>
    <t>gopagonichandu.goud@gmail.com</t>
  </si>
  <si>
    <t>Thirumala Mobiles &amp; Accessories</t>
  </si>
  <si>
    <t>Opposite Police Station House No. 5-165</t>
  </si>
  <si>
    <t xml:space="preserve">Mancherial </t>
  </si>
  <si>
    <t>sales.ssail@gmail.com</t>
  </si>
  <si>
    <t>sales@ssail.in</t>
  </si>
  <si>
    <t>Sun Shine Automation India Limited</t>
  </si>
  <si>
    <t>No.-25 Satya Vihar Colony Lal Kothi</t>
  </si>
  <si>
    <t>http://www.ssail.in</t>
  </si>
  <si>
    <t>Jariwala</t>
  </si>
  <si>
    <t>mhjariwala@gmail.com</t>
  </si>
  <si>
    <t>zarilaces@yahoo.com</t>
  </si>
  <si>
    <t>Mukesh Ribbon Co.</t>
  </si>
  <si>
    <t>No. 6/5 Khatodra Industrial Society Near Khtoora Wadi Behind Sub Jail</t>
  </si>
  <si>
    <t>Radheshyam</t>
  </si>
  <si>
    <t>radheshyam.jewellers@yahoo.com</t>
  </si>
  <si>
    <t>Radheshyam Jewellers Meagashop</t>
  </si>
  <si>
    <t>Baruipur Padmapukur</t>
  </si>
  <si>
    <t>Baruipur</t>
  </si>
  <si>
    <t>mukeshshah48@yahoo.com</t>
  </si>
  <si>
    <t>Alankar Textiles</t>
  </si>
  <si>
    <t>Shop No. 1 Ground Floor Building No. 111/a Shreeji Sadan Swastik Co Operative Housing Society</t>
  </si>
  <si>
    <t>Bansal &amp; Sons was established in the year 1990. We are a leading Retailer of Gold Necklace Gold Earrings Gold Chains etc. Our offered jewellery range is intricately designed using pure gold. We provide hallmark gold jewellery. The jewellery range is highly praised among our clients due to incomparable features such as eye-catching pattern appealing look stunning design perfect finish and purity.</t>
  </si>
  <si>
    <t>ebbnsl@gmail.com</t>
  </si>
  <si>
    <t>Bansal &amp; Sons</t>
  </si>
  <si>
    <t>Shop No 724 Neem Bazar Subzi Mandi Ghanta Ghar Near Shora Ghoti</t>
  </si>
  <si>
    <t>Our concept of &amp;ldquo;Total Look&amp;rdquo; has been time tested and drawing on our formidable heritage of design and craftsmanship com11:45:48bined with modern styling sophistication and innovation in hand cutting and tailoring.</t>
  </si>
  <si>
    <t>Mobeen</t>
  </si>
  <si>
    <t>mobeenkhantailors@gmail.com</t>
  </si>
  <si>
    <t>Mobeen Tailors Ibrahim &amp; Sons</t>
  </si>
  <si>
    <t>Ibrahim and Sons 49-B Khan Market</t>
  </si>
  <si>
    <t>Khan Market</t>
  </si>
  <si>
    <t>http://www.mobeentailors.com</t>
  </si>
  <si>
    <t>kumarashish4446@gmail.com</t>
  </si>
  <si>
    <t>stepalert15@gmail.com</t>
  </si>
  <si>
    <t>Step Alert Security Systems</t>
  </si>
  <si>
    <t>No. 17 Raheja Complex Ground Floor Old No. 834 New No. 68 Anna  Mount Road</t>
  </si>
  <si>
    <t>http://stepalert.in/</t>
  </si>
  <si>
    <t>When you need Personalized/Customised Corporate Gifts in Bangalore India Swadeshi Gift Solutions is the answer. A one stop solution for all your requirements of business gifts recognition gifts birthday or anniversary gifts and all other promotional gifts. Our quality products competitive pricing and timely service has helped us in building long term relationships with our clients. Based near Majestic in Bangalore our strength lies in low turnaround time for our core line of products such as Photo Coffee Mugs Printed T-shirts Embroidery Jackets Promotional Caps Custom Logo bags &amp;amp; backpacks Customized momentos/trophies Wooden Desktop Gifts and Branded Stationary items.In fact we are the preferred vendors for events and time specific requirements.</t>
  </si>
  <si>
    <t>Rafeeq</t>
  </si>
  <si>
    <t>rafeeqka1@gmail.com</t>
  </si>
  <si>
    <t>swadeshigiftsolutions@gmail.com</t>
  </si>
  <si>
    <t>Swadeshi Gift Solutions..</t>
  </si>
  <si>
    <t>No. 202 First Floor Varun Apartments No. S - 9 &amp; 10 Krishnappa Layout R M V 2nd Stage Sanjay N</t>
  </si>
  <si>
    <t>We are an outstanding Manufacturer and Supplier of a unique designer selection of Designer Saree Fancy Saree Exclusive Saree Bollywood Saree etc. This attractive collection is beautifully designed in tune with the latest fashion trends.</t>
  </si>
  <si>
    <t>priya.fashion671@gmail.com</t>
  </si>
  <si>
    <t>priya.fashion671@yahoo.in</t>
  </si>
  <si>
    <t>Priya Enterprise</t>
  </si>
  <si>
    <t>3111-3114 New Bombay Market Umarwada</t>
  </si>
  <si>
    <t>http://www.thecrafsvilla.com</t>
  </si>
  <si>
    <t>Naha</t>
  </si>
  <si>
    <t>system.electropathy@gmail.com</t>
  </si>
  <si>
    <t>Electropathy System</t>
  </si>
  <si>
    <t>34Q Subhas Nagar Road</t>
  </si>
  <si>
    <t>Subhas Nagar</t>
  </si>
  <si>
    <t>http://electrosys.weebly.com/</t>
  </si>
  <si>
    <t>Ramamoorthi</t>
  </si>
  <si>
    <t>mantharagiritex@gmail.com</t>
  </si>
  <si>
    <t>Mantharagiri Textiles</t>
  </si>
  <si>
    <t>4/569 1st Floor Veerapandi Pirivu</t>
  </si>
  <si>
    <t>Palladam Main Road</t>
  </si>
  <si>
    <t>We are one of the recognized manufacturer wholesaler and supplier of a broad spectrum of Designer Saree &amp;amp; Suit. These products are highly demanded for their attractive pattern and easy to use features in the market.</t>
  </si>
  <si>
    <t>Punglia</t>
  </si>
  <si>
    <t>ethnicexport@hotmail.com</t>
  </si>
  <si>
    <t>Ethnic Export</t>
  </si>
  <si>
    <t>4/1710 Nawabwadi Behind RKTM</t>
  </si>
  <si>
    <t>We &amp;ldquo;Mahi Fashion&amp;rdquo; are a Sole Proprietorship firm involved in manufacturing and wholesaling an excellent range of Dress Material Anarkali Suit Printed Saree Patiala Suit Fancy Work Saree Fancy Kurti Fancy Saree etc.</t>
  </si>
  <si>
    <t>Chopda</t>
  </si>
  <si>
    <t>chopdapravin196@gmail.com</t>
  </si>
  <si>
    <t>Mahi Fashion</t>
  </si>
  <si>
    <t>No. 75 Lakshman Nagar Near Kapodra Police Station</t>
  </si>
  <si>
    <t>Mandani</t>
  </si>
  <si>
    <t>jerryfashion501@gmail.com</t>
  </si>
  <si>
    <t>Jerry Fashion</t>
  </si>
  <si>
    <t>Shop No. 5 G.H. Board Near Old Bombay Market Umarwada</t>
  </si>
  <si>
    <t>Manufacturer and exporter of chick drinker chick feeder etc.</t>
  </si>
  <si>
    <t>info@saikrishnapoultry.com</t>
  </si>
  <si>
    <t>Sai Krishna Plastic Industries</t>
  </si>
  <si>
    <t>Plot No. 16 Road No. 2 Opposite Nimanthran Function Hall Mamatha Nagar Colony Nagole</t>
  </si>
  <si>
    <t>http://www.saikrishnapoultry.in/</t>
  </si>
  <si>
    <t>Trans Log-Ship Pvt. Ltd. (TLS) a Supply Chain Management venture promoted by a team of professionals international and domestic Logistics having hands on experience for years.</t>
  </si>
  <si>
    <t>C.S.</t>
  </si>
  <si>
    <t>Padmanabhan</t>
  </si>
  <si>
    <t>cs.padmanabhan@translogship.co.in</t>
  </si>
  <si>
    <t>Trans Log-Ship Pvt. Ltd</t>
  </si>
  <si>
    <t>Visakha Business Centre Door No.46-19-5 Mandavari Street</t>
  </si>
  <si>
    <t>http://www.translogship.com/</t>
  </si>
  <si>
    <t>We sell best 100% natural finest Nilgiris tea varieties such as authentic strong tea Green tea white tea  cardamom and chocolate flavoured tea.&amp;nbsp;</t>
  </si>
  <si>
    <t>Ramya</t>
  </si>
  <si>
    <t>sramyashree89@gmail.com</t>
  </si>
  <si>
    <t>Tea Dips</t>
  </si>
  <si>
    <t>No. 80/1 Gautham Nivas</t>
  </si>
  <si>
    <t>http://www.teadips.com//index.php</t>
  </si>
  <si>
    <t>Manufacturer of photographic paper cutters photographic aluminum camera case etc.</t>
  </si>
  <si>
    <t>Rishiraj</t>
  </si>
  <si>
    <t>info@harisonphoto.com</t>
  </si>
  <si>
    <t>rishiraj@harisonphoto.com</t>
  </si>
  <si>
    <t>Hari Singh &amp; Sons</t>
  </si>
  <si>
    <t>Post Sultanwind Road</t>
  </si>
  <si>
    <t>http://www.harisonphoto.com</t>
  </si>
  <si>
    <t>J K Fab Crafts was established in the year 2002. We are a leading Manufacturer Supplier of Hand Stitched Bed Cover Embroidery Bags Vintage Tote Bags Ajrakh Dress Material Kantha Work Double Bed Sheet etc. We believe in building a long-term relationship with our valuable customers by offering them optimum quality products at leading market prices.</t>
  </si>
  <si>
    <t>jkfabcrafts@yahoo.in</t>
  </si>
  <si>
    <t>J K Fab Crafts</t>
  </si>
  <si>
    <t>Umaid Bhawan CF 43</t>
  </si>
  <si>
    <t>Mahaveer Nagar</t>
  </si>
  <si>
    <t>Chaulasi</t>
  </si>
  <si>
    <t>Dharan</t>
  </si>
  <si>
    <t>qcmanageranna@annagroup.net</t>
  </si>
  <si>
    <t>Anna Aluminium Company Pvt Ltd</t>
  </si>
  <si>
    <t>Cv No 4 Kizhakkambalam Aluva Kerala</t>
  </si>
  <si>
    <t>http://www.annagroup.net</t>
  </si>
  <si>
    <t>Nilay</t>
  </si>
  <si>
    <t>camerascancanon@gmail.com</t>
  </si>
  <si>
    <t>Camera Scan Sales And Services</t>
  </si>
  <si>
    <t>YMCA International Building</t>
  </si>
  <si>
    <t>Sastri Road</t>
  </si>
  <si>
    <t>http://www.camerascan.in</t>
  </si>
  <si>
    <t>Disha</t>
  </si>
  <si>
    <t>Bapodara</t>
  </si>
  <si>
    <t>disha.bapodara@madhusilica.com</t>
  </si>
  <si>
    <t>madhusilica@madhusilica.com</t>
  </si>
  <si>
    <t>Madhu Silica Private Limited</t>
  </si>
  <si>
    <t>147 GIDC Estate Vartej</t>
  </si>
  <si>
    <t>Vartej</t>
  </si>
  <si>
    <t>http://www.madhusilica.com</t>
  </si>
  <si>
    <t>Manufacturer and exporter of dining sets silverware and glasses.</t>
  </si>
  <si>
    <t>Mahek Silver is a name to reckon in the world of Silver items. We boast a unique collection of dramatic and beautiful designer Silver ware created by a group of brilliant designers in the industry. Each single piece is a work of art unique and different from other.\r\n\r\nWe are leading manufacturers exporters and wholesale suppliers of Silver items like Coin Jewelry Silverware Gift items Pooja item Antique item Dining set Fruit Bowl Decorative Article Candle Stand House ware and Silver bar.\r\n\r\nOur team of experts maintains a strict vigil on the manufacturing process to maintain quality standard while assuring value for your money. Impeccable workmanship and outstanding designs has always been the hallmark of our products.\r\n\r\nWe are proud to have excellent business relation with reputed buyers and satisfied worldwide clients. Our exclusive and remarkable services are note worthy.\r\n\r\nWe make sure that the delivery of products is done with zero percent error in the field of quality packaging and timely delivery.</t>
  </si>
  <si>
    <t>Rajul</t>
  </si>
  <si>
    <t>Rajulshah2000@gmail.com</t>
  </si>
  <si>
    <t>Mahek Silver</t>
  </si>
  <si>
    <t>Shop No. 38 O Natraj Market</t>
  </si>
  <si>
    <t>futureplus.fp20@gmail.com</t>
  </si>
  <si>
    <t>Harsh Apparels</t>
  </si>
  <si>
    <t>55/18 Nearby Swastik Hospital Ashok Nagar</t>
  </si>
  <si>
    <t>Surjeet</t>
  </si>
  <si>
    <t>aianafashion123@gmail.com</t>
  </si>
  <si>
    <t>Aiana Enterprises</t>
  </si>
  <si>
    <t>C-IV/61 Old Double Storey Amar Colony</t>
  </si>
  <si>
    <t>Garach</t>
  </si>
  <si>
    <t>pallavfashion@yahoo.com</t>
  </si>
  <si>
    <t>pratik_garach@yahoo.co.in</t>
  </si>
  <si>
    <t>Pallav Fashion</t>
  </si>
  <si>
    <t>Hansraj Nagar Opposite Bhadar River</t>
  </si>
  <si>
    <t>Hansraj Nagar</t>
  </si>
  <si>
    <t>Manufacturer and exporter of non-woven bags wedding gift wraps and birthday gift wraps.</t>
  </si>
  <si>
    <t>We were incorporated in the year 2008 under the king guidance of our CEO G. Murugesh a man with loads of experience in this field. Our catalog include products like promotional danglers colored gift wraps etc. In addition to this we have carved a niche as an overriding printed non-woven bags manufacturer and supplier based in India. We feel proud to introduce ourselves as the pioneer in multi colour offset printed non woven bags</t>
  </si>
  <si>
    <t>Murugesh</t>
  </si>
  <si>
    <t>Business Exeicutive</t>
  </si>
  <si>
    <t>surgeseven@gmail.com</t>
  </si>
  <si>
    <t>7murugesh@gmail.com</t>
  </si>
  <si>
    <t>Surge Seven Inc.</t>
  </si>
  <si>
    <t>No. 2/1631 Saratha Nagar</t>
  </si>
  <si>
    <t>Sivakasi West Virudhunagar</t>
  </si>
  <si>
    <t>http://www.sroses.in</t>
  </si>
  <si>
    <t>Exporter of planter tool boxes wall planter etc.</t>
  </si>
  <si>
    <t>India is known world over for its rich arts &amp; crafts heritage which exudes an aura of timeless magic. We at Upper India Exports are in the business of restoring this art - translating the ageless charm of our rich heritage in all its grace and glory into affordable art pieces.\r\n\r\nOver a decade now we have been exporting to major stores in USA Europe and Middle East. We specialize in making innovative Home Accents &amp;  Gifts in  Metal . Our product range comprises items like Table nesting sets  Mirror &amp; Photo Frames Candle holders &amp; T-lights Jewelry boxes Wall Plaques Coat hangers Chalkboards Bowls Wine storage Magazine stand Table lamps Planters Board games Animal sculptures etc. Besides traditional Indian / Gothic / Neo-Classical themes we also work on up-market contemporary designs. We guarantee the best prices in the industry vis-a-vis the quality of product we offer.\r\n\r\nWe hope this website will offer existing clients the ease of an on-line catalogue while giving the new customers the world over a chance to view a major part of our collection. Please enjoy. We look forward to working with you.</t>
  </si>
  <si>
    <t>info@upperindiaexports.co.in</t>
  </si>
  <si>
    <t>Upper India Exports</t>
  </si>
  <si>
    <t>Sitapuri Sambhal Road</t>
  </si>
  <si>
    <t>Sambhal Road</t>
  </si>
  <si>
    <t>http://www.upperindiaexports.co.in</t>
  </si>
  <si>
    <t>Badiyavadra</t>
  </si>
  <si>
    <t>vatsalfabrics88@gmail.com</t>
  </si>
  <si>
    <t>info@vatsalfabrics.com</t>
  </si>
  <si>
    <t>Vatsal Fabrics</t>
  </si>
  <si>
    <t>No. 66 Kv Power House Near Sharamjivi Nagar</t>
  </si>
  <si>
    <t>Dolatpara</t>
  </si>
  <si>
    <t>http://www.vatsalfabrics.com</t>
  </si>
  <si>
    <t>anusamnirmal@gmail.com</t>
  </si>
  <si>
    <t>anusamcreations@gmail.com</t>
  </si>
  <si>
    <t>Anusam Apparels</t>
  </si>
  <si>
    <t>No. 2/3 Kottai Thottam Kumarananthapuram</t>
  </si>
  <si>
    <t>sundar.devendra@gmail.com</t>
  </si>
  <si>
    <t>7 Star Security Systems</t>
  </si>
  <si>
    <t>Shop No. 381Adarsh Nagar New Link Road Andheri West.</t>
  </si>
  <si>
    <t>Adarsh Nagar Andheri West</t>
  </si>
  <si>
    <t>manojsharmasri@gmail.com</t>
  </si>
  <si>
    <t>info@durgaahandicrafts.com</t>
  </si>
  <si>
    <t>Durga Handicraft</t>
  </si>
  <si>
    <t>B-257 Kedar Nagar Shahganj</t>
  </si>
  <si>
    <t>Natwar</t>
  </si>
  <si>
    <t>natwarmalpani@mail.com</t>
  </si>
  <si>
    <t>Malpani Textiles</t>
  </si>
  <si>
    <t>No. 71/50 Umarwada Parsi Panchayat Wadi</t>
  </si>
  <si>
    <t>Hans Jewellers has created a formidable reputation for the quality of its Gold and Diamond jewellery. Hans Jewellers have consistently created breath taking designs with a finish that had only been imagined till now.</t>
  </si>
  <si>
    <t>varunvaid0462@gmail.com</t>
  </si>
  <si>
    <t>info@hansjewellers.com</t>
  </si>
  <si>
    <t>Hans Jewellers</t>
  </si>
  <si>
    <t>94The Mall</t>
  </si>
  <si>
    <t>http://hansjewellers.com</t>
  </si>
  <si>
    <t>Manufacturer of fancy wooden box big nozzles with coupler attachment fabric: polyester laminated.</t>
  </si>
  <si>
    <t>noor786110@hotmail.com</t>
  </si>
  <si>
    <t>New Maharashtra Mechanical Works</t>
  </si>
  <si>
    <t>No. 66 Ramchandra Bhatt Marg Gala No. 28</t>
  </si>
  <si>
    <t>Sandhurst Road</t>
  </si>
  <si>
    <t>http://www.noor786110.com</t>
  </si>
  <si>
    <t>Varinder</t>
  </si>
  <si>
    <t>varnee.wear71@gmail.com</t>
  </si>
  <si>
    <t>varinder.suri@hotmail.com</t>
  </si>
  <si>
    <t>Naman Garments</t>
  </si>
  <si>
    <t>D-29A Center Market Lajpat Nagar 2</t>
  </si>
  <si>
    <t>https://www.textileinfomedia.com/company-info/Naman-Garments</t>
  </si>
  <si>
    <t>The primary focus of Insert Services has been on Mobile &amp; DTH Recharges which will be soon expanded to Utility bill payments E-ticketing etc through electronic distribution.</t>
  </si>
  <si>
    <t>insertservicesorg@gmail.com</t>
  </si>
  <si>
    <t>Insert Services</t>
  </si>
  <si>
    <t>No. 123 Thankurdwar Road</t>
  </si>
  <si>
    <t>Girgaon</t>
  </si>
  <si>
    <t>http://www.wheelsinfotech.in</t>
  </si>
  <si>
    <t>We are prominent Manufacturer and Supplier of Ladies Kurtis Cotton Ladies Kurtis Fancy Ladies Kurtis Designer Ladies Kurtis etc. These are widely recognized for mesmerizing design and outstanding finish.</t>
  </si>
  <si>
    <t>Kakdiya</t>
  </si>
  <si>
    <t>bharat.kakdiya9876@gmail.com</t>
  </si>
  <si>
    <t>Aai Shree Khodiyar Fashion Art</t>
  </si>
  <si>
    <t>No. 1/4 SCO Near Kenal Nikol Gam Road</t>
  </si>
  <si>
    <t>niteshthakur721@gmail.com</t>
  </si>
  <si>
    <t>Yuvraj Enterprises</t>
  </si>
  <si>
    <t>Deoli Bandh Road Sangam Vihar Khanpur</t>
  </si>
  <si>
    <t>Hanish</t>
  </si>
  <si>
    <t>hanishsethi0@gmail.com</t>
  </si>
  <si>
    <t>Sethi Trading Company</t>
  </si>
  <si>
    <t>Dhrampura Old Nazafgarh Road</t>
  </si>
  <si>
    <t>Dhrampura</t>
  </si>
  <si>
    <t>http://www.sethisafety.com</t>
  </si>
  <si>
    <t>sumitstationers@gmail.com</t>
  </si>
  <si>
    <t>sumitstationers@rediffmail.com</t>
  </si>
  <si>
    <t>Sumit Stationers</t>
  </si>
  <si>
    <t>642-696 Housing Board Colony Ambala Cantt</t>
  </si>
  <si>
    <t>Sandipan</t>
  </si>
  <si>
    <t>info.mkportacabinsolutions@gmail.com</t>
  </si>
  <si>
    <t>sandipan2006@gmail.com</t>
  </si>
  <si>
    <t>M. K. Porta Cabin Solutions</t>
  </si>
  <si>
    <t>Gat No. 1537/3 Sonwane Wasti Chikhli</t>
  </si>
  <si>
    <t>the_crystal2177@hotmail.com</t>
  </si>
  <si>
    <t>The Crystal</t>
  </si>
  <si>
    <t>No. 2177 Main Kinari Bazar Chandni Chowk</t>
  </si>
  <si>
    <t>Romilon</t>
  </si>
  <si>
    <t>romilon1@yahoo.com</t>
  </si>
  <si>
    <t>a_lunia@hotmail.com</t>
  </si>
  <si>
    <t>Romilon Synthetics</t>
  </si>
  <si>
    <t>U-23Upper Ground Jeevandeep Complex Ring Road</t>
  </si>
  <si>
    <t>Akhlesh</t>
  </si>
  <si>
    <t>info@gpbsindia.com</t>
  </si>
  <si>
    <t>akhlesh@gpbsindia.com</t>
  </si>
  <si>
    <t>GPBS India</t>
  </si>
  <si>
    <t>D-77A Dayal Bagh</t>
  </si>
  <si>
    <t>http://www.gpbsindia.com</t>
  </si>
  <si>
    <t>Sirsikar</t>
  </si>
  <si>
    <t>jitendra.sirsikar@gmail.com</t>
  </si>
  <si>
    <t>jitendra@fasttracksol.com</t>
  </si>
  <si>
    <t>Fasttrack Solutions</t>
  </si>
  <si>
    <t>No. 356 Narsinh Gruh Rachana Sahakari Sanstha</t>
  </si>
  <si>
    <t>http://fasttracksol.com/</t>
  </si>
  <si>
    <t>arjun8155@gmail.com</t>
  </si>
  <si>
    <t>Aadi Enterprises</t>
  </si>
  <si>
    <t>Kheda Dawat Road  Near Shiv Vatika</t>
  </si>
  <si>
    <t>seema21sch@gmail.com</t>
  </si>
  <si>
    <t>RS Business Tracks</t>
  </si>
  <si>
    <t>C 4d Shop No 5 Dda Market Janakpuri West</t>
  </si>
  <si>
    <t>We are noteworthy manufacturer and supplier of wide array of wooden handicrafts marble handicrafts and promotional items in magnificent designs and styles. In addition we are involved in supplying an exclusive assortment of paintings.</t>
  </si>
  <si>
    <t>Subhodh</t>
  </si>
  <si>
    <t>Kamboj</t>
  </si>
  <si>
    <t>subodhkamboj@gmail.com</t>
  </si>
  <si>
    <t>Craft International</t>
  </si>
  <si>
    <t>Shashi Sadan-11/88 Kaveri Path</t>
  </si>
  <si>
    <t>http://www.craftsgallery.in</t>
  </si>
  <si>
    <t>We Saga Ecommerce are the best Manufacturer of garments like Mens T-Shirts Women Dresses Mens Formal Pants Ladies Formal Shirts Ladies Formal Pants Ladies Top etc. All these garments are fancy stylish and available in many color options.</t>
  </si>
  <si>
    <t>gauravkr36@gmail.com</t>
  </si>
  <si>
    <t>gaurav@ciexim.com</t>
  </si>
  <si>
    <t>Saga Ecommerce</t>
  </si>
  <si>
    <t>RZ-1909/23 Kadri Building Tughlakabad Extension</t>
  </si>
  <si>
    <t>http://sagaecom.com/</t>
  </si>
  <si>
    <t>We customize the design of our bags in accordance with needs of clients for serving the purpose of product promotion campaign or any special events. These bags are reasonably priced. We offer prompt product delivery service and cater to bulk orders.</t>
  </si>
  <si>
    <t>vinayaknonwovenbags@gmail.com</t>
  </si>
  <si>
    <t>Vinayak Non Woven (P) Ltd.</t>
  </si>
  <si>
    <t>18 Ho Chi Minh Sarani</t>
  </si>
  <si>
    <t>Ho Chi Min Sarani</t>
  </si>
  <si>
    <t>Apoorva</t>
  </si>
  <si>
    <t>roy_s92@yahoo.co.in</t>
  </si>
  <si>
    <t>Roy Apparels Pvt. Ltd.</t>
  </si>
  <si>
    <t>72N Ramchandra Pally Nrisingha Dutta Road</t>
  </si>
  <si>
    <t>http://www.roysapparels.com</t>
  </si>
  <si>
    <t>Our company&amp;nbsp;Prabhakar Dongarsa Zad was established in the year 1964. We are leading manufacturer of Cash Bags College Bags Cotton Bags etc. Keeping all the quality parameters of company in mind we are engaged in manufacturing and supplying a comprehensive range of Executive Bags. Our products are available in different designs and as per the&amp;nbsp;specifications recommended by the customers.&amp;nbsp;Our offered products are widely demanded in markets.These products are made of quality raw material procured from some of the best and trusted vendors and the latest technologies are being implemented. These products come in a variety of colour and design as per customers varied requirements. These products have long&amp;nbsp; life and are highly durable. These products can be availed by our clients at competitive prices.</t>
  </si>
  <si>
    <t>Zad</t>
  </si>
  <si>
    <t>pdzbags@gmail.com</t>
  </si>
  <si>
    <t>kreativebags@gmail.com</t>
  </si>
  <si>
    <t>Prabhakar Dongarsa Zad</t>
  </si>
  <si>
    <t>No. 697 East Mangalwar Peth Kshatriya Galli</t>
  </si>
  <si>
    <t>http://www.pdzbags.com</t>
  </si>
  <si>
    <t>Manufacturer and wholesaler of kurti.</t>
  </si>
  <si>
    <t>Esasariya Garments\r\nspecialy In Ladies Kurti\r\nin Great Disign best Quarlity Clothes With Best Service</t>
  </si>
  <si>
    <t>hittesh151@gmail.com</t>
  </si>
  <si>
    <t>Jai Ambey Apparle</t>
  </si>
  <si>
    <t>Khar</t>
  </si>
  <si>
    <t>Pushparaj</t>
  </si>
  <si>
    <t>mdptradeing@gmail.com</t>
  </si>
  <si>
    <t>sreesasthatirupur@gmail.com</t>
  </si>
  <si>
    <t>M.d.p. Tradeing</t>
  </si>
  <si>
    <t>S. F. No. 354/1-A3 Bharathi Nagar West</t>
  </si>
  <si>
    <t>Bharathi Nagar West</t>
  </si>
  <si>
    <t>Shamir</t>
  </si>
  <si>
    <t>G.N.leathers111@gmail.com</t>
  </si>
  <si>
    <t>G.N. Leathers</t>
  </si>
  <si>
    <t>No. 32/29 Gajjupurwa Jajmau</t>
  </si>
  <si>
    <t>Kavirajan</t>
  </si>
  <si>
    <t>shinesonicprojects.1993@gmail.com</t>
  </si>
  <si>
    <t>Shine Sonic Electronics</t>
  </si>
  <si>
    <t>No. 3/285 A Arignar Anna Nagar Nallur</t>
  </si>
  <si>
    <t>Sholavaram</t>
  </si>
  <si>
    <t>praumatrading@gmail.com</t>
  </si>
  <si>
    <t>shreethakurjicreations@gmail.com</t>
  </si>
  <si>
    <t>Prauma Trading</t>
  </si>
  <si>
    <t>4- H BRS Nagar Sunet Road</t>
  </si>
  <si>
    <t>Manufacturerwholeseller and retailer of Kundan Meenakari Gold Plated Handcrafted Designer Jewellery all over the world.....</t>
  </si>
  <si>
    <t>We are the sole owner Kundan Meenakaari Gold Plated Designer Jewellery....this jewellery is completely handmade and handcrafted which increases its value...our jewellery is the true representative of Indian tradition. This beautiful jewellery can go with any ethnic attire. We supply all kind of jewellery accessories like Necklace sets Earrings Rings and handicraft items like back cover mobile cases swords and kirpans in Kundan Meenakari.We bring to you this stunning collection all the way from the hands of Indian craftsmen in a very affordable price for wholesale as well as retail.</t>
  </si>
  <si>
    <t>Jasmeet</t>
  </si>
  <si>
    <t>Talwar</t>
  </si>
  <si>
    <t>j.singhjewellers@gmail.com</t>
  </si>
  <si>
    <t>J Singh Jewellers</t>
  </si>
  <si>
    <t>C-81A Keena House Chetanya Marg Near Chomu House Circle</t>
  </si>
  <si>
    <t>Chomu House</t>
  </si>
  <si>
    <t>Udit</t>
  </si>
  <si>
    <t>dse@exportsds.com</t>
  </si>
  <si>
    <t>D S Exports</t>
  </si>
  <si>
    <t>P-22 Site-5 UPSIDC Kasna</t>
  </si>
  <si>
    <t>Upsidc Site 5</t>
  </si>
  <si>
    <t>http://www.exportsds.com/</t>
  </si>
  <si>
    <t>Chawala</t>
  </si>
  <si>
    <t>krazykatzenterprises@gmail.com</t>
  </si>
  <si>
    <t>business.dsretail@gmail.com</t>
  </si>
  <si>
    <t>Krazy Katz Enterprises</t>
  </si>
  <si>
    <t>F-170 1st Floor Flat No. 3 Mangal Bazar Near Laxmi Nagar</t>
  </si>
  <si>
    <t>Vetrivhel</t>
  </si>
  <si>
    <t>addtomycontacts@gmail.com</t>
  </si>
  <si>
    <t>Ideal Marketing.</t>
  </si>
  <si>
    <t>No. 942 MIG First Main Road Tamil Nadu Housing Board Colony Velachery</t>
  </si>
  <si>
    <t>We &amp;ldquo;Jay Brahmani Tex&amp;rdquo; are recognized as the leading manufacturer and wholesaler of a broad assortment of Ladies Suit Dress Material Ladies Saree Lehenga Choli Salwar Kameez etc.</t>
  </si>
  <si>
    <t>vikramsinghbarot.vb@gmail.com</t>
  </si>
  <si>
    <t>Jay Brahmani Tex</t>
  </si>
  <si>
    <t>No. 223 2nd Floor Hari Om Textile Market Ring Road</t>
  </si>
  <si>
    <t>cosmos.exports@yahoo.com</t>
  </si>
  <si>
    <t>Cosmos Exports</t>
  </si>
  <si>
    <t>41/81 Nai Sarak</t>
  </si>
  <si>
    <t>http://www.thecosmosgroup.com</t>
  </si>
  <si>
    <t>rahul@ctaapparels.com</t>
  </si>
  <si>
    <t>shija@ctaapparels.com</t>
  </si>
  <si>
    <t>Mukesh Hans Trading Co.</t>
  </si>
  <si>
    <t>D-235 Sector-63 Phase-3</t>
  </si>
  <si>
    <t>JD Enterprise established in 2015. We are leading Wholesaler Trader Supplier &amp; Service provider of Printed Mug Printed T Shirt &amp; its printing service also. These provided products are highly essential and accredited among our customers. Apart from this to serve extreme contentment of our customers we provide customized solutions for these to our customers. Our products are highly recognized in the market owing to their compact design and longer functional life.</t>
  </si>
  <si>
    <t>dipikapatel.2911@gmail.com</t>
  </si>
  <si>
    <t>jigarpatel268@yahoo.in</t>
  </si>
  <si>
    <t>JD Enterprise</t>
  </si>
  <si>
    <t>No. 701/D Fertilizer Nagar GSFC</t>
  </si>
  <si>
    <t>GSFC</t>
  </si>
  <si>
    <t>team.mayraknits@gmail.com</t>
  </si>
  <si>
    <t>mayratraders@gmail.com</t>
  </si>
  <si>
    <t>Mayra Traders</t>
  </si>
  <si>
    <t>No. 1343 Sector-14 Sonipat</t>
  </si>
  <si>
    <t>Mageshwaran</t>
  </si>
  <si>
    <t>Manager Marketing And Sales</t>
  </si>
  <si>
    <t>jumbobag@blissgroup.com</t>
  </si>
  <si>
    <t>Jumbo Bag Limited</t>
  </si>
  <si>
    <t>S.K Enclave No-4 Nowroji Road Chetput</t>
  </si>
  <si>
    <t>Chetpet</t>
  </si>
  <si>
    <t>http://www.jumbobaglimited.com</t>
  </si>
  <si>
    <t>Bhatted</t>
  </si>
  <si>
    <t>abhattadr@gmail.com</t>
  </si>
  <si>
    <t>Harshita Fashion</t>
  </si>
  <si>
    <t>71 Godown Street 1st Floor</t>
  </si>
  <si>
    <t>Derby Jeans Community was born out of a deep desire to create the first truly international fashion brand from Asia. Its origin dates back to the year 1994 when a first generation entrepreneur Vijay Kapoor decided to set up a design studio with the sole idea of helping the urban male dress right and dress sharp. Over the years Derby has grown to be a leading menswear brand in South India with a retail presence through exclusive stores and multi-brand outlets. Derby Jeans Community became a cult brand among the youth and there has been no looking back. The company is headquartered out of Chennai. India.</t>
  </si>
  <si>
    <t>ecommerce@derbyjeanscommunity.com</t>
  </si>
  <si>
    <t>Derby Clothing Private Limited</t>
  </si>
  <si>
    <t>Bungalow House No. 62/40</t>
  </si>
  <si>
    <t>http://www.derbyjeanscommunity.com</t>
  </si>
  <si>
    <t>dolphin.compucare@gmail.com</t>
  </si>
  <si>
    <t>dolphin.compucare@outlook.com</t>
  </si>
  <si>
    <t>Dolphin Compucare</t>
  </si>
  <si>
    <t>Ground Floor Omkar Complex</t>
  </si>
  <si>
    <t>Wadi Rangmaha</t>
  </si>
  <si>
    <t>http://www.dolphincompucare.in/</t>
  </si>
  <si>
    <t>Retailer of diamond jewellery gold jewellery silver jewellery and pearl jewellery.</t>
  </si>
  <si>
    <t>My Company is running in Jewellery Business from last 22yrs. We are  selling all types of  Kundan Gold Diamond Silver and Stones Jewellery. We also sell Precious and semi precious stones at very nominal cost.</t>
  </si>
  <si>
    <t>Suneet</t>
  </si>
  <si>
    <t>malhotrajewellersnoida@gmail.com</t>
  </si>
  <si>
    <t>sunmal2008@gmail.com</t>
  </si>
  <si>
    <t>Malhotra Jewellers</t>
  </si>
  <si>
    <t>Sharma Market Atta Sector 27</t>
  </si>
  <si>
    <t>http://www.malhotrajewellersnoida.com</t>
  </si>
  <si>
    <t>varunchhabra_91@yahoo.in</t>
  </si>
  <si>
    <t>chhabracreation1022@gmail.com</t>
  </si>
  <si>
    <t>Chhabra Creation</t>
  </si>
  <si>
    <t>No. 1022 First Floor</t>
  </si>
  <si>
    <t>https://www.textileinfomedia.com/company-info/Chhabra-Creation</t>
  </si>
  <si>
    <t>Galani</t>
  </si>
  <si>
    <t>pradeepgalanisiddhi@gmail.com</t>
  </si>
  <si>
    <t>Siddhi Vinayak Creation</t>
  </si>
  <si>
    <t>No. 9 4th Floor Siddhi Vinayak Complex</t>
  </si>
  <si>
    <t>Haldiyon Ka Rasta Johari Bazar</t>
  </si>
  <si>
    <t>vishalsaraf010@gmail.com</t>
  </si>
  <si>
    <t>vishalsaraf79@gmail.com</t>
  </si>
  <si>
    <t>J. V. Garments (A Unit of Keliborn)</t>
  </si>
  <si>
    <t>X-365 Street No. 7 Ram Nagar Gandhi Nagar</t>
  </si>
  <si>
    <t xml:space="preserve">Gokul </t>
  </si>
  <si>
    <t>chirag79179@rediffmail.com</t>
  </si>
  <si>
    <t>gokulchawla@gmail.com</t>
  </si>
  <si>
    <t>Gaurav Garments</t>
  </si>
  <si>
    <t>No. X- 371 Lane No. 6 Ram Nagar Market Gandhi Nagar</t>
  </si>
  <si>
    <t>We are one of the leading organizations engaged in manufacturing and supplying a wide range of Jewellery Cutting &amp;amp; Faceting Machines. Offered range of machines is highly appreciated for its energy efficiency and smooth operation.</t>
  </si>
  <si>
    <t>Ranpara</t>
  </si>
  <si>
    <t>info@soliyo.com</t>
  </si>
  <si>
    <t>sales@soliyo.com</t>
  </si>
  <si>
    <t>Solanki Mechanic Works</t>
  </si>
  <si>
    <t>No. 40-W G.I.D.C. Industrial Area</t>
  </si>
  <si>
    <t>Udyognagar</t>
  </si>
  <si>
    <t>http://www.soliyo.com</t>
  </si>
  <si>
    <t>fitzeshoes@gmail.com</t>
  </si>
  <si>
    <t>himanshu2008@yahoo.com</t>
  </si>
  <si>
    <t>SRG Plastic Company</t>
  </si>
  <si>
    <t>A-227 Narela DSIIDC Near Raja Harish Chandra Hospital Industrial Area</t>
  </si>
  <si>
    <t>greenchoiceexports@gmail.com</t>
  </si>
  <si>
    <t>skyladderoverseas@gmail.com</t>
  </si>
  <si>
    <t>Sky Ladder Overseas</t>
  </si>
  <si>
    <t>No. 4/197A Kovalan Street R. M. Veerappan Road</t>
  </si>
  <si>
    <t>Supply of Genuine Leather Goods and Stationery for the purpose of corporate gifting and organizational use</t>
  </si>
  <si>
    <t>Prospero Global Ventures was established in the year 2014. We are retailers of leather accessories such as wallets for men and women key rings visiting card accessories travel accessories folders laptop bags etc. We offer these accessories to the customers in different sizes colors and other specifications. All leather product are available in reasonable market price to client. The products are sourced from manufacturers to supply to top European brands.</t>
  </si>
  <si>
    <t>Pasari</t>
  </si>
  <si>
    <t>kanishka.pasari@massimiliano.in</t>
  </si>
  <si>
    <t>Prospero Global Ventures</t>
  </si>
  <si>
    <t>No. 2/3 Bediadanga 1st Lane</t>
  </si>
  <si>
    <t>Bediadanga</t>
  </si>
  <si>
    <t>Stock Manager</t>
  </si>
  <si>
    <t>sales@anandbutton.com</t>
  </si>
  <si>
    <t>ranjeetjha750@gmail.com</t>
  </si>
  <si>
    <t>Anand Buttons Ltd</t>
  </si>
  <si>
    <t>No. 20- B/ 5 Ground Floor Desh Bandu Gupta Road</t>
  </si>
  <si>
    <t>http://www.anandbutton.com</t>
  </si>
  <si>
    <t>Manufacture and exporter of ear tops studded gold jewellery necklace etc.</t>
  </si>
  <si>
    <t>ashokgu3@live.com</t>
  </si>
  <si>
    <t>gemsandjewels@rediffmail.com</t>
  </si>
  <si>
    <t>Guptas Gems N Jewels</t>
  </si>
  <si>
    <t>No. 125 Mahatma Gandhi  Road</t>
  </si>
  <si>
    <t>http://www.guptajewellery.in</t>
  </si>
  <si>
    <t>Manufacturer of fibres rovings single yarns plying sample mixing sample weaving and fabric fabric textile etc.</t>
  </si>
  <si>
    <t>Rajaram</t>
  </si>
  <si>
    <t>Biyani</t>
  </si>
  <si>
    <t>tototoya@hotmail.com</t>
  </si>
  <si>
    <t>Synthetic Sizers Fabrics</t>
  </si>
  <si>
    <t>4th Floor D. J. House No. 5/7/9 Old Post Office Lane</t>
  </si>
  <si>
    <t>We are manufacturer and exporter of variegated fashion and garment accessories. Our wide range of products are highly in demand in the international market for their intricate designs excellent polishing and finishing.</t>
  </si>
  <si>
    <t>Israr Khan</t>
  </si>
  <si>
    <t>sales@harrods.co.in</t>
  </si>
  <si>
    <t>Harrods Company</t>
  </si>
  <si>
    <t>No. 15/298 Sector - 5</t>
  </si>
  <si>
    <t>Dakshinpuri</t>
  </si>
  <si>
    <t>http://www.harrods.co.in</t>
  </si>
  <si>
    <t>Manufacturer supplier and exporter of kintted garment like T-shirt.</t>
  </si>
  <si>
    <t>admin@qrichindia.net</t>
  </si>
  <si>
    <t>qrichcreations@gmail.com</t>
  </si>
  <si>
    <t>Qrich creations Company</t>
  </si>
  <si>
    <t>Sf No. 201 / 2 Sirupooluvapatti Main Road. Opp. Amman</t>
  </si>
  <si>
    <t>15 Velampalayam</t>
  </si>
  <si>
    <t>http://www.qrichindia.net</t>
  </si>
  <si>
    <t>Milind Raj</t>
  </si>
  <si>
    <t>milind.raj13@live.com</t>
  </si>
  <si>
    <t>stcpl.007@gmail.com</t>
  </si>
  <si>
    <t>Sai Tech Communication Pvt. Ltd.</t>
  </si>
  <si>
    <t>No.144/6 Upper Ground Floor Gyan Khand IV</t>
  </si>
  <si>
    <t>http://www.saitechcomm.com</t>
  </si>
  <si>
    <t>Guided by experience technical experts and determination to excel New Shraddha Jewellers has emerged as one of the leading all types of Gold &amp;amp; Silver Jwellery manufacturers which include Golden Rings Golden Bracelets Golden Chain Golden Short Ghantan Golden Laxmi Haar Golden Mangalsutra Golden Neckless Golden Rani Haar Golden Vedani Golden Kantimal Silver Jewellery such as Silver Payal Silver Karanda Silver Niranjan Silver God Murtis Silver Gifts Silver Plate (Tamhan). We have established ourselves in the local and global market and are known for our reliability and prompt work.</t>
  </si>
  <si>
    <t>Kailash Bhamburdekar</t>
  </si>
  <si>
    <t>rbhamburdekar@gmail.com</t>
  </si>
  <si>
    <t>New Shraddha Jewellers</t>
  </si>
  <si>
    <t>Monika Building Pune Nashik Road</t>
  </si>
  <si>
    <t>Manufacturer and exporter of women's footwear ladies belly ladies boots men's footwear gents shoes etc.</t>
  </si>
  <si>
    <t>kapsons1@gmail.com</t>
  </si>
  <si>
    <t>kapsonsworldwide@gmail.com</t>
  </si>
  <si>
    <t>Kapsons Worldwide</t>
  </si>
  <si>
    <t>No. 43/499 Opposite Suraj Bhan Ki Bagichi Agra-Mathura Road</t>
  </si>
  <si>
    <t>Agra-Mathura Road</t>
  </si>
  <si>
    <t>http://www.kapsons-worldwide.com/</t>
  </si>
  <si>
    <t>Welcome to Hariom Telecom.Mobile phone sell &amp;amp; services Chhatthibari Ring-Road opp.Animal Hospital Bhuj-Kutch</t>
  </si>
  <si>
    <t>hariom14699@gmail.com</t>
  </si>
  <si>
    <t>Hariom Telecom</t>
  </si>
  <si>
    <t>Chhatthibari ring road</t>
  </si>
  <si>
    <t>Retailer of door phones biometric sensors etc.</t>
  </si>
  <si>
    <t>Company established in year 2000. We deal in electronic security like CCTV biometric sensors door phones an inrecom EPABX etc. We provide Industrial security home security office security also personal security systems spy cameras also available. We also undertake AMCs also or the same. Mainly works in Maharashtra &amp; Gujarat states. Provides all types of digital security systems.</t>
  </si>
  <si>
    <t>Bankim</t>
  </si>
  <si>
    <t>ab.securitysystems@gmail.com</t>
  </si>
  <si>
    <t>joshi.bankim4u@gmail.com</t>
  </si>
  <si>
    <t>AB Security Systems</t>
  </si>
  <si>
    <t>No. 19 Laxmi Jyoti CHS Shastri Nagar Dombivali West</t>
  </si>
  <si>
    <t>Dombivali West</t>
  </si>
  <si>
    <t>Distributor of plain tea pot plain glass and aqua jug.</t>
  </si>
  <si>
    <t>sales@vinodsteel.com</t>
  </si>
  <si>
    <t>exports@vinodsteel.com</t>
  </si>
  <si>
    <t>Pragati Metal Works</t>
  </si>
  <si>
    <t>No. 305 B- Wing Prathmesh Tower Raghuvanshi Mills Compound Senapati Bapat Marg Lower Parel</t>
  </si>
  <si>
    <t>http://www.vinodsteel.com</t>
  </si>
  <si>
    <t>Manufacturer of garments security uniforms and medical dresses.</t>
  </si>
  <si>
    <t>Indiana Clothing - a name of Quality. Established in year 2010 with a futuristic vision for Garments. The company is situated in Rudrapur one of the upcoming industrial town in the state of Uttarakhand India. The company caters to almost all kinds of industries be it Automobiles FMCG Pharmaceuticals Security etc.</t>
  </si>
  <si>
    <t>Samarth</t>
  </si>
  <si>
    <t>indiana.clothing@gmail.com</t>
  </si>
  <si>
    <t>purewindustries@gmail.com</t>
  </si>
  <si>
    <t>Indiana Clothing</t>
  </si>
  <si>
    <t>C/O Dr. B.S. Dhanju T-35 Goal Market</t>
  </si>
  <si>
    <t>Goal Market</t>
  </si>
  <si>
    <t>http://www.indianaclothings.com</t>
  </si>
  <si>
    <t>mahendra.bac@gmail.com</t>
  </si>
  <si>
    <t>Goutam Threads Co</t>
  </si>
  <si>
    <t>No. 33 S. N. Paul Road</t>
  </si>
  <si>
    <t>S. N. Paul Road</t>
  </si>
  <si>
    <t>Rajnish</t>
  </si>
  <si>
    <t>bansalrajnish@yahoo.com</t>
  </si>
  <si>
    <t>Mangli Hosiery</t>
  </si>
  <si>
    <t>No. 402 Turab Nagar</t>
  </si>
  <si>
    <t>Turab Nagar</t>
  </si>
  <si>
    <t>Manufacturer of shoes-2066-02 shoes-6666-01 etc.</t>
  </si>
  <si>
    <t>inst_ghd@libertyshoes.com</t>
  </si>
  <si>
    <t>inst@libertyshoes.com</t>
  </si>
  <si>
    <t>Liberty Shoes Limited</t>
  </si>
  <si>
    <t>17th Milestone G.T. Road</t>
  </si>
  <si>
    <t>Gharaunda</t>
  </si>
  <si>
    <t>http://www.warrior.co.in/</t>
  </si>
  <si>
    <t>info@instopack.com</t>
  </si>
  <si>
    <t>rajuinsto@gmail.com</t>
  </si>
  <si>
    <t>Insto Pack</t>
  </si>
  <si>
    <t>Tc-18/2661Mission Quarters</t>
  </si>
  <si>
    <t>http://www.instopack.com</t>
  </si>
  <si>
    <t>Gokul Kumar</t>
  </si>
  <si>
    <t>kgokulkumaartextiles@gmail.com</t>
  </si>
  <si>
    <t>gokulsmartguy09@gmail.com</t>
  </si>
  <si>
    <t>K Gokul Kumaar Textiles</t>
  </si>
  <si>
    <t>No. 10/92 Rajiv Nagar Doddampalayam Post</t>
  </si>
  <si>
    <t>Doddampalayam</t>
  </si>
  <si>
    <t>We are the reputed manufacturer and supplier of the best quality range of Georgette Fabric Polyester Fabric Shaded Fabric 60 Gm Dyed Fabric etc. Offered suits are beautifully designed using the best grade fabric and modular machines.</t>
  </si>
  <si>
    <t>patelswati647@gmail.com</t>
  </si>
  <si>
    <t>fashionheightshelp@gmail.com</t>
  </si>
  <si>
    <t>Vaibhav Laxmi Silk Mills Pvt. Ltd. (Unit Of Fashion Heights)</t>
  </si>
  <si>
    <t>B-1031 Millenium Market Ring Road</t>
  </si>
  <si>
    <t>Millenium Market</t>
  </si>
  <si>
    <t>aadyaenterprises3@gmail.com</t>
  </si>
  <si>
    <t>kkirtimittal26@gmail.com</t>
  </si>
  <si>
    <t>Aadya Enterprises</t>
  </si>
  <si>
    <t>Vasundhara 50/16B</t>
  </si>
  <si>
    <t>jasmeet13@icloud.com</t>
  </si>
  <si>
    <t>Shree Ganesh Emporium</t>
  </si>
  <si>
    <t>New Diamond Hall  2870-73basement Hardhian Singh Road Karol Bagh</t>
  </si>
  <si>
    <t>We are a distinguished Manufacturer Trader and Supplier of a wide collection of Men&amp;rsquo;s Brief Men&amp;rsquo;s Trunk Men&amp;rsquo;s Boxer Short Men&amp;rsquo;s Boxer Brief etc. Offered range is designed as per the global set standards.</t>
  </si>
  <si>
    <t>hittzsbhagat@gmail.com</t>
  </si>
  <si>
    <t>navdurgahosieryhouse@gmail.com</t>
  </si>
  <si>
    <t>Navdurga Hosiery House</t>
  </si>
  <si>
    <t>No. 8 Hiren Cloth Market Revdi Bazar</t>
  </si>
  <si>
    <t>http://www.crusoeworld.in</t>
  </si>
  <si>
    <t>Manufacturer exporter and supplier of fashion apparels and kurtis.</t>
  </si>
  <si>
    <t>Sunita's collections was created two decades ago in Pune. Headed by Sunita herself this customer centric organization has grown steadily since then. Today it offers its varied clientele unique garments that address the needs of contemporary Indian women. Comfort and style in earthy colours forms the foundation of the collections that appear with regularity all the year round.\r\n\r\nA deep understanding of the fashion needs of todays women and a wish to preserve the heritage of India has made Sunita look towards blending traditional fabrics with contemporary styles-innovatively The range of designs and patterns have been artistically coalesced with Indian hand embroidery traditional embroidery kasuti work and mirror work amongst many other handwork patterning.\r\n\r\nThe fabrics themselves range from Mangalgiri Ikat Kalamkari Handblock printed Khadis and Ribbed cotton. Indeed Sunita's collections works mainly with Cottons &amp; Silks.</t>
  </si>
  <si>
    <t>Shroff Naik</t>
  </si>
  <si>
    <t>Manager Cum Owner</t>
  </si>
  <si>
    <t>sunitashroffnaik@gmail.com</t>
  </si>
  <si>
    <t>Sunitas Collections</t>
  </si>
  <si>
    <t>No. 94/ 25B Prabhat Road Lane No. 11 Shreeraj Apartments</t>
  </si>
  <si>
    <t>Prabhat Road</t>
  </si>
  <si>
    <t>Muzammil</t>
  </si>
  <si>
    <t>hamhandicraft@gmail.com</t>
  </si>
  <si>
    <t>H.A.M Handicraft</t>
  </si>
  <si>
    <t>Moh Houz Katora Sarai Tareen Sambhal</t>
  </si>
  <si>
    <t>Tareen Sambhal</t>
  </si>
  <si>
    <t>wearandshine34@gmail.com</t>
  </si>
  <si>
    <t>Wear &amp; Shine</t>
  </si>
  <si>
    <t>No. 200 Second Main 14</t>
  </si>
  <si>
    <t>We are a unique entity engaged in Manufacturing and Supplying an optimum quality range of Designer Saree Printed Saree Bollywood Saree Handwork Saree Cotton Saree Silk Saree Bhagalpuri Saree Banarasi Saree Fancy Saree etc.</t>
  </si>
  <si>
    <t>durlabhonlineshop@gmail.com</t>
  </si>
  <si>
    <t>ankitarathod68@ymail.com</t>
  </si>
  <si>
    <t>Durlabh</t>
  </si>
  <si>
    <t>L-20 Old Bombay Market Umarwada</t>
  </si>
  <si>
    <t>http://www.mycityonlineshop.com</t>
  </si>
  <si>
    <t>IN 1940 S. Surat Singh chauhan started manufacturing of Gold Nose PINS Jewellary manufacturing in Lahore (Now in Pakistan).&amp;nbsp;From 1952 S. darshan Singh S/o S. Surat Singh chauhan continue with work under the banner</t>
  </si>
  <si>
    <t>kuldipsinghsweetdish@gmail.com</t>
  </si>
  <si>
    <t>Mondu Die Cutter</t>
  </si>
  <si>
    <t xml:space="preserve">Gali no-6 House no- 4761 Sawar Pura </t>
  </si>
  <si>
    <t>Sultanwind Road</t>
  </si>
  <si>
    <t>Sultanwind\n</t>
  </si>
  <si>
    <t>http://www.mondudiecutter.com</t>
  </si>
  <si>
    <t>Rishitosh</t>
  </si>
  <si>
    <t>rishitoshprakash@gmail.com</t>
  </si>
  <si>
    <t>Toss Life Style</t>
  </si>
  <si>
    <t>Paradise Tower Arjun Ganj Market Sultanpur Road</t>
  </si>
  <si>
    <t>Arjun Ganj Market</t>
  </si>
  <si>
    <t>krishnafashion951@gmail.com</t>
  </si>
  <si>
    <t>hiren.patel.hp611@gmail.com</t>
  </si>
  <si>
    <t>Krishna Fashion</t>
  </si>
  <si>
    <t>12 Patel Kapad Market Near Khodiyar Nagar Char Rasta</t>
  </si>
  <si>
    <t>Jaswant</t>
  </si>
  <si>
    <t>amritaknitwear@gmail.com</t>
  </si>
  <si>
    <t>jaswantamritaknit@gmail.com</t>
  </si>
  <si>
    <t>Amrita Knitwear</t>
  </si>
  <si>
    <t>Krishna Colony Street No. 2 Rahon Road</t>
  </si>
  <si>
    <t>http://www.amritaknitwear.com/</t>
  </si>
  <si>
    <t>Chander Shekhar</t>
  </si>
  <si>
    <t>askcapri@gmail.com</t>
  </si>
  <si>
    <t>Capri International</t>
  </si>
  <si>
    <t>Danish Manda No. 25 Raja Garden</t>
  </si>
  <si>
    <t>Katra Mohalla</t>
  </si>
  <si>
    <t>http://www.capriinternational.in/</t>
  </si>
  <si>
    <t>Jayachitra</t>
  </si>
  <si>
    <t>jupileosun@gmail.com</t>
  </si>
  <si>
    <t>pentajupiter@gmail.com</t>
  </si>
  <si>
    <t>Sri Jayam Exports</t>
  </si>
  <si>
    <t>No. 14 Bharathi Nagar 10th Street Near New Bridge Korukkupet</t>
  </si>
  <si>
    <t>Korrukupet</t>
  </si>
  <si>
    <t>http://www.srijaymexports.com</t>
  </si>
  <si>
    <t>shankeyaggarwal@yahoo.com</t>
  </si>
  <si>
    <t>mehakinternational@ymail.com</t>
  </si>
  <si>
    <t>Mehak International</t>
  </si>
  <si>
    <t>Dal Bazar</t>
  </si>
  <si>
    <t>stockgarmentsknits@gmail.com</t>
  </si>
  <si>
    <t>naturesdresses@gmail.com</t>
  </si>
  <si>
    <t>Knitts Fabric</t>
  </si>
  <si>
    <t>7 Old MGR Mandram</t>
  </si>
  <si>
    <t>http://www.knittsfabric.com/</t>
  </si>
  <si>
    <t>Monisha Naughty Bean Bag was established in the year 2005. We are one of the most reliable manufacturers and suppliers of Leather Bean Bags in market. These have captured the domestic markets because of their durability trendy designs attractive color combinations and skin friendliness.</t>
  </si>
  <si>
    <t>monishabeanbag@gmail.com</t>
  </si>
  <si>
    <t>Monisha Naughty Bean Bag</t>
  </si>
  <si>
    <t>Shaikpet OU Colony Plot No. 200</t>
  </si>
  <si>
    <t>OU Colony</t>
  </si>
  <si>
    <t>We Para Deals was established in the year of 2015. We are manufacturer and supplier of car bluetooth kit bluetooth music receiver and many more. The superior quality and striking features of our range have helped us in establishing a strong business network. We manufacture our products with utmost precision by making use of latest technology machinery &amp;amp; equipment. Further to enhance the functionality of our products and ensure high performance. We also offer our product range on rental basis. These products are known for high quality products and better prices.</t>
  </si>
  <si>
    <t>paradise.deals@outlook.com</t>
  </si>
  <si>
    <t>P Deals</t>
  </si>
  <si>
    <t>Manufacturer and trader of paper paper board paper carry bag T shape handle for paper bagsTwisted paper handleDori Rope photo frames and hand made paper products.</t>
  </si>
  <si>
    <t>veercoin@yahoo.co.in</t>
  </si>
  <si>
    <t>Veer &amp; Company</t>
  </si>
  <si>
    <t>No. 303/306 Kucha Mir Ashiq</t>
  </si>
  <si>
    <t>http://www.veerbags.webs.com/</t>
  </si>
  <si>
    <t>We &amp;ldquo;Shop Authentic&amp;rdquo; are a Proprietorship Firm renowned as a prominent manufacturer wholesaler retailer and trader of a comprehensive range of Necklace And Set Ladies Earrings Ladies Bangle Hair Care &amp;amp; Beauty Cosmetic.</t>
  </si>
  <si>
    <t>salesinfo@aktahub.com</t>
  </si>
  <si>
    <t>Shop Authentic</t>
  </si>
  <si>
    <t>KG-2/202 Vikaspuri</t>
  </si>
  <si>
    <t>Namit</t>
  </si>
  <si>
    <t>Dhandhania</t>
  </si>
  <si>
    <t>madhuriexports@hotmail.com</t>
  </si>
  <si>
    <t>Madhuri Saree</t>
  </si>
  <si>
    <t>Dover Lane</t>
  </si>
  <si>
    <t>rohitbhardwaj05081989@gmail.com</t>
  </si>
  <si>
    <t>Monster Army Jeans</t>
  </si>
  <si>
    <t>Shop Number 236 Monesty Pitampura</t>
  </si>
  <si>
    <t>Manufacturer and trader of hurling balls gaelic product soccer uniform etc.</t>
  </si>
  <si>
    <t>Amirind</t>
  </si>
  <si>
    <t>amirind_hanif2@yahoo.co.in</t>
  </si>
  <si>
    <t>Amir Industries</t>
  </si>
  <si>
    <t>No. 5/1 Clive Row Room No. 12 &amp; 13 Mazn Floor</t>
  </si>
  <si>
    <t>http://www.amirind.com</t>
  </si>
  <si>
    <t>Trader of electronic weighing machineselectrochemical instrumentsoptical instrumenstsGold purity testing machinePoint of sale software.We also under take repairs &amp;amp; maintenance of electronic weighing machines on chargeable and AMC basis.</t>
  </si>
  <si>
    <t>pias_engineers@yahoo.co.in</t>
  </si>
  <si>
    <t>Pias Engineers</t>
  </si>
  <si>
    <t>Sector-7a Block G-11 Chandlodia Road</t>
  </si>
  <si>
    <t>Nirnay Nagar</t>
  </si>
  <si>
    <t>http://www.piasengineers.wix.com/piasengineers</t>
  </si>
  <si>
    <t>Rajda</t>
  </si>
  <si>
    <t>marketing@rajdaknitting.in</t>
  </si>
  <si>
    <t>info@rajdaknitting.in</t>
  </si>
  <si>
    <t>Shree Jam Hosiery Works Pvt Ltd</t>
  </si>
  <si>
    <t>No. 2/4 Rajda Building 1st Floor</t>
  </si>
  <si>
    <t>http://www.rajdaknitting.in</t>
  </si>
  <si>
    <t>Vanka Ravindra  Nath</t>
  </si>
  <si>
    <t>vankaravindra@gmail.com</t>
  </si>
  <si>
    <t>Ravali Spinners Pvt.Ltd</t>
  </si>
  <si>
    <t>Ravali Spinners Pvt.Ltd Park Street</t>
  </si>
  <si>
    <t>Tanuku</t>
  </si>
  <si>
    <t>http://www.ravalispinners.com</t>
  </si>
  <si>
    <t>ansari07746@gmail.com</t>
  </si>
  <si>
    <t>Saqbi Leather Craft</t>
  </si>
  <si>
    <t>2 B 2nd Floor Amartala Lane</t>
  </si>
  <si>
    <t>Amartala Lane</t>
  </si>
  <si>
    <t>Sushil Kumar</t>
  </si>
  <si>
    <t>loveablfashion@gmail.com</t>
  </si>
  <si>
    <t>Loveabl Fashion</t>
  </si>
  <si>
    <t>Gali No.6 Plot No.1035 Nirmal Chaya Public School Kapashera</t>
  </si>
  <si>
    <t>Simran</t>
  </si>
  <si>
    <t>imvishnugoyal@gmail.com</t>
  </si>
  <si>
    <t>O.P Trader &amp; Packers</t>
  </si>
  <si>
    <t>479 1st Floor Sector 14</t>
  </si>
  <si>
    <t>We are the Distributor of &amp;nbsp;Tinplate waste / waste sheets &amp;amp; Tinplate Misprint sheets in tamilnadu and we also manufacture HM Plastic bags</t>
  </si>
  <si>
    <t>Sathiyaraj</t>
  </si>
  <si>
    <t>Deivabakthan</t>
  </si>
  <si>
    <t>sncvnr@gmail.com</t>
  </si>
  <si>
    <t>shrinarayancorporation@gmail.com</t>
  </si>
  <si>
    <t>Shri Narayan Corporation</t>
  </si>
  <si>
    <t>No. 2/1 Kadalai Karar Street</t>
  </si>
  <si>
    <t>Kadalai Karar Street</t>
  </si>
  <si>
    <t>Minal</t>
  </si>
  <si>
    <t>Dwivedi</t>
  </si>
  <si>
    <t>Propreiter</t>
  </si>
  <si>
    <t>ilovepinkmagnet@gmail.com</t>
  </si>
  <si>
    <t>minaldwivedi@gmail.com</t>
  </si>
  <si>
    <t>Pink Magnet</t>
  </si>
  <si>
    <t>No. 39/3 2nd Floor Ardee City Sector 52</t>
  </si>
  <si>
    <t>Sector 52</t>
  </si>
  <si>
    <t>We are one of the leading manufacturers and exporters of a wide range of YOGA ACCESSORIES and HOME TEXTILE ITEMS. These products are known for their varied features such as high wear &amp;amp; tear resistance and attractive designs.</t>
  </si>
  <si>
    <t>R. Thamizh</t>
  </si>
  <si>
    <t>rvkatextiles@gmail.com</t>
  </si>
  <si>
    <t>info@rvkatextiles.com</t>
  </si>
  <si>
    <t>RVKA Textiles</t>
  </si>
  <si>
    <t>No. 44 Sengunthapuram</t>
  </si>
  <si>
    <t>Sengunthapuram</t>
  </si>
  <si>
    <t>http://www.rvkatextiles.com</t>
  </si>
  <si>
    <t>We Abuzz was established in the year 2015. We are leading manufacturer and retailer of mens wallets mens belt mens shoes ladies watch designer wall painting quilling earrings photo greeting card and many more. The offered products are precisely designed and manufactured with the use of premium quality raw materials and contemporary techniques under the supervision of our ingenious professionals. The provided products can be availed at reasonable prices from us.</t>
  </si>
  <si>
    <t>mukesh.mishra655@gmail.com</t>
  </si>
  <si>
    <t>abuzzsellers@gmail.com</t>
  </si>
  <si>
    <t>Abuzz</t>
  </si>
  <si>
    <t>sundar van</t>
  </si>
  <si>
    <t>Vadgaon Sheri</t>
  </si>
  <si>
    <t>Lacy Jewels is a fast growing enterprise focused on developing highly inventive aesthetically designed and intricately crafted Diamond Jewellery.</t>
  </si>
  <si>
    <t>info@lacyproduct.com</t>
  </si>
  <si>
    <t>Lacy Product</t>
  </si>
  <si>
    <t>88/6 Firoz Ahmed Chawl</t>
  </si>
  <si>
    <t>Pushpa Park</t>
  </si>
  <si>
    <t>Cornal</t>
  </si>
  <si>
    <t>N. Bhatnagar</t>
  </si>
  <si>
    <t>montyshandicraft@hotmail.com</t>
  </si>
  <si>
    <t>colnbhatnagar@hotmail.com</t>
  </si>
  <si>
    <t>Montys Handicraft Arcade</t>
  </si>
  <si>
    <t>No. 400 Omaxe City 2 Near Manglia</t>
  </si>
  <si>
    <t>Omaxe City 2</t>
  </si>
  <si>
    <t>royalenterprise7202@gmail.com</t>
  </si>
  <si>
    <t>Royal Enterprise</t>
  </si>
  <si>
    <t>P-8 Navrang Vasahat Behind Prashant Casting</t>
  </si>
  <si>
    <t>Vavdi</t>
  </si>
  <si>
    <t>We &amp;ldquo;Nakshita Enterprises&amp;rdquo; are a well-known trader and supplier of top quality array of Designer Sarees Silk Sarees Party Wear Sarees Ladies Dress Material Ladies Designer Suits Designer Lehenga and Designer Kurti.</t>
  </si>
  <si>
    <t xml:space="preserve">Pallavi Sharad </t>
  </si>
  <si>
    <t>pallavisharadsinha@gmail.com</t>
  </si>
  <si>
    <t>Nakshita Enterprises</t>
  </si>
  <si>
    <t>House No. 387 Sector-40 Opposite Ryan School</t>
  </si>
  <si>
    <t>Sector 40</t>
  </si>
  <si>
    <t>denimdestination6162@gmail.com</t>
  </si>
  <si>
    <t>gaganbhandula20@gmail.com</t>
  </si>
  <si>
    <t>Denim Destination</t>
  </si>
  <si>
    <t>Building No. 5626 Gali No. 76</t>
  </si>
  <si>
    <t>We &amp;ldquo;Sarojana Fashion&amp;rdquo; have gained recognition in this domain by trading a beautiful collection of Salwar Kameez Fancy Kurti Lehenga Choli Fancy Saree Dress Material Fancy Gown Fancy Top and Bollywood Replica Suit.</t>
  </si>
  <si>
    <t>bookmycataloge@gmail.com</t>
  </si>
  <si>
    <t>Book My Cataloge</t>
  </si>
  <si>
    <t>J-57 Japan Market Delhi Gate Ring Road</t>
  </si>
  <si>
    <t>Japan Market</t>
  </si>
  <si>
    <t>http://www.bookmycataloge.com</t>
  </si>
  <si>
    <t>ketu21488@yahoo.com</t>
  </si>
  <si>
    <t>fashionapparel166@yahoo.com</t>
  </si>
  <si>
    <t>Fashion Apparels</t>
  </si>
  <si>
    <t>6jaya Industries Road No. 3 Borivali East</t>
  </si>
  <si>
    <t>http://www.fashionapparels.in</t>
  </si>
  <si>
    <t>Sagar Jewellers was established in the year 1989. We are manufacturer and trader of gemstones gold plated jewellery silver jewellery religious mala gold and silver coins. Our entire collection of jewellery is made of the best quality material which are acquired from the best sources. Our designers sketch the new designs on the basis of which we make our products. Our jewellery is appreciated for its unique cuts smooth &amp;amp; glossy finishing beautiful colors skin-friendliness light-weight competitive prices and durability. It is a matchless blend of traditional and contemporary designs. All these products are polished and given proper shape and cut. Be it the jewelry or any other product we provide all products as per the client's specific demands. Being a client-centric enterprise we always value our client's time and so make timely delivery of the products.</t>
  </si>
  <si>
    <t>ajaydsagar@gmail.com</t>
  </si>
  <si>
    <t>Sagar Jewellers</t>
  </si>
  <si>
    <t>Jalalpore Rd Gowri Sankar Maholo Madhav Market Jalalpore Navsari</t>
  </si>
  <si>
    <t>Jamalpore</t>
  </si>
  <si>
    <t>Limbachiya</t>
  </si>
  <si>
    <t>phlsafety15@gmail.com</t>
  </si>
  <si>
    <t>mehullimbachiya88@gmail.com</t>
  </si>
  <si>
    <t>Phl Safety Wear</t>
  </si>
  <si>
    <t>F-28 Royal Industrial Estate Odhav Ring Road Kathvada</t>
  </si>
  <si>
    <t>Manufacturer wholesaler and online seller of all kinds of wedding chura kalira and custom matching bangle sets.</t>
  </si>
  <si>
    <t>saurabh_25000@yahoo.com</t>
  </si>
  <si>
    <t>admin@banglehouse.com</t>
  </si>
  <si>
    <t>Banglehouse Dot Com</t>
  </si>
  <si>
    <t>Shri Sagar Bangle Store City Centre Road Vishwakarma Mohalla</t>
  </si>
  <si>
    <t>http://banglehouse.com/</t>
  </si>
  <si>
    <t>Rajik</t>
  </si>
  <si>
    <t>rajikhusain240@gmail.com</t>
  </si>
  <si>
    <t>Farhan Kota Doria Handloom Saree</t>
  </si>
  <si>
    <t>Ward No. 14 Mohalla Kot</t>
  </si>
  <si>
    <t>Sadar Bazaar</t>
  </si>
  <si>
    <t>We are the young company that firmly belives in its value and adheres to its ethics.This simply philosophy has enable us to manufacture quality product with ease and in the process garner the love of our millions of partons. Neelu Silk Mills is located in textile city Bhilwara (Approach between Jaipur &amp;amp; Udaipur airport and on N.H 79 Ajmer Road Bhiwara) We enjoy the convenient traffic.We are leading manufacturing &amp;amp; exporter specializing in man-made fabric i.e. suiting shirting and running clothe &amp;amp; won the good reputation in quality of 'Suiting-Shirting' and 'Running Clothe'.</t>
  </si>
  <si>
    <t>Lodha</t>
  </si>
  <si>
    <t>sourabhlodha@yahoo.com</t>
  </si>
  <si>
    <t>Neelu Silk Mills</t>
  </si>
  <si>
    <t>Near Patch Area</t>
  </si>
  <si>
    <t>http://www.neelusilkmills.com</t>
  </si>
  <si>
    <t>Manufacturer of all kind of leather belts (reversibleprofilecasualladiesbraided belts etc) and wallets made by premium quality leather only. We are also Indian agent for Spanish company VIDAL BOSCH S.L. &amp;nbsp;high quality cow p. U. Split leather.</t>
  </si>
  <si>
    <t>info@growmore.in</t>
  </si>
  <si>
    <t>sales@growmore.in</t>
  </si>
  <si>
    <t>Growmore International Limited</t>
  </si>
  <si>
    <t>D-5 Site 1 Industrial Area Panki</t>
  </si>
  <si>
    <t>http://www.growmore.in</t>
  </si>
  <si>
    <t>stylecraft2010@gmail.com</t>
  </si>
  <si>
    <t>Style Crafts</t>
  </si>
  <si>
    <t>Shop No. B/605/1 Nangloi</t>
  </si>
  <si>
    <t>Nihal Vihar</t>
  </si>
  <si>
    <t>http://www.stylecraft.co.in/</t>
  </si>
  <si>
    <t>Kumbhar</t>
  </si>
  <si>
    <t>dvkumbhar@gmail.com</t>
  </si>
  <si>
    <t>geniusweigh@gmail.com</t>
  </si>
  <si>
    <t>Genius Electronic Company</t>
  </si>
  <si>
    <t>No. 222 Hiranandani Onkar Industrial Premises Society Ltd Kanjurmarg West</t>
  </si>
  <si>
    <t>Kanjurmarg West</t>
  </si>
  <si>
    <t>Parash</t>
  </si>
  <si>
    <t>K.  Jain</t>
  </si>
  <si>
    <t>hemknitwears@gmail.com</t>
  </si>
  <si>
    <t>raunaqyarns@gmail.com</t>
  </si>
  <si>
    <t>Hem Hosiery Works</t>
  </si>
  <si>
    <t>4105 Beant Pura 2 Chandigarh Road</t>
  </si>
  <si>
    <t>priyankaaabi@gmail.com</t>
  </si>
  <si>
    <t>consultwow@gmail.com</t>
  </si>
  <si>
    <t>Wow International</t>
  </si>
  <si>
    <t>No. 189 /92 II Kumran Street</t>
  </si>
  <si>
    <t>Kumran Street</t>
  </si>
  <si>
    <t>info.creativecobra@gmail.com</t>
  </si>
  <si>
    <t>shop.memoir@gmail.com</t>
  </si>
  <si>
    <t>Creative Cobra</t>
  </si>
  <si>
    <t>Court More</t>
  </si>
  <si>
    <t>We are a knowledge based and seasoned manufacturer and exporter of premium quality precision diecast components in Aluminium &amp;amp; Zinc based alloys for Automotive Electronics Electric Switch Gear Home Appliance Sanitary Fitting OEMs.</t>
  </si>
  <si>
    <t>Kumar  Aggarwal</t>
  </si>
  <si>
    <t>indiamart@diecastingindia.com</t>
  </si>
  <si>
    <t>Indian Diecasting Industries</t>
  </si>
  <si>
    <t>Sasni Gate</t>
  </si>
  <si>
    <t>http://www.indian-diecasting.com</t>
  </si>
  <si>
    <t>We are a leading supplier &amp; service provider of wide range of water treatment plants fire fighting equipments safety and security equipments Billing solution and promotional and corporate gift items.</t>
  </si>
  <si>
    <t>P.  Singh</t>
  </si>
  <si>
    <t>npss007@gmail.com</t>
  </si>
  <si>
    <t>npsingh@manyasolution.com</t>
  </si>
  <si>
    <t>Manya Solutions</t>
  </si>
  <si>
    <t>60/103 I. P. Extension Patparganj</t>
  </si>
  <si>
    <t>http://www.manyasolution.com</t>
  </si>
  <si>
    <t>Khabani</t>
  </si>
  <si>
    <t>khabanisaurabh@gmail.com</t>
  </si>
  <si>
    <t>sureshkhabani@gmail.com</t>
  </si>
  <si>
    <t>Nakoda Trading</t>
  </si>
  <si>
    <t>No. 2B Mahesh Colony Near SBBJ Bank I. T. I. Road</t>
  </si>
  <si>
    <t>Mahesh Colony</t>
  </si>
  <si>
    <t>Vignesh</t>
  </si>
  <si>
    <t>vignesh@murugantextiles.com</t>
  </si>
  <si>
    <t>Murugan Textiles</t>
  </si>
  <si>
    <t>No. 84 Trichy Road Palladam</t>
  </si>
  <si>
    <t>Palladam</t>
  </si>
  <si>
    <t>v2heal@gmail.com</t>
  </si>
  <si>
    <t>Veeksha Health Care</t>
  </si>
  <si>
    <t>No. 4-7-17/3/2/1 Beside Vyjayanthi Theatre Nacharam</t>
  </si>
  <si>
    <t>Nacharam</t>
  </si>
  <si>
    <t>http://www.v2heal.com</t>
  </si>
  <si>
    <t>tapasya.ecollections@gmail.com</t>
  </si>
  <si>
    <t>Tapasya Collections</t>
  </si>
  <si>
    <t>Srinivasa Housing Society Nizampet</t>
  </si>
  <si>
    <t>Nizampet</t>
  </si>
  <si>
    <t>http://www.tapasyacollections.com</t>
  </si>
  <si>
    <t>Manufacturer of HDPE laminated bags craft paper and multi paper bags.</t>
  </si>
  <si>
    <t>Manufacturer of multi wall paper bags and HDPE laminated paper bags. Manufacturer of multi wall paper bags and HDPE laminated paper bags.</t>
  </si>
  <si>
    <t>yogeshwarlami2009@gmail.com</t>
  </si>
  <si>
    <t>kinjalkumar139@gmail.com</t>
  </si>
  <si>
    <t>Yogeshwar Lamination</t>
  </si>
  <si>
    <t>Plot No. 6 Mehsana Pipe Compound</t>
  </si>
  <si>
    <t>Himatnagar</t>
  </si>
  <si>
    <t>Mehsana Pipe Compound</t>
  </si>
  <si>
    <t>http://www.yogeshwarlamination.com</t>
  </si>
  <si>
    <t>Backed by our efficient workforce we are able to Manufacture Trade and Supply a range of Fancy Saree Designer Kurti Fancy Lehenga Fancy Suit Anarkali Suit etc. These products are known for colorfastness smooth texture and shrink resistance.</t>
  </si>
  <si>
    <t>Bagad</t>
  </si>
  <si>
    <t>rewaentp@yahoo.com</t>
  </si>
  <si>
    <t>Rewa Enterprises</t>
  </si>
  <si>
    <t>Office No. 6 Vishat Apartment Opposite Ambica Floor Mill</t>
  </si>
  <si>
    <t>http://shopkiddo.com/</t>
  </si>
  <si>
    <t>vinayakpharmadelhi@gmail.com</t>
  </si>
  <si>
    <t>Vinayak Pharma</t>
  </si>
  <si>
    <t>Shop No. C-123 Basement Floor Lagpat Nagar 1</t>
  </si>
  <si>
    <t>Supplier of multimedia equipment multi media projectors lcd projectors plasma screen display portable projector screen desktop video conferencing system vedio projection screens portable p.a. system spare lamps and microscopes etc.</t>
  </si>
  <si>
    <t>mediamind1@gmail.com</t>
  </si>
  <si>
    <t>Media Mind</t>
  </si>
  <si>
    <t>No:70 H. S. I. D. C. Industrial Estate</t>
  </si>
  <si>
    <t>We are a foremost Manufacturer and Supplier of a beautiful assortment of Ladies Shirts Kids Shirts Ladies Jumpsuits Ladies Lowers etc. Available in beautiful designs and mesmerizing patterns these dresses are highly admired among our clients.</t>
  </si>
  <si>
    <t>Shaleen</t>
  </si>
  <si>
    <t>jf.justfashion@gmail.com</t>
  </si>
  <si>
    <t>shaleen.arora@gmail.com</t>
  </si>
  <si>
    <t>Just Fashion</t>
  </si>
  <si>
    <t>J-298 1st Floor Sitapura Industrial Area</t>
  </si>
  <si>
    <t>info.highzoom@gmail.com</t>
  </si>
  <si>
    <t>cs.highzoom@hotmail.com</t>
  </si>
  <si>
    <t>High Zoom Security Surveillance System</t>
  </si>
  <si>
    <t>52/456 Dibya Vihar Samantarapur</t>
  </si>
  <si>
    <t>Dibya Vihar Samantarapur</t>
  </si>
  <si>
    <t xml:space="preserve">Gagan Preet Singh </t>
  </si>
  <si>
    <t>gagansimransingh@gmail.com</t>
  </si>
  <si>
    <t>India Agency</t>
  </si>
  <si>
    <t>2250/66 Naiwala Gurudwara Road Karol Bagh</t>
  </si>
  <si>
    <t>isha1919@yahoo.co.in</t>
  </si>
  <si>
    <t>Isha Jewel</t>
  </si>
  <si>
    <t>Jankalyan Nagar</t>
  </si>
  <si>
    <t>http://www.ishajewel.com</t>
  </si>
  <si>
    <t xml:space="preserve">Vimal </t>
  </si>
  <si>
    <t>Gunecha</t>
  </si>
  <si>
    <t>vimalgunecha@gmail.com</t>
  </si>
  <si>
    <t>Niraj Garments</t>
  </si>
  <si>
    <t>X-3 Shivaji Gali Gandhi Nagar</t>
  </si>
  <si>
    <t>Uttra</t>
  </si>
  <si>
    <t>Bist</t>
  </si>
  <si>
    <t>uttrakalura1@gmail.com</t>
  </si>
  <si>
    <t>Anshuman Fashion World</t>
  </si>
  <si>
    <t>New Ladadi Joshiyara Near Hydel Sub Station</t>
  </si>
  <si>
    <t>Uttarkashi</t>
  </si>
  <si>
    <t>Joshiyara</t>
  </si>
  <si>
    <t>kumarvineet111@gmail.com</t>
  </si>
  <si>
    <t>Royal Collection</t>
  </si>
  <si>
    <t>C 8/250 Yamuna Vihar</t>
  </si>
  <si>
    <t>Yamuna Vihar</t>
  </si>
  <si>
    <t>vijaymehta1312@gmail.com</t>
  </si>
  <si>
    <t>mehtaandson@gmail.com</t>
  </si>
  <si>
    <t>Mehta &amp; Sons</t>
  </si>
  <si>
    <t>Shop No. 15 Fashion Square Avanti Apartment</t>
  </si>
  <si>
    <t>Iqbal Ansari</t>
  </si>
  <si>
    <t>embassyhandicrafts@gmail.com</t>
  </si>
  <si>
    <t>embassyhandicrafts@yahoo.co.in</t>
  </si>
  <si>
    <t>I. S. Industries</t>
  </si>
  <si>
    <t>First Floor Shop No. 1 DDA Mini Market Shahzada Bagh Phase-1 Inderlok</t>
  </si>
  <si>
    <t>Ghasadiya</t>
  </si>
  <si>
    <t>hktrendz2015@gmail.com</t>
  </si>
  <si>
    <t>omkarclub2015@gmail.com</t>
  </si>
  <si>
    <t>Omkar Fashion Club</t>
  </si>
  <si>
    <t>No. 523 524 Golden Plaza Near Kinnari Cinema</t>
  </si>
  <si>
    <t>Badri Tower</t>
  </si>
  <si>
    <t>Incepted in the year 2013 at Surat (Gujarat India) we &amp;ldquo;Blueshine Garments&amp;rdquo; are the leading manufacturer And trader of a commendable and premium quality array of Mens Shirts Mens T Shirts School T Shirts etc.</t>
  </si>
  <si>
    <t>Dharmesh</t>
  </si>
  <si>
    <t>S. Saxena</t>
  </si>
  <si>
    <t>blueshineinfo2011@gmail.com</t>
  </si>
  <si>
    <t>blueshine.customercare@gmail.com</t>
  </si>
  <si>
    <t>Blueshine Garments</t>
  </si>
  <si>
    <t>Plot No. A/13/4 Road No. 6 Opposite Ankur Weigh Bridge</t>
  </si>
  <si>
    <t>Udhyognagar Udhna</t>
  </si>
  <si>
    <t>We are the best trader and manufacturer of School Bell Timer Dome Camera Access Control System Digital Video Recorder and many more. All these products are provided at market leading prices. We are also rendering CCTV Installation Service.</t>
  </si>
  <si>
    <t>Marketing Manger</t>
  </si>
  <si>
    <t>dechennai15@gmail.com</t>
  </si>
  <si>
    <t>digitalelectronics15@gmail.com</t>
  </si>
  <si>
    <t>Digital Enterprises</t>
  </si>
  <si>
    <t>No 29 Krishna Nagar1st Street Mudichur Road</t>
  </si>
  <si>
    <t>West Tambaram</t>
  </si>
  <si>
    <t>kalpadoshi34@gmail.com</t>
  </si>
  <si>
    <t>obabykalpa@gmail.com</t>
  </si>
  <si>
    <t>O-Baby</t>
  </si>
  <si>
    <t>G 19 Atlantic Plaza Garage Gally Tulsi Pipe Road Near Tilak Bhavan Dadar West</t>
  </si>
  <si>
    <t>pk.sethy@jigsan.com</t>
  </si>
  <si>
    <t>Jigsan Mercantile Private Limited</t>
  </si>
  <si>
    <t>Near Bike Showroom Nakhara</t>
  </si>
  <si>
    <t>Nakhara</t>
  </si>
  <si>
    <t>We are a leading Manufacturer and Supplier of designer assortment of finest quality Designer Blouse Fancy Blouse Ladies Blouse Velvet Blouse etc. These beautifully designed outfits are widely accredited for their eye-catchy patterns.</t>
  </si>
  <si>
    <t>Dhrumil</t>
  </si>
  <si>
    <t>dhrupatel87@gmail.com</t>
  </si>
  <si>
    <t>Ankit Brothers</t>
  </si>
  <si>
    <t>No. 2434/1 In Ranina Hajira Manek Chowk</t>
  </si>
  <si>
    <t>g.fashion15@yahoo.com</t>
  </si>
  <si>
    <t>G Fashion</t>
  </si>
  <si>
    <t>C/135 1st Floor Ghantakaran Mahavir Market Sarangpur</t>
  </si>
  <si>
    <t>Ghazan</t>
  </si>
  <si>
    <t>glitzandglam.co.in@gmail.com</t>
  </si>
  <si>
    <t>grandeur.in@gmail.com</t>
  </si>
  <si>
    <t>Glitz &amp; Glam</t>
  </si>
  <si>
    <t>First Floor No. 5 A 2 Building No. 12/14 Dhanji Street</t>
  </si>
  <si>
    <t>http://www.glitzandglam.co.in</t>
  </si>
  <si>
    <t>dangi.niku20@gmail.com</t>
  </si>
  <si>
    <t>SK Sports</t>
  </si>
  <si>
    <t>Plot No. 30-B Sachivalaya Vihar</t>
  </si>
  <si>
    <t>Kalyanpura</t>
  </si>
  <si>
    <t>info.kdsol786@gmail.com</t>
  </si>
  <si>
    <t>KD Solution</t>
  </si>
  <si>
    <t>M-8 Mann Complex Adajan</t>
  </si>
  <si>
    <t>Kirthiga</t>
  </si>
  <si>
    <t>kirthigakirthi@gmail.com</t>
  </si>
  <si>
    <t>Balaji Textiles</t>
  </si>
  <si>
    <t>No. 9 First Main Road SVS Nagar Valasaravakkam</t>
  </si>
  <si>
    <t>trucare.rani511@gmail.com</t>
  </si>
  <si>
    <t>Tru Care</t>
  </si>
  <si>
    <t>No. 24 A Rangapillai Street</t>
  </si>
  <si>
    <t>SatthwaOutfits is a Fashion Designer Boutique! We Design Customize Bridal Dress Party &amp;amp; Casual Outfitswe also Design Saree Blouse Gown Lacha Lehanga &amp;amp; Churidar.</t>
  </si>
  <si>
    <t>Dona</t>
  </si>
  <si>
    <t>Rejesh</t>
  </si>
  <si>
    <t>satthwaoutfits@gmail.com</t>
  </si>
  <si>
    <t>info@satthwaoutfits.com</t>
  </si>
  <si>
    <t>Satthwa Outfits</t>
  </si>
  <si>
    <t>Shop No. 611 B Ground Floor PMK Towers Near Grand Fresh</t>
  </si>
  <si>
    <t>Pmk Towers</t>
  </si>
  <si>
    <t>http://www.satthwaoutfits.com</t>
  </si>
  <si>
    <t>naredipolypack@yahoo.in</t>
  </si>
  <si>
    <t>Naredi Polypack Private Limited</t>
  </si>
  <si>
    <t>Plot No. F2b &amp; C Riico Industrial Area</t>
  </si>
  <si>
    <t>Nimbahera</t>
  </si>
  <si>
    <t>Riico Industrial Area</t>
  </si>
  <si>
    <t>http://www.naredipolypack.com</t>
  </si>
  <si>
    <t>Wide range of kurtis dress materials. Have a very satisfied Customers. Operate from Pune New Mumbai &amp; Mumbai.</t>
  </si>
  <si>
    <t>Salita</t>
  </si>
  <si>
    <t>nsalita@gmail.com</t>
  </si>
  <si>
    <t>Plutous</t>
  </si>
  <si>
    <t>A29 Dattaguru Sector 4</t>
  </si>
  <si>
    <t>We are one of the most sought after manufacturer supplier&amp;nbsp; and distributor of a diversified range of readymade garments. Our product range includes Men's Jeans Men's Shirt Women's Jeans Women's T-shirt and many more and many more.</t>
  </si>
  <si>
    <t>Illangovan</t>
  </si>
  <si>
    <t>Sivanandam</t>
  </si>
  <si>
    <t>illangovan@hotmail.com</t>
  </si>
  <si>
    <t>illango@smartline-enterprises.com</t>
  </si>
  <si>
    <t>Smartline Enterprises Pvt. Ltd.</t>
  </si>
  <si>
    <t>No. 10 2nd Floor 6th Cross Street Ganesh Avenue</t>
  </si>
  <si>
    <t>http://www.smartline-enterprises.com</t>
  </si>
  <si>
    <t>renishafashion7075@gmail.com</t>
  </si>
  <si>
    <t>sales@renishafashion.com</t>
  </si>
  <si>
    <t>Renisha Fashion</t>
  </si>
  <si>
    <t>SY/16 P No. 42 Koyli Khadi Near Dadu Textile Market Umarvada</t>
  </si>
  <si>
    <t>http://www.renishafashion.com</t>
  </si>
  <si>
    <t>nirajvekariya168@gmail.com</t>
  </si>
  <si>
    <t>VM Products</t>
  </si>
  <si>
    <t>No. 168 Shantiniketan Society Near Vraj Chowk Sarathana Jakatnaka</t>
  </si>
  <si>
    <t>Sarathana Jakatnaka</t>
  </si>
  <si>
    <t>http://www.watchlo.com</t>
  </si>
  <si>
    <t>Hemanshu</t>
  </si>
  <si>
    <t>aarnaddr@gmail.com</t>
  </si>
  <si>
    <t>Aarna Salwar Kameez Store</t>
  </si>
  <si>
    <t>No. 134 Jaygopal Industrial Estate</t>
  </si>
  <si>
    <t>mohit.edmunds@gmail.com</t>
  </si>
  <si>
    <t>Durga Cosmetic</t>
  </si>
  <si>
    <t>6/142Malviya Nagar</t>
  </si>
  <si>
    <t>Sumayya</t>
  </si>
  <si>
    <t>desi.nazakat@gmail.com</t>
  </si>
  <si>
    <t>sumayya.k08@gmail.com</t>
  </si>
  <si>
    <t>Desi Nazakat</t>
  </si>
  <si>
    <t>Omnesta Online Ltd established in the year 1996 We are offering our clients a wide range of genuine Leather Belts for Men &amp; Women which are available.We are engaged in offering the premium quality Mens Leather Shoes to our honorable customers. These products are offered in variety of designs sizes and colours.</t>
  </si>
  <si>
    <t>Chandra Rai</t>
  </si>
  <si>
    <t>Marketplace Manager</t>
  </si>
  <si>
    <t>omnestaonline@gmail.com</t>
  </si>
  <si>
    <t>Omnesta Online Limited</t>
  </si>
  <si>
    <t>No. 13/30 East Patel Nagar Opposite JP Siddharth Hotela</t>
  </si>
  <si>
    <t>Patel Nagar East</t>
  </si>
  <si>
    <t>Exporter of industrial fabrics emery cloths etc.</t>
  </si>
  <si>
    <t>We are the leading supplier of industrial fabric towards shoes baggage cap abrasive home furnishing garment &amp;amp; exports units. Our's sister concern company Suprabhat Textures Pvt. Ltd. The legendary supplier of fabric.</t>
  </si>
  <si>
    <t>bharatcotton.jain@gmail.com</t>
  </si>
  <si>
    <t>info@bharatcottonsmill.com</t>
  </si>
  <si>
    <t>Bharat Cotton's Mill</t>
  </si>
  <si>
    <t>No. 316 Kucha Ghasi Ram Chandni Chowk Landmark Near Fatehpuri</t>
  </si>
  <si>
    <t>http://www.bharatcottonsmill.com</t>
  </si>
  <si>
    <t>Vishesh</t>
  </si>
  <si>
    <t>thecollectioncc@gmail.com</t>
  </si>
  <si>
    <t>visheshchopra@hotmail.com</t>
  </si>
  <si>
    <t>The Collection</t>
  </si>
  <si>
    <t>Orchid City Center 2nd Floor Shop No. A2-752/753</t>
  </si>
  <si>
    <t>Mumbai Central</t>
  </si>
  <si>
    <t>Our Company Sri Karthikeyan Fashions providing a superior grade T-shirts available for both men's and women's. Such as Polo Round neck V neck Round neck Full sleeve and Hosiery Kids leggings are available. Keeping in mind the diverse requirements of our clients we are involved in offering an extensive range of Men's and Women's Garments. These are highly appreciated among our clients due to their smooth texture and skin friendly nature. Our clients can avail these in different colours and designs as per the choice. Additionally it can be availed at market leading prices via easy modes of payment.</t>
  </si>
  <si>
    <t>Kannappan</t>
  </si>
  <si>
    <t>kmkarthikeyan14@gmail.com</t>
  </si>
  <si>
    <t>kmkarthikeyan5@gmail.com</t>
  </si>
  <si>
    <t>Sri Karthikeyan Fashions</t>
  </si>
  <si>
    <t>Sap Complex Near New Bridge Uthukuli Main Road</t>
  </si>
  <si>
    <t>Palayakadu</t>
  </si>
  <si>
    <t>sanjaykhurana194@gmail.com</t>
  </si>
  <si>
    <t>sherrinkhurana98@gmail.com</t>
  </si>
  <si>
    <t>Keshav Garments</t>
  </si>
  <si>
    <t>No. 595 Behind Sai Baba Mandir Sangatrashan Paharganj</t>
  </si>
  <si>
    <t>ketansalecha@gmail.com</t>
  </si>
  <si>
    <t>Mataji Selection</t>
  </si>
  <si>
    <t>D-122 Sumel-3 Near New Cloth Market</t>
  </si>
  <si>
    <t>mk8194705@gmail.com</t>
  </si>
  <si>
    <t>M. K. Shah Knitwears</t>
  </si>
  <si>
    <t>H. No. 875 Street No. 4 Old Post Office Wali Gali Basti Jodhewal</t>
  </si>
  <si>
    <t>Govil</t>
  </si>
  <si>
    <t>ashopinmania@gmail.com</t>
  </si>
  <si>
    <t>Aaradhya Shopinmania</t>
  </si>
  <si>
    <t>J2/1 S3 Agrasen Appt. West Jyoti Nagar</t>
  </si>
  <si>
    <t>kaswashoes@gmail.com</t>
  </si>
  <si>
    <t>chd.msadiq26@gmail.com</t>
  </si>
  <si>
    <t>Kaswa Shoes</t>
  </si>
  <si>
    <t>5/270 Top Khana Nai Ki Mandi</t>
  </si>
  <si>
    <t xml:space="preserve">Agrawal </t>
  </si>
  <si>
    <t>jigneshagrawal9822@yahoo.com</t>
  </si>
  <si>
    <t>Kadak Bazar Sayajigunj</t>
  </si>
  <si>
    <t>Kadak Bazar</t>
  </si>
  <si>
    <t>anjaliimpex001@gmail.com</t>
  </si>
  <si>
    <t>radheykrishnafashion2015@gmail.com</t>
  </si>
  <si>
    <t>Anjali Impex</t>
  </si>
  <si>
    <t>No. 508 Ground Floor Gopi AC Market</t>
  </si>
  <si>
    <t>Gopi Market</t>
  </si>
  <si>
    <t>Manufacturers of: CHARAK Nightwear Kids nightwear Lounge wear and Kurtis. Started in 2001. We're based out of Andhra Pradesh.</t>
  </si>
  <si>
    <t>marvel.charak@gmail.com</t>
  </si>
  <si>
    <t>Marvel Fashions</t>
  </si>
  <si>
    <t>11-1-56 Ramamurthypet</t>
  </si>
  <si>
    <t>Kavali</t>
  </si>
  <si>
    <t>Ramamurthypet</t>
  </si>
  <si>
    <t>http://www.gocharak.com</t>
  </si>
  <si>
    <t>V. Giri</t>
  </si>
  <si>
    <t>Branch Head</t>
  </si>
  <si>
    <t>bbs@universys.in</t>
  </si>
  <si>
    <t>admin@universys.in</t>
  </si>
  <si>
    <t>Universys</t>
  </si>
  <si>
    <t>J - 69 1st Main 4th Cross J. C. Nagar Mahalakshmi Puram</t>
  </si>
  <si>
    <t>Mahalakshmi Puram</t>
  </si>
  <si>
    <t>http://www.universys.in</t>
  </si>
  <si>
    <t>Anand Enterprises was established in the year 2015. We are a leading Manufacturer Supplier of Non Woven Fabric Bag Non Woven Carry Bags etc. With us these Non Woven Carry Bags are available at the most economical prices. The Non Woven Carry Bags available with us are made from superior quality raw material. These bags are quite handy and light in weight but at the same time they are strong and durable.</t>
  </si>
  <si>
    <t>yogesh0853@gmail.com</t>
  </si>
  <si>
    <t>yogesh0853@yahoo.co.in</t>
  </si>
  <si>
    <t>Anand Enterprises.</t>
  </si>
  <si>
    <t>Near BRSK School Panipat Road</t>
  </si>
  <si>
    <t>Safidon</t>
  </si>
  <si>
    <t>Panipat Road</t>
  </si>
  <si>
    <t>Abdul Razak</t>
  </si>
  <si>
    <t>shaibaaz123410@gmail.com</t>
  </si>
  <si>
    <t>Best Collection</t>
  </si>
  <si>
    <t>Shop No. 1 West Connection Ganesh Bhavan Building Tara Temple Lane</t>
  </si>
  <si>
    <t>Dr. DB Marg</t>
  </si>
  <si>
    <t>Nanda</t>
  </si>
  <si>
    <t>stylencity@gmail.com</t>
  </si>
  <si>
    <t>Style 'N' City</t>
  </si>
  <si>
    <t>Shop No. SPU 02 Shipra Shopping Plaza Shipra Suncity Indirapuram</t>
  </si>
  <si>
    <t>dheerajku939@gmail.com</t>
  </si>
  <si>
    <t>Thukral Fancy Chappals</t>
  </si>
  <si>
    <t>No. 2368/13 Gurudwara Road Beadonpura Karol Bagh</t>
  </si>
  <si>
    <t>sanjeevnarang3074@gmail.com</t>
  </si>
  <si>
    <t>S. A. Enterprises</t>
  </si>
  <si>
    <t>WZ-293B Tikona Park 3rd Floor Madipur Village</t>
  </si>
  <si>
    <t>Deendayal</t>
  </si>
  <si>
    <t>ddayalsarda.ds@gmail.com</t>
  </si>
  <si>
    <t>sdenterprise1997@gmail.com</t>
  </si>
  <si>
    <t>S D Enterprises</t>
  </si>
  <si>
    <t>No. 10 Tarachand Dutta Street 1st Floor</t>
  </si>
  <si>
    <t>Tarachand Dutta Street</t>
  </si>
  <si>
    <t>Vaniya</t>
  </si>
  <si>
    <t>mmfashionhousesurat@gmail.com</t>
  </si>
  <si>
    <t>M. M. Fashion House</t>
  </si>
  <si>
    <t>No. 86 Purshottam Nagar Sarthana Jakatnaka</t>
  </si>
  <si>
    <t>Narayan Nagar</t>
  </si>
  <si>
    <t>Incepted in the year 2007 It Shree Ram Sales Corporation engaged in manufacturing a complete range of textile fabric that find usage in different application areas. Apart from this It is also trading and supplying the exquisite collection of Cotton Canvas Cotton Bags Cotton Belting Cloth Filter Cloth Taurpaulin Non-Weaven Bags. The commitment to the timely delivery of the consignments and quality standards enable it to gain huge accomplishments from the numerous clients. It is able to obtain manufacturing activities on the basis of job contract.</t>
  </si>
  <si>
    <t>agrroh@gmail.com</t>
  </si>
  <si>
    <t>Arohi Sales Corporation</t>
  </si>
  <si>
    <t>http://www.arohicraft.com</t>
  </si>
  <si>
    <t>Pavankumar</t>
  </si>
  <si>
    <t>agarwal_pavan@hotmail.com</t>
  </si>
  <si>
    <t>agarwalsdesigner@gmail.com</t>
  </si>
  <si>
    <t>Agarwals Designer Hub</t>
  </si>
  <si>
    <t>Ground Floor Vasant Utkarsha 7th Lane</t>
  </si>
  <si>
    <t>http://www.agarwalsdesigner.in</t>
  </si>
  <si>
    <t>Orchard Traders was established in year 2015. We are leading Wholesaler Retailer And Trader of Pen drive Memory Card &amp; Mobile Phone Accessories. These are procured from the leading vendors who are in this industry for a long duration of time. They design these in various attractive patterns to provide the maximum satisfaction to the esteemed customers.</t>
  </si>
  <si>
    <t>Rewat</t>
  </si>
  <si>
    <t>rewatmahajan@gmail.com</t>
  </si>
  <si>
    <t>rewatmahajan@yahoo.com</t>
  </si>
  <si>
    <t>JCM</t>
  </si>
  <si>
    <t>Near Oriental Bank Of Commerce</t>
  </si>
  <si>
    <t>Singh Ahuja</t>
  </si>
  <si>
    <t>unitedpolypack@gmail.com</t>
  </si>
  <si>
    <t>United Polypack</t>
  </si>
  <si>
    <t>No. 8885 Chuharpur Road Haibowal Kalan</t>
  </si>
  <si>
    <t>Haibowal Kalan</t>
  </si>
  <si>
    <t>shaikhrijwan83@yahoo.in</t>
  </si>
  <si>
    <t>srcreation1976@gmail.com</t>
  </si>
  <si>
    <t>SR Creation</t>
  </si>
  <si>
    <t>Hariyali Village Near VT Bakery Vikhroli</t>
  </si>
  <si>
    <t>ramaaiadvertisement1212@gmail.com</t>
  </si>
  <si>
    <t>ramaai011@gmail.com</t>
  </si>
  <si>
    <t>Ramaai Advertisement</t>
  </si>
  <si>
    <t>No. 05 1st Floor Chandrakant Mhatre Building</t>
  </si>
  <si>
    <t>Dombivali East</t>
  </si>
  <si>
    <t>http://www.ramaai.com</t>
  </si>
  <si>
    <t>Manufacturers and Suppliers of Fashion Jewellery - Includes Imitation Metal plastic and glass Beads Precious and semi-precious stones antique and paper bead necklaces and earrings.</t>
  </si>
  <si>
    <t>Ehsaaz enterprises specializes in trendy and modern designs to cater to the needs of the young and upcoming lifestyle and fashions trends. Exquisitely handmade jewellery with imitation metal glass and paper beads. &amp;nbsp; Pearls silver precious and semi-precious stone jewellery for elegant appeal. Marries the modern trendy with ethnic to give a wow effect to all occasions.</t>
  </si>
  <si>
    <t>AV</t>
  </si>
  <si>
    <t>Koshy</t>
  </si>
  <si>
    <t>ehsaazfashions@gmail.com</t>
  </si>
  <si>
    <t>avkoshy@gmail.com</t>
  </si>
  <si>
    <t>Ehsaaz Enterprises</t>
  </si>
  <si>
    <t>10-B Bersarai</t>
  </si>
  <si>
    <t>Ber Sarai</t>
  </si>
  <si>
    <t>http://www.ehsaazfashions.com</t>
  </si>
  <si>
    <t>Supplier of jewellery tools industrial equipments and machinery.</t>
  </si>
  <si>
    <t>jeweltoolonline@hotmail.com</t>
  </si>
  <si>
    <t>Jewel Tool International</t>
  </si>
  <si>
    <t>Shop No. 1 Above Amrut Jewel H.e.k. Compound Mahakali Caves Road Andheri (e)</t>
  </si>
  <si>
    <t>http://www.jeweltoolsonline.com</t>
  </si>
  <si>
    <t>Lalcheta</t>
  </si>
  <si>
    <t>sugamgujarat@gmail.com</t>
  </si>
  <si>
    <t>Shreya International</t>
  </si>
  <si>
    <t>106 Pratibha Complex-l Opp. Gandhigram Railway Station B/h Sakar-l Ashram Road</t>
  </si>
  <si>
    <t>http://www.shreyainternational.com</t>
  </si>
  <si>
    <t>Mr. Kamal</t>
  </si>
  <si>
    <t>arunjain03@gmail.com</t>
  </si>
  <si>
    <t>Ojas Trading Co.</t>
  </si>
  <si>
    <t>No. 9/6496 Nehru Gali Gandhi Nagar</t>
  </si>
  <si>
    <t>We are the highly committed Manufacturer and Supplier of a qualitative range of HM Sheets and HM Rolls. This range is manufactured in compliance with the industry standards.</t>
  </si>
  <si>
    <t>meetganatra123@yahoo.com</t>
  </si>
  <si>
    <t>Shreenathji Plastic Industries</t>
  </si>
  <si>
    <t>Part-1 52 Bhagirath Estate Gulabnagar Road Amraiwadi</t>
  </si>
  <si>
    <t>globalsuresh72@yahoo.in</t>
  </si>
  <si>
    <t>SYL Technologies Pvt. Ltd.</t>
  </si>
  <si>
    <t>House No. 101 Pocket 9 Sector 24</t>
  </si>
  <si>
    <t>Mittal/ Sunil Mittal</t>
  </si>
  <si>
    <t>ankurmittal514@gmail.com</t>
  </si>
  <si>
    <t>asmifashion206@gmail.com</t>
  </si>
  <si>
    <t>Asmi Fashion</t>
  </si>
  <si>
    <t>B-2555 DSIIDC Industrial Area Narela</t>
  </si>
  <si>
    <t>arthielectronics@gmail.com</t>
  </si>
  <si>
    <t>Arthi Electronics Store</t>
  </si>
  <si>
    <t>No. 5 Durga Nagar Guduvanchery</t>
  </si>
  <si>
    <t>rgbcreations1@gmail.com</t>
  </si>
  <si>
    <t>ravi.mehra2@gmail.com</t>
  </si>
  <si>
    <t>RGB Creations Private Limited</t>
  </si>
  <si>
    <t>RZ 20 Basement Gali No. 5</t>
  </si>
  <si>
    <t>gloriouscrafts@ymail.com</t>
  </si>
  <si>
    <t>Glorious Crafts</t>
  </si>
  <si>
    <t>Mangalpura Near Reliance Tower Sarai Tareen</t>
  </si>
  <si>
    <t>http://www.gloriouscrafts.com</t>
  </si>
  <si>
    <t>pradeepanand63@gmail.com</t>
  </si>
  <si>
    <t>Saumya Creations</t>
  </si>
  <si>
    <t>171 Meenakshi Garden Near Subhash Nagar Metro Station Tilak Nagar</t>
  </si>
  <si>
    <t>Manufacturer and supplier of sarees.</t>
  </si>
  <si>
    <t>Makharia</t>
  </si>
  <si>
    <t>info@aashirvadsaree.com</t>
  </si>
  <si>
    <t>sales@aashirvadsaree.com</t>
  </si>
  <si>
    <t>Aashirvad Sarees Private Limited</t>
  </si>
  <si>
    <t>No. 111 Park Street 4th Floor</t>
  </si>
  <si>
    <t>http://www.aashirvadsarees.com</t>
  </si>
  <si>
    <t>Prakash Tiwari</t>
  </si>
  <si>
    <t>omsystemdesign@gmail.com</t>
  </si>
  <si>
    <t>info@omsystemdesign.com</t>
  </si>
  <si>
    <t>Om System Design</t>
  </si>
  <si>
    <t>M- 30 Siddhivinayak Platinum Opposite Panchmukhi Hanuman Mandir</t>
  </si>
  <si>
    <t>http://www.omsystemdesign.com</t>
  </si>
  <si>
    <t>Shalini</t>
  </si>
  <si>
    <t>Hiren Parekh</t>
  </si>
  <si>
    <t>shalini.hiren90@gmail.com</t>
  </si>
  <si>
    <t>Kalaakriti - A House Of Innovation And Uniqueness</t>
  </si>
  <si>
    <t>Gangothri Sapathagiri Pearl Apartment 7th Main 3rd Cross Nagappa Block</t>
  </si>
  <si>
    <t>Subramanayapura post</t>
  </si>
  <si>
    <t>suresh@gognatools.com</t>
  </si>
  <si>
    <t>export@gognatools.com</t>
  </si>
  <si>
    <t>Gogna Tweezer Works</t>
  </si>
  <si>
    <t>No. 132 Rajput Nagar</t>
  </si>
  <si>
    <t>Model House</t>
  </si>
  <si>
    <t>http://www.jewellerytools.net</t>
  </si>
  <si>
    <t>Exporter of coffee beans yellow maize corn jeans denim fabric cardamom onion potato pepper cabbage beetroot tea kora silk cotton sarees coir fibers and coir pith.</t>
  </si>
  <si>
    <t>Prabakar</t>
  </si>
  <si>
    <t>Parthasarathy</t>
  </si>
  <si>
    <t>prpimpex@gmail.com</t>
  </si>
  <si>
    <t>PRP Imports And Exports</t>
  </si>
  <si>
    <t>Sai Charan No. 20- E 4th Street Extension</t>
  </si>
  <si>
    <t>http://www.prpimpex.com</t>
  </si>
  <si>
    <t>gonuguru955@gmail.com</t>
  </si>
  <si>
    <t>Nancy Creation</t>
  </si>
  <si>
    <t>No. 2194/31 Ashok Garden Gali No. 03</t>
  </si>
  <si>
    <t>Ashok Garden</t>
  </si>
  <si>
    <t>We at Craft2Art bring these traditional works of arts of such talented local artists into your everyday life.Unique jewellery items to colourful crockery set and brilliant lamp shadesour offerings will imbibe a traditional flavor in your daily life.</t>
  </si>
  <si>
    <t>Mamata</t>
  </si>
  <si>
    <t>info@craft2art.com</t>
  </si>
  <si>
    <t>Craft 2 Art</t>
  </si>
  <si>
    <t>No. 134/B Akshay Dutta Sarani</t>
  </si>
  <si>
    <t>Sovabazar</t>
  </si>
  <si>
    <t>http://www.craft2art.com/</t>
  </si>
  <si>
    <t>harjeetpurse@gmail.com</t>
  </si>
  <si>
    <t>Kartar General Store</t>
  </si>
  <si>
    <t>Shop 2550/b Mahaveer Bazar Teliwara Sadar Bazar</t>
  </si>
  <si>
    <t>Deals in ethnic western indian traditional or fashion jewelery  we deals in bangles bracelets necklines danglers pearl strings finger rings anklets ad sets jhumkas and lots more.</t>
  </si>
  <si>
    <t>Gurbeen Kaur</t>
  </si>
  <si>
    <t>29gurbeen@gmail.com</t>
  </si>
  <si>
    <t>renukaur1313@gmail.com</t>
  </si>
  <si>
    <t>Adaliz Jewellery</t>
  </si>
  <si>
    <t>A-426 Ranjit Avenue</t>
  </si>
  <si>
    <t>Ranjit Avenue</t>
  </si>
  <si>
    <t>http://www.adaliz.com</t>
  </si>
  <si>
    <t>Mokesh</t>
  </si>
  <si>
    <t>mokshgarg05@gmail.com</t>
  </si>
  <si>
    <t>VM Enterprises</t>
  </si>
  <si>
    <t>Priti Collection was established in the year 2014. We are a leading Wholesaler Trader of Shopping Bag Ladies Butwa Saree Cover Puja Bag etc. These products are designed in line with the latest market trends at our vendors end. Our offered product is made available in various sizes colors and designs for our clients to choose from.</t>
  </si>
  <si>
    <t>Amish</t>
  </si>
  <si>
    <t>amishvora12345@gmail.com</t>
  </si>
  <si>
    <t>Priti Collection</t>
  </si>
  <si>
    <t>Shop No. 17/21 Dr. Atmaram Merchant Road Opposite Jaihind Estate</t>
  </si>
  <si>
    <t>Mahto</t>
  </si>
  <si>
    <t>support@mobile2all.in</t>
  </si>
  <si>
    <t>Mobile 2 All</t>
  </si>
  <si>
    <t>A 91 GD Colony</t>
  </si>
  <si>
    <t>Mayur Vihar Phase 3</t>
  </si>
  <si>
    <t>http://www.mobile2all.in</t>
  </si>
  <si>
    <t>Irfan Shamshi</t>
  </si>
  <si>
    <t>goodwillleather100@gmail.com</t>
  </si>
  <si>
    <t>Goodwill Leather</t>
  </si>
  <si>
    <t>R 141 Chanakaya Palace Part 2 Uttam Nagar</t>
  </si>
  <si>
    <t>Sitapuri</t>
  </si>
  <si>
    <t>Pravina</t>
  </si>
  <si>
    <t>atlanticlothing@gmail.com</t>
  </si>
  <si>
    <t>Atlantic Clothing Private Limited</t>
  </si>
  <si>
    <t>Meera Park</t>
  </si>
  <si>
    <t>Dhuvav</t>
  </si>
  <si>
    <t>We are the reputed Manufacturer Trader and Supplier of an exceptional range of Designer Saree Fancy Saree Exclusive Saree Anarkali Suit etc. This traditional range is demanded for its alluring designs and eye-catchy look.</t>
  </si>
  <si>
    <t>Rachesh</t>
  </si>
  <si>
    <t>rhimpex1042@gmail.com</t>
  </si>
  <si>
    <t>shayonacreation1042@gmail.com</t>
  </si>
  <si>
    <t>Shayona Creation</t>
  </si>
  <si>
    <t>104/105 Shree Hari Textile Market Behind Jash Textile Market</t>
  </si>
  <si>
    <t>Kumar Pandey</t>
  </si>
  <si>
    <t>solutions.mangalamshri@gmail.com</t>
  </si>
  <si>
    <t>sales@mangalamshri.com</t>
  </si>
  <si>
    <t>Mangalam Shri</t>
  </si>
  <si>
    <t>H. No. 214 First Floor New Four Story</t>
  </si>
  <si>
    <t>http://www.mangalamshri.com</t>
  </si>
  <si>
    <t>Mukt Arts: The Royal Interiors is the leading manufacturer exporter &amp; supplier of Plate Dining Set With Golden Handmade InteriorHome Decorating Services Interior Worldwide In Wooden metal And Marble Handmade Interior DesignHandmade Interior Design Club House Interiors Food Court Interiors Hotel Club Interior Jewellery Shops Interiors Kids Room Interiors Living Room Interior &amp; Office Interiors.</t>
  </si>
  <si>
    <t>Shivendu</t>
  </si>
  <si>
    <t>mukt.arts02@gmail.com</t>
  </si>
  <si>
    <t>info.shivendu@gmail.com</t>
  </si>
  <si>
    <t>Mukt Arts- The Royal Interiors</t>
  </si>
  <si>
    <t>Gurdev Nagar Near Malhar Cinema</t>
  </si>
  <si>
    <t>p_khurana1553@yahoo.co.in</t>
  </si>
  <si>
    <t>LEO Design</t>
  </si>
  <si>
    <t>R/102 Ground Floor  Gali No. 4 Ramesh Park</t>
  </si>
  <si>
    <t>Puttu</t>
  </si>
  <si>
    <t>puttumpatil@gmail.com</t>
  </si>
  <si>
    <t>puttuample@gmail.com</t>
  </si>
  <si>
    <t>Samskruti Enterprises</t>
  </si>
  <si>
    <t>No. 177 5th Cross Bhel Layout Kenchanahalli</t>
  </si>
  <si>
    <t>http://www.amplegroup.co.in</t>
  </si>
  <si>
    <t>Sri Sai Exports was established in the year 2008. We are a leading Manufacturer Supplier of Cotton Carry Bags Silk Sarees. We have a storn base of customers. Our clients avail from us these designer item in smart colors and shades.</t>
  </si>
  <si>
    <t>Balasundararaj</t>
  </si>
  <si>
    <t>saiincorp.suki@gmail.com</t>
  </si>
  <si>
    <t>velanclothing@aol.com</t>
  </si>
  <si>
    <t>Sai Incorp.</t>
  </si>
  <si>
    <t>No. 89 Ramnagar Solipalayam 15 Velampalayam</t>
  </si>
  <si>
    <t>jewelpark916@gmail.com</t>
  </si>
  <si>
    <t>Jewel Park</t>
  </si>
  <si>
    <t>13/141 Mandapala Street</t>
  </si>
  <si>
    <t>Mandapala Street</t>
  </si>
  <si>
    <t>http://www.jewelpark.co.in</t>
  </si>
  <si>
    <t>rashmicreation@yahoo.com</t>
  </si>
  <si>
    <t>hardikg8@gmail.com</t>
  </si>
  <si>
    <t>Reeti Riwaz</t>
  </si>
  <si>
    <t>Sector-18Rohini</t>
  </si>
  <si>
    <t>We are Manufacturers of Authentic Horn Buttons for Garments. We are a source of High Quality Horn Buttons made from Cow and Buffalo Horns. Our Horn Buttons are a good choice for your Suits Blazers and various other Garments. Give us a try and we'll ensure that you get complete satisfaction with our products and service.</t>
  </si>
  <si>
    <t>R.A.</t>
  </si>
  <si>
    <t>asian_buttons@yahoo.in</t>
  </si>
  <si>
    <t>Asian Enterprises</t>
  </si>
  <si>
    <t>No. 1/160 Navalar Street Avadi Road Karayanchavadi Poonamallee</t>
  </si>
  <si>
    <t>Poonamallee Karayanchavadi</t>
  </si>
  <si>
    <t>Budhesh</t>
  </si>
  <si>
    <t>Navdiya</t>
  </si>
  <si>
    <t>navdiyab@gmail.com</t>
  </si>
  <si>
    <t>Vrundali Fashion</t>
  </si>
  <si>
    <t>Plot No. 16/17 Ishvarmoti Industrial Society Behind Police Chowki</t>
  </si>
  <si>
    <t>Neelkanth Industry</t>
  </si>
  <si>
    <t>http://www.vrundalifashion.co.in</t>
  </si>
  <si>
    <t>Manufacturers and exporters of all kinds of fashion bags.</t>
  </si>
  <si>
    <t>ashokkharbanda9@gmail.com</t>
  </si>
  <si>
    <t>Joll Exports</t>
  </si>
  <si>
    <t>N 142 Sector 5 Bawana Industrial Area</t>
  </si>
  <si>
    <t>Bhavana</t>
  </si>
  <si>
    <t>http://www.fashionbagsvilla.com</t>
  </si>
  <si>
    <t>rajanauthentic@gmail.com</t>
  </si>
  <si>
    <t>delhiauthentic92@gmail.com</t>
  </si>
  <si>
    <t>Authentic Audio Visual</t>
  </si>
  <si>
    <t>H-48 Street No. 4 Shakarpur Main Market</t>
  </si>
  <si>
    <t>ashutosh2058@gmail.com</t>
  </si>
  <si>
    <t>sdjenterprises01@gmail.com</t>
  </si>
  <si>
    <t>Shree Durga Ji Enterprises</t>
  </si>
  <si>
    <t>D-160 H. No. 232  Gali No-4 70 Foot Road Near Johny Public School Prem Nagar- 2 Kirari</t>
  </si>
  <si>
    <t>Kirari</t>
  </si>
  <si>
    <t>kalistafashionsurat@gmail.com</t>
  </si>
  <si>
    <t>aliracreations@gmail.com</t>
  </si>
  <si>
    <t>Kalista Fashions</t>
  </si>
  <si>
    <t>No. 701 Silk Heritage Near Vishal House Opposite MTM Market Ring Road</t>
  </si>
  <si>
    <t>Silk Heritage</t>
  </si>
  <si>
    <t>sanjay.kathuria@indyaconsulting.com</t>
  </si>
  <si>
    <t>sales@indyaconsulting.com</t>
  </si>
  <si>
    <t>Indya Consulting</t>
  </si>
  <si>
    <t>Cabin Number 3 501 Pal House 87 Nehru Place</t>
  </si>
  <si>
    <t>rajeshkumar9999.rk22@gmail.com</t>
  </si>
  <si>
    <t>Abhishek Collection</t>
  </si>
  <si>
    <t>No. 104 105 1st Floor Gaffar Market</t>
  </si>
  <si>
    <t>Kr. Bharti</t>
  </si>
  <si>
    <t>mayafabricandsports@gmail.com</t>
  </si>
  <si>
    <t>Maya Fabric And Sports</t>
  </si>
  <si>
    <t>478/6 Shastri Nagar Near Rangoli Mandap</t>
  </si>
  <si>
    <t>Thanki</t>
  </si>
  <si>
    <t>hiteshthanki.stl@gmail.com</t>
  </si>
  <si>
    <t>Pujan Enterprise</t>
  </si>
  <si>
    <t>101 Shyamlal Kunj</t>
  </si>
  <si>
    <t>stylistcreation@gmail.com</t>
  </si>
  <si>
    <t>Shree Nimbark Creation</t>
  </si>
  <si>
    <t>No. 85 Suryapur Industries Near Full Market Umiya Chowks Varachha Road</t>
  </si>
  <si>
    <t>manufacturer</t>
  </si>
  <si>
    <t>nature of business manufacturer and wholesaler. garments deals in tops and ladies suits.</t>
  </si>
  <si>
    <t>manish1988richagupta@gmail.com</t>
  </si>
  <si>
    <t>Jai Shri Traders</t>
  </si>
  <si>
    <t>Shop No. 565 Satnam Gali Subhash Road Gandhi Nagar</t>
  </si>
  <si>
    <t>We are one of the leading manufacturers and suppliers of flour. We offer a range of healthy and nutritious food products which are qualitative and pure. We take care of hygiene and nutrition at all level of flour production.</t>
  </si>
  <si>
    <t>Mohan Singh Dhamija</t>
  </si>
  <si>
    <t>sfmsus@yahoo.com</t>
  </si>
  <si>
    <t>Sahib Flour Mills</t>
  </si>
  <si>
    <t>Basti Bawa Khel Kapurthala Road Near Surgical Goods Complex</t>
  </si>
  <si>
    <t>http://www.sahibsavera.com</t>
  </si>
  <si>
    <t>poonamnamdeo@yahoo.co.uk</t>
  </si>
  <si>
    <t>Poonam Textiles</t>
  </si>
  <si>
    <t>33/11 Jawahar Nagar Agaram</t>
  </si>
  <si>
    <t>Agaram</t>
  </si>
  <si>
    <t>gauravjjuneja@gmail.com</t>
  </si>
  <si>
    <t>Juneja Builders Private Limited</t>
  </si>
  <si>
    <t>B-1/3 Janakpuri</t>
  </si>
  <si>
    <t>Retailer of wedding cards printing cards etc.</t>
  </si>
  <si>
    <t>Sarfaraj</t>
  </si>
  <si>
    <t>Dantroliya</t>
  </si>
  <si>
    <t>onwer</t>
  </si>
  <si>
    <t>dantroliya_sm@yahoo.co.in</t>
  </si>
  <si>
    <t>info@realweddingcards.com</t>
  </si>
  <si>
    <t>Real Wedding Cards</t>
  </si>
  <si>
    <t>2/K/L Near Rockey Tailor Opposite Zam Zam Chicken Vhorwad Station Road Shopping Centre Bardoli</t>
  </si>
  <si>
    <t>Taruna</t>
  </si>
  <si>
    <t>Behl</t>
  </si>
  <si>
    <t>tarunabehl.tb@gmail.com</t>
  </si>
  <si>
    <t>info@flipshop45.com</t>
  </si>
  <si>
    <t>Flip Shop 45.com</t>
  </si>
  <si>
    <t>G-33 LGF Main Road Kalkaji</t>
  </si>
  <si>
    <t>http://www.flipshop45.com</t>
  </si>
  <si>
    <t>harendra_y28@yahoo.com</t>
  </si>
  <si>
    <t>Balujas Shoes  Bags</t>
  </si>
  <si>
    <t>B-27 Inner Circle Connaught Place</t>
  </si>
  <si>
    <t>http://www.balujas.net</t>
  </si>
  <si>
    <t>Karanvir</t>
  </si>
  <si>
    <t>gaganscollection@gmail.com</t>
  </si>
  <si>
    <t>Karan Overseas (BF Better Feel)</t>
  </si>
  <si>
    <t>Gagans Collection No. 588 Nexo Street Overlock Road Miller Ganj</t>
  </si>
  <si>
    <t>Miller Ganj</t>
  </si>
  <si>
    <t>ahujaamit.1900@gmail.com</t>
  </si>
  <si>
    <t>Harmilap Garments</t>
  </si>
  <si>
    <t>IX/605 Krishna Gali No. 2 Subhash Road Gandhi Nagar</t>
  </si>
  <si>
    <t>sheelaindustrialgarments@gmail.com</t>
  </si>
  <si>
    <t>Sheela Industrial Garments</t>
  </si>
  <si>
    <t>Navjeevan SocietyLBS MargNear Nirmal LifestyleKhindi Pada Mulund West</t>
  </si>
  <si>
    <t>Shezan</t>
  </si>
  <si>
    <t>Mukhtar Shah</t>
  </si>
  <si>
    <t>sunbeamshawls@gmail.com</t>
  </si>
  <si>
    <t>Sun Beam Shawls</t>
  </si>
  <si>
    <t>G-65 Lajpat Nagar</t>
  </si>
  <si>
    <t>http://www.magshah.com</t>
  </si>
  <si>
    <t>We &amp;ldquo;Addy Enterprises&amp;rdquo; are actively committed towards manufacturing a high quality assortment of LED Torch Solar Street Light etc. We are also engaged in trading the finest quality assortment of Solar Home Light System etc.</t>
  </si>
  <si>
    <t>addyenterprises@yahoo.com</t>
  </si>
  <si>
    <t>sales@addyenterprises.in</t>
  </si>
  <si>
    <t>Addy Enterprises</t>
  </si>
  <si>
    <t>Swami Market 1st Floor Shop No.- 2 Opposite Air Force Station Sohna Road</t>
  </si>
  <si>
    <t>http://addyenterprises.in/</t>
  </si>
  <si>
    <t>K. Suman</t>
  </si>
  <si>
    <t>chhindwara@time4education.com</t>
  </si>
  <si>
    <t>T.I.M.E.</t>
  </si>
  <si>
    <t>Malviye Complex Infront of Shrasti Mata Mandir</t>
  </si>
  <si>
    <t>Parasia Road</t>
  </si>
  <si>
    <t>http://www.time4education.com</t>
  </si>
  <si>
    <t>sardaramitsingh@gmail.com</t>
  </si>
  <si>
    <t>sardarjicoverhouse@gmail.com</t>
  </si>
  <si>
    <t>Sardarji Coverhouse</t>
  </si>
  <si>
    <t>Shop No 130 1st Floor Suriya Plaza Old Happur Stand</t>
  </si>
  <si>
    <t>http://sardarjicoverhouse.weebly.com/</t>
  </si>
  <si>
    <t>textilebazar1122@gmail.com</t>
  </si>
  <si>
    <t>KP Textile</t>
  </si>
  <si>
    <t>CP 1 C Block Shree Kuberji Textile Park</t>
  </si>
  <si>
    <t>https://www.textilebazar.in/</t>
  </si>
  <si>
    <t>entice.bangalore@enticemail.com</t>
  </si>
  <si>
    <t>Entice Company</t>
  </si>
  <si>
    <t>Richmond Circle Raja Rammohan Roy Road</t>
  </si>
  <si>
    <t>http://entice.in/</t>
  </si>
  <si>
    <t>sahil31@gmail.com</t>
  </si>
  <si>
    <t>nikhil_kumaar@rediffmail.com</t>
  </si>
  <si>
    <t>Antonym Clothing Private Limited</t>
  </si>
  <si>
    <t>E-171 3F Naraina Vihar</t>
  </si>
  <si>
    <t>Bhagdev</t>
  </si>
  <si>
    <t>export@rikonclocks.com</t>
  </si>
  <si>
    <t>Rikon Clock Manufacturing Company</t>
  </si>
  <si>
    <t>Morbi-Rajkot Road Villiage Lajai Tal. Morbi</t>
  </si>
  <si>
    <t>Lajai</t>
  </si>
  <si>
    <t>http://www.rikonclocks.com</t>
  </si>
  <si>
    <t>Supplier of Computer Laptop Projectors and LCD projector.</t>
  </si>
  <si>
    <t>senthy@gmail.com</t>
  </si>
  <si>
    <t>Lingabhiravi Events</t>
  </si>
  <si>
    <t>No. 84 C Katteri Thottam Swami Iyer New Street</t>
  </si>
  <si>
    <t>http://www.lingabhiravi.com</t>
  </si>
  <si>
    <t>giancreations2015@gmail.com</t>
  </si>
  <si>
    <t>giancreationsindia@gmail.com</t>
  </si>
  <si>
    <t>Gian Creations</t>
  </si>
  <si>
    <t>No. 2585 Ajmal Khan Road Karol Bagh</t>
  </si>
  <si>
    <t>We Vyom Nonwoven is supplier and exporter of world class PP SPUNBOND NONWOVEN FABRICSMEDICAL FABRICSNONWOVEN BAGS</t>
  </si>
  <si>
    <t>info@vyomnonwoven.com</t>
  </si>
  <si>
    <t>export@vyomnonwoven.com</t>
  </si>
  <si>
    <t>Vyom Nonwoven</t>
  </si>
  <si>
    <t>No. 338 Plenary Arcade Gondal Road</t>
  </si>
  <si>
    <t>http://www.vyomnonwoven.com</t>
  </si>
  <si>
    <t>S.k</t>
  </si>
  <si>
    <t>Imtiaz Ali</t>
  </si>
  <si>
    <t>imtiaz786200831@gmail.com</t>
  </si>
  <si>
    <t>Unit 1 Market</t>
  </si>
  <si>
    <t>colourwheel.info@gmail.com</t>
  </si>
  <si>
    <t>sandeep58218@gmail.com</t>
  </si>
  <si>
    <t>Colour Wheel Kitchen House</t>
  </si>
  <si>
    <t>F-1  Chitransa Home E-7 Arera Colony</t>
  </si>
  <si>
    <t>sr.leeleather@gmail.com</t>
  </si>
  <si>
    <t>tradeenquire@leeleather.in</t>
  </si>
  <si>
    <t>S.R. Lee Leather Industry</t>
  </si>
  <si>
    <t>S.R. Square D. No. 48-13-28 Srinagar</t>
  </si>
  <si>
    <t>Sri Nagar</t>
  </si>
  <si>
    <t>http://www.leeleather.in/</t>
  </si>
  <si>
    <t>Shankar Sharma</t>
  </si>
  <si>
    <t>kretailsonline@gmail.com</t>
  </si>
  <si>
    <t>Krishna Retail</t>
  </si>
  <si>
    <t>X/1066 Plot No. 2 New Chand Mohalla Jheel Gandhinagar</t>
  </si>
  <si>
    <t>Devi  Kumawat</t>
  </si>
  <si>
    <t>kumawat.garment@gmail.com</t>
  </si>
  <si>
    <t>kumawatgarment@gmail.com</t>
  </si>
  <si>
    <t>Kumawat Garments</t>
  </si>
  <si>
    <t>Shop No. 7-8 Shopping Center Opposite R L Motor</t>
  </si>
  <si>
    <t>We &amp;ldquo;D &amp;amp; M Marketing&amp;rdquo; incorporated in the year 2015 as a Sole Proprietorship company at Surat (Gujarat India) are the reputed Trader and Supplier of a durable quality range of Imitation Jewelry AD jewelry and Artificial Jewelry.</t>
  </si>
  <si>
    <t>bhatia.dhyey@gmail.com</t>
  </si>
  <si>
    <t>sumedhaentreprise@gmail.com</t>
  </si>
  <si>
    <t>D And M Marketing</t>
  </si>
  <si>
    <t>No. 8/269 Navsari Bazaar Opposite Trilok Sales</t>
  </si>
  <si>
    <t>Gopipura</t>
  </si>
  <si>
    <t>http://www.dhyeycreations.com</t>
  </si>
  <si>
    <t>mohitk786786@gmail.com</t>
  </si>
  <si>
    <t>yogeshjik@gmail.com</t>
  </si>
  <si>
    <t>Jyoti Sarees</t>
  </si>
  <si>
    <t>Shop No. 216 2nd Floor Vishnu Priya Complex Dulha House Bapu Bazar</t>
  </si>
  <si>
    <t>yagasathish@gmail.com</t>
  </si>
  <si>
    <t>Sree Kumar Tanga Maligai</t>
  </si>
  <si>
    <t>SCM Spinning Mill Compound S.F.No:38 N.G.Palayam Pirivu ThekkalurAvinashi.</t>
  </si>
  <si>
    <t>Avanash</t>
  </si>
  <si>
    <t>http://www.sktm.in</t>
  </si>
  <si>
    <t>swati@allurexports.com</t>
  </si>
  <si>
    <t>Allure Export</t>
  </si>
  <si>
    <t>45/46 Aditya Industrial Estate Chincholi Bunder Road Off Link Road Malad West</t>
  </si>
  <si>
    <t>http://www.allurexports.com</t>
  </si>
  <si>
    <t>Jaspreet</t>
  </si>
  <si>
    <t>Singh  Matharu</t>
  </si>
  <si>
    <t>jaspreet17.jsm@gmail.com</t>
  </si>
  <si>
    <t>Punjabi Libaas</t>
  </si>
  <si>
    <t>Near Tarsali Water Tank Tarsali</t>
  </si>
  <si>
    <t>Tarsali</t>
  </si>
  <si>
    <t>Chourasia</t>
  </si>
  <si>
    <t>shashishekhar.sitamarhi@gmail.com</t>
  </si>
  <si>
    <t>shekhar.1990@hotmail.com</t>
  </si>
  <si>
    <t>Shree Ganesh Retail</t>
  </si>
  <si>
    <t>Lalita Cottage</t>
  </si>
  <si>
    <t>Sitamarhi</t>
  </si>
  <si>
    <t>http://shreeganeshretail.in</t>
  </si>
  <si>
    <t>Nageshewara Rao</t>
  </si>
  <si>
    <t>jonnadulaprabhakar@gmail.com</t>
  </si>
  <si>
    <t>anutexmkj@yahoo.co.in</t>
  </si>
  <si>
    <t>Anutex Shoppping Mall LLP</t>
  </si>
  <si>
    <t>Dr. A. S. Rao Nagar</t>
  </si>
  <si>
    <t>Kapra</t>
  </si>
  <si>
    <t>http://www.anutex.com</t>
  </si>
  <si>
    <t>srivelavangarments216@gmail.com</t>
  </si>
  <si>
    <t>Sri Velavan Garments</t>
  </si>
  <si>
    <t>S.f No. 367/2C Lakshmi Garden A.P. Nagar Nochipalayam Veerapandi</t>
  </si>
  <si>
    <t>Sandhu</t>
  </si>
  <si>
    <t>ishaanoverseas9@gmail.com</t>
  </si>
  <si>
    <t>Ishaan Overseas</t>
  </si>
  <si>
    <t>No. 1/104 Bhavna Building Vallabh Nagar CHS Plot No. 61 N. S. Road No. 1</t>
  </si>
  <si>
    <t>The brand&amp;rsquo;s founder Mr. Mohanlal Bhatia began selling shirts stitched by his wife along with cut - trouser pieces on a door to door basis when the concept of a ready made garment was unheard of. Then came the idea to execute this on a large scale. He rented a hall above Regal theatre in Colaba Mumbai to display his wares. With the success he achieved came the idea of starting an exclusive showroom. What began with a single shop in South Mumbai today has grown to a network of more than 200 stores.From being one of the 1st brands in India to register itself in the Readymade Garments category in 1960 to being one of the firsts to launch &amp;lsquo;White Collared Shirts&amp;rsquo; in 1989 in India Cambridge has a lot of &amp;lsquo;Firsts&amp;rsquo; to its credit. With a history spanning 50 years Cambridge represents elegance sincerity and poise.</t>
  </si>
  <si>
    <t>Shantilal</t>
  </si>
  <si>
    <t>cambridgemulund@gmail.com</t>
  </si>
  <si>
    <t>Cambridge Showroom</t>
  </si>
  <si>
    <t>Damji Kheraj Building Junction Of RRT Ganesh Gawde Road Mulund West</t>
  </si>
  <si>
    <t>http://www.cambridgeapparels.com</t>
  </si>
  <si>
    <t>Senior Sales Associate</t>
  </si>
  <si>
    <t>elginhotspot471@gmail.com</t>
  </si>
  <si>
    <t>Hotspot Smartphone</t>
  </si>
  <si>
    <t>44/1 Elgin Road Lala Lajpat Rai Sarani Sreepally</t>
  </si>
  <si>
    <t>bhawanipur</t>
  </si>
  <si>
    <t>kvpinfotech.cbe@gmail.com</t>
  </si>
  <si>
    <t>kannan.kvpinfotech@gmail.com</t>
  </si>
  <si>
    <t>KVP Info Tech</t>
  </si>
  <si>
    <t>Site No : 02 Kurunji Nagar Varathayar Palayam Road</t>
  </si>
  <si>
    <t>Kurumbapalayam</t>
  </si>
  <si>
    <t>Guru Kripa Textiles established in the year 2010. Our company engaged in offering high quality range of ladies Suits lehenga and Sarees. These Suits Lehenga and Sarees are available in numerous designs patterns and colors in order to meet the diverse needs of the clients. These&amp;nbsp; ladies Suits lehenga and Sarees as per the latest prevailing trends and also provide customization as required by the clients. Our range of ladies Suits lehenga and Sarees are available at market leading prices.</t>
  </si>
  <si>
    <t>sahni.shivam789@gmail.com</t>
  </si>
  <si>
    <t>Guru Kripa Textiles</t>
  </si>
  <si>
    <t>No. 1075/4 Champa Devi Goel Market Town Hall Chandni Chowk</t>
  </si>
  <si>
    <t>amankharbanda009@gmail.com</t>
  </si>
  <si>
    <t>Samaksh Enterprises</t>
  </si>
  <si>
    <t>IX/6356 Netaji Gali Gandhi Nagar</t>
  </si>
  <si>
    <t>Manufacturer and supplier of cyber white vest power rib vest and racer rib vest.</t>
  </si>
  <si>
    <t>Sumati Textile Mills is manufacturing many kinds of hosiery products and garments under the trade mark of JACKPOT. JACKPOT is very popular reputed and prestigious brand in the market. The brand name is synonymous with the best in hosiery products. Products under JACKPOT trade mark become trust worthy for quality and fair dealing. With constant learning and innovation we are fully prepared to face challenges of total customer satisfaction.</t>
  </si>
  <si>
    <t>info@jackpothosiery.com</t>
  </si>
  <si>
    <t>Sumati Textile Mills</t>
  </si>
  <si>
    <t>No. 4 Mandir Street</t>
  </si>
  <si>
    <t>http://www.sandwichinfantwear.com</t>
  </si>
  <si>
    <t>m.karthick2303@gmail.com</t>
  </si>
  <si>
    <t>No. 37 Krishna Teng Street West</t>
  </si>
  <si>
    <t>Teng Street West</t>
  </si>
  <si>
    <t>sales@samarthvision.com</t>
  </si>
  <si>
    <t>samarthenterprisespune10@gmail.com</t>
  </si>
  <si>
    <t>Office No 32 3 Floor Gurudatta Sahawas Society A And B Wing Near Prabhat Theatreappabalwant Chowk</t>
  </si>
  <si>
    <t>Shaniwar peth</t>
  </si>
  <si>
    <t>http://www.samarthvision.com</t>
  </si>
  <si>
    <t>Sudheer Kumar</t>
  </si>
  <si>
    <t>info@suswox.com</t>
  </si>
  <si>
    <t>suswox_2000@yahoo.com</t>
  </si>
  <si>
    <t>Sudheer Scientific Works</t>
  </si>
  <si>
    <t>Sudheer Scientific WorksNo. 1265 Bengali MohallaAmbala Cantt</t>
  </si>
  <si>
    <t>http://www.suswox.com</t>
  </si>
  <si>
    <t>Harshath</t>
  </si>
  <si>
    <t>H B</t>
  </si>
  <si>
    <t>lulumallkochi@siajewellery.com</t>
  </si>
  <si>
    <t>harshath.hb@gmail.com</t>
  </si>
  <si>
    <t>Sia Art Jewellery</t>
  </si>
  <si>
    <t>Lulu Mall1st Floor C-55 Edappally</t>
  </si>
  <si>
    <t>http://www.siajewellery.com</t>
  </si>
  <si>
    <t>Purushotham</t>
  </si>
  <si>
    <t>santhoshuniforms@outlook.com</t>
  </si>
  <si>
    <t>Santhosh Uniforms</t>
  </si>
  <si>
    <t>No. 221 9th Street Viduthalai Nagar S Kolathur</t>
  </si>
  <si>
    <t>vikramv10@gmail.com</t>
  </si>
  <si>
    <t>info@mohaatelier.com</t>
  </si>
  <si>
    <t>Moha Atelier Private Limited</t>
  </si>
  <si>
    <t>P- 103 Sector A Metropolitan Cooperative Housing Society Limited</t>
  </si>
  <si>
    <t>Sector A</t>
  </si>
  <si>
    <t>Naranbhai Dolar</t>
  </si>
  <si>
    <t>mehuldolar18@gmail.com</t>
  </si>
  <si>
    <t>Meet Fashion</t>
  </si>
  <si>
    <t>77 ShridiDham Society Near Mansarovar Godadara</t>
  </si>
  <si>
    <t>Reniwal</t>
  </si>
  <si>
    <t>narendrareniwal@gmail.com</t>
  </si>
  <si>
    <t>arvindverma9@gmail.com</t>
  </si>
  <si>
    <t>Arvind Bags</t>
  </si>
  <si>
    <t>54/3 Kishan Pura Maxi Road</t>
  </si>
  <si>
    <t>We are the foremost Manufacturer and Supplier of the best quality range of Lehenga Choli Designer Saree Fancy Suit Exclusive Saree Anarkali Suit etc. This exclusive collection is designed in tune with the latest fashion trends.</t>
  </si>
  <si>
    <t>avivaghasiya4686@gmail.com</t>
  </si>
  <si>
    <t>swastikcriton4686@gmail.com</t>
  </si>
  <si>
    <t>Swastik Creation</t>
  </si>
  <si>
    <t>No. 4 Chetan Nagar Beside Guru Nagar Varachha</t>
  </si>
  <si>
    <t>mporwalbhilwara@gmail.com</t>
  </si>
  <si>
    <t>Selection Boutique</t>
  </si>
  <si>
    <t>Near Gurunanak Bhawan Sindhu Nagar</t>
  </si>
  <si>
    <t>Sindhu Nagar</t>
  </si>
  <si>
    <t>http://www.mporwal.com</t>
  </si>
  <si>
    <t>cr3.dwarka@colorplus.in</t>
  </si>
  <si>
    <t>Colour Plus Fashions Ltd</t>
  </si>
  <si>
    <t xml:space="preserve">G-4 sector-5 Plot no.8 RG complaxe Main market </t>
  </si>
  <si>
    <t>http://colorplusonline.com/</t>
  </si>
  <si>
    <t>We are a reputed Manufacturer and Supplier of qualitative range of&amp;nbsp; Designer Lace Cotton Lace Needle Lace Brocade Lace Maharani Lace Zari Lace Border Lace Dress Material etc. Our offered range is designed as per the industry set norms.</t>
  </si>
  <si>
    <t>Nevil</t>
  </si>
  <si>
    <t>Diyora</t>
  </si>
  <si>
    <t>nevildiyora1@gmail.com</t>
  </si>
  <si>
    <t>rakeshdiyora93@gmail.com</t>
  </si>
  <si>
    <t>Tirupati Fashion</t>
  </si>
  <si>
    <t>Plot No. P 3/4 Narayan Nagar Near Model Township Road Parvat Gam</t>
  </si>
  <si>
    <t>Harjinder</t>
  </si>
  <si>
    <t>harjinder_raju2@yahoo.co.in</t>
  </si>
  <si>
    <t>jewells9@yahoo.com</t>
  </si>
  <si>
    <t>JS Jewellers</t>
  </si>
  <si>
    <t>108 Hari Ram Mkt.</t>
  </si>
  <si>
    <t>Hari Ram Mkt</t>
  </si>
  <si>
    <t>http://www.jsjewellers.com</t>
  </si>
  <si>
    <t>Hemal</t>
  </si>
  <si>
    <t>hemal5503@gmail.com</t>
  </si>
  <si>
    <t>Dev Corporation</t>
  </si>
  <si>
    <t>43 Hari Har Estate Opp. State Bank Of India Old GIDC Katargam Fulpada</t>
  </si>
  <si>
    <t>Fulpada</t>
  </si>
  <si>
    <t>We hold specialization in manufacturing supplying and exporting a plethora of electronic weighing scales. Our range of products is widely admired for features like high degree of accuracy user friendliness and durability.</t>
  </si>
  <si>
    <t>neelamscaleco@ymail.com</t>
  </si>
  <si>
    <t>Neelam Scale Company</t>
  </si>
  <si>
    <t>No. A - 9 Shukla Compound Near Ashokvan W. E. Highway</t>
  </si>
  <si>
    <t>Dahisar</t>
  </si>
  <si>
    <t>http://www.neelamscaleco.com</t>
  </si>
  <si>
    <t>Narigara</t>
  </si>
  <si>
    <t>info@itevolution.net.in</t>
  </si>
  <si>
    <t>rajesh@itevolution.net.in</t>
  </si>
  <si>
    <t>IT Evolution</t>
  </si>
  <si>
    <t>17 Gokul Nagar</t>
  </si>
  <si>
    <t>http://www.itevolution.net.in</t>
  </si>
  <si>
    <t>mohand1@airtelmail.in</t>
  </si>
  <si>
    <t>Rhodes International</t>
  </si>
  <si>
    <t>No. 72 Pocket B Mayur Vihar Phase II</t>
  </si>
  <si>
    <t>http://www.rhodesinternational.in</t>
  </si>
  <si>
    <t>Rathinasamy</t>
  </si>
  <si>
    <t>ragavicreations@gmail.com</t>
  </si>
  <si>
    <t>Ragavi Creations</t>
  </si>
  <si>
    <t>No. 39 Javagar Nagar Weavers Colony East P. N. Road</t>
  </si>
  <si>
    <t>Javagar Nagar</t>
  </si>
  <si>
    <t>S.p</t>
  </si>
  <si>
    <t>nikhiltextile26@gmail.com</t>
  </si>
  <si>
    <t>Nikhil Textiles</t>
  </si>
  <si>
    <t>Shop No. 1A2/695 Shiva Cloth Market</t>
  </si>
  <si>
    <t>Khusboo</t>
  </si>
  <si>
    <t>khusbooa01@gmail.com</t>
  </si>
  <si>
    <t>Khusboo Studio</t>
  </si>
  <si>
    <t>Shop No. 1 H-22 Rajouri Garden</t>
  </si>
  <si>
    <t>info@sansafashions.com</t>
  </si>
  <si>
    <t>sansafashions@gmail.com</t>
  </si>
  <si>
    <t>Sansa Fashions</t>
  </si>
  <si>
    <t>LG 3BM TowerSapna Sangeeta Roadindore</t>
  </si>
  <si>
    <t>BM Tower</t>
  </si>
  <si>
    <t>We are a leading trader and Supplier of a wide range of excellent quality Ladies Sarees Ladies Dress Materials Ladies Chaniya Choli Ladies Suits etc. These garments are highly applauded for their optimum finish.</t>
  </si>
  <si>
    <t>Grishma V.</t>
  </si>
  <si>
    <t>grishmavparikh@gmail.com</t>
  </si>
  <si>
    <t>viralrparikh@gmail.com</t>
  </si>
  <si>
    <t>Jai Creation</t>
  </si>
  <si>
    <t>No. 65 Rajpath Society Near Ward No. 6 OP Road</t>
  </si>
  <si>
    <t>Rajpath Society</t>
  </si>
  <si>
    <t>We are one of the largest firm manufacturing trading and supplying one of the best series of Welding Holder Parking Safety Accessories Convex and Dome Mirror Road Safety Products Industrial Safety Products Welding Accessories etc.</t>
  </si>
  <si>
    <t>charu.jain006@gmail.com</t>
  </si>
  <si>
    <t>Charu Enterprises</t>
  </si>
  <si>
    <t>1280/88 Tri Nagar Shanti Nagar</t>
  </si>
  <si>
    <t>point1shopp@gmail.com</t>
  </si>
  <si>
    <t>Nawabi Fashion Studio</t>
  </si>
  <si>
    <t>Matawadi</t>
  </si>
  <si>
    <t>rukmani.art@gmail.com</t>
  </si>
  <si>
    <t>mr_chandani@yahoo.com</t>
  </si>
  <si>
    <t>Rukmani Silk</t>
  </si>
  <si>
    <t>D 59/314 A 4 K 1 Aadarsh Nagar Colony</t>
  </si>
  <si>
    <t>Smeer</t>
  </si>
  <si>
    <t>rajouri.zaira@gmail.com</t>
  </si>
  <si>
    <t>Zaira Diamond</t>
  </si>
  <si>
    <t>F 141 Rajouri Garden Main Market</t>
  </si>
  <si>
    <t>http://www.zairaindia.com</t>
  </si>
  <si>
    <t>Ghulam Jilani</t>
  </si>
  <si>
    <t>ghulamjilani1520@gmail.com</t>
  </si>
  <si>
    <t>ansarenterprises12@gmail.com</t>
  </si>
  <si>
    <t>Ansar Enterprises</t>
  </si>
  <si>
    <t>T 423 Gali Pahar Wali Ahata Kidara</t>
  </si>
  <si>
    <t>Arbab</t>
  </si>
  <si>
    <t>pappanmallik@gmail.com</t>
  </si>
  <si>
    <t>Hathras Optical &amp; Watch Center</t>
  </si>
  <si>
    <t>Gali Laxmi Talkies</t>
  </si>
  <si>
    <t>Gali Laxmi Takij</t>
  </si>
  <si>
    <t>Shree Balajee Traders is a Leading Dealer of Weighing Scale Electronic Weighing Machine Digital Scale Packing Machine Note Counting Machine Money Counting Machine with Fake Note Detection Bag Closer Machine Box Strapping Machines in Guwahati Assam.</t>
  </si>
  <si>
    <t>ssdigitals@rediffmail.com</t>
  </si>
  <si>
    <t>balajeescales@gmail.com</t>
  </si>
  <si>
    <t>Shree Balajee Traders</t>
  </si>
  <si>
    <t>A Block Dhanuka Complex S.J. Road Athgaon</t>
  </si>
  <si>
    <t>Athgaon</t>
  </si>
  <si>
    <t>http://www.balajeetrade.com</t>
  </si>
  <si>
    <t>We are a reputed Manufacturer and Supplier of Light Source that include Digital Halogen Light Source LED Light Source etc. We also Trade Microscope Cover Laparoscopic Instruments etc. We are also providing Audiometric Testing.</t>
  </si>
  <si>
    <t>M.  Shah</t>
  </si>
  <si>
    <t>krishna.medico@yahoo.com</t>
  </si>
  <si>
    <t>Krishna Medico Services</t>
  </si>
  <si>
    <t>No. 12 Kewaldham Complex 3rd Floor</t>
  </si>
  <si>
    <t>Divesh</t>
  </si>
  <si>
    <t>diveshjain2002@gmail.com</t>
  </si>
  <si>
    <t>divesh.jain@rndengineering.in</t>
  </si>
  <si>
    <t>RND Engineering</t>
  </si>
  <si>
    <t>29-b Tiwari Coleny Freegang</t>
  </si>
  <si>
    <t>http://www.rndengineering.in/</t>
  </si>
  <si>
    <t>Lakshay</t>
  </si>
  <si>
    <t>lakshay.kansal29@gmail.com</t>
  </si>
  <si>
    <t>torby.jeans@gmail.com</t>
  </si>
  <si>
    <t>Ekta Collection</t>
  </si>
  <si>
    <t>9/6442 Mukherjee Gali Gandhi Nagar</t>
  </si>
  <si>
    <t>Kumbhare</t>
  </si>
  <si>
    <t>contact@thepaperbagculture.in</t>
  </si>
  <si>
    <t>swati@thepaperbagculture.in</t>
  </si>
  <si>
    <t>The Paperbag Culture</t>
  </si>
  <si>
    <t>Nashik Road Anand Nagar</t>
  </si>
  <si>
    <t>http://www.thepaperbagculture.in</t>
  </si>
  <si>
    <t>Kuldeeprathore290@gmail.com</t>
  </si>
  <si>
    <t>Asha Auto Parts</t>
  </si>
  <si>
    <t>L-2C/24 Mohan Garden Uttam Nagar</t>
  </si>
  <si>
    <t>info@ecoworldjute.com</t>
  </si>
  <si>
    <t>ecoworld2003@gmail.com</t>
  </si>
  <si>
    <t>Eco World Bags</t>
  </si>
  <si>
    <t>Mukerjee Industrial Complex Jhilpar Road</t>
  </si>
  <si>
    <t>http://www.ecoworldjute.com</t>
  </si>
  <si>
    <t>Sandeep Plastic was established in the year 1994. We are a leading Wholesaler Trader of Plastic Carry Bags. We offer different and easy options of payment keeping in mind the convenience of our valued customers. The customer-focused approach has enabled us in establishing a broad client base across the market.</t>
  </si>
  <si>
    <t>cooldinesh1479@gmail.com</t>
  </si>
  <si>
    <t>Sandeep Plastic</t>
  </si>
  <si>
    <t>Aravalli</t>
  </si>
  <si>
    <t>mukeshpatelfashion@gmail.com</t>
  </si>
  <si>
    <t>Shree Harkha Textiles</t>
  </si>
  <si>
    <t>A-709 New Shree Ram Market Ring Road</t>
  </si>
  <si>
    <t>Sarthana</t>
  </si>
  <si>
    <t>Shitiz</t>
  </si>
  <si>
    <t>shitizscorpion@gmail.com</t>
  </si>
  <si>
    <t>shitizchawla786@gmail.com</t>
  </si>
  <si>
    <t>Santosh &amp; Sons</t>
  </si>
  <si>
    <t>Chawla Niwas1020 Luxmi Cinema Gali Gandhi Nagar</t>
  </si>
  <si>
    <t>http://www.cottonberry.in</t>
  </si>
  <si>
    <t>Sehaj Singh</t>
  </si>
  <si>
    <t>sehajvirk@hotmail.com</t>
  </si>
  <si>
    <t>info@absolutepashmina.com</t>
  </si>
  <si>
    <t>Absolute Pashmina Designs Pvt Ltd</t>
  </si>
  <si>
    <t>C 11 Pushpanjali Farms Brijwasan</t>
  </si>
  <si>
    <t>Brijwasan</t>
  </si>
  <si>
    <t>http://www.absolutepashmina.com/</t>
  </si>
  <si>
    <t>Sadawarte</t>
  </si>
  <si>
    <t>indore@whp.co.in</t>
  </si>
  <si>
    <t>Waman Hari Pethe Jewellers</t>
  </si>
  <si>
    <t>Classic Center Opposite Ti Mall Mg Road</t>
  </si>
  <si>
    <t>http://www.whpjewellers.com/User/WHPHome.aspx</t>
  </si>
  <si>
    <t>Krishna Veni Mallu</t>
  </si>
  <si>
    <t>krishnavenimallu37@gmail.com</t>
  </si>
  <si>
    <t>Saumyasree Designs</t>
  </si>
  <si>
    <t>Pattabhipuram 2nd Lane Near Pattabhipuram High School</t>
  </si>
  <si>
    <t>Pattabhipuram</t>
  </si>
  <si>
    <t>Jenik</t>
  </si>
  <si>
    <t>vikas_konika55@yahoo.co.in</t>
  </si>
  <si>
    <t>kpkm55@yahoo.com</t>
  </si>
  <si>
    <t>Konika Jewellery Private Limited</t>
  </si>
  <si>
    <t>Showroom 3-4-5 Prince Towers No. 94</t>
  </si>
  <si>
    <t>Prince Towers</t>
  </si>
  <si>
    <t>http://www.konikajewellery.com/cgi-sys/suspendedpage.cgi</t>
  </si>
  <si>
    <t>For one simple reason &amp;ndash; We offer true value for the money. There are many reasons why Suwarnsparsh qualifies way ahead of other gems and jewelry vendors &amp;ndash; reasonable price end to end sales support no intermediate dealership and business understanding to name a few. Below are some reasons why you should choose us.</t>
  </si>
  <si>
    <t>Viyash</t>
  </si>
  <si>
    <t>ssgj.pune1@gmail.com</t>
  </si>
  <si>
    <t>Suwarnsparsh Gems &amp; Jewellery Pvt. Ltd.</t>
  </si>
  <si>
    <t>Appa Badwan Chowk</t>
  </si>
  <si>
    <t>http://www.suwarnsparsh.com</t>
  </si>
  <si>
    <t>snpc.75@gmail.com</t>
  </si>
  <si>
    <t>chiragpackaging69@gmail.com</t>
  </si>
  <si>
    <t>Snpc-the Advertising Hub (a Unit Of Gupta Printers &amp; Packers)</t>
  </si>
  <si>
    <t>No. 859 Shahdara Durga Mandir Gali No. 2 Jwala Nagar</t>
  </si>
  <si>
    <t>omkarcreationsoni@gmail.com</t>
  </si>
  <si>
    <t>mukeshmishraji1986@gmail.com</t>
  </si>
  <si>
    <t>Omkar Creation</t>
  </si>
  <si>
    <t>No. 1455/17 2nd Floor Sriram Market</t>
  </si>
  <si>
    <t>info@shopdoze.com</t>
  </si>
  <si>
    <t>support@shopdoze.com</t>
  </si>
  <si>
    <t>QuestR Solutions Private Limited</t>
  </si>
  <si>
    <t>No. 12 Kailash Puri New Sanganer Road Sodala</t>
  </si>
  <si>
    <t>http://www.shopdoze.com</t>
  </si>
  <si>
    <t>We are actively indulged in Manufacturing and Supplying a wide spectrum of Mens T-Shirts Womens T-Shirts Designer Hoodies Designer Jackets &amp; many more. We are also a Service Provider of Printing Services &amp; Cap Logo Embroidery Services.</t>
  </si>
  <si>
    <t>Teja</t>
  </si>
  <si>
    <t>rdsolutions1987@gmail.com</t>
  </si>
  <si>
    <t>dilipraj2414@gmail.com</t>
  </si>
  <si>
    <t>RD Solutions</t>
  </si>
  <si>
    <t>No. 7-1-22 Shop No. 2 Behind Gurudwara Ameerpet</t>
  </si>
  <si>
    <t>Ramanujam</t>
  </si>
  <si>
    <t>Jayaraman</t>
  </si>
  <si>
    <t>anujatrends@gmail.com</t>
  </si>
  <si>
    <t>infotoanuja@gmail.com</t>
  </si>
  <si>
    <t>Anuja Trends</t>
  </si>
  <si>
    <t>No. 11-07-29</t>
  </si>
  <si>
    <t>Sales &amp;  Exports Manager</t>
  </si>
  <si>
    <t>orders@adamis.in</t>
  </si>
  <si>
    <t>info@adamis.in</t>
  </si>
  <si>
    <t>Adamis</t>
  </si>
  <si>
    <t>48 Colaba Causeway 2nd Rahim Mansion</t>
  </si>
  <si>
    <t>http://adamis.in/</t>
  </si>
  <si>
    <t>Sawani</t>
  </si>
  <si>
    <t>trendystore108@gmail.com</t>
  </si>
  <si>
    <t>Priyank Corporation</t>
  </si>
  <si>
    <t>No. 210 SMC Market Sahara Darwaja</t>
  </si>
  <si>
    <t>https://www.textileinfomedia.com/company-info/Priyank-Corporation</t>
  </si>
  <si>
    <t>Manufacturer of CTC tea leaf green tea organic tea tea bags flavored tea herbal tea tea premixes tea coffee vending machines etc.</t>
  </si>
  <si>
    <t>Bansal Tea Products Pvt. Ltd. is a well established organization dealing in trade of high quality tea. We are one of the most reputed traders of Herbal Green Tea Organic Tea tea bags etc. Besides the company is also a leading services provider in the field.\r\n\r\nBansal Tea Products Pvt. Ltd. was incorporated in the year 1983 at Kanpur Uttar Pradesh. Under the enterprising headship of our CEO Mr. Purushottam Kumar Bansal the company has redefined the industry of tea and its associated products. \r\n\r\nExperience\r\nThe company is in the field of trading tea for more than five decades. With the time we have mastered each and every aspect of our business. We have been able to acquire an in depth knowledge to identify the exact demand of the valued clients.\r\n\r\nSupply Chain\r\nOur experience in the field has helped us in developing the Supply Chain right from the buyer to logistics to the seller. Our own Purchase offices in Kolkata Siliguri Guwahati have enabled us to foster the chain better. This makes us amicable with the logistics and results in our client having a fair pricing of tea to their warehouse.</t>
  </si>
  <si>
    <t>Purushottam</t>
  </si>
  <si>
    <t>Kr   Bansal</t>
  </si>
  <si>
    <t>purushottam.bansal@gmail.com</t>
  </si>
  <si>
    <t>murlitea@murlitea.com</t>
  </si>
  <si>
    <t>Bansal Tea Products Private Limited</t>
  </si>
  <si>
    <t>No. 102-103 Express Road</t>
  </si>
  <si>
    <t>Mirpur</t>
  </si>
  <si>
    <t>http://www.murliwala.net</t>
  </si>
  <si>
    <t>NV</t>
  </si>
  <si>
    <t>DM  Ganesh</t>
  </si>
  <si>
    <t>ganeshgroupofbusiness@gmail.com</t>
  </si>
  <si>
    <t>ganeshgroup09@gmail.com</t>
  </si>
  <si>
    <t>Ganesh Group Of Business</t>
  </si>
  <si>
    <t>Main Road 1 Town</t>
  </si>
  <si>
    <t>We are among the prominent manufacturer and exporter of knitted garments in various styles. Showcasing creativity and imagination our entire collection is topping the style charts with their novel designs and myriad color hues.</t>
  </si>
  <si>
    <t>muralee.tup@gmail.com</t>
  </si>
  <si>
    <t>muralee_indin@yahoo.co.in</t>
  </si>
  <si>
    <t>M &amp; S Fashions</t>
  </si>
  <si>
    <t>Kaniyampoondi Vanjipalayam</t>
  </si>
  <si>
    <t>https://www.hugedomains.com/domain_profile.cfm?d=msfashions&amp;e=com</t>
  </si>
  <si>
    <t>Sabih</t>
  </si>
  <si>
    <t>amsenterprises123@gmail.com</t>
  </si>
  <si>
    <t>leathers@jahan.co.in</t>
  </si>
  <si>
    <t>Ams Enterprises</t>
  </si>
  <si>
    <t>No 50  Anna Salai Rs Complex Nagalkeni Chrompet</t>
  </si>
  <si>
    <t>Haleel</t>
  </si>
  <si>
    <t>Rao Man</t>
  </si>
  <si>
    <t>khaleel@royalmobiles.com</t>
  </si>
  <si>
    <t>Royal Mobiles</t>
  </si>
  <si>
    <t>124 8th Street Mani Alagar Complex Gandhipuram</t>
  </si>
  <si>
    <t>Gadhipuram</t>
  </si>
  <si>
    <t>http://www.royalmobiles.com</t>
  </si>
  <si>
    <t>We &amp;ldquo;Connect Tech Services&amp;rdquo; are engaged in retail trading a high-quality assortment of CCTV Bullet Camera CCTV Dome Camera AHD DVR Dell Laptops Door Phone Kit and CP Plus 4 Channel Set With Accessories.</t>
  </si>
  <si>
    <t>Satya</t>
  </si>
  <si>
    <t>Pratap   Singh</t>
  </si>
  <si>
    <t>conectechservices@gmail.com</t>
  </si>
  <si>
    <t>radhikau7@gmail.com</t>
  </si>
  <si>
    <t>Connect Tech Services</t>
  </si>
  <si>
    <t>Plot No. 8 Ground Floor</t>
  </si>
  <si>
    <t>Kadipur</t>
  </si>
  <si>
    <t>Navnit</t>
  </si>
  <si>
    <t>CRM</t>
  </si>
  <si>
    <t>navnit.srivastav@intex.in</t>
  </si>
  <si>
    <t>sartaj.singh@intex.in</t>
  </si>
  <si>
    <t>Intex Furniture Private Limited</t>
  </si>
  <si>
    <t>B-74 Okhla Industrial Area Phase 2</t>
  </si>
  <si>
    <t>http://www.decoveco.com</t>
  </si>
  <si>
    <t>jewels.arabella@gmail.com</t>
  </si>
  <si>
    <t>Arabella Jewels</t>
  </si>
  <si>
    <t>E- 192 Ground Floor Naraina Vihar</t>
  </si>
  <si>
    <t>http://www.arabellajewels.com</t>
  </si>
  <si>
    <t>Sable</t>
  </si>
  <si>
    <t>victorsable@gmail.com</t>
  </si>
  <si>
    <t>victor.incpride@gmail.com</t>
  </si>
  <si>
    <t>Incorporated Pride</t>
  </si>
  <si>
    <t>No. 204 24C Rajnigandha Hiranandani</t>
  </si>
  <si>
    <t>http://www.incorporatedpride.com</t>
  </si>
  <si>
    <t>atmbhupender@gmail.com</t>
  </si>
  <si>
    <t>Sharma Sales</t>
  </si>
  <si>
    <t>9/6479 Mukherjee Gali Gandhi Nagar</t>
  </si>
  <si>
    <t>Vishwanath@chevalier-designs.in</t>
  </si>
  <si>
    <t>vishy@iitbombay.org</t>
  </si>
  <si>
    <t>Chevalier Designs</t>
  </si>
  <si>
    <t>G 72 Heera Panna Shopping Center</t>
  </si>
  <si>
    <t>http://www.signatario.co.in</t>
  </si>
  <si>
    <t>in-store008@bata.com</t>
  </si>
  <si>
    <t>Bata India Ltd</t>
  </si>
  <si>
    <t>161/1 tit road schemp 7</t>
  </si>
  <si>
    <t>shreekateshwarimata@gmail.com</t>
  </si>
  <si>
    <t>Shree Kateshwari Mata Enterprises</t>
  </si>
  <si>
    <t>Sukhwani</t>
  </si>
  <si>
    <t>jamkudidesigner@gmail.com</t>
  </si>
  <si>
    <t>sunilgsukhwani@gmail.com</t>
  </si>
  <si>
    <t>Jamkudi Collection</t>
  </si>
  <si>
    <t>Opposite Jhulelal Mandir</t>
  </si>
  <si>
    <t>Kashi Market</t>
  </si>
  <si>
    <t>info@gadinmarks.com</t>
  </si>
  <si>
    <t>Gadin Marks</t>
  </si>
  <si>
    <t>No. 8 1st Cross 1st Main First Floor R. T. Nagar</t>
  </si>
  <si>
    <t>http://www.gadinmarks.com</t>
  </si>
  <si>
    <t>We are the leading Manufacturer and Supplier of an optimum quality range of Designer Kurti Fancy Kurti Trendy Kurti etc. These kurtis are highly appreciated for their smooth finish attractive look eye-catchy prints beautiful colors etc.</t>
  </si>
  <si>
    <t xml:space="preserve">Deepak </t>
  </si>
  <si>
    <t>theoriginalgoyal@gmail.com</t>
  </si>
  <si>
    <t>ritu.finance001@gmail.com</t>
  </si>
  <si>
    <t>Roop Creation</t>
  </si>
  <si>
    <t>House No. 2329 Sheeshon Walon Ki Gali Ramlalla Ji Ka Rasta Johari Bazaar</t>
  </si>
  <si>
    <t>Ahtesham</t>
  </si>
  <si>
    <t>cctv.jnplus147@gmail.com</t>
  </si>
  <si>
    <t>ahtesham.akhtar@gmail.com</t>
  </si>
  <si>
    <t>Jn Plus Security Solutions</t>
  </si>
  <si>
    <t>A-34 Gali No. 6 Shastri Park</t>
  </si>
  <si>
    <t>Shastri Park</t>
  </si>
  <si>
    <t>http://jnplussecuritysolutions.com/</t>
  </si>
  <si>
    <t>Bhawsar</t>
  </si>
  <si>
    <t>Bhawsar_Industries@yahoo.com</t>
  </si>
  <si>
    <t>Bhawsar Industries</t>
  </si>
  <si>
    <t>No. 31 A Nagin Nagar Airport Road near Opp Royal Hospital</t>
  </si>
  <si>
    <t>http://www.bhawsarindustries.com</t>
  </si>
  <si>
    <t>prateekinteriors@gmail.com</t>
  </si>
  <si>
    <t>getmesaini@gmail.com</t>
  </si>
  <si>
    <t>Prateek Interiors</t>
  </si>
  <si>
    <t>B-6 Temple Tank Road Krishna Nagar</t>
  </si>
  <si>
    <t>Rosthas</t>
  </si>
  <si>
    <t>info@payalpackermover.com</t>
  </si>
  <si>
    <t>payalpackersagra@gmail.com</t>
  </si>
  <si>
    <t>Payal Packers And Movers</t>
  </si>
  <si>
    <t>Ews-746secter- 6c Awas Vikas Colony Sikandra Bodla Road</t>
  </si>
  <si>
    <t>http://www.payalpackermover.com</t>
  </si>
  <si>
    <t>cottonkingaurangabad@gmail.com</t>
  </si>
  <si>
    <t>Cottonking</t>
  </si>
  <si>
    <t>cottonking pattren gate Aurangabad</t>
  </si>
  <si>
    <t>Juna</t>
  </si>
  <si>
    <t>http://www.cottonking.in</t>
  </si>
  <si>
    <t>M Todi</t>
  </si>
  <si>
    <t>skhandbags@gmail.com</t>
  </si>
  <si>
    <t>sklifestyle99@gmail.com</t>
  </si>
  <si>
    <t>S. K. International</t>
  </si>
  <si>
    <t>No. 294-A Govind Wadi 1st Floor Kalbadevi Road</t>
  </si>
  <si>
    <t>rajeshgaur284@gmail.com</t>
  </si>
  <si>
    <t>Mufti Exclusive Store</t>
  </si>
  <si>
    <t>Mg Road Soodsadhan Jivan Shri Pati Complex</t>
  </si>
  <si>
    <t>http://www.mufti.in</t>
  </si>
  <si>
    <t>Krishna Kumar</t>
  </si>
  <si>
    <t>oceantelenetworks@gmail.com</t>
  </si>
  <si>
    <t>Ocean Tele Networks</t>
  </si>
  <si>
    <t>5/235 Thennampalayam</t>
  </si>
  <si>
    <t>Arasur PO (Via) Sulur</t>
  </si>
  <si>
    <t>We are one of the leading manufacturers and exporters of an exquisite range of Ladies Undergarments and Accessories. These are appreciated for their exclusive design vibrant colors perfect fitting and intact stitching.</t>
  </si>
  <si>
    <t>javed.india@gmail.com</t>
  </si>
  <si>
    <t>Lee - On Impex</t>
  </si>
  <si>
    <t>Shop No. 349 E. R. Road Next To Saifi High School Pydhonie</t>
  </si>
  <si>
    <t>http://www.innergarments.com</t>
  </si>
  <si>
    <t>globleits@gmail.com</t>
  </si>
  <si>
    <t>arihant.sangli@gmail.com</t>
  </si>
  <si>
    <t>Globle IT Solution</t>
  </si>
  <si>
    <t>1/99 B Dadage Complex</t>
  </si>
  <si>
    <t>Optimum quality fabrics threads buttons and other raw materials are used in manufacturing Mens Jeans that meet with the international quality standards. Our range of garments is extensively appreciated by the clients for elegant designs color etc.</t>
  </si>
  <si>
    <t>Jainn</t>
  </si>
  <si>
    <t>amitjain261982@gmail.com</t>
  </si>
  <si>
    <t>amit_jainn@yahoo.com</t>
  </si>
  <si>
    <t>TCG Company</t>
  </si>
  <si>
    <t>9/3298 Gali No. 6 Near Gurudwara Sector 8</t>
  </si>
  <si>
    <t>http://www.tcggroups.com</t>
  </si>
  <si>
    <t>Manufacturer exporter and supplier of gem stones silver diamond jewellery and gold diamond jewellery.</t>
  </si>
  <si>
    <t>Surbhit</t>
  </si>
  <si>
    <t>Dhariwal</t>
  </si>
  <si>
    <t>surbhit.dhariwal@gmail.com</t>
  </si>
  <si>
    <t>Arth Jewellery</t>
  </si>
  <si>
    <t xml:space="preserve">30 Bagichi Sawai Paw </t>
  </si>
  <si>
    <t>Janta Colony\n</t>
  </si>
  <si>
    <t>http://arthjewellery.ecrater.com</t>
  </si>
  <si>
    <t>Jhamnani</t>
  </si>
  <si>
    <t>kritijcouture@gmail.com</t>
  </si>
  <si>
    <t>Kriti J</t>
  </si>
  <si>
    <t>3/120  Vikas Nagar Next To Patajali</t>
  </si>
  <si>
    <t>http://www.kritij.com</t>
  </si>
  <si>
    <t>cultureindustry2010@gmail.com</t>
  </si>
  <si>
    <t>Pooja Jeans Collection</t>
  </si>
  <si>
    <t>No. 149 Readymade Complex</t>
  </si>
  <si>
    <t>Pardesi Pura</t>
  </si>
  <si>
    <t>olwoz.im@gmail.com</t>
  </si>
  <si>
    <t>Olwoz</t>
  </si>
  <si>
    <t>L-968 Mangolpuri</t>
  </si>
  <si>
    <t>We are the most promising Manufacturer and Supplier entity that is powered by a dedication to provide supreme level of quality in its offered designer Suits and Sarees.</t>
  </si>
  <si>
    <t>Lalita</t>
  </si>
  <si>
    <t>junejaparth26@gmail.com</t>
  </si>
  <si>
    <t>Junejafashion.com</t>
  </si>
  <si>
    <t>83-A Flat No. A 3 1302 13th Floor Swastik Residency</t>
  </si>
  <si>
    <t>Swastik Residency</t>
  </si>
  <si>
    <t>Madhuri Lakde</t>
  </si>
  <si>
    <t>little.sprouts_clothing@yahoo.com</t>
  </si>
  <si>
    <t>madhuri_lakde@yahoo.com</t>
  </si>
  <si>
    <t>Little Sprouts</t>
  </si>
  <si>
    <t>Plot No. 21 Dinprajahit Colony Narendra Nagar</t>
  </si>
  <si>
    <t>We are among the best organizations engaged in Retailing and Supplying the qualitative range of CCTV Camera Attendance Machine Video Door phone Electronic Lock etc. The offered products are sourced from authentic vendors of the market.</t>
  </si>
  <si>
    <t>Tejveer</t>
  </si>
  <si>
    <t>safevision342@gmail.com</t>
  </si>
  <si>
    <t>Safe Vision Security System</t>
  </si>
  <si>
    <t>Shop No. 06 Dilshad Colony Dilshad Garden Road</t>
  </si>
  <si>
    <t>http://www.safevision.in</t>
  </si>
  <si>
    <t>Khinder</t>
  </si>
  <si>
    <t>vikaskhinder@rabrosports.com</t>
  </si>
  <si>
    <t>Rabro Sports India Private Limited</t>
  </si>
  <si>
    <t>No. 112 near P.N.B Bank Basti nav</t>
  </si>
  <si>
    <t>http://rabrosports.com</t>
  </si>
  <si>
    <t>Rampuria</t>
  </si>
  <si>
    <t>poem_kavi123@yahoo.com</t>
  </si>
  <si>
    <t>sanjayrampuria@yahoo.com</t>
  </si>
  <si>
    <t>Dev International</t>
  </si>
  <si>
    <t>33A Tarachand Dutt Street 1st Floor kolkata</t>
  </si>
  <si>
    <t>Bauva</t>
  </si>
  <si>
    <t>ramnikbauva@gmail.com</t>
  </si>
  <si>
    <t>Shubh Kanya</t>
  </si>
  <si>
    <t>Srinivash Biulding Ram Maruti Road Opposite New Engalish School Naupada Thane West</t>
  </si>
  <si>
    <t>http://www.shubhkanya.com</t>
  </si>
  <si>
    <t>Babys Day Out was established in the year 1988 as a Sole Proprietorship based Firm. We are the manufacturer and supplier of Institutional Uniform School Uniform School Footwear Hotel Uniform and many more. We delver the products as per client demand.</t>
  </si>
  <si>
    <t>babysdayout140@gmail.com</t>
  </si>
  <si>
    <t>edendinesh@gmail.com</t>
  </si>
  <si>
    <t>Babys Day Out</t>
  </si>
  <si>
    <t>No. 140 Opposite Sudarshan &amp; Sons Dr Devaraj URS Road Devaraja Mohalla</t>
  </si>
  <si>
    <t>http://www.babysdayout.info</t>
  </si>
  <si>
    <t>modenagpur@gmail.com</t>
  </si>
  <si>
    <t>Shades Exports</t>
  </si>
  <si>
    <t>Mode Boutique</t>
  </si>
  <si>
    <t>https://www.textileinfomedia.com/company-info/Shades-Exports</t>
  </si>
  <si>
    <t>firozsaifi786.fs44@gmail.com</t>
  </si>
  <si>
    <t>Nice Cloth House</t>
  </si>
  <si>
    <t>364/3 Saraswati Bhandar Gali No. 1 Gandhi Nagar</t>
  </si>
  <si>
    <t>bigbyte.in@gmail.com</t>
  </si>
  <si>
    <t>Big Byte</t>
  </si>
  <si>
    <t>No. 302 Nandi Colony Lalheri Road Khanna</t>
  </si>
  <si>
    <t>Nandi Colony</t>
  </si>
  <si>
    <t>http://www.bigbyte.in</t>
  </si>
  <si>
    <t>neeraj.jain1674@gmail.com</t>
  </si>
  <si>
    <t>Jinendra Garments</t>
  </si>
  <si>
    <t>No. 1951 Chitrakoot Bhavan Ghee Walon Ka Rasta Johri Bazar</t>
  </si>
  <si>
    <t>Harsh Sharma</t>
  </si>
  <si>
    <t>harsh.leo.90@gmail.com</t>
  </si>
  <si>
    <t>harsh_leo_90@yahoo.com</t>
  </si>
  <si>
    <t>Vasu Sales</t>
  </si>
  <si>
    <t>129 Anand Nagar Inderlok</t>
  </si>
  <si>
    <t>mataranitraders01@gmail.com</t>
  </si>
  <si>
    <t>Mata Rani Traders</t>
  </si>
  <si>
    <t>1418F/13 Govindpuri</t>
  </si>
  <si>
    <t>Manufacturer of hand flat knitting machine automatic strap knitting machine etc.</t>
  </si>
  <si>
    <t>elex@elexindia.com</t>
  </si>
  <si>
    <t>gurdev@elexindia.com</t>
  </si>
  <si>
    <t>Elex International</t>
  </si>
  <si>
    <t>B- 23-1706 7th Link Road Industrial Area- A Near Cheema Chowk</t>
  </si>
  <si>
    <t>Industrial Area- A</t>
  </si>
  <si>
    <t>http://www.elexindia.com</t>
  </si>
  <si>
    <t>Manufacturer of audio-video switchers multipliers projection screen universal ceiling mount bracket and lift for projector.</t>
  </si>
  <si>
    <t>sales@supersystem.co.in</t>
  </si>
  <si>
    <t>Super System</t>
  </si>
  <si>
    <t>Rajatkamal Apartment Basement</t>
  </si>
  <si>
    <t>Shyamal Cross Road</t>
  </si>
  <si>
    <t>http://www.avtechindia.com</t>
  </si>
  <si>
    <t>Sree sarees offers collection of designer sarees and artificial jewellery for any women's need.</t>
  </si>
  <si>
    <t>rani2422@gmail.com</t>
  </si>
  <si>
    <t>Rajni Art</t>
  </si>
  <si>
    <t>Flat No. 32003 Janapriya Utopia Hyderguda Attapur</t>
  </si>
  <si>
    <t>Hyderguda</t>
  </si>
  <si>
    <t>http://www.rajniart.com</t>
  </si>
  <si>
    <t>saakshirts@gmail.com</t>
  </si>
  <si>
    <t>sunildixit2012@gmail.com</t>
  </si>
  <si>
    <t>Saak Fashion Enterprises</t>
  </si>
  <si>
    <t>A-508/3 Street No. 2 South Gamri Extension</t>
  </si>
  <si>
    <t>http://dsaak.com/</t>
  </si>
  <si>
    <t>Buch</t>
  </si>
  <si>
    <t>jayeshbuch@gmail.com</t>
  </si>
  <si>
    <t>brse2006@gmail.com</t>
  </si>
  <si>
    <t>Bhavi Bulkpack Private Limited</t>
  </si>
  <si>
    <t>Shed No. C-1-1033</t>
  </si>
  <si>
    <t>http://www.bhavibulkpack.com/</t>
  </si>
  <si>
    <t>Beaded jewellery can define your own style statement as it offers wide range of colors patterns and is almost weightless one can comfortably carry it from 9:00 am to 6:00 pm without any worries about allergy or inconvenice of any sort.</t>
  </si>
  <si>
    <t>ankita555.verma@gmail.com</t>
  </si>
  <si>
    <t>archanaverma1802@gmail.com</t>
  </si>
  <si>
    <t>Glitz N Pearls</t>
  </si>
  <si>
    <t>frenchangelcosmetics@gmail.com</t>
  </si>
  <si>
    <t>French Angel Cosmetics (india)</t>
  </si>
  <si>
    <t>No. A-50 51 Ganesh Nagar Pandav Nagar Complex</t>
  </si>
  <si>
    <t>jaiswalcreations@gmail.com</t>
  </si>
  <si>
    <t>Jaiswal Creations</t>
  </si>
  <si>
    <t>No. 4767 1st Floor Gali Bhairon Wali Jogiwara</t>
  </si>
  <si>
    <t>Jogiwara</t>
  </si>
  <si>
    <t>Bheda</t>
  </si>
  <si>
    <t>smitjeweller@gmail.com</t>
  </si>
  <si>
    <t>Smit Art Jewelery</t>
  </si>
  <si>
    <t>Shop No. 1  Vidhyakung Karolia Pole  Krasna Sheri M.G. Road</t>
  </si>
  <si>
    <t>krisha eri</t>
  </si>
  <si>
    <t>Karanveer</t>
  </si>
  <si>
    <t>Khaira</t>
  </si>
  <si>
    <t>karankhaira@yahoo.com</t>
  </si>
  <si>
    <t>Jeetson Garments</t>
  </si>
  <si>
    <t>131-R Model Town Opp. Punjab National Bank</t>
  </si>
  <si>
    <t>ankit@ritaclothing.com</t>
  </si>
  <si>
    <t>Rita Clothing Private Limited</t>
  </si>
  <si>
    <t>No. 389 Phase 4 Udyog Vihar</t>
  </si>
  <si>
    <t>Phase 4</t>
  </si>
  <si>
    <t>http://www.ritaclothing.com</t>
  </si>
  <si>
    <t>alok@mrramchand.com</t>
  </si>
  <si>
    <t>alokgupta12@gmail.com</t>
  </si>
  <si>
    <t>Prakash Brothers</t>
  </si>
  <si>
    <t>No. 9/26 Kailash Nagar Main Road Gandhi Nagar</t>
  </si>
  <si>
    <t>tharanigarments.balu@gmail.com</t>
  </si>
  <si>
    <t>naveenkumar.hit@gmail.com</t>
  </si>
  <si>
    <t>Tharani Garments</t>
  </si>
  <si>
    <t>No. 8/689-A Near Vigneshwara Nagar</t>
  </si>
  <si>
    <t>Pooluvapatti</t>
  </si>
  <si>
    <t>Launching Original Grandfather Clocks fitted with high grade quartz movement that very easy to use. Each clock is fitted with a selectively chosen music box that emulates an authentic Westminster Chime.&amp;nbsp;Contact us for further details.&amp;nbsp;</t>
  </si>
  <si>
    <t>the.ewc.co@gmail.com</t>
  </si>
  <si>
    <t>info@easternwatch.in</t>
  </si>
  <si>
    <t>Eastern Watch Shop</t>
  </si>
  <si>
    <t>Commissariat Building No. 231</t>
  </si>
  <si>
    <t>Dr. D. N. Road</t>
  </si>
  <si>
    <t>http://www.easternwatch.in</t>
  </si>
  <si>
    <t>Omkar</t>
  </si>
  <si>
    <t>ramdasguruimportexport@gmail.com</t>
  </si>
  <si>
    <t>Ramdas Guru Import Export</t>
  </si>
  <si>
    <t>No. 9 Deep Complex 3rd Floor</t>
  </si>
  <si>
    <t>Munshi</t>
  </si>
  <si>
    <t>sales@munshitraders.com</t>
  </si>
  <si>
    <t>munshitraders@gmail.com</t>
  </si>
  <si>
    <t>Munshi Traders</t>
  </si>
  <si>
    <t>Kohinoor City Mall 1st Floor Office No. 69 Kirol Road Off LBS Road Near Kamani Kurla West</t>
  </si>
  <si>
    <t>http://www.munshitraders.com/</t>
  </si>
  <si>
    <t>rainbowplastic28@gmail.com</t>
  </si>
  <si>
    <t>Rainbow Plastic</t>
  </si>
  <si>
    <t>Mastram Mandir Ni Saame Chitra GIDC</t>
  </si>
  <si>
    <t>Chitra GIDC</t>
  </si>
  <si>
    <t>http://www.rainbowplastic.in</t>
  </si>
  <si>
    <t>Kolhatkar</t>
  </si>
  <si>
    <t>jcakola@gmail.com</t>
  </si>
  <si>
    <t>dilip88@email.com</t>
  </si>
  <si>
    <t>Digitech Systems</t>
  </si>
  <si>
    <t>Jyoti Chemporium</t>
  </si>
  <si>
    <t>http://www.jcakola.com</t>
  </si>
  <si>
    <t>jaladhibandhej@gmail.com</t>
  </si>
  <si>
    <t>jaladhibandhej@yahoo.com</t>
  </si>
  <si>
    <t>Jaladhi Sarees</t>
  </si>
  <si>
    <t>No. 214 Siddhivinayak Complex 2nd Floor</t>
  </si>
  <si>
    <t>sales@amron.co.in</t>
  </si>
  <si>
    <t>bal@amron.co.in</t>
  </si>
  <si>
    <t>Amron Associates Private Limited</t>
  </si>
  <si>
    <t>G- 82 Sector - 9</t>
  </si>
  <si>
    <t>http://www.amron.co.in</t>
  </si>
  <si>
    <t>We are the leading Manufacturer and Supplier of beautiful collection of Ladies Kurti and Ladies Legging. Offered collection is highly comfortable and is applauded due to its trendy and stylish look.</t>
  </si>
  <si>
    <t>Koolwal</t>
  </si>
  <si>
    <t>u.m.fashions2015@gmail.com</t>
  </si>
  <si>
    <t>U. M. Fashions</t>
  </si>
  <si>
    <t>No. 32/73 Sector 3 Pratap Nagar</t>
  </si>
  <si>
    <t>Pratap Nagar Sector 3</t>
  </si>
  <si>
    <t>kingsarees@yahoo.com</t>
  </si>
  <si>
    <t>King Sarees</t>
  </si>
  <si>
    <t>No. 1763-64 Cheerakhana 1st Floor Nai Sarak</t>
  </si>
  <si>
    <t>http://www.kingsarees.com</t>
  </si>
  <si>
    <t>Manufacturer of sling sling bag tent for temporary shelter etc.</t>
  </si>
  <si>
    <t>amitraval4@gmail.com</t>
  </si>
  <si>
    <t>amitraval4@hotmail.com</t>
  </si>
  <si>
    <t>Varad Bulk Pkg Private Limited</t>
  </si>
  <si>
    <t>364 / A G.I.D.C.Chitra</t>
  </si>
  <si>
    <t>manojmang@yahoo.com</t>
  </si>
  <si>
    <t>Architha Silk &amp; Garments</t>
  </si>
  <si>
    <t>2nd Floor 246/36 Kodichikkanahalli Road</t>
  </si>
  <si>
    <t>Bommana</t>
  </si>
  <si>
    <t>satishrajput443322@gmail.com</t>
  </si>
  <si>
    <t>ajayenterprise2005@gmail.com</t>
  </si>
  <si>
    <t>Ajay Enterprise</t>
  </si>
  <si>
    <t>B-8 Haridham Society Bapasitaram Chowk Nava Naroda</t>
  </si>
  <si>
    <t>Haridham Society</t>
  </si>
  <si>
    <t>d_pranay@hotmail.com</t>
  </si>
  <si>
    <t>Veej Plast</t>
  </si>
  <si>
    <t>No. 10/150 Chitralaya Co-Operative Housing Soc. Limited 1st Floor</t>
  </si>
  <si>
    <t>Sehdev</t>
  </si>
  <si>
    <t>sehdev.arpit@gmail.com</t>
  </si>
  <si>
    <t>Janak Raj Jewellery</t>
  </si>
  <si>
    <t>Near Sultan Vision Gate Tahli Wala Chowk</t>
  </si>
  <si>
    <t>Tahli Wala Chowk</t>
  </si>
  <si>
    <t>http://www.jrkjewellers.com/jewel-pstones.html</t>
  </si>
  <si>
    <t>Satyapriya</t>
  </si>
  <si>
    <t>Nirmohi</t>
  </si>
  <si>
    <t>s.p.nirmohi@gmail.com</t>
  </si>
  <si>
    <t>aadiintgroup@gmail.com</t>
  </si>
  <si>
    <t>Sector 25 Phase 2 Plot No. 490</t>
  </si>
  <si>
    <t>Sector 25 Phase 2. Huda</t>
  </si>
  <si>
    <t>Siddik</t>
  </si>
  <si>
    <t>in-store.s01931@bata.com</t>
  </si>
  <si>
    <t>siddikbata123@gmail.com</t>
  </si>
  <si>
    <t>Bata Showroom</t>
  </si>
  <si>
    <t>171/4 Mettupalayam Road</t>
  </si>
  <si>
    <t>Vellakkinarparivu</t>
  </si>
  <si>
    <t>Kumar Thakur</t>
  </si>
  <si>
    <t>thakur.ashwani812@gmail.com</t>
  </si>
  <si>
    <t>AK Fashion</t>
  </si>
  <si>
    <t>C-10 Shiv Durga Vihar</t>
  </si>
  <si>
    <t>Shiv Durga Vihar</t>
  </si>
  <si>
    <t>ajaysingal1987@gmail.com</t>
  </si>
  <si>
    <t>Shri Ganpati Traders</t>
  </si>
  <si>
    <t>A-73 East Friends Enclave Sultanpuri Kabadi Market Wali Gali</t>
  </si>
  <si>
    <t>http://www.ShriGanpatishoematerial.com</t>
  </si>
  <si>
    <t>rohitmav21@gmail.com</t>
  </si>
  <si>
    <t>myepochstore@gmail.com</t>
  </si>
  <si>
    <t>Epoch Apparels</t>
  </si>
  <si>
    <t>Door No. 4 SY No. 26 Hosur Main Road Attibele Industrial Area</t>
  </si>
  <si>
    <t>Anekal</t>
  </si>
  <si>
    <t>http://www.epochapparels.com</t>
  </si>
  <si>
    <t>Sanjay Kumar</t>
  </si>
  <si>
    <t>sanjay130669@gmail.com</t>
  </si>
  <si>
    <t>divyansh_pva@yahoo.com</t>
  </si>
  <si>
    <t>Pavaiya Creations</t>
  </si>
  <si>
    <t>P-87 Gali No. 5 Near Shiv Mandir Shankar Nagar Extension</t>
  </si>
  <si>
    <t>Shankar Nagar Extension</t>
  </si>
  <si>
    <t>sripushpakamalsarees@gmail.com</t>
  </si>
  <si>
    <t>Sri Pushpakamal Sarees</t>
  </si>
  <si>
    <t>Z-3202 2nd Floor STM Ring Road</t>
  </si>
  <si>
    <t>Stm Ring Road</t>
  </si>
  <si>
    <t>Abdul Salam</t>
  </si>
  <si>
    <t>bc.malik@gmail.com</t>
  </si>
  <si>
    <t>sales@malikdatasystem.in</t>
  </si>
  <si>
    <t>Malik Data System</t>
  </si>
  <si>
    <t>E-2 Nilkamal Apartment Amrut Nagar Mumbra</t>
  </si>
  <si>
    <t>http://malikdatasystem.in/</t>
  </si>
  <si>
    <t>We &amp;ldquo;Veer Darshan&amp;rdquo; is an eminent entity involved in manufacturing and wholesaler a wide range of Bollywood Saree Dyed Saree Fabric Saree Catalog Saree Heavy Saree etc.</t>
  </si>
  <si>
    <t>mahaveerdesai@ymail.com</t>
  </si>
  <si>
    <t>Veer Darshan</t>
  </si>
  <si>
    <t>M-2684 Millenium Textile Market Ring Road</t>
  </si>
  <si>
    <t>Absar</t>
  </si>
  <si>
    <t>Haider</t>
  </si>
  <si>
    <t>aliartisan2009@gmail.com</t>
  </si>
  <si>
    <t>alihaider2626@gmail.com</t>
  </si>
  <si>
    <t>Ali Artisan</t>
  </si>
  <si>
    <t>B3/90 Agar Nagar Prem Nagar 3rd</t>
  </si>
  <si>
    <t>Kirari Suleman Nagar</t>
  </si>
  <si>
    <t>http://www.aliartisans.net</t>
  </si>
  <si>
    <t>richasareessurat@gmail.com</t>
  </si>
  <si>
    <t>Richa Sarees</t>
  </si>
  <si>
    <t>C-1258 Raghukul Textile Market</t>
  </si>
  <si>
    <t>G Store was established in the year 2015. We are a leading Manufacturer Supplier of Mobile Covers Mobile Stickers. Our company is widely appreciated for offering Mobile Cover to the clients. This Mobile Cover is available in the market in various sizes. This Mobile Cover is widely appreciated by the customers. The Mobile Cover is manufactured by our professionals by using good quality raw material that we sourced from the reliable merchants of the market.</t>
  </si>
  <si>
    <t>gstore.delhi@gmail.com</t>
  </si>
  <si>
    <t>pathak.jitender16@gmail.com</t>
  </si>
  <si>
    <t>G Store</t>
  </si>
  <si>
    <t>L166 Shastri Nagar Near Nag Mandir</t>
  </si>
  <si>
    <t>info@nityajaipur.com</t>
  </si>
  <si>
    <t>pramodpunjabi@gmail.com</t>
  </si>
  <si>
    <t>Arkay Sons</t>
  </si>
  <si>
    <t>132 Pitaliyon Ka Chowk Johari Bazar</t>
  </si>
  <si>
    <t>http://www.nityajaipur.com</t>
  </si>
  <si>
    <t>Incepted in the year 2005 we &amp;ldquo;Kailash Satya &amp; Co.&amp;rdquo; are a notable and prominent Sole Proprietorship firm that is engaged in manufacturing a wide range of Sports Shoes School Shoes Hockey Shoes Jogging Shoes Running Shoes etc.</t>
  </si>
  <si>
    <t>dhuperraj@gmail.com</t>
  </si>
  <si>
    <t>Kailash Satya &amp; Co.</t>
  </si>
  <si>
    <t>WX 23 Near Saw Mill Basti Nau</t>
  </si>
  <si>
    <t>Parmod</t>
  </si>
  <si>
    <t>shivangitradingco@gmail.com</t>
  </si>
  <si>
    <t>Shivangi Trading Co.</t>
  </si>
  <si>
    <t>H-4/1550 Jahangirpuri</t>
  </si>
  <si>
    <t>Jahangirpuri</t>
  </si>
  <si>
    <t>samarthseghal@gmail.com</t>
  </si>
  <si>
    <t>sk677109@gmail.com</t>
  </si>
  <si>
    <t>Promotional Gifts Ideas</t>
  </si>
  <si>
    <t>No. 108 Vardhman Golden Plaza Pitampura</t>
  </si>
  <si>
    <t>shamshadbegum112121h@gmail.com</t>
  </si>
  <si>
    <t>Begum And Begum Enterprises</t>
  </si>
  <si>
    <t>A-56 B Block Parwana Road</t>
  </si>
  <si>
    <t>sales@omegaatech.com</t>
  </si>
  <si>
    <t>jagadeeshkumar1973@gmail.com</t>
  </si>
  <si>
    <t>OMEGAA Tec</t>
  </si>
  <si>
    <t>No.129</t>
  </si>
  <si>
    <t>Skc Road</t>
  </si>
  <si>
    <t>ajayzeeknit@gmail.com</t>
  </si>
  <si>
    <t>World Wide Trade Link</t>
  </si>
  <si>
    <t>D-148 Phase IV A Focal Point</t>
  </si>
  <si>
    <t>http://www.wwtl.co.in</t>
  </si>
  <si>
    <t>luthra_7655@yahoo.in</t>
  </si>
  <si>
    <t>luthra3iv@gmail.com</t>
  </si>
  <si>
    <t>3rd Eye Vision</t>
  </si>
  <si>
    <t>SCO 4 Mahavir Market Rajpura Town</t>
  </si>
  <si>
    <t>Rajpura</t>
  </si>
  <si>
    <t>Ajaz</t>
  </si>
  <si>
    <t>jj.electronicsdewas@gmail.com</t>
  </si>
  <si>
    <t>J J Electronics</t>
  </si>
  <si>
    <t>Moti Bunglow Main Road Near Dayal Studio Dewas City</t>
  </si>
  <si>
    <t>Dewas City</t>
  </si>
  <si>
    <t>sanjayjivnani@gmail.com</t>
  </si>
  <si>
    <t>Aditya Designer Creations Private Limited</t>
  </si>
  <si>
    <t>B-339 3rd Floor Safal-3</t>
  </si>
  <si>
    <t>Shanu</t>
  </si>
  <si>
    <t>uluraimentsnall@gmail.com</t>
  </si>
  <si>
    <t>ULU Wholesale Bazaar</t>
  </si>
  <si>
    <t>E 202 Shyamal Complex New C.G. Road Chandkheda</t>
  </si>
  <si>
    <t>We are amongst the leading supplier and trader of a wide spectrum of office and industrial shoes. Our range of products is extensively admired and demanded for its fine finish attractive designs and high comfort level.</t>
  </si>
  <si>
    <t>Bhai Jingar</t>
  </si>
  <si>
    <t>kalpanashoesmart@gmail.com</t>
  </si>
  <si>
    <t>amitj_jinger@hotmail.com</t>
  </si>
  <si>
    <t>Kalpana Shoes Mart</t>
  </si>
  <si>
    <t>Thakkar Building Opposite Dandia Bazar Fire Station</t>
  </si>
  <si>
    <t>Dandia Bazar</t>
  </si>
  <si>
    <t>shubhammittal888@gmail.com</t>
  </si>
  <si>
    <t>Shubham Garments</t>
  </si>
  <si>
    <t>1 Floor Shree Ram Complex</t>
  </si>
  <si>
    <t>Begumpul</t>
  </si>
  <si>
    <t>Khapekar</t>
  </si>
  <si>
    <t>ashwinkhapekar10@gmail.com</t>
  </si>
  <si>
    <t>Pragya Fashion</t>
  </si>
  <si>
    <t>Plot No.1965 Mahndi Bagh Road</t>
  </si>
  <si>
    <t>New Mangal Wari</t>
  </si>
  <si>
    <t>pranavoza20070@gmail.com</t>
  </si>
  <si>
    <t>Aum Silk &amp; Sarees</t>
  </si>
  <si>
    <t>A1and A2 Gajanand Complex Near Parivar School Ajwa Road</t>
  </si>
  <si>
    <t>Ajwa Road</t>
  </si>
  <si>
    <t>We are a most reputed Manufacturer Supplier and trader of a wide range Kandora and Juda Pin Earring Chain Ladies Earring Ladies Anklet etc. These are highly demanded for their excellent design and fine finishing.</t>
  </si>
  <si>
    <t>payalimmitationrajkot@gmail.com</t>
  </si>
  <si>
    <t>Payal Immitation</t>
  </si>
  <si>
    <t>Ranchod Nagar 2 Sadguru Society St. Kabir Road</t>
  </si>
  <si>
    <t>It was in the year 1962 when we first made our foray into the world of business. Since then from a simple weaving unit to a conglomerate with varied business interests we have come a long way. Today we have established our expertise in Textile Retailing Jewellery Manufacturing &amp;amp; Retailing Garment Exports Spinning Fabric Processing and Energy with growing strengths in research design product development manufacturing and marketing.&amp;nbsp; Backed by the of efforts of our 15000 employees the patronage of our esteemed customers and support of our reliable vendors we hope to make greater strides in whatever venture we undertake in the years to come.</t>
  </si>
  <si>
    <t>R.Saravanan</t>
  </si>
  <si>
    <t>purchase@scmtpm.com</t>
  </si>
  <si>
    <t>Scm Texttile Processing Mills</t>
  </si>
  <si>
    <t>Tripur</t>
  </si>
  <si>
    <t>http://www.scmgroups.com</t>
  </si>
  <si>
    <t xml:space="preserve">Rajendra </t>
  </si>
  <si>
    <t>Trivedi</t>
  </si>
  <si>
    <t>rajendratrivedi84@gmail.com</t>
  </si>
  <si>
    <t>Mitali Fashions</t>
  </si>
  <si>
    <t>K-23 Godown Bombay Market Umrarwada</t>
  </si>
  <si>
    <t>we deals in all types of Personalised gifts.(Coffee Mugs Keychains Trophies Mobile Covers banneers posters party wear tshirts</t>
  </si>
  <si>
    <t>pentagraphics07@gmail.com</t>
  </si>
  <si>
    <t>Penta Graphics</t>
  </si>
  <si>
    <t>Shop No. 40 Meera Marg Near AU Finance</t>
  </si>
  <si>
    <t>Ramchndran</t>
  </si>
  <si>
    <t>Totaramandsons@gmail.com</t>
  </si>
  <si>
    <t>Totaram &amp; Sons</t>
  </si>
  <si>
    <t>No. 35 Unity House Opposite Grammar School Abid Road</t>
  </si>
  <si>
    <t>Abid Road</t>
  </si>
  <si>
    <t>http://www.totaramsons.com</t>
  </si>
  <si>
    <t>Singh Kalsi</t>
  </si>
  <si>
    <t>harpritkalsi.sas@gmail.com</t>
  </si>
  <si>
    <t>Harpreetkal@gmail.com</t>
  </si>
  <si>
    <t>Sas International</t>
  </si>
  <si>
    <t>Patoti Near Jai Shree Mill Bilaspur Road</t>
  </si>
  <si>
    <t>Patoti</t>
  </si>
  <si>
    <t>Ritu Jain</t>
  </si>
  <si>
    <t>ritu.jainds@gmail.com</t>
  </si>
  <si>
    <t>yjain007@gmail.com</t>
  </si>
  <si>
    <t>Rvizon Infotech</t>
  </si>
  <si>
    <t>No. 214Essel House 10 Asaf Ali Road</t>
  </si>
  <si>
    <t>Mohanasundaram</t>
  </si>
  <si>
    <t>online@priyaa.in</t>
  </si>
  <si>
    <t>mohan@priyaa.in</t>
  </si>
  <si>
    <t>Priyaa Knit Faabs</t>
  </si>
  <si>
    <t>SF. No. 360/B2 Dharapuram Road</t>
  </si>
  <si>
    <t>K. Chettipalayam</t>
  </si>
  <si>
    <t>http://www.priyaa.com</t>
  </si>
  <si>
    <t>makfashion7@gmail.com</t>
  </si>
  <si>
    <t>hareshgol888@gmail.com</t>
  </si>
  <si>
    <t>Mak Fashion</t>
  </si>
  <si>
    <t>19 1st Floor Parsottam Park Society</t>
  </si>
  <si>
    <t>We are engaged in Manufacturing and Supplying an excellent quality range of Border Lace Designer Lace Designer Patch Designer Koti Designer Blouse Saree Border Salwar Suit Dyed Fabric and Salwar Kameez.</t>
  </si>
  <si>
    <t>shreekrishnatexto@gmail.com</t>
  </si>
  <si>
    <t>Shree Krishna Textorium</t>
  </si>
  <si>
    <t>No. 2039-2040 New Pashupati Textile Marketring Road</t>
  </si>
  <si>
    <t>q.danishhh@gmail.com</t>
  </si>
  <si>
    <t>Heena Creations</t>
  </si>
  <si>
    <t>No. 816/2 Sangam Market Katra Neel Chandni Chowk</t>
  </si>
  <si>
    <t>We are a well-known manufacturer wholesaler and supplier of the best quality range of Ladies Kurti Printed Kurti Cotton Kurti etc. Offered kurtis are beautifully designed as per the defined quality parameters using the best grade fabric.</t>
  </si>
  <si>
    <t>asoptex@gmail.com</t>
  </si>
  <si>
    <t>asoptex1@gmail.com</t>
  </si>
  <si>
    <t>Asopwala Creation</t>
  </si>
  <si>
    <t>Shop No. D-35 Ground Floor Sumel Business Park III</t>
  </si>
  <si>
    <t>Sumel Business Park III</t>
  </si>
  <si>
    <t>rathossanjay@gmail.com</t>
  </si>
  <si>
    <t>Jay Gatrad Fashion</t>
  </si>
  <si>
    <t>Lila Nagar Near Khodiyar Nagar</t>
  </si>
  <si>
    <t>Its business operation in the year 1996 as a Private Limited Company at Jaipur (Rajasthan India) and have established ourselves as the leading Manufacturer and Supplier of Table Clock Wall Clock Wrist Watch Girls Watch Leather Watch etc.</t>
  </si>
  <si>
    <t>ashish.rochees@gmail.com</t>
  </si>
  <si>
    <t>rochees.jti@gmail.com</t>
  </si>
  <si>
    <t>Rochees Impex Pvt. Ltd.</t>
  </si>
  <si>
    <t>E-820 Road No. 14 V. K. I. A.</t>
  </si>
  <si>
    <t>VKIA</t>
  </si>
  <si>
    <t>Teerath</t>
  </si>
  <si>
    <t>Prasad Pawar</t>
  </si>
  <si>
    <t>ssmppl1979@gmail.com</t>
  </si>
  <si>
    <t>Shree Shyam Madhav Polybags</t>
  </si>
  <si>
    <t>A3 New Industrial Area Nimach Bypass Madda</t>
  </si>
  <si>
    <t>Madda</t>
  </si>
  <si>
    <t>http://www.shrishyammadhavpolybags.com</t>
  </si>
  <si>
    <t>sohilenterprises@gmail.com</t>
  </si>
  <si>
    <t>Sohil Enterprises</t>
  </si>
  <si>
    <t>B - 70/59 DSIDC Complex</t>
  </si>
  <si>
    <t>kvivanenterprise@gmail.com</t>
  </si>
  <si>
    <t>K. Vivan Enterprise</t>
  </si>
  <si>
    <t>F-208 2nd Floor City Centre</t>
  </si>
  <si>
    <t>Prem Darwaja Road</t>
  </si>
  <si>
    <t>in-store.w02563@bata.com</t>
  </si>
  <si>
    <t>Infinity Mall- 2nd Plot Hop No -235</t>
  </si>
  <si>
    <t>Chichra</t>
  </si>
  <si>
    <t>sunil6250@gmail.com</t>
  </si>
  <si>
    <t>Leather Land</t>
  </si>
  <si>
    <t>No. 62 Prince Yashwant Road Rajwada</t>
  </si>
  <si>
    <t>Ruma</t>
  </si>
  <si>
    <t>ghoshruma84@gmail.com</t>
  </si>
  <si>
    <t>Kanakkeuri Creations</t>
  </si>
  <si>
    <t>Shamali Nahazari Bishnupur</t>
  </si>
  <si>
    <t>Nahazari</t>
  </si>
  <si>
    <t>shoeboxjmpune@gmail.com</t>
  </si>
  <si>
    <t>Shoe Box True 2 Style</t>
  </si>
  <si>
    <t>1204/22 J M Road</t>
  </si>
  <si>
    <t>http://www.shoebox.co.in/expired.html</t>
  </si>
  <si>
    <t>Shrivastav</t>
  </si>
  <si>
    <t>Staff</t>
  </si>
  <si>
    <t>in.store03238@bata.com</t>
  </si>
  <si>
    <t>Bata shoe store pritam singh marketgumti no 5</t>
  </si>
  <si>
    <t>Pritam Singh Market</t>
  </si>
  <si>
    <t>ali_haris@icloud.com</t>
  </si>
  <si>
    <t>Haris Exports</t>
  </si>
  <si>
    <t>16/17 E Civil Lines</t>
  </si>
  <si>
    <t>Finaviya</t>
  </si>
  <si>
    <t>dmfashion50@gmail.com</t>
  </si>
  <si>
    <t>Dm Fashion</t>
  </si>
  <si>
    <t>G-10 Ravideep Complex</t>
  </si>
  <si>
    <t>Ravideep Complex</t>
  </si>
  <si>
    <t>http://www.dmfashion.in</t>
  </si>
  <si>
    <t>manav.luthra18@gmail.com</t>
  </si>
  <si>
    <t>Ashwani Kumar &amp; Bros</t>
  </si>
  <si>
    <t>No. 6417-18 Gali Satya Narain Mandir Nabi Karim</t>
  </si>
  <si>
    <t>Alokik</t>
  </si>
  <si>
    <t>spssjharkhand@gmail.com</t>
  </si>
  <si>
    <t>Super Protection Security Services Pvt Ltd</t>
  </si>
  <si>
    <t>2-B 4th Floor Kaleswari Chowk</t>
  </si>
  <si>
    <t>http://www.superprotection.co.in</t>
  </si>
  <si>
    <t>Leveraging the skills of our qualified team of professionals we are instrumental in offering a wide range of Mens Slippers Beach Slippers Ladies Slippers and many more.</t>
  </si>
  <si>
    <t>qualityman2200@gmail.com</t>
  </si>
  <si>
    <t>Fazal Fashion</t>
  </si>
  <si>
    <t>Mumbra Shiphata G -34 Market</t>
  </si>
  <si>
    <t>Kumar   Nayak</t>
  </si>
  <si>
    <t>rk525777@gmail.com</t>
  </si>
  <si>
    <t>ravi13kumar1420@gmail.com</t>
  </si>
  <si>
    <t>R &amp; K Fashion</t>
  </si>
  <si>
    <t>RZ-198 D Gali No.6 Tughlakabad Extension</t>
  </si>
  <si>
    <t>Tughlakabad</t>
  </si>
  <si>
    <t>pareeks312@gmail.com</t>
  </si>
  <si>
    <t>swatipareek@mail.com</t>
  </si>
  <si>
    <t>Swati's Boutique</t>
  </si>
  <si>
    <t>Pareek Hostel St. Mary Road</t>
  </si>
  <si>
    <t>Mount Abu</t>
  </si>
  <si>
    <t>Pareek Hostel</t>
  </si>
  <si>
    <t>Sumant</t>
  </si>
  <si>
    <t>Sancheti</t>
  </si>
  <si>
    <t>mehulenterpries@gmail.com</t>
  </si>
  <si>
    <t>sumantsancheti@yahoo.com</t>
  </si>
  <si>
    <t>Mehul Enterprise</t>
  </si>
  <si>
    <t>B-144 1st Floor Sumel Business Park-2</t>
  </si>
  <si>
    <t>Sumel Business</t>
  </si>
  <si>
    <t>Balasubramaniyan</t>
  </si>
  <si>
    <t>Managing Director/Proprietor</t>
  </si>
  <si>
    <t>thaba2015@yahoo.com</t>
  </si>
  <si>
    <t>bala22573@yahoo.com</t>
  </si>
  <si>
    <t>Thalir Technology</t>
  </si>
  <si>
    <t>No. 9/11 Ganghi Nagar Main Road</t>
  </si>
  <si>
    <t>Ekkattuthangal</t>
  </si>
  <si>
    <t>http://www.thalirtech.com</t>
  </si>
  <si>
    <t>Sreelatha</t>
  </si>
  <si>
    <t>V K</t>
  </si>
  <si>
    <t>Founder And Creative Director</t>
  </si>
  <si>
    <t>spvcreation2815@gmail.com</t>
  </si>
  <si>
    <t>sreelatha.shrinidhi@gmail.com</t>
  </si>
  <si>
    <t>SPV  Creations</t>
  </si>
  <si>
    <t>No. 006 V2 Poorvi Enclave</t>
  </si>
  <si>
    <t>Chikkalasandra</t>
  </si>
  <si>
    <t>Parvez</t>
  </si>
  <si>
    <t>alamparvez237@gmail.com</t>
  </si>
  <si>
    <t>P.k. Elecronics</t>
  </si>
  <si>
    <t>No. 301/302 Katra Sujan Rai Delhi Gate</t>
  </si>
  <si>
    <t>Katra Sujan Rai</t>
  </si>
  <si>
    <t>garmentworld07@gmail.com</t>
  </si>
  <si>
    <t>Alpha Garments</t>
  </si>
  <si>
    <t>No. 83 Bharathi Nagar Opp Shreenivas Hotel Periyar Colony Bus Stop Anupparpalayam (P.o)</t>
  </si>
  <si>
    <t>nandnandinijp@gmail.com</t>
  </si>
  <si>
    <t>nandnandini2015@gmail.com</t>
  </si>
  <si>
    <t>Nand Nandini</t>
  </si>
  <si>
    <t>Plot No. 2 Triveni Vihar Colony</t>
  </si>
  <si>
    <t>Triveni Vihar Colony</t>
  </si>
  <si>
    <t>blueberiifashion@gmail.com</t>
  </si>
  <si>
    <t>Blueberii Fashion</t>
  </si>
  <si>
    <t>C-101 KDP Grand Savanna Rajnagar Extension</t>
  </si>
  <si>
    <t>Rajnagar Extension</t>
  </si>
  <si>
    <t>http://www.blueberii.com/</t>
  </si>
  <si>
    <t>We are the most prominent manufacturer and exporter of a supreme grade Jumbo Bags Leno Mesh Bags PP Woven Bags Garbage Bags etc. These products are fabricated using the latest technology and finest grade material at our premises.</t>
  </si>
  <si>
    <t>param.patel@singhalgroup.in</t>
  </si>
  <si>
    <t>info@singhalgroup.in</t>
  </si>
  <si>
    <t>Singhal Industries Private Limited</t>
  </si>
  <si>
    <t>Block No. 1547 Khatraj- Kalol Road</t>
  </si>
  <si>
    <t>Moti Bhoyan</t>
  </si>
  <si>
    <t>http://www.singhalgroup.in</t>
  </si>
  <si>
    <t>simrantextiles@hotmail.com</t>
  </si>
  <si>
    <t>simrantextile@yahoo.co.in</t>
  </si>
  <si>
    <t>Simran Textiles</t>
  </si>
  <si>
    <t>Shop No. 3063 3rd Floor Jay Shree Ram Textile Market</t>
  </si>
  <si>
    <t>Mariappan</t>
  </si>
  <si>
    <t>indianshoes123@gmail.com</t>
  </si>
  <si>
    <t>Indian Shoes</t>
  </si>
  <si>
    <t>No. 27/2 Paddy Fields Road</t>
  </si>
  <si>
    <t>Israr Ansari</t>
  </si>
  <si>
    <t>sabagarments0786@gmail.com</t>
  </si>
  <si>
    <t>israr.ansari3429@gmail.com</t>
  </si>
  <si>
    <t>Saba Garments</t>
  </si>
  <si>
    <t>House No TA 91 Tuglakabad Extension Main Okhla Road</t>
  </si>
  <si>
    <t>Okhla Industrial Estate</t>
  </si>
  <si>
    <t>http://www.sabagarments.com</t>
  </si>
  <si>
    <t>ruchi.goel@mallfort.com</t>
  </si>
  <si>
    <t>Rollie Lifestyle Pvt Ltd</t>
  </si>
  <si>
    <t>B 1/14 First Floor Rana Pratap Bagh</t>
  </si>
  <si>
    <t>Rana Pratap Bagh</t>
  </si>
  <si>
    <t>http://rollieindia.com/</t>
  </si>
  <si>
    <t>tryupgarment11@gmail.com</t>
  </si>
  <si>
    <t>Try up Garments</t>
  </si>
  <si>
    <t>9/3828/1 Geeta Gali Dharampura Gandhi Nagar</t>
  </si>
  <si>
    <t>Purvi Collection was established in the year 2006. We are the leading Manufacturer of Designer Blouse Ladies Saree And Dress Materials. Let every occasion be festive with our fabulous collection of ladies sarees. Add a bling to your look with our collections of ladies sareeswhich just take you to the next level in the fashion world. We are the leading manufacturer and supplier of high quality Ladies Dress Material that are specially designed for fulfilling the requirement of several ladies garment products manufacturing industries. These are widely renowned for excellent quality attractive multicolor combination &amp; patterns and durability.</t>
  </si>
  <si>
    <t>Purvi</t>
  </si>
  <si>
    <t>Gajjer</t>
  </si>
  <si>
    <t>purvi.gajjar.pd@gmail.com</t>
  </si>
  <si>
    <t>Purvi Collection</t>
  </si>
  <si>
    <t>Shop No. 4 GIDC Gunjan</t>
  </si>
  <si>
    <t>Gunjan</t>
  </si>
  <si>
    <t>hitech.sns@gmail.com</t>
  </si>
  <si>
    <t>hi.techsns1@gmail.com</t>
  </si>
  <si>
    <t>Hi Tech System N Solutions</t>
  </si>
  <si>
    <t>No. 47 Bhagwan Vihar Goner Road</t>
  </si>
  <si>
    <t>speedcart.in@gmail.com</t>
  </si>
  <si>
    <t>Speedcart E Commerce Private Limited</t>
  </si>
  <si>
    <t>Punchmarg Near SBI ATM</t>
  </si>
  <si>
    <t>http://www.speedcart.in</t>
  </si>
  <si>
    <t>Akashay</t>
  </si>
  <si>
    <t>akshay.singh8by10@gmail.com</t>
  </si>
  <si>
    <t>shreddedprophysique@gmail.com</t>
  </si>
  <si>
    <t>Nirmala Trading</t>
  </si>
  <si>
    <t>No. 186/4 Nehru Nagar Garh Road</t>
  </si>
  <si>
    <t>Timir</t>
  </si>
  <si>
    <t>unique.ntd@gmail.com</t>
  </si>
  <si>
    <t>timirhalder72@gmail.com</t>
  </si>
  <si>
    <t>Unique Automation</t>
  </si>
  <si>
    <t>A-202 Sagar Vihar CHS Limited Plot No. 58 Sector 19 Airoli</t>
  </si>
  <si>
    <t>C. Jain</t>
  </si>
  <si>
    <t>mkjlem@gmail.com</t>
  </si>
  <si>
    <t>Mk Jain And Company</t>
  </si>
  <si>
    <t>B- 53 Lawrence Road Industrial Area</t>
  </si>
  <si>
    <t>Shahzad</t>
  </si>
  <si>
    <t>craftonoverseas@gmail.com</t>
  </si>
  <si>
    <t>Crafton Overseas</t>
  </si>
  <si>
    <t>No. 549/2 Gali Ginnoriyan Bhooda</t>
  </si>
  <si>
    <t>Savaj</t>
  </si>
  <si>
    <t>harisons_retail_shop@yahoo.in</t>
  </si>
  <si>
    <t>Harisons</t>
  </si>
  <si>
    <t>4 Patwa Building Opposite Tapi Baug Society Varachha Road</t>
  </si>
  <si>
    <t>anufashion1600@gmail.com</t>
  </si>
  <si>
    <t>vikas.smarty0009@gmail.com</t>
  </si>
  <si>
    <t>Anu Fashion</t>
  </si>
  <si>
    <t>No. 3159 Abhishek Market Ring Road Opposite Rishabh Market</t>
  </si>
  <si>
    <t>Abhishek Market</t>
  </si>
  <si>
    <t>sajidakhtar@thefitsquare.com</t>
  </si>
  <si>
    <t>thefitsquare@gmail.com</t>
  </si>
  <si>
    <t>Samerra Global Apparels Private Limited</t>
  </si>
  <si>
    <t>Plot No. 133 F/F KH 30/3 4 A Block</t>
  </si>
  <si>
    <t>http://www.thefitsquare.com</t>
  </si>
  <si>
    <t>Whole seller in formal sarees polyester sarees etc.</t>
  </si>
  <si>
    <t>A. Rochlaney</t>
  </si>
  <si>
    <t>ramkasilk@gmail.com</t>
  </si>
  <si>
    <t>ceoramka@gmail.com</t>
  </si>
  <si>
    <t>Ramka Silk House Private Limited</t>
  </si>
  <si>
    <t>White Rose A Wing 1st Floor Opposite State Bank Of Mysore</t>
  </si>
  <si>
    <t>Mori Road</t>
  </si>
  <si>
    <t>reinvent.with.us@gmail.com</t>
  </si>
  <si>
    <t>chitra.nilabh@gmail.com</t>
  </si>
  <si>
    <t>Rein Vention Company</t>
  </si>
  <si>
    <t>No. 106 Tropical Dwellings 1st Main Basava Nagar Veer Bhadra Nagar</t>
  </si>
  <si>
    <t>http://www.reinventwithus.com</t>
  </si>
  <si>
    <t>With firm affirmation to quality we are the Manufacturer Trader and Supplier of a mesmerizing range of Fancy Suit Designer Suit Fancy Kurti Designer Kurti Designer Gown Fancy Saree etc. This range is offered in varied colors and designs.</t>
  </si>
  <si>
    <t>Sankaliya</t>
  </si>
  <si>
    <t>supplier.surbhifashion@gmail.com</t>
  </si>
  <si>
    <t>Surbhi Fashion</t>
  </si>
  <si>
    <t>No. 17 Narayan Nagar Society Near Kantareshwar Mahadev Temple Katargam</t>
  </si>
  <si>
    <t>Vishal Nagar</t>
  </si>
  <si>
    <t>Apar</t>
  </si>
  <si>
    <t>sharma.apar18@gmail.com</t>
  </si>
  <si>
    <t>js.enterprises0308@gmail.com</t>
  </si>
  <si>
    <t>J S Enterprises</t>
  </si>
  <si>
    <t>Meenakshi Palace Plot No. 26 Office No. 2 First Floor</t>
  </si>
  <si>
    <t>Sarurpur Industrial Area</t>
  </si>
  <si>
    <t>zee7han@gmail.com</t>
  </si>
  <si>
    <t>MA Footwear</t>
  </si>
  <si>
    <t>61/A 97 Kidwai Nagar Rasoolpur Saray Khwaja</t>
  </si>
  <si>
    <t>http://www.mafootwear.com</t>
  </si>
  <si>
    <t>Nazim  Turkey</t>
  </si>
  <si>
    <t>nrlimra7888@gmail.com</t>
  </si>
  <si>
    <t>N.R. Limra Garments</t>
  </si>
  <si>
    <t>Plot No. 27/B Ground Floor &amp; 1st Floor Commercial Center</t>
  </si>
  <si>
    <t>partnerinternational001@gmail.com</t>
  </si>
  <si>
    <t>Partner International</t>
  </si>
  <si>
    <t>No. 10/69 Kolhai Shahganj</t>
  </si>
  <si>
    <t>Wholesaler of spectacle frames spectacle lenses etc.</t>
  </si>
  <si>
    <t>umairahmed786@hotmail.com</t>
  </si>
  <si>
    <t>The Punjab Spectacles Company</t>
  </si>
  <si>
    <t>No. 1458 Fountain Chandni Chowk</t>
  </si>
  <si>
    <t>Our organization is known as the well known Trader and Supplier of the best quality Intercom System CCTV Camera PBX System Fire Alarm System Attendance System Voice Logger System Access Control System etc.</t>
  </si>
  <si>
    <t>ashaeles@gmail.com</t>
  </si>
  <si>
    <t>Asha Electrical &amp; Electronic</t>
  </si>
  <si>
    <t>Shop No. 11 Alauddin Sher Ali Building Besides Udhna Shopping Center</t>
  </si>
  <si>
    <t>Molla Ashfaqur</t>
  </si>
  <si>
    <t>nupackaging4u@gmail.com</t>
  </si>
  <si>
    <t>Nu Packaging</t>
  </si>
  <si>
    <t>80A Taltala Lane Near Taltala Police Station</t>
  </si>
  <si>
    <t>sales@sunnyenterprises.in</t>
  </si>
  <si>
    <t>sunnyenterprise_2000@yahoo.co.in</t>
  </si>
  <si>
    <t>Sunny Enterprises</t>
  </si>
  <si>
    <t>No. 202 Anant Near Sarvodaya Parshwanath Nagar Jain Mandir Road Mulund West</t>
  </si>
  <si>
    <t>nainasexclusive@gmail.com</t>
  </si>
  <si>
    <t>Naina's Exclusive</t>
  </si>
  <si>
    <t>No. 86 Sector- 32</t>
  </si>
  <si>
    <t>Store Owner</t>
  </si>
  <si>
    <t>shreeenterprisesnr@gmail.com</t>
  </si>
  <si>
    <t>No. 2495 Near Garima Garments Khazane Walon Ka Rasta</t>
  </si>
  <si>
    <t>Ajesh</t>
  </si>
  <si>
    <t>Kondodi</t>
  </si>
  <si>
    <t>Marketing Maager</t>
  </si>
  <si>
    <t>ajesh@wiainfo.net</t>
  </si>
  <si>
    <t>Western Industrial Applications Private Limited</t>
  </si>
  <si>
    <t>No. B-3081 Oberoi Garden Estates Chandivali Andheri</t>
  </si>
  <si>
    <t>Sadhana</t>
  </si>
  <si>
    <t>Narendra Thakre</t>
  </si>
  <si>
    <t>govindumgarments123@gmail.com</t>
  </si>
  <si>
    <t>ganorkar.nikhil838@gmail.com</t>
  </si>
  <si>
    <t>Govindum Garments</t>
  </si>
  <si>
    <t>Gopika Bhavan Gajanan Mandir Model Mill Chowk Ganesh Peth</t>
  </si>
  <si>
    <t>http://www.govindumgarments.in</t>
  </si>
  <si>
    <t>aadinath.jeweller@gmail.com</t>
  </si>
  <si>
    <t>Adinath Jewellers</t>
  </si>
  <si>
    <t>Lg 14 Vikram Tower  Sapna Sangeeta Road</t>
  </si>
  <si>
    <t>Vikram Tower</t>
  </si>
  <si>
    <t>A bold step considering the fact that the industry was using only imported super finishing stones back then.</t>
  </si>
  <si>
    <t>info@superabrasivesindia.com</t>
  </si>
  <si>
    <t>rtnvijayanand@yahoo.com</t>
  </si>
  <si>
    <t>Super Abrasives</t>
  </si>
  <si>
    <t>No. 264 Phase 4th Peenya</t>
  </si>
  <si>
    <t>http://www.superabrasivesindia.com</t>
  </si>
  <si>
    <t>Supplier of studded gold jewellery.</t>
  </si>
  <si>
    <t>Welcome to the glittery planet of Shri Santeri Jewellery. We fabricate studded demand and gold jewelry. We are one of the most prominent names in jewelry business. We are most renowned for diamond studded gold jewellery manufactured by us. We have one of the finest labors with all the latest stone cutting technology. With the prime motive of serving customers by providing most authentic products we stand amongst paramount studded gold jewellery manufacturer in India.</t>
  </si>
  <si>
    <t>Pawaskar</t>
  </si>
  <si>
    <t>shri_santeri@yahoo.co.in</t>
  </si>
  <si>
    <t>Shri Santeri Jewellery</t>
  </si>
  <si>
    <t>No. 5153 Uttam Nivas At Sunkeri P. O Kathi</t>
  </si>
  <si>
    <t>Karwar</t>
  </si>
  <si>
    <t>Sunkeri</t>
  </si>
  <si>
    <t>http://www.shrisanterijewellery.com</t>
  </si>
  <si>
    <t>Kumar Agarwala</t>
  </si>
  <si>
    <t>pashupatifashions@gmail.com</t>
  </si>
  <si>
    <t>Pashupati Fashions</t>
  </si>
  <si>
    <t>No. 3 Sir Hariram Goenka Street 1st Floor</t>
  </si>
  <si>
    <t>Sir Hariram Goenka Street</t>
  </si>
  <si>
    <t>http://www.pashupatifashions.com</t>
  </si>
  <si>
    <t>Dobole</t>
  </si>
  <si>
    <t>omenterprisesrd@gmail.com</t>
  </si>
  <si>
    <t>sales@omenterprisesrd.in</t>
  </si>
  <si>
    <t>No. 5 Hansmani CHS Limited Near Dandekar Bridge</t>
  </si>
  <si>
    <t>sonupal2593@gmail.com</t>
  </si>
  <si>
    <t>Shop No. 108 Sheetal Shopping Centre</t>
  </si>
  <si>
    <t>Kumar Madnani</t>
  </si>
  <si>
    <t>shivamshoes55@gmail.com</t>
  </si>
  <si>
    <t>sureshkumarmadnani@gmail.com</t>
  </si>
  <si>
    <t>Shivam Shoes</t>
  </si>
  <si>
    <t>House No. B/128 Gali No. 2 JP Colony Sector 4 Vidhaghar</t>
  </si>
  <si>
    <t>Hanuman</t>
  </si>
  <si>
    <t>hmkfootwear@gmail.com</t>
  </si>
  <si>
    <t>H.m.k. Footwear</t>
  </si>
  <si>
    <t>Shop No 2333/115 15 Beadon Pura Pili Building Karol Bagh</t>
  </si>
  <si>
    <t>&amp;ldquo;Capitalhub Exim Company&amp;rdquo; is a well-known manufacturer trader and wholesaler of a trendy and flawless assortment of Designer Lehenga Ladies Kurti Western Dress Ladies Saree Ladies Gown Designer Suit and Ladies Skirt.</t>
  </si>
  <si>
    <t>Ukani</t>
  </si>
  <si>
    <t>capitalhubexim@gmail.com</t>
  </si>
  <si>
    <t>ukani95@gmail.com</t>
  </si>
  <si>
    <t>Capitalhub Exim Company</t>
  </si>
  <si>
    <t>3rd 41 Leonard Square Yogi Chowk</t>
  </si>
  <si>
    <t>Madhusudan Khandelwal</t>
  </si>
  <si>
    <t>khandelwalsanjay705@gmail.com</t>
  </si>
  <si>
    <t>sanketkhandelwal2012@gmail.com</t>
  </si>
  <si>
    <t>Khandelwal Traders</t>
  </si>
  <si>
    <t>Shri Hari Complex Shop No. 6</t>
  </si>
  <si>
    <t>Prayas</t>
  </si>
  <si>
    <t>Teotia</t>
  </si>
  <si>
    <t>securefires@gmail.com</t>
  </si>
  <si>
    <t>Secure Fire</t>
  </si>
  <si>
    <t>504 Fifth Floor S L Tower Commercial Belt Alpha 1 Near Pari Chawk</t>
  </si>
  <si>
    <t>Alpha 1</t>
  </si>
  <si>
    <t>http://www.securefire.in</t>
  </si>
  <si>
    <t>Deepmala</t>
  </si>
  <si>
    <t>royalimage99@gmail.com</t>
  </si>
  <si>
    <t>indiawidme@gmail.com</t>
  </si>
  <si>
    <t>Royal Immage</t>
  </si>
  <si>
    <t>Omaxe Height Apartment Tower 3 Flat 502 Vibhuti Khand Gomti Nagar</t>
  </si>
  <si>
    <t>Vibhuti Khand</t>
  </si>
  <si>
    <t>vickysecurity@gmail.com</t>
  </si>
  <si>
    <t>vickysecurityservice@gmail.com</t>
  </si>
  <si>
    <t>Vicky Security Service</t>
  </si>
  <si>
    <t>2/249 K 1st Floor G. V. Towers Syndicate Bank Upstairs M.T.P. Road Narasimhanaickenpalayam</t>
  </si>
  <si>
    <t>Narasimhanaickenpalayam</t>
  </si>
  <si>
    <t>passionimpex4@gmail.com</t>
  </si>
  <si>
    <t>sweet.priya.tura@gmail.com</t>
  </si>
  <si>
    <t>Passion Impex</t>
  </si>
  <si>
    <t>F.A. Road Kumarpara</t>
  </si>
  <si>
    <t>Kumarpara</t>
  </si>
  <si>
    <t>We &amp;ldquo;Shopisttic Trends&amp;rdquo; are recognized as the leading manufacturer and trader of a broad assortment of Designer Saree Designer Suit Patiala Suit Salwar Kameez and Lehenga Choli.</t>
  </si>
  <si>
    <t>shopisttic2015@gmail.com</t>
  </si>
  <si>
    <t>Shopisttic Trends</t>
  </si>
  <si>
    <t>No. 77 Hariom Row House No. 16 Near River Haven Satellite Road Mota Varachha</t>
  </si>
  <si>
    <t>Kanoria</t>
  </si>
  <si>
    <t>sree_013408@bsnl.in</t>
  </si>
  <si>
    <t>sreebala@cal.vsnl.net.in</t>
  </si>
  <si>
    <t>Sree Bala (p) Ltd.</t>
  </si>
  <si>
    <t>14a Rowland Road Villa No. 3 3rd Floor</t>
  </si>
  <si>
    <t>sillika04@gmail.com</t>
  </si>
  <si>
    <t>subhash@sillika.com</t>
  </si>
  <si>
    <t>Sillika</t>
  </si>
  <si>
    <t>A 43 2nd Floor Sector 10</t>
  </si>
  <si>
    <t>https://www.sillika.com/</t>
  </si>
  <si>
    <t>we are manufacturer of mens shoes . we believe in our quality of product</t>
  </si>
  <si>
    <t>fictionexpo@gmail.com</t>
  </si>
  <si>
    <t>zeeshanindustry@gmail.com</t>
  </si>
  <si>
    <t>Fiction Shoe Factory</t>
  </si>
  <si>
    <t>Shri Devi Market 1st Floor</t>
  </si>
  <si>
    <t>nikhilagarwal477@gmail.com</t>
  </si>
  <si>
    <t>nikhilagarwal@aavaranhome.com</t>
  </si>
  <si>
    <t>Aavaran Home Plus</t>
  </si>
  <si>
    <t>Rospa Tower Main Road</t>
  </si>
  <si>
    <t>Rospa Tower</t>
  </si>
  <si>
    <t>http://www.aavaranhomeplus.com</t>
  </si>
  <si>
    <t>jayantgaba28@gmail.com</t>
  </si>
  <si>
    <t>sureshgaba2014@gmail.com</t>
  </si>
  <si>
    <t>Allied Plast</t>
  </si>
  <si>
    <t>Shop No. B-156 Okhla Industrial Area Phase-I</t>
  </si>
  <si>
    <t>Kumar Bharati</t>
  </si>
  <si>
    <t>uspologoa@gmail.com</t>
  </si>
  <si>
    <t>US Polo Assn</t>
  </si>
  <si>
    <t>Shop No. 7 &amp; 8 Megnum Centre Opposite Delhi Darbar Restaurant M.G. Road</t>
  </si>
  <si>
    <t>Kalra</t>
  </si>
  <si>
    <t>gc.kalra87@gmail.com</t>
  </si>
  <si>
    <t>Suman Handloom House</t>
  </si>
  <si>
    <t>H-2 Near Sanatan Dharam Mandir Arya Samaj Road</t>
  </si>
  <si>
    <t>https://www.textileinfomedia.com/company-info/Suman-Handloom-House</t>
  </si>
  <si>
    <t>umesh2704@gmail.com</t>
  </si>
  <si>
    <t>Binaca Creations</t>
  </si>
  <si>
    <t>No. 302 Jaydeep Apartment 18</t>
  </si>
  <si>
    <t>Kirlampidi Layout</t>
  </si>
  <si>
    <t>http://www.rzustyle.com</t>
  </si>
  <si>
    <t>karankhurana98711@gmail.com</t>
  </si>
  <si>
    <t>Khurana Leather Works</t>
  </si>
  <si>
    <t>Shop No. 9 Street No. 14 Beadon Pura Karol Bagh</t>
  </si>
  <si>
    <t>kapil-agarwal@live.com</t>
  </si>
  <si>
    <t>shankertextile@yahoo.in</t>
  </si>
  <si>
    <t>Shanker Textiles</t>
  </si>
  <si>
    <t>No. 21-1-732/A/14 Ground Floor Gopal Market</t>
  </si>
  <si>
    <t>Rikab Gunj</t>
  </si>
  <si>
    <t>Manufacturer of rigid endoscopes flexible endoscopes etc.</t>
  </si>
  <si>
    <t>kobrainternational@yahoo.com</t>
  </si>
  <si>
    <t>Kobra International</t>
  </si>
  <si>
    <t>F-15 3rd floor Jindal Complex Subhash Chock Laxmi Nagar</t>
  </si>
  <si>
    <t>http://www.hospilineindia.com/</t>
  </si>
  <si>
    <t>piyush21590us@gmail.com</t>
  </si>
  <si>
    <t>piyush@goyalknitwears.com</t>
  </si>
  <si>
    <t>Goyal Knitwears Register</t>
  </si>
  <si>
    <t>171 Industrial Area A</t>
  </si>
  <si>
    <t>http://www.goyalknitwears.com</t>
  </si>
  <si>
    <t>vishantexports@yahoo.in</t>
  </si>
  <si>
    <t>sadhvishshant@gmail.com</t>
  </si>
  <si>
    <t>Vishant Exports</t>
  </si>
  <si>
    <t>2/88 Sahebganj Harchand Rai</t>
  </si>
  <si>
    <t>http://www.vishantexports.com</t>
  </si>
  <si>
    <t>Gehani</t>
  </si>
  <si>
    <t>shaktiworld@yahoo.co.in</t>
  </si>
  <si>
    <t>Krishna Plast</t>
  </si>
  <si>
    <t>Plot No. 4217/18 Plastic Zone G. I. D. C. Sarigam</t>
  </si>
  <si>
    <t>Bhilad</t>
  </si>
  <si>
    <t>Kumar  Mk</t>
  </si>
  <si>
    <t>aniyanexports@yahoo.com</t>
  </si>
  <si>
    <t>aniyanexporters@gmail.com</t>
  </si>
  <si>
    <t>Aniyan Exports</t>
  </si>
  <si>
    <t>Mayyanad P. O. Near Higher Secondary School</t>
  </si>
  <si>
    <t>Mayyanad</t>
  </si>
  <si>
    <t>Parimala</t>
  </si>
  <si>
    <t>info@zenersystems.com</t>
  </si>
  <si>
    <t>careers@zenersystems.com</t>
  </si>
  <si>
    <t>Zener Systems Private Limited</t>
  </si>
  <si>
    <t>No. 49 Cubbon Road Cross</t>
  </si>
  <si>
    <t>Cubbon Road Cross</t>
  </si>
  <si>
    <t>http://www.zenersystems.com</t>
  </si>
  <si>
    <t>jronak3@gmail.com</t>
  </si>
  <si>
    <t>Jai Shree Krishna</t>
  </si>
  <si>
    <t>No. 13 Naiyon Ki Talai</t>
  </si>
  <si>
    <t>Nayion Ki Talai</t>
  </si>
  <si>
    <t>We are the leading manufacturer supplier and exporter of Men's Underwear School Uniform and many more products. These products are known for their reasonable prices and for premium quality.</t>
  </si>
  <si>
    <t>Balasubramaniam</t>
  </si>
  <si>
    <t>balu@dgmtex.in</t>
  </si>
  <si>
    <t>info@dgmtex.in</t>
  </si>
  <si>
    <t>Jabs Group Of DGM Textiles</t>
  </si>
  <si>
    <t>27/ A2 Nehru Street Thaneerpandal Ring Road</t>
  </si>
  <si>
    <t>15-Velampalayam</t>
  </si>
  <si>
    <t>Bhai Bhogilal</t>
  </si>
  <si>
    <t>mistridharmeshparmar52909@gmail.com</t>
  </si>
  <si>
    <t>MADHAV CREATION</t>
  </si>
  <si>
    <t>Kameshwar Park Shop 1/2/3 Nikol Naroda Road</t>
  </si>
  <si>
    <t>Nikol Naroda Road</t>
  </si>
  <si>
    <t>We Instant Technology are renowned firm engaged in supplying of IT products to our valuable customer at market leading price. Some of our widely demanded products include Computer Laptop Computer Assembling Desktop Computer Peripherals and Comput</t>
  </si>
  <si>
    <t>We have a spacious and well-developed warehouse facility where all these offered products are stocked safely and securely. Entire infrastructure is kept under strict vigilance of cameras so as to ensure safety of the stored goods. Adequate temperature humidity and various other requisite conditions are maintained so as to retain the quality of these stocked electronic goods. The entire structure is partitioned into various sections as per the type of stored item. This approach allows our team of warehousing experts to easily track and trace the products. Owing to this ready stock availability of these products we are able to offer prompt delivery services to our valuable clients.</t>
  </si>
  <si>
    <t>sales@instantstore.in</t>
  </si>
  <si>
    <t>Instant Store</t>
  </si>
  <si>
    <t>108 Parishram Plaza Near Lodhawad Chowk Mangla Main Road</t>
  </si>
  <si>
    <t>Mangla Main Road</t>
  </si>
  <si>
    <t>Providing production and direction services for films T. V serials AD films corporate films musical video albums photo and video portfolio complete production house camera lights editing set up and shooting equipments.</t>
  </si>
  <si>
    <t>classicfilms2008@gmail.com</t>
  </si>
  <si>
    <t>Classic Films</t>
  </si>
  <si>
    <t>No. 211 4th Floor Moonlight Complex Opposite Gurukul Drive In Road</t>
  </si>
  <si>
    <t>Gurukul</t>
  </si>
  <si>
    <t>http://www.classicfilms.in</t>
  </si>
  <si>
    <t>We offer our clients dependable personalized gifts printing services xerox services binding services poster printing services and fax services. These services are highly acknowledged in the market for timeliness and cost effectiveness.</t>
  </si>
  <si>
    <t>Sainth</t>
  </si>
  <si>
    <t>omdesignsmathikere@gmail.com</t>
  </si>
  <si>
    <t>Om Designs</t>
  </si>
  <si>
    <t>H. M. T. Main Road Mathikere</t>
  </si>
  <si>
    <t>Mathikere</t>
  </si>
  <si>
    <t>ozonecctv@gmail.com</t>
  </si>
  <si>
    <t>info@ip-zone.in</t>
  </si>
  <si>
    <t>Ozone Projects &amp; Systems</t>
  </si>
  <si>
    <t>2nd floor Kuber Complex</t>
  </si>
  <si>
    <t>Kuber Complex</t>
  </si>
  <si>
    <t>http://www.ozonecctv.com</t>
  </si>
  <si>
    <t>Shilpesh</t>
  </si>
  <si>
    <t>shilpesh@paramsecurity.com</t>
  </si>
  <si>
    <t>shilpesh29@gmail.com</t>
  </si>
  <si>
    <t>Param Security Solutions</t>
  </si>
  <si>
    <t>214 217 H.M. Patel Trade Center Mota Bazar</t>
  </si>
  <si>
    <t>Motabazar</t>
  </si>
  <si>
    <t>http://www.paramsecurity.com</t>
  </si>
  <si>
    <t>abhisheksrt@gmail.com</t>
  </si>
  <si>
    <t>abhisheksrt@yahoo.com</t>
  </si>
  <si>
    <t>Abhishek Agency</t>
  </si>
  <si>
    <t>G-13 Orian House</t>
  </si>
  <si>
    <t>Laldarwaja</t>
  </si>
  <si>
    <t>http://abhishekagency.weebly.com/</t>
  </si>
  <si>
    <t>reemarohit@yahoo.com</t>
  </si>
  <si>
    <t>Rohit's Heritage Jewellers Pvt Ltd</t>
  </si>
  <si>
    <t>Lodhi Complex The Mall</t>
  </si>
  <si>
    <t>http://www.heritagejewellers.in/</t>
  </si>
  <si>
    <t>Nadir</t>
  </si>
  <si>
    <t>Ali Quresh</t>
  </si>
  <si>
    <t>nadirali1986@hotmail.com</t>
  </si>
  <si>
    <t>nadir@kaas.in</t>
  </si>
  <si>
    <t>Khadim Ali &amp; Sons</t>
  </si>
  <si>
    <t>No. 265/23 S. B. Singh Road Above Hyderabad Bank 2nd Floor</t>
  </si>
  <si>
    <t>http://www.kaas.in</t>
  </si>
  <si>
    <t>faiyazkhan_99@yahoo.co.in</t>
  </si>
  <si>
    <t>faiyaz889888@gmail.com</t>
  </si>
  <si>
    <t>Adesa Design Studio</t>
  </si>
  <si>
    <t>No. 14/105 Anand Nagar</t>
  </si>
  <si>
    <t>Offering manpower providing services staffing solution services career counseling services and resume making services.</t>
  </si>
  <si>
    <t>Biplap</t>
  </si>
  <si>
    <t>Deputy Manager Hr &amp; Admin</t>
  </si>
  <si>
    <t>hr@asthaplacement.in</t>
  </si>
  <si>
    <t>hrd@asthaplacement.in</t>
  </si>
  <si>
    <t>Astha Placement Services</t>
  </si>
  <si>
    <t>No. 7/B/12 N. G. Road</t>
  </si>
  <si>
    <t>Telgoria</t>
  </si>
  <si>
    <t>We are engaged as a manufacturer supplier and exporter of industrial machines panels and plants. Our offerings are accounted for accurate operations convenient usage and longevity.</t>
  </si>
  <si>
    <t>Dalwadi</t>
  </si>
  <si>
    <t>dalcoincom@gmail.com</t>
  </si>
  <si>
    <t>Dalwadi and Company</t>
  </si>
  <si>
    <t>Opposite R. C. High School</t>
  </si>
  <si>
    <t>Deals in CCTV systems access control systems time attendance systems fire alarm systems and fire suppression systems.</t>
  </si>
  <si>
    <t>info@cwfenterprise.com</t>
  </si>
  <si>
    <t>cwf.enterprise@gmail.com</t>
  </si>
  <si>
    <t>CWF Enterprise</t>
  </si>
  <si>
    <t>D212 SF Pushp Business Campus S P Ring Road</t>
  </si>
  <si>
    <t>http://www.cwfenterprise.com</t>
  </si>
  <si>
    <t>Manufacturer and exporter of leather shirts leather jackets etc.</t>
  </si>
  <si>
    <t>H. R. ENTERPRISES is a quality driven enterprise actively involved in the trade of Fashion Leather Garments. We are manufacturer and exporter of Leather Fashion Jackets Skirt Shirts Trousers and Coats for all Season. Our Leather garments as per the latest trends and styles of the market for every year in latest designs. Our leather garments are designed as per the latest trends and style of the market. Also we are procuring leather from our own tannery which is located in Vaniambadi (Tamilnadu).\r\n\r\nH. R. ENTERPRISES was established in the year 1987. The company is situated at Okhla Industrial Area New Delhi. It is the proud member of Council for Leather Exports Delhi. Under the headship of our CEO Mr. B. R. Arora the company has been scaling new heights in its business endeavors. The followings are some of the highlights of the company.</t>
  </si>
  <si>
    <t>Bhoj</t>
  </si>
  <si>
    <t>Raj  Arora</t>
  </si>
  <si>
    <t>arora.hrenterprises@yahoo.com</t>
  </si>
  <si>
    <t>H. R. Enterprises</t>
  </si>
  <si>
    <t>A-33 Okhla Phase I</t>
  </si>
  <si>
    <t>http://www.hrenterprises33.com</t>
  </si>
  <si>
    <t>S. Viswa</t>
  </si>
  <si>
    <t>Nathan</t>
  </si>
  <si>
    <t>veevin2001@gmail.com</t>
  </si>
  <si>
    <t>veevin@dataone.in</t>
  </si>
  <si>
    <t>Vee Vin Export</t>
  </si>
  <si>
    <t>No. 8/ 25- 18 Patel Street Ammapalayam</t>
  </si>
  <si>
    <t>Ammapalayam</t>
  </si>
  <si>
    <t>http://www.Veevinexport.com</t>
  </si>
  <si>
    <t>We &amp;ldquo;Balaji Traders&amp;rdquo; are actively committed to manufacturing a remarkable array of Ladies Kurtis Cotton Kurtis Printed Kurtis Ethnic Kurtis Jaipuri Kurtis etc.</t>
  </si>
  <si>
    <t>Lalchand</t>
  </si>
  <si>
    <t>balajitraders2112@gmail.com</t>
  </si>
  <si>
    <t>9 Ramkalyan Niwas Sunder Nagar A</t>
  </si>
  <si>
    <t>Mumtaz</t>
  </si>
  <si>
    <t>Ahmed Khan</t>
  </si>
  <si>
    <t>payal_garments@hotmail.com</t>
  </si>
  <si>
    <t>Payal Garments Pvt. Ltd.</t>
  </si>
  <si>
    <t>C-74 Sector-65</t>
  </si>
  <si>
    <t>Sector-65</t>
  </si>
  <si>
    <t>Offering advertising services.</t>
  </si>
  <si>
    <t>Kopuri</t>
  </si>
  <si>
    <t>mediamerchants@hotmail.com</t>
  </si>
  <si>
    <t>amarnath@mediamerchants.in</t>
  </si>
  <si>
    <t>Media Merchants</t>
  </si>
  <si>
    <t>No. 26-9-21/A Sri Rama Bhavanam Rama Rao Street</t>
  </si>
  <si>
    <t>http://www.mediamerchants.in</t>
  </si>
  <si>
    <t>Deven</t>
  </si>
  <si>
    <t>rbzjewellers@gmail.com</t>
  </si>
  <si>
    <t>Rbz Jewellers</t>
  </si>
  <si>
    <t>First Floor Rembrandt Opposite Associated Petrol Pump.</t>
  </si>
  <si>
    <t>Rembrandt</t>
  </si>
  <si>
    <t>http://www.rbzjewellers.co.in/</t>
  </si>
  <si>
    <t>Talreja</t>
  </si>
  <si>
    <t>sanjeev.talreja@gmail.com</t>
  </si>
  <si>
    <t>S. M. Apparels</t>
  </si>
  <si>
    <t>Shop No. 207 2nd Floor No. 42 - 45 Amar Fashion ComplexImli Bazar</t>
  </si>
  <si>
    <t>Rajbara</t>
  </si>
  <si>
    <t>sharad12mati@gmail.com</t>
  </si>
  <si>
    <t>ash12mati@gmail.com</t>
  </si>
  <si>
    <t>Sangeet Security System Services</t>
  </si>
  <si>
    <t>Shop No. 4 Kalashri Apartment DTDC Office 1st Floor</t>
  </si>
  <si>
    <t>DTDC Office</t>
  </si>
  <si>
    <t>Mir</t>
  </si>
  <si>
    <t>admin@tonirossi.com</t>
  </si>
  <si>
    <t>Toni Rossi</t>
  </si>
  <si>
    <t>No.3/2  Jamalia Nagar Perambur High Road</t>
  </si>
  <si>
    <t>Perambur High Road</t>
  </si>
  <si>
    <t>http://tonirossi.com/</t>
  </si>
  <si>
    <t>We are one of the prominent importers and exporters of recycled polyester fibers pet bottle scrap and pet flakes. In addition to this we are offering knitted garments and furnishing fabrics which are known for attractive designs and high strength.</t>
  </si>
  <si>
    <t>Lal  L.  C.</t>
  </si>
  <si>
    <t>info@everestfibre.in</t>
  </si>
  <si>
    <t>maheshlaguduva@yahoo.com</t>
  </si>
  <si>
    <t>Everest International Marketing</t>
  </si>
  <si>
    <t>GA- 43 Lake City Mall Kapur Bawadi Circle</t>
  </si>
  <si>
    <t>http://everestfibre.in/</t>
  </si>
  <si>
    <t>Hayat</t>
  </si>
  <si>
    <t>co-owner</t>
  </si>
  <si>
    <t>heenabags1@gmail.com</t>
  </si>
  <si>
    <t>Heena Bag</t>
  </si>
  <si>
    <t>S.NO.75 galli no.10B HANDEWADISAYYED NAGAR HADAPSAR</t>
  </si>
  <si>
    <t>We the Rreflection.com is the online Jewels deals in varoius kindl of artificial jewelry. It is engaged in the fabrication of varied &amp;amp; differently designed artificial jewellery for all occasions such as social gatherings &amp;ndash; &amp;nbsp;get together weddings birthday parties and Kitty parties and the likeWe also encompass jewellery like Necklace Bracelet Bangles Earrings Pendants and Mangal Sutra. The company &amp;nbsp;keep a sharp eye on classical oriental types of ornaments. Our endeavour is to develop fabulous and magical ornaments to the satisfaction and to become part and partial of ladies violet. Perfect buying team perfect warehouse and quick delivery.</t>
  </si>
  <si>
    <t>info@rreflection.com</t>
  </si>
  <si>
    <t>rreflection2014@gmail.com</t>
  </si>
  <si>
    <t>R Reflection</t>
  </si>
  <si>
    <t>No 106 Mohyal Colony Sector 40</t>
  </si>
  <si>
    <t>http://www.rreflection.com</t>
  </si>
  <si>
    <t>chirag.parekh97@gmail.com</t>
  </si>
  <si>
    <t>parekhcreation1996@gmail.com</t>
  </si>
  <si>
    <t>Parekh Creation</t>
  </si>
  <si>
    <t>A-6 Super Market</t>
  </si>
  <si>
    <t>Super Market</t>
  </si>
  <si>
    <t>manoj.singh@vipbags.com</t>
  </si>
  <si>
    <t>Vip Industries Ltd</t>
  </si>
  <si>
    <t>Kumraal City -Patna Bihar</t>
  </si>
  <si>
    <t>City Patna Bihar</t>
  </si>
  <si>
    <t>marketing@navingroup.in</t>
  </si>
  <si>
    <t>Navin Group</t>
  </si>
  <si>
    <t>Near Sardar Patel Seva Samaj Hall Navrangpura</t>
  </si>
  <si>
    <t>http://www.navingroup.in</t>
  </si>
  <si>
    <t>Bipin Chandra Paul</t>
  </si>
  <si>
    <t>bmjtex@gmail.com</t>
  </si>
  <si>
    <t>BMJ Tex</t>
  </si>
  <si>
    <t>No. 2/821 1st Floor Bhuvaneshwari Nagar</t>
  </si>
  <si>
    <t>miraclemoments17@gmail.com</t>
  </si>
  <si>
    <t>Miracle Moments</t>
  </si>
  <si>
    <t>B/15 Bonanza Industrial Estate 1st Floor</t>
  </si>
  <si>
    <t>http://www.sudistore.com/</t>
  </si>
  <si>
    <t>Mfg of jewellery machine</t>
  </si>
  <si>
    <t>priyankmehra20@gmail.com</t>
  </si>
  <si>
    <t>rreharshad@gmail.com</t>
  </si>
  <si>
    <t>Raj Rajeshwari Enterprises</t>
  </si>
  <si>
    <t>Gala No. 4 Dahisar New Link Road Near Guru Dwara Ketki Pada</t>
  </si>
  <si>
    <t>http://www.rreindia.com</t>
  </si>
  <si>
    <t>vijayexport14@gmail.com</t>
  </si>
  <si>
    <t>md@hitechguarding.com</t>
  </si>
  <si>
    <t>Vijay Export</t>
  </si>
  <si>
    <t>Ex Army War Medalist</t>
  </si>
  <si>
    <t>http://www.vijayexport.in/</t>
  </si>
  <si>
    <t>Uttamchand</t>
  </si>
  <si>
    <t>deepakkjain3@gmail.com</t>
  </si>
  <si>
    <t>Kamal Bag House</t>
  </si>
  <si>
    <t>Modi No. 3 Sita Building</t>
  </si>
  <si>
    <t>sita building</t>
  </si>
  <si>
    <t>Rizwana</t>
  </si>
  <si>
    <t>Kachwalla</t>
  </si>
  <si>
    <t>shaminatk1@hotmail.com</t>
  </si>
  <si>
    <t>ornejewels@gmail.com</t>
  </si>
  <si>
    <t>Orne Jewels</t>
  </si>
  <si>
    <t>Shop 5 Saluki Vihar Road 65- 5 Kedari Nagar Devaki Krishna Society Wanowrie</t>
  </si>
  <si>
    <t>Kedari Nagar</t>
  </si>
  <si>
    <t>http://www.ornejewels.com</t>
  </si>
  <si>
    <t>Dlip</t>
  </si>
  <si>
    <t>jogusu@gmail.com</t>
  </si>
  <si>
    <t>Jogusu International Private Limited</t>
  </si>
  <si>
    <t>Block C 7th Floor Indraprastha Complex Drive In Road Thaltej</t>
  </si>
  <si>
    <t>K.  Gupta</t>
  </si>
  <si>
    <t>subhashguptacool111@gmail.com</t>
  </si>
  <si>
    <t>geetacomunication@gmail.com</t>
  </si>
  <si>
    <t>Geeta Comunication &amp; Relaible</t>
  </si>
  <si>
    <t>Rz-32/404 Gali No.15 Shiv Puri West Sagar Pur</t>
  </si>
  <si>
    <t>Sagar Pur</t>
  </si>
  <si>
    <t>takkarishan@gmail.com</t>
  </si>
  <si>
    <t>takkarraja@gmail.com</t>
  </si>
  <si>
    <t>Harvinder Textiles</t>
  </si>
  <si>
    <t>Shop No. 1099 Kucha Natwan Chandni Chowk</t>
  </si>
  <si>
    <t>Manufacturer of diamond band diamond bangle etc.</t>
  </si>
  <si>
    <t>Chokshi</t>
  </si>
  <si>
    <t>vk@dkjewel.com</t>
  </si>
  <si>
    <t>info@dkjewel.com</t>
  </si>
  <si>
    <t>D. Khushalbhai Jewellers</t>
  </si>
  <si>
    <t>Near Ambika Niketan Parle Point</t>
  </si>
  <si>
    <t>Suresh   Kumar</t>
  </si>
  <si>
    <t>mail.aimschennai@gmail.com</t>
  </si>
  <si>
    <t>Aaditya Infrastructure Management Services</t>
  </si>
  <si>
    <t>Old No. 1 New No. 2 First Floor Boodha Perumal Street</t>
  </si>
  <si>
    <t>ashokcomputer2013@gmail.com</t>
  </si>
  <si>
    <t>Ashok Computer Services</t>
  </si>
  <si>
    <t>Nagin Soma Bhagat Chawl Sukurwadi</t>
  </si>
  <si>
    <t>Prashant Jadav Bhai</t>
  </si>
  <si>
    <t>tanvitex@gmail.com</t>
  </si>
  <si>
    <t>prashantsetha@gmail.com</t>
  </si>
  <si>
    <t>Tanvi Tex</t>
  </si>
  <si>
    <t>No. 41 42 Sunrise Integrated Textile Park Limited Near Sayan Sugar Factory</t>
  </si>
  <si>
    <t>kgnenterprises80@yahoo.com</t>
  </si>
  <si>
    <t>K. G. N. Enterprises</t>
  </si>
  <si>
    <t>No. 22/ 53 Dholikhar Tamoli Para</t>
  </si>
  <si>
    <t>Tamoli Para</t>
  </si>
  <si>
    <t>Phaltanwala</t>
  </si>
  <si>
    <t>digembcreations@yahoo.com</t>
  </si>
  <si>
    <t>Digemb Creations</t>
  </si>
  <si>
    <t>C-2 Shop No.- 30 Bramha Estate Kondhwa</t>
  </si>
  <si>
    <t>http://www.digembcreations.com/</t>
  </si>
  <si>
    <t>uforusinternational@gmail.com</t>
  </si>
  <si>
    <t>Uforus International</t>
  </si>
  <si>
    <t>Shop No. 1 Dynasty CHS Sector 6 Plot 3/3A</t>
  </si>
  <si>
    <t>http://www.uforus.com</t>
  </si>
  <si>
    <t>vaidehigems@yahoo.co.in</t>
  </si>
  <si>
    <t>preetienterprises1980@gmail.com</t>
  </si>
  <si>
    <t>Preeti Enterprises</t>
  </si>
  <si>
    <t>No. 753 Children Care Public School Mishra Raja Ji Ka Rasta</t>
  </si>
  <si>
    <t>Indira Bazaar</t>
  </si>
  <si>
    <t>Sarvjeet</t>
  </si>
  <si>
    <t>sudershanpouches@gmail.com</t>
  </si>
  <si>
    <t>Smc Products</t>
  </si>
  <si>
    <t>M . D. S. D. Girls College Road Near Nirmal Vihar</t>
  </si>
  <si>
    <t>http://sudershanproducts.com/</t>
  </si>
  <si>
    <t>Mohammed/umar</t>
  </si>
  <si>
    <t>supercrafthyd@gmail.com</t>
  </si>
  <si>
    <t>Super Caps</t>
  </si>
  <si>
    <t>Plot No. 165 Sikh Village</t>
  </si>
  <si>
    <t>Sikh Village</t>
  </si>
  <si>
    <t>Manufacturer and exporter of curtain tie backs  cushion cover etc.</t>
  </si>
  <si>
    <t>The company provides a vast selection of top-quality items of innovative and trendy designs which are enough to excite anyone due to its reasonable price &amp; fine quality. Shopping online at h. B. Concepts is easy fast and convenient for any user. We have completed five years of our business successfully and we wonder how far we have moved in such a short span of time. Here at h. B. Concepts we have set our motto to always move ahead. We focus on specialty value-added items that stand out in a crowded market-place. Our product range include: gifts &amp; decorative hand embroidered picture frames jewellery boxes candle holders place mats coasters candle lamps napkin rings home goods cushions pillow covers quilts table cloths curtain tie backs leather goods bags belts wallets file folders Christmas ornaments decorative hangings Christmas trees greeting cards jewellery necklace earrings bracelets bangles personal accessories embellished mobile covers stoles scarves belts ethnic slippers.</t>
  </si>
  <si>
    <t>Rakhee</t>
  </si>
  <si>
    <t>rakhee_khanna@yahoo.com</t>
  </si>
  <si>
    <t>rakhee_khanna@hotmail.com</t>
  </si>
  <si>
    <t>H B Concepts</t>
  </si>
  <si>
    <t>E- 357</t>
  </si>
  <si>
    <t>http://www.hbconceptshandicrafts.com</t>
  </si>
  <si>
    <t>Manufacturer of mans leather shoes leather safety shoes etc.</t>
  </si>
  <si>
    <t>kss_shoeind@yahoo.co.in</t>
  </si>
  <si>
    <t>K. S. S. Shoe Industry</t>
  </si>
  <si>
    <t>3rd Floor Sridevi Shoe Market Hing Ki Mandi</t>
  </si>
  <si>
    <t>http://www.kssshoeindustry.com</t>
  </si>
  <si>
    <t>Manufacturer of hangers stoppers poly-bags etc.</t>
  </si>
  <si>
    <t>bsplastic@hotmail.com</t>
  </si>
  <si>
    <t>Blue Star Plastic Industries</t>
  </si>
  <si>
    <t>E-86 Kirti Nagar Opposite Kotak Mahindra Bank</t>
  </si>
  <si>
    <t>http://bluestarplastic.tradeindia.com/</t>
  </si>
  <si>
    <t>Wholesaler of all kinds of gems stones and semi precious stones specialised in all celebrated sizes of cut ruby sapphire and emeralds.</t>
  </si>
  <si>
    <t>Nav</t>
  </si>
  <si>
    <t>Ratan Saboo</t>
  </si>
  <si>
    <t>saboonr1@hotmail.com</t>
  </si>
  <si>
    <t>Nav Ratana Exports</t>
  </si>
  <si>
    <t>Kanota House Haldiyo Ka Rasta Johari Bazaar</t>
  </si>
  <si>
    <t>Kanota</t>
  </si>
  <si>
    <t>L. Nagpal</t>
  </si>
  <si>
    <t>nagpalhl@fastcut.in</t>
  </si>
  <si>
    <t>Fastcut Diamond Abrasive Technologies Pvt. Ltd.</t>
  </si>
  <si>
    <t>Eagle House No. 61- C 2nd Floor Kalu Sarai Near Hauz Khas Metro</t>
  </si>
  <si>
    <t>http://www.fastcut.in</t>
  </si>
  <si>
    <t>We are an ISO certified organization involved in manufacturing supplying and exporting master cylinder and wheel cylinder. These are widely appreciated for quality performance and reliability.</t>
  </si>
  <si>
    <t>Satwant</t>
  </si>
  <si>
    <t>ntsbrakes@gmail.com</t>
  </si>
  <si>
    <t>NTS Industries</t>
  </si>
  <si>
    <t>No. 492/ B Mohindra Singh Park Nangli Sakrawati Najafgar</t>
  </si>
  <si>
    <t>Najafgar</t>
  </si>
  <si>
    <t>Manufacturing TPR soles mans TPR soles mans-matrix TPR soles womans-babys TPR soles kids- school etc.</t>
  </si>
  <si>
    <t>globalpolymersagra@gmail.com</t>
  </si>
  <si>
    <t>Global Polymers</t>
  </si>
  <si>
    <t>Site-c Sidc Sikandra Near Lifeline Hospital Shashtripuram Road</t>
  </si>
  <si>
    <t>Shashtripuram Road</t>
  </si>
  <si>
    <t>It is our duty to make your journey comfortable and luxurious as we indulge&amp;nbsp;in manufacturing wide selection of bags such as Laptop Backpack Leather Briefcase Travel Bags Office Bags Sleeping Bag etc.</t>
  </si>
  <si>
    <t>luggagepoint45@gmail.com</t>
  </si>
  <si>
    <t>Luggage Point</t>
  </si>
  <si>
    <t>I45 Lajpat Nagar 2 Behind Old Water Shop</t>
  </si>
  <si>
    <t>Bhadreshwara</t>
  </si>
  <si>
    <t>pareshhb@yahoo.co.in</t>
  </si>
  <si>
    <t>Ambika Silver Point  Ladies Tailor</t>
  </si>
  <si>
    <t>Shop No. A 9-10Sai BazarNr Sakhi Santacruz (w)</t>
  </si>
  <si>
    <t>Santacruz W</t>
  </si>
  <si>
    <t>http://www.shreeambikafashion.com</t>
  </si>
  <si>
    <t>We are one of the leading manufacturers exporters and retailers of an appealing assortment of Ladies Garments. The products offered by us are known for their colorfastness durable stitching shrink resistance and soft texture.</t>
  </si>
  <si>
    <t>info@aishwarya.cc</t>
  </si>
  <si>
    <t>Aishwarya Design Studio Private Limited</t>
  </si>
  <si>
    <t>Ruby House Irla Society Road Opposite Alfa-3</t>
  </si>
  <si>
    <t>http://www.aishwaryadesignstudio.com</t>
  </si>
  <si>
    <t>Sohail</t>
  </si>
  <si>
    <t>msnsohail34@gmail.com</t>
  </si>
  <si>
    <t>sofibags_786@hotmail.com</t>
  </si>
  <si>
    <t>Sofi Bags House</t>
  </si>
  <si>
    <t>Ganji Pet Road Bhaldar Pura</t>
  </si>
  <si>
    <t>Bhaldar Pura</t>
  </si>
  <si>
    <t>http://www.sofibags.com</t>
  </si>
  <si>
    <t>Mahip</t>
  </si>
  <si>
    <t>H</t>
  </si>
  <si>
    <t>sevenoceansimpex@gmail.com</t>
  </si>
  <si>
    <t>7 Oceans</t>
  </si>
  <si>
    <t>Building No. E-4/4.2 Sector 1 Vashi</t>
  </si>
  <si>
    <t>http://www.sevenoceans.biz</t>
  </si>
  <si>
    <t>bhaveshmul@gmail.com</t>
  </si>
  <si>
    <t>Khushboo Footwear</t>
  </si>
  <si>
    <t>77/1 A 1 Kanpur Shoe Centre Halsey Road</t>
  </si>
  <si>
    <t>P Road</t>
  </si>
  <si>
    <t>dksoftservice@gmail.com</t>
  </si>
  <si>
    <t>sales@dksoftservice.com</t>
  </si>
  <si>
    <t>DK Soft Service Networks (OPC) Private Limited</t>
  </si>
  <si>
    <t>Office No. 21 A Sr. No. 695/1 Adinath Shopping Center</t>
  </si>
  <si>
    <t>Market Yard</t>
  </si>
  <si>
    <t>http://www.dksoftservice.com</t>
  </si>
  <si>
    <t>We &amp;ldquo;Rama Enterprises&amp;rdquo; located at Ahmedabad (Gujarat India) have gained noteworthy recognition in the field of Manufacturing and Supplying a remarkable assortment of Automatic Printing Head Trolley etc.</t>
  </si>
  <si>
    <t>ramaenterprises1989@gmail.com</t>
  </si>
  <si>
    <t>info@ramaexim.in</t>
  </si>
  <si>
    <t>Rama Enterprises</t>
  </si>
  <si>
    <t>Rama House No. 948 Kamlesh Park Society Maheshwari Nagar Odhav</t>
  </si>
  <si>
    <t>We &amp;ldquo;Radhe Studio&amp;rdquo; have gained recognition in this domain by manufacturing trading and supplying a trendy collection of Dress Material Fancy Suits Anarkali Suit Bridal Suit Designer Suit Georgette Gown Patiala Suit etc.</t>
  </si>
  <si>
    <t>radhekrishna5422@gmail.com</t>
  </si>
  <si>
    <t>tushar40401@gmail.com</t>
  </si>
  <si>
    <t>Radhe Studio</t>
  </si>
  <si>
    <t>RS-12 Old Bombay Market Umarwada</t>
  </si>
  <si>
    <t>We are one of the leading manufacturer of handmade paper products and hospital linen items.</t>
  </si>
  <si>
    <t>K Popli</t>
  </si>
  <si>
    <t>kgvs2001@yahoo.com</t>
  </si>
  <si>
    <t>kgvs2001@gmail.com</t>
  </si>
  <si>
    <t>Khadi Gramudyog Vikas Samiti</t>
  </si>
  <si>
    <t>No. 2047/6 3rd Floor Chuna Mandi Paharganj New Delhi</t>
  </si>
  <si>
    <t>http://kgvs.org.in/</t>
  </si>
  <si>
    <t>vakaushik@endpovertyindia.org</t>
  </si>
  <si>
    <t>rachna@endpovertyindia.org</t>
  </si>
  <si>
    <t>S R Enterprises</t>
  </si>
  <si>
    <t>House No. 671 Basement</t>
  </si>
  <si>
    <t>http://www.endpovertyindia.org</t>
  </si>
  <si>
    <t>anmolsilverjewellery@gmail.com</t>
  </si>
  <si>
    <t>admin@anmolexotica.com</t>
  </si>
  <si>
    <t>Anmol</t>
  </si>
  <si>
    <t>UGF-1 Vaishali Complex Opposite Jada Blue</t>
  </si>
  <si>
    <t>http://www.anmolexotica.com</t>
  </si>
  <si>
    <t>Manufacturer and exporter of artware murals toys jewelry gift items made of coconut shell wood bamboo etc.</t>
  </si>
  <si>
    <t>We are manufacturer and exporters in very exclusive range of products like artware toys gift items torans fashion jewelry murals home decoration etc.  made of Wood Bamboo Coconut shell Sea shell silk etc. We also design and developed products to suite your requirement. All our products are non toxic and eco-friendly.</t>
  </si>
  <si>
    <t>Nilanahally</t>
  </si>
  <si>
    <t>Srikantaiah Ashok  Kumar</t>
  </si>
  <si>
    <t>artware50@gmail.com</t>
  </si>
  <si>
    <t>ashokartindia@yahoo.com</t>
  </si>
  <si>
    <t>Graphic Arts Systems</t>
  </si>
  <si>
    <t># 187 5th Cross 5th Main Kanteerava Colony Industrial Town West Of Chord Road</t>
  </si>
  <si>
    <t>Industrial Town</t>
  </si>
  <si>
    <t>sales@milapworld.com</t>
  </si>
  <si>
    <t>info@milapworld.com</t>
  </si>
  <si>
    <t>Milap Saree Fashion</t>
  </si>
  <si>
    <t>360 - K. N. Building</t>
  </si>
  <si>
    <t>Bhandarkar Road</t>
  </si>
  <si>
    <t>http://milapfashions.com/</t>
  </si>
  <si>
    <t>techtex@kalpeshsynthetics.com</t>
  </si>
  <si>
    <t>somnath@infinititechtex.com</t>
  </si>
  <si>
    <t>Kalpesh Syntehtics Private Limited</t>
  </si>
  <si>
    <t>No. 8 Kuntal Modi Industrial Estate LBS Marg</t>
  </si>
  <si>
    <t>https://www.textileinfomedia.com/company-info/Kalpesh-Synthetics-Pvt-Ltd</t>
  </si>
  <si>
    <t>Pagar</t>
  </si>
  <si>
    <t>shivelectronicsnsk@gmail.com</t>
  </si>
  <si>
    <t>s_pager@rediffmail.com</t>
  </si>
  <si>
    <t>Shiv Electronics</t>
  </si>
  <si>
    <t>Gala No. 216 Plot No. 23/24 Gangamai Complex MIDC Satpur</t>
  </si>
  <si>
    <t>Satpur Midc</t>
  </si>
  <si>
    <t>http://www.shivelectronic.com</t>
  </si>
  <si>
    <t>Femella is India&amp;rsquo;s leading fashion eccentric destination inspiring the Indian women with funky and stylish clothing. This is an exclusive women's wardrobe brand with broad collection.</t>
  </si>
  <si>
    <t>Rupali</t>
  </si>
  <si>
    <t>info@femellafashions.com</t>
  </si>
  <si>
    <t>Rupali@femellafashions.com</t>
  </si>
  <si>
    <t>Femella Fashions Private Limited</t>
  </si>
  <si>
    <t>Ho. B-23 Phase-5 M Udyog Vihar</t>
  </si>
  <si>
    <t>Udyog Vihar Phase 5</t>
  </si>
  <si>
    <t>jainkofashions@gmail.com</t>
  </si>
  <si>
    <t>Jainko Fashions</t>
  </si>
  <si>
    <t>No. 2260 Bardar House Pt. Shiv Deen Ji ka Rasta Kishanpole Bazar</t>
  </si>
  <si>
    <t>http://www.jainkofashions.com</t>
  </si>
  <si>
    <t>bombaygoldshopee@gmail.com</t>
  </si>
  <si>
    <t>bombayjewellers916@gmail.com</t>
  </si>
  <si>
    <t>Bombay Jewellers</t>
  </si>
  <si>
    <t>Shop No. 13 AMC Complex Rajagopalachari Street</t>
  </si>
  <si>
    <t>Amc Complex</t>
  </si>
  <si>
    <t>http://www.bombayjewellers.in</t>
  </si>
  <si>
    <t>Afreen</t>
  </si>
  <si>
    <t>info@rabya.in</t>
  </si>
  <si>
    <t>rabia@rabya.in</t>
  </si>
  <si>
    <t>Rabya Collections</t>
  </si>
  <si>
    <t>D-91/1 Okhla Industrial Area</t>
  </si>
  <si>
    <t>http://www.rabya.in</t>
  </si>
  <si>
    <t>Exporter of jartar bangles gold sets etc.</t>
  </si>
  <si>
    <t>Kamsara</t>
  </si>
  <si>
    <t>It Executive</t>
  </si>
  <si>
    <t>zaveri@zaveriandco.com</t>
  </si>
  <si>
    <t>Zaveri &amp; Company Private Limited</t>
  </si>
  <si>
    <t>Swagat C.G.Road</t>
  </si>
  <si>
    <t>http://zaveriandco.com/</t>
  </si>
  <si>
    <t>Manufacturer of helper brackets equalizer etc.</t>
  </si>
  <si>
    <t>sumit@yashkastampings.com</t>
  </si>
  <si>
    <t>yashkastampings@gmail.com</t>
  </si>
  <si>
    <t>Yashka Stampings</t>
  </si>
  <si>
    <t>D-353 Phase- Vilage Focal Point</t>
  </si>
  <si>
    <t>Phase 8</t>
  </si>
  <si>
    <t>http://www.yashkastampings.com</t>
  </si>
  <si>
    <t>Deals in various books related to the art field like -- gaja gamini roop samhita dharti somi gujarat ma kala na pragrana and cd-rom.</t>
  </si>
  <si>
    <t>info@archerindia.com</t>
  </si>
  <si>
    <t>Archer Art Gallery</t>
  </si>
  <si>
    <t>Archer House  Gurukul Road</t>
  </si>
  <si>
    <t>Gurukul Road</t>
  </si>
  <si>
    <t>http://www.archerindia.com</t>
  </si>
  <si>
    <t>Welcome to my site A.g.k.silksLocated at 45-B SHEIKPET NADU STREET Kanchipuram Tamil Naduhand loom pure silk sarees manufacturers &amp;amp; whole seller.</t>
  </si>
  <si>
    <t>kannan35911@yahoo.co.in</t>
  </si>
  <si>
    <t>gangathreads@gmail.com</t>
  </si>
  <si>
    <t>A.G.K.Silks</t>
  </si>
  <si>
    <t>No. 45-A Sheikpet Nadu Street</t>
  </si>
  <si>
    <t>Ennaikaran</t>
  </si>
  <si>
    <t>C.k.</t>
  </si>
  <si>
    <t>Thirumeni</t>
  </si>
  <si>
    <t>thiru01@gmail.com</t>
  </si>
  <si>
    <t>thirumeni@abiramiexports.com</t>
  </si>
  <si>
    <t>Abirami Exports</t>
  </si>
  <si>
    <t>No. 424 Thadagam Road Near Milk Society Bus Stop R. S. Puram</t>
  </si>
  <si>
    <t>We are one of the leading affluent Manufacturers Exporters and Suppliers of various kinds of Birthday Noisemakers Foil Banner Paper Bags Gift Wrapping Tissue and Paper Items that are valued for quality attractive designs user-friendly etc.</t>
  </si>
  <si>
    <t>fiestacreations@gmail.com</t>
  </si>
  <si>
    <t>Fiesta Creations</t>
  </si>
  <si>
    <t>No.104 / 224 Village Chilla Near Riverside Club</t>
  </si>
  <si>
    <t>anilmtek@gmail.com</t>
  </si>
  <si>
    <t>M Tek India</t>
  </si>
  <si>
    <t>No. 2063/39 Hari Singh Nalwa Street Karol Bagh</t>
  </si>
  <si>
    <t>http://www.mtekindia.com/</t>
  </si>
  <si>
    <t>We are manufacturing formal wear shirts-marshal formal wear shirts-cambridge classic formal wear shirts-cambridge gold blazers suits etc.</t>
  </si>
  <si>
    <t>cambridgereadymades@gmail.com</t>
  </si>
  <si>
    <t>Cambridge Apparels Private Limited</t>
  </si>
  <si>
    <t>No. 15 Bhavani Complex Bhavani Shankar Road</t>
  </si>
  <si>
    <t>R. Sayeed</t>
  </si>
  <si>
    <t>sayeedsr@yahoo.com</t>
  </si>
  <si>
    <t>sayeedsr1@gmail.com</t>
  </si>
  <si>
    <t>Imex International</t>
  </si>
  <si>
    <t>No. 43 G. J. Khan Road</t>
  </si>
  <si>
    <t>G. J. Khan Road</t>
  </si>
  <si>
    <t>ceilbygaurav@gmail.com</t>
  </si>
  <si>
    <t>gauravbhardwajfd@gmail.com</t>
  </si>
  <si>
    <t>Ceil Lifestyle</t>
  </si>
  <si>
    <t>J 1 Swej Farm New Sanganer Road</t>
  </si>
  <si>
    <t>Swej Farm</t>
  </si>
  <si>
    <t>K.V.</t>
  </si>
  <si>
    <t>Sengodan</t>
  </si>
  <si>
    <t>kvsengodan@gmail.com</t>
  </si>
  <si>
    <t>KVS Traditional</t>
  </si>
  <si>
    <t>No. 9/17 Mudaliar Street Sowriyur PO Jalakandapuram Via</t>
  </si>
  <si>
    <t>Sowriyur Po</t>
  </si>
  <si>
    <t>Roopkamal</t>
  </si>
  <si>
    <t>punjabok@gmail.com</t>
  </si>
  <si>
    <t>My Best Boutique</t>
  </si>
  <si>
    <t>576 Urban Estate Phase 2</t>
  </si>
  <si>
    <t>http://www.mybestboutique.com</t>
  </si>
  <si>
    <t>Damasiya</t>
  </si>
  <si>
    <t>mahipal@lilots.com</t>
  </si>
  <si>
    <t>manoj.lilots@gmail.com</t>
  </si>
  <si>
    <t>Lilots</t>
  </si>
  <si>
    <t>337 Polaris Collercial Mall Opposite Bhaiya Nagar BRTS Junction</t>
  </si>
  <si>
    <t>Canal Road</t>
  </si>
  <si>
    <t>http://www.lilots.com</t>
  </si>
  <si>
    <t>anshuljain2309@gmail.com</t>
  </si>
  <si>
    <t>Patni Traders</t>
  </si>
  <si>
    <t>No. 41/3 Old Anaj Mandi Bohra Bazar</t>
  </si>
  <si>
    <t>R  Chitroda</t>
  </si>
  <si>
    <t>shopcartzworld@gmail.com</t>
  </si>
  <si>
    <t>Shopcartz</t>
  </si>
  <si>
    <t>221 Ghanshyam Nagar Maruti Chowk Road</t>
  </si>
  <si>
    <t>Maruti Chowk Road</t>
  </si>
  <si>
    <t>euroleather@hotmail.com</t>
  </si>
  <si>
    <t>Euro Leathers.</t>
  </si>
  <si>
    <t>17 88/74 Hindustaan Compound Jajmau</t>
  </si>
  <si>
    <t>We are devoted towards Manufacturing and Supplying an optimum quality range of Ladies Leggings Ladies Capri Ladies Kurtis Ladies Haram and Ladies Dhoti. These dresses are widely acknowledged for their attractive prints beautiful look etc.</t>
  </si>
  <si>
    <t>Kumar  Ramchandani</t>
  </si>
  <si>
    <t>jagdishramchandani534@gmail.com</t>
  </si>
  <si>
    <t>Maa Ashapura Hosiery</t>
  </si>
  <si>
    <t>Old G-Ward Kubernagar</t>
  </si>
  <si>
    <t>Kubernagar</t>
  </si>
  <si>
    <t>We are a renowned manufacturer supplier trader and exporter of Leather &amp;amp; Stationery Items and Office &amp;amp; Travel Bags. In addition we also offer Pharmaceutical Products &amp;amp; Equipment known for their effectiveness and longer shelf life.</t>
  </si>
  <si>
    <t>haresh.tilokani@gmail.com</t>
  </si>
  <si>
    <t>Metro Plastics</t>
  </si>
  <si>
    <t>No. 311 United Industrial Premises</t>
  </si>
  <si>
    <t>http://www.metroplastics.net</t>
  </si>
  <si>
    <t>Alpana</t>
  </si>
  <si>
    <t>alpana1975garg@gmail.com</t>
  </si>
  <si>
    <t>Rangriti Creations</t>
  </si>
  <si>
    <t>MSAV-11 South Avenue Bengal Ambuja City Centre</t>
  </si>
  <si>
    <t>https://www.textileinfomedia.com/company-info/Rangriti-Creation</t>
  </si>
  <si>
    <t>eshacreation09@gmail.com</t>
  </si>
  <si>
    <t>stssonal@gmail.com</t>
  </si>
  <si>
    <t>Esha Creation</t>
  </si>
  <si>
    <t>226 Trade Square Arvind Avenue Opp. Hanuman Temple Khokhara Circle</t>
  </si>
  <si>
    <t>Maninagar (East)</t>
  </si>
  <si>
    <t>http://www.eshacreation.com</t>
  </si>
  <si>
    <t>Kalamek Garments was established in the year 2000. We are a leading Manufacturer Supplier of Mens Shirts. Our offered shirts are checked by our quality experts in various quality parameters for supplying flawless range. Also we provide customize solutions to our customers for making these shirts as per their demands.</t>
  </si>
  <si>
    <t>kivon_shirt@yahoo.com</t>
  </si>
  <si>
    <t>Kalamek Garments</t>
  </si>
  <si>
    <t>No. 2 Shantikunj Colony</t>
  </si>
  <si>
    <t>Shantikunj Colony</t>
  </si>
  <si>
    <t>http://www.kivonshirts.com</t>
  </si>
  <si>
    <t>gulatiplaza@gmail.com</t>
  </si>
  <si>
    <t>vishalgulati21@gmail.com</t>
  </si>
  <si>
    <t>Gulati Plaza</t>
  </si>
  <si>
    <t>295 Napier Town Opp. Bhawartal Garden</t>
  </si>
  <si>
    <t>Napier Town</t>
  </si>
  <si>
    <t>Jogi</t>
  </si>
  <si>
    <t>jogi.girish@gmail.com</t>
  </si>
  <si>
    <t>Jogi Enterprises</t>
  </si>
  <si>
    <t>Matrukrupa 6 Ram Krishna Nagar West Behind Virani School</t>
  </si>
  <si>
    <t>Ram Krishna Nagar West</t>
  </si>
  <si>
    <t>pallavi.jewellers@yahoo.in</t>
  </si>
  <si>
    <t>pallavi.jewellers@gmail.com</t>
  </si>
  <si>
    <t>Pallavi Jewellers</t>
  </si>
  <si>
    <t>No. 86 Jayanthi Building Avenue Road</t>
  </si>
  <si>
    <t>http://www.pallavijewellers.com</t>
  </si>
  <si>
    <t>Offering container train operator services reefer handling port services etc.</t>
  </si>
  <si>
    <t>manishpandey@icdloni.com</t>
  </si>
  <si>
    <t>apjaing@icdloni.com</t>
  </si>
  <si>
    <t>Worlds Window Infrastructure &amp; Logistics Private Limited</t>
  </si>
  <si>
    <t>E-40/3 Okhla Industrial Area Phase- 2</t>
  </si>
  <si>
    <t>Okhla Phase 2</t>
  </si>
  <si>
    <t>http://www.icdloni.com</t>
  </si>
  <si>
    <t>Manufacturer and exporter of exotic range of glitter bangles churis patlas sets made of stones metals and lac.</t>
  </si>
  <si>
    <t>Santi</t>
  </si>
  <si>
    <t>monikamonu888@gmail.com</t>
  </si>
  <si>
    <t>Shanti Bangles</t>
  </si>
  <si>
    <t>16 Bonfield Lane1st Floor Room No. 68-69 Back Side Of Bikaram Chandmall Sweet Shop.</t>
  </si>
  <si>
    <t>Manufacturer of burglar alarm system nurse calling system etc.</t>
  </si>
  <si>
    <t>Sanathan</t>
  </si>
  <si>
    <t>Rout</t>
  </si>
  <si>
    <t>kookaburra_100@yahoo.com</t>
  </si>
  <si>
    <t>Gigabyte Security Industries</t>
  </si>
  <si>
    <t>No. 23-A</t>
  </si>
  <si>
    <t>http://www.gigabytesecurity.com</t>
  </si>
  <si>
    <t>Manufacturer and supplier of leather wallets finished leather like mathani DD cow milled etc.</t>
  </si>
  <si>
    <t>We manufacture and supply leather wallets finished leather and its our family busines. So one could expect good response from us and upto satisfaction.</t>
  </si>
  <si>
    <t>tariqhassan_jan@yahoo.co.in</t>
  </si>
  <si>
    <t>tariqhassan.jan@gmail.com</t>
  </si>
  <si>
    <t>Star Leather</t>
  </si>
  <si>
    <t>No 28/18 Sir Syed Ahmed Road</t>
  </si>
  <si>
    <t>Dr. Suresh Sarkar Road</t>
  </si>
  <si>
    <t>gemsmartjewellers@gmail.com</t>
  </si>
  <si>
    <t>Gems Mart Jewellers</t>
  </si>
  <si>
    <t>Shop No. 5 Mehar Chand Market Lodhi Road</t>
  </si>
  <si>
    <t>http://www.gemsmartjewellers.com</t>
  </si>
  <si>
    <t>g_s_ubhi@yahoo.com</t>
  </si>
  <si>
    <t>G. S Ubhi Machine Tools</t>
  </si>
  <si>
    <t>No. 914 Street No. 6 Dashmesh Nagar</t>
  </si>
  <si>
    <t>Dinay</t>
  </si>
  <si>
    <t>export@srindustry.com</t>
  </si>
  <si>
    <t>S. R. Industry Of Tarpaulin</t>
  </si>
  <si>
    <t>121 Trade Square  Mani Nagar East</t>
  </si>
  <si>
    <t>http://www.srindustry.com/</t>
  </si>
  <si>
    <t>dcbhuj@gmail.com</t>
  </si>
  <si>
    <t>Shehnaz Dresses</t>
  </si>
  <si>
    <t>Firdosh Colony Opposite Bharat Nagar</t>
  </si>
  <si>
    <t>Firdosh Colony</t>
  </si>
  <si>
    <t>info@amritsoap.com</t>
  </si>
  <si>
    <t>Amrit Soap Company</t>
  </si>
  <si>
    <t>B-XXXII 753/4 Jalandhar Bye Pass Chowk GT Road</t>
  </si>
  <si>
    <t>http://www.amritsoap.com</t>
  </si>
  <si>
    <t>We are wholesaler retailer trader and supplier of gemstone gold diamond necklace designer necklace silver pooja article diamond ring diamond earrings designer gold bracelet traditional necklace silver hookah stone ring etc.</t>
  </si>
  <si>
    <t>Chanekar</t>
  </si>
  <si>
    <t>Advertising &amp; Media Consultant</t>
  </si>
  <si>
    <t>sm@csjewellers.com</t>
  </si>
  <si>
    <t>advt@chandukakasaraf.com</t>
  </si>
  <si>
    <t>Chandukaka Saraf &amp; Sons Private Limited</t>
  </si>
  <si>
    <t>1st Floor Moodlar Chambers</t>
  </si>
  <si>
    <t>Rasta Peth</t>
  </si>
  <si>
    <t>http://www.chandukakasaraf.com</t>
  </si>
  <si>
    <t>Baldev</t>
  </si>
  <si>
    <t>rbknit189@yahoo.com</t>
  </si>
  <si>
    <t>RB Knit Wears</t>
  </si>
  <si>
    <t>Ghati Jeeva Ram Mohalla Saidan</t>
  </si>
  <si>
    <t>Saidan</t>
  </si>
  <si>
    <t>srprintopack@gmail.com</t>
  </si>
  <si>
    <t>Sr Printo Pack</t>
  </si>
  <si>
    <t>C-10 Basement Okhla Industrial Area Phase -1</t>
  </si>
  <si>
    <t>We are one of the leading manufacturers and suppliers of a diverse range of Traditional Indian Print Fabrics. This unbeatable and impressive range is available in varied textures and colors as per the requirements of our clients.</t>
  </si>
  <si>
    <t>We are a century old company engaged in the traditional print fabrics since 1900. The 4th Generation is now in the helm of the business. The organization started its operation a century ago with specialization in a print called \Gavan\ and kept adding traditional Indian Fabric Prints such as as Kalamkari Block Print etc. to their range. We are a renowned player in the arena of cotton garments bringing you an impeccably crafted range of cotton dyed and printed fabrics ladies Punjabi suits nightwear skirts kurti kaftan and other garments.</t>
  </si>
  <si>
    <t>Vaishal</t>
  </si>
  <si>
    <t>gamthi@gmail.com</t>
  </si>
  <si>
    <t>info@gamthi.com</t>
  </si>
  <si>
    <t>Shree Parshwa Creation</t>
  </si>
  <si>
    <t>Rani No Haziro Manek Chowk</t>
  </si>
  <si>
    <t>http://www.gamthi.com/web/myhome.aspx</t>
  </si>
  <si>
    <t>Textile People was established in the year 2010. We are manufacturer and exporter of ladies garment men garment and kids garment such as ladies legging ladies saree ladies kurtis ladies top ladies suits men shirt men t-shirts men party wear suits kids t-shirt kids shirts kids short pant. Offered garments are superbly designed using premium quality raw materials and advanced technology by our dexterous designers. These garments are designed as per the latest fashion trends and need of the wearers. Furthermore these garments are offered at nominal prices to the clients. Our garment are perfect fitting skin friendliness uniform dyeing and neat stitching. Offered in a range of colors designs and sizes these readymade garments are resistant to regular washing and feature permanent colors.</t>
  </si>
  <si>
    <t>rsanjaydelhi1986@gmail.com</t>
  </si>
  <si>
    <t>sanjay@tetilepeople.org</t>
  </si>
  <si>
    <t>Textile People</t>
  </si>
  <si>
    <t>No. 16 2nd Floor Pratap Nagar Mayur Vihar</t>
  </si>
  <si>
    <t>We are growing remarkably due to our ability of manufacturing exporting and supplying an exceptional range of Ladies Top Men's Innerwear Men&amp;rsquo;s T-Shirt and more. Our products have gained appreciation for their matchless quality.</t>
  </si>
  <si>
    <t>Suresh Babu</t>
  </si>
  <si>
    <t>easonexim@gmail.com</t>
  </si>
  <si>
    <t>easoneximsales@gmail.com</t>
  </si>
  <si>
    <t>Eason Exim Enterprises</t>
  </si>
  <si>
    <t>No. 4 Kallangadu Thottam Sirupooluvapatti PO 15 Velampalayam Ring Road</t>
  </si>
  <si>
    <t>http://www.easonexim.com</t>
  </si>
  <si>
    <t>mohit15bansal@yahoo.com</t>
  </si>
  <si>
    <t>Bansal Creation</t>
  </si>
  <si>
    <t>Shope No. 17 Pipyan Wali Market</t>
  </si>
  <si>
    <t>As the name implies Daffodil achieves its richness in quality and designs from nature. Besides our Endeavour to mark an impression in the world of fashion by showcasing the newest and hottest styles the genuine desire to provide sustainable environment for the craftsmen and artists by promoting Indian handicrafts has been our source of inspiration. The belief that nature and fashion together nurtures an endearing collection makes our designs simply irresistible. Right from finding the right material to creating a unique design at Daffodil we promise you will get the fragrance of rich Indian tradition as well as the sheer beauty of nature. We at Daffodil offer premium designer bags made of extremely durable and nature friendly i.e bio-degradable fabrics like raw silk cotton silk cotton jute and cotton blends and jute. The vivid color patterns and matchless designs not only reflect our unrivalled craftsmanship and our love for nature but also guarantee satisfaction.Carry a Daffodil bag wherever you go and show that you care for Nature and Indian Culture!We welcome you to experience the fusion of Nature with Fashion.</t>
  </si>
  <si>
    <t>daffodil.pallavi@gmail.com</t>
  </si>
  <si>
    <t>Daffodil Bags</t>
  </si>
  <si>
    <t>C173 Akurli industries Akurli  road  kandivali east</t>
  </si>
  <si>
    <t>http://www.k3bags.com/</t>
  </si>
  <si>
    <t>abhishek@mapleinternational.in</t>
  </si>
  <si>
    <t>amit@mapleinternational.in</t>
  </si>
  <si>
    <t>Maple International Pvt Ltd</t>
  </si>
  <si>
    <t>Behrampur Road Village Khandsa</t>
  </si>
  <si>
    <t>Behrampur Village</t>
  </si>
  <si>
    <t>http://www.rcapparels.com</t>
  </si>
  <si>
    <t>M.k</t>
  </si>
  <si>
    <t>mithlesh.mngarments@gmail.com</t>
  </si>
  <si>
    <t>Quark (A Unit Of M.N. Garments)</t>
  </si>
  <si>
    <t>Deals in miss asia junior assorted beauties container set dulhan small multipurpose box etc.</t>
  </si>
  <si>
    <t>rathodbros@gmail.com</t>
  </si>
  <si>
    <t>Rathod Brothers</t>
  </si>
  <si>
    <t>No. 2/13 Unnat Nagar No. 2</t>
  </si>
  <si>
    <t>http://www.plasticliza.com</t>
  </si>
  <si>
    <t>Distributor of footwears like mens shoes ladies shoes men's footwears ladies footwears formal shoes fashionable footwears ladies sandals mens slippers ladies slippers kids footwear from bata action and other companies.</t>
  </si>
  <si>
    <t>goyal_praveen2003@yahoo.com</t>
  </si>
  <si>
    <t>Goyal Marketing Company</t>
  </si>
  <si>
    <t>No. H-1/28-30 New Seelampur</t>
  </si>
  <si>
    <t>We are engaged in Manufacturing and Supplying an attractive range of Wedding Sherwani Indo Western Sherwani Exclusive Blazer Nehru Jacket Kurta Pajama etc. Offered collection is well known due to its elegant design and smooth finish.</t>
  </si>
  <si>
    <t>sirdesignersurat@gmail.com</t>
  </si>
  <si>
    <t>Sir Designer</t>
  </si>
  <si>
    <t>Shop No. 1 Ravi Chamber</t>
  </si>
  <si>
    <t>Ravi Chamber</t>
  </si>
  <si>
    <t>Balakrishnan</t>
  </si>
  <si>
    <t>balakrish_8242@yahoo.in</t>
  </si>
  <si>
    <t>balakrish8242@gmail.com</t>
  </si>
  <si>
    <t>Yashvi Interiors</t>
  </si>
  <si>
    <t>No. 9/54 Masuthi Street Hasthinapuram</t>
  </si>
  <si>
    <t>Hasthinapuram</t>
  </si>
  <si>
    <t>Vaviya</t>
  </si>
  <si>
    <t>rohitkv00@gmail.com</t>
  </si>
  <si>
    <t>dashaenterprises@gmail.com</t>
  </si>
  <si>
    <t>Dasha Enterprises</t>
  </si>
  <si>
    <t>A5/1 Opposite Shiv Sai Vachnaly Near Shreenath Dairy Shivaji Nagar Vakola Santacruz (East)</t>
  </si>
  <si>
    <t>We are Manufacturer and Exporter of 92.5% Sterling Silver Gems stone jewellery and all kind of semi-precious cut gems stone and gems stone beads. We are Quality-conscious people forever. If you have taste them we have quality.</t>
  </si>
  <si>
    <t>Ishaq.m49@gmail.com</t>
  </si>
  <si>
    <t>mygems579@gmail.com</t>
  </si>
  <si>
    <t>M. Y. Gems</t>
  </si>
  <si>
    <t>H. No. 2026 Balaji Ki Koti Ka Rasta Chowkdi Topkhana</t>
  </si>
  <si>
    <t>Huzoor</t>
  </si>
  <si>
    <t>Devasi</t>
  </si>
  <si>
    <t>chamundatrading1486@gmail.com</t>
  </si>
  <si>
    <t>Chamunda Trading Company</t>
  </si>
  <si>
    <t>Shop No. 4 Gupta Complex Sitapur</t>
  </si>
  <si>
    <t>Manufacturer of shawls ladies suits lehenga choli etc.</t>
  </si>
  <si>
    <t>dashmesh13@gmail.com</t>
  </si>
  <si>
    <t>jasroopra@gmail.com</t>
  </si>
  <si>
    <t>Dashmesh International</t>
  </si>
  <si>
    <t>Roopra House</t>
  </si>
  <si>
    <t>Shahkot</t>
  </si>
  <si>
    <t>Pal  Rawat</t>
  </si>
  <si>
    <t>vpsrgroup@gmail.com</t>
  </si>
  <si>
    <t>mukeshpalrawat@gmail.com</t>
  </si>
  <si>
    <t>Smart Worldview Systems</t>
  </si>
  <si>
    <t>Shop No. 5 1st FloorPlumeria Shopping Arcade</t>
  </si>
  <si>
    <t>omicron 3</t>
  </si>
  <si>
    <t>http://www.npage.de</t>
  </si>
  <si>
    <t>info@cdcs.co.in</t>
  </si>
  <si>
    <t>jayesh@cdcs.co.in</t>
  </si>
  <si>
    <t>CD Consultancy &amp; Services</t>
  </si>
  <si>
    <t>Room No. 1 Rukmani Niwas Near HDFC Bank Malad East</t>
  </si>
  <si>
    <t>http://www.cdcs.co.in</t>
  </si>
  <si>
    <t>vksnandu01@ymail.com</t>
  </si>
  <si>
    <t>kevalnandu@ymail.com</t>
  </si>
  <si>
    <t>Veera Creation</t>
  </si>
  <si>
    <t>BLDG No. 4 H Wing-107 SRA Co Opposite HSG Society DR Babasaheb Ambedkar Nagar Elphin Stone</t>
  </si>
  <si>
    <t>sagarenterprise983@gmail.com</t>
  </si>
  <si>
    <t>Puffin Fashion</t>
  </si>
  <si>
    <t>Plot No. 16/17 Ishwar Moti Industrial Society</t>
  </si>
  <si>
    <t>Manufacturer of handicrafts- bedding salwar kameez shawls paisley shawls etc.</t>
  </si>
  <si>
    <t>Shriyans</t>
  </si>
  <si>
    <t>vardhmanint@yahoo.co.in</t>
  </si>
  <si>
    <t>Jshriyans@gmail.com</t>
  </si>
  <si>
    <t>Vardhman Handloom Industries</t>
  </si>
  <si>
    <t>Pachranga Bazarvardhman Streetnear IB College</t>
  </si>
  <si>
    <t>http://www.vardhmanhandloom.com</t>
  </si>
  <si>
    <t>mits204@yahoo.co.in</t>
  </si>
  <si>
    <t>Ecofashions</t>
  </si>
  <si>
    <t>Unit No. 214 Bajsons Industrial Premises Chakala Road</t>
  </si>
  <si>
    <t>http://www.ecofashions.co.in</t>
  </si>
  <si>
    <t>Manufacturer and exporter of leather footwear.</t>
  </si>
  <si>
    <t>Vinaye</t>
  </si>
  <si>
    <t>Shubhash</t>
  </si>
  <si>
    <t>naveenkatiyar@arvinco.com</t>
  </si>
  <si>
    <t>marketing@arvinco.com</t>
  </si>
  <si>
    <t>Arvind Footwears Private Limited</t>
  </si>
  <si>
    <t>E-56 Panki Site-3 Panki Industrial Area</t>
  </si>
  <si>
    <t>Panki Industrial Area</t>
  </si>
  <si>
    <t>http://www.arvinco.com</t>
  </si>
  <si>
    <t>B. L.</t>
  </si>
  <si>
    <t>barabankihandloom@airtelmail.in</t>
  </si>
  <si>
    <t>vermascarf@gmail.com</t>
  </si>
  <si>
    <t>Bhagwati Handloom</t>
  </si>
  <si>
    <t>Shanti Niketan Azad Nagar</t>
  </si>
  <si>
    <t>http://www.barabankihandloom.com</t>
  </si>
  <si>
    <t>Dipak K</t>
  </si>
  <si>
    <t>bansidharpolymers@gmail.com</t>
  </si>
  <si>
    <t>Bansidhar Polymers</t>
  </si>
  <si>
    <t>28/ 2 Nurpura Himat Nagar Idar highway</t>
  </si>
  <si>
    <t>highway</t>
  </si>
  <si>
    <t>Ladha</t>
  </si>
  <si>
    <t>mukesh.ladha05@gmail.com</t>
  </si>
  <si>
    <t>Khatushyam Textiles</t>
  </si>
  <si>
    <t>No. 301 Asian Textile Market Ring Road</t>
  </si>
  <si>
    <t>Jajpur Road</t>
  </si>
  <si>
    <t>Kawatia</t>
  </si>
  <si>
    <t>umeshkawatia@yahoo.com</t>
  </si>
  <si>
    <t>exclusivekolkata@gmail.com</t>
  </si>
  <si>
    <t>Exclusive Fashion</t>
  </si>
  <si>
    <t>61c elliot road near park street</t>
  </si>
  <si>
    <t>Add watches with their company name &amp; logo or their family photos &amp; child photos. Inside the watch.</t>
  </si>
  <si>
    <t>novatimes@gmail.com</t>
  </si>
  <si>
    <t>Lovely Times And Gifts</t>
  </si>
  <si>
    <t>No.241 Opposite To Kamyaka Theatre 100ft Ring Road Banashankari</t>
  </si>
  <si>
    <t>Banashankari</t>
  </si>
  <si>
    <t>Offering real estate services land promoter services etc.</t>
  </si>
  <si>
    <t>Zameer</t>
  </si>
  <si>
    <t>metrozameerkhan@gmail.com</t>
  </si>
  <si>
    <t>Metro Zone</t>
  </si>
  <si>
    <t>No. 276 NH Road</t>
  </si>
  <si>
    <t>http://www.metrozoneonline.com</t>
  </si>
  <si>
    <t>Trader of iron ore iron ore pebbles etc.</t>
  </si>
  <si>
    <t>Khader</t>
  </si>
  <si>
    <t>kkxports@gmail.com</t>
  </si>
  <si>
    <t>makminerals@gmail.com</t>
  </si>
  <si>
    <t>K.K.Exports</t>
  </si>
  <si>
    <t>No. 14/77 G Rayalseema Complex</t>
  </si>
  <si>
    <t>Rayalseema Complex</t>
  </si>
  <si>
    <t>http://www.kkexports.com</t>
  </si>
  <si>
    <t>Manufacturer of mosquito repellent coils.</t>
  </si>
  <si>
    <t>Living Room Furniture Sofas &amp;amp; Sets Sofa Beds Chairs Recliners Office Chairs Ottomans &amp;amp; Stools Balcony Chairs Patio Tables Outdoor Accessories Bean Bags Pet Beds Coffee Tables Nested Tables Console Tables Bedroom Furniture Single Beds Queen Size Beds King Size Beds Mattresses Tables &amp;amp; Storage Bedside Tables Dressers &amp;amp; Mirrors Wardrobes Kids Bed Bunk Beds Bedside Lamps Dining Room Furniture Dining Tables &amp;amp; Sets Dining Chair &amp;amp; Benches Bar Furniture Bar Stools Study Room Furniture Study Tables Computer Tables Study Lamps Study Chairs Living Storage TV Units Shoes Racks Prayer Units Bedroom Storage Sideboards Bar Cabins Dining Storage Furnishing &amp;amp; Decor Carpets &amp;amp; Rugs Doormat Bathmats Home Linen Table Runners Cushions &amp;amp; Covers Chair Pads Quilts &amp;amp; Covers Bed Sheets Pillow &amp;amp; Bolsters Mattress Protectors Towels Curtains Pots &amp;amp; Planters Garden Furniture Lighting Table Lamps Floor Lamps Tripod Lamps Wall Lights Calling Lights Paintings and Home Decor Accessories</t>
  </si>
  <si>
    <t>rajiv.gupta@dravyaweb.com</t>
  </si>
  <si>
    <t>g.rajiv.gupta@gmail.com</t>
  </si>
  <si>
    <t>Dravya Online Services Private Limited</t>
  </si>
  <si>
    <t>No.26 A Raja Brojendra Narayan Street</t>
  </si>
  <si>
    <t>Raja Brojendra Narayan Street</t>
  </si>
  <si>
    <t>http://www.furnijo.com</t>
  </si>
  <si>
    <t>We are engaged in the manufacturing and exporting of a wide range of lifts that suit the varied demands of several industries.</t>
  </si>
  <si>
    <t>Kumar Roy</t>
  </si>
  <si>
    <t>ganesh_gaytrielevators@yahoo.co.in</t>
  </si>
  <si>
    <t>gaytrielevators007@hotmail.com</t>
  </si>
  <si>
    <t>Gaytri Elevators Private Limited</t>
  </si>
  <si>
    <t>Plot No. 137a Matiala Extn. Matiala Indl. Area Near-tops Aachar Factory Uttam Nagar</t>
  </si>
  <si>
    <t>http://www.gaytrielevators.com/</t>
  </si>
  <si>
    <t>Neelam Lace Industry was formed in 1984 to produce Nylon Shoe Laces under the leadership of Mr. Rakesh Kumar Rastogi an engineer by profession. The company diversified its activities and installed knit braiders needle looms and circular machine to produce rigid tape garment and industrial cord . The company supply its products to Jumbo Bags (FIBC) Lanyard for ID Cards and Garment industries.</t>
  </si>
  <si>
    <t>rastogis127@gmail.com</t>
  </si>
  <si>
    <t>rastogir@vsnt.net</t>
  </si>
  <si>
    <t>Neelam Lace Private Limited</t>
  </si>
  <si>
    <t>No. 15 Sayed Nangloi Gurudwara Gali</t>
  </si>
  <si>
    <t>Gurudwara Gali</t>
  </si>
  <si>
    <t>Manufacturer and exporter of industrial shoes sandals bridles etc.</t>
  </si>
  <si>
    <t>naazexportinc@gmail.com</t>
  </si>
  <si>
    <t>Naaz Exports Private Limited</t>
  </si>
  <si>
    <t>No. 14- A 150 Feet Road Jajmau</t>
  </si>
  <si>
    <t>http://www.naazexports.com</t>
  </si>
  <si>
    <t>We are a leading Manufacturer and Supplier of superior quality Metal Buttons Metal Zips etc. Additionally we also Trade wide array of Elastic Tapes Ribbon Tapes and Twill Tapes.</t>
  </si>
  <si>
    <t>ambikafashionmetals@gmail.com</t>
  </si>
  <si>
    <t>E-34 Sec-6</t>
  </si>
  <si>
    <t>Sec-6</t>
  </si>
  <si>
    <t>kalliasseriwics@gmail.com</t>
  </si>
  <si>
    <t>Kalliasseri Weavers Industrial Co Operative Society Limited</t>
  </si>
  <si>
    <t>Mangattupramba Post Kannur University Campus</t>
  </si>
  <si>
    <t>Manufacturer of belt and bangle set.</t>
  </si>
  <si>
    <t>Navratan</t>
  </si>
  <si>
    <t>Samdaria</t>
  </si>
  <si>
    <t>navratan@nrsexports.com</t>
  </si>
  <si>
    <t>NRS Exports</t>
  </si>
  <si>
    <t>No. 156 Bhagat Singh Market</t>
  </si>
  <si>
    <t>http://www.beautyart-india.com/</t>
  </si>
  <si>
    <t>Parsun</t>
  </si>
  <si>
    <t>hirajewellers@yahoo.com</t>
  </si>
  <si>
    <t>Hira Jewellers</t>
  </si>
  <si>
    <t>Sanjay Market Jamuna Building</t>
  </si>
  <si>
    <t>Suriya</t>
  </si>
  <si>
    <t>sales@pureweave.com</t>
  </si>
  <si>
    <t>info@pureweave.com</t>
  </si>
  <si>
    <t>Pureweave Fashions Private Limited</t>
  </si>
  <si>
    <t xml:space="preserve">Plot No 184 &amp; 186  Sidco Industrial Estate </t>
  </si>
  <si>
    <t>Rangreth</t>
  </si>
  <si>
    <t>https://www.pureweave.com/</t>
  </si>
  <si>
    <t>satyamadopter5@gmail.com</t>
  </si>
  <si>
    <t>Satyam Adapter</t>
  </si>
  <si>
    <t>C-59 Ganesh Nagar</t>
  </si>
  <si>
    <t>Offering exclusive software for jewellery retailer jewellery big show room gold smith moneylender jewellery wholesaler FMCG retailer tyre dealer FMCG distributor super shopee food grain and standard trading business.</t>
  </si>
  <si>
    <t>info@retailplusindia.com</t>
  </si>
  <si>
    <t>Paras Infotech</t>
  </si>
  <si>
    <t>1st Floor Shiv Darshan No. 457/58</t>
  </si>
  <si>
    <t>http://www.retailplusindia.com</t>
  </si>
  <si>
    <t>Chinarao</t>
  </si>
  <si>
    <t>Venkata Kotte</t>
  </si>
  <si>
    <t>info@narayanapearls.com</t>
  </si>
  <si>
    <t>care@narayanapearls.com</t>
  </si>
  <si>
    <t>Original Narayana Pearls Gems &amp; Jewels</t>
  </si>
  <si>
    <t>No. 62 Pondy Bazaar Sudhas Paradise T. Nagar</t>
  </si>
  <si>
    <t>http://www.narayanapearls.com/</t>
  </si>
  <si>
    <t>pk1337177@gmail.com</t>
  </si>
  <si>
    <t>Harshita Rachana Netmart Pvt. Ltd.</t>
  </si>
  <si>
    <t>Kunihar Tehsil Arki District</t>
  </si>
  <si>
    <t>Village Hartkot</t>
  </si>
  <si>
    <t>K.S.</t>
  </si>
  <si>
    <t>sadhkuru@gmail.com</t>
  </si>
  <si>
    <t>Sadhkuru Traders</t>
  </si>
  <si>
    <t>2 Mookambigai Nagar Ramakrishna School Backside</t>
  </si>
  <si>
    <t>http://www.skfashions.in</t>
  </si>
  <si>
    <t>rishipal.singh05@gmail.com</t>
  </si>
  <si>
    <t>Rainbow Clothes Printing Works</t>
  </si>
  <si>
    <t>Shiv Mandir Wali Gali Piyala Road Sikri Ballabgarh</t>
  </si>
  <si>
    <t>Manufacturer of ladies garments gents garments and kids wear .</t>
  </si>
  <si>
    <t>Harish@ifashion.co.in</t>
  </si>
  <si>
    <t>India Fashion</t>
  </si>
  <si>
    <t>No. 12-2 Mathura Road Sector- 37</t>
  </si>
  <si>
    <t>http://www.ifashion.co.in/</t>
  </si>
  <si>
    <t>New Maruti Telecom was established in the year 2015. We are a leading Wholesaler Trader of Mobile Cover Mobile Tempered Glass etc. Offered range of Mobile Covers is available from us in many designs and colors and as per client specification of order and phone model. They are made from durable materials that provide protection from dust for your phone and are available from us at reasonable market prices.</t>
  </si>
  <si>
    <t>Khuha</t>
  </si>
  <si>
    <t>khuhaarjun125@gmail.com</t>
  </si>
  <si>
    <t>New Maruti Telecom</t>
  </si>
  <si>
    <t>17 Vir Bhagat Singh Shopping Center Opposite Silver Bakery Kothariya Main Road</t>
  </si>
  <si>
    <t>Kothariya Main Road</t>
  </si>
  <si>
    <t>vikas@3finnocraft.com</t>
  </si>
  <si>
    <t>Three F Innocraft Private Limited</t>
  </si>
  <si>
    <t>F -53 Old M.B. Road</t>
  </si>
  <si>
    <t>http://www.3finnocraft.com</t>
  </si>
  <si>
    <t>karushree@gmail.com</t>
  </si>
  <si>
    <t>Karushree</t>
  </si>
  <si>
    <t>No. 36 Strand Road 2nd Floor Room No.16</t>
  </si>
  <si>
    <t>Strand Road</t>
  </si>
  <si>
    <t>http://www.karushree.com</t>
  </si>
  <si>
    <t>Vedanta Creations was established in the year 2002. We are a leading Manufacturer Service Provider of Multi Color Designing &amp; Printing Service Non Woven Multi Color Printed Bags etc. The products we offer are made under the supervision of experienced quality inspectors in harmony with international norms.</t>
  </si>
  <si>
    <t>vedantacreations@gmail.com</t>
  </si>
  <si>
    <t>Vedanta Creation</t>
  </si>
  <si>
    <t>132D-Wing Ground Floor New B.J. Market</t>
  </si>
  <si>
    <t>Manufacturer of casual shirts formal shirts winter jackets blazers trouser and jeans.</t>
  </si>
  <si>
    <t>We are manufacturing all types of readymade shirts like cotton partywear casual and formal wear. We also manufacturing all types of winter jackets and blazers.</t>
  </si>
  <si>
    <t>kapoorenterprises1989@gmail.com</t>
  </si>
  <si>
    <t>No. 1525/26 Spatu Road</t>
  </si>
  <si>
    <t>Spatu Road</t>
  </si>
  <si>
    <t>Trader of commercial kitchen equipment canteen kitchen equipment hospitality kitchen equipment kitchen equipment display refrigerator pastry cooler refrigerators deep freezer frier griller two burner range three burner range etc.</t>
  </si>
  <si>
    <t>avonequipments@gmail.com</t>
  </si>
  <si>
    <t>avonequipments@hotmail.com</t>
  </si>
  <si>
    <t>Avon Refrigeration</t>
  </si>
  <si>
    <t>Shop No. 2&amp;3 11/20 Subhash Nagar Opp. MCD Parking</t>
  </si>
  <si>
    <t>http://www.avonrefrigeration.in</t>
  </si>
  <si>
    <t>Nadeen</t>
  </si>
  <si>
    <t>manshafile05@gmail.com</t>
  </si>
  <si>
    <t>Mansha Novelty</t>
  </si>
  <si>
    <t xml:space="preserve">10223. Gali Gyarashi Wali Manak Pura </t>
  </si>
  <si>
    <t>Manakpura</t>
  </si>
  <si>
    <t>Manufacturer and exporter of stitching stage grey fabric stage cutting stage etc.</t>
  </si>
  <si>
    <t>shashank@lsdjeans.com</t>
  </si>
  <si>
    <t>info@lsdjeans.com</t>
  </si>
  <si>
    <t>Lifestyles Private Limited</t>
  </si>
  <si>
    <t>No. 118 Hightech Industrial Centre Caves Road</t>
  </si>
  <si>
    <t>Sushanth</t>
  </si>
  <si>
    <t>homenstylekarur@gmail.com</t>
  </si>
  <si>
    <t>sushanthbalaji@gmail.com</t>
  </si>
  <si>
    <t>Home N Style Textiles</t>
  </si>
  <si>
    <t>No. 21 Hanumantharayan Kovil Street</t>
  </si>
  <si>
    <t>We are recognized as a leading Manufacturer and Supplier of high quality range of Jersey Fabrics Interlock Fabrics Knitted Fabrics Rib Fabric Hotel Linen Products and Round Neck T-Shirt. These are appreciated for attractive design.</t>
  </si>
  <si>
    <t>Sukirti</t>
  </si>
  <si>
    <t>ssinternationalind@gmail.com</t>
  </si>
  <si>
    <t>sukirti_gupta@yahoo.in</t>
  </si>
  <si>
    <t>S.S International</t>
  </si>
  <si>
    <t>132 GF Indraprastha Sector 30-33</t>
  </si>
  <si>
    <t>Sector 33</t>
  </si>
  <si>
    <t>noorishcreations@gmail.com</t>
  </si>
  <si>
    <t>harmanoor07@gmail.com</t>
  </si>
  <si>
    <t>Noorish Creations</t>
  </si>
  <si>
    <t>A 41 Manak Vihar</t>
  </si>
  <si>
    <t>Manak Vihar</t>
  </si>
  <si>
    <t>http://www.noorishcreations.com</t>
  </si>
  <si>
    <t>We are one of the top-notch manufacturers suppliers and exporters of Medical Equipment Dietary Supplements Herbal Extracts and Essential Oils. These products are appreciated in the market for their safe usage high results and easy to operate.</t>
  </si>
  <si>
    <t>J. Chaudhary</t>
  </si>
  <si>
    <t>bosssharad@gmail.com</t>
  </si>
  <si>
    <t>Boss Pharmaceuticals</t>
  </si>
  <si>
    <t>Plot No. 16 - A Trimurti Society 1st Floor</t>
  </si>
  <si>
    <t>Trimurti Society</t>
  </si>
  <si>
    <t>Manufacturer of ladies churidaar.</t>
  </si>
  <si>
    <t>As a first step to quality maintenance we procure high grade fabric and yarns from reliable vendors only. It has always been our highest priority to ensure total client satisfaction through quality fabrics and garments. Therefore we follow all the necessary steps as per the international quality parameters. Our quality analysts undertake stringent measures to make sure that the garments are flawless and only quality proven garments are delivered from our end. At Kanodia Hosiery Mills we have a modern manufacturing unit which is spread over a vast area and well-equipped with modern machines tools and other facilities. In order to smoothly carry out the manufacturing process we have divided our work system under various departments like procuring manufacturing marketing distribution etc. Additionally we have a capacious warehouse where the products and other materials are stored in bulk.</t>
  </si>
  <si>
    <t>kanodiaglobaltrading@gmail.com</t>
  </si>
  <si>
    <t>Kanodia Hosiery Mills</t>
  </si>
  <si>
    <t>No. 35 North Basti Harphool Singh</t>
  </si>
  <si>
    <t>Sadar Thana Road</t>
  </si>
  <si>
    <t>http://www.dopefashion.com</t>
  </si>
  <si>
    <t>tekniengineering@yahoo.com</t>
  </si>
  <si>
    <t>sales@tekniengg.com</t>
  </si>
  <si>
    <t>Tekni Engineering Private Limited</t>
  </si>
  <si>
    <t>Plot No. 3009 G. I. D. C. Phase- 4 Vatva</t>
  </si>
  <si>
    <t>http://www.tekniengg.com</t>
  </si>
  <si>
    <t>lalitabrol@gmail.com</t>
  </si>
  <si>
    <t>Decent Plastic</t>
  </si>
  <si>
    <t>No. 84 Nawada Industrial Area</t>
  </si>
  <si>
    <t>http://www.melaminecrockery.com</t>
  </si>
  <si>
    <t>We are manufacturers and wholesalers of the Cubic Zirconia and Fancy Stone Studded Jewelry especially in Gold Plating and Rhodium Plating. Our company has attained specialization in creating the jewelry with natural and antique look.</t>
  </si>
  <si>
    <t>Hasmukhlal</t>
  </si>
  <si>
    <t>hasujewellers@gmail.com</t>
  </si>
  <si>
    <t>Hasu Jewellers</t>
  </si>
  <si>
    <t>No. 295/8 Doshiwalas Pole Kalupur</t>
  </si>
  <si>
    <t>http://www.hasujewellers.in/</t>
  </si>
  <si>
    <t>sonisecurity123@gmail.com</t>
  </si>
  <si>
    <t>niteshssoni@gmail.com</t>
  </si>
  <si>
    <t>Soni Security Systems</t>
  </si>
  <si>
    <t>Pather Gali</t>
  </si>
  <si>
    <t>Manufacturer of dhoop.</t>
  </si>
  <si>
    <t>Managing Dierctor</t>
  </si>
  <si>
    <t>rrdhoop@gmail.com</t>
  </si>
  <si>
    <t>Shri R. R. Industries</t>
  </si>
  <si>
    <t>http://shrirrindustries.tradeindia.com</t>
  </si>
  <si>
    <t>Satyabrata</t>
  </si>
  <si>
    <t>medonaindia@yahoo.co.in</t>
  </si>
  <si>
    <t>dcppl7@gmail.com</t>
  </si>
  <si>
    <t>Mukherjee Enterprises</t>
  </si>
  <si>
    <t>Crooked Lane Chinsurah Hooghly</t>
  </si>
  <si>
    <t>crooked lane</t>
  </si>
  <si>
    <t>We are manufacturer and exporter of ladies ready made garments made ups skirt kurta and dresses. These ladies fashion garments are highly acclaimed for exquisite design perfect stitching soft texture and perfect finish.</t>
  </si>
  <si>
    <t>Manufacturer &amp; exporter of ladies ready made garments kids garments made ups skirt kurta dresses trouser and kids garments.</t>
  </si>
  <si>
    <t>Ishrail</t>
  </si>
  <si>
    <t>ishrailg@yahoo.in</t>
  </si>
  <si>
    <t>info@isgarments.in</t>
  </si>
  <si>
    <t>I. S. Garments</t>
  </si>
  <si>
    <t>Plot No. A- 6 Sikar House Shastri Nagar</t>
  </si>
  <si>
    <t>Sikar House</t>
  </si>
  <si>
    <t>rajatmatta0089@gmail.com</t>
  </si>
  <si>
    <t>gadgets@npconline.in</t>
  </si>
  <si>
    <t>National Power Conversion</t>
  </si>
  <si>
    <t>A-208 4th Floor Opposite Satyam Cinema</t>
  </si>
  <si>
    <t>New Ranjit Nagar</t>
  </si>
  <si>
    <t>http://www.npconline.in</t>
  </si>
  <si>
    <t>h.shoeexports@gmail.com</t>
  </si>
  <si>
    <t>H. Shoe Exports</t>
  </si>
  <si>
    <t>Baugh- E- Rabbani Apartment</t>
  </si>
  <si>
    <t>vkhanna_1999@yahoo.com</t>
  </si>
  <si>
    <t>Gautam Enterprises</t>
  </si>
  <si>
    <t>No. 98 Rabindra Sarani</t>
  </si>
  <si>
    <t>http://www.lungi425.com</t>
  </si>
  <si>
    <t>geetextiles@gmail.com</t>
  </si>
  <si>
    <t>Gee Textiles</t>
  </si>
  <si>
    <t>1532/1 B-11 Street. Sheetla Krishna Mandir Nim Wala</t>
  </si>
  <si>
    <t>Nim Wala</t>
  </si>
  <si>
    <t>http://www.geetextiles.com</t>
  </si>
  <si>
    <t>zainternational@gmail.com</t>
  </si>
  <si>
    <t>zainternational_mbd@yahoo.co.in</t>
  </si>
  <si>
    <t>Z.A. International</t>
  </si>
  <si>
    <t>No. 41 Tobbacco Street</t>
  </si>
  <si>
    <t>Kayam Ki Beri</t>
  </si>
  <si>
    <t>4ssatnam@gmail.com</t>
  </si>
  <si>
    <t>satnam@4ssecurity.net</t>
  </si>
  <si>
    <t>S.S.S.S Security Services</t>
  </si>
  <si>
    <t>Shop No. 36-37 1st Floor Choudhary PlazaB/s.Civil Hospital Near PNB Bank Ghoa Mandi</t>
  </si>
  <si>
    <t>Ghee Mandi</t>
  </si>
  <si>
    <t>http://www.4ssecurity.net</t>
  </si>
  <si>
    <t>P.R.</t>
  </si>
  <si>
    <t>Lahane</t>
  </si>
  <si>
    <t>pralhadl77@gmail.com</t>
  </si>
  <si>
    <t>Shiv Shraddha Tailors</t>
  </si>
  <si>
    <t>Survey No. 191 Nagpur Chawl Old Naka</t>
  </si>
  <si>
    <t>Yerawada</t>
  </si>
  <si>
    <t>geesun_indiainc@yahoo.com</t>
  </si>
  <si>
    <t>C. Mohan International</t>
  </si>
  <si>
    <t>E-111123/1  Bahadurke Road</t>
  </si>
  <si>
    <t>Dana Mandi</t>
  </si>
  <si>
    <t>http://www.cmohanintl.com</t>
  </si>
  <si>
    <t>We are involved in manufacturing and exporting of Men's T-Shirt Boys T-Shirt Knitted Hoodie Baby Romper and many more. We provide these products at market leading prices.</t>
  </si>
  <si>
    <t>kannan@kannangarments.com</t>
  </si>
  <si>
    <t>Ahkil Garments</t>
  </si>
  <si>
    <t>Akhil House S.F. No. 712 E.B. Nagar 60 Feet Road Velliangadu</t>
  </si>
  <si>
    <t>Velliangadu</t>
  </si>
  <si>
    <t>http://www.kannangarments.com</t>
  </si>
  <si>
    <t>abhinavg3@yahoo.com</t>
  </si>
  <si>
    <t>shaildentalindore@yahoo.com</t>
  </si>
  <si>
    <t>Shail Dental &amp; Surgical</t>
  </si>
  <si>
    <t>LG 5 Urvasi Complex Near M. Y. Tempo Stand</t>
  </si>
  <si>
    <t>Javra Compound</t>
  </si>
  <si>
    <t>http://www.shailgroup.in</t>
  </si>
  <si>
    <t>info@shaktisandalwood.com</t>
  </si>
  <si>
    <t>P. T. Shivdulare Lal Mishra Marg Ajaypal Road</t>
  </si>
  <si>
    <t>http://www.shaktisandalwood.com</t>
  </si>
  <si>
    <t>contact@puranornaments.com</t>
  </si>
  <si>
    <t>Puran Ornaments</t>
  </si>
  <si>
    <t>Shop No. 2 B-38 Opposite Metro Pillar 671 Main Road Uttam Nagar</t>
  </si>
  <si>
    <t>http://www.puranornaments.com</t>
  </si>
  <si>
    <t>Chitrarasu</t>
  </si>
  <si>
    <t>source@sourcemax.in</t>
  </si>
  <si>
    <t>sourcemax@gmail.com</t>
  </si>
  <si>
    <t>Source Max Fashions</t>
  </si>
  <si>
    <t>SF. No. 105/2B Kamarajar Nagar Near VGV Garden Nallur</t>
  </si>
  <si>
    <t>http://www.sourcemax.in</t>
  </si>
  <si>
    <t>Jenish</t>
  </si>
  <si>
    <t>Pavasiya</t>
  </si>
  <si>
    <t>jenish451@gmail.com</t>
  </si>
  <si>
    <t>Dharm Creation</t>
  </si>
  <si>
    <t>No. 432 New G I D C Katargam</t>
  </si>
  <si>
    <t>Gajera Circle</t>
  </si>
  <si>
    <t>Vinos</t>
  </si>
  <si>
    <t>nisargaorganicz@gmail.com</t>
  </si>
  <si>
    <t>purchase.nisarga@gmail.com</t>
  </si>
  <si>
    <t>Nisarga Organic</t>
  </si>
  <si>
    <t>Opposite Ramdev Temple Punkunnam</t>
  </si>
  <si>
    <t>Punkunnam</t>
  </si>
  <si>
    <t>http://www.nisargaorganics.com</t>
  </si>
  <si>
    <t>Manufacturer of shawls jackets caps and garments etc.</t>
  </si>
  <si>
    <t>Rama Kant</t>
  </si>
  <si>
    <t>ramakantsgr791@gmail.com</t>
  </si>
  <si>
    <t>Banjar Handloom</t>
  </si>
  <si>
    <t>Co-Operative Industrial Society Limited</t>
  </si>
  <si>
    <t>Banjar</t>
  </si>
  <si>
    <t>We are a reliable Manufacturer Trader and Supplier of Casual Pants Casual Trousers Formal Shirt Denim Jeans &amp; many more. These products are offered at a reasonable price range in the market.</t>
  </si>
  <si>
    <t>manojkanodia@yahoo.com</t>
  </si>
  <si>
    <t>Kanodia Enterprises</t>
  </si>
  <si>
    <t>No. 4-1-1229 Boggulkunta Abids Beside Kamineni Wockhardt Hospital</t>
  </si>
  <si>
    <t>punchjain@gmail.com</t>
  </si>
  <si>
    <t>Tanuj &amp; Company</t>
  </si>
  <si>
    <t>No. 6/297 Belanganj Tikonia</t>
  </si>
  <si>
    <t>Tikonia</t>
  </si>
  <si>
    <t>Vrutika</t>
  </si>
  <si>
    <t>Randeri</t>
  </si>
  <si>
    <t>denishranderi364@gmail.com</t>
  </si>
  <si>
    <t>vrutika1320@gmail.com</t>
  </si>
  <si>
    <t>Aarohi Enterprise</t>
  </si>
  <si>
    <t>No. B9/2084  Gopi Sheri Limda Chowk Bhagal</t>
  </si>
  <si>
    <t>Fancy Sarees and Salwar Kameez .. The beautiful and attractive clothes which have been highly appreciated by the consumers include Designer Saree&amp;nbsp;</t>
  </si>
  <si>
    <t>Ved</t>
  </si>
  <si>
    <t>Prakash Mishra</t>
  </si>
  <si>
    <t>drmishraved@gmail.com</t>
  </si>
  <si>
    <t>Jolly Fashion Hub</t>
  </si>
  <si>
    <t>No. 26 Uma Industrial Area Adajan</t>
  </si>
  <si>
    <t>Baban</t>
  </si>
  <si>
    <t>maharashtra.khadibhandar4@gmail.com</t>
  </si>
  <si>
    <t>Maharashtra Khadi Bhandar</t>
  </si>
  <si>
    <t>Shop No 5 Rajesh Apartment Near Bank Of India Palghar Road  Boisar West</t>
  </si>
  <si>
    <t>rahulkatyal2530@yahoo.com</t>
  </si>
  <si>
    <t>Jai Durga Collection</t>
  </si>
  <si>
    <t>Ix/6383 Netaji Gali Gandhi Nagar</t>
  </si>
  <si>
    <t>Trader of jeans mens casual wears leisure womens formal wear etc.</t>
  </si>
  <si>
    <t>rexmylapore@gmail.com</t>
  </si>
  <si>
    <t>Rex Fashions</t>
  </si>
  <si>
    <t>No. 39 Luz Church Road Mylapore</t>
  </si>
  <si>
    <t>http://www.rexfashions.in</t>
  </si>
  <si>
    <t>We are one of the leading manufacturers exporters and suppliers of Stylish Neckties and other Corporate Promotional Gift Items including T-shirts Caps &amp; Bags. Our range is known for quality attractive appeal and contemporary design.</t>
  </si>
  <si>
    <t>Ankish</t>
  </si>
  <si>
    <t>wilcoapparel@gmail.com</t>
  </si>
  <si>
    <t>Wilco Apparel Private Limited</t>
  </si>
  <si>
    <t>No. 9375/8 First Floor Multani Dhanda Paharganj</t>
  </si>
  <si>
    <t>http://www.tiemanufacturerindelhi.com</t>
  </si>
  <si>
    <t>Manufacturer of plastics acrylic bangles.</t>
  </si>
  <si>
    <t>Welcome to \SADAQAT PLASTICS\ unique Acrylic Bangles showroom. Sadaqat plastics was established in 1961 and it is one of the leading and most reliable manufacturer and exporter of all types of bangles. Sadaqat Plastics is known as the largest manufacturing unit of All type of acrylic bangle products. The wide range of our glamorous bangles from India would suit you on wedding or any other special event or occasion.</t>
  </si>
  <si>
    <t>Sadab</t>
  </si>
  <si>
    <t>sadabali47@yahoo.com</t>
  </si>
  <si>
    <t>sadabali4@gmail.com</t>
  </si>
  <si>
    <t>Sadaqat Plastics</t>
  </si>
  <si>
    <t>No. 9 Maliyo Ka Bas</t>
  </si>
  <si>
    <t>Maliyo Ka Bas</t>
  </si>
  <si>
    <t>https://www.spcrystal.com/</t>
  </si>
  <si>
    <t>jagdambayexports@gmail.com</t>
  </si>
  <si>
    <t>info@jagdambayexports.com</t>
  </si>
  <si>
    <t>Jagdambay Exports</t>
  </si>
  <si>
    <t>2988 St. No. Zeero Ganesh Nagar Link  Road Industrial Area- A</t>
  </si>
  <si>
    <t>http://www.jagdambayexports.com</t>
  </si>
  <si>
    <t>Exporter of mens wear ladies wears kids wear etc.</t>
  </si>
  <si>
    <t>Khadar</t>
  </si>
  <si>
    <t>Purchased and Store Incharge</t>
  </si>
  <si>
    <t>flairgarments@outlook.com</t>
  </si>
  <si>
    <t>Flair Garments Private Limited.</t>
  </si>
  <si>
    <t>No. 2 Singaravelan Nagar</t>
  </si>
  <si>
    <t>Angeripalayam Road</t>
  </si>
  <si>
    <t>Angeripalayam\n</t>
  </si>
  <si>
    <t>http://www.fairnflair.com</t>
  </si>
  <si>
    <t>sales.gpsfleet@gmail.com</t>
  </si>
  <si>
    <t>shumaila2591@gmail.com</t>
  </si>
  <si>
    <t>No. 102-A Shipra Sun City Indrapuram</t>
  </si>
  <si>
    <t>Indrapuram</t>
  </si>
  <si>
    <t>http://www.jmktracking.com</t>
  </si>
  <si>
    <t>vikas.vardhmantimes@gmail.com</t>
  </si>
  <si>
    <t>perucciwatches@gmail.com</t>
  </si>
  <si>
    <t>Vardhman Times</t>
  </si>
  <si>
    <t>4/2452A 2nd Floor Street No. 13 Bihari Colony</t>
  </si>
  <si>
    <t>Dadri</t>
  </si>
  <si>
    <t>http://www.laurelsshopping.com</t>
  </si>
  <si>
    <t>Manufacturer of infant wear baby suits etc.</t>
  </si>
  <si>
    <t>Begwani</t>
  </si>
  <si>
    <t>arhamapparelsindia@gmail.com</t>
  </si>
  <si>
    <t>sales@arhamapparels.in</t>
  </si>
  <si>
    <t>Arham Apparels India</t>
  </si>
  <si>
    <t>No. 519 South 1st Floor</t>
  </si>
  <si>
    <t>Manufacturer of multilayer packaging film printed bopp bags biscuit packaging film etc.</t>
  </si>
  <si>
    <t>info@nnppl.com</t>
  </si>
  <si>
    <t>jnbasak@gmail.com</t>
  </si>
  <si>
    <t>N. N. Print &amp; Pack Private Limited</t>
  </si>
  <si>
    <t>Village Gopalpur Chandigarh P. O. Ganganagar</t>
  </si>
  <si>
    <t>Madhyamgram</t>
  </si>
  <si>
    <t>http://www.nnppl.com</t>
  </si>
  <si>
    <t>We are engaged in manufacturing and exporting a wide array of leather &amp;amp; leather products. Accredited with iso 9001 : 2008 and iso 14001 : 2004 certifications our products are widely demanded for their quality and reasonable prices.</t>
  </si>
  <si>
    <t>info@raghuexports.com</t>
  </si>
  <si>
    <t>rsharma@raghuexports.com</t>
  </si>
  <si>
    <t>Raghu Exports India Private Limited</t>
  </si>
  <si>
    <t>No. 12 Leather Complex Kapurthala Road</t>
  </si>
  <si>
    <t>Kapurthala Road</t>
  </si>
  <si>
    <t>http://www.raghuexports.com</t>
  </si>
  <si>
    <t>Umeshkumargaur67@gmail.com</t>
  </si>
  <si>
    <t>Balaji Security Systems</t>
  </si>
  <si>
    <t>Shop No. 8A 80 Feet Road Near Mahesh Nagar Phatak Agrasen Nagar</t>
  </si>
  <si>
    <t>Agrasen Nagar</t>
  </si>
  <si>
    <t>Manufacturer of gemstones health fitness products home application luck future rudraksha yantra and other products.</t>
  </si>
  <si>
    <t>Hr Executive</t>
  </si>
  <si>
    <t>teleonemart4@gmail.com</t>
  </si>
  <si>
    <t>ib@teleshop.in</t>
  </si>
  <si>
    <t>Teleone Consumers Product Private Limited</t>
  </si>
  <si>
    <t>Post Box No. 10555 Pitam Pura</t>
  </si>
  <si>
    <t>http://www.teleone.in</t>
  </si>
  <si>
    <t>Nityanand</t>
  </si>
  <si>
    <t>pulgam.textiles@yahoo.com</t>
  </si>
  <si>
    <t>Pulgam Textiles Showroom</t>
  </si>
  <si>
    <t>1468/69 Daji Peth</t>
  </si>
  <si>
    <t>Daji Peth</t>
  </si>
  <si>
    <t>http://www.pulgamtextiles.com</t>
  </si>
  <si>
    <t>naveenkumar0101@gmail.com</t>
  </si>
  <si>
    <t>laxmikumari51291@gmail.com</t>
  </si>
  <si>
    <t>Asha Laxmi Enterprises</t>
  </si>
  <si>
    <t>B-1/124 Aman Vihar Kirari Suleman Nagar</t>
  </si>
  <si>
    <t>Traders of all kinds of computer hardware and peripheral like cabinets keyboards mouse etc.</t>
  </si>
  <si>
    <t>Bhambri</t>
  </si>
  <si>
    <t>arcomp@hotmail.com</t>
  </si>
  <si>
    <t>A. R. Computers</t>
  </si>
  <si>
    <t>C7/ 86 Rohini Sector 8</t>
  </si>
  <si>
    <t>http://www.arcomputers.in</t>
  </si>
  <si>
    <t>Asmath</t>
  </si>
  <si>
    <t>kgknit@gmail.com</t>
  </si>
  <si>
    <t>K G Knit Fashions</t>
  </si>
  <si>
    <t>61 KNP Subramania Nagar 2nd Street</t>
  </si>
  <si>
    <t>Pudur Main Road</t>
  </si>
  <si>
    <t>sauravag09@gmail.com</t>
  </si>
  <si>
    <t>Laxmi Sandal Merchant</t>
  </si>
  <si>
    <t>No. 840 Bagru Walon Ka Rasta Chandpole Bazar</t>
  </si>
  <si>
    <t>We are an affluent Manufacturer of a wide range of Men's Casual Shirts. These shirts are intricately designed and fabricated by our skilled designers using skin soft fabrics.</t>
  </si>
  <si>
    <t>mmgarments.detox@gmail.com</t>
  </si>
  <si>
    <t>rishi.jain95@gmail.com</t>
  </si>
  <si>
    <t>MM Garments</t>
  </si>
  <si>
    <t>X/271Opposite Gali No.-9 Ram Nagar Gandhi NagarNear Gandhi Market</t>
  </si>
  <si>
    <t>H. Gada /Rushi Gada</t>
  </si>
  <si>
    <t>manavethnic@gmail.com</t>
  </si>
  <si>
    <t>manav_ethnic@yahoo.co.in</t>
  </si>
  <si>
    <t>Manav Ethnic</t>
  </si>
  <si>
    <t>Opposite Axis Bank Zaver Road Mulund West</t>
  </si>
  <si>
    <t>http://www.manavethnic.com/</t>
  </si>
  <si>
    <t>Internationally reputed Kabras' Jewels is an India based manufacturer and exporter of sterling silver jewellery costume jewelry designer fashion jewelry beaded jewelry and 1 gm gold plated jewellery &amp; all types handicrafts items. The company has grown by leaps and bounds owing to its commitment to excellence and emphasis on trust and clarity in all type of dealings. We have made our mark in the quality conscious markets of USA Canada and Europe. A young and progressive company Kabras' Jewels are the sterling manufacturers and exporters of Silver based Imitation/Victorian jewellery such as fashion earrings and costume necklace precious/semiprecious stones &amp; gold plated jewellery. We provide most aesthetically designed silver items which depicts an extraordinary blend of quality and creativity. All our products are studded with semi-precious or color stones with silver/metal as base. We have engaged traditional designers and artisans to design our sterling range of silver accessories.</t>
  </si>
  <si>
    <t>info@kabrasjewels.com</t>
  </si>
  <si>
    <t>mkabra17@gmail.com</t>
  </si>
  <si>
    <t>Kabras' Jewels</t>
  </si>
  <si>
    <t>Near Nakki Lake Mount Abu</t>
  </si>
  <si>
    <t>http://www.kabrasjewels.com</t>
  </si>
  <si>
    <t>Zahid</t>
  </si>
  <si>
    <t>shahid4u92@gmail.com</t>
  </si>
  <si>
    <t>No. 6900 Malhotra Gali Chowk Gandhi Nagar</t>
  </si>
  <si>
    <t>Our organisation has generated an enormous place in the business sector by Manufacturing Supplying &amp;amp; Trading the best grade array of Mens Branded Jeans&amp;nbsp; casual Trouser Shirts Casual Shirts Cotton Shirts Denim Shirt in New Delhi India.</t>
  </si>
  <si>
    <t>denimmartsupplier@gmail.com</t>
  </si>
  <si>
    <t>Denim Mart Enterprises</t>
  </si>
  <si>
    <t>A- 175</t>
  </si>
  <si>
    <t>http://www.manufacturerofdenim.com/</t>
  </si>
  <si>
    <t>Jeetendra</t>
  </si>
  <si>
    <t>Chhadwa</t>
  </si>
  <si>
    <t>g2giftstyles@hotmail.com</t>
  </si>
  <si>
    <t>Gift Styles</t>
  </si>
  <si>
    <t>No. 302/304 1st Floor Abdul Rehman Street</t>
  </si>
  <si>
    <t>Dhandapani</t>
  </si>
  <si>
    <t>info@smartapparels.com</t>
  </si>
  <si>
    <t>dhandapani@smartapparels.com</t>
  </si>
  <si>
    <t>Smart Apparels</t>
  </si>
  <si>
    <t>No. 428 3A/3B Shri Shiva Murgan Nagar Muthnapadyam Khankheyamj Road</t>
  </si>
  <si>
    <t>Muthnapadyam</t>
  </si>
  <si>
    <t>essenzashirts@gmail.com</t>
  </si>
  <si>
    <t>zedplusshirt@gmail.com</t>
  </si>
  <si>
    <t>R &amp; D Creation</t>
  </si>
  <si>
    <t>Gala No. 211 Hightech Industrial Centre Caves Road</t>
  </si>
  <si>
    <t>http://www.essanzaindia.com</t>
  </si>
  <si>
    <t>Adil  Ansari</t>
  </si>
  <si>
    <t>Self Employed</t>
  </si>
  <si>
    <t>carpetsgallery@yahoo.com</t>
  </si>
  <si>
    <t>Carpets Gallery</t>
  </si>
  <si>
    <t>Quazipur Road Nizampur</t>
  </si>
  <si>
    <t>Nizampur</t>
  </si>
  <si>
    <t>Jaiveer</t>
  </si>
  <si>
    <t>jaiveer@cvox.com</t>
  </si>
  <si>
    <t>Communique Vox</t>
  </si>
  <si>
    <t>N-3/19 DLF Phase 2</t>
  </si>
  <si>
    <t>https://www.cvox.com/</t>
  </si>
  <si>
    <t>Manufacturer of semi precious stones and precious stones like yellow saphire diamond etc.</t>
  </si>
  <si>
    <t>Salim Shaikh</t>
  </si>
  <si>
    <t>jaipurstargems@yahoo.com</t>
  </si>
  <si>
    <t>jaipurstargems@gmail.com</t>
  </si>
  <si>
    <t>Jaipur Star Gems</t>
  </si>
  <si>
    <t>No. 43 Moti Mahal Shop No. 4 Dhanji Street</t>
  </si>
  <si>
    <t>Moti Mahal</t>
  </si>
  <si>
    <t>Natasha</t>
  </si>
  <si>
    <t>info@sanattrading.com</t>
  </si>
  <si>
    <t>admin@sanattrading.com</t>
  </si>
  <si>
    <t>Sanat Trading Company</t>
  </si>
  <si>
    <t>No. 123/6 Mittal Industrial Estate</t>
  </si>
  <si>
    <t>http://www.sanattrading.com</t>
  </si>
  <si>
    <t>We &amp;ldquo;Sangam Enterprises&amp;rdquo; are a Sole Proprietorship company committed towards manufacturing optimum quality range of Ladies Cardigan Ladies Pullover Men's Sweater Men's Jackets Men's T-Shirt Ladies T-Shirt Ladies Lower etc.</t>
  </si>
  <si>
    <t>sanjay22004@india.com</t>
  </si>
  <si>
    <t>Sangam Enterprises</t>
  </si>
  <si>
    <t>Plot No. 21/22 Guru Gobind Singh Nagar Near Mayapuri Chowk</t>
  </si>
  <si>
    <t>shrisiddhicoolincool@gmail.com</t>
  </si>
  <si>
    <t>Shri Siddhi Cool In Cool Garments</t>
  </si>
  <si>
    <t>C 6A Kasturchand MIll Compound Near Manish Market Sena Badi Papad Marg</t>
  </si>
  <si>
    <t>http://coolincool.com/</t>
  </si>
  <si>
    <t>ramdevgraphics@gmail.com</t>
  </si>
  <si>
    <t>reenaenterprise2012@gmail.com</t>
  </si>
  <si>
    <t>Reena Enterprise</t>
  </si>
  <si>
    <t>Plot No.4 Universal Marbo Chandbi Compound</t>
  </si>
  <si>
    <t>We &amp;ldquo;Unique Fashion&amp;rdquo; a Sole Proprietorship company recognized as the leading manufacturer and supplier of a broad assortment of Fancy Saree Ladies Trendy Suit Anarkali Suit Salwar Suits Chanderi Suit Dress Material etc.</t>
  </si>
  <si>
    <t>sales.uniquefashion@gmail.com</t>
  </si>
  <si>
    <t>Unique Fashion</t>
  </si>
  <si>
    <t>C-301 Shree Kuberji Textile Park 1</t>
  </si>
  <si>
    <t>http://www.jrmantra.com</t>
  </si>
  <si>
    <t>Territory Marketing Manager</t>
  </si>
  <si>
    <t>newdelhi@avanti-ltd.com</t>
  </si>
  <si>
    <t>rashmi@avanti-ltd.com</t>
  </si>
  <si>
    <t>Avanti Business Machine Limited</t>
  </si>
  <si>
    <t>No. I-1747 Lower Ground Floor Chittarangan Park</t>
  </si>
  <si>
    <t>http://www.avanti-ltd.com</t>
  </si>
  <si>
    <t>Sindhav</t>
  </si>
  <si>
    <t>sindhavnikhil@gmail.com</t>
  </si>
  <si>
    <t>sindhavindustries@gmail.com</t>
  </si>
  <si>
    <t>Sindhav Industries</t>
  </si>
  <si>
    <t>Opposite Narayan Nagar Atika Industrial Area No. 5</t>
  </si>
  <si>
    <t>We are one of a leading firm dealing with all types of jute bags gunny bags hessian cloths and jute twins in eastern region of india.</t>
  </si>
  <si>
    <t>Bhagat Brothers is one of the most reputed trading firm dealing with all kinds of jute bags hessian cloths jute twines in eastern region of India.</t>
  </si>
  <si>
    <t>toanshuman@hotmail.com</t>
  </si>
  <si>
    <t>Bhagat Brothers</t>
  </si>
  <si>
    <t>No. 8- C Near Brindavan Market Harindanga Bazar</t>
  </si>
  <si>
    <t>Pakur</t>
  </si>
  <si>
    <t>Harindanga Bazar</t>
  </si>
  <si>
    <t>farhanleather2014@gmail.com</t>
  </si>
  <si>
    <t>Farhan Leather</t>
  </si>
  <si>
    <t>No. 108a  Gaussala Jajmau Kanpur 208010</t>
  </si>
  <si>
    <t>Amrit</t>
  </si>
  <si>
    <t>amandeepadsingh11@gmail.com</t>
  </si>
  <si>
    <t>RK Boutique</t>
  </si>
  <si>
    <t>WZ 228 A 1st Floor Inderpuri</t>
  </si>
  <si>
    <t>pomadon@gmail.com</t>
  </si>
  <si>
    <t>pramod_compforce@yahoo.co.in</t>
  </si>
  <si>
    <t>CompForce Technologies</t>
  </si>
  <si>
    <t>Shop No. 9 New Galaxy Society Saptashrungi Nagar</t>
  </si>
  <si>
    <t>Saptashrungi Nagar</t>
  </si>
  <si>
    <t>hemshiv123@gmail.com</t>
  </si>
  <si>
    <t>N.m. Creations</t>
  </si>
  <si>
    <t>6352 Netaji Gali Gandhi Nagar</t>
  </si>
  <si>
    <t>http://gitz.com/</t>
  </si>
  <si>
    <t>kondadaniel007@gmail.com</t>
  </si>
  <si>
    <t>Gospeltrendz</t>
  </si>
  <si>
    <t>Ganguru Near Bandar Road</t>
  </si>
  <si>
    <t>Ganguru</t>
  </si>
  <si>
    <t>http://gospeltrendz.com/</t>
  </si>
  <si>
    <t>Manufacturer of PVC plastic automotive components and packaging components.</t>
  </si>
  <si>
    <t>info@unicontechnologies.com</t>
  </si>
  <si>
    <t>unicontech@gmail.com</t>
  </si>
  <si>
    <t>Unicon Technologies</t>
  </si>
  <si>
    <t>A-23/25 Site IV Sahibabad Industrial Area</t>
  </si>
  <si>
    <t>http://www.uniconechnologies.com</t>
  </si>
  <si>
    <t>Ingole</t>
  </si>
  <si>
    <t>veenodingole@gmail.com</t>
  </si>
  <si>
    <t>avselectrotherm@gmail.com</t>
  </si>
  <si>
    <t>AVS Electrotherm</t>
  </si>
  <si>
    <t>No. 29/B Prathmesh Nagari Anandnagar Sinhgad Road</t>
  </si>
  <si>
    <t>http://www.avselectrotherm.com</t>
  </si>
  <si>
    <t>Jainik</t>
  </si>
  <si>
    <t>arihantnitin@arihantnitin.com</t>
  </si>
  <si>
    <t>inquiry@arihantnitin.com</t>
  </si>
  <si>
    <t>Arihant Enterprise</t>
  </si>
  <si>
    <t>11 Vir Dharmyug Society</t>
  </si>
  <si>
    <t>Paldi</t>
  </si>
  <si>
    <t>http://www.arihantnitin.com</t>
  </si>
  <si>
    <t>aditya.polymers2015@gmail.com</t>
  </si>
  <si>
    <t>info@adiwalk.com</t>
  </si>
  <si>
    <t>F-1741 DSIDC Industrial Area Narela</t>
  </si>
  <si>
    <t>http://adiwalk.com/</t>
  </si>
  <si>
    <t>Abdullah</t>
  </si>
  <si>
    <t>export@leatherstyle.in</t>
  </si>
  <si>
    <t>sameer2774726@gmail.com</t>
  </si>
  <si>
    <t>Leather Style</t>
  </si>
  <si>
    <t>D-6 Ground Floor MIG D. D. A. Flats Sarai Khalil Sadar Bazar</t>
  </si>
  <si>
    <t>Sharafudheen</t>
  </si>
  <si>
    <t>sharafudheenchaliyam@gmail.com</t>
  </si>
  <si>
    <t>SAMD Marketers</t>
  </si>
  <si>
    <t>Old Bank Stop Mannur Calicut Kerala</t>
  </si>
  <si>
    <t>Car accessories</t>
  </si>
  <si>
    <t>Sivarajan</t>
  </si>
  <si>
    <t>friendscarsakthivel@gmail.com</t>
  </si>
  <si>
    <t>friendscar2010@gmail.com</t>
  </si>
  <si>
    <t>Friends Car Accessories</t>
  </si>
  <si>
    <t>No. 23 MC Complex Agaram Main Road</t>
  </si>
  <si>
    <t>Vinod.jain505@gmail.com</t>
  </si>
  <si>
    <t>kakab1d@yahoo.in</t>
  </si>
  <si>
    <t>Kaka's Suiting &amp; Shirting</t>
  </si>
  <si>
    <t>Shop No. 2 Lahoti Compound Kalyan Road Bhiwandi</t>
  </si>
  <si>
    <t>jayeshgada1970@gmail.com</t>
  </si>
  <si>
    <t>A-1 Satellite Classic Shopping Centre Gupha Road Jogeshwari East Opp Hanuman Mandir</t>
  </si>
  <si>
    <t>Gavesh</t>
  </si>
  <si>
    <t>globalimpex4545@gmail.com</t>
  </si>
  <si>
    <t>jaiswalgavesh@gmail.com</t>
  </si>
  <si>
    <t>Global Impex</t>
  </si>
  <si>
    <t>M-5-6 Sterling Tower 2 MG Road</t>
  </si>
  <si>
    <t>P. Babu</t>
  </si>
  <si>
    <t>info@orioncells.com</t>
  </si>
  <si>
    <t>Orion Battery</t>
  </si>
  <si>
    <t>Poovattuparamba P.O. Peruvayal</t>
  </si>
  <si>
    <t>Poovattu Paramba</t>
  </si>
  <si>
    <t>http://www.orioncells.com</t>
  </si>
  <si>
    <t xml:space="preserve">Motwani  </t>
  </si>
  <si>
    <t>motwanideepak89@gmail.com</t>
  </si>
  <si>
    <t>Ketna Garments</t>
  </si>
  <si>
    <t>Shop No.156 Dudh Naka Ulhasnagar Thane</t>
  </si>
  <si>
    <t>We &amp;ldquo;Honey Packers &amp;amp; Traders&amp;rdquo; have gained success in the market by manufacturing a remarkable gamut of Non Woven Bags Non Woven Promotional Caps Non Woven Carry And Handle Bags etc.</t>
  </si>
  <si>
    <t>honeybag2016@gmail.com</t>
  </si>
  <si>
    <t>Honey Packers &amp; Traders</t>
  </si>
  <si>
    <t>Near Goel Tower No. 81 Sector 1</t>
  </si>
  <si>
    <t>Madhavpuram</t>
  </si>
  <si>
    <t>nikks.1126@gmail.com</t>
  </si>
  <si>
    <t>AWC Retail Services Private Limited</t>
  </si>
  <si>
    <t>618-A/3 Block 5 Pandav Road</t>
  </si>
  <si>
    <t>Vishwas Nagar Shahdara</t>
  </si>
  <si>
    <t>bhardwajpsr@gmail.com</t>
  </si>
  <si>
    <t>PSR Packers &amp; Movers</t>
  </si>
  <si>
    <t>Plot No.9 Industrial Area-II</t>
  </si>
  <si>
    <t>Industrial Areaii</t>
  </si>
  <si>
    <t>Trader of exclusive designer sarees.</t>
  </si>
  <si>
    <t>saree.museum@yahoo.in</t>
  </si>
  <si>
    <t>jngup@hotmail.com</t>
  </si>
  <si>
    <t>Saree Museum</t>
  </si>
  <si>
    <t>125  Pondy Bazaar T Nagar</t>
  </si>
  <si>
    <t>http://www.sareemuseum.com</t>
  </si>
  <si>
    <t>Thapar</t>
  </si>
  <si>
    <t>vaasash@gmail.com</t>
  </si>
  <si>
    <t>Vaasash Apparel &amp; Arts Private Limited</t>
  </si>
  <si>
    <t>E 380 2nd Floor Greater Kailash 2</t>
  </si>
  <si>
    <t>Greater Kailash 2</t>
  </si>
  <si>
    <t>Manufacturer of all types of knitted cloths like mosquito nets curtain nets sofa back nets table cover knitted dress material and decoration nets.</t>
  </si>
  <si>
    <t>We are the manufacturer and exporters of knitted fabrics decor nets mosquito nets machardani scarf scarves and sofa backs.</t>
  </si>
  <si>
    <t>niteshseth@yahoo.com</t>
  </si>
  <si>
    <t>niteshseth@in.com</t>
  </si>
  <si>
    <t>Stellar Exports</t>
  </si>
  <si>
    <t>H 501 IRIS Magarpatta City</t>
  </si>
  <si>
    <t>http://www.stellarexports.com</t>
  </si>
  <si>
    <t>S. Dabas</t>
  </si>
  <si>
    <t>gomaxxray@gmail.com</t>
  </si>
  <si>
    <t>Amazon Consultant Engineers</t>
  </si>
  <si>
    <t>No. 471 Ring Road Azadpur</t>
  </si>
  <si>
    <t>Azadpur</t>
  </si>
  <si>
    <t>Exporter and wholesaler of moonstone gemstones periodt gemstones etc.</t>
  </si>
  <si>
    <t>contact@manubhaizaveri.com</t>
  </si>
  <si>
    <t>Manubhai Zaveri Ornaments Private Limited</t>
  </si>
  <si>
    <t>Swagat Complex C. G. Road</t>
  </si>
  <si>
    <t>Swagat Complex</t>
  </si>
  <si>
    <t>http://www.manubhaizaveri.in</t>
  </si>
  <si>
    <t>rajender.indulge09@gmail.com</t>
  </si>
  <si>
    <t>nrtrading.nidhi@gmail.com</t>
  </si>
  <si>
    <t>NR Trading</t>
  </si>
  <si>
    <t>RZ 16D/3 Gali No. 5 Indra Park</t>
  </si>
  <si>
    <t>rkleathergoodsam@gmail.com</t>
  </si>
  <si>
    <t>rklgoodscnb@gmail.com</t>
  </si>
  <si>
    <t>R. K. Leather Goods</t>
  </si>
  <si>
    <t>M. G. 10/11 K.d.a. Colony Jajamu</t>
  </si>
  <si>
    <t>Jajamu</t>
  </si>
  <si>
    <t>zodexties@gmail.com</t>
  </si>
  <si>
    <t>Delhi Towels &amp; Gen. Stores</t>
  </si>
  <si>
    <t>5769 Gandhi Market Sadar Bazar</t>
  </si>
  <si>
    <t>http://www.tiesutra.com</t>
  </si>
  <si>
    <t>neharicaa@gmail.com</t>
  </si>
  <si>
    <t>Mayuri</t>
  </si>
  <si>
    <t>Sodala Shyam Nagar</t>
  </si>
  <si>
    <t>http://mayurihandcrafts.com/</t>
  </si>
  <si>
    <t>bittoooverseas.sales@gmail.com</t>
  </si>
  <si>
    <t>bittoooverseas@gmail.com</t>
  </si>
  <si>
    <t>Bittoo Overseas</t>
  </si>
  <si>
    <t>C-40 West Azad Nagar</t>
  </si>
  <si>
    <t>http://www.bittoooverseas.com/</t>
  </si>
  <si>
    <t>We are among the reputed organizations engaged in trading and supplying the qualitative range of Anarkali Suit Designer Suit Salwar Kameez Salwar Suit Pakistani Suit etc. The offered collection of suit is available at most reasonable price.</t>
  </si>
  <si>
    <t>Ubhal</t>
  </si>
  <si>
    <t>kelishahouse@gmail.com</t>
  </si>
  <si>
    <t>vickyubhal@yahoo.com</t>
  </si>
  <si>
    <t>Kelisha House</t>
  </si>
  <si>
    <t>Shop No. 327 3rd Floor Kuberji Plaza Opposite New Adinath Market Ring Road</t>
  </si>
  <si>
    <t>Kuberji Plaza</t>
  </si>
  <si>
    <t>rhlbajaj101@gmail.com</t>
  </si>
  <si>
    <t>Prem Ji Trading Company</t>
  </si>
  <si>
    <t>IX/1323-A Gali Bagichi Nand Kishore New Ashoka Market Gandhi Nagar</t>
  </si>
  <si>
    <t>L Khattar</t>
  </si>
  <si>
    <t>khattarsaree1965@gmail.com</t>
  </si>
  <si>
    <t>Khattar Saree Emporium</t>
  </si>
  <si>
    <t>G-128 Main Arya Samaj Road Uttam Nagar</t>
  </si>
  <si>
    <t>modage.shirts@gmail.com</t>
  </si>
  <si>
    <t>rakeshvij.modage@gmail.com</t>
  </si>
  <si>
    <t>R Traders</t>
  </si>
  <si>
    <t>No. 9-6175 Chowk Jain Mandir Gali Ram Nagar Market Gandhi Nagar</t>
  </si>
  <si>
    <t>We are a renowned organization engaged in manufacturing and exporting Leather and Leather Products. Our products are widely acknowledged for their latest design high tear strength durability flexibility and excellent surface finish.</t>
  </si>
  <si>
    <t>kapsonleathers@gmail.com</t>
  </si>
  <si>
    <t>Kapson Leathers</t>
  </si>
  <si>
    <t>Old 134 New No. 38 Vepery High Road Periamet</t>
  </si>
  <si>
    <t>Park Town</t>
  </si>
  <si>
    <t>Jagannath</t>
  </si>
  <si>
    <t>info@enhancelifestyle.in</t>
  </si>
  <si>
    <t>accounts@enhancelifestyle.in</t>
  </si>
  <si>
    <t>Enhance Lifestyle Pvt Ltd</t>
  </si>
  <si>
    <t>178/1 Neb Sarai IGNOU Road</t>
  </si>
  <si>
    <t>Neb Sarai</t>
  </si>
  <si>
    <t>http://www.enhancelifestyle.in</t>
  </si>
  <si>
    <t xml:space="preserve">Dnn </t>
  </si>
  <si>
    <t>info@silkolite.com</t>
  </si>
  <si>
    <t>rao1307@silkolite.com</t>
  </si>
  <si>
    <t>Pioneer Embroideries Limited</t>
  </si>
  <si>
    <t>807-808 8th Floor Tlt Twin Towers Plot No. B-9 Netaji Subash Place Pitampura</t>
  </si>
  <si>
    <t>http://www.silkolite.com</t>
  </si>
  <si>
    <t>Manufacturer exporter and supplier of air cleaning equipment linear fixed bar grills slot diffusers diffuser tegular diffusers armstrong board stripline diffusers spot diffusers or jet nozzles  collar dampers and duct dampers.</t>
  </si>
  <si>
    <t>ashish@jollyclamps.com</t>
  </si>
  <si>
    <t>enquiry@jollyclamps.com</t>
  </si>
  <si>
    <t xml:space="preserve">Prospect Engneering Work </t>
  </si>
  <si>
    <t>4/2 Sainath Industrial Estate Off Aarey Road Goregaon (east)</t>
  </si>
  <si>
    <t>Kandivali West\n</t>
  </si>
  <si>
    <t>http://www.jollyclamps.com</t>
  </si>
  <si>
    <t>K. Chandak</t>
  </si>
  <si>
    <t>bridhichandsons@yahoo.com</t>
  </si>
  <si>
    <t>Bridhi Chand &amp; Sons</t>
  </si>
  <si>
    <t>13 Pageya Patti</t>
  </si>
  <si>
    <t>Lal Gupta</t>
  </si>
  <si>
    <t>rajeshwarlab@yahoo.com</t>
  </si>
  <si>
    <t>Raj Rajeshwar Digital Colour Lab &amp; Studio</t>
  </si>
  <si>
    <t>Naya Bazar Near Sadar Bazar</t>
  </si>
  <si>
    <t>naya bazar</t>
  </si>
  <si>
    <t>http://www.rajrajeshwardigitalcolourlab.com</t>
  </si>
  <si>
    <t>srikanth@intellect-india.com</t>
  </si>
  <si>
    <t>admin@intellect-india.com</t>
  </si>
  <si>
    <t>Intellect Systems</t>
  </si>
  <si>
    <t>No. 1096 1st Floor 9th Main 5th Cross</t>
  </si>
  <si>
    <t>http://www.intellect-india.com</t>
  </si>
  <si>
    <t>Manufacturer of kitchenware spoon stainless steel kitchenware utensils kitchenware item fruit fork set regular big laser knife etc.</t>
  </si>
  <si>
    <t>We Satyam Industries is a precision Manufacturer quality products From Kitchenware Spoon Stainless Steel Kitchenware Utensils Fruit Fork Set Regular Big Laser Knife Stainless Steel Masher based at Rajkot India and established in 1983 We have adapted to the constantly changing needs of our customers from across the world. At Manufacturer we remain dedicated in our efforts to provide the best products and quality that our customers have vouched for over the years.</t>
  </si>
  <si>
    <t>Proprotor</t>
  </si>
  <si>
    <t>miracle.kitchenware@yahoo.com</t>
  </si>
  <si>
    <t>miracle.kitchen@yahoo.com</t>
  </si>
  <si>
    <t>Miracle Kitchen Ware</t>
  </si>
  <si>
    <t>Plot No.120 Mira Udhyognagar</t>
  </si>
  <si>
    <t>Mira Udhyonagar</t>
  </si>
  <si>
    <t>http://www.miraclekitchenware.com</t>
  </si>
  <si>
    <t>jabbarkhatri@gmail.com</t>
  </si>
  <si>
    <t>abdullahkhatri1@gmail.com</t>
  </si>
  <si>
    <t>Sidr Craft</t>
  </si>
  <si>
    <t>Aashiyana Khatri Chowk</t>
  </si>
  <si>
    <t>Khatri Chowk</t>
  </si>
  <si>
    <t>Manufacturer and trader of jeans mens jeans and womens jeans.</t>
  </si>
  <si>
    <t>Nofil</t>
  </si>
  <si>
    <t>H  Merchent</t>
  </si>
  <si>
    <t>accpl2003@hotmail.com</t>
  </si>
  <si>
    <t>Afrin Clothing Culture Private Limited</t>
  </si>
  <si>
    <t>A-22 Ground Floor Nagar Sheths Wando M. G. Market Gheekanta</t>
  </si>
  <si>
    <t>Manufacturer and exporter of silver jewelry- bracelets silver jewelry- pendant etc.</t>
  </si>
  <si>
    <t>artisan1857@yahoo.co.in</t>
  </si>
  <si>
    <t>Artisan Jewels</t>
  </si>
  <si>
    <t>GW-3 Mulla Cottage Chameli Wala Market M.I. Road</t>
  </si>
  <si>
    <t>Chameli Wala Market</t>
  </si>
  <si>
    <t>http://www.artisanjewels.co.in</t>
  </si>
  <si>
    <t>Durai   Raj</t>
  </si>
  <si>
    <t>ssportswears@gmail.com</t>
  </si>
  <si>
    <t>S Sports</t>
  </si>
  <si>
    <t>No. 2/536 Mono Rajeedadan Street</t>
  </si>
  <si>
    <t>Madurai Bazaar</t>
  </si>
  <si>
    <t>Lena</t>
  </si>
  <si>
    <t>Lakshman</t>
  </si>
  <si>
    <t>lena@sizzlersbrand.in</t>
  </si>
  <si>
    <t>merchant1@sizzlersbrand.in</t>
  </si>
  <si>
    <t>Kl Sourcing</t>
  </si>
  <si>
    <t>No. 177 Ashtalakshmi Nagar 6th Street Alapakkam</t>
  </si>
  <si>
    <t>Alapakkam</t>
  </si>
  <si>
    <t>http://www.sizzlersbrand.in</t>
  </si>
  <si>
    <t>Manufacturer of jewellery set jewellery ring etc.</t>
  </si>
  <si>
    <t>accounts@gharenu.in</t>
  </si>
  <si>
    <t>marketing@gharenu.in</t>
  </si>
  <si>
    <t>Gharenu Jewellers</t>
  </si>
  <si>
    <t>B-208 Shivalik Business Center</t>
  </si>
  <si>
    <t>Off. S. G. Road</t>
  </si>
  <si>
    <t>dilip.bhatia@evolvetechindia.com</t>
  </si>
  <si>
    <t>Evolve Tech</t>
  </si>
  <si>
    <t>W-Z 283/255 1st Floor</t>
  </si>
  <si>
    <t>http://www.evolvetechindia.com</t>
  </si>
  <si>
    <t>ayesha@nutcrackers.net.in</t>
  </si>
  <si>
    <t>Nut Crackers</t>
  </si>
  <si>
    <t>M 88</t>
  </si>
  <si>
    <t>Greater Kailash 1</t>
  </si>
  <si>
    <t>Sapra</t>
  </si>
  <si>
    <t>raj.sapra.love@gmail.com</t>
  </si>
  <si>
    <t>Sapra Enterprises</t>
  </si>
  <si>
    <t>No. 6105 Gali Ravidas Nabi Karim</t>
  </si>
  <si>
    <t>fonokartindia@gmail.com</t>
  </si>
  <si>
    <t>Fonokart</t>
  </si>
  <si>
    <t>F-8 First Floor Kalkaji</t>
  </si>
  <si>
    <t>Jignashu</t>
  </si>
  <si>
    <t>info@rightanglefashions.com</t>
  </si>
  <si>
    <t>yashvi@rightanglefashions.com</t>
  </si>
  <si>
    <t>Right Angle Fashions</t>
  </si>
  <si>
    <t>No. 16-18 Uma Industrial Estate Behind Althan Police ChowkiBhatar Road</t>
  </si>
  <si>
    <t>Bhatar Road</t>
  </si>
  <si>
    <t>http://www.rightanglefashions.com</t>
  </si>
  <si>
    <t>bbh867015@gmail.com</t>
  </si>
  <si>
    <t>Bombay Bag House And Sheet Cover</t>
  </si>
  <si>
    <t>Karnal Bagh Masjid New Shukrawari Road</t>
  </si>
  <si>
    <t>New Shukrawari Road</t>
  </si>
  <si>
    <t>THE COMPLETE COMPUTER&amp;nbsp;&amp;amp; SECURITY PRODUCTS LIKE CCTV CARTRIDGE REFILLING NETWORKING PC REPAIR LAPTOP REPAIR ETC.</t>
  </si>
  <si>
    <t>cybersysin@yahoo.com</t>
  </si>
  <si>
    <t>sumeet152@rediffmail.com</t>
  </si>
  <si>
    <t>Cybergate Systems</t>
  </si>
  <si>
    <t>Pocket E 152 A Dilshad Garden</t>
  </si>
  <si>
    <t>http://www.cybergatesystems.com/</t>
  </si>
  <si>
    <t>We are the traders suppliers and exporters of a wide range of Watches Gold Plated Showpieces and Gift Items which is widely appreciated for its durability and attractive looks. In addition we also offer Cosmetic Products.</t>
  </si>
  <si>
    <t>Distributor for timex watches supplier of gift products professional cosmetic products decorative show prices.</t>
  </si>
  <si>
    <t>Moiz</t>
  </si>
  <si>
    <t>a1salesagency@gmail.com</t>
  </si>
  <si>
    <t>a1salesagency@rediffmail.com</t>
  </si>
  <si>
    <t>A1 Sales Agency</t>
  </si>
  <si>
    <t>Shop No. 10 Tashyeed Apartmant Church Road Marol Andheri East</t>
  </si>
  <si>
    <t>hunnyschooluniform@yahoo.com</t>
  </si>
  <si>
    <t>khuranagagan95@gmail.com</t>
  </si>
  <si>
    <t>New Hunny School Uniform</t>
  </si>
  <si>
    <t>D 15 Lal Quarter Cinema Plot</t>
  </si>
  <si>
    <t>Vanparia</t>
  </si>
  <si>
    <t>sales@inddus.com</t>
  </si>
  <si>
    <t>Inddusinc Exim Private Limited</t>
  </si>
  <si>
    <t>Inddus House Plot No. 3-4-5 Marghiwala Compound</t>
  </si>
  <si>
    <t>Bamroli road</t>
  </si>
  <si>
    <t>http://www.inddus.com/</t>
  </si>
  <si>
    <t>Supplier of mini CCTV camera and digital CCTV camera.</t>
  </si>
  <si>
    <t>Mulay</t>
  </si>
  <si>
    <t>nashik_infotech@yahoo.com</t>
  </si>
  <si>
    <t>nashikinfotech@gmail.com</t>
  </si>
  <si>
    <t>Nashik Infotech</t>
  </si>
  <si>
    <t>Golden Terrace No. 3 Indira Nagar Police Station</t>
  </si>
  <si>
    <t>Mahaveer</t>
  </si>
  <si>
    <t>tailoraedge@gmail.com</t>
  </si>
  <si>
    <t>tailoraedge@rediffmail.com</t>
  </si>
  <si>
    <t>Ankur Fashion</t>
  </si>
  <si>
    <t>No. 117 Kabir Mutt Road Sunkenhalli Hanumanth Nagar</t>
  </si>
  <si>
    <t>Mr. Kailash</t>
  </si>
  <si>
    <t>noveltyfab@yahoo.com</t>
  </si>
  <si>
    <t>kailashagarwal838@gmail.com</t>
  </si>
  <si>
    <t>Kailash Chandra Aggarwal</t>
  </si>
  <si>
    <t>No. 10/99 Geeta Colony Gandhi Nagar Near Police Station</t>
  </si>
  <si>
    <t>justsalwars@gmail.com</t>
  </si>
  <si>
    <t>info@justsalwars.com</t>
  </si>
  <si>
    <t>Just Salwars</t>
  </si>
  <si>
    <t>No. 2/3 Duraisamy Complex 100 Feet Bye Pass Road Opposite Univercell</t>
  </si>
  <si>
    <t>http://www.justsalwars.com</t>
  </si>
  <si>
    <t>akshayilusharma@gmail.com</t>
  </si>
  <si>
    <t>M. Mukesh Kumar &amp; Co.</t>
  </si>
  <si>
    <t>No. 94 Shyam Vihar Near Chordiya Petrol Pump</t>
  </si>
  <si>
    <t>Shyam Vihar</t>
  </si>
  <si>
    <t>nikhilmehta81@yahoo.com</t>
  </si>
  <si>
    <t>Padmavati Creation</t>
  </si>
  <si>
    <t>No. 336 Jay Gopal Industrial Estate</t>
  </si>
  <si>
    <t>mc15_mayank@yahoo.com</t>
  </si>
  <si>
    <t>haresh.chheda21@yahoo.com</t>
  </si>
  <si>
    <t>Chheda Garments</t>
  </si>
  <si>
    <t>Shop No. 3 Shiv Sadan Rajawadi Road No 1 Ghatkopar East</t>
  </si>
  <si>
    <t>Rajawadi</t>
  </si>
  <si>
    <t>We are a prominent Manufacturer and Supplier of Plastic Bangles Acrylic Bangle Fancy Bangle and Designer Bangle. The offered bangles are known for their elegant look attractive pattern and the latest design.</t>
  </si>
  <si>
    <t>nileshpadiya@gmail.com</t>
  </si>
  <si>
    <t>krishna.bangles@gmail.com</t>
  </si>
  <si>
    <t>Krishna Bangles</t>
  </si>
  <si>
    <t>Kanak Nagar Street No. 10 Near Hanuman Temple</t>
  </si>
  <si>
    <t>Tapish</t>
  </si>
  <si>
    <t>office@kishorisarees.com</t>
  </si>
  <si>
    <t>Kishori Sarees Private Limited</t>
  </si>
  <si>
    <t>3-Tonk Road Diggi House Opposite Maharaja College</t>
  </si>
  <si>
    <t>http://www.kishorisarees.com</t>
  </si>
  <si>
    <t>Talegaonkar</t>
  </si>
  <si>
    <t>vaanicommunicator@gmail.com</t>
  </si>
  <si>
    <t>Vaani Communicator</t>
  </si>
  <si>
    <t>Plot No. 1854/3 Near Arun Dairy</t>
  </si>
  <si>
    <t>seth.dehra.nightwear@gmail.com</t>
  </si>
  <si>
    <t>Dehra Night Wear</t>
  </si>
  <si>
    <t>X-6423 Mukharjee Gali Gandhi Nagar</t>
  </si>
  <si>
    <t>Prakashlal Artani</t>
  </si>
  <si>
    <t>manojartani@gmail.com</t>
  </si>
  <si>
    <t>S. M.Enterprises</t>
  </si>
  <si>
    <t>1st Floor U No. 52 Sheet No. 64 Opp. Old Petrol Pump</t>
  </si>
  <si>
    <t>Opp. Old Petrol Pump</t>
  </si>
  <si>
    <t>saivaibhav.dave2@gmail.com</t>
  </si>
  <si>
    <t>Sai Vaibhav Medineed</t>
  </si>
  <si>
    <t>UG-19 Mani Center Scheme No. 71 Near Ranjeet Hanuman Temple</t>
  </si>
  <si>
    <t>Incorporated in the year 1998 we S.R. fabrics are a customer preferred manufacturer supplier trader and exporter of quality synthetic fabric all textile uniforms fabrics.</t>
  </si>
  <si>
    <t>Incorporated in the year 1998 we S R Fabrics are a customer preferred manufacturer supplier trader and exporter of quality Synthetic Fabric All Textile UNIFORMS Fabrics Textile Material Uniforms Shirting and Suiting. Before use the raw material our experts properly quality test the inputs to ensure their superior standards. After process entire finished output is properly quality tested on parameters like finishing colorfastness etc to ensure their flawlessness. The Uniforms we offer are high acclaimed for their easy to wash fine finishing excellent stitching colorfastness and comfortable fabric.</t>
  </si>
  <si>
    <t>S. Agrawal</t>
  </si>
  <si>
    <t>srfabrics2042@gmail.com</t>
  </si>
  <si>
    <t>S. R. Fabrics</t>
  </si>
  <si>
    <t>No. 2042-43 Hariom Textile Market Ring Road</t>
  </si>
  <si>
    <t>mallmohit@timesfiberfill.com</t>
  </si>
  <si>
    <t>Times Fibre Fill Private Limited</t>
  </si>
  <si>
    <t>CF 228 sector 1 Near Swimming Pool</t>
  </si>
  <si>
    <t>http://www.timesfiberfill.com</t>
  </si>
  <si>
    <t>Eelu</t>
  </si>
  <si>
    <t>marketing meneger</t>
  </si>
  <si>
    <t>handicrafts_indian@yahoo.co.in</t>
  </si>
  <si>
    <t>Indian Handicrafts</t>
  </si>
  <si>
    <t>Seetharamapuram Narsapur Mandal</t>
  </si>
  <si>
    <t>We have two studio and showroom one in Rajendra Nagar Bareilly another one in Civil lines Bareilly. We have covered area of 7000 sq. ft in Rajendra Nagar. We are running fully equipped studio with all photography hardware and latest camera and high end lenses. We also do outdoor shooting in Marriage Ceremony and parties</t>
  </si>
  <si>
    <t>gaurangdixit1@gmail.com</t>
  </si>
  <si>
    <t>natrajtl@hotmail.com</t>
  </si>
  <si>
    <t>Studio Natraj</t>
  </si>
  <si>
    <t>http://www.studionatraj.com</t>
  </si>
  <si>
    <t>Manufacturer wholesaler and trader of sand timers table top clocks magnify glasses and trophies. Also deals in all kinds of brass novelties.</t>
  </si>
  <si>
    <t>onjulitrade@gmail.com</t>
  </si>
  <si>
    <t>Onjuli Trading Company</t>
  </si>
  <si>
    <t>No. 8892/14b Shidipura Karol Bagh Near Fire Brigade Station</t>
  </si>
  <si>
    <t>http://www.onjulitrading.net</t>
  </si>
  <si>
    <t>We manufacture ladies and gents sandals and shoe uppers for men. We have our own tannery which is three generations old. We also export sheep and goat leathers.</t>
  </si>
  <si>
    <t>We manufacture and exporter ladies and gents sandals and shoe uppers for men. We have our own tannery which is three generations old. We also export sheep and goat leathers.</t>
  </si>
  <si>
    <t>oxfordshoes@gmail.com</t>
  </si>
  <si>
    <t>info@oxfordshoes.in</t>
  </si>
  <si>
    <t>Oxford Shoes Company</t>
  </si>
  <si>
    <t>1056 Anna Salai</t>
  </si>
  <si>
    <t>Konamedu</t>
  </si>
  <si>
    <t>Konambedu</t>
  </si>
  <si>
    <t>Kumar  Behal</t>
  </si>
  <si>
    <t>raakeshkumarbahal@gmail.com</t>
  </si>
  <si>
    <t>AB Enterprises</t>
  </si>
  <si>
    <t>A-11 Lajpat Nagar III</t>
  </si>
  <si>
    <t>Lajpat Nagar III</t>
  </si>
  <si>
    <t>http://www.aakritiassociates.com</t>
  </si>
  <si>
    <t>Whether you are suffering from a sports injury degenerative arthritis or any musculoskeletal condition Revival BoneJoint Hospital provides a full complement of services to meet your needs combining the best in inpatient treatment outpatient care.</t>
  </si>
  <si>
    <t>Gayatri</t>
  </si>
  <si>
    <t>receptionist</t>
  </si>
  <si>
    <t>revivalhospital@gmail.com</t>
  </si>
  <si>
    <t>Revival Bone &amp; Joint Hospital</t>
  </si>
  <si>
    <t>Yojana behind IDBI Bank Near Malhar Cinema Off Gokhale Road</t>
  </si>
  <si>
    <t>Yojana</t>
  </si>
  <si>
    <t>http://www.revivalhospital.com/</t>
  </si>
  <si>
    <t>Wholesaler of emerald gems stone coral gems stone etc.</t>
  </si>
  <si>
    <t>NK</t>
  </si>
  <si>
    <t>wholesalerofgems@gmail.com</t>
  </si>
  <si>
    <t>ddgems29@hotmail.com</t>
  </si>
  <si>
    <t>Astro-Gemstones</t>
  </si>
  <si>
    <t>No. 1-9-1113/25</t>
  </si>
  <si>
    <t>Vidyanagar</t>
  </si>
  <si>
    <t>http://www.astro-gemstones.com/</t>
  </si>
  <si>
    <t>Manufacturer exporter and supplier of cotton shirts blends etc.</t>
  </si>
  <si>
    <t>M. Jain</t>
  </si>
  <si>
    <t>premierfashions@rediffmail.com</t>
  </si>
  <si>
    <t>Premier Fashion International Private Limited</t>
  </si>
  <si>
    <t>No. 325 2nd Floor Maruthi Complex</t>
  </si>
  <si>
    <t>http://www.premiermensclassic.com</t>
  </si>
  <si>
    <t>rachanacomputers@gmail.com</t>
  </si>
  <si>
    <t>Rachana Computers</t>
  </si>
  <si>
    <t>G-22 Star Tower Khanapur Road Tilakwadi</t>
  </si>
  <si>
    <t>Tilakavadi</t>
  </si>
  <si>
    <t>info@mahalaxmipolyflex.com</t>
  </si>
  <si>
    <t>Mahalaxmi Polyflex Industries</t>
  </si>
  <si>
    <t>Plot No. 310- A Khasra No. 43/14 Swarn Park Industrial Area Mundka</t>
  </si>
  <si>
    <t>Deals with software for retail optical business stock management software for optical store billing software for optical showroom software for Opticians. Leaders in software for Ready made Garment shopsFootwear shops and for Saree shops etc.</t>
  </si>
  <si>
    <t>M.S.</t>
  </si>
  <si>
    <t>umesh@anushinfobase.com</t>
  </si>
  <si>
    <t>info@anushinfobase.com</t>
  </si>
  <si>
    <t>Anush Infobase</t>
  </si>
  <si>
    <t>No. 65 2nd Floor 2nd Main Pushpanjali Talkies Road Shivanagar</t>
  </si>
  <si>
    <t>Shivanagar</t>
  </si>
  <si>
    <t>http://www.anushinfobase.com</t>
  </si>
  <si>
    <t>We have gained recognition as the industry leading Manufacturer Supplier Wholesaler and Exporter firm of genuine quality Woolen Products. Our offered products are globally cherished for its finest quality fabrication bright colors.</t>
  </si>
  <si>
    <t>gaah.exports123@gmail.com</t>
  </si>
  <si>
    <t>Gaah Exports</t>
  </si>
  <si>
    <t>No. 5129 Main Bazar Pahar Ganj</t>
  </si>
  <si>
    <t>http://www.gaahshawls.com</t>
  </si>
  <si>
    <t>Manufacturer and exporter of womens wear kids wear etc.</t>
  </si>
  <si>
    <t>From a small town garment manufacturing unit until 1986 to a renowned world class backward integrated garment manufacturing company. From a small time export house to one of india? S leading garment export houses to european majors. From delivering quality yarn to delivering quality garments\r\n\r\nSanthosh garments is a success story that has made quantum leaps in the textile market. \r\n\r\nIn 2005 mid we are introducing shri santhosh meenakshi textiles (spinning mill) located near tirupur capacity of 30000 spindles 100% cotton combed hosiery yarn. \r\n\r\nIn order to maintain our quality we are going to implement the iso 901 series quality accreditation as a process of achieving tqm total quality management in jan 2005. \r\n\r\nThe company attributes its stupendous success to the 100% emphasis it places on delivering quality products. A commitment that reflects its world class products.</t>
  </si>
  <si>
    <t>Pamilselban</t>
  </si>
  <si>
    <t>info@sreesanthosh.com</t>
  </si>
  <si>
    <t>Sree Santhosh Garments</t>
  </si>
  <si>
    <t>No. 9- B MGR Nagar PN Road</t>
  </si>
  <si>
    <t>MGR Nagar</t>
  </si>
  <si>
    <t>http://www.sreesanthosh.com</t>
  </si>
  <si>
    <t>Jaidev</t>
  </si>
  <si>
    <t>Rupani</t>
  </si>
  <si>
    <t>jaidev.rupani@gmail.com</t>
  </si>
  <si>
    <t>Deewarist Store</t>
  </si>
  <si>
    <t>No. 103 Pooja Palais Apartment Motilal Nehru Nagar</t>
  </si>
  <si>
    <t>http://www.deewarist.com</t>
  </si>
  <si>
    <t>radiantcottex@gmail.com</t>
  </si>
  <si>
    <t>mrizz.aslam86@gmail.com</t>
  </si>
  <si>
    <t>Radiant Cottex</t>
  </si>
  <si>
    <t>Street No. 39/2 Plot No. 17 Iqrga Nagar Near Hazar Kholi</t>
  </si>
  <si>
    <t>Iqrga Nagar</t>
  </si>
  <si>
    <t>Trader of diamond bracelet synthetic bangles etc.</t>
  </si>
  <si>
    <t>Naveen Kumar</t>
  </si>
  <si>
    <t>Singal</t>
  </si>
  <si>
    <t>info@shankaramjewellers.com</t>
  </si>
  <si>
    <t>shankaramjaipur@gmail.com</t>
  </si>
  <si>
    <t>Shankaram Jewellers</t>
  </si>
  <si>
    <t>G- 6 Anukampa- 1 Lane</t>
  </si>
  <si>
    <t>http://www.shankaramjewellers.com/</t>
  </si>
  <si>
    <t>Mr.jatin</t>
  </si>
  <si>
    <t>feetflowindia@gmail.com</t>
  </si>
  <si>
    <t>jatinverma0721@gmail.com</t>
  </si>
  <si>
    <t>Koma International</t>
  </si>
  <si>
    <t>No. 1/6800 Ground Floor East Rohtash Nagar Shahdara</t>
  </si>
  <si>
    <t>Ravikanth</t>
  </si>
  <si>
    <t>ravi1679@gmail.com</t>
  </si>
  <si>
    <t>Incalo</t>
  </si>
  <si>
    <t>Flat 2 C Nanital Towers Hillcounty</t>
  </si>
  <si>
    <t>kaurzcrown@gmail.com</t>
  </si>
  <si>
    <t>Kaurz Crown</t>
  </si>
  <si>
    <t>Sto 38 39 Level 2 Leela Bhavan</t>
  </si>
  <si>
    <t>Leela Bhavan</t>
  </si>
  <si>
    <t>http://www.kaurzcrown.com</t>
  </si>
  <si>
    <t>Ashvini</t>
  </si>
  <si>
    <t>info@sagasilver.com</t>
  </si>
  <si>
    <t>Saga Silver Pvt. Ltd.</t>
  </si>
  <si>
    <t>2638 1st Floor 4th Crossing</t>
  </si>
  <si>
    <t>http://www.sagasilver.com</t>
  </si>
  <si>
    <t>vinitsingla7@gmail.com</t>
  </si>
  <si>
    <t>Singla Fashions</t>
  </si>
  <si>
    <t>78 D A.C.Market</t>
  </si>
  <si>
    <t>A.C.Market</t>
  </si>
  <si>
    <t>EMARAAN</t>
  </si>
  <si>
    <t>Hussain KITTOO</t>
  </si>
  <si>
    <t>newcopper_delhi@yahoo.com</t>
  </si>
  <si>
    <t>funny_jhakkas@yahoo.com</t>
  </si>
  <si>
    <t>New Copper Scientific Industries</t>
  </si>
  <si>
    <t>No. 2515 Bagichi Raghunath Sadar Thana Road</t>
  </si>
  <si>
    <t>Bagichi Raghunath</t>
  </si>
  <si>
    <t>http://www.newcopperINDIA.com/</t>
  </si>
  <si>
    <t>Bheru</t>
  </si>
  <si>
    <t>bherosing@gmail.com</t>
  </si>
  <si>
    <t>Riddhi Creation</t>
  </si>
  <si>
    <t>1031  ring road</t>
  </si>
  <si>
    <t>Manufacturer of cotton salwar suits kurtis bandhani dress materials handicrafts items like wall hanging and cushion cover.</t>
  </si>
  <si>
    <t>Cotton salwar suits kurtiesbandhani dress materials handicrafts items like m/ari b/shits hall hanging cushion cover etc.\r\n\r\n\r\nWe manufacture each dress material using our traditional pattern of screen and block printing which enhances the beauty and uniqueness of the apparel. Our expert designers use different sizes of blocks and color prints to enhance the look of the garment &amp; the wearer. Our production department includes sub departments like :\r\n\r\nColor Selection\r\n\r\nTo assure that our customers get the right colours that suit them best we offer different resources and shades like: dusty and fluoroscent that are in vogue. Apart from this we finely monitor color consistency by using controlled lighting to assure the colour fastness.\r\n\r\nPattern Making\r\n\r\nWe use screen printing for making our dress materials.We offer net clear and eccentric screen printing patterns at competitive prices.</t>
  </si>
  <si>
    <t>Gohel</t>
  </si>
  <si>
    <t>Bhavin_gohel@yahoo.co.in</t>
  </si>
  <si>
    <t>aksharhandicrafts@yahoo.co.in</t>
  </si>
  <si>
    <t>Akshar Handicraft &amp; Dress Materials</t>
  </si>
  <si>
    <t>Akshar Block No. E- 5 Shree Park Near Panch Pipda Road</t>
  </si>
  <si>
    <t>Shree Park</t>
  </si>
  <si>
    <t>Manufacturer and exporter of safety footwears like shoes in PU DMS nitrel PVC etc.</t>
  </si>
  <si>
    <t>Manufacturer / Exporters / Wholesale Suppliers Of defense shoes industrial shoes Safety Boots Safety Shoes dms safety shoes Nitrile Safety Shoes pu safety shoes Pvc Safety Shoes</t>
  </si>
  <si>
    <t>nitin_m3@yahoo.co.in</t>
  </si>
  <si>
    <t>swastikbootfactory@gmail.com</t>
  </si>
  <si>
    <t>Swastik Boot Factory</t>
  </si>
  <si>
    <t>No. 50/75 Rajiv Cinema Road Shahganj</t>
  </si>
  <si>
    <t>ayuag86@gmail.com</t>
  </si>
  <si>
    <t>S Kumar &amp; Sons</t>
  </si>
  <si>
    <t>DGLA quality serices Private Limited is a 100 % FDI subidary of Diamond and gem loboratories of America. DGLA has started its operations in India in 2005.</t>
  </si>
  <si>
    <t>info@dglaservices.com</t>
  </si>
  <si>
    <t>mktg@dglaservices.com</t>
  </si>
  <si>
    <t>Diamond &amp; Gem Laboratories Of America Private Limited</t>
  </si>
  <si>
    <t>C- 4 Udyog Sadan No. 3 Near Seepz Gate 1 MIDC Andheri East</t>
  </si>
  <si>
    <t>http://www.dgla-india.com</t>
  </si>
  <si>
    <t>Lucknowi kala collection one of the specialist in dresses dress materials sarees duppattas Kurta-payjama sherwani short-kurtas shirts for men.</t>
  </si>
  <si>
    <t>Durgaprasad</t>
  </si>
  <si>
    <t>lucknowikalacollection@gmail.com</t>
  </si>
  <si>
    <t>mayank484@gmail.com</t>
  </si>
  <si>
    <t>Lucknowi Kala Collection</t>
  </si>
  <si>
    <t>Shop No.4 Neelkanth Sadan Hingwala Bhaji Markett</t>
  </si>
  <si>
    <t>Bindo</t>
  </si>
  <si>
    <t>pianopufw2020@gmail.com</t>
  </si>
  <si>
    <t>pianopufw@yahoo.com</t>
  </si>
  <si>
    <t>Prestige Polymers</t>
  </si>
  <si>
    <t>7/711 - A  Sarada Mandiram Road  P.O. Kolathara</t>
  </si>
  <si>
    <t>Kolathara</t>
  </si>
  <si>
    <t>Dimple</t>
  </si>
  <si>
    <t>ceo@indiadresswala.com</t>
  </si>
  <si>
    <t>dimple.patel@indiadresswala.com</t>
  </si>
  <si>
    <t>India Dress Wala</t>
  </si>
  <si>
    <t>Shop No. C - 301 Behind Yash Raj StudioRemi bizcourt bldg.</t>
  </si>
  <si>
    <t>http://www.indiadresswala.com</t>
  </si>
  <si>
    <t>Manufacturer of kanchipuram silk saree.</t>
  </si>
  <si>
    <t>&lt;table border=\0\ width=\97%\&gt; &lt;tr&gt; &lt;td&gt;Prakash Silks &amp; Sarees a leading name in the world of Sarees was established in 1989 by Mr. K.Thulasi Sah &amp; Mr. K.Nagoo Sah with the sole aim to fulfill the modern day women?s expectation in the field of sarees.&lt;/td&gt; &lt;/tr&gt; &lt;tr&gt; &lt;td&gt;?&lt;/td&gt; &lt;/tr&gt; &lt;tr&gt; &lt;td&gt;Since inception We have grown by leaps and bounds and have created a niche in the market for itself. Today we stands tall in the world of sarees of any kind.&lt;/td&gt; &lt;/tr&gt; &lt;tr&gt; &lt;td&gt;?&lt;/td&gt; &lt;/tr&gt; &lt;tr&gt; &lt;td&gt;Currently With Mr. K.T.Prakash Sah Mr. K.N.Eshwar Sah Mr. Ganesh Sah at the helm of the affairs their creativity is brought out in exclusive designing of the saree. The stunning creation should be seen to be believed.&lt;/td&gt; &lt;/tr&gt; &lt;/table&gt;</t>
  </si>
  <si>
    <t>Manikandan</t>
  </si>
  <si>
    <t>prakashsilks@gmail.com</t>
  </si>
  <si>
    <t>info@prakashsilks.com</t>
  </si>
  <si>
    <t>Prakash Silks &amp; Sarees  Private Limited</t>
  </si>
  <si>
    <t>No. 87 Gandhi Road Kanchipuram</t>
  </si>
  <si>
    <t>http://www.prakashsilks.com</t>
  </si>
  <si>
    <t>sai.impex08@gmail.com</t>
  </si>
  <si>
    <t>Rudham Traders</t>
  </si>
  <si>
    <t>Shop No. G 15 Ground Floor</t>
  </si>
  <si>
    <t>sjhexport@yahoo.co.in</t>
  </si>
  <si>
    <t>Souvnier Jewel House</t>
  </si>
  <si>
    <t>Shop No. 70 Yashwant Place Market</t>
  </si>
  <si>
    <t>Chanakyapuri</t>
  </si>
  <si>
    <t>Nasim</t>
  </si>
  <si>
    <t>saazster@gmail.com</t>
  </si>
  <si>
    <t>saaz@eth.net</t>
  </si>
  <si>
    <t>Saaz International</t>
  </si>
  <si>
    <t>Saaz Complex No. 9/6-A Vinayagapuram 1st Street Rayapuram Extension</t>
  </si>
  <si>
    <t>http://www.saazinternational.com/</t>
  </si>
  <si>
    <t>Manufacturer of eyelets snap buttons and rivet buttons.</t>
  </si>
  <si>
    <t>info@metalpressing.net</t>
  </si>
  <si>
    <t>aftab98200@gmail.com</t>
  </si>
  <si>
    <t>Metal Pressing Industries</t>
  </si>
  <si>
    <t>No. 155 Nagdevi Street</t>
  </si>
  <si>
    <t>http://www.metalpressing.net</t>
  </si>
  <si>
    <t>harrykansal@gmail.com</t>
  </si>
  <si>
    <t>URSO India</t>
  </si>
  <si>
    <t>Nishat Bagh Colony Village Bhattian</t>
  </si>
  <si>
    <t>Pakwal Road</t>
  </si>
  <si>
    <t>Manufacturer of thermo ware fry pans mixers.</t>
  </si>
  <si>
    <t>K. Babu Singh</t>
  </si>
  <si>
    <t>kishoreent@hotmail.com</t>
  </si>
  <si>
    <t>Kishore Enterprises</t>
  </si>
  <si>
    <t>Old No. 48 New No. 392nd Floor Shop No. 1 General Mutrhai Street</t>
  </si>
  <si>
    <t>m.a.handloom786@gmail.com</t>
  </si>
  <si>
    <t>M.A Handloom</t>
  </si>
  <si>
    <t>House No. 7/ 6 Mohalla Mukkhin P.o. Zaidpur</t>
  </si>
  <si>
    <t>Zaidpur</t>
  </si>
  <si>
    <t>gaurav@areve.co.in</t>
  </si>
  <si>
    <t>gaurav26a@gmail.com</t>
  </si>
  <si>
    <t>Areve Electronics (Unit Of Areve Commodities Pvt Ltd)</t>
  </si>
  <si>
    <t>1st Floor 135A Chittranjan Avenue</t>
  </si>
  <si>
    <t>Chittranjan Avenue</t>
  </si>
  <si>
    <t>http://spireelectronics.in/</t>
  </si>
  <si>
    <t>Abhay Kumar</t>
  </si>
  <si>
    <t>Dosi</t>
  </si>
  <si>
    <t>abhaydosi@gmail.com</t>
  </si>
  <si>
    <t>Shubham Industries</t>
  </si>
  <si>
    <t>123 Industrial Area Nr. Warehouse Godown</t>
  </si>
  <si>
    <t>Reetu</t>
  </si>
  <si>
    <t>vogueappetite@gmail.com</t>
  </si>
  <si>
    <t>Vogue Appetite</t>
  </si>
  <si>
    <t>127 Rajpur Khurd Extension Chattarpur</t>
  </si>
  <si>
    <t>brentparkretails@gmail.com</t>
  </si>
  <si>
    <t>aksharma.stunner@gmail.com</t>
  </si>
  <si>
    <t>De Lannister</t>
  </si>
  <si>
    <t>G1/41 A Ground Floor Budh Vihar</t>
  </si>
  <si>
    <t>surakshafinancial@gmail.com</t>
  </si>
  <si>
    <t>Suraksha Financial Services</t>
  </si>
  <si>
    <t>A 444 New Ashok Nagar Near Noida Goal Chakkar</t>
  </si>
  <si>
    <t>girirajimpex9@gmail.com</t>
  </si>
  <si>
    <t>Giriraj Impex</t>
  </si>
  <si>
    <t>204 Yusuf Mansion Shop No. 2</t>
  </si>
  <si>
    <t>Yusuf Mansion</t>
  </si>
  <si>
    <t>Vibhore</t>
  </si>
  <si>
    <t>vaibhavprinters007@gmail.com</t>
  </si>
  <si>
    <t>Vaibhav Printers</t>
  </si>
  <si>
    <t>14-B/8721 Shidipura Karol Bagh</t>
  </si>
  <si>
    <t>We are the leading manufacturer exporter and supplier of designer bangle glass bangle wooden bangle brass bangle and many more.</t>
  </si>
  <si>
    <t>Capitalizing on our vast industrial experience we have built ourselves into one of the most customer friendly brands out there in the industrial arena. Based in Jaipur Rajasthan Mahesh Banglescommenced business in the year 1955. We involved ourselves in the manufacturing exporting and supplying of avast assortment of bangles such as Designer Bangle Stone Bangle Wedding Bangle Lac Bangle Handmade Bangle Acrylic Bangle Crystal Bangle Glass Bangle Stylish Bangle Rajasthani Bangle Plastic Bangle Wooden Bangle Metal Bangle Heavy Worked Bangle Brass Bangle Resin Bangle all under chief category. All our products are exceptionally beautiful and allure the customers to make us the most viable ornamental brand in the entire market.</t>
  </si>
  <si>
    <t>Gourang</t>
  </si>
  <si>
    <t>Toshniwal</t>
  </si>
  <si>
    <t>banglemb@gmail.com</t>
  </si>
  <si>
    <t>Mahesh Bangles</t>
  </si>
  <si>
    <t xml:space="preserve">No. 2391 </t>
  </si>
  <si>
    <t>Naharghar Road</t>
  </si>
  <si>
    <t>Husain Warsi</t>
  </si>
  <si>
    <t>juned90.2009@rediffmail.com</t>
  </si>
  <si>
    <t>Parveen Textile</t>
  </si>
  <si>
    <t>mahikapoor506@gmail.com</t>
  </si>
  <si>
    <t>Radha Textiles</t>
  </si>
  <si>
    <t>Shop No. 5 Kanota House Haldion Ka Rasta</t>
  </si>
  <si>
    <t>fepl.bp@gmail.com</t>
  </si>
  <si>
    <t>fundamentalelectronics@gmail.com</t>
  </si>
  <si>
    <t>Fundamental Electronics</t>
  </si>
  <si>
    <t>375 Prince Anwar Shah Road</t>
  </si>
  <si>
    <t>Prince Anwar Shah Road</t>
  </si>
  <si>
    <t>Jadavpur</t>
  </si>
  <si>
    <t>http://www.fundamentalelectronics.com</t>
  </si>
  <si>
    <t>sale@ratnakala.com</t>
  </si>
  <si>
    <t>Ratnakala Exports Priavte Limited</t>
  </si>
  <si>
    <t>316 Prasad Chambers Opera House</t>
  </si>
  <si>
    <t>http://www.ratnakala.com</t>
  </si>
  <si>
    <t>Mr. Shriram</t>
  </si>
  <si>
    <t>sharma_shri74@yahoo.com</t>
  </si>
  <si>
    <t>Shivam Hosiery</t>
  </si>
  <si>
    <t>Vithalwadi Room No. 3 Azad Nagar Behind Apna Bazaar</t>
  </si>
  <si>
    <t>http://www.shivacontrols.com</t>
  </si>
  <si>
    <t>We specialize in manufacturing exporting and supplying an elegant assortment of Men&amp;rsquo;s Wear Ladies Wear and Kids Wear. These products are widely acclaimed for their fine stitches color fastness longer life and shrinkage free features.</t>
  </si>
  <si>
    <t>Kalimuthu</t>
  </si>
  <si>
    <t>ultrapk@gmail.com</t>
  </si>
  <si>
    <t>Ultra Clothing</t>
  </si>
  <si>
    <t>No. 83/ 2 Near J. S. Garden Nallur Kangayam Road</t>
  </si>
  <si>
    <t>http://www.ultraclothing.in</t>
  </si>
  <si>
    <t>We are engaged in production and supply of kids apparels such as kids lehenga choli fashionable kids wears and western outfit for the girls.</t>
  </si>
  <si>
    <t>We are engaged in production &amp;amp; supply of kids apparels such as kids lehenga choli fashionable kids wears western outfit for the girls ladies top kurti and legging.</t>
  </si>
  <si>
    <t>highraju@yahoo.co.in</t>
  </si>
  <si>
    <t>Aditi Creations</t>
  </si>
  <si>
    <t>Shop No. 2 Noor Building S. B. Marg Dadar West</t>
  </si>
  <si>
    <t>Manufacturer and exporter of safety footwear defense boots etc.</t>
  </si>
  <si>
    <t>Easy Footwear (Private) Limited company is engaged in manufacturing and supplying high quality range of Footwear. This company is established in 1987 and we supply and manufacturing the best quality of our products.</t>
  </si>
  <si>
    <t>easyfootwear@gmail.com</t>
  </si>
  <si>
    <t>easyfootwear@yahoo.com</t>
  </si>
  <si>
    <t>Easy Footwear Private Limited</t>
  </si>
  <si>
    <t>A-61 Sector-80</t>
  </si>
  <si>
    <t>http://www.easyfootwear.in</t>
  </si>
  <si>
    <t>Dahlan</t>
  </si>
  <si>
    <t>harshitdahlan49@gmail.com</t>
  </si>
  <si>
    <t>ashokdahlan@gmail.com</t>
  </si>
  <si>
    <t>Sindon Suitings</t>
  </si>
  <si>
    <t>D- Extension No. 55-56 Ground Floor BTM Pur Road</t>
  </si>
  <si>
    <t>D Extension</t>
  </si>
  <si>
    <t>danishsiddiqi7800@gmail.com</t>
  </si>
  <si>
    <t>irfanboxwala@gmail.com</t>
  </si>
  <si>
    <t>Irfan Box Wala</t>
  </si>
  <si>
    <t>G 255 &amp; 256 Shakur Pur Anandvas</t>
  </si>
  <si>
    <t>http://www.irfanboxwala.com</t>
  </si>
  <si>
    <t>Sita</t>
  </si>
  <si>
    <t>mkt@tristarjewelry.com</t>
  </si>
  <si>
    <t>Tristarjewelry@yahoo.com</t>
  </si>
  <si>
    <t>Tristar International Corporation</t>
  </si>
  <si>
    <t>117 1st Floor Silver Square Mall  Paanch Batti Mi Road</t>
  </si>
  <si>
    <t>Mi Road</t>
  </si>
  <si>
    <t>http://www.tristarjewelry.com</t>
  </si>
  <si>
    <t>Kumar Daga</t>
  </si>
  <si>
    <t>c.k.arihant51@gmail.com</t>
  </si>
  <si>
    <t>Arihant Job Work</t>
  </si>
  <si>
    <t>No. 51 Readymade Complex</t>
  </si>
  <si>
    <t>Pardesipura</t>
  </si>
  <si>
    <t>Manufacturer of shoes laptop etc.</t>
  </si>
  <si>
    <t>D. Patil</t>
  </si>
  <si>
    <t>tdpatil@velocityenterprises.co.in</t>
  </si>
  <si>
    <t>Velocity Enterprises</t>
  </si>
  <si>
    <t>Tukamai Moraya Soc Akurdi Chikhali Rd Koyna Nagar Chinchwad</t>
  </si>
  <si>
    <t>http://www.velocityenterprises.com</t>
  </si>
  <si>
    <t>We are manufacturer trader and supplier of trendy bangle fancy bangle traditional bangle elegant ring trendy ring trendy bracelet fancy bracelet finger rings studded ring fancy ring etc.</t>
  </si>
  <si>
    <t>mailkunalgoyal@gmail.com</t>
  </si>
  <si>
    <t>Pavitra Lifestyle Private Limited</t>
  </si>
  <si>
    <t>Sco-804 Mani Majra Nac</t>
  </si>
  <si>
    <t>Mani Majra\n</t>
  </si>
  <si>
    <t>http://www.pavitrajewellery.com</t>
  </si>
  <si>
    <t>harshitjindal29@gmail.com</t>
  </si>
  <si>
    <t>sanjayjindal0703@gmail.com</t>
  </si>
  <si>
    <t>Shri Ram Plastic</t>
  </si>
  <si>
    <t>J-2880 Narela Industrial Area</t>
  </si>
  <si>
    <t>Farhad</t>
  </si>
  <si>
    <t>topmetaloverseas@gmail.com</t>
  </si>
  <si>
    <t>Top Metal Overseas</t>
  </si>
  <si>
    <t>G-56/7 A Sarita Vihar Road Shaheen Bagh Near Foot Over Bridge Kalindi Kunj</t>
  </si>
  <si>
    <t>rajeshahuja0801@gmail.com</t>
  </si>
  <si>
    <t>ankushahuja30@gmail.com</t>
  </si>
  <si>
    <t>Sachdeva Garments</t>
  </si>
  <si>
    <t>1012 Prem Gali Near Luxmi Cinema Gandhi Nagar</t>
  </si>
  <si>
    <t>Gafur</t>
  </si>
  <si>
    <t>gafurkkl@gmail.com</t>
  </si>
  <si>
    <t>Onyx Jewels India Pvt. Ltd.</t>
  </si>
  <si>
    <t>P B No  105</t>
  </si>
  <si>
    <t>http://www.onyxjewels.com</t>
  </si>
  <si>
    <t>vardhamankidswear999@gmail.com</t>
  </si>
  <si>
    <t>sales@vardhamankidswear.com</t>
  </si>
  <si>
    <t>Vardhaman Kids Wear</t>
  </si>
  <si>
    <t>Shree Building Above Panchsheel Ranade Road Dadar West</t>
  </si>
  <si>
    <t>http://www.vardhamankidswear.com</t>
  </si>
  <si>
    <t>info.ashirwadengineers@ashirwadgroups.com</t>
  </si>
  <si>
    <t>santoshkp117@gmail.com</t>
  </si>
  <si>
    <t>M/s Ashirwad Engineers</t>
  </si>
  <si>
    <t>A-19 Shiv Puri Bhiyan Devi Mandir</t>
  </si>
  <si>
    <t>Kalyanpur</t>
  </si>
  <si>
    <t>http://www.ashirwadgroups.com</t>
  </si>
  <si>
    <t>darakhshanfaheem9@gmail.com</t>
  </si>
  <si>
    <t>f.rehmaan@gmail.com</t>
  </si>
  <si>
    <t>D.F.I Creations</t>
  </si>
  <si>
    <t>1422/57 South Khalapar</t>
  </si>
  <si>
    <t>South Khalapar</t>
  </si>
  <si>
    <t>tariq.jkc@gmail.com</t>
  </si>
  <si>
    <t>J K Communications</t>
  </si>
  <si>
    <t>No. 167/8 Mandir Lane Sarai Jullena New Friends Colony</t>
  </si>
  <si>
    <t>New Friends Colony</t>
  </si>
  <si>
    <t>http://www.jkcomdelhi.com</t>
  </si>
  <si>
    <t>parashar_bunty@yahoo.com</t>
  </si>
  <si>
    <t>Bunty Silk Fantasy</t>
  </si>
  <si>
    <t>Sadar Bazar Shop No. 3 Pushkar</t>
  </si>
  <si>
    <t>Halima</t>
  </si>
  <si>
    <t>786abdulkhalilshaikh@gmail.com</t>
  </si>
  <si>
    <t>Afsha Softoys &amp; Bags</t>
  </si>
  <si>
    <t>Ayodhya Nagar Vashi Naka Chembur Substation</t>
  </si>
  <si>
    <t>We are an eminent manufacturer supplier and exporter of a gamut of Apparels For Men Women and Kids. This product range has acquired widespread appreciation for attributes like skin-friendliness and resistant to color bleeding properties.</t>
  </si>
  <si>
    <t>uvashreegarments@gmail.com</t>
  </si>
  <si>
    <t>Uvashree Garments</t>
  </si>
  <si>
    <t>No. 3/253 A Atthupalayam Pattathu Arasi Amman Kovil Backside</t>
  </si>
  <si>
    <t>T. M. Poondi Post</t>
  </si>
  <si>
    <t>http://www.uvashreegarments.com</t>
  </si>
  <si>
    <t>yogender9@hotmail.com</t>
  </si>
  <si>
    <t>Shree Ganesh Impex</t>
  </si>
  <si>
    <t>C- 77 Nihal Vihar 2</t>
  </si>
  <si>
    <t>Chandan Vihar</t>
  </si>
  <si>
    <t>crocksclub@gmail.com</t>
  </si>
  <si>
    <t>Crocks Club</t>
  </si>
  <si>
    <t>X-238 Street No. 0 Ramnagar Gandhi Nagar</t>
  </si>
  <si>
    <t>http://www.crocksclub.com</t>
  </si>
  <si>
    <t>Pathan</t>
  </si>
  <si>
    <t>skpathan@banswarasyntex.com</t>
  </si>
  <si>
    <t>Banswara Syntex Ltd.</t>
  </si>
  <si>
    <t>Dohad Road</t>
  </si>
  <si>
    <t>http://www.banswarasyntex.com</t>
  </si>
  <si>
    <t>Jangir</t>
  </si>
  <si>
    <t>adventurzz@outlook.com</t>
  </si>
  <si>
    <t>pavanjangir17@yahoo.com</t>
  </si>
  <si>
    <t>Shreeya Enterprises</t>
  </si>
  <si>
    <t>Shop No. G 13 Pratap Nagar Chauraha</t>
  </si>
  <si>
    <t>https://www.adventurzz.com/</t>
  </si>
  <si>
    <t>abidali.sim1984@gmail.com</t>
  </si>
  <si>
    <t>Naaz Fashions</t>
  </si>
  <si>
    <t>C/13 St. No-07 Arjun Mohalla</t>
  </si>
  <si>
    <t>Fab Jeans was established in the year 2010. We are a leading Manufacturer Supplier of Kids Jeans Mnes Jeans Ladies Jeans. These offered products are designed using high-quality fabrics. With the help of our modern production unit and highly experienced work force we are manufacturing the offered products in a various sizes suiting to the requirements of our clients.</t>
  </si>
  <si>
    <t>Mohd. Nabi</t>
  </si>
  <si>
    <t>nabifab@gmail.com</t>
  </si>
  <si>
    <t>Fab Jeans</t>
  </si>
  <si>
    <t>C- Block House No. 23 Near Allah Wali Masjidm Kabootar Market</t>
  </si>
  <si>
    <t>Kabootar Market</t>
  </si>
  <si>
    <t>Trader of boys formal wear women's formals wear men's wear etc.</t>
  </si>
  <si>
    <t>atulushah@gmail.com</t>
  </si>
  <si>
    <t>Boston And Co</t>
  </si>
  <si>
    <t>No. 211 PH Road</t>
  </si>
  <si>
    <t>PH Road</t>
  </si>
  <si>
    <t>sdsindia98@gmail.com</t>
  </si>
  <si>
    <t>importchina98@gmail.com</t>
  </si>
  <si>
    <t>Super Discount Sale</t>
  </si>
  <si>
    <t>C6/131C Lawrence Road Keshav Puram</t>
  </si>
  <si>
    <t>rmehta@anchiapparels.com</t>
  </si>
  <si>
    <t>Anchi Apparels Pvt Ltd</t>
  </si>
  <si>
    <t>E-53 A Opposite Janak Puri C-1 Chanakya Place</t>
  </si>
  <si>
    <t>http://www.anchiapparels.com</t>
  </si>
  <si>
    <t>Manufacturer exporter and retailer of sarees and fancy sarees.</t>
  </si>
  <si>
    <t>aavkarselection@gmail.com</t>
  </si>
  <si>
    <t>Aavkar Selection</t>
  </si>
  <si>
    <t>Sattapir Street</t>
  </si>
  <si>
    <t>http://www.aavkarselectionnavsari.com</t>
  </si>
  <si>
    <t>tgupta710@gmail.com</t>
  </si>
  <si>
    <t>oceanenterprises777@gmail.com</t>
  </si>
  <si>
    <t>Ocean Enterprises</t>
  </si>
  <si>
    <t>RZ-10 Kamla Park Dharampura Najafgarh Near by Hanuman Mandir Dharamshala</t>
  </si>
  <si>
    <t>http://shopping.rediff.com/vendor/ocean-enterprises/1891070vendor/ocean-enterprises/1891070</t>
  </si>
  <si>
    <t>sr_enterprises04@yahoo.com</t>
  </si>
  <si>
    <t>jaya_groy@yahoo.com</t>
  </si>
  <si>
    <t>S.R. Enterprises</t>
  </si>
  <si>
    <t>Hulimavu Post Off.Balamuri Ganesh Tempal  Bannerghatta Road</t>
  </si>
  <si>
    <t>Palav</t>
  </si>
  <si>
    <t>diptisprings@yahoo.in</t>
  </si>
  <si>
    <t>Dipti Enterprises</t>
  </si>
  <si>
    <t>Gala No. 174/68 Cama Industrial Estate Ashok Nagar</t>
  </si>
  <si>
    <t>http://www.diptienterprises.com</t>
  </si>
  <si>
    <t>Paramasiva Moorthy</t>
  </si>
  <si>
    <t>cosmicclothings@gmail.com</t>
  </si>
  <si>
    <t>as.clothings@gmail.com</t>
  </si>
  <si>
    <t>Cosmic Clothings</t>
  </si>
  <si>
    <t>10/531 Kallukadai Thottam Veerapandai</t>
  </si>
  <si>
    <t>Veerapandai</t>
  </si>
  <si>
    <t>Raise</t>
  </si>
  <si>
    <t>seebacreation@gmail.com</t>
  </si>
  <si>
    <t>Seeba Creation</t>
  </si>
  <si>
    <t>B11/47A-1 Gauriganj Ahata Rohila</t>
  </si>
  <si>
    <t>Gauriganj</t>
  </si>
  <si>
    <t>Employe</t>
  </si>
  <si>
    <t>manish_srt@yahoo.com</t>
  </si>
  <si>
    <t>K P Sanghvi and Sons</t>
  </si>
  <si>
    <t>No. 1301 Prasad Chember Opera House</t>
  </si>
  <si>
    <t>http://www.kpsanghvi.com</t>
  </si>
  <si>
    <t>Adhyatm Prakash</t>
  </si>
  <si>
    <t>Bharill</t>
  </si>
  <si>
    <t>apb10000@gmail.com</t>
  </si>
  <si>
    <t>Ahimsa Impex</t>
  </si>
  <si>
    <t>Hw-4050 Bharat Diamond Bourse Diamond Marketbandra-kurla Complex</t>
  </si>
  <si>
    <t>shreekrishnagarments17@gmail.com</t>
  </si>
  <si>
    <t>anilbhatia12333@gmail.com</t>
  </si>
  <si>
    <t>Shree Krishna Garments</t>
  </si>
  <si>
    <t>Sai Gurmukhdas Godown NB27 Basement</t>
  </si>
  <si>
    <t>Sai Gurmukhdas Godown</t>
  </si>
  <si>
    <t>amits.sengar@redchief.co.in</t>
  </si>
  <si>
    <t>akash.agarwal@redchief.co.in</t>
  </si>
  <si>
    <t>Red Chief Retailer Division</t>
  </si>
  <si>
    <t>110/187 Sardar Aaya Sibgh Complex Rk Nagar Gt Roa</t>
  </si>
  <si>
    <t>http://www.redchief.in</t>
  </si>
  <si>
    <t>Prahladh</t>
  </si>
  <si>
    <t>kriahankant96@gmail.com</t>
  </si>
  <si>
    <t>Kothari Enterprises</t>
  </si>
  <si>
    <t>No. 25/27 Vithalwadi Poddar Building</t>
  </si>
  <si>
    <t>We are supplier manufacturer exporter and trader of ladies fashion handbags leather handbags ladies printed bags office bags leather wallets office bags men leather wallets and ladies wallets.</t>
  </si>
  <si>
    <t>Kamaluddin</t>
  </si>
  <si>
    <t>info@paramoount.com</t>
  </si>
  <si>
    <t>Paramoount Niryat Private Limited</t>
  </si>
  <si>
    <t>No. 2 Bedia Danga 1st Lane</t>
  </si>
  <si>
    <t>http://www.vkexports.net</t>
  </si>
  <si>
    <t>Prahlad</t>
  </si>
  <si>
    <t>prahladsingh399@gmail.com</t>
  </si>
  <si>
    <t>bhawani920@gmail.com</t>
  </si>
  <si>
    <t>Bhavani Garments</t>
  </si>
  <si>
    <t>No. 17 Pethichettipuram 2nd Street Rayapuram</t>
  </si>
  <si>
    <t>biju.dominic@hotmail.com</t>
  </si>
  <si>
    <t>Merit Systems Private Limited</t>
  </si>
  <si>
    <t>Jayanagar 3rd Block</t>
  </si>
  <si>
    <t>We are the leading supplier and distributor of suiting fabrics uniform fabrics and shirting fabrics.</t>
  </si>
  <si>
    <t xml:space="preserve"> School Uniform Fabrics</t>
  </si>
  <si>
    <t xml:space="preserve"> College Uniform Fabrics</t>
  </si>
  <si>
    <t xml:space="preserve"> Security Guard Uniform Fabrics</t>
  </si>
  <si>
    <t xml:space="preserve"> Professional Suit Fabrics</t>
  </si>
  <si>
    <t xml:space="preserve"> Business Suit Fabrics</t>
  </si>
  <si>
    <t xml:space="preserve"> Women Party Wear Suit Fabric</t>
  </si>
  <si>
    <t xml:space="preserve"> Light Colour Shirt Fabrics</t>
  </si>
  <si>
    <t xml:space="preserve"> Men Party Wear Shirt Fabrics</t>
  </si>
  <si>
    <t xml:space="preserve"> Women Party Wear Shirt Fabrics</t>
  </si>
  <si>
    <t xml:space="preserve"> Rangati Kapad BazarAstodiaAhmedabadAstodiaNear Pipla Pole70472Gujarat6480380001http://www.agplusuniform.com9198257520909191VerifiedVerifiedhttp://www.indiamart.com/ag-plus/+(91)-98257520908049592517No. 1364</t>
  </si>
  <si>
    <t xml:space="preserve"> Near Pipla Pole</t>
  </si>
  <si>
    <t xml:space="preserve"> 38000134443401-AUG-2012 04:51:37</t>
  </si>
  <si>
    <t>Deals in Anurag software Anurag Retouch Pro3 (Photo Retouching Software) Anurag Album Max4 (Album Designing Software).</t>
  </si>
  <si>
    <t>Choubisa</t>
  </si>
  <si>
    <t>info@anuragacademy.com</t>
  </si>
  <si>
    <t>anurag_4soft@yahoo.com</t>
  </si>
  <si>
    <t>Anurag Academy</t>
  </si>
  <si>
    <t>Opposite S. B. P. Government College</t>
  </si>
  <si>
    <t>Dungarpur</t>
  </si>
  <si>
    <t>http://www.anuragacademy.com</t>
  </si>
  <si>
    <t>Senior Sales Manager</t>
  </si>
  <si>
    <t>saimaxsecuritysystem@gmail.com</t>
  </si>
  <si>
    <t>Saimax Security System</t>
  </si>
  <si>
    <t>No. 212 Capital Tower LSC Inder Enclave Paschim Vihar Enclave</t>
  </si>
  <si>
    <t>Paschim Vihar Inder Enclave</t>
  </si>
  <si>
    <t>Ours is a well known organization engaged in offering our clients with Electronic Weighing Machines which encompass Bench Scales Kirana Scales Retail Scales Economy; Retail Scales (Regular) Platform Scales and Table Top Scales. Further we are also offering our clients with Jewellery Scales Hanging Scales Conversion Kits Coin Operated Weighing Machine and Price Computing Scales. These are known for their weight determining accuracy user friendly aspect durability portability and easy to use attributes. Our range is ABS/powder coated and is provided with bright red LED display inbuilt battery backup advanced micro processor soft touch tactile switches and fast weighing response.\r\n\r\nWith the help of our sound infrastructure and a dexterous team we have been capable of maintaining strong business relationships with the names like Metso Minerals SCCI F&amp;V Dhl Blue Dart and Barmalt. Further we are trying to expand our business in the untouched markets in India as well as gather a firm foothold worldwide.</t>
  </si>
  <si>
    <t>M. Godbole</t>
  </si>
  <si>
    <t>jicoweigh1@gmail.com</t>
  </si>
  <si>
    <t>Jico Elec Weigh Systems</t>
  </si>
  <si>
    <t>A-4 Flatted Factories Complex Okhla</t>
  </si>
  <si>
    <t>Trader of Lucknow chikan- kari garments.</t>
  </si>
  <si>
    <t>Traders in Lucknow Chikan Garments we deal in all types of ready made ladies suits sarees kurta pyjamas sherwanis kids wears having exquisite Lucknows heritage artwork of chikankari on them on competative rates.</t>
  </si>
  <si>
    <t>arvind888arora@gmail.com</t>
  </si>
  <si>
    <t>SSS Solutions</t>
  </si>
  <si>
    <t>3rd Floor Shagun Palace Sapru Marg</t>
  </si>
  <si>
    <t>Sapru Marg</t>
  </si>
  <si>
    <t>Raees Ahmed</t>
  </si>
  <si>
    <t>rahisahamad850@gmail.com</t>
  </si>
  <si>
    <t>rajaji19842014@gmail.com</t>
  </si>
  <si>
    <t>Wear Creation</t>
  </si>
  <si>
    <t>9/6221 Backside Pvt Shop No.3  Plot No-4 Jain Mandir Gandhi Nagar</t>
  </si>
  <si>
    <t>naushad.ansari.na482@gmail.com</t>
  </si>
  <si>
    <t>Chanda Enterprises</t>
  </si>
  <si>
    <t>A-509 Phase 2 Kirari Road Nangloi</t>
  </si>
  <si>
    <t>safevision123@gmail.com</t>
  </si>
  <si>
    <t>Safe Vision Securities Systems</t>
  </si>
  <si>
    <t>C2/38 Budh Vihar Phase 1 Near Sukkar Bazaar</t>
  </si>
  <si>
    <t>agarwalgopal51@gmail.com</t>
  </si>
  <si>
    <t>Tirupati Gems Palace</t>
  </si>
  <si>
    <t>Ram Ashram Shivanand Nagar Near Ram Jhula</t>
  </si>
  <si>
    <t>Shivanand Nagar</t>
  </si>
  <si>
    <t>http://www.tirupatigems.com</t>
  </si>
  <si>
    <t>mainwaysgifts@gmail.com</t>
  </si>
  <si>
    <t>mohd.ghulamnabi@gmail.com</t>
  </si>
  <si>
    <t>Mainways Gift</t>
  </si>
  <si>
    <t>Street No.6 Shaheen Bagh Okhla</t>
  </si>
  <si>
    <t>http://www.mainwaysgift.com</t>
  </si>
  <si>
    <t>mitt_parmar@yahoo.com</t>
  </si>
  <si>
    <t>Vraj Enterprises</t>
  </si>
  <si>
    <t>Creative Industries Bhatia Estate Charkop</t>
  </si>
  <si>
    <t>Charkop</t>
  </si>
  <si>
    <t>http://www.vrajsolutions.com</t>
  </si>
  <si>
    <t>Lakhan</t>
  </si>
  <si>
    <t>voiceprintvision@gmail.com</t>
  </si>
  <si>
    <t>Voice Print Vision</t>
  </si>
  <si>
    <t>Unit No. 51 Shiv Anand Udyog Sankul Near Makhmali Talav Old Agra Road Charai</t>
  </si>
  <si>
    <t>Charai</t>
  </si>
  <si>
    <t>lancerajpurohit@gmail.com</t>
  </si>
  <si>
    <t>dev@dcorporategift.com</t>
  </si>
  <si>
    <t>Amberoid - D' Corporate Gift</t>
  </si>
  <si>
    <t>301 Pranil Chamber Sakinaka Andheri</t>
  </si>
  <si>
    <t>http://www.dcorporategift.com</t>
  </si>
  <si>
    <t>abak75@gmail.com</t>
  </si>
  <si>
    <t>Anand Babu &amp; Ashok Kumar &amp; Company</t>
  </si>
  <si>
    <t>navyog Building No. 14 3rd Floor Room No. 48 Old Hanuman Lane</t>
  </si>
  <si>
    <t>http://www.shubhamenterprise.net</t>
  </si>
  <si>
    <t>ISO 9001 : 2008 Certified Company. We are the manufacturers and suppliers of a comprehensive range of all kind of Corrugated Boxes and Corrugated Sheets.&amp;nbsp;</t>
  </si>
  <si>
    <t>Naimesh</t>
  </si>
  <si>
    <t>shivam_ind@hotmail.com</t>
  </si>
  <si>
    <t>7spack@gmail.com</t>
  </si>
  <si>
    <t>Shivam Industries</t>
  </si>
  <si>
    <t>Behind Grimco Building</t>
  </si>
  <si>
    <t>Gota</t>
  </si>
  <si>
    <t>Vasahat</t>
  </si>
  <si>
    <t>http://www.shivamindustries.co.in</t>
  </si>
  <si>
    <t>We are one of the leading Manufacturer Supplier Wholesaler &amp;amp; Exporter of beautifully designed Rexine Wallets PU Wallets Leather Key rings &amp;amp; Leather Belts for its enticing designs and unmatched quality.</t>
  </si>
  <si>
    <t>Atique</t>
  </si>
  <si>
    <t>atiqurrehman42@hotmail.com</t>
  </si>
  <si>
    <t>A.R. Traders???</t>
  </si>
  <si>
    <t>D - 9/2 Inside D. D. A. Flats Sarai Khalil Nabi Karim Sadar Bazar Delhi-110006</t>
  </si>
  <si>
    <t>We are manufacturer and exporter of designer dress off shoulder top knitted top cardigans jeans jackets ladies shirts fancy top official shirt linen black shirt designer shirt plain shirt cotton shirt casual shirt collar shirt etc.</t>
  </si>
  <si>
    <t>rkminternationalllp@gmail.com</t>
  </si>
  <si>
    <t>rkmintl2400308@gmail.com</t>
  </si>
  <si>
    <t>RKM International LLP</t>
  </si>
  <si>
    <t>G 155 RIICO Industrial Area No. 3 Mansarover</t>
  </si>
  <si>
    <t>Craftshine Supplies offers the Largest Selection of handmade products in addition to a HUGE selection of beads accessories jewelry making supplies Tassels Photo frames Bag handles Wooden games and puzzles Pet urns. Candle stands</t>
  </si>
  <si>
    <t>We are manufacturer company established in 2008. Craftshine Supplies offers the Largest Selection of handmade products in addition to a HUGE selection of beads accessories jewelry making supplies Tassels Photo frames Bag handles Wooden games and puzzles Pet urns. Candle stands etc. Craftshine supplies proudly offers the selection of handmade products We hold an ever growing selection of beautiful kashmiri beads. Check out our earthy selection of bone and horn or shell wood beads to add a completely natural look to your jewelry. Our fun and versatile Crochet beads come in selective and vibrant colors and are great for kids.</t>
  </si>
  <si>
    <t>sales.dcom@gmail.com</t>
  </si>
  <si>
    <t>DH Communication</t>
  </si>
  <si>
    <t>J-160/1 Lane 11 Kartar Nagar</t>
  </si>
  <si>
    <t>http://www.craftshine.com</t>
  </si>
  <si>
    <t>amanjain100@yahoo.com</t>
  </si>
  <si>
    <t>rajeshrifabrics@gmail.com</t>
  </si>
  <si>
    <t>Rajeshri Fabrics</t>
  </si>
  <si>
    <t>Shop No. 63 Kothari Market Opposite Hira Bhai Market Near New Cloth Market</t>
  </si>
  <si>
    <t>Sarangpur Raipur Gate</t>
  </si>
  <si>
    <t>info@ttpindia.com</t>
  </si>
  <si>
    <t>Travel &amp; Tour Planner</t>
  </si>
  <si>
    <t>H. No. 280 First Floor Pkt - 2  Sector 24 Rohini</t>
  </si>
  <si>
    <t>Rohini Sector 24</t>
  </si>
  <si>
    <t>http://www.ttpindia.com/</t>
  </si>
  <si>
    <t>Navin enterprises established in the year 1998 is engaged in the manufacturing of garden umbrella beach umbrella car cover bike cover blanket shade net tents raincoats hand gloves and military shoes.</t>
  </si>
  <si>
    <t>navin.jain312@gmail.com</t>
  </si>
  <si>
    <t>navinenterprisestents@gmail.com</t>
  </si>
  <si>
    <t>Navin Enterprises</t>
  </si>
  <si>
    <t>B - 1 / 16 Juna Bazar</t>
  </si>
  <si>
    <t>http://www.navinenterprises.com</t>
  </si>
  <si>
    <t>Mugeebur</t>
  </si>
  <si>
    <t>mujibrahman78692@gmail.com</t>
  </si>
  <si>
    <t>khizrafatma44@gmail.com</t>
  </si>
  <si>
    <t>Khizra Design</t>
  </si>
  <si>
    <t>No.B 24/25 B-1 Gurudham Colony Durgakund</t>
  </si>
  <si>
    <t>Durga Kund</t>
  </si>
  <si>
    <t>We are the supplier distributor and trader of electronic security and surveillance products. These are highly acclaimed for their durability easy installation low and excellent resolution and picture quality maintenance.</t>
  </si>
  <si>
    <t>hitech2110@gmail.com</t>
  </si>
  <si>
    <t>wincresttechnology@gmail.com</t>
  </si>
  <si>
    <t>Wincrest Technology</t>
  </si>
  <si>
    <t>C-407 Sangh Complex Udyognagar</t>
  </si>
  <si>
    <t>Moosa</t>
  </si>
  <si>
    <t>syedmoosa94@gmail.com</t>
  </si>
  <si>
    <t>kingviper132@gmail.com</t>
  </si>
  <si>
    <t>King Viper &amp; Company</t>
  </si>
  <si>
    <t>No. 25/ A Mohammed Pura 1st Street 2nd Lane</t>
  </si>
  <si>
    <t>feroze.khan@unisecure.in</t>
  </si>
  <si>
    <t>sales@unisecure.in</t>
  </si>
  <si>
    <t>Unisecure</t>
  </si>
  <si>
    <t>Office No.B-005Diamond Apartment</t>
  </si>
  <si>
    <t>Diamond Apartment</t>
  </si>
  <si>
    <t>http://www.unisecure.in</t>
  </si>
  <si>
    <t>Pandiyan</t>
  </si>
  <si>
    <t>Saman</t>
  </si>
  <si>
    <t>akrgroupcompany@gmail.com</t>
  </si>
  <si>
    <t>ashok.k.saman@gmail.com</t>
  </si>
  <si>
    <t>AKR Foods</t>
  </si>
  <si>
    <t>GS 1 G Block Vinod Vidula Apartment</t>
  </si>
  <si>
    <t>http://www.akrgroups.com/</t>
  </si>
  <si>
    <t>Dalvadi</t>
  </si>
  <si>
    <t>riya.creations@yahoo.com</t>
  </si>
  <si>
    <t>Riya Creation</t>
  </si>
  <si>
    <t>No. 103 Ashish Industrial Estate</t>
  </si>
  <si>
    <t>Lagan</t>
  </si>
  <si>
    <t>bhomiya009@gmail.com</t>
  </si>
  <si>
    <t>Naveen Collection</t>
  </si>
  <si>
    <t>No. 5022/6 Third Floor Ram Rahim MarketRui Mandi Sadar Bazar</t>
  </si>
  <si>
    <t>Rui Mandi</t>
  </si>
  <si>
    <t>http://www.dulhanjewellery.co.in</t>
  </si>
  <si>
    <t>royalcase8@gmail.com</t>
  </si>
  <si>
    <t>Royal Case</t>
  </si>
  <si>
    <t>120 Nana Peth</t>
  </si>
  <si>
    <t>Nana Peth</t>
  </si>
  <si>
    <t>Soham Trading established in the year 2013. We are the leading wholesaler and supplier of cotton yarn and jari thread. Our high quality of Cotton Yarn is much admired in the textile industry. Our yarn is available in a variety of counts as per the requirements of our esteemed clients. These yarns are known for their patrons excellent strength minimum surface hairiness and excellent quality. We have earned a huge client base across the globe by supplying a superior range of Zari Thread. These threads are woven into fabrics to design ethnic Indian dresses like sarees suits and bridal salwars. We can also customize these threads as per the needs of the clients. We are offering these products to our clients at a competitive price.</t>
  </si>
  <si>
    <t>Balar</t>
  </si>
  <si>
    <t>balarchirag2010@yahoo.com</t>
  </si>
  <si>
    <t>Soham Trading</t>
  </si>
  <si>
    <t>No. 38 First Floor Amidhara Society</t>
  </si>
  <si>
    <t>Amidhara Society</t>
  </si>
  <si>
    <t>SSAPS (INDIA) is one of the leading manufacturers and suppliers of Narrow Woven fabric (webbings/ tapes) Curtain Tapes Reflective Tapes and Garments Tapes in India.</t>
  </si>
  <si>
    <t>varunbatra@ssaps.com</t>
  </si>
  <si>
    <t>varunbatra_007@yahoo.com</t>
  </si>
  <si>
    <t>Sarup Singh Adarsh Pal Singh &amp; Company</t>
  </si>
  <si>
    <t>No. 453 Main Road Sadar Bazar</t>
  </si>
  <si>
    <t>http://www.ssaps.com</t>
  </si>
  <si>
    <t>sales@vervejewels.com</t>
  </si>
  <si>
    <t>abhishek@vervejewels.com</t>
  </si>
  <si>
    <t>Verve Jewels</t>
  </si>
  <si>
    <t>No. 308 Vardhman Complex Johri Bazar</t>
  </si>
  <si>
    <t>https://www.vervejewels.com/</t>
  </si>
  <si>
    <t>Manufacturer of waterproof garments winter wear etc.</t>
  </si>
  <si>
    <t>rajeev@nzseasonalwear.com</t>
  </si>
  <si>
    <t>rajeev@nzeel.com</t>
  </si>
  <si>
    <t>Zeel Enjoy The Season</t>
  </si>
  <si>
    <t>Building No. A Plot No. 196 Zeel Estate Rajrajeshwari CompoundKalyan- Bhiwandi Road</t>
  </si>
  <si>
    <t>Sonale</t>
  </si>
  <si>
    <t>https://www.nzeel.com/</t>
  </si>
  <si>
    <t>Yoozuf</t>
  </si>
  <si>
    <t>dreamhometvm99@gmail.com</t>
  </si>
  <si>
    <t>Dream Home Furniture</t>
  </si>
  <si>
    <t>St. Ignatius Knanaya Centre Pattoor</t>
  </si>
  <si>
    <t>Pattoor</t>
  </si>
  <si>
    <t>http://www.dreamhometvm.com/gallery.html</t>
  </si>
  <si>
    <t>Archil</t>
  </si>
  <si>
    <t>dingdongapparels1943@gmail.com</t>
  </si>
  <si>
    <t>Ding Dong Apparels</t>
  </si>
  <si>
    <t>G7 Harshit Heights No. 87 Imli Bazar Rajwada</t>
  </si>
  <si>
    <t>gauravkapoor825@gmail.com</t>
  </si>
  <si>
    <t>deepali.biotech@gmail.com</t>
  </si>
  <si>
    <t>D.S. Fashion</t>
  </si>
  <si>
    <t>No. 1330A Main Chandni Chowk</t>
  </si>
  <si>
    <t>reliableinternational2010@yahoo.com</t>
  </si>
  <si>
    <t>Reliable International</t>
  </si>
  <si>
    <t>No 350/7 Subhash Nagar Gurgaon</t>
  </si>
  <si>
    <t>sriganapathi6@gmail.com</t>
  </si>
  <si>
    <t>Sri Ganapathi Knits</t>
  </si>
  <si>
    <t>7/5 Ranganathapuram Extension 2nd Street Kongu Main Road</t>
  </si>
  <si>
    <t>Kongu</t>
  </si>
  <si>
    <t>Promotion Manager</t>
  </si>
  <si>
    <t>clouddesigns8@gmail.com</t>
  </si>
  <si>
    <t>Clouds Designs</t>
  </si>
  <si>
    <t>Kanchipuram Near Tambaram</t>
  </si>
  <si>
    <t>http://www.corporategiftschennai.net</t>
  </si>
  <si>
    <t>Manufacturer and exporter of woolen blankets acrylic blankets shawls stoles blazers tweeds etc.</t>
  </si>
  <si>
    <t>Established in 1983 deals in high class woollen and acrylic blankets shawls stoles tweeds and blazers etc.</t>
  </si>
  <si>
    <t>gopalseth161055@gmail.com</t>
  </si>
  <si>
    <t>sgktextiles@yahoo.com</t>
  </si>
  <si>
    <t>Kirti Textiles</t>
  </si>
  <si>
    <t>4 Shiv Market 1st Floor Katra Kanaiya</t>
  </si>
  <si>
    <t>Islamabad</t>
  </si>
  <si>
    <t>Trader of bags like carry bags pick up bags etc.</t>
  </si>
  <si>
    <t>mfg. hdpe &amp;amp; ldpe &amp;amp; shopping bags</t>
  </si>
  <si>
    <t>Bhai Shah</t>
  </si>
  <si>
    <t>arpita_polymer@yahoo.com</t>
  </si>
  <si>
    <t>Arpita Polymers</t>
  </si>
  <si>
    <t>D- 5- A Road No. 2 Sardar Industrial Estate Ajwa Road</t>
  </si>
  <si>
    <t>Sardar Estate</t>
  </si>
  <si>
    <t>Bikhyat</t>
  </si>
  <si>
    <t>bikhyat.shukla9919392913@gmail.com</t>
  </si>
  <si>
    <t>SEPS LED Light</t>
  </si>
  <si>
    <t>Goal Kothi Road</t>
  </si>
  <si>
    <t>Banda</t>
  </si>
  <si>
    <t>Chandra Jha</t>
  </si>
  <si>
    <t>mithindia2015@gmail.com</t>
  </si>
  <si>
    <t>saurabh_ca@yahoo.com</t>
  </si>
  <si>
    <t>Kamalpushap Vinimay Private Limited</t>
  </si>
  <si>
    <t>No. 19 Dr. Ashutosh Sastri Road</t>
  </si>
  <si>
    <t>P. S. Belighata</t>
  </si>
  <si>
    <t>Our company is enjoying an enviable niche in the industry by wholesaling and trading an exclusive range of Men's Jeans Men's Shirt Men's T Shirt and others. We offer customized packaging facility to our valuable customers.</t>
  </si>
  <si>
    <t>Shahnawaz</t>
  </si>
  <si>
    <t>Ali Siddiqui</t>
  </si>
  <si>
    <t>siddiquishahnawaz025@gmail.com</t>
  </si>
  <si>
    <t>Shahi Readymade Garments</t>
  </si>
  <si>
    <t>Unit No. 9/10 Opposite K. K. Compound</t>
  </si>
  <si>
    <t>Arivalagn</t>
  </si>
  <si>
    <t>blasetech@gmail.com</t>
  </si>
  <si>
    <t>info@blasetech.com</t>
  </si>
  <si>
    <t>Blase Tech</t>
  </si>
  <si>
    <t>No 4/18 M.G.R Nagar 7th Main Road</t>
  </si>
  <si>
    <t>http://blasetech.com/</t>
  </si>
  <si>
    <t>Edit dot com photographers Offering photography services editing table services wedding photography services etc.</t>
  </si>
  <si>
    <t>Namesh</t>
  </si>
  <si>
    <t>Photographer</t>
  </si>
  <si>
    <t>censcorpilion@yahoo.com</t>
  </si>
  <si>
    <t>editdotcomphotographers@gmail.com</t>
  </si>
  <si>
    <t>Edit Dot Com Photographers</t>
  </si>
  <si>
    <t>D-1/9 Sector 15 Rohini</t>
  </si>
  <si>
    <t>Shafqat</t>
  </si>
  <si>
    <t>hariyanadyeing11@gmail.com</t>
  </si>
  <si>
    <t>Unique Fabric Bag</t>
  </si>
  <si>
    <t>No. 396 Babulban Behind Petrol Pump Wardhaman Nagar</t>
  </si>
  <si>
    <t>Vardhaman Nagar</t>
  </si>
  <si>
    <t>Our company is a leading manufacturer supplier and wholesaler of Readymade Kurti Embroidered Suit and many more products. Customers can avail offered products at suitable prices from the market.</t>
  </si>
  <si>
    <t>Pukhsingh</t>
  </si>
  <si>
    <t>rakeshpukhsingh@yahoo.com</t>
  </si>
  <si>
    <t>Sri Bhavani</t>
  </si>
  <si>
    <t>Old 41 New 121 Godown Street</t>
  </si>
  <si>
    <t>Deals in saree silk saree and salwar kameez.</t>
  </si>
  <si>
    <t>Vinesh</t>
  </si>
  <si>
    <t>vinesh24@hotmail.com</t>
  </si>
  <si>
    <t>Jay Chehar Fashion</t>
  </si>
  <si>
    <t>House No. 12 Godown Surat Textile Market Ring Road</t>
  </si>
  <si>
    <t>http://www.jaycheharfashion.com</t>
  </si>
  <si>
    <t>dhruvgarg@stanmax.in</t>
  </si>
  <si>
    <t>Stanmax</t>
  </si>
  <si>
    <t>Plot No. 39 Street No. 2 Rajasthani Udyog Nagar</t>
  </si>
  <si>
    <t>Street No. 2</t>
  </si>
  <si>
    <t>http://www.stanmax.in/</t>
  </si>
  <si>
    <t>Sunaina</t>
  </si>
  <si>
    <t>guptasunaina@yahoo.co.in</t>
  </si>
  <si>
    <t>Images</t>
  </si>
  <si>
    <t>Shop No. 8 Anchal Plaza Nelson Mandela Road Vasant Kunj</t>
  </si>
  <si>
    <t>grandteximpex@gmail.com</t>
  </si>
  <si>
    <t>Punjab Fashion House</t>
  </si>
  <si>
    <t>928 Old  B 32 Akash Nagar</t>
  </si>
  <si>
    <t>Chowni Mohalla</t>
  </si>
  <si>
    <t>We &amp;ldquo;Arti Enterprises&amp;rdquo; founded in the year 2011 are a renowned firm that is engaged in manufacturing a wide assortment of Bed Sheet Cover Blouse Covers Dohar Cover Lehenga Cover Petticoat Cover Quilt Cover Saree Cover etc.</t>
  </si>
  <si>
    <t>agarwalnaresh601@gmail.com</t>
  </si>
  <si>
    <t>agarwalarti692@gmail.com</t>
  </si>
  <si>
    <t>Arti Enterprises</t>
  </si>
  <si>
    <t>70 A Madhav Das Colony Ram Gadh Mod</t>
  </si>
  <si>
    <t>Ram Gadh Mod</t>
  </si>
  <si>
    <t>Manufacturer of plaster of paris and whiting white chalk powder CaSO4 powderrubber grade whiting powder</t>
  </si>
  <si>
    <t>pktandco@gmail.com</t>
  </si>
  <si>
    <t>Patel Pulverizing Works</t>
  </si>
  <si>
    <t>Main Road AT Adityana</t>
  </si>
  <si>
    <t>Adityana</t>
  </si>
  <si>
    <t>http://www.patelpulverising.com/</t>
  </si>
  <si>
    <t>varghesevellayil@gmail.com</t>
  </si>
  <si>
    <t>clubfourknitweras@gmail.com</t>
  </si>
  <si>
    <t>Club 4 Knitwears</t>
  </si>
  <si>
    <t>222 SB Tower Industrial Area A Cinema Chowk</t>
  </si>
  <si>
    <t>http://www.leadandride.com</t>
  </si>
  <si>
    <t>Shri Anand Army Store Industries has carved a niche in the market. The company was commenced in the year 1986 as a Sole Proprietorship based firm. We are highly known in the market as a Manufacturer supplier and Distributor. We have a wide range of Army T-shirtsArmy UniformArmy ShoesArmy BeltArmy Shoulder Patch and more. The offered products are well tested upon numerous quality stages before the final delivery. We never compromise with quality.</t>
  </si>
  <si>
    <t>shrianandarmystore@gmail.com</t>
  </si>
  <si>
    <t>Shri Anand Army Store</t>
  </si>
  <si>
    <t>1709/3C/8 Guru Gobind Singh Nagar Street No. 2</t>
  </si>
  <si>
    <t>Tibba Road</t>
  </si>
  <si>
    <t>Guru Gobind Singh Nagar</t>
  </si>
  <si>
    <t>We &amp;ldquo;Nice Way Collection&amp;rdquo; are actively committed to manufacturing a remarkable array of Kids Kurta Pajama Kids Wear Kids Vest Suits and Kids Dhoti Kurta.</t>
  </si>
  <si>
    <t>kapoor.karan.117@gmail.com</t>
  </si>
  <si>
    <t>vikas.77@hotmail.com</t>
  </si>
  <si>
    <t>Nice Way Collection</t>
  </si>
  <si>
    <t>B-32 E-10 Deep Vihar Village Phambra Bahadur Ke Road</t>
  </si>
  <si>
    <t>Prem Vihar</t>
  </si>
  <si>
    <t>Jagdip</t>
  </si>
  <si>
    <t>js@thukralindia.com</t>
  </si>
  <si>
    <t>jagdipthukral@gmail.com</t>
  </si>
  <si>
    <t>Thukral Systems &amp; Solutions</t>
  </si>
  <si>
    <t>No. 424- B 5 National Storage Building Ground Floor Senapati Bapat Marg Mahim West</t>
  </si>
  <si>
    <t>Mahim West</t>
  </si>
  <si>
    <t>http://www.thukralindia.com</t>
  </si>
  <si>
    <t>P. Subhash</t>
  </si>
  <si>
    <t>Menon</t>
  </si>
  <si>
    <t>info@strleather.com</t>
  </si>
  <si>
    <t>strleather@strleather.com</t>
  </si>
  <si>
    <t>Sterling Gifts Industries</t>
  </si>
  <si>
    <t>No. 4108 Second Floor Rustomjee Ezone Mall Off. Link Road</t>
  </si>
  <si>
    <t>http://www.sterlingleathergifts.com</t>
  </si>
  <si>
    <t>Manufacturer of brutni shoe churchill shoe crazy shoe etc.</t>
  </si>
  <si>
    <t>Since the very day the first Hitz shoe has been manufactured we are Exclusively offering high quality shoes. Our shoes are manufactured of carefully selected and high quality leather. In the process special attention is paid to an accurate workmanship. This is where experience from Traditional German craftsmanship meets highly advanced manufacturing technology. The accurate workmanship is accompanied by our love and passion for detail. Thus we are granting not only an excellent fit but also an unmistakably appealing design with elegant detail. Right from the beginning each HITZ Shoes has to go through complex quality checks starting with the Selection of material through the production process and the final inspection up to intricate tests by independent institutions. HITZ shoes are distinct by their unique seals the HITZ Ellipse. This seal stands for best quality at all time.</t>
  </si>
  <si>
    <t>Consultant</t>
  </si>
  <si>
    <t>deepakpoptani@hotmail.com</t>
  </si>
  <si>
    <t>hitzshoes@rediffmail.com</t>
  </si>
  <si>
    <t>Hitz Shoes</t>
  </si>
  <si>
    <t>10 Kailash Vihar Bye Pass Road Agra-282007</t>
  </si>
  <si>
    <t>http://www.hitz.co.in</t>
  </si>
  <si>
    <t>N Giri</t>
  </si>
  <si>
    <t>shreyasystemspune@gmail.com</t>
  </si>
  <si>
    <t>Shreya Systems</t>
  </si>
  <si>
    <t>No. 1398 Sadashiv Peth Shop No. 7</t>
  </si>
  <si>
    <t>http://www.shreyasystemspune.com</t>
  </si>
  <si>
    <t>Manufacturer and exporter of ladies wear kids wear and gents wear.</t>
  </si>
  <si>
    <t>Kuppuruj</t>
  </si>
  <si>
    <t>exlan@exlanknitters.com</t>
  </si>
  <si>
    <t>Exlan Knitters</t>
  </si>
  <si>
    <t>No. 4 Krishnasamy Layout</t>
  </si>
  <si>
    <t>http://www.exlanknitters.com/</t>
  </si>
  <si>
    <t>WE DEAL IN GOLD &amp; DIAMONDSSILVER AND HIGH END IMMITATION JEWELLERY.\r\nWE DO CUSTOM DESIGNING OF JEWELLERY</t>
  </si>
  <si>
    <t>divajewellers@gmail.com</t>
  </si>
  <si>
    <t>ashokgkeswani@gmail.com</t>
  </si>
  <si>
    <t>Diva Jewellers</t>
  </si>
  <si>
    <t>Spot 18 Shop No`104 Above KFC</t>
  </si>
  <si>
    <t>Pimple Saudaghar</t>
  </si>
  <si>
    <t>http://www.divajewellers.co</t>
  </si>
  <si>
    <t>Manufacturer of wooden almirah terracotta products etc.</t>
  </si>
  <si>
    <t>exoticakitchens@gmail.com</t>
  </si>
  <si>
    <t>Exotica Kitchens</t>
  </si>
  <si>
    <t>G-9 Sunny Mart</t>
  </si>
  <si>
    <t>Tewari</t>
  </si>
  <si>
    <t>sb.twcteabag@gmail.com</t>
  </si>
  <si>
    <t>Tewari Warehousing Company Pvt Ltd</t>
  </si>
  <si>
    <t>Jain Kunj Near Old Goragacha Road Hide Shod Dump Road</t>
  </si>
  <si>
    <t>Hide Shod Dump Road</t>
  </si>
  <si>
    <t>http://www.twctea.com</t>
  </si>
  <si>
    <t>ankitpatelavt@gmail.com</t>
  </si>
  <si>
    <t>Av Sales</t>
  </si>
  <si>
    <t>20 1st Floor Ravi Arcade Dudheshwar Road</t>
  </si>
  <si>
    <t>Dudheshwar Tavdipura</t>
  </si>
  <si>
    <t>http://www.avtsales.com</t>
  </si>
  <si>
    <t>navkarenterprise1210@gmail.com</t>
  </si>
  <si>
    <t>Navkar Enterprise</t>
  </si>
  <si>
    <t>Navghari Opposite Dena Bank Padra</t>
  </si>
  <si>
    <t>Padra</t>
  </si>
  <si>
    <t>Uchakkavil</t>
  </si>
  <si>
    <t>71sunil@gmail.com</t>
  </si>
  <si>
    <t>emeric@rubcomail.com</t>
  </si>
  <si>
    <t>Kerala Rubco Rubber Co Operative Limited</t>
  </si>
  <si>
    <t>Rubco House South Bazar</t>
  </si>
  <si>
    <t>Southh Bazar</t>
  </si>
  <si>
    <t>http://www.rubcogroup.com</t>
  </si>
  <si>
    <t>PMS IS SOLE DISTRIBUTOR FOR OPTOFINE MICROSCOPES BASED IN NEW DELHI AND IMPORTER OF MANY OTHER ENT EQUIPMENTS LIKE MICRO DEBRIDER PORTABLE ENDOSCOPY SYSTEM RIGID ENDOSCOPES LIGHT SOURCE ENT TREATMENT UNIT ETC.</t>
  </si>
  <si>
    <t>pearlmedicalsystems@gmail.com</t>
  </si>
  <si>
    <t>Pearl Medical Systems</t>
  </si>
  <si>
    <t>F-10 St. Soldier Tower</t>
  </si>
  <si>
    <t>http://www.pearlmedicalsystems.com</t>
  </si>
  <si>
    <t>Manufacturing of hand made paper items such as photo frames pen stand magazine holder slip box rectangular box round box and toffee box. \r\n \t</t>
  </si>
  <si>
    <t>khadipaper09@gmail.com</t>
  </si>
  <si>
    <t>Khadi Paper India</t>
  </si>
  <si>
    <t>No. 94/2 ShivMandir  Gali Babarpur Shahdara</t>
  </si>
  <si>
    <t>Babarpur</t>
  </si>
  <si>
    <t>http://www.khadipaperindia.com</t>
  </si>
  <si>
    <t>We are the manufacturer of the best quality range of Men's Jeans Men's ShirtMens Cotton trousers etc. The offered clothing range is beautifully designed and stitched by our adept professionals using the best quality fabric and modern machines.</t>
  </si>
  <si>
    <t>nonext.in@gmail.com</t>
  </si>
  <si>
    <t>World Famous Clothing Co.</t>
  </si>
  <si>
    <t>No. 10 Shree Nath Estate Part-2 Near Pragati School</t>
  </si>
  <si>
    <t>debjanitsacs@gmail.com</t>
  </si>
  <si>
    <t>jlkundu.30@rediffmail.com</t>
  </si>
  <si>
    <t>J. K. Enterprise</t>
  </si>
  <si>
    <t>Village Kajirgoan District Unakoti</t>
  </si>
  <si>
    <t>Kailasahar</t>
  </si>
  <si>
    <t>Kajirgaon</t>
  </si>
  <si>
    <t>Tripura</t>
  </si>
  <si>
    <t>http://www.jkenterpriseindia.in</t>
  </si>
  <si>
    <t>Trader of business card holders CD cases computer consumable crystal corporate gift desktop accessories display files document holder packaging materials and rubber band.</t>
  </si>
  <si>
    <t>deepakent37@yahoo.co.in</t>
  </si>
  <si>
    <t>Deepak Enterprises</t>
  </si>
  <si>
    <t>B-154 B Derawal Nagar Opposite Model Town</t>
  </si>
  <si>
    <t>info@eldoradoindia.in</t>
  </si>
  <si>
    <t>mayank@eldoradoindia.in</t>
  </si>
  <si>
    <t>Eldorado Technologies Limited</t>
  </si>
  <si>
    <t>A1 3rd Floor R K Tower Sector 4 Vashali</t>
  </si>
  <si>
    <t>C.P</t>
  </si>
  <si>
    <t>bharathoilcompany@gmail.com</t>
  </si>
  <si>
    <t>Bharath Oil Company</t>
  </si>
  <si>
    <t>25 V.N. Doss Road Mount Road</t>
  </si>
  <si>
    <t>http://www.bharathoilcompany.com</t>
  </si>
  <si>
    <t>roxyvikas@yahoo.com</t>
  </si>
  <si>
    <t>narang_ishan@hotmail.com</t>
  </si>
  <si>
    <t>RoxyMen's Studio</t>
  </si>
  <si>
    <t>5/7 WEA Ajmal Khan road Near Punjab Sweets Karol Bagh</t>
  </si>
  <si>
    <t>http://www.roxymensstudio.com/</t>
  </si>
  <si>
    <t>Established in the year 2002 at Ludhiana (Punjab India) Vikas Military Store is vigorously engaged in Manufacturing and Supplying a comprehensive range of all kinds of military Berret Caps Tshirts Trousers High Class Metal Items Badges Woolen Jersey Web and Nylon Belts. These products are designed under the guidance of our highly qualified professionals by utilizing quality tested fabric that is obtained&amp;nbsp; from the certified and trustworthy vendors of the market under the supervision of diligent procuring agents. Our offered garments are universally acknowledged by our customers due to their high quality features such as tear resistance impeccable finish elegant look alluring patterns skin friendliness and easy to wash. The products offered by us are made available in various colors sizes designs and patterns in order to meet the diverse requirements of the patrons. Besides this clients can avail these garments from us at market leading prices.</t>
  </si>
  <si>
    <t>Deep Kaur</t>
  </si>
  <si>
    <t>vikasmilitarystore41@gmail.com</t>
  </si>
  <si>
    <t>Vikas Military Store</t>
  </si>
  <si>
    <t xml:space="preserve">No. 4086/1 Shivaji Nagar Gali No. 3 </t>
  </si>
  <si>
    <t>http://vikasmilitarystore.in/</t>
  </si>
  <si>
    <t>Mundhara</t>
  </si>
  <si>
    <t>nilesh.mundhara@gmail.com</t>
  </si>
  <si>
    <t>Mayur Textile</t>
  </si>
  <si>
    <t>Gat No. 54 Plot No. 11/12</t>
  </si>
  <si>
    <t>metrosupershoes@yahoo.com</t>
  </si>
  <si>
    <t>gnspeinc@gmail.com</t>
  </si>
  <si>
    <t>Peter England Exclusive Showroom</t>
  </si>
  <si>
    <t>G-66 ShaeenbaghNoida-Kalandi Kunj RoadOkhla</t>
  </si>
  <si>
    <t>Meghani</t>
  </si>
  <si>
    <t>deltaglobaltrading@gmail.com</t>
  </si>
  <si>
    <t>sales.deltaglobaltrading@gmail.com</t>
  </si>
  <si>
    <t>Delta Global Trading</t>
  </si>
  <si>
    <t>No. 103-105 New York Trade Thaltej Road</t>
  </si>
  <si>
    <t>Thaltej Road</t>
  </si>
  <si>
    <t>http://www.deltaglobaltrading.com</t>
  </si>
  <si>
    <t>vinayakspyjack@gmail.com</t>
  </si>
  <si>
    <t>G1 Harshit Height 87 Imli Bazar</t>
  </si>
  <si>
    <t>hincobattery@gmail.com</t>
  </si>
  <si>
    <t>singhkr_rakesh68@yahoo.com</t>
  </si>
  <si>
    <t>United Battery Corporation</t>
  </si>
  <si>
    <t>No-23 Ganesh Chandra Avenue</t>
  </si>
  <si>
    <t>varun.bhucher@gmail.com</t>
  </si>
  <si>
    <t>Master Bags</t>
  </si>
  <si>
    <t>No.116/1 Guru Nanak Marg Opposite Government College Kabari Bazar</t>
  </si>
  <si>
    <t>Kabari Bazar</t>
  </si>
  <si>
    <t>nitinsharma.km@gmail.com</t>
  </si>
  <si>
    <t>Woof Jeans</t>
  </si>
  <si>
    <t>nilanjanfab@gmail.com</t>
  </si>
  <si>
    <t>charansingh0102@gmail.com</t>
  </si>
  <si>
    <t>Nilanjan Fab Enterprises</t>
  </si>
  <si>
    <t>House no.-161 Block C Street No. 14 Khajoori Khas Colony</t>
  </si>
  <si>
    <t>Khajoori Khas</t>
  </si>
  <si>
    <t>fabricureindia@gmail.com</t>
  </si>
  <si>
    <t>mohdshahrukh.raj@gmail.com</t>
  </si>
  <si>
    <t>Humble Creations</t>
  </si>
  <si>
    <t>No. 28 Govind Puri West Near Kailash Puri</t>
  </si>
  <si>
    <t>http://www.fabricure.com/</t>
  </si>
  <si>
    <t>jewellerycenter@gmail.com</t>
  </si>
  <si>
    <t>info@jewellerycenter.in</t>
  </si>
  <si>
    <t>Jewellery Center</t>
  </si>
  <si>
    <t>46/F Faiz Ganj</t>
  </si>
  <si>
    <t>Faiz Ganj</t>
  </si>
  <si>
    <t>http://www.jewellerycenter.in</t>
  </si>
  <si>
    <t>salesmarcelectronics@gmail.com</t>
  </si>
  <si>
    <t>marcelectronics@gmail.com</t>
  </si>
  <si>
    <t>Marc Electronics</t>
  </si>
  <si>
    <t>No. 204 Vishal Bhawan Nehru Place</t>
  </si>
  <si>
    <t>Retailer of bangle pendent etc.</t>
  </si>
  <si>
    <t>Suryakant Jain</t>
  </si>
  <si>
    <t>jainjewellers@hotmail.com</t>
  </si>
  <si>
    <t>Jain Jewellers</t>
  </si>
  <si>
    <t>SCF- 8 Sector- 22- D</t>
  </si>
  <si>
    <t>Office Codinator</t>
  </si>
  <si>
    <t>info@ninejewellery.net</t>
  </si>
  <si>
    <t>ninejewellery@hotmail.com</t>
  </si>
  <si>
    <t>Nine Jewellery</t>
  </si>
  <si>
    <t>No. 417 Sethi Bhawan Hanuman Ka Rasta</t>
  </si>
  <si>
    <t>Tripolia Bazzar</t>
  </si>
  <si>
    <t>http://ninejewellery.net/</t>
  </si>
  <si>
    <t>coference folder.bagmobile coverbisiness organiserdiary leather key ring.</t>
  </si>
  <si>
    <t>Shoeb</t>
  </si>
  <si>
    <t>agenterprise6@gmail.com</t>
  </si>
  <si>
    <t>AG Enterprises</t>
  </si>
  <si>
    <t>No. 10374 Gali Pathsalawali Manakpura</t>
  </si>
  <si>
    <t>jerthi2014.rakesh@gmail.com</t>
  </si>
  <si>
    <t>Shree Krishnam Saree</t>
  </si>
  <si>
    <t>No. 82 Abhishek Textile Market</t>
  </si>
  <si>
    <t>Rinkesh</t>
  </si>
  <si>
    <t>hk_rinkesh@yahoo.in</t>
  </si>
  <si>
    <t>H. K. Gems &amp; Jewellery</t>
  </si>
  <si>
    <t>Popular Arcade 26/30 Dhanji Street</t>
  </si>
  <si>
    <t>Popular Arcade</t>
  </si>
  <si>
    <t>Manufacturer of cement products and utensils. Also offering fabrication services tin container etc.</t>
  </si>
  <si>
    <t>Madanlal</t>
  </si>
  <si>
    <t>P. Oswal</t>
  </si>
  <si>
    <t>madanlaloswal@yahoo.co.in</t>
  </si>
  <si>
    <t>NavBharat Aluminium Bhandar</t>
  </si>
  <si>
    <t>No. 26 Mahavir Housing Society Behind Society Petrol Pump</t>
  </si>
  <si>
    <t>Malegaon Road</t>
  </si>
  <si>
    <t>Benreg</t>
  </si>
  <si>
    <t>trishasarees1982@gmail.com</t>
  </si>
  <si>
    <t>Trisha Sarees</t>
  </si>
  <si>
    <t>Shop No. 3 MSMK Complex</t>
  </si>
  <si>
    <t>Samphanam Nagar</t>
  </si>
  <si>
    <t>Deals in seed bead jewellery bugle bead jewellery sequin jewellery glass bead jewellery lamp work bead jewellery wooden bead wooden bangles fashion accessories fashion imitation jewellery necklace earring bracelet anklet etc.</t>
  </si>
  <si>
    <t>U.A.</t>
  </si>
  <si>
    <t>nimratraders@gmail.com</t>
  </si>
  <si>
    <t>Nimra Traders</t>
  </si>
  <si>
    <t>Govind Pura Chowk</t>
  </si>
  <si>
    <t>indiamartsrpexports@gmail.com</t>
  </si>
  <si>
    <t>Srp Exports</t>
  </si>
  <si>
    <t>Anna Nagar Perumanallur PN Road</t>
  </si>
  <si>
    <t>Supplier of cameras copiers etc.</t>
  </si>
  <si>
    <t>Sales Officer</t>
  </si>
  <si>
    <t>antony.thomas@marikarcanon.in</t>
  </si>
  <si>
    <t>antony.canon@gmail.com</t>
  </si>
  <si>
    <t>Marikar Motors Limited</t>
  </si>
  <si>
    <t>Canon Division HQ Marikar Building</t>
  </si>
  <si>
    <t>Kalamassery</t>
  </si>
  <si>
    <t>http://marikarcanon.com/</t>
  </si>
  <si>
    <t>We are supplier manufacturer and exporter of Ladies Handbags Ladies Footwear Wooden Mirror Frame Ladies Kaftans Ladies Skirts  Ladies Fashion Wear Ladies Fashion Belts Wooden Chest Drawer Wooden Furniture and Printed Fabrics</t>
  </si>
  <si>
    <t>tarunimpexa@gmail.com</t>
  </si>
  <si>
    <t>tarungroup@yahoo.com</t>
  </si>
  <si>
    <t>Tarun Impexa</t>
  </si>
  <si>
    <t>11/767 Chopasni Housing Board</t>
  </si>
  <si>
    <t>http://www.tarunimpexa.com</t>
  </si>
  <si>
    <t>Gangan</t>
  </si>
  <si>
    <t>puvisolutions@gmail.com</t>
  </si>
  <si>
    <t>gangan.ramesh@gmail.com</t>
  </si>
  <si>
    <t>Puvi Biometrics Solutions</t>
  </si>
  <si>
    <t>No. 3/4 Munusamy Pillai Street Banu Nagar</t>
  </si>
  <si>
    <t>fashion accessories and bags &amp;amp; luggage etc. We manufacture and deals in handcrafted items like Handbags Clutches Purses Tote Bags Shoulder Bags Mini Handbags Mobile Covers Saree Covers Base Covers Bagle Boxes Vanity Kits and many more.</t>
  </si>
  <si>
    <t>ideatrader@gmail.com</t>
  </si>
  <si>
    <t>Angelfish.nisha@gmail.com</t>
  </si>
  <si>
    <t>Angelfish Enterprises Limited</t>
  </si>
  <si>
    <t>F-106 I Floor Sumer Complex Gautam Marg</t>
  </si>
  <si>
    <t>http://www.angelfish.co.in</t>
  </si>
  <si>
    <t>Manufacturers of corporate gift which includes corporate gift articles diaries executive table top key chains lunch boxes utility products and water can mobile and pen stand modern kitchen ware and modern table clock.</t>
  </si>
  <si>
    <t>Incepted in the year 1981 as a trading concern and became an manufacturing company in 1993. Since inception serving the needs of the corporate companies individuals with regard to corporate gifts Articles Diaries Calendars Key chains Jute Bags and many more. We have been able to carve a niche in domestic market by offering wide range of corporate gift items due to the following reasons: Stringent quality analysis Competent team Vast industrial experience Timely delivery Industry leading prices Customized products Ethical business dealings Free sampling policy.</t>
  </si>
  <si>
    <t>C.R.</t>
  </si>
  <si>
    <t>Sreedar</t>
  </si>
  <si>
    <t>santhisriagencies@gmail.com</t>
  </si>
  <si>
    <t>santhisriagencies@ymail.com</t>
  </si>
  <si>
    <t>Santhi Sri Agencies</t>
  </si>
  <si>
    <t>No. 450  In M. S. Video &amp; Studio</t>
  </si>
  <si>
    <t>setco2009@rediffmail.com</t>
  </si>
  <si>
    <t>Soni Engineering And Tools Company</t>
  </si>
  <si>
    <t>37 Poonam Complex Near Hotel Poonam Shekhpeer Tal Bhuj</t>
  </si>
  <si>
    <t>Tal Bhuj</t>
  </si>
  <si>
    <t>Manufacturer and retailer of golf equipments like balls iron set bags and putters.</t>
  </si>
  <si>
    <t>golfstudio133@gmail.com</t>
  </si>
  <si>
    <t>golfstudiob2@gmail.com</t>
  </si>
  <si>
    <t>India International Golf &amp; Tennis Private Limited</t>
  </si>
  <si>
    <t>B-2 Shiwalik</t>
  </si>
  <si>
    <t>ownwer</t>
  </si>
  <si>
    <t>mithani.malay@gmail.com</t>
  </si>
  <si>
    <t>enterprise.abm@gmail.com</t>
  </si>
  <si>
    <t>Kirana 4u. Com</t>
  </si>
  <si>
    <t>16 Premchand Nagar Sambhav Cross Road Bodakdev Sambhav Press Road</t>
  </si>
  <si>
    <t>Sambhav Press Road</t>
  </si>
  <si>
    <t>http://kirana4u.com/</t>
  </si>
  <si>
    <t>jastejimpex@gmail.com</t>
  </si>
  <si>
    <t>jastejimpex@aol.com</t>
  </si>
  <si>
    <t>Jastej Impex</t>
  </si>
  <si>
    <t>No. 662/6 A Street No. 1 Military Road</t>
  </si>
  <si>
    <t>http://www.jastejimpex.com/</t>
  </si>
  <si>
    <t>Hardev</t>
  </si>
  <si>
    <t>Business Owner</t>
  </si>
  <si>
    <t>hrdev.singh@gmail.com</t>
  </si>
  <si>
    <t>hardev.rbgi@gmail.com</t>
  </si>
  <si>
    <t>Electronics Experts</t>
  </si>
  <si>
    <t>http://www.ueindia.in</t>
  </si>
  <si>
    <t>With the assistance of our skilled professionals we are offering Ladies Belly Shoes Ladies Sleeper and much more. Offered products are known for its supreme quality.</t>
  </si>
  <si>
    <t>khetanfootwear@gmail.com</t>
  </si>
  <si>
    <t>Khetan Footwear</t>
  </si>
  <si>
    <t>H. 1-1008 Road No. 14</t>
  </si>
  <si>
    <t>http://www.khetanfootwear.com</t>
  </si>
  <si>
    <t>gagankapoor1969@yahoo.com</t>
  </si>
  <si>
    <t>Geeta Bags</t>
  </si>
  <si>
    <t>B-191 First Floor Derawala Nagar</t>
  </si>
  <si>
    <t>Kumar M   V</t>
  </si>
  <si>
    <t>dilipkumarmv0313@gmail.com</t>
  </si>
  <si>
    <t>LH Fashions</t>
  </si>
  <si>
    <t>Shop No. 43/1-1 3rd Main Netaji Subash Chandra Bose Road Mathikere</t>
  </si>
  <si>
    <t>Exporter of gents leather wallets belts wellness lamps car seat covers etc.</t>
  </si>
  <si>
    <t>We are a company manufacturing leather wallets belts and MISCHIEF gents handkerchiefs. Now we have diversified into bathing salts organic edible salt rock salt wellness lamps rock salt spas and car seat covers in fabrics synthetic materials and genuine leather.</t>
  </si>
  <si>
    <t>bathijacreations@gmail.com</t>
  </si>
  <si>
    <t>Bathija International</t>
  </si>
  <si>
    <t>No. 3 KK Mansion No. 289-91</t>
  </si>
  <si>
    <t>Royal corporate and registered office is located at Faridabad and branches at Gurgaon and Noida Gwalior. We have been in the business for the last 8 years and now manage properly organized setup of professionals. It was launched specifically to meet the up market de d for professional and very high quality integrated security services our client who have trusted \Royal\ to provide security management and protection of their assets includes mainly Manufacturing units Recognized export houses Car Showrooms (Audi Maruti) and Jewellery Showrooms Super special hospital Residential Township Organization and reputed outlets.</t>
  </si>
  <si>
    <t>Singh Chauahan</t>
  </si>
  <si>
    <t>royalplacement23@ymail.com</t>
  </si>
  <si>
    <t>Royal Placement And Security Services</t>
  </si>
  <si>
    <t>Opp. Yash Petrol Pamp Behind Road Gola Ka Mandir</t>
  </si>
  <si>
    <t>http://www.royalplsecurityservices.co.in/</t>
  </si>
  <si>
    <t>Sanjay Jain Mr. Himanshu Jain</t>
  </si>
  <si>
    <t>himanshujainboss@gmail.com</t>
  </si>
  <si>
    <t>meenjsy@yahoo.com</t>
  </si>
  <si>
    <t>R. D. Dresses</t>
  </si>
  <si>
    <t>X/138/16 Raghubarpura No.1 Gandhi Nagar</t>
  </si>
  <si>
    <t>bimalshah17@gmail.com</t>
  </si>
  <si>
    <t>bimalshah730@gmail.com</t>
  </si>
  <si>
    <t>Nirmala Collections</t>
  </si>
  <si>
    <t>Haveli 17 Balmukund Mackar Road 2nd Floor Room No. 10</t>
  </si>
  <si>
    <t>Mackar Road</t>
  </si>
  <si>
    <t>Raji</t>
  </si>
  <si>
    <t>rjsrrm@yahoo.co.in</t>
  </si>
  <si>
    <t>Texzon Company</t>
  </si>
  <si>
    <t>Door No: 8/618d4e</t>
  </si>
  <si>
    <t>Arulpuram</t>
  </si>
  <si>
    <t>http://www.texzon.in</t>
  </si>
  <si>
    <t>Commenced in the year 2013 we &amp;ldquo;Afsa Fashions Pvt Ltd&amp;rdquo; are counted among the prominent manufacturers suppliers and traders engaged in offering our clients with a comprehensive range of Women clothing. Quality raw material latest equipment and quality control measures culminate into our masterpieces. Our team of experts maintains a strict vigil on the manufacturing process to ensure the quality of garments.</t>
  </si>
  <si>
    <t>Batliwala</t>
  </si>
  <si>
    <t>fabnisawelcomes@gmail.com</t>
  </si>
  <si>
    <t>Afsa Fashions Private Limited</t>
  </si>
  <si>
    <t>Unit No. 8 Khuraya Estate Off BKC</t>
  </si>
  <si>
    <t>http://www.fabnisa.com</t>
  </si>
  <si>
    <t>pratikpatel5151@gmail.com</t>
  </si>
  <si>
    <t>hitech5151@gmail.com</t>
  </si>
  <si>
    <t>Hi-Tech Security System &amp; Equipments</t>
  </si>
  <si>
    <t>No. 48 Balol Nagar Cross Road</t>
  </si>
  <si>
    <t>Nitisha</t>
  </si>
  <si>
    <t>niti_bh309@yahoo.co.in</t>
  </si>
  <si>
    <t>Shreenathji Textiles</t>
  </si>
  <si>
    <t>24 A Siddhivinayak Bhavan 1st Floor Room No. 6-8</t>
  </si>
  <si>
    <t>daivikabhi1984@gmail.com</t>
  </si>
  <si>
    <t>Srt Creation</t>
  </si>
  <si>
    <t>No. 517/17 Ground Floor Krishna Gali Tandon Market Katra Neel Chandni Chowk</t>
  </si>
  <si>
    <t>avontraders2012@gmail.com</t>
  </si>
  <si>
    <t>Avon Traders</t>
  </si>
  <si>
    <t>Maniyara Street Mahidharpura</t>
  </si>
  <si>
    <t>http://www.avontraders.page4.me</t>
  </si>
  <si>
    <t>Gediya</t>
  </si>
  <si>
    <t>gediyajignesh004@gmail.com</t>
  </si>
  <si>
    <t>A To Z Mobile &amp; Tablet Repairing</t>
  </si>
  <si>
    <t>1st Floor Shop No.-2 Labh Dharm Complex Kapodara Varachha</t>
  </si>
  <si>
    <t>https://www.iball.co.in/Service_Centres</t>
  </si>
  <si>
    <t>poddar.uma@gmail.com</t>
  </si>
  <si>
    <t>Milk Design Shop</t>
  </si>
  <si>
    <t>Khanki Para</t>
  </si>
  <si>
    <t>We &amp;ldquo;V.S. Leather&amp;rdquo; are a Sole Proprietorship company committed towards manufacturing and exporting an elegant range of Women Hand Bags School Bags Office Bags Leather Jackets Leather Clutch etc.</t>
  </si>
  <si>
    <t>jaishiv2266@gmail.com</t>
  </si>
  <si>
    <t>amit.sharma@vsleathers.com</t>
  </si>
  <si>
    <t>V.s. Leather</t>
  </si>
  <si>
    <t xml:space="preserve">Khasra No 19/25 </t>
  </si>
  <si>
    <t>Kapas Hera</t>
  </si>
  <si>
    <t>Sajeev</t>
  </si>
  <si>
    <t>kgp.bpl@gmail.com</t>
  </si>
  <si>
    <t>Kerala Gold Park</t>
  </si>
  <si>
    <t>Metro Plaza Bittan Market Arera Colony</t>
  </si>
  <si>
    <t>gowrisilks_01@yahoo.com</t>
  </si>
  <si>
    <t>mohangrsm3@gmail.com</t>
  </si>
  <si>
    <t>Sri Gowri Silks</t>
  </si>
  <si>
    <t>No.156 A East Marret Street Thavittusanthai</t>
  </si>
  <si>
    <t>Madurai Main</t>
  </si>
  <si>
    <t>http://www.srigowrisilks.com</t>
  </si>
  <si>
    <t>jain1502@yahoo.in</t>
  </si>
  <si>
    <t>Rajendra Traders</t>
  </si>
  <si>
    <t>19 Pollock Street Room No. 3/2 3rd Floor</t>
  </si>
  <si>
    <t>Pollock Street</t>
  </si>
  <si>
    <t>golddiggers08@gmail.com</t>
  </si>
  <si>
    <t>Gold Diggers Incorporation</t>
  </si>
  <si>
    <t>H 19 Ashok Mohalla Nangloi</t>
  </si>
  <si>
    <t>Software Development - Website Development - Android &amp;amp; iOS Applications &amp;nbsp;CCCTV Camera(Cp PLUS &amp;nbsp;HikVision Dhaua &amp;nbsp;Secura) &amp;nbsp;Bio-Metric Producta &amp;nbsp; Platforms we are expertised- ASP DOT NET JAVA PHP ANDROID IOS</t>
  </si>
  <si>
    <t>Business Analyst</t>
  </si>
  <si>
    <t>tohelpyououtfoundation@gmail.com</t>
  </si>
  <si>
    <t>info@tohelpyouout.com</t>
  </si>
  <si>
    <t>Tohelpyouout Foundation</t>
  </si>
  <si>
    <t>House No. 486 Nehru Nagar Patliputra</t>
  </si>
  <si>
    <t>Patliputra</t>
  </si>
  <si>
    <t>http://www.tohelpyouout.com</t>
  </si>
  <si>
    <t>shailesh.spatialdimensions@gmail.com</t>
  </si>
  <si>
    <t>Modern Interiors</t>
  </si>
  <si>
    <t>Indira Nagar Goandevi Vakola Pipeline Santacruz</t>
  </si>
  <si>
    <t>http://www.moderninteriors.info</t>
  </si>
  <si>
    <t>Cadeaus Corporation is established in the year 2016. We are a leading Wholesaler Trader of Corporate Diary School Notebook Men Corporate T Shirt Student School Bag School Uniform etc. We believe in building a long-term relationship with our valuable customers by offering them optimum quality products at leading market prices.</t>
  </si>
  <si>
    <t>cadeauscorp@gmail.com</t>
  </si>
  <si>
    <t>sajeedjamadar@gmail.com</t>
  </si>
  <si>
    <t>Cadeaus Corporation</t>
  </si>
  <si>
    <t>No. 301 Building D Supreme Aangan Society</t>
  </si>
  <si>
    <t>http://www.cadeaus.co</t>
  </si>
  <si>
    <t>We are providing a comprehensive range of PP Bags LD Bags HM Bags Printed Shopping Bags Stretch Films Packing Tapes and Bubble Rolls. These products are extremely admired in the market owing to their affordable prices.</t>
  </si>
  <si>
    <t>ambeyplastic89@gmail.com</t>
  </si>
  <si>
    <t>Ambey Plastics</t>
  </si>
  <si>
    <t>235 Hansapuri Road Ram Pura</t>
  </si>
  <si>
    <t>Ram Pura</t>
  </si>
  <si>
    <t>Amit Lakhani</t>
  </si>
  <si>
    <t>amitlakhani33@gmail.com</t>
  </si>
  <si>
    <t>Raahi Enterprises</t>
  </si>
  <si>
    <t>384/J Ajanta Chambers Room No.88 5TH Floor Dabholkar Wadi Kalbadevi Road</t>
  </si>
  <si>
    <t>Manufacturer and exporter of mens leather wallet ladies leather key chain wallet mens leather handbag etc.</t>
  </si>
  <si>
    <t>Sheela</t>
  </si>
  <si>
    <t>Josephine</t>
  </si>
  <si>
    <t>sheelajosephine@gmail.com</t>
  </si>
  <si>
    <t>Leather Art</t>
  </si>
  <si>
    <t>Plot no 32 second floor</t>
  </si>
  <si>
    <t>Murungapakkam</t>
  </si>
  <si>
    <t>K. Kapoor</t>
  </si>
  <si>
    <t>kishorelabel@yahoo.com</t>
  </si>
  <si>
    <t>kishorelabels50@yahoo.in</t>
  </si>
  <si>
    <t>Kishore Labels Private Limited</t>
  </si>
  <si>
    <t>No. 314 R. G. Complex-1 Plot No. 1 D. D. A. Commercial Complex</t>
  </si>
  <si>
    <t>http://www.kishorelabels.com/</t>
  </si>
  <si>
    <t>We at The Dorm Shop are a bunch of people still struggling to grasp the reality that college is over. This is an initiative we have taken up to remain as close to college as possible and grow up to be those weird uncles who think they are in their 20s and wear tight colourful T-shirt showcasing their six flabs!! However juvenile we may sound we are extremely serious about providing our clients with top notch service not because we love you but because if we don&amp;rsquo;t you won&amp;rsquo;t order we won&amp;rsquo;t make money and all of us here will have to get real jobs which quite frankly we won&amp;rsquo;t get!!&amp;nbsp;</t>
  </si>
  <si>
    <t>Bagri</t>
  </si>
  <si>
    <t>jaybagri@gmail.com</t>
  </si>
  <si>
    <t>The Dorm Shop</t>
  </si>
  <si>
    <t>No.9G Embassy Building 4 Shakespeare Sarani</t>
  </si>
  <si>
    <t>Shakespeare Sarani</t>
  </si>
  <si>
    <t>http://www.thedormshop.in</t>
  </si>
  <si>
    <t>Azaz</t>
  </si>
  <si>
    <t>Noorani</t>
  </si>
  <si>
    <t>nawazsilkmills@hotmail.com</t>
  </si>
  <si>
    <t>Nawaz Silk Mills</t>
  </si>
  <si>
    <t>4/2776 Rabani House</t>
  </si>
  <si>
    <t>Kutbiwadi</t>
  </si>
  <si>
    <t>digisoft_computers@yahoo.com</t>
  </si>
  <si>
    <t>Digisoft Computers</t>
  </si>
  <si>
    <t>C-1176 Markat Nagar</t>
  </si>
  <si>
    <t>Markat Nagar\n</t>
  </si>
  <si>
    <t>S. Meshram</t>
  </si>
  <si>
    <t>orangetc86@gmail.com</t>
  </si>
  <si>
    <t>Orange Technology &amp; Communication</t>
  </si>
  <si>
    <t>1st Floor Automotive Building Near Imperial Plaza Somwari Bazar Road Sitabuldi</t>
  </si>
  <si>
    <t>Suresh Kumar</t>
  </si>
  <si>
    <t>ramanisuresh.p@gmail.com</t>
  </si>
  <si>
    <t>ramani.impex.india@gmail.com</t>
  </si>
  <si>
    <t>Ramani Impex</t>
  </si>
  <si>
    <t>2/16-B Rajaji Nagar 3rd Street</t>
  </si>
  <si>
    <t>Trader of trophies traditional cups shields  medals fancy designer cups mementoes awards  certificates badges pins tiepins nameplates etc.</t>
  </si>
  <si>
    <t>Info@bombaysports.in</t>
  </si>
  <si>
    <t>ideas1995@yahoo.com</t>
  </si>
  <si>
    <t>Bombay Sports &amp; Trophies</t>
  </si>
  <si>
    <t>No. 36 Wallajah Road</t>
  </si>
  <si>
    <t>Wallajah Road</t>
  </si>
  <si>
    <t>Manufacturer of printed boxes paper carry bags etc.</t>
  </si>
  <si>
    <t>Consumers preference have changed for more fashionable stylish appearance specially in the field of packaging and covering. New products particularly paper carry bags have toughened and complete hi tech approach of design. The a. M. Box tracked this change in the early phases. The custom manufacturing facilities which we provide have precipitated a incredible blast of original ideas for promotional use of paper carry bags. The fully equipped company we are the pioneers in the field of paper carry bags. Equipped with latest equipment comprising of sophisticated automatic bag making plant printing machines hot stamping machine lamination &amp; uv curing machines etc.  we deliver products of international standards in terms of quality price service and reliability. Our flexible manufacturing techniques enable us to handle both small &amp; container-load quantities. Our products are familiar and chosen by host of major international brands. Today we have emerged as one stop foundation for all trade &amp; business needs in the paper packaging fragment.</t>
  </si>
  <si>
    <t>ambox@hotmail.com</t>
  </si>
  <si>
    <t>ambox29@gmail.com</t>
  </si>
  <si>
    <t>A. M. Box</t>
  </si>
  <si>
    <t>No. 2978 Shalimar Park Shahdara</t>
  </si>
  <si>
    <t>http://www.ambox.co.in</t>
  </si>
  <si>
    <t>navneet.oct@gmail.com</t>
  </si>
  <si>
    <t>navneet.2510@gmail.com</t>
  </si>
  <si>
    <t>Olybo Furnitures Private Limited</t>
  </si>
  <si>
    <t>Office No. 307/389 Southex Tower Leela Ram Market</t>
  </si>
  <si>
    <t>Leela Ram Market</t>
  </si>
  <si>
    <t>http://www.olybobeanbag.com</t>
  </si>
  <si>
    <t>Senior Officer</t>
  </si>
  <si>
    <t>purchase@metalsunited.com</t>
  </si>
  <si>
    <t>Metals United Alloys &amp; Fusion Product Ltd</t>
  </si>
  <si>
    <t>Gate No 601-602 Javulke Road Post Janori Tehsil Dindori</t>
  </si>
  <si>
    <t>http://www.metalsunited.com</t>
  </si>
  <si>
    <t>Tibrewala</t>
  </si>
  <si>
    <t>abhaytibrewala@gmail.com</t>
  </si>
  <si>
    <t>ashok@polyplast.in</t>
  </si>
  <si>
    <t>Polyplast Industries</t>
  </si>
  <si>
    <t>No. 47 Ramgopal Industrial Estate</t>
  </si>
  <si>
    <t>Cubix is one of the biggest footwear manufactures in India. We believe that our competencies in manufacturing of quality foot wears &amp;amp; ability to cater the needs of our clients enable us to curve</t>
  </si>
  <si>
    <t>cubixpu@yahoo.com</t>
  </si>
  <si>
    <t>Cubix Group Of Companies</t>
  </si>
  <si>
    <t>No. 6/303 Jayanthi Road Nallalam Calicut</t>
  </si>
  <si>
    <t>calicut</t>
  </si>
  <si>
    <t>Shazeb</t>
  </si>
  <si>
    <t>Masud</t>
  </si>
  <si>
    <t>kshazeb525@gmail.com</t>
  </si>
  <si>
    <t>Trendz Traders</t>
  </si>
  <si>
    <t>30 Shakti Nagar Kaisargunj Road</t>
  </si>
  <si>
    <t>Shakti Nagar</t>
  </si>
  <si>
    <t>afzal@imagesexports.com</t>
  </si>
  <si>
    <t>info@imagesexports.com</t>
  </si>
  <si>
    <t>Images Inc</t>
  </si>
  <si>
    <t>Peetal Basti Near New Water Tank</t>
  </si>
  <si>
    <t>http://www.imagesexports.com</t>
  </si>
  <si>
    <t>Munuswamy</t>
  </si>
  <si>
    <t>Swami</t>
  </si>
  <si>
    <t>nagadmwater@gmail.com</t>
  </si>
  <si>
    <t>Naga DM Water</t>
  </si>
  <si>
    <t>Near Sriperumbudur</t>
  </si>
  <si>
    <t>http://www.nagadmwater.com</t>
  </si>
  <si>
    <t>Sasi Kumar</t>
  </si>
  <si>
    <t>bleuinc16@gmail.com</t>
  </si>
  <si>
    <t>msasikumar0078@gmail.com</t>
  </si>
  <si>
    <t>Bleu Inc</t>
  </si>
  <si>
    <t>No. 1 4th Street Nethaji Nagar Karumarampalayam</t>
  </si>
  <si>
    <t>Karumarampalayam</t>
  </si>
  <si>
    <t>Chodvadiya</t>
  </si>
  <si>
    <t>info@pixelfilmsediting.com</t>
  </si>
  <si>
    <t>pixelfilmsediting@gmail.com</t>
  </si>
  <si>
    <t>Pixel Films Editing</t>
  </si>
  <si>
    <t>B 305 Apex Commercial Center Near Yash Plaza</t>
  </si>
  <si>
    <t>Main Varachha Road</t>
  </si>
  <si>
    <t>http://www.pixelfilmsediting.com</t>
  </si>
  <si>
    <t>hinvshah@gmail.com</t>
  </si>
  <si>
    <t>hinv_shah@yahoo.com</t>
  </si>
  <si>
    <t>The Laxminarayan Metal Industries</t>
  </si>
  <si>
    <t>Near Railway Crossing Shobhasan</t>
  </si>
  <si>
    <t>Shobhasan</t>
  </si>
  <si>
    <t>connectsecure@gmail.com</t>
  </si>
  <si>
    <t>jitender.sehdev@gmail.com</t>
  </si>
  <si>
    <t>Connect and Secure</t>
  </si>
  <si>
    <t>B-1/4 Rajapuri Street No. 5 Uttam Nagar</t>
  </si>
  <si>
    <t>http://connectandsecure.co.in</t>
  </si>
  <si>
    <t>sdhanlaxmi9@gmail.com</t>
  </si>
  <si>
    <t>Dhanlaxmi Security Solutions</t>
  </si>
  <si>
    <t>Mini LIG Flat No. 150 New Kondli Mayur Vihar Phase 3</t>
  </si>
  <si>
    <t>New Kondli</t>
  </si>
  <si>
    <t>Manufacturer of crystal flowers artificial jewelery etc.</t>
  </si>
  <si>
    <t>Babaso</t>
  </si>
  <si>
    <t>sharmila_patil09@yahoo.in</t>
  </si>
  <si>
    <t>sharmila_kadam9@yahoo.in</t>
  </si>
  <si>
    <t>I- 401 Datta Dighamber Society</t>
  </si>
  <si>
    <t>iguruapparel@gmail.com</t>
  </si>
  <si>
    <t>saravan8@yahoo.com</t>
  </si>
  <si>
    <t>Iguru Apparel</t>
  </si>
  <si>
    <t>No. 7 B Rukummal Colony Opposite Viswanathapuram</t>
  </si>
  <si>
    <t>Thudiyalur</t>
  </si>
  <si>
    <t>http://www.igurusports.com</t>
  </si>
  <si>
    <t>We are a prominent importer trader and supplier engaged in offering Security and Surveillance Systems. These products are acknowledged for easy installation low maintenance and reliable performance.</t>
  </si>
  <si>
    <t>sales@sonisecurity.com</t>
  </si>
  <si>
    <t>mihir@sonisecurity.com</t>
  </si>
  <si>
    <t>Soni Communications</t>
  </si>
  <si>
    <t>Shop No. 4 Jeevan Jyoti Opp. Abhyudaya Bank Kasturba X Road No. 1 Borivali (E)</t>
  </si>
  <si>
    <t>Borivali (E)</t>
  </si>
  <si>
    <t>http://www.sonisecurity.com</t>
  </si>
  <si>
    <t>rishabbuddy@gmail.com</t>
  </si>
  <si>
    <t>aruntrader171960@gmail.com</t>
  </si>
  <si>
    <t>Uma Traders</t>
  </si>
  <si>
    <t>No. 71 A Ram Nagar Veer Bazar Wali Gali Krishna Nagar</t>
  </si>
  <si>
    <t>We &amp;ldquo;Krishna Tex&amp;rdquo; started in the year 2007 as a Sole Proprietorship firm at Surat (Gujarat India) have gained recognition in the field of manufacturing high quality range of Cotton Kurti Designer Kurti Salwar Suit Printed Saree etc.</t>
  </si>
  <si>
    <t>krishnatex18@yahoo.com</t>
  </si>
  <si>
    <t>mayurdesai18@yahoo.com</t>
  </si>
  <si>
    <t>276-Bhagirath Soc1 Maruti Chowk Varachha</t>
  </si>
  <si>
    <t>L.H Road</t>
  </si>
  <si>
    <t>Vashistha</t>
  </si>
  <si>
    <t>anupam1v@gmail.com</t>
  </si>
  <si>
    <t>info@daffodilsjaipur.com</t>
  </si>
  <si>
    <t>F6 Vinay Path Banipark</t>
  </si>
  <si>
    <t>Vinay Path</t>
  </si>
  <si>
    <t>http://www.daffodilsjaipur.com</t>
  </si>
  <si>
    <t>Shivanath</t>
  </si>
  <si>
    <t>icongiftings@gmail.com</t>
  </si>
  <si>
    <t>Icon Giftings</t>
  </si>
  <si>
    <t>3-2-533 2nd Floor Kumar Theater Road St. Mira School Lane Kachiguda.</t>
  </si>
  <si>
    <t>http://www.icongiftings.com</t>
  </si>
  <si>
    <t>We are manufcturer of all kind of bags laptop bags and college bags.</t>
  </si>
  <si>
    <t>ramanbags@rediffmail.com</t>
  </si>
  <si>
    <t>Raman Bags</t>
  </si>
  <si>
    <t>195/ A Faithfulganj</t>
  </si>
  <si>
    <t>Faithfulganj</t>
  </si>
  <si>
    <t>http://www.ramanbags.com</t>
  </si>
  <si>
    <t>Madhuri</t>
  </si>
  <si>
    <t>madhurikrtik86@gmail.com</t>
  </si>
  <si>
    <t>gargk3250@gmail.com</t>
  </si>
  <si>
    <t>Banarsidass And Sons Company</t>
  </si>
  <si>
    <t>B-47 B.K. Dutt Colony Jor Bagh Lane</t>
  </si>
  <si>
    <t>Lodhi Colony</t>
  </si>
  <si>
    <t>Pioneer in the garment industry we are the committed Manufacturer and Supplier of Ladies Jacket Men's Jacket Women&amp;rsquo;s Sweatshirt&amp;nbsp; Men's Sweatshirt etc. We are offering this exclusive collection at an affordable price range.</t>
  </si>
  <si>
    <t>rajbajpai009@gmail.com</t>
  </si>
  <si>
    <t>kankit745@gmail.com</t>
  </si>
  <si>
    <t>Ankit Fabricator</t>
  </si>
  <si>
    <t>Umang</t>
  </si>
  <si>
    <t>thetagshop2015@gmail.com</t>
  </si>
  <si>
    <t>The Tag Shop</t>
  </si>
  <si>
    <t>No. 12 Mahavir Tower</t>
  </si>
  <si>
    <t>http://www.thetagshop.co.in</t>
  </si>
  <si>
    <t>Panneer</t>
  </si>
  <si>
    <t>emeraldselvam@gmail.com</t>
  </si>
  <si>
    <t>bubbblyknitwear@gmail.com</t>
  </si>
  <si>
    <t>Emerald Knitwear</t>
  </si>
  <si>
    <t>1288/4 Palanisamy Nagar Poyampalayam Pirivu</t>
  </si>
  <si>
    <t>http://www.vnsgarments.in</t>
  </si>
  <si>
    <t>vineetbherwani@hotmail.com</t>
  </si>
  <si>
    <t>Samay Marketing</t>
  </si>
  <si>
    <t>Loungmal Bherwani Marg Cycle Market Clock Tower Road</t>
  </si>
  <si>
    <t>Clock Tower Road</t>
  </si>
  <si>
    <t>sbiholographics@gmail.com</t>
  </si>
  <si>
    <t>ajay@sbiholographics.com</t>
  </si>
  <si>
    <t>Shree Balaji International</t>
  </si>
  <si>
    <t>42/28 Site-4 Industrial Area Sahibabad</t>
  </si>
  <si>
    <t>http://sbiholographics.com/</t>
  </si>
  <si>
    <t>Ana</t>
  </si>
  <si>
    <t>actionihp123@gmail.com</t>
  </si>
  <si>
    <t>Ana Spy Products</t>
  </si>
  <si>
    <t>No. 2062/A Arjun Nagar Opposite Metro Pillar No. 230</t>
  </si>
  <si>
    <t>http://www.spydelhi.in</t>
  </si>
  <si>
    <t>Eshi Creations was established in the year 2006. We are a leading Manufacturer Supplier of Ladies Kurties Ladies Suits Ladies Scarves etc. This clothings are designed under the firm guidance of expert supervisors using high quality raw material. Offered ladies clothings can be worn for casual as well as for formal purpose. The offered clothings are provided in diverse designs sizes and patterns keeping in mind the needs of customers.</t>
  </si>
  <si>
    <t>Backiyarathi</t>
  </si>
  <si>
    <t>smartmohan2005@gmail.com</t>
  </si>
  <si>
    <t>backiyarathi@gmail.com</t>
  </si>
  <si>
    <t>Eshi Creations</t>
  </si>
  <si>
    <t>No. 1 Thiruveedi Amman Koil Street</t>
  </si>
  <si>
    <t>Mannurpet Padi</t>
  </si>
  <si>
    <t>Manufacturer and supplier of ladies kurtis traditional salwar suits ladies skirts and tops.</t>
  </si>
  <si>
    <t>We manufacture Ladies Kurtis Skirts Tops and do pack shipment as per order of ladies traditional items in garments.</t>
  </si>
  <si>
    <t>prakash_prk@yahoo.co.in</t>
  </si>
  <si>
    <t>Libas Garments</t>
  </si>
  <si>
    <t>No. 23 Link Road Bapu Bazar Near Saraogi Mansion Mall</t>
  </si>
  <si>
    <t>Narola</t>
  </si>
  <si>
    <t>gopinathcollection@gmail.com</t>
  </si>
  <si>
    <t>Krishna Tex</t>
  </si>
  <si>
    <t>No. 3018 VTM Ring Road</t>
  </si>
  <si>
    <t>We have achieved a distinct market status by manufacturing and supplying a qualitative range of Filter Bags and many more products. We do not compromise on product's excellence and ensure their conformation to suggested industrial norms.</t>
  </si>
  <si>
    <t>Sales Executives</t>
  </si>
  <si>
    <t>bintexenviro@gmail.com</t>
  </si>
  <si>
    <t>Bintex Enviro Systems Pvt. Ltd.</t>
  </si>
  <si>
    <t>Plot No-100 Phase-II Gandhinagar IndI. Area</t>
  </si>
  <si>
    <t>www.bintexenviro.com</t>
  </si>
  <si>
    <t>Manufacturer of ladies handbags designer bags ladies wallets etc.</t>
  </si>
  <si>
    <t>We are expertised in the manufacturing of ladies handbags n related accessories. We have taken up orders for meaw(an inhouse brand of future group) stop pick me up and have launched our own home brand by name tonino leathers which does wonders at stores like hyderabad central loft ril. Tonino was first launched at centrals and have gained its mark in major cities like- banglore vizag mumbaigurgaun(delhi)etc. \r\nwe are well awarre of the latest trends in fashion and most of our designs are made by our firms head mohammed kashif whos a designer by profession and most of his designs are made keeping in view of the season and the taste of the market both in india and abroad.</t>
  </si>
  <si>
    <t>abhenterprise@gmail.com</t>
  </si>
  <si>
    <t>kashif.sharfi@gmail.com</t>
  </si>
  <si>
    <t>ABH Enterprises</t>
  </si>
  <si>
    <t>No. 5-8-599/C/1/2/3/4 Ratanmall Complex</t>
  </si>
  <si>
    <t>Mubarak Bazar Lane</t>
  </si>
  <si>
    <t>sruniwears@gmail.com</t>
  </si>
  <si>
    <t>S. R. Enterprises</t>
  </si>
  <si>
    <t>No. 307 Ganj Peth Near Aapla Maruti Temple</t>
  </si>
  <si>
    <t>Ganj Peth</t>
  </si>
  <si>
    <t>http://www.sruniwears.com</t>
  </si>
  <si>
    <t>Artificial Costume &amp;amp; Fashion Jewelry &amp;amp; Handicrafts. Bangle Necklace Bracelet Photo Frame Balls Coaster Set Tiles Wash Basin Door Knobs Mother of Pearl Handles Finger Rings EarRings Cuffs Beads Pandents Candle Stands Box.</t>
  </si>
  <si>
    <t>Bari</t>
  </si>
  <si>
    <t>jpcraftindia@gmail.com</t>
  </si>
  <si>
    <t>jp_craftindia@yahoo.com</t>
  </si>
  <si>
    <t>JP Craft India</t>
  </si>
  <si>
    <t>Chahnayak Sarai Tarin</t>
  </si>
  <si>
    <t>http://jpcraftindia.weebly.com/</t>
  </si>
  <si>
    <t>Binod</t>
  </si>
  <si>
    <t>Hirawat</t>
  </si>
  <si>
    <t>spectrumin@yahoo.co.in</t>
  </si>
  <si>
    <t>Balaji Spectrum Private Limited</t>
  </si>
  <si>
    <t>D241 Devi Marg Bani Park</t>
  </si>
  <si>
    <t>goldenfeathersfashion@yahoo.com</t>
  </si>
  <si>
    <t>Golden Feathers Fashion</t>
  </si>
  <si>
    <t>House No. 719 Street No. 18 Near Raza Masjid Zakir Nagar</t>
  </si>
  <si>
    <t>Zakir Nagar</t>
  </si>
  <si>
    <t>http://www.godenfeathersfashion.com</t>
  </si>
  <si>
    <t>sanet560@gmail.com</t>
  </si>
  <si>
    <t>Sharma Sons</t>
  </si>
  <si>
    <t>No. 16 Kalia Complex</t>
  </si>
  <si>
    <t>Kalia Complex</t>
  </si>
  <si>
    <t>Mr. Surender</t>
  </si>
  <si>
    <t>shivamgarments121@gmail.com</t>
  </si>
  <si>
    <t>Shivam Garments</t>
  </si>
  <si>
    <t>1305 Main Road Opp. Ashok Gali Gandhi Nagar</t>
  </si>
  <si>
    <t>G  Subramanyam</t>
  </si>
  <si>
    <t>pe.godrej@gmail.com</t>
  </si>
  <si>
    <t>Pooja Enterprises</t>
  </si>
  <si>
    <t>No. 1-4-69/3/1 Sri Lalitha Nilayam Street 8 Lane 9 Habsiguda</t>
  </si>
  <si>
    <t>We &amp;ldquo;Fabstone Collection&amp;rdquo; are recognized as a prominent Manufacturer Wholesaler and Retailer of Henley T Shirts Mens Lower Polo T Shirts Raglan T Shirts Round Neck T Shirts Half T Shirts Men Sando Mens Shorts and V Neck T Shirt.</t>
  </si>
  <si>
    <t>fabstone.cl05@yahoo.in</t>
  </si>
  <si>
    <t>gautam.deepak2015@gmail.com</t>
  </si>
  <si>
    <t>Fabstone Collection</t>
  </si>
  <si>
    <t>RZ-243/6C Raj Nagar Palam Colony Part 2</t>
  </si>
  <si>
    <t>mehramedia@gmail.com</t>
  </si>
  <si>
    <t>Mehra Communication</t>
  </si>
  <si>
    <t>No. 36 Bindra Colony Near Gurudwara Dukh Niwaran Sahib</t>
  </si>
  <si>
    <t>Bindra Colony</t>
  </si>
  <si>
    <t>gnextshirts@gmail.com</t>
  </si>
  <si>
    <t>Sumit Chatterjee</t>
  </si>
  <si>
    <t>No. 218 Radha Ballabh Road Post Naihati District North 24 Pargana</t>
  </si>
  <si>
    <t>Naihati</t>
  </si>
  <si>
    <t>Radha Vallabh Road</t>
  </si>
  <si>
    <t>We are a leading Manufacturer and Supplier of Ladies Legging Cotton Hosiery Fabric Lycra Fabric Cotton Yarn Designer T-shirt Reactive Dyes Harem Pant etc. These are known for their colorfastness smooth texture and shrink resistance.</t>
  </si>
  <si>
    <t>kdtex2011@gmail.com</t>
  </si>
  <si>
    <t>Kd Tex</t>
  </si>
  <si>
    <t>Narol Piplaj</t>
  </si>
  <si>
    <t>Piplaj</t>
  </si>
  <si>
    <t>Kumar B.</t>
  </si>
  <si>
    <t>akshyaservice7@gmail.com</t>
  </si>
  <si>
    <t>akshya.sales@gmail.com</t>
  </si>
  <si>
    <t>Akshya Security System</t>
  </si>
  <si>
    <t>1st Floor National Furniture Buildingopp. Rajat Green Garden Apartment</t>
  </si>
  <si>
    <t>Nagawara Main Road</t>
  </si>
  <si>
    <t>http://www.akshyasolution.com/</t>
  </si>
  <si>
    <t>rahulagarwal160721@gmail.com</t>
  </si>
  <si>
    <t>kapil.07jan@gmail.com</t>
  </si>
  <si>
    <t>Chitra Saree</t>
  </si>
  <si>
    <t>Kanota Market</t>
  </si>
  <si>
    <t>Kumar S  R</t>
  </si>
  <si>
    <t>bonfabtextiles@yahoo.com</t>
  </si>
  <si>
    <t>bonfabtexiles@yahoo.com</t>
  </si>
  <si>
    <t>Bonfab Textiles India Private Limited</t>
  </si>
  <si>
    <t>SF. No. 281/2B Valayapalayam</t>
  </si>
  <si>
    <t>Valayapalayam</t>
  </si>
  <si>
    <t>http://www.bonfab.in</t>
  </si>
  <si>
    <t>Prakash Thakur</t>
  </si>
  <si>
    <t>wearandwalkfashions@gmail.com</t>
  </si>
  <si>
    <t>Wear And Walk Fashion</t>
  </si>
  <si>
    <t>Shop No 11 Indra Market Near Dhadi Wala Babasector 27</t>
  </si>
  <si>
    <t>http://www.wearandwalkfashions.com</t>
  </si>
  <si>
    <t>Abdul Aziz</t>
  </si>
  <si>
    <t>rayaldie786@gmail.com</t>
  </si>
  <si>
    <t>Rayal Die And Moulds</t>
  </si>
  <si>
    <t>Gala No 29Trimurti Compound MG Road Kandivali West Hindustan Naka</t>
  </si>
  <si>
    <t>Kandivali West Hindustan Naka</t>
  </si>
  <si>
    <t>Wholesaler of sewing machines stitching machinesshirt denimbagseat cover knitwear hosiery sewing machines flat lockthread trimmersewing machine for homeapparel machiney for institutionsmachines for stuff toyssewing cutting finishing etc.</t>
  </si>
  <si>
    <t>Shuchita</t>
  </si>
  <si>
    <t>suneetkamra@hotmail.com</t>
  </si>
  <si>
    <t>actionsewing@yahoo.co.in</t>
  </si>
  <si>
    <t>Divshum International</t>
  </si>
  <si>
    <t>Sd 391 Tower Apartment</t>
  </si>
  <si>
    <t>http://www.sewingmachinewholesale.com</t>
  </si>
  <si>
    <t>Manufacturer and supplier of synthetic cloth mainly used in mens wear.</t>
  </si>
  <si>
    <t>ajayjhanjri@yahoo.co.uk</t>
  </si>
  <si>
    <t>sbfab.bhl@gmail.com</t>
  </si>
  <si>
    <t>S. B. Fab Private Limited</t>
  </si>
  <si>
    <t>A-7 &amp; 8 Second Floor Textile Market Pur Road</t>
  </si>
  <si>
    <t>http://www.dollyfab.in</t>
  </si>
  <si>
    <t>Sapna</t>
  </si>
  <si>
    <t>ssdreamzz@gmail.com</t>
  </si>
  <si>
    <t>sapna.casingh@gmail.com</t>
  </si>
  <si>
    <t>Katyayani Garments</t>
  </si>
  <si>
    <t>X/477 Gali No. 1 Raghvirpura No. 1 Gandhi Nagar</t>
  </si>
  <si>
    <t>info@skyautomation.in</t>
  </si>
  <si>
    <t>mahesh@skyautomation.in</t>
  </si>
  <si>
    <t>Sky Automation</t>
  </si>
  <si>
    <t>7/4 2nd Floor Triveni Apartment Behind Tel Exchange Erandwade Karve Road.</t>
  </si>
  <si>
    <t>http://www.skyautomation.in</t>
  </si>
  <si>
    <t>We are exporter and Wholesale Supplier for many kinds of products in and from India. We mainly deal into bulk orders of Plain and Custom Tshirts Pain Relief Oil Slimming Herbal Capsules and Gas Safety devic with home appliences.</t>
  </si>
  <si>
    <t>Ugale</t>
  </si>
  <si>
    <t>sales@newpanacea.com</t>
  </si>
  <si>
    <t>info@newpanacea.com</t>
  </si>
  <si>
    <t>New Panacea Traders</t>
  </si>
  <si>
    <t>Yashodeep T-218 Sector 4 Airoli</t>
  </si>
  <si>
    <t>http://www.newpanacea.com</t>
  </si>
  <si>
    <t>merrazedesigns@gmail.com</t>
  </si>
  <si>
    <t>shopmerraze@gmail.com</t>
  </si>
  <si>
    <t>Merraze Designs</t>
  </si>
  <si>
    <t>F-3 Spectrum Tower BDI Sunshine City</t>
  </si>
  <si>
    <t>BDI Sunshine City</t>
  </si>
  <si>
    <t>Hemanand</t>
  </si>
  <si>
    <t>scsinfotechss@gmail.com</t>
  </si>
  <si>
    <t>SCS Infotech</t>
  </si>
  <si>
    <t>No 39 BDA Main Road Hal Road</t>
  </si>
  <si>
    <t>Manufacturer and exporter of round diamond marquise diamond pear diamond oval diamond etc.</t>
  </si>
  <si>
    <t>info@lallubhaisons.com</t>
  </si>
  <si>
    <t>sales@lallubhaisons.com</t>
  </si>
  <si>
    <t>A Lallubhai &amp; Brothers</t>
  </si>
  <si>
    <t>DC 5191/92 D-Tower Bharat Diamond Bourse</t>
  </si>
  <si>
    <t>http://www.lallubhaisons.com</t>
  </si>
  <si>
    <t>Supplier of building material tiles marbles granite and security system products.</t>
  </si>
  <si>
    <t>shreejienterprises.zicom@gmail.com</t>
  </si>
  <si>
    <t>ashishjshah05@yahoo.com</t>
  </si>
  <si>
    <t>Shreeji Enterprise</t>
  </si>
  <si>
    <t>Near Parsi Agyari Vaniyavad Killa Pardi</t>
  </si>
  <si>
    <t>Killa Pardi</t>
  </si>
  <si>
    <t>Sujata</t>
  </si>
  <si>
    <t>sujata.raman@regali.in</t>
  </si>
  <si>
    <t>regali.collections@gmail.com</t>
  </si>
  <si>
    <t>FashnChips</t>
  </si>
  <si>
    <t>Lodha Supremus Wagle Estate</t>
  </si>
  <si>
    <t>Bandyopadhyay</t>
  </si>
  <si>
    <t>sbandyopadhyay136@yahoo.co.in</t>
  </si>
  <si>
    <t>Digital Weightronics</t>
  </si>
  <si>
    <t>No. 8 Hamid Super Market P. O. Abujhati</t>
  </si>
  <si>
    <t>Bardhaman</t>
  </si>
  <si>
    <t>Abujhati</t>
  </si>
  <si>
    <t>http://www.digitalweightronics.com</t>
  </si>
  <si>
    <t>Office incharge</t>
  </si>
  <si>
    <t>info@qualityknitwears.in</t>
  </si>
  <si>
    <t>Quality Knit Wears Private Limited</t>
  </si>
  <si>
    <t>No. 11 Narasimhapuram 3rd Street Kamarajar</t>
  </si>
  <si>
    <t>Salai</t>
  </si>
  <si>
    <t>Manufacturer of jewelry scales weighing bridge etc.</t>
  </si>
  <si>
    <t>Dharamvir</t>
  </si>
  <si>
    <t>dharamvirsingh@pascoscale.com</t>
  </si>
  <si>
    <t>pascoindia@gmail.com</t>
  </si>
  <si>
    <t>Pasco Scale</t>
  </si>
  <si>
    <t>Plot No. 47 Gali No. 1 Jeevan Nagar Part II</t>
  </si>
  <si>
    <t>Gonchi</t>
  </si>
  <si>
    <t>http://www.pascomart.com</t>
  </si>
  <si>
    <t>Exporter of candles mats rugs incense sticks pure wax candles etc.</t>
  </si>
  <si>
    <t>Wax products 1. Pure perfumed candles 2. Gel candles 3. Christmas candles 4. Christmas decorative things paper products 1. Toilet tissue papers 2. Paper bags 3. Paper handkerchiefs 4. Paper plates 5. Paper bags 6. Paper cups handmade fragrance products 1. Soaps 2. Incense sticks 3. Sandal powder 4. Flower oils home texiles 1. Bed cover 2. Bed sheet 3. Pillow cover 4. Dining set 5. Towel 6. Kerchiefs 7. Carpets and rugs wooden things 1. Jewel boxes 2. Paintings 3. Wooden toys I am a member of export promotion council of india</t>
  </si>
  <si>
    <t>srikalkiexports@gmail.com</t>
  </si>
  <si>
    <t>Sri Kalki Exports</t>
  </si>
  <si>
    <t>M-779 Tajnagar TNHB - II</t>
  </si>
  <si>
    <t>Tajnagar TNHB - II</t>
  </si>
  <si>
    <t>manishasinha1326@gmail.com</t>
  </si>
  <si>
    <t>Vishwaadi Clothing House</t>
  </si>
  <si>
    <t>CH- 2/33 Kendriya Vihar Sector 11 Kharghar</t>
  </si>
  <si>
    <t>Garodia</t>
  </si>
  <si>
    <t>pratisthafashion18@gmail.com</t>
  </si>
  <si>
    <t>Pratistha Fashion</t>
  </si>
  <si>
    <t>Shop No. 135 Basement Abhishek Market Ring Road</t>
  </si>
  <si>
    <t>Manufacturer of evening dresses tops wedding gowns and high fashion garments.</t>
  </si>
  <si>
    <t>Winky singh is an established indian designer of western and fusion womens wear and has been working with the USA UK European  and australian markets for more then 12 years. She primarily designs and manufactures pret. formals and bridal for the above markets.\r\n\r\nWinky singh spent her initial years in reserch &amp; devlopment of design techniques suitable to create an identity in the UK &amp; European markets and then expended her knowledge to the USA and Australian regions. She then started her brand awareness and identity creation phase by conducting numerous fashion shows and has won several fashion awards.</t>
  </si>
  <si>
    <t>Rashima</t>
  </si>
  <si>
    <t>winkysingh19@gmail.com</t>
  </si>
  <si>
    <t>ministryofdesign15@gmail.com</t>
  </si>
  <si>
    <t>Ministry Of Design</t>
  </si>
  <si>
    <t>5-J/1 1st Floor Jungi House Shahdpurjat Khelo Gaon Marg</t>
  </si>
  <si>
    <t>Khelo Gaon Marg</t>
  </si>
  <si>
    <t>http://www.ministryofdesign.in</t>
  </si>
  <si>
    <t>Manufacturer &amp; trader of necklace bangle</t>
  </si>
  <si>
    <t>Ghanshayam</t>
  </si>
  <si>
    <t>Bhai  Soni</t>
  </si>
  <si>
    <t>anand@pramukhjewellers.com</t>
  </si>
  <si>
    <t>Pramukh Jewellers</t>
  </si>
  <si>
    <t xml:space="preserve"> jamdiwad Station Road Anand opp. New Ramji Mandir</t>
  </si>
  <si>
    <t>http://www.pramukhjewellers.com</t>
  </si>
  <si>
    <t>prahladradha@gmail.com</t>
  </si>
  <si>
    <t>Shri Radhey Alliance</t>
  </si>
  <si>
    <t>Flat No. 8 Sita Ram Dham Kanha Makan Vatika</t>
  </si>
  <si>
    <t>Kanha Makan Vatika</t>
  </si>
  <si>
    <t>We are one of the leading manufacturers and suppliers of watches.We mainly deal in watches. Branded watches &amp;amp; we even do the trading of the watches all over India &amp;amp; world.&amp;nbsp;</t>
  </si>
  <si>
    <t>kulshriengineering@yahoo.co.in</t>
  </si>
  <si>
    <t>Kulshri Engineering</t>
  </si>
  <si>
    <t>Shop No. 1 &amp; 2 Guruman Apartment</t>
  </si>
  <si>
    <t>Gurunagar</t>
  </si>
  <si>
    <t>Zamrouth</t>
  </si>
  <si>
    <t>M  D</t>
  </si>
  <si>
    <t>ubmcare@gmail.com</t>
  </si>
  <si>
    <t>zaam786@gmail.com</t>
  </si>
  <si>
    <t>UBM Care</t>
  </si>
  <si>
    <t>No. B-1 No. 7 C. V. Raman Road</t>
  </si>
  <si>
    <t>All kinds of viscose cotton silk woven scarves and stoles with embroideries dying prints tie-dyes ombrey beads work tussel works crochet works etc.</t>
  </si>
  <si>
    <t>tavishexim@gmail.com</t>
  </si>
  <si>
    <t>Tavish Exim</t>
  </si>
  <si>
    <t>D-13 Basement Lajpat Nagar-1</t>
  </si>
  <si>
    <t>We are an eminent entity engaged in Manufacturing and Supplying a wide range of Bhagalpur Handloom Tusser Silk Sarees Pure Linen Stoles- Trendy &amp; Designer etc. The offered products are known for their fine stitching and perfect fitting.</t>
  </si>
  <si>
    <t>ecokargha@gmail.com</t>
  </si>
  <si>
    <t>ecokarghadmd@gmail.com</t>
  </si>
  <si>
    <t>Eco Kargha Handicrafts Marketing Pvt. Ltd.</t>
  </si>
  <si>
    <t>CCMR Road Sakuntala Bhawan Aakashwani Chowk Adampur</t>
  </si>
  <si>
    <t>http://www.ecokargha.in</t>
  </si>
  <si>
    <t>We Star Brillian Jewellery Limited was established in year 1987. We are wholesale trader of all types of Ladies Jewelry. Our organization is fostered by a team of talented and skilled designers which has immensely contributed in our success. Professionals associated with endeavor in order to design and develop impeccable products addressing defined quality parameters and prevailing markets demands. They constantly communicate with the clients to comprehend their requirements and then put best of their ability to provide them with suitable solutions. Their this approach led us to achieve predetermined set targets of the organization.</t>
  </si>
  <si>
    <t>parth119@gmail.com</t>
  </si>
  <si>
    <t>sakshi156@gmail.com</t>
  </si>
  <si>
    <t>Star Brillian Jewellery Limited</t>
  </si>
  <si>
    <t>No. 809 Parekh Market No. 39 J. S. S. Road Opera House</t>
  </si>
  <si>
    <t>J. S. S. Road</t>
  </si>
  <si>
    <t>http://www.starbrillian.net/</t>
  </si>
  <si>
    <t>Ada Boutique - Online Boutique for Best quality Designer Suits Sarees Ethnic casuals Accessories and Bollywood Fashion Designs at unbeatable price. Shipping: We are located in India and do National and International shipping through reputed Courier Companies. (Fedex EcomExpress Delhivery etc) All items are sourced from quality manufacturers/suppliers and shipped directly from India.&amp;nbsp;</t>
  </si>
  <si>
    <t>kavitamaheshwarijhansi@gmail.com</t>
  </si>
  <si>
    <t>ADA Creation</t>
  </si>
  <si>
    <t>Tehsil Road Ashiq Chauraha</t>
  </si>
  <si>
    <t>http://www.adaboutiques.com</t>
  </si>
  <si>
    <t>radical.pune@gmail.com</t>
  </si>
  <si>
    <t>Radical Engineering Solutions</t>
  </si>
  <si>
    <t>Blue Sky Olive BAIF Road Wagholi</t>
  </si>
  <si>
    <t>Ranjangaon</t>
  </si>
  <si>
    <t>krishnaa.tradefab@gmail.com</t>
  </si>
  <si>
    <t>Krishnaa Trade Fab</t>
  </si>
  <si>
    <t>No. 64 Kundan Nagar Colony</t>
  </si>
  <si>
    <t>http://www.fabntex.com</t>
  </si>
  <si>
    <t>Kumar Khatri</t>
  </si>
  <si>
    <t>pioneerbiocoal@gmail.com</t>
  </si>
  <si>
    <t>Madhulika Textile Mills</t>
  </si>
  <si>
    <t>C-106 Fourth Floor Safal-2 B/h. Vanijya Bhavan</t>
  </si>
  <si>
    <t>prakash.dikefashions@gmail.com</t>
  </si>
  <si>
    <t>Dike Fashions</t>
  </si>
  <si>
    <t>No. 2/8 KNP Subramani Nagar 1st Street</t>
  </si>
  <si>
    <t>Kangayampalayam Pudhur</t>
  </si>
  <si>
    <t>Wholesaler of nylon shuttlecocks power cushion shoes etc.</t>
  </si>
  <si>
    <t>sanjayjain1968@yahoo.com</t>
  </si>
  <si>
    <t>sportssuppliers@airtelmail.in</t>
  </si>
  <si>
    <t>Sports Suppliers</t>
  </si>
  <si>
    <t>No. 29 Rattan Bazaar 1st Floor</t>
  </si>
  <si>
    <t>gauravrp82@yahoo.in</t>
  </si>
  <si>
    <t>gauravrp82@gmail.com</t>
  </si>
  <si>
    <t>Spectrum Infotech Pvt. Ltd.</t>
  </si>
  <si>
    <t>No. 158 Lenin Sarani 3/fl Suit 2  Opp.jyoti Cinema</t>
  </si>
  <si>
    <t>http://spectrumtele.com/</t>
  </si>
  <si>
    <t>Manufacturer and supplier of tiru bio degradable bags tirumide etc.</t>
  </si>
  <si>
    <t>Gajanand</t>
  </si>
  <si>
    <t>naresshnet@hotmail.com</t>
  </si>
  <si>
    <t>Net Marketing</t>
  </si>
  <si>
    <t>No. 119 Khare Town Near Dharampath</t>
  </si>
  <si>
    <t>Khare Town</t>
  </si>
  <si>
    <t>http://www.netmktg.net</t>
  </si>
  <si>
    <t>amitcagrawal@yahoo.com</t>
  </si>
  <si>
    <t>Shree Mangalam Fabrics</t>
  </si>
  <si>
    <t>Gala Number 34 Abdul Rehman Building Narpoli</t>
  </si>
  <si>
    <t>Narpoli</t>
  </si>
  <si>
    <t>Manufacturer and exporter of bangle and necklaces.</t>
  </si>
  <si>
    <t>Talib</t>
  </si>
  <si>
    <t>goldenoverseas786@gmail.com</t>
  </si>
  <si>
    <t>Golden Overseas</t>
  </si>
  <si>
    <t>R- 47 Ramesh Park Laxminagar</t>
  </si>
  <si>
    <t>http://www.goldenoverseas.com</t>
  </si>
  <si>
    <t>Kriya Shakti was established in the year 2015. We are a leading Manufacturer Supplier of Cotton Bag Jute Bag Canvas Bag. Our company is instrumental in presenting an elegant spectrum of Cotton Bags Jute Bags Canvas Bags in variety of designs patterns and styles.</t>
  </si>
  <si>
    <t>prakharbhardwaj182@gmail.com</t>
  </si>
  <si>
    <t>Kriya Shakti</t>
  </si>
  <si>
    <t>C 29 Y1 C Block Dilshad Garden</t>
  </si>
  <si>
    <t>We &amp;ldquo;Shree Nagchhaya Farm And Nursery&amp;rdquo; are a Sole Proprietorship firm engaged in trading an excellent quality range of Mucuna Pruriens Seed Red Sandalwood Tree Seeds Eucalyptus Grandis Tree Seeds Mimusops Rayan Seed etc.</t>
  </si>
  <si>
    <t>thakormahendr143@gmail.com</t>
  </si>
  <si>
    <t>Shree Nagchhaya Farm And Nursery</t>
  </si>
  <si>
    <t>Randheja Market Yard</t>
  </si>
  <si>
    <t>yashj48@gmail.com</t>
  </si>
  <si>
    <t>Narayani Fashion House</t>
  </si>
  <si>
    <t>4119-4123 3rd Floor Hariom Textile Market</t>
  </si>
  <si>
    <t>Ganga</t>
  </si>
  <si>
    <t>g.sagary2k@gmail.com</t>
  </si>
  <si>
    <t>v3squared@gmail.com</t>
  </si>
  <si>
    <t>Impex Production</t>
  </si>
  <si>
    <t>C2 248 Rohini Extension Sector 20</t>
  </si>
  <si>
    <t>Rohini Extension</t>
  </si>
  <si>
    <t>sukhvinderkadyan@gmail.com</t>
  </si>
  <si>
    <t>parvinderkadyan@yahoo.co.in</t>
  </si>
  <si>
    <t>Opposite Sir Choturam School Vikas Nagar</t>
  </si>
  <si>
    <t>http://www.aadiintl.in/about-us.htm</t>
  </si>
  <si>
    <t>As one of the leading retailer and supplier in India we offer our clients with various security and surveillance systems. We also provide our clients with excellent after sales services for these products.</t>
  </si>
  <si>
    <t>C.D.</t>
  </si>
  <si>
    <t>wintekelectronicsindia@gmail.com</t>
  </si>
  <si>
    <t>Wintek Electronics</t>
  </si>
  <si>
    <t>No. 168 G-7 Eldams Road Alwarpet</t>
  </si>
  <si>
    <t>http://www.wintekindia.com</t>
  </si>
  <si>
    <t>Mtex Fashion established in the year 2010. With enriched industrial experience and knowledge we are engaged in offering a wide range of mens thirsts ladies laggings &amp; ladies jeans. The offered products is designed by our designers using ultra modern machines and optimum grade fabric. This products is highly appreciated by our valuable clients for its wonderful color-combination eye catchy look and perfect finish. The provided products is also checked under various quality parameters to ensure its fabric quality by our quality experts. Our designers use best quality fabrics procured from the reliable vendors for designing these products. We offer extensive range of products in numerous colors sizes styles designs and patterns to suit the wide requirements of the clients. These products have become famous in the market among the men for its distinct look.</t>
  </si>
  <si>
    <t>banerjeeamit1977@gmail.com</t>
  </si>
  <si>
    <t>Mtex Fashion</t>
  </si>
  <si>
    <t>No. 32B/6 Hara Mohan Ghosh Lane</t>
  </si>
  <si>
    <t>Gera</t>
  </si>
  <si>
    <t>nitingeradesigns@gmail.com</t>
  </si>
  <si>
    <t>Nitin Gera Designs</t>
  </si>
  <si>
    <t>No. J/42 Lajpat Nagar II Lajpat Nagar Near Home Saaz</t>
  </si>
  <si>
    <t>http://www.nitingeradesigns.com</t>
  </si>
  <si>
    <t>printvalley09@gmail.com</t>
  </si>
  <si>
    <t>Print Valley</t>
  </si>
  <si>
    <t>A 83 Shiv Enclave Opposite Udasin Ashram</t>
  </si>
  <si>
    <t>Owing to our rich industry experience and expertise we are Manufacturing a wide range of Artificial Jewelry Jewelry Boxes Fashion Jewelry etc. These products are highly preferred and appreciated for their wonderful appeal.</t>
  </si>
  <si>
    <t>Owing to our rich industry experience and expertise we are  Manufacturing a wide range of Artificial Jewelry Jewelry Boxes Fashion  Jewelry etc. These products are highly preferred and appreciated for  their wonderful appeal.</t>
  </si>
  <si>
    <t>Naeem</t>
  </si>
  <si>
    <t>naeemmohd89@gmail.com</t>
  </si>
  <si>
    <t>Sidra S Enterprises</t>
  </si>
  <si>
    <t>Mohalla Lal Bagh Dulla Chowk</t>
  </si>
  <si>
    <t>Hasanpur</t>
  </si>
  <si>
    <t>satpalt80@gmail.com</t>
  </si>
  <si>
    <t>DNS Global Services</t>
  </si>
  <si>
    <t>Shop No. 17 First FloorR.K Tower Sector-3 Faridabad Haryana 121004</t>
  </si>
  <si>
    <t>since 2007 we 'viqar international (Sambhal)'&amp;nbsp;have been recognized as a manufacturer and exporter of&amp;nbsp;Ladies Jewellery such as Bracelets Bangles Necklaces and Earrings.&amp;nbsp;The products offered by us comprises&amp;nbsp;Beaded Wood Bracelet Carved Wooden Bracelet Beaded Designer Bracelet and Plastic Bracelet. In addition we offer&amp;nbsp;Silver Metal Earring Ladies Metal Earring Unique Metal Earring Ladies Beaded Earrings Designer Funky Earrings Designer Wooden Bangles Square Wood Bangle Wooden Bangle Bracelet Carved Horn Bracelet Formal Bracelets Beaded Fancy Necklace Acrylic Beaded Necklace Trendy Silver Necklace Fancy Ladies Necklaces&amp;nbsp;and many more products to the customers. All these products are designed and manufactured using optimum quality raw material that we source from authentic vendors of the market. Moreover clients can avail our products in bulk as well as in attractive packaging as per their requirements. Our products are applauded in the market for their attributes like soft in texture and attractive designs.</t>
  </si>
  <si>
    <t>Subram</t>
  </si>
  <si>
    <t>khurramviqar@gmail.com</t>
  </si>
  <si>
    <t>Viqar International</t>
  </si>
  <si>
    <t>No.615 Mohalla Abbasi Street Kot West</t>
  </si>
  <si>
    <t>Street Kot West</t>
  </si>
  <si>
    <t>http://www.viqarinternational.com</t>
  </si>
  <si>
    <t>Kabaria</t>
  </si>
  <si>
    <t>hirenkabaria@yahoo.com</t>
  </si>
  <si>
    <t>samvitenergysolutions@gmail.com</t>
  </si>
  <si>
    <t>Jeans Casino Mens Fashion</t>
  </si>
  <si>
    <t>Affil Tower LH Road</t>
  </si>
  <si>
    <t>We &amp;ldquo;Shiv Traders&amp;rdquo; are a Sole Proprietorship firm engaged in Retailing premium quality range of Dome Camera Bullet Camera Video Recorder Power Supply Copper Cable Hard Disk DC Connector and BNC Connector.</t>
  </si>
  <si>
    <t>digeshdesai88@gmail.com</t>
  </si>
  <si>
    <t>sankalpdesai23@gmail.com</t>
  </si>
  <si>
    <t>Camtech Digital Solution</t>
  </si>
  <si>
    <t>106/Vardhman Complex</t>
  </si>
  <si>
    <t>Vapi Char Ratsa</t>
  </si>
  <si>
    <t>kashish231991@gmail.com</t>
  </si>
  <si>
    <t>Mahaluxmi Poly Bags</t>
  </si>
  <si>
    <t>M-18 19 Industrial Area Near Kamla Kanta</t>
  </si>
  <si>
    <t>Sanmogam</t>
  </si>
  <si>
    <t>rajesh@stocklotcompany.co.in</t>
  </si>
  <si>
    <t>rajesh@srivalsa.co.in</t>
  </si>
  <si>
    <t>The Stocklot Company</t>
  </si>
  <si>
    <t>NU 49/84 MG Pudur 2nd Street</t>
  </si>
  <si>
    <t>MG Pudur</t>
  </si>
  <si>
    <t>http://www.stocklotcompany.co.in/</t>
  </si>
  <si>
    <t>JasKaran</t>
  </si>
  <si>
    <t>jaskarannarang@gmail.com</t>
  </si>
  <si>
    <t>Narang Jewellers</t>
  </si>
  <si>
    <t>Railway Road Nawanshahr</t>
  </si>
  <si>
    <t>Nawanshahr</t>
  </si>
  <si>
    <t>http://www.narangjewellers.com</t>
  </si>
  <si>
    <t>B.m</t>
  </si>
  <si>
    <t>indhranicreation@gmail.com</t>
  </si>
  <si>
    <t>Indhrani Creations</t>
  </si>
  <si>
    <t>No. 1/1 26th Cross Cubbonpet</t>
  </si>
  <si>
    <t>rambhs19@gmail.com</t>
  </si>
  <si>
    <t>prashanbhs@gmail.com</t>
  </si>
  <si>
    <t>Shree Lakshmi Venkateshwara Silks</t>
  </si>
  <si>
    <t>Plot No. 35 3rd Cross Sudhama Nagar</t>
  </si>
  <si>
    <t>peenzonejewelers@gmail.com</t>
  </si>
  <si>
    <t>info@peezone.com</t>
  </si>
  <si>
    <t>Peen Zone Jewellers</t>
  </si>
  <si>
    <t>Plot No. 8 B Vikas Nagar B Murlipura</t>
  </si>
  <si>
    <t>Murlipura Scheme</t>
  </si>
  <si>
    <t>Vikash Nagar</t>
  </si>
  <si>
    <t>http://www.peenzone.com/cgi-sys/suspendedpage.cgi</t>
  </si>
  <si>
    <t>Ubaib</t>
  </si>
  <si>
    <t>ubaibchennai@gmail.com</t>
  </si>
  <si>
    <t>qbags2@gmail.com</t>
  </si>
  <si>
    <t>Q Bags</t>
  </si>
  <si>
    <t>No.11 Corporation Shopping Complex LB Road Near Adayar</t>
  </si>
  <si>
    <t>Gadia</t>
  </si>
  <si>
    <t>akgadia@gmail.com</t>
  </si>
  <si>
    <t>Parshwanath Import Export &amp; Trading Corporation</t>
  </si>
  <si>
    <t>No. 5 1st A Main Road Sudhamangar</t>
  </si>
  <si>
    <t>prabhat.ranjan100690@gmail.com</t>
  </si>
  <si>
    <t>Allien Softnet</t>
  </si>
  <si>
    <t>C-92 Sector 2</t>
  </si>
  <si>
    <t>Sector- 2</t>
  </si>
  <si>
    <t>Exporter of knitted pyjama track suits sweat shirts etc.</t>
  </si>
  <si>
    <t>Gopalsamy</t>
  </si>
  <si>
    <t>info@jaisreemexports.com</t>
  </si>
  <si>
    <t>gopal@jaisreemexports.com</t>
  </si>
  <si>
    <t>Jaisreem Exports</t>
  </si>
  <si>
    <t>No. 28/16 Vedathalankadu 4th Street Mangalam Road</t>
  </si>
  <si>
    <t>Mangalam Road</t>
  </si>
  <si>
    <t>http://www.jaisreemexports.com</t>
  </si>
  <si>
    <t>We take pride in introducing ourselves as one of India's leading manufactures and exporters of Ladies Fashion Garments. Our elite range of products is in tune with the international trends focusing on intricate details with many other qualities.</t>
  </si>
  <si>
    <t>domestic@kiranmodes.com</t>
  </si>
  <si>
    <t>shop@rangeen.co.in</t>
  </si>
  <si>
    <t>Kiran Modes</t>
  </si>
  <si>
    <t>G-1/269 Sitapura Industrial Area</t>
  </si>
  <si>
    <t>http://www.kiranmodes.in/</t>
  </si>
  <si>
    <t>We are the renowned manufacturer and supplier of the best quality range of Patiala Salwar Jaipuri Dupatta Designer Suit etc. The offered garments and dupattas are beautifully designed using the best quality fabric and modern machines.</t>
  </si>
  <si>
    <t>shanugarmentsjaipur@gmail.com</t>
  </si>
  <si>
    <t>Shanu Garments</t>
  </si>
  <si>
    <t>C-13 Rana Colony Mohandas Chowk</t>
  </si>
  <si>
    <t>Manufacturer and exporter of our exclusive collections of bedspreads cushion covers handbags decoratives skirts curtain umbrella belly dance silk veils umbrella wholesale lots and table linen.</t>
  </si>
  <si>
    <t>Panpaliya</t>
  </si>
  <si>
    <t>sales@panpaliya.com</t>
  </si>
  <si>
    <t>rajeshpanpaliya@yahoo.com</t>
  </si>
  <si>
    <t>Panpaliya Handicrafts</t>
  </si>
  <si>
    <t>No. 288-289 Hawa Mahal Bazaar</t>
  </si>
  <si>
    <t>http://www.panpaliya.com</t>
  </si>
  <si>
    <t>Khushbu</t>
  </si>
  <si>
    <t>wishingwardrobe21@gmail.com</t>
  </si>
  <si>
    <t>Laxmivas Enterprises</t>
  </si>
  <si>
    <t>Plot 271Flat 501Rajbaug(Daluchand Niwas CHS)Sir Bhalchandra RoadMatunga(C.R.) Mumbai</t>
  </si>
  <si>
    <t>naharhritik99@gmail.com</t>
  </si>
  <si>
    <t>Piyush Poly Print</t>
  </si>
  <si>
    <t>247/4 Rasta Peth Shop No. 2 Vaishnavi Apartment</t>
  </si>
  <si>
    <t>Vaishnavi Apartment</t>
  </si>
  <si>
    <t>Manufacturer and exporter of leather saddles leather horse halters English leather bridles belt belts all kind of leather accessories we develop leather goods as per our customer requirement.</t>
  </si>
  <si>
    <t>globaltradinginc.in@gmail.com</t>
  </si>
  <si>
    <t>Global Trading Incorporation</t>
  </si>
  <si>
    <t>A-176 Sector 83 Near Phase Ii</t>
  </si>
  <si>
    <t>K. Periyasamy</t>
  </si>
  <si>
    <t>aarryamaan@gmail.com</t>
  </si>
  <si>
    <t>Aarryamaan</t>
  </si>
  <si>
    <t>No. 9/379 Karaipudhur Road Chinnakkarai Veerapandi Post</t>
  </si>
  <si>
    <t>http://www.aarryamaan.com/</t>
  </si>
  <si>
    <t>mayank@bcmpoverseas.com</t>
  </si>
  <si>
    <t>info@bcmpoverseas.com</t>
  </si>
  <si>
    <t>BCMP Overseas</t>
  </si>
  <si>
    <t>Gangwal Bhavan</t>
  </si>
  <si>
    <t>Manufacturer and exporter of Indian ethnic ladies wear items which are 100% hand embroidered. Our products are lehenga choli salwar kameez sarees kurtis cushion covers bed sheets pillow covers and wall hangings.</t>
  </si>
  <si>
    <t>Nausheen</t>
  </si>
  <si>
    <t>nausheen9@yahoo.com</t>
  </si>
  <si>
    <t>Pairahan Boutique</t>
  </si>
  <si>
    <t>146-A</t>
  </si>
  <si>
    <t>http://www.pairahan.in/expired.html</t>
  </si>
  <si>
    <t>We are engaged in Manufacturing Exporting Wholesaling Trading and Supplying a comprehensive assortment of Corporate Gift Items like Wall Clocks Bags Key Chains etc. Our offered range is appreciated for its explicit design and high durability.</t>
  </si>
  <si>
    <t>adworldplastic@yahoo.co.in</t>
  </si>
  <si>
    <t>adworldplasticproduct@gmail.com</t>
  </si>
  <si>
    <t>Adworld Plastic Products</t>
  </si>
  <si>
    <t>No. 90 D. D. A. Flats  Near Welcome Metro Station Seelampur 3rd</t>
  </si>
  <si>
    <t>Seelampur 3rd Road</t>
  </si>
  <si>
    <t>http://www.AdworldPlasticProducts.com</t>
  </si>
  <si>
    <t>shadab@ssdmarketing.in</t>
  </si>
  <si>
    <t>md.sales@outlook.com</t>
  </si>
  <si>
    <t>Ssd Marketing</t>
  </si>
  <si>
    <t>House No. 3 Ground Floor Mohammadpur</t>
  </si>
  <si>
    <t>Mohammadpur</t>
  </si>
  <si>
    <t>http://www.ssdmarketing.in</t>
  </si>
  <si>
    <t>kinerhscollection@yahoo.com</t>
  </si>
  <si>
    <t>kinerhscollection@gmail.com</t>
  </si>
  <si>
    <t>Kinerhs Collection</t>
  </si>
  <si>
    <t>Shop No As 5 &amp; 5A Anand Nagar Building</t>
  </si>
  <si>
    <t>https://www.ekaanikc.com/</t>
  </si>
  <si>
    <t>Dhanapal</t>
  </si>
  <si>
    <t>akshayasec@yahoo.co.in</t>
  </si>
  <si>
    <t>akshayasolutioncbe@gmail.com</t>
  </si>
  <si>
    <t>Shree Akshaya Security Solution</t>
  </si>
  <si>
    <t>No. 4/57 Selvanayaki Amman Nagar Vilankurichi</t>
  </si>
  <si>
    <t>Amman Nagar</t>
  </si>
  <si>
    <t>Manufacturer of saree covers bangle box jewellery kit etc.</t>
  </si>
  <si>
    <t>Mfg Of : All tipesaree cover jewellery kit bangle box  bagShopping bag rajai saree cover jewellerybox</t>
  </si>
  <si>
    <t>Dharwal</t>
  </si>
  <si>
    <t>meenashreecollection@gmail.com</t>
  </si>
  <si>
    <t>annudhar5@gmail.com</t>
  </si>
  <si>
    <t xml:space="preserve">Meenashree Collection </t>
  </si>
  <si>
    <t xml:space="preserve">shop no 44 upper floor near bilesh studio chandpul main bazar </t>
  </si>
  <si>
    <t>http://www.meenashreecollection.com</t>
  </si>
  <si>
    <t>smmehra11@gmail.com</t>
  </si>
  <si>
    <t>hc.omacare@gmail.com</t>
  </si>
  <si>
    <t>Hindustan Cosmetics</t>
  </si>
  <si>
    <t>No. 184/1 Plot No. 4 Adarsh Nagar Sakri</t>
  </si>
  <si>
    <t>Our company has achieved a distinguished niche in the industry by manufacturing and trading an exclusively designed range of Leather Bag Leather Shoes Leather Laptop Bag Ladies Leather Bag and Leather Backpack.</t>
  </si>
  <si>
    <t>Reza</t>
  </si>
  <si>
    <t>Hussaini</t>
  </si>
  <si>
    <t>altitudeleatherproducts@gmail.com</t>
  </si>
  <si>
    <t>Altitude</t>
  </si>
  <si>
    <t>602 Apna Ghar 3 Pimpri Pada Dindoshi Malad East</t>
  </si>
  <si>
    <t>Krushna  Sahoo</t>
  </si>
  <si>
    <t>shreebls2015@gmail.com</t>
  </si>
  <si>
    <t>binay.sahoo56@gmail.com</t>
  </si>
  <si>
    <t>M/s Shree Enterprises</t>
  </si>
  <si>
    <t>Sahadevkhunta</t>
  </si>
  <si>
    <t>Baleshwar</t>
  </si>
  <si>
    <t>indotechweigh@yahoo.co.in</t>
  </si>
  <si>
    <t>indotechweigh@gmail.com</t>
  </si>
  <si>
    <t>Indotech Electronics Weighing Systems</t>
  </si>
  <si>
    <t>A-87/1 Industrial Area Wazirpur</t>
  </si>
  <si>
    <t>Wazirpur</t>
  </si>
  <si>
    <t>http://www.indotechweigh.com</t>
  </si>
  <si>
    <t>Founded on the premises of research we at IC Labs never stop to innovate and improvise every aspect of what we create.We acclaim to have built one of the most reliable smart lock technology in the world.</t>
  </si>
  <si>
    <t>connect@awakey.in</t>
  </si>
  <si>
    <t>anksczen@outlook.com</t>
  </si>
  <si>
    <t>IC Labs</t>
  </si>
  <si>
    <t>No. 60 Vishweshwariya Nagar</t>
  </si>
  <si>
    <t>Vishweshwariya Nagar</t>
  </si>
  <si>
    <t>We are one of the reputed manufacturers suppliers &amp; exporters of an extensive range of Crochet Elastic Tape &amp; Laces. These are acknowledged among clients for their durability vibrant colors alluring designs &amp; soothing texture.</t>
  </si>
  <si>
    <t>saloninarrow@gmail.com</t>
  </si>
  <si>
    <t>Saloni Narrow Fabrics</t>
  </si>
  <si>
    <t>No. 179/5 Badu Road Madhyamgram Digberia 24 Pargana North</t>
  </si>
  <si>
    <t>kumaranecsalem@gmail.com</t>
  </si>
  <si>
    <t>Kumaran Electronic Communication</t>
  </si>
  <si>
    <t>No. 501 Omalur Vattakkadu</t>
  </si>
  <si>
    <t>Karuppur</t>
  </si>
  <si>
    <t>We are one of the prominent manufacturers and exporters of Knitted Apparels for Ladies Gents and Kids. Our wide range is highly appreciated for latest designs prints colors and fabrics.</t>
  </si>
  <si>
    <t>aswathiknits@gmail.com</t>
  </si>
  <si>
    <t>Aswathi Knits</t>
  </si>
  <si>
    <t>No. 30 Girinagar Main Street Poochagadu Mangalam Road</t>
  </si>
  <si>
    <t>Poochagadu</t>
  </si>
  <si>
    <t>With firm affirmation to quality we are a renowned Manufacturer and Supplier of an attractive range of Allover Fabric Embroidery Fabric Embroidery Lace Embroidery Saree and Ladies Dupatta. We are also engaged in offering Fancy Embroidery Work.</t>
  </si>
  <si>
    <t>gopalkhunt7@gmail.com</t>
  </si>
  <si>
    <t>R.r. Creation</t>
  </si>
  <si>
    <t>No. 823/824 2nd Floor New G.I.D.C. Katargam</t>
  </si>
  <si>
    <t>&amp;ldquo;Unikal Textile&amp;rdquo; is a well-known manufacturer of a trendy and flawless assortment of Designer Lehenga Designer Embroidery Lehenga Designer Ladies Gown Ladies Lehenga Designer Saree Casual Wear Saree Printed Saree etc.</t>
  </si>
  <si>
    <t>Lalji</t>
  </si>
  <si>
    <t>P. Baldaniya</t>
  </si>
  <si>
    <t>unikaltextile.16@gmail.com</t>
  </si>
  <si>
    <t>lpbaldaniya1990@gmail.com</t>
  </si>
  <si>
    <t>Unikal Textile</t>
  </si>
  <si>
    <t>Shop- G F 12 Satyam Plaza Nr. Saketu Complex 8 D-Mart New India Colony Nikol-Naroda Road.</t>
  </si>
  <si>
    <t>Providing textile designing services.</t>
  </si>
  <si>
    <t>We are creator for textile designers and make new designs and many items ex. Sarees dress kaftan khnga kitanga bandhni etc.</t>
  </si>
  <si>
    <t>Ashokbhai</t>
  </si>
  <si>
    <t>Thumar</t>
  </si>
  <si>
    <t>ashokom84@yahoo.com</t>
  </si>
  <si>
    <t>ashokom@yahoo.com</t>
  </si>
  <si>
    <t>Omkar Print</t>
  </si>
  <si>
    <t>Tankudipara Street No. 15</t>
  </si>
  <si>
    <t>Tankudipara Street</t>
  </si>
  <si>
    <t>Shree Ram Krishna Enterprise was established in the year 2015. We are manufacturer and retailer of ladies kurtis ladies saree ladies suits &amp; ladies lahenga. With its contemporary look as well as traditional beauty our range is just perfect for our customers across all parts of the globe. Our collection is offered as per the local traditional and integrate modern styles to attract more clients towards it. They offer us apparels which are truly entrancing yet comfortable for the end users. Elegance and style are synonymous with each of the garment offered by us boasting of beauty that is delicately adorned with a touch of impeccable embroidery embellishments. Owing to the efforts of our dedicated and skilled professionals spacious warehouse and sound logistic we have been performing with perfection. This has enabled us to earn a reputed position in marketplace that we aim to retain for future.</t>
  </si>
  <si>
    <t>order.srkent@gmail.com</t>
  </si>
  <si>
    <t>Shree Ram Krishna Enterprise</t>
  </si>
  <si>
    <t>No. 1/690/2 GR Floor Bejanji Kotwal Street Kharwavad Nanpura</t>
  </si>
  <si>
    <t>http://www.granddeal.com</t>
  </si>
  <si>
    <t>envisionmetals@gmail.com</t>
  </si>
  <si>
    <t>envisionmetalsdoc@gmail.com</t>
  </si>
  <si>
    <t>Envision Metals India</t>
  </si>
  <si>
    <t>B -18 Lower Ground Floor Multan Nagar Paschim Vihar</t>
  </si>
  <si>
    <t>http://www.supernovaplates.com</t>
  </si>
  <si>
    <t>mahindra.acharya@gmail.com</t>
  </si>
  <si>
    <t>Aesthetics Creation</t>
  </si>
  <si>
    <t>No. 18 Jatin Industrial Estate 3rd Carter Road Borivali East</t>
  </si>
  <si>
    <t>kumar@callistaclothing.com</t>
  </si>
  <si>
    <t>sharanukumar.kunder@gmail.com</t>
  </si>
  <si>
    <t>Callista</t>
  </si>
  <si>
    <t>No.9/7 B E.B. Colony IInd Cross Street Gandhi Nagar</t>
  </si>
  <si>
    <t>poonamverma14@gmail.com</t>
  </si>
  <si>
    <t>sanchitkverma@gmail.com</t>
  </si>
  <si>
    <t>Joy Toy Kids Collection</t>
  </si>
  <si>
    <t>No. 138 Sector 1 Ground Floor Opposite Main Market</t>
  </si>
  <si>
    <t>http://www.payumoney.com/store/buy/joytoykids</t>
  </si>
  <si>
    <t>Lahrani</t>
  </si>
  <si>
    <t>evesform@yahoo.co.in</t>
  </si>
  <si>
    <t>M. T. Garments</t>
  </si>
  <si>
    <t>Block No. C-10/20 Near Gokuldham Apartment</t>
  </si>
  <si>
    <t>Netaji Chowk</t>
  </si>
  <si>
    <t>raviravsan@gmail.com</t>
  </si>
  <si>
    <t>Ravsan Brother's</t>
  </si>
  <si>
    <t>IX /6356 Savitri Gali Gandhi Nagar</t>
  </si>
  <si>
    <t>Mariaraj</t>
  </si>
  <si>
    <t>jagan4u@hotmail.com</t>
  </si>
  <si>
    <t>arultex@hotmail.com</t>
  </si>
  <si>
    <t>Arul Tex</t>
  </si>
  <si>
    <t>No. 113 Saradha Nagar</t>
  </si>
  <si>
    <t>Saradha Nagar</t>
  </si>
  <si>
    <t>raj@anitafire.in</t>
  </si>
  <si>
    <t>info@anitafire.in</t>
  </si>
  <si>
    <t>Anita Fire Solutions Pvt. Ltd.</t>
  </si>
  <si>
    <t>B-10 1st Floor Kiran Garden Behind Hanuman Mandir Uttam Nagar</t>
  </si>
  <si>
    <t>Kiran Garden</t>
  </si>
  <si>
    <t>http://www.anitafire.in</t>
  </si>
  <si>
    <t>Sonawane</t>
  </si>
  <si>
    <t>siddharth.sspe@gmail.com</t>
  </si>
  <si>
    <t>suresh.siddharthleatherworks@gmail.com</t>
  </si>
  <si>
    <t>Siddharthl Safety Products &amp; Equipments</t>
  </si>
  <si>
    <t>No. 62 Sadashiv Peth Navi Peth L. B. Shastri Road Opposite Happy House</t>
  </si>
  <si>
    <t>http://www.siddharthleatherworks.com</t>
  </si>
  <si>
    <t>Manufacturer of table clocks wrist watches etc.</t>
  </si>
  <si>
    <t>Rattan</t>
  </si>
  <si>
    <t>rattansachdev@yahoo.co.in</t>
  </si>
  <si>
    <t>economic123@bol.net.in</t>
  </si>
  <si>
    <t>Economic Printers &amp; Advertisers</t>
  </si>
  <si>
    <t>9039 East Park Road</t>
  </si>
  <si>
    <t>Sidipura</t>
  </si>
  <si>
    <t>http://www.brandpromotions.org</t>
  </si>
  <si>
    <t>reachus@tetewood.com</t>
  </si>
  <si>
    <t>write2jayasmail@gmail.com</t>
  </si>
  <si>
    <t>Tectonas Texture</t>
  </si>
  <si>
    <t>No.5 Icekeni Street</t>
  </si>
  <si>
    <t>No.5</t>
  </si>
  <si>
    <t>https://www.tetewood.com/</t>
  </si>
  <si>
    <t>S.l.</t>
  </si>
  <si>
    <t>sriraamjienterprises@gmail.com</t>
  </si>
  <si>
    <t>raja_nithya17@yahoo.com</t>
  </si>
  <si>
    <t>SRI RAAMJI ENTERPRISES</t>
  </si>
  <si>
    <t>No. 43 E Kamak Road</t>
  </si>
  <si>
    <t>E Kamak Road</t>
  </si>
  <si>
    <t>Eazee Services was established in the year 2015. We are the leading Wholesaler Trader of Designer Ladies Kurtis Fancy Ladies Kurtis Stylish Ladies Kurtis Designer Plazo Suits Fancy Plazzo Suits Stylish Plazzo Suits. Offered range is widely demanded by the valued clientele. These are widely demanded by the clientele.</t>
  </si>
  <si>
    <t>riya1707@gmail.com</t>
  </si>
  <si>
    <t>Eazee Services</t>
  </si>
  <si>
    <t>South Civil Lines Near Sai Mandir</t>
  </si>
  <si>
    <t>Roohi</t>
  </si>
  <si>
    <t>associatestradelinks@gmail.com</t>
  </si>
  <si>
    <t>info@tradelin.com</t>
  </si>
  <si>
    <t>TRP Enterprises</t>
  </si>
  <si>
    <t>Shop No. 8 Nagar Nigam Compound</t>
  </si>
  <si>
    <t>Nagar Nigam Compound</t>
  </si>
  <si>
    <t>Manufacturer and exporter of modern handtufted carpets  hand knotted carpet etc.</t>
  </si>
  <si>
    <t>champo@champocarpets.com</t>
  </si>
  <si>
    <t>Champo Carpets</t>
  </si>
  <si>
    <t>S-10/5 A Maqbool Alam Road</t>
  </si>
  <si>
    <t>Maqbool Alam Road</t>
  </si>
  <si>
    <t>http://www.champocarpets.com</t>
  </si>
  <si>
    <t>sales@houzfull.com</t>
  </si>
  <si>
    <t>Houzfull Impex</t>
  </si>
  <si>
    <t>No. 45/1 4th Cross 2nd Main Chamarajpet</t>
  </si>
  <si>
    <t>http://www.houzfull.com</t>
  </si>
  <si>
    <t>krishnafashion1@gmail.com</t>
  </si>
  <si>
    <t>coolboykrishna0007@gmail.com</t>
  </si>
  <si>
    <t>57-A Gali No.3 Bank Colony Jail Road Mandoli</t>
  </si>
  <si>
    <t>Mandoli</t>
  </si>
  <si>
    <t>Ravi Kumar</t>
  </si>
  <si>
    <t>rithanknits@gmail.com</t>
  </si>
  <si>
    <t>Rithan Knits</t>
  </si>
  <si>
    <t>A/538 KBK Complex Veerapandi Pirivu</t>
  </si>
  <si>
    <t>Kumar Shally</t>
  </si>
  <si>
    <t>pasaenterprises512@gmail.com</t>
  </si>
  <si>
    <t>Pasa Enterprises</t>
  </si>
  <si>
    <t>No. 9/126 Shyam Block Kailash Nagar Gandhi Nagar</t>
  </si>
  <si>
    <t>Pramesh</t>
  </si>
  <si>
    <t>vkcreastion@gmail.com</t>
  </si>
  <si>
    <t>vkcreation777@gmail.com</t>
  </si>
  <si>
    <t>V. K. Creation</t>
  </si>
  <si>
    <t>8 B Angeripalayam Road Gandhi Nagar</t>
  </si>
  <si>
    <t>ssddial@gmail.com</t>
  </si>
  <si>
    <t>Ss Dial Pvt Ltd</t>
  </si>
  <si>
    <t>No. 83</t>
  </si>
  <si>
    <t>New Lajpat Rai Market</t>
  </si>
  <si>
    <t>skynetbela@gmail.com</t>
  </si>
  <si>
    <t>Skynet Computers</t>
  </si>
  <si>
    <t>Bus Stand Bela</t>
  </si>
  <si>
    <t>Bela</t>
  </si>
  <si>
    <t>http://www.apkamistri.com</t>
  </si>
  <si>
    <t xml:space="preserve">Sudip </t>
  </si>
  <si>
    <t xml:space="preserve">Samanta </t>
  </si>
  <si>
    <t>sudeep4994@gmail.com</t>
  </si>
  <si>
    <t>S D Gold Jewellery Works</t>
  </si>
  <si>
    <t>No. 24/3 Old Chamarajpet Road 29th Cross</t>
  </si>
  <si>
    <t>Deal in suitcases travel bags trolleys etc.</t>
  </si>
  <si>
    <t>We deal in wholeselling and retailing of suitcases strolley bags office folios and all other luggage solutions of different companies like V.I.P. Aristocrat Safari Diplomat and others.</t>
  </si>
  <si>
    <t>agarwal.ashok51@gmail.com</t>
  </si>
  <si>
    <t>Free Luggage Hub</t>
  </si>
  <si>
    <t>No. 46 Motisil Street</t>
  </si>
  <si>
    <t>Mandhani</t>
  </si>
  <si>
    <t>mandhanigopal@gmail.com</t>
  </si>
  <si>
    <t>SSD Traders</t>
  </si>
  <si>
    <t>A-6/8 City Land Market Borgaon Dharmale</t>
  </si>
  <si>
    <t>Borgaon Dharmale</t>
  </si>
  <si>
    <t>With rich industry experience we are engaged in Manufacturing and Supplying an exclusive collection of&amp;nbsp;Printed Georgette Saree. These products are demanded for their light weight and skin-friendliness.</t>
  </si>
  <si>
    <t>mahavirsilkmills9001@gmail.com</t>
  </si>
  <si>
    <t>Meerashree Saree</t>
  </si>
  <si>
    <t>No. 1039 Ground Floor Mahavir Textile Market</t>
  </si>
  <si>
    <t>manojchoudhery81@gmail.com</t>
  </si>
  <si>
    <t>M.R. Traders</t>
  </si>
  <si>
    <t>Shop No. 124 Krishna Palace Sohna Chowk</t>
  </si>
  <si>
    <t>Sohna Chowk</t>
  </si>
  <si>
    <t>Manufacturer of bridal Jewelry beads Jewelry costume Jewelry kundan Jewelry etc.</t>
  </si>
  <si>
    <t>We are a story that began in 2005 A story with a simple beginning and an interesting turn of events! Started as a small time work-from-home business adorn jewel has developed into a fashion destination for all kinds of imitation jewellery. \r\n\r\nAll it took was a passionate dream a little courage and a lot of hard work for alka sagar to make adorn jewel a reality. \r\n\r\nFor her jewellery symbolizes not only an accessory to clothes but an accessory to express moods events and attitudes. \r\n\r\nAnd so comes an offering so wide in range - contemporary to traditional bridal to funky costume to silver beads to diamonds That you fall short of excuses to buy! Here is an invitation to all - come be a part of our story that changes every day as it is our customers that define us mould us design us and decorate us!</t>
  </si>
  <si>
    <t>addornjewel@gmail.com</t>
  </si>
  <si>
    <t>Addorn Jewel</t>
  </si>
  <si>
    <t>Raghuleela Mega Mall Shop No. 10 1st Floor Kandivali West</t>
  </si>
  <si>
    <t>srinidisa@gmail.com</t>
  </si>
  <si>
    <t>S.s. Tex</t>
  </si>
  <si>
    <t>No. 15 Kannagi Nagar 1st Cross Street P.N Road</t>
  </si>
  <si>
    <t>https://www.textileinfomedia.com/company-info/S-S-Tex</t>
  </si>
  <si>
    <t>Hashmi</t>
  </si>
  <si>
    <t>zub12in@yahoo.com</t>
  </si>
  <si>
    <t>hadaf_exp@yahoo.com</t>
  </si>
  <si>
    <t>Hadaf Exports</t>
  </si>
  <si>
    <t>Sadar Pur Near Mosque Haji Shareef Road</t>
  </si>
  <si>
    <t>Our wide collection of zippers includes metal zippers resin zippers??we provide custom zippers according to clients' special requirement. Find high quality zippers for your clothes bags cases etc here.??</t>
  </si>
  <si>
    <t>onecallgetall@gmail.com</t>
  </si>
  <si>
    <t>SRE Zippers Company Private Limited</t>
  </si>
  <si>
    <t>Sakinakai Andheri East</t>
  </si>
  <si>
    <t>With firm affirmation to quality we are a renowned Manufacturer and Supplier of an attractive range of Imitation Bangle and Gold Plated Bangle. This range is gracefully designed to impart attractive look to the wearer.</t>
  </si>
  <si>
    <t>Dineshbhai</t>
  </si>
  <si>
    <t>maatelimitation@gmail.com</t>
  </si>
  <si>
    <t>Matel Imitation</t>
  </si>
  <si>
    <t>Sant Kabir Road-3 Gadhiyanagar Street No. 12</t>
  </si>
  <si>
    <t>Gadiya Nagar</t>
  </si>
  <si>
    <t>Sabhiya</t>
  </si>
  <si>
    <t>Swadeshi Gift Solutions</t>
  </si>
  <si>
    <t>No-202 First Floor  Varun Apartments Nos - 9 &amp; 10  Krishnappa Layout RMV 2nd StageSanjay Nagar</t>
  </si>
  <si>
    <t>Incepted in the year 1999 Bull 11 Equipments is engaged in manufacturing of Toilet Tent Resort Tents Swiss Tents Camping Tents Safari Tents Dining Tents Kitchen Tent Sleeping Bags Life Jackets and much more.</t>
  </si>
  <si>
    <t>Dehkwal</t>
  </si>
  <si>
    <t>info@krishnatents.com</t>
  </si>
  <si>
    <t>singhdeepak009@gmail.com</t>
  </si>
  <si>
    <t>Bull 11 Equipments</t>
  </si>
  <si>
    <t>Plot No. 100 Block A Street No. 4 Nasirpur</t>
  </si>
  <si>
    <t>http://www.krishnatents.com</t>
  </si>
  <si>
    <t>H. Zaidi</t>
  </si>
  <si>
    <t>hasan_shabab18@yahoo.co.in</t>
  </si>
  <si>
    <t>hasanshabab042@gmail.com</t>
  </si>
  <si>
    <t>NCR Security Solutions</t>
  </si>
  <si>
    <t>B- 48 Hayat Nagar Khora Colony Sector 62/AB-50</t>
  </si>
  <si>
    <t>Hayat Nagar</t>
  </si>
  <si>
    <t>Ladies Trendz is establish in the year 2016. We are the leading Retailer Trader and Supplier of Silk Saree Bhagalpuri Saree Malgudi Silk Saree Designer Saree Fancy Saree Printed Saree Designer Unstitched Salwar Suit Fancy Unstitched Salwar Suit Printed Unstitched Salwar Suit and Exclusive Unstitched Salwar Suit. This product is available at very affordable rates.</t>
  </si>
  <si>
    <t>shakthi.msc@gmail.com</t>
  </si>
  <si>
    <t>shakthi_msc@yahoo.com</t>
  </si>
  <si>
    <t>Ladies TrendZ</t>
  </si>
  <si>
    <t>No. 58/129 Main Road</t>
  </si>
  <si>
    <t>Kamaraj Nagar</t>
  </si>
  <si>
    <t>visionsurveillance@outlook.com</t>
  </si>
  <si>
    <t>Vision Surveillance</t>
  </si>
  <si>
    <t>No. 2/9 Murugesan Street Bala Vinayagar Nagar</t>
  </si>
  <si>
    <t>We are a leading manufacturing and supplying organization of a wide array of Kids wear. These products are acknowledged for their stylish design comfortability shrink resistance and trendy outlook.</t>
  </si>
  <si>
    <t>bhanubehl73@gmail.com</t>
  </si>
  <si>
    <t>sumitbehl76@gmail.com</t>
  </si>
  <si>
    <t>Active Apparels</t>
  </si>
  <si>
    <t>642\\2\\2  Tata Tower Wali Gali Mundka Mod Mundka Village</t>
  </si>
  <si>
    <t>Manufacturer and whole seller of Maheshwar sarees dress materials duptta and other Maheshwari handloom products.</t>
  </si>
  <si>
    <t>Situated on the bank of pious river Rewa and having pride of being the Capital of Devi Shri Ahilya Bai Holkar fame of Maheshwar is Double-Folded by its excellently and artistically manufactured sarees on Handlooms. Maheshwari Saree is a glory of Maheshwar. Begining of sari industry at Maheswar was due to reverend Devi Ahilya Bai who was the rules of this place in the year 1765 to develop work of sari weaving in to an industry. She installed the looms and gave them employment. These weaves were so highly skilled that saries woven by their hands touched the crest of celebrity and thus Maheshwari Sarees became a name of world fame. Pictures of beautiful temples Chhatris splendid ghats different figures carved on the rampart of the fort ornamental designs and flower leaves are the main figures printed very artistically on the borders and palloos of the sarees. Besides sarees dress materials and scarf-work. are also being done at present. Woven sarees have silk in warp and cotton in weft. Borders are made of zari or silk or blended with both. Except this sari of many other designs are also being manufactured these days hers.</t>
  </si>
  <si>
    <t>Gujrati</t>
  </si>
  <si>
    <t>gujratihandloom@gmail.com</t>
  </si>
  <si>
    <t>Gujrati Handloom</t>
  </si>
  <si>
    <t>M. G. Road Bazar Chowk</t>
  </si>
  <si>
    <t>Bazar Chowk</t>
  </si>
  <si>
    <t>http://www.gujratihandloom.com/</t>
  </si>
  <si>
    <t>ankita@wefe.in</t>
  </si>
  <si>
    <t>support@wefe.in</t>
  </si>
  <si>
    <t>Wefe Technology Private Limited</t>
  </si>
  <si>
    <t>Plot No. 27 1st Floor District Centre</t>
  </si>
  <si>
    <t>Bhubaneshwar</t>
  </si>
  <si>
    <t>Chandrasekharpur</t>
  </si>
  <si>
    <t>http://wefe.in/</t>
  </si>
  <si>
    <t>As a distinguished name in this industry we are Manufacturing a range of Silk Saree and Ladies Cotton Sarees. Our offered sarees are designed as per the prevailing fashion trend.</t>
  </si>
  <si>
    <t>Dhandayuthabani</t>
  </si>
  <si>
    <t>dhandu.vadivu@gmail.com</t>
  </si>
  <si>
    <t>Kandasamy Tex</t>
  </si>
  <si>
    <t>No.47 A North Street Kadayampatti Elampillai</t>
  </si>
  <si>
    <t>Nagdev</t>
  </si>
  <si>
    <t>nagdevplasticind@yahoo.in</t>
  </si>
  <si>
    <t>Nagdev Plastic Industries</t>
  </si>
  <si>
    <t>D/18 Road No. 2 Sardar Estate Ajwa Road</t>
  </si>
  <si>
    <t>Sanas</t>
  </si>
  <si>
    <t>sanassportswear@yahoo.com</t>
  </si>
  <si>
    <t>Sanas Sports Wear</t>
  </si>
  <si>
    <t>No. 79/10 Shree Chintamani Nagar Shop No. 1/2/3/4 Near  D. P. Road Kothrud</t>
  </si>
  <si>
    <t>rareinternational2010@gmail.com</t>
  </si>
  <si>
    <t>mitul1984@hotmail.com</t>
  </si>
  <si>
    <t>Shah Silk Industries</t>
  </si>
  <si>
    <t>No. 11 Rajbaug Estate 55 Mumba Devi Road</t>
  </si>
  <si>
    <t>We are betrothed in Manufacturing and Supplying premium quality range of Anarkali Suits Ladies Indian Ethnic Suits Ladies Net Dress etc. The offered outfits are well-known for their colourfastness smooth texture and shrink resistance.</t>
  </si>
  <si>
    <t>Motilal</t>
  </si>
  <si>
    <t>info@kesarkasturi.com</t>
  </si>
  <si>
    <t>Kesar</t>
  </si>
  <si>
    <t>No. 468/3 Sakar Bazar Opposite Maskati Market Gate No. 3 Kalupur</t>
  </si>
  <si>
    <t>http://www.kesarkasturi.com/</t>
  </si>
  <si>
    <t>greenpixel.tec@gmail.com</t>
  </si>
  <si>
    <t>greenpixel.tech@gmail.com</t>
  </si>
  <si>
    <t>Green Pixel Technology</t>
  </si>
  <si>
    <t>1st Floor Panachilmoottil Building TB - ML Road</t>
  </si>
  <si>
    <t>Panachilmoottil Building</t>
  </si>
  <si>
    <t>http://www.greenpixeltechnology.com</t>
  </si>
  <si>
    <t>Providing services of web designing software development ERP solution web hosting domain names computer hardware and networking solutions and also deals in restaurant software.</t>
  </si>
  <si>
    <t>Ambuj</t>
  </si>
  <si>
    <t>ugstore@outlook.com</t>
  </si>
  <si>
    <t>support@ugstore.in</t>
  </si>
  <si>
    <t>Ultimate Gadget Store</t>
  </si>
  <si>
    <t>S 553/554 School Block Gautam Complex Shakarpur</t>
  </si>
  <si>
    <t>http://www.ugstore.in</t>
  </si>
  <si>
    <t>jewellers.akashganga@gmail.com</t>
  </si>
  <si>
    <t>Akash Ganga Jewellers</t>
  </si>
  <si>
    <t>Begum Bridge Road Begum Bridge</t>
  </si>
  <si>
    <t>Begum Bridge</t>
  </si>
  <si>
    <t>Kuheli</t>
  </si>
  <si>
    <t>boutique.chitralekha@gmail.com</t>
  </si>
  <si>
    <t>Chitralekha Boutique</t>
  </si>
  <si>
    <t>Aponaloy Prothoma Flat-D -405</t>
  </si>
  <si>
    <t>rapidexindia@gmail.com</t>
  </si>
  <si>
    <t>namita@rapidexindia.com</t>
  </si>
  <si>
    <t>Rapid City Sales &amp; Services</t>
  </si>
  <si>
    <t>Front Plot No. 2 Defense R &amp; D Coperative Society Alandi Road</t>
  </si>
  <si>
    <t>Alandi Road</t>
  </si>
  <si>
    <t>http://www.rapidexindia.com</t>
  </si>
  <si>
    <t>Manufacturer of leather soles neolite soles etc.</t>
  </si>
  <si>
    <t>info@indcoat.com</t>
  </si>
  <si>
    <t>fls@indcoat.com</t>
  </si>
  <si>
    <t>Indcoat Footwear</t>
  </si>
  <si>
    <t>31 Factory Area</t>
  </si>
  <si>
    <t>vikaslondhe3@gmail.com</t>
  </si>
  <si>
    <t>Atharva Embroidery</t>
  </si>
  <si>
    <t>326 Lane No. 4 Shrawasti Nagar Ghorpadi</t>
  </si>
  <si>
    <t>Ghorpadi</t>
  </si>
  <si>
    <t>Considered amongst the reputable manufacturers we are indulged in providing to our clients with a supreme quality gamut of Door Security Systems Paper Binding Machines and Paper Shredder Machines.</t>
  </si>
  <si>
    <t>a.khan.respectent@gmail.com</t>
  </si>
  <si>
    <t>Respect Enterprises</t>
  </si>
  <si>
    <t>BIT Chawl No. 6/24 Ground Floor Near JR School Imamwada</t>
  </si>
  <si>
    <t xml:space="preserve">We are one of the leading manufacturer and exporter of jewelery imitation jewelery etc. </t>
  </si>
  <si>
    <t>Kevin</t>
  </si>
  <si>
    <t>info@radhegold.com</t>
  </si>
  <si>
    <t>Radhe Gold Jwellers</t>
  </si>
  <si>
    <t>No. 18 Kunverji Bhai Tower Ground Floor Opposite Ashapura Temple Palace Road Rajkot.</t>
  </si>
  <si>
    <t>Ashapura</t>
  </si>
  <si>
    <t>We are Trusted Manufacturer of Ice Cream Packaging Material Advertising Danglers Cookie Packaging Bags etc. We offer our products to clients in various options and at a very economical price.</t>
  </si>
  <si>
    <t>Sohaib Baig</t>
  </si>
  <si>
    <t>shoaibbaig1990@gmail.com</t>
  </si>
  <si>
    <t>mrpackfineindustries@gmail.com</t>
  </si>
  <si>
    <t>M.R. Packfine Industries</t>
  </si>
  <si>
    <t>12/4 Kidwai Gali Chhajjupur Near Shiv Mandir Shahdara</t>
  </si>
  <si>
    <t>Harpal</t>
  </si>
  <si>
    <t>singhharpal507@gmail.com</t>
  </si>
  <si>
    <t>shribalajienterprises1981@gmail.com</t>
  </si>
  <si>
    <t>No. 54 Mohammad Pur Village RK Puram</t>
  </si>
  <si>
    <t>Pur Village</t>
  </si>
  <si>
    <t>Yogesh B.</t>
  </si>
  <si>
    <t>Jodhani</t>
  </si>
  <si>
    <t>dipaktextile@yahoo.com</t>
  </si>
  <si>
    <t>yogeshjodhani778@gmail.com</t>
  </si>
  <si>
    <t>Dipak Textile</t>
  </si>
  <si>
    <t>C-31 Ghantakarna Mahavir Market Near New Cloth Market Sarangpur</t>
  </si>
  <si>
    <t>http://www.dipaktextile.com</t>
  </si>
  <si>
    <t>Manufacturer of jeans shirts tops etc.</t>
  </si>
  <si>
    <t>Supply GOTS certified organic cotton garments for Infants Maternity wear Women's wear Men's wear.</t>
  </si>
  <si>
    <t>Arati</t>
  </si>
  <si>
    <t>Nagaraja</t>
  </si>
  <si>
    <t>zemeorganics@yahoo.com</t>
  </si>
  <si>
    <t>Zeme Organics Private Limited</t>
  </si>
  <si>
    <t>No. 28/61 Ground Floor 1st Main Road Lower Palace Orchards Sadashivanagar</t>
  </si>
  <si>
    <t>Sadashivanagar</t>
  </si>
  <si>
    <t>http://www.zemeorganics.com</t>
  </si>
  <si>
    <t>rajsew@gmail.com</t>
  </si>
  <si>
    <t>amanseries@gmail.com</t>
  </si>
  <si>
    <t>S L Industries</t>
  </si>
  <si>
    <t>Shyam Nivas Sainthal Mode</t>
  </si>
  <si>
    <t>Dausa</t>
  </si>
  <si>
    <t>http://www.slindustriesindia.in</t>
  </si>
  <si>
    <t>Nazish</t>
  </si>
  <si>
    <t>aliartncraft@gmail.com</t>
  </si>
  <si>
    <t>Ali Art &amp; Craft</t>
  </si>
  <si>
    <t>7 Aziz Colony Char Darwaza Ramganj</t>
  </si>
  <si>
    <t>sahilvsg@gmail.com</t>
  </si>
  <si>
    <t>Aanchal Saree</t>
  </si>
  <si>
    <t>Shop No. 2349Tota Ram Bazar Tri Nagar</t>
  </si>
  <si>
    <t>http://www.aanchalsareesdelhi.com/</t>
  </si>
  <si>
    <t>gauravrtg@gmail.com</t>
  </si>
  <si>
    <t>Integral Computer System</t>
  </si>
  <si>
    <t>G-11 Amar Plaza 45- D Hasanpur I.P Extn.</t>
  </si>
  <si>
    <t>We are a leading Service Providers engaged in offering Software Developing Services for Distribution &amp; Manufacturing Companies. Our offered services are well known in the market due to their timely execution and flexibility.</t>
  </si>
  <si>
    <t>saarkcomputers@gmail.com</t>
  </si>
  <si>
    <t>saarkcomputers@yahoo.com</t>
  </si>
  <si>
    <t>Saark Computers</t>
  </si>
  <si>
    <t>S. C. O. 197 2nd Floor Sector 16</t>
  </si>
  <si>
    <t>Supplying as well as manufacturing a whole gamut of industrial safety goods &amp; accessories such as fire safety products fire protection goods fire extinguishers fire sprinkler system fire sprinklers industrial safety products fire safety &amp; disposable items safety helmets industrial safety goods &amp; accessories safety shoes industrial hand gloves etc.</t>
  </si>
  <si>
    <t>Sakhuja</t>
  </si>
  <si>
    <t>rahulsakhuja@yahoo.com</t>
  </si>
  <si>
    <t>Safety Experts</t>
  </si>
  <si>
    <t>No. 4614-15 Gali Shahtara Ajmeri Gate</t>
  </si>
  <si>
    <t>ecbaticgroup@gmail.com</t>
  </si>
  <si>
    <t>Ecbatic Group</t>
  </si>
  <si>
    <t>209 Poojan Plaza Shopping Near Vanmali Junction</t>
  </si>
  <si>
    <t>http://www.ecbaticgroup.com</t>
  </si>
  <si>
    <t>Retailer and trader of fully automatic bp machines walkers with nut- bolts walker fix adjustable walker folding walker folding with wheels walker folding with seat sauna belt vibrating sauna belt vibra- sauna belt and morning walker.</t>
  </si>
  <si>
    <t>Yoginder</t>
  </si>
  <si>
    <t>yogindersurgicals@gmail.com</t>
  </si>
  <si>
    <t>mryogi65@gmail.com</t>
  </si>
  <si>
    <t>Yoginder Surgicals (Health Care &amp; Fitness)</t>
  </si>
  <si>
    <t>Blue Heaven Building Near New Colony Mod</t>
  </si>
  <si>
    <t>Old Railway Road</t>
  </si>
  <si>
    <t>Eish</t>
  </si>
  <si>
    <t>desiambience@gmail.com</t>
  </si>
  <si>
    <t>Desi Ambience</t>
  </si>
  <si>
    <t>14 Memory Gardens N.I.B.M Road</t>
  </si>
  <si>
    <t>N.I.B.M Road</t>
  </si>
  <si>
    <t>http://www.desiambience.com</t>
  </si>
  <si>
    <t>Gopal Guru</t>
  </si>
  <si>
    <t>gopalguru2@gmail.com</t>
  </si>
  <si>
    <t>gopal@siddhiinfosolutions.com</t>
  </si>
  <si>
    <t>Siddhi Info Solutions</t>
  </si>
  <si>
    <t>Shop No. 8</t>
  </si>
  <si>
    <t>Mulund Colony</t>
  </si>
  <si>
    <t>http://www.siddhiinfosolutions.com/</t>
  </si>
  <si>
    <t>atifexports@gmail.com</t>
  </si>
  <si>
    <t>Atif Export</t>
  </si>
  <si>
    <t>No. 526 Shehzadabag Industrial Area</t>
  </si>
  <si>
    <t>Badgujar</t>
  </si>
  <si>
    <t>prism_scale@rediffmail.com</t>
  </si>
  <si>
    <t>Yash Engineering</t>
  </si>
  <si>
    <t>No. 208 Jai Hind Colony Deopur Dhule</t>
  </si>
  <si>
    <t>Deopur Dhule</t>
  </si>
  <si>
    <t>rajeshtank033@gmail.com</t>
  </si>
  <si>
    <t>mshahu46@gmail.com</t>
  </si>
  <si>
    <t>Milan Creation</t>
  </si>
  <si>
    <t>No. 183 1st Floor Ambika 2 Gandhi Kutir</t>
  </si>
  <si>
    <t>U. M. Road</t>
  </si>
  <si>
    <t>Exporters of gold jewelry stone studded gold jewelry stone studded silver jewelry indian gold jewelry antique gold jewelry designer gold jewelry 92.5k sterling silver indian silver jewelry semi precious stones silver gem stone jewelry etc.</t>
  </si>
  <si>
    <t>khandelwalgems@yahoo.co.in</t>
  </si>
  <si>
    <t>Khandelwal Gems Private Limited</t>
  </si>
  <si>
    <t>43 Hindi Park Lekhram Road</t>
  </si>
  <si>
    <t>Darya Ganj</t>
  </si>
  <si>
    <t>Bhalgamiya</t>
  </si>
  <si>
    <t>sagar.bhalgamiya@gmail.com</t>
  </si>
  <si>
    <t>Manjula Feb</t>
  </si>
  <si>
    <t>F-12 Siddharth Complex Hirabaug Varachha Road</t>
  </si>
  <si>
    <t>Hirabaug</t>
  </si>
  <si>
    <t>pafloor@actiontesa.com</t>
  </si>
  <si>
    <t>ho@actiontesa.com</t>
  </si>
  <si>
    <t>Balaji Action Buildwell</t>
  </si>
  <si>
    <t>G-11 Udyog Nagar Peeragarhi</t>
  </si>
  <si>
    <t>http://www.actiontesa.com</t>
  </si>
  <si>
    <t>venkatandcompany@gmail.com</t>
  </si>
  <si>
    <t>Venkat &amp; Co.</t>
  </si>
  <si>
    <t>No. 6 Dr. Abdul Kalam Road</t>
  </si>
  <si>
    <t>Vanya</t>
  </si>
  <si>
    <t>Handa</t>
  </si>
  <si>
    <t>vanyagrover2007@gmail.com</t>
  </si>
  <si>
    <t>K &amp; V International</t>
  </si>
  <si>
    <t>15A School Lane Radhey Purikrishna nagar</t>
  </si>
  <si>
    <t>ANUJ</t>
  </si>
  <si>
    <t>JAIN</t>
  </si>
  <si>
    <t>AVP - Advertsing &amp; E- Commerce</t>
  </si>
  <si>
    <t>anujjain@nevaindia.com</t>
  </si>
  <si>
    <t>online.sale@nevaindia.com</t>
  </si>
  <si>
    <t>Neva Garments Limited</t>
  </si>
  <si>
    <t>Village Hussainpura Behind  Near Malhotra Resort</t>
  </si>
  <si>
    <t>G. T. Road West</t>
  </si>
  <si>
    <t>http://www.nevaindia.com/</t>
  </si>
  <si>
    <t>unkonventional.enterprises@gmail.com</t>
  </si>
  <si>
    <t>Unkonvventional</t>
  </si>
  <si>
    <t>4 Ponnappa Chetty Street Chennai Near Ekambareswarar Koil  Park Town</t>
  </si>
  <si>
    <t>http://www.unkonventional.in/</t>
  </si>
  <si>
    <t>Manoj   Kumar</t>
  </si>
  <si>
    <t>sathyaenterprises87@gmail.com</t>
  </si>
  <si>
    <t>sale@sathyaenterprises.win</t>
  </si>
  <si>
    <t>Sathya Enterprises</t>
  </si>
  <si>
    <t>No. 12/27 Kennedy Square First South Street</t>
  </si>
  <si>
    <t>TVK Nagar</t>
  </si>
  <si>
    <t>Sukhdev</t>
  </si>
  <si>
    <t>raju@redfortworkwear.com</t>
  </si>
  <si>
    <t>minaz.khan@redfortworkwear.com</t>
  </si>
  <si>
    <t>Shree Balaji Enterprise</t>
  </si>
  <si>
    <t>B - 22/23 1st Floor Bardan Gali Next To Hanuman Temple</t>
  </si>
  <si>
    <t>http://www.redfortworkwear.com</t>
  </si>
  <si>
    <t>We are trader wholesaler and supplier of Beaded Necklace Gold Necklace Fashion Earrings Silver Bangles Gold Pendant Gold Earrings Designer Finger Ring Imitation Necklace Gold Plated Necklace Sterling Silver Ring etc.</t>
  </si>
  <si>
    <t>Nirankar</t>
  </si>
  <si>
    <t>beadbyhand@yahoo.co.in</t>
  </si>
  <si>
    <t>Souvenir India</t>
  </si>
  <si>
    <t>13 Vandana Apartments</t>
  </si>
  <si>
    <t>I. P. Extension</t>
  </si>
  <si>
    <t>owatechnologies@gmail.com</t>
  </si>
  <si>
    <t>OWA Technologies</t>
  </si>
  <si>
    <t>No. 3711 3rd Floor Katra Dhoomimal Chawri Bazar</t>
  </si>
  <si>
    <t>http://www.techowa.com</t>
  </si>
  <si>
    <t>Manufacturer and exporter of ladies garments ethnic wear and suitsHandwoven cotton Jamdani dupatta saree and fabric .</t>
  </si>
  <si>
    <t>Antara Creations established in the year 2004 is a leading manufacturer exporter of ladies garments ethnic wear suits etc.</t>
  </si>
  <si>
    <t>Shripal</t>
  </si>
  <si>
    <t>antara@mayaweaves.in</t>
  </si>
  <si>
    <t>Maya Weaves</t>
  </si>
  <si>
    <t>S N Avenue Narendrapur</t>
  </si>
  <si>
    <t>Narendrapur</t>
  </si>
  <si>
    <t>In order to comprehend and meet the diverse requirements of esteemed clients we are manufacturing and trading a supreme range of Home Utensils Kitchen Utensil Dinner Plates Kitchen Pan Roti Maker Serving Bowl Kitchen Kadai Lunch Box Kitchen Handi Kitchen Tope Chapati Box and Black Knob etc.</t>
  </si>
  <si>
    <t>Shaligram</t>
  </si>
  <si>
    <t>shaligram29@gmail.com</t>
  </si>
  <si>
    <t>gautamswamitraders2016@gmail.com</t>
  </si>
  <si>
    <t>Shree Gautam Swami Traders</t>
  </si>
  <si>
    <t>No. 6/29 Street No. 3 Vishwas Nagar</t>
  </si>
  <si>
    <t>We are engaged in Manufacturing Exporting and Supplying high quality Party Wear Sarees Readymade Sarees Lehenga Sarees Designer Sarees etc. These sarees and suits are known for their features like attractive designs and latest patterns.</t>
  </si>
  <si>
    <t>info@mahotsavgroup.com</t>
  </si>
  <si>
    <t>Mahotsav Group</t>
  </si>
  <si>
    <t>1st Floor Shahara Darwaja Ring Road</t>
  </si>
  <si>
    <t>Sakaar Textile Market</t>
  </si>
  <si>
    <t>http://www.mahotsavgroup.com</t>
  </si>
  <si>
    <t>shivshaktifabrics241@gmail.com</t>
  </si>
  <si>
    <t>Shop 697 Katra Neel Chandani Chowk</t>
  </si>
  <si>
    <t>Old Delhi</t>
  </si>
  <si>
    <t>Manufacturer wholesaler and trader of office bags school bags ladies purses etc.</t>
  </si>
  <si>
    <t>hemant_251056@yahoo.co.in</t>
  </si>
  <si>
    <t>Laxmi Bag Factory</t>
  </si>
  <si>
    <t>No. 10742 Jhandewalan Road Nabi Karim</t>
  </si>
  <si>
    <t>http://www.laxmibagfactory.co.in</t>
  </si>
  <si>
    <t>Daka</t>
  </si>
  <si>
    <t>info@paramjewellery.com</t>
  </si>
  <si>
    <t>Param International</t>
  </si>
  <si>
    <t>Param International Kabirvan Main Road Near Sant Kabir Road</t>
  </si>
  <si>
    <t>Morvi</t>
  </si>
  <si>
    <t>http://www.paramjewellery.com</t>
  </si>
  <si>
    <t>prakash.gundesha@gmail.com</t>
  </si>
  <si>
    <t>ambikabuttoncentre@yahoo.co.in</t>
  </si>
  <si>
    <t>Ambika Button Centre</t>
  </si>
  <si>
    <t>No. 767 Raja Street</t>
  </si>
  <si>
    <t>Raja Street</t>
  </si>
  <si>
    <t>Chava</t>
  </si>
  <si>
    <t>harshinissv@gmail.com</t>
  </si>
  <si>
    <t>raghu@rcsystems.co.in</t>
  </si>
  <si>
    <t>RC Systems</t>
  </si>
  <si>
    <t>D. No. 44-39-5/2 Nandagiri Nagar</t>
  </si>
  <si>
    <t>Akkayyapalem</t>
  </si>
  <si>
    <t>http://rcsystems.co.in/</t>
  </si>
  <si>
    <t>Manufacturer of bangals chains pendants silver sets and mangalsutra.</t>
  </si>
  <si>
    <t>Dhanak</t>
  </si>
  <si>
    <t>rajeshsoni7@gmail.com</t>
  </si>
  <si>
    <t>Soni Rajesh Kantilal</t>
  </si>
  <si>
    <t>mg aveguli road</t>
  </si>
  <si>
    <t>manek chowk</t>
  </si>
  <si>
    <t>Aziz</t>
  </si>
  <si>
    <t>medihera@gmail.com</t>
  </si>
  <si>
    <t>maziz32@yahoo.com</t>
  </si>
  <si>
    <t>Medi Hera Agencies Private Limited</t>
  </si>
  <si>
    <t>K-316/8 F.F. Lado Sarai</t>
  </si>
  <si>
    <t>sushant51_20@yahoo.com</t>
  </si>
  <si>
    <t>sudhirijain008@yahoo.com</t>
  </si>
  <si>
    <t>S R Trading Co</t>
  </si>
  <si>
    <t>Nehru Gali Gandhi Nagar</t>
  </si>
  <si>
    <t>Kumar L</t>
  </si>
  <si>
    <t>info@campussutra.com</t>
  </si>
  <si>
    <t>Campus Sutra</t>
  </si>
  <si>
    <t>Plot No. 1 7Th Cross Guddadahalli Mysore Road</t>
  </si>
  <si>
    <t>Guddadahalli</t>
  </si>
  <si>
    <t>http://www.campussutra.com</t>
  </si>
  <si>
    <t>Manufacturer various products of sheesham and rose wood including wooden boxes jewelry boxes candle holders paper retch pen holders paper weight coasters sets ashtrays door handles and walking sticks.</t>
  </si>
  <si>
    <t>qadirhardware@gmail.com</t>
  </si>
  <si>
    <t>Qadir Wood Carving</t>
  </si>
  <si>
    <t>No. 501-A-11 Park Fairdeal Road Bandivali Jogeshwari</t>
  </si>
  <si>
    <t>acc_ce@rediffmail.com</t>
  </si>
  <si>
    <t>Advanced Comptronics Centre</t>
  </si>
  <si>
    <t>Ward No. 5 Bhola Nagar Jhinjhak</t>
  </si>
  <si>
    <t>Jhinjhak</t>
  </si>
  <si>
    <t>gayatrienterp@gmail.com</t>
  </si>
  <si>
    <t>gayatrienterp@yahoo.com</t>
  </si>
  <si>
    <t>Gayatri Enterprises</t>
  </si>
  <si>
    <t>Kanchan Ganga Appartments</t>
  </si>
  <si>
    <t>Savedi Road</t>
  </si>
  <si>
    <t>oops_j2012@yahoo.in</t>
  </si>
  <si>
    <t>Shivam Enterprises</t>
  </si>
  <si>
    <t>63 Rafi Ahmed Kidwai Road</t>
  </si>
  <si>
    <t>Payel</t>
  </si>
  <si>
    <t>org@maan.co.in</t>
  </si>
  <si>
    <t>Maan Steel &amp; Power Limited</t>
  </si>
  <si>
    <t>No. 58/1 Sarat Bose Road</t>
  </si>
  <si>
    <t>Sarat Bose Road</t>
  </si>
  <si>
    <t>http://www.maan.co.in</t>
  </si>
  <si>
    <t>N.Shyam</t>
  </si>
  <si>
    <t>shyaminmysuru@gmail.com</t>
  </si>
  <si>
    <t>Shri Priya Creations</t>
  </si>
  <si>
    <t>94 1st Cross 2nd Main Road Gayathri Puram</t>
  </si>
  <si>
    <t>Gayathripuram</t>
  </si>
  <si>
    <t>we are leading manufacturer and supplier of woven fabric gray shuting shirting dyed blended 100% cotton etc. as well as garment fabric supplier. Also manufacture woven and non woven bags.</t>
  </si>
  <si>
    <t>Gous</t>
  </si>
  <si>
    <t>jamadartex@gmail.com</t>
  </si>
  <si>
    <t>King-size Textiles</t>
  </si>
  <si>
    <t>17/19 King-Size In Front Of Panchavati Talkies</t>
  </si>
  <si>
    <t>Offering telecom project electronics project and security project development CCTV Camera or Time Attendance Also manufacturer of telecom products.EpabxIntercomgsm fctroutermodemwifiinternet</t>
  </si>
  <si>
    <t>Ketanbhut7@gmail.com</t>
  </si>
  <si>
    <t>Connection Telecom</t>
  </si>
  <si>
    <t>No. 205 Panorama Complex</t>
  </si>
  <si>
    <t>http://www.samunamu.com</t>
  </si>
  <si>
    <t>shauryafashion10@gmail.com</t>
  </si>
  <si>
    <t>arjaytex@yahoo.com</t>
  </si>
  <si>
    <t>Arjay Fashion</t>
  </si>
  <si>
    <t>IX/1605- D Near Bank Of Baroda ATM Main Road Gandhi Nagar</t>
  </si>
  <si>
    <t>pdkanani@yahoo.co.in</t>
  </si>
  <si>
    <t>Roopali Enterprise</t>
  </si>
  <si>
    <t>Shop No. 29/30 Super Bazaar Station Road Santacruz West</t>
  </si>
  <si>
    <t>Kakadiya</t>
  </si>
  <si>
    <t>parthhandicraft09@gmail.com</t>
  </si>
  <si>
    <t>ritesh.patel155@gmail.com</t>
  </si>
  <si>
    <t>Parth Handicraft</t>
  </si>
  <si>
    <t>Street No. 1 Rameshwar Nagar</t>
  </si>
  <si>
    <t>Rameshwar Nagar</t>
  </si>
  <si>
    <t>http://www.parthhandicraft.in/</t>
  </si>
  <si>
    <t>Creative Nature is one of the leading Manufacturer Wholesaler and Retailer of Leather Bags Desktop Products Golf Bar Set Car Heater Mug Stylish Clock Compact Tyre Shape Toolkit Portable Mini Mobile Fans etc.</t>
  </si>
  <si>
    <t>giftseller.in@gmail.com</t>
  </si>
  <si>
    <t>Creative Nature</t>
  </si>
  <si>
    <t>No. 247 Pocket 2 No. 1st Floor Paschim Vihar Chowk</t>
  </si>
  <si>
    <t>http://www.giftseller.in/</t>
  </si>
  <si>
    <t>We &amp;ldquo;Correct Communication Private Limited&amp;rdquo; are a Private Limited Firm engaged in Manufacturer and Trader premium quality Mobile Tempered Glass Mobile Covers Mobile Earphone Memory Card and Pen Drive.</t>
  </si>
  <si>
    <t>correctcommunication@gmail.com</t>
  </si>
  <si>
    <t>deepak.kumar1061@gmail.com</t>
  </si>
  <si>
    <t>Correct Communication Private Limited</t>
  </si>
  <si>
    <t>G-1/113 Rohini Sector 16 Along With ICICI Bank ATM</t>
  </si>
  <si>
    <t>preetis1992sharma@gmail.com</t>
  </si>
  <si>
    <t>rkmeenu92@gmail.com</t>
  </si>
  <si>
    <t>Club Sublitech</t>
  </si>
  <si>
    <t>J-133 Site-C</t>
  </si>
  <si>
    <t>Site-C</t>
  </si>
  <si>
    <t>bangin.jeans@gmail.com</t>
  </si>
  <si>
    <t>Mapple Fabrics</t>
  </si>
  <si>
    <t>No. 902 Shitiratna Near Radisson Blu Hotel Panchvati Circle</t>
  </si>
  <si>
    <t>Panchvati Circle</t>
  </si>
  <si>
    <t>We are among the popular names of the industry engaged in manufacturing of Mens Leather Jacket Ladies Leather Jackets Mens Leather Wallets Leather Planner Ladies Bags Leather Laptop Bag Ladies Leather Wallet Leather Sling Bags and muchmore.</t>
  </si>
  <si>
    <t>Shailesh Hariyan</t>
  </si>
  <si>
    <t>navlaaicreation@gmail.com</t>
  </si>
  <si>
    <t>shaileshhariyan8@gmail.com</t>
  </si>
  <si>
    <t>Navlaai Creation</t>
  </si>
  <si>
    <t>Gala No-6 Grd. Flr. Vishwanath Singh Compound Sion-Bandra Link Road Kala Killa</t>
  </si>
  <si>
    <t>Dhanesh</t>
  </si>
  <si>
    <t>Sarak</t>
  </si>
  <si>
    <t>makerenterprises09@gmail.com</t>
  </si>
  <si>
    <t>Maker Enterprises</t>
  </si>
  <si>
    <t>Ram Rahim Chawl Near Hanuman Mandir</t>
  </si>
  <si>
    <t>We are one of the leading manufacturer and supplier of Poly Bags Packaging Materials and Engineering Products. Our products are mainly used for packaging foods products textiles and other general purpose goods.</t>
  </si>
  <si>
    <t>Bapat</t>
  </si>
  <si>
    <t>niharplastic@gmail.com</t>
  </si>
  <si>
    <t>Nihar Plastic Industries Private Limited</t>
  </si>
  <si>
    <t>Plot No. 02 Chakan Ambethan RoadWMDC Industrial Estate Chakan</t>
  </si>
  <si>
    <t>shantimetals01@gmail.com</t>
  </si>
  <si>
    <t>Shantimetal Industries</t>
  </si>
  <si>
    <t>Shanti Metal Power Loom S</t>
  </si>
  <si>
    <t>Power Loom S</t>
  </si>
  <si>
    <t>We R.D. Hygiene Product are a well known Manufacturer of highly qualitative Surgical Gloves Adult Diaper Surgeon Gown and Premium Plain Hospital Sheet. These are available to clients in different specifications of shape and size.</t>
  </si>
  <si>
    <t>rdhygieneproducts@rediffmail.com</t>
  </si>
  <si>
    <t>harilohia84@gmail.com</t>
  </si>
  <si>
    <t>R. D. Hygiene Product</t>
  </si>
  <si>
    <t>Sudama Ind. Estate Gala No. 107/108 1st Floor Opp. Reliance Infra Mira-Bhayandar Road</t>
  </si>
  <si>
    <t>Wholesaler of insulation acoustic packaging cushioning padding materials such as woolen felt felt and felt products glass wool rock wool ceramic wool jute felt polishing buffs fiber felt filter fabrics filter bags and PVC curtain.</t>
  </si>
  <si>
    <t>natindco@hotmail.com</t>
  </si>
  <si>
    <t>National Industrial Co.</t>
  </si>
  <si>
    <t>Old No. 16 Mooker Nallamuthu Street</t>
  </si>
  <si>
    <t>Mooker Nalla</t>
  </si>
  <si>
    <t>http://www.natindco.in</t>
  </si>
  <si>
    <t>pkhatri496@gmail.com</t>
  </si>
  <si>
    <t>piyush</t>
  </si>
  <si>
    <t>Dhanmandi School Road Nada Khada Jogiwara</t>
  </si>
  <si>
    <t>Nada Khada</t>
  </si>
  <si>
    <t>Trader of printed and embroidered salwar suits of latest trend. We are leading manufacturer of salwar kameez saree designer saree and lehnga.</t>
  </si>
  <si>
    <t>We deal in the best quality as un stiched salwar suits of the latest trend at a very competitive price. Our motto is to provide best quality at a very competitive price.</t>
  </si>
  <si>
    <t>shubham174@gmail.com</t>
  </si>
  <si>
    <t>Shubham Fashions</t>
  </si>
  <si>
    <t>No. 108 Zero Road</t>
  </si>
  <si>
    <t>Zero Road</t>
  </si>
  <si>
    <t xml:space="preserve">Retailer and trader of neck ties T-shirts caps jackets etc. </t>
  </si>
  <si>
    <t>V.K.</t>
  </si>
  <si>
    <t>active_vkg@yahoo.co.in</t>
  </si>
  <si>
    <t>active.vkg@gmail.com</t>
  </si>
  <si>
    <t>Active Fashion India</t>
  </si>
  <si>
    <t>A 2/331 Sector 8 Rohini</t>
  </si>
  <si>
    <t>http://activefashionindia.com/</t>
  </si>
  <si>
    <t>Manufacturer and exporter of leather garments leather bags leather accessories etc.</t>
  </si>
  <si>
    <t>Sharun Garg</t>
  </si>
  <si>
    <t>CMO</t>
  </si>
  <si>
    <t>mayank.garg@mbexports.co.in</t>
  </si>
  <si>
    <t>msgarg13@gmail.com</t>
  </si>
  <si>
    <t>MB Exports International</t>
  </si>
  <si>
    <t>No. 84/3- A Fazalganj Besides J K Tyre</t>
  </si>
  <si>
    <t>Fazal Ganj</t>
  </si>
  <si>
    <t>http://www.mbexports.co.in</t>
  </si>
  <si>
    <t>ruchi@anokherang.com</t>
  </si>
  <si>
    <t>kakkar.ruchi@gmail.com</t>
  </si>
  <si>
    <t>Anokhe Rang</t>
  </si>
  <si>
    <t>No. 10/127 First Floor Shivalik Road</t>
  </si>
  <si>
    <t>https://www.anokherang.com/</t>
  </si>
  <si>
    <t>Anchal</t>
  </si>
  <si>
    <t>royalseentee@gmail.com</t>
  </si>
  <si>
    <t>anchalagrawal46@gmail.com</t>
  </si>
  <si>
    <t>Print Babu</t>
  </si>
  <si>
    <t>No. 1249/B Seem Takli Hingna Road</t>
  </si>
  <si>
    <t>Seem Takli</t>
  </si>
  <si>
    <t>As a garment house our main focus is to provide our clients with high quality products which meet their expectations with utmost satisfaction.</t>
  </si>
  <si>
    <t>Our company plays a key role in the development of the apparel industry in Tirupur. We are equipped with some of the latest manufacturing knitting and weaving units which enable us to deliver quality garments on time at industry competitive prices. The main objective of our company is to manufacture knit garments for the international market.</t>
  </si>
  <si>
    <t>K.R</t>
  </si>
  <si>
    <t>Sathiamurthi</t>
  </si>
  <si>
    <t>kulaliexports.sathia@gmail.com</t>
  </si>
  <si>
    <t>info@kulaliexports.net</t>
  </si>
  <si>
    <t>Kulali Exports</t>
  </si>
  <si>
    <t xml:space="preserve">No. 126 Swarnapuri Avenue Main Street </t>
  </si>
  <si>
    <t>http://www.kulaliexports.net</t>
  </si>
  <si>
    <t>amitshreehariempo@gmail.com</t>
  </si>
  <si>
    <t>Shree Hari Emporium</t>
  </si>
  <si>
    <t>Ram Ghat Bazar Near Jaipuriya House</t>
  </si>
  <si>
    <t>Ram Ghat Bazar</t>
  </si>
  <si>
    <t>Mrityunjay</t>
  </si>
  <si>
    <t>singh.mritunjay09@gmail.com</t>
  </si>
  <si>
    <t>singh.mritunjay09@outlook.com</t>
  </si>
  <si>
    <t>Pageant Media Pvt. Ltd.</t>
  </si>
  <si>
    <t>Building No.-2</t>
  </si>
  <si>
    <t>Luxmi Nagar</t>
  </si>
  <si>
    <t>http://www.pageantmedia.in</t>
  </si>
  <si>
    <t>bheraventerprise@gmail.com</t>
  </si>
  <si>
    <t>Bherav Enterprise</t>
  </si>
  <si>
    <t>No. 11 New Seal Lane 2nd Floor</t>
  </si>
  <si>
    <t>jayachandrakonukuru@gmail.com</t>
  </si>
  <si>
    <t>Arnav And Co.</t>
  </si>
  <si>
    <t>17 9th Main Road 2nd Block Jayanagar</t>
  </si>
  <si>
    <t>http://www.arnav.in</t>
  </si>
  <si>
    <t>globaltghy@gmail.com</t>
  </si>
  <si>
    <t>M/S Global Technology</t>
  </si>
  <si>
    <t>House No- 3 Second Floor GS Road Ganeshguri</t>
  </si>
  <si>
    <t>http://www.globaltechnology.com</t>
  </si>
  <si>
    <t>Subhra</t>
  </si>
  <si>
    <t>globeexportsco@gmail.com</t>
  </si>
  <si>
    <t>subhra.mukherjee1970@gmail.com</t>
  </si>
  <si>
    <t>Globe Exports Co.</t>
  </si>
  <si>
    <t>61 Rafi Ahmed Kidwai Road</t>
  </si>
  <si>
    <t>vastraz.shopping@gmail.com</t>
  </si>
  <si>
    <t>Peppyzone</t>
  </si>
  <si>
    <t>44/2 Chakkari Chetty Street Kondithope</t>
  </si>
  <si>
    <t>Kondithope</t>
  </si>
  <si>
    <t>http://www.peppyzone.in/</t>
  </si>
  <si>
    <t>royalcctvsystem@gmail.com</t>
  </si>
  <si>
    <t>helpdesk.royalcctvsystem@gmail.com</t>
  </si>
  <si>
    <t>Royal Cctv System</t>
  </si>
  <si>
    <t>No. 165/11 Porui Kancha Road Near Diamond City South</t>
  </si>
  <si>
    <t>http://www.royalcctvsystem.com</t>
  </si>
  <si>
    <t>nikunjapparel@gmail.com</t>
  </si>
  <si>
    <t>bablugupta1440@gmail.com</t>
  </si>
  <si>
    <t>Nikunj Textile</t>
  </si>
  <si>
    <t>H 16/131 YET Plus Gali No-1 Tank Road</t>
  </si>
  <si>
    <t>Pal  Singh</t>
  </si>
  <si>
    <t>vaibhavkmr02@gmail.com</t>
  </si>
  <si>
    <t>arizictraders@gmail.com</t>
  </si>
  <si>
    <t>Arizic Online Private Limited</t>
  </si>
  <si>
    <t>37 A Vikas Nagar Zoo Road Gadarian Purwa</t>
  </si>
  <si>
    <t>http://www.arizic.com</t>
  </si>
  <si>
    <t>Asia's best Exporter &amp;amp; Traders Of Coconut Coir Products &amp;nbsp;- COCO COIR PITH GROW BAGS COCO COIR PEAT</t>
  </si>
  <si>
    <t>kool4shad@gmail.com</t>
  </si>
  <si>
    <t>DNB Coir Traders</t>
  </si>
  <si>
    <t>No. 8 College Road New Town</t>
  </si>
  <si>
    <t>Vaniymabadi</t>
  </si>
  <si>
    <t>http://dnbcoirtraders.com/</t>
  </si>
  <si>
    <t>Manufacturer of soccer balls volley balls boxing gloves etc and other equipments of sports and other accessories</t>
  </si>
  <si>
    <t>vijaykhinder@rabrosports.com</t>
  </si>
  <si>
    <t>anuragkhinder@rabrosports.com</t>
  </si>
  <si>
    <t>Rattan Brothers</t>
  </si>
  <si>
    <t>No. 96 Gakhal Road</t>
  </si>
  <si>
    <t>Basti Danishmandan</t>
  </si>
  <si>
    <t>http://rabrosports.com/</t>
  </si>
  <si>
    <t>ravicrafts@yahoo.com</t>
  </si>
  <si>
    <t>Ravi Crafts</t>
  </si>
  <si>
    <t>41-42 First Floor Purohit Ji Ka Naya Katla</t>
  </si>
  <si>
    <t>http://www.shrishyamcreations.com</t>
  </si>
  <si>
    <t>avni.international@yahoo.co.in</t>
  </si>
  <si>
    <t>anilmahajan@avniinternational.com</t>
  </si>
  <si>
    <t>Avni International</t>
  </si>
  <si>
    <t>No. 273 Leather Complex</t>
  </si>
  <si>
    <t>Leather Complex</t>
  </si>
  <si>
    <t>http://www.avniinternational.com</t>
  </si>
  <si>
    <t>Our company&amp;nbsp;The Hans was established in&amp;nbsp;1984.. We are leading&amp;nbsp;Exporter and supplier of&amp;nbsp;Jute Furniture FabricJute ThrowsJute Bags FabricStripe FabricCotton FabricWool FabricCheck FabricLinen FabricsJute FabricsJute CurtainsJute Cushions.&amp;nbsp;&amp;nbsp;.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info@hansjute.com</t>
  </si>
  <si>
    <t>hansjute@bol.net.in</t>
  </si>
  <si>
    <t>The Hans</t>
  </si>
  <si>
    <t>98-A Pocket-C...</t>
  </si>
  <si>
    <t>Siddhartha Extension</t>
  </si>
  <si>
    <t>dipakchowdhury2066@gmail.com</t>
  </si>
  <si>
    <t>Equinox</t>
  </si>
  <si>
    <t>69B/1 Satin Sen Sarani Near - Kankurgachhi Railway</t>
  </si>
  <si>
    <t>Kankurgachhi</t>
  </si>
  <si>
    <t>We are one of the foremost Traders Retailers and Suppliers of high quality assortment of Electronic Cash Register (E.C.R) Point of Sales (POS) Note Counting Machines (N.C.M) Peripherals and CCTV and Surveillance Systems.</t>
  </si>
  <si>
    <t>Yashwant</t>
  </si>
  <si>
    <t>yash1970in@gmail.com</t>
  </si>
  <si>
    <t>Perfect System &amp; Solutions</t>
  </si>
  <si>
    <t>60 Ground Floor 67 Sector -13</t>
  </si>
  <si>
    <t>Sector-13 Rohini</t>
  </si>
  <si>
    <t>vinayakproductcompani@gmail.com</t>
  </si>
  <si>
    <t>Vinayak Product Company</t>
  </si>
  <si>
    <t>Patparganj Industrial Area</t>
  </si>
  <si>
    <t>http://www.vinayakpackingproduct.com</t>
  </si>
  <si>
    <t>Partho Haldar</t>
  </si>
  <si>
    <t>parthhaldar46@gmail.com</t>
  </si>
  <si>
    <t>S.P.H. Enterprises</t>
  </si>
  <si>
    <t>B 1749 H No. 51 Bangali Colony Sant Nagar</t>
  </si>
  <si>
    <t>Shagufta</t>
  </si>
  <si>
    <t>exclusivesheenfootwear786@gmail.com</t>
  </si>
  <si>
    <t>shaguftashehzadi1887@gmail.com</t>
  </si>
  <si>
    <t>Sheen Exclusive Footwear</t>
  </si>
  <si>
    <t>268 Gali Fatak Crore Ajmeri Gate Near Chawri Bazar Metro Sation Gate No. 1</t>
  </si>
  <si>
    <t>We are engaged in&amp;nbsp;manufacturing trading and supplying a wide array of USB Cables Card Reader USB Charger USB Devices VGA Cable &amp;amp; many more. We are also a Service Provider of CCTV Camera Installation Service.</t>
  </si>
  <si>
    <t>blackcatinfotech@gmail.com</t>
  </si>
  <si>
    <t>blackcatinfotech@yahoo.com</t>
  </si>
  <si>
    <t>Blackcat Infotech</t>
  </si>
  <si>
    <t>C. No. 176 1st Floor Chenoy Trade Center Park Lane Near Paradise</t>
  </si>
  <si>
    <t>Omvrat</t>
  </si>
  <si>
    <t>shridurga12@gmail.com</t>
  </si>
  <si>
    <t>Shree Durga Enterprises</t>
  </si>
  <si>
    <t>K-131 Vijay Vihar Phase I Rohini</t>
  </si>
  <si>
    <t>K Kotha</t>
  </si>
  <si>
    <t>rkotha@valentino.in</t>
  </si>
  <si>
    <t>Guru Shoes Tech Private Limited</t>
  </si>
  <si>
    <t>No. 7-8 Fathehabad Road</t>
  </si>
  <si>
    <t>Taj Enclave</t>
  </si>
  <si>
    <t>http://www.valentino.in</t>
  </si>
  <si>
    <t>We are one of the trusted Manufacturers of a wide variety of Ladies Night Suit Ladies Nighty Ladies Night Gown Ladies Night Dresses Ladies Nightwear Designer Lehenga Choli and Ladies Designer Gown etc.&amp;nbsp;</t>
  </si>
  <si>
    <t>snsforshe@gmail.com</t>
  </si>
  <si>
    <t>Stitch N Style</t>
  </si>
  <si>
    <t>4628 Main Road Pahari Dhiraj</t>
  </si>
  <si>
    <t>Taher</t>
  </si>
  <si>
    <t>taher@nafeesfashionz.com</t>
  </si>
  <si>
    <t>Nafees Fashionz</t>
  </si>
  <si>
    <t>G2/G4 Sea Beach View</t>
  </si>
  <si>
    <t>http://www.nafeesfashionz.com</t>
  </si>
  <si>
    <t>We are With deep-rooted supplier links satisfied client across India. We support our client for&amp;nbsp;products at competitive prices. We provide all our clients with a valuable business partnership for sourcing the right product at the right price</t>
  </si>
  <si>
    <t>jkmarketingpromotions@gmail.com</t>
  </si>
  <si>
    <t>jkmarketing69@gmail.com</t>
  </si>
  <si>
    <t>J K Marketing &amp; Promotions</t>
  </si>
  <si>
    <t>flat 303 3rd Floor Bldg.No 20-E-1 Adrash SRA CHS Sangrash Nagar Chandivali Andheri (East)</t>
  </si>
  <si>
    <t>http://www.estreetbazaar.com</t>
  </si>
  <si>
    <t>Dheer</t>
  </si>
  <si>
    <t>dheerraj387@gmail.com</t>
  </si>
  <si>
    <t>Hope Enterprises</t>
  </si>
  <si>
    <t>2/60 Harijan Basti Gokalpur East</t>
  </si>
  <si>
    <t>Gokalpur East</t>
  </si>
  <si>
    <t>Manufacturer and trader of cotton sarees hand printed sarees hand loom sarees pure silk sarees hand woven silk sarees hand embroidered silk sarees embroidered fancy sarees etc.</t>
  </si>
  <si>
    <t>devikaray@hotmail.com</t>
  </si>
  <si>
    <t>devika_123@yahoo.com</t>
  </si>
  <si>
    <t>Srijonee</t>
  </si>
  <si>
    <t>I 166 B. P. Township.</t>
  </si>
  <si>
    <t>http://www.srijonee.com</t>
  </si>
  <si>
    <t>Pk Garment Store is establish in the year of 2016. We are leading Wholesaler Distributor &amp;amp; Supplier of Blue Denim Men Jeans Men Designer Black Jeans Stylish Blue Jeans Mens Blue Casual Jeans etc.</t>
  </si>
  <si>
    <t>pkgarmentstore@gmail.com</t>
  </si>
  <si>
    <t>Pk Garment Store</t>
  </si>
  <si>
    <t>Gorai 2</t>
  </si>
  <si>
    <t>amitchawla@the7thgalaxy.com</t>
  </si>
  <si>
    <t>The 7th Galaxy</t>
  </si>
  <si>
    <t>Shop No. 2 Plot No. 9</t>
  </si>
  <si>
    <t>Aya Nagar</t>
  </si>
  <si>
    <t>http://www.the7thgalaxy.com</t>
  </si>
  <si>
    <t>prateeknanda3431@gmail.com</t>
  </si>
  <si>
    <t>Prateek Nanda</t>
  </si>
  <si>
    <t>msk191094@gmail.com</t>
  </si>
  <si>
    <t>Big Bird Footwear</t>
  </si>
  <si>
    <t>WZ 306 Madipur Village</t>
  </si>
  <si>
    <t>ashaleggings11@gmail.com</t>
  </si>
  <si>
    <t>Asha Fabrics</t>
  </si>
  <si>
    <t>IX-6152A Shivaji Gali Gandhi Nagar</t>
  </si>
  <si>
    <t>Karwa</t>
  </si>
  <si>
    <t>vikramkarwa@yahoo.co.in</t>
  </si>
  <si>
    <t>Shree Balaji Textiles</t>
  </si>
  <si>
    <t>Shop No. 175 2nd Floor 451 Textile Market Ring Road</t>
  </si>
  <si>
    <t>Y</t>
  </si>
  <si>
    <t>Mohamed    Ali</t>
  </si>
  <si>
    <t>yqaliasger@gmail.com</t>
  </si>
  <si>
    <t>BY Agencies</t>
  </si>
  <si>
    <t>No. 3/4 Wallers Road Mount Road Chennai 2 Lm-rich Street Opposite To Nawab Habibullah Complex</t>
  </si>
  <si>
    <t>http://www.byagencies.com</t>
  </si>
  <si>
    <t>Exporter of oxford tote sun lovers tote shoppers tote etc.</t>
  </si>
  <si>
    <t>Founded in 1996 Pearl Exports has been manufacturing Cotton Bags for some of the largest players in the Promotional Products Industry of USA. Located at Rajkot in the State of Gujarat India. We are proud to have one of the best set-ups in the Industry.\r\n\r\nMost of our buyers have their own mfg. facilities in the USA. Our Core Team has been trained by them. We are indebted to them.\r\n\r\nEach one of us has contributed in making Pearl Exports. Withstand its competition. Be it volumes from China Pricing from South Asia we have bravely weathered it all.\r\n\r\nWe could Supply Bags Create Lines Create Cost Effective Alternates\r\nMatch Quality/Pricing/Deliveries. We promise to give it our 100% to make it happen.</t>
  </si>
  <si>
    <t>Manishi</t>
  </si>
  <si>
    <t>Ravrani</t>
  </si>
  <si>
    <t>Manager Exports</t>
  </si>
  <si>
    <t>manishi@cottonbagfactory.in</t>
  </si>
  <si>
    <t>tushar@cottonbagfactory.in</t>
  </si>
  <si>
    <t>Pearl Bag Factory LLP</t>
  </si>
  <si>
    <t>A- 2/6 G.I.D.C.</t>
  </si>
  <si>
    <t>http://www.cottonbagfactory.com</t>
  </si>
  <si>
    <t>shivani_mails@yahoo.com</t>
  </si>
  <si>
    <t>CNC Garments</t>
  </si>
  <si>
    <t>Shop No- 667/7Shastri Nagar Central Market</t>
  </si>
  <si>
    <t>Rajnish Sharma</t>
  </si>
  <si>
    <t>ganesh21.associates@gmail.com</t>
  </si>
  <si>
    <t>B/9/6198 1st Floor Vasant Kunj</t>
  </si>
  <si>
    <t>evaman.com@gmail.com</t>
  </si>
  <si>
    <t>EVaman.com</t>
  </si>
  <si>
    <t>E-116 Shrinath Dham Society Near Parivar Crossing</t>
  </si>
  <si>
    <t>http://evaman.com/</t>
  </si>
  <si>
    <t>Transparent Packaging was established in the year 1976. We are leading Manufacturer Supplier of PP Plastic Bags PVC Boxes etc. This product is designed using optimum-quality material and hi-tech techniques keeping in view the set guidelines. We offer this product to our customers at inexpensive prices.</t>
  </si>
  <si>
    <t>Bagadia</t>
  </si>
  <si>
    <t>transparent1976@gmail.com</t>
  </si>
  <si>
    <t>rajeshbagadia24@gmail.com</t>
  </si>
  <si>
    <t>Transparent Packaging</t>
  </si>
  <si>
    <t>4B-104 Damodar Park LBS Marg</t>
  </si>
  <si>
    <t>anandshankar956@gmail.com</t>
  </si>
  <si>
    <t>anandvnsenterprises@gmail.com</t>
  </si>
  <si>
    <t>Anand Enterprises</t>
  </si>
  <si>
    <t>Qwater Number 504/E Jalali Patti  D.L.W</t>
  </si>
  <si>
    <t>Jalali Patti</t>
  </si>
  <si>
    <t>Dinuraj</t>
  </si>
  <si>
    <t>dinu2raj@gmail.com</t>
  </si>
  <si>
    <t>dinuraj.p@newtechtechnologies.com</t>
  </si>
  <si>
    <t>Newtech Technologies</t>
  </si>
  <si>
    <t>TMC 16/455HARINANDANAMTHAMARAKULANGARA TEMPLE ROAD TRIPUNITHURA COCHIN-682301</t>
  </si>
  <si>
    <t>Vrindavanam Kakkode</t>
  </si>
  <si>
    <t>We are a reputed Manufacturer and Supplier of beautiful collection of Anarkali Suit Pakistani Suit Fancy Suit Designer Saree Punjabi Suit Patiala Suit Designer Suit etc. Offered range is designed as per the latest fashion trends.</t>
  </si>
  <si>
    <t>Roney</t>
  </si>
  <si>
    <t>akapadia23@yahoo.com</t>
  </si>
  <si>
    <t>Rapid Sellers</t>
  </si>
  <si>
    <t>We &amp;ldquo;Labhde Baazar&amp;rdquo; are a distinguished and prominent Partnership Organization which is betrothed in manufacturing and supplying an elegant collection of Salwar Suit Fancy Suit Fancy Dupatta Ladies Kurti and Anarkali Suit.</t>
  </si>
  <si>
    <t>labhdebaazar@gmail.com</t>
  </si>
  <si>
    <t>Labhde Baazar</t>
  </si>
  <si>
    <t>E-103 1st Floor Tirupati Textile Market</t>
  </si>
  <si>
    <t>Tirupati Textile Market</t>
  </si>
  <si>
    <t>kedarpolypack@gmail.com</t>
  </si>
  <si>
    <t>Kedar Polypack</t>
  </si>
  <si>
    <t>Plot No.49 Dhandha Himatnagar Hiway</t>
  </si>
  <si>
    <t>Dhandha</t>
  </si>
  <si>
    <t>manimazra_woodland@hotmail.com</t>
  </si>
  <si>
    <t>Woodland Mani Mazara Shop</t>
  </si>
  <si>
    <t>SPO 803 Nac Kalka Highway Manimajra</t>
  </si>
  <si>
    <t>manishdutt30@gmail.com</t>
  </si>
  <si>
    <t>Devaansh Enterprises</t>
  </si>
  <si>
    <t>E-475 Gali No. 02 B Block Som Bazar Transformer Vidyapati Nagar</t>
  </si>
  <si>
    <t>Mubarakpur Dabas</t>
  </si>
  <si>
    <t>Our concern Ms Subramaniam Brothers Private Limited is one of the leading and experienced Paper Trading Company in South India.</t>
  </si>
  <si>
    <t>Sooraj</t>
  </si>
  <si>
    <t>sooraj.viswanathan@gmail.com</t>
  </si>
  <si>
    <t>sbdiaries@gmail.com</t>
  </si>
  <si>
    <t>SB Call Taxi Services Private Limited</t>
  </si>
  <si>
    <t>No.223 YMCA No. 2nd Floor N.S.C. Bose Road</t>
  </si>
  <si>
    <t>http://www.sbproduct.com</t>
  </si>
  <si>
    <t>Papos</t>
  </si>
  <si>
    <t>in-stores.e00006@bata.com</t>
  </si>
  <si>
    <t>1 College Street  Near College Street Bata</t>
  </si>
  <si>
    <t>Near College Street Bata</t>
  </si>
  <si>
    <t>Baja</t>
  </si>
  <si>
    <t>Bappa456@gmail.com</t>
  </si>
  <si>
    <t>Service Center</t>
  </si>
  <si>
    <t>Kamal Pur Plot</t>
  </si>
  <si>
    <t>Dubrajpur</t>
  </si>
  <si>
    <t>http://www.asit.com</t>
  </si>
  <si>
    <t>Sachidanandan</t>
  </si>
  <si>
    <t>babybootiquecbe@gmail.com</t>
  </si>
  <si>
    <t>Baby Bootique</t>
  </si>
  <si>
    <t>418 Cross Cut Road Gandipuram</t>
  </si>
  <si>
    <t>To be the number one brand in the footwear and accessories market and to be recognized as a prestigious company through focused business development differentiation through innovation passion through empowerment and cost reduction through economies of scale and world class systems and procedures.</t>
  </si>
  <si>
    <t>ldh@metroshoes.co.in</t>
  </si>
  <si>
    <t>Shoes Store</t>
  </si>
  <si>
    <t>116/3 Lodhi Complex Mal Road</t>
  </si>
  <si>
    <t>http://www.metroshoes.net</t>
  </si>
  <si>
    <t>kaka.dahale@gmail.com</t>
  </si>
  <si>
    <t>kaka.dahale@live.com</t>
  </si>
  <si>
    <t>Kaka Gold</t>
  </si>
  <si>
    <t xml:space="preserve">4/A3 Utkarshanagar  Gadital  </t>
  </si>
  <si>
    <t>http://www.kakagold.com</t>
  </si>
  <si>
    <t>Khan Zaman</t>
  </si>
  <si>
    <t>Afridi</t>
  </si>
  <si>
    <t>asheerahfashion123@gmail.com</t>
  </si>
  <si>
    <t>kzama007@gmail.com</t>
  </si>
  <si>
    <t>Asheerah Fashion</t>
  </si>
  <si>
    <t>No. 4332 Street No. 20 Shanti Mohalla Gandhi Nagar</t>
  </si>
  <si>
    <t>Paladiya</t>
  </si>
  <si>
    <t>rajpaldiya00008@gmail.com</t>
  </si>
  <si>
    <t>Raj Fashion</t>
  </si>
  <si>
    <t>Plot no.-59 Godawari Park Soc. -2 Puna Simada Road Puna Bam</t>
  </si>
  <si>
    <t>Puna Gam</t>
  </si>
  <si>
    <t>tilokgodara88@gmail.com</t>
  </si>
  <si>
    <t>Shree Mahadev Enterprises</t>
  </si>
  <si>
    <t>Lal Shri Chotaliya Chawl Near Raj Hill Building</t>
  </si>
  <si>
    <t>Anand Creation is a team of talent professionals of garments industry. The company is an export house of high fashion garment exporting to various major stores worldwide. Anand Creation has been started in 2007.We also manufacture most of the above items customised to your needs.Engaged in manufacturing all type of ladies garment. We are amongst the premium organization in the garment industry for more than a decade. With comprehensive infrastructural facilities and industry experts we are calibrated to manufacture wide assortment of clothes for girls. Boosted with continued demand of our quality garments we have enviable list of patrons across the globe.</t>
  </si>
  <si>
    <t>anandcreationsindore@gmail.com</t>
  </si>
  <si>
    <t>mail@anandcreation.com</t>
  </si>
  <si>
    <t>Anand Creations</t>
  </si>
  <si>
    <t>Bhavana 42 Patrakar Colony</t>
  </si>
  <si>
    <t>Patrakar Colony</t>
  </si>
  <si>
    <t>http://www.anandcreation.com</t>
  </si>
  <si>
    <t>Embedded Solution Provider Distributor Service provider Trader Importer of all semiconductor component modules &amp;amp; power supply.</t>
  </si>
  <si>
    <t>Sabde</t>
  </si>
  <si>
    <t>vinod.s@vinrajelectronics.com</t>
  </si>
  <si>
    <t>Vinraj Electronics</t>
  </si>
  <si>
    <t>202 Venus Orchid Plot No. 22 Sector 5</t>
  </si>
  <si>
    <t>Ulwe</t>
  </si>
  <si>
    <t>http://www.vinrajelectronics.com</t>
  </si>
  <si>
    <t>We &amp;ldquo;Ajay Hardware &amp;amp; Sanitary House&amp;rdquo; are a recognized Sole Proprietorship firm engaged in manufacturing trader and supplying of supreme quality Non- Woven Fabric Foil Paper and Non Woven Bags.</t>
  </si>
  <si>
    <t>ajaydang67@gmail.com</t>
  </si>
  <si>
    <t>narinderpal876@gmail.com</t>
  </si>
  <si>
    <t>Ajay Hardware &amp; Sanitary House</t>
  </si>
  <si>
    <t>48/10 Jawahar Nagar</t>
  </si>
  <si>
    <t>We&amp;nbsp;&amp;ldquo;J. D. Apparels&amp;rdquo;&amp;nbsp;are actively committed towards&amp;nbsp;manufacturing&amp;nbsp;a remarkable array of&amp;nbsp;Men's Pullover Men's Hoodies Men's Sweatshirt etc.</t>
  </si>
  <si>
    <t>raishiva19@yahoo.com</t>
  </si>
  <si>
    <t>J. D. Apparels</t>
  </si>
  <si>
    <t>B-369 Opposite Allahabad Bank Chandigarh Road</t>
  </si>
  <si>
    <t>Chandigarh Road Samrala Chowk</t>
  </si>
  <si>
    <t>eaglecartridge1987@gmail.com</t>
  </si>
  <si>
    <t>Eagle Cartridge</t>
  </si>
  <si>
    <t>Uttam Garden Colony Opposite Patar WKhana</t>
  </si>
  <si>
    <t>Uttam Garden Colony</t>
  </si>
  <si>
    <t>bandhel bangle manufacturer |bandhel jewellery in delhi |bandhel bangle |bandhel chain |bandhel bangle design .</t>
  </si>
  <si>
    <t>We are bandhel jewelry manufacture in Delhi . Our manufacturing since 1992 . bandhel jewelry called now bandhel gold .</t>
  </si>
  <si>
    <t>harigold916@gmail.com</t>
  </si>
  <si>
    <t>HH Jewellers</t>
  </si>
  <si>
    <t>1174 Kucha Mahajani Chandni Chowk</t>
  </si>
  <si>
    <t>http://www.harigold916.com</t>
  </si>
  <si>
    <t>Nishit</t>
  </si>
  <si>
    <t>anukampasarees@gmail.com</t>
  </si>
  <si>
    <t>Anukampa Textiles</t>
  </si>
  <si>
    <t>No. 41 1st Floor Laxmi Narayan Shopping Center</t>
  </si>
  <si>
    <t>amangarg379@gmail.com</t>
  </si>
  <si>
    <t>Om Sai Ram Fabrics</t>
  </si>
  <si>
    <t>1905/5 Parvati Vihar Near Kachha Ghar</t>
  </si>
  <si>
    <t>Parvati Vihar</t>
  </si>
  <si>
    <t>sarju.bharti@gmail.com</t>
  </si>
  <si>
    <t>sarju_bharti@yahoo.com</t>
  </si>
  <si>
    <t>Asia Gift Advertisers</t>
  </si>
  <si>
    <t>No. 6631-32 Chamelian Road Dal Mill Behind Filmistan Cinema</t>
  </si>
  <si>
    <t>Dal Mill</t>
  </si>
  <si>
    <t>Trader of electrical test equipments electrical measuring equipments discharge rod oil bdv kit viscosity meter oxidation stability test set flash point tester pour point test set and automatic density meter.</t>
  </si>
  <si>
    <t>Ather</t>
  </si>
  <si>
    <t>salim@ngepl.com</t>
  </si>
  <si>
    <t>info@ngepl.com</t>
  </si>
  <si>
    <t>Next Gen Equipments Private Limited</t>
  </si>
  <si>
    <t>Shop No. 279d Defence Colony Jajmau</t>
  </si>
  <si>
    <t>http://ngepl.com/</t>
  </si>
  <si>
    <t>charansuneja34@gmail.com</t>
  </si>
  <si>
    <t>yogeshsuneja78@gmail.com</t>
  </si>
  <si>
    <t>Janta Packers</t>
  </si>
  <si>
    <t>Vikas Nagar Bhim Enclave Plot No. 7</t>
  </si>
  <si>
    <t>Priyanka Banerjee</t>
  </si>
  <si>
    <t>Sur</t>
  </si>
  <si>
    <t>oliviacrafthouse@gmail.com</t>
  </si>
  <si>
    <t>priyanka6a2@gmail.com</t>
  </si>
  <si>
    <t>Olivia Craft House</t>
  </si>
  <si>
    <t>C-2/46 Sector 5 Rohini</t>
  </si>
  <si>
    <t>Prabhu H.</t>
  </si>
  <si>
    <t>invotek.marketing@gmail.com</t>
  </si>
  <si>
    <t>S &amp;  C Invotek</t>
  </si>
  <si>
    <t># 3776 12 Cross 30th Main BSK 2nd Stage</t>
  </si>
  <si>
    <t>http://www.invotekfilters.com</t>
  </si>
  <si>
    <t>info.gaffel@gmail.com</t>
  </si>
  <si>
    <t>Gaffel India Houseware Co.</t>
  </si>
  <si>
    <t>A -25/1A Suraj Park Lane No. 4 Opposite Badli Industrial Estate</t>
  </si>
  <si>
    <t>Suraj Park</t>
  </si>
  <si>
    <t>http://www.gaffelindia.com</t>
  </si>
  <si>
    <t>contact.amazish@gmail.com</t>
  </si>
  <si>
    <t>94.ayush@gmail.com</t>
  </si>
  <si>
    <t>Amazish</t>
  </si>
  <si>
    <t>Plot No. 2 Khasra No. 384/2 100 Futa Road Top Floor</t>
  </si>
  <si>
    <t>mayankbhatia029@gmail.com</t>
  </si>
  <si>
    <t>blacknyelloww@yahoo.com</t>
  </si>
  <si>
    <t>Black And Yellow</t>
  </si>
  <si>
    <t>Shop No- 111Main Market Sarojini Nagar</t>
  </si>
  <si>
    <t>Suushant</t>
  </si>
  <si>
    <t>suushanthans99999@gmail.com</t>
  </si>
  <si>
    <t>Hans Tailor</t>
  </si>
  <si>
    <t>371 Kohat Enclave Pitampura</t>
  </si>
  <si>
    <t>Wholesaler of computer peripherals laptops etc. Also offering networking solutions.</t>
  </si>
  <si>
    <t>webexcomputer@gmail.com</t>
  </si>
  <si>
    <t>info@webexcomputer.com</t>
  </si>
  <si>
    <t>Webex Computers</t>
  </si>
  <si>
    <t>C- 33/34 Shreevardhan Complex</t>
  </si>
  <si>
    <t>South Tukoganj</t>
  </si>
  <si>
    <t>http://webexcomputer.com/</t>
  </si>
  <si>
    <t>Waseem  Ansari</t>
  </si>
  <si>
    <t>waseemansari959@gmail.com</t>
  </si>
  <si>
    <t>Sharif And Sons</t>
  </si>
  <si>
    <t>J 34/15 Kachchi Bagh Chhuhara Near Kaliji Temple</t>
  </si>
  <si>
    <t>n03215@bata.com</t>
  </si>
  <si>
    <t>ashishsrivastava029@gmail.com</t>
  </si>
  <si>
    <t>Bata Exclusive Store</t>
  </si>
  <si>
    <t>Bata Mahanagar 9 Mandir Marg</t>
  </si>
  <si>
    <t>hitesh.nasit.hn21@gmail.com</t>
  </si>
  <si>
    <t>Liza Garments</t>
  </si>
  <si>
    <t>72 Kohinoor Society Near Diamond World</t>
  </si>
  <si>
    <t>Kohinoor Society</t>
  </si>
  <si>
    <t>in-store.w02048@bata.com</t>
  </si>
  <si>
    <t>ITC Hotel Near KM Hospital</t>
  </si>
  <si>
    <t>ITC Hotel</t>
  </si>
  <si>
    <t>Manokharan</t>
  </si>
  <si>
    <t>mookambikaicreations@gmail.com</t>
  </si>
  <si>
    <t>manosivamuthu@gmail.com</t>
  </si>
  <si>
    <t>Mookambikai Creations</t>
  </si>
  <si>
    <t>No. 29 KPP Garden Kongu Main Road</t>
  </si>
  <si>
    <t>KPP Garden</t>
  </si>
  <si>
    <t>aeromenshirts@gmail.com</t>
  </si>
  <si>
    <t>mk.enter@rediffmail.com</t>
  </si>
  <si>
    <t>M.K. Enterprises</t>
  </si>
  <si>
    <t>C19 Shree Beliram Ind Near Dahisar Police Station SV Road Dahisar East</t>
  </si>
  <si>
    <t>Establish in the year 2009 We &amp;ldquo;Vibgyor Creations&amp;rdquo; are a trustworthy manufacturer and exporter of Ladies Bracelet Ladies Earring Ladies Pearl Locket Ladies Gemstone Lock Ladies Ring Alphabet Locket Diamond Bangle etc.</t>
  </si>
  <si>
    <t>vibgyorcreations2009@gmail.com</t>
  </si>
  <si>
    <t>info@vibgyorcreation.com</t>
  </si>
  <si>
    <t>Vibgyor Creations</t>
  </si>
  <si>
    <t>C 448 Mahesh Nagar 60 Feet Road Mahesh Nagar</t>
  </si>
  <si>
    <t>Gopalpura Bypass</t>
  </si>
  <si>
    <t>http://www.vibgyorcreation.com</t>
  </si>
  <si>
    <t>premjivaljigurgaon@gmail.com</t>
  </si>
  <si>
    <t>ydsoni66@gmail.com</t>
  </si>
  <si>
    <t>Premji Valji Jewellers</t>
  </si>
  <si>
    <t>GF-15 Gold Souk Mall Sushant Lok 1 C-Block Sector 43</t>
  </si>
  <si>
    <t>http://premjivalji.com/</t>
  </si>
  <si>
    <t>Iliyas</t>
  </si>
  <si>
    <t>sabeerali.mech@gmail.com</t>
  </si>
  <si>
    <t>iliyas2884@gmail.com</t>
  </si>
  <si>
    <t>Thaha Store</t>
  </si>
  <si>
    <t>B- 11 Elu Kadal Complex Elu Kadal Street</t>
  </si>
  <si>
    <t>Nansi</t>
  </si>
  <si>
    <t>nansikiran920@gmail.com</t>
  </si>
  <si>
    <t>Sagar Handicraft</t>
  </si>
  <si>
    <t>No. 402 Keshavkunj Apartment 4th Floor Khasriwad Near Soni Bazar</t>
  </si>
  <si>
    <t>Bhichhrinaka</t>
  </si>
  <si>
    <t>We &amp;ldquo;Shree Creation&amp;rdquo; are a Sole Proprietorship company recognized as the leading manufacturer of a broad assortment of Fancy Lace Chaniya Choli Designer Dress Fancy Saree Ladies Kurti Ladies Gown Trendy Saree etc.</t>
  </si>
  <si>
    <t>Usdadiya</t>
  </si>
  <si>
    <t>shreecreation120@gmail.com</t>
  </si>
  <si>
    <t>bhavinusdadiya@gmail.com</t>
  </si>
  <si>
    <t>Fabcartz</t>
  </si>
  <si>
    <t>1 Giriraj Nagar Industrial Near Limbayat</t>
  </si>
  <si>
    <t>http://www.fabcartz.com</t>
  </si>
  <si>
    <t>krushnkunj91@gmail.com</t>
  </si>
  <si>
    <t>Krushnkunj</t>
  </si>
  <si>
    <t>Shop No. 26 1st Floor Nirmal Nagar Society Sujov Farm Road Sarthana Jakatnaka Road</t>
  </si>
  <si>
    <t>Shibli</t>
  </si>
  <si>
    <t>healthvistas@gmail.com</t>
  </si>
  <si>
    <t>support@healthvistas.com</t>
  </si>
  <si>
    <t>Health Vistas</t>
  </si>
  <si>
    <t>No. 18 Syphon-Bedla Road</t>
  </si>
  <si>
    <t>http://www.healthvistas.com/</t>
  </si>
  <si>
    <t>Virat</t>
  </si>
  <si>
    <t>virat@aurombica.com</t>
  </si>
  <si>
    <t>Aurombica Engineering Company Private Limited</t>
  </si>
  <si>
    <t>F. H. House Opposite New Market Yard</t>
  </si>
  <si>
    <t>Visnagar</t>
  </si>
  <si>
    <t>F H House</t>
  </si>
  <si>
    <t>http://www.aurombica.com</t>
  </si>
  <si>
    <t>Kamthan</t>
  </si>
  <si>
    <t>vishalkamthan@gmail.com</t>
  </si>
  <si>
    <t>A T Cross Company</t>
  </si>
  <si>
    <t>http://www.cross.com</t>
  </si>
  <si>
    <t>rhindustani75@gmail.com</t>
  </si>
  <si>
    <t>rajesh@agkem.com</t>
  </si>
  <si>
    <t>Shop no13-14near gitanjali hotel sitapua sanganer jaipur</t>
  </si>
  <si>
    <t>Pratap Nagar Thana</t>
  </si>
  <si>
    <t>Bhesaniya</t>
  </si>
  <si>
    <t>vipulbhesaniyadon@gmail.com</t>
  </si>
  <si>
    <t>jaymatajinovelty@gmail.com</t>
  </si>
  <si>
    <t>Jay Mataji Novelty And Gift Articals</t>
  </si>
  <si>
    <t>Jai Mata Di Novelty Shop No. 1 44 Balvantnagar Society</t>
  </si>
  <si>
    <t>P P Prabhakaran</t>
  </si>
  <si>
    <t>head.it@noveltyclothing.in</t>
  </si>
  <si>
    <t>mail@noveltyclothing.in</t>
  </si>
  <si>
    <t>Novelty Clothing Pvt. Ltd.</t>
  </si>
  <si>
    <t>No:44/1037ALFC RoadKaloor</t>
  </si>
  <si>
    <t>http://noveltyclothing.in/</t>
  </si>
  <si>
    <t>bulksmsin.com@gmail.com</t>
  </si>
  <si>
    <t>Bulksmsind Dot Com</t>
  </si>
  <si>
    <t>SCO 156-160 Level 2 Sector 8 C</t>
  </si>
  <si>
    <t>Sector 8A</t>
  </si>
  <si>
    <t>http://bulksmsind.com/</t>
  </si>
  <si>
    <t>Pinkesh</t>
  </si>
  <si>
    <t>p.solutions11@yahoo.in</t>
  </si>
  <si>
    <t>rupesh.xp@gmail.com</t>
  </si>
  <si>
    <t>P.R. Security Solutions</t>
  </si>
  <si>
    <t>No. 416 1st Floor Room No. 7 Shahpur Jat</t>
  </si>
  <si>
    <t>Sahpurjat</t>
  </si>
  <si>
    <t>http://www.jaicom.com</t>
  </si>
  <si>
    <t>Varsani</t>
  </si>
  <si>
    <t>varsaniharish77@yahoo.com</t>
  </si>
  <si>
    <t>rajeev.raja80@gmail.com</t>
  </si>
  <si>
    <t>Kunj Enterprises</t>
  </si>
  <si>
    <t>No. 594 Old Lajpat Rai Market</t>
  </si>
  <si>
    <t>goodwillplastic.ind@gmail.com</t>
  </si>
  <si>
    <t>rahul9796@gmail.com</t>
  </si>
  <si>
    <t>Goodwill Plastic Industries</t>
  </si>
  <si>
    <t>L-211 Sector-5 Bawana Industrial Area</t>
  </si>
  <si>
    <t>Sector-5</t>
  </si>
  <si>
    <t>We are a reputed entity in the fashion industry engaged in Manufacturing and Supplying an outstanding collection of Fancy Saree Printed Saree Designer Saree etc. This collection is designed as per the latest fashion trends.</t>
  </si>
  <si>
    <t>Pansuriya</t>
  </si>
  <si>
    <t>yogesh111p@yahoo.com</t>
  </si>
  <si>
    <t>yogesh111p@gmail.com</t>
  </si>
  <si>
    <t>Hari Om Textiles</t>
  </si>
  <si>
    <t>544 Adinath Market Near New Adarsh Market Ring Road</t>
  </si>
  <si>
    <t>Adinath Market</t>
  </si>
  <si>
    <t>Established in the year 2003 CENTEX Clothing is pioneer in manufacturing exporting andsupplying a trendy range of Mens Wear Ladies Wear Girls Wear Boys Wear Unisex Wear &amp;amp; Kids Wear.Our range includes Mens Round Neck T Shirt Collar teeshirts crew neck tshirts T-Shirts Trousers Men&amp;rsquo;s Hooded T-Shirt Mens &amp;ndash; Boxer Shorts Ladies Lower Pants Ladies Night Wears Ladies Top Polo Tees Sports T Shirts Promotional T Shirts Events Tees School T Shirts Work Wear Kids Rompers Kids T-Shirts &amp;amp; Kids Nightwear etc.Designed in line with on-going fashion trends these garments are widely admired for contemporary designs vibrant colors soft texture comfort fit skin friendliness and shrinkage resistance. Our offered range is available in various sizes colors and patterns and can be tailored as per the specifications of clients.</t>
  </si>
  <si>
    <t>David</t>
  </si>
  <si>
    <t>crdavidindia@gmail.com</t>
  </si>
  <si>
    <t>centexindia@yahoo.com</t>
  </si>
  <si>
    <t>Centex Clothing</t>
  </si>
  <si>
    <t>266 P.N. Road Tirupur</t>
  </si>
  <si>
    <t>Tirupur</t>
  </si>
  <si>
    <t>Monzoor</t>
  </si>
  <si>
    <t>A. Tromboo</t>
  </si>
  <si>
    <t>info@kashmina.net</t>
  </si>
  <si>
    <t>srpashmina@gmail.com</t>
  </si>
  <si>
    <t>S R Pashmina Private Limited</t>
  </si>
  <si>
    <t>Tromboo Villa Bismillah Colony Zakura</t>
  </si>
  <si>
    <t>Bismillah Colony</t>
  </si>
  <si>
    <t>http://www.kashmina.in</t>
  </si>
  <si>
    <t>rathifabtex@gmail.com</t>
  </si>
  <si>
    <t>mpsnaveen0208@gmail.com</t>
  </si>
  <si>
    <t>Rathi Fabtex</t>
  </si>
  <si>
    <t>No. 32 Jagdish Colony New Ramgarh Mode</t>
  </si>
  <si>
    <t>Retailer of sarees jewellery .</t>
  </si>
  <si>
    <t>Rajeshree</t>
  </si>
  <si>
    <t>rajeshree@pramanik.in</t>
  </si>
  <si>
    <t>sales@pramanik.in</t>
  </si>
  <si>
    <t>Pramanik Retail Private Limited</t>
  </si>
  <si>
    <t>9 Palai Plaza Opp. Pritam Hotel</t>
  </si>
  <si>
    <t>http://pramanik.in/</t>
  </si>
  <si>
    <t>We &amp;ldquo;Koncept Print&amp;rdquo; are a distinguished manufacturer of a broad range of Sipper Bottle Designer Mugs Award And Certificate Personalized T-Shirts CISS Sublimation Printer Kit etc.</t>
  </si>
  <si>
    <t>Gurwani</t>
  </si>
  <si>
    <t>konceptprinters@gmail.com</t>
  </si>
  <si>
    <t>gurwanihitesh@gmail.com</t>
  </si>
  <si>
    <t>Koncept Print</t>
  </si>
  <si>
    <t>A-103 Lilamani Trade Center Behind BRTS Bus Stand</t>
  </si>
  <si>
    <t>Delhi Darwaja</t>
  </si>
  <si>
    <t>Lilamani Trade Center</t>
  </si>
  <si>
    <t>chopra3011@gmail.com</t>
  </si>
  <si>
    <t>chopra0708@gmail.com</t>
  </si>
  <si>
    <t>Shree Sachchiyay Fabrics</t>
  </si>
  <si>
    <t>H 314 Sumel Business Park 3</t>
  </si>
  <si>
    <t>We &amp;ldquo;Wholesale Only&amp;rdquo; are a Partnership firm well-known as an affluent manufacturer trader and supplier of a wide array of Fancy Saree Designer Saree Bollywood Saree Exclusive Lehenga Exclusive Gown Lehenga Choli etc.</t>
  </si>
  <si>
    <t>Asodariya</t>
  </si>
  <si>
    <t>info@wholesaleonly.co.in</t>
  </si>
  <si>
    <t>info@wholesaleonly.coin</t>
  </si>
  <si>
    <t>Wholesale Only</t>
  </si>
  <si>
    <t>First Floor A-2 Himani Apartment Majuragate Ring Road</t>
  </si>
  <si>
    <t>http://www.wholesaleonly.co.in</t>
  </si>
  <si>
    <t>support1@modernelectro.com</t>
  </si>
  <si>
    <t>parmod.sharma3444@gmail.com</t>
  </si>
  <si>
    <t>Modern Power System</t>
  </si>
  <si>
    <t>C- 107 Sector 10</t>
  </si>
  <si>
    <t>We ansh creation are manufacturer of all types of uniforms for more than last six years. The range includes corporate uniforms coverall and dungaree driver uniform hosiery T-shirts hotel and restaurant uniforms tactical pant and EMT Pant.</t>
  </si>
  <si>
    <t>We ansh creation are manufacturer of all types of uniforms for more than last three years. The range includes corporate uniforms coverall &amp; dungaree driver uniform hosiery t-shirts hotel &amp; restaurant uniforms: bell boy uniform chef uniforms co-ordinate chef uniform steward uniform hospital uniforms &amp; bed linen house keeping uniforms industrial uniforms institutional uniforms industrial covers kitchen apron men's &amp; women's waistcoats military apparel promotional cap restaurant aprons security guard uniforms &amp; its accessories safety jacket sweatshirts technician uniform utility uniforms jute and canvass bags &amp; many other customized products. We are also reckoned as one of the most eminent uniform manufacturers and exporters from India. The entire range of clothing are made up of best quality fabrics that are widely appreciated by our customers. The clothing offered by us is at par with the national and international quality standards. These are available in diverse sizes colors and patterns so as to match the specifications of the customers. The customers are also facilitated with easy availability of the entire range at very reasonable rates.</t>
  </si>
  <si>
    <t>ansh0902@gmail.com</t>
  </si>
  <si>
    <t>taiyostarke09@gmail.com</t>
  </si>
  <si>
    <t>Ansh Creation</t>
  </si>
  <si>
    <t>No. W- 42 2nd Floor Sector 11</t>
  </si>
  <si>
    <t>http://www.anshcreation.com</t>
  </si>
  <si>
    <t>Toyesh</t>
  </si>
  <si>
    <t>toyesh.garg@emmbi.com</t>
  </si>
  <si>
    <t>EMMBI Polyarns Limited Mumbai</t>
  </si>
  <si>
    <t>Valecha Chambers 3rd Floor</t>
  </si>
  <si>
    <t>Rajnath</t>
  </si>
  <si>
    <t>info@dukhiram.in</t>
  </si>
  <si>
    <t>dukhiram.maurya@gmail.com</t>
  </si>
  <si>
    <t>Dukkhiram Maurya &amp; Company</t>
  </si>
  <si>
    <t>B 304 Universal Business Park  Chandivali Andheri</t>
  </si>
  <si>
    <t>http://www.dukhiram-enggfurnace.com</t>
  </si>
  <si>
    <t>We provide customised corporate promotional merchandise like&amp;nbsp;T-shirts  Shirts Uniforms Sweatshirts Jackets Caps Umbrellas Raincoats Bags Diaries Folders Mugs Sippers Pen Drives Power Banks &amp;nbsp;&amp; many more. &amp;nbsp; &lt;ul&gt;&lt;/ul&gt;</t>
  </si>
  <si>
    <t>info@corporateinnovations.in</t>
  </si>
  <si>
    <t>vandana@corporateinnovations.in</t>
  </si>
  <si>
    <t>Corporate Innovations</t>
  </si>
  <si>
    <t>No. 106 Pocket-I Jasola Near Apollo Hospital</t>
  </si>
  <si>
    <t>http://corporateinnovations.in/</t>
  </si>
  <si>
    <t>Bakul</t>
  </si>
  <si>
    <t>Shashikant Jogi</t>
  </si>
  <si>
    <t>bakuljogi@y7mail.com</t>
  </si>
  <si>
    <t>bakuljogi99@gmail.com</t>
  </si>
  <si>
    <t>Esha Pouch Pack Company</t>
  </si>
  <si>
    <t>Ekta Nager Ganesh Nager Old Link Road</t>
  </si>
  <si>
    <t>Dundoo</t>
  </si>
  <si>
    <t>anildundoo@yahoo.com</t>
  </si>
  <si>
    <t>Mustang Services</t>
  </si>
  <si>
    <t>No. 1-7-293/1- C 2nd Floor M. G. Road</t>
  </si>
  <si>
    <t>http://www.mustang-services.com</t>
  </si>
  <si>
    <t>We are engaged in Silk Sarees Bridal Saree Jacquard Saree and many more...............................</t>
  </si>
  <si>
    <t>prsarees@yahoo.co.in</t>
  </si>
  <si>
    <t>tksnagaraj@gmail.com</t>
  </si>
  <si>
    <t>P R Sarees</t>
  </si>
  <si>
    <t>No. 2-476 Alangombu Sirumugai</t>
  </si>
  <si>
    <t>We are the leading Manufacturer and Supplier of an exclusive range of Kid's Shirt Kid's Casual Shirt Kid's Check Shirt Kid's Modi Jacket Kid's Nehru Jacket and Kid's Full Sleeve Shirt. These kid's garments are well-known for their flawless finish</t>
  </si>
  <si>
    <t>xpertshirt@gmail.com</t>
  </si>
  <si>
    <t>M. A. Hosiery Industries</t>
  </si>
  <si>
    <t>Shed No. 19 Sharnam Estate 4 Near Anupam Cinema</t>
  </si>
  <si>
    <t>Sharnam Estate</t>
  </si>
  <si>
    <t>Tejpal</t>
  </si>
  <si>
    <t>tejpalsinghsmart123@gmail.com</t>
  </si>
  <si>
    <t>TPS Sports</t>
  </si>
  <si>
    <t>124/M/15 2nd Floor Govind Nagar</t>
  </si>
  <si>
    <t>Technical Executive</t>
  </si>
  <si>
    <t>digitechx@outlook.com</t>
  </si>
  <si>
    <t>info@digitechx.in</t>
  </si>
  <si>
    <t>Digitechx Solution</t>
  </si>
  <si>
    <t>Atal Behari Bose Lane</t>
  </si>
  <si>
    <t>Narkeldanga</t>
  </si>
  <si>
    <t>http://www.digitechx.in/</t>
  </si>
  <si>
    <t>Ranganathan</t>
  </si>
  <si>
    <t>garmentssridevi@gmail.com</t>
  </si>
  <si>
    <t>ranga1990@gmail.com</t>
  </si>
  <si>
    <t>Sri Devi Garments</t>
  </si>
  <si>
    <t>No. 58 - A Nethaji Nagar 3rd Street Uthukuli Road Karumarampalayam</t>
  </si>
  <si>
    <t>3rd Street</t>
  </si>
  <si>
    <t>KP</t>
  </si>
  <si>
    <t>Sampath Kumar</t>
  </si>
  <si>
    <t>boostbaby1@gmail.com</t>
  </si>
  <si>
    <t>Barathi Devi Garments</t>
  </si>
  <si>
    <t>No. 16/1 Surya Layout 1st Street Karunagarapuri West</t>
  </si>
  <si>
    <t>rajan.kloswal@gmail.com</t>
  </si>
  <si>
    <t>K.L. Oswal Hosiery Factory</t>
  </si>
  <si>
    <t>St. No. 2 Kalyan Nagar Near Daresi Ground</t>
  </si>
  <si>
    <t>Kalyan Nagar</t>
  </si>
  <si>
    <t>info@aksharaaknit.com</t>
  </si>
  <si>
    <t>shiva@aksharaaknit.com</t>
  </si>
  <si>
    <t>Akshara Knit Creations</t>
  </si>
  <si>
    <t>No. 9 Lakshmi Nagar East Extension Main Road</t>
  </si>
  <si>
    <t>agriconrjt@yahoo.co.in</t>
  </si>
  <si>
    <t>Agricon Chemicals</t>
  </si>
  <si>
    <t>No. 207-208 Khodiyar Chamber</t>
  </si>
  <si>
    <t>Rajputpara</t>
  </si>
  <si>
    <t>http://www.agriconfertilizers.com</t>
  </si>
  <si>
    <t>info@parashmanijewellers.com</t>
  </si>
  <si>
    <t>parashmanijewellers1@gmail.com</t>
  </si>
  <si>
    <t>Parashmani Jewellers</t>
  </si>
  <si>
    <t>BAGUIATI - 1B/2 Aswininagar Baguiati Crossing 1st Floor</t>
  </si>
  <si>
    <t>Baguiati</t>
  </si>
  <si>
    <t>http://www.parashmanijewellers.com/</t>
  </si>
  <si>
    <t>gshailendra406@gmail.com</t>
  </si>
  <si>
    <t>Amrita Apparels Agency</t>
  </si>
  <si>
    <t>No. 14 1st Floor Sai Complex Station G.H.B. Road Sachin</t>
  </si>
  <si>
    <t>shriambesarees@gmail.com</t>
  </si>
  <si>
    <t>singhvimal653@gmail.com</t>
  </si>
  <si>
    <t>Shri Ambe Sarees</t>
  </si>
  <si>
    <t>Shop No. 225-26 Annapurna Textile Market</t>
  </si>
  <si>
    <t>Devruskar</t>
  </si>
  <si>
    <t>sheetalenterprises0607@gmail.com</t>
  </si>
  <si>
    <t>s-warvatkar@yahoo.co.in</t>
  </si>
  <si>
    <t>Sheetal Enterprises</t>
  </si>
  <si>
    <t>W 398 1st Floor Rabale Industrial Area Rabale(midc)</t>
  </si>
  <si>
    <t>Rabale</t>
  </si>
  <si>
    <t>Airoli Naka</t>
  </si>
  <si>
    <t>Hygienetech India Pvt ltd ensures hygiene security at the work place. We offer a range of solutions for feminine hygiene washroom hygiene hand drying hand washing  odor control pest and bird management and refuse management</t>
  </si>
  <si>
    <t>msupport@hygienetech.in</t>
  </si>
  <si>
    <t>info@hygienetech.in</t>
  </si>
  <si>
    <t>Hygienetech India Private Limited</t>
  </si>
  <si>
    <t>D41 Plot No. 602 Supanth CHS Limited Sector No. 6 Charkop Kandivli West</t>
  </si>
  <si>
    <t>Kandivli West</t>
  </si>
  <si>
    <t>http://www.hygienetech.in</t>
  </si>
  <si>
    <t>Gouda</t>
  </si>
  <si>
    <t>susa202@hotmail.com</t>
  </si>
  <si>
    <t>Lakshmi Enterprises</t>
  </si>
  <si>
    <t>D- 501 Pushkar Hill 2 Near Gurudwara Odhav</t>
  </si>
  <si>
    <t>Pushkar Hill 2</t>
  </si>
  <si>
    <t>We Ashima Footwear was established in the year of 1990. We are leading manufacturer and supplier of ladies footwear's such as ladies sandal ladies slipper high heel sandals ladies shoes and many more. The provided footwear is designed by making use of quality-approved raw materials and advanced techniques under the stern guidance of our ingenious professionals. This footwear is stringently tested on certain parameters to ensure its durability and seamless fitting. To meet the specific needs of customers we are offering this ladies footwear in multiple sizes colors designs and patterns at the most reasonable prices.</t>
  </si>
  <si>
    <t>Tara</t>
  </si>
  <si>
    <t>tarachand01968@gmail.com</t>
  </si>
  <si>
    <t>Ashima Footwear</t>
  </si>
  <si>
    <t>WZ-298 Madipur Village Near Tikona Park</t>
  </si>
  <si>
    <t>Importers and manufacturer of granite stones industrial hardware items mig wire cut-o-wheel grinding wheel diamond segment for cutting granite stones etc.</t>
  </si>
  <si>
    <t>eeplindia@gmail.com</t>
  </si>
  <si>
    <t>sanjaykgl@gmail.com</t>
  </si>
  <si>
    <t>Elegant Enterprises Private Limited</t>
  </si>
  <si>
    <t>No. 5-5-1/3 Plot No. 138 Prashanti Nagar Kukatpally</t>
  </si>
  <si>
    <t>Manufacturer of mesh wire strainer measuring bowl etc.</t>
  </si>
  <si>
    <t>philcoind@airtelmail.in</t>
  </si>
  <si>
    <t>Philco Industries</t>
  </si>
  <si>
    <t>A- 6/2 Mayapuri Industrial Area</t>
  </si>
  <si>
    <t>http://www.philcoind.com</t>
  </si>
  <si>
    <t>edunishadtech@gmail.com</t>
  </si>
  <si>
    <t>vijay@ignitedmindsschool.com</t>
  </si>
  <si>
    <t>Edunishad Technologies</t>
  </si>
  <si>
    <t>No. 402 Orchid Business Park A Wing Marol Military Road</t>
  </si>
  <si>
    <t>http://www.edunishad.com</t>
  </si>
  <si>
    <t>Apu</t>
  </si>
  <si>
    <t>Kumar Dey</t>
  </si>
  <si>
    <t>CO Owner</t>
  </si>
  <si>
    <t>apukumardey1110@gmail.com</t>
  </si>
  <si>
    <t>Anuprerona Trading Enterprise</t>
  </si>
  <si>
    <t>Village Dhankal PO. Kampa P.S. Bizpur</t>
  </si>
  <si>
    <t>Kampa</t>
  </si>
  <si>
    <t>Vibhor</t>
  </si>
  <si>
    <t>vibhormodi@metavis.com</t>
  </si>
  <si>
    <t>info@metavis.com</t>
  </si>
  <si>
    <t>Medimage Technologies Private Limited</t>
  </si>
  <si>
    <t>No. 3A Type II Industrail Estate Kukatpally</t>
  </si>
  <si>
    <t>http://www.metavis.com</t>
  </si>
  <si>
    <t>Kothary</t>
  </si>
  <si>
    <t>info@dollarplast.com</t>
  </si>
  <si>
    <t>dollarplast@hotmail.com</t>
  </si>
  <si>
    <t>Dollar Plastmould Private Limited</t>
  </si>
  <si>
    <t>407 Nalanda Enclave Opposite Sudama Resort Pritam Nagar 1st Slop Paldi</t>
  </si>
  <si>
    <t>http://www.dollarplast.com</t>
  </si>
  <si>
    <t>Annamalai</t>
  </si>
  <si>
    <t>shrijeyamjewellers@gmail.com</t>
  </si>
  <si>
    <t>Shri Jeyam Jewellers</t>
  </si>
  <si>
    <t>335 80 Ft Road Anna Nagar</t>
  </si>
  <si>
    <t>http://www.shrijeyamjewellers.com/</t>
  </si>
  <si>
    <t>mittalengineeringstore@gmail.com</t>
  </si>
  <si>
    <t>meswelds@gmail.com</t>
  </si>
  <si>
    <t>Mittal Engineering Weldsafe Private Limited</t>
  </si>
  <si>
    <t>A-58 Mangolpuri Industrial Area Phase 2</t>
  </si>
  <si>
    <t>Mangol Puri</t>
  </si>
  <si>
    <t>http://www.mittalweldsafe.com</t>
  </si>
  <si>
    <t>Incepted in the year 1997 at Ahmedabad (Gujarat India) we &amp;ldquo;S D Plastics&amp;rdquo; are a Sole Proprietorship firm that is an affluent manufacturer of a wide array of Biohazard Bags BOPP Laminated Bags Polythene Bags etc.</t>
  </si>
  <si>
    <t>sdp6116@yahoo.com</t>
  </si>
  <si>
    <t>S D Plastics</t>
  </si>
  <si>
    <t>416 Abhishek Navrangpura</t>
  </si>
  <si>
    <t>Income Tax</t>
  </si>
  <si>
    <t>Situated at Rajkot (Gujarat India) We &amp;ldquo;Safar Polypack&amp;rdquo; are a trader of a wide array of PP HDPE Woven Sacks Fabric and we are also engaged in manufacturing of Silver Rope Sacks Bag Cement Bags and Fertilizer Bag.</t>
  </si>
  <si>
    <t>safarpolypack@gmail.com</t>
  </si>
  <si>
    <t>Safar Polypack</t>
  </si>
  <si>
    <t>Sr. No 23/1 Plot No 5 Shapr Main Road Shapar Veraval Dist</t>
  </si>
  <si>
    <t>Saptarishi Apparels LLP was established in the year 2015. We are a leading Wholesaler Trader of Mens Polo T Shirt Men Designer Shirt Mens Fleece Jacket Mens Windcheater etc. Owing to their attractive look and smooth texture these are widely commended.</t>
  </si>
  <si>
    <t>enquiry.saptarishi@gmail.com</t>
  </si>
  <si>
    <t>Saptarishi Apparels LLP</t>
  </si>
  <si>
    <t>A- 115 Samatva Near Club O7 Off SP Ring Road</t>
  </si>
  <si>
    <t>Shela</t>
  </si>
  <si>
    <t>Deals in methanol alcohol N propanol alcohol monastrol l alcohol mek ketone propyl bromide acetyl bromide ethyl acetate etc.</t>
  </si>
  <si>
    <t>Jay Overseas Pvt. Ltd. is a trader and importer of all types of Solvents and Chemicals and has been established by Mr. Ashok Bhagvanbhai Lakhani in the year 2003 as a dream project with the name Jay Enterprise now known as Jay Overseas Pvt. Ltd.\r\n\r\nJay Enterprise is very well recognized in its field and has covered almost all the major areas of the Gujarat Chemical Industrial Zone along with the chemical industries located all over India. Mr.Ashok Bhagvanbhai Lakhani proprietor of Jay Enterprise with a vast experience of 14 years in chemical market and with company executives as well as services has reached up to a remarkable position in the chemical market.\r\n\r\nJay Enterprise has always been able to achieve most of its targeted turnover with immense hard work and perceptional watch on regular market as well as international trading activity.</t>
  </si>
  <si>
    <t>L. Gajjar</t>
  </si>
  <si>
    <t>sales@jayoverseas.com</t>
  </si>
  <si>
    <t>info@jayoverseas.com</t>
  </si>
  <si>
    <t>Jay Overseas Private Limited</t>
  </si>
  <si>
    <t>No. 402 Shopper Plaza- 4CG Road</t>
  </si>
  <si>
    <t>http://www.jayoverseas.com</t>
  </si>
  <si>
    <t>Incorporated in the year 2007 at Surat (Gujarat India) We \Sonal Art\ are a Sole Proprietorship firm engaged in manufacturing a wide range of Printed Saree Fancy Saree Designer Saree and Border Saree.</t>
  </si>
  <si>
    <t>pravinjain310189@gmail.com</t>
  </si>
  <si>
    <t>vicksysmilein@gmail.com</t>
  </si>
  <si>
    <t>Sonal Art</t>
  </si>
  <si>
    <t>No. 117 T.T. Tower Ring Road Near Ashoka Tower</t>
  </si>
  <si>
    <t>Baljeet</t>
  </si>
  <si>
    <t>info@studiog.co.in</t>
  </si>
  <si>
    <t>baljeet@studiog.co.in</t>
  </si>
  <si>
    <t>Passion Studio-G Pvt. Ltd.</t>
  </si>
  <si>
    <t>S - 22 LGF Greater Kailash - I</t>
  </si>
  <si>
    <t>http://www.studiog.co.in</t>
  </si>
  <si>
    <t>Kuljit</t>
  </si>
  <si>
    <t>gfscale@yahoo.com</t>
  </si>
  <si>
    <t>Parth Enterprise</t>
  </si>
  <si>
    <t>Kashish Bhawan</t>
  </si>
  <si>
    <t>Chamba Ghat</t>
  </si>
  <si>
    <t>B.M. Kumar</t>
  </si>
  <si>
    <t>davanaoil@gmail.com</t>
  </si>
  <si>
    <t>B. R. M Marketing</t>
  </si>
  <si>
    <t>No. 23 T. P. S. Complex Kolar</t>
  </si>
  <si>
    <t>Mulbagal</t>
  </si>
  <si>
    <t>Kolar</t>
  </si>
  <si>
    <t>http://brmessentialoils.com/</t>
  </si>
  <si>
    <t>Shafiqul</t>
  </si>
  <si>
    <t>mail@sai2000.biz</t>
  </si>
  <si>
    <t>Super Arts International</t>
  </si>
  <si>
    <t>No. 7/ A Gas Street</t>
  </si>
  <si>
    <t>http://www.sai2000.biz</t>
  </si>
  <si>
    <t>Company dealing with art sculpture wildlife photographs oil- paintings prints water color T- shirts books documentary videos wildlife books handicrafts marble statues and black stone statues.</t>
  </si>
  <si>
    <t>We at art kapil believes in serving best people with best products. Maintaining high quality standard is a must for us.We believe in systematic approach and fair deals Paintings oil-paintings Handicrafts Art on T-shirt Wildlife photographs decorative Tiger photographs paintings Clothes. Supplier of temple builders architects and other products.</t>
  </si>
  <si>
    <t>artkapil@gmail.com</t>
  </si>
  <si>
    <t>info@tigerheavenresort.com</t>
  </si>
  <si>
    <t>Tiger Heaven Resort &amp; Spa Ranthambhore</t>
  </si>
  <si>
    <t>Khillchipur</t>
  </si>
  <si>
    <t>Retailer of children block printing kit western wears etc.</t>
  </si>
  <si>
    <t>info@kilol.com</t>
  </si>
  <si>
    <t>Kilol Fabric Private Limited</t>
  </si>
  <si>
    <t>F-25/26 Kartarpura Industrial Area</t>
  </si>
  <si>
    <t>22 Godam</t>
  </si>
  <si>
    <t>Kartarpura Industrial Area</t>
  </si>
  <si>
    <t>Trader of perfusor compact syringe pumps conmed electrosurgery hyfrecator and conmed electrosurgery systems. Also offer conmed electrosurgery services.</t>
  </si>
  <si>
    <t>sales@gokulamhealthcare.com</t>
  </si>
  <si>
    <t>purchase@gokulamhealthcare.com</t>
  </si>
  <si>
    <t>Sree Gokulam Healthcare Pvt. Ltd.</t>
  </si>
  <si>
    <t>Dhanya Complex Sastha Temple Road Ernakulam North P O Ernakulam North</t>
  </si>
  <si>
    <t>http://www.gokulamhealthcare.com/</t>
  </si>
  <si>
    <t>Manging Director</t>
  </si>
  <si>
    <t>info@kaypro.in</t>
  </si>
  <si>
    <t>info@massindia.com</t>
  </si>
  <si>
    <t>Kaypro Technologies Private Limited</t>
  </si>
  <si>
    <t>No. 3/526 5th Cross Street Lakshmana Perumal Nagar</t>
  </si>
  <si>
    <t>Kottivakkam</t>
  </si>
  <si>
    <t>Lakshmana Perumal Nagar</t>
  </si>
  <si>
    <t>http://www.tezpro.in</t>
  </si>
  <si>
    <t>Incepted in 2010 under the leadership of Mr. Baburaj Rajesh Singh STAR INDIA PVT. LTD. has established itself as one of the best Suppliers of Footwear mans and women's garment. With his expertise in marketing and sales. The striking variety of footwear offered by us includes Sandals Slippers Sports Shoes and Kids Shoes garment. We aim at delivering our quality products in a stipulated period to the client.</t>
  </si>
  <si>
    <t>Baburaj</t>
  </si>
  <si>
    <t>Rajesh Singh</t>
  </si>
  <si>
    <t>starindiahome@gmail.com</t>
  </si>
  <si>
    <t>bdm.del@gmail.com</t>
  </si>
  <si>
    <t>Star India Home</t>
  </si>
  <si>
    <t>C 36 Chander Vihar</t>
  </si>
  <si>
    <t>Chander Vihar</t>
  </si>
  <si>
    <t>http://www.starindiahome.com</t>
  </si>
  <si>
    <t>Mona</t>
  </si>
  <si>
    <t>kennithparkers@aol.in</t>
  </si>
  <si>
    <t>pradeep@kennithparkers.com</t>
  </si>
  <si>
    <t>Kennith Parkers Apparels Private Limited</t>
  </si>
  <si>
    <t>No. 8A/49 G West Extension Area Behind 44 Pusa Road Karol Bagh</t>
  </si>
  <si>
    <t>aarveecreations@gmail.com</t>
  </si>
  <si>
    <t>Aarvee Creations</t>
  </si>
  <si>
    <t>A- 10 Sector- 5</t>
  </si>
  <si>
    <t>Sector- 5</t>
  </si>
  <si>
    <t>http://www.aarveecreations.com</t>
  </si>
  <si>
    <t>corcelleathers@gmail.com</t>
  </si>
  <si>
    <t>Corcel Leather</t>
  </si>
  <si>
    <t>No. 228 First Floor Bharat Nagar Ashok Vihar Phase 4</t>
  </si>
  <si>
    <t>Ashok Vihar Phase 4</t>
  </si>
  <si>
    <t>gncenterprises@outlook.com</t>
  </si>
  <si>
    <t>ngn16enterprises@gmail.com</t>
  </si>
  <si>
    <t>NGN Enterprises</t>
  </si>
  <si>
    <t>H M World City J P Nagar</t>
  </si>
  <si>
    <t>Bhai Khatri</t>
  </si>
  <si>
    <t>kutchbandhej@yahoo.com</t>
  </si>
  <si>
    <t>Kutch Bandhej</t>
  </si>
  <si>
    <t>Anam Ring Road Char Rasta Corner</t>
  </si>
  <si>
    <t>http://www.kutchbandhej.com</t>
  </si>
  <si>
    <t>Wherzthefoto photobooth was establishd in mid 2013.Our photobooth is a perfect addition for your event  dont just take our word for it  check out our testimonials to hear what our customers have to say about our services. As we are professional photographers we use only the latest and highest quality camera equipment on the market. We also provide customisation of props  backdrop and backcovers . Till date we have successfully serviced over 200 different functions which includes birthday mehndi sangeetbabyshower wedding and reception parties. some of our most popular service locations are AhmedabadUdaipurDaman Goa. We travel to a wide variety of other locations as wellso if your venue is located elsewhere please contact us for further details.</t>
  </si>
  <si>
    <t>wherzthefoto@yahoo.com</t>
  </si>
  <si>
    <t>Wherz The Foto</t>
  </si>
  <si>
    <t>No. 401 Push Complex Near Narang Pura Cross Road</t>
  </si>
  <si>
    <t>http://wherzthefoto.com/</t>
  </si>
  <si>
    <t>Charandeep</t>
  </si>
  <si>
    <t>cssethi2050@gmail.com</t>
  </si>
  <si>
    <t>ajsingh1972@gmail.com</t>
  </si>
  <si>
    <t>S. Nirvair Singh Jewellers</t>
  </si>
  <si>
    <t>2461/10 Beadonpura</t>
  </si>
  <si>
    <t>http://www.gemsndiamond.com</t>
  </si>
  <si>
    <t>Geetaa Emporium was established in the year 2014. We are a leading Wholesaler Trader &amp; Supplier of Ladies Cotton Kurti Ladies Rayon Kurti Ladies T-Shirts Ladies Leggings etc. Offered products are designed &amp; developed by experienced and highly skilled fashion designers at our vendors end.</t>
  </si>
  <si>
    <t>Raj Mehra</t>
  </si>
  <si>
    <t>mohitrajmehra89@gmail.com</t>
  </si>
  <si>
    <t>Geetaa Emporium</t>
  </si>
  <si>
    <t>No. 9-6-155 Durga Bhawani Nagar Street No. 3</t>
  </si>
  <si>
    <t>Durga Bhawani Nagar</t>
  </si>
  <si>
    <t>http://www.geetaemporium.co.in</t>
  </si>
  <si>
    <t>Vino</t>
  </si>
  <si>
    <t>Nadar</t>
  </si>
  <si>
    <t>snowmaryprinter@gmail.com</t>
  </si>
  <si>
    <t>Snow Mary Printers</t>
  </si>
  <si>
    <t>Shop No. 5 Bal Ganesh Tower Dadapatilwadi Opposite Platform No. 1 Thane West</t>
  </si>
  <si>
    <t>Dadapatilwadi</t>
  </si>
  <si>
    <t>Pritpal</t>
  </si>
  <si>
    <t>pritpal.saini2000@gmail.com</t>
  </si>
  <si>
    <t>Lall Manufacturing &amp; Trading Company</t>
  </si>
  <si>
    <t>No. 1731/A Shamla Puri</t>
  </si>
  <si>
    <t>Shamla Puri</t>
  </si>
  <si>
    <t>Shankhwar</t>
  </si>
  <si>
    <t>rajeev.shankhwar123@gmail.com</t>
  </si>
  <si>
    <t>Vinti Garments</t>
  </si>
  <si>
    <t>245 Shatar Wali Gali Khanpur Devil Road</t>
  </si>
  <si>
    <t>Faisal Nadeem</t>
  </si>
  <si>
    <t>sameerfaisal623@gmail.com</t>
  </si>
  <si>
    <t>faisalnadeem77@yahoo.com</t>
  </si>
  <si>
    <t>Swiss Fashion Plus</t>
  </si>
  <si>
    <t>H. No. 12-1-616/38/A</t>
  </si>
  <si>
    <t>Manufacturer and exporter of bridal wear (bw 01) bridal wear (bw 02) etc.</t>
  </si>
  <si>
    <t>Afsal</t>
  </si>
  <si>
    <t>production@westcoastdsgn.com</t>
  </si>
  <si>
    <t>tanveerkhan@fashionembroidery.com</t>
  </si>
  <si>
    <t>West Coast Exports</t>
  </si>
  <si>
    <t>Amtoobai Blocks 2nd Floor Opp. Saga170 S.V. Road Bandra</t>
  </si>
  <si>
    <t>http://www.fashionembroidery.com</t>
  </si>
  <si>
    <t>We are manufacturer exporter and supplier of Stone Jewellery Beaded Jewellery Christmas Hanging and Gift Items Bags and Belts Cell Phone Holder Sarees Table Mat and Cloth and Dancing Dress. These feature various exquisite designs and styles.</t>
  </si>
  <si>
    <t>louveroindia@yahoo.com</t>
  </si>
  <si>
    <t>louveroindia@gmail.com</t>
  </si>
  <si>
    <t>Louvero India</t>
  </si>
  <si>
    <t>H. No. 23 A 3rd Floor Street No. 5 J. Extension Laxmi Nagar</t>
  </si>
  <si>
    <t>http://www.louveroindia.com</t>
  </si>
  <si>
    <t>We have emerged as the prominent Services Provider and Supplier of Bonton Wire KEI Cables &amp; Wires Exit Sign Emergency Light etc. The offered range is manufactured at vendors' end as per the set industrial standards.</t>
  </si>
  <si>
    <t>Sheel</t>
  </si>
  <si>
    <t>General Manager Sales &amp; Market</t>
  </si>
  <si>
    <t>marketing@prashtrading.com</t>
  </si>
  <si>
    <t>bhartielectrical@gmail.com</t>
  </si>
  <si>
    <t>Prash Trading Private Limited</t>
  </si>
  <si>
    <t>No. 303 Madhuban Building</t>
  </si>
  <si>
    <t>http://www.prashtrading.com</t>
  </si>
  <si>
    <t>Afroz</t>
  </si>
  <si>
    <t>akinfotech264@gmail.com</t>
  </si>
  <si>
    <t>A. K. Infotech</t>
  </si>
  <si>
    <t>Shop No. 3 Shree Chamber Lalbagh Hazratganj</t>
  </si>
  <si>
    <t>Trader importer exporter of garments and electronics accessories: wholesalers of shapers brand of mens shirts importers of tab cases covers screen guards psp gaming consoles and other electronics.</t>
  </si>
  <si>
    <t>sales@sureseller.in</t>
  </si>
  <si>
    <t>Men's Trust</t>
  </si>
  <si>
    <t>No. 22 Kenneth Lane</t>
  </si>
  <si>
    <t>http://www.sureseller.in/</t>
  </si>
  <si>
    <t>project.tblr@texportsyndicate.com</t>
  </si>
  <si>
    <t>maintenance.tblr@texportsyndicate.com</t>
  </si>
  <si>
    <t>Texport Syndicate India Limited</t>
  </si>
  <si>
    <t>No. 84 Industrial Suburb 2nd Phase Peenya Industrial Area Yesvantpur</t>
  </si>
  <si>
    <t>Yesvantpur</t>
  </si>
  <si>
    <t>http://www.texportsyndicate.com</t>
  </si>
  <si>
    <t>pankajshah4u@yahoo.co.in</t>
  </si>
  <si>
    <t>paulwilliamsshirts@yahoo.com</t>
  </si>
  <si>
    <t>Lucky Creation Co</t>
  </si>
  <si>
    <t>202 Arun Bazar Opposite Natraj Market Near B. O. I</t>
  </si>
  <si>
    <t>evergreenfruits@yahoo.com</t>
  </si>
  <si>
    <t>Evergreen Fruits</t>
  </si>
  <si>
    <t>No.16 G Block 17th Street Anna Nagar West</t>
  </si>
  <si>
    <t>Ranvir</t>
  </si>
  <si>
    <t>Sushila Sisodia</t>
  </si>
  <si>
    <t>dharoharcraft@gmail.com</t>
  </si>
  <si>
    <t>omranvir@gmail.com</t>
  </si>
  <si>
    <t>Dharohar Craft Private Limited</t>
  </si>
  <si>
    <t>No.-62 Vishwas Colony Next To Punits Gallery Behind Trisha Gallery Alkapuri</t>
  </si>
  <si>
    <t>Offering OMR Software &amp;amp; Scanner Smart Classroom Solution School-College-University ERP Software Online Exam Software e-learning software Biometric Attendance System Video-conferencing SolutionOMR Outsourcing Services \r\n&lt;ul&gt;\r\n&lt;/ul&gt;</t>
  </si>
  <si>
    <t>softlogicconsulting@gmail.com</t>
  </si>
  <si>
    <t>sales@softlogic.co.in</t>
  </si>
  <si>
    <t>Softlogic - Educational Softwares &amp; Solutions</t>
  </si>
  <si>
    <t>Pride Icon Kharadi</t>
  </si>
  <si>
    <t>Pimple Chinchwad</t>
  </si>
  <si>
    <t>Saudagar</t>
  </si>
  <si>
    <t>http://www.softlogic.co.in</t>
  </si>
  <si>
    <t>Sharif</t>
  </si>
  <si>
    <t>mdsharif1011@gmail.com</t>
  </si>
  <si>
    <t>Hasnain Leather Works</t>
  </si>
  <si>
    <t>Room No. 38 Sanjay Gandhi Chawl Dambar Compound</t>
  </si>
  <si>
    <t>Mukund Nagar Dharavi</t>
  </si>
  <si>
    <t>info@navgroupinc.com</t>
  </si>
  <si>
    <t>NAV Group Inclusive</t>
  </si>
  <si>
    <t>http://www.navgroupinc.com</t>
  </si>
  <si>
    <t>Marfatia</t>
  </si>
  <si>
    <t>loguseyewear@gmail.com</t>
  </si>
  <si>
    <t>info@microswab.in</t>
  </si>
  <si>
    <t>Micro Swab</t>
  </si>
  <si>
    <t xml:space="preserve">G-1 Viral Shopping Center mantribadi malat (west) </t>
  </si>
  <si>
    <t>TrendsStreet is the leading retailers of Ethnic Wears Ladies Designer Kurti Ladies Suits  Western Wears &amp;amp; Designer Sarees.</t>
  </si>
  <si>
    <t>ruchikadhingra7@gmail.com</t>
  </si>
  <si>
    <t>trendsstreet1@gmail.com</t>
  </si>
  <si>
    <t>Trends Street Garments</t>
  </si>
  <si>
    <t>A-30 Dena Apartment Sector 13 Rohini</t>
  </si>
  <si>
    <t>Singh Lamba</t>
  </si>
  <si>
    <t>tieto@usa.net</t>
  </si>
  <si>
    <t>Lamba Industries</t>
  </si>
  <si>
    <t>816 Muradpura Gill Road</t>
  </si>
  <si>
    <t>Muradpura Gill Road</t>
  </si>
  <si>
    <t>http://www.tietoindia.com</t>
  </si>
  <si>
    <t>Manufacturer of finished leather gents leather slippers gents footwear and safety footwear compound materials.</t>
  </si>
  <si>
    <t>info@vtiexports.com</t>
  </si>
  <si>
    <t>vtiexports@gmail.com</t>
  </si>
  <si>
    <t>VTI Exports</t>
  </si>
  <si>
    <t>Factory Site Plot No. 13 A 88/74 Hindustan Compound</t>
  </si>
  <si>
    <t>http://www.vtiexports.com</t>
  </si>
  <si>
    <t>dolphincaraccessories@gmail.com</t>
  </si>
  <si>
    <t>dolphincarclocks@gmail.com</t>
  </si>
  <si>
    <t>Dolphin Car Accessories</t>
  </si>
  <si>
    <t>No. 24 / 365 Moti Nagar</t>
  </si>
  <si>
    <t>http://dolphincaraccessories.in/</t>
  </si>
  <si>
    <t>Chatti</t>
  </si>
  <si>
    <t>rchatti50@gmail.com</t>
  </si>
  <si>
    <t>Ashar Marketing</t>
  </si>
  <si>
    <t>Jagannath Road Near Bhawsar Chowk</t>
  </si>
  <si>
    <t>http://www.telebrands.com</t>
  </si>
  <si>
    <t>Pisekar</t>
  </si>
  <si>
    <t>kalpaktek@hotmail.com</t>
  </si>
  <si>
    <t>sales@skywatcher-india.com</t>
  </si>
  <si>
    <t>C-sky Scientifics Private Limited</t>
  </si>
  <si>
    <t>Yamunabaug Badlapur Village Road</t>
  </si>
  <si>
    <t>Badlapur Village Road</t>
  </si>
  <si>
    <t>http://www.skywatcher-india.com</t>
  </si>
  <si>
    <t>Ciemme echoes the same sensibilities and high standards as C.Mahendra and therefore it is one of the most coveted names in the jewellery industry today.</t>
  </si>
  <si>
    <t>E Commerce Team Leader</t>
  </si>
  <si>
    <t>sales@ciemmejewels.com</t>
  </si>
  <si>
    <t>Vijisan Jewels</t>
  </si>
  <si>
    <t>71 M.I.D.C Cross Road 'C'</t>
  </si>
  <si>
    <t>Manufacturers and exporters of fabrics sarees etc.</t>
  </si>
  <si>
    <t>Pathi</t>
  </si>
  <si>
    <t>R. Sampatkumar</t>
  </si>
  <si>
    <t>pathiprints@pathigroup.com</t>
  </si>
  <si>
    <t>Pathi Prints</t>
  </si>
  <si>
    <t>plot No. 285  Kachanayakanahalli Village Bommasandra 1st Phase Jigani Industrial Area  Jigni Hobl</t>
  </si>
  <si>
    <t>Jigani Industrial Area</t>
  </si>
  <si>
    <t>http://www.pathigroup.com</t>
  </si>
  <si>
    <t>Jyupin</t>
  </si>
  <si>
    <t>Kagathara</t>
  </si>
  <si>
    <t>neopolymers@gmail.com</t>
  </si>
  <si>
    <t>Neo Polymers</t>
  </si>
  <si>
    <t>Plot No.5 Survey No.1/2 Near Captain Tractors</t>
  </si>
  <si>
    <t>Kotra</t>
  </si>
  <si>
    <t>akshaykotra@gmail.com</t>
  </si>
  <si>
    <t>bipinkotra@gmail.com</t>
  </si>
  <si>
    <t>Bombay Cloth House</t>
  </si>
  <si>
    <t>31 New Raja Mandi</t>
  </si>
  <si>
    <t>http://www.bombayclothhouse.in</t>
  </si>
  <si>
    <t>Trader of PVC doors protective sleeve foam sheets pallets toilets urinals trolleys PVC frames surface coating curing compounds garden nets shade nets etc.</t>
  </si>
  <si>
    <t>VK</t>
  </si>
  <si>
    <t>khatendragroup@yahoo.co.in</t>
  </si>
  <si>
    <t>kvitarak@yahoo.com</t>
  </si>
  <si>
    <t>Khatendra Marketing Private Limited</t>
  </si>
  <si>
    <t>NO. 3015/ A Tarabai Road</t>
  </si>
  <si>
    <t>http://www.khatendra.com</t>
  </si>
  <si>
    <t>Manufacturer and exporter of shirting bed sheet cloth diaper cloth etc. White voil(malmal) uniform finished cloth buyer of yarn.</t>
  </si>
  <si>
    <t>Manufacturer and exporter of shirting bed sheet cloth diaper cloth etc.dyed shirts cloth material in synthetic textile and in PV.</t>
  </si>
  <si>
    <t>Poprietor</t>
  </si>
  <si>
    <t>sujatatex@gmail.com</t>
  </si>
  <si>
    <t>abhijeetrathod2002@gmail.com</t>
  </si>
  <si>
    <t>Sujata Trading Company</t>
  </si>
  <si>
    <t>10/214 Behind Radhakrishna Theatre</t>
  </si>
  <si>
    <t>L. Sachdeva</t>
  </si>
  <si>
    <t>klsachdeva11@gmail.com</t>
  </si>
  <si>
    <t>Rohan Enterprises</t>
  </si>
  <si>
    <t>C-2/20 Budh Vihar Phase -1</t>
  </si>
  <si>
    <t>harsh.ddp@gmail.com</t>
  </si>
  <si>
    <t>Harsh Digital Print</t>
  </si>
  <si>
    <t>No. 151/153 Khadilkar Road Shop No. 1 Matru Pitru Krupa Building Girgaon</t>
  </si>
  <si>
    <t>krrathinasamy61@gmail.com</t>
  </si>
  <si>
    <t>Red Sun Garments</t>
  </si>
  <si>
    <t>No. 41/4 Kandiamman Nagar Chellam Nagar Privu Murugam Palayam Main Road</t>
  </si>
  <si>
    <t>Murugam Palayam</t>
  </si>
  <si>
    <t>Manufacturer of electrical testing equipments electrical measuring equipments etc.</t>
  </si>
  <si>
    <t>Arunabha</t>
  </si>
  <si>
    <t>excel.linkedin@gmail.com</t>
  </si>
  <si>
    <t>PCI Limited</t>
  </si>
  <si>
    <t>Neelkanth Building 2nd Floor Camac Street</t>
  </si>
  <si>
    <t>http://www.pci-india.com</t>
  </si>
  <si>
    <t>Our organization is placed among the affluent manufacturers retailers exporters wholesalers and suppliers of gifts items. Also we provide outstanding customization facility of these products to meet clients&amp;rsquo; specific requirements.</t>
  </si>
  <si>
    <t>aakash@kesar.in</t>
  </si>
  <si>
    <t>hari@kesar.in</t>
  </si>
  <si>
    <t>Kesar Gift Mart Private Limited</t>
  </si>
  <si>
    <t>No:11 Lake Area 7th Cross Street Nungambakkam</t>
  </si>
  <si>
    <t>Lake Area</t>
  </si>
  <si>
    <t>http://www.kesar.in</t>
  </si>
  <si>
    <t>Mandeep</t>
  </si>
  <si>
    <t>son</t>
  </si>
  <si>
    <t>jassalgarments@yahoo.com</t>
  </si>
  <si>
    <t>mandeep_jassal52@yahoo.com</t>
  </si>
  <si>
    <t>Ishu Garments</t>
  </si>
  <si>
    <t>3615/2 A South Model Gram</t>
  </si>
  <si>
    <t>Beena</t>
  </si>
  <si>
    <t>jbeeindia@gmail.com</t>
  </si>
  <si>
    <t>xrita52@gmail.com</t>
  </si>
  <si>
    <t>BJ India Associate</t>
  </si>
  <si>
    <t>No.40/1681 A 2 Choolakkal Building</t>
  </si>
  <si>
    <t>http://www.bjindia.in</t>
  </si>
  <si>
    <t>Laajawaab is a well known garments showroom which deals in all kinds of Readymade Clothes. Laajawaab presents you with a comprehensive range of Readymade Clothes that includes formal and casual shirts pants and trousers Jeans t-shirts long skirts short skirts jackets and many more.</t>
  </si>
  <si>
    <t>Mundra</t>
  </si>
  <si>
    <t>adityamundra_2909@yahoo.co.in</t>
  </si>
  <si>
    <t>Laajawaab Store</t>
  </si>
  <si>
    <t>111/112  Siddhivinayak Complex. Shivranjani Char Rasta</t>
  </si>
  <si>
    <t>madhuba@hotmail.com</t>
  </si>
  <si>
    <t>mayurjariwala@hotmail.com</t>
  </si>
  <si>
    <t>Madhuba Collection</t>
  </si>
  <si>
    <t>30/473 Shastri Nagar Kathodara Near Udhna Darwaja</t>
  </si>
  <si>
    <t>Mohammad Arif</t>
  </si>
  <si>
    <t>dha1bagmanufacturing84@gmail.com</t>
  </si>
  <si>
    <t>mddaud344@gmail.com</t>
  </si>
  <si>
    <t>D.h. A1 Bag</t>
  </si>
  <si>
    <t>Floor Grd GNM 95/1294 Bharatiya Chawl Sant Kakkaya Marg</t>
  </si>
  <si>
    <t>Manufacturer of electronic and energy saving equipments.</t>
  </si>
  <si>
    <t>Ananth Ram</t>
  </si>
  <si>
    <t>mcontrols@gmail.com</t>
  </si>
  <si>
    <t>Micro Controls</t>
  </si>
  <si>
    <t>239 Mahadeshwara Nagar Near hanuman Spot</t>
  </si>
  <si>
    <t>http://www.microcontrols.net</t>
  </si>
  <si>
    <t>dawood@euroshoe.in</t>
  </si>
  <si>
    <t>Euro Shoe Components  Ltd</t>
  </si>
  <si>
    <t>No. 478/30A Coramandal Road</t>
  </si>
  <si>
    <t>Sipcot</t>
  </si>
  <si>
    <t>http://www.euroshoe.in</t>
  </si>
  <si>
    <t>Badar Tailoring has gained success in the market by manufacturing an extensive collection of Hotel Uniforms School Uniform Industrial Uniform Hospital Uniforms Men's Ties Men's Cloths etc.</t>
  </si>
  <si>
    <t>Anawar</t>
  </si>
  <si>
    <t>kulsumsekh1@gmail.com</t>
  </si>
  <si>
    <t>Badar Tailoring</t>
  </si>
  <si>
    <t>1st Floor Chowan Building Opposite Kumbharwada Fatehpura Main Road</t>
  </si>
  <si>
    <t>vivek.verma8333@gmail.com</t>
  </si>
  <si>
    <t>Shree Ganesh Enterprises</t>
  </si>
  <si>
    <t>No. 60 Futa Road  Trivani Nagar 3rd</t>
  </si>
  <si>
    <t>We &amp;ldquo;Anjali Time Industries&amp;rdquo; have attained huge admiration in this domain by manufacturing and supplying the premium quality range of Anti Clock Wrist Watch Telephone Accessories Watch Accessories Anti Wall Clocks etc</t>
  </si>
  <si>
    <t>anjalitimeindustries@gmail.com</t>
  </si>
  <si>
    <t>anjalitime@yahoo.com</t>
  </si>
  <si>
    <t>Anjali Time Industries</t>
  </si>
  <si>
    <t>Head Office- 4721/3 Patel Road</t>
  </si>
  <si>
    <t>sansurjain@gmail.com</t>
  </si>
  <si>
    <t>surbhicomputerssagar1@gmail.com</t>
  </si>
  <si>
    <t>Surbhi Computers Mobiles</t>
  </si>
  <si>
    <t>Geetanjali Shoppix Katara Bazar</t>
  </si>
  <si>
    <t>Katara Bazar</t>
  </si>
  <si>
    <t>uniformbrand.com@gmail.com</t>
  </si>
  <si>
    <t>contact@uniformbrand.com</t>
  </si>
  <si>
    <t>Uniform Brand Dot Com</t>
  </si>
  <si>
    <t>J-1404 DDA Flats Kalkaji</t>
  </si>
  <si>
    <t>paramountecommerce@gmail.com</t>
  </si>
  <si>
    <t>Paramount Ecommerce</t>
  </si>
  <si>
    <t>39/14 - First Floor</t>
  </si>
  <si>
    <t>mahesh.foreveryoung@gmail.com</t>
  </si>
  <si>
    <t>Forever Young Inc.</t>
  </si>
  <si>
    <t>Universal Estate S.V. Road</t>
  </si>
  <si>
    <t>http://www.foreveryoung.net.in</t>
  </si>
  <si>
    <t>We are Located in No 101 Sarangapani East Kumbakonam Tamilnadu. We designe different type of gold and other jewellery.</t>
  </si>
  <si>
    <t>senthil</t>
  </si>
  <si>
    <t>kumar</t>
  </si>
  <si>
    <t>Managing Directer</t>
  </si>
  <si>
    <t>arasusenthil@yahoo.co.in</t>
  </si>
  <si>
    <t>arasusenthil@hotmail.com</t>
  </si>
  <si>
    <t>Arasu Jewels</t>
  </si>
  <si>
    <t>No.101 Sarangapani East</t>
  </si>
  <si>
    <t>Sarangapani East</t>
  </si>
  <si>
    <t>Kumbakonam</t>
  </si>
  <si>
    <t>http://arasujewels.com</t>
  </si>
  <si>
    <t>Accounts Manage</t>
  </si>
  <si>
    <t>imagetechnologyenterprises@gmail.com</t>
  </si>
  <si>
    <t>Image Technology Enterprises</t>
  </si>
  <si>
    <t>Digambar No. 30/3 Erandavana Near Mehendale Garage</t>
  </si>
  <si>
    <t>http://www.imagetechindia.comb</t>
  </si>
  <si>
    <t>Carloo group is one of a leading knitted Garments exports catering to overseas market established in 1992 located at TIRUPUR - THE KNITWEAR CAPITAL OF INDIA - about 50km from Coimbatore city The Manchester of South India'. Mr.M.Muthukumar is the entrepreneur of the company well experienced in the Garment field. With an infrastructure' capacity capable of producing and packaging over 70000 pieces / day. Our 'Factory Standards' includes Social Accountability Environmental Policy Organizational chart Infrastructure and key process for quality control.</t>
  </si>
  <si>
    <t>Kumar  D</t>
  </si>
  <si>
    <t>edp@carloo.in</t>
  </si>
  <si>
    <t>Carloo Textile</t>
  </si>
  <si>
    <t>239 B1 Kunnangal Palayam Pirivu Palladam Road</t>
  </si>
  <si>
    <t>http://www.carloo.in</t>
  </si>
  <si>
    <t>srimpexjaipur@gmail.com</t>
  </si>
  <si>
    <t>sales@srimpexjaipur.com</t>
  </si>
  <si>
    <t>Shree Ram Impex</t>
  </si>
  <si>
    <t>Plot No 116Path No 6Vijay Bari</t>
  </si>
  <si>
    <t>Sikar Road</t>
  </si>
  <si>
    <t>Stallion Enterprises was established in the year 2010. We are a leading Wholesaler Trader of CCTV Cameras Color Printer Biometric Attendance System etc. These products are prepared using supreme quality components with the help of up-to-date technology as per the set industry standards at our vendors end.</t>
  </si>
  <si>
    <t>kumar87.manoj@gmail.com</t>
  </si>
  <si>
    <t>Plot No.5 Indira Nagar</t>
  </si>
  <si>
    <t>Manufacturer of oil panting multicolor painting and tanjore painting.</t>
  </si>
  <si>
    <t>Manonmani</t>
  </si>
  <si>
    <t>varrmas@gmail.com</t>
  </si>
  <si>
    <t>Varrmas Arts</t>
  </si>
  <si>
    <t>No. 11 Simson Nagar 2nd Street South  Extension Edayarpalayam</t>
  </si>
  <si>
    <t>Edayarpalayam</t>
  </si>
  <si>
    <t>http://www.varrmas.com</t>
  </si>
  <si>
    <t>Sarolia</t>
  </si>
  <si>
    <t>suryasons@hotmail.com</t>
  </si>
  <si>
    <t>Surya Sons</t>
  </si>
  <si>
    <t>H 1-25 RIICO Industrial Area Mansarovar</t>
  </si>
  <si>
    <t>vardhansmbd@gmail.com</t>
  </si>
  <si>
    <t>prateekcc@gmail.com</t>
  </si>
  <si>
    <t>Prateek Creative Concepts</t>
  </si>
  <si>
    <t xml:space="preserve"> opposite Jawahar Market Behind M. M. Hospital Sarai Kothiwalan G M D Road</t>
  </si>
  <si>
    <t>Jawahar Market</t>
  </si>
  <si>
    <t>Parshotam</t>
  </si>
  <si>
    <t>mukeshkhanijou@yahoo.in</t>
  </si>
  <si>
    <t>Frontier Plastics</t>
  </si>
  <si>
    <t>R-38 Inderpuri Near State Bank Of India</t>
  </si>
  <si>
    <t>Trader of cctv camera and access control.</t>
  </si>
  <si>
    <t>Global Prana is a direct supplier of security cameras (HD CCTV Network IP) Video surveillance systemsFire alarm  Biometric Attendance system  Burglary alarm system  Epabx/Intercom  Computer &amp;amp; Laptop maintenance. We sell network IP cameras HD cameras and hundreds of video surveillance accessories. Surveillance cameras and DVR systems with remote Internet viewing which is our specialty. Most of our surveillance systems include NVR / DVR viewer software for Windows and Mac PCs as well as mobile surveillance viewer apps for iPhone iPad and Android devices. We sell complete systems that are pre-configured and easy to install. Global Prana provides the best customer service &amp;amp; technical support in the industry. We also strive to provide the most competitive pricing possible on surveillance systems security camerasFire alarm  Biometric attendance system  Burglary alarm system  Epabx/Intercom  Computer &amp;amp; Laptop maintenance  PA System</t>
  </si>
  <si>
    <t>Tanuka</t>
  </si>
  <si>
    <t>tanuka@globalprana.com</t>
  </si>
  <si>
    <t>contact@globalprana.com</t>
  </si>
  <si>
    <t>Global Prana</t>
  </si>
  <si>
    <t>4/18 Poddar Nagar</t>
  </si>
  <si>
    <t>Poddar Nagar</t>
  </si>
  <si>
    <t>http://www.globalprana.com</t>
  </si>
  <si>
    <t>Yamin</t>
  </si>
  <si>
    <t>yamin@vdtindia.com</t>
  </si>
  <si>
    <t>sales@vdtindia.com</t>
  </si>
  <si>
    <t>Voice Data Telecom</t>
  </si>
  <si>
    <t>G-11 Allied House Shahzada Bagh Inderlok</t>
  </si>
  <si>
    <t>http://www.vdtindia.com</t>
  </si>
  <si>
    <t>yumangems@gmail.com</t>
  </si>
  <si>
    <t>ribyfashion_jewellry@rediffmail.com</t>
  </si>
  <si>
    <t>Riby Gems &amp; Jewelry</t>
  </si>
  <si>
    <t>Star Mansion 5th Crossing</t>
  </si>
  <si>
    <t>Jhori Bazar</t>
  </si>
  <si>
    <t>technotricksindia@gmail.com</t>
  </si>
  <si>
    <t>Techno Tricks</t>
  </si>
  <si>
    <t>No. 331-B G F. Lane No-1 Jamia Nagar Okhla</t>
  </si>
  <si>
    <t>http://www.technotricksindia.com/</t>
  </si>
  <si>
    <t>ashokurfriend@gmail.com</t>
  </si>
  <si>
    <t>sindhujashokkumar@gmail.com</t>
  </si>
  <si>
    <t>Karthikeya Agency</t>
  </si>
  <si>
    <t>D-1203 Sidharth Dakshin Apartments Urapakkam</t>
  </si>
  <si>
    <t>Mars.exim@yahoo.com</t>
  </si>
  <si>
    <t>Zumanjii Corp</t>
  </si>
  <si>
    <t>56/1 First Street N. S. Garden</t>
  </si>
  <si>
    <t>R. A. Puram</t>
  </si>
  <si>
    <t>http://www.zumanjii.com/</t>
  </si>
  <si>
    <t>riteshforum@gmail.com</t>
  </si>
  <si>
    <t>kol-viplwestbengal@viplounge.in</t>
  </si>
  <si>
    <t>V I P Industries</t>
  </si>
  <si>
    <t>No. F30/31/32 Lindsay Street Dharmatala 87</t>
  </si>
  <si>
    <t>http://www.vipbags.com/</t>
  </si>
  <si>
    <t>epathray2011@gmail.com</t>
  </si>
  <si>
    <t>E Pathray Solution</t>
  </si>
  <si>
    <t>No. 212 Choolaimedu High Road</t>
  </si>
  <si>
    <t>Choolaimedu High Road</t>
  </si>
  <si>
    <t>http://www.epathray.com</t>
  </si>
  <si>
    <t>chetan.dhingra@valueshoppe.co.in</t>
  </si>
  <si>
    <t>Value Shoppe Retails Private Limited</t>
  </si>
  <si>
    <t>Plot No. 31 3rd Floor Sector 18</t>
  </si>
  <si>
    <t>http://www.valueshoppe.co.in</t>
  </si>
  <si>
    <t>Akib</t>
  </si>
  <si>
    <t>bbsrajarhatkol@gmail.com</t>
  </si>
  <si>
    <t>Blackberry Exclusive Store</t>
  </si>
  <si>
    <t>Shop No M 0007 Ground Flour</t>
  </si>
  <si>
    <t>http://www.blackberrys.com</t>
  </si>
  <si>
    <t>ffi.manish@gmail.com</t>
  </si>
  <si>
    <t>Universal Overseas</t>
  </si>
  <si>
    <t>Commercial House 135 Canning Street Gr. Floor Beside PNB Bank</t>
  </si>
  <si>
    <t>naimat.optical@gmail.com</t>
  </si>
  <si>
    <t>amir.sayyed84@gmail.com</t>
  </si>
  <si>
    <t>Naimat International</t>
  </si>
  <si>
    <t>House No. 1649 Gali Imli Wali Roadgran</t>
  </si>
  <si>
    <t>Roadgran</t>
  </si>
  <si>
    <t>We &amp;ldquo;Jutebagswale&amp;rdquo; are a sole propreitor company engaged in manufacturing of premium quality range of Jute Shopping Bag Cotton Shopping Bag Jute &amp; Cotton Drawstring Bags etc.</t>
  </si>
  <si>
    <t>Jute Shopping Bag Cotton Shopping Bag Jute &amp; Cotton Drawstring Bags Cotton Backpack Jute Conference Bag D Cut &amp; W Cut Bag Jute Album Bag Jute Bag Sale Dahanu.</t>
  </si>
  <si>
    <t>Khurshedd</t>
  </si>
  <si>
    <t>Marolia</t>
  </si>
  <si>
    <t>ahuraajutecreations@gmail.com</t>
  </si>
  <si>
    <t>jutebagswale@gmail.com</t>
  </si>
  <si>
    <t>Ahuraa Jute Creations</t>
  </si>
  <si>
    <t>Atithi Apartment Flat No. 4 1st Floor</t>
  </si>
  <si>
    <t>Dahanu Taluka</t>
  </si>
  <si>
    <t>Patel Pada East</t>
  </si>
  <si>
    <t>We &amp;ldquo;Radhey Ganga Impex Private Limited&amp;rdquo; are engaged in wholesale distributing and trading a high-quality assortment of Mens Underwear Mens Vest Mens T Shirt etc.</t>
  </si>
  <si>
    <t>Bimal</t>
  </si>
  <si>
    <t>radheygangaimpex@gmail.com</t>
  </si>
  <si>
    <t>Radhey Ganga Impex Private Limited</t>
  </si>
  <si>
    <t>55 Geeta Path Suraj Nagar West Civil Line Sodala</t>
  </si>
  <si>
    <t>primepack2009@gmail.com</t>
  </si>
  <si>
    <t>Prime Packaging</t>
  </si>
  <si>
    <t>Room No 3 Karekar Chawl No 12 Jayanti Shukla Marg Rai Pada Malad West</t>
  </si>
  <si>
    <t>Pratima Computer Services was established in the year 2002. We are the leading Retail Trader &amp; service provider of all types of IT Related Products. We are the trader of all brands of computers laptops like HP Dell etc. CCTV Cameras Computer Network Devices IT Products repairing and maintenance services. We can provide our clients with wide array of choices depending on their needs we cater from entry level home desktops to Enterprise level workstations.</t>
  </si>
  <si>
    <t>zilsarun@gmail.com</t>
  </si>
  <si>
    <t>pratimasystems@gmail.com</t>
  </si>
  <si>
    <t>Pratima Computer Services</t>
  </si>
  <si>
    <t>Shop No. 2 Seema Regency Parswa Nagar</t>
  </si>
  <si>
    <t>Dilbagh</t>
  </si>
  <si>
    <t>Sale Executive</t>
  </si>
  <si>
    <t>elantechd@caratlane.com</t>
  </si>
  <si>
    <t>arun.k@caratlane.com</t>
  </si>
  <si>
    <t>Carat Lane Store</t>
  </si>
  <si>
    <t>229A 2nd FloorElante Mall Industrial AreaPhase-1</t>
  </si>
  <si>
    <t>https://www.caratlane.com/?</t>
  </si>
  <si>
    <t>Sanam</t>
  </si>
  <si>
    <t>sanamdineshbe@gmail.com</t>
  </si>
  <si>
    <t>fabronmarketing@gmail.com</t>
  </si>
  <si>
    <t>Fabron Marketing</t>
  </si>
  <si>
    <t>Swicar 14th Main</t>
  </si>
  <si>
    <t>Mathikere Extension</t>
  </si>
  <si>
    <t>infinite.fashion13@gmail.com</t>
  </si>
  <si>
    <t>Maa Rani Sati Enterprises</t>
  </si>
  <si>
    <t>No. 6 Dover Lane Gariahat</t>
  </si>
  <si>
    <t>nakodajp@yahoo.in</t>
  </si>
  <si>
    <t>Nakoda Jewel Park</t>
  </si>
  <si>
    <t>Shiva Ji Bajhi Market Shop No. 5 Ambernath West</t>
  </si>
  <si>
    <t>http://www.nakodajewelpark.com</t>
  </si>
  <si>
    <t>yashvardhan.05@gmail.com</t>
  </si>
  <si>
    <t>Yash Vardhan Singh Bisht</t>
  </si>
  <si>
    <t>253 Ground Floor Shahpur Jat.</t>
  </si>
  <si>
    <t>GP Brothers is leading manufacturer of all types of footwear moulds in all industry like P. U. moulds P. V. C. footwear moulds safety shoe moulds sole moulds gumboots &amp;nbsp;etc.</t>
  </si>
  <si>
    <t>info@gpb.me</t>
  </si>
  <si>
    <t>lalit@gpb.me</t>
  </si>
  <si>
    <t>G P Brothers</t>
  </si>
  <si>
    <t>Plot No. -M-64 pocket-N sector-3</t>
  </si>
  <si>
    <t>bawana industrial area</t>
  </si>
  <si>
    <t>http://www.gpbrothers.in</t>
  </si>
  <si>
    <t>Bobby &amp;amp; Vikas Brothers is established in the year 2017. We are a leading Wholesaler Retailer Trader of Mens Leather Shoes Ladies Leather Shoes etc. The entire organizational structure has been developed based on transparent working norms &amp;amp; practices so that coordination and convenience could be attained during work hours.</t>
  </si>
  <si>
    <t>Pratap  Singh</t>
  </si>
  <si>
    <t>bobbyvikas1670agra@gmail.com</t>
  </si>
  <si>
    <t>bp4194@gmail.com</t>
  </si>
  <si>
    <t>Bobby Vikas Traders</t>
  </si>
  <si>
    <t>Bobby Vikas Market Naripura Main X- Ing</t>
  </si>
  <si>
    <t>Naripura</t>
  </si>
  <si>
    <t>Sidram</t>
  </si>
  <si>
    <t>Development Manager</t>
  </si>
  <si>
    <t>ojojraaimitation@gmail.com</t>
  </si>
  <si>
    <t>boral.sidram@gmail.com</t>
  </si>
  <si>
    <t>Sri Balaji Pearls and Gem</t>
  </si>
  <si>
    <t>Shop No. 4 Ground Floor Babu Khan Mal Soma Ji Gudda</t>
  </si>
  <si>
    <t>We &amp;ldquo;Tanishtha Bags&amp;rdquo; are a Sole Proprietorship firm that is an affluent manufacturer of a wide array of D Cut Bags Loop Handle Bag Non Woven Carry Bag U Cut Bags Printed Bag and Box Type Non Woven Bag.</t>
  </si>
  <si>
    <t>punitkalra68@gmail.com</t>
  </si>
  <si>
    <t>tanishthabags@gmail.com</t>
  </si>
  <si>
    <t>Tanishtha Bags</t>
  </si>
  <si>
    <t>Plot No. 78 Rajeev Colony Near Sector-56 Bankey Bihari Chowk Ballabgarh</t>
  </si>
  <si>
    <t>korvininnerwear@gmail.com</t>
  </si>
  <si>
    <t>nhfoscar@gmail.com</t>
  </si>
  <si>
    <t>Korvin Innerwear</t>
  </si>
  <si>
    <t>4423 Katra Nahar Singh Gali Bahuji Sadar Bazar</t>
  </si>
  <si>
    <t>vikasjain.rj45@gmail.com</t>
  </si>
  <si>
    <t>Ishika Garments</t>
  </si>
  <si>
    <t>No. 9/6539 Nehru Gali Gandhi Nagar</t>
  </si>
  <si>
    <t>sameergarments13@gmail.com</t>
  </si>
  <si>
    <t>Sameer Garments</t>
  </si>
  <si>
    <t>H.No. U-7/7B Gali No. 6  Arvind Mohalla  Ghonda</t>
  </si>
  <si>
    <t>Ghonda</t>
  </si>
  <si>
    <t>manojkumar6800@gmail.com</t>
  </si>
  <si>
    <t>R K Enterprises</t>
  </si>
  <si>
    <t>27/2-A Dilshad Garden Industrial Area</t>
  </si>
  <si>
    <t>gaurav.sodani@gmail.com</t>
  </si>
  <si>
    <t>shrikrishnauniform@gmail.com</t>
  </si>
  <si>
    <t>Shri Krishna Enterprises</t>
  </si>
  <si>
    <t>G-4 Hanuman Plaza Plot No -148 Imli Bazar Rajwada</t>
  </si>
  <si>
    <t>er.niket@live.com</t>
  </si>
  <si>
    <t>info@dynamiksmart.com</t>
  </si>
  <si>
    <t>Dynamik Smart Solutions</t>
  </si>
  <si>
    <t>Plot No. 414 Phase II Ram Darbar Industrial Area</t>
  </si>
  <si>
    <t>http://www.dynamiksmart.com</t>
  </si>
  <si>
    <t>anshuman39@gmail.com</t>
  </si>
  <si>
    <t>avmurarka@gmail.com</t>
  </si>
  <si>
    <t>Shri Har Krishan Technologies</t>
  </si>
  <si>
    <t>Plot No. 24/4 Industrial Area Phase 2</t>
  </si>
  <si>
    <t>Industrial Area Phase 2</t>
  </si>
  <si>
    <t>http://www.shkt.in/</t>
  </si>
  <si>
    <t>Ms. Sapna</t>
  </si>
  <si>
    <t>qsource@qsource.in</t>
  </si>
  <si>
    <t>qsource.in@gmail.com</t>
  </si>
  <si>
    <t>Q ' Source</t>
  </si>
  <si>
    <t>No. 1 Moti Bagh Opposite Metro Pillar 139</t>
  </si>
  <si>
    <t>Moti Bagh</t>
  </si>
  <si>
    <t>http://www.qsource.in</t>
  </si>
  <si>
    <t>Manufacturer exporter and retailer of Indian ethnic wear like ladies suits sarees lehenga choli etc.</t>
  </si>
  <si>
    <t>libaswholesale@gmail.com</t>
  </si>
  <si>
    <t>sale@libasdirect.com</t>
  </si>
  <si>
    <t>Libas B2b</t>
  </si>
  <si>
    <t>No. 373 IInd Floor Sant Nagar</t>
  </si>
  <si>
    <t>Kevin Storage Systems is a leading Manufacturers Wholesalers and Retailers of Slotted Angle Storage System Heavy Duty Pallet Racking Multi Tier Storage System Mezzanine Floor Mobile Compactors Storage System Super Market Racking Garment Display Racking Office Furniture and Cable Trays Since 1988 by the name Kevin Trading Co.  We are devoted to provide well designed &amp;amp; engineered Storage and Display esteemed customers along with prompt after sales services. We have developed our own standards to achieve the best of competitive prices. We have a wide range of products and we are in constant watch to introduce new and innovative products in our manufacturing. In the process of continual development we are committed to:  Focus on customer delight Highest Quality Standards Cost Efficient Operations Technical Expertise Team of Innovative Personas We use prime quality HR / CR Sheets from the reputed steel manufacturers.</t>
  </si>
  <si>
    <t>N. Shah</t>
  </si>
  <si>
    <t>sales@kevinstoragesystems.com</t>
  </si>
  <si>
    <t>kevintco@gmail.com</t>
  </si>
  <si>
    <t>Kevin Trading Co.</t>
  </si>
  <si>
    <t>Gala No. 38 Golden Park Complex</t>
  </si>
  <si>
    <t>Vasai Road West</t>
  </si>
  <si>
    <t>http://www.kevinstoragesystems.com</t>
  </si>
  <si>
    <t>Siddhu</t>
  </si>
  <si>
    <t>raman@gnanakknits.com</t>
  </si>
  <si>
    <t>raman.oriflamme@gmail.com</t>
  </si>
  <si>
    <t>G Nanak Knits</t>
  </si>
  <si>
    <t>Gala No. 7 Mehta Compound Saki Vihar Road Tunga Village</t>
  </si>
  <si>
    <t>Narayan Shetty Society</t>
  </si>
  <si>
    <t>Wholesaler and trader of genset remote data communicator device etc. Also offering telecom tower web monitoring services web monitoring services etc.</t>
  </si>
  <si>
    <t>Kumar Srinivasan</t>
  </si>
  <si>
    <t>Coo</t>
  </si>
  <si>
    <t>ravis@apexcomtel.com</t>
  </si>
  <si>
    <t>contact@apexcomtel.com</t>
  </si>
  <si>
    <t>Apex Comtel Technologies</t>
  </si>
  <si>
    <t>No. 66 North Phase Thiru- Vi- Ka Industrial Estate</t>
  </si>
  <si>
    <t>http://www.sias.in</t>
  </si>
  <si>
    <t>Topiwala</t>
  </si>
  <si>
    <t>mgtopiwala@hotmail.com</t>
  </si>
  <si>
    <t>mgtopiwala@gmail.com</t>
  </si>
  <si>
    <t>K. A. Topiwala</t>
  </si>
  <si>
    <t>Nyaymandir Laheripura Opp. Sursagar</t>
  </si>
  <si>
    <t>gsantosh129@gmail.com</t>
  </si>
  <si>
    <t>santosh.mayaainfotech@gmail.com</t>
  </si>
  <si>
    <t>Mayaa Infotech</t>
  </si>
  <si>
    <t>Sai Dwar Apartment Shop No. 2 Opposite Mahesh Sukhramani</t>
  </si>
  <si>
    <t>Khemani</t>
  </si>
  <si>
    <t>http://www.MayaaInfotech.com</t>
  </si>
  <si>
    <t>Considered amongst the remarkable manufacturers we are instrumental in providing to our clients with a superb quality gamut of Ladies Kurta Ladies Kurti Patiala Salwar Ladies Suit Ladies Pants Ladies Skirts and Ladies Night Pajama.</t>
  </si>
  <si>
    <t>Khaleel</t>
  </si>
  <si>
    <t>Inamdar</t>
  </si>
  <si>
    <t>khaleelinamdar@yahoo.com</t>
  </si>
  <si>
    <t>rafa.garments@yahoo.com</t>
  </si>
  <si>
    <t>Rafa Garments</t>
  </si>
  <si>
    <t>No. 57/456 MHB Colony Gate No. 8 Malwani</t>
  </si>
  <si>
    <t>Malwani Malad West</t>
  </si>
  <si>
    <t>Pandhi</t>
  </si>
  <si>
    <t>dimple@dsignz.in</t>
  </si>
  <si>
    <t>contact@dsignz.in</t>
  </si>
  <si>
    <t>Dsignz</t>
  </si>
  <si>
    <t>41/A Vile Parle West</t>
  </si>
  <si>
    <t>http://www.dsignz.in</t>
  </si>
  <si>
    <t>Jugal</t>
  </si>
  <si>
    <t>jbhatia.puneetimpex@gmail.com</t>
  </si>
  <si>
    <t>mohendrosb2002@yahoo.com</t>
  </si>
  <si>
    <t>Rising Sun</t>
  </si>
  <si>
    <t>Flat No. 1105 Windsor Tower Shastri Nagar Andheri West</t>
  </si>
  <si>
    <t>Retailer of rice pulses spices food grains stationery items etc.</t>
  </si>
  <si>
    <t>All grocery item are exported.provide well kind of service to the consumer. K.C Raj kumar Store was established in the year 2002 . We are one of the primary suppliers of Grosery items and T shirts  . The turnover is less than 1 Crores and less. Infused with the aim to best quality products we at K C Raj Kumar Store and Co are the best solutions providers of our products within anyone?s reach. Today we are an authorized business unit working with many leading companies. We have made a continuous improvement in delivering various genuine and trusted quality goods to meet the ever increasing market requirements</t>
  </si>
  <si>
    <t>K.c</t>
  </si>
  <si>
    <t>sales@rajkumaronlineshopping.com</t>
  </si>
  <si>
    <t>kcrajkumarstore@gmail.com</t>
  </si>
  <si>
    <t>K C Rajkumar Store</t>
  </si>
  <si>
    <t>No. 97 A/2 Kamarajar Salai</t>
  </si>
  <si>
    <t>Kamarajar Salai</t>
  </si>
  <si>
    <t>http://www.rajkumaronlineshopping.com</t>
  </si>
  <si>
    <t>Chandrani</t>
  </si>
  <si>
    <t>kol.fugenfashion09@gmail.com</t>
  </si>
  <si>
    <t>Fugen Fashions</t>
  </si>
  <si>
    <t>37 Syed Amir Ali Avenue</t>
  </si>
  <si>
    <t>Syed Amir Ali Avenue</t>
  </si>
  <si>
    <t>http://www.fugenfashion.com</t>
  </si>
  <si>
    <t>Exim Leathers was established in the year 1985. We are leading Manufacture and Supplier of Goat Foil Leather Sheep Foil Leather etc. Leveraging with excellent infrastructure we are able to manufacture supplier of best quality suede leather. Our suede leathers are ideal for creating different kinds of bags shoes wallets furniture seat covers and many others. We provide high strength smooth and elegant looking suede leathers which are long lasting and easy to use. These suede leathers are carefully processed and fabricated to provide high quality suede leather materials which can be created to various elegant pieces of accessories.</t>
  </si>
  <si>
    <t>eximleathers@gmail.com</t>
  </si>
  <si>
    <t>eximleather@gmail.com</t>
  </si>
  <si>
    <t>Exim Leathers</t>
  </si>
  <si>
    <t>No. 258/A Jamath Road Noorullahpet Vaniyambadi</t>
  </si>
  <si>
    <t>banglesmk@gmail.com</t>
  </si>
  <si>
    <t>M.K. Bangles</t>
  </si>
  <si>
    <t>Ranchhod Nagar Near Pedak Road</t>
  </si>
  <si>
    <t>Ranchhod Nagar</t>
  </si>
  <si>
    <t>We are an ISO 9001:2008 certified manufacturer supplier and exporter of Medical and Pharmaceutical Equipment. Safe and easy to use the product range is widely demanded in hospitals healthcare centers and nursing homes.</t>
  </si>
  <si>
    <t>P. Verma</t>
  </si>
  <si>
    <t>psawlab@gmail.com</t>
  </si>
  <si>
    <t>rammurti_verma2002@yahoo.com</t>
  </si>
  <si>
    <t>Popular Science Apparatus Workshops (p) Ltd.</t>
  </si>
  <si>
    <t>3724 Opposite Kali Bari Mandir Ambala Cant</t>
  </si>
  <si>
    <t>http://www.popularscientific.com/</t>
  </si>
  <si>
    <t>Parsotam</t>
  </si>
  <si>
    <t>jjtimes1992@gmail.com</t>
  </si>
  <si>
    <t>J. J. Time</t>
  </si>
  <si>
    <t>Aji Ring Road Shree Hari Industrial</t>
  </si>
  <si>
    <t>Aji Ring Road</t>
  </si>
  <si>
    <t>New Gopal Tailors was established in the year of 1998. We are Retailer of Ladies Saree Ladies Blouse Salwar Suit Kurt Lehenga Dresses Lehenga Choli etc. We present a bulky of collection of ladies Garments which are intended to meet the ever-changing style tastes &amp; preferences of our valued clients. Our offered dress are modified to perfection by expert designers have outstanding colour fastness and are very skin- friendly easy to clean and shrink unwilling.</t>
  </si>
  <si>
    <t>K.C.</t>
  </si>
  <si>
    <t>new.gopal.tailors1998@gmail.com</t>
  </si>
  <si>
    <t>New Gopal Tailors</t>
  </si>
  <si>
    <t>G-22 Apsara Complex Azad Market</t>
  </si>
  <si>
    <t>Apsara Complex</t>
  </si>
  <si>
    <t>Daga Udyog was established in the year 1978. We are manufacturer and supplier plastic chain such as s shaped chain long 's' plastic link chain ring shape plastic chain chain for hanging readymade garments s shape plastic chain. These chains are available in various colors sizes and lengths to meet our clients requirements. We manufacture these products to comply with the international standards and the demands of our customers. Featured with attractive colors and durability the plastic chain is widely demanded in the market. These chains using high-grade plastic procured from the most trusted vendors of the market.</t>
  </si>
  <si>
    <t>Nath Daga</t>
  </si>
  <si>
    <t>Dagaramnath@gmail.com</t>
  </si>
  <si>
    <t>Daga Udyog</t>
  </si>
  <si>
    <t>41/B Brajddulal Street (Hari Padogali) Near Pute Kali Temple</t>
  </si>
  <si>
    <t>Brajddulal Street</t>
  </si>
  <si>
    <t>Viva</t>
  </si>
  <si>
    <t>coral.concept@gmail.com</t>
  </si>
  <si>
    <t>V K Fashions</t>
  </si>
  <si>
    <t>1A Lovelock Place</t>
  </si>
  <si>
    <t>Tiger Trail Corporate Solutions Pvt. Ltd. (TTCS) specalizes in customized gifting procurement event and travel for your organization. Our motto is \ If it bought a smile on the faces of people who matter then we have done our job\.</t>
  </si>
  <si>
    <t>tigertrailsolutions@gmail.com</t>
  </si>
  <si>
    <t>TigerTrail Corporate Solutions Private Limited</t>
  </si>
  <si>
    <t>No. 843/1 M. G- Road Ghitorni</t>
  </si>
  <si>
    <t>atulsalescorp.asc@gmail.com</t>
  </si>
  <si>
    <t>Atul Sales Corporation</t>
  </si>
  <si>
    <t>3401/14 Vidhya Market Haqim Baqa Street</t>
  </si>
  <si>
    <t>D.  Pawar</t>
  </si>
  <si>
    <t>clockwisemktg@gmail.com</t>
  </si>
  <si>
    <t>Clockwise Marketing Solutions</t>
  </si>
  <si>
    <t>No. 248 Shiv Shakti Industrial Estate Andheri Kurla Road</t>
  </si>
  <si>
    <t>gulati_nitin82@yahoo.co.in</t>
  </si>
  <si>
    <t>Crux And Hunter Garments</t>
  </si>
  <si>
    <t>R Z18 Sayed Nangloi</t>
  </si>
  <si>
    <t>Kamalakar</t>
  </si>
  <si>
    <t>vnenterprises78@gmail.com</t>
  </si>
  <si>
    <t>V. N. Enterprises</t>
  </si>
  <si>
    <t>Block B 22 Near Radha Krishna Mandir Pimpri Prakash Lane</t>
  </si>
  <si>
    <t>mitawa.shiva@gmail.com</t>
  </si>
  <si>
    <t>fashionvirussikar@gmail.com</t>
  </si>
  <si>
    <t>Fashion Virus</t>
  </si>
  <si>
    <t>Sikar</t>
  </si>
  <si>
    <t>Computer Operator</t>
  </si>
  <si>
    <t>mohitahuja395@yahoo.com</t>
  </si>
  <si>
    <t>mohitahuja395@gmail.com</t>
  </si>
  <si>
    <t>Ahuja Sales Corporation</t>
  </si>
  <si>
    <t>Talab Mandir Road Gurh Mandi Road Shri Ram Complex</t>
  </si>
  <si>
    <t>Talab Mandir Road</t>
  </si>
  <si>
    <t>http://www.ahujasales.com</t>
  </si>
  <si>
    <t>gadia.manu@gmail.com</t>
  </si>
  <si>
    <t>Manu Creation</t>
  </si>
  <si>
    <t>No. 6217 Raghukul Textile Market</t>
  </si>
  <si>
    <t xml:space="preserve">Arvind </t>
  </si>
  <si>
    <t>arvind@arvindimpex.com</t>
  </si>
  <si>
    <t>info@arvindimpex.com</t>
  </si>
  <si>
    <t>Arvind Impex India Private Limited</t>
  </si>
  <si>
    <t>R-118</t>
  </si>
  <si>
    <t>http://www.arvindimpex.com</t>
  </si>
  <si>
    <t>jaipurartjewellery@gmail.com</t>
  </si>
  <si>
    <t>saubhagya.agrawal@gmail.com</t>
  </si>
  <si>
    <t>Jaipur Art Jewellery</t>
  </si>
  <si>
    <t>B622 Jaswanti Allied Business Centre</t>
  </si>
  <si>
    <t>Liberty Garden</t>
  </si>
  <si>
    <t>Choudayya</t>
  </si>
  <si>
    <t>raju.chandu1989@gmail.com</t>
  </si>
  <si>
    <t>Priya Gift Center</t>
  </si>
  <si>
    <t>House No 267 New Sabji Mandi</t>
  </si>
  <si>
    <t>arihantpackaging2013@gmail.com</t>
  </si>
  <si>
    <t>Arihant Packaging</t>
  </si>
  <si>
    <t>Opposit Haveli Strret Soni Bazaar Main Road</t>
  </si>
  <si>
    <t>Lohana Para</t>
  </si>
  <si>
    <t>Maliyakkal</t>
  </si>
  <si>
    <t>greatindia@hotmail.com</t>
  </si>
  <si>
    <t>Kovai Gold Covering</t>
  </si>
  <si>
    <t>No. 5/3 Extension VNR Nagar</t>
  </si>
  <si>
    <t>Vadavalli</t>
  </si>
  <si>
    <t>http://www.kovaigold.com/</t>
  </si>
  <si>
    <t>We are one of the prominent wholeseller and suppliers of a wide range of Designer Kurties Designer Lengha Choli and Customized western wear.</t>
  </si>
  <si>
    <t>We \Shruti's The Designer Hub\ is a well known company that is instrumental in Wholesaling and Supplying a broad assortment of Designer Women's Kurties Lengha Choli Designer Dress Material Designer Blouses Customized Designer Saree Ethnic Wear Palazzo Partywear Dress. Fabrics provided by us are broadly used for making in Sarees Salwar-Kameez unstitched Designer Dress Materials Anarkali Suits etc.</t>
  </si>
  <si>
    <t>shrutiscollection@yahoo.com</t>
  </si>
  <si>
    <t>phoenixeng1991@gmail.com</t>
  </si>
  <si>
    <t>Shrutis The Designer Hub</t>
  </si>
  <si>
    <t>No. 2 Ushakiran Apartment Near Samved Hospital</t>
  </si>
  <si>
    <t>Honey Fashions is an eminent manufacturer and trader of a collection of Multipurpose Bags. Our range is appreciated for its features like neat stitching high load bearing capacity spacious elegant designs and eye-catching looks.</t>
  </si>
  <si>
    <t>digeshchheda@gmail.com</t>
  </si>
  <si>
    <t>Honey Fashions</t>
  </si>
  <si>
    <t>No. 31/33 Sutar Chawl Central Market 2nd Floor</t>
  </si>
  <si>
    <t>SN Packaging Solution was established in the year 2015. We are leading Manufacturer Trader Supplier of Polypropylene Carry Bags HDPE Woven Bag etc. The offered bag is specially designed and crafted for carrying the shopped items and goods. Our supplied non-woven bag is made from high grade raw materials sourced from very trusted vendors in the market.</t>
  </si>
  <si>
    <t>sn.packagingnagpur@gmail.com</t>
  </si>
  <si>
    <t>alok48298@gmail.com</t>
  </si>
  <si>
    <t>S N Packaging Solution</t>
  </si>
  <si>
    <t>Plot No. 1 Wanadongrl Hingna Road</t>
  </si>
  <si>
    <t>Wanadongrl</t>
  </si>
  <si>
    <t>Lodaya</t>
  </si>
  <si>
    <t>divyabl@smgigroup.in</t>
  </si>
  <si>
    <t>Sri Mahaveer Garment Ind.</t>
  </si>
  <si>
    <t>Plot T-29 Kagal Hatakanangle 5 Start MIDC</t>
  </si>
  <si>
    <t>http://www.smgigroup.in</t>
  </si>
  <si>
    <t>Nice Technology is an eminent organization actively participating in wholesaling trading and service providing of Security Cameras Door Phone Access Control System DVR System Digital Door Lock CCTV Camera AMC Services etc.</t>
  </si>
  <si>
    <t>nice.technology88@gmail.com</t>
  </si>
  <si>
    <t>dharamveer.yogi@gmail.com</t>
  </si>
  <si>
    <t>Nice Technology</t>
  </si>
  <si>
    <t>B 33 Basement Rajendra Jaina Tower</t>
  </si>
  <si>
    <t>Kazafi</t>
  </si>
  <si>
    <t>zimaansstyle@gmail.com</t>
  </si>
  <si>
    <t>Zimaans Enterprises</t>
  </si>
  <si>
    <t>Bhatia Building Shop No. 1 SV Road</t>
  </si>
  <si>
    <t>kapilbansal1453@gmail.com</t>
  </si>
  <si>
    <t>Rani Sati Corporation</t>
  </si>
  <si>
    <t>Plot No. 14-c Heavy Industry Area Near ITI Circle</t>
  </si>
  <si>
    <t>Sinde</t>
  </si>
  <si>
    <t>sales@moltenearth.in</t>
  </si>
  <si>
    <t>info@desarchgroup.com</t>
  </si>
  <si>
    <t>Molten Earth</t>
  </si>
  <si>
    <t>No. 403/404 Evershine Mall Link Road Malad West</t>
  </si>
  <si>
    <t>http://www.moltenearth.in/cgi-sys/suspendedpage.cgi</t>
  </si>
  <si>
    <t>impex.khanna@gmail.com</t>
  </si>
  <si>
    <t>co.varunasr@gmail.com</t>
  </si>
  <si>
    <t>Khanna Impex</t>
  </si>
  <si>
    <t>1st Floor No. 13 Mahajan Market Gali Acharjan</t>
  </si>
  <si>
    <t>Gali Acharjan</t>
  </si>
  <si>
    <t>http://www.TheAmritsarStore.com</t>
  </si>
  <si>
    <t>B.L</t>
  </si>
  <si>
    <t>info.relexwatch@gmail.com</t>
  </si>
  <si>
    <t>amit.ajanta02@gmail.com</t>
  </si>
  <si>
    <t>Relex Watch Co.</t>
  </si>
  <si>
    <t>No. 3487 Netaji Subhash Marg</t>
  </si>
  <si>
    <t>trishulomcloths143@gmail.com</t>
  </si>
  <si>
    <t>vaghasiyavijay888@gmail.com</t>
  </si>
  <si>
    <t>Trishulom Cloths Company</t>
  </si>
  <si>
    <t>Shop No. A 3 Swarg Residency</t>
  </si>
  <si>
    <t>Swarg Residency</t>
  </si>
  <si>
    <t>gajendra.cosmos@gmail.com</t>
  </si>
  <si>
    <t>Cosmos International</t>
  </si>
  <si>
    <t>C-363 1st Floor sector 10</t>
  </si>
  <si>
    <t>We &amp;ldquo;Rudra Sales&amp;rdquo; are a Sole Proprietorship company committed towards manufacturing wholesaling and retailing a wide range of Fancy Saree Designer Saree Lehenga Choli Ladies Kurti Anarkali Suit Ladies Gown Designer Suit etc.</t>
  </si>
  <si>
    <t>Vavadiya</t>
  </si>
  <si>
    <t>hardik_vavadiya@yahoo.in</t>
  </si>
  <si>
    <t>kalpeshvavdiya2820@gmail.com</t>
  </si>
  <si>
    <t>NT Tools</t>
  </si>
  <si>
    <t>6 Primka Industrial Estate Behind Varachha Bank</t>
  </si>
  <si>
    <t>http://www.nttools.com</t>
  </si>
  <si>
    <t>arshcollection204@gmail.com</t>
  </si>
  <si>
    <t>jigna_mishra@yahoo.com</t>
  </si>
  <si>
    <t>Arsh Collection</t>
  </si>
  <si>
    <t>#204 2 nd Floor Jasmine Block Amaravati Enclave</t>
  </si>
  <si>
    <t>Bharatbhai</t>
  </si>
  <si>
    <t>bharatck35@gmail.com</t>
  </si>
  <si>
    <t>Kuldevi Creation</t>
  </si>
  <si>
    <t>F-5 Bombay Market Umarwada</t>
  </si>
  <si>
    <t>lootlocreationn@gmail.com</t>
  </si>
  <si>
    <t>jigneshkothari111@gmail.com</t>
  </si>
  <si>
    <t>Fab Mirraw</t>
  </si>
  <si>
    <t>Shop No-4 Hans Jari Akshar Palace Near Akshar Dham Society</t>
  </si>
  <si>
    <t>http://fabmirraw.com/</t>
  </si>
  <si>
    <t>vnsgold@gmail.com</t>
  </si>
  <si>
    <t>Vummidi Nandagopal Sons</t>
  </si>
  <si>
    <t>1 A Javer Plaza Nungambakkam High Road</t>
  </si>
  <si>
    <t>Like all great success stories Suman Jewellery as the shop is fondly called by customers began from humble origins. It was in 1992 that Mr.Prakash founded Suman Jewellery in fast-growing Cotton city Coimbatore. Through single-minded focus on purity of its ornaments wide choice of designs and consistent customer delight Suman Jewellery soon became a household name in Coimbatore. Exquisite designs intricate &amp;amp; classic cuts awe-inspiring inimitable collections promise of trust and quality with the finest touch of brilliance are presented with utmost uniqueness at Suman Jewellery.</t>
  </si>
  <si>
    <t>mahesh</t>
  </si>
  <si>
    <t>accountant</t>
  </si>
  <si>
    <t>sumancbe@sumanjewellery.in</t>
  </si>
  <si>
    <t>Suman Jewellery</t>
  </si>
  <si>
    <t>No:25 11th Cross Street Tatabad Coimbatore - 641012</t>
  </si>
  <si>
    <t>http://www.sumanjewellery.in/</t>
  </si>
  <si>
    <t>In accordance with our rich industrial experience we are the prominent Trader and Supplier of premium quality Georgette Saree Chiffon Saree Ladies Synthetic Saree and Traditional Saree. This range is acknowledged for its charming look.</t>
  </si>
  <si>
    <t>k.gaurav2020@gmail.com</t>
  </si>
  <si>
    <t>Karishma Sarees</t>
  </si>
  <si>
    <t>761 Pandya Complex Maniharon Ka Rasta Near Lal Ji Sand Ka Rasta Shop No. 4-5-6</t>
  </si>
  <si>
    <t>Maniharon Ka Rasta</t>
  </si>
  <si>
    <t>Khemchand R.</t>
  </si>
  <si>
    <t>Sonkusare</t>
  </si>
  <si>
    <t>ksonkusare26@rediffmail.com</t>
  </si>
  <si>
    <t>Swarnahans Kosa Emporium</t>
  </si>
  <si>
    <t>Sanskrutik Sankul Shop No. 6 &amp; 7 L.G. Floor Janshi Rani Square</t>
  </si>
  <si>
    <t>ag044079@gmail.com</t>
  </si>
  <si>
    <t>Bala Ji Poly Print</t>
  </si>
  <si>
    <t>J-24 Sector 2 DSIIDC Bawana Industrial Area</t>
  </si>
  <si>
    <t>abhishek@atlasjewelleryindia.com</t>
  </si>
  <si>
    <t>Atlas Jewellery India Limited</t>
  </si>
  <si>
    <t>DTJ-224 IInd Floor DLF Tower B</t>
  </si>
  <si>
    <t>http://www.atlasjewelleryindia.com</t>
  </si>
  <si>
    <t>DEVIKA SAREES is a Textile Shop Offering people accross Mangalore a good Shopping experience.We are the largest retailers of bridal sarees in Mangalore.BestBut Cheap.That is what we believe in.</t>
  </si>
  <si>
    <t>devikasarees@gmail.com</t>
  </si>
  <si>
    <t>Devika Sarees</t>
  </si>
  <si>
    <t>KS Rao Road Opposite Old Bus Stand</t>
  </si>
  <si>
    <t>KS Rao Road</t>
  </si>
  <si>
    <t>mittalidresses@gmail.com</t>
  </si>
  <si>
    <t>Mitali Clothing Co.</t>
  </si>
  <si>
    <t>H-307 3rd Floor Sumel Business Park-3</t>
  </si>
  <si>
    <t>raghavfashion2018@gmail.com</t>
  </si>
  <si>
    <t>Raghav Silk Mills Private Limited</t>
  </si>
  <si>
    <t>2018 Silk Plaza Ring Road</t>
  </si>
  <si>
    <t>Kumar Prajapati</t>
  </si>
  <si>
    <t>svs9153@yahoo.co.in</t>
  </si>
  <si>
    <t>Siddhi Vinayak Sarees</t>
  </si>
  <si>
    <t>23 B Kalakar Street 2nd Floor Opposite ICICI Bank</t>
  </si>
  <si>
    <t>http://www.siddhivinayaksarees.in</t>
  </si>
  <si>
    <t>Karnakar</t>
  </si>
  <si>
    <t>boomkarna@gmail.com</t>
  </si>
  <si>
    <t>The Original Fashion Store</t>
  </si>
  <si>
    <t>10-60/1 New Gaddiannayram Colony Dilsukh Nagar Hyderabad</t>
  </si>
  <si>
    <t>managervja2@bigcmobiles.com</t>
  </si>
  <si>
    <t>Big C Multibrand Mobile Showroom</t>
  </si>
  <si>
    <t>Eluru Road Near Vijay Talkies</t>
  </si>
  <si>
    <t>http://www.bigcmobiles.com</t>
  </si>
  <si>
    <t>Manufacturer of antique earrings fashion bracelet anklets etc.</t>
  </si>
  <si>
    <t>L  Maniar</t>
  </si>
  <si>
    <t>moonish_m@yahoo.com</t>
  </si>
  <si>
    <t>munishmaniar@gmail.com</t>
  </si>
  <si>
    <t>Ambica Bangles</t>
  </si>
  <si>
    <t>110 Silicon Valley Shivranjani Cross Road Satellite</t>
  </si>
  <si>
    <t>supertradersonilne@gmail.com</t>
  </si>
  <si>
    <t>optimed.abid@gmail.com</t>
  </si>
  <si>
    <t>Super Traders</t>
  </si>
  <si>
    <t>222/10 Super Trader Kindle Kashan Fatehpuri Masjid Chandni Chowk</t>
  </si>
  <si>
    <t>Jawed</t>
  </si>
  <si>
    <t>shahazadileatherworks90@gmail.com</t>
  </si>
  <si>
    <t>Shahazadi Leather Works</t>
  </si>
  <si>
    <t>B-3/281 Agar Nagar Prem Nagar III Mubarakpur Road</t>
  </si>
  <si>
    <t>Pream Nagar 3</t>
  </si>
  <si>
    <t>Deepak Mehta</t>
  </si>
  <si>
    <t>shripalsilk@yahoo.co.in</t>
  </si>
  <si>
    <t>Shripal Silks Bhairav Textiles</t>
  </si>
  <si>
    <t>Shop No. 34 35 &amp; 36 1st Cross No. 12/16 Old Hanuman Lane</t>
  </si>
  <si>
    <t>Rajak</t>
  </si>
  <si>
    <t>vishalrajak5@gmail.com</t>
  </si>
  <si>
    <t>Jay Gagangiri Garment</t>
  </si>
  <si>
    <t>35/38 Azad Nagar Jakeriya Bunder Road Sewri West</t>
  </si>
  <si>
    <t>Sewri</t>
  </si>
  <si>
    <t>We &amp;ldquo;Mahaveer Fashion&amp;rdquo; are engaged in manufacturing trading retailing and wholesaling of Kids Lehenga Choli Designer Gowns Designer Lehenga Chaniya Choli Fancy Saree and Fancy Suit.</t>
  </si>
  <si>
    <t>ankzjain26@gmail.com</t>
  </si>
  <si>
    <t>Mahaveer Fashion</t>
  </si>
  <si>
    <t>No. 202 Kapadia Apartment Nawab Wadi Begampura Behind Kuberji House</t>
  </si>
  <si>
    <t>jangir8888@gmail.com</t>
  </si>
  <si>
    <t>S. S. Art Imitation Jewellery</t>
  </si>
  <si>
    <t>No. 5th Floor Building No. 45/47 Ramwadi</t>
  </si>
  <si>
    <t>Ramwadi</t>
  </si>
  <si>
    <t>srinivasan.912@gmail.com</t>
  </si>
  <si>
    <t>harihara.hyderabad@gmail.com</t>
  </si>
  <si>
    <t>Hari Hara Electronics</t>
  </si>
  <si>
    <t>No-4-36 Mithila Nagar Plot No 2/A Opp -BJP Quarters Jillelaguda Saroornagar</t>
  </si>
  <si>
    <t>Saroornagar</t>
  </si>
  <si>
    <t>Kapil Bhati</t>
  </si>
  <si>
    <t>kapilbhati1@gmail.com</t>
  </si>
  <si>
    <t>Trenz Mens Wear</t>
  </si>
  <si>
    <t>1st C Road Sardar Pura Near Azad Hind College</t>
  </si>
  <si>
    <t>Sardar Pura</t>
  </si>
  <si>
    <t>Usuf</t>
  </si>
  <si>
    <t>vijaya.shoes@gmail.com</t>
  </si>
  <si>
    <t>New Vijaya Shoes</t>
  </si>
  <si>
    <t>226 Vijaya Bhavan West High Court Rd Gokulpeth Nagpur Maharashtra 440010</t>
  </si>
  <si>
    <t>Turkhia</t>
  </si>
  <si>
    <t>priyankturkhia@gmail.com</t>
  </si>
  <si>
    <t>swapniljain8888@gmail.com</t>
  </si>
  <si>
    <t>Maya Agency</t>
  </si>
  <si>
    <t xml:space="preserve">Itwari Maskasath </t>
  </si>
  <si>
    <t>Telipura</t>
  </si>
  <si>
    <t>http://www.flourishpurefoods.com</t>
  </si>
  <si>
    <t>Prem Kumar</t>
  </si>
  <si>
    <t>premkumar7231@gmail.com</t>
  </si>
  <si>
    <t>Sri Engineering</t>
  </si>
  <si>
    <t>House No1 First B Main Road Sanjivini Nagar Modalpalya Bengaluru</t>
  </si>
  <si>
    <t>Chandra Layout</t>
  </si>
  <si>
    <t>Milan</t>
  </si>
  <si>
    <t>Shivhare</t>
  </si>
  <si>
    <t>avon.agra.india@gmail.com</t>
  </si>
  <si>
    <t>Avon Xporters</t>
  </si>
  <si>
    <t>Nand Plaza 50-B Taj Road Sadar Bazar</t>
  </si>
  <si>
    <t>Taj\n</t>
  </si>
  <si>
    <t>http://www.avonxporters.com</t>
  </si>
  <si>
    <t>rkcollection1965@gmail.com</t>
  </si>
  <si>
    <t>R.k. Collection</t>
  </si>
  <si>
    <t>62 Patparganj</t>
  </si>
  <si>
    <t>Director Manager</t>
  </si>
  <si>
    <t>ethnicking9@gmail.com</t>
  </si>
  <si>
    <t>mitulgadhiya007@gmail.com</t>
  </si>
  <si>
    <t>Ethnicking</t>
  </si>
  <si>
    <t>Shop No. LG-8 First Floor ATM Market Behind Aadarsh Textile Market</t>
  </si>
  <si>
    <t>http://www.ethnicking.com</t>
  </si>
  <si>
    <t>Selvan</t>
  </si>
  <si>
    <t>smartanand@live.com</t>
  </si>
  <si>
    <t>rhapsodyfashions@gmail.com</t>
  </si>
  <si>
    <t>ONS Fashions</t>
  </si>
  <si>
    <t>Mariya Nivas Building 1st Main</t>
  </si>
  <si>
    <t>Madivala</t>
  </si>
  <si>
    <t>Vagasaya</t>
  </si>
  <si>
    <t>bhavinv92@gmail.com</t>
  </si>
  <si>
    <t>Maruti Creation</t>
  </si>
  <si>
    <t>B-403 Jewel Residency</t>
  </si>
  <si>
    <t>jayeshvora3121@gmail.com</t>
  </si>
  <si>
    <t>jayeshvora31@yahoo.com</t>
  </si>
  <si>
    <t>Touch Mobile &amp; Perfume</t>
  </si>
  <si>
    <t>G-51  Green Plaza</t>
  </si>
  <si>
    <t>http://www.touchmobileandperfume.wordpress.com</t>
  </si>
  <si>
    <t>We &amp;ldquo;Gagan Collection&amp;rdquo; are established as a Sole Proprietorship firm in the year 2015 and are a prominent manufacturer of a wide assortment of Men's Sweatshirts Winter Caps and Winter Ear Warmer.</t>
  </si>
  <si>
    <t>gagancollection1974@gmail.com</t>
  </si>
  <si>
    <t>Gagan Collection</t>
  </si>
  <si>
    <t>Sekhewal</t>
  </si>
  <si>
    <t>We &amp;ldquo;Hetal Fashion&amp;rdquo; are a Sole Proprietorship company recognized as the leading manufacturer trader and supplier of a broad assortment of Designer Saree Party Wear Saree Ladies Gown Anarkali Suit Designer Suit Fancy Suit etc.</t>
  </si>
  <si>
    <t>Bediskar</t>
  </si>
  <si>
    <t>kavee1987@gmail.com</t>
  </si>
  <si>
    <t>Hetal Fashion</t>
  </si>
  <si>
    <t>No. 106 New Aditiya Avas Near Kinnary Cinema</t>
  </si>
  <si>
    <t>New Aditiya Avas</t>
  </si>
  <si>
    <t>We are a distinguished manufacturer supplier and exporter of a wide range of SMPS adapters SMPS transformers magnetic transformers and etc. SMPS transformers. In addition to this we also offer line filters and drum choke coils.</t>
  </si>
  <si>
    <t>K Mehra</t>
  </si>
  <si>
    <t>skmehra1976@yahoo.in</t>
  </si>
  <si>
    <t>Shiv Shakti Electronics</t>
  </si>
  <si>
    <t>A-3/103 Dal Mil Road</t>
  </si>
  <si>
    <t>http://www.shivshaktielectronics.in</t>
  </si>
  <si>
    <t>Hiranyesh</t>
  </si>
  <si>
    <t>fitfly_india@yahoo.in</t>
  </si>
  <si>
    <t>hiranyesh@yahoo.in</t>
  </si>
  <si>
    <t>Fit Fly</t>
  </si>
  <si>
    <t>No. 123 2nd Floor Lalbagh Main Road</t>
  </si>
  <si>
    <t>Lal Bagh Main Road</t>
  </si>
  <si>
    <t>Business Development Officer</t>
  </si>
  <si>
    <t>kesaritraders86@gmail.com</t>
  </si>
  <si>
    <t>aman662911@gmail.com</t>
  </si>
  <si>
    <t>Kesari Traders</t>
  </si>
  <si>
    <t>No. 4193 Ahiran Street Pahari Dhiraj Sadar Bazar</t>
  </si>
  <si>
    <t>Sardiwal</t>
  </si>
  <si>
    <t>jitendra.sardiwal@gmail.com</t>
  </si>
  <si>
    <t>collections.mani@gmail.com</t>
  </si>
  <si>
    <t>Mani Collections</t>
  </si>
  <si>
    <t>E9/557 Chitrakoot</t>
  </si>
  <si>
    <t>asadansari0114@gmail.com</t>
  </si>
  <si>
    <t>G.M Sarees</t>
  </si>
  <si>
    <t>J 21/83 B1 Rasoolpura Jaitpura Jhabbu Ka Imambara</t>
  </si>
  <si>
    <t>combination57@yahoo.co.in</t>
  </si>
  <si>
    <t>combination74@gmail.com</t>
  </si>
  <si>
    <t>Combination</t>
  </si>
  <si>
    <t>No. 51- A Agarwal Market Mongi Bai Road Vile Parle East</t>
  </si>
  <si>
    <t>http://www.combinationimpex.com/</t>
  </si>
  <si>
    <t>We Kanodia Technoplast Limited Manufacturing all kinds of multi-layered laminated packaging films pre-formed pouches and bags.</t>
  </si>
  <si>
    <t>atul@kanodiaindia.com</t>
  </si>
  <si>
    <t>info@kanodiaindia.com</t>
  </si>
  <si>
    <t>Kanodia Technoplast Limited</t>
  </si>
  <si>
    <t>A-54 Wazirpur Industrial Area</t>
  </si>
  <si>
    <t>http://www.kanodiaindia.com/</t>
  </si>
  <si>
    <t>recycle@texool.com</t>
  </si>
  <si>
    <t>Authentic Impex</t>
  </si>
  <si>
    <t>No. 49 World Trade Center</t>
  </si>
  <si>
    <t>Cuffe Parade</t>
  </si>
  <si>
    <t>http://www.texool.com</t>
  </si>
  <si>
    <t>duj.international@gmail.com</t>
  </si>
  <si>
    <t>deepak.duj@gmail.com</t>
  </si>
  <si>
    <t>Duj International</t>
  </si>
  <si>
    <t>E-203 Gamma 1st</t>
  </si>
  <si>
    <t>Providing airlines ticketing services tours package services travel insurance services and also deals in SIM cards.</t>
  </si>
  <si>
    <t>Vaneet</t>
  </si>
  <si>
    <t>sheetaltravel@hotmail.com</t>
  </si>
  <si>
    <t>Sheetal Travels</t>
  </si>
  <si>
    <t>Sco No. 154/155 Sector No. 17- C</t>
  </si>
  <si>
    <t>http://www.sheetaltravels.in</t>
  </si>
  <si>
    <t>amlanikamlesh61@gmail.com</t>
  </si>
  <si>
    <t>R.k. Fab</t>
  </si>
  <si>
    <t>Shop No. 4 Ground Floor Hiren Cloth Market</t>
  </si>
  <si>
    <t>A.d.</t>
  </si>
  <si>
    <t>Kesavaraj</t>
  </si>
  <si>
    <t>signalsolutions2014@gmail.com</t>
  </si>
  <si>
    <t>hi_grade44@hotmail.com</t>
  </si>
  <si>
    <t>Signal Solutions</t>
  </si>
  <si>
    <t>No. 37/1 Jambulingam Street 2nd Floor</t>
  </si>
  <si>
    <t>GPH Road</t>
  </si>
  <si>
    <t>We have the state &amp;nbsp;of art machines with most modern production techniques. We do most complicated styles and we have internal assessment team to make every garment to its maximum perfection. We are able to supply 100000 garments per month. We can supply all knitted articles in Men women and Kids</t>
  </si>
  <si>
    <t>Masi</t>
  </si>
  <si>
    <t>masi@realtextiles.in</t>
  </si>
  <si>
    <t>Real Textiles</t>
  </si>
  <si>
    <t>45 A Kumaran Colony Extension Ammapalayam</t>
  </si>
  <si>
    <t>http://www.realtextiles.in</t>
  </si>
  <si>
    <t>Hareesh</t>
  </si>
  <si>
    <t>hallmarkhareesh@gmail.com</t>
  </si>
  <si>
    <t>hallmarkgirish@gmail.com</t>
  </si>
  <si>
    <t>Pulse</t>
  </si>
  <si>
    <t>No. 319 Farha Center CMH Road Indira NagaNear Hdfc BankBengalurur</t>
  </si>
  <si>
    <t>We are the one of the reputed service provider firm&amp;nbsp; providing services of a&amp;nbsp; large collection of Designer Anarkali Suit Designer Ladies Blouses Ladies Wear Dreses and Designer Lehenga to large customers&amp;rsquo; base across the nation.</t>
  </si>
  <si>
    <t>banithani21@gmail.com</t>
  </si>
  <si>
    <t>Bani Thani Boutique</t>
  </si>
  <si>
    <t>J-88 Main Gali Katwaria Sarai</t>
  </si>
  <si>
    <t>We are a prominent Trader and Supplier of highly durable range of Bathroom Tile Floor Tile and Mosaic Tile. These tiles are much admired due to their attractive design flawless finish crack resistance properties high strength and durability.</t>
  </si>
  <si>
    <t>Ram Nivas</t>
  </si>
  <si>
    <t>ntschomu2015@gmail.com</t>
  </si>
  <si>
    <t>Nirankari Tiles &amp; Sanitary</t>
  </si>
  <si>
    <t>Om Vihar Daulat Shah Baba K Pass Jaipur Road Chomu</t>
  </si>
  <si>
    <t>Dharod</t>
  </si>
  <si>
    <t>amitdharod@yahoo.co.in</t>
  </si>
  <si>
    <t>amitdharod1980@gmail.com</t>
  </si>
  <si>
    <t>Welcome-NX</t>
  </si>
  <si>
    <t>Shop No.1 Ruby Complex Hari Shankar Joshi Marg Near Madhuram Mall</t>
  </si>
  <si>
    <t>vandanaply677@yahoo.com</t>
  </si>
  <si>
    <t>Vandana Ply Palace (P) Ltd.</t>
  </si>
  <si>
    <t>S.C.F. 90 Sector 11 Inner Market</t>
  </si>
  <si>
    <t>Inner Market</t>
  </si>
  <si>
    <t>http://www.archidply.com</t>
  </si>
  <si>
    <t>Exporter of stock pot canisters steamer pots bowls trays wine champagne ice buckets basins and colaners.</t>
  </si>
  <si>
    <t>Tulsi Gada</t>
  </si>
  <si>
    <t>vineet@miliindia.com</t>
  </si>
  <si>
    <t>muktisteels@vsnl.net</t>
  </si>
  <si>
    <t>Mukti Steels</t>
  </si>
  <si>
    <t>No. 10 Nalini Apartments Sane Guruji Nagar</t>
  </si>
  <si>
    <t>Retailer and wholesaler of computer parts laptop adapter transistor etc.</t>
  </si>
  <si>
    <t>I SEL ALL TYPE CCTV CAMERA  TV EHT  LAPTOP ADAPTER  COMPUTER PARTS   &amp; ALL TYPE ELECTRONICS PARTS</t>
  </si>
  <si>
    <t>Degda</t>
  </si>
  <si>
    <t>windsondegda8@yahoo.com</t>
  </si>
  <si>
    <t>windsondegda8@gmail.com</t>
  </si>
  <si>
    <t>Windson Electronics</t>
  </si>
  <si>
    <t>Bhupendra Road D. J. Chamber</t>
  </si>
  <si>
    <t>D J Chamber</t>
  </si>
  <si>
    <t>One of the leading manufacturers and suppliers of Surgical Dressings and Medical Packaging Material. Some of the prominent features of our product line include absorption ability dimensional accuracy and high volume holding capacity.</t>
  </si>
  <si>
    <t>9rajeshreesurgicals@gmail.com</t>
  </si>
  <si>
    <t>Rajeshree Surgicals</t>
  </si>
  <si>
    <t>B- 103/104 Valansia House Gomes Street</t>
  </si>
  <si>
    <t>palaksarees85@gmail.com</t>
  </si>
  <si>
    <t>Palak Sarees</t>
  </si>
  <si>
    <t>H-4428-29 2nd Floor Millennium Textile Market</t>
  </si>
  <si>
    <t>N  M</t>
  </si>
  <si>
    <t>reach@honeybeach.in</t>
  </si>
  <si>
    <t>navamretreat@gmail.com</t>
  </si>
  <si>
    <t>Jalokya Ventures</t>
  </si>
  <si>
    <t>Honnebail Near To Gokarna</t>
  </si>
  <si>
    <t>Ankola</t>
  </si>
  <si>
    <t>Honnebail</t>
  </si>
  <si>
    <t>http://www.honeybeach.in</t>
  </si>
  <si>
    <t>We &amp;ldquo;Mitul Creations&amp;rdquo; are a Sole Proprietorship firm that is recognized in the market for manufacturing of Ladies Suit Ladies Kurtis Ladies Embroidered Kurtis Ladies Gown Mirror Work Kurti etc.</t>
  </si>
  <si>
    <t>Tamana</t>
  </si>
  <si>
    <t>mitulcreations@gmail.com</t>
  </si>
  <si>
    <t>tamannagupta12345@gmail.com</t>
  </si>
  <si>
    <t>Mitul Creations</t>
  </si>
  <si>
    <t>H. No. 36 Sector 55</t>
  </si>
  <si>
    <t>Incorporated in the year 2011 we &amp;ldquo;Rai &amp; Rais Maheshwari Telecom&amp;rdquo; are a reputed company that is engaged in manufacturing a wide range of Men's Shirts Printed Shirts Check Shirts Men's Jeans Men's T-Shirts Men's Formal Pant etc.</t>
  </si>
  <si>
    <t>Kamalrai</t>
  </si>
  <si>
    <t>rrmt71@gmail.com</t>
  </si>
  <si>
    <t>kamalrai@live.com</t>
  </si>
  <si>
    <t>Rai &amp; Rais' Maheshwari</t>
  </si>
  <si>
    <t>Shop No. 01 Shakuntal Tenament Near Surbhi Park Society Opposite Pushpum Bunglows</t>
  </si>
  <si>
    <t>We are exporter and wholesaler of pooja set english tea set stylish tea set classic tea set bar set coffee mugs executive tiffin box micro table beauty key chains etc.</t>
  </si>
  <si>
    <t>Vibha</t>
  </si>
  <si>
    <t>Marwah</t>
  </si>
  <si>
    <t>sanchibuying@gmail.com</t>
  </si>
  <si>
    <t>incsanchi@gmail.com</t>
  </si>
  <si>
    <t>Sanchi Inc</t>
  </si>
  <si>
    <t>A-46 Outer Ring Road</t>
  </si>
  <si>
    <t>Paschim Vihar Meera Bagh</t>
  </si>
  <si>
    <t>We are manufacturers of high quality industrial safety shoes with PU PVC and Nitrile soles. We have in-house direct injection moulding facility for shoes with PU and PVC soles.</t>
  </si>
  <si>
    <t>Karande</t>
  </si>
  <si>
    <t>footartindustries@hotmail.com</t>
  </si>
  <si>
    <t>sandeepk138@gmail.com</t>
  </si>
  <si>
    <t>Foot Art Industries</t>
  </si>
  <si>
    <t>Gat No. 144/3 AT &amp; Post Shendurjane Taluka Wai District-Satara</t>
  </si>
  <si>
    <t>Wai</t>
  </si>
  <si>
    <t>Shendurjane</t>
  </si>
  <si>
    <t>http://www.footartindustries.com</t>
  </si>
  <si>
    <t>Satyaveer</t>
  </si>
  <si>
    <t>boxwoodshoes@gmail.com</t>
  </si>
  <si>
    <t>Boxwood International</t>
  </si>
  <si>
    <t>312 Sultanpura Near Cantt Railway Station</t>
  </si>
  <si>
    <t>Sultanpura</t>
  </si>
  <si>
    <t>Jesal</t>
  </si>
  <si>
    <t>jesalgems@gmail.com</t>
  </si>
  <si>
    <t>jesalgems@yahoo.com</t>
  </si>
  <si>
    <t>Shree Riddhi Siddhi Gems</t>
  </si>
  <si>
    <t>No. 203 Mahavir Chamber Gadhni Rang Street</t>
  </si>
  <si>
    <t>Navanaka</t>
  </si>
  <si>
    <t>We are a prominent Manufacturer and Supplier of an enchanted array of meticulously designed Designer Suits Anarkali Kurtis And Suit Dress Materials Embroidered Kurtis etc. These are highly well-known for elegant designs and excellent finish.</t>
  </si>
  <si>
    <t>Sheladiya</t>
  </si>
  <si>
    <t>bhavinsheladiya16@gmail.com</t>
  </si>
  <si>
    <t>Patel Rajendra P</t>
  </si>
  <si>
    <t>B-80 Jyoti Society Opp. Siddhi Place Bapunagar</t>
  </si>
  <si>
    <t>Lal Choudhary</t>
  </si>
  <si>
    <t>dits.markowitz@gmail.com</t>
  </si>
  <si>
    <t>Shyam Trading Company</t>
  </si>
  <si>
    <t>71 Burtolla Street</t>
  </si>
  <si>
    <t>Burrabazar</t>
  </si>
  <si>
    <t>Burtolla Street</t>
  </si>
  <si>
    <t>Namrata Enterprises was established in the year 2011. We are wholesaler exporter of home decor banarasi saree suit . We have a team of dexterous professionals are engaged in creating new benchmark of excellence and delivering solutions beyond expectations. Our team members are committed to work in close coordination with each other to maintain the rhythm of our business. They ensures to maintain a transparent and continuous dealing with our clients to serve them in the best possible manner. The workforce employed by us adheres to the legal procedures and the industry standards so that our services are provided with market requirements and thus gain the trust of our clients.</t>
  </si>
  <si>
    <t>santoshchauhan002@gmail.com</t>
  </si>
  <si>
    <t>Namrata Enterprises</t>
  </si>
  <si>
    <t>Hakikatpur Nagar Palika Board Post Badagaon</t>
  </si>
  <si>
    <t>Mau</t>
  </si>
  <si>
    <t>Badagaon</t>
  </si>
  <si>
    <t>vijaykumarkashyap29@gmail.com</t>
  </si>
  <si>
    <t>marshalspinears@yahoo.in</t>
  </si>
  <si>
    <t>Marshal Spinears</t>
  </si>
  <si>
    <t>Plot No. 13 Gajipur Post-Pali</t>
  </si>
  <si>
    <t>We are a leading manufacturer wholesaler and supplier of an extensive array of jewellery. Our products include Ladies Pendant Ladies Ring Ladies Bracelet Ladies Earring and many more. Our products have huge demand in the market</t>
  </si>
  <si>
    <t>Bhakat</t>
  </si>
  <si>
    <t>rahulmba.kundan@gmail.com</t>
  </si>
  <si>
    <t>Bajarangbali Jewellers</t>
  </si>
  <si>
    <t>No. 25 M. C. Ghosh Lane</t>
  </si>
  <si>
    <t>qandqfab@gmail.com</t>
  </si>
  <si>
    <t>Q And Q</t>
  </si>
  <si>
    <t>31 Panchvati Society Bapasitaram Chowk Katargam</t>
  </si>
  <si>
    <t>We are a prominent Manufacturer Trader and Supplier of an enchanted array of meticulously designed Salwar Suit Fancy Saree Designer Saree Trendy Saree Ladies Suit etc. These are known for alluring designs and excellent finish.</t>
  </si>
  <si>
    <t>prathamfashion1610@gmail.com</t>
  </si>
  <si>
    <t>Pratham Fashion</t>
  </si>
  <si>
    <t>No. 120 Royal Trading Tower Near Ratan Cinema Ring Road</t>
  </si>
  <si>
    <t>Royal Trading Tower</t>
  </si>
  <si>
    <t>http://prathamfashion.com/?folio=9PO6Z3MVF&amp;_glst=0&amp;rfolio=9POK57GN7</t>
  </si>
  <si>
    <t>Anju</t>
  </si>
  <si>
    <t>anju.gpt2@gmail.com</t>
  </si>
  <si>
    <t>Niti Incorporate</t>
  </si>
  <si>
    <t>5707 First Floor Regharapura Gali No. 81 Karol Bagh</t>
  </si>
  <si>
    <t>Reghrapura</t>
  </si>
  <si>
    <t>http://swarzstar.com/</t>
  </si>
  <si>
    <t>Sanskrriti</t>
  </si>
  <si>
    <t>info@sanskrriti.com</t>
  </si>
  <si>
    <t>Sanskrriti Celebrating In Style</t>
  </si>
  <si>
    <t>Old No. 23 New No. 20 Sulaiman Zackria Avenue 3rd Lane Casa Major Road</t>
  </si>
  <si>
    <t>Casa Major Road</t>
  </si>
  <si>
    <t>http://www.sanskrriti.com</t>
  </si>
  <si>
    <t>We are a prominent Manufacturer Trader and Supplier of premium quality range of Lehenga Choli Fancy Suit Embroidery Saree Exclusive Saree etc. These ethnic garments are appreciated for their vibrant colors and attractive designs.</t>
  </si>
  <si>
    <t>Ajay Bhai</t>
  </si>
  <si>
    <t>jasoliyaajay5555@gmail.com</t>
  </si>
  <si>
    <t>Sai Fashion</t>
  </si>
  <si>
    <t>D-18 Madhav Chambers Nr. Mehsana Bank Rajhans Point Geetanjali Varacha</t>
  </si>
  <si>
    <t>Ghute</t>
  </si>
  <si>
    <t>sachin728@live.com</t>
  </si>
  <si>
    <t>syghute@gmail.com</t>
  </si>
  <si>
    <t>Manasvi Saree</t>
  </si>
  <si>
    <t>2nd Floor 201 A Vishanka Apartment</t>
  </si>
  <si>
    <t>http://www.manasvisaree.co.in/</t>
  </si>
  <si>
    <t>raviverma19983@gmail.com</t>
  </si>
  <si>
    <t>V.R. Fashion</t>
  </si>
  <si>
    <t>BXXIX-458/167 Street No. 6 Makkar Colony Near Jasvir Building Store</t>
  </si>
  <si>
    <t>Giaspura</t>
  </si>
  <si>
    <t>Manufacturer of T shirt round neck collar polo and cap with your logo print or embroidery.</t>
  </si>
  <si>
    <t>Engaged in manufacture export and supply of t shirt cap promotional gifts that includes promotional bags office stationery promotional pens writing pens promotional t-shirts and promotional watches.</t>
  </si>
  <si>
    <t>corpwear@gmail.com</t>
  </si>
  <si>
    <t>cottonage@gmail.com</t>
  </si>
  <si>
    <t>Corp Wear</t>
  </si>
  <si>
    <t xml:space="preserve">No. 3/21 Kunnathur Road </t>
  </si>
  <si>
    <t>Manufacturer and retailer of gents shoes and slippers.</t>
  </si>
  <si>
    <t>Raghhav</t>
  </si>
  <si>
    <t>numit30@gmail.com</t>
  </si>
  <si>
    <t>houseofbdgroup@rediffmail.com</t>
  </si>
  <si>
    <t>House Of B.D Group</t>
  </si>
  <si>
    <t>Upper Gumat Bazar.</t>
  </si>
  <si>
    <t>http://www.bdgroup.8k.com</t>
  </si>
  <si>
    <t>clinchknitwear5@gmail.com</t>
  </si>
  <si>
    <t>Clinch Knitwear</t>
  </si>
  <si>
    <t>27 Avt Gs Garden Khariyakhaliyamman Back Side</t>
  </si>
  <si>
    <t>Manufacturer and exporter of mens and womens clothings like pigment dyed t-shirts ringer t-shirts round neck t-shirt jackets etc.</t>
  </si>
  <si>
    <t>Pratima</t>
  </si>
  <si>
    <t>vikram@cultureclothingindia.com</t>
  </si>
  <si>
    <t>reception@cultureclothingindia.com</t>
  </si>
  <si>
    <t>Culture Clothing Private Limited</t>
  </si>
  <si>
    <t>D1 64 Hosiery Complex Phase Ii</t>
  </si>
  <si>
    <t>The Reconnect RELEE4207 3D LED television features a 42 inch 3D LED screen that offers a superior viewing experience with awesome visuals in vibrant colours. The screen has a resolution of 1920 x 1080 pixels a contrast ratio of 1400:1 and a response time of 8 ms. Watch your favourite soaps or sporting event with high class audio from the built stereo speakers that fills the room with thumping audio. The attractive features of this television makes it a suitable product to lighten up your living room.</t>
  </si>
  <si>
    <t>bknsumi@gmail.com</t>
  </si>
  <si>
    <t>Reliance Digital Xpress Mini Store</t>
  </si>
  <si>
    <t>J.N.V.Colony Murti Circle</t>
  </si>
  <si>
    <t>J.N.V.Colony</t>
  </si>
  <si>
    <t>Savaliya</t>
  </si>
  <si>
    <t>Nikunj Kumar</t>
  </si>
  <si>
    <t>savaliyanikunj03@gmail.com</t>
  </si>
  <si>
    <t>niksandlink0903@gmail.com</t>
  </si>
  <si>
    <t>Niks &amp; Link Fashion Hub</t>
  </si>
  <si>
    <t>B 121 Prabhu Nagar Society Katargam Darwaja</t>
  </si>
  <si>
    <t>Rajeshwari Society</t>
  </si>
  <si>
    <t>http://www.textiledeal.in</t>
  </si>
  <si>
    <t>triloksharma.90@gmail.com</t>
  </si>
  <si>
    <t>ASI Sales Pvt Ltd</t>
  </si>
  <si>
    <t>M-8 Shivam House B-2 Karampura Complax</t>
  </si>
  <si>
    <t>http://www.asipl.com</t>
  </si>
  <si>
    <t>arpit.jain2507@gmail.com</t>
  </si>
  <si>
    <t>msbag1992@gmail.com</t>
  </si>
  <si>
    <t>6/47 Barah Bhai Gali Belanganj</t>
  </si>
  <si>
    <t>Abdulla</t>
  </si>
  <si>
    <t>samiabd721@gmail.com</t>
  </si>
  <si>
    <t>ameenahmedinc@gmail.com</t>
  </si>
  <si>
    <t>Mads Apparel Pvt Ltd</t>
  </si>
  <si>
    <t>D 32 Johri Farm Jamia Nagar</t>
  </si>
  <si>
    <t>Balaji Exports was establsihed in the year 2015 is a leading Manufaturer Trader and Supplier of Thread Bangles Plastics Bangles Metal Bangles Fashion Necklace Artificial Imitation Necklace and etc. These products are highly demanded by the clients for their long-lasting shine and elegant designs. We are offering these products in customized options also as per the detailed requirements of our clients.</t>
  </si>
  <si>
    <t>Kotecha</t>
  </si>
  <si>
    <t>balaji.d.jewellery@gmail.com</t>
  </si>
  <si>
    <t>Balaji Exports</t>
  </si>
  <si>
    <t>A 101 Dattani Plaza Behind East West Industrial Estate</t>
  </si>
  <si>
    <t>Andheri Kurla Road</t>
  </si>
  <si>
    <t>ostradingindia@gmail.com</t>
  </si>
  <si>
    <t>OS Trading</t>
  </si>
  <si>
    <t>A-21A Rajeev Nagar Phase 2 Rohini Sector 22</t>
  </si>
  <si>
    <t>We are trader ans suplier of CCTV Camera Digital Video Recorder Access Control System and more.we also provide CCTV Camera AMC Services CCTV Camera Installation Services CCTV Camera Repairing Services.</t>
  </si>
  <si>
    <t>Mahibub</t>
  </si>
  <si>
    <t>mahibub622@gmail.com</t>
  </si>
  <si>
    <t>Next Generation Cctv Sales &amp; Service</t>
  </si>
  <si>
    <t>Plot No 23 Suraram Jeedimetla.</t>
  </si>
  <si>
    <t>We are the prominent Manufacturer Trader and Supplier of premium quality Ladies Sarees Ladies Wedding Saree Ladies Lehenga Printed Saree Gents Suits etc. The offered apparels are widely acknowledged for their fine finish and eye-catchy look.</t>
  </si>
  <si>
    <t>atulgoyal77000@gmail.com</t>
  </si>
  <si>
    <t>Odhni Saree Shop</t>
  </si>
  <si>
    <t>Shop No-36 Haldiyon Ka Rasta Johri Bazar</t>
  </si>
  <si>
    <t>As per the latest market trend we are engaged in manufacturing and supplying a large array of Track Suit Men&amp;rsquo;s Capri and Men&amp;rsquo;s Boxer. The apparels provided by us are precisely stitched and known for their fine fitting.</t>
  </si>
  <si>
    <t>M. Goswami</t>
  </si>
  <si>
    <t>kailash.goshwami96@gmail.com</t>
  </si>
  <si>
    <t>Sunny Sports &amp; Wear</t>
  </si>
  <si>
    <t>Shop. No. 112 Swami Narayan Plaza-1 Narol Circle Nr. Gokul Petrol Pump Aslali Road</t>
  </si>
  <si>
    <t>Aslali Road</t>
  </si>
  <si>
    <t>perfect02graphics@gmail.com</t>
  </si>
  <si>
    <t>Perfect Graphics</t>
  </si>
  <si>
    <t>J-92 Beri Wala Bagh Milap Market Subhash Nagar</t>
  </si>
  <si>
    <t>kuldeepsinghgodhar@gmail.com</t>
  </si>
  <si>
    <t>ajaychaudhary.112244@gmail.com</t>
  </si>
  <si>
    <t>Skynet Computer</t>
  </si>
  <si>
    <t>Pradhan Nagar Sonkh Road</t>
  </si>
  <si>
    <t>Pradhan Nagar</t>
  </si>
  <si>
    <t>Manufacturer of material handling equipment safety shoe safety equipment rope hoist hand pallet truck and chain hoist.</t>
  </si>
  <si>
    <t>Godse</t>
  </si>
  <si>
    <t>reliable_terrestrial@yahoo.co.in</t>
  </si>
  <si>
    <t>Reliable Terrestrials Indore</t>
  </si>
  <si>
    <t>No. 68 Adosh Bijali Nagar Bicholi Hapsi</t>
  </si>
  <si>
    <t>Bijali Nagar</t>
  </si>
  <si>
    <t>http://www.reliablemhe.co.in</t>
  </si>
  <si>
    <t>To serve the market of digital printing Jinendra Digital World entered the industry in 2015 and have emerged as a trusted brand. Based at Uttar Pradesh (India) as a service provider we have garnered a huge client base in a short duration. Our service range covers Customized Digital Printing Services Digital Color Printing Services Silk Digital Printing Services Leather Digital Printing Services Silk Screen Printing Services Textile Digital Printing Services and many more. While performing every action we consider the benefits of our treasured clients and pay a close watch to every detail. Our sincere efforts to deliver at par quality services lets us become a distinct name among our counterparts.</t>
  </si>
  <si>
    <t>vinodjain01962@gmail.com</t>
  </si>
  <si>
    <t>Jinendra Digital Worlds</t>
  </si>
  <si>
    <t>A 35</t>
  </si>
  <si>
    <t>http://www.jinendradigitalworlds.com</t>
  </si>
  <si>
    <t>naazbagscollection0902@gmail.com</t>
  </si>
  <si>
    <t>Naaz Bags Collection</t>
  </si>
  <si>
    <t>113 Kavita Colony Nangloi</t>
  </si>
  <si>
    <t>guptaashish220@gmail.com</t>
  </si>
  <si>
    <t>Gupta Brothers</t>
  </si>
  <si>
    <t>38/24 Shivala</t>
  </si>
  <si>
    <t>agrim.impex19@gmail.com</t>
  </si>
  <si>
    <t>Agrim Impex</t>
  </si>
  <si>
    <t>6260/6 Street No -2 Shop No -1 Guru Nanak Marg Dev Nagar Karol Bagh</t>
  </si>
  <si>
    <t>We &amp;ldquo;Surgicare Surgical Shop&amp;rdquo; are a prominent manufacturer and supplier of high quality array of Hermetic Seal Doors Hospital Doors Patient Lifter Pressure Meter etc.</t>
  </si>
  <si>
    <t>sareensons@gmail.com</t>
  </si>
  <si>
    <t>Surgicare Surgical Shop</t>
  </si>
  <si>
    <t>A-8 Jayanti Market M.I .Road</t>
  </si>
  <si>
    <t>Jayanti Market</t>
  </si>
  <si>
    <t>http://www.surgicareworld.com</t>
  </si>
  <si>
    <t>We are among the reputed organizations engaged in trading and supplying the qualitative range of Fancy Saree Designer Saree Blouse Fabric Cut Work Saree and Half And Half Saree. The offered sarees are available at most reasonable price.</t>
  </si>
  <si>
    <t>Kamlesh B.</t>
  </si>
  <si>
    <t>Rajpara</t>
  </si>
  <si>
    <t>ajaybalar5053@gmail.com</t>
  </si>
  <si>
    <t>abbalarajay007@gmail.com</t>
  </si>
  <si>
    <t>Brahmani Creation</t>
  </si>
  <si>
    <t>Shop No. 105 Sai Krupa Complex Sai Krupa Society</t>
  </si>
  <si>
    <t>Ami Water Compound</t>
  </si>
  <si>
    <t>Manufacturer and supplier of digital oscilloscope etc.</t>
  </si>
  <si>
    <t>Sathe</t>
  </si>
  <si>
    <t>apurventerprises@gmail.com</t>
  </si>
  <si>
    <t>Apurv Enterprises</t>
  </si>
  <si>
    <t>No. 204 Plot No. 14 Veer Savarkar Block</t>
  </si>
  <si>
    <t>http://www.apurventerprises.in</t>
  </si>
  <si>
    <t>We are positioned alongside the foremost Manufacturers and Suppliers of Plastic Bags Plastic Rolls Plastic Liners Self Adhesive Tapes and Printed Polythene Cover. These products are valued for their excellent quality.</t>
  </si>
  <si>
    <t>standardpolypack101@yahoo.co.in</t>
  </si>
  <si>
    <t>Standard Poly Pack</t>
  </si>
  <si>
    <t>No. 51 New Street Mannady</t>
  </si>
  <si>
    <t>Sumit Wadhawan</t>
  </si>
  <si>
    <t>nationalclothiers@gmail.com</t>
  </si>
  <si>
    <t>National Clothiers</t>
  </si>
  <si>
    <t>No. 2774/20 Beadon Pura</t>
  </si>
  <si>
    <t>Xclusive Outlet is one of the leading manufacturers&amp;nbsp;and suppliers of Womens and Mens Grments like Mens Plain ShirtsWomens&amp;nbsp;Dresses &amp;nbsp;Womens Kurti and &amp;nbsp;Ladies Tops etc.</t>
  </si>
  <si>
    <t>xclusiveoutlet2015@gmail.com</t>
  </si>
  <si>
    <t>sachinverma172@gmail.com</t>
  </si>
  <si>
    <t>Xclusive Outlet</t>
  </si>
  <si>
    <t>Shop No. A 711 New Ashok Nagar</t>
  </si>
  <si>
    <t>vamaa.chandigarh@gmail.com</t>
  </si>
  <si>
    <t>sonia.vama@gmail.com</t>
  </si>
  <si>
    <t>Supreme Global Trading Private Limited</t>
  </si>
  <si>
    <t>B-68 Sector- 65</t>
  </si>
  <si>
    <t>http://www.vamaa.in</t>
  </si>
  <si>
    <t>We value our customers and believe in providing comlete satisfaction to all our esteemed customers. Our products are available in varied designs and sizes and can easily be customized as per the specifications provided by our customers.&amp;nbsp;</t>
  </si>
  <si>
    <t>For the past 15 years we have been manufacturing and trading an invigorating range of Diamond jewellery and Imitation jewellery that is an ideal combination of traditional designs and modern techniques. Our collection consists of Diamond Jewellery  Gold Jewellery and Imitation Jewellery. The widespread range includes trendy as suit any occasion be it every day casual formal or traditional. Further the range consists of items in varying sizes designs colours and patterns to suit the individual tastes and preferences of all our customers. These can also be easily customized and personalized as per customer desired specifications. Our beautiful collection caters to the latest fashion trends in the industry and is highly admired by our customers for their gorgeous looks. It is with a deep focus on quality and customer services that we have aimed all our endeavors towards ensuring that our customers receive that very best products at very reasonable prices without sacrificing on quality. These factors have helped us having a strong customer base consisting of a large number of satisfied and pleased quality conscious customers all across the nation.</t>
  </si>
  <si>
    <t>vananihp@yahoo.com</t>
  </si>
  <si>
    <t>vananihp80@gmail.com</t>
  </si>
  <si>
    <t>Shlok Import &amp; Export</t>
  </si>
  <si>
    <t>No. 302 Gopinathji Building Bhojabhai Street Mahidharpura</t>
  </si>
  <si>
    <t>Incorporated in the year 2017 at Surat (Gujarat India) we &amp;ldquo;Shop Kart&amp;rdquo; are a Sole Proprietorship firm engaged in wholesaling trading premium quality range of Ladies Anarkali Suits Ladies Kurtis Ladies Suit Material etc.</t>
  </si>
  <si>
    <t>theshopkart11@gmail.com</t>
  </si>
  <si>
    <t>Shop Kart</t>
  </si>
  <si>
    <t>Shop No.721 Opp Shivam Comlex Nava Faliya</t>
  </si>
  <si>
    <t>amm_jone@yahoo.com</t>
  </si>
  <si>
    <t>Neva Garments</t>
  </si>
  <si>
    <t>Neva Garments Ltd. G.T.Road (W) Behind Malhotra Resorts Ludhiana 141005 Punjab.</t>
  </si>
  <si>
    <t>Neva Garments Ltd</t>
  </si>
  <si>
    <t>http://www.nevaindia.com</t>
  </si>
  <si>
    <t>keyurnakrani99@gmail.com</t>
  </si>
  <si>
    <t>curvfashion@gmail.com</t>
  </si>
  <si>
    <t>Curv Fashion Online Store</t>
  </si>
  <si>
    <t>64 Suryapur Society</t>
  </si>
  <si>
    <t>Industrial Cooperative Society</t>
  </si>
  <si>
    <t>Manufacturer and exporter of ready made garments fabrics casuals t- shirts jeans and capries.</t>
  </si>
  <si>
    <t>suntexmills@gmail.com</t>
  </si>
  <si>
    <t>Suntex Inc.</t>
  </si>
  <si>
    <t>No-6 First Floor First A Cross Lalbagh Road Cross Sudhamanagar Behind Passport Office</t>
  </si>
  <si>
    <t>http://www.suntexgroup.in</t>
  </si>
  <si>
    <t>Deals in sarees and all type of ethnic wear.</t>
  </si>
  <si>
    <t>Rangoli Selection is a renowned and leading reseller exporter and supplier of exclusive range of designer synthetic Sarees Suits dress kids wear chanya choli. The company was established in 1998 and has earned the respect &amp; admiration of customers in all parts of the globe. Over the years our company has become known for exquisitely designed range of premium quality SareesSuits dress kids wear chanya choli. Our range of Sarees Suits dress kids wear chanya choli has been widely accepted &amp; well received in numerous discerning markets of the world.\r\n\r\nWe believe in honest approach and positive attitude.  Customer staisfaction is the priority of our company and entire focus is on to generate the best results by maximum utilization of available resources.</t>
  </si>
  <si>
    <t>Vaja</t>
  </si>
  <si>
    <t>vish_vrv143@yahoo.com</t>
  </si>
  <si>
    <t>Rangoli Selection</t>
  </si>
  <si>
    <t xml:space="preserve">Sanghadiya Street Near Sukhnath Temple </t>
  </si>
  <si>
    <t>Kotwalwala</t>
  </si>
  <si>
    <t>info@baco.in</t>
  </si>
  <si>
    <t>bacometallic@gmail.com</t>
  </si>
  <si>
    <t>BACO Metallic Industries</t>
  </si>
  <si>
    <t>D- 31</t>
  </si>
  <si>
    <t>http://www.baco.in</t>
  </si>
  <si>
    <t>Deals in sarees.</t>
  </si>
  <si>
    <t>jainsarees@gmail.com</t>
  </si>
  <si>
    <t>Jain Sarees</t>
  </si>
  <si>
    <t>D-2/2 Lal Quarter Krishna Nagar</t>
  </si>
  <si>
    <t>Suruchi</t>
  </si>
  <si>
    <t>suruchi.dayalani@gmail.com</t>
  </si>
  <si>
    <t>Suruchi Design Studio</t>
  </si>
  <si>
    <t>Manjot</t>
  </si>
  <si>
    <t>billajewellers@yahoo.in</t>
  </si>
  <si>
    <t>Billa Jewellers</t>
  </si>
  <si>
    <t>Main Market Dugri</t>
  </si>
  <si>
    <t>main market dugri</t>
  </si>
  <si>
    <t>trader</t>
  </si>
  <si>
    <t>amit@krgkart.com</t>
  </si>
  <si>
    <t>KRG Computers Private Limited</t>
  </si>
  <si>
    <t>No. 14 Princep Street 2nd Floor</t>
  </si>
  <si>
    <t>Bow Barracks</t>
  </si>
  <si>
    <t>http://www.krgkart.com</t>
  </si>
  <si>
    <t>Sanghani</t>
  </si>
  <si>
    <t>visiosonic@gmail.com</t>
  </si>
  <si>
    <t>Visiosonic Vigilance &amp; Telecom</t>
  </si>
  <si>
    <t>Veer Savarkar Nagar Thane District</t>
  </si>
  <si>
    <t>Saleem</t>
  </si>
  <si>
    <t>Salimmd411@gmail.com</t>
  </si>
  <si>
    <t>KGN Enterprises</t>
  </si>
  <si>
    <t>Shapur Nagar</t>
  </si>
  <si>
    <t>With firm affirmation to quality we are the renowned Manufacturer and Supplier of an attractive range of Silver Jewelry Diamond Jewelry Kundan Meena Jewelry Victorian Jewelry etc. This range is designed as per the latest fashion trends.</t>
  </si>
  <si>
    <t>bamalwa007@gmail.com</t>
  </si>
  <si>
    <t>Bamalwa Jewels</t>
  </si>
  <si>
    <t>1735 Sothli Walon Ka Rasta Chaura Rasta</t>
  </si>
  <si>
    <t>http://www.firstiudeaholidays.com</t>
  </si>
  <si>
    <t>Amjad  Mahadi</t>
  </si>
  <si>
    <t>hobbymarketingglb@gmail.com</t>
  </si>
  <si>
    <t>amjadmahadi@yahoo.com</t>
  </si>
  <si>
    <t>Hobby Marketing</t>
  </si>
  <si>
    <t>Plot No. 70 Mehta Complex</t>
  </si>
  <si>
    <t>jaecofabricindustries@gmail.com</t>
  </si>
  <si>
    <t>canchoudhary1989@gmail.com</t>
  </si>
  <si>
    <t>J &amp; A Eco Fabric Industries</t>
  </si>
  <si>
    <t>Survey No. 130/1/1 Gram Ringnodiya Tehsil Sanwer</t>
  </si>
  <si>
    <t>Gram Ringnodiya</t>
  </si>
  <si>
    <t>Tardeja</t>
  </si>
  <si>
    <t>tardejadm@gmail.com</t>
  </si>
  <si>
    <t>tardejamb@gmail.com</t>
  </si>
  <si>
    <t>Deep's Fashion And Decor</t>
  </si>
  <si>
    <t>G-28 Ground Floor Destination Center- 1 Nanded City Sinhagad Road</t>
  </si>
  <si>
    <t>Nanded City</t>
  </si>
  <si>
    <t>We are dealing in Western top kurtis legging jagging.</t>
  </si>
  <si>
    <t>amols1781@gmail.com</t>
  </si>
  <si>
    <t>Arya Collection</t>
  </si>
  <si>
    <t>Shop No. 8  Bhagwandas Complex Navipeth</t>
  </si>
  <si>
    <t>Sakthi</t>
  </si>
  <si>
    <t>sakthijaga0000@gmail.com</t>
  </si>
  <si>
    <t>sakthijaga1234@gmail.com</t>
  </si>
  <si>
    <t>S.s.j.k Fashion Trends</t>
  </si>
  <si>
    <t>No. 38 Chemmenchery Housing Board</t>
  </si>
  <si>
    <t>Chemmenchery Housing Board</t>
  </si>
  <si>
    <t>daganitesh89@gmail.com</t>
  </si>
  <si>
    <t>Rarus E Trading India Pvt. Ltd.</t>
  </si>
  <si>
    <t>No. 130 Shop No. 16/17 Shree Centre Complex Mint Street Sowcarpet</t>
  </si>
  <si>
    <t>Bernee Jewels was established in the year 2015. We are a leading Wholeseller Supplier of 925 Sterling Silver Rose Quartz Earring etc. To ease the tedious process of monetary transactions we accept payments via various convenient options. Also we make sure that the consignments are timely delivered at clients' destination with the help of our wide distribution network.</t>
  </si>
  <si>
    <t>Kantak</t>
  </si>
  <si>
    <t>info.berneejewels@gmail.com</t>
  </si>
  <si>
    <t>vikbank@gmail.com</t>
  </si>
  <si>
    <t>Bernee Jewels</t>
  </si>
  <si>
    <t>No. 9/162 Mahaveer Ganj</t>
  </si>
  <si>
    <t>Mahaveer Ganj</t>
  </si>
  <si>
    <t>http://www.berneejewels.com</t>
  </si>
  <si>
    <t>Umed</t>
  </si>
  <si>
    <t>info@johnyenterprises.com</t>
  </si>
  <si>
    <t>info.johnyenterprises@gmail.com</t>
  </si>
  <si>
    <t>Johny Enterprises</t>
  </si>
  <si>
    <t>CB-228 1st Floor Naraina Industrial Area</t>
  </si>
  <si>
    <t>Naraina Industrial Area</t>
  </si>
  <si>
    <t>rpboutiques@gmail.com</t>
  </si>
  <si>
    <t>R P Boutique</t>
  </si>
  <si>
    <t>HR-36/1 Sharma Market</t>
  </si>
  <si>
    <t>Pul Prahladpur</t>
  </si>
  <si>
    <t>arvindfinance87@gmail.com</t>
  </si>
  <si>
    <t>M.N. Footwear</t>
  </si>
  <si>
    <t>212 Khuda Lahora</t>
  </si>
  <si>
    <t>princeelectronics@outlook.com</t>
  </si>
  <si>
    <t>princeelectronics@airtelmail.in</t>
  </si>
  <si>
    <t>Prince Electronics</t>
  </si>
  <si>
    <t>94/A Soukath Mohala S.P Road</t>
  </si>
  <si>
    <t>S.P Road</t>
  </si>
  <si>
    <t>Vinty</t>
  </si>
  <si>
    <t>vintykhe@gmail.com</t>
  </si>
  <si>
    <t>Voila Garment</t>
  </si>
  <si>
    <t>No. 24 Park Street Park Center Ground Floor</t>
  </si>
  <si>
    <t>We trade in surplus garments as a mainstream. Like we purchase and sale the garments to our buyers after thorough checking of the products' genuinity. We also trade in other products and accessories.</t>
  </si>
  <si>
    <t>We are Trader in all kinds of Garments. Apart from Garments we also trade at accessories and other products. Our strategy is to find a Rare product check its genuinity and sell at the lowest price. Thats how we get new customers. And to respect our customers highly and to obey their orders. Ofcourse we believe that ''Customer is King''.</t>
  </si>
  <si>
    <t>mybaapstore@gmail.com</t>
  </si>
  <si>
    <t>Baap Store Dot Com</t>
  </si>
  <si>
    <t>T Nagar Near Bus Stand</t>
  </si>
  <si>
    <t>https://www.baapstore.com/</t>
  </si>
  <si>
    <t>khoobsuratcreation11@gmail.com</t>
  </si>
  <si>
    <t>Khoobsurat Creation</t>
  </si>
  <si>
    <t>H-1437-38 Millennium Textile Market</t>
  </si>
  <si>
    <t>Madhuresh</t>
  </si>
  <si>
    <t>dynamicsolution93@gmail.com</t>
  </si>
  <si>
    <t>Dynamic Network Solution Company</t>
  </si>
  <si>
    <t>Kanaujiya Colony Lakhempur Kheri</t>
  </si>
  <si>
    <t>L R P</t>
  </si>
  <si>
    <t>Gyanendra B.</t>
  </si>
  <si>
    <t>jaibhawanitraders231@gmail.com</t>
  </si>
  <si>
    <t>Jai Bhawani Traders</t>
  </si>
  <si>
    <t>13Opp. Godiji Temple Mahakali Chawal Kalbadevi Road</t>
  </si>
  <si>
    <t>Bhisham</t>
  </si>
  <si>
    <t>khannafootwearsjpr@gmail.com</t>
  </si>
  <si>
    <t>Khanna Footwear</t>
  </si>
  <si>
    <t>61/18 Rajat Path Mansarovar</t>
  </si>
  <si>
    <t>Kumar  Dass</t>
  </si>
  <si>
    <t>dass.sportswear@gmail.com</t>
  </si>
  <si>
    <t>Dass Sports Wear</t>
  </si>
  <si>
    <t>B-298 New Panchwati  Near Bhatia More G.T. Road</t>
  </si>
  <si>
    <t>callamarsingh@gmail.com</t>
  </si>
  <si>
    <t>Ganpati Enterprises</t>
  </si>
  <si>
    <t>R-1/5 Saurabh Vihar Nala Road Jaitpur Near Durga Mandir Badarpur</t>
  </si>
  <si>
    <t>tikka.prashant2015@gmail.com</t>
  </si>
  <si>
    <t>Tikka Jewellers</t>
  </si>
  <si>
    <t>Prkash</t>
  </si>
  <si>
    <t>sriambaalgoldhouse@gmail.com</t>
  </si>
  <si>
    <t>Sri Ambaal Gold House</t>
  </si>
  <si>
    <t>No.8/13 Indira Gandhi road  Pallavaram Near Singapore Shopping</t>
  </si>
  <si>
    <t>Pallavaram</t>
  </si>
  <si>
    <t>Shekhar Pratap</t>
  </si>
  <si>
    <t>spshallmarking@gmail.com</t>
  </si>
  <si>
    <t>S P S Gold Refinery</t>
  </si>
  <si>
    <t>No 40/8223 Convent Road M G Road</t>
  </si>
  <si>
    <t>Convent Road</t>
  </si>
  <si>
    <t>http://www.spsgoldrefinery.com</t>
  </si>
  <si>
    <t>arenterprises121@gmail.com</t>
  </si>
  <si>
    <t>dharmeshrathore5566@gmail.com</t>
  </si>
  <si>
    <t>Nehru Nagar Footover Bridge Block G Lajpat Nagar</t>
  </si>
  <si>
    <t>Surya Nagar</t>
  </si>
  <si>
    <t>http://www.cctvarenterprises.com</t>
  </si>
  <si>
    <t>rajyagurusiddharth@gmail.com</t>
  </si>
  <si>
    <t>Himalya Drug Company</t>
  </si>
  <si>
    <t>Makali Bangalore KA</t>
  </si>
  <si>
    <t>http://www.himalayawellness.com</t>
  </si>
  <si>
    <t>Manufacturer of baby clothes baby shoes etc.</t>
  </si>
  <si>
    <t>Hiten</t>
  </si>
  <si>
    <t>Rambhia</t>
  </si>
  <si>
    <t>felonydreamkids@ymail.com</t>
  </si>
  <si>
    <t>Dream Kids</t>
  </si>
  <si>
    <t>Factory  No. 40 Shyam Wadi Ranade Road</t>
  </si>
  <si>
    <t>http://www.felony.co.in</t>
  </si>
  <si>
    <t>Dineshkumar</t>
  </si>
  <si>
    <t>dineshgmax@gmail.com</t>
  </si>
  <si>
    <t>grd.pradha@gmail.com</t>
  </si>
  <si>
    <t>R. S. Traders</t>
  </si>
  <si>
    <t>29/5 2nd Street Samundipuram Gandhi Nagar PO</t>
  </si>
  <si>
    <t>We 'Laxmi Hand Process ' are a Sole Proprietorship firm engaged in manufacturing and Wholesaling the best quality range of Ladies Suit Lehenga Choli Anarkali Suit Lehenga Saree Salwar Suit Designer Lehenga etc.</t>
  </si>
  <si>
    <t>Dhaduk</t>
  </si>
  <si>
    <t>fastbuyfashion@gmail.com</t>
  </si>
  <si>
    <t>dhaduknimesh@gmail.com</t>
  </si>
  <si>
    <t>Fast Buy Fashion</t>
  </si>
  <si>
    <t>No. 73 Dayaram Nagar Society</t>
  </si>
  <si>
    <t>Bondre</t>
  </si>
  <si>
    <t>vaibhav.bondre@alokind.com</t>
  </si>
  <si>
    <t>info@alokind.com</t>
  </si>
  <si>
    <t>Alok Industries Limited</t>
  </si>
  <si>
    <t>http://www.alokind.com</t>
  </si>
  <si>
    <t>Madan Lal</t>
  </si>
  <si>
    <t>pksharma7654@gmail.com</t>
  </si>
  <si>
    <t>Shree Radhika Sarees</t>
  </si>
  <si>
    <t>Shop No. F-9-10 1st Floor Siddhi Vinayak Complex</t>
  </si>
  <si>
    <t>Satheesh Kumar</t>
  </si>
  <si>
    <t>kaviknits@yahoo.co.in</t>
  </si>
  <si>
    <t>Kavi Knit Fashions</t>
  </si>
  <si>
    <t>No. 2 Gopal Nager 2nd Street</t>
  </si>
  <si>
    <t>http://www.kaviknitfashions.s5.com</t>
  </si>
  <si>
    <t>Kiritbhai</t>
  </si>
  <si>
    <t>skiritbhai908@gmail.com</t>
  </si>
  <si>
    <t>skirit77@gmail.com</t>
  </si>
  <si>
    <t>Shiv Enterprise</t>
  </si>
  <si>
    <t>C-30 Pramukh Chhaya Society Punagam To Yogi Chowk Road</t>
  </si>
  <si>
    <t>Pramukh Chhaya Society</t>
  </si>
  <si>
    <t>Jaba</t>
  </si>
  <si>
    <t>Mukherji</t>
  </si>
  <si>
    <t>bireswar.mukhopadhyay@gmail.com</t>
  </si>
  <si>
    <t>Mukhos Sarees</t>
  </si>
  <si>
    <t>B-9/13 Avyudoy Ektp</t>
  </si>
  <si>
    <t>E M Bypass</t>
  </si>
  <si>
    <t>We are one of the leading Traders and Suppliers of a wide range of Security and Safety Systems. These products are extensively appreciated due to their enhanced performanceexcellent functionality and easy installation.</t>
  </si>
  <si>
    <t>securitysolutions12@gmail.com</t>
  </si>
  <si>
    <t>Security Solutions</t>
  </si>
  <si>
    <t>Jai Ganesh Vision Office No. - 412/13/144th Floor B - Wing Mumbai - Pune Highway Akurdi</t>
  </si>
  <si>
    <t>We are a manufacturer of Trendy Printed Saree and Printed Cotton Saree. Apart from this we also Trade a wide range of Net Wedding Saree Fancy Saree Indian Wedding Saree Fancy Designer Saree Fancy Colourful Saree Embroidered Lehenga Saree etc.</t>
  </si>
  <si>
    <t>Naga</t>
  </si>
  <si>
    <t>sushilnaga1988@gmail.com</t>
  </si>
  <si>
    <t>Shivam Sales Agencies</t>
  </si>
  <si>
    <t>Shop No. 1 2nd Floor Gali Gujranwala Katla Purohit Ji Badi Chopar</t>
  </si>
  <si>
    <t>sami@mayurlinks.com</t>
  </si>
  <si>
    <t>Mayur Links</t>
  </si>
  <si>
    <t>S. F. No. 1/1C Pichampalayam Thazhingikadu Thottam Pichampalayampudur Post</t>
  </si>
  <si>
    <t>Thottam</t>
  </si>
  <si>
    <t>http://www.mayurlinks.com</t>
  </si>
  <si>
    <t>Dreamz.com is established in the year 2017. We are a leading Wholesaler Trader of Ladies Kurtis Ladies Leggings etc. We believe in building a long-term relationship with our valuable customers by offering them optimum quality products at leading market prices. We offer different and easy options of payment keeping in mind the convenience of our valued customers.</t>
  </si>
  <si>
    <t>Taniya</t>
  </si>
  <si>
    <t>taniya273@yahoo.com</t>
  </si>
  <si>
    <t>Dreamz.com</t>
  </si>
  <si>
    <t>Sreepally</t>
  </si>
  <si>
    <t>http://www.dreamzfashionhouse.com</t>
  </si>
  <si>
    <t>Prakasham</t>
  </si>
  <si>
    <t>amirthaknits01@gmail.com</t>
  </si>
  <si>
    <t>Amirtha Knits</t>
  </si>
  <si>
    <t>No. 43/19 Muniyappan Kovil Street Mettupalayam</t>
  </si>
  <si>
    <t>Sudish</t>
  </si>
  <si>
    <t>aurangabad@vortecautomation.com</t>
  </si>
  <si>
    <t>sales@vortecautomation.com</t>
  </si>
  <si>
    <t>Vortec Automation Private Limited</t>
  </si>
  <si>
    <t>No. 08 Guru Ganesh Apartment Near Riddhi Siddhi Hall Aditya Nagar Ulka Nagri</t>
  </si>
  <si>
    <t>Ulka Nagri</t>
  </si>
  <si>
    <t>http://www.vortecautomation.com</t>
  </si>
  <si>
    <t>sangeethagarment2@gmail.com</t>
  </si>
  <si>
    <t>Sangeetha Garments</t>
  </si>
  <si>
    <t>No. 13/2 Veeraswamy Street Amma Complex First Floor Periamet</t>
  </si>
  <si>
    <t>Manufacturer of garments and home textiles. Also offering textile designing services individual dress designing services etc.</t>
  </si>
  <si>
    <t>HEMDZNS has an experienced and competent team to look over all our valued buyer&amp;rsquo;s requirements. We specialize in woven/knitted garments. We Cater to LADIES MEN and CHILDREN&amp;rsquo;S garments.In Home furnishings: Bed Sets Table kitchen sets Gift items curtains and cushion covers. We also involved in Interior designing. We execute orders as per buyer&amp;rsquo;s requirements that are on fresh order right from the Designing stage to final product. We have a very strong network in the garment and home furnishings industry. We source garment and home furnishings stocks surplus cancelled shipments overruns and export to stock buyers. These garments are best in quality as all sourcing done from factories that are quality conscious. We assure you on quality and price that will be on par with the international standards. We look forward to have a long business relationship with your organization.</t>
  </si>
  <si>
    <t>V. Gopaluni</t>
  </si>
  <si>
    <t>hemdzns@yahoo.com</t>
  </si>
  <si>
    <t>hemahemdzns@gmail.com</t>
  </si>
  <si>
    <t>Hemdzns</t>
  </si>
  <si>
    <t>No. 204 Anand Arcade Text Book Press Colony</t>
  </si>
  <si>
    <t>Text Book Press Colony</t>
  </si>
  <si>
    <t>Manufacturer of bed sheets banarasi bed covers deewan sets sofa covers dining table mats table covers door mats curtains cushion covers etc.</t>
  </si>
  <si>
    <t>Mahalaxmi Handluum is a well known Brand established in Hyderabad.\r\n\r\nWe are specialist in saree''sbed sheetsbed spreadssofa covers booster covers and many more.</t>
  </si>
  <si>
    <t>purushottam.bansal09@gmail.com</t>
  </si>
  <si>
    <t>ankitdalmia86@gmail.com</t>
  </si>
  <si>
    <t>Ankit Furnishing</t>
  </si>
  <si>
    <t>No. 4-5-132/1 To 8 Kushal Plaza  Sultan Bazar</t>
  </si>
  <si>
    <t>textileexportindia@gmail.com</t>
  </si>
  <si>
    <t>Textile Export</t>
  </si>
  <si>
    <t>No. 204 Become Chamber Delhi Gate Ring Road</t>
  </si>
  <si>
    <t>https://www.textileexport.in/</t>
  </si>
  <si>
    <t>Friends Multimedia System established in the year 2015. We are offering excellent security cameras which are made by high grade raw materials with using latest technology. These cameras provide easy operations and highly efficiency against all weather conditions. Our offered cameras are available in varied specifications to meet the maximum clients' requirements. Highly praised by the clients for various features this camera is precisely manufactured using supreme quality components and advanced technology under the guidance of our adroit professionals. Moreover our clients can avail these cameras in various specifications and sizes at nominal prices. Our skilled professionals design this camera using optimum quality components and modern technology in sync with industry standards.</t>
  </si>
  <si>
    <t>friendsmultimediasystem@gmail.com</t>
  </si>
  <si>
    <t>Friends Multimedia System</t>
  </si>
  <si>
    <t>Church Compound</t>
  </si>
  <si>
    <t>Sahadatpura</t>
  </si>
  <si>
    <t>harishengg.delhi@gmail.com</t>
  </si>
  <si>
    <t>Harish Engineering</t>
  </si>
  <si>
    <t>D-133 Industrial Area Maya Puri</t>
  </si>
  <si>
    <t>Phase II</t>
  </si>
  <si>
    <t>http://www.theyellowpages.in/</t>
  </si>
  <si>
    <t>hemantlakra27@gmail.com</t>
  </si>
  <si>
    <t>Lakra Trading Company</t>
  </si>
  <si>
    <t>C-30/31 Dda Market Camp No. 2 Nangloi New Delhi 110041</t>
  </si>
  <si>
    <t>srisaaicreation@gmail.com</t>
  </si>
  <si>
    <t>mail@omrconnect.net</t>
  </si>
  <si>
    <t>Omr Surveillance And Networking</t>
  </si>
  <si>
    <t>No. 5 / 391 2nd Floor OMR Main Road Thoraipakkam</t>
  </si>
  <si>
    <t>Abhinav Thakur</t>
  </si>
  <si>
    <t>civilizedshowdown1@gmail.com</t>
  </si>
  <si>
    <t>abhinav.csd@gmail.com</t>
  </si>
  <si>
    <t>Civilized Showdown</t>
  </si>
  <si>
    <t>2869 Street No. 19 Kailash Nagar</t>
  </si>
  <si>
    <t>http://www.civilizedshowdown.com</t>
  </si>
  <si>
    <t>We are a well-known trader and supplier of CCTV Cameras DVR Security Systems NVR Security Systems High Speed Dome Cameras Network Cameras Digital Video Server etc. These are widely in used varied commercial and industrial establishments.</t>
  </si>
  <si>
    <t>enterprise_smit@yahoo.com</t>
  </si>
  <si>
    <t>alpesh_c10@yahoo.com</t>
  </si>
  <si>
    <t>No. 41 Om Residency Near Krishna Villa Parivar Char Rasta Waghodia Road</t>
  </si>
  <si>
    <t>trnagg@gmail.com</t>
  </si>
  <si>
    <t>Shree Radhika Collection</t>
  </si>
  <si>
    <t>X-368 Gali No. 6 Ram Nagar Market Gandhi Nagar</t>
  </si>
  <si>
    <t>Farok</t>
  </si>
  <si>
    <t>bodukasamringania@gmail.com</t>
  </si>
  <si>
    <t>Mohammed Kadar Sherawala</t>
  </si>
  <si>
    <t>Bardhan Chowk Lindi Bazar Maharaja Society</t>
  </si>
  <si>
    <t>Maharaja Society</t>
  </si>
  <si>
    <t>Mr. Hasmukh</t>
  </si>
  <si>
    <t>krushsatra23@gmail.com</t>
  </si>
  <si>
    <t>hansrajsatra@gmail.com</t>
  </si>
  <si>
    <t>New Sagar Collection</t>
  </si>
  <si>
    <t>D-6 Super Shopping Centre Opposite Railway Station Andheri West</t>
  </si>
  <si>
    <t>Masood</t>
  </si>
  <si>
    <t>Pervez</t>
  </si>
  <si>
    <t>masoodtraders786@gmail.com</t>
  </si>
  <si>
    <t>Masood Traders</t>
  </si>
  <si>
    <t>B. No. 166/H/5 Tiljala Road</t>
  </si>
  <si>
    <t>Tiljala Road</t>
  </si>
  <si>
    <t>Vaks Infotech Private Limited was established in the year 2016. We are Trader of Security CCTV Wireless CCTV Camera Dome Camera CCTV Dome Camera etc. Confiding on the credible vendors for the high grade raw materials we ensure an utmost quality of the whole range of the products offered by us. These products are manufactured under the stringent supervision of the professionals and experts who further ensure a qualitative range of products.</t>
  </si>
  <si>
    <t>hiren@vaksinfotech.com</t>
  </si>
  <si>
    <t>hirenshah22@hotmail.com</t>
  </si>
  <si>
    <t>Vaks Infotech Pvt. Ltd.</t>
  </si>
  <si>
    <t>309 Sampada Opposite Cross Word Mithakhali Six Road Navrangpura</t>
  </si>
  <si>
    <t>Rashmi Society</t>
  </si>
  <si>
    <t>http://www.vaksinfotech.com</t>
  </si>
  <si>
    <t>We are engaged as a manufacturer trader supplier wholesaler of Saree. The products are skin friendly in nature and are quality approved.</t>
  </si>
  <si>
    <t>Mallik</t>
  </si>
  <si>
    <t>kunalmallik87@gmail.com</t>
  </si>
  <si>
    <t>KAA Fashion</t>
  </si>
  <si>
    <t>2nd Floor Harlur Main Road</t>
  </si>
  <si>
    <t>Harlur Main Road</t>
  </si>
  <si>
    <t>Distributor of injector dry laser cameras. Also providing biomedical instrument repairing services.</t>
  </si>
  <si>
    <t>ksbiomed@gmail.com</t>
  </si>
  <si>
    <t>ksbiomed@hotmail.com</t>
  </si>
  <si>
    <t>K S Biomed</t>
  </si>
  <si>
    <t>No. 701 Shikhar Next To Vadilal House</t>
  </si>
  <si>
    <t>http://www.ksbiomedservices.com</t>
  </si>
  <si>
    <t>Swapnil</t>
  </si>
  <si>
    <t>Palande</t>
  </si>
  <si>
    <t>shreetechnosolutions4@gmail.com</t>
  </si>
  <si>
    <t>swapnilpalande4@gmail.com</t>
  </si>
  <si>
    <t>Shree Technosolutions</t>
  </si>
  <si>
    <t>shop no D3 plot no 108gorai 1</t>
  </si>
  <si>
    <t>gorai</t>
  </si>
  <si>
    <t>Love</t>
  </si>
  <si>
    <t>Kumar  Shukla</t>
  </si>
  <si>
    <t>shuklalove482@gmail.com</t>
  </si>
  <si>
    <t>Bhavya International</t>
  </si>
  <si>
    <t>House No. 3578 Near Govind Rav Ji Ka Rasta Fifth Crossing</t>
  </si>
  <si>
    <t>Designer and retailer of Designer Sarees for female. We Designs Exclusive Party Wear sarees for ladies with high quality Febric.</t>
  </si>
  <si>
    <t>Nandan</t>
  </si>
  <si>
    <t>aadyafashions7@gmail.com</t>
  </si>
  <si>
    <t>Aadya Fashions</t>
  </si>
  <si>
    <t>34/35/2/1 Block- B Sitaram Super Market</t>
  </si>
  <si>
    <t>Salkia</t>
  </si>
  <si>
    <t>Manufacturer exporter wholesaler and trader of crape sarees silk sarees etc.</t>
  </si>
  <si>
    <t>We are famous in bandhani saree world in whole world and we have retail outlets through out the world as well as whole sale market by our cooperative and good relations with our customers for providing better quality of bandhani sarees and services to them. We started this business in 1904 and we deal in  only jamnagars bandhani sarees. \r\n\r\nTerms and Conditions: \r\nOn giving the order the party has to pay 50% of bill amount on the date of order and rest before the consignment is being dispatched.</t>
  </si>
  <si>
    <t>Chudasama</t>
  </si>
  <si>
    <t>gcvanza_3@hotmail.com</t>
  </si>
  <si>
    <t>kiny_19@hotmail.com</t>
  </si>
  <si>
    <t>Shreeji Farsaan</t>
  </si>
  <si>
    <t>Shop no 4  Suraj Apartment Goyal intercity row house behind Drive-in</t>
  </si>
  <si>
    <t>Drive In</t>
  </si>
  <si>
    <t>Ratul</t>
  </si>
  <si>
    <t>lkolgme@gmail.com</t>
  </si>
  <si>
    <t>Life Guru Movies</t>
  </si>
  <si>
    <t>Tricon Plaza First Floor Nazirabad Road</t>
  </si>
  <si>
    <t>Nazirabad Road</t>
  </si>
  <si>
    <t>https://lifegurumovies.com/</t>
  </si>
  <si>
    <t>We Sati Krupa Computers &amp; Stationers wasestablished in year 2015. We are Trader of Smartphones Canon Printer CCTV Cameras. It is due to firm support of our team and vendors we have been able to cater to the requirements of the clients with the best-in-class products. Along with this to acquire utmost level of client's satisfaction we ethically execute entire business activities in contemplation of their interests. We are also highly lauded for our timely delivery customization solutions and flexible transaction modes.</t>
  </si>
  <si>
    <t>A. Agrawal</t>
  </si>
  <si>
    <t>agrawalnitesh002@gmail.com</t>
  </si>
  <si>
    <t>Sati Krupa Computers &amp; Stationers</t>
  </si>
  <si>
    <t>Sati Krupa Market st stnd road amravati</t>
  </si>
  <si>
    <t>Chetna</t>
  </si>
  <si>
    <t>aps_ravi@yahoo.com</t>
  </si>
  <si>
    <t>Amritsar Photo Store</t>
  </si>
  <si>
    <t>No. 28-29 Kucha Chaudhary Opposite SBI</t>
  </si>
  <si>
    <t>Mathuria</t>
  </si>
  <si>
    <t>ashokmathuria1977@gmail.com</t>
  </si>
  <si>
    <t>Heritage Hunt</t>
  </si>
  <si>
    <t>C 256 Mahesh Nagar</t>
  </si>
  <si>
    <t>Manufacturer of CZ stone jewelry gold antique jewelry kundan jewelry and victorian jewelry.</t>
  </si>
  <si>
    <t>info@siyonaartjewellery.com</t>
  </si>
  <si>
    <t>siyonaxl@yahoo.in</t>
  </si>
  <si>
    <t>Siyona Art Jewellery</t>
  </si>
  <si>
    <t>No. 231 Shaikh Memon Street Zaveri Bazaar Opposite ICICI Bank</t>
  </si>
  <si>
    <t>Zaveri Bazaar</t>
  </si>
  <si>
    <t>http://www.siyonaartjewellery.com</t>
  </si>
  <si>
    <t>Raashi Fashion &amp; Designing Hub company was established in the year of 2012. We are leading Manufacturer of Designer Dress Material and Leggings. Owing to features like long lasting finish alluring patterns exquisite color combination and high comfort level these garments are widely appreciated among clients. Our offered garments are designed using superior grade fabric and threads in accordance with latest market trends prevailing in the market. Moreover these garments can be also tailored as per clients&amp;rsquo; specifications.</t>
  </si>
  <si>
    <t>poojadesigns14@gmail.com</t>
  </si>
  <si>
    <t>Raashi Fashion &amp; Designing Hub</t>
  </si>
  <si>
    <t>Shop No. 1 Sardar Chawl No. 2</t>
  </si>
  <si>
    <t>Manufacturer of skirts and over bust corset.</t>
  </si>
  <si>
    <t>shalu8853@gmail.com</t>
  </si>
  <si>
    <t>Punk 69 Corset Company</t>
  </si>
  <si>
    <t>28- B Village Pochanpur Sector- 22</t>
  </si>
  <si>
    <t>http://www.Punk69.com</t>
  </si>
  <si>
    <t>Chaurasiya</t>
  </si>
  <si>
    <t>a2.novelties2016@gmail.com</t>
  </si>
  <si>
    <t>anni.anil34@gmail.com</t>
  </si>
  <si>
    <t>A2 Bags(a Brand Of A2 Novelties)</t>
  </si>
  <si>
    <t>C-51/7 Nehru Vihar Karawal Nagar Road</t>
  </si>
  <si>
    <t>Manufacturer and supplier of Domestic Water Purifier Commercial Water Purifier and Industrial Water Purifier. These are well appreciated by all our clients and are known for effectively filtering water and purifying it.</t>
  </si>
  <si>
    <t>info@shrishtycare.com</t>
  </si>
  <si>
    <t>hotlinepurifiers@gmail.com</t>
  </si>
  <si>
    <t>Hotline Purifier Pvt. Ltd.</t>
  </si>
  <si>
    <t>No. 508 Red Rose Building 49 &amp; 50 Nehru Place</t>
  </si>
  <si>
    <t>http://www.shrishtycare.com</t>
  </si>
  <si>
    <t>sandeep.patel3292@gmail.com</t>
  </si>
  <si>
    <t>Shree Traders</t>
  </si>
  <si>
    <t>No. 4 Rakhodiya Complex Dakachya</t>
  </si>
  <si>
    <t>Sanwer</t>
  </si>
  <si>
    <t>Dikshant</t>
  </si>
  <si>
    <t>Dawar</t>
  </si>
  <si>
    <t>dawardikshant@gmail.com</t>
  </si>
  <si>
    <t>dawardikshant@yahoo.com</t>
  </si>
  <si>
    <t>Modish Fashion Wears</t>
  </si>
  <si>
    <t>Street No. 1 Bajwa Nagar</t>
  </si>
  <si>
    <t>Bajwa Nagar</t>
  </si>
  <si>
    <t>http://modishfashionwears.com/</t>
  </si>
  <si>
    <t>Dholariya</t>
  </si>
  <si>
    <t>paresh551990@gmail.com</t>
  </si>
  <si>
    <t>info.pdpatelinc@gmail.com</t>
  </si>
  <si>
    <t>PD Patel Incorporation Private Limited</t>
  </si>
  <si>
    <t>Babariya Main Road Ayodhya Nagar</t>
  </si>
  <si>
    <t>Ayodhya Nagar</t>
  </si>
  <si>
    <t>ajjugament@gmail.com</t>
  </si>
  <si>
    <t>Puja Fashion</t>
  </si>
  <si>
    <t>152 B.T. Road Rangoli Building Duniop Bridge</t>
  </si>
  <si>
    <t>Bonhooghly Government Colony</t>
  </si>
  <si>
    <t>sudhirgupta84@yahoo.co.in</t>
  </si>
  <si>
    <t>guptarueridstris@yahoo.in</t>
  </si>
  <si>
    <t>Gupta Rubber Industries</t>
  </si>
  <si>
    <t>Basti  Bawa Khel Kapurthala Road</t>
  </si>
  <si>
    <t>MS Dealers is establish in the year 2016. We are the leading Wholesaler Trader and Supplier of Designer Mens Leather Wallet Decorative Mens Leather Wallet Stylish Mens Leather Wallet Mens Vests Cotton Bath Towels Designer Bath Towels Designer Cotton Socks Stylish Cotton Socks. Offered range is widely demanded by the clientele. It is available at very affordable rates.</t>
  </si>
  <si>
    <t>Shahwar</t>
  </si>
  <si>
    <t>msatcool11@gmail.com</t>
  </si>
  <si>
    <t>arhammohd9@gmail.com</t>
  </si>
  <si>
    <t>MS Hub</t>
  </si>
  <si>
    <t>F13/12 Joga Bai Extension Jamia</t>
  </si>
  <si>
    <t>Joga Bai Extension</t>
  </si>
  <si>
    <t>Sudani</t>
  </si>
  <si>
    <t>marketing1@amazontechnocast.com</t>
  </si>
  <si>
    <t>Amazon Technocast Private Limited</t>
  </si>
  <si>
    <t>Survey No.269 Plot No.123 Behind Maruti Petrol Pump &amp; Jain Steel</t>
  </si>
  <si>
    <t>Shapar Veraval</t>
  </si>
  <si>
    <t>National Highway</t>
  </si>
  <si>
    <t>http://www.amazontechnocast.com</t>
  </si>
  <si>
    <t>We are reckoned organization engrossed as manufacturer supplier and wholesaler of Ladies Apparel. Our apparels are appreciated for their skin-friendly fabrics vibrant colors shrink &amp;amp; tear resistance latest trends and affordable prices.</t>
  </si>
  <si>
    <t>shubham.mundhra@ymail.com</t>
  </si>
  <si>
    <t>shubham684@gmail.com</t>
  </si>
  <si>
    <t>Gulkee Fab</t>
  </si>
  <si>
    <t>H-25/30 Narayan Nagar Industrial Estate Parvat Patiya</t>
  </si>
  <si>
    <t>Backed by our skilled professionals we are the highly committed Manufacturer and Supplier of an outstanding range of Men's Jeans Men's Shirts and Men's Trousers. This range is demanded for its perfect fitting and classy look.</t>
  </si>
  <si>
    <t>kishanbhaipareek@gmail.com</t>
  </si>
  <si>
    <t>needheegarments@gmail.com</t>
  </si>
  <si>
    <t>Shri Sani Creation</t>
  </si>
  <si>
    <t>G 36 Swastik Center Narol  Chokdi</t>
  </si>
  <si>
    <t>We &amp;ldquo;F Bazaar&amp;rdquo; are the leading Sole Proprietorship firm engaged in Manufacturer Trader and Supplier the finest quality range of Anarkali Suit Fancy Suit Palazzo Suit Pakistani Suit Ladies Suit Salwar Kameez.</t>
  </si>
  <si>
    <t>fbazaarindiamart@gmail.com</t>
  </si>
  <si>
    <t>fbazaarsurat@gmail.com</t>
  </si>
  <si>
    <t>F Bazaar</t>
  </si>
  <si>
    <t>No. 3045 3rd Floor Jash Textile Market Ring Road</t>
  </si>
  <si>
    <t>jash textile market</t>
  </si>
  <si>
    <t>http://www.onlinesuitsaree.com</t>
  </si>
  <si>
    <t>Banwari</t>
  </si>
  <si>
    <t>Jhariya</t>
  </si>
  <si>
    <t>banwari.jhariya@gmail.com</t>
  </si>
  <si>
    <t>Gita Hand Printers</t>
  </si>
  <si>
    <t>Ummedpura. Post Tarapur Tehsil Jawad Dist. Neemuch</t>
  </si>
  <si>
    <t>Jawad</t>
  </si>
  <si>
    <t>Established in the year 2012 for manufacturing &amp;amp; wholesailing 700 hundread product last 3 yers all india via SNAPDEALFLIPKARTPAYTMSHOPCLUES &amp;amp; many other online companies . PRESTIGE BAZAZ 20% DISCOUNT&amp;nbsp;</t>
  </si>
  <si>
    <t>Krishnendu</t>
  </si>
  <si>
    <t>Dalui</t>
  </si>
  <si>
    <t>krishti24hr@gmail.com</t>
  </si>
  <si>
    <t>kakoli24hr@gmail.com</t>
  </si>
  <si>
    <t>Kristhi Power Industries</t>
  </si>
  <si>
    <t>Kedar Bhattacharjee Lane Ichapur</t>
  </si>
  <si>
    <t>Santragachi</t>
  </si>
  <si>
    <t>http://www.bigbro.com</t>
  </si>
  <si>
    <t>We &amp;ldquo;Preksha Corporation&amp;rdquo; are a Sole Proprietorship firm that is the notable trader and supplier of high quality range of Safety Shoes and Boots Industrial Safety Suits Safety Goggles Safety Masks Safety Gloves Safety Belts etc.</t>
  </si>
  <si>
    <t>prekshacorp@gmail.com</t>
  </si>
  <si>
    <t>vardhan_shailesh@yahoo.com</t>
  </si>
  <si>
    <t>Preksha Corporation</t>
  </si>
  <si>
    <t>F-123 R Square Mukhi Complex Near Vakal Vidhyalaya School Bajwa</t>
  </si>
  <si>
    <t>Bajwa</t>
  </si>
  <si>
    <t>Khanal</t>
  </si>
  <si>
    <t>surveillancerangers@gmail.com</t>
  </si>
  <si>
    <t>info@surveillancerangers.com</t>
  </si>
  <si>
    <t>Surveillance Rangers</t>
  </si>
  <si>
    <t>H. No. 220/1 Bhawani Enclave Basai Road</t>
  </si>
  <si>
    <t>Basai Road</t>
  </si>
  <si>
    <t>http://surveillancerangers.com/</t>
  </si>
  <si>
    <t>jackpatel4263@gmail.com</t>
  </si>
  <si>
    <t>Axita Art</t>
  </si>
  <si>
    <t>Varacha Kapodra Street Mangal Vadi No. 13</t>
  </si>
  <si>
    <t>Varacha Kapodra</t>
  </si>
  <si>
    <t>arifkhn.khan@gmail.com</t>
  </si>
  <si>
    <t>Golf International</t>
  </si>
  <si>
    <t>16/561 Gali No.1 Amrit Kaur Puri Community Center Hanuman Mandir Wali Gali Tank Rd Karol Bagh</t>
  </si>
  <si>
    <t>Established in the year 2004 in Vadodara (Gujarat India) we &amp;ldquo;Ramanath Teletech&amp;rdquo; are engaged in Manufacturing and Supplying an excellent quality range of Mobile Screen Guard And Protector Laptop Screen Guard Camera Screen Guard and Tablet Screen Guard. These screen guards are known for their excellent adhesion property easy to apply nature leaves no adhesive residue on the screen when removed dust free scratch proof transparency and water resistance. The offered screen guards can easily applied on the laptop mobile phones camera to provide protection from various harmful factors like dirt scratches and moisture. Our screen guards are manufactured using chemicals and polythene as per the defined international quality standards. We provided these screen guards in several sizes as per the requirements of our clients. Under the direction of our Proprietor &amp;ldquo;Mr. Sameer Patel&amp;rdquo; we have achieved an immense progress in the industry. We are offering mobile screen protector and guards for reputed brands such as Sony LG Micromax HTC Nokia Karbonn Samsung motorola etc.</t>
  </si>
  <si>
    <t>ramanathteletech@gmail.com</t>
  </si>
  <si>
    <t>Ramanath Teletech</t>
  </si>
  <si>
    <t>16A Shah Industrial Park-2 Lamdapura Road</t>
  </si>
  <si>
    <t>Manjusar</t>
  </si>
  <si>
    <t>manjusar</t>
  </si>
  <si>
    <t>Mudit</t>
  </si>
  <si>
    <t>mudit@muditenterprises.co.in</t>
  </si>
  <si>
    <t>barkha@muditenterprises.co.in</t>
  </si>
  <si>
    <t>Mudit Enterprises</t>
  </si>
  <si>
    <t>B 35 Sector 58</t>
  </si>
  <si>
    <t>raju_kosahandloom@yahoo.com</t>
  </si>
  <si>
    <t>Kosa Handloom</t>
  </si>
  <si>
    <t>Sneh NagarTakhiya Bad</t>
  </si>
  <si>
    <t>Bhandara</t>
  </si>
  <si>
    <t xml:space="preserve">Takhiya Bad </t>
  </si>
  <si>
    <t>Sangamesh</t>
  </si>
  <si>
    <t>sangameshnava@gmail.com</t>
  </si>
  <si>
    <t>jailani.kattimani@gmail.com</t>
  </si>
  <si>
    <t>New Secure Care System</t>
  </si>
  <si>
    <t>R.S. Patil Complex Near Ashraya Hospital Tagor Road Gadag</t>
  </si>
  <si>
    <t>Akbari</t>
  </si>
  <si>
    <t>navdeep_auto@yahoo.in</t>
  </si>
  <si>
    <t>Navdeep Auto Industries</t>
  </si>
  <si>
    <t>Udai Nagar No. 1/17 Comer Behind Vishal Complex Movdi Main Road</t>
  </si>
  <si>
    <t>Udai Nagar</t>
  </si>
  <si>
    <t>rajamathangienterprisess@gmail.com</t>
  </si>
  <si>
    <t>Raja Mathangi Enterprises</t>
  </si>
  <si>
    <t>44/23 Perumal Street Gugai Salem-636006 Tamilnadu</t>
  </si>
  <si>
    <t>jaipunit00@gmail.com</t>
  </si>
  <si>
    <t>appleprint00@gmail.com</t>
  </si>
  <si>
    <t>Apple Prints</t>
  </si>
  <si>
    <t>Vikas Nagar Kansaro Kaa Dhora District Badmer</t>
  </si>
  <si>
    <t>Kansaro Kaa Dhora</t>
  </si>
  <si>
    <t>siddiqui9871@gmail.com</t>
  </si>
  <si>
    <t>Siddiqui Enterprises</t>
  </si>
  <si>
    <t>No. N-327 Gali No. 7 Sunder Nagri</t>
  </si>
  <si>
    <t>dhairyainfotechj@gmail.com</t>
  </si>
  <si>
    <t>timir.2082@gmail.com</t>
  </si>
  <si>
    <t>Dhairya Infotech</t>
  </si>
  <si>
    <t>25/ B Jashlok Society</t>
  </si>
  <si>
    <t>geetham.kol@gmail.com</t>
  </si>
  <si>
    <t>Geetham Traders Pvt. Ltd.</t>
  </si>
  <si>
    <t>105 Park Street 5th Floor</t>
  </si>
  <si>
    <t>We are the leading Manufacturer and Supplier of an optimum quality range of Woolen Shawls Woolen Stoles and Woolen Lohi. These woolen products are available in various beautiful patterns as per the demands of our esteemed clients.</t>
  </si>
  <si>
    <t>arungupta448@yahoo.in</t>
  </si>
  <si>
    <t>arun.gupta21@gmail.com</t>
  </si>
  <si>
    <t>Nirmal Textiles</t>
  </si>
  <si>
    <t>No. 1288 Trunk Wala Chowk Gokal Road Near Mochpura Bazar</t>
  </si>
  <si>
    <t>Rivera Sarees is India&amp;rsquo;s leading Manufacturer Exporter Wholesaler and one of the largest online Indian Clothing store selling Indian ethnic clothing worldwide since 2010. Rivera Sarees not only has a vast customer base worldwide for its retail clothing but excels in bulk exports of Salwar Kameez SareesLehengas and Indo western. Through wholesale.riverasarees.com B2B wholesale buyers can import Indian ethnic clothing from riverasarees.com in India USA UK Australia Canada Europe South Africa and Fiji in a hassle free online shopping. This website also encourages individual customers to shop for sarees salwars lehengas and Indo western at wholesale rates when they are shopping in bulk for family or corporate occasions.</t>
  </si>
  <si>
    <t>nileshkhatri36@gmail.com</t>
  </si>
  <si>
    <t>riverasarees@gmail.com</t>
  </si>
  <si>
    <t>Rivera Sarees</t>
  </si>
  <si>
    <t>No.1050 Adarsh Market-2 Ring Road</t>
  </si>
  <si>
    <t>http://www.riverasarees.com</t>
  </si>
  <si>
    <t>manishjn195@gmail.com</t>
  </si>
  <si>
    <t>manishjn194@gmail.com</t>
  </si>
  <si>
    <t>Shashwat Fabrics</t>
  </si>
  <si>
    <t>83 Maharwada Aashapura Society 1st Floor Block No. 5 Opposite Hatpigi Dargah Gokul Nagar</t>
  </si>
  <si>
    <t>livemarts@gmail.com</t>
  </si>
  <si>
    <t>Live Mart International</t>
  </si>
  <si>
    <t>Shop No. 6 M T P Road Sivanantha Colony</t>
  </si>
  <si>
    <t>Sivanantha Colony</t>
  </si>
  <si>
    <t>mohdarif00078@gmail.com</t>
  </si>
  <si>
    <t>Adfeb Applique Work</t>
  </si>
  <si>
    <t>Amir Nisha Noor Bagh Near Abdullah Masjid</t>
  </si>
  <si>
    <t>Ishank</t>
  </si>
  <si>
    <t>ishankssdr@gmail.com</t>
  </si>
  <si>
    <t>Home Security Solution</t>
  </si>
  <si>
    <t>Office A95 Annapurna Complex Sector H</t>
  </si>
  <si>
    <t>LDA Colony</t>
  </si>
  <si>
    <t>http://www.homesecuritysolution.co.in</t>
  </si>
  <si>
    <t>udupi@sangeethamobiles.com</t>
  </si>
  <si>
    <t>Sangeetha Mobiles Pvt Ltd</t>
  </si>
  <si>
    <t>A Security Complex Krishna Jyoti Complex Km Marg Road</t>
  </si>
  <si>
    <t>K M Marg Road</t>
  </si>
  <si>
    <t>Karun</t>
  </si>
  <si>
    <t>karunkumarsingh1@gmail.com</t>
  </si>
  <si>
    <t>Bmk Bag Creation</t>
  </si>
  <si>
    <t>16/1 H/4 Armenian Street</t>
  </si>
  <si>
    <t>Our entire service depend on the three watch-words; Quality Perfection and Satisfaction and we strive to attain them at all aspects. Our products are tailor made for the customers.</t>
  </si>
  <si>
    <t>Thottathil Thomas</t>
  </si>
  <si>
    <t>bethelplastics2015@gmail.com</t>
  </si>
  <si>
    <t>Bethel Precision Plastic Products</t>
  </si>
  <si>
    <t>10-A Sathy Main Road Saravanampatty 1st Post</t>
  </si>
  <si>
    <t>http://bethelplasticproducts.com/</t>
  </si>
  <si>
    <t>acncollection959@gmail.com</t>
  </si>
  <si>
    <t>merchantaadil@gmail.com</t>
  </si>
  <si>
    <t>ACN Collection</t>
  </si>
  <si>
    <t>Gala No.27 Akbar Compound R.M Road Nr. Raghvendra Mandir Jogeshwari West</t>
  </si>
  <si>
    <t>Anubhav K Jaiswal</t>
  </si>
  <si>
    <t>anubhav@prudentsolutions.org</t>
  </si>
  <si>
    <t>info@prudentsolutions.org</t>
  </si>
  <si>
    <t>Prudent Solutions</t>
  </si>
  <si>
    <t>No. 34 Motijheel Avenue</t>
  </si>
  <si>
    <t>Muthu Kumar</t>
  </si>
  <si>
    <t>muththaiyasubbulakshmi@gmail.com</t>
  </si>
  <si>
    <t>ksmtextile@rediffmail.com</t>
  </si>
  <si>
    <t>KSM Textiles</t>
  </si>
  <si>
    <t>No. 2/340 Kaikalan Thottam Palladam</t>
  </si>
  <si>
    <t>Karthiga</t>
  </si>
  <si>
    <t>Madhavan</t>
  </si>
  <si>
    <t>mi.lakshitha.fashion@gmail.com</t>
  </si>
  <si>
    <t>Lakshitha Fashion</t>
  </si>
  <si>
    <t>anubhavbanthia@gmail.com</t>
  </si>
  <si>
    <t>Sambhav Gems International</t>
  </si>
  <si>
    <t>No. 2052 Banthia Building Haldiyon Ka Rasta</t>
  </si>
  <si>
    <t>http://sambhavgemsinternational.com/</t>
  </si>
  <si>
    <t>dacsinc@gmail.com</t>
  </si>
  <si>
    <t>dacs_inc@yahoo.co.in</t>
  </si>
  <si>
    <t>Dac's Inc</t>
  </si>
  <si>
    <t>No. 105/2 Surveyor Street KR Road</t>
  </si>
  <si>
    <t>Basvangudi</t>
  </si>
  <si>
    <t>http://www.decsinc.org</t>
  </si>
  <si>
    <t>Isamaliya</t>
  </si>
  <si>
    <t>prasant.maliyamaruti@gmail.com</t>
  </si>
  <si>
    <t>prashantisamaliya@gmail.com</t>
  </si>
  <si>
    <t>Soham Fashion</t>
  </si>
  <si>
    <t>No. 303 Raghuvir Textile Mall</t>
  </si>
  <si>
    <t>abhiman.jadhav@smarttechsecure.com</t>
  </si>
  <si>
    <t>shri.sawant@smarttechsecure.com</t>
  </si>
  <si>
    <t>Smarttech Secure Solution Private Limited</t>
  </si>
  <si>
    <t>29/5 Nav jeevan Nagar Ganesh Marg</t>
  </si>
  <si>
    <t>Divya Apparels is established in the year 2017. We are a leading Wholesaler Trader Distributor of Mens T Shirts Ladies T Shirts. The clients can avail these in arrange of sizes to choose the one that best suits their requirements and needs. With their attractive designs and prints these are highly popular among our large expanse of customers. These products can be availed from us at pocket friendly prices within the promised frame of time.</t>
  </si>
  <si>
    <t>Khushali</t>
  </si>
  <si>
    <t>divyapparels@gmail.com</t>
  </si>
  <si>
    <t>Divya Apparels</t>
  </si>
  <si>
    <t>A 611 Titanium City Center 100 Ft Road Satellite</t>
  </si>
  <si>
    <t>Supplier and manufacturer of roti maker coffee maker tower fan</t>
  </si>
  <si>
    <t>Balasubramanian</t>
  </si>
  <si>
    <t>giantleapchennai@gmail.com</t>
  </si>
  <si>
    <t>bala@giantleaptech.com</t>
  </si>
  <si>
    <t>Giant Leap Technologies</t>
  </si>
  <si>
    <t>Plot No.128 2nd Cross Samraj Nagar Near Sembakkam Swimming Pool</t>
  </si>
  <si>
    <t>sankarmani2003@gmail.com</t>
  </si>
  <si>
    <t>Sankar Mani Jewellery</t>
  </si>
  <si>
    <t>Main Road Pudukkadai Near Martandam</t>
  </si>
  <si>
    <t>Kanyakumari</t>
  </si>
  <si>
    <t>Pudukadai</t>
  </si>
  <si>
    <t>Mohammed Mannanbhai</t>
  </si>
  <si>
    <t>Ratlamwala</t>
  </si>
  <si>
    <t>msbags786@gmail.com</t>
  </si>
  <si>
    <t>M.s. Bags</t>
  </si>
  <si>
    <t>16 &amp; 19 Upper Ground Floor Shreenathji Complex</t>
  </si>
  <si>
    <t>Tarsariya</t>
  </si>
  <si>
    <t>redrosecreativities@gmail.com</t>
  </si>
  <si>
    <t>RRC</t>
  </si>
  <si>
    <t>A-57 Jairam Morani Wadi</t>
  </si>
  <si>
    <t>Katargam Road</t>
  </si>
  <si>
    <t>http://www.redroseart.com</t>
  </si>
  <si>
    <t>originalagate@gmail.com</t>
  </si>
  <si>
    <t>aslamkhanpathan647@gmail.com</t>
  </si>
  <si>
    <t>Original Agate Export.</t>
  </si>
  <si>
    <t>DadibaNear Janta Rice Millkhambhat</t>
  </si>
  <si>
    <t>Dariba Parsiwad</t>
  </si>
  <si>
    <t>Devanshu</t>
  </si>
  <si>
    <t>devanshu7586@gmail.com</t>
  </si>
  <si>
    <t>Shope No.198 Lgf Asshish Palaces Sita Pur Road Steem Janki Puram</t>
  </si>
  <si>
    <t>rajkumaroutfit@gmail.com</t>
  </si>
  <si>
    <t>Rajkumar Outfit Company</t>
  </si>
  <si>
    <t>Rajkumar Readymade D-7 Opposite School Gumanpura</t>
  </si>
  <si>
    <t>Multi Parpash</t>
  </si>
  <si>
    <t>http://www.rajkumaroutfit.com</t>
  </si>
  <si>
    <t>We are a reckoned organization engaged as a manufacturer whole seller and trader of Men's and Ladies Apparel along with customiziation. Elegant designs vibrant colors skin friendliness and fine stitching are few attributes for which we are applaud</t>
  </si>
  <si>
    <t>fizicianclothing@gmail.com</t>
  </si>
  <si>
    <t>Fizician Clothing</t>
  </si>
  <si>
    <t>Wz-74 A/2 4th Floor Street No. 1</t>
  </si>
  <si>
    <t>http://www.fizicianclothing.com</t>
  </si>
  <si>
    <t>We are a prominent Trader and Supplier of comprehensive array of Currency Counting Machine Spiral Machine Lamination Machine Paper Shredder Machine etc. The product range is procured from dependable vendors of the industry.</t>
  </si>
  <si>
    <t>kashah11@gmail.com</t>
  </si>
  <si>
    <t>Harnisha Automation</t>
  </si>
  <si>
    <t>D 331 3rd Floor Sumel Business Park No. 6</t>
  </si>
  <si>
    <t>Dudeshwar</t>
  </si>
  <si>
    <t>bitsnbyteschennai@gmail.com</t>
  </si>
  <si>
    <t>anandbabu0511@gmail.com</t>
  </si>
  <si>
    <t>Bits And Bytes Computers</t>
  </si>
  <si>
    <t>No. 10/13 1st Floor Nellikuppam Road Chengalpattu</t>
  </si>
  <si>
    <t>http://www.bitsnbytescomputers.net</t>
  </si>
  <si>
    <t>Manufacturer and wholesaler of pashmeena shawl  shawls etc.</t>
  </si>
  <si>
    <t>shah.imtiyaz@yahoo.com</t>
  </si>
  <si>
    <t>Shah Handicrafts</t>
  </si>
  <si>
    <t>Munawar Abad Mal Road</t>
  </si>
  <si>
    <t>http://www.shahhandicrafts.com/</t>
  </si>
  <si>
    <t>&lt;p&gt;We Manufacture LDP Plastic BagsCoversHDPE Tarpaulin BagAngle &amp;amp; Corner boardAir Bubble Rolls &amp;amp; bagCross line Foam SheetStretch Wrapping FilmCorrugated Box BOPP Tapessilica gelMS/PP Strapping StripSilica GelPE Foam RollVCI Bags.</t>
  </si>
  <si>
    <t>Pawan Agarwal</t>
  </si>
  <si>
    <t>shreeyash.30oct@yahoo.in</t>
  </si>
  <si>
    <t>ShreeYash Enterprises</t>
  </si>
  <si>
    <t>Plot No. 1/ A /12 Near Kwality Ice Cream Section No. 10 PCNDTA Bhosari</t>
  </si>
  <si>
    <t>Krishnendu Sidhanta</t>
  </si>
  <si>
    <t>unitedsportsim@gmail.com</t>
  </si>
  <si>
    <t>United Sports &amp; Games</t>
  </si>
  <si>
    <t>No. B/3/H/1 Ghosh Bagan Lane Cossipore</t>
  </si>
  <si>
    <t>Cossipore</t>
  </si>
  <si>
    <t>Magesh</t>
  </si>
  <si>
    <t>merch3@veeragroups.in</t>
  </si>
  <si>
    <t>Veera Groups</t>
  </si>
  <si>
    <t>Veera Towers 72 Sengunthapuram Main Road</t>
  </si>
  <si>
    <t>Sengunthapuram Main Road</t>
  </si>
  <si>
    <t>Deepansh</t>
  </si>
  <si>
    <t>Sales Marketing</t>
  </si>
  <si>
    <t>deepanshu381381@gmail.com</t>
  </si>
  <si>
    <t>Shree Shyam Gems Comapny Limited</t>
  </si>
  <si>
    <t>Shop No-28 Shopping Centre</t>
  </si>
  <si>
    <t>http://www.stonemarketexim.com</t>
  </si>
  <si>
    <t>Manufacturer of precious stones.</t>
  </si>
  <si>
    <t>123jaykumar65@gmail.com</t>
  </si>
  <si>
    <t>123neelamgoyal65@gmail.com</t>
  </si>
  <si>
    <t>Shivam Gems</t>
  </si>
  <si>
    <t>7 Ka 12 Shop No G4 Bh Corner</t>
  </si>
  <si>
    <t>info@mallinathindustries.in</t>
  </si>
  <si>
    <t>mallinath1@gmail.com</t>
  </si>
  <si>
    <t>Mallinath Industries</t>
  </si>
  <si>
    <t>'Mallinath Jyothi' No. 7/17 8th Cross Magadi Road</t>
  </si>
  <si>
    <t>http://www.mallinathindustries.in</t>
  </si>
  <si>
    <t>Vatsal</t>
  </si>
  <si>
    <t>comfortenterprise35@yahoo.com</t>
  </si>
  <si>
    <t>comfortkitchenware@gmail.com</t>
  </si>
  <si>
    <t>Comfort Kitchenware</t>
  </si>
  <si>
    <t>Dhareshwar Society Near Dhebar Road South</t>
  </si>
  <si>
    <t>Dhareshwar Society</t>
  </si>
  <si>
    <t>http://www.comfortkitchenware.com</t>
  </si>
  <si>
    <t>Rutul</t>
  </si>
  <si>
    <t>gayatritraders58@gmail.com</t>
  </si>
  <si>
    <t>rutulshah1981@gmail.com</t>
  </si>
  <si>
    <t>Shri Gayati Traders</t>
  </si>
  <si>
    <t>Near punch vadb/h Police choki</t>
  </si>
  <si>
    <t>Borsad</t>
  </si>
  <si>
    <t>We are engaged in Manufacturing and Supplying a wide collection of Traditional Chaniya Choli Fancy Chaniya Choli Designer Chaniya Choli etc. These products are designed using optimum quality fabrics and advanced machinery.</t>
  </si>
  <si>
    <t>Ramesh Chandra Sharma</t>
  </si>
  <si>
    <t>silvertouchapparel@gmail.com</t>
  </si>
  <si>
    <t>sh.chetna@gmail.com</t>
  </si>
  <si>
    <t>Silver Touch</t>
  </si>
  <si>
    <t>1st Floor Silver Touch House Bajwada Main Road</t>
  </si>
  <si>
    <t>Chitkara</t>
  </si>
  <si>
    <t>jiyatraders008@gmail.com</t>
  </si>
  <si>
    <t>arpit.chitkara04@gmail.com</t>
  </si>
  <si>
    <t>Jiya Traders</t>
  </si>
  <si>
    <t>9/6176 Pratap Gali No. 2  Behind Jain Mandir Gandhi Nagar</t>
  </si>
  <si>
    <t>http://jiyatraders.com</t>
  </si>
  <si>
    <t>Fly Angel was established in the year 2015. We are a leading Manufacturer Wholesaler Trader Supplier of Ladies Hand Bag Sling Bag. We bring to you a wide assortment of Bags. Being the upcoming providers of traditional Indian attire our key focus is on quality-certified products on-time delivery special offers and festive discounts. As one of the hottest online destinations for trend-setters we have an exquisite collection of designer sarees Lenga.</t>
  </si>
  <si>
    <t>laxmigupta54321@gmail.com</t>
  </si>
  <si>
    <t>Fly Angel</t>
  </si>
  <si>
    <t>Atharva Height B-609 Nalasopra Vasai Link Road</t>
  </si>
  <si>
    <t>Nalasopara East</t>
  </si>
  <si>
    <t>http://www.flyangels.co.in/</t>
  </si>
  <si>
    <t>Nikhilesh</t>
  </si>
  <si>
    <t>Nikhilmfc@yahoo.co.in</t>
  </si>
  <si>
    <t>Sarwesh Infrastructure Private Limited</t>
  </si>
  <si>
    <t>No. 127/24 W-1 Saket Nagar</t>
  </si>
  <si>
    <t>Saket Nagar</t>
  </si>
  <si>
    <t>http://www.sarweshinfra.com</t>
  </si>
  <si>
    <t>Manufacturer of all kind of shawls like cashmillon shawls kullu shawls etc.62476</t>
  </si>
  <si>
    <t>r3ksachdeva@yahoo.com</t>
  </si>
  <si>
    <t>info@sachdevashawls.com</t>
  </si>
  <si>
    <t>Sachdeva Industries</t>
  </si>
  <si>
    <t>Street No.10 Mochpura Bazar</t>
  </si>
  <si>
    <t>Mochpura Bazar</t>
  </si>
  <si>
    <t>http://www.sachdevashawls.com</t>
  </si>
  <si>
    <t>Parakash</t>
  </si>
  <si>
    <t>kamalshoepalace@gmail.com</t>
  </si>
  <si>
    <t>Kamal Shoe Palace</t>
  </si>
  <si>
    <t>Janakpuri Sagarpur Gandhi Market</t>
  </si>
  <si>
    <t>Retailer of mobiles pen drive blue tooth etc.</t>
  </si>
  <si>
    <t>Our company established in the year 2007 and we are working successfully in jaipur we are selling all types of mobile phones &amp; electronic items.</t>
  </si>
  <si>
    <t>Sabnani</t>
  </si>
  <si>
    <t>naveensabnani07@gmail.com</t>
  </si>
  <si>
    <t>Raj Mobile Point</t>
  </si>
  <si>
    <t>Shop No. 21 Oppposite Laxmi Mandir</t>
  </si>
  <si>
    <t>Tonk Phatak</t>
  </si>
  <si>
    <t>Shrayansh</t>
  </si>
  <si>
    <t>rishabhsafajodhpur@gmail.com</t>
  </si>
  <si>
    <t>shray23@gmail.com</t>
  </si>
  <si>
    <t>Rishabh Safa</t>
  </si>
  <si>
    <t>Gole Building Circle B Road Sardarpura</t>
  </si>
  <si>
    <t>http://www.rishabhsafa.com</t>
  </si>
  <si>
    <t>Sopariwala</t>
  </si>
  <si>
    <t>fashionstudio016@gmail.com</t>
  </si>
  <si>
    <t>Fashion Studio</t>
  </si>
  <si>
    <t>Plot No. 17 Ganesh Krupa Society</t>
  </si>
  <si>
    <t>hktrading0003@gmail.com</t>
  </si>
  <si>
    <t>Hk Trading Co.</t>
  </si>
  <si>
    <t>Shop No. 103 1st Floor Ambaba Shopping Complex</t>
  </si>
  <si>
    <t>Jagabandhu</t>
  </si>
  <si>
    <t>kabirtextile19@gmail.com</t>
  </si>
  <si>
    <t>kabirlesoft@gmail.com</t>
  </si>
  <si>
    <t>Kabir Textile &amp; Apparelss</t>
  </si>
  <si>
    <t>Ramnagar 1 Milan Bagan School Road</t>
  </si>
  <si>
    <t>http://www.kabirapparelss.com</t>
  </si>
  <si>
    <t>Bangera</t>
  </si>
  <si>
    <t>rbangera.bangera773@gmail.com</t>
  </si>
  <si>
    <t>SCM Security Solutions LLP</t>
  </si>
  <si>
    <t>Mistry Chawl Kokonipada SN Dube Road</t>
  </si>
  <si>
    <t>siddharthenterprisesindore@gmail.com</t>
  </si>
  <si>
    <t>Siddharth Enterprises</t>
  </si>
  <si>
    <t>18 Mehta Colony Vrandawan Choraha</t>
  </si>
  <si>
    <t>Near Marimata</t>
  </si>
  <si>
    <t>Batham</t>
  </si>
  <si>
    <t>handicraftmanish@yahoo.com</t>
  </si>
  <si>
    <t>Shree Radhe General Supplier</t>
  </si>
  <si>
    <t>Sunder Chamber 158 Sanghi Street</t>
  </si>
  <si>
    <t>Sunder Chamber</t>
  </si>
  <si>
    <t>Kuljit Singh Maini</t>
  </si>
  <si>
    <t>turrantbuy@gmail.com</t>
  </si>
  <si>
    <t>kuljitmaini@gmail.com</t>
  </si>
  <si>
    <t>Turrant Buy</t>
  </si>
  <si>
    <t>H41 Gs Apartment Rohini Sector-13</t>
  </si>
  <si>
    <t>Moumita</t>
  </si>
  <si>
    <t>Tamhankar</t>
  </si>
  <si>
    <t>moumita.tamhankar@gmail.com</t>
  </si>
  <si>
    <t>Shree Nirmiti Hastkala</t>
  </si>
  <si>
    <t>Mystique Moods Viman Nagar Vishrantwadi</t>
  </si>
  <si>
    <t>Vishrantwadi</t>
  </si>
  <si>
    <t>Nishu</t>
  </si>
  <si>
    <t>prathacrafts1@gmail.com</t>
  </si>
  <si>
    <t>Pratha Crafts</t>
  </si>
  <si>
    <t>D-2 Chhachhi Building Opp Airtel Store Lal Quarter Krishna Nagar Delhi</t>
  </si>
  <si>
    <t>Trader of diamond jewellery.</t>
  </si>
  <si>
    <t>jainii69@yahoo.co.in</t>
  </si>
  <si>
    <t>jainijewel@yahoo.co.in</t>
  </si>
  <si>
    <t>Pirduman Kumar &amp; Sons</t>
  </si>
  <si>
    <t>No. 1496 G. F. Kucha Seth</t>
  </si>
  <si>
    <t>G F Kucha Seth</t>
  </si>
  <si>
    <t>http://www.pkjainjewellers.com</t>
  </si>
  <si>
    <t>Nandini's has gained success in the market by manufacturing and supplying an exclusive and comfortable collection of Cotton Kurti Cotton Printed Kurti Ladies Cotton Shirts Ladies Leggings and Salwar Kurti.</t>
  </si>
  <si>
    <t>nandinisonline@gmail.com</t>
  </si>
  <si>
    <t>Nandini's</t>
  </si>
  <si>
    <t>D 234 Tara Nagar Jhotwara</t>
  </si>
  <si>
    <t>http://www.NFCP)andinis.in</t>
  </si>
  <si>
    <t>radhikakhanna13@gmail.com</t>
  </si>
  <si>
    <t>radhika@jaisaifashions.net</t>
  </si>
  <si>
    <t>Jai Sai Fashions Limited</t>
  </si>
  <si>
    <t>G 1 Sector 63</t>
  </si>
  <si>
    <t>LAPTOP INFOTECH is a successful Supplier and Buyer of Used Computer Laptops and Allied Products. We obtain our range of products from a reliable source and ensure their quality through vigorous testing of the products. With our superior quality products we have been able to cater the needs of our reputed clients such as  IBM Apple Dell Hp etc. We are a distinguished high technology venture which holds a strong position as the provider of high quality Information technology solutions and world class after sales support through certified engineers. Our deep industry experience and sound technology knowledge keeps us way ahead in the IT sales services and solutions sector. We are dealer of Intel HP Compaq Dell Lenovo Apple IBM and other major companies of computer hardware industry. We deals in assembled branded computers Laptops Printers And Mobile Phones. Our committed team of professionals and other associated workers plays a momentous role in the victory of the company. Owing to their vast experience we have been offering highly functional and effective Used Computers Laptops and Other Allied Products. Our team is an important resource for the company.</t>
  </si>
  <si>
    <t>laptopinfotech@gmail.com</t>
  </si>
  <si>
    <t>prashant.kumar2@gmail.com</t>
  </si>
  <si>
    <t>Laptop Infotech</t>
  </si>
  <si>
    <t>510 Skylark Building Building No  60 Near ISCI Tower</t>
  </si>
  <si>
    <t>http://www.laptopinfotech.com</t>
  </si>
  <si>
    <t>Manufacturer and supplier of a wide range of electrical products. The offered products are extensively appreciated for features like reliable performance longer service life and low maintenance like insect killer batteries etc.</t>
  </si>
  <si>
    <t>Kumar Shetty</t>
  </si>
  <si>
    <t>Chief Technical Officer</t>
  </si>
  <si>
    <t>bharath563@rediffmail.com</t>
  </si>
  <si>
    <t>bharatshetty852@gmail.com</t>
  </si>
  <si>
    <t>Milk C Embedded Technologies</t>
  </si>
  <si>
    <t>Navadurga Complex Koteshwara Bypass</t>
  </si>
  <si>
    <t>Koteshwara</t>
  </si>
  <si>
    <t>Manna</t>
  </si>
  <si>
    <t>mannafaheem@yahoo.com</t>
  </si>
  <si>
    <t>Manna Silks</t>
  </si>
  <si>
    <t>Main Road Virajpet S. Kodagu</t>
  </si>
  <si>
    <t>Coorg</t>
  </si>
  <si>
    <t>Virajpet</t>
  </si>
  <si>
    <t>Manufacturer and exporter of industrial filter bags filter clothsGeo fabricsBelting clothGeo bagsGeo tubes etc.</t>
  </si>
  <si>
    <t>dvtextiles@gmail.com</t>
  </si>
  <si>
    <t>D.V. Textiles</t>
  </si>
  <si>
    <t>Bus Stand Gandhi Colony</t>
  </si>
  <si>
    <t>http://www.dvfilter.com</t>
  </si>
  <si>
    <t>support@tsarwatches.com</t>
  </si>
  <si>
    <t>Tsar Inc</t>
  </si>
  <si>
    <t>166 Khatiwala Tank</t>
  </si>
  <si>
    <t>http://tsarwatches.com/</t>
  </si>
  <si>
    <t>Supreena</t>
  </si>
  <si>
    <t>indian.attire15@gmail.com</t>
  </si>
  <si>
    <t>Indian Attire</t>
  </si>
  <si>
    <t>68/19 Purewal Colony</t>
  </si>
  <si>
    <t>http://indian.attire15</t>
  </si>
  <si>
    <t>Khivraj</t>
  </si>
  <si>
    <t>nilga.marketing@gmail.com</t>
  </si>
  <si>
    <t>khivraj@nilga.co.in</t>
  </si>
  <si>
    <t>Nilga Apparel Mfg. Co.</t>
  </si>
  <si>
    <t>Vaishali TradeCentre Opposite UPASI Coonoor</t>
  </si>
  <si>
    <t>dipakbest1@gmail.com</t>
  </si>
  <si>
    <t>Rainbow Jewels</t>
  </si>
  <si>
    <t>3-U/L Nilanjan Complex Near Nutan Society</t>
  </si>
  <si>
    <t>Nutan Society</t>
  </si>
  <si>
    <t>http://www.rainbowjewelsindia.com</t>
  </si>
  <si>
    <t>D.G.Joshi</t>
  </si>
  <si>
    <t>nayanish_nsk@rediffmail.com</t>
  </si>
  <si>
    <t>Nayanish Enterprises</t>
  </si>
  <si>
    <t>Three shramadeep dsouza colony ganga pur road nashik Five</t>
  </si>
  <si>
    <t>Usk Supplier is established in the year 2017. We are a leading Wholesaler Trader Importer of Fancy Earrings Fancy Necklace etc. Behind our enormous accomplishment lies the sheer devotion of our  Proprietor Mrs. Khushboo whose devotion and hard work have gifted  us enormous glory and repute in the market. Her keenness to learn more  and update their skills has taken our firm to newer zeniths of success  and victory.</t>
  </si>
  <si>
    <t>khushbuagarwal905@gmail.com</t>
  </si>
  <si>
    <t>Usk Supplier</t>
  </si>
  <si>
    <t>414/1 Shanti Vihar Govind Garh</t>
  </si>
  <si>
    <t>Hemkunj Colony</t>
  </si>
  <si>
    <t>Perk Enterprises was established in the year 2000 as a sole proprietorship based firm. The company provide good quality product to the clients. We are a leading wholesale supplier retailer distributor and exporter of Ladies Perk Belly Shoes Ladies Belly Shoes Ladies Flat Belly Shoes Ladies Trendy Belly Shoes Ladies Fancy Belly Shoes Ladies Designer Belly Shoes Ladies Loafer Shoes and more. The products are provided as per the market demand. Offered range of products is provided at cost-effective prices. We strive for continuous improvement in the product quality.</t>
  </si>
  <si>
    <t>perk.enterprises@yahoo.in</t>
  </si>
  <si>
    <t>Perk Enterprises</t>
  </si>
  <si>
    <t>3 Gulab Bldg. 271 Ebrahim Rehmatulla Road Bhendi Bazar</t>
  </si>
  <si>
    <t>Manufacturer and exporter of leathers and leather goods such as mens wallets ladies wallets cell phone covers travel wallets belts clutch wallets passport holder card case and optical case.</t>
  </si>
  <si>
    <t>We introduce ourselves as manufacturers and exporters of leather goods and accessories to various international brand market. Our product range includes gents wallets ladies purses belts card holders cell phone covers clutch wallets passport covers travel wallets CD holders etc. All our manufacturing and leather finishing facilities are located in chennai india the capital of leather industry. Our motto is not to satisfy the customers but to amaze them with quality and workmanship.</t>
  </si>
  <si>
    <t>habeemaimpex@yahoo.com</t>
  </si>
  <si>
    <t>iqbal.my@gmail.com</t>
  </si>
  <si>
    <t>Habeema Impex</t>
  </si>
  <si>
    <t>No. 2 4th Cross Street M. G. R. Nagar Annasalai Pammal</t>
  </si>
  <si>
    <t>Pammal</t>
  </si>
  <si>
    <t>http://www.goldenlinegallery.com</t>
  </si>
  <si>
    <t>Jhanjari</t>
  </si>
  <si>
    <t>hemantjhanjari@yahoo.com</t>
  </si>
  <si>
    <t>ratneshjhanjari@yahoo.com</t>
  </si>
  <si>
    <t>Arvind Surgicals</t>
  </si>
  <si>
    <t>C- 103 Silver Mall 1st Floor</t>
  </si>
  <si>
    <t>Silver Mall</t>
  </si>
  <si>
    <t>We conduct Aari Embroidery classes Tailoring classes Saree Tassel classes and Machine Embroidery classes. We undertake orders for Bridal and Patch work Blouses. Prabhas Designs aari classesTailoring classes.</t>
  </si>
  <si>
    <t>We conduct Aari Embroidery classes Tailoring classes Saree Tassel classes. and Machine Embroidery classes. We undertake orders for Bridal and Patch work Blouses.www.prabhasdesigns.com #prabhasDesigns #aariembroidery #aari #maggam #maggamworks #aariclasses #Tailoringclasses #bridalblouses #wedding #weddingblouse #Designblouses #designerblouses #aariembroideryclasses #silkthread #silkthreadjewelleryclasses #sareetassels #kuchuclasses #classes</t>
  </si>
  <si>
    <t>Devi Pechimuthu</t>
  </si>
  <si>
    <t>prabhapechi@gmail.com</t>
  </si>
  <si>
    <t>Prabhas Designs</t>
  </si>
  <si>
    <t>No. 40 Veeraraghavan Street New Washermenpet</t>
  </si>
  <si>
    <t>New Washermenpet</t>
  </si>
  <si>
    <t>http://www.prabhasdesigns.com/</t>
  </si>
  <si>
    <t>Khalid  Ali  Qadri</t>
  </si>
  <si>
    <t>abbaskhankhan672@gmail.com</t>
  </si>
  <si>
    <t>Qutub Garments</t>
  </si>
  <si>
    <t>Shop 7028 Krishna Gali Mahavir Chowk Near Lassi</t>
  </si>
  <si>
    <t>Mahavir Chowk</t>
  </si>
  <si>
    <t>majisavision@gmail.com</t>
  </si>
  <si>
    <t>Majisa Vision</t>
  </si>
  <si>
    <t>Shop No. 3083- A 2nd Floor Ambajij Market Ring Road</t>
  </si>
  <si>
    <t>ashokatraderspune@rediffmail.com</t>
  </si>
  <si>
    <t>premchoudhary487@gmail.com</t>
  </si>
  <si>
    <t>Ashoka Traders</t>
  </si>
  <si>
    <t>Shop No. 101 1st Floor No. 435/36 Budhwar Peth Anand Market Near Pasodya Vithoba Mandir</t>
  </si>
  <si>
    <t>http://ashoka-traders-pune.shopclues.com/</t>
  </si>
  <si>
    <t>Tasneem</t>
  </si>
  <si>
    <t>Bunglowala</t>
  </si>
  <si>
    <t>tasneembunglowala@gmail.com</t>
  </si>
  <si>
    <t>tasneembunglowala@yahoo.com</t>
  </si>
  <si>
    <t>Tehzeeb Collection</t>
  </si>
  <si>
    <t>850/1 Khajrana Ring Road Circle Near Saanjhi Chhat Apartment</t>
  </si>
  <si>
    <t>Khajrana Ring Road Circle</t>
  </si>
  <si>
    <t>malharsportswear@gmail.com</t>
  </si>
  <si>
    <t>Malhar Sports Wear</t>
  </si>
  <si>
    <t>No. 36 Sena Datta Peth Aai Building</t>
  </si>
  <si>
    <t>Aai Building</t>
  </si>
  <si>
    <t>Aramani Enterprise founded in the year 2013 is a dependable and prominent manufacturer trader and supplier of comfortable and mesmerizing collection of Fancy Saree Designer Saree Exclusive Saree Ladies Kurti etc.</t>
  </si>
  <si>
    <t>info2aramani@gmail.com</t>
  </si>
  <si>
    <t>Aramani Enterprise</t>
  </si>
  <si>
    <t>No. 43 Green Park Society</t>
  </si>
  <si>
    <t>http://www.aramanifashion.com</t>
  </si>
  <si>
    <t>RD Marketing Company is established in the year 2016. We are the leading Sole Proprietorship firm actively engaged in Wholesale Trading of all types of plastic kitchenware items lunch boxes kitchen buckets melamine dinner set etc. We provide best quality products to our clients made from quality raw material. All our products ranges are made from best quality raw material under the supervision of expert and professionals of our vendors.</t>
  </si>
  <si>
    <t>S  Mishra</t>
  </si>
  <si>
    <t>rdcc34@gmail.com</t>
  </si>
  <si>
    <t>RD Marketing</t>
  </si>
  <si>
    <t>Bhikhanpur 1</t>
  </si>
  <si>
    <t>ASR IT Solutions was established in the year 2015. We are the leading Wholesaler Trader and Supplier of Desktop Computer Analog CCTV Camera Internal Harddisk IP CCTV Camera HD CCTV Camera TFT Monitor Networking Router. Offered range is widely demanded by the clientele. It is available at very affordable rates.</t>
  </si>
  <si>
    <t>info.asrits@gmail.com</t>
  </si>
  <si>
    <t>ASR IT solutions</t>
  </si>
  <si>
    <t>Shop no 10 ground floor Housing Board Market Dlf Ph 4 behind Shahara mall</t>
  </si>
  <si>
    <t>Saraswati Vihar</t>
  </si>
  <si>
    <t>masoodahmedar@hotmail.com</t>
  </si>
  <si>
    <t>masoodahmedar@gmail.com</t>
  </si>
  <si>
    <t>Udani Optics</t>
  </si>
  <si>
    <t>No. 37 Adams Corner Coles Road Frazer Town</t>
  </si>
  <si>
    <t>Frazer Town</t>
  </si>
  <si>
    <t>http://www.udanioptics.com</t>
  </si>
  <si>
    <t>Proprtier</t>
  </si>
  <si>
    <t>sumit.nift21@hotmail.com</t>
  </si>
  <si>
    <t>susidesigns12@gmail.com</t>
  </si>
  <si>
    <t>Susi Design (sumit &amp; Silpa)</t>
  </si>
  <si>
    <t>No. 7f 2nd Floor Katwaria Sarai Po-iit Hauz Khas</t>
  </si>
  <si>
    <t>&lt;ul&gt; &lt;li&gt;Ladies Kurti Wholesalers + Ladies Kurti Manufacturers + Fashion Designers + Ladies Suit Wholesalers + Legging Manufacturers&lt;/li&gt; &lt;li&gt;Ladies Readymade Garment Wholesalers + Saree Wholesalers + Ladies Suit Retailers&lt;/li&gt; &lt;/ul&gt;</t>
  </si>
  <si>
    <t>fmcgbrand44@gmail.com</t>
  </si>
  <si>
    <t>All India Food &amp; Beverages</t>
  </si>
  <si>
    <t>Ground Floor Lal Bahadur Shastri Nagar Barkat At. Dargah Road Near Sagar Bar &amp; Restarant</t>
  </si>
  <si>
    <t>Wadala (E)</t>
  </si>
  <si>
    <t>Consultancy services in the field of accountancy taxation company law and trademark etc. We also assist in setting up business in india and provide virtual office support to the professional of same fertinity.</t>
  </si>
  <si>
    <t>pkpconsult1977@gmail.com</t>
  </si>
  <si>
    <t>info@pkpconsult.com</t>
  </si>
  <si>
    <t>Prakash K Prakash</t>
  </si>
  <si>
    <t>B-1 Sagar Apartments No. 6 Tilak Marg</t>
  </si>
  <si>
    <t>Tilak Marg</t>
  </si>
  <si>
    <t>http://www.pkpconsult.com</t>
  </si>
  <si>
    <t>Ravindra Keware</t>
  </si>
  <si>
    <t>balajikaware@gmail.com</t>
  </si>
  <si>
    <t>balajikeware@gmail.com</t>
  </si>
  <si>
    <t>Samrath Industry</t>
  </si>
  <si>
    <t>AT Digaras BK Gut No. 95 Parbhani Road</t>
  </si>
  <si>
    <t>Selu</t>
  </si>
  <si>
    <t>shyamtradingcorporation@gmail.com</t>
  </si>
  <si>
    <t>vinay@shyamtradingcorp.com</t>
  </si>
  <si>
    <t>Shyam Trading Corporation</t>
  </si>
  <si>
    <t>No. 155 A 45 1st Floor</t>
  </si>
  <si>
    <t>Sadar Patrappa Road</t>
  </si>
  <si>
    <t>deepak.cnb8090@gmail.com</t>
  </si>
  <si>
    <t>deepfireequipment@gmail.com</t>
  </si>
  <si>
    <t>Deep Fire Equipment</t>
  </si>
  <si>
    <t>EWS 325 KDA Colony Daheli Sujanpur Near Charakhambha Kesa</t>
  </si>
  <si>
    <t>KDA Colony</t>
  </si>
  <si>
    <t>http://www.deepfireequipment.com</t>
  </si>
  <si>
    <t>Manturanjan</t>
  </si>
  <si>
    <t>Viswas</t>
  </si>
  <si>
    <t>anita121@gmail.com</t>
  </si>
  <si>
    <t>Manishaa Garments Private Limited</t>
  </si>
  <si>
    <t>RZ 50 Gali No. 6 Tughlakabad Extension</t>
  </si>
  <si>
    <t>Kalka Ji</t>
  </si>
  <si>
    <t>S.priya</t>
  </si>
  <si>
    <t>Dharshini</t>
  </si>
  <si>
    <t>aarasfashions@gmail.com</t>
  </si>
  <si>
    <t>Aaras Fashions</t>
  </si>
  <si>
    <t>Poonamallee</t>
  </si>
  <si>
    <t>We are prominent Manufacturer and Supplier of an excellent array of Bollywood Replica Saree Designer Saree Bridal Saree Party Wear Saree etc. These sarees are widely demanded in the market for their intricate designs and attractive looks.</t>
  </si>
  <si>
    <t>sarovarsarees1516@gmail.com</t>
  </si>
  <si>
    <t>snehmilansarees@yahoo.com</t>
  </si>
  <si>
    <t>Sarovar Sarees</t>
  </si>
  <si>
    <t>B-4225 Kohinoor Textile Market</t>
  </si>
  <si>
    <t>Kohinoor Textile Market</t>
  </si>
  <si>
    <t>http://sarovarsarees.in</t>
  </si>
  <si>
    <t>We &amp;ldquo;Parv Fashion&amp;rdquo; are a Sole Proprietorship firm involved in Manufacturing and Trading an excellent range of Chaniya Choli Lehenga Choli Printed Ladies Short Dress etc.</t>
  </si>
  <si>
    <t>parvfashionindia@gmail.com</t>
  </si>
  <si>
    <t>Parv Fashion</t>
  </si>
  <si>
    <t>No. 202 North East Sanghvi Tower Vidhi Building</t>
  </si>
  <si>
    <t>Adajan North</t>
  </si>
  <si>
    <t>Sakina</t>
  </si>
  <si>
    <t>tahsak@gmail.com</t>
  </si>
  <si>
    <t>taher_fb@hotmail.com</t>
  </si>
  <si>
    <t>Nakiya Creations</t>
  </si>
  <si>
    <t>Saifeepura Mohalla Near Hussain Chowk Voharwad District Mahisagar</t>
  </si>
  <si>
    <t>Lunavada</t>
  </si>
  <si>
    <t>Mahisagar</t>
  </si>
  <si>
    <t>Agrwal</t>
  </si>
  <si>
    <t>kingmakershirt2016@gmail.com</t>
  </si>
  <si>
    <t>Sarthi Creation</t>
  </si>
  <si>
    <t>5 Ram Bagh Opposite Archna Karyalay</t>
  </si>
  <si>
    <t>http://www.kingmakershirt.in</t>
  </si>
  <si>
    <t>Manufacturer and exporter of ladies ready made garments like ladies skirts ladies dresses ladies blouses etc.</t>
  </si>
  <si>
    <t>We are the exporters and manufacturers of all types of ladies and gents garments. Apart from this our company has carried out orders for uniform items for armed forces paramilitary forces and police organizations.</t>
  </si>
  <si>
    <t>Takiar</t>
  </si>
  <si>
    <t>kdexports13@gmail.com</t>
  </si>
  <si>
    <t>KD Exports</t>
  </si>
  <si>
    <t>B-42Govindpuri Kara Bara Bahadur-Ke Road Near Jalandhar Bye Pas</t>
  </si>
  <si>
    <t>Gobind Puri</t>
  </si>
  <si>
    <t>Vedula</t>
  </si>
  <si>
    <t>trendycollectionsforwomen@gmail.com</t>
  </si>
  <si>
    <t>veena.vedula@gmail.com</t>
  </si>
  <si>
    <t>Veena Trendy Collection</t>
  </si>
  <si>
    <t>Flat No. 201 Sai Mrudula Arcade Raaha Rajaswara Nagar</t>
  </si>
  <si>
    <t>Kondapur</t>
  </si>
  <si>
    <t>https://www.textileinfomedia.com/company-info/Veena-Trendy-Collection</t>
  </si>
  <si>
    <t>skmenterprises73@gmail.com</t>
  </si>
  <si>
    <t>Skm Enterprises</t>
  </si>
  <si>
    <t>No. 240/3 2nd Floor Govindpuri Kalkaji</t>
  </si>
  <si>
    <t>khanwaseem335@gmail.com</t>
  </si>
  <si>
    <t>Khans International</t>
  </si>
  <si>
    <t>No. 46 Kaila Estate Colony India</t>
  </si>
  <si>
    <t>manish@novelgifting.com</t>
  </si>
  <si>
    <t>nikhil@novelgifting.com</t>
  </si>
  <si>
    <t>Novel Gifting</t>
  </si>
  <si>
    <t>42 Ground Floor 18th Main2</t>
  </si>
  <si>
    <t>Hsr Layout Sector 3</t>
  </si>
  <si>
    <t>http://www.novelgifitng.com</t>
  </si>
  <si>
    <t>Preksha</t>
  </si>
  <si>
    <t>thecityfansworld@gmail.com</t>
  </si>
  <si>
    <t>TCF Corporation</t>
  </si>
  <si>
    <t>Talwandi</t>
  </si>
  <si>
    <t>maitrishop@yahoo.com</t>
  </si>
  <si>
    <t>Maitri Naturals</t>
  </si>
  <si>
    <t>No. 136 Tardeo Road</t>
  </si>
  <si>
    <t>Hind Rubber House</t>
  </si>
  <si>
    <t>We &amp;ldquo;R. K. Ahuja Hoisery &amp; Military Store&amp;rdquo; have gained appreciation in this domain by manufacturing and exporting superior quality assortment of Men's Sweatshirt Kids Sweatshirt Men's Jacket Ladies Cardigan Woolen Kurtis etc.</t>
  </si>
  <si>
    <t>info@rkah-charger.com</t>
  </si>
  <si>
    <t>R. K. Ahuja Hoisery &amp; Military Store</t>
  </si>
  <si>
    <t>Hazuri Road</t>
  </si>
  <si>
    <t>http://www.rkah-charger.com</t>
  </si>
  <si>
    <t>Mohite</t>
  </si>
  <si>
    <t>sanjaymohite89@gmail.com</t>
  </si>
  <si>
    <t>Maharaj International</t>
  </si>
  <si>
    <t>Indraprasasth Industrial Estate Unit No. 20</t>
  </si>
  <si>
    <t>Vikroli West</t>
  </si>
  <si>
    <t>http://www.maharajinternational.com</t>
  </si>
  <si>
    <t>Nizamuddin</t>
  </si>
  <si>
    <t>pondabattery@gmail.com</t>
  </si>
  <si>
    <t>Ponda Battery Co.</t>
  </si>
  <si>
    <t>No. 5/312 A Kuppanaikan Amarja Catering School Road</t>
  </si>
  <si>
    <t>Palayam</t>
  </si>
  <si>
    <t>http://www.pondabattery.com</t>
  </si>
  <si>
    <t>creativeagencies.cctv@gmail.com</t>
  </si>
  <si>
    <t>jamalpurraghunath@gmail.com</t>
  </si>
  <si>
    <t>Creative Agencies</t>
  </si>
  <si>
    <t>HNo 1845/A/1 1st Floor Opp Pillar No 21 Main Road</t>
  </si>
  <si>
    <t>Chandanwadi</t>
  </si>
  <si>
    <t>Shri</t>
  </si>
  <si>
    <t>visakaimpex@gmail.com</t>
  </si>
  <si>
    <t>Visaka Impex</t>
  </si>
  <si>
    <t>No.97A Rve Nagar III Street Kangayam Road</t>
  </si>
  <si>
    <t>Rve Nagar</t>
  </si>
  <si>
    <t>http://www.visakaimpex.com</t>
  </si>
  <si>
    <t>Wholesaler of chemical safety shoes disposable hand gloves etc.</t>
  </si>
  <si>
    <t>response@safetyitemsindia.co.in</t>
  </si>
  <si>
    <t>imgoodluck09@gmail.com</t>
  </si>
  <si>
    <t>Good Luck Enterprises</t>
  </si>
  <si>
    <t>No. 38 Bibijan Street 2nd Floor Off. No. 38 Near Nagdevi Street</t>
  </si>
  <si>
    <t>Bibijan Street</t>
  </si>
  <si>
    <t>http://www.safetyitemsindia.co.in</t>
  </si>
  <si>
    <t>Cherian</t>
  </si>
  <si>
    <t>cheryassociates959@gmail.com</t>
  </si>
  <si>
    <t>Chery Associates</t>
  </si>
  <si>
    <t>Delcy T/C No. 5/781 Peroorkada P. O</t>
  </si>
  <si>
    <t>Delcy</t>
  </si>
  <si>
    <t>http://www.cheryidcards.com</t>
  </si>
  <si>
    <t>Jai Mataji Garments established in the year 2015. We are counted as a reliable manufacturer and supplier in the market engaged in serving its clients with a quality approved range of school uniform mens formal tshirts and shirts and ladies kurties. Verified on various quality parameters after production our offered range of products is available in various sizes designs and other specifications. In addition to this we have set an advanced manufacturing unit owing to which we also accept customized and bulk orders also. We design these products by making use of high grade quality fabrics sourced from the reliable vendors of the domain. Our offered range of uniforms is widely acclaimed by our clients for its attributes like high softness impeccable finish and easy to wash. We design products as per the customized demands of our clients in distinguished sizes designs colors and patterns.</t>
  </si>
  <si>
    <t>Sudam Kumar</t>
  </si>
  <si>
    <t>sudama.sahu@yahoo.co.in</t>
  </si>
  <si>
    <t>Jai Mataji Garments</t>
  </si>
  <si>
    <t>Reddy commodity center At/ PO- Basnapalli Shanti Nagar</t>
  </si>
  <si>
    <t>Chatrapur</t>
  </si>
  <si>
    <t>Kumar Mathur</t>
  </si>
  <si>
    <t>naveenmathur40@gmail.com</t>
  </si>
  <si>
    <t>Rajkumar And Sons Saraf</t>
  </si>
  <si>
    <t>Salashar Market Namak Ki Mandi Kinari Bazar</t>
  </si>
  <si>
    <t>Mukendra</t>
  </si>
  <si>
    <t>Kumar Pal</t>
  </si>
  <si>
    <t>palgraphicsprint@gmail.com</t>
  </si>
  <si>
    <t>aryan1657@gmail.com</t>
  </si>
  <si>
    <t>Pal Graphics Print</t>
  </si>
  <si>
    <t>Plot No. 9 First Floor Om Vihar Phase-1 Uttam Nagar</t>
  </si>
  <si>
    <t>Om Vihar Phase 1</t>
  </si>
  <si>
    <t>http://www.palgraphicsprint.com</t>
  </si>
  <si>
    <t>N. Viswanathan</t>
  </si>
  <si>
    <t>vnraja@in-focus.in</t>
  </si>
  <si>
    <t>Innovation Solutions</t>
  </si>
  <si>
    <t xml:space="preserve">Shop No. Gb-43 </t>
  </si>
  <si>
    <t>Kapur Bawri</t>
  </si>
  <si>
    <t>Tajinder</t>
  </si>
  <si>
    <t>singhtajinder1981@gmail.com</t>
  </si>
  <si>
    <t>singhtaginder@yahoo.co.in</t>
  </si>
  <si>
    <t>Human Being</t>
  </si>
  <si>
    <t>E-16/1268 Padam Singh Road Dev Nagar Karol Bagh</t>
  </si>
  <si>
    <t>dimplesanghavi72@yahoo.com</t>
  </si>
  <si>
    <t>Vatsal Enterprise</t>
  </si>
  <si>
    <t>G-1 Mazanine Floor Silver Spring Building Behind St. Xaviers Ladies Hostel Navrangpura</t>
  </si>
  <si>
    <t>nationalprints.vikas@gmail.com</t>
  </si>
  <si>
    <t>National Prints</t>
  </si>
  <si>
    <t>E-297 Industrial Area 3rd Phase Extension Manmeet Complex</t>
  </si>
  <si>
    <t>We are an illustrious manufacturer and exporter of a stylish assortment of baby wear and accessories baby clothes infant garments and kids booties. Our range is acclaimed globally for high quality contemporary style and comfort.</t>
  </si>
  <si>
    <t>rajshreecreation@yahoo.co.in</t>
  </si>
  <si>
    <t>Rajshree Creation Company</t>
  </si>
  <si>
    <t>B-11 Rajarhat Road</t>
  </si>
  <si>
    <t>V. I. P Road Jora Mandir Crossing</t>
  </si>
  <si>
    <t>Ailawadi</t>
  </si>
  <si>
    <t>ailawadifeetcare@yahoo.com</t>
  </si>
  <si>
    <t>Feet Care</t>
  </si>
  <si>
    <t>42/140 N Krishna Kunj Halwai Ki Bagichi</t>
  </si>
  <si>
    <t>Deals in lehanga choli kundan wedding sarees wedding wear sarees wedding wear sarees bridal wedding dresses etc.</t>
  </si>
  <si>
    <t>Sparsh</t>
  </si>
  <si>
    <t>agarwal.sparsh8@gmail.com</t>
  </si>
  <si>
    <t>Manvi Creations</t>
  </si>
  <si>
    <t>No. 17 Kanak Bihari Market Kotwali Road Chowk</t>
  </si>
  <si>
    <t>Kanak Bihari Market</t>
  </si>
  <si>
    <t>Danapal</t>
  </si>
  <si>
    <t>towamds@towaoptics.com</t>
  </si>
  <si>
    <t>towa@towaoptics.com</t>
  </si>
  <si>
    <t>Towa Optics India Private Limited</t>
  </si>
  <si>
    <t>C-4 4th Floor Gajel Apartments No:152</t>
  </si>
  <si>
    <t>K. S. Malhotra Hosiery Factory is a well known manufacturer of a trendy and flawless assortment of Ladies Cardigan Ladies Sweatshirt Kids Sweatshirt Men's Sweatshirts Ladies Woolen Cap Baby Woolen Cap Men's Woolen Cap etc.</t>
  </si>
  <si>
    <t>sahil_malhotra2803@yahoo.in</t>
  </si>
  <si>
    <t>K. S. Malhotra Hosiery Factory</t>
  </si>
  <si>
    <t>No. 1318 Tilak Nagar Ganji Chhapri</t>
  </si>
  <si>
    <t>Ganji Chhapri</t>
  </si>
  <si>
    <t>A leading company having more than 30 years experience ahead in manufacturer and exporter a variety of home and garden decorative items.</t>
  </si>
  <si>
    <t>info@hitechinternational.co.in</t>
  </si>
  <si>
    <t>Hi- Tech International</t>
  </si>
  <si>
    <t>Hammam Building Mohd Ali Road</t>
  </si>
  <si>
    <t>surajkalra.87@gmail.com</t>
  </si>
  <si>
    <t>Vishal Brothers</t>
  </si>
  <si>
    <t>Old Madhopuri Kucha No. 4</t>
  </si>
  <si>
    <t>Pratixa</t>
  </si>
  <si>
    <t>Pachchigar</t>
  </si>
  <si>
    <t>pratixa.pachchigar@yahoo.com</t>
  </si>
  <si>
    <t>durgesh.pachchigar@yahoo.com</t>
  </si>
  <si>
    <t>Pooja Collection</t>
  </si>
  <si>
    <t>No. 9/1684 Panchvati Shopping Center</t>
  </si>
  <si>
    <t>sm@mysoresareeudyog.com</t>
  </si>
  <si>
    <t>Mysore Saree Udyog LLP</t>
  </si>
  <si>
    <t>K Mahavirr Mall 316 Kamaraj Rd</t>
  </si>
  <si>
    <t>https://www.mysoresareeudyog.com/</t>
  </si>
  <si>
    <t>unique383_enterprises@yahoo.co.in</t>
  </si>
  <si>
    <t>C-383 Sector 10</t>
  </si>
  <si>
    <t>omkaar.007@gmail.com</t>
  </si>
  <si>
    <t>NHP Traders Private Limited</t>
  </si>
  <si>
    <t>No. 10 Javed Manzil Kishore Kumar Ganguly Marg</t>
  </si>
  <si>
    <t>n.sheoran@ymail.com</t>
  </si>
  <si>
    <t>pamysports@ymail.com</t>
  </si>
  <si>
    <t>Pamy Sports &amp; Garments</t>
  </si>
  <si>
    <t>HIG Block. No. 9/99 Sardar Housing Board Sector 14.</t>
  </si>
  <si>
    <t>Sardar Housing Board</t>
  </si>
  <si>
    <t>vtsurat@gmail.com</t>
  </si>
  <si>
    <t>Vishal Trendz</t>
  </si>
  <si>
    <t>No. 535 UG Jai Shree Ram Market Ring Road</t>
  </si>
  <si>
    <t>Shrimant Limkar</t>
  </si>
  <si>
    <t>prashantlimkar17@gmail.com</t>
  </si>
  <si>
    <t>Happy Dream Creation</t>
  </si>
  <si>
    <t>No. 153 Ayyappa Layout 1st Main Road</t>
  </si>
  <si>
    <t>Mallasandra</t>
  </si>
  <si>
    <t>Established in 2010 M/S. E4 Exports is a professionally managed firm engaged in serving Industries such as the Garments Apparels and Handicrafts. The company is a prominent Manufacturer Supplier and Exporter of Fashion Accessories in India. The head office of the company is located in the beautiful city of Varanasi U.P. Ms. Anitha Nair the owner of the company is heading the company with her futuristic vision and exemplary leadership skills.</t>
  </si>
  <si>
    <t>findyourbeads@gmail.com</t>
  </si>
  <si>
    <t>E4 Exports</t>
  </si>
  <si>
    <t>A-5/34 Anantha Colony Nadesar</t>
  </si>
  <si>
    <t>Nadesar</t>
  </si>
  <si>
    <t>http://www.e4exports.com/</t>
  </si>
  <si>
    <t>Manufacturer exporter and supplier of plain stitched leather watch straps padded un stitched leather watch straps padded stitched leather watch straps plain un stitched leather watch straps etc.</t>
  </si>
  <si>
    <t>Chatterji</t>
  </si>
  <si>
    <t>shuvamwspl@yahoo.com</t>
  </si>
  <si>
    <t>Shuvam Watch Straps Private Limited</t>
  </si>
  <si>
    <t>Village Vasa Post Office And Police Station Bishnupur24 Parganas South</t>
  </si>
  <si>
    <t>24 Parganas</t>
  </si>
  <si>
    <t>Village Vasa</t>
  </si>
  <si>
    <t>Leading software solution provider in MP and CG software for retail and distribution of almost all trades web development etc.</t>
  </si>
  <si>
    <t>Manghrani</t>
  </si>
  <si>
    <t>shantijbp@gmail.com</t>
  </si>
  <si>
    <t>suniljbpl@gmail.com</t>
  </si>
  <si>
    <t>Shanti Enterprises</t>
  </si>
  <si>
    <t>No. 950/2 A Napier Town</t>
  </si>
  <si>
    <t>citron.shirt@gmail.com</t>
  </si>
  <si>
    <t>C 229 Ghatkopar Industrial Estate Behind R City Mall L.B.S Marg  Ghatkopar(West)</t>
  </si>
  <si>
    <t>piyushbhardwaj@craftsforyou.in</t>
  </si>
  <si>
    <t>sell@craftsforyou.in</t>
  </si>
  <si>
    <t>Crafts For You</t>
  </si>
  <si>
    <t>Panchsheel Garden Shahdara Near KD Field Public School</t>
  </si>
  <si>
    <t>https://craftsforyou.in/</t>
  </si>
  <si>
    <t>&amp;lsquo;Western Proteins&amp;rsquo; is India&amp;rsquo;s rapidly growing company producing nutritious staple diet ingredients. The first product introduced by &amp;lsquo;Western&amp;rsquo; is Chakki Fresh Atta i.e. wheat flour a major ingredient for Indian breads.</t>
  </si>
  <si>
    <t>Kadivar</t>
  </si>
  <si>
    <t>westernproteins@gmail.com</t>
  </si>
  <si>
    <t>anil@westernproteins.com</t>
  </si>
  <si>
    <t>Western Proteins</t>
  </si>
  <si>
    <t>Survey No. 1596/1 Bhamariya Road</t>
  </si>
  <si>
    <t>http://www.westernproteins.com</t>
  </si>
  <si>
    <t>digitaleyesight@gmail.com</t>
  </si>
  <si>
    <t>intekhab2win@gmail.com</t>
  </si>
  <si>
    <t>Digital Eyesight</t>
  </si>
  <si>
    <t>Malviya Nagar Near Gurudwara</t>
  </si>
  <si>
    <t>&lt;table border=\0\ width=\693\&gt;\r\n&lt;tr&gt;\r\n&lt;td&gt;Kalakruti Processors is a major house of textile processing with wide process capacity located in Surat It includes dyeing for all types of fabric.&lt;/td&gt;\r\n&lt;/tr&gt;\r\n&lt;/table&gt;</t>
  </si>
  <si>
    <t>kalakrutiprocessors@gmail.com</t>
  </si>
  <si>
    <t>Kala Kruti Processors Private Limited</t>
  </si>
  <si>
    <t>Block No. 275 Bhaleshwar Palsana Near Noble Dyeing NH. 8</t>
  </si>
  <si>
    <t>We are a prominent Manufacturer and Supplier of Fancy Saree Long Anarkali Suit Fancy Suit Salwar Suit Ladies Kurti Salwar Kameez Straight Suit etc. These are appreciated for vibrant colors attractive designs and perfect stitching.</t>
  </si>
  <si>
    <t>Jashraj</t>
  </si>
  <si>
    <t>Harkut</t>
  </si>
  <si>
    <t>fashionstationsurat@gmail.com</t>
  </si>
  <si>
    <t>Shree Surya Tex</t>
  </si>
  <si>
    <t>Shop No. 440 Shri Ram Market Ring Road</t>
  </si>
  <si>
    <t>New Shree Ram Market</t>
  </si>
  <si>
    <t>jmdenterprises1999@gmail.com</t>
  </si>
  <si>
    <t>JMD Enterprises</t>
  </si>
  <si>
    <t>H No 594 Pole No 37 Bhooton Wali Gali Nangloi</t>
  </si>
  <si>
    <t>http://www.jmdgroupindia.com</t>
  </si>
  <si>
    <t>We are recognized as a successful Wholesale Trader of a wide range of CCTV Camera Toner Cartridge and Ink Cartridge. Our products are known for their good quality and longer service life.</t>
  </si>
  <si>
    <t>akenterprises16@yahoo.com</t>
  </si>
  <si>
    <t>akenterprises127@gmail.com</t>
  </si>
  <si>
    <t>A.K. Enterprises</t>
  </si>
  <si>
    <t>208 Krishna Gali No. 2 Maujpur Near Shahdara</t>
  </si>
  <si>
    <t>/ Shammi Kashyap</t>
  </si>
  <si>
    <t>esknnaatrend@gmail.com</t>
  </si>
  <si>
    <t>deepesknnaa@gmail.com</t>
  </si>
  <si>
    <t>Esknnaa Trends Pvt. Ltd.</t>
  </si>
  <si>
    <t>Building SR Fitness Gym Near Police Station Noormehal Jalandhar - 144039 Punjab India</t>
  </si>
  <si>
    <t>http://esknnaatrends.com/</t>
  </si>
  <si>
    <t>Balbir</t>
  </si>
  <si>
    <t>saluja903@yahoo.com</t>
  </si>
  <si>
    <t>salujabros903@gmail.com</t>
  </si>
  <si>
    <t>Shawl Trading Corporation</t>
  </si>
  <si>
    <t>461 Naya Mohalla Mochpura Bazar Near Railway Station</t>
  </si>
  <si>
    <t>shrinathji02@yahoo.in</t>
  </si>
  <si>
    <t>Shreenathji Trading Co.</t>
  </si>
  <si>
    <t>No. 14 Jaldhara-3 Opposite Pleasure Club Behind Navneet Press Bopal-Ghuma-Sanand Road</t>
  </si>
  <si>
    <t>fashungerproduct@gmail.com</t>
  </si>
  <si>
    <t>Swaretrofit OPC Private Limited</t>
  </si>
  <si>
    <t>3rd Floor MGM Commercial Complex No. 19</t>
  </si>
  <si>
    <t>http://www.fashunger.com/home/</t>
  </si>
  <si>
    <t>We are a well known Manufacturer and Supplier of a wide range of elegantly designed Wooden Bangle Hanging Earring Designer Necklace Diamond Pendant Stone Designer Earring etc. which are available in diverse designs and patterns.</t>
  </si>
  <si>
    <t>Harman</t>
  </si>
  <si>
    <t>uniquejewelsngems@gmail.com</t>
  </si>
  <si>
    <t>Unique Jewels N Gems</t>
  </si>
  <si>
    <t>No. 578 2nd Floor Kashi Nath Ji Ki Gali Gopal Ji Ka Rasta Chaura Rasta Johri Bazar</t>
  </si>
  <si>
    <t>Chura Rasta</t>
  </si>
  <si>
    <t>Venkatsan</t>
  </si>
  <si>
    <t>venkat.virukshaa@gmail.com</t>
  </si>
  <si>
    <t>venkar@vsource.net.in</t>
  </si>
  <si>
    <t>Virukshaa</t>
  </si>
  <si>
    <t>Flat No. 3 D 10th Block Ceebros Park No. 2 A Dr. Radhakrishnan Salai</t>
  </si>
  <si>
    <t>Indrajit</t>
  </si>
  <si>
    <t>Rajaram Patole</t>
  </si>
  <si>
    <t>indrajit.sales@gmail.com</t>
  </si>
  <si>
    <t>apfc7@rediffmail.com</t>
  </si>
  <si>
    <t>A. Poona Filter Corporate</t>
  </si>
  <si>
    <t>A1/115 Shivneri Suvarnayug Society</t>
  </si>
  <si>
    <t>Bhatiya</t>
  </si>
  <si>
    <t>harshbhatia538@gmail.com</t>
  </si>
  <si>
    <t>rbhatia779@gmail.com</t>
  </si>
  <si>
    <t>Mahesh Agency</t>
  </si>
  <si>
    <t>mtuggarcare@gmail.com</t>
  </si>
  <si>
    <t>mtuggarsales@gmail.com</t>
  </si>
  <si>
    <t>Mtuggar Wallets</t>
  </si>
  <si>
    <t>G-12/248A Gali No. 12</t>
  </si>
  <si>
    <t>Lingaraju</t>
  </si>
  <si>
    <t>CH</t>
  </si>
  <si>
    <t>konarktradingcompany@gmail.com</t>
  </si>
  <si>
    <t>Konark Trading Company</t>
  </si>
  <si>
    <t>Garuvu Street E. G. District</t>
  </si>
  <si>
    <t>Tuni</t>
  </si>
  <si>
    <t>Garuvu Street</t>
  </si>
  <si>
    <t>bhavesh.r98983@gmail.com</t>
  </si>
  <si>
    <t>Kedar Creation</t>
  </si>
  <si>
    <t>IUP Jindal Metals &amp; Alloys Ltd. is a leading manufacturer of High Quality Precision Stainless Steel strips and Soft Magnetic Nickel Alloys</t>
  </si>
  <si>
    <t>K. Prasad</t>
  </si>
  <si>
    <t>ravi2702@yahoo.com</t>
  </si>
  <si>
    <t>Iup Jindal Metals &amp; Alloys Ltd</t>
  </si>
  <si>
    <t>28 Najafgarh Road</t>
  </si>
  <si>
    <t>Najafgarh Road</t>
  </si>
  <si>
    <t>http://www.iupjindal.com</t>
  </si>
  <si>
    <t>Pappu</t>
  </si>
  <si>
    <t>Sales Excutive</t>
  </si>
  <si>
    <t>info@vaishalifashions.com</t>
  </si>
  <si>
    <t>info@vaishaliexports.com</t>
  </si>
  <si>
    <t>Vaishali Fashion</t>
  </si>
  <si>
    <t>V-1141/42 Ground Floor Surat Textile Market</t>
  </si>
  <si>
    <t>http://www.vaishalifashions.com/</t>
  </si>
  <si>
    <t>Kiranmai</t>
  </si>
  <si>
    <t>kinnu_nift@yahoo.co.in</t>
  </si>
  <si>
    <t>darsakkbags@gmail.com</t>
  </si>
  <si>
    <t>Darsakk Bags</t>
  </si>
  <si>
    <t>Flat No.401  Kranthi Nilayam  Opprosite Golden Temple  Sriramnaga  Secretariat Colony</t>
  </si>
  <si>
    <t>Toli Chowki</t>
  </si>
  <si>
    <t>panwargems2001@gmail.com</t>
  </si>
  <si>
    <t>shoaibrockkhan@gmail.com</t>
  </si>
  <si>
    <t>Panwar Gems Co.</t>
  </si>
  <si>
    <t>A-38 Kidwai Nagar Imli Wala Phatak Near New Vidhan Sabha</t>
  </si>
  <si>
    <t>P Joshi</t>
  </si>
  <si>
    <t>kpjoshi@tailorspoint.com</t>
  </si>
  <si>
    <t>Tailors Point</t>
  </si>
  <si>
    <t xml:space="preserve">No. 3 Zodiac Square </t>
  </si>
  <si>
    <t>S.G.Road</t>
  </si>
  <si>
    <t>http://tailorspoint.com/</t>
  </si>
  <si>
    <t>birmi.impex@gmail.com</t>
  </si>
  <si>
    <t>Birmi Impex Private Limited</t>
  </si>
  <si>
    <t>Tehsil Madlauda Village Thirana</t>
  </si>
  <si>
    <t>Thirana</t>
  </si>
  <si>
    <t>http://www.birmi.org</t>
  </si>
  <si>
    <t>vj.mukeshrawal@gmail.com</t>
  </si>
  <si>
    <t>jagdishrawal_1987@yahoo.com</t>
  </si>
  <si>
    <t>Viratra Jewels</t>
  </si>
  <si>
    <t>Room No. 7 Shankar Rajbhar Chawl Tanaji Nagar Kurar Village Malad (East)</t>
  </si>
  <si>
    <t>bhupensanghani88@gmail.com</t>
  </si>
  <si>
    <t>info.fashionzonez@gmail.com</t>
  </si>
  <si>
    <t>Fashion Zonez</t>
  </si>
  <si>
    <t>U10 Rameshwar Residency Opp Pujan Resediancy Behind Vanmali Soc Yogi Chowk Parvatpatiya</t>
  </si>
  <si>
    <t>Parvatpatiya</t>
  </si>
  <si>
    <t>http://www.fashionzonez.com</t>
  </si>
  <si>
    <t>Hello Welcome to Badri Narayanan Exports. Badri Narayanan Exports is a global wholesale exporter/supplier of green plantain and bananas handloom silk and cotton sarees. We are one of the well known global exporters of authentic handicrafts coir turmeric and some approved herbals.</t>
  </si>
  <si>
    <t>Lakshmijanarthanan</t>
  </si>
  <si>
    <t>badrinarayananexports@gmail.com</t>
  </si>
  <si>
    <t>Badri Narayanan Exports</t>
  </si>
  <si>
    <t>169/FF- Eastchitra street Srirangam Tiruchirapalli 620 006.</t>
  </si>
  <si>
    <t>Srirangam</t>
  </si>
  <si>
    <t>http://www.badrinarayananexports.com</t>
  </si>
  <si>
    <t>Arrevathi</t>
  </si>
  <si>
    <t>arrevathi09@gmail.com</t>
  </si>
  <si>
    <t>Ruffle Trends</t>
  </si>
  <si>
    <t>No.304 24th B Block Nookampalayam Perumbakkam Road</t>
  </si>
  <si>
    <t>http://www.ruffletrends.com/</t>
  </si>
  <si>
    <t>Narwat</t>
  </si>
  <si>
    <t>galaxyvision60@gmail.com</t>
  </si>
  <si>
    <t>gopal.narwat@gmail.com</t>
  </si>
  <si>
    <t>Galaxy Vision</t>
  </si>
  <si>
    <t>No. 17/3 Mathura Road</t>
  </si>
  <si>
    <t>Mathura Road</t>
  </si>
  <si>
    <t>Amancha</t>
  </si>
  <si>
    <t>lambaexports@gmail.com</t>
  </si>
  <si>
    <t>lambaexports@hotmail.com</t>
  </si>
  <si>
    <t>Lamba Designs LLP</t>
  </si>
  <si>
    <t>Gitaneel Arcade Next To Elco Market Hill Road Bandra West</t>
  </si>
  <si>
    <t>We are making designer sarees blouse and unsteach ladies tops.</t>
  </si>
  <si>
    <t>Doing This saree Business from 148 years. My father''s Grand Father start In 1852 In Ahmedabad. Making embroidered In saree</t>
  </si>
  <si>
    <t>Kamalkant</t>
  </si>
  <si>
    <t>anusarees@gmail.com</t>
  </si>
  <si>
    <t>kb58jariwala@gmail.com</t>
  </si>
  <si>
    <t>Anushree Enterprise</t>
  </si>
  <si>
    <t>No. 124 1st Floor Ashirwad Market Railwaypura</t>
  </si>
  <si>
    <t>Railwaypura</t>
  </si>
  <si>
    <t>Manufacturer and exporter of soso super wax  rayon printed fabrics  cotton saris  synthetic saris.</t>
  </si>
  <si>
    <t>JAYSHRI Impex has provided textile and apparels across international borders. In the late 80 the group shifted its focus from domestic to international market while diversifying its business interests from sarees to African prints.With over two decades of experience Jayshri Impex today has grown to become one of the leading exporters of African prints and fabrics.Our wide knowledge in the domestic and international market enables us to be one of the world most innovative designers in Khangas also known as Lesso and KaplanaKitenge Chitenge and African prints and Dress materials both cotton and synthetic.</t>
  </si>
  <si>
    <t>Parkash</t>
  </si>
  <si>
    <t>info@jayshriimpex.com</t>
  </si>
  <si>
    <t>Jayshri Impex India</t>
  </si>
  <si>
    <t>No. 601/602 Vyom Arcade Veer Baji Prabhu Marg Off. Subhash Road</t>
  </si>
  <si>
    <t>Off Subhash</t>
  </si>
  <si>
    <t>http://www.jayshriimpex.com/</t>
  </si>
  <si>
    <t>dipaklathiya10@gmail.com</t>
  </si>
  <si>
    <t>Radhu Creation</t>
  </si>
  <si>
    <t>No. 3142-43 Shree Vankar Textile Market Ring Road</t>
  </si>
  <si>
    <t>sanyamagarwal@gmail.com</t>
  </si>
  <si>
    <t>sanyam.agarwal@hotmail.com</t>
  </si>
  <si>
    <t>Sumukhi Marketing</t>
  </si>
  <si>
    <t>No. 23 1st Cross 5th Main 3rd Phase Peenya Industrial Area</t>
  </si>
  <si>
    <t>Peenya Industrial Area</t>
  </si>
  <si>
    <t>devanshi_handicraft@yahoo.com</t>
  </si>
  <si>
    <t>Devanshi Handicraft</t>
  </si>
  <si>
    <t>B 29 Sai Nath Park Society Opposite Kalyan Party Plot</t>
  </si>
  <si>
    <t>snlg64@gmail.com</t>
  </si>
  <si>
    <t>vab.gupta@gmail.com</t>
  </si>
  <si>
    <t>New India Rubber &amp; Export</t>
  </si>
  <si>
    <t>No. 33/62 Garden Colony</t>
  </si>
  <si>
    <t>Mohiuddin</t>
  </si>
  <si>
    <t>globalexpt@gmail.com</t>
  </si>
  <si>
    <t>Global Exporters &amp; Importers</t>
  </si>
  <si>
    <t>No. 8/1 R. L. Ghosh Road Budge</t>
  </si>
  <si>
    <t>Ghosh Road</t>
  </si>
  <si>
    <t>http://www.globaljutebags.in</t>
  </si>
  <si>
    <t>Supertan Export Agency was established in the year 2013. We are leading distributor wholesaler of leather bags leather shoes etc. We believe in building a long-term relationship with our valuable customers by offering them optimum quality products at leading market prices. We offer different and easy options of payment keeping in mind the convenience of our valued customers.</t>
  </si>
  <si>
    <t>Anver</t>
  </si>
  <si>
    <t>Sayeed</t>
  </si>
  <si>
    <t>supertaninfo@gmail.com</t>
  </si>
  <si>
    <t>info@supertansourcing.com</t>
  </si>
  <si>
    <t>Supertan Export  Exprot Agency</t>
  </si>
  <si>
    <t>No. 8 Muthu Street 1st Floor Periamet</t>
  </si>
  <si>
    <t>http://www.supertansourcing.com</t>
  </si>
  <si>
    <t>Kapoor / Santosh Kapoor</t>
  </si>
  <si>
    <t>pcfabrics@gmail.com</t>
  </si>
  <si>
    <t>pankajkapoor13486@gmail.com</t>
  </si>
  <si>
    <t>Pannalal Chandra Kishore</t>
  </si>
  <si>
    <t>CK 14/21 2nd Floor Nandan Sahu Lane Chowk Katra Shri Narayan</t>
  </si>
  <si>
    <t>Chowk Katra Shri Narayan</t>
  </si>
  <si>
    <t>Bhanderi</t>
  </si>
  <si>
    <t>vbnmarketing@gmail.com</t>
  </si>
  <si>
    <t>V.b.n. Marketing</t>
  </si>
  <si>
    <t>133 Vrindavan Society</t>
  </si>
  <si>
    <t>Dabholi</t>
  </si>
  <si>
    <t>anamikasingh009@gmail.com</t>
  </si>
  <si>
    <t>arfashion898@gmail.com</t>
  </si>
  <si>
    <t>A.R. Fashion</t>
  </si>
  <si>
    <t>14 Hare Street Ground Floor</t>
  </si>
  <si>
    <t>https://www.textileinfomedia.com/company-info/A-R-Fashion</t>
  </si>
  <si>
    <t>Majid</t>
  </si>
  <si>
    <t>Siddiquee</t>
  </si>
  <si>
    <t>msenterpride@gmail.com</t>
  </si>
  <si>
    <t>MS Enterprises</t>
  </si>
  <si>
    <t>Shop No. 2 Gokul Mhatre Building Plot No. 585</t>
  </si>
  <si>
    <t>https://facebook.com/msenterpride/about</t>
  </si>
  <si>
    <t>panchal.jigar1@gmail.com</t>
  </si>
  <si>
    <t>purecottonball@gmail.com</t>
  </si>
  <si>
    <t>Pure Enterprise</t>
  </si>
  <si>
    <t>Shop No. 45 Sagar Complex Chhatral Near Ahirwad Hotel Chhatral.</t>
  </si>
  <si>
    <t>chandrasilks123@gmail.com</t>
  </si>
  <si>
    <t>marasa123@gmail.com</t>
  </si>
  <si>
    <t>Shree Chandra Silks</t>
  </si>
  <si>
    <t>No. 10-B Rajampet Street Moongil Mandapam</t>
  </si>
  <si>
    <t>Moongil Mandapam</t>
  </si>
  <si>
    <t>https://www.textileinfomedia.com/sarees</t>
  </si>
  <si>
    <t>H Wadhwa</t>
  </si>
  <si>
    <t>in_store.n03854@bata.com</t>
  </si>
  <si>
    <t>wadhwa.bata@gmail.com</t>
  </si>
  <si>
    <t>Bata Shoes Store</t>
  </si>
  <si>
    <t>35 Pratap Nagar Mayur Vihar Phase-1</t>
  </si>
  <si>
    <t>omgoldltd@gmail.com</t>
  </si>
  <si>
    <t>OM Gold Tradenet Limited</t>
  </si>
  <si>
    <t>No. 704 Panchali Shopping Center Opposite Nagrik Store</t>
  </si>
  <si>
    <t>We &amp;ldquo;Elegant Secure Tech&amp;rdquo; were incorporated as a Sole Proprietorship company at Zirakpur (Punjab India). We are the reputed Trader and Supplier of CCTV Camera Video Door Phone Attendance Security Systems Vehicle Tracking System.</t>
  </si>
  <si>
    <t>Kundra</t>
  </si>
  <si>
    <t>elegantsecuretech@yahoo.com</t>
  </si>
  <si>
    <t>Elegant Secure Tech</t>
  </si>
  <si>
    <t>SCO 862</t>
  </si>
  <si>
    <t>Preet Nagar</t>
  </si>
  <si>
    <t>samriddhicreations2015@gmail.com</t>
  </si>
  <si>
    <t>sachin.mehrotra1978@gmail.com</t>
  </si>
  <si>
    <t>Samriddhi Creations</t>
  </si>
  <si>
    <t>B. No. 401 Paradiso Apartment</t>
  </si>
  <si>
    <t>Wakad</t>
  </si>
  <si>
    <t xml:space="preserve">Sanjiv </t>
  </si>
  <si>
    <t>sanjiv24x3@gmail.com</t>
  </si>
  <si>
    <t>chahat.knitwear@gmail.com</t>
  </si>
  <si>
    <t>Chahat Knitwear</t>
  </si>
  <si>
    <t>B-409 1st Floor Sudershan Park</t>
  </si>
  <si>
    <t>Sudarshan Park</t>
  </si>
  <si>
    <t>samtekenterprises@gmail.com</t>
  </si>
  <si>
    <t>Samtek Enterprises</t>
  </si>
  <si>
    <t>E 320 Gali No. 10 Near Chand Masjid</t>
  </si>
  <si>
    <t>bhattenter@gmail.com</t>
  </si>
  <si>
    <t>Bhatt Enterprise</t>
  </si>
  <si>
    <t>No. 9 Jagdish Society C. T. M Ramol Road</t>
  </si>
  <si>
    <t>Ramol Road</t>
  </si>
  <si>
    <t>C. T. M.</t>
  </si>
  <si>
    <t>http://www.bhattenterprise.co.in</t>
  </si>
  <si>
    <t>rmsweet108@gmail.com</t>
  </si>
  <si>
    <t>FC Flying Colours Pvt Ltd</t>
  </si>
  <si>
    <t>R-4/A Ramesh Park Laxmi Nagar</t>
  </si>
  <si>
    <t>Incepted in the year 2005 we &amp;ldquo;Padmini Fashions&amp;rdquo; are the prominent Sole Proprietorship Company devoted towards Manufacturing and Supplying the qualitative range of Ladies Saree Ladies Lehenga Ladies Kurti Ladies Suit etc.</t>
  </si>
  <si>
    <t>arifkhan2011984@gmail.com</t>
  </si>
  <si>
    <t>Padmini Fashions</t>
  </si>
  <si>
    <t>A-2- B Kharbuja Mandi Moti Doongri Road</t>
  </si>
  <si>
    <t>Kharbuja Mandi</t>
  </si>
  <si>
    <t>Nurul Islam</t>
  </si>
  <si>
    <t>nurulkhan9@gmail.com</t>
  </si>
  <si>
    <t>nurulislamkhan22@yahoo.com</t>
  </si>
  <si>
    <t>NIK Enterprise</t>
  </si>
  <si>
    <t>Balichak Debra  Paschim Medinipur</t>
  </si>
  <si>
    <t>Kharagpur</t>
  </si>
  <si>
    <t>Paschim Medinipur</t>
  </si>
  <si>
    <t>shivchop77@yahoo.com</t>
  </si>
  <si>
    <t>Sneha Creations</t>
  </si>
  <si>
    <t>B-1 Near Durga Mandir</t>
  </si>
  <si>
    <t>Kallpana</t>
  </si>
  <si>
    <t>M. Narula</t>
  </si>
  <si>
    <t>dishaacreations@yahoo.co.in</t>
  </si>
  <si>
    <t>Dishaa Creations</t>
  </si>
  <si>
    <t>742 Shantivan Building New Link Road  Andheri West</t>
  </si>
  <si>
    <t>Raj Manufacturers - Manufacturer of Jewellery Making Machinery and Tools Products in Rajkot Gujarat.</t>
  </si>
  <si>
    <t>rjmandaliya@gmail.com</t>
  </si>
  <si>
    <t>rjmandaliya@yahoo.co.uk</t>
  </si>
  <si>
    <t>Raj Manufacturers</t>
  </si>
  <si>
    <t>Soni Bazar Near Raiya Naka Tower</t>
  </si>
  <si>
    <t>santoshkishan1985@gmail.com</t>
  </si>
  <si>
    <t>D. Kishan Sushila</t>
  </si>
  <si>
    <t>D Block 104 Sitapuri Part 1 Near Shiv Mandir</t>
  </si>
  <si>
    <t>Subito</t>
  </si>
  <si>
    <t>vpankaj562@gmail.com</t>
  </si>
  <si>
    <t>info@hpgroup.org</t>
  </si>
  <si>
    <t>H. P. Cotton Casuals Pvt. Ltd.</t>
  </si>
  <si>
    <t>'Ashaka House' 3AHare Street 7th Floor</t>
  </si>
  <si>
    <t>Daloti 700001</t>
  </si>
  <si>
    <t>http://hpcotton.in/</t>
  </si>
  <si>
    <t>Bhalala</t>
  </si>
  <si>
    <t>mordenfab123@gmail.com</t>
  </si>
  <si>
    <t>mordendharmesh3551@gmail.com</t>
  </si>
  <si>
    <t>Mordenfab Dot Com</t>
  </si>
  <si>
    <t>No. 87 Sapna Society Beside Ranjit Nagar Varachha</t>
  </si>
  <si>
    <t>Sapna Society</t>
  </si>
  <si>
    <t>http://www.mordenfab.com</t>
  </si>
  <si>
    <t>rajendrassclothing11@gmail.com</t>
  </si>
  <si>
    <t>SS Clothing</t>
  </si>
  <si>
    <t>B-2/3 Okhla Phase 2 Okhla Industrial Area</t>
  </si>
  <si>
    <t>We are the foremost Manufacturer and Supplier of the best quality Anarkali Suit Ladies Dress Material Patiala Suit Designer Kurti Salwar Suit Pakistani Suit Designer Suit Palazzo Suit Koti Kurti Embroidery Suit Fancy Kurti etc.</t>
  </si>
  <si>
    <t>bridalvilla@gmail.com</t>
  </si>
  <si>
    <t>angelfashion001@yahoo.in</t>
  </si>
  <si>
    <t>Bridal Villa</t>
  </si>
  <si>
    <t>No. 114 First Floor Panvel Point Opposite Vastu Pooja Heights Sudama Chowk Mota Varachha</t>
  </si>
  <si>
    <t>http://www.bridalvilla.in</t>
  </si>
  <si>
    <t>Pandurang</t>
  </si>
  <si>
    <t>Bote</t>
  </si>
  <si>
    <t>pbbote45@gmail.com</t>
  </si>
  <si>
    <t>shreeyashfootwear@gmail.com</t>
  </si>
  <si>
    <t>Shreeyash Footwear</t>
  </si>
  <si>
    <t>Sr.NO.245 To 249/5copp.k-Air Company KharabwadiChakanTal Khed</t>
  </si>
  <si>
    <t>Manufacturer of cushion covers curtains table mats etc.</t>
  </si>
  <si>
    <t>babagarments.in@gmail.com</t>
  </si>
  <si>
    <t>aryaadesh.baba@gmail.com</t>
  </si>
  <si>
    <t>Baba Garments</t>
  </si>
  <si>
    <t>No. 77/8/3 2nd Main Road</t>
  </si>
  <si>
    <t>2nd Main Road</t>
  </si>
  <si>
    <t>Our company is pioneer in security systems like CCTV cameras IR day live recording spy cameras wireless IP camera bio metric systems house security shop security video door phones industrial security metal detectors parking sensors etc.</t>
  </si>
  <si>
    <t>amit14jain@gmail.com</t>
  </si>
  <si>
    <t>Alert Security Systems</t>
  </si>
  <si>
    <t>Shop No. 10 Churamani Complex</t>
  </si>
  <si>
    <t>https://janthielholidayrentals.com/</t>
  </si>
  <si>
    <t>maridbags@gmail.com</t>
  </si>
  <si>
    <t>maridbags@hotmail.com</t>
  </si>
  <si>
    <t>Marid Bags</t>
  </si>
  <si>
    <t>Near Asif Nagar Murad Nagar</t>
  </si>
  <si>
    <t>http://www.maridbags.com</t>
  </si>
  <si>
    <t xml:space="preserve">Divender </t>
  </si>
  <si>
    <t>divender.narang010@gmail.com</t>
  </si>
  <si>
    <t>Guru Nanak Trading Co.</t>
  </si>
  <si>
    <t>7022  Main Tank Road Opposite Chocolate Shop Karol Bagh</t>
  </si>
  <si>
    <t>We are engaged in wholesale and Retail an attractive array of Ladies Kurtis Cotton Kurtis Ladies Leggings and Cotton Leggings. The offered collection is cherished for its elegant design soft texture perfect finish and colorfastness.</t>
  </si>
  <si>
    <t>panditManisha139@gmail.com</t>
  </si>
  <si>
    <t>Ambe Fashion</t>
  </si>
  <si>
    <t>34 Gopi Bunglow Near Gopi Dairy</t>
  </si>
  <si>
    <t>We are one of the leading Manufacturers and Suppliers of Ladies Stoles. These stoles are acknowledged for flaunting unique design smooth texture and versatility.</t>
  </si>
  <si>
    <t>dhaval9907.dm@gmail.com</t>
  </si>
  <si>
    <t>Shivaangee Fashions</t>
  </si>
  <si>
    <t>No. 3/2919 - 8 Mahatma Wadi Salabatpura Opposite Madhi Ni Khamni</t>
  </si>
  <si>
    <t>Mahatma Wadi</t>
  </si>
  <si>
    <t>Swaminarayan jewellers is a reputed name in the field of jewellery since 1999. We are not only in sale but also provide after sale services like plating and repairing.</t>
  </si>
  <si>
    <t>All kind of imitation gold plated silver plated jewellery are available service like plating repairing diamond setting. Specialist in jents ladies rings Shanghai jewellery and dulhan collection wide range in chains are available.</t>
  </si>
  <si>
    <t>freashersachin@yahoo.com</t>
  </si>
  <si>
    <t>Swaminarayan Jewellers</t>
  </si>
  <si>
    <t>Opposite Hastibibi No Gokhlo Near Swaminarayan Mandir</t>
  </si>
  <si>
    <t>himanshugautam9787@gmail.com</t>
  </si>
  <si>
    <t>radhikachopra77@yahoo.in</t>
  </si>
  <si>
    <t>SKG Heeng</t>
  </si>
  <si>
    <t>FCA-2339 Gali No. 9 25 Feet Road SGM Nagar NIT</t>
  </si>
  <si>
    <t>sonu224851@gmail.com</t>
  </si>
  <si>
    <t>Navaratna Fancy Stores</t>
  </si>
  <si>
    <t>Navaratna Fancy Stores IN Siddipet Gandhi Road</t>
  </si>
  <si>
    <t>Siddipet</t>
  </si>
  <si>
    <t>yashvipackaging@gmail.com</t>
  </si>
  <si>
    <t>Yashasvi Packaging</t>
  </si>
  <si>
    <t>F-202 Nandanvan Chsl Malad West</t>
  </si>
  <si>
    <t>K. N.</t>
  </si>
  <si>
    <t>knmohan@yahoo.com</t>
  </si>
  <si>
    <t>anandm63@gmail.com</t>
  </si>
  <si>
    <t>Leather Hayat</t>
  </si>
  <si>
    <t>#20 1st Floor karpura Street Periamet Chennai</t>
  </si>
  <si>
    <t>http://www.leatherhayat.com</t>
  </si>
  <si>
    <t>riseclothingpune@gmail.com</t>
  </si>
  <si>
    <t>busines143@gmail.com</t>
  </si>
  <si>
    <t>Rise CLOTHING</t>
  </si>
  <si>
    <t>No. 304 Kumar Pacific Centre Sankarsheth Road</t>
  </si>
  <si>
    <t>Wani</t>
  </si>
  <si>
    <t>shahid25june@gmail.com</t>
  </si>
  <si>
    <t>Kashmir Handlooms</t>
  </si>
  <si>
    <t>54-b Last Morh</t>
  </si>
  <si>
    <t>http://www.kashmirhandlooms.com</t>
  </si>
  <si>
    <t>With our rich industry experience we are engaged in Manufacturing and Supplying wide assortment of HDPE Tarpaulin HDPE Tarpaulin Roll Laminated HDPE Tarpaulin etc. These products are widely demanded for tear resistivity and moist proof nature.</t>
  </si>
  <si>
    <t>chamunda_plastic@yahoo.com</t>
  </si>
  <si>
    <t>Chamunda Plastic</t>
  </si>
  <si>
    <t>Plot No. 8021 Phase II GIDC</t>
  </si>
  <si>
    <t>We &amp;ldquo;Chouhan Bags&amp;rdquo; are renowned as the prominent Manufacturer Trader And Supplier of Luggage Bag Designer Teddy Bag Stylish Shopping Bag Shaving Kit Bag School And College Bag etc.</t>
  </si>
  <si>
    <t>chouhanbags.kekri@gmail.com</t>
  </si>
  <si>
    <t>gunjan.chouhan07@gmail.com</t>
  </si>
  <si>
    <t>Chouhan Bags</t>
  </si>
  <si>
    <t>Kekri</t>
  </si>
  <si>
    <t>Kamram</t>
  </si>
  <si>
    <t>Zaki</t>
  </si>
  <si>
    <t>fydalifestyle@gmail.com</t>
  </si>
  <si>
    <t>Fyda Clothing Lifestyle Private Limited</t>
  </si>
  <si>
    <t>G50/1 Sahil Bagh Jamiya Nagar Sarita Vihar</t>
  </si>
  <si>
    <t>http://fydalifestyle.com/</t>
  </si>
  <si>
    <t>info@sparklight.in</t>
  </si>
  <si>
    <t>sunil@sparklight.in</t>
  </si>
  <si>
    <t>Spark Light Traders</t>
  </si>
  <si>
    <t>No. 48 Anjuman Shopping Complex</t>
  </si>
  <si>
    <t>Anjuman Shopping Complex</t>
  </si>
  <si>
    <t>pravin1883@gmail.com</t>
  </si>
  <si>
    <t>fenil@vncreation.com</t>
  </si>
  <si>
    <t>V. N. Creation</t>
  </si>
  <si>
    <t>U-6136 Upper Ground Radha Krishna Textile Market Ring Road</t>
  </si>
  <si>
    <t>http://www.vncreation.com</t>
  </si>
  <si>
    <t>yashsavaliya9451@gmail.com</t>
  </si>
  <si>
    <t>yashsavaliya1995@gmail.com</t>
  </si>
  <si>
    <t>Dream Garment</t>
  </si>
  <si>
    <t>Shop No. 6 Panch Ratna Avenue Near Gopal Chowk Nikol</t>
  </si>
  <si>
    <t>Bapu Nagar</t>
  </si>
  <si>
    <t>http://www.dreamgarment.in</t>
  </si>
  <si>
    <t>Pioneer in the fashion industry we are a committed Manufacturer Trader and Supplier of an outstanding range of Designer Fabric Fancy Saree Fancy Suit etc.&amp;nbsp; We are offering this exclusive collection at an affordable price range.</t>
  </si>
  <si>
    <t>lds.madan@gmail.com</t>
  </si>
  <si>
    <t>Label Design Studio</t>
  </si>
  <si>
    <t>No. 15 Western Union Hub Adajan</t>
  </si>
  <si>
    <t>Alkesh</t>
  </si>
  <si>
    <t>Minat</t>
  </si>
  <si>
    <t>alkesh328.ap@gmail.com</t>
  </si>
  <si>
    <t>Mark Enterprises</t>
  </si>
  <si>
    <t>No. 66 D Ground Floor Shop No. 1</t>
  </si>
  <si>
    <t>Online shopping in India for men women kids &amp; appliance for clothing electronics kitchenware at K K Retaildotin. Free Shipping.</t>
  </si>
  <si>
    <t>info@kkretail.in</t>
  </si>
  <si>
    <t>KK Retail</t>
  </si>
  <si>
    <t>Central Market Bundela C- Block Vikaspuri</t>
  </si>
  <si>
    <t>http://www.kkretail.in</t>
  </si>
  <si>
    <t>ctsujit1@gmail.com</t>
  </si>
  <si>
    <t>info@galaxyengineers.co.in</t>
  </si>
  <si>
    <t>Galaxy Engineers</t>
  </si>
  <si>
    <t>A-663 Ground Floor GD Colony</t>
  </si>
  <si>
    <t>GD Colony</t>
  </si>
  <si>
    <t>http://www.galaxyengineers.co.in</t>
  </si>
  <si>
    <t>Welcome To Our Store Radhesh Creation And Jewellery.We Provide Bali Necklace Victorian and Artificial jewellery.</t>
  </si>
  <si>
    <t>jajoovijay@gmail.com</t>
  </si>
  <si>
    <t>Radhesh Creation &amp; Jewellery</t>
  </si>
  <si>
    <t xml:space="preserve">No. 87 B Bajdaro Ki Mori Chandi Ki </t>
  </si>
  <si>
    <t>Chandi Ki</t>
  </si>
  <si>
    <t>jaswant3002@gmail.com</t>
  </si>
  <si>
    <t>Shri Gurukirpa Communications</t>
  </si>
  <si>
    <t>Shop No. 12 SBI Complex Gandhi Chowk</t>
  </si>
  <si>
    <t>Aijaz</t>
  </si>
  <si>
    <t>aijaz.jester777@gmail.com</t>
  </si>
  <si>
    <t>aijaz@barcatees.com</t>
  </si>
  <si>
    <t>Barcatees- Where Customization Meets Quality</t>
  </si>
  <si>
    <t>No. 21- 3-443 Afzal Gunj</t>
  </si>
  <si>
    <t>http://www.barcatees.com</t>
  </si>
  <si>
    <t>princegargpg94@gmail.com</t>
  </si>
  <si>
    <t>Prince Soft Toys</t>
  </si>
  <si>
    <t>Shop No. 3428 Durga Block Gali No. 16 Jain Nagar</t>
  </si>
  <si>
    <t>Bodhwani</t>
  </si>
  <si>
    <t>komalbodhwani7500@gmail.com</t>
  </si>
  <si>
    <t>Vinod Traders</t>
  </si>
  <si>
    <t>No. 9/633 Basement B. R. Kapoor Shoe Center</t>
  </si>
  <si>
    <t>Moti Katra</t>
  </si>
  <si>
    <t>Lipika</t>
  </si>
  <si>
    <t>lipika@colourcubegraphics.com</t>
  </si>
  <si>
    <t>gayatri@colourcubegraphics.com</t>
  </si>
  <si>
    <t>Colour Cube Graphics</t>
  </si>
  <si>
    <t>No. 548 Mastermind 1 Royal Palms Aarey Road Goregaon East</t>
  </si>
  <si>
    <t>http://www.colourcubegraphics.com</t>
  </si>
  <si>
    <t>Kumar    Prajapati</t>
  </si>
  <si>
    <t>s.krishnafabrics@gmail.com</t>
  </si>
  <si>
    <t>nittprajapati@gmail.com</t>
  </si>
  <si>
    <t>Shree Krishna Fabric</t>
  </si>
  <si>
    <t>Room No. 1801 Near Hanuman Mandir</t>
  </si>
  <si>
    <t>Moriwali Gaon</t>
  </si>
  <si>
    <t>Singh  Sikerwar</t>
  </si>
  <si>
    <t>pakhitradingcompany4@gmail.com</t>
  </si>
  <si>
    <t>Pakhi Trading Company</t>
  </si>
  <si>
    <t>A-541 Shyam Colony Budh Vihar Phase 2</t>
  </si>
  <si>
    <t>Budh Vihar Phase-2</t>
  </si>
  <si>
    <t>http://www.pakhitradingcompany.co.in</t>
  </si>
  <si>
    <t>D  Kalim</t>
  </si>
  <si>
    <t>exportkalim@gmail.com</t>
  </si>
  <si>
    <t>Kalim International</t>
  </si>
  <si>
    <t>Mollar Chowk [Bombaywala Market]</t>
  </si>
  <si>
    <t>(PO) Bhagabatipur</t>
  </si>
  <si>
    <t>Ramniwas</t>
  </si>
  <si>
    <t>shreeranabaisuit@gmail.com</t>
  </si>
  <si>
    <t>rgarwa14@gmail.com</t>
  </si>
  <si>
    <t>Shree Ranabai Suit</t>
  </si>
  <si>
    <t>1025 Jailakshmi Market Near Om Shankar Market</t>
  </si>
  <si>
    <t>Ring Road Surat</t>
  </si>
  <si>
    <t>SensorEpark Founded multiple cities India &amp;amp; asia We provide 1st b2b marketingyour general require  about 1-industrial component 2-medical device 3-home automation &amp;amp;industrial automotin 4-security device (safety your privacy) 5-wireless CCTV camera 6-desgin &amp;amp;developmentwireless IR device wireless HDMI wireless Bluetooth  wireless AV transmitter &amp;amp;reciver 5kmto 50 kmwireless RF transmitter &amp;amp; reciver 5km to 50 kmuse for relay controler water level tank controler 3km Products define the identity of technology companies. We provide you innovative ways to turn your ideas into real products not just a product that gets to market but one that defines the market Engineering student can contact us (engineering project) Sensorepark offers product safety testing environmental stress testing product certification reliability testing electromagnetic compatibility and electromagnetic immunity testing and performance testing We are the sp</t>
  </si>
  <si>
    <t>Krushna  Maharanna</t>
  </si>
  <si>
    <t>rk.maharana@gmail.com</t>
  </si>
  <si>
    <t>care@getmysensor.com</t>
  </si>
  <si>
    <t>Sensor E Park OPC Private Limited</t>
  </si>
  <si>
    <t>IRC Village Near Bhubaneswar District Court</t>
  </si>
  <si>
    <t>IRC Village</t>
  </si>
  <si>
    <t>http://getmysensor.com/</t>
  </si>
  <si>
    <t>aziz.silkemporium@gmail.com</t>
  </si>
  <si>
    <t>Aziz Silk Emporium</t>
  </si>
  <si>
    <t>J- 28/58 Agaganj Near Jaitpura Thana</t>
  </si>
  <si>
    <t>We are a highly recommended organization involved in manufacturing supplyingexporting and wholesaling a vast assortment of Sarees and Kurtis.Offered products are broadly acclaimed for their attractive look and new pattern.</t>
  </si>
  <si>
    <t>We are a leading Manufacturer and Supplier of qualitative range of Fancy Saree Printed Saree Designer Saree Modern Saree Ladies Saree etc. These products are designed as per the industry set norms by our skilled professionals.</t>
  </si>
  <si>
    <t>viverainternational@gmail.com</t>
  </si>
  <si>
    <t>Vivera International</t>
  </si>
  <si>
    <t>2018 New Sardar Traders Market</t>
  </si>
  <si>
    <t>https://www.textileinfomedia.com/company-info/Vivera-Fashion</t>
  </si>
  <si>
    <t>New India Lamination established in the year 2004. We have introduced our new range of paper tag.&amp;nbsp; These products are made by our vendors who have immense knowledge of this domain. Our vendors make these products in dissimilar sizes that meet on clientele demand.&amp;nbsp; Our products are extremely praised across the country owing to optimum quality and durable nature. These products are made by our talented vendors using the optimum grade raw material and sophisticated techniques. Our offered products are used in the market owing to their durable nature and low prices. Our offered tag is designed using pristine quality paper materials with the aid of innovative technology in tune with industry norms by our industrial experts. The offered tag is clipped in garments utensils and other products for displaying information related to the product. Available in different design this paper tag can be purchased from us at very nominal prices within promised time frame.</t>
  </si>
  <si>
    <t>Huzaifa</t>
  </si>
  <si>
    <t>Malkani</t>
  </si>
  <si>
    <t>malkanihuzaifa@gmail.com</t>
  </si>
  <si>
    <t>newindialamination@yahoo.com</t>
  </si>
  <si>
    <t>New India Lamination</t>
  </si>
  <si>
    <t>Gala No. 2 Malkani Estate Abdul Sattar Chawl</t>
  </si>
  <si>
    <t>Singh Chandok</t>
  </si>
  <si>
    <t>kross_weaves@rediffmail.com</t>
  </si>
  <si>
    <t>Krop Fashions</t>
  </si>
  <si>
    <t>Focal Point Phase-VIII Chandigarh Road Near Old Octroi Post</t>
  </si>
  <si>
    <t>We are engaged in Manufacturing and Supplying the finest quality range of Anarkali Suit Designer Saree Fancy Saree Fancy Suit Party Wear Suit Trendy Saree Salwar Kameez Salwar Suit Lehenga Choli Fancy Gown and Trendy Kurti.</t>
  </si>
  <si>
    <t>Chetanbhai</t>
  </si>
  <si>
    <t>Baldaniya</t>
  </si>
  <si>
    <t>shreebalaji285@gmail.com</t>
  </si>
  <si>
    <t>222 Rajmandeer Complex Puna Partiya Road Opposite DR World Surat</t>
  </si>
  <si>
    <t>Rajmandeer Complex</t>
  </si>
  <si>
    <t>tiwarisk67@gmail.com</t>
  </si>
  <si>
    <t>shopnow200@gmail.com</t>
  </si>
  <si>
    <t>Shop Now</t>
  </si>
  <si>
    <t>J-68 vijay vihar phase 2nd new delhi-110085</t>
  </si>
  <si>
    <t>SAS</t>
  </si>
  <si>
    <t>sas.sportscollection@gmail.com</t>
  </si>
  <si>
    <t>sas.sportscollection999@gmail.com</t>
  </si>
  <si>
    <t>SAS Sports Collection</t>
  </si>
  <si>
    <t>27 50/9 15th Cross Lakkasandra Subbaraju Layout</t>
  </si>
  <si>
    <t>We are the leading Manufacturer trader and Supplier of an optimum quality range of Dress Material Anarkali Suit Salwar Kameez Lehenga Choli etc. These dresses are available in various beautiful patterns as per the demand of our clients.</t>
  </si>
  <si>
    <t>skybluefashion01@gmail.com</t>
  </si>
  <si>
    <t>skybluefashion15@gmail.com</t>
  </si>
  <si>
    <t>Sky Blue Fashion</t>
  </si>
  <si>
    <t>No. 224 Raj Mandir Complex Parvat Patia</t>
  </si>
  <si>
    <t>Welcome To Shree Jewellers.Manufacturer and wholesaler in 22ct gold Calcutta and Bombay jewellery .All the products are available on orders and ready stock available.</t>
  </si>
  <si>
    <t>Vipendra</t>
  </si>
  <si>
    <t>shreejewellers@gmail.com</t>
  </si>
  <si>
    <t>Shree Jewellers</t>
  </si>
  <si>
    <t>no. 80/80B  2 Nd Floor Patwa Chawl Sheikh Memon Street Zaveri Bazar - Kalbadevi Road</t>
  </si>
  <si>
    <t>Angels Basket an online website where you would find high quality baby products for your little ones at reasonable prices.We are a renowned store having variety of products for newborn babies infants and toddlers.</t>
  </si>
  <si>
    <t>Ashwinder</t>
  </si>
  <si>
    <t>customercare@angelsbasket.com</t>
  </si>
  <si>
    <t>Angels Basket</t>
  </si>
  <si>
    <t>F-81 IInd Floor Rajouri Garden</t>
  </si>
  <si>
    <t>http://www.angelsbasket.com</t>
  </si>
  <si>
    <t>babjileather@yahoo.co.in</t>
  </si>
  <si>
    <t>babijitradermhow@gmail.com</t>
  </si>
  <si>
    <t>Babji Leather House</t>
  </si>
  <si>
    <t>B. No. Bhayaji Road Mhow</t>
  </si>
  <si>
    <t>Neyaz</t>
  </si>
  <si>
    <t>royalenter7@gmail.com</t>
  </si>
  <si>
    <t>eroyal011@gmail.com</t>
  </si>
  <si>
    <t>Royal Enterprises</t>
  </si>
  <si>
    <t>RZ-2578/28 B Tughlakabad Extension</t>
  </si>
  <si>
    <t>Utthira</t>
  </si>
  <si>
    <t>Swamy</t>
  </si>
  <si>
    <t>utthira.merch@gmail.com</t>
  </si>
  <si>
    <t>utthira.textile@gmail.com</t>
  </si>
  <si>
    <t>Seven Hills Fashions</t>
  </si>
  <si>
    <t xml:space="preserve">Kootham Palayam Pirivu Anna Nagar North Pooluvapatti </t>
  </si>
  <si>
    <t>Oluvapatti</t>
  </si>
  <si>
    <t>http://www.sevenhillsfashions.com</t>
  </si>
  <si>
    <t>Nathvani</t>
  </si>
  <si>
    <t>mahifashionclub@gmail.com</t>
  </si>
  <si>
    <t>dhavalthakkar123.dt@gmail.com</t>
  </si>
  <si>
    <t>Shop No. 2 Syndicate House Near Silver Market</t>
  </si>
  <si>
    <t>Syndicate House</t>
  </si>
  <si>
    <t>http://www.mahifashionhub.com</t>
  </si>
  <si>
    <t>dsharma2302@gmail.com</t>
  </si>
  <si>
    <t>Dharmesh Textiles</t>
  </si>
  <si>
    <t>Plot No 5 Pramukh Park Industrial Estate</t>
  </si>
  <si>
    <t>dhruv.gupta6691@gmail.com</t>
  </si>
  <si>
    <t>R. D. Traders</t>
  </si>
  <si>
    <t>No. 5147 Rui Mandi Sadar Bazar</t>
  </si>
  <si>
    <t>As per the modern market developments we are manufacturing and supplying a broad assortment of Ladies Kurti and Dupattas. Offered products are highly required across the market for their attractive pattern.</t>
  </si>
  <si>
    <t xml:space="preserve">Kanish </t>
  </si>
  <si>
    <t xml:space="preserve">Kalra </t>
  </si>
  <si>
    <t>kalranish@gmail.com</t>
  </si>
  <si>
    <t>Kanika Fashion</t>
  </si>
  <si>
    <t>Add-272 Gali No-7 Bihari Pur Extn. Near Crpf Camp Khajuri Khas</t>
  </si>
  <si>
    <t>Khajuri Khas</t>
  </si>
  <si>
    <t>Salaskar</t>
  </si>
  <si>
    <t>sapenterprises@yahoo.co.in</t>
  </si>
  <si>
    <t>Sap Enterprises</t>
  </si>
  <si>
    <t>No. 34/C M. I. Udyog Nagar Bhayandar East</t>
  </si>
  <si>
    <t>shankersoni90@gmail.com</t>
  </si>
  <si>
    <t>Karna Infotech</t>
  </si>
  <si>
    <t>OppositeTehsil Kosli</t>
  </si>
  <si>
    <t>Kosli</t>
  </si>
  <si>
    <t>Darab</t>
  </si>
  <si>
    <t>darabali4045@gmail.com</t>
  </si>
  <si>
    <t>Calvin Sense</t>
  </si>
  <si>
    <t>No. 1724 Houz Suiwalan Daryaganj</t>
  </si>
  <si>
    <t>M Bhanushali</t>
  </si>
  <si>
    <t>prakashbhanushali29@gmail.com</t>
  </si>
  <si>
    <t>Cotz Bio Sourcing</t>
  </si>
  <si>
    <t>G-1 Harsh Co Operative Housing Society Behind Signature Mall</t>
  </si>
  <si>
    <t>Umargam</t>
  </si>
  <si>
    <t>GIDC Colony</t>
  </si>
  <si>
    <t>Bala Narang</t>
  </si>
  <si>
    <t>santsingh2@yahoo.co.in</t>
  </si>
  <si>
    <t>beatsofmusic@gmail.com</t>
  </si>
  <si>
    <t>Beats Of Music</t>
  </si>
  <si>
    <t>No. 1895 B./ 18 Govind Puri Extension</t>
  </si>
  <si>
    <t>prateek_sethi94@yahoo.in</t>
  </si>
  <si>
    <t>Sethi Creations</t>
  </si>
  <si>
    <t>D 22 Lajpat Nagar 2 Central Market</t>
  </si>
  <si>
    <t>Style Shoes</t>
  </si>
  <si>
    <t>http://sethicreations.com/t/saffa-for-wedding</t>
  </si>
  <si>
    <t>Vasudeva Reddy</t>
  </si>
  <si>
    <t>svevasudeva@yahoo.co.in</t>
  </si>
  <si>
    <t>svevasudeva@gmail.com</t>
  </si>
  <si>
    <t>SV Enterprises</t>
  </si>
  <si>
    <t>Door No.-107 2nd Road Parvathi Nagar</t>
  </si>
  <si>
    <t>Parvathi Nagar</t>
  </si>
  <si>
    <t>P. Singh</t>
  </si>
  <si>
    <t>globalweldindia2008@yahoo.com</t>
  </si>
  <si>
    <t>Global Weld (India)</t>
  </si>
  <si>
    <t>Shop No. 53 Gurunanak Market</t>
  </si>
  <si>
    <t>Krishna Kavery puja productsan Incense sticks and camphor manufacturing company established in 1993.</t>
  </si>
  <si>
    <t>We Manufacture good quality of incense sticks of various fragrances like RoseSandalLavendarChampaKewda and many more.</t>
  </si>
  <si>
    <t>kkpprym@gmail.com</t>
  </si>
  <si>
    <t>Krishna Kavery Puja Products</t>
  </si>
  <si>
    <t>No. 1 101 Sivalayam Street Rayavaram</t>
  </si>
  <si>
    <t>Rayavaram</t>
  </si>
  <si>
    <t>We are the Dealer of Banarase Sarees Kanchipuram Sarees Woollen and Polyester Carpets Wall Hangings Cushion Covers Bath Mats and Coir Mats.</t>
  </si>
  <si>
    <t>info@anaswarya.com</t>
  </si>
  <si>
    <t>Anaswarya Collection.</t>
  </si>
  <si>
    <t>Neelamperoor Alappuzha District.</t>
  </si>
  <si>
    <t>Neelamperoor</t>
  </si>
  <si>
    <t>http://www.anaswarya.com</t>
  </si>
  <si>
    <t>We &amp;ldquo;Trendmonger Private Limited&amp;rdquo; are a reckoned manufacturer and supplier of an attractive range of Kids Frock Kids Sherwani Kids Lehenga Kid Pathani Set Kids Patiala Suit Printed Kids Shirt Kids Traditional Skirt etc.</t>
  </si>
  <si>
    <t>Snigdha</t>
  </si>
  <si>
    <t>Bihan</t>
  </si>
  <si>
    <t>trendmonger2015@gmail.com</t>
  </si>
  <si>
    <t>contact@littlepocketstore.com</t>
  </si>
  <si>
    <t>Trendmonger Private Limited</t>
  </si>
  <si>
    <t>21/95 Kaveri Path Mansarovar</t>
  </si>
  <si>
    <t>http://www.littlepocketstore.com</t>
  </si>
  <si>
    <t>Anvekar</t>
  </si>
  <si>
    <t>arvindanvekar3@gmail.com</t>
  </si>
  <si>
    <t>Karwar Ornaments</t>
  </si>
  <si>
    <t>No. 27 Vivekanand Nagar Kodibag</t>
  </si>
  <si>
    <t>Kodibagh</t>
  </si>
  <si>
    <t>We &amp;ldquo;Krisna Fashion&amp;rdquo; are the leading Sole Proprietorship Company engaged in Manufacturing and Supplying a qualitative range of Designer Suit Designer Saree Salwar Suit Anarkali Suit Fancy Suit Lehenga Choli etc.</t>
  </si>
  <si>
    <t>Thummar</t>
  </si>
  <si>
    <t>sthummar109@gmail.com</t>
  </si>
  <si>
    <t>krisnafashion109@gmail.com</t>
  </si>
  <si>
    <t>Krisna Fashion garments</t>
  </si>
  <si>
    <t>Shop No. 3 Sunrise Commercial Center Mota Varachha</t>
  </si>
  <si>
    <t>Deshpande</t>
  </si>
  <si>
    <t>chesudeshpande@yahoo.com</t>
  </si>
  <si>
    <t>shital.desil@gmail.com</t>
  </si>
  <si>
    <t>Desil Ornaments Manufacturer Company</t>
  </si>
  <si>
    <t>Hupari  Road AT P. O. Ingli</t>
  </si>
  <si>
    <t>Ingli</t>
  </si>
  <si>
    <t>&amp;ldquo;V2 Crafts&amp;rdquo; are a Sole Proprietorship firm engaged in Trading an excellent quality range of Ladies Tote Bag Ladies Handbag Ladies Wallet Ladies Sling Bag String Bag Ladies Purse etc.</t>
  </si>
  <si>
    <t>D.C.</t>
  </si>
  <si>
    <t>v2craftsbusta@gmail.com</t>
  </si>
  <si>
    <t>princejain8@gmail.com</t>
  </si>
  <si>
    <t>V2 Crafts</t>
  </si>
  <si>
    <t>No. 72 Sabzi Mandi Ballabgarh</t>
  </si>
  <si>
    <t>http://www.bustabags.com</t>
  </si>
  <si>
    <t>almightyoverseas26@gmail.com</t>
  </si>
  <si>
    <t>info@almightyoverseas.com</t>
  </si>
  <si>
    <t>Almighty Overseas</t>
  </si>
  <si>
    <t>Mohalla Bhoora Sarai Tareen District Sambhal</t>
  </si>
  <si>
    <t>http://www.almightyoverseas.com</t>
  </si>
  <si>
    <t>verma.abhishek2947@gmail.com</t>
  </si>
  <si>
    <t>Verascot Mens T-Shirts</t>
  </si>
  <si>
    <t>Mahavir Jain Colony Tajpur Road</t>
  </si>
  <si>
    <t>Sahabana</t>
  </si>
  <si>
    <t>marketingdeepakenterprises@gmail.com</t>
  </si>
  <si>
    <t>House No. 2 Narshingpur</t>
  </si>
  <si>
    <t>Tiwaripur</t>
  </si>
  <si>
    <t>http://glowroad.com/s/deepak.enterprises/shop</t>
  </si>
  <si>
    <t>Bharatnatyam jeweleries is a wholesaler of flowers ghungroos costumes talam tatakali in different varieties and range. All fancy jeweleries like jadtar parab for wholesale and retail.</t>
  </si>
  <si>
    <t>Bharatnatyam Jewellers was established in 1978 in Ahmedabad initially it was in Chennai in 1948 known as Madras Jewellers. It is our family business. We make jewellery that is good in quality and long-lasting. We have our workshop in Chennai where jewellery is made and trained personnel is employed. We believe in maintaining our goodwill and not minting money. Customer satisfaction is the motto of our life.\r\n\r\nWe deal in all kinds of classical dance jewellery fancy jewellery and imitation jewellery real stones gold silver &amp; diamond jewellery. We do all kinds of repairing work polishing work pearl-stringing. We buy old gold jewellery diamond jewellery n silver utensils. We do business in retail as well as wholesale.We do parcel overseas.</t>
  </si>
  <si>
    <t>bharat_natyamjewelleries@yahoo.co.in</t>
  </si>
  <si>
    <t>Bharatnatyam Jewellers</t>
  </si>
  <si>
    <t>63/64 Alpha Bazaar Venus Atlantis</t>
  </si>
  <si>
    <t>Venus Atlantis</t>
  </si>
  <si>
    <t>We deal with selling and teaching of home made art and craft items like tailoring embroidery glass painting fabric painting candle making flower making bread craft macrame bags beaded bags and items soft toys and doll.</t>
  </si>
  <si>
    <t>Mitali</t>
  </si>
  <si>
    <t>Bairagi</t>
  </si>
  <si>
    <t>pratibha.crafts@gmail.com</t>
  </si>
  <si>
    <t>Pratibha Art &amp; Crafts</t>
  </si>
  <si>
    <t>Biswas Para Khardah 24 PGS N</t>
  </si>
  <si>
    <t>We &amp;ldquo;Shreeji Fashion Art&amp;rdquo; are actively committed towards manufacturing and wholesaling a remarkable array of Fancy Saree Salwar Suit Ladies Kurti Ladies Legging Lehenga Choli Bridal Lehenga Georgette Suit Anarkali Suit and Dress Material. We are a Sole Proprietorship company that is incepted with an aim of providing a comfortable and exclusive range of garments. Founded in the year 2013 at Surat (Gujarat India) we are providing beautiful and stylish collection of garments as per the latest fashion trends. Under the direction of our mentor &amp;ldquo;Mr. Vishal Vekariya&amp;rdquo; we have reached at the pinnacle of success.</t>
  </si>
  <si>
    <t>shreejifashionart@gmail.com</t>
  </si>
  <si>
    <t>vishaldvekariya@gmail.com</t>
  </si>
  <si>
    <t>Shreeji Fashion Art</t>
  </si>
  <si>
    <t>New Bombay Market Near Sahara Darwaja</t>
  </si>
  <si>
    <t>To satisfy the needs of patrons we are engaged in trading and supplying of Security Camera Vehicle Tracking Device &amp; many more. We also provide Electrical Solution Computer Hardware Services Software Solution &amp; CCTV Installation Services.</t>
  </si>
  <si>
    <t>Mahmood Khan</t>
  </si>
  <si>
    <t>h.mostechnologies@gmail.com</t>
  </si>
  <si>
    <t>mmkelectro121@gmail.com</t>
  </si>
  <si>
    <t>H-MOS Technologies</t>
  </si>
  <si>
    <t>No. 14-5-258 Mevatipura Begum Bazar</t>
  </si>
  <si>
    <t>http://h-mostechnologies.com/</t>
  </si>
  <si>
    <t>ankitjain008@yahoo.co.in</t>
  </si>
  <si>
    <t>jiravala_textile@yahoo.com</t>
  </si>
  <si>
    <t>Jiravala Exclusive</t>
  </si>
  <si>
    <t>No. 1027-28 Shiv Shakti Market Ring Road</t>
  </si>
  <si>
    <t>http://https://www.facebook.com/jiravalasares/</t>
  </si>
  <si>
    <t>Parmeet</t>
  </si>
  <si>
    <t>bawa1428@gmail.com</t>
  </si>
  <si>
    <t>beautyhouse903@yahoo.in</t>
  </si>
  <si>
    <t>Beauty House</t>
  </si>
  <si>
    <t>No. 239 Chandni Chowk</t>
  </si>
  <si>
    <t>imm@micop.in</t>
  </si>
  <si>
    <t>Linkers International</t>
  </si>
  <si>
    <t>B- 1 2nd Floor 603- A Janak Puri</t>
  </si>
  <si>
    <t>http://www.micop.in/</t>
  </si>
  <si>
    <t>Trader of laptop switch hard disk etc.</t>
  </si>
  <si>
    <t>manjiet@techservicesbaroda.com</t>
  </si>
  <si>
    <t>manjiet@gmail.com</t>
  </si>
  <si>
    <t>Tech Services</t>
  </si>
  <si>
    <t>G- 8 Hira Baug Complex</t>
  </si>
  <si>
    <t>http://techservices.net.in/</t>
  </si>
  <si>
    <t>Girls &amp;amp; Ladies formal daily party wear KurtisTopFr auk SuitStraight suitcotton suitslegging chunnishirk stall New design New pattern.</t>
  </si>
  <si>
    <t>munnidevimemorial@gmail.com</t>
  </si>
  <si>
    <t>tomarmandvi@gmail.com</t>
  </si>
  <si>
    <t>Munni Devi Memorial</t>
  </si>
  <si>
    <t>Vijay Nagar Chauraha Sabji Mandi Bajariya</t>
  </si>
  <si>
    <t>Etawah</t>
  </si>
  <si>
    <t>http://www.munnidevimemorial.wordpress.com/</t>
  </si>
  <si>
    <t>Sarmila</t>
  </si>
  <si>
    <t>sarmila.guha68@gmail.com</t>
  </si>
  <si>
    <t>Sarmila Enterprise</t>
  </si>
  <si>
    <t>A- 99 Survey Park</t>
  </si>
  <si>
    <t>We are manufactured exporter and trader of dyed poplin women dress material women wear women nighty etc.</t>
  </si>
  <si>
    <t>bharat@magniram.com</t>
  </si>
  <si>
    <t>Magniram Textile Industries</t>
  </si>
  <si>
    <t>E-84 1st Phase</t>
  </si>
  <si>
    <t>http://www.magniram.com</t>
  </si>
  <si>
    <t>Manufacturer and exporter of beaded tattoos fashion jewelry spiritual item etc.</t>
  </si>
  <si>
    <t>kalyanidinesh@gmail.com</t>
  </si>
  <si>
    <t>info@kraftshouse.co.in</t>
  </si>
  <si>
    <t>Krafts House</t>
  </si>
  <si>
    <t>I-12 Lajpat Nagar- 2</t>
  </si>
  <si>
    <t>http://www.kraftshouse.net</t>
  </si>
  <si>
    <t>syedibrahim4647@gmail.com</t>
  </si>
  <si>
    <t>A R Garments</t>
  </si>
  <si>
    <t>No. 6/1 11th C Cross Hosahalli Main Road Padarayanapura</t>
  </si>
  <si>
    <t>Padarayanapura</t>
  </si>
  <si>
    <t>We are committed towards providing genuine eco-friendly non Woven Bags and Fabrics which are known for its exceptional quality. We meet the varied industrial standards which are at par with the international standards. Our products go through rigorous quality checks in terms of durability and strength. We prepare bags &amp; customised them as per costumer request. Our Special services are Private Labeling and Customized Packaging. \r\n \r\nWe are one of the eminent manufacturers suppliers and exporters of Polypropylene Non Woven Fabric Non Woven Bags D Cut Bag Vest Cut Bag and U Cut Bag. These are highly acknowledged for their durability convenient usage reliability and environment friendliness.\r\n\r\n\r\n\r\n \r\n\r\nWe have experienced staff whom we carefully recruited after a series of screening process to carryout the responsible task of manufacturing and dispatching of these wide ranges of products. Our products go through stringent quality checks in every point of production process in order to supply genuine quality bags and fabrics to our customers.\r\n\r\n \r\n\r\nOur Website : www.vaspackaging.in</t>
  </si>
  <si>
    <t>polymer.007@hotmail.com</t>
  </si>
  <si>
    <t>Pure Plast Polymers</t>
  </si>
  <si>
    <t>No. I - 2284 DSIDC Industrial Park</t>
  </si>
  <si>
    <t>bkumaradi14@gmail.com</t>
  </si>
  <si>
    <t>B. Kumar</t>
  </si>
  <si>
    <t>F-410 Sumel Business Park -3 Opp. New Cloth Market</t>
  </si>
  <si>
    <t>mantoarora52@gmail.com</t>
  </si>
  <si>
    <t>saajankhurana60@gmail.com</t>
  </si>
  <si>
    <t>Lovely Knitwears</t>
  </si>
  <si>
    <t>No. 1009 Gali No. 7 Chander Nagar Civil Lines</t>
  </si>
  <si>
    <t>Chander Nagar</t>
  </si>
  <si>
    <t>We are a famous organization engaged in manufacturing trading and supplying a wide assortment of Jewellery. Offered products are widely recognized for their fine finishing and high quality.</t>
  </si>
  <si>
    <t>Meenal</t>
  </si>
  <si>
    <t>fineinternational49@yahoo.com</t>
  </si>
  <si>
    <t>Fine International</t>
  </si>
  <si>
    <t>No. 597 Gali Kait Wali Sangatrashan Behind Sai Baba Mandir Pahar Ganj</t>
  </si>
  <si>
    <t>Mithil</t>
  </si>
  <si>
    <t>mithiljain64@gmail.com</t>
  </si>
  <si>
    <t>ad11315ad@gmail.com</t>
  </si>
  <si>
    <t>Art And Design</t>
  </si>
  <si>
    <t>323 Sheikh Memon Street Jumma Masjid Opposite Mangaldas Market</t>
  </si>
  <si>
    <t>We &amp;ldquo;Gargi Creations&amp;rdquo; are a well known trader and supplier of a premium quality collection of Bed Sheets Cotton Kurti Cotton Printed Kurti Ladies Cotton Kurti Cotton Anarkali Kurti Palazzo Pant Ladies Legging etc.</t>
  </si>
  <si>
    <t xml:space="preserve">Vijaylaxmi </t>
  </si>
  <si>
    <t>agrawalvijaylaxmi61@gmail.com</t>
  </si>
  <si>
    <t>Gargi Creations</t>
  </si>
  <si>
    <t>A-239 Mahesh Nagar Tonk Phatak</t>
  </si>
  <si>
    <t>We manufacture cotton sarees. Designer fancy sarees of zari at border in saree and pallu. We do manufacture Handloom sareecotton silk checks sarees with dark and bright colour combination in zari mixed border and pallu.</t>
  </si>
  <si>
    <t>kamalatextiles.sales@gmail.com</t>
  </si>
  <si>
    <t>Manasa Handloom And Textiles</t>
  </si>
  <si>
    <t>No. 26 No. 1st Main Road No. 9th Cross Bhovi Palya</t>
  </si>
  <si>
    <t>Mahalakshmi Layout</t>
  </si>
  <si>
    <t>contact@rosado.in</t>
  </si>
  <si>
    <t>sonalidhandia@hotmail.com</t>
  </si>
  <si>
    <t>Dhandia Gems LLP</t>
  </si>
  <si>
    <t>3958 K.G.B Ka Rasta Johari Bazar</t>
  </si>
  <si>
    <t>http://www.rosado.in</t>
  </si>
  <si>
    <t>aggarwaluniform2017@gmail.com</t>
  </si>
  <si>
    <t>M/S.Aggarwal Uniform</t>
  </si>
  <si>
    <t>No. 9/1223 Subhash Road Main Pushta Road</t>
  </si>
  <si>
    <t>Senthamari</t>
  </si>
  <si>
    <t>psktradersvri@gmail.com</t>
  </si>
  <si>
    <t>baskartheone@gmail.com</t>
  </si>
  <si>
    <t>Psk Traders</t>
  </si>
  <si>
    <t>No.2/164East Street Muthanai Vridhachalam</t>
  </si>
  <si>
    <t>Vridhachalan</t>
  </si>
  <si>
    <t>Thard</t>
  </si>
  <si>
    <t>gaabagarments@gmail.com</t>
  </si>
  <si>
    <t>launiforme@gmail.com</t>
  </si>
  <si>
    <t>Gaaba Garments Pvt. Ltd.</t>
  </si>
  <si>
    <t>Shop No. 9 Archana Apartment Opposite Sunder Nagar</t>
  </si>
  <si>
    <t>Bashir</t>
  </si>
  <si>
    <t>Co-partner</t>
  </si>
  <si>
    <t>appytiwari205@gmail.com</t>
  </si>
  <si>
    <t>Maheshwar Handloom Parts Store</t>
  </si>
  <si>
    <t>Vinoba Bhave Road</t>
  </si>
  <si>
    <t>We 'Vinayak Textiles' are a Sole Proprietorship firm engaged in trading a wide range of Fancy Saree Lehenga Choli Dress Material Ladies Kurti Designer Blouse etc.</t>
  </si>
  <si>
    <t>Prajapat</t>
  </si>
  <si>
    <t>vinayaktextile03@gmail.com</t>
  </si>
  <si>
    <t>iampwn10@gmail.com</t>
  </si>
  <si>
    <t>Vinayak Textiles</t>
  </si>
  <si>
    <t>L- 15 Sagar Building Arihant Awas Moti Begumwadi Ring Road</t>
  </si>
  <si>
    <t>http://www.vinayaktextile.com</t>
  </si>
  <si>
    <t>sulabhapparelindia@gmail.com</t>
  </si>
  <si>
    <t>Sulabh Apparel India</t>
  </si>
  <si>
    <t>A-57 1st Floor Badli Extension</t>
  </si>
  <si>
    <t>Badli Extension</t>
  </si>
  <si>
    <t>ragecare@yahoo.co.in</t>
  </si>
  <si>
    <t>sham@rageonline.co.in</t>
  </si>
  <si>
    <t>Rage Garments</t>
  </si>
  <si>
    <t>HA-54 Phase-6 Focal Point</t>
  </si>
  <si>
    <t>http://www.rageonline.co.in</t>
  </si>
  <si>
    <t>We &amp;ldquo;Hari Om Creation&amp;rdquo; are involved in Manufacturing and Supplying an attractive collection of Anarkali Suit Chanderi Suits Embroidery Suit Trendy Suit Salwar Kameez Chaniya Choli etc.</t>
  </si>
  <si>
    <t>hariomcreation95@gmail.com</t>
  </si>
  <si>
    <t>Hari Om Creation</t>
  </si>
  <si>
    <t>A-8 Parekh Wadi Nr. Bada Ganesh  Kachanagar Road</t>
  </si>
  <si>
    <t>info@daataleather.com</t>
  </si>
  <si>
    <t>daataleather@gmail.com</t>
  </si>
  <si>
    <t>Daata Leather Exports</t>
  </si>
  <si>
    <t>Jajmau  Near Ganga Bridge</t>
  </si>
  <si>
    <t>http://www.daataleather.com</t>
  </si>
  <si>
    <t>Our company is dedicated to make available the products as much as pure qualitative and economical all over the world &amp;amp; providing High quality goods for Textile &amp;amp; Garments Electronics Devices and Herbal Products related to Health (Disease Fighter).We are basically wholesale Merchant to make availability the products which are not originated in India &amp;amp; which has huge value in terms of purity &amp;amp; quality which strongly meets the Indian technical standards like Food Supplement Disease Fighter related to Health. All types of Highly standardize Textile &amp;amp; Garments: Sarees tops lowers Jackets T-shirts Shirts Bedsheets inner garment etc. for women's &amp;amp; Men's. Electronics Devices such as Data storage devices electronic Gadgets etc.</t>
  </si>
  <si>
    <t>Bhaisare</t>
  </si>
  <si>
    <t>sushil.bhaisare@gmail.com</t>
  </si>
  <si>
    <t>Samantha Enterprises</t>
  </si>
  <si>
    <t>F-102 Plot No. 2 Pushp Narayan Apartment Trisharan Chowk</t>
  </si>
  <si>
    <t>Trisharan Chowk</t>
  </si>
  <si>
    <t>Offering income tax services sale tax services audit services vat audit services and project report services.</t>
  </si>
  <si>
    <t>L. Bajaj</t>
  </si>
  <si>
    <t>bajajjagdishkumar@yahoo.co.in</t>
  </si>
  <si>
    <t>bajajjagdishkumar@gmail.com</t>
  </si>
  <si>
    <t>Chanwla &amp; Bajaj  Associates</t>
  </si>
  <si>
    <t>No. 31 KirtiDham Office Complex 3rd Floor Nr Dinesh Hall Off Ashram Road</t>
  </si>
  <si>
    <t>Off Ashram Road</t>
  </si>
  <si>
    <t>http://www.bajajglobalmarketing.com</t>
  </si>
  <si>
    <t>akshayhandicraft15@gmail.com</t>
  </si>
  <si>
    <t>Akshay Handicraft</t>
  </si>
  <si>
    <t>Shrinathji Chowk Near Kothi Nala</t>
  </si>
  <si>
    <t>shrinathji chowk</t>
  </si>
  <si>
    <t>Manufacturer of printed paper plate tissue papers etc.</t>
  </si>
  <si>
    <t>Dharam</t>
  </si>
  <si>
    <t>Veer Randhaan</t>
  </si>
  <si>
    <t>jyotipackaging@gmail.com</t>
  </si>
  <si>
    <t>Jyoti Paper Products Industries</t>
  </si>
  <si>
    <t>Khera Mohalla Ward No. 3 Near Shani Dev Mandir</t>
  </si>
  <si>
    <t>Radaur</t>
  </si>
  <si>
    <t>http://www.jyotipackaging.com</t>
  </si>
  <si>
    <t>Puj</t>
  </si>
  <si>
    <t>searockelectronics@gmail.com</t>
  </si>
  <si>
    <t>Searock Electronics Private Limited</t>
  </si>
  <si>
    <t>Plot No. 320 Sector 1/A Gandhidham</t>
  </si>
  <si>
    <t>http://www.searocksecurity.com</t>
  </si>
  <si>
    <t>kumar_2208@yahoo.com</t>
  </si>
  <si>
    <t>Tanushree Exports</t>
  </si>
  <si>
    <t>No. 221 No. 1 KCS Complex</t>
  </si>
  <si>
    <t>We are a multi bard It Store for all your Computer Electronic Products and accessories need. We are one stop solution for all your Digital Needs.</t>
  </si>
  <si>
    <t>contact@broot.in</t>
  </si>
  <si>
    <t>vikrant@broot.in</t>
  </si>
  <si>
    <t>Broot Compusoft LLP</t>
  </si>
  <si>
    <t>A- 247 Mahesh Nagar 80 Feet Road</t>
  </si>
  <si>
    <t>http://www.broot.in</t>
  </si>
  <si>
    <t>Bakhtiyar Trading Company was established in the year 1990 and we are manufacture and exporter. Our designers utilize supreme grade fabrics in the designing and stitching processes of these shirts to ensure their unparalleled quality durability and finish. We have kept the latest modular designs in mind while fabricating this complete range. We are quality focused and admirable firm and are recognized as a coveted manufacture and exporter. These shirts are designed using supreme grade cotton fabric and latest stitching machines under the stern guidance of our skilled professionals. Offered shirts are ideal to be worn as casual wear while going for normal outings collage an other allied places. These shirts are extremely comfortable to wear and are highly acknowledged for their perfect fitting and high quality fabrics.</t>
  </si>
  <si>
    <t>Hamd</t>
  </si>
  <si>
    <t>HR Manager</t>
  </si>
  <si>
    <t>hamdzafar27@gmail.com</t>
  </si>
  <si>
    <t>tausifsurfer@gmail.com</t>
  </si>
  <si>
    <t>Bakhtiyar Trading Company</t>
  </si>
  <si>
    <t>Noorkhapur Near IK Minara Masjid</t>
  </si>
  <si>
    <t>Bhadohi</t>
  </si>
  <si>
    <t>Manufacturer and Wholesale BULK Indigo and Natural Dye Hand-Block Print Cotton: Kurta Shirts Dresses and more Fashion for Men Women and Children. \Tie N Dye\ Silk Cotton Dupatta and Sarees Suit Pieces. RETAIL Trad Lehenga Choli Kurta Pajama</t>
  </si>
  <si>
    <t>We are manufacturers of Scissors since 1859. They are strong sharp and high quality. High quality cotton and silk textiles. A wide range of apparel for everyone. Tie N Dye Hand Block Print scarves suits sarees and more. Home Decor in Hand crafted Block Print 100% Cotton.</t>
  </si>
  <si>
    <t>gr_generalstore@yahoo.co.in</t>
  </si>
  <si>
    <t>mohammedhassandec@gmail.com</t>
  </si>
  <si>
    <t>G.R. General Store</t>
  </si>
  <si>
    <t>No. 166 Johari Bazar Near Jama Masjid</t>
  </si>
  <si>
    <t>Ravikant</t>
  </si>
  <si>
    <t>Lawaniya</t>
  </si>
  <si>
    <t>sales@hfmetalart.in</t>
  </si>
  <si>
    <t>azoy.bansal@hfmetalart.in</t>
  </si>
  <si>
    <t>HF Metalart Private Limited</t>
  </si>
  <si>
    <t>E-67 EPIP Sitapura Industrial Area</t>
  </si>
  <si>
    <t>http://www.hfmetalart.in/</t>
  </si>
  <si>
    <t>Manufacturer and trader of powered lenses soflens toric etc.</t>
  </si>
  <si>
    <t>vijayopticians@hotmail.com</t>
  </si>
  <si>
    <t>Vijay Opticians</t>
  </si>
  <si>
    <t>22 Nandkripa Shopping Centre Ratan Nagar Lane Four Bunglows-Andheri West</t>
  </si>
  <si>
    <t>http://www.vijayopticians.com</t>
  </si>
  <si>
    <t xml:space="preserve">Bharat </t>
  </si>
  <si>
    <t>Sohagiya</t>
  </si>
  <si>
    <t>1440bharat@gmail.com</t>
  </si>
  <si>
    <t>S. B. Garment</t>
  </si>
  <si>
    <t>No. 189 Shaktivijay Society 3rd Floor L. H. Road</t>
  </si>
  <si>
    <t>Shaktivijay Society</t>
  </si>
  <si>
    <t>sales@webgetty.com</t>
  </si>
  <si>
    <t>Webgetty Web Solutions</t>
  </si>
  <si>
    <t>No. 82 Krishna Bagh Dayal Bagh</t>
  </si>
  <si>
    <t>Dayal Bagh</t>
  </si>
  <si>
    <t>http://www.webgetty.com</t>
  </si>
  <si>
    <t>We are a trustworthy Manufacturer Exporter &amp;amp; Supplier of jewelry Packaging Bags and pouches which are getting wide appreciation for the features like high durability comfortable handling and longer life.</t>
  </si>
  <si>
    <t>Varsha</t>
  </si>
  <si>
    <t>vardhmanindia1@yahoo.in</t>
  </si>
  <si>
    <t>Vardhman Packaging Company</t>
  </si>
  <si>
    <t>No. 37 B Basant Kunj T. P. Nagar Bagpat Road</t>
  </si>
  <si>
    <t>T P Nagar</t>
  </si>
  <si>
    <t>Manufacturer and exporter of scrafs stole t-shirt shirt</t>
  </si>
  <si>
    <t>ravikant15june@gmail.com</t>
  </si>
  <si>
    <t>lotusafashion@gmail.com</t>
  </si>
  <si>
    <t>Lotusa Fashion</t>
  </si>
  <si>
    <t>G-102 Gali No-14 Ganga Vihar Near Gayatri Mandir</t>
  </si>
  <si>
    <t>Ganga Vihar</t>
  </si>
  <si>
    <t>Sara Enterprises was established in the year 2015. We are retailer of led light bar led module led strip designer key chain nautical key chain unique metal key chain men leather wallet side sling bag sun glasses hand watch mens leather belt mens muffler. These all product are available in various color and design at very competitive price.</t>
  </si>
  <si>
    <t>jacobsaraenter@gmail.com</t>
  </si>
  <si>
    <t>Sara Enterprises</t>
  </si>
  <si>
    <t>Near Sanpada Station Sanpada</t>
  </si>
  <si>
    <t>aparnachowdary29@yahoo.com</t>
  </si>
  <si>
    <t>aparnajutes@gmail.com</t>
  </si>
  <si>
    <t>Aparna Jute Creations</t>
  </si>
  <si>
    <t>Plot No. 125/1A Ramavarappadu Krishna District</t>
  </si>
  <si>
    <t>http://www.aparnajutes.com/products.php?id=1</t>
  </si>
  <si>
    <t>abhishek_khr@rediffmail.com</t>
  </si>
  <si>
    <t>abhishek1khr@gmail.com</t>
  </si>
  <si>
    <t>Agrawal Immitation</t>
  </si>
  <si>
    <t>Main Road Beside Of Bharat Gas Ajency</t>
  </si>
  <si>
    <t>Khirkiya</t>
  </si>
  <si>
    <t>Main Road Khirkiya</t>
  </si>
  <si>
    <t>http://www.agrawalimmetation.com/</t>
  </si>
  <si>
    <t>utsavcollections208@gmail.com</t>
  </si>
  <si>
    <t>info@utsav-collections.com</t>
  </si>
  <si>
    <t>Utsav Collections</t>
  </si>
  <si>
    <t>Shope No-53 Hindustan Park</t>
  </si>
  <si>
    <t>Hindustan Park</t>
  </si>
  <si>
    <t>festindia15@gmail.com</t>
  </si>
  <si>
    <t>Fest India Clothing</t>
  </si>
  <si>
    <t>102 Janai Building 1st Floor Plot No. 170</t>
  </si>
  <si>
    <t>dayalpackers@gmail.com</t>
  </si>
  <si>
    <t>dayalpackers@yahoo.co.in</t>
  </si>
  <si>
    <t>Dayal Packers</t>
  </si>
  <si>
    <t>I - 224 Sector-1</t>
  </si>
  <si>
    <t>http://www.dayalpackers.com</t>
  </si>
  <si>
    <t>Mohan Srivastava</t>
  </si>
  <si>
    <t>Other</t>
  </si>
  <si>
    <t>harry260@yahoo.com</t>
  </si>
  <si>
    <t>sriharry260@gmail.com</t>
  </si>
  <si>
    <t>Punam Creations</t>
  </si>
  <si>
    <t>No. L-1/137-138 Sector- B Priyadarshini Colony Sitapur Road</t>
  </si>
  <si>
    <t>Sector B</t>
  </si>
  <si>
    <t>Operations</t>
  </si>
  <si>
    <t>hrm.csipl@gmail.com</t>
  </si>
  <si>
    <t>sales.cosmosintegrators@gmail.com</t>
  </si>
  <si>
    <t>Cosmos System Integrators Private Limited</t>
  </si>
  <si>
    <t>Plot No. 9 A/B Sector H Industrial Area</t>
  </si>
  <si>
    <t>Govindpura</t>
  </si>
  <si>
    <t>Sector H</t>
  </si>
  <si>
    <t>http://www.cosmosintegrators.com</t>
  </si>
  <si>
    <t>We would like to introduce ourselves as a leading manufacturer of industrial purpose safety shoes. Establish in 1993 &amp;amp; from past of 20 years we will serve the good quality safety shoes to workman. From specialize shoes designed to meet with the most hazardous shop floor in industrial area. Our shoes models keep workman safe dry as well as warm. PRIME will able to provide a good &amp;amp; wide range of products. By providing our customers with good &amp;amp; timely services along with affordable rates. We are able to offer a wide range of safety shoes for different purpose of as per international standards.</t>
  </si>
  <si>
    <t>Pasoba</t>
  </si>
  <si>
    <t>production@primeshoesjsp.com</t>
  </si>
  <si>
    <t>Prime Shoes</t>
  </si>
  <si>
    <t>418/2APlot No.6L.K. Akiwate Co-Op. Industrial EstateJaysingpur Shirol</t>
  </si>
  <si>
    <t>Jaysingpur Shirol</t>
  </si>
  <si>
    <t>http://www.primeshoesjsp.com</t>
  </si>
  <si>
    <t>Supplier of embroidery backing fabric silica gel bags cotton woven fabric etc.</t>
  </si>
  <si>
    <t>goyaljayesh@yahoo.com</t>
  </si>
  <si>
    <t>Shree Hari Udyog</t>
  </si>
  <si>
    <t>Shop No. 2 Lorik Yadav Premises Scout Camp Road Off Link Road Beharambaug Jogeshwari West</t>
  </si>
  <si>
    <t>Leelu</t>
  </si>
  <si>
    <t>annupackaging1@gmail.com</t>
  </si>
  <si>
    <t>Annu Packaging</t>
  </si>
  <si>
    <t>Dam dama Lake Road  Bhondsi Gurgaon Laurel Company Left Turn About 1.5 K.M.</t>
  </si>
  <si>
    <t>Bhondsi</t>
  </si>
  <si>
    <t>Songire</t>
  </si>
  <si>
    <t>ssongire786@gmail.com</t>
  </si>
  <si>
    <t>Exclusive Enterprises</t>
  </si>
  <si>
    <t>A-23 Navlakha Complex Agrasen Chouraha</t>
  </si>
  <si>
    <t>Navlakha</t>
  </si>
  <si>
    <t>Ginni Leggings was established in the year 2014. We are manufacturer and supplier of ladies kurti ladies salwar suit ladies legging. With its contemporary look as well as traditional beauty our range is just perfect for our customers across all parts of the globe. Our collection is offered as per the local traditional and integrate modern styles to attract more clients towards it. They offer us apparels which are truly entrancing yet comfortable for the end users. Elegance and style are synonymous with each of the garment offered by us boasting of beauty that is delicately adorned with a touch of impeccable embroidery embellishments. Owing to the efforts of our dedicated and skilled professionals spacious warehouse and sound logistic we have been performing with perfection. This has enabled us to earn a reputed position in marketplace that we aim to retain for future.</t>
  </si>
  <si>
    <t>Arth</t>
  </si>
  <si>
    <t>Sunderka</t>
  </si>
  <si>
    <t>sadhana_textile@yahoo.com</t>
  </si>
  <si>
    <t>Ginni Leggings Sadhana Textile</t>
  </si>
  <si>
    <t>No. 9b Brajodulal Street 1st Floor Haripado Galli Near Ganesh Takies</t>
  </si>
  <si>
    <t>info@rakeshin.com</t>
  </si>
  <si>
    <t>info@rakeshsandal.com</t>
  </si>
  <si>
    <t>Rakesh Sandal Industries</t>
  </si>
  <si>
    <t>No. 25 Azad Nagar</t>
  </si>
  <si>
    <t>http://www.rakeshin.com</t>
  </si>
  <si>
    <t>neosantho@gmail.com</t>
  </si>
  <si>
    <t>New Sports</t>
  </si>
  <si>
    <t>Rajiv Gandhi Indoor Stadium Shop No. 7-8 Kadavanthara</t>
  </si>
  <si>
    <t>Kadavanthra</t>
  </si>
  <si>
    <t>m.mastanikreation@gmail.com</t>
  </si>
  <si>
    <t>Mastani Kreation</t>
  </si>
  <si>
    <t>Shop No. 10 1st Floor Punageneral Hospital</t>
  </si>
  <si>
    <t>Textile Market Area</t>
  </si>
  <si>
    <t>https://www.textileinfomedia.com/company-info/Mastani-Kreation</t>
  </si>
  <si>
    <t>adityachouhan0211@gmail.com</t>
  </si>
  <si>
    <t>creative.padam@rediffmail.com</t>
  </si>
  <si>
    <t>Creative Prompt</t>
  </si>
  <si>
    <t>No. 462 Dwarkapuri Near Pankaj Kirana Store</t>
  </si>
  <si>
    <t>Park Road</t>
  </si>
  <si>
    <t>grandagencies@yahoo.in</t>
  </si>
  <si>
    <t>Grand Agencies</t>
  </si>
  <si>
    <t>No. 4145/7 Imami Market Gali Shahtara</t>
  </si>
  <si>
    <t>liza201244@yahoo.com</t>
  </si>
  <si>
    <t>Liza Creations</t>
  </si>
  <si>
    <t>B-109 First Floor Sumel Business Park 3 Main Road</t>
  </si>
  <si>
    <t>Bhupesh</t>
  </si>
  <si>
    <t>jindalbhupesh1974@gmail.com</t>
  </si>
  <si>
    <t>Humsafar Bags And Luggage</t>
  </si>
  <si>
    <t>50 D Bapu Bazar</t>
  </si>
  <si>
    <t>nottytouch@yahoo.co.in</t>
  </si>
  <si>
    <t>Neelkanth Collection</t>
  </si>
  <si>
    <t>9/6664 Janta Gali Gandhi Nagar</t>
  </si>
  <si>
    <t>Dharmender</t>
  </si>
  <si>
    <t>dkboss72@yahoo.com</t>
  </si>
  <si>
    <t>dtgroup921@gmail.com</t>
  </si>
  <si>
    <t>Dehra Traders</t>
  </si>
  <si>
    <t>No. 9/6642 Nehru Gali Gandhi Nagar</t>
  </si>
  <si>
    <t>http://www.dehra.in</t>
  </si>
  <si>
    <t>Ambesh</t>
  </si>
  <si>
    <t>reenasglitters@gmail.com</t>
  </si>
  <si>
    <t>Established in 1973 the only cycle dealer with FUJI BIKES USA FOMAS HERO CYCLES HERCULES BSA LA SOVEREIGN  THAILAND X BIKESHELMETS CRATONI GERMANY CYCLOCOMPUTERS CATEYE JAPAN  CYCLING SHOES VITTORIA ITALIA HARO BMX BIKES LOOK CYCLES FRANCE HAND  GLOVES PAKISTAN BnB CYCLE RACKS</t>
  </si>
  <si>
    <t>Asher</t>
  </si>
  <si>
    <t>sanjayasher@yahoo.co.in</t>
  </si>
  <si>
    <t>Krishna Cycle Stores</t>
  </si>
  <si>
    <t>Opposite Gujarati Higher Secondary School Gujarati Road</t>
  </si>
  <si>
    <t>Mattancherry</t>
  </si>
  <si>
    <t>We are the leading Exporting Company and offering a wide assortment of Fancy Bangles CNC Bangles Pendant Set Necklace Set Ladies Anklet etc. Our offered ornaments are widely demanded owing to their beautiful designs.</t>
  </si>
  <si>
    <t>Hossain</t>
  </si>
  <si>
    <t>amirhussain7379@gmail.com</t>
  </si>
  <si>
    <t>Amir Export</t>
  </si>
  <si>
    <t>C/K 55/31 Govindpura Champa Sahid Majar Chowk</t>
  </si>
  <si>
    <t>Sahid Majar Chowk</t>
  </si>
  <si>
    <t>http://www.amirexports.com</t>
  </si>
  <si>
    <t>Manufacturer of CW diode laser system ultrafast femtosecond oscillator etc.Manufacturer of CW diode laser system ultrafast femtosecond oscillator Manufacturer of CW diode laser system ultrafast femtosecond oscillator Manufacturer of etc.</t>
  </si>
  <si>
    <t>Vice President Sales</t>
  </si>
  <si>
    <t>sales@laserscience.in</t>
  </si>
  <si>
    <t>is_industrial@lasersciencec.co.in</t>
  </si>
  <si>
    <t>Laser Science Services India Private Limited</t>
  </si>
  <si>
    <t>A-454 TTC Industrial Area MIDC</t>
  </si>
  <si>
    <t>Mahape</t>
  </si>
  <si>
    <t>http://www.laserscience.co.in</t>
  </si>
  <si>
    <t>We &amp;ldquo;Paradise Nagra Palace&amp;rdquo; are a well known trader wholesaler and supplier of premium quality Punjabi Nagra Jaipuri Nagra Jaipuri Mojari Rajasthani Mojari and Jaipuri Slipper.</t>
  </si>
  <si>
    <t>Ul Islam</t>
  </si>
  <si>
    <t>mujahiduli89@gmail.com</t>
  </si>
  <si>
    <t>Paradise Nagra Palace</t>
  </si>
  <si>
    <t>Shop No. 272 Ramganj Bazar</t>
  </si>
  <si>
    <t>Godavari</t>
  </si>
  <si>
    <t>godavaricollection@gmail.com</t>
  </si>
  <si>
    <t>Godavari Collection</t>
  </si>
  <si>
    <t>H. No. 1049-111 Ground Floor Gali No. 10 Govindpuri</t>
  </si>
  <si>
    <t>leatherworld45@gmail.com</t>
  </si>
  <si>
    <t>Leather World</t>
  </si>
  <si>
    <t>No. 7446 G/F Gali Tel Mill</t>
  </si>
  <si>
    <t>Debabrata</t>
  </si>
  <si>
    <t>Biswas</t>
  </si>
  <si>
    <t>ahirboutique123@gmail.com</t>
  </si>
  <si>
    <t>Ahir Boutique</t>
  </si>
  <si>
    <t>Palkee Bari Nabapally Pandit Sarada Banerjee Road</t>
  </si>
  <si>
    <t>Ghola Bazar</t>
  </si>
  <si>
    <t>http://www.ahirboutique.com</t>
  </si>
  <si>
    <t>bhagalpuri sarees menka silk akash silk winter crape elora sik shahi libash urrshi silk royal silk slub silk lupin silk namorika manipuri silkkanjivaram silk digitel india&amp;nbsp;</t>
  </si>
  <si>
    <t>viksitkala@gmail.com</t>
  </si>
  <si>
    <t>Viksitkala Sarees</t>
  </si>
  <si>
    <t>J-14-15 Basement J.J. A/C Textile Market Ring Road</t>
  </si>
  <si>
    <t>http://www.viksitkalasarees.com</t>
  </si>
  <si>
    <t>Damle</t>
  </si>
  <si>
    <t>ishaentps@gmail.com</t>
  </si>
  <si>
    <t>Isha Enterprises</t>
  </si>
  <si>
    <t>Isha House Plot No. 13 Parvati</t>
  </si>
  <si>
    <t>Satara Road</t>
  </si>
  <si>
    <t>Wholesaler of microwave oven mo-02 chairs c-01 etc.</t>
  </si>
  <si>
    <t>Naresh Maketing established in 1990 a professionally managed company with high quality customer service and large marketing network. Our firm based in Puducherry and has many networks in amost all the parts of South India. We have received numorus awards for our excellence service as well as for customer staisfaction. We always aim for high standard service to all our retail and small customers.  The company is Authorised Dealer of Bajaj Igo Haier Havell's Milton Nilkamal Premier Sony Ericson Sandisk Sansui Treo Glassware Treo Oplaware Apple IPOD Ortem and Kelvinator.The Products range covers latest modern mobile phones dinnning and chairs kitchen appliances Igo Television Ipod Refrigerator etc.</t>
  </si>
  <si>
    <t>naresh_mktg@yahoo.co.in</t>
  </si>
  <si>
    <t>Anoop Marketing</t>
  </si>
  <si>
    <t>219 E C R Road</t>
  </si>
  <si>
    <t>Manufacturer of centrifugal casting machines gold and silver jewelery melting furnace wax injector 2 in 1 vacuum casting machine etc.</t>
  </si>
  <si>
    <t>chintandodiya@gmail.com</t>
  </si>
  <si>
    <t>chintan@thermoindustries.in</t>
  </si>
  <si>
    <t>Swastik Tools</t>
  </si>
  <si>
    <t>No. 10/6 Bhaktinagar Station Plot</t>
  </si>
  <si>
    <t>Bhaktinagar</t>
  </si>
  <si>
    <t>http://www.thermoindustries.in/</t>
  </si>
  <si>
    <t>dayaltradingcompanyvidisha@gmail.com</t>
  </si>
  <si>
    <t>rahulsoni.vidisha@gmail.com</t>
  </si>
  <si>
    <t>Dayal Trading Company</t>
  </si>
  <si>
    <t>No. 160 Phase 1 Arihant Vihar Colony</t>
  </si>
  <si>
    <t>Arihant Vihar Colony</t>
  </si>
  <si>
    <t>Tirtha</t>
  </si>
  <si>
    <t>rajoshree@rediffmail.com</t>
  </si>
  <si>
    <t>Rajoshree Enterprises</t>
  </si>
  <si>
    <t>No.14/C Deshapran-Sasmal Road</t>
  </si>
  <si>
    <t>Charu Market</t>
  </si>
  <si>
    <t>santoshbureau77@gmail.com</t>
  </si>
  <si>
    <t>Komal Dresses</t>
  </si>
  <si>
    <t>No. 1012 B Ganesh Nagar Rawat Pur</t>
  </si>
  <si>
    <t>Rawat Pur</t>
  </si>
  <si>
    <t>Chaubey</t>
  </si>
  <si>
    <t>apchaubey89@gmail.com</t>
  </si>
  <si>
    <t>saraswatifabrication15@gmail.com</t>
  </si>
  <si>
    <t>Saraswati Fabrication</t>
  </si>
  <si>
    <t>Manoharpur Near Krishna Bal Vidhya Mandir School</t>
  </si>
  <si>
    <t>yogeshlakshya2013@gmail.com</t>
  </si>
  <si>
    <t>Vinayak Jwellers</t>
  </si>
  <si>
    <t>No. 75 Kandhari Nagar Bengali Square</t>
  </si>
  <si>
    <t>Kandhari Nagar</t>
  </si>
  <si>
    <t>ramtanwar37@gmail.com</t>
  </si>
  <si>
    <t>jain.shailesh67@gmail.com</t>
  </si>
  <si>
    <t>Jainko Apparels</t>
  </si>
  <si>
    <t>2260 Bardar House. Pt. Shivdeen Ji Ka Rasta Kishanpole Bazar</t>
  </si>
  <si>
    <t>http://jainkoapparels.com/</t>
  </si>
  <si>
    <t>shrivinayakautomation@gmail.com</t>
  </si>
  <si>
    <t>hari_sh40@ymail.com</t>
  </si>
  <si>
    <t>Sri Vinayaka Automation</t>
  </si>
  <si>
    <t>#23 Railway Parallel Road Mathikere Bangalore</t>
  </si>
  <si>
    <t>anandhitech@ymail.com</t>
  </si>
  <si>
    <t>kamal5900@gmail.com</t>
  </si>
  <si>
    <t>Anand Hitech</t>
  </si>
  <si>
    <t>No. 1/429/5A Friends Colony Industrial Area</t>
  </si>
  <si>
    <t>Jp</t>
  </si>
  <si>
    <t>j.p.jain05@gmail.com</t>
  </si>
  <si>
    <t>Shyam Electronic</t>
  </si>
  <si>
    <t>Shyam Electronics C/o Surajmal Jain 2899/26 Ist Floor Sadar Bazar</t>
  </si>
  <si>
    <t>Mr. Danish</t>
  </si>
  <si>
    <t>danish.hashmi4u@gmail.com</t>
  </si>
  <si>
    <t>Hashmi Embroidery Works</t>
  </si>
  <si>
    <t>Plot No. 42/P/10 Road No. 6 Behind Alankar HotelShivaji Nagar Govandi West</t>
  </si>
  <si>
    <t>Govandi West</t>
  </si>
  <si>
    <t>vinayakfilter101@gmail.com</t>
  </si>
  <si>
    <t>Vinayak Filters Industries</t>
  </si>
  <si>
    <t>2989 1st Fl. Mahima Motor Market Gali Chokki Wali Ram Bazar Mori Gate</t>
  </si>
  <si>
    <t>http://www.vinayakfilters.com</t>
  </si>
  <si>
    <t>rwchimayathnagar@gmail.com</t>
  </si>
  <si>
    <t>Ramesh Watch Co.</t>
  </si>
  <si>
    <t>Shop No.-2 Aanand Arcade</t>
  </si>
  <si>
    <t>Himayathnagar</t>
  </si>
  <si>
    <t>http://www.rameshwatch.com</t>
  </si>
  <si>
    <t>kamboties@yahoo.com</t>
  </si>
  <si>
    <t>Kambo Ties</t>
  </si>
  <si>
    <t>J 17/A Vijay Colony</t>
  </si>
  <si>
    <t>Vijay Colony</t>
  </si>
  <si>
    <t>amandeepsaddal@gmail.com</t>
  </si>
  <si>
    <t>Chic Plastic</t>
  </si>
  <si>
    <t>Plot No.G-462 Road No. 9A Main Sikar Road Vishwakarma Industrial Area</t>
  </si>
  <si>
    <t>Vishwakarma Industrial Area</t>
  </si>
  <si>
    <t>dktradings@yahoo.co.in</t>
  </si>
  <si>
    <t>DK Tradings</t>
  </si>
  <si>
    <t>No. 684 6th Cross 5th Main H. A. L. 3rd Stage</t>
  </si>
  <si>
    <t>6th Cross</t>
  </si>
  <si>
    <t>Unnati</t>
  </si>
  <si>
    <t>Sr. Sales Executive</t>
  </si>
  <si>
    <t>starlase.sales@gmail.com</t>
  </si>
  <si>
    <t>thefoodstreetnikol@gmail.com</t>
  </si>
  <si>
    <t>Starlase Systems Pvt. Ltd.</t>
  </si>
  <si>
    <t>28 Barcelona  Estate Nr. Sp Ring Road Odhav Ring Road Circle</t>
  </si>
  <si>
    <t>Odhav Industrial Estate</t>
  </si>
  <si>
    <t>http://www.starlasesystems.com</t>
  </si>
  <si>
    <t>Mruthunjay</t>
  </si>
  <si>
    <t>Unit Manager</t>
  </si>
  <si>
    <t>aadharmahilaudyog@gmail.com</t>
  </si>
  <si>
    <t>Aadhar Mahila Udyog</t>
  </si>
  <si>
    <t>No. 107 Opposite KSCA Cricket Ground</t>
  </si>
  <si>
    <t>http://aadharmahilaudyog.com/</t>
  </si>
  <si>
    <t>darshan06madi@gmail.com</t>
  </si>
  <si>
    <t>Darshan Dresses</t>
  </si>
  <si>
    <t>Shop No. 314 Gali No. 5 Gas House Road</t>
  </si>
  <si>
    <t>Sawariya Trade Centre</t>
  </si>
  <si>
    <t>https://www.textileinfomedia.com/company-info/Darshan-Dresses</t>
  </si>
  <si>
    <t>vinodpattar09@gmail.com</t>
  </si>
  <si>
    <t>Ultra Jewels Pvt Ltd</t>
  </si>
  <si>
    <t>14/4 2nd Floor 4th Main 16th Cross</t>
  </si>
  <si>
    <t>Jadawala</t>
  </si>
  <si>
    <t>shraddha.jadawala@gmail.com</t>
  </si>
  <si>
    <t>Dipawali</t>
  </si>
  <si>
    <t>A 1/4 Mona Park Memnagar</t>
  </si>
  <si>
    <t>Memnagar</t>
  </si>
  <si>
    <t>amr_vns@yahoo.com</t>
  </si>
  <si>
    <t>verma.vijay71@gmail.com</t>
  </si>
  <si>
    <t>AMR Agency</t>
  </si>
  <si>
    <t>Ck 23/36 First Floor</t>
  </si>
  <si>
    <t>Godoliya</t>
  </si>
  <si>
    <t>heelsntoesagra@gmail.com</t>
  </si>
  <si>
    <t>Heels N Toes</t>
  </si>
  <si>
    <t>Block No. 18 Shop No 1 1st Floor</t>
  </si>
  <si>
    <t>maanfashion@yahoo.in</t>
  </si>
  <si>
    <t>shahchirag86@yahoo.co.in</t>
  </si>
  <si>
    <t>Maan Fashion</t>
  </si>
  <si>
    <t>709 New Shree Ram Market</t>
  </si>
  <si>
    <t>http://maanfashion.co.in/</t>
  </si>
  <si>
    <t>Our company holds specialization in the manufacturing of a premium quality range of Office Bag Travel Bag Pouch Bag Men's Wallet Leather Office Diary Metal Key Ring and more.</t>
  </si>
  <si>
    <t>vipul@corporatesolution.co.in</t>
  </si>
  <si>
    <t>Corporate Solution</t>
  </si>
  <si>
    <t>509 510 Motilal Nagar Near Trade Center</t>
  </si>
  <si>
    <t>http://www.corporatesolution.co.in</t>
  </si>
  <si>
    <t>Ahmad Khan</t>
  </si>
  <si>
    <t>banjeansfashion123@gmail.com</t>
  </si>
  <si>
    <t>Ban International</t>
  </si>
  <si>
    <t>9/6785 Shop No-6 Sheela Market  Mahaveer Chowk Gandhi Nagar</t>
  </si>
  <si>
    <t>k.artjewellery@yahoo.com</t>
  </si>
  <si>
    <t>Hiranya Harshita Ornaments</t>
  </si>
  <si>
    <t>185 Gusa Parekh Pole</t>
  </si>
  <si>
    <t>Manik Chowk</t>
  </si>
  <si>
    <t>Bansali</t>
  </si>
  <si>
    <t>rakesh.sentosa@yahoo.com</t>
  </si>
  <si>
    <t>Sentosa</t>
  </si>
  <si>
    <t>17/18 Shopping Centre Near Silver Plaza Santacruz West</t>
  </si>
  <si>
    <t>samrat_saha@hotmail.com</t>
  </si>
  <si>
    <t>balaramsaha98@gmail.com</t>
  </si>
  <si>
    <t>Balaram Saha And Sons Pvt Ltd</t>
  </si>
  <si>
    <t>14/6 1st Floor Gariahat Road</t>
  </si>
  <si>
    <t>http://www.balaramsaha.com</t>
  </si>
  <si>
    <t>d_jain16@yahoo.com</t>
  </si>
  <si>
    <t>ish.jn88@gmail.com</t>
  </si>
  <si>
    <t>Namokar Apparel</t>
  </si>
  <si>
    <t>Kartar Singh Grewal Road Near Oswal</t>
  </si>
  <si>
    <t>Bhadur Ke Road</t>
  </si>
  <si>
    <t>breezefabrics@gmail.com</t>
  </si>
  <si>
    <t>Breeze Fashion</t>
  </si>
  <si>
    <t>4/654 Palladam Main Road Opposite Nochipalayam Road</t>
  </si>
  <si>
    <t>Veerapandi\n</t>
  </si>
  <si>
    <t>Manufacturer of etc. Also providing coffee mugs printing services T shirts printing services etc.</t>
  </si>
  <si>
    <t>mug printing non woven bags personalized gift corporate gift pen stand puzzal collage frame crystal tropy watch clock pillows cups stone</t>
  </si>
  <si>
    <t>info.astitvaa@gmail.com</t>
  </si>
  <si>
    <t>astitvaa.com@gmail.com</t>
  </si>
  <si>
    <t>Astitvaa</t>
  </si>
  <si>
    <t>738 Mauli Apartment Ganesh Road Near Cosmos Bank Budhwar Peth</t>
  </si>
  <si>
    <t>Phadke Haud Road</t>
  </si>
  <si>
    <t>http://www.astitvaa.com</t>
  </si>
  <si>
    <t>jaydeep.pepl@gmail.com</t>
  </si>
  <si>
    <t>kardanijaydeep@gmail.com</t>
  </si>
  <si>
    <t>Parmeshwar Electrotech Pvt. Ltd.</t>
  </si>
  <si>
    <t>SF-55/56 3rd Floor Shreemad Bhavan Dhebar Road</t>
  </si>
  <si>
    <t>rockyardindia@gmail.com</t>
  </si>
  <si>
    <t>Bagsgully (Unit Of Broadway House)</t>
  </si>
  <si>
    <t>No. 3C/24 New Rohtak Road Karol Bagh</t>
  </si>
  <si>
    <t>Gursharan</t>
  </si>
  <si>
    <t>singhgursharan637@gmail.com</t>
  </si>
  <si>
    <t>preet_king1@yahoo.com</t>
  </si>
  <si>
    <t>Bright India Sales Corporation</t>
  </si>
  <si>
    <t>No. X/434 Gali No 0 Ram Nagar Chowk Ghandinagar</t>
  </si>
  <si>
    <t>Ghandinagar</t>
  </si>
  <si>
    <t>Sunil Shetty</t>
  </si>
  <si>
    <t>sunil.shetty@expertinfotech.com</t>
  </si>
  <si>
    <t>expertech@vsnl.com</t>
  </si>
  <si>
    <t>Expert Infotech India Pvt. Ltd.</t>
  </si>
  <si>
    <t>I- Building Ground Floor Ranjit Studio Compound</t>
  </si>
  <si>
    <t>http://expertinfotech.com</t>
  </si>
  <si>
    <t>International School of Gems &amp;amp; Jewellery is an internationally accredited school for studies in jewellery diamonds gemmology and management. ISGJ is known for its unique and adaptable professional programming experiential learning opportunities and highly qualified and experienced team of faculties.</t>
  </si>
  <si>
    <t>Manav</t>
  </si>
  <si>
    <t>isgjsurat@gmail.com</t>
  </si>
  <si>
    <t>International School Of Gems &amp; Jewellery</t>
  </si>
  <si>
    <t>4th Floor Rajhans Ornate Mall</t>
  </si>
  <si>
    <t>http://www.isgj.co</t>
  </si>
  <si>
    <t>We are one of the eminent service providers who are engaged in offering complete advertising and business marketing solutions. These are recognized amidst the clients for timely execution and cost effectiveness.</t>
  </si>
  <si>
    <t>Rajmani</t>
  </si>
  <si>
    <t>raj2.mani@gmail.com</t>
  </si>
  <si>
    <t>Raj International Advertising</t>
  </si>
  <si>
    <t>D-712B Street No. 1 Rana Ji Enclave MS Block</t>
  </si>
  <si>
    <t>Rana Ji Enclave</t>
  </si>
  <si>
    <t>rishabhtyagi221@gmail.com</t>
  </si>
  <si>
    <t>pankajtyagiaf@gmail.com</t>
  </si>
  <si>
    <t>Shiv Sagar Traders</t>
  </si>
  <si>
    <t>C-221 Govindpuram</t>
  </si>
  <si>
    <t>Abhinesh</t>
  </si>
  <si>
    <t>abhinesh.singh204m@gmail.com</t>
  </si>
  <si>
    <t>arsfashion26@gmail.com</t>
  </si>
  <si>
    <t>M/S Abhinesh Singh</t>
  </si>
  <si>
    <t>ARS Fashion R 273 2nd Floor Kaif Complex</t>
  </si>
  <si>
    <t>Ramesh park</t>
  </si>
  <si>
    <t>http://www.ars-store-1.shopclues.com/</t>
  </si>
  <si>
    <t>shikhargifts@gmail.com</t>
  </si>
  <si>
    <t>sumitajmera@hotmail.com</t>
  </si>
  <si>
    <t>Shikhar Enterprises</t>
  </si>
  <si>
    <t>Flat No. 501 Block 1 SMR Metropolis</t>
  </si>
  <si>
    <t>Mukunda</t>
  </si>
  <si>
    <t>Murari</t>
  </si>
  <si>
    <t>venudhari12@gmail.com</t>
  </si>
  <si>
    <t>Opc pvt. ltd</t>
  </si>
  <si>
    <t>18 Rabindra Sarani Podder Court</t>
  </si>
  <si>
    <t>Podder Court</t>
  </si>
  <si>
    <t>Established as a Sole Proprietorship firm in the year 1964 we &amp;ldquo;BL Madan Hosiery&amp;rdquo; are a leading Manufacturer of a wide range of Kids Wear Ladies Legging Kids Sweater Mens Pullover and Boys Hooded Sweatshirt.</t>
  </si>
  <si>
    <t>blmadanhosiery@gmail.com</t>
  </si>
  <si>
    <t>littleflowers80@yahoo.com</t>
  </si>
  <si>
    <t>BL Madan Hosiery</t>
  </si>
  <si>
    <t>B-V-220/1 Wait Ganj</t>
  </si>
  <si>
    <t>Gayasuddin</t>
  </si>
  <si>
    <t>alahadjewelpack@gmail.com</t>
  </si>
  <si>
    <t>Alahad Jewel Pack</t>
  </si>
  <si>
    <t>Ground Floor Prem Nagar Gali No. 12 Near Husaini Hotel LBS Marg Sion West</t>
  </si>
  <si>
    <t>Laxmi Narayan Jewellers is a well-reckoned name as a Manufacturer and Supplier of 100% pure Gold Jewellery. Our success is based on customer trust and respect which is backed by our highly valued staff and best quality products with most modern trading mechanisms. Our commitment towards excellence in customer service is evident from the turnover of the company which is around Rs. 20 crores. The company is proud of holding the largest variety of elegant and authnetic Gold Jewellery all across north Karnataka.</t>
  </si>
  <si>
    <t>Revankar</t>
  </si>
  <si>
    <t>bhushlinea@gmail.com</t>
  </si>
  <si>
    <t>goldtreejewellerspl@gmail.com</t>
  </si>
  <si>
    <t>Gold Tree Jewellers Pvt Ltd</t>
  </si>
  <si>
    <t>shop no.5 BBS complex vidhya giri bagalkot</t>
  </si>
  <si>
    <t>Bagalkot</t>
  </si>
  <si>
    <t>https://forums.digitalpoint.com/threads/goldtreejewellers-com-domain-name.2793016/</t>
  </si>
  <si>
    <t>iqbal0750@gmail.com</t>
  </si>
  <si>
    <t>Advance Digital Printing</t>
  </si>
  <si>
    <t>Andul Road Argori Opp. Muthoot Finance (Andul)</t>
  </si>
  <si>
    <t>Kendua</t>
  </si>
  <si>
    <t>Leveraging the skills of our qualified team of professionals we are instrumental in offering a wide range of Ladies Kurti Ladies Jeans Ladies Top Ladies Shirt Ladies T Shirt and Ladies Bra.</t>
  </si>
  <si>
    <t>bhatia.pioneer@gmail.com</t>
  </si>
  <si>
    <t>rbhatia610@gmail.com</t>
  </si>
  <si>
    <t>Pioneer Enterprises</t>
  </si>
  <si>
    <t>C 80 Sector 88</t>
  </si>
  <si>
    <t>Sector 88</t>
  </si>
  <si>
    <t>harpalsinghahuja3@gmail.com</t>
  </si>
  <si>
    <t>Anmol Purse &amp; Wallets</t>
  </si>
  <si>
    <t>No. 5978 Factory Road Nabi Karim</t>
  </si>
  <si>
    <t>Lovely</t>
  </si>
  <si>
    <t>lovelyprinters1988@yahoo.com</t>
  </si>
  <si>
    <t>lovelyprinters1988@gmail.com</t>
  </si>
  <si>
    <t>Lovely Printer</t>
  </si>
  <si>
    <t>G- 73 School Road Uttam Nagar</t>
  </si>
  <si>
    <t>https://lovelyprinter.com/</t>
  </si>
  <si>
    <t>Jyothi</t>
  </si>
  <si>
    <t>yswapnajyothi@yahoo.co.in</t>
  </si>
  <si>
    <t>Jyos Boutique</t>
  </si>
  <si>
    <t>Near Sanskriti School Saroornagar</t>
  </si>
  <si>
    <t>A distinguished name in the fashion garment industry we are a prominent wholesale trader and retailer of Ladies Kurti Lehenga Choli Ladies Sarees etc. Our offered assortment is highly acclaimed for alluring designs.</t>
  </si>
  <si>
    <t>Ranjita</t>
  </si>
  <si>
    <t>Chopadi</t>
  </si>
  <si>
    <t>amarjyotishopping@gmail.com</t>
  </si>
  <si>
    <t>Amarjyotishopping A Venture Of Amarjyoti Job Placement Private Limited</t>
  </si>
  <si>
    <t>Patrapoda</t>
  </si>
  <si>
    <t>http://www.amarjyotishopping.com</t>
  </si>
  <si>
    <t>Rajvi</t>
  </si>
  <si>
    <t>Godiawala Parikh</t>
  </si>
  <si>
    <t>contactus@rangcreations.com</t>
  </si>
  <si>
    <t>Rang Creation</t>
  </si>
  <si>
    <t>40 Navyug Society Opposite Manekbaug Hall Nehru Nagar Circle</t>
  </si>
  <si>
    <t>Nehru Nagar Circle</t>
  </si>
  <si>
    <t>http://www.rangcreations.com</t>
  </si>
  <si>
    <t>Kumar Soni</t>
  </si>
  <si>
    <t>ashwinsoni151@gmail.com</t>
  </si>
  <si>
    <t>chinu.soni.9674@gmail.com</t>
  </si>
  <si>
    <t>Gauri Shankar Rakesh Kumar Jeweller</t>
  </si>
  <si>
    <t>Shop No. 4800 Chowk 6 Tooti Pahar Ganj</t>
  </si>
  <si>
    <t>gr921391@gmail.com</t>
  </si>
  <si>
    <t>G R Trading</t>
  </si>
  <si>
    <t>A-68 NAND RAM PARK UTTAM NAGAR</t>
  </si>
  <si>
    <t>UTTAM NAGAR</t>
  </si>
  <si>
    <t>anita.premsingh@gmail.com</t>
  </si>
  <si>
    <t>Kalanjali Arts And Craft</t>
  </si>
  <si>
    <t>4th Block Kormangala</t>
  </si>
  <si>
    <t>Kormangala</t>
  </si>
  <si>
    <t>http://www.kalanjali.com</t>
  </si>
  <si>
    <t>Paneer</t>
  </si>
  <si>
    <t>kanchipurampattu@gmail.com</t>
  </si>
  <si>
    <t>Kanchi Sri Sivasakthi Silk Shop</t>
  </si>
  <si>
    <t>No 25  Seshadri Palayam Mettu Street</t>
  </si>
  <si>
    <t>http://www.kanchipurampattu.com</t>
  </si>
  <si>
    <t>Incorporated in the year 2010 at Surat (Gujarat India) we &amp;ldquo;Mahalaxmi Footwear&amp;rdquo; are a Sole Proprietorship firm engaged in trading premium quality range of Mens Underwear Cotton Socks Ladies Panty etc.</t>
  </si>
  <si>
    <t>gopalsaen998@gmail.com</t>
  </si>
  <si>
    <t>Mahalaxmi Footwear</t>
  </si>
  <si>
    <t>Shop No. 2 LG A.P.P. Market</t>
  </si>
  <si>
    <t>A.P. Market</t>
  </si>
  <si>
    <t>Udhna Main Road</t>
  </si>
  <si>
    <t>priyanka.palmsexports@gmail.com</t>
  </si>
  <si>
    <t>globalelle13@gmail.com</t>
  </si>
  <si>
    <t>Palms Exports</t>
  </si>
  <si>
    <t>A-205 Okhla Industrial Area Phase 1</t>
  </si>
  <si>
    <t>http://www.palmsexports.com</t>
  </si>
  <si>
    <t>Preetie</t>
  </si>
  <si>
    <t>Bijlani</t>
  </si>
  <si>
    <t>bodhitree.in@gmail.com</t>
  </si>
  <si>
    <t>sales@bodhitreestore.com</t>
  </si>
  <si>
    <t>Bodhi Tree</t>
  </si>
  <si>
    <t>Sunrise Apartments Ground Floor Office No. 2</t>
  </si>
  <si>
    <t>http://www.bodhitreestore.com</t>
  </si>
  <si>
    <t>Jagdish Bhai</t>
  </si>
  <si>
    <t>sanskrutifashion163@gmail.com</t>
  </si>
  <si>
    <t>sanskrutidesign1880@gmail.com</t>
  </si>
  <si>
    <t>Sanskruti Fashion</t>
  </si>
  <si>
    <t>No. 2032 Tirupati Market Ring Road</t>
  </si>
  <si>
    <t>monikaclothemporium@gmail.com</t>
  </si>
  <si>
    <t>chhabra827@gmail.com</t>
  </si>
  <si>
    <t>Monika Sarees</t>
  </si>
  <si>
    <t>L- 137/3 Jagat Ram Market</t>
  </si>
  <si>
    <t>Abhi</t>
  </si>
  <si>
    <t>abhi.rockyz@gmail.com</t>
  </si>
  <si>
    <t>abhiswardrobe001@gmail.com</t>
  </si>
  <si>
    <t>Abhi's Wardrobe</t>
  </si>
  <si>
    <t>FL-G1 23 A/2/70/3 Purbachal Main Road</t>
  </si>
  <si>
    <t>Purbachal Main Road</t>
  </si>
  <si>
    <t>http://www.abhiswardrobe.com</t>
  </si>
  <si>
    <t>hiplus134@gmail.com</t>
  </si>
  <si>
    <t>Deyaan Industries</t>
  </si>
  <si>
    <t>E-897 DSIIDC Narela</t>
  </si>
  <si>
    <t>Manufacturer and supplier of all fire fighting extinguisher and accessories life saving equipments head and fall protection equipments safety shoes etc. Also offering fire extinguisher refilling fire alarm and fire hydrant installation services.</t>
  </si>
  <si>
    <t>Metro fire solution allahabad is engaged in supplying in \kanex\ &amp; \metrofire\ brand isi mark domestic &amp; industrial fire extinguishers hydrant systems designing fire alarm &amp; smoke detector installation refilling all types of fire extinguishers we also deals a complete range of fire safety items- dcp co2 water co2 afff mechanical foam clean agent auto fire and modular type fire extinguishers hose reel hose pipe hose box fire bucket short branch nozzle fire hooter fire blanket fire proximity suit fire man axe bill hook etc. Road safety items- traffic safety cone ref. Jacket solar stud spring post road delineator road barrier search light safety signals barricading tape q manager convex mirror. General safety &amp; life saving equipment-first aid box metal detector life gourd life jacket breathing apparatus set safety mask. Body protection &amp; disposable wears items- protective clothing dangri aprons antistatic coat. Head &amp; fall protection items- safety helmet safety belt fall arrester safety net rope ladder extension aluminum ladder. Eye &amp; ear protection safety shoes hand glove safety stickers etc.</t>
  </si>
  <si>
    <t>metrofireindia@gmail.com</t>
  </si>
  <si>
    <t>metrofireallahabad@yahoo.com</t>
  </si>
  <si>
    <t>Metro Fire Solution</t>
  </si>
  <si>
    <t>No. 12/4 Kamla Nehru Road</t>
  </si>
  <si>
    <t>http://www.metrofire.co.in</t>
  </si>
  <si>
    <t>We &amp;ldquo;Vedant Security System&amp;rdquo; are a Sole Proprietorship firm engaged in trading an excellent quality range of CCTV Camera PA System EPABX System Security System Video Door Phone Automation System Remote Surveillance System etc.</t>
  </si>
  <si>
    <t>Parimal</t>
  </si>
  <si>
    <t>vedantsecuritysystem@gmail.com</t>
  </si>
  <si>
    <t>vedantsecuritysystem@hotmail.com</t>
  </si>
  <si>
    <t>Vedant Security System</t>
  </si>
  <si>
    <t>23/B Capital Complex Honey Park Road Adajan</t>
  </si>
  <si>
    <t>Capital Complex</t>
  </si>
  <si>
    <t>http://www.vedantsecurity.in</t>
  </si>
  <si>
    <t>harpreet27_feb@yahoo.com</t>
  </si>
  <si>
    <t>Ministry Of Gifts</t>
  </si>
  <si>
    <t>T-564 Novelty Chambers1st Floor</t>
  </si>
  <si>
    <t>Novelty Chambers</t>
  </si>
  <si>
    <t>Deepti</t>
  </si>
  <si>
    <t>abhicollection28@gmail.com</t>
  </si>
  <si>
    <t>Abhi Collection</t>
  </si>
  <si>
    <t>No. 27/676869 Nihal Milk</t>
  </si>
  <si>
    <t>pankajkumar1483@gmail.com</t>
  </si>
  <si>
    <t>P P Enterprises</t>
  </si>
  <si>
    <t>H No. 145/22 Gali No. 4</t>
  </si>
  <si>
    <t>Krishnapuri Mandawali</t>
  </si>
  <si>
    <t>Manufacturer of dyed shirting fabrics printed shirting fabrics etc.</t>
  </si>
  <si>
    <t>shriramtextiles@yahoo.com</t>
  </si>
  <si>
    <t>shriramapparel@yahoo.com</t>
  </si>
  <si>
    <t>Shri Ram Apparel</t>
  </si>
  <si>
    <t>No. 11 Shri Ram Cloth Market Revdi Bazar</t>
  </si>
  <si>
    <t>http://www.shriramtextiles.com</t>
  </si>
  <si>
    <t>Providing residential lands sale services and residential plot sale services.</t>
  </si>
  <si>
    <t>A well established firm since 1960''s known vooda''s in narsipatnam surrounding area. From the last 50 years we deal with many products like cement fertilizers consumer products petrol diesel lube oilsjewellery lands residential plots and flats.</t>
  </si>
  <si>
    <t>Vooda</t>
  </si>
  <si>
    <t>voodaramu@yahoo.com</t>
  </si>
  <si>
    <t>voodaramu@gmail.com</t>
  </si>
  <si>
    <t>Sree Lakshmi Vasavi Promoters</t>
  </si>
  <si>
    <t>Main Road  Beside Vooda Petrol Pump</t>
  </si>
  <si>
    <t>Narsipatnam</t>
  </si>
  <si>
    <t>spykarkamlanagar@gmail.com</t>
  </si>
  <si>
    <t>Spykar Jeans Exclusive Store</t>
  </si>
  <si>
    <t>Shop No 4- UB Kamla Nagar</t>
  </si>
  <si>
    <t>http://www.spykar.com</t>
  </si>
  <si>
    <t>Manidhar Digital was established in the year 2011. We are engaged in providing wedding photography birthday party photography wedding videography service video editing service and album editing service to our valuable clients. These services are rendered by our well-trained and dexterous professionals who use the latest equipment as per the demands and requirements of our clients. These services are high in demand due to their reliability and timely execution. Our flexible and round-the-clock service schedules have helped us in maximizing customer contentment. Our professionals uses top class camera for capturing pictures and recording the entire functions of the wedding. Clients can avail these services from us at a low price.</t>
  </si>
  <si>
    <t>Agaravat</t>
  </si>
  <si>
    <t>manidhardigital@gmail.com</t>
  </si>
  <si>
    <t>Manidhar Digital</t>
  </si>
  <si>
    <t>2nd Floor Madhav Market Sanala Road</t>
  </si>
  <si>
    <t>Nida</t>
  </si>
  <si>
    <t>ayaz.red@gmail.com</t>
  </si>
  <si>
    <t>cctv@onfocussystems.com</t>
  </si>
  <si>
    <t>Onfocus Systems</t>
  </si>
  <si>
    <t>No.4011st Cross1st BlockR.T. Nagar</t>
  </si>
  <si>
    <t>http://www.onfocussystems.com</t>
  </si>
  <si>
    <t>ininternational2@gmail.com</t>
  </si>
  <si>
    <t>I. N. International</t>
  </si>
  <si>
    <t>Topsia Near Kohinoor Market</t>
  </si>
  <si>
    <t>Aashrikacreations@gmail.com</t>
  </si>
  <si>
    <t>Ashrika Creations</t>
  </si>
  <si>
    <t>No. 110 Anand Nagar</t>
  </si>
  <si>
    <t>http://www.aashrikacreations.com</t>
  </si>
  <si>
    <t>Nivrati is one stop store for hand looms and fashion jewellery. The product we deals in are bedsheets Dohar cushion covers Rugs divan sets etc. In our jewellery category we have neck pieces earrings rings bangles bracelets anklets and many</t>
  </si>
  <si>
    <t>nivrati.sales15@gmail.com</t>
  </si>
  <si>
    <t>Nivrati Enterprises</t>
  </si>
  <si>
    <t>Shop No. 1 Gali No. 5 Mamura Sector 66</t>
  </si>
  <si>
    <t>Sector 66</t>
  </si>
  <si>
    <t>http://www.nivratienterprises.com</t>
  </si>
  <si>
    <t>Anas</t>
  </si>
  <si>
    <t>nehaaiman326@gmail.com</t>
  </si>
  <si>
    <t>rexe.1jeans@gmail.com</t>
  </si>
  <si>
    <t>Rexe.1 Jeans</t>
  </si>
  <si>
    <t>Near Mahavir Chowk Gandhi Nagar</t>
  </si>
  <si>
    <t>gourav.dugar87@gmail.com</t>
  </si>
  <si>
    <t>gourav_dugar87@yahoo.co.in</t>
  </si>
  <si>
    <t>Om Jai Creation</t>
  </si>
  <si>
    <t>2nd Floor Nutan Vidya Mandir School Gali No. 9A</t>
  </si>
  <si>
    <t>ktcgn2016@gmail.com</t>
  </si>
  <si>
    <t>IX/6310 3rd Floor Main Road</t>
  </si>
  <si>
    <t>Online Marketplace for solar products. Solar garden light solar lamp solar water heater solar panel solar mobile chargersolar powerbank solar fan ... anything solar! - http://shoponline.solar Contact sales@shoponline.solar +91 9899001913</t>
  </si>
  <si>
    <t>Support Team</t>
  </si>
  <si>
    <t>contact@shoponline.solar</t>
  </si>
  <si>
    <t>Viv Major InfoTech Private Limited</t>
  </si>
  <si>
    <t>hauz khas</t>
  </si>
  <si>
    <t>https://shoponline.solar/</t>
  </si>
  <si>
    <t>Sirajuddin</t>
  </si>
  <si>
    <t>sobaancreation@gmail.com</t>
  </si>
  <si>
    <t>Sobaan Creation</t>
  </si>
  <si>
    <t>Shop No. 10 Wuthucatton Street Periamet</t>
  </si>
  <si>
    <t>Muzamil</t>
  </si>
  <si>
    <t>pashminafashions786@gmail.com</t>
  </si>
  <si>
    <t>muzliarts@gmail.com</t>
  </si>
  <si>
    <t>Pashmina &amp; Fashion's</t>
  </si>
  <si>
    <t>Shop No. UGB 12 Phoenix Marketcity Entrance 2</t>
  </si>
  <si>
    <t>S.Yathish</t>
  </si>
  <si>
    <t>yathish0483@gmail.com</t>
  </si>
  <si>
    <t>fashionlukcreations@gmail.com</t>
  </si>
  <si>
    <t>Fashion Luk Creations</t>
  </si>
  <si>
    <t>Rudrappa Circle Gangondanahalli Main Road Indiranagar Nagasandra Post</t>
  </si>
  <si>
    <t>Gangondanahalli</t>
  </si>
  <si>
    <t>http://www.fashionlukcreations.com</t>
  </si>
  <si>
    <t>Manufacturers of gold diamond and imitation jewelry.</t>
  </si>
  <si>
    <t>Currently we are dealing in needed products in now competitive and fashion world- jewelry designs and manufactures. We are the new people but having very confident about ourselves and with that confident we can proudly say our clients to be fearless with us when dealing with us.</t>
  </si>
  <si>
    <t>daglimalay@gmail.com</t>
  </si>
  <si>
    <t>arhamelegance@gmail.com</t>
  </si>
  <si>
    <t>Arham Elegance</t>
  </si>
  <si>
    <t>Shop No. 102 Kasturi Complex Kevdawadi Main Road</t>
  </si>
  <si>
    <t>Sardar Nagar West</t>
  </si>
  <si>
    <t>Manufacturer of gold kundan set gold modern long set gold stones emerald etc.</t>
  </si>
  <si>
    <t>Vasant</t>
  </si>
  <si>
    <t>info@kak.co.in</t>
  </si>
  <si>
    <t>akl_metalman@yahoo.com</t>
  </si>
  <si>
    <t>Alankar Kendra</t>
  </si>
  <si>
    <t>M.g. Road Near City Kotwali</t>
  </si>
  <si>
    <t>http://www.kak.co.in</t>
  </si>
  <si>
    <t>If tradition means ethnic wear ethnic men&amp;rsquo;s wear means Manyavar. Weddings in India have usually adorned Manyavar be it regal sherwanis elegant kurtas or even Indo-Western wear. But the brand means more. Ethnic Wear Party Wear Accessories; each is a signature; reflecting intense research ideas technology craftsmanship and benchmarking at every level. Manufactured at the facility in Kolkata on a capacity of three million units of apparel the category&amp;rsquo;s highest in the world. More than an industry-leader Manyavar symbolizes the category.</t>
  </si>
  <si>
    <t>deogarh.manyavar@gmail.com</t>
  </si>
  <si>
    <t>Manyavar Vedant Fashions Private Limited</t>
  </si>
  <si>
    <t>Maya Complex Near Petrol Pump</t>
  </si>
  <si>
    <t>Maya Complex</t>
  </si>
  <si>
    <t>http://www.manyavar.com</t>
  </si>
  <si>
    <t>Yogindra</t>
  </si>
  <si>
    <t>mahafandb@gmail.com</t>
  </si>
  <si>
    <t>Maha Fashions And Boutiques</t>
  </si>
  <si>
    <t>1st Floor Shop No S17 S K Complex Acharya Dr. Sarvepalli College Road Chikkabanavara</t>
  </si>
  <si>
    <t>Chikkabanavara</t>
  </si>
  <si>
    <t>jaiswalpreem@gmail.com</t>
  </si>
  <si>
    <t>alphalght@gmail.com</t>
  </si>
  <si>
    <t>Alpha Light And Energy</t>
  </si>
  <si>
    <t>House No. 1532-33 Jahangir Puri</t>
  </si>
  <si>
    <t>We are leading manufacturers suppliers &amp;amp; exporters of uniforms for hospitals industrial housekeeping peacekeeping school cleaning transport sports civil war ww1 ww2 uniforms and equipments scrubs hosiery metal &amp;amp; brass works military stores leather belt leather &amp;amp; cloth shoes sports dresses &amp;amp; accessories berets socks boots blazer band &amp;amp; ceremonial dress decorators ceremonial industrial safety pipe brass band uniforms brass letter decoration flags banners uniforms accouterment silver plating medals tents knives gloves jackets track suits rucksacks &amp;amp; bags badges insignia monograms etc.</t>
  </si>
  <si>
    <t>Gurkamal</t>
  </si>
  <si>
    <t>Basra</t>
  </si>
  <si>
    <t>gurkamal@basraexports.com</t>
  </si>
  <si>
    <t>gurkamal@bascomtechnologies.in</t>
  </si>
  <si>
    <t>Basra Exports</t>
  </si>
  <si>
    <t>No. 392 Sadar Bazar Cantt Near S. B. I. Bank</t>
  </si>
  <si>
    <t>Sadar Bazar Cantt</t>
  </si>
  <si>
    <t>Started in the year 2015 G. N. MARKETING has become one of the most trusted names of the industry. We are based out as a partnership based firm. We are involved in manufacturing supplying and distributing a wide range of Men's Formal Shoes Men's Canvas Shoes Women's Sports Shoes and more. The offered products are widely demanded by our clients for comfortable fitting skin friendly finishing and other characteristics.</t>
  </si>
  <si>
    <t>Dawra</t>
  </si>
  <si>
    <t>gnmarketing66@gmail.com</t>
  </si>
  <si>
    <t>G. N. MARKETING</t>
  </si>
  <si>
    <t>596 GALI NO. 6 SECOND FLOOR GOVINDPURI KALKAJI NEW DELHI - 110019</t>
  </si>
  <si>
    <t>Govind Puri Kalkaji</t>
  </si>
  <si>
    <t>Exporter of curtain upholstery fabrics napkins table runners apron pillow covers etc.</t>
  </si>
  <si>
    <t>TABLE LINEN  : Table cloths Table runners Placemats Napkins Bread baskets Straw mats Jute mats.\r\n\r\nKITCHEN LINEN  : Kitchen towels Dish towels Aprons Mittens Pot holders Tea cozies Lunch bags.\r\n\r\nBED LINEN  : Bed spreads Bed covers Duvet covers Quilts Cushion covers Pillow covers.\r\n\r\nWINDOW  : Table top panels Rod pocket panels Window scarfs Cafe curtains Norens Venetian blinds.\r\n\r\nFURNISHING FAB. : Furnishing fabrics Voile fabrics\r\n\r\nFLOOR COVEING  : Floor mat Bath mats Rugs.</t>
  </si>
  <si>
    <t>A.S.P.</t>
  </si>
  <si>
    <t>Periashwami</t>
  </si>
  <si>
    <t>addwin@addwin.in</t>
  </si>
  <si>
    <t>Addwin Exports</t>
  </si>
  <si>
    <t>No.149/ A</t>
  </si>
  <si>
    <t>Bharathi Nagar</t>
  </si>
  <si>
    <t>http://www.addwin.in</t>
  </si>
  <si>
    <t>Dhiman</t>
  </si>
  <si>
    <t>tarun.dsretail@gmail.com</t>
  </si>
  <si>
    <t>dhimantarun86@gmail.com</t>
  </si>
  <si>
    <t>DS Retail</t>
  </si>
  <si>
    <t>D/11 Bhagwati Garden Extension 55 Feet Dwarka Mod</t>
  </si>
  <si>
    <t>Dwarka Delhi</t>
  </si>
  <si>
    <t>Manufacturer and exporter of bed linen table linen home furnishings linen kitchen linen Seatings Beach Mats etc.</t>
  </si>
  <si>
    <t>Koul</t>
  </si>
  <si>
    <t>Divisional Merchandise Manager</t>
  </si>
  <si>
    <t>sunil@indsource.net</t>
  </si>
  <si>
    <t>Indsource International</t>
  </si>
  <si>
    <t>K- 2/4 Ground Floor DLF Phase ll</t>
  </si>
  <si>
    <t>http://www.indsource.net</t>
  </si>
  <si>
    <t>Rasikh</t>
  </si>
  <si>
    <t>rasikhkhan5@gmail.com</t>
  </si>
  <si>
    <t>Abdul Rehman Exports Co.</t>
  </si>
  <si>
    <t>Shop No. 3152 Turkman Gate Opposite Sahara Nursing Home Near Stock Exchange</t>
  </si>
  <si>
    <t>http://www.ar-exports.com</t>
  </si>
  <si>
    <t>shop@fashina.in</t>
  </si>
  <si>
    <t>kitafashion2@gmail.com</t>
  </si>
  <si>
    <t>Fashina E Trade</t>
  </si>
  <si>
    <t>No. 14 Kshama Nagar Varachha</t>
  </si>
  <si>
    <t>G Mahabaleswar</t>
  </si>
  <si>
    <t>bgmahabaleswara@cigfil.com</t>
  </si>
  <si>
    <t>1968msvg@gmail.com</t>
  </si>
  <si>
    <t>Cigfil Limited</t>
  </si>
  <si>
    <t>#70 Tumkur Road Yeshwanthpur Near Vagoragunt Palya</t>
  </si>
  <si>
    <t>http://www.cigfil.com</t>
  </si>
  <si>
    <t>variationworld@gmail.com</t>
  </si>
  <si>
    <t>Variation</t>
  </si>
  <si>
    <t>No. 4 Dinar Building Opposite Santacruz Station Road City Plaza  (W) Mumbai- 400054 Maharashtra</t>
  </si>
  <si>
    <t>http://www.variationworld.com</t>
  </si>
  <si>
    <t>amjad9538@gmail.com</t>
  </si>
  <si>
    <t>Cherry Agencies Private Limited</t>
  </si>
  <si>
    <t>No. 257 37th A Cross Bus Stop East End Main Road G2</t>
  </si>
  <si>
    <t>http://www.cherryagencies.com</t>
  </si>
  <si>
    <t>aggoelgoel4@gmail.com</t>
  </si>
  <si>
    <t>Make Our Style</t>
  </si>
  <si>
    <t>11860/8 Sat Nagar Near Sindhi Ghodiwala</t>
  </si>
  <si>
    <t>khushbu_fashion@yahoo.com</t>
  </si>
  <si>
    <t>Khushbu Fashion</t>
  </si>
  <si>
    <t>IX/1231 Main Pusta Road Opposite Car Parking</t>
  </si>
  <si>
    <t>Bhadresh</t>
  </si>
  <si>
    <t>bhadreshjayshree2@gmail.com</t>
  </si>
  <si>
    <t>Krishna Garment</t>
  </si>
  <si>
    <t>House No. 28 Shaktidhara Society Opposite Shivdhara Society</t>
  </si>
  <si>
    <t>nirtexind@gmail.com</t>
  </si>
  <si>
    <t>Nira Lace Ribbon Nirtex Industries</t>
  </si>
  <si>
    <t>No. 4 Mihir Silk Mill Compound Behind Manhar Dyeing</t>
  </si>
  <si>
    <t>jmdgroup61@yahoo.in</t>
  </si>
  <si>
    <t>sensationshopprix@gmail.com</t>
  </si>
  <si>
    <t>Bala Jee Trader</t>
  </si>
  <si>
    <t>No. 9/545 Jamuna Market Subhash Road Gandhi Nagar</t>
  </si>
  <si>
    <t>vans.kamlanagar@gmail.com</t>
  </si>
  <si>
    <t>Vans Exclusive Store</t>
  </si>
  <si>
    <t>Shop No-7 Ub Bunglow Road</t>
  </si>
  <si>
    <t>http://www.vans.com</t>
  </si>
  <si>
    <t>Dass</t>
  </si>
  <si>
    <t>rjdas88@gmail.com</t>
  </si>
  <si>
    <t>rjdas88@hotmail.com</t>
  </si>
  <si>
    <t>Suman Impex</t>
  </si>
  <si>
    <t>No. 1198/4 Main Market</t>
  </si>
  <si>
    <t>dmwmoga@gmail.com</t>
  </si>
  <si>
    <t>Droli Mechanical Works</t>
  </si>
  <si>
    <t>Majestic Road</t>
  </si>
  <si>
    <t>http://www.drolimechanical.com</t>
  </si>
  <si>
    <t>modienterprises90@gmail.com</t>
  </si>
  <si>
    <t>Modi Enterprises</t>
  </si>
  <si>
    <t>No. 478/79 4th Floor Aggarwal Millennium Tower 2</t>
  </si>
  <si>
    <t>Netaji Subhash Place</t>
  </si>
  <si>
    <t>B.   Nepali</t>
  </si>
  <si>
    <t>jaiganeshgarments33@gmail.com</t>
  </si>
  <si>
    <t>narbahadurnepali9433@gmail.com</t>
  </si>
  <si>
    <t>Jai Ganesh Garments</t>
  </si>
  <si>
    <t>Santoshi Maa Society Shop No. 2 Building No. 2</t>
  </si>
  <si>
    <t>We &amp;ldquo;Satnam Singh &amp;amp; Co.&amp;rdquo; is a well known and reliable manufacturer and trader of School Uniform Kids Lower Hotel Staff Dress  etc. Apart from this we also provide School Uniform Stitching Service.</t>
  </si>
  <si>
    <t>satnamsinghjpr88@gmail.com</t>
  </si>
  <si>
    <t>satnamsinghjpr@gmail.com</t>
  </si>
  <si>
    <t>Satnam Singh &amp; Co.</t>
  </si>
  <si>
    <t>A 138 Sanjay Colony Behind Birla Mandir</t>
  </si>
  <si>
    <t>We are manufacturer supplier and exporter of ladies apparel fashion scarves stoles pareo printed shawls fashion belts head wraps etc.</t>
  </si>
  <si>
    <t>Purnima Exports is manufacturer and exporter of hi fashion evening garments embroidered ladies blouses Tops Skirts Jackets. Based in New Delhi India. Started in 1990's as one of the major supplier of Evening and Bridal wear to high fashion retail chains such as Frankusher Debenhums JC Penny Monsoon Top Shop K mart American Style Perri calovo and some of top major brands. Presently we are doing both high fashion Garments as well as day casual party wear. We are manufacturing Prom Dresses Cocktail Dresses Evening Beaded Dresses bridesmaid dresses bridal gowns Mother of Bride Dresses and all ready to wear ladies garments.</t>
  </si>
  <si>
    <t>info@purnimaexports.com</t>
  </si>
  <si>
    <t>purnimaexports@gmail.com</t>
  </si>
  <si>
    <t>Purnima Exports</t>
  </si>
  <si>
    <t>D-8/2 Okhla Industrial Area Phase 1</t>
  </si>
  <si>
    <t>http://purnimaexports.com/</t>
  </si>
  <si>
    <t>Wholesaler of spiritual literature christian literature books etc.</t>
  </si>
  <si>
    <t>Palmei</t>
  </si>
  <si>
    <t>palmei@amanaliterature.in</t>
  </si>
  <si>
    <t>books@amanaliterature.in</t>
  </si>
  <si>
    <t>Amana Literature</t>
  </si>
  <si>
    <t>B- 3/20 Ground Floor DLF-1</t>
  </si>
  <si>
    <t>http://www.amanaliterature.in</t>
  </si>
  <si>
    <t>rightchoice@email.com</t>
  </si>
  <si>
    <t>Dream Life Fashion Accessories</t>
  </si>
  <si>
    <t>No. 12-1-487/B/11/51/9 HUDA Colony</t>
  </si>
  <si>
    <t>vyk_ent@yahoo.co.in</t>
  </si>
  <si>
    <t>mo99sh99@gmail.com</t>
  </si>
  <si>
    <t>Vinayak Impex</t>
  </si>
  <si>
    <t>Plot No. 4 Gopal Colony Tonk Road</t>
  </si>
  <si>
    <t>Gopal Colony</t>
  </si>
  <si>
    <t>Brijrajsinh</t>
  </si>
  <si>
    <t>Area Manager</t>
  </si>
  <si>
    <t>marutiwire75@gmail.com</t>
  </si>
  <si>
    <t>info@madhavcopper.com</t>
  </si>
  <si>
    <t>Madhav Copper Private Limited</t>
  </si>
  <si>
    <t>Maruti Wire 19 Ground Floor Samruddhi Bhavan</t>
  </si>
  <si>
    <t>http://www.madhavcopper.com</t>
  </si>
  <si>
    <t>supplier and trader of mobile phone service provider of repairing for mobile phone</t>
  </si>
  <si>
    <t>sharmavishnu915@gmail.com</t>
  </si>
  <si>
    <t>Shri Shyam Mobile Point</t>
  </si>
  <si>
    <t>Benar Road</t>
  </si>
  <si>
    <t>Jothwara</t>
  </si>
  <si>
    <t>Manufacturer and exporter of silver jewelry antique finish gold jewelry and gemstone jewelry.</t>
  </si>
  <si>
    <t>tarunkumarsri@rediffmail.com</t>
  </si>
  <si>
    <t>Adroitness</t>
  </si>
  <si>
    <t>E-26/ A Kamla Marg</t>
  </si>
  <si>
    <t>Kamla Marg</t>
  </si>
  <si>
    <t>grats.co@gmail.com</t>
  </si>
  <si>
    <t>thecustomoutfitters@gmail.com</t>
  </si>
  <si>
    <t>Grats Enterprises Private Limited</t>
  </si>
  <si>
    <t>Ujala House Building Opposite Rain Shelter Surya Vihar Rajgarh Road</t>
  </si>
  <si>
    <t>https://www.gratshop.com/</t>
  </si>
  <si>
    <t>colompusgarments@gmail.com</t>
  </si>
  <si>
    <t>Colompus Garments</t>
  </si>
  <si>
    <t>No 9 Utchimakaliamman Kovil 1st Street Keelapur</t>
  </si>
  <si>
    <t>Tenkasi</t>
  </si>
  <si>
    <t>Manufacturer and exporter of grey and finished fabrics stitched school uniform security garments etc.</t>
  </si>
  <si>
    <t>shreemaan@live.in</t>
  </si>
  <si>
    <t>parag3_mk@yahoo.co.in</t>
  </si>
  <si>
    <t>Shreeman Textile Mills</t>
  </si>
  <si>
    <t>No.6/695 Shiv Kunj Khanjiee Mala</t>
  </si>
  <si>
    <t>Khanjire Mala</t>
  </si>
  <si>
    <t>Banaboina Plastic was established in the year 2014 is a leading Manufacture &amp;amp; Supplier of&amp;nbsp;PP Shopping Bags Plain PP Bags PP Non Woven Bag PP D Cut Bags and etc.Offered products are designed under the guidance of experienced professionals having vast knowledge in their field. These products have to undergo numerous quality tests and uphold worldwide standards. We have betrothed highly experienced team of qualified professionals who keep an eye on development of these products so that excellence is not sacrificed.</t>
  </si>
  <si>
    <t>Dvs.Nagaraju</t>
  </si>
  <si>
    <t>dv1983nagaraju@gmail.com</t>
  </si>
  <si>
    <t>Banaboina Plastic</t>
  </si>
  <si>
    <t>Tanalishiva lane street</t>
  </si>
  <si>
    <t>Tanali</t>
  </si>
  <si>
    <t>Arvind Jain</t>
  </si>
  <si>
    <t>arvindrunwal@yahoo.com</t>
  </si>
  <si>
    <t>Runwal Plast</t>
  </si>
  <si>
    <t>No. 1/171-B Mariamman Koil Street Mugalivakkam Near Kedar Hospital</t>
  </si>
  <si>
    <t>Mugalivakkam</t>
  </si>
  <si>
    <t>http://runwalplast.com/</t>
  </si>
  <si>
    <t>satishtraders4365@gmail.com</t>
  </si>
  <si>
    <t>Satish Traders</t>
  </si>
  <si>
    <t>No. 23 Purani Anaj Mandi Chawani</t>
  </si>
  <si>
    <t>Chawani</t>
  </si>
  <si>
    <t>Madhu Bhai Hipara</t>
  </si>
  <si>
    <t>gatishvammart1993@gmail.com</t>
  </si>
  <si>
    <t>Gatishvam Mart</t>
  </si>
  <si>
    <t>No. 122 Thakurdwar Society Beside Balanand School</t>
  </si>
  <si>
    <t>Vraj Chowk</t>
  </si>
  <si>
    <t xml:space="preserve">Ankit </t>
  </si>
  <si>
    <t>aggarwal.ankit101@gmail.com</t>
  </si>
  <si>
    <t>delhifashionhouse@yahoo.com</t>
  </si>
  <si>
    <t>Delhi Fashion House</t>
  </si>
  <si>
    <t>No. 5526 1st &amp; 2nd Floor Nai Sarak</t>
  </si>
  <si>
    <t>Rajesh Gupta</t>
  </si>
  <si>
    <t>rajeshroopali@gmail.com</t>
  </si>
  <si>
    <t>aap.arvindgupta@gmail.com</t>
  </si>
  <si>
    <t>R G Fashion</t>
  </si>
  <si>
    <t>No. 9/1291 New Ashoka Market</t>
  </si>
  <si>
    <t>cosmicvibrations2016@gmail.com</t>
  </si>
  <si>
    <t>ajayprakash35@gmail.com</t>
  </si>
  <si>
    <t>Cosmic Vibrations</t>
  </si>
  <si>
    <t>25/12Rajaji StreetRadha NagarBehind Canara BankChrompet</t>
  </si>
  <si>
    <t>Singh Tomar</t>
  </si>
  <si>
    <t>mnitservicesmorena@gmail.com</t>
  </si>
  <si>
    <t>MNIT Services</t>
  </si>
  <si>
    <t>Near ICICI Bank Shri Ram Complex MS Road Morena</t>
  </si>
  <si>
    <t>Morena</t>
  </si>
  <si>
    <t>http://www.mnitservice.com</t>
  </si>
  <si>
    <t>Manufacturer exporter and trader of imitation earring imitation necklace sets (01) etc.</t>
  </si>
  <si>
    <t>Shrawan</t>
  </si>
  <si>
    <t>sk111976@gmail.com</t>
  </si>
  <si>
    <t>Riddhi Siddhi Enterprise</t>
  </si>
  <si>
    <t>179a/1f Manicktala Main Road</t>
  </si>
  <si>
    <t>Chinna Dastagiri</t>
  </si>
  <si>
    <t>cdg526@gmail.com</t>
  </si>
  <si>
    <t>aceagarbathis@gmail.com</t>
  </si>
  <si>
    <t>Ace Agarbatti And Company</t>
  </si>
  <si>
    <t>Khadarbad Village  Kothapalli Panchayat</t>
  </si>
  <si>
    <t>Thaluka</t>
  </si>
  <si>
    <t>AboutPearls is a perfect destination for wama which offers you BRIDAL &amp;amp; PARTY WEAR jewellery lehenga sarees ON RENT.&amp;nbsp;</t>
  </si>
  <si>
    <t>MakhiJa</t>
  </si>
  <si>
    <t>manjumakhija1207@gmail.com</t>
  </si>
  <si>
    <t>Aakarshan Lehengas</t>
  </si>
  <si>
    <t>D/163 Freedom Fighters Enclave IGNOU Road Neb Sarai Near Saket Metro Station</t>
  </si>
  <si>
    <t>Sainik Farms Neb Valley</t>
  </si>
  <si>
    <t>Incepted in the year 2007 at New Delhi (Delhi India) we PRACHI FOOTWEAR are Sole Proprietorship (Individual) based company engaged in manufacturing and supplying of Mens Sports Shoes Kids Sports Shoes Mens Sandals and Kids Shoes.</t>
  </si>
  <si>
    <t>manish.931@icloud.com</t>
  </si>
  <si>
    <t>anilgarg671@gmail.com</t>
  </si>
  <si>
    <t>Prachi Footwear</t>
  </si>
  <si>
    <t>I-220 Sector-3 DSIDC Bawana</t>
  </si>
  <si>
    <t>DSIDC Bawana</t>
  </si>
  <si>
    <t>abhisheksrivastava59@gmail.com</t>
  </si>
  <si>
    <t>itviewsvaranasi@gmail.com</t>
  </si>
  <si>
    <t>IT Views</t>
  </si>
  <si>
    <t>Plot No. 14 Ravindrapuri Extension</t>
  </si>
  <si>
    <t>http://www.itviews.net</t>
  </si>
  <si>
    <t>Solvefox Company is establish in the year 2016. We are Wholesaler Distributor Retailer Trader of Kids Fancy T-Shirt Ladies Kurtis Ladies Jeans etc. All the garments this range of ours are tailored using top notch fabric sourced from trustworthy vendors of the market. Owing to the eye-catching designs comfortable fitting remarkably trendy stylish stretchable and neat stitching our garment are widely in demand in the market. Them ideal to be worn for varied occasions celebrations and parties.</t>
  </si>
  <si>
    <t>purohitmahim@gmail.com</t>
  </si>
  <si>
    <t>Solvefox Company</t>
  </si>
  <si>
    <t>Old Market Yard Near By Nanavati School</t>
  </si>
  <si>
    <t>thakurji01ent@gmail.com</t>
  </si>
  <si>
    <t>rajnee_sh21@yahoo.com</t>
  </si>
  <si>
    <t>Thakur Ji Enterprises</t>
  </si>
  <si>
    <t>GB 26 Block B Mansarovar Complex No. 7 Shop</t>
  </si>
  <si>
    <t>Mansarovar Complex</t>
  </si>
  <si>
    <t>http://www.tpvisionplus.com</t>
  </si>
  <si>
    <t>nvncollection@gmail.com</t>
  </si>
  <si>
    <t>NVN Enterprises</t>
  </si>
  <si>
    <t>IX/6438 Mukherjee Gali No. 2 Near Gurudwara</t>
  </si>
  <si>
    <t>behatkemanish@gmail.com</t>
  </si>
  <si>
    <t>Inmillion Multitrade Be Hatke Private Limited</t>
  </si>
  <si>
    <t>No. 279-A Dr. Sheela Choudhary Hospital</t>
  </si>
  <si>
    <t>Dr. Sheela Choudhary Hospital</t>
  </si>
  <si>
    <t>http://www.behatke.com</t>
  </si>
  <si>
    <t>Sukhender</t>
  </si>
  <si>
    <t>Joon</t>
  </si>
  <si>
    <t>khushifootwear963@gmail.com</t>
  </si>
  <si>
    <t>sjoon963@gmail.com</t>
  </si>
  <si>
    <t>Khushi Footwear</t>
  </si>
  <si>
    <t>KH No. 34/8 First Floor Rizak Ram Park Railway Road  Near Government Dispensary Rani Khera</t>
  </si>
  <si>
    <t>Rani Khera</t>
  </si>
  <si>
    <t>http://www.khushifootwear.com</t>
  </si>
  <si>
    <t>harshitaindustriesagra@gmail.com</t>
  </si>
  <si>
    <t>Harshita Industries</t>
  </si>
  <si>
    <t>H No. 29 Heera Bagh Colony Tedi Bagiya Behind Prakash Cold Storage</t>
  </si>
  <si>
    <t>Tedi Bagiya</t>
  </si>
  <si>
    <t>smitamohanty315@gmail.com</t>
  </si>
  <si>
    <t>Sadhana Textiles</t>
  </si>
  <si>
    <t>Tangi Chilika Road Near Girls High School Khurda</t>
  </si>
  <si>
    <t>https://www.textileinfomedia.com/company-info/Sadhana-Textiles-20160927095057</t>
  </si>
  <si>
    <t>Deals in torch watch iron etc.</t>
  </si>
  <si>
    <t>CHOUDHARI ELECTRONICS jalaun (U.P.) we deals in all type of Led torchsInvertorsSolar Power EquipmentsEmergency Lights harican lanternL.P.G. Stove &amp; Lanterns(speyer part also) watches radioselectronic Irons gift Items toys Vedio games &amp; All type of electricals Fans etc.</t>
  </si>
  <si>
    <t>Deepesh</t>
  </si>
  <si>
    <t>deepesh.icte@gmail.com</t>
  </si>
  <si>
    <t>solar.vision.india@gmail.com</t>
  </si>
  <si>
    <t>Choudhary Electronics</t>
  </si>
  <si>
    <t>Chaudhari Market Bazar Baithganj</t>
  </si>
  <si>
    <t>Jalaun</t>
  </si>
  <si>
    <t>Chaudhari Market</t>
  </si>
  <si>
    <t>Khwajakamaruddin</t>
  </si>
  <si>
    <t>anshbazzar@gmail.com</t>
  </si>
  <si>
    <t>Ansh Bazzar</t>
  </si>
  <si>
    <t>B-5 Chandramani Apartment</t>
  </si>
  <si>
    <t>taibabag@gmail.com</t>
  </si>
  <si>
    <t>saddamhusain1890@yahoo.com</t>
  </si>
  <si>
    <t>Taiba Bag</t>
  </si>
  <si>
    <t>Kalptro Building Mukund Nagar Dharavi</t>
  </si>
  <si>
    <t>http://www.taibabag.com</t>
  </si>
  <si>
    <t>Liya</t>
  </si>
  <si>
    <t>ssgarments2@gmail.com</t>
  </si>
  <si>
    <t>S.S. Garments</t>
  </si>
  <si>
    <t>Malad West Opposite Malad Shopping Center</t>
  </si>
  <si>
    <t>We &amp;ldquo;Yash Scientific Corporation&amp;rdquo; are a Sole Proprietorship Firm that is counted amongst the leading manufacturer and wholesaler of a comprehensive range of Banarasi Saree Ladies Blouse etc.</t>
  </si>
  <si>
    <t>Indresh</t>
  </si>
  <si>
    <t>youshashree26@gmail.com</t>
  </si>
  <si>
    <t>pritiindresh@gmail.com</t>
  </si>
  <si>
    <t>Yash Scientific Corporation</t>
  </si>
  <si>
    <t>B25/33-162 Jawahar Nagar Extension Shakhumbari Complex</t>
  </si>
  <si>
    <t>Shakhumbari Complex</t>
  </si>
  <si>
    <t>We identify ourselves as the leading Manufacturer Men&amp;rsquo;s and Ladies Apparels like of Ladies Jeans Mens Casual Shirts and Mens Plain Shirts.</t>
  </si>
  <si>
    <t>kazishirts@gmail.com</t>
  </si>
  <si>
    <t>sahilkapoor9266@gmail.com</t>
  </si>
  <si>
    <t>Kazi Shirts</t>
  </si>
  <si>
    <t>No. 6241 First Floor Ashok Complex Dev Nagar</t>
  </si>
  <si>
    <t>Ramesh Jaiswal</t>
  </si>
  <si>
    <t>rameshjauswal@gmail.com</t>
  </si>
  <si>
    <t>Ramesh Collection</t>
  </si>
  <si>
    <t>Shop No 8 Union Mansion Building Dr. B Ambedkar Road Opp. Hindmata Cinema</t>
  </si>
  <si>
    <t>Dadar East</t>
  </si>
  <si>
    <t>Manufacturer supplier and exporter of Sports Wears Promotional Clothing School Uniforms and Apparels. Our range is manufactured using&amp;nbsp;premium quality fabrics which are&amp;nbsp;easy on&amp;nbsp;maintenance and have high&amp;nbsp;colour fastness.</t>
  </si>
  <si>
    <t>theedgesportswear@gmail.com</t>
  </si>
  <si>
    <t>satishkabra@hotmail.com</t>
  </si>
  <si>
    <t>The Edge</t>
  </si>
  <si>
    <t>No. 919/1 84/1 1st Main Road Vijaynagar</t>
  </si>
  <si>
    <t>MCR Layout</t>
  </si>
  <si>
    <t>D&amp;amp;H S&amp;eacute;cheron Group has been in the forefront within Indian welding fraternity since its inception in 1966. An ISO 9001-2008 company</t>
  </si>
  <si>
    <t>Roy Roy</t>
  </si>
  <si>
    <t>sujitroy12@yahoo.co.in</t>
  </si>
  <si>
    <t>D &amp; H  Secheron Electrodes Private Limited</t>
  </si>
  <si>
    <t>36/1 A Garcha Road</t>
  </si>
  <si>
    <t>Garcha Road</t>
  </si>
  <si>
    <t>http://www.dnhsecheron.com/</t>
  </si>
  <si>
    <t>We are one of the leading suppliers &amp; solution providers of Electronic Security System and Displays in Chennai. These products are known for their efficiency durability reliability fine finish and performance.</t>
  </si>
  <si>
    <t>S.Pa</t>
  </si>
  <si>
    <t>Guhaan</t>
  </si>
  <si>
    <t>spaguhaan@hotmail.com</t>
  </si>
  <si>
    <t>Star Electronics</t>
  </si>
  <si>
    <t>No. 45 New No. 124</t>
  </si>
  <si>
    <t>http://www.star-electronics.co.in</t>
  </si>
  <si>
    <t>Roy Chowdhury</t>
  </si>
  <si>
    <t>biswajitrc2010@gmail.com</t>
  </si>
  <si>
    <t>greenecolabel@gmail.com</t>
  </si>
  <si>
    <t>Green Earth Export</t>
  </si>
  <si>
    <t>No. 3 S. B. Roy Chowdhury Road Nimta</t>
  </si>
  <si>
    <t>Nimta</t>
  </si>
  <si>
    <t>http://www.greenearthexport.com</t>
  </si>
  <si>
    <t>Fakir</t>
  </si>
  <si>
    <t>Mohammed Chipa</t>
  </si>
  <si>
    <t>dhendiya@gmail.com</t>
  </si>
  <si>
    <t>Sumra Bangles</t>
  </si>
  <si>
    <t>No. 165 Shiv Nagar</t>
  </si>
  <si>
    <t>http://www.sumrabangles.com</t>
  </si>
  <si>
    <t>Syed Sarfaraz</t>
  </si>
  <si>
    <t>syedsarfraz33@gmail.com</t>
  </si>
  <si>
    <t>Tamanna Traders</t>
  </si>
  <si>
    <t>House No. 155 Soofi Tola Near Amarujala Press</t>
  </si>
  <si>
    <t>Soofi Tola</t>
  </si>
  <si>
    <t>devendrakumardewangan37@gmail.com</t>
  </si>
  <si>
    <t>gopalkrishandewangan@gmail.com</t>
  </si>
  <si>
    <t>L. L. Handloom Silk</t>
  </si>
  <si>
    <t>Bhagodih Para Seoni</t>
  </si>
  <si>
    <t>Seoni</t>
  </si>
  <si>
    <t>T. V. Umashankar</t>
  </si>
  <si>
    <t>sridattasarees@gmail.com</t>
  </si>
  <si>
    <t>usb9099@gmail.com</t>
  </si>
  <si>
    <t>Sri Datta Sarees</t>
  </si>
  <si>
    <t>No. 17 1st Floor SU-PA Building Pillappa Lane J.M. Road Cross</t>
  </si>
  <si>
    <t>Supa Building</t>
  </si>
  <si>
    <t>Ekhlaque</t>
  </si>
  <si>
    <t>mohdeklaq@gmail.com</t>
  </si>
  <si>
    <t>R. K.  Enterprises</t>
  </si>
  <si>
    <t>House No.246A Near  Rumal Wali Gali Rampura</t>
  </si>
  <si>
    <t>dineshwadhwani25@gmail.com</t>
  </si>
  <si>
    <t>Heritage Sales</t>
  </si>
  <si>
    <t>Shop No. 15 Building No.  49/51</t>
  </si>
  <si>
    <t>Hutal Chawk</t>
  </si>
  <si>
    <t>Exporting distributing manufacturing and supplying shawls stoles throws scarves wool fabrics textiles handloom products acrylic shawls pure wool shawls viscose shawls viscose stoles acrylic stoles pure wool stoles etc.</t>
  </si>
  <si>
    <t>Mehar</t>
  </si>
  <si>
    <t>meharworld@gmail.com</t>
  </si>
  <si>
    <t>Mehar World</t>
  </si>
  <si>
    <t>Street No. 2 Bhagat Singh Colony Sherpur</t>
  </si>
  <si>
    <t>http://www.meharworld.in</t>
  </si>
  <si>
    <t>Exporter of pendant sets rings earrings etc.</t>
  </si>
  <si>
    <t>sampadajewels@gmail.com</t>
  </si>
  <si>
    <t>Sampada Gems &amp; Jewellery</t>
  </si>
  <si>
    <t>Swadeshi Tower A-92 1st Floor Calgary Road Malviya Nagar</t>
  </si>
  <si>
    <t>http://www.sampadajewels.com</t>
  </si>
  <si>
    <t>info@storeandeasy.com</t>
  </si>
  <si>
    <t>ashok@storeandeasy.com</t>
  </si>
  <si>
    <t>Store And Easy</t>
  </si>
  <si>
    <t>Flat No. 1519  20  Ansal Tower</t>
  </si>
  <si>
    <t>http://www.storeandeasy.com</t>
  </si>
  <si>
    <t>Indar</t>
  </si>
  <si>
    <t>inderpal.vickey@gmail.com</t>
  </si>
  <si>
    <t>Lovely Textiles</t>
  </si>
  <si>
    <t>B-11 509 Chhawani Mohalla Industrial Area</t>
  </si>
  <si>
    <t>Mana Singh Nagar</t>
  </si>
  <si>
    <t>Tejinder</t>
  </si>
  <si>
    <t>tejsimrn@gmail.com</t>
  </si>
  <si>
    <t>tejindercommand@rediffmail.com</t>
  </si>
  <si>
    <t>Hi Command Security System</t>
  </si>
  <si>
    <t>C-26 Sham Nagar</t>
  </si>
  <si>
    <t>Established in the year 2000 at Jaipur (Rajasthan India) we Indira fashion have become one of the well reckoned manufacturers suppliers and exporters of a quality range of handloom and hand block products.</t>
  </si>
  <si>
    <t>creativefashionindia@gmail.com</t>
  </si>
  <si>
    <t>indirafashionjpr@gmail.com</t>
  </si>
  <si>
    <t>Indira Fashion</t>
  </si>
  <si>
    <t>Ad -1 B Kabir Marg</t>
  </si>
  <si>
    <t>Manufacturer and exporter of corporate gifts and official gifts.</t>
  </si>
  <si>
    <t>Adiyeri</t>
  </si>
  <si>
    <t>tokens100@yahoo.co.in</t>
  </si>
  <si>
    <t>tokens100@gmail.com</t>
  </si>
  <si>
    <t>Tokens Store</t>
  </si>
  <si>
    <t>No. 101 Akanksha Apartments P.G. Road</t>
  </si>
  <si>
    <t>Akanksha Apartments</t>
  </si>
  <si>
    <t>P.G. Road</t>
  </si>
  <si>
    <t>Subhajit</t>
  </si>
  <si>
    <t>subhajitdas78@rediffmail.com</t>
  </si>
  <si>
    <t>Shobha Textile</t>
  </si>
  <si>
    <t>Pankaj Das Pakatol Road P.O.-Nabadwip</t>
  </si>
  <si>
    <t>Upadhyaya</t>
  </si>
  <si>
    <t>Office Manager</t>
  </si>
  <si>
    <t>ganesh@premierfashionvn.com</t>
  </si>
  <si>
    <t>Aksana Fashion Private Limited</t>
  </si>
  <si>
    <t>B 52 Sector 60</t>
  </si>
  <si>
    <t>http://www.premierfashionvn.com</t>
  </si>
  <si>
    <t>mdalam850@yahoo.com</t>
  </si>
  <si>
    <t>mdwasim.mw25@gmail.com</t>
  </si>
  <si>
    <t>S. H. Nasima</t>
  </si>
  <si>
    <t>Kabutar Khana Nandlal Pura Near Police Chowki Indore Madhya Pradesh 452007</t>
  </si>
  <si>
    <t>Maharaja Tukoji Rao Holker Cloth Market</t>
  </si>
  <si>
    <t>Karani</t>
  </si>
  <si>
    <t>cleancareproducts@hotmail.com</t>
  </si>
  <si>
    <t>accounts@cleancare.in</t>
  </si>
  <si>
    <t>Clean Care Premium Products India Private Limited</t>
  </si>
  <si>
    <t>No. 282/2/13 Seva Kunj</t>
  </si>
  <si>
    <t>http://www.cleancare.in</t>
  </si>
  <si>
    <t>Established in 1995 N D Overseas are the best name in the market  at New Delhi (Delhi India). We are the well-trusted manufacturer and wholesaler of Mens Check Shirts Mens Plain Shirts Mens Printed Shirts.</t>
  </si>
  <si>
    <t>Naresh Kumar</t>
  </si>
  <si>
    <t>malhotra.naresh65@gmail.com</t>
  </si>
  <si>
    <t>N D Overseas</t>
  </si>
  <si>
    <t>16/911EGanesh Gali Tank Road</t>
  </si>
  <si>
    <t>leenagupta162@gmail.com</t>
  </si>
  <si>
    <t>achagup@gmail.com</t>
  </si>
  <si>
    <t>Wed Zilla (Unit Of ATHARV FASHION)</t>
  </si>
  <si>
    <t>H-31 DDA Market</t>
  </si>
  <si>
    <t>Anzoom</t>
  </si>
  <si>
    <t>ncdiprint@gmail.com</t>
  </si>
  <si>
    <t>New Creative Design India</t>
  </si>
  <si>
    <t>E-157west Patel Nagar New Delhi</t>
  </si>
  <si>
    <t>New Patel Nagar</t>
  </si>
  <si>
    <t>Jaggi</t>
  </si>
  <si>
    <t>insight_products@live.com</t>
  </si>
  <si>
    <t>insight_products@yahoo.com</t>
  </si>
  <si>
    <t>Insight Products</t>
  </si>
  <si>
    <t>Plot No. 10 Jai Bharat Enclave Near Dwarka Mor</t>
  </si>
  <si>
    <t>http://www.insight-products.co.in</t>
  </si>
  <si>
    <t>chevalierinternational@gmail.com</t>
  </si>
  <si>
    <t>Chevalier International</t>
  </si>
  <si>
    <t>No. 80/71 Ganga Oil Mill Compound Cooperganj</t>
  </si>
  <si>
    <t>Cooperganj</t>
  </si>
  <si>
    <t>http://www.chevalier.in</t>
  </si>
  <si>
    <t>Manufacturer wholesaler and dealer of time recorder clock attendance cards rack ID card PVC card CCTV Security systems etc.</t>
  </si>
  <si>
    <t>In &amp; out systems is an it professional company with promoted with rich and varied experience in the field of attendance systems security surveillance systems gps systems computers hardware and networking services customized software &amp; employees id cards to secure manage &amp; control your home and work place like offices factories go down hotel showrooms hospitals malls vehicles etc. The in &amp; out systems providing you electronics &amp; computerized solutions for your home &amp; work places and consultancy for access control systems (entry exit) security &amp; surveillance systems to watch workplace movements from any where in world. Security dvr systems. (4 8 16) channel in standalone dvr 15 30. 45. 90 days recording see in internet or mobile. Ir camera box camera doom camera day &amp; night i p colour camera spy and hidden camera etc.</t>
  </si>
  <si>
    <t>inoutsystems@yahoo.com</t>
  </si>
  <si>
    <t>In &amp; Out Systems</t>
  </si>
  <si>
    <t>WZ- 29 Hari Singh Park Multan Nagar</t>
  </si>
  <si>
    <t>Multan Nagar</t>
  </si>
  <si>
    <t>Rishi Enterprises was established in the year 2008. We are a leading Wholesaler Trader of Cotton Canvas Bags Laminated Cotton Bag Cotton Hand Bag etc. We offer different and easy options of payment keeping in mind the convenience of our valued customers. The customer-focused approach has enabled us in establishing a broad client base across the market.</t>
  </si>
  <si>
    <t>ramasubbu10568@gmail.com</t>
  </si>
  <si>
    <t>Rishi Enterprises</t>
  </si>
  <si>
    <t>Cotton Market</t>
  </si>
  <si>
    <t>himanshuchawla111@gmail.com</t>
  </si>
  <si>
    <t>Dude 2 Dude</t>
  </si>
  <si>
    <t>No.115 1st Floor Crystal Court Malviya Nagar</t>
  </si>
  <si>
    <t>Jagat Pura</t>
  </si>
  <si>
    <t>Dattatray</t>
  </si>
  <si>
    <t>sadgurupolyfilm@gmail.com</t>
  </si>
  <si>
    <t>Sadguru Poly Film Industries</t>
  </si>
  <si>
    <t>Plot No.A-10 / B-10 Gate No.120 MIDC Karodi Area</t>
  </si>
  <si>
    <t>akshraa.international@gmail.com</t>
  </si>
  <si>
    <t>rahul@akshraainternational.com</t>
  </si>
  <si>
    <t>Akshraa International</t>
  </si>
  <si>
    <t>No. 619 Pace City 2 Sector 37</t>
  </si>
  <si>
    <t>http://www.akshraainternational.com</t>
  </si>
  <si>
    <t>Mhd.</t>
  </si>
  <si>
    <t>wilsonbags@gmail.com</t>
  </si>
  <si>
    <t>Hussain8191@gmail.com</t>
  </si>
  <si>
    <t>Wilson Bags</t>
  </si>
  <si>
    <t>Aman Ekta Welfare Society Shop No. A/11 Near MHB Colony No. 36 Behind Housoing Board Pathanwadi</t>
  </si>
  <si>
    <t>sonia.malhotra@gmail.com</t>
  </si>
  <si>
    <t>Soranam</t>
  </si>
  <si>
    <t>Shop No-1 Shahpur Jat Buiding- 116</t>
  </si>
  <si>
    <t xml:space="preserve">Rajwinder </t>
  </si>
  <si>
    <t>rajcommunications.bnl@gmail.com</t>
  </si>
  <si>
    <t>Raj Communications</t>
  </si>
  <si>
    <t>Jandawala Road Old Radhaswami Street</t>
  </si>
  <si>
    <t>Rishit</t>
  </si>
  <si>
    <t>Bolia</t>
  </si>
  <si>
    <t>epochbyrb@gmail.com</t>
  </si>
  <si>
    <t>Epoch By RB</t>
  </si>
  <si>
    <t>29 Samta Nagar Behind Jain Temple Hiran Magri Sector 3</t>
  </si>
  <si>
    <t>Ahmed Sabah</t>
  </si>
  <si>
    <t>precision.parkingsol@yahoo.in</t>
  </si>
  <si>
    <t>Precision Parking Solution</t>
  </si>
  <si>
    <t>No. 1A Rangalal Street 1st Floor</t>
  </si>
  <si>
    <t>Khidderpore</t>
  </si>
  <si>
    <t>http://www.precisiongroupkol.com</t>
  </si>
  <si>
    <t>Manufacturer and exporter of Y ducts square ducts airfoil ducts expansion joint welded beams FRP tanks hot air ducts etc.</t>
  </si>
  <si>
    <t>Senthil Rajkumar</t>
  </si>
  <si>
    <t>supershapers@gmail.com</t>
  </si>
  <si>
    <t>super_shapers@yahoo.co.in</t>
  </si>
  <si>
    <t>Super Shapers</t>
  </si>
  <si>
    <t>D-58 SIDCO Industrial Estate Thuvakudi</t>
  </si>
  <si>
    <t>Thuvakudi</t>
  </si>
  <si>
    <t>http://www.supershaperindia.com/</t>
  </si>
  <si>
    <t>We are a pioneer name in the industry as the trader &amp;amp; supplier of Men's Wrist Watches Ladies Wrist Watches Promotional Gifts Utility Bags Corporate Gifts Men's T-Shirts Ladies T-Shirts Kids T-Shirts &amp;amp; many more. We are trader of Watches like Titan Fastrack Sonata Timex Ajanta Samay &amp;amp; various others. We customize the products as per your requirement with logo  printing and text. We undertake bulk orders for promotional and  corporate gifting.</t>
  </si>
  <si>
    <t>shahtime@gmail.com</t>
  </si>
  <si>
    <t>Shah Time Agencies</t>
  </si>
  <si>
    <t>No. 585 1st Floor Chickpet</t>
  </si>
  <si>
    <t>The go-to online retail destination for modern style Ruby Enterprises offers a comprehensive hand-picked collection of apparel and accessories from the industry&amp;rsquo;s foremost contemporary and designer labels.</t>
  </si>
  <si>
    <t>Ruby</t>
  </si>
  <si>
    <t>ruby.yadav@hotmail.com</t>
  </si>
  <si>
    <t>Ruby Enterprises</t>
  </si>
  <si>
    <t>WZ- 129 Dusghara</t>
  </si>
  <si>
    <t>Dusghara</t>
  </si>
  <si>
    <t>foggdesignerwear@gmail.com</t>
  </si>
  <si>
    <t>pramodkumarfogg@gmail.com</t>
  </si>
  <si>
    <t>Fogg Designer Wear</t>
  </si>
  <si>
    <t>E-16/1176 Khalsa Nagar Tank Road</t>
  </si>
  <si>
    <t>Khalsa Nagar</t>
  </si>
  <si>
    <t>Jagtap</t>
  </si>
  <si>
    <t>marketing@askfiresafe.com</t>
  </si>
  <si>
    <t>ASK Fire &amp; Safety Solutions</t>
  </si>
  <si>
    <t>Office No. 2 Survey No. 57/3  Nagar Road</t>
  </si>
  <si>
    <t>Kharadi</t>
  </si>
  <si>
    <t>http://www.askfiresafe.com</t>
  </si>
  <si>
    <t>seemarttraders@gmail.com</t>
  </si>
  <si>
    <t>Seemart</t>
  </si>
  <si>
    <t>Vilas Dusane</t>
  </si>
  <si>
    <t>dusane.vilas25@gmail.com</t>
  </si>
  <si>
    <t>vilasdusane@yahoo.com</t>
  </si>
  <si>
    <t>Dusane Garments Pvt. Ltd.</t>
  </si>
  <si>
    <t>Near Akashwani Bankar Colony Above Syndicate Bank First Floor</t>
  </si>
  <si>
    <t>Akashwani</t>
  </si>
  <si>
    <t>hemant14031992@gmail.com</t>
  </si>
  <si>
    <t>Kamla Polythene Printers</t>
  </si>
  <si>
    <t>G- 226 Heerawala Riico Industrial Area</t>
  </si>
  <si>
    <t>RIICO Industrial Area</t>
  </si>
  <si>
    <t>Harnoor</t>
  </si>
  <si>
    <t>gulluinfotech@gmail.com</t>
  </si>
  <si>
    <t>Gullu Infotech</t>
  </si>
  <si>
    <t>Gullu Infotech Bhullar Road Guru Nanak Nagar Batala</t>
  </si>
  <si>
    <t>umesh@delhihandicrafts.com</t>
  </si>
  <si>
    <t>umesh@delhihandicraft.in</t>
  </si>
  <si>
    <t>Delhi Handicraft Exporters</t>
  </si>
  <si>
    <t>Plot No. 245 1st Floor F.I.E. Patparganj Industrial Area</t>
  </si>
  <si>
    <t>http://www.delhihandicrafts.com</t>
  </si>
  <si>
    <t>Manufacturer of bangles bracelets pendants necklaces etc.</t>
  </si>
  <si>
    <t>We are an Indian based firm which is engaged in Manufacturing and Wholesaling of flawlessly designed Diamond Jewellery &amp; Solitaires which meets High Global Standards. Quality Authenticity and Creativity is our hallmark and excellent customer satisfaction is our motto. We follow a dynamic business of sourcing Diamonds directly from diamond cutting units &amp; converting them to jewellery there by giving it a Unique price advantage. Each piece of Aparna Diamonds is hand crafted using meticulous workmanship. Only the best quality stones are selected and mounted on 14k/ 18k gold. Each piece is twice inspected for quality and hand polished upon completion before being carefully placed in our stock.</t>
  </si>
  <si>
    <t>aparnadiamonds@gmail.com</t>
  </si>
  <si>
    <t>pritiuttam2005@gmail.com</t>
  </si>
  <si>
    <t>Aparna Diamonds</t>
  </si>
  <si>
    <t>No. 5/2575 Beadon Pura Ajmal Khan Road</t>
  </si>
  <si>
    <t>http://www.aparnadiamonds.com</t>
  </si>
  <si>
    <t>M.M.</t>
  </si>
  <si>
    <t>fancyrackmmr@gmail.com</t>
  </si>
  <si>
    <t>Fancy Display Rack</t>
  </si>
  <si>
    <t>Maharashtra Compd Shop No. 1 G-M Link Road Govandi (W)</t>
  </si>
  <si>
    <t>Govandi (W)</t>
  </si>
  <si>
    <t>http://www.rackfancy.com</t>
  </si>
  <si>
    <t>We are manufacturer supplier and exporter of fashionable jeweleries and silver articles. Owing to its smooth edges excellent polish and perfect finish our range of silver fashion jewelry is widely acknowledged by the clients.</t>
  </si>
  <si>
    <t>Audichya</t>
  </si>
  <si>
    <t>jscjaipur@gmail.com</t>
  </si>
  <si>
    <t>jaynilgems@gmail.com</t>
  </si>
  <si>
    <t>Jai Shankar Craft</t>
  </si>
  <si>
    <t>No. 36</t>
  </si>
  <si>
    <t>info@cbintl.in</t>
  </si>
  <si>
    <t>Cherry Blossom International</t>
  </si>
  <si>
    <t>No. 101 Varathottam Thilagar Nagar</t>
  </si>
  <si>
    <t>Anupparpalayam</t>
  </si>
  <si>
    <t>http://www.cbintl.in</t>
  </si>
  <si>
    <t>We are engaged in manufacturing trading and exporting of Cotton Shirt Mens Jeans and Mens T Shirt. These products are highly appreciated by the customers for their high durability and fine finishing features.</t>
  </si>
  <si>
    <t>Asif Dandawala</t>
  </si>
  <si>
    <t>asifdandawala@gmail.com</t>
  </si>
  <si>
    <t>alfagarments@yahoo.com</t>
  </si>
  <si>
    <t>Alfa Garments</t>
  </si>
  <si>
    <t>Shop No.1 Ashiyana Tower S.V Road</t>
  </si>
  <si>
    <t>Manufacturer of brass bangle and tradition ornaments.</t>
  </si>
  <si>
    <t>Suraj Bangles seeks to glorify Indian Tradition ornaments by making it accessible and affordable to more and more people across the country. We are a leading manufacturer of brass bangles which are beautiful and well finished bangles and available in all sizes and in different shapes. These brass bangles are available in different patterns and it gives an enchanting look to those women who wear them. Our team members having their creativity and experience make these brass bangles as eye catching. Suraj Bangles is based in Mumbai.</t>
  </si>
  <si>
    <t>jaba_solanki@yahoo.co.in</t>
  </si>
  <si>
    <t>Suraj Bangle</t>
  </si>
  <si>
    <t>No. 103 JM Compound 3rd Bhoiwada Chandi Galli</t>
  </si>
  <si>
    <t>Chandi Galli</t>
  </si>
  <si>
    <t>Deals in men wear and women wear.</t>
  </si>
  <si>
    <t>prakash@cmvglobalclothings.com</t>
  </si>
  <si>
    <t>Cmv Global Clothings</t>
  </si>
  <si>
    <t>No. 19(1) &amp; 19(2) Rve Layout 1st  Street V. K. Nivas Building( Pink Building Near Ration Shop)</t>
  </si>
  <si>
    <t>Rve Layout</t>
  </si>
  <si>
    <t>http://www.cmvglobalclothings.com</t>
  </si>
  <si>
    <t>Devinder</t>
  </si>
  <si>
    <t>caclgrg1@competent-maruti.com</t>
  </si>
  <si>
    <t>devinder.sharma@competent-maruti.com</t>
  </si>
  <si>
    <t>Competent Automobiles Company Limited</t>
  </si>
  <si>
    <t>Plot No. A- 25 Sector No. 34 Infocity Opposite Hero Honda</t>
  </si>
  <si>
    <t>Sector 34</t>
  </si>
  <si>
    <t>http://www.competent-maruti.com</t>
  </si>
  <si>
    <t>shrijidatalinks@printcolours.org</t>
  </si>
  <si>
    <t>apoorvaa@live.com</t>
  </si>
  <si>
    <t>Shriji Datalinks</t>
  </si>
  <si>
    <t>No. 303 Churchgate Chambers</t>
  </si>
  <si>
    <t>New Marine Lines</t>
  </si>
  <si>
    <t>http://www.printcolours.org</t>
  </si>
  <si>
    <t>faithfulltraders@gmail.com</t>
  </si>
  <si>
    <t>vk37418@gmail.com</t>
  </si>
  <si>
    <t>Faithful Traders</t>
  </si>
  <si>
    <t>21 C Block J1 Shiv Vihar Near Shiv Murti</t>
  </si>
  <si>
    <t>rajivchdsra71@gmail.com</t>
  </si>
  <si>
    <t>S. R. A. Group Of Company</t>
  </si>
  <si>
    <t>27/56 A Vishwash Nagar Pandav Road</t>
  </si>
  <si>
    <t>akexports.1989@gmail.com</t>
  </si>
  <si>
    <t>firoz786khan22@yahoo.com</t>
  </si>
  <si>
    <t>A. K. Exports</t>
  </si>
  <si>
    <t>C-105 Sector 10</t>
  </si>
  <si>
    <t>snjy_rthr@yahoo.com</t>
  </si>
  <si>
    <t>cleanwell100@gmail.com</t>
  </si>
  <si>
    <t>Clean Well Industries</t>
  </si>
  <si>
    <t>15 Bansal Vihar Colony Bawadia Kalan</t>
  </si>
  <si>
    <t>http://www.khandelwalfabrics.com</t>
  </si>
  <si>
    <t>Umar  Ali</t>
  </si>
  <si>
    <t>md.umar786ali@gmail.com</t>
  </si>
  <si>
    <t>batonblue2016@gmail.com</t>
  </si>
  <si>
    <t>Baton Blue</t>
  </si>
  <si>
    <t>J 68 B 3 Thokar No. 4 Abul Fazal Enclave Jamia Nagar</t>
  </si>
  <si>
    <t>sales@deeptec.in</t>
  </si>
  <si>
    <t>deeptec@live.com</t>
  </si>
  <si>
    <t>Deeptec Infrastructures</t>
  </si>
  <si>
    <t>Mega Center K Wing No. 605 Magarpatta Hadapsar</t>
  </si>
  <si>
    <t>http://www.deeptec.in</t>
  </si>
  <si>
    <t>Sundar  Das</t>
  </si>
  <si>
    <t>ssdasdffta@gmail.com</t>
  </si>
  <si>
    <t>Digha Mohana</t>
  </si>
  <si>
    <t>PO Digha Purba Medinipur</t>
  </si>
  <si>
    <t>http://www.dffta.com</t>
  </si>
  <si>
    <t>alsknitwear@gmail.com</t>
  </si>
  <si>
    <t>Als Knit Wear</t>
  </si>
  <si>
    <t>15 First Floor KTC School Road KVR Nagar Karuvampalayam</t>
  </si>
  <si>
    <t>Business Executive</t>
  </si>
  <si>
    <t>manjusharma@vitindia.com</t>
  </si>
  <si>
    <t>sharmapriya2413@gmail.com</t>
  </si>
  <si>
    <t>Vales International Trade India Pvt Ltd</t>
  </si>
  <si>
    <t>H-54B Basement Behind Maths Academy</t>
  </si>
  <si>
    <t>http://www.vitindia.com</t>
  </si>
  <si>
    <t>sachintyagiucare@gmail.com</t>
  </si>
  <si>
    <t>Vishal Industries</t>
  </si>
  <si>
    <t>515 Patparganj Industrial Area</t>
  </si>
  <si>
    <t>http://www.ucareworld.in</t>
  </si>
  <si>
    <t>We &amp;ldquo;3A Peripheral&amp;rdquo; founded in the year 2007 are a renowned organization that is engaged in trading a high-quality range of Electric Cable Power Cord Cable Connector Camera Cable DC Pin Video Recorder Hard Disk Drive etc.</t>
  </si>
  <si>
    <t>Pirani</t>
  </si>
  <si>
    <t>aziz.a.pirani@gmail.com</t>
  </si>
  <si>
    <t>3a.infotech.vapi@gmail.com</t>
  </si>
  <si>
    <t>3A Peripheral</t>
  </si>
  <si>
    <t>134 Unity Park Custom Road</t>
  </si>
  <si>
    <t>Chala</t>
  </si>
  <si>
    <t>Custom Road</t>
  </si>
  <si>
    <t>http://www.3ap.in</t>
  </si>
  <si>
    <t>We EMIFashion Studio are an eminent entity in this fashion industry affianced in Manufacturing and Supplying an alluring range of Designer Saree Fancy Saree Anarkali Suit Dress Material Lehanga Saree and Party Wear Saree.</t>
  </si>
  <si>
    <t>saurabhlathiya1910@gmail.com</t>
  </si>
  <si>
    <t>Emi Fashion</t>
  </si>
  <si>
    <t>Plot No. 109 Balvant Nagar Society Singanpor Charrasta</t>
  </si>
  <si>
    <t>Singanpor Charrasta</t>
  </si>
  <si>
    <t>paperbagdelhi@gmail.com</t>
  </si>
  <si>
    <t>sgaur61@gmail.com</t>
  </si>
  <si>
    <t>Urja Industries</t>
  </si>
  <si>
    <t>149 F.I.E. Patparganj Industrial Area</t>
  </si>
  <si>
    <t>http://www.papercarrybag.com</t>
  </si>
  <si>
    <t>D.k.</t>
  </si>
  <si>
    <t>ekanshgaur.2@gmail.com</t>
  </si>
  <si>
    <t>Rashmi Champion Electrical</t>
  </si>
  <si>
    <t>48-42 Nai Basti Gali No. 7 Anand Parbat Galodia Road Near Kamal Hotel</t>
  </si>
  <si>
    <t>We &amp;ldquo;Meyour Impex&amp;rdquo; are actively committed towards manufacturing and supplying a remarkable array of Girls Top Girls Skirt Boys T Shirt Boys Shorts Men Lowers Men Shorts Men Bermuda Men T Shirt Ladies Cotty Woolen Kurtis etc</t>
  </si>
  <si>
    <t>Shresth</t>
  </si>
  <si>
    <t>garmentsind@gmail.com</t>
  </si>
  <si>
    <t>shreshthg@ymail.com</t>
  </si>
  <si>
    <t>Meyour Impex</t>
  </si>
  <si>
    <t>House No. 5714 Street No. 6/2 Guru Arjun Dev Nagar</t>
  </si>
  <si>
    <t>Guru Arjun Dev Nagar</t>
  </si>
  <si>
    <t>Sri balaji enterprises is started in proprietor is mr. Jaykar naidu and sales executive is mr. Venkatesh naidu. S and we are supplying &amp; selling all kind of electrical items and we are supplying &amp; installing all kind of security systems . All the products are maintain below mr. Jaykar naidu. electrical items bulbs lightings plugs switches controllers power brake kit mcb acb db all kind bulbs &amp; lights pvc pipes capping casings power cables 1 core2core 3 core 4 core6cores etc. Lugs gi strip mr. Venkatesh naidu. S security systems dome camera ir camera bullet cameras and proximity card reder biometric reder access attendance software access cards motion sensors manual call point fire alarms heat detectors proximity card reader proximity time and attendance system bio proximity access control system bio proximity time and attendance system.</t>
  </si>
  <si>
    <t>vengat11@yahoo.co.in</t>
  </si>
  <si>
    <t>sbmsbl15@gmail.com</t>
  </si>
  <si>
    <t>Balaji Marketing</t>
  </si>
  <si>
    <t>Golhalli Main Road Near Cyber Park  Electronic City Hosur Road</t>
  </si>
  <si>
    <t>Roy Enterprise was established in the year 2015. We are the leading Manufacturer &amp; Wholesaler of Fancy Ladies Bags Ladies Handbags Ladies Clutch bags Gift Bags Jewellery Boxes. We are extremely recognized in the market for offering a wide assortment of Ladies Bag to the esteemed clients at very economical price. Being a quality-centric organization our company offers an extensive range of Jewellery Boxes to store the valuables.</t>
  </si>
  <si>
    <t>Santanu</t>
  </si>
  <si>
    <t>roysantanu697@gmail.com</t>
  </si>
  <si>
    <t>Roy Enterprise</t>
  </si>
  <si>
    <t>1610 Purba Sinthee Road Madhugarh Agradoot Club Durga Mandop</t>
  </si>
  <si>
    <t>RAJAN ENTERPRISES was established in 1977 as one of the reputed names of the industry. We are based out as a sole proprietorship firm. We are highly known in the market by manufacturing and supplying Sports Shoes and many more. The offered products are very much comfortable in fitting and attractive in look. We also quality test the offered products upon distinct parameters of quality prior to the final dispatch. Offered products are manufactured by using premium grade material and advanced techniques.</t>
  </si>
  <si>
    <t>rajanenterprises1977@rediffmail.com</t>
  </si>
  <si>
    <t>rajanmahajan71@gmail.com</t>
  </si>
  <si>
    <t>Rajan Enterprises</t>
  </si>
  <si>
    <t>47/202/39/S-1 Nath Ka Bagh Hanuman Nagar Manas Nagar Road</t>
  </si>
  <si>
    <t>Rimsha</t>
  </si>
  <si>
    <t>globusenterprises@hotmail.com</t>
  </si>
  <si>
    <t>rimsha.pathan@gmail.com</t>
  </si>
  <si>
    <t>Globus Enterprises</t>
  </si>
  <si>
    <t>B/38 2nd Floor Bareily Compound 90 Feet Road</t>
  </si>
  <si>
    <t>prince.teotia@vivoglobal.com</t>
  </si>
  <si>
    <t>Vivo Mobile</t>
  </si>
  <si>
    <t>Shop No.31 Chakrata Road Opp. Jaina Restaurant</t>
  </si>
  <si>
    <t>Exporter of clicking machine closing machines footwear machinery spare parts cutting boards etc.</t>
  </si>
  <si>
    <t>Kanagasabai</t>
  </si>
  <si>
    <t>mountararatintl@gmail.com</t>
  </si>
  <si>
    <t>goldenararat@gmail.com</t>
  </si>
  <si>
    <t>Mount Ararat International</t>
  </si>
  <si>
    <t>44/12/1 2 3 - Bye Pass Road Ambur</t>
  </si>
  <si>
    <t>gkexports.sm@gmail.com</t>
  </si>
  <si>
    <t>GK Exports</t>
  </si>
  <si>
    <t>Jai Ganesh Nagar 2nd Street Anna Nagar PN Road</t>
  </si>
  <si>
    <t>Sourov</t>
  </si>
  <si>
    <t>Srijani.retails@gmail.com</t>
  </si>
  <si>
    <t>sourovsen@srijaniretails.com</t>
  </si>
  <si>
    <t>Srijani Retails</t>
  </si>
  <si>
    <t>No. 7 Club Road Promotha Nagar</t>
  </si>
  <si>
    <t>Promotha Nagar</t>
  </si>
  <si>
    <t>http://www.srijaniretails.com</t>
  </si>
  <si>
    <t>tarunjain1984@gmail.com</t>
  </si>
  <si>
    <t>sudharmadenim@gmail.com</t>
  </si>
  <si>
    <t>Pratham Creation</t>
  </si>
  <si>
    <t>9/664 Krishna Gali No. 1 Subhash Road Gandhi Nagar</t>
  </si>
  <si>
    <t>info@secureliving.in</t>
  </si>
  <si>
    <t>secureliving85@gmail.com</t>
  </si>
  <si>
    <t>Secure Living</t>
  </si>
  <si>
    <t>10-5-39/3 Ahmed Nagar Masab Tank</t>
  </si>
  <si>
    <t>http://www.secureliving.in</t>
  </si>
  <si>
    <t>Sonvadakar</t>
  </si>
  <si>
    <t>web@amansilver.com</t>
  </si>
  <si>
    <t>Aman Silver</t>
  </si>
  <si>
    <t>Room No. 4B Part 3/4 Vijay Bhuvan 75 Mody Street Fort</t>
  </si>
  <si>
    <t>http://amansilver.com/</t>
  </si>
  <si>
    <t>We sell everything in electronics at wholesale prices with warranty.</t>
  </si>
  <si>
    <t>junejass@gmail.com</t>
  </si>
  <si>
    <t>Juneja Sons</t>
  </si>
  <si>
    <t>5450 Nicholson Road Near Gulab Resturant</t>
  </si>
  <si>
    <t>http://www.junejasons.com</t>
  </si>
  <si>
    <t>We are instrumental in Manufacturing and Supplying an exclusive collection of Ladies Coat Gents Coat Ladies &amp;amp; Gents Coat Ladies Sweatshirt etc. The offered blazer is high demanded for its attractive design and long lasting finish standard.</t>
  </si>
  <si>
    <t>bhanuthapar64@gmail.com</t>
  </si>
  <si>
    <t>bhanuthapar@hotmail.com</t>
  </si>
  <si>
    <t>Bhanu Outfits</t>
  </si>
  <si>
    <t>B-XXIII-1624/1 Backside To Janakpuri Street No. 14</t>
  </si>
  <si>
    <t>Vishalakshi</t>
  </si>
  <si>
    <t>aarushcreationshpt@gmail.com</t>
  </si>
  <si>
    <t>vishalappatil@gmail.com</t>
  </si>
  <si>
    <t>Aarush Creations</t>
  </si>
  <si>
    <t>Nehru Colony Near Old Baldopa Office</t>
  </si>
  <si>
    <t>Hospet</t>
  </si>
  <si>
    <t>aumrudratechspace@gmail.com</t>
  </si>
  <si>
    <t>Aumrudra TechSpace</t>
  </si>
  <si>
    <t>No. 308 Grohitam Building Opposite APMC Market 2</t>
  </si>
  <si>
    <t>http://www.aumrudratechspace.com</t>
  </si>
  <si>
    <t>mohdneyaz7@gmail.com</t>
  </si>
  <si>
    <t>GENES TRADERS</t>
  </si>
  <si>
    <t>Malik Tola Manak Bhanjan</t>
  </si>
  <si>
    <t>mau</t>
  </si>
  <si>
    <t>info@pinkysaraf.com</t>
  </si>
  <si>
    <t>pinky@pinkysaraf.com</t>
  </si>
  <si>
    <t>PVS Design Co.</t>
  </si>
  <si>
    <t>B Wing Flat No. 406 Paradise Building</t>
  </si>
  <si>
    <t>mis@shellapparels.com</t>
  </si>
  <si>
    <t>Shell Apparels</t>
  </si>
  <si>
    <t>10/14-10/16  G.T. Industrial Complex Magadi Main Road</t>
  </si>
  <si>
    <t>http://www.shellapparels.com</t>
  </si>
  <si>
    <t>Manufacturer of pendant sets wedding bangles diamond necklace sets bracelets.</t>
  </si>
  <si>
    <t>Voyala Jewels is one of India's leading designer jewellery destinations that reveals their latest collection of the most exquisite and unique jewellery line. The designs reflect style and flamboyance that bear the stamp of elegance and creativity engraved in these masterpieces. They have been beautifully crafted to go with the classy and sophisticated attitude that defines the people in the party circuit. So no matter what the occasion or outing the jewellery will undoubtedly not only complement but enhance your best features. The designs from Voyala Jewels are a perfect harmony of contemporary styles and classic designs that are of outstanding quality. The exquisite pieces of the collection are unique and are a perfect blend of design and craftsmanship. Available in various precious metals like gold and silver with precious and semi-precious stones and diamonds these pieces are specially handcrafted with intricate work that universally symbolizes the inner beauty of the woman. The collection brings forth various designs in necklines pendant sets danglers bracelets bangles Kara's rings and many more as a part of their collection.</t>
  </si>
  <si>
    <t>Voila</t>
  </si>
  <si>
    <t>voilakapoor@hotmail.com</t>
  </si>
  <si>
    <t>Voyala Jewels</t>
  </si>
  <si>
    <t>38 L Model Town</t>
  </si>
  <si>
    <t>Engaged in manufacturing and supplying of woolen shawls stoles scarves christmas ornaments home decor mosquito nets.</t>
  </si>
  <si>
    <t>Director Sales</t>
  </si>
  <si>
    <t>seth.nitesh@gmail.com</t>
  </si>
  <si>
    <t>nitesh@stellarexports.com</t>
  </si>
  <si>
    <t>Stellar Fashions &amp; Decor Exports</t>
  </si>
  <si>
    <t>Batala Road</t>
  </si>
  <si>
    <t>Pranat</t>
  </si>
  <si>
    <t>Tulsyan</t>
  </si>
  <si>
    <t>kohler@tulsyandistributors.com</t>
  </si>
  <si>
    <t>Tulsyan Distributors</t>
  </si>
  <si>
    <t>Baralal Street (Adukia Lane) Upper Bazaar</t>
  </si>
  <si>
    <t>Upper Bazaar</t>
  </si>
  <si>
    <t>http://www.kohler.co.in</t>
  </si>
  <si>
    <t>We &amp;ldquo;Sharda Garments&amp;rdquo; is a well-known manufacturer of a trendy assortment of Cotton Kurti Embroidery Kurti Ladies Kurti and Designer Kurti.</t>
  </si>
  <si>
    <t>shardagarments01@gmail.com</t>
  </si>
  <si>
    <t>Sharda Garments</t>
  </si>
  <si>
    <t>Plot No. 70 Pratap Nagar Kanjira Mart</t>
  </si>
  <si>
    <t>Manufacturer and exporter banarasi saree dress meterial etc.</t>
  </si>
  <si>
    <t>Busines of banarasi saree and dress meterial. All kinds of  banarasi saree (handloom based) such as satan saree bright saree nailon saree and all kinds of dress meterial aviliable</t>
  </si>
  <si>
    <t>sweetsumit22@gmail.com</t>
  </si>
  <si>
    <t>Sumeet Saree Center</t>
  </si>
  <si>
    <t>K 37/21</t>
  </si>
  <si>
    <t>D F Road</t>
  </si>
  <si>
    <t>sales@envirobags.in</t>
  </si>
  <si>
    <t>chaniitr@gmail.com</t>
  </si>
  <si>
    <t>Enviro Bags</t>
  </si>
  <si>
    <t>Plot No. 87 6th Main Road Belur Industrial Area</t>
  </si>
  <si>
    <t>Dharwad</t>
  </si>
  <si>
    <t>Belur Industrial Area</t>
  </si>
  <si>
    <t>http://www.envirobags.in/</t>
  </si>
  <si>
    <t>fastbikeshowroommogappair@gmail.com</t>
  </si>
  <si>
    <t>Fast Bike Showroom</t>
  </si>
  <si>
    <t>No.6 Kambar Salai Mogappair West</t>
  </si>
  <si>
    <t>http://www.heromotocorp.com/en-in/</t>
  </si>
  <si>
    <t>vaibhavmonga2011@gmail.com</t>
  </si>
  <si>
    <t>instastationeryllp@gmail.com</t>
  </si>
  <si>
    <t>Insta Stationery LLP.</t>
  </si>
  <si>
    <t>1/11466A Subhash Park Extension Lane No. 4 Navin Shahdara</t>
  </si>
  <si>
    <t>Subhash Park</t>
  </si>
  <si>
    <t>Amipara</t>
  </si>
  <si>
    <t>pramukhenterprise100@gmail.com</t>
  </si>
  <si>
    <t>Pramukh Enterprise</t>
  </si>
  <si>
    <t>108 Dhan Laxmi Society</t>
  </si>
  <si>
    <t>Sarun</t>
  </si>
  <si>
    <t>sarunpharmaneuticals1@gmail.com</t>
  </si>
  <si>
    <t>Arna Nature</t>
  </si>
  <si>
    <t>Deonghat Laxmi Nagar</t>
  </si>
  <si>
    <t>http://www.sarunpharma.com</t>
  </si>
  <si>
    <t>Sendhil</t>
  </si>
  <si>
    <t>mruthyunjayan.iepl@gmail.com</t>
  </si>
  <si>
    <t>enquiry@mieplmart.co.in</t>
  </si>
  <si>
    <t>Mruthyunjayan Imports &amp; Exports Pvt Ltd</t>
  </si>
  <si>
    <t>Plot No. 16 Door No. 1 Zamindar Gardens</t>
  </si>
  <si>
    <t>Zamindar Gardens</t>
  </si>
  <si>
    <t>http://www.mieplmart.co.in</t>
  </si>
  <si>
    <t>Manufacturer of agglomerative dust suppression system acoustic cleaning system etc.</t>
  </si>
  <si>
    <t>cal@harleygrp.com</t>
  </si>
  <si>
    <t>F. Harley &amp; Company Private Limited</t>
  </si>
  <si>
    <t>No. 5 Rameshwar Shaw Road</t>
  </si>
  <si>
    <t>http://www.harleygrp.com</t>
  </si>
  <si>
    <t>Manufacturer of industrial resin coated sand coated sand resin etc.</t>
  </si>
  <si>
    <t>shreemarutinds@gmail.com</t>
  </si>
  <si>
    <t>Shree Maruti Industries</t>
  </si>
  <si>
    <t>G. D. High School Road Naroda Saijpurboga</t>
  </si>
  <si>
    <t>designersimran.06@gmail.com</t>
  </si>
  <si>
    <t>Prithvi Sarees</t>
  </si>
  <si>
    <t>D1/34 Lahori Tola Crossing Near Vishwanath Temple</t>
  </si>
  <si>
    <t>Gardi</t>
  </si>
  <si>
    <t>mitraboc2015@gmail.com</t>
  </si>
  <si>
    <t>sj21394@gmail.com</t>
  </si>
  <si>
    <t>Shop No. 3 Rohini Enclave</t>
  </si>
  <si>
    <t>Indralok</t>
  </si>
  <si>
    <t>We are manufacturer of bag.</t>
  </si>
  <si>
    <t>A smart   messenger portfolio bag made from cotton canvas at low  prices. It is   perfect for advertising and promotions or even as a  give away at trade fairs   and fund raisers. Custom print your company  logo on it and order as less as   100 bags. According to customers specific requirements { Different weight printed patterns and handle types are available }.</t>
  </si>
  <si>
    <t>anand2_222@yahoo.com</t>
  </si>
  <si>
    <t>anand222@gmail.com</t>
  </si>
  <si>
    <t>Krishna Bags</t>
  </si>
  <si>
    <t>kovundampalayam</t>
  </si>
  <si>
    <t>We &amp;ldquo;Ridhi Sidhi Garments&amp;rdquo; are a eminent entity in fashion industry engaged in Manufacturing and Supplying an attractive range of Ladies Kurti Designer Kurti Ladies Short Kurti Ladies Top and Ladies Shirt.</t>
  </si>
  <si>
    <t>rahul786agarwal@gmail.com</t>
  </si>
  <si>
    <t>Ridhi Sidhi Garments</t>
  </si>
  <si>
    <t>B 53 New Sachivalaya Vihar Opposite RIICO Kanta</t>
  </si>
  <si>
    <t>Manufacturer of gents and ladies fashion garment shirts jeans ladies dress cushions curtains printed fabrics kaftan leather bags and purses.</t>
  </si>
  <si>
    <t>kasifab_devesh@yahoo.com</t>
  </si>
  <si>
    <t>Kashi Fab</t>
  </si>
  <si>
    <t>WZ-163 1st Floor Dasghara Todapur</t>
  </si>
  <si>
    <t>Dasghara Todapur</t>
  </si>
  <si>
    <t>Dnyaneshwar</t>
  </si>
  <si>
    <t>P. Erankar</t>
  </si>
  <si>
    <t>perkelectricalsuppliers@gmail.com</t>
  </si>
  <si>
    <t>Perk Electrical Suppliers</t>
  </si>
  <si>
    <t>1923 Sadashiv Peth Bajirao Road</t>
  </si>
  <si>
    <t>Bajirao Road</t>
  </si>
  <si>
    <t>http://www.perkelectrical.in</t>
  </si>
  <si>
    <t>Jay S.</t>
  </si>
  <si>
    <t>jaykumars2001@gmail.com</t>
  </si>
  <si>
    <t>jaykumars2001@hotmail.com</t>
  </si>
  <si>
    <t>Jaykumars Associates</t>
  </si>
  <si>
    <t>No. 148-149 Vitt Bhavan Opposite Swaminarayan Gurukul Gondal Road</t>
  </si>
  <si>
    <t>http://www.jaykumars.com</t>
  </si>
  <si>
    <t>kunalvij10@gmail.com</t>
  </si>
  <si>
    <t>K. B. Garments</t>
  </si>
  <si>
    <t>B-IV-1334 Chowk Ramji Halwai Hindi Bazar</t>
  </si>
  <si>
    <t>Hindi Bazar</t>
  </si>
  <si>
    <t>Rai Verma</t>
  </si>
  <si>
    <t>raisaab27@yahoo.in</t>
  </si>
  <si>
    <t>Master Care Hosiery</t>
  </si>
  <si>
    <t>No. 544/125-A New Shivpuri Street No. 2 Near Super Market</t>
  </si>
  <si>
    <t>A To Z&amp;nbsp; was established in the year 2012 mainly dealing with security products.&amp;nbsp; With a strong vision of quality service and client satisfaction A to Z today has emerged into a multi-disciplined company having a dedicated team working altogether in our several branch offices across India. We offer one stop solution for all security products. With the emerging needs of security surveillance today A to Z offers extensive portfolio including Analog AHD HDCVI&amp;nbsp; and IP video surveillance equipment ranging from cctv cameras to dvrs nvrs  power supplies video door phones cctv accessories door locks and much more. We provide services all over India. Since the current CCTV market is flooded with a high number of unprofessional players We have built our reputation on our ability to address the unique needs of our customers. We continue to strive excellence in our wide range of products that further enable us to carve a unique niche for ourselves in this challenging market place.</t>
  </si>
  <si>
    <t>nehabhargava.a2z@gmail.com</t>
  </si>
  <si>
    <t>atozsecutech@yahoo.com</t>
  </si>
  <si>
    <t>A To Z Secutech Private Limited</t>
  </si>
  <si>
    <t>Shop No. 639 Lajpat Rai Market</t>
  </si>
  <si>
    <t>http://www.atozsecutech.com</t>
  </si>
  <si>
    <t>Debashis</t>
  </si>
  <si>
    <t>debashischowdhry@yahoo.co.in</t>
  </si>
  <si>
    <t>D. Chowdhury &amp; Co.</t>
  </si>
  <si>
    <t>No. 38 Moiradanga Road Baranagar</t>
  </si>
  <si>
    <t>Baranagar</t>
  </si>
  <si>
    <t>Asarawala</t>
  </si>
  <si>
    <t>asarawalaharsh@gmail.com</t>
  </si>
  <si>
    <t>Fashion Fabrics</t>
  </si>
  <si>
    <t>No. 2028 2nd Floor Abhishek Market Ring Road</t>
  </si>
  <si>
    <t>Daizy</t>
  </si>
  <si>
    <t>daizychadha.dc@gmail.com</t>
  </si>
  <si>
    <t>Patola Creation</t>
  </si>
  <si>
    <t>Kishan Haat MG Road</t>
  </si>
  <si>
    <t>Chhattarpur</t>
  </si>
  <si>
    <t>chayabithisaree@gmail.com</t>
  </si>
  <si>
    <t>ChayaBithi</t>
  </si>
  <si>
    <t>No. 119 Ramkrishna Road Dum Dum Airport No. 1</t>
  </si>
  <si>
    <t>Ramkrishna Road</t>
  </si>
  <si>
    <t>suraj.charm@gmail.com</t>
  </si>
  <si>
    <t>spscomposite@gmail.com</t>
  </si>
  <si>
    <t>Composite Infra Services Private Limited</t>
  </si>
  <si>
    <t>B-106 Kenwood Tower Charmwood Village</t>
  </si>
  <si>
    <t>Suraj Kund</t>
  </si>
  <si>
    <t>Charmwood</t>
  </si>
  <si>
    <t>http://www.spscomposite.com</t>
  </si>
  <si>
    <t>Manufacturer Exporter of Kundan Jewelry Set Polki Jewelry Set Antique Kundan Set Antique Polki Set &amp; gained popularity among customers with our exclusive jewelry we strive to give maximum satisfaction to our clients.</t>
  </si>
  <si>
    <t>bhawanibangles@yahoo.in</t>
  </si>
  <si>
    <t>nikss001@yahoo.com</t>
  </si>
  <si>
    <t>Bhawani Bangles</t>
  </si>
  <si>
    <t>No. 1106 Devji Sariya's Pole Near B. D. Collegesankdi Sheri Manek Chowk</t>
  </si>
  <si>
    <t>Saurabh Plasto Products Private Limited was established in the year 1989. We are a leading Manufacturer Supplier of Oxo Biodegradable Plastic Bags Plastic Garbage Bags Green City Banquet Roll etc. Our team consists of quality controllers warehousing &amp; packaging experts R &amp; D personnel production experts sales &amp; marketing professionals and many more. They helps us to achieve a required place in the industry by manufacturing products as per the specific needs of clients.</t>
  </si>
  <si>
    <t>Gour</t>
  </si>
  <si>
    <t>yatingour510@gmail.com</t>
  </si>
  <si>
    <t>saurabhplasto1@gmail.com</t>
  </si>
  <si>
    <t>Saurabh Plasto Products Private Limited</t>
  </si>
  <si>
    <t>Gala No 13/14 Vijay Industrial Estate</t>
  </si>
  <si>
    <t>Hind green crafts offers retailers manufactures an eco-friendly alternative to disposable shopping bags packing materials agricultural produce packaging. You want to reduce your impact on the planet but not at a cost to your business. So we've worked hard to source an inexpensive bespoke bag - without compromising our ethical values. We believe in making jute and cotton shoppers an affordable alternative for everyone everywhere. Why Us Hind green crafts was established in 2015 after serving client as a family business which turned into full-fledged professional company long before the current crop of competitors. Through building relationships with suppliers and customers; we've earned a reputation of reliability and trustworthiness. Whether you're a multinational retailer or a village off-licence everyone can benefit from our highly competitive prices and bespoke service.</t>
  </si>
  <si>
    <t>rashidali706@gmail.com</t>
  </si>
  <si>
    <t>Hind Green Crafts Private Limited</t>
  </si>
  <si>
    <t>No. 16- A 1st Floor Okhla Vihar Jamia Nagar Okhla Near Shia Masjid</t>
  </si>
  <si>
    <t>http://www.hindgreencraft.com</t>
  </si>
  <si>
    <t>jssramya1315@gmail.com</t>
  </si>
  <si>
    <t>No. 17/8 Sundaram Main Street Vyasarpadi</t>
  </si>
  <si>
    <t>Vyasarpadi</t>
  </si>
  <si>
    <t>globepatchwork@gmail.com</t>
  </si>
  <si>
    <t>bharpatchwork@gmail.com</t>
  </si>
  <si>
    <t>Globe Enterprises</t>
  </si>
  <si>
    <t>No. 13/29 Maddox Street Choolai</t>
  </si>
  <si>
    <t>Behera</t>
  </si>
  <si>
    <t>alokmama15@gmail.com</t>
  </si>
  <si>
    <t>alokayushi93@yahoo.com</t>
  </si>
  <si>
    <t>Ayushi Leathers</t>
  </si>
  <si>
    <t>J-204 Gujaini</t>
  </si>
  <si>
    <t>Gujaini</t>
  </si>
  <si>
    <t>Divya Indos Culture Black stone Pink stone Granite sandstone etc Pathara murti granait slap dancing girls graden items</t>
  </si>
  <si>
    <t>Jayasmita</t>
  </si>
  <si>
    <t>Parhi</t>
  </si>
  <si>
    <t>dibyaindosculpture@gmail.com</t>
  </si>
  <si>
    <t>p.parhi@dibyaindosculpture.com</t>
  </si>
  <si>
    <t>Dibya Indo Sculpture</t>
  </si>
  <si>
    <t>Krupakunja Uttareswar</t>
  </si>
  <si>
    <t>Soro</t>
  </si>
  <si>
    <t>We &amp;ldquo;Anita Fashions&amp;rdquo; are the prominent Sole Proprietorship Company devoted towards Manufacturing and Supplying the qualitative range of Feeding Bottle Covers Baby Quilt And Blanket Set Baby Pillow Baby Sleeping Bag etc.</t>
  </si>
  <si>
    <t>Joginder</t>
  </si>
  <si>
    <t>Pal Verma</t>
  </si>
  <si>
    <t>vermajoginderpal3@gmail.com</t>
  </si>
  <si>
    <t>Anita Fashions</t>
  </si>
  <si>
    <t>Shop No. 4 Anand Cinema Complex</t>
  </si>
  <si>
    <t>Lawi Khurd</t>
  </si>
  <si>
    <t>marketing.silverspring@gmail.com</t>
  </si>
  <si>
    <t>info@rivieradesigns.in</t>
  </si>
  <si>
    <t>Riviera Designs</t>
  </si>
  <si>
    <t>59-B Bombay Mutual Building</t>
  </si>
  <si>
    <t>Sir P.M. Road Fort</t>
  </si>
  <si>
    <t>http://rivieradesigns.in/</t>
  </si>
  <si>
    <t>Lade</t>
  </si>
  <si>
    <t>lewprakashlade@gmail.com</t>
  </si>
  <si>
    <t>mlade63@gmail.com</t>
  </si>
  <si>
    <t>Laxmi Engineering Works</t>
  </si>
  <si>
    <t>Jafarbhai Compound L.B.S Marg Vikhroli (West)</t>
  </si>
  <si>
    <t>Trader and exporter of handmade papers paper carry bags folders etc.</t>
  </si>
  <si>
    <t>Hindusan papers is a closely knit company managed by few eco-friendly technicians who are adept at making finest quality handmade paper. The textures and colours we make are unmatched with years of experience in the field. Our products ? Paper board paper carry bags trays lampshades table tops and stationary items and table mats etc are loved for their fine making and the pure quality that is rare to come and the artistry not to speak of. Started as a small scale industry to give ample scope to skilled artisans the hindustan company took shape to market the products to those who like the fine things of life. The enterprise makes efforts to help the community market its products besides recognition to their hard-earned skills. Our handmade paper is absolutely free from wood pulp made of non-toxic biodegradable cellulose fibres. There are no chemicals involved while making the paper and our products are perfectly eco-friendly and ecologically sensitive to say the least. Children can use them as they are quite safe and biodegradable.</t>
  </si>
  <si>
    <t>hpbhandmade@yahoo.com</t>
  </si>
  <si>
    <t>Hindustan Paper &amp; Board Co</t>
  </si>
  <si>
    <t>No. 170/1</t>
  </si>
  <si>
    <t>http://www.ecopaperz.com/index.html</t>
  </si>
  <si>
    <t>Vikram Sharma</t>
  </si>
  <si>
    <t>dontshy.lingerie@gmail.com</t>
  </si>
  <si>
    <t>vickey.shar@gmail.com</t>
  </si>
  <si>
    <t>A. R. Fashion Lines</t>
  </si>
  <si>
    <t>D-71 Sector-9 New Vijay Nagar</t>
  </si>
  <si>
    <t>New Vijay Nagar</t>
  </si>
  <si>
    <t>http://dontshylingerie.com/</t>
  </si>
  <si>
    <t>Established in the year 2017 we &amp;ldquo;Shree Packaging&amp;rdquo; are a prominent firm that is engaged in manufacturing a wide range of Canvas Bags PVC Zipper Bag Disposable Shoes Cover etc.</t>
  </si>
  <si>
    <t>Jogani</t>
  </si>
  <si>
    <t>shree.packaging95@gmail.com</t>
  </si>
  <si>
    <t>shree_p@yahoo.com</t>
  </si>
  <si>
    <t>Shree Packaging</t>
  </si>
  <si>
    <t>Office- 303 3rd Floor</t>
  </si>
  <si>
    <t>Yogi Arcade</t>
  </si>
  <si>
    <t>Matho</t>
  </si>
  <si>
    <t>vickyfashion07@gmail.com</t>
  </si>
  <si>
    <t>ajay234@yahoo.in</t>
  </si>
  <si>
    <t>Vicky Fashion</t>
  </si>
  <si>
    <t>R-54 Gali No. 1 Ramesh Park Laxmi Nagar</t>
  </si>
  <si>
    <t>bbmcreation1994@gmail.com</t>
  </si>
  <si>
    <t>BBM Creation</t>
  </si>
  <si>
    <t>E-15 Ambika Nagar Rang Avdhut Society</t>
  </si>
  <si>
    <t>http://www.bridalvilla.co.uk</t>
  </si>
  <si>
    <t>Shamsul</t>
  </si>
  <si>
    <t>shamshulqumar92@gmail.com</t>
  </si>
  <si>
    <t>arizazad15@gmail.com</t>
  </si>
  <si>
    <t>Black Flag</t>
  </si>
  <si>
    <t>Nasibullah Compound Kurla Kalina Road</t>
  </si>
  <si>
    <t>Lal Soni</t>
  </si>
  <si>
    <t>mohan_soni1971@yahoo.com</t>
  </si>
  <si>
    <t>Jai Jagadamba Jewellers</t>
  </si>
  <si>
    <t>B- 2 U. I. T Quaters Masuria</t>
  </si>
  <si>
    <t>Masuria</t>
  </si>
  <si>
    <t>http://www.jaijagdamba.com</t>
  </si>
  <si>
    <t>Tabassum</t>
  </si>
  <si>
    <t>wgallery9@gmail.com</t>
  </si>
  <si>
    <t>Womens Gallery</t>
  </si>
  <si>
    <t>Ghadole</t>
  </si>
  <si>
    <t>arvindghadole@gmail.com</t>
  </si>
  <si>
    <t>Anne Electronics</t>
  </si>
  <si>
    <t>No. 350 Great Nag Road Ashok Square</t>
  </si>
  <si>
    <t>Ashok Square</t>
  </si>
  <si>
    <t>raviv541@gmail.com</t>
  </si>
  <si>
    <t>Asha Cloth Store</t>
  </si>
  <si>
    <t>Asha Cloth Store Kothra Road Chunna Bhatti</t>
  </si>
  <si>
    <t>Manreet</t>
  </si>
  <si>
    <t>fashionfabinternational@gmail.com</t>
  </si>
  <si>
    <t>Fashionfab International</t>
  </si>
  <si>
    <t>No. 75  GTBNagar</t>
  </si>
  <si>
    <t>Guru Teg Bahadur Nagar</t>
  </si>
  <si>
    <t>We &amp;ldquo;Mahima Apparels&amp;rdquo; are a Sole Proprietorship firm that is counted amongst the distinguished Manufacturers and Suppliers of high quality assortment of Men's Wears Men's Trouser Pant Men's Jeans etc.</t>
  </si>
  <si>
    <t>menz18plus@gmail.com</t>
  </si>
  <si>
    <t>rajjain8623@gmail.com</t>
  </si>
  <si>
    <t>Mahima Apparels</t>
  </si>
  <si>
    <t>A-414 Abhishek Market Near Asarwa Bridge</t>
  </si>
  <si>
    <t>Gordhan</t>
  </si>
  <si>
    <t>Amrelia</t>
  </si>
  <si>
    <t>adeshwar91@gmail.com</t>
  </si>
  <si>
    <t>gamrelia90@gmail.com</t>
  </si>
  <si>
    <t>Adeshwar Textiles</t>
  </si>
  <si>
    <t>427 Creation Plaza Near Sardar Complex</t>
  </si>
  <si>
    <t>Gogreen Company was established with an intension to manufacture print sell and customize an alternative for plastic bags thus reducing population.</t>
  </si>
  <si>
    <t>Jidnesh</t>
  </si>
  <si>
    <t>shethjidnesh@gmail.com</t>
  </si>
  <si>
    <t>info4gogreen@gmail.com</t>
  </si>
  <si>
    <t>Green N Eco Solution</t>
  </si>
  <si>
    <t>E 4/4 Additional MIDC Area</t>
  </si>
  <si>
    <t>P. Manu</t>
  </si>
  <si>
    <t>cryst.solution@gmail.com</t>
  </si>
  <si>
    <t>Crystal Solutions</t>
  </si>
  <si>
    <t>No. 61 Reddy Palayam Road Mogappair West</t>
  </si>
  <si>
    <t>http://www.crystalsolution.co.in</t>
  </si>
  <si>
    <t>Sidhant</t>
  </si>
  <si>
    <t>sidhantmakkar28@gmail.com</t>
  </si>
  <si>
    <t>Sidhant Fabrics</t>
  </si>
  <si>
    <t>IX/7071 Gurunanak Gali Gandhi Nagar</t>
  </si>
  <si>
    <t>Offering mobile phone repairing service.</t>
  </si>
  <si>
    <t>We mainly repair mobile phone with latest techonology. We have four years of working experience. We serve better to the customer.</t>
  </si>
  <si>
    <t>Yuganta</t>
  </si>
  <si>
    <t>Saikia</t>
  </si>
  <si>
    <t>cool.yugant@gmail.com</t>
  </si>
  <si>
    <t>MS Mobile Care</t>
  </si>
  <si>
    <t>Na Bheti Ward No. 5</t>
  </si>
  <si>
    <t>Morigaon</t>
  </si>
  <si>
    <t>Na Bheti</t>
  </si>
  <si>
    <t>SrinivasaRao</t>
  </si>
  <si>
    <t>nuwvision@gmail.com</t>
  </si>
  <si>
    <t>nuwvision@rediffmail.com</t>
  </si>
  <si>
    <t>Sri Sai Srinivas Enterprises</t>
  </si>
  <si>
    <t>Nehru Road Upstairs Plastic World Srikakulam</t>
  </si>
  <si>
    <t>Srikakulam</t>
  </si>
  <si>
    <t>Pavashiya</t>
  </si>
  <si>
    <t>fashionworldsurat01@gmail.com</t>
  </si>
  <si>
    <t>fashionworldsurat@gmail.com</t>
  </si>
  <si>
    <t>Fashion World</t>
  </si>
  <si>
    <t>593 Upper Ground Annapurnna Textile Market</t>
  </si>
  <si>
    <t>Kumar Gautam</t>
  </si>
  <si>
    <t>nareshkumark188@gmail.com</t>
  </si>
  <si>
    <t>K. S. Enterprises</t>
  </si>
  <si>
    <t>E-16/1168 Club Main Gali Tank Road Karol Bagh</t>
  </si>
  <si>
    <t>We &amp;ldquo;Shartaj Exclusive&amp;rdquo; are a Partnership firm involved in Manufacturing an excellent range of Ladies Apparel Ladies Tunic Ladies Kurti Western Wear Cotton Kurti Cotton Tunic etc.</t>
  </si>
  <si>
    <t>shartajexclusive@gmail.com</t>
  </si>
  <si>
    <t>Shartaj Exclusive</t>
  </si>
  <si>
    <t>Tower-A G-8 Landmark Empire Opp. Vakil Wadi Puna-Kumbhariya Road</t>
  </si>
  <si>
    <t>We &amp;ldquo;Gini Gold Fabrics&amp;rdquo; are involved in Manufacturing and Supplying an attractive collection of Bhagalpuri Saree Silk Saree Chiffon Saree Georgette Saree Cotton Saree Crepe Saree Designer Saree and Fancy Saree.</t>
  </si>
  <si>
    <t>jatinsharma241296@gmail.com</t>
  </si>
  <si>
    <t>gautammadrecha1983@gmail.com</t>
  </si>
  <si>
    <t>Gini Gold Fabrics</t>
  </si>
  <si>
    <t>N-3075 2nd Floor Surat Textile Market Ring Road</t>
  </si>
  <si>
    <t>shaankitchenware@gmail.com</t>
  </si>
  <si>
    <t>Ramdev Mould Process</t>
  </si>
  <si>
    <t>Plot No. 11 Revenue Survey No. 393 Gokul Nagar Road</t>
  </si>
  <si>
    <t>giftstudio.morelife@gmail.com</t>
  </si>
  <si>
    <t>Gift Studio</t>
  </si>
  <si>
    <t>BN 101 West Shalimar Bagh</t>
  </si>
  <si>
    <t>West Shalimar Bagh</t>
  </si>
  <si>
    <t>Comp Owner</t>
  </si>
  <si>
    <t>tahirmirza7@gmail.com</t>
  </si>
  <si>
    <t>Mirza Fashion</t>
  </si>
  <si>
    <t>Sector 22/82 Kailash Path Rana Colony</t>
  </si>
  <si>
    <t>Our work ethic is strong. We put ourselves in your shoes and meet every need eith the utmost quality and efficiency.</t>
  </si>
  <si>
    <t>peaksystem@gmail.com</t>
  </si>
  <si>
    <t>Peak Systems</t>
  </si>
  <si>
    <t>No. G1 Alfex Manor No. 7/2 Kavarai</t>
  </si>
  <si>
    <t>We are the wholesaler and service provider of CCTV camera systems.We are best Service provider of CCTV Camera DVR Bio metric machine for CorpaetsPunching machine OfficesIntercom &amp; IT Services .We &amp;ldquo;Hero Electronics Security Systems&amp;rdquo; are a Partnership firm engaged in wholesale trader premium quality range of Dome Camera Bullet Camera Fish eye Camera Security Camera CCTV Camera Night Vision Camera etc.</t>
  </si>
  <si>
    <t>hessindiago@gmail.com</t>
  </si>
  <si>
    <t>ndssindia@gmail.com</t>
  </si>
  <si>
    <t>Hero Electronics Security Systems</t>
  </si>
  <si>
    <t>Plot No. 103 Near OFM NDC Muradnagar National Highway 58 Meerut Road</t>
  </si>
  <si>
    <t>Muradnagar</t>
  </si>
  <si>
    <t>Koditkar</t>
  </si>
  <si>
    <t>mkt4@successudyog.com</t>
  </si>
  <si>
    <t>sales@successudyog.com</t>
  </si>
  <si>
    <t>Success Udyog</t>
  </si>
  <si>
    <t>5 D Jaijai Park Near Hotel Shantai</t>
  </si>
  <si>
    <t>Jaijai Park</t>
  </si>
  <si>
    <t>http://www.successudyog.com</t>
  </si>
  <si>
    <t>Prime Vision CCTV is one of the foremost best quality CCTV provider in India and across the world who are engaged in developing high quality CCTV cameras for our valued customers. Being pioneers in developing high-grade security cameras that are based on the latest technology and possess international level designs and so far have installed the system in many prestigious places.</t>
  </si>
  <si>
    <t>primevisioncctv@gmail.com</t>
  </si>
  <si>
    <t>Prime Vision</t>
  </si>
  <si>
    <t>No. 7 Sai Vihar Chawl Devipada Borivali East</t>
  </si>
  <si>
    <t>http://www.primevisioncctv.com</t>
  </si>
  <si>
    <t>Traditional brings a unique range of ethnic textiles furnishings and garments that are a reflection of the rich cultural heritage of Gujarat. Directly from the craftsmen of Kutch these export quality extravaganza products are brought.</t>
  </si>
  <si>
    <t>aruna.chandra.traditionals@gmail.com</t>
  </si>
  <si>
    <t>sushilchandra48@gmail.com</t>
  </si>
  <si>
    <t>Traditionals Store</t>
  </si>
  <si>
    <t>No. 203 Supriya Tower B</t>
  </si>
  <si>
    <t>vivekgchopra@gmail.com</t>
  </si>
  <si>
    <t>bloosamjunior1@gmail.com</t>
  </si>
  <si>
    <t>Bhikshu Creation</t>
  </si>
  <si>
    <t>D-411st Floor Ashtvinayak Market Opp. Dariyapur Gate</t>
  </si>
  <si>
    <t>Ehsan</t>
  </si>
  <si>
    <t>annantraders.ahasan@gmail.com</t>
  </si>
  <si>
    <t>Anaan Traders</t>
  </si>
  <si>
    <t>327 / 304 Jajmau road</t>
  </si>
  <si>
    <t>nilesh@successudyog.com</t>
  </si>
  <si>
    <t>Success Udyog Private LImited</t>
  </si>
  <si>
    <t>No. 5D Jedhe Park No. 248 Rasta Peth Near Hotel Shantai</t>
  </si>
  <si>
    <t>Manufacturer and exporter of all types of knitted garments.</t>
  </si>
  <si>
    <t>guna@tetrakniits.com</t>
  </si>
  <si>
    <t>info@tetrakniits.com</t>
  </si>
  <si>
    <t>Tetra Kniits</t>
  </si>
  <si>
    <t>No. 617/4 D. No. 2/66 B Near Sri Mahali Amman Temple</t>
  </si>
  <si>
    <t>http://www.tetrakniits.com</t>
  </si>
  <si>
    <t>compliance@bazaarkonnections.com</t>
  </si>
  <si>
    <t>Bazaar Konnections</t>
  </si>
  <si>
    <t>Plot No. 369 Pace City 2</t>
  </si>
  <si>
    <t>http://www.bazaarkonnections.com</t>
  </si>
  <si>
    <t>sales@bif.co.in</t>
  </si>
  <si>
    <t>Vipin.shah@barodaindustrialelectricals.com</t>
  </si>
  <si>
    <t>Baroda Industrial Fabrics</t>
  </si>
  <si>
    <t>B/s Lohana Building Navrang Cinema Road Raopura</t>
  </si>
  <si>
    <t>Raopura</t>
  </si>
  <si>
    <t>http://www.bif.co.in</t>
  </si>
  <si>
    <t>ashvinkulkarni31@gmail.com</t>
  </si>
  <si>
    <t>skindustries111@gmail.com</t>
  </si>
  <si>
    <t>S. K. Industries</t>
  </si>
  <si>
    <t>Gat No. 2786 Kharabwadi</t>
  </si>
  <si>
    <t>jalpaelectronicssystem@gmail.com</t>
  </si>
  <si>
    <t>joshi_mitul@ymail.com</t>
  </si>
  <si>
    <t>Jalpa Electronics System.</t>
  </si>
  <si>
    <t>No. 75 Mohangirikrupa Near Jupiter Chokdi Behind Delex Wafers Vadsar Road</t>
  </si>
  <si>
    <t>Our company has placed a distinct status for itself in the industry by manufacturing exporting and supplying of a unique collection of Kids T-Shirts Men's T-Shirts and more. We design products as per the latest trends prevailing in industry.</t>
  </si>
  <si>
    <t>Viswa</t>
  </si>
  <si>
    <t>goldenexportg@gmail.com</t>
  </si>
  <si>
    <t>Golden Exports</t>
  </si>
  <si>
    <t>2a Muruganandhapuram Cotton Mill Road East</t>
  </si>
  <si>
    <t>Muruganandhapuram</t>
  </si>
  <si>
    <t>Cotton Mill Road</t>
  </si>
  <si>
    <t>mshahzad.ms701@gmail.com</t>
  </si>
  <si>
    <t>Sana Enterprises</t>
  </si>
  <si>
    <t>No. IX/6902 Shop No. 5 Main Mahavir Chowk Gandhi Nagar</t>
  </si>
  <si>
    <t>Babu.d</t>
  </si>
  <si>
    <t>starcomputers0315@gmail.com</t>
  </si>
  <si>
    <t>trust.me2k16@gmail.com</t>
  </si>
  <si>
    <t>Star Computers</t>
  </si>
  <si>
    <t>211st Main RoadR.K. Nagar Mandavelli</t>
  </si>
  <si>
    <t>ra puram mandavelil</t>
  </si>
  <si>
    <t>Advance Security System was established in the year 2016. We are a leading Wholesaler Trader of CCTV Camera Fire Safety Products etc. The offered products are precisely designed using best quality material at our vendors end. Furthermore our vendors stringently test the whole collection as per the set industrial quality standards and values using contemporary techniques.</t>
  </si>
  <si>
    <t>Nirbhay</t>
  </si>
  <si>
    <t>advance_s@yahoo.com</t>
  </si>
  <si>
    <t>Advance Security System</t>
  </si>
  <si>
    <t>No. 5 Ajayraj Complex Near Dev Hospital Vavdi</t>
  </si>
  <si>
    <t>Yagnik Road</t>
  </si>
  <si>
    <t>Essa</t>
  </si>
  <si>
    <t>akram@tayubtextile.com</t>
  </si>
  <si>
    <t>tayubknittex@gmail.com</t>
  </si>
  <si>
    <t>Tayub Knittex Company Private Limited</t>
  </si>
  <si>
    <t>Shed No. 45 Mahia Estate Sivagangai Main Road</t>
  </si>
  <si>
    <t>We are a leading Manufacturer Exporter Importer and Supplier of excellent quality Clothing Apparels Corporate Gifts Awards and Trophies Printed and Magic Mugs Leather Products Laptop Bags Promotional Bags Customized Gifts etc.</t>
  </si>
  <si>
    <t>Ratish</t>
  </si>
  <si>
    <t>impressionplusgurgaon@gmail.com</t>
  </si>
  <si>
    <t>ratish@impressionplus.co.in</t>
  </si>
  <si>
    <t>Impression Plus</t>
  </si>
  <si>
    <t>Sco - 130  2nd Floor Hudda Market Sector -46 Gurgaon.</t>
  </si>
  <si>
    <t>http://www.impressionplus.com</t>
  </si>
  <si>
    <t>onlinemykraft@gmail.com</t>
  </si>
  <si>
    <t>Mykraft Apparel Co.</t>
  </si>
  <si>
    <t>229 Jay Gopal Industrial Estate Bhawani Shankar X Road Dadar West</t>
  </si>
  <si>
    <t>Bhawani Shankar</t>
  </si>
  <si>
    <t>http://www.mykraft.in</t>
  </si>
  <si>
    <t>rkathuria972@gmail.com</t>
  </si>
  <si>
    <t>rkathuria842@gmail.com</t>
  </si>
  <si>
    <t>Shop No. 724 7th Floor Belgium Square Delhi Gate</t>
  </si>
  <si>
    <t>Belgium Square</t>
  </si>
  <si>
    <t>bhavinjain888@gmail.com</t>
  </si>
  <si>
    <t>gpswebtrackers@gmail.com</t>
  </si>
  <si>
    <t>Secure 360 Technologies</t>
  </si>
  <si>
    <t>Near Dwarka Mod Metro Station Uttam Nagar</t>
  </si>
  <si>
    <t>http://www.gpswebtrackers.com</t>
  </si>
  <si>
    <t>Shaktivel</t>
  </si>
  <si>
    <t>divyaharricreeyasions@gmail.com</t>
  </si>
  <si>
    <t>srirada@gmail.com</t>
  </si>
  <si>
    <t>Divyaharri Creeyasions</t>
  </si>
  <si>
    <t>No. 18 / 290 Kamaraj Nagar</t>
  </si>
  <si>
    <t>Koamaraj Nagar</t>
  </si>
  <si>
    <t>rakesh.h.mangukiya@gmail.com</t>
  </si>
  <si>
    <t>h.mangukiya@ymail.com</t>
  </si>
  <si>
    <t>Shiv Textiles</t>
  </si>
  <si>
    <t>45 Tapi Industrial Estate Kapodara Varacha Road</t>
  </si>
  <si>
    <t>Varacha Road</t>
  </si>
  <si>
    <t>shahrashmi1996@gmail.com</t>
  </si>
  <si>
    <t>Arani Creation</t>
  </si>
  <si>
    <t>No. 10 Gopal Banerjee Street</t>
  </si>
  <si>
    <t>Bhowanipore</t>
  </si>
  <si>
    <t>Manufacturer exporter and supplier of pandora and troll beads pearl beads wedding jewellery etc.</t>
  </si>
  <si>
    <t>Madhup</t>
  </si>
  <si>
    <t>madhupkakani@gmail.com</t>
  </si>
  <si>
    <t>kakaniexports@gmail.com</t>
  </si>
  <si>
    <t>Kakani Exports</t>
  </si>
  <si>
    <t>J-48 Gyan Sarovar Near Tikona Park</t>
  </si>
  <si>
    <t>http://www.kakaniexports.com</t>
  </si>
  <si>
    <t>Gagan Bags is established in the year 2017. We are a leading Manfacturer Trader of Non Woven D Cut Bags Non Woven U Cut Bags Non Woven Handle Loop Bags etc. Our offered products are checked for product quality on specified parameters to ensure flawless range of products are generated from our processing facility.</t>
  </si>
  <si>
    <t>nilesh_soni_87@yahoo.co.in</t>
  </si>
  <si>
    <t>nileshongtalk@gmail.com</t>
  </si>
  <si>
    <t>Gagan Bags</t>
  </si>
  <si>
    <t>Near Birla Hospital Birla Road</t>
  </si>
  <si>
    <t>Birla Road</t>
  </si>
  <si>
    <t>ashish@andesign.in</t>
  </si>
  <si>
    <t>AN Designs</t>
  </si>
  <si>
    <t>158/1262 Motilal Nagar No. 01 Road No. 03 Saibaba Mandir Lane Goregaon West</t>
  </si>
  <si>
    <t>mukeshpareek729@gmail.com</t>
  </si>
  <si>
    <t>mukeshpareek0@gmail.com</t>
  </si>
  <si>
    <t>Shiv Shakti Estate Narol</t>
  </si>
  <si>
    <t>shreejeeboutique1@gmail.com</t>
  </si>
  <si>
    <t>shreejeesarees7@gmail.com</t>
  </si>
  <si>
    <t>Shreejee Sarees</t>
  </si>
  <si>
    <t>No.-41 10th Main 5th Block</t>
  </si>
  <si>
    <t>S.P. Traders was established in the year 2010. We are leading manufacturer and supplier of travel bag school bag laptop bags sport bags hand bags tracking bag office bag trolley bags and many more. We offer these bags in numerous colors designs sizes and patterns as required by our esteemed clients. These bags is excellently designed at our modern production unit by making use of quality tested materials that are procured from authorized vendors of the industry. We use fine quality raw materials and employ sophisticated technology in manufacturing these bags as per the guidelines of the set industry. We offer these bags at very reasonable price to the clients.</t>
  </si>
  <si>
    <t>yadav.sandeep92@gmail.com</t>
  </si>
  <si>
    <t>SP Traders</t>
  </si>
  <si>
    <t>8/3 Vijay Nagar</t>
  </si>
  <si>
    <t>Jane</t>
  </si>
  <si>
    <t>Tishan</t>
  </si>
  <si>
    <t>janetishan@gmail.com</t>
  </si>
  <si>
    <t>tamilanboutique@gmail.com</t>
  </si>
  <si>
    <t>Tamilan Boutique</t>
  </si>
  <si>
    <t>Old No. 6- A New No. 8 Mahalakshmi Street Ganapathipuram</t>
  </si>
  <si>
    <t>Ganapathipuram</t>
  </si>
  <si>
    <t>Mantri</t>
  </si>
  <si>
    <t>pavanmantri25@gmail.com</t>
  </si>
  <si>
    <t>Shriji Traders</t>
  </si>
  <si>
    <t>No.231 Dediyasan GIDC</t>
  </si>
  <si>
    <t>We &amp;ldquo;Jagdamba Jewellers&amp;rdquo; are a leading manufacturer and trader of an exclusive and beautiful collection of Necklace Sets Gold Chains Kangan And Bracelet Jewellery Rings and Kundan Meena Pendant.</t>
  </si>
  <si>
    <t>sonimahesh49@yahoo.com</t>
  </si>
  <si>
    <t>Jagdamba Jewellers</t>
  </si>
  <si>
    <t>1/317 Malviya Nagar</t>
  </si>
  <si>
    <t>wearyourfashion@gmail.com</t>
  </si>
  <si>
    <t>Wear Your Fashion</t>
  </si>
  <si>
    <t>Adarsh Palm Retreat Outer Ring Road</t>
  </si>
  <si>
    <t>Devanahalli</t>
  </si>
  <si>
    <t>http://www.wearyourfashion.com</t>
  </si>
  <si>
    <t>We &amp;ldquo;Keshvi Garments&amp;rdquo; Founded in the year 2014 are a renowned organization that is betrothed in Exporting manufacturing trading and supplying a beautiful and comfortable collection of Fancy FabricWomen's Wear Garmentsand many more.</t>
  </si>
  <si>
    <t>Dhanani</t>
  </si>
  <si>
    <t>d.n.dhanani75@gmail.com</t>
  </si>
  <si>
    <t>hareshkhunt1987@gmail.com</t>
  </si>
  <si>
    <t>Keshvi Garments</t>
  </si>
  <si>
    <t>71 G. F. Narayan Industrial Estate</t>
  </si>
  <si>
    <t>Salunkhe</t>
  </si>
  <si>
    <t>salunkhe.chandrakant@gmail.com</t>
  </si>
  <si>
    <t>support@cs-enterprises.biz</t>
  </si>
  <si>
    <t>C S S Group</t>
  </si>
  <si>
    <t>Haware Centurion Complex S-07-73/74 Plot 88-91</t>
  </si>
  <si>
    <t>Sector 19 A</t>
  </si>
  <si>
    <t>anuvratmill@gmail.com</t>
  </si>
  <si>
    <t>Marwar Handloom &amp; Sarees</t>
  </si>
  <si>
    <t>Lilwati Tower Nayapura</t>
  </si>
  <si>
    <t>Udenia</t>
  </si>
  <si>
    <t>kanhag1432@gmail.com</t>
  </si>
  <si>
    <t>Kanha G</t>
  </si>
  <si>
    <t>No. 408 E 4th Floor</t>
  </si>
  <si>
    <t>Anand Bazar</t>
  </si>
  <si>
    <t>https://www.textileinfomedia.com/company-info/Kanha-G</t>
  </si>
  <si>
    <t>Welcome to the world of exquisite Handbags Luggage Bags and various types of Designer Bags. Since 1989 Liberty Enterprises has been working towards bringing to its clients the finest quality in luxury Handbags and Luggage at competitive prices.</t>
  </si>
  <si>
    <t>Sabharwal</t>
  </si>
  <si>
    <t>libertybags@gmail.com</t>
  </si>
  <si>
    <t>Liberty Enterprises</t>
  </si>
  <si>
    <t>No. 9031 Ram Bagh Road Azad Market</t>
  </si>
  <si>
    <t>http://www.libertybags.com</t>
  </si>
  <si>
    <t>All types of aluminum ladders and slotted angle rack maznine floorbins and total storage systems</t>
  </si>
  <si>
    <t>Shambhulal</t>
  </si>
  <si>
    <t>Jat</t>
  </si>
  <si>
    <t>rjladders@gmail.com</t>
  </si>
  <si>
    <t>R. J. Enterprises</t>
  </si>
  <si>
    <t>Shop No. 99 100 Sagar Market Behind Mukesh Hotel Mumbra Panvel Road Sil phata</t>
  </si>
  <si>
    <t>Silphata</t>
  </si>
  <si>
    <t>http://www.slottedangle.co</t>
  </si>
  <si>
    <t>sks12345007@gmail.com</t>
  </si>
  <si>
    <t>saurabhdas1976@gmail.com</t>
  </si>
  <si>
    <t>Shree Krishna Sarees</t>
  </si>
  <si>
    <t>Yatharth Chamber Behind United India Insurance (Beside Shri Ram Complex) 118/91</t>
  </si>
  <si>
    <t>triplezerosenterprises@gmail.com</t>
  </si>
  <si>
    <t>Triple Zero's Enterprises</t>
  </si>
  <si>
    <t>277 Ground Floor T Camp Pandav Nagar</t>
  </si>
  <si>
    <t>TC Camp</t>
  </si>
  <si>
    <t>info@beamteam.in</t>
  </si>
  <si>
    <t>rishi@beamteam.in</t>
  </si>
  <si>
    <t>Beamteam Safety Produts Pvt. Ltd.</t>
  </si>
  <si>
    <t>434&amp;435 Al Karim Trade Centre Mg Road</t>
  </si>
  <si>
    <t>http://www.beamteam.in</t>
  </si>
  <si>
    <t>Wholesaler and trader of wall mounting kits multimedia projectors etc.</t>
  </si>
  <si>
    <t>We are one of the leading supplier and service provider for LCD / DLP Projectors Interactive white Boards for smart class rooms Home theatre systems CCTV Cameras and associated accessories PA Systems etc.\r\n\r\nWe are three partners all electronics graduates. \r\n\r\nOur infrastructure includes Office in a centralised location a Demo Room a warehousing facility all inter connected with latest technology.\r\n\r\nOur service centre includes a team of Trained service professionals who can handle all technical problems with ease.\r\n\r\nOur vast range of customers is a testimony of our commitment to business.</t>
  </si>
  <si>
    <t>focustechnologiescbe@gmail.com</t>
  </si>
  <si>
    <t>Focus Technologies</t>
  </si>
  <si>
    <t>No. 2-A Saravana Complex</t>
  </si>
  <si>
    <t>We at RSK Fashion Wholesale and Retail supply the best-quality range of T-shirts and Garments. Our scope of items are exceedingly solid made of value crude materials that have a long administration life and are practical.</t>
  </si>
  <si>
    <t>Rafi</t>
  </si>
  <si>
    <t>chottakamil@gmail.com</t>
  </si>
  <si>
    <t>rskfashions@gmail.com</t>
  </si>
  <si>
    <t>RSK Fashion</t>
  </si>
  <si>
    <t>No. 24 Municipal Complex Near Railway Station</t>
  </si>
  <si>
    <t>Jaivabai School Road</t>
  </si>
  <si>
    <t>http://rskfashion.webs.com/</t>
  </si>
  <si>
    <t>Genx was established in the year 2012. We are engaged in providing photography services such as wedding photography service nature photography service product photography interior photography service corporate photography service portraits photography service landscape photography wildlife photography and many more to our valuable clients. We provide these services with the help of skilled professional who have proper knowledge of photography. These photography services are offered with a professional approach and are known for timely execution &amp; reliability. Our professionals uses top class camera for capturing pictures. Clients can avail these photography services from us at a low price.</t>
  </si>
  <si>
    <t>Rakshit</t>
  </si>
  <si>
    <t>surojit.rakshit@gmail.com</t>
  </si>
  <si>
    <t>Just Click</t>
  </si>
  <si>
    <t>No. 1226/10 Niranjannagar B Block Garulia</t>
  </si>
  <si>
    <t>We &amp;ldquo;Jaygoga Forceman Expert&amp;rdquo; are Proprietorship Firm engaged in manufacturing wholesaling retailing and trading the finest quality Mens Jeans Mens Tracksuit Mens Trousers Mens T Shirt and Mens Shirt.</t>
  </si>
  <si>
    <t>A Chaudhary</t>
  </si>
  <si>
    <t>jk.chaudhary37@gmail.com</t>
  </si>
  <si>
    <t>info@jgforceman.com</t>
  </si>
  <si>
    <t>Jaygoga Forceman Expert</t>
  </si>
  <si>
    <t>Shop No. 12345 Ashtlaxmi Plaza Near Green Vatika Society Mansa Gandhinagar Highway Mansa</t>
  </si>
  <si>
    <t>Mansa</t>
  </si>
  <si>
    <t>http://www.jgforceman.in</t>
  </si>
  <si>
    <t>hetalpatadia8@gmail.com</t>
  </si>
  <si>
    <t>Aksh Creation</t>
  </si>
  <si>
    <t>J-501 Swaminarayan Castle 1 Near Green City</t>
  </si>
  <si>
    <t>dkshoesjprindia@gmail.com</t>
  </si>
  <si>
    <t>DK Shoes</t>
  </si>
  <si>
    <t>F- 271 Priyadarshani Marg Shyam Nagar Sodala Opposite Harihar Temple</t>
  </si>
  <si>
    <t>in.craftsnculture@gmail.com</t>
  </si>
  <si>
    <t>kelvingandhi89@gmail.com</t>
  </si>
  <si>
    <t>Crafts N Culture</t>
  </si>
  <si>
    <t>G 88 Westfield Shopping Centre Opposite Surya Kiran Apartment Ghoddod Road</t>
  </si>
  <si>
    <t>Pruthi</t>
  </si>
  <si>
    <t>sales@ritter.co.in</t>
  </si>
  <si>
    <t>Ritter Identification Technologies Private Limited</t>
  </si>
  <si>
    <t>J357 Pace City 2 Sector 37</t>
  </si>
  <si>
    <t>K Dhindwal</t>
  </si>
  <si>
    <t>balajipackers96@gmail.com</t>
  </si>
  <si>
    <t>Balaji Packers &amp; Movers</t>
  </si>
  <si>
    <t>No. 79/2 Lasudia Mori Dewas Naka Panchal Compound Vijay Nagar</t>
  </si>
  <si>
    <t>Dewas Naka</t>
  </si>
  <si>
    <t>http://www.balajipackers.in</t>
  </si>
  <si>
    <t>agarwalhomemoversp@gmail.com</t>
  </si>
  <si>
    <t>info@agarwalhomemove.com</t>
  </si>
  <si>
    <t>Agarwal Home Move</t>
  </si>
  <si>
    <t>Plot No. 105 Jirkpur Parbhat Road</t>
  </si>
  <si>
    <t>http://www.agarwalhomemove.com</t>
  </si>
  <si>
    <t>info.miragefashion.in@gmail.com</t>
  </si>
  <si>
    <t>nishant.miragefashion.in@gmail.com</t>
  </si>
  <si>
    <t>Mirage Fashion Pvt . Ltd.</t>
  </si>
  <si>
    <t>New Sonal Link Ind. Bldg. no. 1 Unit No.20-21 Ground Floor Unit Road Malad (W)</t>
  </si>
  <si>
    <t>http://miragefashion.in/</t>
  </si>
  <si>
    <t>info@sohicomputers.com</t>
  </si>
  <si>
    <t>shrenik_1978@yahoo.com</t>
  </si>
  <si>
    <t>Sohi Computers</t>
  </si>
  <si>
    <t>6/8 Khanderao Wadi Room No. 24 2nd Floor Dadi Seth Agariy Lane Kalbadevi</t>
  </si>
  <si>
    <t>Armani</t>
  </si>
  <si>
    <t>info@shrihtrading.com</t>
  </si>
  <si>
    <t>Shrih Trading Company Private Limited</t>
  </si>
  <si>
    <t>Singh Estate No. 3 Kandivali East</t>
  </si>
  <si>
    <t>http://www.shrihtrading.com</t>
  </si>
  <si>
    <t>vardhman.patni@gmail.com</t>
  </si>
  <si>
    <t>sidharthpatni@gmail.com</t>
  </si>
  <si>
    <t>JM Electronics</t>
  </si>
  <si>
    <t>G.S.Road</t>
  </si>
  <si>
    <t>Bana Basu Complex</t>
  </si>
  <si>
    <t>http://www.jmelectronicsghy.com</t>
  </si>
  <si>
    <t>Exporter of kids wear ladies wear mens wear boys garments etc.</t>
  </si>
  <si>
    <t>Sathik</t>
  </si>
  <si>
    <t>asianetfashion@gmail.com</t>
  </si>
  <si>
    <t>asianetfashions@gmail.com</t>
  </si>
  <si>
    <t>Asianet Fashions</t>
  </si>
  <si>
    <t>Plot No. 4539 Housing Board Villapuram</t>
  </si>
  <si>
    <t>Villapuram</t>
  </si>
  <si>
    <t>http://www.asiyas.com</t>
  </si>
  <si>
    <t>Kulala</t>
  </si>
  <si>
    <t>vasanthaplastic@gmail.com</t>
  </si>
  <si>
    <t>Vasantha Plastics</t>
  </si>
  <si>
    <t>No. 653 Balaji Nagar Near BMC School</t>
  </si>
  <si>
    <t>sales@rasavgems.com</t>
  </si>
  <si>
    <t>Rasav Gems &amp; Jewels</t>
  </si>
  <si>
    <t>G-1-38 Gems &amp; Jewellery Zone EPIP</t>
  </si>
  <si>
    <t>http://www.rasavgems.com</t>
  </si>
  <si>
    <t>krina@krugerbrent.net</t>
  </si>
  <si>
    <t>Kruger Brent</t>
  </si>
  <si>
    <t>Unit No. 1 Shah Industrial Estate</t>
  </si>
  <si>
    <t>Shah Industrial Estate</t>
  </si>
  <si>
    <t>http://www.krugerbrent.net</t>
  </si>
  <si>
    <t>coalescent.india@gmail.com</t>
  </si>
  <si>
    <t>info@coalescentindia.com</t>
  </si>
  <si>
    <t>Coalescent India</t>
  </si>
  <si>
    <t>HR-25 Sharma Market Pul Pehladpur</t>
  </si>
  <si>
    <t>Pul Pehladpur</t>
  </si>
  <si>
    <t>http://www.coalescentindia.com</t>
  </si>
  <si>
    <t>Established in the year 2016 at Kolkata (West Bengal India) we &amp;ldquo;Kimatra Trendy Faishon Manttra&amp;rdquo; are a Sole Proprietorship (Individual) Firm engaged in manufacturing and wholesaling a premium quality range of Designer Ladies Saree Net SareeCOTTON SAREE kANTHA SAREE Georgette saree etc. The dynamic personality of our mentor &amp;ldquo;Nabanita Das (Proprietor)&amp;rdquo; has helped us in maintaining our position in the industry.</t>
  </si>
  <si>
    <t>Nabanita</t>
  </si>
  <si>
    <t>nabanita.das257@gmail.com</t>
  </si>
  <si>
    <t>kimatra06@gmail.com</t>
  </si>
  <si>
    <t>Kimatra Trendy Fashion Mantra</t>
  </si>
  <si>
    <t>Ramchanderpur North Post Office Narenderpur Near Gool Factory Road</t>
  </si>
  <si>
    <t>South 24 Parganas</t>
  </si>
  <si>
    <t>Real Tourister was established in the year 2001. We are a leading Manufacturer Supplier of Travel Bags Laptop Bags Leather Bags. Manufactured at our state-of-the-art infrastructure these bags are developed after seeking assistance from our skilled and trained designers. In order to cater to the variegated demands of clients these professionals design the product-line in different color combinations designs patterns and styles.</t>
  </si>
  <si>
    <t>Gg</t>
  </si>
  <si>
    <t>Bags</t>
  </si>
  <si>
    <t>excellentbags14@gmail.com</t>
  </si>
  <si>
    <t>iftekharalam107@gmail.com</t>
  </si>
  <si>
    <t>Three G BAGS</t>
  </si>
  <si>
    <t>No. 20/3 Park Road Balepet</t>
  </si>
  <si>
    <t>Balepet</t>
  </si>
  <si>
    <t>https://www.3gbag16.com/</t>
  </si>
  <si>
    <t>Manufacturer of PRINTING INKSWater base and Solvent base for use in wovensack cartoon poly bags and kraft paper bags</t>
  </si>
  <si>
    <t>anandannapurna@bsnl.in</t>
  </si>
  <si>
    <t>Annapurna Printing Inks Private Limited</t>
  </si>
  <si>
    <t>AT P/O Januganj</t>
  </si>
  <si>
    <t>Januganj</t>
  </si>
  <si>
    <t>Sales &amp; Marketing Junior Manager</t>
  </si>
  <si>
    <t>info@ufhindustries.com</t>
  </si>
  <si>
    <t>prsharma933@gmail.com</t>
  </si>
  <si>
    <t>Uttam Fashion House &amp; Industry</t>
  </si>
  <si>
    <t>Sector D1 Plot-A1 Delhi- Saharanpur Main Road Tronica City</t>
  </si>
  <si>
    <t>Tronica City</t>
  </si>
  <si>
    <t>http://www.ufhindustries.com/</t>
  </si>
  <si>
    <t>We are a leading manufacturer and supplier of an impeccable range of Plastic Packaging Material. These are favored for their longevity re-usability and high tear strength.</t>
  </si>
  <si>
    <t>admin@dimplebags.com</t>
  </si>
  <si>
    <t>sales@dimplebags.com</t>
  </si>
  <si>
    <t>Dimple Bags &amp; Synthetics Private Limited</t>
  </si>
  <si>
    <t>Plot No. 814 Gidc Estate Panchmahal Gujarat</t>
  </si>
  <si>
    <t>Panchmahal</t>
  </si>
  <si>
    <t>We have been in the garment industry for over 25 years and are specialized in the merchandising and production of high-end quality garments in men''s women''s wear kids and youth styles. Our range includes - single jersey tees polos pique polos woven shirts and other related products. We have rich experience in making woven shirts t shirts pullovers jackets skirts dresses etc for men kids women respectively with all type of prints pigment discharge photo transfer non pvc digital print etc.  embroidery (machine and hand) special finish and washes (garment softener wash bio enzyme enzyme wash bio finish etc).</t>
  </si>
  <si>
    <t>kamaraj_r62@yahoo.com</t>
  </si>
  <si>
    <t>kaviramexim@gmail.com</t>
  </si>
  <si>
    <t>Kaviram Exim Company</t>
  </si>
  <si>
    <t>No. 9 Rk Garden No. 2/34 Thenishwarar Kovil Street</t>
  </si>
  <si>
    <t>Vellalur</t>
  </si>
  <si>
    <t>luckysidebag@gmail.com</t>
  </si>
  <si>
    <t>Shyam Enterprises</t>
  </si>
  <si>
    <t>C-417 Main Market Road Bhajan Pura Near Shiv Mandir</t>
  </si>
  <si>
    <t>Bhajan Pura</t>
  </si>
  <si>
    <t>secondsuit49@gmail.com</t>
  </si>
  <si>
    <t>secondsuit@rediffmail.com</t>
  </si>
  <si>
    <t>Second Suit</t>
  </si>
  <si>
    <t>B-9 Shop No. 2 Housing Society</t>
  </si>
  <si>
    <t>Housing Society</t>
  </si>
  <si>
    <t>jhansi_woodland@hotmail.com</t>
  </si>
  <si>
    <t>Shop No-606 Jhansi Sadar Bazar Opposite Sbbj BankKachehri</t>
  </si>
  <si>
    <t>navin@kintechno.com</t>
  </si>
  <si>
    <t>support@kintechno.com</t>
  </si>
  <si>
    <t>Kintechno Informatics Pvt. Ltd.</t>
  </si>
  <si>
    <t>B-53 Sector 65</t>
  </si>
  <si>
    <t>http://www.kintechno.com</t>
  </si>
  <si>
    <t>ektagarments@gmail.com</t>
  </si>
  <si>
    <t>ektagarments@yahoo.co.in</t>
  </si>
  <si>
    <t>Ekta Garments And Textiles</t>
  </si>
  <si>
    <t>2-4-550/1 Nanagutta Ram Gopal Pet Mg Road</t>
  </si>
  <si>
    <t>http://www.vengafashions.com</t>
  </si>
  <si>
    <t>Sahib</t>
  </si>
  <si>
    <t>Mann</t>
  </si>
  <si>
    <t>ssmannshop@gmail.com</t>
  </si>
  <si>
    <t>Tecille Private Limited</t>
  </si>
  <si>
    <t>4th Floor Sohan Singh Complex</t>
  </si>
  <si>
    <t>Sohan Singh Complex</t>
  </si>
  <si>
    <t>Deepti Singh</t>
  </si>
  <si>
    <t>deeptisingh0582@gmail.com</t>
  </si>
  <si>
    <t>uupendrasingh@gmail.com</t>
  </si>
  <si>
    <t>Deepti Fashion Club</t>
  </si>
  <si>
    <t>Shop No. 46 First Main First Cross Laxmi Sagar Layout</t>
  </si>
  <si>
    <t>Mahadevapura</t>
  </si>
  <si>
    <t>chimanshu70@gmail.com</t>
  </si>
  <si>
    <t>mansipuru@hotmail.com</t>
  </si>
  <si>
    <t>Mansi Fashion</t>
  </si>
  <si>
    <t>A-87 88 1st Floor Jagat Puri</t>
  </si>
  <si>
    <t>Vijith</t>
  </si>
  <si>
    <t>penguintexkochi@gmail.com</t>
  </si>
  <si>
    <t>poojamol2001@gmail.com</t>
  </si>
  <si>
    <t>Amirthapooja Garments</t>
  </si>
  <si>
    <t>Amritha Quarters Muttar Link Road</t>
  </si>
  <si>
    <t>Manjummel</t>
  </si>
  <si>
    <t>Raheel</t>
  </si>
  <si>
    <t>raheelk9.rk4@gmail.com</t>
  </si>
  <si>
    <t>asimkhan@mofaro.in</t>
  </si>
  <si>
    <t>Mofaro</t>
  </si>
  <si>
    <t>A-28 First Floor Left Side Part 1 Sitapuri</t>
  </si>
  <si>
    <t>http://www.mofaro.in</t>
  </si>
  <si>
    <t>Vaghri</t>
  </si>
  <si>
    <t>rohitvaghri4@gmail.com</t>
  </si>
  <si>
    <t>MB Clothings</t>
  </si>
  <si>
    <t>Shop No. 221/200 Vishnu Garden Near Ghode Wala Mandir</t>
  </si>
  <si>
    <t>We &amp;ldquo;Kishore &amp;amp; Sons Creations&amp;rdquo; are a Sole Proprietorship firm engaged in manufacturing premium quality range of Kids Lehenga Ladies Gown Indo Western Ladies Suit Kids Frock Suit and Kids Indo Western Suit.</t>
  </si>
  <si>
    <t>mewani_parth@yahoo.com</t>
  </si>
  <si>
    <t>Kishore &amp; Sons Creations</t>
  </si>
  <si>
    <t>Block C No. 301 Sumel No. 3</t>
  </si>
  <si>
    <t>Sumel No. 3</t>
  </si>
  <si>
    <t>Pawan Kumar</t>
  </si>
  <si>
    <t>kumar.pawan.agg@gmail.com</t>
  </si>
  <si>
    <t>Super Selection</t>
  </si>
  <si>
    <t>RZ 27 B Prem Nagar First Floor Uttam Nagar</t>
  </si>
  <si>
    <t>Purunandu</t>
  </si>
  <si>
    <t>purnendukumar@guptaexim.com</t>
  </si>
  <si>
    <t>Gupta Exim</t>
  </si>
  <si>
    <t>Plot No. 144  DLF Industrial Area  Near SLF Mall</t>
  </si>
  <si>
    <t>Safari. What the Swahili call &amp;ldquo;journey&amp;rdquo;. And every journey brings with it new experiences. A potpourri of sights sounds and colours that captivate your senses and make their way to your album of memories. It is these memories that have inspired our Safari bags. Vibrant colours and the finest fabrics make travelling an absolute joy. The exquisite designs and easy-to-use functionality make every Safari bag an ideal travel companion. So let&amp;rsquo;s start a new journey. A new memory. Happy Safari!</t>
  </si>
  <si>
    <t>Virendra Kumar</t>
  </si>
  <si>
    <t>virendra.mishra1976@gmail.com</t>
  </si>
  <si>
    <t>Safari Industries Pvt Ltd</t>
  </si>
  <si>
    <t>cIty Center Ground Floor Mall Sector 10 Rohini</t>
  </si>
  <si>
    <t>Rohini Sector 10</t>
  </si>
  <si>
    <t>http://www.safari.in</t>
  </si>
  <si>
    <t>Sufiyan</t>
  </si>
  <si>
    <t>sufiyan.jason@cotonblossom.org</t>
  </si>
  <si>
    <t>Cotton Blossom India Private Limited</t>
  </si>
  <si>
    <t>No189 Tekic Tea Nagar SIDCO Mudalipalayam</t>
  </si>
  <si>
    <t>Tea Nagar</t>
  </si>
  <si>
    <t>http://www.cotonblossom.org</t>
  </si>
  <si>
    <t>We &amp;ldquo;Baba Gems&amp;rdquo; are a reliable and famous firm that is engaged in manufacturing and supplying an exclusive range of Blue Onyx Garnet Gemstone Green Onyx Gemstone Ruby Gemstone Yellow Onyx Colored Gemstone Yellow Jade Gemstone.</t>
  </si>
  <si>
    <t>Alim</t>
  </si>
  <si>
    <t>babagems24@gmail.com</t>
  </si>
  <si>
    <t>Baba Gems</t>
  </si>
  <si>
    <t>No. 2668 Babu Ka Tiba Ramganj Bazar Near Galta Gate</t>
  </si>
  <si>
    <t>Singh&amp;rsquo;s bombay bazar&amp;nbsp;located on the very busy 18th June road near the very famous panjim church is a very busy and reputed store in operations&amp;nbsp;since 1987.</t>
  </si>
  <si>
    <t>Singh&amp;rsquo;s bombay bazar&amp;nbsp;located on the very busy 18th june road near the very famous panjim church is a very busy and reputed store in operations&amp;nbsp;since 1987.The store widely known as a &amp;ldquo;pan india store&amp;rdquo; for it stocks and products from different parts of India. Traditional jewelry &amp;amp; sarees pashmina shawls silver n sandalwood handicrafts &amp;amp; exclusive goan souvenirs ethnic wear for men women &amp;amp; children. Apart from these one can lay their hands on exquisite handmade bags leather shoes home d&amp;eacute;cor items watches and designer sunglasses fresh darjeeling tea &amp;amp; kashmiri saffron aromatherapy oils &amp;amp; ayurvedic body oils. Casual wear for men women &amp;amp; child luggage items toys and a lot more. It is a trusted store frequented not only by the locals but also by the foreign tourists and the store is highly recommended by the various tour operators operating in goa.</t>
  </si>
  <si>
    <t>Pandeya</t>
  </si>
  <si>
    <t>bombaybazar1987@yahoo.com</t>
  </si>
  <si>
    <t>Bombay  Bazar</t>
  </si>
  <si>
    <t>18 Jun Road</t>
  </si>
  <si>
    <t xml:space="preserve"> Jun Road</t>
  </si>
  <si>
    <t>jsfjaipur@gmail.com</t>
  </si>
  <si>
    <t>rinkujain1977@gmail.com</t>
  </si>
  <si>
    <t>J &amp; S Fashions</t>
  </si>
  <si>
    <t>Sitapura Tonk Road Jaipur</t>
  </si>
  <si>
    <t>Kanda</t>
  </si>
  <si>
    <t>vipulpalkanda@gmail.com</t>
  </si>
  <si>
    <t>eloticsilver@gmail.com</t>
  </si>
  <si>
    <t>Vipul Jewellers</t>
  </si>
  <si>
    <t>SCO 37 Shop No. 4</t>
  </si>
  <si>
    <t>http://www.eloticsilver.com</t>
  </si>
  <si>
    <t>sarahfashions001@gmail.com</t>
  </si>
  <si>
    <t>sarahfashions.in@gmail.com</t>
  </si>
  <si>
    <t>Sarah Fashion Exports</t>
  </si>
  <si>
    <t>C 196 Meer Vihar Gali No. 10 Madan Pur Dabas</t>
  </si>
  <si>
    <t>Dabas</t>
  </si>
  <si>
    <t>http://www.sarahfashion.in</t>
  </si>
  <si>
    <t>Sorathiya</t>
  </si>
  <si>
    <t>dreams.psyk@gmail.com</t>
  </si>
  <si>
    <t>armansorathiya7@gmail.com</t>
  </si>
  <si>
    <t>Dreams Enterprises</t>
  </si>
  <si>
    <t>10 Venus Tower Teen Petrol Pump Naupada Thane West</t>
  </si>
  <si>
    <t>teen petrol pump</t>
  </si>
  <si>
    <t>We are the distinguished Manufacturer and Supplier of Men's Jacket Womens Jacket Kids Jacket and Readymade T-Shirts. Our complete product array is designed using premium quality fabrics and other allied material.</t>
  </si>
  <si>
    <t>Mujibul Rahman</t>
  </si>
  <si>
    <t>chandcollection@gmail.com</t>
  </si>
  <si>
    <t>Chand Collection</t>
  </si>
  <si>
    <t>H. No. 1008 - 29 - 7 Bal Singh Nagar</t>
  </si>
  <si>
    <t>ravismartherbal@gmail.com</t>
  </si>
  <si>
    <t>Smart Herbal</t>
  </si>
  <si>
    <t>Plot No.2-8-268 1st Floor 4th Lane</t>
  </si>
  <si>
    <t>Ramarajyanagar</t>
  </si>
  <si>
    <t>Radhesh</t>
  </si>
  <si>
    <t>T. Chavan</t>
  </si>
  <si>
    <t>chavantoolings@gmail.com</t>
  </si>
  <si>
    <t>Toolings Ocean Co.</t>
  </si>
  <si>
    <t>No. 19 16B Cross Srigandha Nagar Hegganahalli Peenya 2nd Stage</t>
  </si>
  <si>
    <t>&amp;ldquo;Om International&amp;rdquo; is a well known manufacturer and supplier of a qualitative assortment of Stretch Film Air Bubble Film Roll Air Bubble Film Bag LD Bags LD Sheets HM Poly Bags HM Sheets PP Bags PP Sheets etc.</t>
  </si>
  <si>
    <t>ominternationalfaridabad@gmail.com</t>
  </si>
  <si>
    <t>vijayjainbm@gmail.com</t>
  </si>
  <si>
    <t>Om International</t>
  </si>
  <si>
    <t>6th KM Stone Ballabgarh Sohna Road Village Nangla Gujran Distt.</t>
  </si>
  <si>
    <t>D D</t>
  </si>
  <si>
    <t>info@jpknits.net</t>
  </si>
  <si>
    <t>J.P. Knits</t>
  </si>
  <si>
    <t>Bhadur Ke Road G.T. Road West</t>
  </si>
  <si>
    <t>http://www.jpknits.net</t>
  </si>
  <si>
    <t>hasticreation13@gmail.com</t>
  </si>
  <si>
    <t>anil_akshar@yahoo.co.in</t>
  </si>
  <si>
    <t>No. 171 Triveni Society Ved Road Opposite Akhand Anand Collage</t>
  </si>
  <si>
    <t>Triveni Society</t>
  </si>
  <si>
    <t>ms.agarwalandcompany@gmail.com</t>
  </si>
  <si>
    <t>Agarwal &amp; Company</t>
  </si>
  <si>
    <t>No. 1532 Shukrawar Peth</t>
  </si>
  <si>
    <t>Libaas Collection was established in the year 2015. We are retailer of saree lehengas and dupattas such as designer sarees fancy sarees lightweight sarees wedding saree silk sarees wedding lehengas bridal lehenga party wear lehengas ladies designer suit ladies salwar suits ladies churidar suits ladies fashion suits. These product is available in various designs patterns colors and sizes and stylish look fine finish smooth texture tear resistance. These ladies wear are designed and crafted by making use of the best quality fabric under the direction of our deft professionals. We offer these product at a competitive price range in our clients.</t>
  </si>
  <si>
    <t>Sushila</t>
  </si>
  <si>
    <t>sushindel@yahoo.com</t>
  </si>
  <si>
    <t>Libaas Collection</t>
  </si>
  <si>
    <t>Shakti Khand-1 Plot No. 25/1 G-7 Indirapuram</t>
  </si>
  <si>
    <t>Indirapuram Shakti Khand 1</t>
  </si>
  <si>
    <t>Valecha</t>
  </si>
  <si>
    <t>sksaree.surat@gmail.com</t>
  </si>
  <si>
    <t>SK Sarees Agencies</t>
  </si>
  <si>
    <t>Office No. 679 Six Floor Japan Market Ring Road</t>
  </si>
  <si>
    <t>jainindclock@yahoo.com</t>
  </si>
  <si>
    <t>Jain Industries</t>
  </si>
  <si>
    <t>No. 19/98 West Moti Bagh</t>
  </si>
  <si>
    <t>Sarai Rohilla</t>
  </si>
  <si>
    <t>http://www.jainindustriesindia.com</t>
  </si>
  <si>
    <t>abhishek.negi@indiamart.com</t>
  </si>
  <si>
    <t>negi.abhishek143@gmail.com</t>
  </si>
  <si>
    <t>Global Garments Private Limited</t>
  </si>
  <si>
    <t>A 37 Sector 34</t>
  </si>
  <si>
    <t>democracyshirts@gmail.com</t>
  </si>
  <si>
    <t>sandeepagarwal6@gmail.com</t>
  </si>
  <si>
    <t>New Era Fashions</t>
  </si>
  <si>
    <t>Shop No. 23 Kesar Bagh B. J.</t>
  </si>
  <si>
    <t>Manufacturer suppliers importers and exporters of handmade lungis silk sarees handicrafts agro products online puja pooja &amp; tailor. Our range is appreciated for its exquisite designs optimum quality durability and perfect finish.</t>
  </si>
  <si>
    <t>infokanchi@gmail.com</t>
  </si>
  <si>
    <t>Sri Kanchi</t>
  </si>
  <si>
    <t>No. 31 A / 6 Mettupalayam Street Little</t>
  </si>
  <si>
    <t>visionrajasthanjpr@gmail.com</t>
  </si>
  <si>
    <t>gulabibazar@gmail.com</t>
  </si>
  <si>
    <t>Gulabi Bazar</t>
  </si>
  <si>
    <t>8A Ganesh Colony Opposite Madhovilas Hospital</t>
  </si>
  <si>
    <t>Jorawar Singh Gate</t>
  </si>
  <si>
    <t>https://www.gulabibazar.com/</t>
  </si>
  <si>
    <t>Jaikumar</t>
  </si>
  <si>
    <t>.S Panjwani</t>
  </si>
  <si>
    <t>alokpanjwani1@gmail.com</t>
  </si>
  <si>
    <t>Kangna Dress Material</t>
  </si>
  <si>
    <t>Shop No. 1 Maratha Mandal Main Road</t>
  </si>
  <si>
    <t>Maratha Mandal Main Road</t>
  </si>
  <si>
    <t>We are a prominent manufacturer trader and wholesaler of wide range of Leather Gift Item like Leather Card Holder Leather Keychain Ladies Leather Clutch Genuine Leather Wallets and much more.</t>
  </si>
  <si>
    <t>We are the veteran manufacturer trader and wholesaler of wide ranges of Leather Gift Item like Leather Card Holder Leather Keychain Ladies Leather Clutch Genuine Leather Wallets and much more.</t>
  </si>
  <si>
    <t>Raghuvanshi</t>
  </si>
  <si>
    <t>rockstuffmart@gmail.com</t>
  </si>
  <si>
    <t>neeraj.nov09@gmail.com</t>
  </si>
  <si>
    <t>Rockstuff India Private Limited</t>
  </si>
  <si>
    <t>Metro Pillar No. 714 D-16 Kiran Garden</t>
  </si>
  <si>
    <t>Saumya</t>
  </si>
  <si>
    <t>Chandrasaumya@outlook.com</t>
  </si>
  <si>
    <t>TM Engineering Equipments</t>
  </si>
  <si>
    <t>No. 20 A 2nd Floor NS Road Near Marshall House</t>
  </si>
  <si>
    <t>NS Road</t>
  </si>
  <si>
    <t>http://www.tmee.co.in</t>
  </si>
  <si>
    <t>jmkc.fabrics@gmail.com</t>
  </si>
  <si>
    <t>JMKC Fabrics &amp; Designers</t>
  </si>
  <si>
    <t>Gali No. 06 Plot No. 500-A Govindpuri Kalkaji</t>
  </si>
  <si>
    <t>konarkrubber86@gmail.com</t>
  </si>
  <si>
    <t>Konark Rubber</t>
  </si>
  <si>
    <t>615 Marathon Max LBS Marg Mulund West</t>
  </si>
  <si>
    <t>http://www.konarkrubber.com/</t>
  </si>
  <si>
    <t>Gilson</t>
  </si>
  <si>
    <t>blumaagency@gmail.com</t>
  </si>
  <si>
    <t>Bluma Safety Agency</t>
  </si>
  <si>
    <t># 889 Narasappa Road (Near Dasarahalli Circle) T. Dasarahalli</t>
  </si>
  <si>
    <t>T Dasarhalli</t>
  </si>
  <si>
    <t>Trader of home accessories candles Lord Krishna Art Painting.Crystal EarringMetal StandArt Paintingetc.</t>
  </si>
  <si>
    <t>Neelu</t>
  </si>
  <si>
    <t>Sabherwal</t>
  </si>
  <si>
    <t>Vice  President</t>
  </si>
  <si>
    <t>ns_moonriverstore@yahoo.com</t>
  </si>
  <si>
    <t>customercare@moonriverstore.com</t>
  </si>
  <si>
    <t>Moon River</t>
  </si>
  <si>
    <t>D - 16</t>
  </si>
  <si>
    <t>We are pleased to introduce ourselves as one of the distinguished manufacturer and supplier of mosquito nets rain wears shoes bags tents tarpaulins etc.</t>
  </si>
  <si>
    <t>ht.india007@gmail.com</t>
  </si>
  <si>
    <t>nrindustries10@yahoo.in</t>
  </si>
  <si>
    <t>N.R. Industries</t>
  </si>
  <si>
    <t>No. 11 Rajendra Prasad Sarani 5th Floor Room No. 11</t>
  </si>
  <si>
    <t>Rajendra Prasad Sarani</t>
  </si>
  <si>
    <t>http://www.nrindustries.co.in</t>
  </si>
  <si>
    <t>Ogale</t>
  </si>
  <si>
    <t>kvi99@yahoo.com</t>
  </si>
  <si>
    <t>precisionstr@gmail.com</t>
  </si>
  <si>
    <t>KV Industries</t>
  </si>
  <si>
    <t>No. 59/2 C Saidapur Old Satara Pune Highway</t>
  </si>
  <si>
    <t>Saidapur</t>
  </si>
  <si>
    <t>http://www.floraenamel.com</t>
  </si>
  <si>
    <t>Aloriya</t>
  </si>
  <si>
    <t>aloriyajagdish@gmail.com</t>
  </si>
  <si>
    <t>Maya Wholesale Store</t>
  </si>
  <si>
    <t>Ramchanderpura No-33</t>
  </si>
  <si>
    <t>http://www.mayawholesale.in</t>
  </si>
  <si>
    <t>Kumar Mittal</t>
  </si>
  <si>
    <t>sumeetoverseas@gmail.com</t>
  </si>
  <si>
    <t>Sumeet Overseas</t>
  </si>
  <si>
    <t>Plot No. 247 Pocket - L Sector - 3</t>
  </si>
  <si>
    <t>Rushikesh</t>
  </si>
  <si>
    <t>starke.technology@gmail.com</t>
  </si>
  <si>
    <t>rushi661@gmail.com</t>
  </si>
  <si>
    <t>Starke Technology</t>
  </si>
  <si>
    <t>Survey No. 1202 Shirole Plot</t>
  </si>
  <si>
    <t>Rooprang Collections was established in the year 2014. We are wholesaler and retailer of men pant and men shirt. With its contemporary look as well as traditional beauty our range is just perfect for our customers across all parts of the globe. Our collection is offered as per the local traditional and integrate modern styles to attract more clients towards it. They offer us apparels which are truly entrancing yet comfortable for the end users. Elegance and style are synonymous with each of the garment offered by us boasting of beauty that is delicately adorned with a touch of impeccable printed embellishments. Owing to the efforts of our dedicated and skilled professionals spacious warehouse and sound logistic we have been performing with perfection. This has enabled us to earn a reputed position in marketplace that we aim to retain for future.</t>
  </si>
  <si>
    <t>roopraang@gmail.com</t>
  </si>
  <si>
    <t>Rooprang Collections</t>
  </si>
  <si>
    <t>Market Yard Road Murud near bus stand</t>
  </si>
  <si>
    <t>Latur</t>
  </si>
  <si>
    <t>A well-known name in the fashion garment industry we are engaged as Manufacturer and Supplier of Ladies Apparel. Our garments are appreciated for elegant designs elaborate work alluring color quality and affordable prices.</t>
  </si>
  <si>
    <t>Vaghadiya</t>
  </si>
  <si>
    <t>ckfashion13@hotmail.com</t>
  </si>
  <si>
    <t>chetan.vaghadiya@gmail.com</t>
  </si>
  <si>
    <t>Ck Fashion</t>
  </si>
  <si>
    <t>M-10 11 Industry-1 Narayan Nagar</t>
  </si>
  <si>
    <t>We &amp;ldquo;Jay Ganesh Sarees Dresses&amp;rdquo; are a well known firm which is engaged in manufacturing and supplying a wide and beautiful range of Fancy Saree Designer Saree Trendy Saree Printed Saree and Dress Material.</t>
  </si>
  <si>
    <t>jayganesh1072@gmail.com</t>
  </si>
  <si>
    <t>Jay Ganesh Sarees &amp; Dresses</t>
  </si>
  <si>
    <t>No. 1072/73 VTM Ring Road</t>
  </si>
  <si>
    <t>S Sunithan</t>
  </si>
  <si>
    <t>Marketing Incharge</t>
  </si>
  <si>
    <t>sunithan@joyalukkas.com</t>
  </si>
  <si>
    <t>Joyalukkas India Private Limited</t>
  </si>
  <si>
    <t>Cross Cut Road Gandhipuram</t>
  </si>
  <si>
    <t>Offering printing services sarees printing services handloom sarees printing services etc. And also retailer of crape silk scarves etc.</t>
  </si>
  <si>
    <t>Siddiquie</t>
  </si>
  <si>
    <t>centralprints@gmail.com</t>
  </si>
  <si>
    <t>asif.siddiquie@gmail.com</t>
  </si>
  <si>
    <t>Central Prints</t>
  </si>
  <si>
    <t>No. 1039/5-A Laxmi Layout Garvebhavi Palya</t>
  </si>
  <si>
    <t>Niraw</t>
  </si>
  <si>
    <t>chowdhary_n@yahoo.co.in</t>
  </si>
  <si>
    <t>Vadilal Sons</t>
  </si>
  <si>
    <t>No. 106 V. P. Road CP Tank</t>
  </si>
  <si>
    <t>http://www.vadilalsons.com</t>
  </si>
  <si>
    <t>maharastraglass@gmail.com</t>
  </si>
  <si>
    <t>Maharashtra Glass Center</t>
  </si>
  <si>
    <t>Office No. 3 Sadashiv Apartment Bhelke Nagar</t>
  </si>
  <si>
    <t>Manufacturer of swag tent harness carry bag etc.</t>
  </si>
  <si>
    <t>Vengopal</t>
  </si>
  <si>
    <t>polyvynide@gmail.com</t>
  </si>
  <si>
    <t>Poly Vynide Products Company Private Limited</t>
  </si>
  <si>
    <t>B- 13 Bel Industrial Estate</t>
  </si>
  <si>
    <t>Established in the year 2015 at Ahmedabad (Gujarat India) we &amp;ldquo;Paliwal Enterprise&amp;rdquo; are engaged in wholesale trading and retailing an excellent quality range of Access Control System CCTV Camera CCTV DVR BNC Connectors etc.</t>
  </si>
  <si>
    <t>Banshi</t>
  </si>
  <si>
    <t>Paliwal</t>
  </si>
  <si>
    <t>banshipaliwal@yahoo.co.in</t>
  </si>
  <si>
    <t>Paliwal Enterprise</t>
  </si>
  <si>
    <t>1st Floor Mistri Bhavan Near Manubhai Medical Store</t>
  </si>
  <si>
    <t>creation_handicrafts@yahoo.co.in</t>
  </si>
  <si>
    <t>Creation Handicrafts</t>
  </si>
  <si>
    <t>A-6/386 Chitrakoot Nagar Ajmer Road</t>
  </si>
  <si>
    <t>We are the leading manufacturer and supplier of Biometric Time Attendance System and more. Apart from this we also provide services like Biometric Time Attendance System Service and CCTV Camera Service.</t>
  </si>
  <si>
    <t>Babu Gunji</t>
  </si>
  <si>
    <t>info@vihaansoftech.com</t>
  </si>
  <si>
    <t>naresh@vihaansoftech.com</t>
  </si>
  <si>
    <t>Vihaan Softech Pvt. Ltd.</t>
  </si>
  <si>
    <t>No. 1-98/9/3/21 2nd Floor Amma Nilayam Jai Hind Enclave Ayyappa Society Madhapur</t>
  </si>
  <si>
    <t>ljkcorporation0051@gmail.com</t>
  </si>
  <si>
    <t>laxmank1624@gmail.com</t>
  </si>
  <si>
    <t>LJK Corporation</t>
  </si>
  <si>
    <t>113/4 Omkar Colony Walhearvadi Haveli</t>
  </si>
  <si>
    <t>PCMC</t>
  </si>
  <si>
    <t>Pimpri Chinchwad</t>
  </si>
  <si>
    <t>kundancreation@gmail.com</t>
  </si>
  <si>
    <t>Kundan Art Jewellery Creation</t>
  </si>
  <si>
    <t>67/1 Harinagar Wamno Wali Gali</t>
  </si>
  <si>
    <t>Mukhi</t>
  </si>
  <si>
    <t>husainmukhi786.hm@gmail.com</t>
  </si>
  <si>
    <t>Ajmee Palastic</t>
  </si>
  <si>
    <t>Gal No. 13-14-15 Lucky Compound Suprium Industrial Street</t>
  </si>
  <si>
    <t>geeta369@hotmail.com</t>
  </si>
  <si>
    <t>amansingla1622@gmail.com</t>
  </si>
  <si>
    <t>Shri Shyam Apparels</t>
  </si>
  <si>
    <t>A-139Ashok Vihar Phase 1</t>
  </si>
  <si>
    <t>Manufacturer of T-shirts pullovers nighties pyjama sets etc.</t>
  </si>
  <si>
    <t>Jenny</t>
  </si>
  <si>
    <t>info@swarajfashions.com</t>
  </si>
  <si>
    <t>Swaraj Fashions</t>
  </si>
  <si>
    <t>S.F. No. 341 Thilagar Nagar West No. 15 Velampalayam Anupparpalayam</t>
  </si>
  <si>
    <t>http://www.swarajfashions.com</t>
  </si>
  <si>
    <t>Ragupathy</t>
  </si>
  <si>
    <t>ragupathi9944634546@gmail.com</t>
  </si>
  <si>
    <t>koushik4546@gmail.com</t>
  </si>
  <si>
    <t>Jai Maruthi Knit Wear</t>
  </si>
  <si>
    <t>No. 1/93 A Appiyapalayam Perumanallur</t>
  </si>
  <si>
    <t>Pooyampalayam</t>
  </si>
  <si>
    <t>Bijoy</t>
  </si>
  <si>
    <t>Mookherjee</t>
  </si>
  <si>
    <t>bijoymookherjee@gmail.com</t>
  </si>
  <si>
    <t>palparavivekanandamission@gmail.com</t>
  </si>
  <si>
    <t>Vivekananda Mission</t>
  </si>
  <si>
    <t>Palpara Railway Station</t>
  </si>
  <si>
    <t>Chakdaha</t>
  </si>
  <si>
    <t>http://palparavivekanandamission.weebly.com/</t>
  </si>
  <si>
    <t>jaipur@techcomindia.com</t>
  </si>
  <si>
    <t>Techcom Technologies Pvt. Ltd</t>
  </si>
  <si>
    <t>G-2 Ground Floor Roshan Tower No. 12 Purohit Ji Ka Bagh Gopinath Marg</t>
  </si>
  <si>
    <t>Gopinath Marg</t>
  </si>
  <si>
    <t>http://www.techcomindia.com</t>
  </si>
  <si>
    <t>Trader of bridal set earring ring etc.</t>
  </si>
  <si>
    <t>Gujral</t>
  </si>
  <si>
    <t>gujralalpna@gmail.com</t>
  </si>
  <si>
    <t>omknitwears@yahoo.co.in</t>
  </si>
  <si>
    <t>jainomparkash@yahoo.com</t>
  </si>
  <si>
    <t>Om Knitwears</t>
  </si>
  <si>
    <t>9/6495 Nehru Gali Gandhi Nagar</t>
  </si>
  <si>
    <t>Manufacturer and trader of shirting fabric twill fabric etc.</t>
  </si>
  <si>
    <t>WE ARE MANUFACTURE OF EXPORT QUALITY OF GREY FABRICSHIRTING SHUITING CAMBRIC FABRIC .SINCE LAST 30 YEAR</t>
  </si>
  <si>
    <t>vikramrathodsep10@gmail.com</t>
  </si>
  <si>
    <t>rathoregrouptex@gmail.com</t>
  </si>
  <si>
    <t>Rathore Group</t>
  </si>
  <si>
    <t>No. 7/959 Samrat Ashok Nagar</t>
  </si>
  <si>
    <t>Samrat Ashok Nagar</t>
  </si>
  <si>
    <t>genterpriseindia@gmail.com</t>
  </si>
  <si>
    <t>info@globent.in</t>
  </si>
  <si>
    <t>Global Enterprise</t>
  </si>
  <si>
    <t>No. 303 Agarwal B2b Centre</t>
  </si>
  <si>
    <t>http://www.globent.in</t>
  </si>
  <si>
    <t>secureblr@gmail.com</t>
  </si>
  <si>
    <t>secureblrcity@gmail.com</t>
  </si>
  <si>
    <t>Secure Electronics</t>
  </si>
  <si>
    <t>Shop No. 8 Ground Floor SM Tower OTC Road</t>
  </si>
  <si>
    <t>SM Tower</t>
  </si>
  <si>
    <t>OTC Road</t>
  </si>
  <si>
    <t>http://sespl.in/</t>
  </si>
  <si>
    <t>Muzammil  Ahmed</t>
  </si>
  <si>
    <t>muzzumuzammil4@gmail.com</t>
  </si>
  <si>
    <t>muzzumuzammil6677@gmail.com</t>
  </si>
  <si>
    <t>GNM Leathers</t>
  </si>
  <si>
    <t>V Kota Road Pernambut</t>
  </si>
  <si>
    <t>voguetree6@gmail.com</t>
  </si>
  <si>
    <t>vinodn11@gmail.com</t>
  </si>
  <si>
    <t>Fashion Cottage Pvt. Ltd.</t>
  </si>
  <si>
    <t>Lokhandwala Road Near Centrium Mall</t>
  </si>
  <si>
    <t>Giridhar</t>
  </si>
  <si>
    <t>meghaprosports2014@gmail.com</t>
  </si>
  <si>
    <t>parasa.giridhar@gmail.com</t>
  </si>
  <si>
    <t>Megha Prosports</t>
  </si>
  <si>
    <t>D# 37-106/9 Neredmet Cross Roads</t>
  </si>
  <si>
    <t>neredmet Cross Roads</t>
  </si>
  <si>
    <t>We are engaged in trading retailing and supplying of Biometric Time Attendance System Biometric Access Control System Fire Alarm System &amp; many more. We are also a Service Provider of CCTV Camera Services &amp; Fire Alarm System Services.</t>
  </si>
  <si>
    <t>mmsinfo9@gmail.com</t>
  </si>
  <si>
    <t>Mms Solutions</t>
  </si>
  <si>
    <t>No. 572- I N. R. R. Puram Colony Site-3</t>
  </si>
  <si>
    <t>Borabanda</t>
  </si>
  <si>
    <t>http://www.mmssolutions.net</t>
  </si>
  <si>
    <t>rakkis2224@yahoo.in</t>
  </si>
  <si>
    <t>Rakki Traders</t>
  </si>
  <si>
    <t>No. 34 Mosque Street No. 7 Vadapalani</t>
  </si>
  <si>
    <t>Manufacturer of color carpets fancy carpets hall carpets cotton carpets cotton sarees and fast color carpets.</t>
  </si>
  <si>
    <t>J.G.Senthil</t>
  </si>
  <si>
    <t>sriramanatextiles@gmail.com</t>
  </si>
  <si>
    <t>rvrsenthil@gmail.com</t>
  </si>
  <si>
    <t>Sri Ramana Textiles</t>
  </si>
  <si>
    <t>No. 78 Somasundaram Puram Opposite Government Hospital</t>
  </si>
  <si>
    <t>Somasundaram Puram</t>
  </si>
  <si>
    <t>http://www.sriramanatex.com</t>
  </si>
  <si>
    <t>Potdar</t>
  </si>
  <si>
    <t>potdarrama@gmail.com</t>
  </si>
  <si>
    <t>Gandhar Bags</t>
  </si>
  <si>
    <t>Vasudha A 306 DSK Vishwa Dhayari</t>
  </si>
  <si>
    <t>Dhayri</t>
  </si>
  <si>
    <t>Venkateswara   Rao</t>
  </si>
  <si>
    <t>mvr.elite@gmail.com</t>
  </si>
  <si>
    <t>amulyaentp@gmail.com</t>
  </si>
  <si>
    <t>Amulya Enterprises</t>
  </si>
  <si>
    <t>Plot No. 85 Phase III IDA Cherlapally</t>
  </si>
  <si>
    <t>IDA Cherlapally</t>
  </si>
  <si>
    <t>http://amulyaenterprise.com/</t>
  </si>
  <si>
    <t>Subramanyam</t>
  </si>
  <si>
    <t>dumdumbearings@gmail.com</t>
  </si>
  <si>
    <t>DVB Technologies Private Limited</t>
  </si>
  <si>
    <t>No. 250 Banik Mansion Block-B Lake Town</t>
  </si>
  <si>
    <t>Block-B</t>
  </si>
  <si>
    <t>http://www.dvbbearings.com</t>
  </si>
  <si>
    <t>Devbhading Ji</t>
  </si>
  <si>
    <t>devbhadingjihitesh@gmail.com</t>
  </si>
  <si>
    <t>Fortune Technology</t>
  </si>
  <si>
    <t>No. 11 Krishna Complex Raj Nagar Chowk Nana Mova Main Road</t>
  </si>
  <si>
    <t>Nana Mova Main Road</t>
  </si>
  <si>
    <t>Pramod  Kumar</t>
  </si>
  <si>
    <t>pramod9817@gmail.com</t>
  </si>
  <si>
    <t>Avon Dresses</t>
  </si>
  <si>
    <t>G-35 Vardhman Sunrise Plaza Near Abhyanta Appartment Vasundhara Enclave</t>
  </si>
  <si>
    <t>Vasundhara Enclave</t>
  </si>
  <si>
    <t>Chhotray Enterprises was established in the year 2015. We are the leading Distributor Wholesaler and Supplier of Infrared CCTV Camera HD CCTV Camera Wireless CCTV Camera Mini CCTV Camera Analog CCTV Camera Dome CCTV Camera Digital Video Recorder Network Video Recorder Video Door Phone Biometric Attendance Machine.</t>
  </si>
  <si>
    <t>Prasanna K.</t>
  </si>
  <si>
    <t>Chhotray</t>
  </si>
  <si>
    <t>prasannachhotray@gmail.com</t>
  </si>
  <si>
    <t>Chhotray Enterprises</t>
  </si>
  <si>
    <t>Opposite Circuit House Rly. Station Road</t>
  </si>
  <si>
    <t>Brahmapur</t>
  </si>
  <si>
    <t>Rly. Station Road</t>
  </si>
  <si>
    <t>Sangwal</t>
  </si>
  <si>
    <t>rahulsangwal@yahoo.com</t>
  </si>
  <si>
    <t>rahulsangwal@gmail.com</t>
  </si>
  <si>
    <t>Sangwals Enterprises</t>
  </si>
  <si>
    <t>D-237 A Street No. 10</t>
  </si>
  <si>
    <t>http://www.shopofcraft.com</t>
  </si>
  <si>
    <t>Shakti</t>
  </si>
  <si>
    <t>shakti.0017@gmail.com</t>
  </si>
  <si>
    <t>poojakumariggn@gmail.com</t>
  </si>
  <si>
    <t>Deepka Exports</t>
  </si>
  <si>
    <t>1/6 Khandsa Road Opposite Phase 6</t>
  </si>
  <si>
    <t>kuttan20022003@gmail.com</t>
  </si>
  <si>
    <t>Hrishikesh Gems &amp; Jewellery</t>
  </si>
  <si>
    <t>33/505 Puthiyadom</t>
  </si>
  <si>
    <t>Manvir</t>
  </si>
  <si>
    <t>manvirgallery@gmail.com</t>
  </si>
  <si>
    <t>Manvir Gallery</t>
  </si>
  <si>
    <t>Plot No. 805 JLPL Industrial Park</t>
  </si>
  <si>
    <t>Sector 82</t>
  </si>
  <si>
    <t>ishitaindustries@gmail.com</t>
  </si>
  <si>
    <t>info@ishitacraft.com</t>
  </si>
  <si>
    <t>Ishita Industries Pvt. Ltd.</t>
  </si>
  <si>
    <t>J- 81 Sector-1 DSIIDS Bawana Industrial Area</t>
  </si>
  <si>
    <t>http://www.ishitacraft.com/</t>
  </si>
  <si>
    <t>Hafeez</t>
  </si>
  <si>
    <t>hafeezmd98@gmail.com</t>
  </si>
  <si>
    <t>bestthermalandleathers@gmail.com</t>
  </si>
  <si>
    <t>Best Thermal</t>
  </si>
  <si>
    <t>F-68 1st Floor 2nd Phase Spencer Plaza</t>
  </si>
  <si>
    <t>Spencer Plaza</t>
  </si>
  <si>
    <t>2nd Phase</t>
  </si>
  <si>
    <t>Ponmalar</t>
  </si>
  <si>
    <t>feelsmartdesigners@gmail.com</t>
  </si>
  <si>
    <t>varnatextile@gmail.com</t>
  </si>
  <si>
    <t>Feel Smart Designers</t>
  </si>
  <si>
    <t>No. 1 Iyer Hospital Road Singanallur PO</t>
  </si>
  <si>
    <t>Singanallur</t>
  </si>
  <si>
    <t>Bhupendra Rijhwani</t>
  </si>
  <si>
    <t>bhupendrarijhwani@gmail.com</t>
  </si>
  <si>
    <t>M. V. Fashion</t>
  </si>
  <si>
    <t>Taparia Complex Marwari Road</t>
  </si>
  <si>
    <t>Marwari Road</t>
  </si>
  <si>
    <t>Vijayanand</t>
  </si>
  <si>
    <t>vmstechnologies.cbe@gmail.com</t>
  </si>
  <si>
    <t>VMS Technologies</t>
  </si>
  <si>
    <t>No. 111 1st Floor Maruthi Tower</t>
  </si>
  <si>
    <t>Maruthi Tower</t>
  </si>
  <si>
    <t>Paras Kumar</t>
  </si>
  <si>
    <t>Sawai</t>
  </si>
  <si>
    <t>paras.sawai7@gmail.com</t>
  </si>
  <si>
    <t>Shri Krishna Gift Gallery</t>
  </si>
  <si>
    <t>A-64 Chander Vihar Street No. 9</t>
  </si>
  <si>
    <t>Manufacturer of ladies coats cardigans sportswear etc.</t>
  </si>
  <si>
    <t>Incorporated in 1977 M/S SARJEEWAN KNITWEAR has more than 30 years of valuable experience and reputation in knitwear industry. The company has strong presence in Indian domestic market under the brand name of 'ONER'. It also exports to European countries Dubai Saudi Arabia U.S.A. CIS countries. We are the manufacturer and exporter of Ladies Tops Cardigans Sportswear Jackets Coats Knitted Coats Stoll Mufflers Caps T-Shirts Kurti and Hosiery Garments.</t>
  </si>
  <si>
    <t>info@oner.in</t>
  </si>
  <si>
    <t>Sarjeewan Knitwear</t>
  </si>
  <si>
    <t>No. 138 Industrial Area- A</t>
  </si>
  <si>
    <t>http://www.oner.in</t>
  </si>
  <si>
    <t>By supplying Garments jogging suits sweatshirts with their own emblem printed/embroidered on t-shirts Please see our collections in our products section.</t>
  </si>
  <si>
    <t>Akhilkrishnan</t>
  </si>
  <si>
    <t>expolinkss@gmail.com</t>
  </si>
  <si>
    <t>akhil@expolinkss.com</t>
  </si>
  <si>
    <t>Expo Links</t>
  </si>
  <si>
    <t>No. 29 Angeripalayam Road</t>
  </si>
  <si>
    <t>revathitextiles123@gmail.com</t>
  </si>
  <si>
    <t>Revathi Textiles</t>
  </si>
  <si>
    <t>Plot 2-3 Block No 173 Hibond Industries Jolva</t>
  </si>
  <si>
    <t>Wahid</t>
  </si>
  <si>
    <t>jaipurlaccrafts@gmail.com</t>
  </si>
  <si>
    <t>jaipurcrafts.expo@gmail.com</t>
  </si>
  <si>
    <t>Jaipur Crafts</t>
  </si>
  <si>
    <t>No. 9 Behind Goli Mar Garden Amer Road</t>
  </si>
  <si>
    <t>starfire0077@gmail.com</t>
  </si>
  <si>
    <t>Starfire Print Package</t>
  </si>
  <si>
    <t>B-92/A (L. G. F.) Hans Raj Sethi Marg</t>
  </si>
  <si>
    <t>http://www.printpackage.in/</t>
  </si>
  <si>
    <t>Somenath</t>
  </si>
  <si>
    <t>somgan1985@gmail.com</t>
  </si>
  <si>
    <t>soumi.asansol01@gmail.com</t>
  </si>
  <si>
    <t>Udhbhabona Bag Center</t>
  </si>
  <si>
    <t>Quarter No. 145/Y C-Block Senraleigh Near- CD Market</t>
  </si>
  <si>
    <t>Senraleigh</t>
  </si>
  <si>
    <t>dipticreation@gmail.com</t>
  </si>
  <si>
    <t>tshubham7208@gmail.com</t>
  </si>
  <si>
    <t>Dipti Creation</t>
  </si>
  <si>
    <t>Shop No. 2/2-A 3/3-A Tank Building Ground Floor Bhuleshwar Road</t>
  </si>
  <si>
    <t>Here we offer you fabulous Kanchipuram silk sarees with exquisite designs that have a touch of ethnic as well as the modern. Enriched with rich expertise in this field of</t>
  </si>
  <si>
    <t>Here we offer you fabulous Kanchipuram silk sarees with exquisite designs that have a touch of ethnic as well as the modern. Enriched with rich expertise in this field of more than 15 years we specialize mainly in fancy and traditional silk sarees. Due to the authentic silk material employed in our wonderful range of sarees we were able to get to a respectable position in today's market. Our specialty lies in making available incredible designs striking colours and patterns for our clients. Backed by a team of experts and quality analysts we are able to bring out the best silk sarees and can deliver products of unsurpassed quality to our clients.</t>
  </si>
  <si>
    <t>appuchin@yahoo.co.in</t>
  </si>
  <si>
    <t>Deepak Society Silks</t>
  </si>
  <si>
    <t>No. 638 HSVB Complex</t>
  </si>
  <si>
    <t>Chhipa</t>
  </si>
  <si>
    <t>ravichhipa199@gmail.com</t>
  </si>
  <si>
    <t>navyaprint@mail.com</t>
  </si>
  <si>
    <t>Navya Print</t>
  </si>
  <si>
    <t>Plot No. 48 Jeevan Vihar Rampura Road</t>
  </si>
  <si>
    <t>https://www.textileinfomedia.com/company-info/Navya-Print</t>
  </si>
  <si>
    <t>Attarwala</t>
  </si>
  <si>
    <t>excelc2008@gmail.com</t>
  </si>
  <si>
    <t>Excel Creation</t>
  </si>
  <si>
    <t>Shop No. 52 Kothari Industrial Estate</t>
  </si>
  <si>
    <t>Retailer of readymade garments like ladies western tops T shirts leggings formal pants etc.</t>
  </si>
  <si>
    <t>We sell all types of readymade garments\r\nfor men women kids Indian and western outfits\r\nwe do all types ladies stitching.</t>
  </si>
  <si>
    <t>jai_gng@yahoo.co.in</t>
  </si>
  <si>
    <t>Gilts N Glamour Garments Store</t>
  </si>
  <si>
    <t>No. 60-2/3 9th Cross 1st Phase Near Oxford College</t>
  </si>
  <si>
    <t>Manufacturer and exporter of paper jewelry box sweet boxes etc.</t>
  </si>
  <si>
    <t>Hemesh</t>
  </si>
  <si>
    <t>unitedboxmaker@gmail.com</t>
  </si>
  <si>
    <t>hemeshbaxi@gmail.com</t>
  </si>
  <si>
    <t>United Boxmakers</t>
  </si>
  <si>
    <t>No. 25 Bheru Ghat</t>
  </si>
  <si>
    <t>Bheru Ghat</t>
  </si>
  <si>
    <t>http://www.unitedboxmakers.com</t>
  </si>
  <si>
    <t>We &amp;ldquo;Anny Creation&amp;rdquo; are betrothed in manufacturing and supplying an exclusive assortment of Designer Suit Fancy dress material Party Wear Suit Anarkali Suit Salwar Suit Lehenga Choli Ladies Kurti.</t>
  </si>
  <si>
    <t>Chitaliya</t>
  </si>
  <si>
    <t>annycreation.info@gmail.com</t>
  </si>
  <si>
    <t>Anny Creation</t>
  </si>
  <si>
    <t>Shop No. 126 Rajmandir Complex Aai Mata Road Opposite Dr World</t>
  </si>
  <si>
    <t>https://www.textileinfomedia.com/company-info/Anny-Creation</t>
  </si>
  <si>
    <t>awsmeboe@gmail.com</t>
  </si>
  <si>
    <t>V. D. Agency</t>
  </si>
  <si>
    <t>Shop No. 90 2nd Floor Resham Wala Market Ring Road</t>
  </si>
  <si>
    <t>Mark Ring Road</t>
  </si>
  <si>
    <t>Maria</t>
  </si>
  <si>
    <t>evastarcollections2012@gmail.com</t>
  </si>
  <si>
    <t>nimyasudhi@gmail.com</t>
  </si>
  <si>
    <t>Eva Star Collection</t>
  </si>
  <si>
    <t>Thottakath House S. Chittoor PO H. No. DRA 72 Near Aster Medicity Ernakulam</t>
  </si>
  <si>
    <t>We are the leading importer and supplier of high quality range of chemical and textile products like sodium alginate textile gradeetc. These products are fabricated in adherence with international quality standards.</t>
  </si>
  <si>
    <t>Reetesh</t>
  </si>
  <si>
    <t>Namdev</t>
  </si>
  <si>
    <t>info@surbhitimpex.com</t>
  </si>
  <si>
    <t>Surbhit Impex Private Limited</t>
  </si>
  <si>
    <t>No. 412/413 Mandvi Navjeevan</t>
  </si>
  <si>
    <t>Rajendar</t>
  </si>
  <si>
    <t>Singh Bhandari</t>
  </si>
  <si>
    <t>globalcomdel22@gmail.com</t>
  </si>
  <si>
    <t>Global Communication &amp; Security System</t>
  </si>
  <si>
    <t>H 530/17 Sangam Vihar</t>
  </si>
  <si>
    <t>Nag</t>
  </si>
  <si>
    <t>shikhanag8@gmail.com</t>
  </si>
  <si>
    <t>naag694@gmail.com</t>
  </si>
  <si>
    <t>Sbr Enterprises</t>
  </si>
  <si>
    <t>R Z-46 2nd Floor Param Puri Uttam Nagar</t>
  </si>
  <si>
    <t>Mrinal</t>
  </si>
  <si>
    <t>Bagchi</t>
  </si>
  <si>
    <t>mbagchi1967@gmail.com</t>
  </si>
  <si>
    <t>Maisamma Enterprise</t>
  </si>
  <si>
    <t>City Center Durgapur</t>
  </si>
  <si>
    <t>Patadia</t>
  </si>
  <si>
    <t>rahul.patadia@bookmywish.com</t>
  </si>
  <si>
    <t>Book My Wish Ecommerce Private Limited</t>
  </si>
  <si>
    <t>Z-15 Samet Business Park Near Radhey Mall</t>
  </si>
  <si>
    <t>https://www.textileinfomedia.com/company-info/Book-My-Wish-Ecom-Pvt-Ltd</t>
  </si>
  <si>
    <t>newlalitinternational@yahoo.com</t>
  </si>
  <si>
    <t>prable_9@yahoo.co.in</t>
  </si>
  <si>
    <t>New Lalit International</t>
  </si>
  <si>
    <t>No. S-87/88-1</t>
  </si>
  <si>
    <t>saif6333@gmail.com</t>
  </si>
  <si>
    <t>saifullah_khan_82@yahoo.com</t>
  </si>
  <si>
    <t>Manpose</t>
  </si>
  <si>
    <t>No. 6 Dyna Complex Pattharkuva Relief Road Ahmedabad</t>
  </si>
  <si>
    <t>We &amp;ldquo;Pannash Creation&amp;rdquo; are a distinguished entity in this fashion industry engaged in Manufacturing and Supplying an attractive range of Ladies Gown Ladies Kurti Lehenga Choli Ladies Patiala Suit Ladies Dress Designer Saree.</t>
  </si>
  <si>
    <t>Vinu</t>
  </si>
  <si>
    <t>pannashcreation9999@gmail.com</t>
  </si>
  <si>
    <t>pannashcreation@gmail.com</t>
  </si>
  <si>
    <t>Pannash Creation</t>
  </si>
  <si>
    <t>No. 110 V Plaza Aksharknj Society First Floor Near Gajera School Katargam</t>
  </si>
  <si>
    <t>virendraneerjamehta@gmail.com</t>
  </si>
  <si>
    <t>Regal Collection</t>
  </si>
  <si>
    <t>2/73 Sanjay Gandhi Nagar Balu Adda PN Road</t>
  </si>
  <si>
    <t>Sanjay Gandhi Nagar</t>
  </si>
  <si>
    <t>S. Sathyan</t>
  </si>
  <si>
    <t>export@trigoo.in</t>
  </si>
  <si>
    <t>trigooindia@gmail.com</t>
  </si>
  <si>
    <t>Trigoo International</t>
  </si>
  <si>
    <t>No. 2- A Mariya Nagar Valayankadu</t>
  </si>
  <si>
    <t>Valayankadu</t>
  </si>
  <si>
    <t>uniqueenterprisessurat@gmail.com</t>
  </si>
  <si>
    <t>B. No. 16 Dena Vihar Near Tapan Hall</t>
  </si>
  <si>
    <t>Shreenath</t>
  </si>
  <si>
    <t>shrishtifd@gmail.com</t>
  </si>
  <si>
    <t>Shrishti Costumes</t>
  </si>
  <si>
    <t>Shop 3 Sharda Park Ambedkar Chaowk Near DAV school Aundh P</t>
  </si>
  <si>
    <t>http://www.shrishtidressonrent.co.in</t>
  </si>
  <si>
    <t>sales.ae@india.com</t>
  </si>
  <si>
    <t>as0439448@gmail.com</t>
  </si>
  <si>
    <t>Anant Enterprises</t>
  </si>
  <si>
    <t>House No. 38-39 Ground Floor PKT-10</t>
  </si>
  <si>
    <t>hassankhan80@rocketmail.com</t>
  </si>
  <si>
    <t>UP Saddle Works</t>
  </si>
  <si>
    <t>D-54 Deffence Colony Jajmau</t>
  </si>
  <si>
    <t>arifkhanbbc@gmail.com</t>
  </si>
  <si>
    <t>arifkhanbit@gmail.com</t>
  </si>
  <si>
    <t>Vishal Construction &amp; Borewell Scaning Camera</t>
  </si>
  <si>
    <t>Custom Road Banswara</t>
  </si>
  <si>
    <t>arunchoudhary674@gmail.com</t>
  </si>
  <si>
    <t>saffrancreation9@gmail.com</t>
  </si>
  <si>
    <t>Saffron</t>
  </si>
  <si>
    <t>Shop No. 3 Shri Balaji Complex Village Bagru</t>
  </si>
  <si>
    <t>Bagru</t>
  </si>
  <si>
    <t>http://www.saffroncreations.in</t>
  </si>
  <si>
    <t>Making us perfect for our customers. We have our own unique designs and if you want your own design to make and develop here we can do the same in customized manner. We are assuring to our clients.</t>
  </si>
  <si>
    <t>anoopgupta98@yahoo.com</t>
  </si>
  <si>
    <t>Print Bazaar</t>
  </si>
  <si>
    <t>Sitabari</t>
  </si>
  <si>
    <t>We are the promising manufacturer supplier importer and exporter of Indian silver jewelery and semi-precious and precious stones. These are highly acclaimed for their unmatched designs perfect finish. And lustrous appearance.</t>
  </si>
  <si>
    <t>We manufacture silver jewellery earrings rings pandents braclets etc. in competative prices and best quality.</t>
  </si>
  <si>
    <t>abhisheksamraywala@yahoo.co.in</t>
  </si>
  <si>
    <t>sterlingjewellery@yahoo.com</t>
  </si>
  <si>
    <t>Sterling Silver</t>
  </si>
  <si>
    <t>Plot No. 28 Manu Marg Govind Nager West Amer Road</t>
  </si>
  <si>
    <t>http://www.sterling-silver.in</t>
  </si>
  <si>
    <t>Sreedhar</t>
  </si>
  <si>
    <t>srp_exports@yahoo.co.in</t>
  </si>
  <si>
    <t>srpexports@gmail.com</t>
  </si>
  <si>
    <t>SRP Exports</t>
  </si>
  <si>
    <t>No. 16/17 Namasivaya Mudali Street Old Washermenpet</t>
  </si>
  <si>
    <t>welcome.cctv@yahoo.com</t>
  </si>
  <si>
    <t>Welcome Security System</t>
  </si>
  <si>
    <t>CA 20 Ramchandrapura Industrial Area Sanganer</t>
  </si>
  <si>
    <t>Manufacturers and exporters of wooden antique &amp; reproduction furniture (almirah coffee table painted boxes chair side board etc.) rustic furniture (folding chair console table farm table etc.) iron &amp; wrought iron articles (book shelf.</t>
  </si>
  <si>
    <t>info@lilyartexporters.com</t>
  </si>
  <si>
    <t>Lily Art Exporters</t>
  </si>
  <si>
    <t>No. 28 Heavy Industrial Area Opposite Diesel Shed</t>
  </si>
  <si>
    <t>Heavy Industrial Area</t>
  </si>
  <si>
    <t>http://www.lilyartexporters.com</t>
  </si>
  <si>
    <t>We are the leading manufacturer of high quality footwear slippers. Our footwear ranges include TPR sole ladies &amp;amp; gents rubber strap chappals hawai chappals fabricated chappals and premium range of cushion range chappals.</t>
  </si>
  <si>
    <t>Punchhi</t>
  </si>
  <si>
    <t>perfectpolymers@ymail.com</t>
  </si>
  <si>
    <t>Perfect Polymers</t>
  </si>
  <si>
    <t>D- 42 Sports &amp; Surgical Complex</t>
  </si>
  <si>
    <t>KPT Road</t>
  </si>
  <si>
    <t>hemalicreations@gmail.com</t>
  </si>
  <si>
    <t>hrathod.rathod503@gmail.com</t>
  </si>
  <si>
    <t>Hemali Creation</t>
  </si>
  <si>
    <t>No. 45 Ghanshyam Estate Margha Farm Bapunagar</t>
  </si>
  <si>
    <t>Sameed</t>
  </si>
  <si>
    <t>ED</t>
  </si>
  <si>
    <t>realtracktrack@yahoo.co.in</t>
  </si>
  <si>
    <t>Plastron Materials</t>
  </si>
  <si>
    <t>No. 48/210C Perandoor Road Swamypady</t>
  </si>
  <si>
    <t>http://www.plastron.in</t>
  </si>
  <si>
    <t>Ananthram</t>
  </si>
  <si>
    <t>ananthram001@gmail.com</t>
  </si>
  <si>
    <t>Paarijaatham Online Store</t>
  </si>
  <si>
    <t>ragdamstyle@gmail.com</t>
  </si>
  <si>
    <t>Jay Durga Export</t>
  </si>
  <si>
    <t>Junagadh Road</t>
  </si>
  <si>
    <t>Sahajanand Udyognagar</t>
  </si>
  <si>
    <t>Manufacturer of designer jeans cotton jeans Lycra jeans casual shirts formal shirts Cotton trouser chinos and formal trouser etc.</t>
  </si>
  <si>
    <t>dynamicsumi@gmail.com</t>
  </si>
  <si>
    <t>Shivshakti Creations</t>
  </si>
  <si>
    <t>Shop No. 6 Ansal Classic Tower Rajouri Garden</t>
  </si>
  <si>
    <t>http://www.manufacturerofjeans.com</t>
  </si>
  <si>
    <t>neeraj2018@gmail.com</t>
  </si>
  <si>
    <t>Om Jewelers</t>
  </si>
  <si>
    <t>Sarafa Market</t>
  </si>
  <si>
    <t>Damoh</t>
  </si>
  <si>
    <t>Executive Merchandising</t>
  </si>
  <si>
    <t>lester@planetsuperheroes.com</t>
  </si>
  <si>
    <t>orders@planetsuperheroes.com</t>
  </si>
  <si>
    <t>Superhero Brands Pvt. Ltd.</t>
  </si>
  <si>
    <t>308-310 3rd Floor Mahavir Industrial Estate</t>
  </si>
  <si>
    <t>We are counted amongst the leading manufacturers and exporters of Packaging Bags Bottles and Containers. Our range is acknowledged for higher heat resistance strength re-usability and eco-friendly nature.</t>
  </si>
  <si>
    <t>parapackindustries@gmail.com</t>
  </si>
  <si>
    <t>Para Pack Industries</t>
  </si>
  <si>
    <t>Godhra Vadodara Highway Fatehpura Panchmahal</t>
  </si>
  <si>
    <t>Manufacturer of paper bags PET bottle scrap waste oil paper waste paper products etc.</t>
  </si>
  <si>
    <t>info.aahan@yahoo.com</t>
  </si>
  <si>
    <t>info.aahan@gmail.com</t>
  </si>
  <si>
    <t>The Raj Impex</t>
  </si>
  <si>
    <t>Plot No. 1107/13 3rd Phase</t>
  </si>
  <si>
    <t>Apala</t>
  </si>
  <si>
    <t>mod.apala@gmail.com</t>
  </si>
  <si>
    <t>cowboy3_555@yahoo.com</t>
  </si>
  <si>
    <t>Trendz 365</t>
  </si>
  <si>
    <t>CF 195 Salt Lake</t>
  </si>
  <si>
    <t>Garfa</t>
  </si>
  <si>
    <t>Mavani</t>
  </si>
  <si>
    <t>sparkle.tradition@gmail.com</t>
  </si>
  <si>
    <t>Sparkle Tradition</t>
  </si>
  <si>
    <t>No. 36 3rd Floor Narayan Industrial Estate</t>
  </si>
  <si>
    <t>amanbatra85@gmail.com</t>
  </si>
  <si>
    <t>Jagdambay Traders</t>
  </si>
  <si>
    <t>Shop No. 9/3889 Gandhi Nagar</t>
  </si>
  <si>
    <t>starquicklinks@gmail.com</t>
  </si>
  <si>
    <t>galaxyroyalgarments@gmail.com</t>
  </si>
  <si>
    <t>Galaxy Royal Garments</t>
  </si>
  <si>
    <t>3/150A Anna Nagar 2nd Cross</t>
  </si>
  <si>
    <t>Bedarapalli</t>
  </si>
  <si>
    <t>sawangupta220@gmail.com</t>
  </si>
  <si>
    <t>Divya Fashion</t>
  </si>
  <si>
    <t>MG Road NJGB Bank Basement Barwani</t>
  </si>
  <si>
    <t>piyush@maple-enterprise.com</t>
  </si>
  <si>
    <t>rathodpiyush9@gmail.com</t>
  </si>
  <si>
    <t>Maple Enterprise</t>
  </si>
  <si>
    <t>Plot No. 140 &amp; 141 Pardi Sandhpor Behind Lalbhai Biscuit Compound Kailas Road</t>
  </si>
  <si>
    <t>preeti.goyal2109@gmail.com</t>
  </si>
  <si>
    <t>abhishek.lives@gmail.com</t>
  </si>
  <si>
    <t>Raj Shree Sarees</t>
  </si>
  <si>
    <t>Shop No. 5526 A 1st Floor Near Moti Katra</t>
  </si>
  <si>
    <t>Pattlolla</t>
  </si>
  <si>
    <t>pattlolla@outlook.com</t>
  </si>
  <si>
    <t>lakshmanpattlolla@adtechindia.in</t>
  </si>
  <si>
    <t>Adtech Systems Limited</t>
  </si>
  <si>
    <t>Flat 201 Plot 23Second FloorSikh</t>
  </si>
  <si>
    <t>http://www.adtechindia.com</t>
  </si>
  <si>
    <t>Brew My Shirt is established in the year 2017. We are a leading Retailer Trader and Supplier of Mens T Shirt Ladies T Shirt etc. We are a totally client centric company inviting the sense of belief among our clients. Our product array is subjected to rigorous testing procedure by our vendors end to offer our precious clients the best range of products.</t>
  </si>
  <si>
    <t>Thilak</t>
  </si>
  <si>
    <t>thilak.bhat@gmail.com</t>
  </si>
  <si>
    <t>Brew My Shirt</t>
  </si>
  <si>
    <t>H. No. - 616</t>
  </si>
  <si>
    <t>Mudholkar</t>
  </si>
  <si>
    <t>satintech9@gmail.com</t>
  </si>
  <si>
    <t>Satellite Infotech</t>
  </si>
  <si>
    <t>H. No. 249 Aashray Behind Itwari High School</t>
  </si>
  <si>
    <t>priyankashoes@rediffmail.com</t>
  </si>
  <si>
    <t>vishloves.1988@gmail.com</t>
  </si>
  <si>
    <t>Priyanka Shoes</t>
  </si>
  <si>
    <t>G2 Mishra House N. S. Road</t>
  </si>
  <si>
    <t>We are an ISO certified marketing company specialised in Blood Transfusion Equipment Laboratory Instruments and Life science Research Products for over 18 years.</t>
  </si>
  <si>
    <t>Sanal</t>
  </si>
  <si>
    <t>sanal.inlab@gmail.com</t>
  </si>
  <si>
    <t>manoj@inlabinstruments.com</t>
  </si>
  <si>
    <t>Kochin Inlab Equipments India Private Limited</t>
  </si>
  <si>
    <t>No. 28/2391- D Vihaan Kadavanthra Chilavannur</t>
  </si>
  <si>
    <t>Chilavannur</t>
  </si>
  <si>
    <t>http://www.inlabinstruments.com</t>
  </si>
  <si>
    <t>mehtanikhil91@gmail.com</t>
  </si>
  <si>
    <t>Mehta Enterprise</t>
  </si>
  <si>
    <t>Floor OnePratap ChowkGogunda</t>
  </si>
  <si>
    <t>Wholesaler of memory card.</t>
  </si>
  <si>
    <t>maulikukani007@gmail.com</t>
  </si>
  <si>
    <t>saiindia555@gmail.com</t>
  </si>
  <si>
    <t>Om Sai Memory Cards</t>
  </si>
  <si>
    <t>Block No :-23 Ab Shop No:-2 Nirmala Park Society Opp.said Hariom Society Katargam  Surat</t>
  </si>
  <si>
    <t>said Hariom Society</t>
  </si>
  <si>
    <t>Harsha</t>
  </si>
  <si>
    <t>nethratechnologiesvja@gmail.com</t>
  </si>
  <si>
    <t>nethratech555@gmail.com</t>
  </si>
  <si>
    <t>Nethra Technologies</t>
  </si>
  <si>
    <t>No. 36-16-25 IInd Floor Stadium Road</t>
  </si>
  <si>
    <t>Innespeta</t>
  </si>
  <si>
    <t>http://www.nethratechnologies.com</t>
  </si>
  <si>
    <t>vinnu077@gmail.com</t>
  </si>
  <si>
    <t>vikashandcompany77@gmail.com</t>
  </si>
  <si>
    <t>Vikash &amp; Company</t>
  </si>
  <si>
    <t>Near R.M.C. Link Road</t>
  </si>
  <si>
    <t>Davanagere</t>
  </si>
  <si>
    <t>We are counted amongst the leading manufacturer and exporter of printed paperboard cartons and corrugated boxes. Our products are appreciated for their high tear strength and clear printing.</t>
  </si>
  <si>
    <t>notebook@vijayshri.com</t>
  </si>
  <si>
    <t>marketing@vijayshri.com</t>
  </si>
  <si>
    <t>Vijayshri Notebooks Pvt. Ltd.</t>
  </si>
  <si>
    <t>28-B &amp; 29 Laxmibai Nagar</t>
  </si>
  <si>
    <t>http://www.vijayshri.com</t>
  </si>
  <si>
    <t>Dewani</t>
  </si>
  <si>
    <t>dheerajdewani2012@gmail.com</t>
  </si>
  <si>
    <t>Style N Shades</t>
  </si>
  <si>
    <t>No. 307-A Mahaveer Nagar Y Road</t>
  </si>
  <si>
    <t>Kallika</t>
  </si>
  <si>
    <t>spyuniverseinfo@gmail.com</t>
  </si>
  <si>
    <t>spyuniversecontact@gmail.com</t>
  </si>
  <si>
    <t>Spy Universe</t>
  </si>
  <si>
    <t>B-2/105 Safdarjung Enclave</t>
  </si>
  <si>
    <t>http://www.spymarket.in</t>
  </si>
  <si>
    <t>Sanjeet</t>
  </si>
  <si>
    <t>silverdustenterprise@gmail.com</t>
  </si>
  <si>
    <t>sanjeetkumarrakesh@gmail.com</t>
  </si>
  <si>
    <t>Silverdust Enterprise</t>
  </si>
  <si>
    <t>Plot Number- 169 Zone- II Calcutta Leather Complex Bantala</t>
  </si>
  <si>
    <t>Bantala</t>
  </si>
  <si>
    <t>http://www.silverdustgroup.com</t>
  </si>
  <si>
    <t>riyaz.s77@gmail.com</t>
  </si>
  <si>
    <t>Green Fusion Technologies</t>
  </si>
  <si>
    <t>10-3-5/8/B 6th Floor Flat No. 501/B SZ Square Apartment Humayun Nagar Mehdipatnam</t>
  </si>
  <si>
    <t>Mehdipatnam Humayun Nagar</t>
  </si>
  <si>
    <t>http://greenfusiontechnologies.com/</t>
  </si>
  <si>
    <t>natrajcreations4dress@gmail.com</t>
  </si>
  <si>
    <t>natrajcreations2009@gmail.com</t>
  </si>
  <si>
    <t>Natraj Creations</t>
  </si>
  <si>
    <t>A1021 Behind Maxfort School Sector 7 Dwarka</t>
  </si>
  <si>
    <t>http://www.natrajcreations.in</t>
  </si>
  <si>
    <t>Ajayapalan</t>
  </si>
  <si>
    <t>Bharakran</t>
  </si>
  <si>
    <t>info@kalimhsonline.com</t>
  </si>
  <si>
    <t>tejasexporters@outlook.com</t>
  </si>
  <si>
    <t>Tejas Exporters</t>
  </si>
  <si>
    <t>T C 66/1256 Sarada Mandiram Punkulam Vellayami Po</t>
  </si>
  <si>
    <t>Melakaveri</t>
  </si>
  <si>
    <t>http://www.tejasexporters.in</t>
  </si>
  <si>
    <t>Banarasi Saree Silk Saree Saatan Uppada Saatan Uppada Saree Jaamdani Saree Monika Cotton Saree Kadhua Supernet Embroidery Saree and All Type of Banarasi Collection available on Saree Banaras.</t>
  </si>
  <si>
    <t>sareebanaras@gmail.com</t>
  </si>
  <si>
    <t>info@sareebanaras.com</t>
  </si>
  <si>
    <t>Saree Banaras</t>
  </si>
  <si>
    <t>C-5/4- Badi Piyari Road Chetganj Near SBI ATM in</t>
  </si>
  <si>
    <t>http://www.sareebanaras.com</t>
  </si>
  <si>
    <t>Muljibhai</t>
  </si>
  <si>
    <t>mahadeventerprise195@gmail.com</t>
  </si>
  <si>
    <t>parmarmulji@gmail.com</t>
  </si>
  <si>
    <t>Mahadev Enterprise</t>
  </si>
  <si>
    <t>Survey No. 161 Paiki 22 Pardi Behind Sitla Mata Temple Shapar</t>
  </si>
  <si>
    <t>21kapilg@gmail.com</t>
  </si>
  <si>
    <t>ravindersuperpoly@gmail.com</t>
  </si>
  <si>
    <t>Kiran Sales Corporation</t>
  </si>
  <si>
    <t>Kashmere gate</t>
  </si>
  <si>
    <t>leathersahil@gmail.com</t>
  </si>
  <si>
    <t>sahilleathers@yahoo.co.in</t>
  </si>
  <si>
    <t>Sahil Leather Mall</t>
  </si>
  <si>
    <t>A- 1 No. 1/ 2 Mukund Nagar Sion- Bandra Link Road</t>
  </si>
  <si>
    <t>We are leading wholesale trader of wide array of High Power Jammer Spy Clock Camera Spy Keychain Camera Spy Socket Camera Spy Button Camera Spy Watch Camera Spy Sunglasses Camera Spy Pen Drive Camera and Spy Pen Camera.</t>
  </si>
  <si>
    <t>smartsecuresolution@hotmail.com</t>
  </si>
  <si>
    <t>Smart Secure Solution</t>
  </si>
  <si>
    <t>E- 21 3rd Floor 301</t>
  </si>
  <si>
    <t>Security is 1st concern now a day there is a huge need of security products in our surroundings. If you are a business owner it is very important to keep watch on all your employees sitting in one place. Want to see the person who is ringing your doorbell; want to keep your eyes on all the op-erational part of the management. In brief you need something to secure you workplace and life. All of us now a day must be aware that there is huge need of CCTV cameras Surveillance Cameras Access Control Video Dcor Phone CCTV Spy Camera Bi-metric Systems and Time Atten-dance System. We can help in assisting the right product that not only suite your purpose but also economic enough. Our wide range of cameras with onsite warranty makes ace security solution a unique company who not only install the system but really cares for it because your security is our concern. USHA Solution diligent team has the best solutions to the clients and understands the needs of the clients better. Professionals Team have vast expe-rience in Security Products and Automation Systems and their updated.The team works to ensure excellent services which satisfy customers at all levels.</t>
  </si>
  <si>
    <t>lekhatraders4@gmail.com</t>
  </si>
  <si>
    <t>Lekha Traders</t>
  </si>
  <si>
    <t>Achpal Garhi</t>
  </si>
  <si>
    <t>http://lekhatraders.com</t>
  </si>
  <si>
    <t>poojakitchenware@yahoo.in</t>
  </si>
  <si>
    <t>Pooja Kitchenware Inc.</t>
  </si>
  <si>
    <t>G-17 Cooperative Industrial Estate E.H.Road</t>
  </si>
  <si>
    <t>anilkumar1234169@gmail.com</t>
  </si>
  <si>
    <t>Shyam Mechanical Works</t>
  </si>
  <si>
    <t>NJ-197 DSIDC Inds. Area Sec-3 Bawana</t>
  </si>
  <si>
    <t>Shubh Laxmi Process was established in the year 2006. We are a leading Manufacturer Supplier of Cotton Shirting Fabric Shirting Fabric Rayon Fabric  etc. We have hired a competent team of professionals who ensure to utilize their commendable knowledge and rich experience in this domain. Along with this our personnel ensure to cater to the diverse requirements of respectable clients by maintaining a constant communication with them. Our personnel also ensure to maintain a prosperous environment in the premises by cordially operating with each other. In addition to this our personnel ensure to deliver the ordered consignment at customers premises with the scheduled time.</t>
  </si>
  <si>
    <t>gs23213@gmail.com</t>
  </si>
  <si>
    <t>Shubh Laxmi Process</t>
  </si>
  <si>
    <t>Plot No. 2/126 KK Colony Basni 1st Phase</t>
  </si>
  <si>
    <t>KK Colony</t>
  </si>
  <si>
    <t>Director &amp; Ceo</t>
  </si>
  <si>
    <t>drachauhan@kunstocom.com</t>
  </si>
  <si>
    <t>ssparihar@kunstocom.com</t>
  </si>
  <si>
    <t>Kunstocom India Limited</t>
  </si>
  <si>
    <t>C-47 Phase-2</t>
  </si>
  <si>
    <t>http://www.kunstocom.com</t>
  </si>
  <si>
    <t>We are one of the leading manufacturer supplier wholesaler and retailer of Eco-Friendly Jute Bags. The range offered by us is widely appreciated for being durable in finish trendy in looks aesthetic appeal and light in weight.</t>
  </si>
  <si>
    <t>nagaj84@gmail.com</t>
  </si>
  <si>
    <t>Naga Jute Creations</t>
  </si>
  <si>
    <t>No. 47/2 T. Thimmaiah Road Banashakari 2nd Stage</t>
  </si>
  <si>
    <t>Padmanabhanagar</t>
  </si>
  <si>
    <t>With the active support of our experts we are engaged in Manufacturing of Formal Shoes Men's Sandal Mens Loafer Shoes etc. We offer this collection of footwear in numerous sizes and designs as in step with the clients&amp;rsquo; necessities.</t>
  </si>
  <si>
    <t>With the active support of our experts we are engaged in Manufacturing  of Formal Shoes Men's Sandal Mens Loafer Shoes etc. We offer this  collection of footwear in numerous sizes and designs as in step with the  clients&amp;rsquo; necessities.</t>
  </si>
  <si>
    <t>adityaaa1996@gmail.com</t>
  </si>
  <si>
    <t>rishikashoesfootwear@gmail.com</t>
  </si>
  <si>
    <t>Rishika Shoes Footwear</t>
  </si>
  <si>
    <t>House No. 57/92 Nagla Wasi PNT Colony</t>
  </si>
  <si>
    <t>PNT Colony</t>
  </si>
  <si>
    <t>Sonigara</t>
  </si>
  <si>
    <t>greenspace.ecom@gmail.com</t>
  </si>
  <si>
    <t>vinodsonigara@gmail.com</t>
  </si>
  <si>
    <t>Green Space</t>
  </si>
  <si>
    <t>L-18 Dwarkadheesh Residency</t>
  </si>
  <si>
    <t>http://www.greenspacecorp.in</t>
  </si>
  <si>
    <t>Shaikh Sahab</t>
  </si>
  <si>
    <t>shaikh.g.garments@gmail.com</t>
  </si>
  <si>
    <t>sufiyan499@gmail.com</t>
  </si>
  <si>
    <t>Shaikh G. Garments</t>
  </si>
  <si>
    <t>Kalupur Darwaja Ke Paas</t>
  </si>
  <si>
    <t>akshtradingco@gmail.com</t>
  </si>
  <si>
    <t>dixit.umesh.02@gmail.com</t>
  </si>
  <si>
    <t>Aksh Trading Co.</t>
  </si>
  <si>
    <t>No. 203/44 Bheema Complex Veer Savarkar Block</t>
  </si>
  <si>
    <t>padmashreesarees3@gmail.com</t>
  </si>
  <si>
    <t>Shri Padmashree</t>
  </si>
  <si>
    <t>402 Shri Laxmi Street Kambali Bazar</t>
  </si>
  <si>
    <t>Rabkavi</t>
  </si>
  <si>
    <t>Kambali Bazar</t>
  </si>
  <si>
    <t>http://www.padmashreesarees.com</t>
  </si>
  <si>
    <t>Kamil</t>
  </si>
  <si>
    <t>Manager- Operations &amp; Mgt.</t>
  </si>
  <si>
    <t>info@tinamine.com</t>
  </si>
  <si>
    <t>Tinamine India Pvt. Ltd.</t>
  </si>
  <si>
    <t>No. 23 Bharat Nagar New Friends Colony</t>
  </si>
  <si>
    <t>New Friends Colony Bharat Nagar</t>
  </si>
  <si>
    <t>http://www.tinamine.com</t>
  </si>
  <si>
    <t>Zafar Eqbal</t>
  </si>
  <si>
    <t>mzeqbal75@gmail.com</t>
  </si>
  <si>
    <t>alamashooque@gmail.com</t>
  </si>
  <si>
    <t>Tahira Enterprise</t>
  </si>
  <si>
    <t>12 A Kustia RoadTopsia</t>
  </si>
  <si>
    <t>http://tahiraenterprise.com/</t>
  </si>
  <si>
    <t>shreebalajitrader16@gmail.com</t>
  </si>
  <si>
    <t>Shree Balaji Traders</t>
  </si>
  <si>
    <t>M- 96 Near Jagatram Park Laxmi Nagar</t>
  </si>
  <si>
    <t>Bag Poly Industries was established in the year 1993. We are a leading Manufacturer Supplier of Laminated PP Bag Polypropylene Bags PP Fabric LDPE Bag etc. We are engaged in offering our valued clients with finer quality Laminated PP Bag that are very much acknowledged and accepted in the industry. These bags are designed in tune with clients needs.</t>
  </si>
  <si>
    <t>aayush.am13@gmail.com</t>
  </si>
  <si>
    <t>Bag Poly Industries</t>
  </si>
  <si>
    <t>Barsat Road Near Fun City Mall Opp. Hotel Le-Gem G.T.Road</t>
  </si>
  <si>
    <t>Bhagade</t>
  </si>
  <si>
    <t>nattyjeans2014@gmail.com</t>
  </si>
  <si>
    <t>saicreation2015@rediffmail.com</t>
  </si>
  <si>
    <t>R- 3/ B Shop No.16 Vishwaishar Aajgaonkar Plot Near Trama Hospital</t>
  </si>
  <si>
    <t>We &amp;ldquo;Sai Enterprise&amp;rdquo; are engaged in trading a high-quality assortment of Split Air Conditioners Mobile Power Banks Leather Bags Home Theaters LED Lights LED Televisions Induction Cooker Water Filter and WiFi Camera.</t>
  </si>
  <si>
    <t>saienterprise145@yahoo.com</t>
  </si>
  <si>
    <t>Sai Enterprise</t>
  </si>
  <si>
    <t>17 Dharmbhakti Complex Khushalwadi</t>
  </si>
  <si>
    <t>Rupas</t>
  </si>
  <si>
    <t>jehovaexports4@gmail.com</t>
  </si>
  <si>
    <t>rupas.ramesh@gmail.com</t>
  </si>
  <si>
    <t>Jehova Exports</t>
  </si>
  <si>
    <t>No. 3 Krishna Street Sindhu Nagar</t>
  </si>
  <si>
    <t>http://www.jehovaexports.in/</t>
  </si>
  <si>
    <t>We &amp;ldquo;Gopi Creation&amp;rdquo; are prominent manufacturer trader and supplier of a wide range of Dress MaterialKURTI Designer Suit Fancy Saree Designer Saree Ladies Suit Anarkali Suit Fancy Gown Lehenga Choli Palazzo Suit etc.</t>
  </si>
  <si>
    <t>gopicreation172@gmail.com</t>
  </si>
  <si>
    <t>Gopi Creation</t>
  </si>
  <si>
    <t>Plot No. C-17 1st Floor Swami Narayan Nagar SOC-2 Dabholi Char Rasta Ved Road</t>
  </si>
  <si>
    <t>shreeannantaclothing@gmail.com</t>
  </si>
  <si>
    <t>madhuriroy05@gmail.com</t>
  </si>
  <si>
    <t>Shree Annanta Clothing</t>
  </si>
  <si>
    <t>Shah Alpine Sector 6 Plot No. 6 Shop 11 Kharghar</t>
  </si>
  <si>
    <t>Khargar</t>
  </si>
  <si>
    <t>https://www.textileinfomedia.com/company-info/Shree-Annanta-Clothing</t>
  </si>
  <si>
    <t>We are a well-renowned manufacturer and supplier of a comprehensive range of excellent quality Ladies Jeans And Jegging Ladies Capris Printed Jeans Ankle Length Jeans Printed Ankle Length Jeans and Ladies Shorts.</t>
  </si>
  <si>
    <t>Bharthi</t>
  </si>
  <si>
    <t>logicladiesjeans@gmail.com</t>
  </si>
  <si>
    <t>riteshbharthi@gmail.com</t>
  </si>
  <si>
    <t>S. D. Enterprises</t>
  </si>
  <si>
    <t>Shop No. 394 Opposite Canara Bank Old Bus Stop</t>
  </si>
  <si>
    <t>We are the leading Manufacturer and Supplier of a beautiful and supreme quality range of Ladies Cardigans Ladies Kurti Ladies Top Ladies Long Coat and Ladies Shrugs which are designed as per the latest fashion trends.</t>
  </si>
  <si>
    <t>joshinitin69@gmail.com</t>
  </si>
  <si>
    <t>Joshi Knitwears</t>
  </si>
  <si>
    <t>B-3-372/372/1 Mohalla Kajia Wakila Gali Purana Bazar</t>
  </si>
  <si>
    <t>Purana Bazar</t>
  </si>
  <si>
    <t>umesh@surkinternational.com</t>
  </si>
  <si>
    <t>shalini@surkinternational.com</t>
  </si>
  <si>
    <t>Surk International</t>
  </si>
  <si>
    <t>No. 7/183B</t>
  </si>
  <si>
    <t>http://www.surkinternational.com</t>
  </si>
  <si>
    <t>bharat.kmr6@gmail.com</t>
  </si>
  <si>
    <t>World Tong Electronics India Private Limited</t>
  </si>
  <si>
    <t>Flat No. 302 Prajay Corporate House House No. 1/10/63 &amp; 64</t>
  </si>
  <si>
    <t>http://www.edox.cc/index.php/</t>
  </si>
  <si>
    <t>Himadri</t>
  </si>
  <si>
    <t>himadripatel55@gmail.com</t>
  </si>
  <si>
    <t>Parineeta Creations</t>
  </si>
  <si>
    <t>2nd Floor Om Sharanam Building</t>
  </si>
  <si>
    <t>Om Sharanam Building</t>
  </si>
  <si>
    <t>http://www.parineetacreations.com</t>
  </si>
  <si>
    <t>Moon Deal Dot Com was established in the year 2011. We are leading manufacturer and supplier of designer pen notebook diary travel bags womens hand bags ladies wallet school bags laptop bags casual T-shirt designer T-shirts and many more. The entire product assortment we offer is developed in compliance with the international quality standards utilizing high grade raw materials and ultra modern machines. Material used in the manufacturing process is procured form reliable source. It is our policy to maintain periodic check for rectifying loopholes in material quality and addressing them with upgraded quality parameters. We provide these products in numerous sizes and colors at an affordable price range.</t>
  </si>
  <si>
    <t>eshopseven@gmail.com</t>
  </si>
  <si>
    <t>moondeal944@gmail.com</t>
  </si>
  <si>
    <t>Moon Deal Dot Com</t>
  </si>
  <si>
    <t>RZH 44 Nihal Vihar</t>
  </si>
  <si>
    <t>Manufacturer of bed linen cushions curtains and rugs.</t>
  </si>
  <si>
    <t>Established in the year 2000 in the industrial capital of Tamil Nadu with respect to our long-standing experience and leading guidance of Mr. P. Senthil Kumar Grand Impex is able to establish as a predominant identity. The company is in process of obtaining ISO Certification. With his prime expertise in Manufacturing and Merchandising we are growing at a leading pace. Our company has a very strong focus on the quality of finished products and the selection raw material. The raw material that we use is procured from well-known and reliable vendors. Our range of exclusive Products includes Men&amp;rsquo;s Cotton Shirts Yarn Dyed Fabric Gray Fabric Shopping Bags and Home Furnishings. We also offer Made ups Terry products Fabrics and Woven garments. These Products are manufactured with the latest in the field Technology. Thus we strive to meet the national and international standards through our quality tested range.</t>
  </si>
  <si>
    <t>grandimpexht@gmail.com</t>
  </si>
  <si>
    <t>info@grandimpex.com</t>
  </si>
  <si>
    <t>Grand Impex</t>
  </si>
  <si>
    <t>No. 13 Devarayan Street Cauvary Road Veerappan Chathram</t>
  </si>
  <si>
    <t>http://www.grandimpex.com</t>
  </si>
  <si>
    <t>righoff@hotmail.com</t>
  </si>
  <si>
    <t>sales@righoff.com</t>
  </si>
  <si>
    <t>Righoff Packaging Pvt. Ltd.</t>
  </si>
  <si>
    <t>51 Rama Road Industrial Area</t>
  </si>
  <si>
    <t>http://www.righoff.com</t>
  </si>
  <si>
    <t>Bahri</t>
  </si>
  <si>
    <t>bahrisanjeev@gmail.com</t>
  </si>
  <si>
    <t>S. S. Traders</t>
  </si>
  <si>
    <t>Malhi Market WX-29 Opposite Post Office</t>
  </si>
  <si>
    <t>J.P. Nagar</t>
  </si>
  <si>
    <t>http://walletsstraders.business.site</t>
  </si>
  <si>
    <t>Introducing the best platform you'll ever find Online to live desired elegant life! Thambi has created a new standard of luxury since 2007. We have ever-changing &amp;amp; ever-growing collection of women apparel with coolest fabrics. Our prices are reasonable &amp;amp; styles are always on trend. Our main key focus is to provide wide range of apparels with quality-certified fabrications. We carry the apparels that never keep you out of fashion! We do have a huge collection of appealing catalogs that comprises royal looking legenga style dress materials figure clinging anarkali salwar kameez and exotic Kurtis!&amp;nbsp;</t>
  </si>
  <si>
    <t>Navzeen Khan</t>
  </si>
  <si>
    <t>thambishopping2015@gmail.com</t>
  </si>
  <si>
    <t>Thambi Shopping</t>
  </si>
  <si>
    <t>No. 231 Purasawalkam High Road Dr. Rajiv Towers Basement Shop No. 5</t>
  </si>
  <si>
    <t>http://thambishopping.com/</t>
  </si>
  <si>
    <t>shawlshahzad@yahoo.com</t>
  </si>
  <si>
    <t>sahilshawl786@gmail.com</t>
  </si>
  <si>
    <t>Indian Cottage Industries</t>
  </si>
  <si>
    <t>No. 18/B 4th Floor Sunbeam Apartment Near Saifee Hospital</t>
  </si>
  <si>
    <t>bluecart001@gmail.com</t>
  </si>
  <si>
    <t>Blue Cart Trading Corporation</t>
  </si>
  <si>
    <t>Balaji Complex Near Silver City Rohta</t>
  </si>
  <si>
    <t>Rohta</t>
  </si>
  <si>
    <t>Semma</t>
  </si>
  <si>
    <t>oneoeightdesigns@gmail.com</t>
  </si>
  <si>
    <t>oneoeightdesigns@outlook.com</t>
  </si>
  <si>
    <t>Indus Enterprises</t>
  </si>
  <si>
    <t>B - 45 Lajpat Nagar- 2</t>
  </si>
  <si>
    <t>Hora</t>
  </si>
  <si>
    <t>dayalshoes@gmail.com</t>
  </si>
  <si>
    <t>Dayal Shoes</t>
  </si>
  <si>
    <t>Shop No. 8/218 Opposite Agra Shoe Centre</t>
  </si>
  <si>
    <t>Samudre</t>
  </si>
  <si>
    <t>samudreswapnil@gmail.com</t>
  </si>
  <si>
    <t>ekadantass@gmail.com</t>
  </si>
  <si>
    <t>Ekadanta Security Solutions</t>
  </si>
  <si>
    <t>Plot No. D-85 C/OAutoshell Foundry</t>
  </si>
  <si>
    <t>Banarsi</t>
  </si>
  <si>
    <t>natcorpn@gmail.com</t>
  </si>
  <si>
    <t>National Trading Corporation</t>
  </si>
  <si>
    <t>Hmp House 4 Fairlie Place.</t>
  </si>
  <si>
    <t>Fairlie Place</t>
  </si>
  <si>
    <t>Sakhareliya</t>
  </si>
  <si>
    <t>anil000143@yahoo.com</t>
  </si>
  <si>
    <t>Shree Enterprise</t>
  </si>
  <si>
    <t>No. 19 Devji Nagar-2 2nd Floor A.K. Road</t>
  </si>
  <si>
    <t>We are manufacturers and wholesalers of jewelry. Our main goal is to give 100% satisfaction to our customers by providing variety of new designs and unique collection. We assure that you will be satisfied with our product and service.</t>
  </si>
  <si>
    <t>Chander</t>
  </si>
  <si>
    <t>rajanmanchanda1@gmail.com</t>
  </si>
  <si>
    <t>max.tradelink@outlook.com</t>
  </si>
  <si>
    <t>Max Traderlink</t>
  </si>
  <si>
    <t>Shop No. 619 Keshoram Complex</t>
  </si>
  <si>
    <t>Sector 45-C</t>
  </si>
  <si>
    <t>Keshoram Complex</t>
  </si>
  <si>
    <t>Dhaval Watch Glass was established in the year 1999. We are leading Manufacturer Supplier of Gents Wrist Watch Glass Kids Wrist Watch Glass etc. Our range is highly appreciated by the clients across the nation and available at market leading prices.</t>
  </si>
  <si>
    <t>pareshpatel7429@gmail.com</t>
  </si>
  <si>
    <t>Dhaval Watch Glass</t>
  </si>
  <si>
    <t>Plot No. 106 National Highway Maduram Society</t>
  </si>
  <si>
    <t>M.  Makode</t>
  </si>
  <si>
    <t>newtechcompanynagpur@gmail.com</t>
  </si>
  <si>
    <t>New Tech Company Nagpur</t>
  </si>
  <si>
    <t>WCL Colony House No. 773 Near Godhani Railways</t>
  </si>
  <si>
    <t>WCL Colony</t>
  </si>
  <si>
    <t>http://www.newtechcompanynagpur.com</t>
  </si>
  <si>
    <t>Manufacturer of dig cam visa photo etc. Also offering photo printing services canvas printing services and lamination services.</t>
  </si>
  <si>
    <t>eliteimagescolorlab@yahoo.com</t>
  </si>
  <si>
    <t>rgb1001@yahoo.com</t>
  </si>
  <si>
    <t>Elite Images Studio &amp; Color Lab</t>
  </si>
  <si>
    <t>Shop No.1 Imperial Plaza 30th Roadamarsons Collectionducati Motorcycle Showroom Bandra West</t>
  </si>
  <si>
    <t>We sell bio-degradable eco-friendly jute bags. These bags are strong durable light attractive and cheaper than most fabrics made from other fibres. These are anti static UV protective carbon dioxide neutral and naturally decomposable.</t>
  </si>
  <si>
    <t>We sell bio-degradable eco-friendly jute bags. These bags are strong durable light colour fast attractive and cheaper than most fabrics made from other fibers. These are anti static UV protective carbon dioxide neutral and naturally decomposable i.e. free from the health hazards.</t>
  </si>
  <si>
    <t>ashu1881@gmail.com</t>
  </si>
  <si>
    <t>Krishna Suppliers</t>
  </si>
  <si>
    <t>Sector 18 Atta Market</t>
  </si>
  <si>
    <t>jermyncrest@gmail.com</t>
  </si>
  <si>
    <t>Jermyn Brands India</t>
  </si>
  <si>
    <t>No. 228 A- Wing Orchard Mall</t>
  </si>
  <si>
    <t>http://www.jermyncrest.com/</t>
  </si>
  <si>
    <t>Sabyasachi</t>
  </si>
  <si>
    <t>Baidya</t>
  </si>
  <si>
    <t>srphandicrafts@gmail.com</t>
  </si>
  <si>
    <t>SRP Handicrafts</t>
  </si>
  <si>
    <t>Village &amp; Post Taldi P. S. Canning No. 24 Parganas</t>
  </si>
  <si>
    <t>Village &amp; Post Taldi</t>
  </si>
  <si>
    <t>Trader of video mixer camera digital cameras etc.</t>
  </si>
  <si>
    <t>My company is in the field Video coverage Live display Multy cam shoot On live editing Cameras renting Jib crane shooting and Video editing.</t>
  </si>
  <si>
    <t>drisyarajesh@gmail.com</t>
  </si>
  <si>
    <t>drisyarahul1@gmail.com</t>
  </si>
  <si>
    <t>Drisya Videos</t>
  </si>
  <si>
    <t>Polayathodu</t>
  </si>
  <si>
    <t>Manufacturer of ladies petticoats and embroidery petticoat.</t>
  </si>
  <si>
    <t>This is a ladies under garment company mainly used under gowns and sarees. These are made from high quality cotton thus are comfortable to ware.</t>
  </si>
  <si>
    <t>Amit K. R.</t>
  </si>
  <si>
    <t>Singha</t>
  </si>
  <si>
    <t>amitsingha2009@gmail.com</t>
  </si>
  <si>
    <t>Amit Dresses</t>
  </si>
  <si>
    <t>Basirhat Karmakarpara Post Office &amp; PS- Basirhat</t>
  </si>
  <si>
    <t>Basirhat</t>
  </si>
  <si>
    <t>wish.vaishalidubey@gmail.com</t>
  </si>
  <si>
    <t>DSP Fashion</t>
  </si>
  <si>
    <t>Shop No. 20 Gagan Marval Cooperative Housing Society Vasant Nagari Vasai Nallasopara Link Road</t>
  </si>
  <si>
    <t>shubhamshreysarees@gmail.com</t>
  </si>
  <si>
    <t>Shubham Shrey Sarees</t>
  </si>
  <si>
    <t>B- 11- 12 Surat Textile Market Ring Road</t>
  </si>
  <si>
    <t>euroreg5@euroleder.com</t>
  </si>
  <si>
    <t>Euroleder</t>
  </si>
  <si>
    <t>99 GST Road Pallavaram</t>
  </si>
  <si>
    <t>http://www.euroleder.com/</t>
  </si>
  <si>
    <t>Samyak</t>
  </si>
  <si>
    <t>krupaexim123@gmail.com</t>
  </si>
  <si>
    <t>iamsammyshah2606@gmail.com</t>
  </si>
  <si>
    <t>Krupa Exim Multitrade Pvt. Ltd.</t>
  </si>
  <si>
    <t>No. 3-B C New Office Building Old Bombay Market</t>
  </si>
  <si>
    <t>Manufacturer of battery cap leather footwear eyelet etc.</t>
  </si>
  <si>
    <t>Samtani</t>
  </si>
  <si>
    <t>samtanih@gmail.com</t>
  </si>
  <si>
    <t>eyeletsinfo@gmail.com</t>
  </si>
  <si>
    <t>M. S. Patel And Corporation</t>
  </si>
  <si>
    <t>Shah Industrial Estate Opposite Mars Restaurants Private Limited</t>
  </si>
  <si>
    <t>http://www.eyelets.co.in</t>
  </si>
  <si>
    <t>Waqar</t>
  </si>
  <si>
    <t>waqar.shekh4@gmail.com</t>
  </si>
  <si>
    <t>Comfort Zone</t>
  </si>
  <si>
    <t>No. 346/384 National Colony Mehdiganj</t>
  </si>
  <si>
    <t>Haidar Ganj</t>
  </si>
  <si>
    <t>Manufacturer trader and exporter of kids wear kurtis suits and salwars.</t>
  </si>
  <si>
    <t>Mangal Singh</t>
  </si>
  <si>
    <t>mangal@sangaroverseas.com</t>
  </si>
  <si>
    <t>sales.aamani@sangaroverseas.com</t>
  </si>
  <si>
    <t>Sangar Overseas</t>
  </si>
  <si>
    <t>Plot No. 304 Phase- 4 Udyog Vihar Phase-IV</t>
  </si>
  <si>
    <t>Udyog Vihar Phase 4</t>
  </si>
  <si>
    <t>http://www.sangaroverseas.com</t>
  </si>
  <si>
    <t>Khubaib Sadi</t>
  </si>
  <si>
    <t>kksadi@gmail.com</t>
  </si>
  <si>
    <t>World Trading Link</t>
  </si>
  <si>
    <t>F - 13 Abul Fazal Enclave - 2 Shaheen Bagh Okhla</t>
  </si>
  <si>
    <t>http://www.worldtradinglink.com</t>
  </si>
  <si>
    <t>We are a reliable importer manufacturer supplier and exporter of Mannequins Statues Idols and Antiques. Our products are highly appreciated in the market for their lightweight excellent polish scratch proof surface and impeccable finish.</t>
  </si>
  <si>
    <t>Jhanvi</t>
  </si>
  <si>
    <t>gaurimannequins@gmail.com</t>
  </si>
  <si>
    <t>Gauri Mannequins Enterprises</t>
  </si>
  <si>
    <t>Nitin Motor Training School Bhagat Singh Nagar No. 3 Goregaon Bus Depo Link Road Goregaon West</t>
  </si>
  <si>
    <t>Manufacturer of ruby citrine silver bali beads etc.</t>
  </si>
  <si>
    <t>Girraj</t>
  </si>
  <si>
    <t>Temani</t>
  </si>
  <si>
    <t>neetu6923@gmail.com</t>
  </si>
  <si>
    <t>Tanushika Jewellers</t>
  </si>
  <si>
    <t>No. 785 3rd Floor Ban Walon Ka Darwaza Chaura Rasta</t>
  </si>
  <si>
    <t>http://www.tanushikajewellers.com</t>
  </si>
  <si>
    <t>anarkalibazar@hotmail.com</t>
  </si>
  <si>
    <t>Anarkali Bazar</t>
  </si>
  <si>
    <t>No. 1860 Chandni Chowk Opposite Haldirams</t>
  </si>
  <si>
    <t>octaneindia@yahoo.com</t>
  </si>
  <si>
    <t>dipakkumarguptajee@gmail.com</t>
  </si>
  <si>
    <t>Octane India</t>
  </si>
  <si>
    <t>Plot No. 155 Ground Floor Street No. 10 G3 Part 3 Sai Enclave</t>
  </si>
  <si>
    <t>hilltangroups@yahoo.co.in</t>
  </si>
  <si>
    <t>kapilb.industries@gmail.com</t>
  </si>
  <si>
    <t>K. B. Art Enterprises</t>
  </si>
  <si>
    <t>3164/65 Gali Lal Darwaza Bazar Sita Ram Near Chawri Bazar Metro Station</t>
  </si>
  <si>
    <t>We manufacture rounds fancy color rose cuts and all type of fancy shapes such as pear marquise oval princess emeralds cushions radiant heart shape in GIA IGI and non certified goods size ranging from 0.20cts to 3.00cts\r\n</t>
  </si>
  <si>
    <t>info@priexports.com</t>
  </si>
  <si>
    <t>PRI Exports</t>
  </si>
  <si>
    <t>Office No.FW5030 Bharat Diamond Bourse</t>
  </si>
  <si>
    <t>http://www.priexports.com</t>
  </si>
  <si>
    <t>saiinternational74@gmail.com</t>
  </si>
  <si>
    <t>sai_international74@rediffmail.com</t>
  </si>
  <si>
    <t>C/48A Mohan Park Gali No-5 Naveen Shahdara</t>
  </si>
  <si>
    <t>kiraninternational00@gmail.com</t>
  </si>
  <si>
    <t>G. S. Jewellers</t>
  </si>
  <si>
    <t>No. 2167 Kinari Bazar Chandni Chowk</t>
  </si>
  <si>
    <t>We are one of the leading manufacturers and suppliers of a wide range of optimum quality Ladies Silk sarees. Owing to their attractive design and impeccable finish these silk sarees are highly demanded in the market.</t>
  </si>
  <si>
    <t>emailtoadinath@gmail.com</t>
  </si>
  <si>
    <t>Shree Adinath Creation</t>
  </si>
  <si>
    <t>181 Sukrawar Pet</t>
  </si>
  <si>
    <t>Sukravar Pet</t>
  </si>
  <si>
    <t>Kumar Varsheny</t>
  </si>
  <si>
    <t>shriramadevelopers299@gmail.com</t>
  </si>
  <si>
    <t>tanu.shreeramaprotech@gmail.com</t>
  </si>
  <si>
    <t>Shree Rama Protech Private Limited</t>
  </si>
  <si>
    <t>Deepak Vihar Near Union Bank Main Labour Colony Khoda</t>
  </si>
  <si>
    <t>Sector 62A</t>
  </si>
  <si>
    <t>http://www.shriramaprotech.com/</t>
  </si>
  <si>
    <t>ashwanidubey9971@gmail.com</t>
  </si>
  <si>
    <t>A. K. Electronics</t>
  </si>
  <si>
    <t>Shop No 332 Old Lajpat Rai Market Rani Chowk</t>
  </si>
  <si>
    <t>r.pal25@gmail.com</t>
  </si>
  <si>
    <t>amberenterprises95@gmail.com</t>
  </si>
  <si>
    <t>Amber Enterprises</t>
  </si>
  <si>
    <t>H.No-565 Street No-1 Ram Vihar</t>
  </si>
  <si>
    <t>vnsrsenthil@gmail.com</t>
  </si>
  <si>
    <t>Yasen Apparel</t>
  </si>
  <si>
    <t>No.1/38R.K.PudhurNeriperichal</t>
  </si>
  <si>
    <t>Pahwari</t>
  </si>
  <si>
    <t>Sales Consultant</t>
  </si>
  <si>
    <t>contact@prabhatengineering.com</t>
  </si>
  <si>
    <t>Prabhat Engineering</t>
  </si>
  <si>
    <t>Gala No. 05 Sai Leela Estate Shiv Shakti Nagar Saki Vihar Road</t>
  </si>
  <si>
    <t>http://www.prabhatengineering.com</t>
  </si>
  <si>
    <t>Vipan</t>
  </si>
  <si>
    <t>Bhasin</t>
  </si>
  <si>
    <t>bablurajacollection2@gmail.com</t>
  </si>
  <si>
    <t>Bablu Raja Collection</t>
  </si>
  <si>
    <t>B-II 1703/3 Street No. 3 Fatehgarh Mohalla</t>
  </si>
  <si>
    <t>Fatehgarh Mohalla</t>
  </si>
  <si>
    <t>We are the leading Manufacturing firm offering a wide assortment of Army Jackets Leather Jackets Sleeping Bags etc. These are made as per the international standard and broadly appreciated for their exceptional quality.</t>
  </si>
  <si>
    <t>Mushtaq</t>
  </si>
  <si>
    <t>Sofi</t>
  </si>
  <si>
    <t>bamangroup@gmail.com</t>
  </si>
  <si>
    <t>New Symphony Manufacturers</t>
  </si>
  <si>
    <t>Baghwanpora Noor Bagh</t>
  </si>
  <si>
    <t>Lassipora Pulwama</t>
  </si>
  <si>
    <t>Ruhela</t>
  </si>
  <si>
    <t>jeans.dustin@gmail.com</t>
  </si>
  <si>
    <t>sneh.overseas@gmail.com</t>
  </si>
  <si>
    <t>Sneh Overseas</t>
  </si>
  <si>
    <t>A-31/123B Gali No. 4 Mata Mandir Marg Moujpur</t>
  </si>
  <si>
    <t>Shavraja</t>
  </si>
  <si>
    <t>orrogarments9@gmail.com</t>
  </si>
  <si>
    <t>ORRO Garments</t>
  </si>
  <si>
    <t>No. 2/311 Thalampoo Street Vandiyur</t>
  </si>
  <si>
    <t>http://www.orrogarments999.in/</t>
  </si>
  <si>
    <t>We are a growing company engaged in manufacturing and supplying of the wide assortment of Ladies Apparel. Our impressive collection is accessible in the different color sizes designs and pattern to amuse every individual.</t>
  </si>
  <si>
    <t>Amisha</t>
  </si>
  <si>
    <t>kayaa.fashions@gmail.com</t>
  </si>
  <si>
    <t>Surya Fab</t>
  </si>
  <si>
    <t>4/4448 Khangad Sheri Opposite Post Office Begampura Mahidharpura</t>
  </si>
  <si>
    <t>Khangad Sheri</t>
  </si>
  <si>
    <t>http://www.textileexportmarket.com</t>
  </si>
  <si>
    <t>Bachu</t>
  </si>
  <si>
    <t>Bhai Yadav</t>
  </si>
  <si>
    <t>globalpackaging2007@gmail.com</t>
  </si>
  <si>
    <t>Global Packaging</t>
  </si>
  <si>
    <t>No. 136 S. M. C Shopping Center Near Sahara Darwaja Ring Road</t>
  </si>
  <si>
    <t>Exporter manufacturer supplier and trading of stone studded belt studded belts studded leather belt stylish leather belt embossed leather belt embroidered belts belt steps ladies designer belts ladies fashion belt and ladies leather belts.</t>
  </si>
  <si>
    <t>sales@donadoni.in</t>
  </si>
  <si>
    <t>Dona Doni Fashion Pvt. Ltd.</t>
  </si>
  <si>
    <t>Footwear Park Sec-17Plot No-75</t>
  </si>
  <si>
    <t>Footwear Park</t>
  </si>
  <si>
    <t>WE manufacture all kinds of ladies casual footwear in pu sole and airmax sole both .we also maufacture kids bellies.our manufacturing unit is in madipur new delhi</t>
  </si>
  <si>
    <t>anshulgogia9@gmail.com</t>
  </si>
  <si>
    <t>rightexclusive@ymail.com</t>
  </si>
  <si>
    <t>Lily Footwear</t>
  </si>
  <si>
    <t>WZ-568 2nd Floor Madipur Village</t>
  </si>
  <si>
    <t>We are engaged in Manufacturing and Supplying a qualitative range of Men's Casual Shirt Designer Casual Shirt and Men's Casual Pant. The offered shirts and pants are widely acknowledged for their smooth texture tear resistance etc.</t>
  </si>
  <si>
    <t>cizershirts@gmail.com</t>
  </si>
  <si>
    <t>Aashapuri Garment</t>
  </si>
  <si>
    <t>F- 5 Padmavati Complex Gheekanta Main Road</t>
  </si>
  <si>
    <t>Roop</t>
  </si>
  <si>
    <t>mtf.agra@gmail.com</t>
  </si>
  <si>
    <t>mukul22.1980@gmail.com</t>
  </si>
  <si>
    <t>M T Footwear</t>
  </si>
  <si>
    <t>Roshan Nagar Nai Awadi Gobar Chowki</t>
  </si>
  <si>
    <t>Dahiya</t>
  </si>
  <si>
    <t>mahaveerdahiya@yahoo.in</t>
  </si>
  <si>
    <t>North India Plaster</t>
  </si>
  <si>
    <t>A-307 I.G.C Khara</t>
  </si>
  <si>
    <t>Khara</t>
  </si>
  <si>
    <t>Shweta Bhardwaj</t>
  </si>
  <si>
    <t>asinternational.contact@gmail.com</t>
  </si>
  <si>
    <t>info.styletweak@gmail.com</t>
  </si>
  <si>
    <t>As International</t>
  </si>
  <si>
    <t>No. 1/6206 Street No. 2 East Rohtash Nagar Shahdara</t>
  </si>
  <si>
    <t>Rohtash Nagar East</t>
  </si>
  <si>
    <t>kaleswarikannan98@gmail.com</t>
  </si>
  <si>
    <t>kaleeswarikannan2009@gmail.com</t>
  </si>
  <si>
    <t>C. K. Garments</t>
  </si>
  <si>
    <t>No. 1 Eswaramoorthy Layout 3rd Street Gopal Nagar Karuvampalayam</t>
  </si>
  <si>
    <t>Eswaramoorthy Layout</t>
  </si>
  <si>
    <t>admin1@nexxbase.com</t>
  </si>
  <si>
    <t>pranay@nexxbase.com</t>
  </si>
  <si>
    <t>Plum International</t>
  </si>
  <si>
    <t>No. 30 - 31 Ground Floor Tower B - 1</t>
  </si>
  <si>
    <t>Dinanath</t>
  </si>
  <si>
    <t>Tanwar</t>
  </si>
  <si>
    <t>dmsafity@gmail.com</t>
  </si>
  <si>
    <t>dmsafetysystems@gmail.com</t>
  </si>
  <si>
    <t>D M Safety And Security Systems</t>
  </si>
  <si>
    <t>C 69 St 12 Nr Nagar 1</t>
  </si>
  <si>
    <t>Sagarpur East</t>
  </si>
  <si>
    <t>http://www.dmsafety.in</t>
  </si>
  <si>
    <t>Rangaswamy</t>
  </si>
  <si>
    <t>info@3elementscoir.com</t>
  </si>
  <si>
    <t>karthik.3elements@gmail.com</t>
  </si>
  <si>
    <t>3-Elements</t>
  </si>
  <si>
    <t>2/152-E Karayampalayam</t>
  </si>
  <si>
    <t>Mylampatti</t>
  </si>
  <si>
    <t>http://3elementscoir.com/</t>
  </si>
  <si>
    <t>Ambaliya</t>
  </si>
  <si>
    <t>ambaliyafashion@gmail.com</t>
  </si>
  <si>
    <t>keyurambaliya1990@gmail.com</t>
  </si>
  <si>
    <t>Ambaliya Fashion</t>
  </si>
  <si>
    <t>No. 146 Swati Society Section 3 Chikuvadi Varachha Road</t>
  </si>
  <si>
    <t>imranmemon.bjp@gmail.com</t>
  </si>
  <si>
    <t>N. R. Shoes</t>
  </si>
  <si>
    <t>L-6 Pratik Appartment Parle Point Road</t>
  </si>
  <si>
    <t>https://www.redchief.in</t>
  </si>
  <si>
    <t>Trader of film equipments film equipment accessories sarees and fast food items like pizzas and burgers.</t>
  </si>
  <si>
    <t>We sell selective film equipments/accessories and sarees overseas.  pizza/burger sales and promotions during selective times are done at local retail markets.</t>
  </si>
  <si>
    <t>Swathy</t>
  </si>
  <si>
    <t>Rrine</t>
  </si>
  <si>
    <t>07saraswathy@gmail.com</t>
  </si>
  <si>
    <t>Sachcharrine Sarees Center</t>
  </si>
  <si>
    <t>1st Floor Main Road No.4Main Road  Venkatraman Nagar Chitalapakkam</t>
  </si>
  <si>
    <t>Venkatraman Nagar</t>
  </si>
  <si>
    <t>info@btsflour.com</t>
  </si>
  <si>
    <t>BTS Roller Flour Mill Private Limited</t>
  </si>
  <si>
    <t>Office 46 NS Iyenger Street Sheshadripuram 1st Main Road</t>
  </si>
  <si>
    <t>http://www.btsflour.com</t>
  </si>
  <si>
    <t>Trader of plastic photo ID card synthetic card etc.</t>
  </si>
  <si>
    <t>Manjunath</t>
  </si>
  <si>
    <t>vsm.enterprises@yahoo.com</t>
  </si>
  <si>
    <t>mailtovsm@gmail.com</t>
  </si>
  <si>
    <t>VSM Enterprises</t>
  </si>
  <si>
    <t>19 Old No- 7 5th Street Civen Koil Street</t>
  </si>
  <si>
    <t>Yashoda</t>
  </si>
  <si>
    <t>mnganiga@gmail.com</t>
  </si>
  <si>
    <t>asenthilwarp@gmail.com</t>
  </si>
  <si>
    <t>Kayem Synthetics Pvt. Ltd.</t>
  </si>
  <si>
    <t>40 Police Station Road Annadhanapatty</t>
  </si>
  <si>
    <t>Annadhanapatty</t>
  </si>
  <si>
    <t>http://www.kayem.in</t>
  </si>
  <si>
    <t>Established in the year 2015 at Jaipur (Rajasthan India) &amp;ldquo;SDG Power Equipments&amp;rdquo; are a Sole Proprietorship firm engaged in trading an excellent quality range ofDiesel Generator Sets  Air Conditioners CCTV Camera.</t>
  </si>
  <si>
    <t>Kumar Singhal</t>
  </si>
  <si>
    <t>sdgpowerequipments@gmail.com</t>
  </si>
  <si>
    <t>pradeep@sdggroup.co.in</t>
  </si>
  <si>
    <t>SDG Power Equipments</t>
  </si>
  <si>
    <t>Office No. F-10 Jaipur Electronic Market Manglam Mall</t>
  </si>
  <si>
    <t>http://www.sdggroup.co.in</t>
  </si>
  <si>
    <t>Chelladurai</t>
  </si>
  <si>
    <t>sakthicoolpointporur@gmail.com</t>
  </si>
  <si>
    <t>Sakthi Cool Point</t>
  </si>
  <si>
    <t>No. 1 Mount Poonamallee Road Sri Ram Nagar Karambakkam Porur</t>
  </si>
  <si>
    <t>http://www.sakthicoolpoint.com</t>
  </si>
  <si>
    <t>We are the leading Manufacturer Trader and Supplier of Dyed Yarns Embroidery Thread Polyester Thread etc. These are highly Cherished for their Strength Warmth and Eye Catching Attributes.</t>
  </si>
  <si>
    <t>gondaliya_amit@yahoo.com</t>
  </si>
  <si>
    <t>Shiv Tex</t>
  </si>
  <si>
    <t>No. 334 S. M. C. Shopping Center Sahara Darvajaring Road</t>
  </si>
  <si>
    <t>Sahara Darvaja</t>
  </si>
  <si>
    <t>sales@teamcreative.in</t>
  </si>
  <si>
    <t>creativeddn@gmail.com</t>
  </si>
  <si>
    <t>Creative Computer Shop</t>
  </si>
  <si>
    <t>1st Floor Janpath Shopping Complex</t>
  </si>
  <si>
    <t>Janpath</t>
  </si>
  <si>
    <t>http://www.teamcreative.in</t>
  </si>
  <si>
    <t>prashants928@gmail.com</t>
  </si>
  <si>
    <t>pramunna12@gmail.com</t>
  </si>
  <si>
    <t>RCS Cloth</t>
  </si>
  <si>
    <t>B 242 Indra Nagar</t>
  </si>
  <si>
    <t>Rae Bareli</t>
  </si>
  <si>
    <t>skslfaridabad@gmail.com</t>
  </si>
  <si>
    <t>ajay@nscreations.net.in</t>
  </si>
  <si>
    <t>N. S. Creations</t>
  </si>
  <si>
    <t>Plot No. 1336  Rao Bihari Farm  Near Ballabhgrah Over Bridge</t>
  </si>
  <si>
    <t>Rao Bihari Farm</t>
  </si>
  <si>
    <t>Murtuza</t>
  </si>
  <si>
    <t>shaba_enterprise@yahoo.com</t>
  </si>
  <si>
    <t>shaikhshahnawazali786@gmail.com</t>
  </si>
  <si>
    <t>Shaba Enterprises</t>
  </si>
  <si>
    <t>Ram M. A-1 455 1/2 Tekda Masjid Kumbharwada 90 Feet Road Near Sai Hospital Dharavi</t>
  </si>
  <si>
    <t>newshalimartextile@gmail.com</t>
  </si>
  <si>
    <t>sidharthkapoor.sk@gmail.com</t>
  </si>
  <si>
    <t>New Shalimar Textile Engineering Co.</t>
  </si>
  <si>
    <t>No. 14 Focal Point Mehta Road</t>
  </si>
  <si>
    <t>http://www.in1131962031dxjz.fm.alibaba.com/</t>
  </si>
  <si>
    <t>Kharabanda</t>
  </si>
  <si>
    <t>r.kharbanda@yahoo.com</t>
  </si>
  <si>
    <t>Sri International</t>
  </si>
  <si>
    <t>349 Mehrauli Road</t>
  </si>
  <si>
    <t>http://www.iconpowersolutions.com</t>
  </si>
  <si>
    <t>Shahul</t>
  </si>
  <si>
    <t>Branch Incharge</t>
  </si>
  <si>
    <t>shaadesignerstudio@gmail.com</t>
  </si>
  <si>
    <t>shaaexport512@gmail.com</t>
  </si>
  <si>
    <t>Shaa Designer Studio</t>
  </si>
  <si>
    <t>Wholesaler and trader of all kinds of footwears.</t>
  </si>
  <si>
    <t>WHOLESALE Supplier  of all kinds of shoes leather shoessports shoes school shoesand bulk order supplier in hotel industrysecurity agencies</t>
  </si>
  <si>
    <t>gaurav_sethi@hotmail.com</t>
  </si>
  <si>
    <t>Gaurav Enterprises</t>
  </si>
  <si>
    <t>No. 10- 11 Indira Market</t>
  </si>
  <si>
    <t>Ashif</t>
  </si>
  <si>
    <t>Sahzad</t>
  </si>
  <si>
    <t>ashif1441@gmail.com</t>
  </si>
  <si>
    <t>ashif_sahzad@yahoo.com</t>
  </si>
  <si>
    <t>Falak Apparels</t>
  </si>
  <si>
    <t>House No. B-98 Gali No. 2 Mohan Baba Nagar Molarband Badarpur</t>
  </si>
  <si>
    <t>J.m</t>
  </si>
  <si>
    <t>ghanshyam.manglani26@gmail.com</t>
  </si>
  <si>
    <t>ghanshyam.manglani@yahoo.com</t>
  </si>
  <si>
    <t>V.g.p. Straps Mart</t>
  </si>
  <si>
    <t>R-4 1st Floor Jagdish Market Abids</t>
  </si>
  <si>
    <t>We are specialised manufacturers of Tie and Dye ikat Dress Materials who are spealised in ikat weaving of warp weft and warp single ikat and weft single ikat and warp and weft double ikat weaving.</t>
  </si>
  <si>
    <t>badugu_bhaskar@yahoo.co.in</t>
  </si>
  <si>
    <t>Supraja Fabrics</t>
  </si>
  <si>
    <t>No. 11-70/1 Plot No. 93 Road No. 3 Telephone Colony Kothapet</t>
  </si>
  <si>
    <t>As an eminent organization we are involved in Manufacturing Exporting Wholesaling and Retailing an alluring collection of Designer Necklace Traditional Necklace Simple Necklace and Bracelet that reflects the creativity of our talented team.</t>
  </si>
  <si>
    <t>Kusum</t>
  </si>
  <si>
    <t>medhavi_kusum@yahoo.co.in</t>
  </si>
  <si>
    <t>Medhavi Boutique &amp; Handicraft</t>
  </si>
  <si>
    <t>WZ-1255E D-Block</t>
  </si>
  <si>
    <t>ASN Jewellery Works established in the year 2014. We are a leading manufacturer and supplier presently our clients with a mesmerizing collection of gold jewellery. Our offered jewelery is appreciated and cherished over the global platform for its eye-catching gaze stylish appearance and lustrous shine. We source purest quality gold for designing this jewelry. Perfect for brides this jewellery can be used as gifting items. Beside this the offered gold jewellery is available in several attractive shapes designs and patterns for our client at economical prices. These are meticulously designed by an experienced team of artisans by using quality approved gold and studded with semiprecious gemstones. With evolving times and trends our gold jewellery has gained importance and formed an integral part of the women's lifestyle. Our customers can avail this gold jewellery from us at pocket friendly price.</t>
  </si>
  <si>
    <t>aslambin615@gmail.com</t>
  </si>
  <si>
    <t>ASN Jewellery Works</t>
  </si>
  <si>
    <t>Marithahzam P. O. Kanjiramattom</t>
  </si>
  <si>
    <t>ashiscreenart@yahoo.com</t>
  </si>
  <si>
    <t>ashiscreenart.aashi@gmail.com</t>
  </si>
  <si>
    <t>Ashi Screen Art</t>
  </si>
  <si>
    <t>WZ 508  B 1st Floor Basai Darapur Behind Ramesh Nagar Metro Station</t>
  </si>
  <si>
    <t>atulsingla2204@gmail.com</t>
  </si>
  <si>
    <t>Siddhi Textiles</t>
  </si>
  <si>
    <t>No. 9/7320 Gali Guru Goving Singh Gandhi Nagar</t>
  </si>
  <si>
    <t>jainproduct@gmail.com</t>
  </si>
  <si>
    <t>Growel And Atotech</t>
  </si>
  <si>
    <t>Halwai Hatta Near Sanker Mishtan Store</t>
  </si>
  <si>
    <t>http://www.jainproduct.com</t>
  </si>
  <si>
    <t>Baghel</t>
  </si>
  <si>
    <t>kirticlothes@gmail.com</t>
  </si>
  <si>
    <t>kirtisclothes@gmail.com</t>
  </si>
  <si>
    <t>Kirtis Clothes Fashion</t>
  </si>
  <si>
    <t>A-42/43rishal Garden</t>
  </si>
  <si>
    <t>https://www.textileinfomedia.com/company-info/Kirtis-Clothes-Fashion</t>
  </si>
  <si>
    <t>Kaniya</t>
  </si>
  <si>
    <t>retail.hod@gmail.com</t>
  </si>
  <si>
    <t>Lakshita Fashions Private Limited</t>
  </si>
  <si>
    <t>No. 119 First Floor Vardhman Mayur Market</t>
  </si>
  <si>
    <t>Anand Agarwal</t>
  </si>
  <si>
    <t>anandagarwal2805@gmail.com</t>
  </si>
  <si>
    <t>Shree Nidhi</t>
  </si>
  <si>
    <t>58 Elliot Road First Floor Opposite Mukhtaar Tower</t>
  </si>
  <si>
    <t>sanjayapparelcorporation@gmail.com</t>
  </si>
  <si>
    <t>Sanjay Apparel Corporation</t>
  </si>
  <si>
    <t>No. 667/7 Street No. 1 Upkar Nagar Civil Line</t>
  </si>
  <si>
    <t>Upkar Nagar</t>
  </si>
  <si>
    <t>Kirar</t>
  </si>
  <si>
    <t>kirar28@gmail.com</t>
  </si>
  <si>
    <t>Baddy jeans</t>
  </si>
  <si>
    <t>Shop No.6255  Block No 6  Gali No 2 Complex Jeans Market Tank Road</t>
  </si>
  <si>
    <t>mohdibrahim0248@gmail.com</t>
  </si>
  <si>
    <t>Kings Mobiles World</t>
  </si>
  <si>
    <t>Plot No. 3 Opposite Janapriya Apartment</t>
  </si>
  <si>
    <t>We are among the popular names of the industry engaged in manufacturing and supplying of LDPE Bags and Films. These offered products are highly admired in the market for their attractive designs and high durability.</t>
  </si>
  <si>
    <t>Hari Prasad</t>
  </si>
  <si>
    <t>haripsharma51@yahoo.in</t>
  </si>
  <si>
    <t>minalpackaging51@gmail.com</t>
  </si>
  <si>
    <t>Minal Packaging</t>
  </si>
  <si>
    <t>No. 51 Rama Road Industrial Area IInd Floor</t>
  </si>
  <si>
    <t>harry94@rocketmail.com</t>
  </si>
  <si>
    <t>nine9star2013@gmail.com</t>
  </si>
  <si>
    <t>New Avtar</t>
  </si>
  <si>
    <t>V-147-484 Street No. 1 Gurbaksh Nagar Bahadur Ke Road</t>
  </si>
  <si>
    <t>We &amp;ldquo;Hanuman Tex&amp;rdquo; are a Sole Proprietorship company recognized as the leading manufacturer and supplier of a broad assortment of Ladies Gown Anarkali Suit Trendy Suit Lehenga Choli Printed Suit Fancy Saree and Designer Saree.</t>
  </si>
  <si>
    <t>hanumantex24@gmail.com</t>
  </si>
  <si>
    <t>Hanuman Tex</t>
  </si>
  <si>
    <t>No. 184 Bhavani Industrial Society</t>
  </si>
  <si>
    <t>Riyazuddin</t>
  </si>
  <si>
    <t>muskangarments90@gmail.com</t>
  </si>
  <si>
    <t>Muskan Garments</t>
  </si>
  <si>
    <t>House No 4838 Jagmal Singh Market Shop No 2 Near Gol Baithak Old Seelampur</t>
  </si>
  <si>
    <t>Old Seelampur</t>
  </si>
  <si>
    <t>info.fashiondeal@gmail.com</t>
  </si>
  <si>
    <t>sales.fashiondeal@gmail.com</t>
  </si>
  <si>
    <t>Fashion Deal</t>
  </si>
  <si>
    <t>Shop No. P 9 Parking Floor Jay Shree Ram Textile Market Opposite N.T.M. Ring Road</t>
  </si>
  <si>
    <t>Jay Shree Ram Textile Market</t>
  </si>
  <si>
    <t>Manufacturers and exporters of Plastic Hangers Wooden Hangers and Plastic Hanger With Metal Hooks. These are used for both domestic and commercial purpose for hanging clothes in customized manner and for displaying in the showrooms.</t>
  </si>
  <si>
    <t>info.newplastindia@gmail.com</t>
  </si>
  <si>
    <t>kumar.rajeev1962@gmail.com</t>
  </si>
  <si>
    <t>New Plast India</t>
  </si>
  <si>
    <t>G-22 Kirti Nagar</t>
  </si>
  <si>
    <t>rohit.seasons@gmail.com</t>
  </si>
  <si>
    <t>seasons_r@yahoo.com</t>
  </si>
  <si>
    <t>Seasons Display Vision</t>
  </si>
  <si>
    <t>613 Sector 37 Pace City II</t>
  </si>
  <si>
    <t>Manufacturer and exporter of tanzanite pendant  tanzanite ring etc.</t>
  </si>
  <si>
    <t>Shahani</t>
  </si>
  <si>
    <t>pavan_shahani@hotmail.com</t>
  </si>
  <si>
    <t>Krishna Gems</t>
  </si>
  <si>
    <t xml:space="preserve">3/96 javahar nagar jaipur </t>
  </si>
  <si>
    <t>http://www.krishnagems.in</t>
  </si>
  <si>
    <t>We &amp;ldquo;Rishi Corporation&amp;rdquo; are affianced in manufacturing and supplying an extensive range of Men Wrist Watches Ladies Wrist Watches Acrylic Wooden Trophies Printed Paper Bag Cosmetics Plastic Pouch Metal Photo Frame etc.</t>
  </si>
  <si>
    <t>Established as a Sole Proprietorship firm in the year 2007 at Ahmedabad (Gujarat India) we &amp;ldquo;Rishi Corporation&amp;rdquo; are affianced in manufacturing and supplying an extensive range of Men Wrist Watches Ladies Wrist Watches Acrylic Wooden Trophies Printed Paper Bag Cosmetics Plastic Pouch Metal Photo Frame Customized Printed T Shirts etc. These products are widely acclaimed for their dimensional accuracy high strength fine finish and long life. Additionally we trade and supply high quality array of Water Bottle Metal Trophies and Designer Key Ring. Under the leadership of &amp;ldquo;Mr. Jigar Shah&amp;rdquo; (Proprietor) we have been successful in all our endeavors.</t>
  </si>
  <si>
    <t>rishi241@gmail.com</t>
  </si>
  <si>
    <t>info@allgiftonline.com</t>
  </si>
  <si>
    <t>Rishi Corporation</t>
  </si>
  <si>
    <t>E/SF/2 Sunpower Flat Opposite New Anjali Flat</t>
  </si>
  <si>
    <t>Vishram Nagar</t>
  </si>
  <si>
    <t>http://www.allgiftonline.com</t>
  </si>
  <si>
    <t>Manufacturer of real diamond jewellery gold jewellery silver jewelery astrological gems etc. and also offering jewellery related services.</t>
  </si>
  <si>
    <t>When it comes to fine Indian and Maharashtrian-style jewelry experience makes all the difference. Parakh Jewellers Pvt Ltd. is a family-owned business that's been passed&amp;nbsp;down from one generation to another. We've spent over four decades cultivating relationships with vendors all over the world and perfecting our designs. As a result you get to wear jewelry that's timeless and made with the&amp;nbsp;finest materials</t>
  </si>
  <si>
    <t>parakhjewellersvinod@yahoo.co.in</t>
  </si>
  <si>
    <t>Parakh Jewellers Private Limited</t>
  </si>
  <si>
    <t>No. 5/3 Abdulla Building Dr. Ambedkar Road Parel</t>
  </si>
  <si>
    <t>sonianilmaganlal@yahoo.co.in</t>
  </si>
  <si>
    <t>Soni Anil Maganlal And Company Jewellers</t>
  </si>
  <si>
    <t>Prem Deep</t>
  </si>
  <si>
    <t>Shroff Bazar</t>
  </si>
  <si>
    <t>http://sonianilmaganlal.com/</t>
  </si>
  <si>
    <t>snenterprises892@gmail.com</t>
  </si>
  <si>
    <t>gayatri.enterprises1@gmail.com</t>
  </si>
  <si>
    <t>S.N Enterprises</t>
  </si>
  <si>
    <t>Shop No 1338/8 Near Guru Ravidas Mandir Kalkaji Govindpuri</t>
  </si>
  <si>
    <t>nicetouch786@gmail.com</t>
  </si>
  <si>
    <t>Nice Touch Cloth Store &amp; Tailors</t>
  </si>
  <si>
    <t>Office No. 10 Ibrahim Mansion 1st Rabodi Naka K Villa</t>
  </si>
  <si>
    <t>Rabodi</t>
  </si>
  <si>
    <t>Kushgra</t>
  </si>
  <si>
    <t>aimeetradesolutions@gmail.com</t>
  </si>
  <si>
    <t>kush1102@gmail.com</t>
  </si>
  <si>
    <t>Aimee Trade Solutions</t>
  </si>
  <si>
    <t>E-32 First Floor-B Sector 7</t>
  </si>
  <si>
    <t>ogpnramesh@gmail.com</t>
  </si>
  <si>
    <t>ramesh@vsfabs.com</t>
  </si>
  <si>
    <t>Sri Vari Textiles</t>
  </si>
  <si>
    <t>No. 14/73 Thirugnanam Nagar 4th Cross</t>
  </si>
  <si>
    <t>Dadagapatty</t>
  </si>
  <si>
    <t>satikreation@gmail.com</t>
  </si>
  <si>
    <t>Sati Kreation</t>
  </si>
  <si>
    <t>180 B Chittaranjan Avenue</t>
  </si>
  <si>
    <t>Kankan</t>
  </si>
  <si>
    <t>kankanjain@gmail.com</t>
  </si>
  <si>
    <t>Smart Surveillance LLP</t>
  </si>
  <si>
    <t>No. 36/848 RSP Towers 1st Floor Near India Silk House</t>
  </si>
  <si>
    <t>http://www.smartcam.in</t>
  </si>
  <si>
    <t>raajas.tech@gmail.com</t>
  </si>
  <si>
    <t>info@shieldmcb.com</t>
  </si>
  <si>
    <t>Raajas Technologies Pvt. Ltd.</t>
  </si>
  <si>
    <t>D-4 Udyog Nagar Near Peeragarhi Metro Station</t>
  </si>
  <si>
    <t>http://www.shieldmcb.com</t>
  </si>
  <si>
    <t>kdinternational29@gmail.com</t>
  </si>
  <si>
    <t>comfortbeanbags@outlook.com</t>
  </si>
  <si>
    <t>K.D. International</t>
  </si>
  <si>
    <t>32/5 Kustia Road Deen Mahal Apartment</t>
  </si>
  <si>
    <t>sanjaysnghn@yahoo.co.in</t>
  </si>
  <si>
    <t>riddhisiddhi64@gmail.com</t>
  </si>
  <si>
    <t>Riddhi Siddhi</t>
  </si>
  <si>
    <t>B-13 Neelkanth CHS Ground Floor Rani Sati Marg</t>
  </si>
  <si>
    <t>Shushant</t>
  </si>
  <si>
    <t>indo.asha6@gmail.com</t>
  </si>
  <si>
    <t>info@indoasha.com</t>
  </si>
  <si>
    <t>Indo Asha Enterprises</t>
  </si>
  <si>
    <t>53 D/6</t>
  </si>
  <si>
    <t>http://www.indoasha.com</t>
  </si>
  <si>
    <t>Muskaan Udyog is established in the year 2016. We are a leading Manufacturer Supplier of Mobile Chargers Geyser Heating Elements Components Ceiling Fan Parts Geysers Parts Heater Parts etc. Our precisely designed brass components are regarded for their excellent resistance properties dimensional preciseness and optimal surface finish. Our components are used in diverse industrial applications.</t>
  </si>
  <si>
    <t>rameshrajpoot.rk@gmail.com</t>
  </si>
  <si>
    <t>muskaan.udyog@gmail.com</t>
  </si>
  <si>
    <t>Muskaan Udyog</t>
  </si>
  <si>
    <t>B-120/1 G/F Kh. No.61/43/2 Laxmi Park Nangloi</t>
  </si>
  <si>
    <t>info@vcitechnology.org</t>
  </si>
  <si>
    <t>rajeev.vtech@gmail.com</t>
  </si>
  <si>
    <t>VCI Technology Private Limited</t>
  </si>
  <si>
    <t>B-16 Kiran Garden Main Matiala Road</t>
  </si>
  <si>
    <t>http://www.vcitechnology.org</t>
  </si>
  <si>
    <t>Khullar</t>
  </si>
  <si>
    <t>rkhullar26@yahoo.co.in</t>
  </si>
  <si>
    <t>M.g.k. Corporation</t>
  </si>
  <si>
    <t>No. 720 Ganesh Nagar No. 2 Street No. 3 Shakarpur</t>
  </si>
  <si>
    <t>Street No. 3</t>
  </si>
  <si>
    <t>adarsh.plastic@yahoo.com</t>
  </si>
  <si>
    <t>sales@adarshplastics.com</t>
  </si>
  <si>
    <t>Adarsh Plastic</t>
  </si>
  <si>
    <t>Plot No. 33 Parmeshwar Estate 2 Phase-1 Vatva Railway Crossing</t>
  </si>
  <si>
    <t>http://www.adarshplastics.com</t>
  </si>
  <si>
    <t>Nagesvar</t>
  </si>
  <si>
    <t>m.nishad1991@gmail.com</t>
  </si>
  <si>
    <t>Digital Xpress Mini</t>
  </si>
  <si>
    <t>Ground Floor Plot No. 18/1424 &amp; 18/ 711 Near LIC Office Pandri Main Road</t>
  </si>
  <si>
    <t>Pandri Main Road</t>
  </si>
  <si>
    <t>astargemstones@gmail.com</t>
  </si>
  <si>
    <t>A Star Gemstones</t>
  </si>
  <si>
    <t>Booth No. 207 Phase 5(backside Kalyan Jewellers )</t>
  </si>
  <si>
    <t>http://www.astargemsstones.in/</t>
  </si>
  <si>
    <t>azadigitech@gmail.com</t>
  </si>
  <si>
    <t>Aza Digitech</t>
  </si>
  <si>
    <t>20/21C Masood Estate Kismat Nagar</t>
  </si>
  <si>
    <t>We are Exporter and Wholesaler. Our product range includes International quality Backpack Bags under the brand name: ROCKERS..</t>
  </si>
  <si>
    <t>Global trading company is a global sourcing company formed in the year 2005.since the inception company successfully conquered with our wide range of products.GTC ventured to indian market in the year 2010 with the head office and three banches in kerala.company have plans to start another 10 branches in the year 2010 itself.our range of products includes bagsoffice and school stationaryPVC flexsolvent ink and drill bits for mining purpose.GTC aims to serve our customer with global products for local price.Customer are assured of \value for money\goods and services.</t>
  </si>
  <si>
    <t>Latheef</t>
  </si>
  <si>
    <t>gtc.in00@gmail.com</t>
  </si>
  <si>
    <t>latheef@globaltradingcompany.in</t>
  </si>
  <si>
    <t>Global Trading Company</t>
  </si>
  <si>
    <t>Alstom Building</t>
  </si>
  <si>
    <t>Alankode</t>
  </si>
  <si>
    <t>http://www.globaltradingcompany.in</t>
  </si>
  <si>
    <t>Kalpit</t>
  </si>
  <si>
    <t>pravindedhia57@gmail.com</t>
  </si>
  <si>
    <t>Pravin Jewellers</t>
  </si>
  <si>
    <t>Abdulla Building</t>
  </si>
  <si>
    <t>Abhad</t>
  </si>
  <si>
    <t>s.g.corporate2010@gmail.com</t>
  </si>
  <si>
    <t>samarthent25@gmail.com</t>
  </si>
  <si>
    <t>S.G.Corporate</t>
  </si>
  <si>
    <t>S.no196/2 Shree Complex Opp. Garud Hospital Savedi Road Ahmednagar</t>
  </si>
  <si>
    <t>Sulekh</t>
  </si>
  <si>
    <t>aumhealthcare9@gmail.com</t>
  </si>
  <si>
    <t>Aum Health Care</t>
  </si>
  <si>
    <t>Shop No. 2 Chahal Dera</t>
  </si>
  <si>
    <t>Eldeco Estate One</t>
  </si>
  <si>
    <t>http://www.aumhealthcare.com</t>
  </si>
  <si>
    <t>We are a distinguished manufacturer and supplier of paper napkins tissues paper bags paper and plastic disposable glasses containers etc. These products are manufactured using supreme class raw material as per the set industry norms.</t>
  </si>
  <si>
    <t>aakriti1969@gmail.com</t>
  </si>
  <si>
    <t>Aakriti Enterprises</t>
  </si>
  <si>
    <t>B-1125</t>
  </si>
  <si>
    <t>Karn</t>
  </si>
  <si>
    <t>pankajbio@gmail.com</t>
  </si>
  <si>
    <t>Alpana Madhubani Art</t>
  </si>
  <si>
    <t>Q. No. B-5 Ananya Niwas</t>
  </si>
  <si>
    <t>Dantewada</t>
  </si>
  <si>
    <t>Ananya Niwas</t>
  </si>
  <si>
    <t>http://www.alpanamadhubaniart.com/</t>
  </si>
  <si>
    <t>info@monicadigitalgraphic.com</t>
  </si>
  <si>
    <t>monica.advertising@yahoo.com</t>
  </si>
  <si>
    <t>Monica Digital Graphic</t>
  </si>
  <si>
    <t>Sheela Palace Achal Tank G.T Road</t>
  </si>
  <si>
    <t>http://www.monicadigitalgraphic.com</t>
  </si>
  <si>
    <t>Dhan</t>
  </si>
  <si>
    <t>dhanlal52116@gmail.com</t>
  </si>
  <si>
    <t>dhanlal@yahoo.co.in</t>
  </si>
  <si>
    <t>Ayush Enterprises</t>
  </si>
  <si>
    <t>C 15 Swarn Park Mundka</t>
  </si>
  <si>
    <t>Trader of dome camera box camera ir camera dvr card cable scanner etc. \r\n</t>
  </si>
  <si>
    <t>vayatech@gmail.com</t>
  </si>
  <si>
    <t>Vaya Technologies</t>
  </si>
  <si>
    <t>21 I-Floor Vinayak Complex B</t>
  </si>
  <si>
    <t>http://www.vayatech.in</t>
  </si>
  <si>
    <t>shreesidhbalifashions@gmail.com</t>
  </si>
  <si>
    <t>manojksinghal@yahoo.com</t>
  </si>
  <si>
    <t>Shree Sidhbali Fashions</t>
  </si>
  <si>
    <t>D 56 Arya Samaj Road Uttam Nagar</t>
  </si>
  <si>
    <t>bigbossmfg@gmail.com</t>
  </si>
  <si>
    <t>Viral Trading Company</t>
  </si>
  <si>
    <t>74/80 Chakla Street Masjid Bunder</t>
  </si>
  <si>
    <t>Masjid Bandar</t>
  </si>
  <si>
    <t>Masurkar</t>
  </si>
  <si>
    <t>masurkarashok912@gmail.com</t>
  </si>
  <si>
    <t>Unicorn Logistics</t>
  </si>
  <si>
    <t>Shop No. 4 Hill Park Building A Wing</t>
  </si>
  <si>
    <t>We are amongst the prominent Manufacturers Exporters and Suppliers of various types of Electronic Safety Security and Surveillance Systems. These are known for ergonomic design excellent performance easy installation and high efficiency.</t>
  </si>
  <si>
    <t>pkm@komansu.com</t>
  </si>
  <si>
    <t>pkmal03@gmail.com</t>
  </si>
  <si>
    <t>Komansu Electronics Private Limited</t>
  </si>
  <si>
    <t>WP-79 IInd Floor Wazirpur Village Ashok Vihar</t>
  </si>
  <si>
    <t>http://www.komansu.com</t>
  </si>
  <si>
    <t>Sarawgi</t>
  </si>
  <si>
    <t>ilovemomkol@yahoo.com</t>
  </si>
  <si>
    <t>salasarindustries@yahoo.in</t>
  </si>
  <si>
    <t>Salasar Industries</t>
  </si>
  <si>
    <t>146 Shyamnagar Road Baguiati Road Papl Building Opposite Daffodil School</t>
  </si>
  <si>
    <t>Post Office Dum Dum Park</t>
  </si>
  <si>
    <t>We are ranked amongst the top Exporters and Suppliers of various types of Finished Leather like Finished Leather and Sheep Finished Leather. Available in various colors and patterns these are sourced from the leading vendors of the market.</t>
  </si>
  <si>
    <t>Saraswathi</t>
  </si>
  <si>
    <t>saraswathileatherexports@yahoo.in</t>
  </si>
  <si>
    <t>saraswathileathers@gmail.com</t>
  </si>
  <si>
    <t>Saraswathi Leather Exports</t>
  </si>
  <si>
    <t>No. 3 Annasalai Near Adam Tannery</t>
  </si>
  <si>
    <t>varunprakashmr@gmail.com</t>
  </si>
  <si>
    <t>MRV Trading</t>
  </si>
  <si>
    <t>Puttur</t>
  </si>
  <si>
    <t>olympicinternationalusa@gmail.com</t>
  </si>
  <si>
    <t>olympicfitness@protonmail.com</t>
  </si>
  <si>
    <t>Olympic Store</t>
  </si>
  <si>
    <t>Sultania Road Ibrahimpura</t>
  </si>
  <si>
    <t>Ibrahim Pura</t>
  </si>
  <si>
    <t>http://olympicfitness.us/</t>
  </si>
  <si>
    <t>Kesavan</t>
  </si>
  <si>
    <t>kesavanj677@gmail.com</t>
  </si>
  <si>
    <t>jkesavan@rediffmail.com</t>
  </si>
  <si>
    <t>Aadhi Textile Mills</t>
  </si>
  <si>
    <t>3-559/1 Perumal Malaikadu Pallipalayam Agraharam</t>
  </si>
  <si>
    <t>Pallipalayam Agraharam</t>
  </si>
  <si>
    <t>Manufacturer and retailer of diamond earrings diamond rings diamond bangles etc.</t>
  </si>
  <si>
    <t>Ceria</t>
  </si>
  <si>
    <t>mangalgold@yahoo.com</t>
  </si>
  <si>
    <t>Mangal &amp; Mangal</t>
  </si>
  <si>
    <t>No. 25 NSB Road</t>
  </si>
  <si>
    <t>NSB Road</t>
  </si>
  <si>
    <t>http://mangalandmangal.com</t>
  </si>
  <si>
    <t>Uma Saran Sales has been a highly pioneered and eminent name of the industry engrossed in manufacturing of a highly durable and designer range of Mens Shirts Mens T Shirts and Mens Blazer.</t>
  </si>
  <si>
    <t>J S Agarwal</t>
  </si>
  <si>
    <t>vigrolluss@gmail.com</t>
  </si>
  <si>
    <t>umasaransales@gmail.com</t>
  </si>
  <si>
    <t>Uma Saran Sales</t>
  </si>
  <si>
    <t>No. 206 Readymade Complex Pardeshipura</t>
  </si>
  <si>
    <t>http://www.vigroll.com</t>
  </si>
  <si>
    <t>uniformsatoz@gmail.com</t>
  </si>
  <si>
    <t>atozuniforms@rediffmail.com</t>
  </si>
  <si>
    <t>A To Z Uniforms</t>
  </si>
  <si>
    <t>Shop No. 2 Parnakuti Building</t>
  </si>
  <si>
    <t>Shali Enterprises is establish in the year 2016. We are the leading Supplier Wholesaler and Trader of Mens Round Cotton T Shirts Mens Polo T Shirt Fashionable Mens T Shirt Ladies Collar T Shirts Ladies Casual T- Shirts Ladies Rounded Neck T-Shirts etc.</t>
  </si>
  <si>
    <t>ashoksagar.se@gmail.com</t>
  </si>
  <si>
    <t>Shali Enterprises</t>
  </si>
  <si>
    <t>H-2/170 Kunwar Singh Nagar Nangloi</t>
  </si>
  <si>
    <t>http://shalienterprises.ml/</t>
  </si>
  <si>
    <t>Manufacturer trader and  wholesaler of blankets umbrellas advertising media printed umbrella etc.</t>
  </si>
  <si>
    <t>S. P. Textiles created at Kolkata has 6 employee and it is dealing with Winter Garments. These product mainly used in Kolkata. Major markets &amp; area are All West Bengal &amp; can supply as per buyers requirements</t>
  </si>
  <si>
    <t>pgambhir593@gmail.com</t>
  </si>
  <si>
    <t>S. P. Textiles</t>
  </si>
  <si>
    <t>No. 13 Pagaya Patti Street Near MG Road</t>
  </si>
  <si>
    <t>Pagaya Patti Street</t>
  </si>
  <si>
    <t>garimaknitwears2002@gmail.com</t>
  </si>
  <si>
    <t>Garima Knitwears</t>
  </si>
  <si>
    <t>No. 313/4A Lakshmi Puri Salem Tabri</t>
  </si>
  <si>
    <t>Lakshmi Puri</t>
  </si>
  <si>
    <t>We &amp;ldquo;Popular Tools &amp; Machinery&amp;rdquo; are a Sole Proprietorship firm involved in Manufacturing an excellent range of Soldering Plate Asbestos Jewellery Plate and Asbestos Sheet.</t>
  </si>
  <si>
    <t>Jivrajbhai</t>
  </si>
  <si>
    <t>Moliya</t>
  </si>
  <si>
    <t>populartools2016@gmail.com</t>
  </si>
  <si>
    <t>Popular Plates</t>
  </si>
  <si>
    <t>Bapunagar 80 Feet Road Opp. Dena Bank</t>
  </si>
  <si>
    <t>We are recognised as the leading Manufacturer and Trader of a broad assortment of Churidar Leggings Plain Churidar Leggings Cotton Lycra Leggings Cotton Ladies Leggings Shimmer Palazzo Designer Palazzo Patiala Salwar etc.</t>
  </si>
  <si>
    <t>laxminarayan9873@gmail.com</t>
  </si>
  <si>
    <t>Dhan Laxmi Garments</t>
  </si>
  <si>
    <t>9/5284 Old Seelampur Near Goul Bethak</t>
  </si>
  <si>
    <t>suraj@ksurajexports.com</t>
  </si>
  <si>
    <t>merchandizer@ksurajexports.com</t>
  </si>
  <si>
    <t>K. Suraj Exports Inc.</t>
  </si>
  <si>
    <t>H - 1/102- B R. I. I. C. O. Industrial Area Mansarovar</t>
  </si>
  <si>
    <t>We are amongst the leading manufacturer and supplier of a wide range of knitted fabrics and garments. Our offered range is treasured for colorfastness neat stitching fine texture shrinkage free and durability features.</t>
  </si>
  <si>
    <t>hiteshjain@dgreen.in</t>
  </si>
  <si>
    <t>hiteshjain1111@yahoo.in</t>
  </si>
  <si>
    <t>Samundar Fabrics Private Limited</t>
  </si>
  <si>
    <t>B-XXXII No. 932/1 G. T. Road West Jalandhar Bye Pass</t>
  </si>
  <si>
    <t>http://www.dgreen.in</t>
  </si>
  <si>
    <t>Palanisamy</t>
  </si>
  <si>
    <t>Mahalakhmi</t>
  </si>
  <si>
    <t>bestoffset.123@gmail.com</t>
  </si>
  <si>
    <t>yeswanth.2003@gmail.com</t>
  </si>
  <si>
    <t>Best Offset Press</t>
  </si>
  <si>
    <t>718 Nadhan Compound</t>
  </si>
  <si>
    <t>http://www.bestoffsetpress.in</t>
  </si>
  <si>
    <t>Ambal</t>
  </si>
  <si>
    <t>rishi.gaur@yahoo.co.in</t>
  </si>
  <si>
    <t>rishi@ashlinservices.com</t>
  </si>
  <si>
    <t>Ashlin Leather Products</t>
  </si>
  <si>
    <t>No. 1186 Pocket - A Sector B Vasant Kunj</t>
  </si>
  <si>
    <t>Vasant Kunj Sector B</t>
  </si>
  <si>
    <t>http://www.ashlinservices.com</t>
  </si>
  <si>
    <t>Vinay  Patidar</t>
  </si>
  <si>
    <t>advancetec.indore@gmail.com</t>
  </si>
  <si>
    <t>Advance Technologies</t>
  </si>
  <si>
    <t>No. 101 1st Floor Baba Plaza Rau</t>
  </si>
  <si>
    <t>I just beleive in hard working. i am running my own business named \Age Security Systems\ dealing in CCTV Cameras and Home Security Systems.</t>
  </si>
  <si>
    <t>Atendra</t>
  </si>
  <si>
    <t>agesecuritysystems@gmail.com</t>
  </si>
  <si>
    <t>Age Security Systems</t>
  </si>
  <si>
    <t>No. 487/36 1st Floor</t>
  </si>
  <si>
    <t>http://www.agesecuritysystems.com</t>
  </si>
  <si>
    <t>rktrading579@gmail.com</t>
  </si>
  <si>
    <t>R. K. Trading</t>
  </si>
  <si>
    <t>22 Goenka Lane Dhakaputty</t>
  </si>
  <si>
    <t>Dhakaputty</t>
  </si>
  <si>
    <t>Clive Row</t>
  </si>
  <si>
    <t>Faizal</t>
  </si>
  <si>
    <t>nishatradingco786@gmail.com</t>
  </si>
  <si>
    <t>Nisha Trading Co.</t>
  </si>
  <si>
    <t>Hazi Islam Market Bisrakh Road</t>
  </si>
  <si>
    <t>Bisrakh Road</t>
  </si>
  <si>
    <t>We are the leading manufacturer and exporter of an exquisite and elegant collection of beachwear dress beachwear tunic beachwear kaftans resort wear beachwear jacket and beaded beachwear.</t>
  </si>
  <si>
    <t>Vinay Kumar</t>
  </si>
  <si>
    <t>Khatiwala</t>
  </si>
  <si>
    <t>vinay@oceandefashion.com</t>
  </si>
  <si>
    <t>Ocean De Fashion</t>
  </si>
  <si>
    <t>TA-94/A 1st Floor Guru Ravidas</t>
  </si>
  <si>
    <t>http://www.oceandefashion.com</t>
  </si>
  <si>
    <t>contact@blueweb.in</t>
  </si>
  <si>
    <t>sunil.yadav@blueweb.in</t>
  </si>
  <si>
    <t>Blueweb Security System</t>
  </si>
  <si>
    <t>M-2  LG Old DLF Colony  Sector -14 MG Road</t>
  </si>
  <si>
    <t>http://www.blueweb.in</t>
  </si>
  <si>
    <t>shish.ashu@gmail.com</t>
  </si>
  <si>
    <t>Verma Ornamental House</t>
  </si>
  <si>
    <t>Main Market Nagrota</t>
  </si>
  <si>
    <t>Bagwan</t>
  </si>
  <si>
    <t>Nagrota Bagwan</t>
  </si>
  <si>
    <t>riyazkhan828@gmail.com</t>
  </si>
  <si>
    <t>Riyaz Khan Footwear Limited</t>
  </si>
  <si>
    <t>Sanjay Nagar Beganwari Near Mustafa Gali</t>
  </si>
  <si>
    <t>Farook</t>
  </si>
  <si>
    <t>farook@finfotech.in</t>
  </si>
  <si>
    <t>F Infotech</t>
  </si>
  <si>
    <t>Francis Wadi Block C-5 Room No. 2 Chawl No. 2</t>
  </si>
  <si>
    <t>aali37711@gmail.com</t>
  </si>
  <si>
    <t>Unique Spare Parts</t>
  </si>
  <si>
    <t>Hamidia Road</t>
  </si>
  <si>
    <t>Kali Basti</t>
  </si>
  <si>
    <t>Dar</t>
  </si>
  <si>
    <t>saalikdar@gmail.com</t>
  </si>
  <si>
    <t>DAR International</t>
  </si>
  <si>
    <t>E-231 Amar Colony</t>
  </si>
  <si>
    <t>http://Www.darandSons.in</t>
  </si>
  <si>
    <t>globalfootwearltd@gmail.com</t>
  </si>
  <si>
    <t>sushil.garg1112@gmail.com</t>
  </si>
  <si>
    <t>Global Footwear Limited</t>
  </si>
  <si>
    <t>G-1021 DSIIDC Industrial Area Narela</t>
  </si>
  <si>
    <t>bhartiyaenterprises5544@gmail.com</t>
  </si>
  <si>
    <t>Bhartiya Enterprises</t>
  </si>
  <si>
    <t>G-9 JOGANI CITY PLEX NEAR PAYAL CAR DECOR STATION ROAD</t>
  </si>
  <si>
    <t>Manigandan</t>
  </si>
  <si>
    <t>mkjdesigner@gmail.com</t>
  </si>
  <si>
    <t>manismith01@gmail.com</t>
  </si>
  <si>
    <t>MKJ Designer Jewellery</t>
  </si>
  <si>
    <t>20/4 Ponniamman Koil Street Kottur</t>
  </si>
  <si>
    <t>nraja20003@gmail.com</t>
  </si>
  <si>
    <t>S. K. Garments</t>
  </si>
  <si>
    <t>No. 13 / 89 Palappampatti S.V Mills (PO)</t>
  </si>
  <si>
    <t>Udumalpet</t>
  </si>
  <si>
    <t>Lakshmie Iyer Collection is establish in the year 2016. We are the leading Retailer and Supplier of Designer Saree Silk Saree Trendy Saree Printed Saree Designer Saree Silk Saree Trendy Saree Printed Saree Ladies Designer Legging Cotton Legging Rust Colour Legging Stretchable Legging Embroidered Lehenga Bridal Lehenga. These products are available at very affordable rates.</t>
  </si>
  <si>
    <t>Lakshmie</t>
  </si>
  <si>
    <t>lakshmieiyer@gmail.com</t>
  </si>
  <si>
    <t>Lakshmie Iyer Collection</t>
  </si>
  <si>
    <t>A-2 Kanchan Sheetal Cheddanagar Chembur</t>
  </si>
  <si>
    <t>Our company &amp;ldquo;Naveen Plastic&amp;rdquo; has gained the immense clientele support by manufacturing and wholesaling the best quality range of Ladies Handbag Ladies Clutch Bag Women's Handbag Ladies Wallet Ladies Side Bag and many more.</t>
  </si>
  <si>
    <t>Dharminder</t>
  </si>
  <si>
    <t>dshora.ds@gmail.com</t>
  </si>
  <si>
    <t>Naveen Plastic</t>
  </si>
  <si>
    <t>Shop No. 2799/11 Pratap Market Sadar Bazar</t>
  </si>
  <si>
    <t>Shishank</t>
  </si>
  <si>
    <t>shreejeefootwear2010@gmail.com</t>
  </si>
  <si>
    <t>shishank.gupta@gmail.com</t>
  </si>
  <si>
    <t>Shree Jee Footwear</t>
  </si>
  <si>
    <t>No. 35 Chandan Nagar Opposite Axis Bank</t>
  </si>
  <si>
    <t>mohitjai84@gmail.com</t>
  </si>
  <si>
    <t>Packing Point</t>
  </si>
  <si>
    <t xml:space="preserve">X-402/6 C Gali No. 3 Ram Market </t>
  </si>
  <si>
    <t>manishnfab@gmail.com</t>
  </si>
  <si>
    <t>mncenterprises44@gmail.com</t>
  </si>
  <si>
    <t>MNC Enterprises</t>
  </si>
  <si>
    <t>B/402 Plot No. 57 Sector 34 Kamothe</t>
  </si>
  <si>
    <t>Ram Sharma</t>
  </si>
  <si>
    <t>radharanijewels@gmail.com</t>
  </si>
  <si>
    <t>Radha Rani Jewellers</t>
  </si>
  <si>
    <t>Shop No. 68 First Chouraha Jadiyo Ka Rasta</t>
  </si>
  <si>
    <t>Pallavi</t>
  </si>
  <si>
    <t>marvelwhiteag@gmail.com</t>
  </si>
  <si>
    <t>marvelwhiteinfotech@gmail.com</t>
  </si>
  <si>
    <t>Marvel White AG</t>
  </si>
  <si>
    <t>D3 Gate No. 5 Empire Estate Chinchwad</t>
  </si>
  <si>
    <t>We are the trader of areca leaf plate manufacturing machines areca leaf plates paper cups knitted garments woven fabrics home furnishings etc.</t>
  </si>
  <si>
    <t>Soundar apparels has been started in the year 2008. We are doing exports of kids wear ladies wear mens wear and night wears.</t>
  </si>
  <si>
    <t>Soundar</t>
  </si>
  <si>
    <t>subusoundar@gmail.com</t>
  </si>
  <si>
    <t>SPS Global Trade</t>
  </si>
  <si>
    <t>No. 24 Vellingiri Nagar Navavoor Pirivu</t>
  </si>
  <si>
    <t>Vellingiri Nagar</t>
  </si>
  <si>
    <t>vikassingh567@icloud.com</t>
  </si>
  <si>
    <t>Moti Bagh Dhaula Kuan</t>
  </si>
  <si>
    <t>South Moti Bagh</t>
  </si>
  <si>
    <t>Manufacturer exporter and wholesaler of handmade paper paper bags greeting cards etc.</t>
  </si>
  <si>
    <t>panexgroup@gmail.com</t>
  </si>
  <si>
    <t>Panex Overseas</t>
  </si>
  <si>
    <t>20/16 Rajinder nagar</t>
  </si>
  <si>
    <t>Rajinder Nagar</t>
  </si>
  <si>
    <t>http://www.panexpaper.com</t>
  </si>
  <si>
    <t>shivayfootwear@gmail.com</t>
  </si>
  <si>
    <t>rahulgoel_187@yahoo.com</t>
  </si>
  <si>
    <t>Shivay Footwear</t>
  </si>
  <si>
    <t>Plot No. 5A/1 Near Abhinandan Vatika</t>
  </si>
  <si>
    <t>sanjay_rathi_mail@yahoo.co.in</t>
  </si>
  <si>
    <t>sanjayyrathi@gmail.com</t>
  </si>
  <si>
    <t>Liberty Showroom</t>
  </si>
  <si>
    <t>E16 Nagori Garden Near Maharana Talkies</t>
  </si>
  <si>
    <t>http://www.libertyshoes.com/contact-us</t>
  </si>
  <si>
    <t>simranpreetsingh350@gmail.com</t>
  </si>
  <si>
    <t>Vishal Cloth House</t>
  </si>
  <si>
    <t>Near Main Bazar Phool Chaker Bazar Roop Nagar Ropar</t>
  </si>
  <si>
    <t>Ropar</t>
  </si>
  <si>
    <t>omitoolsequip@gmail.com</t>
  </si>
  <si>
    <t>Om Industrial Tools &amp; Equipment</t>
  </si>
  <si>
    <t>A-7 Tejendra Complex Opposite CMC Odhav Road</t>
  </si>
  <si>
    <t>heroh851@gmail.com</t>
  </si>
  <si>
    <t>monstarfootwear@gmail.com</t>
  </si>
  <si>
    <t>Monstar Footwear</t>
  </si>
  <si>
    <t>Plot No. 5/30/2 Kedar Nagar Road Near Raj Kamal Inter College Shah Ganj</t>
  </si>
  <si>
    <t>archanachoudhary8484@gmail.com</t>
  </si>
  <si>
    <t>Kala Zone  Saree And Suits Center</t>
  </si>
  <si>
    <t>Shop No. 172 Ram Nagar Shopping Centre Shastri Nagar</t>
  </si>
  <si>
    <t>raj143bhawsar@gmail.com</t>
  </si>
  <si>
    <t>Divyanshi Traders</t>
  </si>
  <si>
    <t>In Front Kukshi Police Thanakukshi</t>
  </si>
  <si>
    <t>Kukshi</t>
  </si>
  <si>
    <t>Rizwanahamad</t>
  </si>
  <si>
    <t>rizwanahamad543@gmail.com</t>
  </si>
  <si>
    <t>M Rahman &amp; Sons</t>
  </si>
  <si>
    <t>House No. 11/26 Nati Imli</t>
  </si>
  <si>
    <t>Manufacturer of lac bangles and wholesaler and trader of glass and plastc bangles.</t>
  </si>
  <si>
    <t>anoopgupta48@gmail.com</t>
  </si>
  <si>
    <t>New Durga Bangle Store</t>
  </si>
  <si>
    <t>Churi Market Kadam Kuan</t>
  </si>
  <si>
    <t>Kadamkuan</t>
  </si>
  <si>
    <t>http://www.newdurgabanglestore.in/</t>
  </si>
  <si>
    <t>vinodbakhru1951@hotmail.com</t>
  </si>
  <si>
    <t>Acoustic Research Corporation</t>
  </si>
  <si>
    <t>R 887 New Rajinder Nagar 2nd Floor</t>
  </si>
  <si>
    <t>Sownder</t>
  </si>
  <si>
    <t>sangithatextile@ssgroups.in</t>
  </si>
  <si>
    <t>Sangitha Textile</t>
  </si>
  <si>
    <t>No. 2/ 66 Pallathottam Kaliya Puram Annur</t>
  </si>
  <si>
    <t>http://www.ssgroups.in</t>
  </si>
  <si>
    <t>Gayen</t>
  </si>
  <si>
    <t>splretail15@gmail.com</t>
  </si>
  <si>
    <t>sumankumargayen@gmail.com</t>
  </si>
  <si>
    <t>SPL Retail</t>
  </si>
  <si>
    <t>No. 310/2/1 Lenin Nagar Madal Danga Road</t>
  </si>
  <si>
    <t>Lenin Nagar</t>
  </si>
  <si>
    <t>appyfashion96@gmail.com</t>
  </si>
  <si>
    <t>Appy Fashion</t>
  </si>
  <si>
    <t>WF-8 Old Bombay Market</t>
  </si>
  <si>
    <t>Yaksh</t>
  </si>
  <si>
    <t>yakshkumar@gmail.com</t>
  </si>
  <si>
    <t>yhprintpack@gmail.com</t>
  </si>
  <si>
    <t>Y. H. Print Pack</t>
  </si>
  <si>
    <t>T - 904</t>
  </si>
  <si>
    <t>Arya Nagar</t>
  </si>
  <si>
    <t>Jhawar</t>
  </si>
  <si>
    <t>sitafabrics.jhawar@gmail.com</t>
  </si>
  <si>
    <t>akshayjhawar44@gmail.com</t>
  </si>
  <si>
    <t>Sita Fabrics</t>
  </si>
  <si>
    <t>No. 77 Godown Street</t>
  </si>
  <si>
    <t>R.A. Puram</t>
  </si>
  <si>
    <t>bhavinpprajapati60@gmail.com</t>
  </si>
  <si>
    <t>bhavinpprajapati@gmail.com</t>
  </si>
  <si>
    <t>Clay Curve Jewellerys</t>
  </si>
  <si>
    <t>oxylife17@gmail.com</t>
  </si>
  <si>
    <t>Milankumar H Patel</t>
  </si>
  <si>
    <t>A-219 Sicilia Commercial Complex Near Bhaktinandan Chowk</t>
  </si>
  <si>
    <t>Shahabuddin</t>
  </si>
  <si>
    <t>ansarishahab81@gmail.com</t>
  </si>
  <si>
    <t>Pearl Fashions</t>
  </si>
  <si>
    <t>B-142/2 Indra Vihar Gali No. 2 Chaman Park</t>
  </si>
  <si>
    <t>Chaman Park</t>
  </si>
  <si>
    <t>siddharth.such03@gmail.com</t>
  </si>
  <si>
    <t>Aarohi Creation</t>
  </si>
  <si>
    <t>Flat A/18 Balaji Wishwa Mamta Nagar Old Sangvi</t>
  </si>
  <si>
    <t>Old Sangvi</t>
  </si>
  <si>
    <t>We are engaged in Manufacturing a wide assortment of Packaging Boxes Wallet Boxes Cardboard Box Chocolate Box etc. Our products are a unique combination of style as well as utility.</t>
  </si>
  <si>
    <t>uniquepackaging2011@gmail.com</t>
  </si>
  <si>
    <t>sameer786000@gmail.com</t>
  </si>
  <si>
    <t>Unique Packaging</t>
  </si>
  <si>
    <t>101 1st Floor Patparganj Industrial Area</t>
  </si>
  <si>
    <t>jainhandicraft2014@gmail.com</t>
  </si>
  <si>
    <t>New Jain Handicraft And Cosmetics</t>
  </si>
  <si>
    <t>B-15/1 Deewan Enclave Tilla Shahbazpur Loni</t>
  </si>
  <si>
    <t>H. S.</t>
  </si>
  <si>
    <t>passionwear86@gmail.com</t>
  </si>
  <si>
    <t>Passion Wear</t>
  </si>
  <si>
    <t>No. 1617 1st Main J C Nagar Pipeline Road (Opp. Raman College of Pharmacy) Kurubarahalli</t>
  </si>
  <si>
    <t>Koli</t>
  </si>
  <si>
    <t>sales@amcko.com</t>
  </si>
  <si>
    <t>Amcko</t>
  </si>
  <si>
    <t>Gala No. 3/4 1st Floor Neelkanth Cottage J P Road Opposite Ram Mandir Andheri West</t>
  </si>
  <si>
    <t>http://www.amcko.com</t>
  </si>
  <si>
    <t>We are one of the leading manufacturers and traders of All Type of Bags Bag accessories &amp;amp; Caps. Available in a variety of shapes colors sizes and patterns to suit the taste of our esteemed clients these are in huge demand in the market.</t>
  </si>
  <si>
    <t>chelsonsenterprises@yahoo.in</t>
  </si>
  <si>
    <t>Chelsons Enterprises</t>
  </si>
  <si>
    <t>R. H. R. Plaza Shiv Dham Road</t>
  </si>
  <si>
    <t>Shiv Dham Road</t>
  </si>
  <si>
    <t>http://www.chelsonsbag.com</t>
  </si>
  <si>
    <t>pradyumna.ks@gmail.com</t>
  </si>
  <si>
    <t>Gobag Industries</t>
  </si>
  <si>
    <t>Door No 76 2nd Floor 8th Main</t>
  </si>
  <si>
    <t>Avalahalli</t>
  </si>
  <si>
    <t>http://gobag.in/</t>
  </si>
  <si>
    <t>Singh Kohli</t>
  </si>
  <si>
    <t>gksystemsolutions@gmail.com</t>
  </si>
  <si>
    <t>G K System Solutions</t>
  </si>
  <si>
    <t>Street No. 3 Near Gokul Apartment Syam Nagar</t>
  </si>
  <si>
    <t>Syam Nagar</t>
  </si>
  <si>
    <t>We are the leading wholesale manufacturers and exporters of high grade Potato Silk Sarees Rice Lungi Coconut Onion Garlic Ginger Carrot Carbage Paper Handicraf and Sweets. We source our products from all regions of india and export the same worldwide to our esteemed clientele.</t>
  </si>
  <si>
    <t>G.Manimaran</t>
  </si>
  <si>
    <t>shreevishnupriyanexports@gmail.com</t>
  </si>
  <si>
    <t>Shree Vishnupriyan Exports</t>
  </si>
  <si>
    <t>No. 32 Tholkappier Street</t>
  </si>
  <si>
    <t>khushbr@gmail.com</t>
  </si>
  <si>
    <t>vivekkhurana@gmail.com</t>
  </si>
  <si>
    <t>Khusbhu Garments</t>
  </si>
  <si>
    <t>Near Saini Sweets Near Punjabi Dharamsala Rajguru Market</t>
  </si>
  <si>
    <t>info@nvss.in</t>
  </si>
  <si>
    <t>nvss@ymail.com</t>
  </si>
  <si>
    <t>Net-Tech Vision</t>
  </si>
  <si>
    <t>No. 203 2nd Floor Siddhgiri Premises Opposite Indraprasth Shopping Center</t>
  </si>
  <si>
    <t>http://www.nvss.in</t>
  </si>
  <si>
    <t>Appusami</t>
  </si>
  <si>
    <t>appusami@gmail.com</t>
  </si>
  <si>
    <t>kavinayagarments@gmail.com</t>
  </si>
  <si>
    <t>Kavinaya Garments</t>
  </si>
  <si>
    <t>No. 4/281 Aavarangadu Vidhyalayam</t>
  </si>
  <si>
    <t>Manufacturer exporter of retailer of assortment lamp scoop etc.</t>
  </si>
  <si>
    <t>aonetools@gmail.com</t>
  </si>
  <si>
    <t>info@aonetools.in</t>
  </si>
  <si>
    <t>Aone Diamond Aids</t>
  </si>
  <si>
    <t>FC-1 BKC Bandra East</t>
  </si>
  <si>
    <t>http://aonediamondaids.com/</t>
  </si>
  <si>
    <t>Ramdev Novelty Store is a well known Sole Proprietorship firm and a leading manufacturer of an exclusive and qualitative assortment of Children Watch Ladies Watch Gents Watch Fashionable Watch Bracelet Watch Wrist Watch etc.</t>
  </si>
  <si>
    <t>ramdevnovelty18@gmail.com</t>
  </si>
  <si>
    <t>Ramdev Novelty Store</t>
  </si>
  <si>
    <t>3 Jay Yogeshwar Row House Sarthana Shyam Dham Mandir</t>
  </si>
  <si>
    <t>Sarthana Shyam Dham Mandir</t>
  </si>
  <si>
    <t>Ankit Jain</t>
  </si>
  <si>
    <t>ankitjain2204@gmail.com</t>
  </si>
  <si>
    <t>Riya Collection</t>
  </si>
  <si>
    <t>Shop No.6879indira Market Janta Gali Near Arya Samaj GaliGandhi Nagar</t>
  </si>
  <si>
    <t>We are a prominent manufacturer supplier and exporter of sarees ghagra choli and dresses. Our products are valued among the clients for their attractive designs vibrant colors fine stitching and traditional and contemporary looks.</t>
  </si>
  <si>
    <t>Shagun sarees &amp; dresses has been a tradition to treat each customer as one in a million. Today shagun sarees &amp; dresses has won the hearts of people living in India and abroad with its quality workmanship and service. Equipped with a team of the most talented craftsmen and designers shagun sarees in known for its impeccable and detailed work that goes into each piece of the work. This is the key to its success between different people cultures and generations which despite their differences share a special sensitivity towards fashion shagun sarees goals to offer its customers the latest fashions at accessible prices. Shagun sarees considers fashion to be something Interactive a constant response to the demands of its customers and their reaction to the collection we present.</t>
  </si>
  <si>
    <t>shagunsaree@yahoo.com</t>
  </si>
  <si>
    <t>shagunsaree1@gmail.com</t>
  </si>
  <si>
    <t>Shagun Sarees &amp; Dresses</t>
  </si>
  <si>
    <t>L- 1- 2- 3 Jolly Complex Opposite Rangila Park Ghod Dod Road</t>
  </si>
  <si>
    <t>http://www.shagunsaree.com/index.php</t>
  </si>
  <si>
    <t>Wholesaler and trader of vertis premium window ac vertis plus window ac etc.</t>
  </si>
  <si>
    <t>M.K.</t>
  </si>
  <si>
    <t>prem@saairconditioning.com</t>
  </si>
  <si>
    <t>S.A. Airconditioning</t>
  </si>
  <si>
    <t>Shop No. 1 &amp; 5 Vraj Avenue Below Sam's Pizza Nr. Swastik Cross Road Navrangpura</t>
  </si>
  <si>
    <t>http://www.saairconditioning.com</t>
  </si>
  <si>
    <t>We are offering toilet soap herbal soap neem soap bath soap beauty soap olive oil soap medicated soap baby soap sandal soap transparent soap glycerin soap hotel soap etc.</t>
  </si>
  <si>
    <t>Raj Balaji</t>
  </si>
  <si>
    <t>jsrlaboratory@gmail.com</t>
  </si>
  <si>
    <t>sathyaraj.sam@gmail.com</t>
  </si>
  <si>
    <t>JSR Cosmetic Solution</t>
  </si>
  <si>
    <t>No. 182 Strahans Road 1st Floor</t>
  </si>
  <si>
    <t>Strahans Road</t>
  </si>
  <si>
    <t>http://www.jsrcosmetic.com</t>
  </si>
  <si>
    <t>amrek63@gmail.com</t>
  </si>
  <si>
    <t>avknitting@gmail.com</t>
  </si>
  <si>
    <t>New A. V. Knitting Works</t>
  </si>
  <si>
    <t xml:space="preserve">H. No. 1008/3 Gali No. 9 Bal Singh Nagar </t>
  </si>
  <si>
    <t>thindindustries@gmail.com</t>
  </si>
  <si>
    <t>Thind Mechanical Industries</t>
  </si>
  <si>
    <t>No. 4887 Street No. 9 Old Police Chowki Road New Shimlapuri</t>
  </si>
  <si>
    <t>New Shimlapuri</t>
  </si>
  <si>
    <t>Kamal Audio Agencies established in the year 1976. We are offering our client an excellent quality range of computer accessories repairing services mobile accessories &amp; mobile phones. These products offered are of some of the leading brand that exists in the market. Our products are checked tested and come with warranty. Our vendors manufacture these accessories using quality proven components and high-end technology. These products are highly appreciated for longer service life perfect finish and high performance. These are precisely made in compliance with set norms and standards using ultra modern machines tested parts and sophisticated techniques. These are procured from reliable sources and cross checked for their high functionality &amp; utility at our premises. Our employees are well qualified and experienced so they follow strict guidelines of quality while rendering this service to our patrons .These services are known amid our esteemed patrons for reliability promptness and durability. In addition to this we are offering this service to our clients at an affordable price range.</t>
  </si>
  <si>
    <t>arjunsharmagmc@gmail.com</t>
  </si>
  <si>
    <t>Kamal Audio Agencies</t>
  </si>
  <si>
    <t>Jewel Chowk</t>
  </si>
  <si>
    <t>rdttr@yahoo.in</t>
  </si>
  <si>
    <t>Kalash Bangels</t>
  </si>
  <si>
    <t>No. 122 Univarsal Industries J. P. Road</t>
  </si>
  <si>
    <t>We &amp;ldquo;Jyoana Overseas Pvt. Ltd.&amp;rdquo; is a well-known manufacturer and trader of a trendy and flawless assortment of Ladies Lehenga Lehenga Sarees Ladies Kurti Ladies Suit Ladies Saree and Ladies Suit Material.</t>
  </si>
  <si>
    <t>jyoanaoverseaspvtltd@gmail.com</t>
  </si>
  <si>
    <t>anuradhaagarwal005@gmail.com</t>
  </si>
  <si>
    <t>Jyoana  Overseas Pvt. Ltd.</t>
  </si>
  <si>
    <t>B2/24 Gandhi Path Near Roshan Market</t>
  </si>
  <si>
    <t>salasar_garments@yahoo.com</t>
  </si>
  <si>
    <t>Plot No. 707 Industrial Area - A Near Zoom Hotel</t>
  </si>
  <si>
    <t>almasbags28@gmail.com</t>
  </si>
  <si>
    <t>Almas Bags</t>
  </si>
  <si>
    <t>G Sector #2 Room No. 12 Cheeta Camp Trombay Mumbai 88</t>
  </si>
  <si>
    <t>Mankhurd</t>
  </si>
  <si>
    <t>Gnanasekar</t>
  </si>
  <si>
    <t>admin@grautomation.in</t>
  </si>
  <si>
    <t>sales@isagroups.co.in</t>
  </si>
  <si>
    <t>Indus Security Automation</t>
  </si>
  <si>
    <t>No. 332 Kamarajar Road Varadharajapuram</t>
  </si>
  <si>
    <t>Uppilipalayam</t>
  </si>
  <si>
    <t>http://www.indusautomation.org</t>
  </si>
  <si>
    <t>aarti98883@gmail.com</t>
  </si>
  <si>
    <t>Aarti Embellishments</t>
  </si>
  <si>
    <t>Shop No-146 Near Atam Public School Atam Nagar Ludhiana</t>
  </si>
  <si>
    <t>Atam Nagar</t>
  </si>
  <si>
    <t>http://www.aartiembell.com</t>
  </si>
  <si>
    <t>parveenagg9150@gmail.com</t>
  </si>
  <si>
    <t>Aman Hosiery Factory</t>
  </si>
  <si>
    <t>7135 Gali Telian Pahari Dhiraj Near Sadar Bazar</t>
  </si>
  <si>
    <t>Shivamobilejunction@gmail.com</t>
  </si>
  <si>
    <t>sandeepgarg0078@gmail.com</t>
  </si>
  <si>
    <t>Shiva Mobile Junction</t>
  </si>
  <si>
    <t>Kranti Chowk Near Sabji Mandi Dhuri</t>
  </si>
  <si>
    <t>Dhuri</t>
  </si>
  <si>
    <t>Non Woven bags Manufacturer &amp;amp; Export &amp;amp; import &amp;amp; distributor of non woven bags and paper cups &amp;amp; non woven fabric supplier and all type Non woven bags &amp;amp; non woven fabric OEM Manufacturer IN SALEM TAMIL NADU INDIA...</t>
  </si>
  <si>
    <t>Rakki</t>
  </si>
  <si>
    <t>Assistant General Manager</t>
  </si>
  <si>
    <t>nonwovensalem@gmail.com</t>
  </si>
  <si>
    <t>Non Woven Salem</t>
  </si>
  <si>
    <t>No. 341 Southkadu Vellalagundam PO</t>
  </si>
  <si>
    <t>Vellalagundam</t>
  </si>
  <si>
    <t>We &amp;ldquo;Mahavir Bag Industries&amp;rdquo; are a Sole Proprietorship firm affianced in manufacturing and trading highly durable array of Travel Bag Gym Bag Sling Bags School Bag Laptop Bag Pouch Bag String Bags etc.</t>
  </si>
  <si>
    <t>zennizbags@gmail.com</t>
  </si>
  <si>
    <t>Mahavir Bag Industries</t>
  </si>
  <si>
    <t>Opposite Old Dayanand Medical College Chakki Wali Building Civil Lines</t>
  </si>
  <si>
    <t>http://www.zennizbags.com/</t>
  </si>
  <si>
    <t>Janu</t>
  </si>
  <si>
    <t>mahesh.janu5@gmail.com</t>
  </si>
  <si>
    <t>matikbabgles@gmail.com</t>
  </si>
  <si>
    <t>Maya International</t>
  </si>
  <si>
    <t>9/49 B 2nd Floor Opp Railway Ticket Counter</t>
  </si>
  <si>
    <t>Kirti Nagar Industrial Area</t>
  </si>
  <si>
    <t>http://www.matikbangles.com</t>
  </si>
  <si>
    <t>imaxopticalgallery@gmail.com</t>
  </si>
  <si>
    <t>Imax Optical Gallery</t>
  </si>
  <si>
    <t>No. 02 Patel House M.G. Road Vile Parle East</t>
  </si>
  <si>
    <t>Manufacturer of bangles.</t>
  </si>
  <si>
    <t>We are manufacturer all types bangles\r\nmadhuri chudi nikhar bangles fancy bangles nagmani bangles magik bangles kashturi chudi &amp; many more.</t>
  </si>
  <si>
    <t>kjbangles@yahoo.in</t>
  </si>
  <si>
    <t>fahimshaikh160@gmail.com</t>
  </si>
  <si>
    <t>Fkmaniar Lagan Chuda Store</t>
  </si>
  <si>
    <t>Shidhasver Complex f4</t>
  </si>
  <si>
    <t>satellite</t>
  </si>
  <si>
    <t>We are amongst the prominent manufacturer &amp; supplier of a comprehensive array of superior quality Textile Machine Spares &amp; Textile Machine Components &amp; Automotive Spares.</t>
  </si>
  <si>
    <t>bestmktg@yahoo.co.in</t>
  </si>
  <si>
    <t>bestbabu08@gmail.com</t>
  </si>
  <si>
    <t>Best Marketing</t>
  </si>
  <si>
    <t>No. 80 B1/ B2 Kamedhenu Nagar M.G. Road K. R. Puram</t>
  </si>
  <si>
    <t>K. R. Puram</t>
  </si>
  <si>
    <t>K. Mohan &amp;amp; Company (Exports) Pvt Ltd. was established in 1954 as a family venture in Mumbai by the late Mr. K. Mohandas Mahtaney. Business expanded in Bangalore in 1988 from 1 unit of 120 machines to 8 units of 3600 machines under the leadership of our chairman Mr. Raju Mahtaney. Today the company is run by CEO Angie Mahtaney and her team of talented business leaders. The company has the capacity of manufacturing approximately 6.0 million garments per year out of India while its subsidiary company PRM Fashions in Chittagong Bangladesh has been planned for 2.4 million garments annually with a large potential to expand further to cater to the growing need for cost effective fashionable garment brands from around the world.&amp;nbsp;WATCH VIDEO</t>
  </si>
  <si>
    <t>rajeshbollineni.rk@gmail.com</t>
  </si>
  <si>
    <t>K Mohan Exports</t>
  </si>
  <si>
    <t>B1 62/5 Begur Road</t>
  </si>
  <si>
    <t>Begur Road</t>
  </si>
  <si>
    <t>http://kmohan.com/</t>
  </si>
  <si>
    <t>Tejesh</t>
  </si>
  <si>
    <t>tejchandu_jari@yahoo.co.in</t>
  </si>
  <si>
    <t>tejchandu_jari@icloud.com</t>
  </si>
  <si>
    <t>Jash Enterprise</t>
  </si>
  <si>
    <t>No. 9/485 Kot Sheri Wadifaliya</t>
  </si>
  <si>
    <t>service provider of GPS system</t>
  </si>
  <si>
    <t>Brandwatch Communication Pvt Ltd Co. is GPS based Company which is a well established organization Since 2014  with business transactions being carried out in India as well as International. The company deals with a varied range of products such as Global Positioning Systems Vehicle tracking system Software Services and Security Products.</t>
  </si>
  <si>
    <t>brandwatchgps@gmail.com</t>
  </si>
  <si>
    <t>Brand Watch Communications Private Limited</t>
  </si>
  <si>
    <t>H-190 2nd Floor Lohia Road Sector 63</t>
  </si>
  <si>
    <t>Sekar Anandbabu</t>
  </si>
  <si>
    <t>sgkentprs@gmail.com</t>
  </si>
  <si>
    <t>gopalkab@gmail.com</t>
  </si>
  <si>
    <t>Sgk Enterprises</t>
  </si>
  <si>
    <t>25/14 Mahadevan Street</t>
  </si>
  <si>
    <t>Karthikeyan</t>
  </si>
  <si>
    <t>faithlabel@gmail.com</t>
  </si>
  <si>
    <t>Faith Garments</t>
  </si>
  <si>
    <t>Sfno 753 Poombukar Nagar Thennampalayam</t>
  </si>
  <si>
    <t>Thennampalayam</t>
  </si>
  <si>
    <t>http://www.faithgarments.com</t>
  </si>
  <si>
    <t>vivekusadadiya123@gmail.com</t>
  </si>
  <si>
    <t>Subham Industry</t>
  </si>
  <si>
    <t>Opposite Bhadar Kantha Open Railway Fatak</t>
  </si>
  <si>
    <t>http://www.subhamind.com</t>
  </si>
  <si>
    <t xml:space="preserve">Ajeet </t>
  </si>
  <si>
    <t>ajeet.singh@insidehomesindia.com</t>
  </si>
  <si>
    <t>Inside Homes</t>
  </si>
  <si>
    <t>Shop No. 843/1MG RoadNear Metro Pillar No. 115Ghitorni</t>
  </si>
  <si>
    <t>http://www.insidehomesindia.com</t>
  </si>
  <si>
    <t>We have a rich experience in the industry that enables us to manufacture and supplier best range of Kids Wears And Infant Wear. These garments are manufactured from best quality fabrics offering high durability and maximum comfort to the wearer. Our range is highly praised by our clients for their attractive designs stylish prints and vibrant colors. We offer our garments in a wide variety of colors sizes designs and patterns.</t>
  </si>
  <si>
    <t>Ratinder</t>
  </si>
  <si>
    <t>ratindersingh1@gmail.com</t>
  </si>
  <si>
    <t>Dreams Collections</t>
  </si>
  <si>
    <t>No. 3898/1 Street No. 5 Gagandeep Colony</t>
  </si>
  <si>
    <t>Kakowal Road</t>
  </si>
  <si>
    <t>http://outlookdc.webs.com/</t>
  </si>
  <si>
    <t>We &amp;ldquo;Boss Jewels&amp;rdquo; are dependable and prominent manufacturer trader and supplier of an exclusive range of Gold Necklace Baby Ring Ear Bali Ladies Ring Pendant Set Fancy Earring Designer Mala Gents Gold Ring Designer Jhumka etc.</t>
  </si>
  <si>
    <t>bossjewels916@gmail.com</t>
  </si>
  <si>
    <t>Boss Jewels</t>
  </si>
  <si>
    <t>Doshi D.K. Street Soni Bazar Main Road</t>
  </si>
  <si>
    <t>neerajkumar15.ps@gmail.com</t>
  </si>
  <si>
    <t>nx.footwear@gmail.com</t>
  </si>
  <si>
    <t>Nx Footwear</t>
  </si>
  <si>
    <t>WZ 297B Madipur Village</t>
  </si>
  <si>
    <t>bhairavindane@gmail.com</t>
  </si>
  <si>
    <t>Bhairav Indane Gramin Vitrak</t>
  </si>
  <si>
    <t>Plot No. Gut No.83. Vill. Tal. Soegaon</t>
  </si>
  <si>
    <t>Soegaon</t>
  </si>
  <si>
    <t>https://indane.co.in/</t>
  </si>
  <si>
    <t>Our company is engaged in manufacturing wholesaling and retailing of Ladies Suit Ladies Western Wear Ladies Gown Ladies Kurti and more.</t>
  </si>
  <si>
    <t>Mohindera  Lal</t>
  </si>
  <si>
    <t>anirudh2727@gmail.com</t>
  </si>
  <si>
    <t>mohindera51@yahoo.co.in</t>
  </si>
  <si>
    <t>Ambiance Kreators</t>
  </si>
  <si>
    <t>No. 61 C Shop No. 10 Kalu Sarai Sarva Priya Vihar</t>
  </si>
  <si>
    <t>Kalu Sarai</t>
  </si>
  <si>
    <t>projects@infotechsystems.co.in</t>
  </si>
  <si>
    <t>info@infotechsystems.co.in</t>
  </si>
  <si>
    <t>MV Infotech Systems Private Limited</t>
  </si>
  <si>
    <t>Ground FloorHari Chamber Complex</t>
  </si>
  <si>
    <t>http://www.infotechsystems.co.in</t>
  </si>
  <si>
    <t>info@mobilegallery.in</t>
  </si>
  <si>
    <t>Studio Y</t>
  </si>
  <si>
    <t>21 22 UGF Akash Tower Opposite Premchand Nagar Society Judges Bungalow Road</t>
  </si>
  <si>
    <t>http://www.mobilegallery.in</t>
  </si>
  <si>
    <t>beautynagra@gmail.com</t>
  </si>
  <si>
    <t>Beauty Nagra Foot Craft</t>
  </si>
  <si>
    <t>House No. 1091 Near Onda Mahadev Mandir</t>
  </si>
  <si>
    <t>Manufacturer of uniform shoes and safety shoes.</t>
  </si>
  <si>
    <t>jawahar.safety@gmail.com</t>
  </si>
  <si>
    <t>Jawahar Leather Works Private Limited</t>
  </si>
  <si>
    <t>A/g/4 Lakshmi Nivas J K Sawant Marg</t>
  </si>
  <si>
    <t>Mahin</t>
  </si>
  <si>
    <t>http://www.jawaharsafety.com</t>
  </si>
  <si>
    <t>Safa Sayed</t>
  </si>
  <si>
    <t>Thota</t>
  </si>
  <si>
    <t>safasayed22@gmail.com</t>
  </si>
  <si>
    <t>zara_kh31@yahoo.com</t>
  </si>
  <si>
    <t>Thotas Company</t>
  </si>
  <si>
    <t>Thota House Behind Gulmohar Park</t>
  </si>
  <si>
    <t>http://www.zarakhan.com/trendzz/fb.com</t>
  </si>
  <si>
    <t>Deals in computer laptop cctv camera epbex intercom and inverter also providing computer annual maintenance contract.</t>
  </si>
  <si>
    <t>A.R.</t>
  </si>
  <si>
    <t>Durwesh</t>
  </si>
  <si>
    <t>durwesh2001@yahoo.com</t>
  </si>
  <si>
    <t>Metro Communication</t>
  </si>
  <si>
    <t>Opposite ITI Hostal Visawa Nagar Bus Stop</t>
  </si>
  <si>
    <t>Visawa Nagar Bus Stop</t>
  </si>
  <si>
    <t>Manufacturers of rubber sheets for footwear soling eva / pe sheets for footwear etc.</t>
  </si>
  <si>
    <t>Soneja</t>
  </si>
  <si>
    <t>info@uttampolyrubs.com</t>
  </si>
  <si>
    <t>uttamrubber@gmail.com</t>
  </si>
  <si>
    <t>Uttam Rubber Udyog</t>
  </si>
  <si>
    <t>Gali No. 9 Samaypur Industrial Area</t>
  </si>
  <si>
    <t>Manufacturer and importer of all kinds of hot fix crystal rhine stones metal studs crystal transfers and hot fix paper roll.</t>
  </si>
  <si>
    <t>We have developed our core competence in the manufacturing and exporting of high quality Crystal transfer stickers sublimation transfer stickers for garments and garment accessories. Our sphere of activities also includes import of raw material and inks for printing. Apart from maintaining a high quality in our products we also ensure a timely delivery of consignments to our customers. Purity and quality are the hallmarks of our products that have resulted in amicable relationships with our clients.</t>
  </si>
  <si>
    <t>cc.crystal@yahoo.co.in</t>
  </si>
  <si>
    <t>bhagwansahay@gmail.com</t>
  </si>
  <si>
    <t>Crystal Collections</t>
  </si>
  <si>
    <t>E13/30 Khirki Extension Malviya Nagar</t>
  </si>
  <si>
    <t>http://www.crystalcollections.com</t>
  </si>
  <si>
    <t>&amp;ldquo;Krishna Handicraft&amp;rdquo; is a well-known Manufacturer of a trendy and flawless assortment of Leather Side Bag Leather Duffle Bag Leather File Folder Leather Purse Leather Bag and Leather Hand Bag.</t>
  </si>
  <si>
    <t>Sonraj</t>
  </si>
  <si>
    <t>sonraj779@gmail.com</t>
  </si>
  <si>
    <t>hansraj20500@gmail.com</t>
  </si>
  <si>
    <t>Krishna Handicraft</t>
  </si>
  <si>
    <t>Gali No. 1 Pratap Nagar Sanjay Gandhi Colony</t>
  </si>
  <si>
    <t>We are authorized dealer of Addison and co. Limited laxmi precision screws limited solar diamond wholesaler and supplier of cutting tools fasteners diamond dreasers hand tools veebelt bearings and sefety itmes.</t>
  </si>
  <si>
    <t>We specialize in wholesaling supplying of vast range of products like cutting tools hand tools fasteners and bearings. Our suppliers and wholesalers meet the needs of various industries like cement chemical construction garments pharmaceutical steel textile fertilizers petrochemical and many more. We ensure that the raw materials used are from one of the renowned vendors in the industry.</t>
  </si>
  <si>
    <t>kambojtools@yahoo.com</t>
  </si>
  <si>
    <t>Kamboj Tools Products</t>
  </si>
  <si>
    <t>449/9 Subhash Nagar Old Railway Road</t>
  </si>
  <si>
    <t>Naraharisetti</t>
  </si>
  <si>
    <t>Venkateswarlu</t>
  </si>
  <si>
    <t>nvlu@hotmail.com</t>
  </si>
  <si>
    <t>sarada.industries@rediffmail.com</t>
  </si>
  <si>
    <t>Apollo Dia Shoes</t>
  </si>
  <si>
    <t>M/S SARADA INDUSTRIES 14-17-10 Makanivari Street Gandhi Nagar</t>
  </si>
  <si>
    <t>http://apollodiashoes.com</t>
  </si>
  <si>
    <t>&amp;ldquo;Khodiyar Jari Works &amp;amp; Trading&amp;rdquo; is a well-known manufacturer of a flawless assortment of Saree Lace Curtain Lace Dupatta Lace and Kurti Lace.</t>
  </si>
  <si>
    <t>Khangar</t>
  </si>
  <si>
    <t>sanjaykhangar@gmail.com</t>
  </si>
  <si>
    <t>Khodiyar Jari Works &amp; Trading</t>
  </si>
  <si>
    <t>F4 Gali No.2 Manglapark Society</t>
  </si>
  <si>
    <t>Manglapark Society</t>
  </si>
  <si>
    <t>Cynthia</t>
  </si>
  <si>
    <t>cynthia@ruveglobal.com</t>
  </si>
  <si>
    <t>sales@ruveglobal.com</t>
  </si>
  <si>
    <t>Ruve Global</t>
  </si>
  <si>
    <t>No. 46 Parvati Industrial Estate Satara Road</t>
  </si>
  <si>
    <t>Parvati Paytha</t>
  </si>
  <si>
    <t>http://www.ruveglobal.com</t>
  </si>
  <si>
    <t>vpttex@gmail.com</t>
  </si>
  <si>
    <t>V.p.t Tex</t>
  </si>
  <si>
    <t>East Street Periyaseeragapadi Post</t>
  </si>
  <si>
    <t>http://www.vpttex.com/</t>
  </si>
  <si>
    <t>We &amp;ldquo;City Craze&amp;rdquo; are a Sole Proprietorship firm engaged in trading an excellent quality range of Jodhpuri Lehenga Party Wear Suit Designer Bangles Designer Lehenga Ladies Purse Sun Goggles and Kids Designer Lehenga.</t>
  </si>
  <si>
    <t>citycraze20@gmail.com</t>
  </si>
  <si>
    <t>City Craze</t>
  </si>
  <si>
    <t>5183/2 D C RoadSadar Bazar</t>
  </si>
  <si>
    <t>D C Road</t>
  </si>
  <si>
    <t xml:space="preserve">Saddam Husain </t>
  </si>
  <si>
    <t>salmanhusain400@gmail.com</t>
  </si>
  <si>
    <t>M. D. Garment</t>
  </si>
  <si>
    <t>Gala No. 5 Zahid Compound Opposite Western Bakery Near Ahlehadish Masji</t>
  </si>
  <si>
    <t>sverma407@gmail.com</t>
  </si>
  <si>
    <t>Dream Collection</t>
  </si>
  <si>
    <t>Yashoda Nagar</t>
  </si>
  <si>
    <t>umeshkmr356@gmail.com</t>
  </si>
  <si>
    <t>Prieteni Prints Private Limited</t>
  </si>
  <si>
    <t>S-47 2nd Floor Shalimar Garden Sahibabad. Extension 1</t>
  </si>
  <si>
    <t>Shalimar Garden Extension 1</t>
  </si>
  <si>
    <t>Manufacturer of military uniforms like belts badges etc</t>
  </si>
  <si>
    <t>Jatinder</t>
  </si>
  <si>
    <t>dharammilitarystore@gmail.com</t>
  </si>
  <si>
    <t>Dharam Military Store</t>
  </si>
  <si>
    <t>13927 Bhagwan Nagar Dholewal</t>
  </si>
  <si>
    <t>http://www.dharammilitarystore.com</t>
  </si>
  <si>
    <t>Bhuperder</t>
  </si>
  <si>
    <t>sbtc220@gmail.com</t>
  </si>
  <si>
    <t>SB Trading &amp; Communication</t>
  </si>
  <si>
    <t>Gaurav Niwas Below Greenwood Estate Mashobra</t>
  </si>
  <si>
    <t>We &amp;ldquo;Arjun Enterprises&amp;rdquo; are a leading entity involved in manufacturing a wide range of Gents Sweatshirt Ladies Sweatshirt Boys Sweatshirt Baby Hooded Suit Kids Suits etc.</t>
  </si>
  <si>
    <t>Budhiraja</t>
  </si>
  <si>
    <t>vin9r@yahoo.co.in</t>
  </si>
  <si>
    <t>No. 851 Mohalla Saidan</t>
  </si>
  <si>
    <t>'Ashapura Creation' is a foremost and reliable manufacturer and supplier of a beautiful and comfortable collection of Embroidery Work Salwar Suits Anarkali Salwar Suits Designer Salwar Suits Velvet Salwar Suits Ladies Salwar Suits etc.</t>
  </si>
  <si>
    <t>Dikin</t>
  </si>
  <si>
    <t>Sidhdhapara</t>
  </si>
  <si>
    <t>ashapurafashion9@gmail.com</t>
  </si>
  <si>
    <t>vishwafashion8@gmail.com</t>
  </si>
  <si>
    <t>Ashapura Creation</t>
  </si>
  <si>
    <t>No. 21 Tulsi Row House Yogi Chowk</t>
  </si>
  <si>
    <t>support@hifinage.com</t>
  </si>
  <si>
    <t>HiFiNage</t>
  </si>
  <si>
    <t>22 Nawab Singh Colony Harishankarpuram</t>
  </si>
  <si>
    <t>Harishankar Puram</t>
  </si>
  <si>
    <t>http://hifinage.com</t>
  </si>
  <si>
    <t>Sharma Telecom is establish in the year of 2016. We are Wholesaler &amp;amp; Supplier of DC Charger Mobile Headphone Mobile Earphones Mobile Data Cable Mobile Charger etc. Our offered products are widely well-liked in market for their longer life and attractive patterns. Moreover our vendors make these products as per market trends.</t>
  </si>
  <si>
    <t>snitin64363@gmail.com</t>
  </si>
  <si>
    <t>Sharma Telecom</t>
  </si>
  <si>
    <t>H.N. 22/22/A Ward No. 7 Street No 1 Tibba Road Near HP Gas Agency New Star City Colony</t>
  </si>
  <si>
    <t>New Star City Colony</t>
  </si>
  <si>
    <t>operations@oxi9.com</t>
  </si>
  <si>
    <t>care@oxi9.com</t>
  </si>
  <si>
    <t>Oxi 9 Essentials</t>
  </si>
  <si>
    <t>D 1- 4 3rd Floor SNS House Opposite Silicon Shoppers Complex Udhana Navasari Road</t>
  </si>
  <si>
    <t>Silicon Shoppers Complex</t>
  </si>
  <si>
    <t>http://www.oxi9.com</t>
  </si>
  <si>
    <t>To meet the varying needs of customers we are engaged in manufacturing a wide array of Handmade Earring Bali Earring Gents Kada Stud Earrings etc.</t>
  </si>
  <si>
    <t>gauravjain200688@gmail.com</t>
  </si>
  <si>
    <t>Micron Imitation</t>
  </si>
  <si>
    <t>9/465 Behind Arya Sweet Mohalla Dinanath</t>
  </si>
  <si>
    <t>Manufacturer and exporter of diamond necklace diamond earings diamond women ring etc.</t>
  </si>
  <si>
    <t>amsonsjewellers@gmail.com</t>
  </si>
  <si>
    <t>A. M. &amp; Sons Jewellers</t>
  </si>
  <si>
    <t>Chowk No.11 Archna Shoping Marg Gk.1</t>
  </si>
  <si>
    <t>http://www.amsonsjewellers.com/home.html</t>
  </si>
  <si>
    <t>brindustries16@gmail.com</t>
  </si>
  <si>
    <t>jaideviagra99@gmail.com</t>
  </si>
  <si>
    <t>B R Industries</t>
  </si>
  <si>
    <t>Lohgarh Nalagarh Road Pinjore Kalka</t>
  </si>
  <si>
    <t>We &amp;ldquo;Madhav Fashion&amp;rdquo; are a Sole Proprietorship firm engaged in manufacturing and trading an excellent quality range of Chaniya Choli Anarkali Suit Designer Suit Lehenga Choli Designer Kurti etc.</t>
  </si>
  <si>
    <t>Sukha Bhai Vaghamashi</t>
  </si>
  <si>
    <t>shaileshvaghamshi17@gmail.com</t>
  </si>
  <si>
    <t>Madhav Fashion</t>
  </si>
  <si>
    <t>No. 77 First Floor Mahadev Nagar</t>
  </si>
  <si>
    <t>Pokharna</t>
  </si>
  <si>
    <t>123saraenterprises@gmail.com</t>
  </si>
  <si>
    <t>123nakodafashion@gmail.com</t>
  </si>
  <si>
    <t>H 161 Opp Maheshwari School Azad Nagar</t>
  </si>
  <si>
    <t>Annie</t>
  </si>
  <si>
    <t>Diana</t>
  </si>
  <si>
    <t>contactcinderellacharms@gmail.com</t>
  </si>
  <si>
    <t>Cinderella Charms</t>
  </si>
  <si>
    <t>No 125 Devi Easwari Nagar Thendral Nagar East Main Road</t>
  </si>
  <si>
    <t>http://cinderellacharms.com/</t>
  </si>
  <si>
    <t>Kulanthai Samy</t>
  </si>
  <si>
    <t>annaidesigns@gmail.com</t>
  </si>
  <si>
    <t>ss.arulraj@yahoo.com</t>
  </si>
  <si>
    <t>Annai Designs</t>
  </si>
  <si>
    <t>No. 7A Asher Nagar North 1st Street</t>
  </si>
  <si>
    <t>shekwal.engineers@gmail.com</t>
  </si>
  <si>
    <t>Shekhwal Engineers</t>
  </si>
  <si>
    <t>No. 101 Bindapur Village Near Primary School Uttam Nagar Yashpal</t>
  </si>
  <si>
    <t>comaldials@gmail.com</t>
  </si>
  <si>
    <t>Comal Dials Private Limited</t>
  </si>
  <si>
    <t>R. Z - 16 Mange Ram Park</t>
  </si>
  <si>
    <t>Pooth Kalan</t>
  </si>
  <si>
    <t>Pankaj Jain</t>
  </si>
  <si>
    <t>creationsbags@gmail.com</t>
  </si>
  <si>
    <t>Creation Bag</t>
  </si>
  <si>
    <t>Shiv Narayan Chawl (12 The Bombay Tannery Compound)</t>
  </si>
  <si>
    <t>Dharavi Cross Road</t>
  </si>
  <si>
    <t>Das  Chetwani</t>
  </si>
  <si>
    <t>chetwanisagar111@gmail.com</t>
  </si>
  <si>
    <t>chetwani.narayan@yahoo.com</t>
  </si>
  <si>
    <t>Shri Satguru Creation</t>
  </si>
  <si>
    <t>F- 7 4th Floor Ratan Siri House Complex Near Prem Meal Floor</t>
  </si>
  <si>
    <t>Ganhari Bazar</t>
  </si>
  <si>
    <t>saqib_uddin786@yahoo.in</t>
  </si>
  <si>
    <t>kashifuddin8@gmail.com</t>
  </si>
  <si>
    <t>RSK Exports</t>
  </si>
  <si>
    <t>No. 3/4 Chandra Palace Dholpur House Opposite Imperial Hotel M.G. Road</t>
  </si>
  <si>
    <t>Over the time we have been successful in earning a prominent position in market and expanding our business across the places. In market we are trusted for our quality garments. We are constantly receiving customers' feedback to improve the quality of our garments. Today there are no trade barriers due to the emergence of a unified European market and the growing importance of global concept. Therefore it has become crucial for the company to provide garments as per the changing trends of global markets.</t>
  </si>
  <si>
    <t>Vayalu</t>
  </si>
  <si>
    <t>vrundavan.graments@gmail.com</t>
  </si>
  <si>
    <t>mukeshkapadiya99@gmail.com</t>
  </si>
  <si>
    <t>Vrundavan Textiles</t>
  </si>
  <si>
    <t>No. 52 53 Om Industrial Park V-2 Umbhel Parab Road</t>
  </si>
  <si>
    <t>Kadodra</t>
  </si>
  <si>
    <t>http://www.exportersindia.com/vrundavan-textile/</t>
  </si>
  <si>
    <t>chatercreation@gmail.com</t>
  </si>
  <si>
    <t>Chater Creations</t>
  </si>
  <si>
    <t>54 Krishna Vihar Near Mahila Sadan Ramsinghpura Sanganer</t>
  </si>
  <si>
    <t>Manufacturer of DC drive control panel dimer drive AC drive and all type of industrial electrical goods.</t>
  </si>
  <si>
    <t>rventerprise99@yahoo.com</t>
  </si>
  <si>
    <t>RV Enterprise</t>
  </si>
  <si>
    <t>A-120 Bileshwar Estate Opposite G. V. M Odhav Kathwada</t>
  </si>
  <si>
    <t>http://www.rventerprise.in</t>
  </si>
  <si>
    <t>We have been in this field for many years and are known for our unmatchable designs and impeccable quality. The art of decorating metal with enameling is known as meena kari.\rColours like red green and white dominate this art of enamelling. Meenakari design needs a high degree of skill and techniques. Meenakari is basically an ancient form of art in India that has been praised since its introduction for the superb designs and combination of colours.Bikaner and Udaipur are the famous centres for silver Meenakari. Our work of Meenakari is combined with the art of `Kundan` to make the created articles an amalgamation of enamelling and stone carving. You can contact us for Indian Traditional Kundan American Diamond Polki and Fashion Jewellery</t>
  </si>
  <si>
    <t>immi08@gmail.com</t>
  </si>
  <si>
    <t>Indian Kundan Jewelry</t>
  </si>
  <si>
    <t>B - 429 Sangam Park Rana Pratap Bagh</t>
  </si>
  <si>
    <t>Shaileshbhai</t>
  </si>
  <si>
    <t>Kotadia</t>
  </si>
  <si>
    <t>shaileshkotadia123@gmail.com</t>
  </si>
  <si>
    <t>Maa Narmada Tex</t>
  </si>
  <si>
    <t>L-564 Hari Om Market</t>
  </si>
  <si>
    <t>Ahmad  Mir</t>
  </si>
  <si>
    <t>blossomartsandcrafts1990@gmail.com</t>
  </si>
  <si>
    <t>Blossom Arts &amp; Crafts</t>
  </si>
  <si>
    <t>House No. 650/12 Qadri Manzil Apartment</t>
  </si>
  <si>
    <t>https://www.shopybasket.in/</t>
  </si>
  <si>
    <t>maheshgadhiya0123@gmail.com</t>
  </si>
  <si>
    <t>Nisha Imitation</t>
  </si>
  <si>
    <t>Shakti Society 8</t>
  </si>
  <si>
    <t>Shakti Industrial Zone</t>
  </si>
  <si>
    <t>We &amp;ldquo;Axies Technologies&amp;rdquo; are a Sole Proprietorship firm known as the foremost manufacturer of high functionality range of IR Cameras IP Cameras HDCVI Cameras CCTV Cameras Attendance Machines Access Control Systems Video Recorder.</t>
  </si>
  <si>
    <t>info@axiestechnologies.com</t>
  </si>
  <si>
    <t>axiestechnology@gmail.com</t>
  </si>
  <si>
    <t>Axies Technologies</t>
  </si>
  <si>
    <t>B-8 SCO 84 West Wing HUDA Market Sector 16</t>
  </si>
  <si>
    <t>http://www.axiestechnologies.com</t>
  </si>
  <si>
    <t>gloriousworldshopping@gmail.com</t>
  </si>
  <si>
    <t>Glorious World</t>
  </si>
  <si>
    <t>A-206 New Bombay Market</t>
  </si>
  <si>
    <t>manojgupta0707@gmail.com</t>
  </si>
  <si>
    <t>bngworld@gmail.com</t>
  </si>
  <si>
    <t>BNG Fashion Gears Private Limited</t>
  </si>
  <si>
    <t>Plot No. 309 And 320 Sector-17 HSIIDC Footwear Park</t>
  </si>
  <si>
    <t>Barwala</t>
  </si>
  <si>
    <t>http://www.bngshoe.com</t>
  </si>
  <si>
    <t>Rudra</t>
  </si>
  <si>
    <t>biswarekhatraders@gmail.com</t>
  </si>
  <si>
    <t>rudranit@gmail.com</t>
  </si>
  <si>
    <t>Biswarekha Traders</t>
  </si>
  <si>
    <t>Flat No DP- 403 Dhananjay Plaza AIIMS Nagar Patrapada</t>
  </si>
  <si>
    <t>Patrapada</t>
  </si>
  <si>
    <t>galapankaj14@gmail.com</t>
  </si>
  <si>
    <t>Vidhi</t>
  </si>
  <si>
    <t>Shop No 100Liberty Garden Row 1Near Bank Of Maha RastaMalad West</t>
  </si>
  <si>
    <t>Provide art works based mainly on science.</t>
  </si>
  <si>
    <t>Dr.</t>
  </si>
  <si>
    <t>Krishna Kumari Challa</t>
  </si>
  <si>
    <t>kkartfromscience@gmail.com</t>
  </si>
  <si>
    <t>sindhuvaishali@yahoo.co.in</t>
  </si>
  <si>
    <t>Kkartfromscience Dot Com</t>
  </si>
  <si>
    <t>Flat.No.202 10-1-851/1 Siddiqui Residency</t>
  </si>
  <si>
    <t>Masab Tank</t>
  </si>
  <si>
    <t>http://www.kkartfromscience.com</t>
  </si>
  <si>
    <t>Shree Saikripa Plastics &amp; Trading Company is established in the year 2011. We are the leading Manufacturer of Agarbatti Polythene Camphor Polythene Sarees Polythene. Made up of supreme grade material the covers are used to protect the sarees from dirt stain and moisture which may ruin their quality. As these covers do not spoil the crease of the sarees these are suitable to be worn for a longer duration.</t>
  </si>
  <si>
    <t>Sikhwal</t>
  </si>
  <si>
    <t>sikhwal.shubham010@gmail.com</t>
  </si>
  <si>
    <t>luckysikhwal5@gmail.com</t>
  </si>
  <si>
    <t>Shree Saikripa Plastics &amp; Trading Company</t>
  </si>
  <si>
    <t>No. 141 Sikhwal Nagar Behind Ram Mandir</t>
  </si>
  <si>
    <t>Sikhwal Nagar</t>
  </si>
  <si>
    <t>gwalior1_woodland@hotmail.com</t>
  </si>
  <si>
    <t>Woodland Shoes Shop</t>
  </si>
  <si>
    <t>Fortune PlazaMadhav Rao Scindia Road City CenterNear Suzuki Showroom</t>
  </si>
  <si>
    <t>Shanif</t>
  </si>
  <si>
    <t>sparcus@live.in</t>
  </si>
  <si>
    <t>Sparcus Technologies</t>
  </si>
  <si>
    <t>2nd Floor Beegam Complex UKS Road</t>
  </si>
  <si>
    <t>Koombara</t>
  </si>
  <si>
    <t>http://www.sparcus.in</t>
  </si>
  <si>
    <t>Manufacturer exporter wholesaler trader of HR coils sheets beams corrugated sheets etc.</t>
  </si>
  <si>
    <t>Kadakia</t>
  </si>
  <si>
    <t>sales@sonasteelent.com</t>
  </si>
  <si>
    <t>finance@sonasteelent.com</t>
  </si>
  <si>
    <t>Sona Steel Enterprises</t>
  </si>
  <si>
    <t>No. 301 Vyapar Bhavan 368/370 Narshi Natha Street</t>
  </si>
  <si>
    <t>Vyapar Bhavan</t>
  </si>
  <si>
    <t>http://www.sonasteelent.com</t>
  </si>
  <si>
    <t>ruchitachain@gmail.com</t>
  </si>
  <si>
    <t>rukishan@gmail.com</t>
  </si>
  <si>
    <t>Ruchita Chain</t>
  </si>
  <si>
    <t>No. 18/22 DD Image Office No. 204 2nd Floor Champa Galli</t>
  </si>
  <si>
    <t>http://www.ruchitachain.com</t>
  </si>
  <si>
    <t>Backed by rich experience and expertise we are reckoned as leading manufacturer and trader of highly durable range of Shoe Sewing Machine Slipper Making Machine Rubber Mould Die Shoe Making Machine etc.</t>
  </si>
  <si>
    <t>Backed by rich experience and expertise We are reckoned as leading manufacturer and trader of highly durable range of Shoe Sewing Machine Slipper Making Machine Rubber Mould Die Shoe Making Machine etc.</t>
  </si>
  <si>
    <t>ganeshprojectworld@gmail.com</t>
  </si>
  <si>
    <t>4a1footwearindia@gmail.com</t>
  </si>
  <si>
    <t>Ganesh Project Industries</t>
  </si>
  <si>
    <t>164/1 Main Road Taj Highway</t>
  </si>
  <si>
    <t>Rahul Vihar</t>
  </si>
  <si>
    <t>Manufacturer of mens wear ladies wear and kids wear.</t>
  </si>
  <si>
    <t>Kamalakannan</t>
  </si>
  <si>
    <t>dcodeapparels@gmail.com</t>
  </si>
  <si>
    <t>kamal@dcodeapparels.com</t>
  </si>
  <si>
    <t>D- Code Apparels</t>
  </si>
  <si>
    <t>No. 48 A- 1 &amp; 44 D 1 Kamaraj Nagar 1st Street</t>
  </si>
  <si>
    <t>Mettupalyam</t>
  </si>
  <si>
    <t>http://www.dcodeapparels.com</t>
  </si>
  <si>
    <t>Khandare</t>
  </si>
  <si>
    <t>vishalkhandare11@gmail.com</t>
  </si>
  <si>
    <t>prakashkhandare24@gmail.com</t>
  </si>
  <si>
    <t>Prakash Enterprises</t>
  </si>
  <si>
    <t>No. 277 Abubakar Chawl Dharavi Main Road</t>
  </si>
  <si>
    <t>ankitmalla@solutions3d.in</t>
  </si>
  <si>
    <t>Solutions 3D</t>
  </si>
  <si>
    <t>Office No. 1020 &amp; 1021 10th Floor Tower 01</t>
  </si>
  <si>
    <t>Sector 135</t>
  </si>
  <si>
    <t>http://www.solutions3d.in</t>
  </si>
  <si>
    <t>mukesh.chhipa@yahoo.com</t>
  </si>
  <si>
    <t>Kamlesh Hand Printer's</t>
  </si>
  <si>
    <t>No. 15 A Prem Nagar Hajyawala Muhana Road</t>
  </si>
  <si>
    <t>Dahar</t>
  </si>
  <si>
    <t>sanjaydahar@gmail.com</t>
  </si>
  <si>
    <t>Sanjay Garments</t>
  </si>
  <si>
    <t>Chirag Hotel Road Behind Little Palace Apartment</t>
  </si>
  <si>
    <t>Chirag Hotel Road</t>
  </si>
  <si>
    <t>We &amp;ldquo;Gayatri Enterprises&amp;rdquo; are a Sole Proprietorship (Individual) based firm counted as the reliable manufacturer and supplier of a broad array of Printed Dress Material Digital Printed Suit Fancy Printed Suit etc.</t>
  </si>
  <si>
    <t>Krishnani</t>
  </si>
  <si>
    <t>bharat_krishnani@yahoo.com</t>
  </si>
  <si>
    <t>No. A-2010 Radha Krishna Textile Market Ring Road</t>
  </si>
  <si>
    <t>Welcome to Gazoz jeans India Ladies Bottom Wear we are based in Mumbai and we are very well known as a Manufacturer importer &amp;amp; wholesaler in jeans capris  shorts  Skirts.</t>
  </si>
  <si>
    <t>vinodpatel_409@yahoo.com</t>
  </si>
  <si>
    <t>gazozjeans007@gmail.com</t>
  </si>
  <si>
    <t>Parmeshwar Krupa</t>
  </si>
  <si>
    <t>E-wing Ground Floor Ranjeet Studio Compound Opposite Bank Of Maharashtra</t>
  </si>
  <si>
    <t>http://www.gazozjeansindia.com</t>
  </si>
  <si>
    <t>marothibandhej50@gmail.com</t>
  </si>
  <si>
    <t>Marothi Bandhej</t>
  </si>
  <si>
    <t>Plot No. 411 Mehnat Nagar Hatwara Road</t>
  </si>
  <si>
    <t>Khatipura Road</t>
  </si>
  <si>
    <t>sarees designer wear designer blouses</t>
  </si>
  <si>
    <t>Specialises in designer wear(sareesdresses) exclusive bed covers home decor and many more.</t>
  </si>
  <si>
    <t>manjuatulgupta@gmail.com</t>
  </si>
  <si>
    <t>Flat No.407 R.K Towers Block - C Mayur Marg Begumpet</t>
  </si>
  <si>
    <t>Shahzada</t>
  </si>
  <si>
    <t>looksmrt080@gmail.com</t>
  </si>
  <si>
    <t>Look Smart</t>
  </si>
  <si>
    <t>P. L. Lokhande Marg Chheda Nagar Cross Road</t>
  </si>
  <si>
    <t xml:space="preserve">We are manufacturing ready made garments. It is specialist in uniforms for companyhotelsrestaurants and hospital workers etc. </t>
  </si>
  <si>
    <t>DEEP INTERNATIONAL WAS STARTED IN 1989 BY MR SANDEEP PARIKH. HE STARTED IT FOR MANUFACTURING READY MADE GARMENTS. IT IS SPECIALIST IN UNIFORMS FOR COMPANYHOTELSRESTAURANTS AND HOSPITAL WORKERS. IT ALSO MANUFACTURES T-SHIRTS CAPS AND OTHER GARMENTS IN BULK. UNTIL NOW IT WAS A COMPANY WHO TRADED ONLY WITHIN THE PREMICES OF AHMEDABAD ONLY BUT NOW HAS DECIDED TO EXPAND ITS TRADE. SO IT IS LOOKING FOR NEW COMPANIES TO TRADE WITH.</t>
  </si>
  <si>
    <t>deepinternationalamd@gmail.com</t>
  </si>
  <si>
    <t>Deep International</t>
  </si>
  <si>
    <t>No. 15 Suyog Apartment Near Kamla Kamdhenu Hall</t>
  </si>
  <si>
    <t>Drive In Road</t>
  </si>
  <si>
    <t>kishormittal78@gmail.com</t>
  </si>
  <si>
    <t>Kanchan Gems and Jewellers</t>
  </si>
  <si>
    <t>3rd Floor No. 223 Bichul Market Kishan Pole Bazar</t>
  </si>
  <si>
    <t>Kishan Pole Bazar</t>
  </si>
  <si>
    <t>Deals in CCTV cameras copiers telephones building intercom system video door phones telephone security accessories fire alarm etc.</t>
  </si>
  <si>
    <t>we 400 Sqfeet officeProprietorship Concern .We are distributor of Canon India Pvt.LtdMatrix Comsec Pvt.LtdBeetel Teletech LtdAutocop India LtdGenee World Ltd\r\n\r\n         We are Manufacturer of CCTV CamerasDVRsAttendanceFire Alram with SSI certified Organisation</t>
  </si>
  <si>
    <t>Hirok</t>
  </si>
  <si>
    <t>hitechghty@gmail.com</t>
  </si>
  <si>
    <t>laserbusiness2003@gmail.com</t>
  </si>
  <si>
    <t>Hitech Solutions Company</t>
  </si>
  <si>
    <t>Banabashu Complex 2nd Floor</t>
  </si>
  <si>
    <t>http://hitechsolutionsindia.com</t>
  </si>
  <si>
    <t>Singh  Jatav</t>
  </si>
  <si>
    <t>gulab_jatav@yahoo.in</t>
  </si>
  <si>
    <t>Total Creative Studio</t>
  </si>
  <si>
    <t>22 Khokhra Amraiwadi</t>
  </si>
  <si>
    <t>http://www.totalcreativestudio.com/</t>
  </si>
  <si>
    <t>We &amp;ldquo;Anjani Tex Prints&amp;rdquo; are leading manufacturer wholesaler retailer supplier and exporter of a comfortable and trendy collection of Printed Fabric Printed Dupatta Printed Kurti Printed Salwar Suit Printed Stole Printed Top etc.</t>
  </si>
  <si>
    <t>Kumar  Bohra</t>
  </si>
  <si>
    <t>onlineanjani2011@gmail.com</t>
  </si>
  <si>
    <t>anjanifabrics2011@gmail.com</t>
  </si>
  <si>
    <t>Anjani Fabrics</t>
  </si>
  <si>
    <t>5/111 Bohra Ji Ki Haweli</t>
  </si>
  <si>
    <t>We serve the market as the manufacturer and exporter of Men's T-Shirt Ladies top Ladies Leggings Men's Cotton Pyjama and many more.</t>
  </si>
  <si>
    <t>jovefashion@gmail.com</t>
  </si>
  <si>
    <t>kssrdataprocess@gmail.com</t>
  </si>
  <si>
    <t>Jove Fashion</t>
  </si>
  <si>
    <t>No. 17 K. P. N. Garden S. S. Nagar Extension T. N. K Puram North Kongu Main Road</t>
  </si>
  <si>
    <t>T N K Puram North</t>
  </si>
  <si>
    <t>bpsinghsahab@gmail.com</t>
  </si>
  <si>
    <t>bpsingh@gmail.com</t>
  </si>
  <si>
    <t>Hindustan Machines Private Limited</t>
  </si>
  <si>
    <t>104 Street No. 14 Shanti Nagar</t>
  </si>
  <si>
    <t>http://www.hindustanmachines.net</t>
  </si>
  <si>
    <t>H R Head</t>
  </si>
  <si>
    <t>kuru@gelkapsports.com</t>
  </si>
  <si>
    <t>info@gelkapsports.com</t>
  </si>
  <si>
    <t>Gelkaps Sports Private Limited</t>
  </si>
  <si>
    <t>Plot No.-265/ 266/ 267 Sector-4</t>
  </si>
  <si>
    <t>Kasez</t>
  </si>
  <si>
    <t>http://www.gelkapsports.com/index.php</t>
  </si>
  <si>
    <t>manisha.jalan26@gmail.com</t>
  </si>
  <si>
    <t>Mahima Fashion</t>
  </si>
  <si>
    <t>Harmu Road Above Bombay Waffers 1st Floor</t>
  </si>
  <si>
    <t>mpi.beawar.kj@gmail.com</t>
  </si>
  <si>
    <t>Mahaveer Plastic Industries</t>
  </si>
  <si>
    <t>H-35-ARIICO Industrial AreaPhase II</t>
  </si>
  <si>
    <t>Beawar</t>
  </si>
  <si>
    <t>We are occupied in Manufacturing and Supplying a qualitative array of Safety Gumboots Safety Shoes and Safety Helmets. These are manufactured in compliance with international quality standards by our veteran professionals.</t>
  </si>
  <si>
    <t>sachinplastics@yahoo.in</t>
  </si>
  <si>
    <t>activasachin@yahoo.co.in</t>
  </si>
  <si>
    <t>Sachin Plastics</t>
  </si>
  <si>
    <t>Plot No. D-107 Phase -I  Near Subhash Nagar Auto Stand IDA Jeedimetla</t>
  </si>
  <si>
    <t>sanvycorporation@gmail.com</t>
  </si>
  <si>
    <t>Sanvy Corporation</t>
  </si>
  <si>
    <t>A-24 Navlakha Complex Agrasen Square</t>
  </si>
  <si>
    <t>Anandan</t>
  </si>
  <si>
    <t>in-store.s01792@bata.com</t>
  </si>
  <si>
    <t>Bata India Ltd.</t>
  </si>
  <si>
    <t>New No 892 No. 43 Munisamy Salai KK Nagar</t>
  </si>
  <si>
    <t>Kk Nagar</t>
  </si>
  <si>
    <t>Mr. V.</t>
  </si>
  <si>
    <t>Nataraj</t>
  </si>
  <si>
    <t>doctorfit.covai@yahoo.com</t>
  </si>
  <si>
    <t>Doctorfit Exercise Equipments</t>
  </si>
  <si>
    <t>219 100-Feet Road</t>
  </si>
  <si>
    <t>http://www.doctorfit.in</t>
  </si>
  <si>
    <t>vinay_madaan@yahoo.com</t>
  </si>
  <si>
    <t>Anmol Clothing</t>
  </si>
  <si>
    <t>LG 23 Opposite Hypercity D.B. Mall</t>
  </si>
  <si>
    <t>Maharana Pratap Nagar</t>
  </si>
  <si>
    <t>https://www.textileinfomedia.com/company-info/Anmol-Designer-suit-and-Dress-Materials</t>
  </si>
  <si>
    <t>Girirajan</t>
  </si>
  <si>
    <t>siruvaniyarns1@gmail.com</t>
  </si>
  <si>
    <t>Siruvani Yarns</t>
  </si>
  <si>
    <t>47 B MLR Building MGR Nagar 3rd Street</t>
  </si>
  <si>
    <t>P.N. Road</t>
  </si>
  <si>
    <t>Mgr Nagar</t>
  </si>
  <si>
    <t>We are manufacturers wholesaler and exporters of Bags &amp;amp; Badges. Our products are known for high-grade quality &amp;amp; durability &amp;amp; demand by our clients across the world.</t>
  </si>
  <si>
    <t>Harprem</t>
  </si>
  <si>
    <t>harpremsingh@essbeeintn.com</t>
  </si>
  <si>
    <t>essbeeintn@gmail.com</t>
  </si>
  <si>
    <t>Ess Bee International</t>
  </si>
  <si>
    <t>SQ-8 Near Munirka Vihar</t>
  </si>
  <si>
    <t>http://www.essbeeintn.com</t>
  </si>
  <si>
    <t>fashidwholesale@gmail.com</t>
  </si>
  <si>
    <t>Fashid Wholesale</t>
  </si>
  <si>
    <t>1030-31 Shreeji MarketNear Abhishek Market Ring Road</t>
  </si>
  <si>
    <t>http://fashidwholesale.com/</t>
  </si>
  <si>
    <t>We are a supplier of packing material PP HDPE woven bags non woven bags jute bags HD paper bags multiwall paper bags leno bags etc.</t>
  </si>
  <si>
    <t>shivam_corpo@yahoo.co.in</t>
  </si>
  <si>
    <t>shivamcorpobagsmfg@gmail.com</t>
  </si>
  <si>
    <t>Shivam Corporation</t>
  </si>
  <si>
    <t>L- 42 Sector 19 APMC Masala Market Vashi</t>
  </si>
  <si>
    <t>http://www.shivamcorporation.co.in</t>
  </si>
  <si>
    <t>javedali576@gmail.com</t>
  </si>
  <si>
    <t>belive22072763@gmail.com</t>
  </si>
  <si>
    <t>Be-Live Garments</t>
  </si>
  <si>
    <t>IX/6889 Malhotra Gali Near Mahavir Chowk Gandhi Nagar</t>
  </si>
  <si>
    <t>ornamacenggco@gmail.com</t>
  </si>
  <si>
    <t>Ornamac Engineering Co.</t>
  </si>
  <si>
    <t>6 Kothari Estate Opposite Ravi Estate Dudheshwar</t>
  </si>
  <si>
    <t>Dudheswar</t>
  </si>
  <si>
    <t>http://www.gurukrupaenterprice.com/</t>
  </si>
  <si>
    <t>Shehzaad</t>
  </si>
  <si>
    <t>lovelysteps7867@yahoo.com</t>
  </si>
  <si>
    <t>Lovely Steps</t>
  </si>
  <si>
    <t>Shop No 1/A-2 Thakkar Bappa Colony Chembur</t>
  </si>
  <si>
    <t>fashion@ayragroup.com</t>
  </si>
  <si>
    <t>abuyameen@gmail.com</t>
  </si>
  <si>
    <t>Ayra Fashions</t>
  </si>
  <si>
    <t>Shop No. 1 Aman Height Building Mahaveer Road</t>
  </si>
  <si>
    <t>http://www.ayrafashions.com/</t>
  </si>
  <si>
    <t>Bhilo</t>
  </si>
  <si>
    <t>hhecsoi@gmail.com</t>
  </si>
  <si>
    <t>parmvir.nist@gmail.com</t>
  </si>
  <si>
    <t>Hhec Sona Of India</t>
  </si>
  <si>
    <t>New Friends ColonyHotel Surya</t>
  </si>
  <si>
    <t>http://www.hheconline.in</t>
  </si>
  <si>
    <t>Leading manufacturer of any colour LLDPE bags stretch film rolls LLDPE rolls packing materials supplying to leading OEM's of Punjab with excise billing and vat billing&amp;nbsp;facility.</t>
  </si>
  <si>
    <t>We are leading manufacturers of LLDPE Bags for Industrial Houses and supplying to Leading OEM's also with Excise Billing....  We can manufacture as per customer's specifications.</t>
  </si>
  <si>
    <t>Singh Batra</t>
  </si>
  <si>
    <t>nhpolymers@yahoo.in</t>
  </si>
  <si>
    <t>NH Polymers</t>
  </si>
  <si>
    <t>186-187 E- Nirankari Street No. 3 G.T. Road Behind Fire Brigade</t>
  </si>
  <si>
    <t>Gt Road</t>
  </si>
  <si>
    <t>Jiyaur  Rahman</t>
  </si>
  <si>
    <t>provashroy222@gmail.com</t>
  </si>
  <si>
    <t>H. R. Fashion</t>
  </si>
  <si>
    <t>Shop No. 10/1/C Kalakar Street Second Floor</t>
  </si>
  <si>
    <t>Manufacturer of the best and 100% pure heena mehandi powder and also exporter of mehandi leaf is grown in our fields. We made a best quality of any heena products.</t>
  </si>
  <si>
    <t>R.D.S. Mehandi Powder # 60gm 125gm 250gm 500gm 1000gm 25kg bags available.  R.D.S. Dulhan Mehandi Cone #12 cone/box of 35gm #24 cone/box of 17gm  R.D.S. HERBAL HEENA #30gm #40gm.</t>
  </si>
  <si>
    <t>Radhey</t>
  </si>
  <si>
    <t>Sankhla</t>
  </si>
  <si>
    <t>sankhla.radhey111@gmail.com</t>
  </si>
  <si>
    <t>sankhla.dalpat111@gmail.com</t>
  </si>
  <si>
    <t>R.D.S. Heena Company</t>
  </si>
  <si>
    <t>No. 129 RDS Bhawan</t>
  </si>
  <si>
    <t>Sojat</t>
  </si>
  <si>
    <t>Rds Bhawan</t>
  </si>
  <si>
    <t>Tee Talkies is a Knitwear Manufacturing company having expertise in t-shirt Manufacturing and Printing works. We do basic to complex t-shirt styles for Men Women and kids for especially for short and quick productions.</t>
  </si>
  <si>
    <t>Sivaraman</t>
  </si>
  <si>
    <t>care@teetalkies.com</t>
  </si>
  <si>
    <t>teetalkies@gmail.com</t>
  </si>
  <si>
    <t>Tee Talkies</t>
  </si>
  <si>
    <t>No. 68 First Floor V.O.C. Nagar Valayangadu Main Road</t>
  </si>
  <si>
    <t>http://teetalkies.com/</t>
  </si>
  <si>
    <t>skdivaker90@gmail.com</t>
  </si>
  <si>
    <t>skdivaker77@gmail.com</t>
  </si>
  <si>
    <t>Rk Starsun</t>
  </si>
  <si>
    <t>Krishna Nagar DarekhuJagatpur</t>
  </si>
  <si>
    <t>Jagatpur</t>
  </si>
  <si>
    <t>http://www.rkstarsun.in</t>
  </si>
  <si>
    <t>Walecha</t>
  </si>
  <si>
    <t>sharpeyee@gmail.com</t>
  </si>
  <si>
    <t>Sharp Eye Security And Surveillance System</t>
  </si>
  <si>
    <t>H-3/100 Sector-16 Rohini</t>
  </si>
  <si>
    <t>V.  Lal</t>
  </si>
  <si>
    <t>shreejeeprints@yahoo.com</t>
  </si>
  <si>
    <t>shreejeeagencies@gmail.com</t>
  </si>
  <si>
    <t>Shreejee Prints</t>
  </si>
  <si>
    <t>No. 14 Old No. 8 Ground Floor Periya Utandi Street Parrys</t>
  </si>
  <si>
    <t>Parrys</t>
  </si>
  <si>
    <t>Bhartender</t>
  </si>
  <si>
    <t>bhartender.1995@gmail.com</t>
  </si>
  <si>
    <t>House No. C-23 Gautam Colony Narela</t>
  </si>
  <si>
    <t>Jashan</t>
  </si>
  <si>
    <t>pruthiexports@gmail.com</t>
  </si>
  <si>
    <t>info@pruthiexports.com</t>
  </si>
  <si>
    <t>Pruthi Exports</t>
  </si>
  <si>
    <t>No. 741/7 B B-32 Azad Nagar Bahadur Ke Road</t>
  </si>
  <si>
    <t>http://www.pruthiexports.com</t>
  </si>
  <si>
    <t>Manufacturer and exporter of Handmade Bed Covers Cushion covers Pillow covers Kitchen ware Hand-bags&amp;nbsp;with rare clothing techniques like Kantha Applique Patchwork Block Print Ajarkh Print and Tribal Work</t>
  </si>
  <si>
    <t>surmountbusiness@gmail.com</t>
  </si>
  <si>
    <t>enquiry@surmountbusiness.com</t>
  </si>
  <si>
    <t>Surmount Business</t>
  </si>
  <si>
    <t>Jesse Ji Ki Gali Hamirpura</t>
  </si>
  <si>
    <t>Hamirpura</t>
  </si>
  <si>
    <t>http://shushilas.com/</t>
  </si>
  <si>
    <t>Manufacturer of labeling products and flexible packaging products.</t>
  </si>
  <si>
    <t>narender.c@krisflexipacks.com</t>
  </si>
  <si>
    <t>Kris FlexiPacks Private Limited</t>
  </si>
  <si>
    <t>E-23 C Basement</t>
  </si>
  <si>
    <t>http://www.krisflexipacks.com</t>
  </si>
  <si>
    <t>Style Lead Industries has carved a niche in the market. The company was commenced in the year 2015 as a Sole Proprietorship based firm. We are highly known in the market as a Wholesaler. We have a wide range of Men ShirtMen T-ShirtMen Jean and more. The offered products are well tested upon numerous quality stages before the final delivery. We never compromise with quality.</t>
  </si>
  <si>
    <t>praveenkumar.kudikala@gmail.com</t>
  </si>
  <si>
    <t>Style Lead Garments</t>
  </si>
  <si>
    <t>IDPL Colony Balanagar Near Axis Bank</t>
  </si>
  <si>
    <t>I am manufacture of search type Jewelry&amp;nbsp;1. Studded Jewelry in silver&amp;nbsp;2. Cubic Zirconia (AD)&amp;nbsp;3. High Quality Fashion Jewelry &amp;amp;&amp;nbsp;4. Rajwada Jewelry.</t>
  </si>
  <si>
    <t>saurabhagrawal525@gmail.com</t>
  </si>
  <si>
    <t>Modi Jewellers</t>
  </si>
  <si>
    <t>House No. 2045 Deena Nath Ji Ki Gali Chandpole Bazar</t>
  </si>
  <si>
    <t>Yaadram Footwear was established in the year 2016. We are a leading Manufacturer Supplier of Ladies Heels Sandal PU Sandal Flat Sandals etc. We bring forth for our clients Ladies Sandals that are offered in contemporary designs and feature durable soles. Available in different shapes designs and sizes these sandals meet the complete footwear requirements of our clients.</t>
  </si>
  <si>
    <t>rajinder_tungaria33@yahoo.com</t>
  </si>
  <si>
    <t>Yaadram Footwear</t>
  </si>
  <si>
    <t>House No. 11882 Street No. 11 Sat Nagar</t>
  </si>
  <si>
    <t>bhadanihardik7@gmail.com</t>
  </si>
  <si>
    <t>rumit003@gmail.com</t>
  </si>
  <si>
    <t>brahmlok  Soc. Near Canser Hospital</t>
  </si>
  <si>
    <t>canser hospital</t>
  </si>
  <si>
    <t>Pavithra</t>
  </si>
  <si>
    <t>Senior Business Development Executive</t>
  </si>
  <si>
    <t>pavithrasrinivas.stc@gmail.com</t>
  </si>
  <si>
    <t>business@sansolutionindia.com</t>
  </si>
  <si>
    <t>San Solution India Private Limited</t>
  </si>
  <si>
    <t>No. 201 2nd Floor 4th Main Sampige Layout Govindaraja Nagar</t>
  </si>
  <si>
    <t>Vijaya Nagar</t>
  </si>
  <si>
    <t>http://www.gpsind.in</t>
  </si>
  <si>
    <t>nedumtvla@gmail.com</t>
  </si>
  <si>
    <t>ghsymphony@gmail.com</t>
  </si>
  <si>
    <t>GH Symphony</t>
  </si>
  <si>
    <t>Noombal Iyyappanthangal</t>
  </si>
  <si>
    <t>We Are Wholeseller and Retailer of All mobile accessories like Mobile Glass Charger earphones Bluetooth Headsets Memory Cards Bluetooth Speakers etc.&amp;nbsp;</t>
  </si>
  <si>
    <t>We Are Whole-seller and Retailer of All mobile accessories like Mobile Glass Charger earphones Bluetooth Headsets Memory Cards Bluetooth Speakers etc.</t>
  </si>
  <si>
    <t>ckathiriya21@gmail.com</t>
  </si>
  <si>
    <t>Wave Telecom</t>
  </si>
  <si>
    <t>No. 443 4th Floor Royal Arcade Opposite Dipakamal Sarthana Jakatnak</t>
  </si>
  <si>
    <t>Jakatnak</t>
  </si>
  <si>
    <t>Wholesalers and leading dealers of velvet suede PU artificial leather cloth coated cotton fabrics flocked fabrics and varieties of fancy imported fabrics.</t>
  </si>
  <si>
    <t>Suede &amp; Velvet Co. 156A Lenin SaraniG-44 Kamalalaya Centre Kolkata ? 700 013  Ph.No.033-22150513 9748773984 Email id- suedevelvet@gmail.com Wholesalers and leading dealers of Velvet Suede PU Artificial Leather Cloth Coated Cotton Fabrics Flocked Fabrics and varieties of Fancy Imported Fabrics.\r\n\r\nCatering The following industries since 1992.Clothing &amp; Garment(Suede &amp; Leather imitation for ApparelsJeansJacketsCapsBeltsetc) IndustriesFootwear Industries(SlippersShoesBelly)Leather Industries(PouchesBags)Finishing &amp; Packing Industries.</t>
  </si>
  <si>
    <t>Phool</t>
  </si>
  <si>
    <t>phoolchandjain23@hotmail.com</t>
  </si>
  <si>
    <t>Suede And Velvet Co.</t>
  </si>
  <si>
    <t>111 Nsb Bos Road Press Aprtment Flat No 5 T N D  Kolkata 40</t>
  </si>
  <si>
    <t>Kolkata 40</t>
  </si>
  <si>
    <t>dmplexports007@gmail.com</t>
  </si>
  <si>
    <t>dhinesh1623@gmail.com</t>
  </si>
  <si>
    <t>DMPL Exports</t>
  </si>
  <si>
    <t>No. 76 Highways Colony</t>
  </si>
  <si>
    <t>Subramaniyapuram</t>
  </si>
  <si>
    <t>jvntextileservices@gmail.com</t>
  </si>
  <si>
    <t>JVN Textile Services Private Limited</t>
  </si>
  <si>
    <t>Laxmi Cenema Street Subash Road</t>
  </si>
  <si>
    <t>General Manmager</t>
  </si>
  <si>
    <t>inquiry.uniflex@gmail.com</t>
  </si>
  <si>
    <t>Uniflex Packaging Pvt. Ltd.</t>
  </si>
  <si>
    <t>B-53 Chatur Park Society</t>
  </si>
  <si>
    <t>Badra</t>
  </si>
  <si>
    <t>http://www.uniflexpackaging.com</t>
  </si>
  <si>
    <t>Mayanka</t>
  </si>
  <si>
    <t>wishithaveitstore@gmail.com</t>
  </si>
  <si>
    <t>mayankapant@gmail.com</t>
  </si>
  <si>
    <t>Wish It Have It Store</t>
  </si>
  <si>
    <t>42 New Sanganer Road Goverdhan Colony</t>
  </si>
  <si>
    <t>Govardhan Colony</t>
  </si>
  <si>
    <t>http://wishit-haveit.com/</t>
  </si>
  <si>
    <t>vijaykumar00181@yahoo.com</t>
  </si>
  <si>
    <t>Relaxo Footwear Ltd.</t>
  </si>
  <si>
    <t>103/70 Near Amar SweetMeera Marg Mansarovar</t>
  </si>
  <si>
    <t>http://www.relaxofootwear.com</t>
  </si>
  <si>
    <t>Neuro Home Appliances is an Indian manufacturer and retailer of Chimney Gas Stove Electric Tandoor Electric Lunch Box Hand Blender and chopper Induction base Juicer Machine Juicer Mixer Grinder Pressure Cooker RO Roti Maker Sandwich Maker Tea Kettle and Modular Kitchens with a distribution network in Bikaner. State-of-the-art Italian technology manufacturing plant boosts our production line enabling us to rise above the competition.</t>
  </si>
  <si>
    <t>Hemraj</t>
  </si>
  <si>
    <t>Gahlot</t>
  </si>
  <si>
    <t>hemrajgahlot1990@gmail.com</t>
  </si>
  <si>
    <t>Prabhu Dhara Appliances Pvt Ltd</t>
  </si>
  <si>
    <t>Raj Complex Vakeelon Ki Gali Kem Road</t>
  </si>
  <si>
    <t>Vakeelon Ki Gali</t>
  </si>
  <si>
    <t>http://neuroappliances.com/</t>
  </si>
  <si>
    <t>Backed by our efficient workforce we are able to Manufacture and Supply of an exclusive collection of Chanderi Sarees Maheshwari Bagh print etc. These sarees are known for their colorfastness smooth texture and shrink resistance.</t>
  </si>
  <si>
    <t>Durgiya</t>
  </si>
  <si>
    <t>menka.fashions@gmail.com</t>
  </si>
  <si>
    <t>madhur_durgiya@hotmail.com</t>
  </si>
  <si>
    <t>Menka Saree Emporium</t>
  </si>
  <si>
    <t>No. 498 MG Road Opposite Kothari Market</t>
  </si>
  <si>
    <t>darshan_valji@hotmail.com</t>
  </si>
  <si>
    <t>info@atlasinfiniti.com</t>
  </si>
  <si>
    <t>Ranjit Fab Pvt. Ltd.</t>
  </si>
  <si>
    <t>63/65 Dr. A.M. Road 1st Floor Opposite Gokul Building Bhuleshwar Kalbadevi Road</t>
  </si>
  <si>
    <t>http://www.darshanvalji.com</t>
  </si>
  <si>
    <t>parveenkumar.pkk88@gmail.com</t>
  </si>
  <si>
    <t>Shop No  K 104</t>
  </si>
  <si>
    <t>Kala g Bazar</t>
  </si>
  <si>
    <t>tinu_industries@yahoo.co.in</t>
  </si>
  <si>
    <t>info@dheerautoparts.com</t>
  </si>
  <si>
    <t>S Dheer Auto Industries</t>
  </si>
  <si>
    <t>C - 75 Sports &amp; Surgical Complex Kapurthala Road</t>
  </si>
  <si>
    <t>http://www.dheerautoparts.com</t>
  </si>
  <si>
    <t>Manufacturer and exporter of jewellery glass jewellery glass handicraft items glass pendant glass necklace glass rings body piercing stuff etc.</t>
  </si>
  <si>
    <t>we are the manufactures and exporters of all types of glass jewellery items like glass pendants rings necklaces body jewellery and other glass handicraft items</t>
  </si>
  <si>
    <t>gunjanagarwal@live.com</t>
  </si>
  <si>
    <t>gunjanagarwal1978@gmail.com</t>
  </si>
  <si>
    <t>Jewel Softaj</t>
  </si>
  <si>
    <t>D- 538</t>
  </si>
  <si>
    <t>We &amp;ldquo;Anju Sarees&amp;rdquo; are a Sole Proprietorship company recognized as the leading manufacturer wholesaler and supplier of a broad array of Fancy Saree Designer Saree Wedding Saree Bridal Saree Georgette Saree Chiffon Saree etc.</t>
  </si>
  <si>
    <t>Rajdev</t>
  </si>
  <si>
    <t>anjusarees@gmail.com</t>
  </si>
  <si>
    <t>sareesunita@gmail.com</t>
  </si>
  <si>
    <t>Anju Sarees</t>
  </si>
  <si>
    <t>House No. 3 2885-A Plot No. 9/A/1 1st Floor T.M. House Maliniwadi Salabatpura Ring Road</t>
  </si>
  <si>
    <t>rasikgala35@gmail.com</t>
  </si>
  <si>
    <t>Venus Enterprises</t>
  </si>
  <si>
    <t>B 503 Manas Residency Nr. Teen Petrol Pump Old Agra Rd. Naupada (W)</t>
  </si>
  <si>
    <t>Lavish Porwal</t>
  </si>
  <si>
    <t>funkytrendsetter@gmail.com</t>
  </si>
  <si>
    <t>lavishporwal10@gmail.com</t>
  </si>
  <si>
    <t>Funky Fashion Dot Com</t>
  </si>
  <si>
    <t>23 Manak Chowk Near Khutal Complex Old Book Market Rajwada</t>
  </si>
  <si>
    <t>Milind</t>
  </si>
  <si>
    <t>sales.in@baumer.com</t>
  </si>
  <si>
    <t>mandar.dandage@gmail.com</t>
  </si>
  <si>
    <t>Baumer India Private Limited</t>
  </si>
  <si>
    <t>Fourhum Center Opp Rmd Sinhgad Institute Pune Mumbai Highway Warje</t>
  </si>
  <si>
    <t>http://www.baumer.com/us-en/</t>
  </si>
  <si>
    <t>Sojitra</t>
  </si>
  <si>
    <t>pankajsojitra@ymail.com</t>
  </si>
  <si>
    <t>psojitra6@gmail.com</t>
  </si>
  <si>
    <t>Ganesh Creation</t>
  </si>
  <si>
    <t>Plot No. 1 Guru Krupa Society Near Ruxmani Society Kargil Chowk</t>
  </si>
  <si>
    <t>Guru Krupa Society</t>
  </si>
  <si>
    <t>Manufacturer and exporter of hyderabadi bangles stone etc.</t>
  </si>
  <si>
    <t>Ghouri bangles handicrafts? Was established in the year 1994 under the headship of mr. Jamaluddin ghouri who with his managerial strategies has been leading the company on the path of success and excellence. Today backed by excellent manufacturing unit expert team and extra ordinary network we have been able to list ourselves among the prime lac bangles and brass bangles manufacturers and exporters from hyderabad andhra pradesh. \r\n\r\nour manufacturing unit\r\nwe have developed huge and advanced manufacturing unit which is equipped with all the necessary machinery that aids us in the production of huge assortment of fashion accessories. Our advanced manufacturing unit not only allows us to manufacture voluminous amounts of fashion accessories items but also aids us in ensuring superior quality of the items offered by us.</t>
  </si>
  <si>
    <t>Ghouri</t>
  </si>
  <si>
    <t>kamalkhan21@yahoo.com</t>
  </si>
  <si>
    <t>jalaluddin_ghouri@yahoo.com</t>
  </si>
  <si>
    <t>Ghouri Bangles Handicrafts</t>
  </si>
  <si>
    <t>Shop No. 20-3-804/4 Opposite Topkhana Masjid</t>
  </si>
  <si>
    <t>Opposite Topkhana Masjid</t>
  </si>
  <si>
    <t>Aadish</t>
  </si>
  <si>
    <t>jaadish@yahoo.com</t>
  </si>
  <si>
    <t>nnc31@yahoo.co.in</t>
  </si>
  <si>
    <t>N. N. Creations Overseas</t>
  </si>
  <si>
    <t>C-31 Jhandewalan Flatted Factories Complex</t>
  </si>
  <si>
    <t>naranghandloom@gmail.com</t>
  </si>
  <si>
    <t>narangtex@gmail.com</t>
  </si>
  <si>
    <t>Narang Textiles</t>
  </si>
  <si>
    <t>Behind Hariom Mandir Moti Nagar</t>
  </si>
  <si>
    <t>akssayas@gmail.com</t>
  </si>
  <si>
    <t>Akssayas Fashion Designers</t>
  </si>
  <si>
    <t>No. 8 Amman Nagar M.P. Colony 3rd Street K. P Colony 3rd Street</t>
  </si>
  <si>
    <t>rajiv@creativegallery.in</t>
  </si>
  <si>
    <t>Creative Gallery</t>
  </si>
  <si>
    <t>B-9 Flated Factory Complex</t>
  </si>
  <si>
    <t>Flated Factory Complex</t>
  </si>
  <si>
    <t>http://www.creativegallery.in</t>
  </si>
  <si>
    <t>GoGifte.com was established in the year 2014. We are the leading Service Provider of Coffee Mug Printing Corporate Mug Printing Custom Mug Printing Personalized Mug Printing T-shirt Print Tiles Printing Stone Printing etc.&amp;nbsp;</t>
  </si>
  <si>
    <t>the best place to buy personalized gifts online in India. GoGifte is a well-established brand in the personalized gifts segment. Choose from a wide range of photo mugs photo t-shirts photo clocks picture frames softies and hundreds of other gifts</t>
  </si>
  <si>
    <t>Makhan</t>
  </si>
  <si>
    <t>makhanpal23@gmail.com</t>
  </si>
  <si>
    <t>gogifte@gmail.com</t>
  </si>
  <si>
    <t>Go Gifte</t>
  </si>
  <si>
    <t>Mandal Para Lane Dumdum</t>
  </si>
  <si>
    <t>http://www.gogifte.com</t>
  </si>
  <si>
    <t>bhatiaclothhouse@ymail.com</t>
  </si>
  <si>
    <t>info@bhatiaclothhouse.com</t>
  </si>
  <si>
    <t>Bhatia Cloth House</t>
  </si>
  <si>
    <t>Bhatia Cloth House Main Bazar Near Tempo Stand</t>
  </si>
  <si>
    <t>http://bhatiaclothhouse.com/</t>
  </si>
  <si>
    <t>Manufacturer and exporter of essential oils indian attars mitti attar etc.</t>
  </si>
  <si>
    <t>nationalaroma@gmail.com</t>
  </si>
  <si>
    <t>nationalaroma@yahoo.com</t>
  </si>
  <si>
    <t>National Aroma</t>
  </si>
  <si>
    <t>Ajai Pal Road Central Bank Building</t>
  </si>
  <si>
    <t>Safdarganj</t>
  </si>
  <si>
    <t>http://www.naturalaroma.com</t>
  </si>
  <si>
    <t>sandipmalik5@gmail.com</t>
  </si>
  <si>
    <t>ssandeepmalik5@outlook.com</t>
  </si>
  <si>
    <t>Ample Wings</t>
  </si>
  <si>
    <t>2131/32 Gali No. 3 Pahar Ganj</t>
  </si>
  <si>
    <t>http://www.amplewings.com</t>
  </si>
  <si>
    <t>We are one of the leading Manufacturers and Trader of this highly commendable and diverse range of Ambu Bags Bedside Locker Laser Pain Relief Instrument etc. Our products are known in the market for their exceptional quality.</t>
  </si>
  <si>
    <t>We are one of the leading Manufacturers and Traders of this highly commendable and diverse range of Ambu Bags Bedside Locker Laser Pain Relief Instrument etc. Our products are known in the market for their exceptional quality.</t>
  </si>
  <si>
    <t>neerajchoudhary9868@gmail.com</t>
  </si>
  <si>
    <t>Vidya Medical System</t>
  </si>
  <si>
    <t>C1/323 Street No- 25 Khajuri Khas</t>
  </si>
  <si>
    <t>http://www.vidyamedicalsistem.com</t>
  </si>
  <si>
    <t>hdtextiles09@gmail.com</t>
  </si>
  <si>
    <t>HD Textile</t>
  </si>
  <si>
    <t>BC-60 West Salimar Bagh</t>
  </si>
  <si>
    <t>krislingerie@gmail.com</t>
  </si>
  <si>
    <t>jchirag90@gmail.com</t>
  </si>
  <si>
    <t>Kris Creation</t>
  </si>
  <si>
    <t>No. 115 Mitha Chambers Satyagiri Building Shop No. 11- A Behind Old Bharatkshetra</t>
  </si>
  <si>
    <t>http://www.krislingeriesindia.com</t>
  </si>
  <si>
    <t>Bhai Parmar</t>
  </si>
  <si>
    <t>shreemahakaliselection2016@gmail.com</t>
  </si>
  <si>
    <t>rajeshparmar301283@gmail.com</t>
  </si>
  <si>
    <t>Shree Mahakali Selection</t>
  </si>
  <si>
    <t>Shop No. 21 First Floor Alaksha Plaza Complex</t>
  </si>
  <si>
    <t>Kheda</t>
  </si>
  <si>
    <t>Alaksha Plaza Complex</t>
  </si>
  <si>
    <t>We &amp;ldquo;G Star Enterprise&amp;rdquo; are newbie manufacturer and supplier of an exclusive range of Designer Saree Fancy Suit Palazzo Suit Salwar Suit Lehenga Choli Ladies Gown Anarkali Dress and Anarkali Suit.</t>
  </si>
  <si>
    <t>gstarenterprise06@gmail.com</t>
  </si>
  <si>
    <t>G Star Enterprise</t>
  </si>
  <si>
    <t>Plot No. 237 Ghanshyam Nagar Vibhag-2 Sheri No. 19</t>
  </si>
  <si>
    <t>Offer gold silver refining recovery polish dust ultra dust jewelery diamond jewelery plan jewelery ad jewelery etc.</t>
  </si>
  <si>
    <t>Atharva Jewellery Refinery started operations as a medium scale industry at Mumbai in the State of Maharashtra the heartland of gold trade.Promoted by the Atharva Jewellery Refinery having several decades of experience in gold business the company's services cater to the requirements of Jewellers Jewellery manufacturers Gold Silver Platinum Refinering. Through the use of advanced technology based on an integrated system of treatment processes and ensuring that each stage of the recovery of precious metals is performed with scrupulous attention customers are given maximum guarantee of yield from both business and technical point of view</t>
  </si>
  <si>
    <t>Zore</t>
  </si>
  <si>
    <t>ramchandrazore@gmail.com</t>
  </si>
  <si>
    <t>Atharva Jewellery Refinery</t>
  </si>
  <si>
    <t>Piramal Industial Estate Gala 26 Piramal Nager S. V. R. D.</t>
  </si>
  <si>
    <t>Manufacturer and exporter of gold diamonds gemstones etc.</t>
  </si>
  <si>
    <t>Broadway a. Geeripai is a name synonym with generations across kerala in meeting their requirements for 91. 6 rated pure gold quality diamonds and star-specific birthstones. Broadway a. Geeripai enjoys the trust and patronage of all levels of customers in providing 91. 6 hall marked gold diamonds of cut and clarity and birthstones for pure success in life. Broadway a. Geeripai offers you the most sought after designer and fashion jewellery which has its solid fundamentals of purity engraved in the long tradition of over three generations. We also offer the special and personal service of our experienced gemologists in providing advice and solutions involved in the purchase of birthstones. So for every discerning customer who values pure gold clear-cut diamonds and fortune-finder birthstones broadway a. Geeripai offers a one-stop shopping experience.</t>
  </si>
  <si>
    <t>arpvarma@gmail.com</t>
  </si>
  <si>
    <t>A. Geeripai Jewellers</t>
  </si>
  <si>
    <t>Broadway Ernakulam</t>
  </si>
  <si>
    <t>Broadway</t>
  </si>
  <si>
    <t>http://agpai.com/</t>
  </si>
  <si>
    <t>We &amp;ldquo;Manu Fashion&amp;rdquo; are actively committed to manufacturing and exporting a remarkable array of Long Dress Long Skirt Girls Top Girls Shorts Pant Pajama Printed Wrap Arounds Long Maxi Dress Ladies Long Kurti etc.</t>
  </si>
  <si>
    <t>rakeshpancholi817@gmail.com</t>
  </si>
  <si>
    <t>Manu Fashion</t>
  </si>
  <si>
    <t>56-57 Transport Nagar Near Palika Dhaba</t>
  </si>
  <si>
    <t>We &amp;ldquo;D &amp; J International&amp;rdquo; are a Partnership firm affianced in manufacturing and supplying a premium quality range of Fancy Lace Designer Lace Embroidery Lace Saree Lace Border Lace Work Lace etc.</t>
  </si>
  <si>
    <t>djinternational.info@gmail.com</t>
  </si>
  <si>
    <t>D &amp; J International</t>
  </si>
  <si>
    <t>No. 2 Ranchhod Nagar Raw House Nana Varaccha</t>
  </si>
  <si>
    <t>Nana Varaccha</t>
  </si>
  <si>
    <t>Hinesh</t>
  </si>
  <si>
    <t>hineshlunagariya@gmail.com</t>
  </si>
  <si>
    <t>Disha Dresses</t>
  </si>
  <si>
    <t>Udhi Street Vishnu Building Kanakia Plot</t>
  </si>
  <si>
    <t>Kanakia Plot</t>
  </si>
  <si>
    <t>http://www.tishatex.com</t>
  </si>
  <si>
    <t>Welcome to kishor trading Electronics Store.Kishor Trading Co. is one of the leading Authorized Deader of all kinds of industrial H.T./L.T. Electrical Goods &amp;amp; Spares such as Instrumentation Cable.</t>
  </si>
  <si>
    <t>kishortradingco@yahoo.com</t>
  </si>
  <si>
    <t>Kishor Trading Co.</t>
  </si>
  <si>
    <t>G.I.D.C. Estate</t>
  </si>
  <si>
    <t>Relationship Manager</t>
  </si>
  <si>
    <t>enterprisesblv@gmail.com</t>
  </si>
  <si>
    <t>BLV Enterprises</t>
  </si>
  <si>
    <t>C2764 Rajajipuram</t>
  </si>
  <si>
    <t>footcaregaurav@gmail.com</t>
  </si>
  <si>
    <t>corp@hgeindia.com</t>
  </si>
  <si>
    <t>Hge International Pvt Ltd</t>
  </si>
  <si>
    <t>D-15 Industrial Area Panki Site-1</t>
  </si>
  <si>
    <t>http://www.hgeindia.com</t>
  </si>
  <si>
    <t>Jaishankar</t>
  </si>
  <si>
    <t>designer@babitajaishankar.com</t>
  </si>
  <si>
    <t>Wsol Fashion And Image Makeovers Pvt Ltd</t>
  </si>
  <si>
    <t>No 245 Ground Floor 6th Cross 1st Stage</t>
  </si>
  <si>
    <t>http://bajathenewu.com/</t>
  </si>
  <si>
    <t>Trader and retailer of vest - brief thermals etc.</t>
  </si>
  <si>
    <t>We are selling hosierywinter wearrain wear since 100 years.we are dealing all kind of sweatersjacketsshawlscapsmufflershand glowssocksknee capthermalswhether proof jacketsuniforms and many more items.\r\n\r\n\r\nWe are known as our Goodwill and Quality goods.we have three branches in Ahmedabad.</t>
  </si>
  <si>
    <t>Bhai Surati</t>
  </si>
  <si>
    <t>kecyket@gmail.com</t>
  </si>
  <si>
    <t>Kecy Ket</t>
  </si>
  <si>
    <t>No. 108 Shilp Building Near Municipal Market CG Road</t>
  </si>
  <si>
    <t>CG Road</t>
  </si>
  <si>
    <t>Jani</t>
  </si>
  <si>
    <t>hitejas@yahoo.com</t>
  </si>
  <si>
    <t>Nanobyte Info Care</t>
  </si>
  <si>
    <t>Second Floor 30</t>
  </si>
  <si>
    <t>Moradiya</t>
  </si>
  <si>
    <t>aksharwedding@gmail.com</t>
  </si>
  <si>
    <t>sumitmoradiya5@gmail.com</t>
  </si>
  <si>
    <t>Akshar Wedding</t>
  </si>
  <si>
    <t>333 Kuber Complex Opposite Sab Tv</t>
  </si>
  <si>
    <t>http://aksharwedding.com/</t>
  </si>
  <si>
    <t>Raju Ganesh</t>
  </si>
  <si>
    <t>r.ganeshkumarr@yahoo.com</t>
  </si>
  <si>
    <t>srivedhasapparels@gmail.com</t>
  </si>
  <si>
    <t>Sri Vedhas Apparels</t>
  </si>
  <si>
    <t>No. 139/2 Eswaran Koil Street N.M.S. Compound</t>
  </si>
  <si>
    <t>pratap.saini74@gmail.com</t>
  </si>
  <si>
    <t>rhythmexceptionaljeans@gmail.com</t>
  </si>
  <si>
    <t>Rhythm Exceptional Jeans</t>
  </si>
  <si>
    <t>Shop No. 4 Ground Floor First Mall Bharatpur</t>
  </si>
  <si>
    <t>http://www.rhythmjeans.com</t>
  </si>
  <si>
    <t>Tambe</t>
  </si>
  <si>
    <t>tambeakshay91@gmail.com</t>
  </si>
  <si>
    <t>Anandi Arts</t>
  </si>
  <si>
    <t>Gala No. 105 Patel Industrial Estate Safed Pool Andheri Kurla Road</t>
  </si>
  <si>
    <t>Manufacturer and wholesaler of unstitched salwar suits kurties and tunics.</t>
  </si>
  <si>
    <t>WE INTRODUCE OURSELVES AS MANUFACTURER AND WHOLESELLER  OF SEMISTICHED SALWAR SUITS DESIGNER SALWAR SUITS KURTIES &amp; TUNICS</t>
  </si>
  <si>
    <t>navkarboutique@gmail.com</t>
  </si>
  <si>
    <t>Navkar Boutique</t>
  </si>
  <si>
    <t>F-23 PS Arcade 11 Suddar Street</t>
  </si>
  <si>
    <t>ragaplast_mkt@yahoo.co.in</t>
  </si>
  <si>
    <t>Raga Industries</t>
  </si>
  <si>
    <t>101 Ajahara Industrial Estate</t>
  </si>
  <si>
    <t>As per the latest trend we are engaged in manufacturing and supplying a large range of Ladies Thermal Inner Wears Gents Thermal Inner WearsKids Thermal Inner Wears&amp;nbsp;hosiery t shirt and lowers&amp;nbsp; etc.</t>
  </si>
  <si>
    <t>adityasingh912@yahoo.in</t>
  </si>
  <si>
    <t>adityachandel009@gmail.com</t>
  </si>
  <si>
    <t>Alivio Group</t>
  </si>
  <si>
    <t>B-19 Indira Nagar Near Shivaji Lounge</t>
  </si>
  <si>
    <t>The company encourages employees to eat healthy and offers them fresh salads for lunch which provide one&amp;rsquo;s body with adequate dose of nutrients and help flush toxins out. To add on to this cycle organic tea in new tea bags are used to avoid stale food from being consumed and the employees are also given specially made brown bread sandwiches to munch on after work on their way back home. To help widen one&amp;rsquo;s horizons for a better perspective the company encourages employees to take some time off during office hours before lunch to meditate disconnect from the rush of daily life and look within themselves thus helping to deepen their focus as well as rid their mind from any negativity. One of the major internal employee related activities carried out by the company are its trips to Silence Camps which are a part of Siddha Samadi Yoga culture. The employees are taken by the company on a three day trip to Katharkadak for an internal cleanse of body mind and soul and are brought back rejuvinated and refreshed.</t>
  </si>
  <si>
    <t>Satyaman</t>
  </si>
  <si>
    <t>arun@baggit.com</t>
  </si>
  <si>
    <t>satyamansingh5223@gmail.com</t>
  </si>
  <si>
    <t>Baggit India Private Limited</t>
  </si>
  <si>
    <t>Shop No. 11 E32 MCD No. 6910 Near Bindals Showroom Main Market Kamla Nagar</t>
  </si>
  <si>
    <t>http://www.baggit.com/default.aspx</t>
  </si>
  <si>
    <t>Hk</t>
  </si>
  <si>
    <t>hkarora460@gmail.com</t>
  </si>
  <si>
    <t>Arora Enterprises</t>
  </si>
  <si>
    <t>Shop No. 18 Near Plock Tower</t>
  </si>
  <si>
    <t>Choudhary Plastic was established in the year 2017. We are a leading Manufacturer Supplier of Plastic Bangles. Due to its unique attributes our provided bangles are widely-acclaimed among our customers. Widely admired owing to their unmatched quality durability seamless finish and striking designs we offer these products to our precious customers within the promised period of time.</t>
  </si>
  <si>
    <t>zakijilani@gmail.com</t>
  </si>
  <si>
    <t>Choudhary Plastic</t>
  </si>
  <si>
    <t>No. 9 Opposite Kesar Hotel Near Mahaveer Guest House</t>
  </si>
  <si>
    <t>We are a leading Manufacturer Trader and Supplier of a beautiful collection of Designer Saree Party Wear Saree Embroidery Saree Silk Saree Casual Saree Printed Saree Patiala Salwar Kameez Embroidered Salwar Kameez etc.</t>
  </si>
  <si>
    <t>shauryaveerfashion@yahoo.in</t>
  </si>
  <si>
    <t>ayushagarwal99@yahoo.com</t>
  </si>
  <si>
    <t>Ewows Online</t>
  </si>
  <si>
    <t>A/1012 Shiv Krupa Market Ring Road</t>
  </si>
  <si>
    <t>Shiv Krupa Market</t>
  </si>
  <si>
    <t>in_store.n03638@bata.com</t>
  </si>
  <si>
    <t>D 3 -15 lal Quarter Market Krishna Nagarnear Rupa Dairy</t>
  </si>
  <si>
    <t>Dewan</t>
  </si>
  <si>
    <t>info@venusfootarts.com</t>
  </si>
  <si>
    <t>Venus Footarts Ltd.</t>
  </si>
  <si>
    <t>F-126(C)Industrial Area Neem Ka Thana</t>
  </si>
  <si>
    <t>http://venusfootarts.com/</t>
  </si>
  <si>
    <t>terinova202@gmail.com</t>
  </si>
  <si>
    <t>Satguru Knitwear</t>
  </si>
  <si>
    <t>No. 351-352 Akalgarh Market</t>
  </si>
  <si>
    <t>Akalgarh Market</t>
  </si>
  <si>
    <t>Asst. Manager- Projects</t>
  </si>
  <si>
    <t>smartautomationjsr@gmail.com</t>
  </si>
  <si>
    <t>contact@saindia.org</t>
  </si>
  <si>
    <t>Smart Automation</t>
  </si>
  <si>
    <t>No. 106 Timken Colony</t>
  </si>
  <si>
    <t>http://www.saindia.org/</t>
  </si>
  <si>
    <t>We are the most popular Trader company which provides fine quality of products such as Mens T-Shirt Hooded Sweatshirt Mens Lower Mens Sweatshirts Mens Capri Kids Lower etc.</t>
  </si>
  <si>
    <t>yatinkumar_1989@yahoo.com</t>
  </si>
  <si>
    <t>yatinkumar70@gmail.com</t>
  </si>
  <si>
    <t>Harmilap Trading Co.</t>
  </si>
  <si>
    <t>7268 Guru Gobind Singh Gali Gandhi Nagar</t>
  </si>
  <si>
    <t>Guru Nanak Gali</t>
  </si>
  <si>
    <t>aniltaneja500@gmail.com</t>
  </si>
  <si>
    <t>anil139taneja@gmail.com</t>
  </si>
  <si>
    <t>Taneja Garments</t>
  </si>
  <si>
    <t>No. IX/ 6932 Hanuman Mandir Prem Gali Gandhinagar</t>
  </si>
  <si>
    <t>Naareemann</t>
  </si>
  <si>
    <t>naareemann@gmail.com</t>
  </si>
  <si>
    <t>Naareemann Creations</t>
  </si>
  <si>
    <t>Flat No. 107 H Block Aakruthi Township</t>
  </si>
  <si>
    <t>http://www.naareemann.com</t>
  </si>
  <si>
    <t>Arihant</t>
  </si>
  <si>
    <t>arihantjain829@gmail.com</t>
  </si>
  <si>
    <t>Maa Bhagwati S Jain</t>
  </si>
  <si>
    <t>B 3 1170 Kalyan Nagar Near Bajwa Nagar</t>
  </si>
  <si>
    <t>vickymishra484@gmail.com</t>
  </si>
  <si>
    <t>egorashish@gmail.com</t>
  </si>
  <si>
    <t>F C Life Stlye</t>
  </si>
  <si>
    <t>74 Ganeshganj Aminabad Road</t>
  </si>
  <si>
    <t>http://fcstylehunt.weebly.com/</t>
  </si>
  <si>
    <t>ANKIT</t>
  </si>
  <si>
    <t>MOHTA</t>
  </si>
  <si>
    <t>ankitcmohta1@gmail.com</t>
  </si>
  <si>
    <t>Mukesh Fabrics</t>
  </si>
  <si>
    <t>No. 74/7-G Godown Street Amex Arcade Ground Floor</t>
  </si>
  <si>
    <t>GODOWN STREET</t>
  </si>
  <si>
    <t>Tasavvar</t>
  </si>
  <si>
    <t>ikrafashiondelhi@gmail.com</t>
  </si>
  <si>
    <t>imranzaid0@gmail.com</t>
  </si>
  <si>
    <t>IKRA Fashion</t>
  </si>
  <si>
    <t>House No - 26  R3/A3 Mohan Garden  Uttam Nagar New Delhi</t>
  </si>
  <si>
    <t>Razapur Khurd</t>
  </si>
  <si>
    <t>prem.atscctv@gmail.com</t>
  </si>
  <si>
    <t>Advance Technology System</t>
  </si>
  <si>
    <t>I-ii/890 Sangam Vihar New Delhi</t>
  </si>
  <si>
    <t>bajajca2@gmail.com</t>
  </si>
  <si>
    <t>tim@titan.co.in</t>
  </si>
  <si>
    <t>Titan Eye Plus</t>
  </si>
  <si>
    <t>B 1/1305 Rajindra Nagar Near Damoria Pul Civil Line</t>
  </si>
  <si>
    <t>http://titaneyeplus.com/</t>
  </si>
  <si>
    <t>J.R. Knitwears is a leading firm that is betrothed in manufacturing and supplying an exclusive collection of Men's T-Shirt Men's Tracksuit Ladies Kurti PT Dress Army T-Shirts Men's Shorts Men's Pyjamas etc.</t>
  </si>
  <si>
    <t>jatinderuppal2015@gmail.com</t>
  </si>
  <si>
    <t>J.R. Knitwears</t>
  </si>
  <si>
    <t>No. 2401 Amar Pura</t>
  </si>
  <si>
    <t>Amar Pura</t>
  </si>
  <si>
    <t>l_m0004@yahoo.com</t>
  </si>
  <si>
    <t>Riya Knit</t>
  </si>
  <si>
    <t>No. 1718 / 21 Fatehgarh Mohalla Street No. 3 Gandhi Nagar</t>
  </si>
  <si>
    <t>kiyanenterprise601@gmail.com</t>
  </si>
  <si>
    <t>Kiyan Enterprise</t>
  </si>
  <si>
    <t>No. 28 Vinayak Society Yogi Chowk Puna Gam</t>
  </si>
  <si>
    <t>Umair</t>
  </si>
  <si>
    <t>usamak4@gmail.com</t>
  </si>
  <si>
    <t>fitsetenterprises@gmail.com</t>
  </si>
  <si>
    <t>Fit Set Enterprises</t>
  </si>
  <si>
    <t>Near Tata Dhram Kanta</t>
  </si>
  <si>
    <t>Leading distributor of watches and clocks.</t>
  </si>
  <si>
    <t>Authorised Distributor of Casio watches and TED LAPIDUS watches. Also deals in titan watches. Deals in gents ladies kids watches time pieces and clocks(analogue and digital both).</t>
  </si>
  <si>
    <t>satguru10in@yahoo.com</t>
  </si>
  <si>
    <t>Getanjali</t>
  </si>
  <si>
    <t>206 Prestige Chamber 15-a/1 Wea Near Bloom Public School Karol Bagh</t>
  </si>
  <si>
    <t>info@designpassage.in</t>
  </si>
  <si>
    <t>designpassage@yahoo.in</t>
  </si>
  <si>
    <t>Design Passage</t>
  </si>
  <si>
    <t>F/212 Sushant Lok Phase-1</t>
  </si>
  <si>
    <t>malikafzal1976@gmail.com</t>
  </si>
  <si>
    <t>Moon Star Garments</t>
  </si>
  <si>
    <t>No. 6897 Malhotra Gali Near Mahavir Chowk Gandhi Nagar</t>
  </si>
  <si>
    <t>Deepak Kumar</t>
  </si>
  <si>
    <t>nidhienterprises105@gmail.com</t>
  </si>
  <si>
    <t>Nidhi Enterprises</t>
  </si>
  <si>
    <t>B-39/10 Street No. 2 Subzi Mandi Maujpur</t>
  </si>
  <si>
    <t>http://www.nidhienterprises.co.in</t>
  </si>
  <si>
    <t>Gayakwad</t>
  </si>
  <si>
    <t>fashionvilla001@gmail.com</t>
  </si>
  <si>
    <t>Fashion Villa</t>
  </si>
  <si>
    <t>F-8 Mahalaxmi Market Nr. Gurudwara  Udhnasurat</t>
  </si>
  <si>
    <t>fashionkakeedaa@gmail.com</t>
  </si>
  <si>
    <t>rai.anand18@gmail.com</t>
  </si>
  <si>
    <t>Fashion Ka Keeda</t>
  </si>
  <si>
    <t>No. 103 Khasra No.106/164 1st Floor Village Pooth Kalan Near Sultan Puri Road</t>
  </si>
  <si>
    <t>shivshankerhanda@gmail.com</t>
  </si>
  <si>
    <t>Shiv Shankar Apparels</t>
  </si>
  <si>
    <t>B-11/709 Sardar Singh Nagar</t>
  </si>
  <si>
    <t>Sardar Singh Nagar</t>
  </si>
  <si>
    <t>G R P is the house of arttraditioneternity and class established in the 90???s by Mr. Narayan Murthy has been offering high quality jewelry designs crafted with most care and designed according to the need of our customer</t>
  </si>
  <si>
    <t>GRP JEWELLERS About Us G R P is the house of arttraditioneternity and class established in the 90's by Mr. Narayan Murthy has been offering high quality jewelry designs crafted with most care and designed according to the need of our customer passion. G R P is located in the traditional hub of Bangalore DVG road Basvangudi! G R P has catered the needs of many celebrities politicians etc in giving them quality birth stonesdiamond and gold jewellery. The golden crow at Shani Mahathma temple at Kalasipalyam is the example for craftsmanship at G R P. The Golden Keeritam at Jalakanteshwara temple for Mata Parvati Devi is again an example of magnificent work quality craftsmanship at G R P. The Silver Bull and Silver Kireetam for Lord Ganesha at the Governors house is another example for a fine piece of art from G R P. We do thrive at most for customer satisfaction as they are most intelligent intellectual and innovative group of people.</t>
  </si>
  <si>
    <t>Mr. Nagarjun</t>
  </si>
  <si>
    <t>nagarjun2412@gmail.com</t>
  </si>
  <si>
    <t>G. R. Pancharathan Jewellers</t>
  </si>
  <si>
    <t>No 84/1Rukmani Plaza Basavanagudi</t>
  </si>
  <si>
    <t>http://www.grpjewellers.com</t>
  </si>
  <si>
    <t>Mohammad Jahangir</t>
  </si>
  <si>
    <t>a2zpurse@gmail.com</t>
  </si>
  <si>
    <t>New A2Z Purse</t>
  </si>
  <si>
    <t>6611 Neem Wala Chowk Opposite Indoriya Market Nabi Karim</t>
  </si>
  <si>
    <t>Manufacturer of PP leno bags PP woven fabric etc.</t>
  </si>
  <si>
    <t>We are the manufacturer and supplier of leno mesh bags jute bags and p.p woven bags used for packing onion potatogarlic etc since 1972</t>
  </si>
  <si>
    <t>deepak_b4u2@yahoo.com</t>
  </si>
  <si>
    <t>Agarwal Bardana Comapany</t>
  </si>
  <si>
    <t>No. 49/62 Naya Ganj Bagla Building</t>
  </si>
  <si>
    <t>Naya Ganj Bagla Building</t>
  </si>
  <si>
    <t>We have acquired industrial advantage by manufacturing distributing exporting supplying trading and wholesaling an array of Outdoor IR Camera and many more. Our value added products enabled us maintaining long terms association with clients.</t>
  </si>
  <si>
    <t>AVR</t>
  </si>
  <si>
    <t>murugangautham69@gmail.com</t>
  </si>
  <si>
    <t>Sri Vari Technology</t>
  </si>
  <si>
    <t>No. 180 Abhilisha Flats D-18 11th Main Road AVM Avenue</t>
  </si>
  <si>
    <t>dipali.sawai@oasissoftware.in</t>
  </si>
  <si>
    <t>sumit.sawai@oasissoftware.in</t>
  </si>
  <si>
    <t>Oasis Software Solutions</t>
  </si>
  <si>
    <t>No. 108 R Cube Building Atul Nagar Warje</t>
  </si>
  <si>
    <t>http://www.oasisserve.com</t>
  </si>
  <si>
    <t>Shri Bhavani Jewellers established in the year 2010. We are a leading manufacturer and supplier presently our clients with a mesmerizing collection of jewellery. Our offered jewelery is appreciated and cherished over the global platform for its eye-catching gaze stylish appearance and lustrous shine. We source purest quality gold for designing this jewelry. Perfect for brides this jewellery can be used as gifting items. Beside this the offered jewellery is available in several attractive shapes designs and patterns for our client at economical prices. These are meticulously designed by an experienced team of artisans by using quality approved gold and studded with semiprecious gemstones. With evolving times and trends our gold Jewellery has gained importance and formed an integral part of the women's lifestyle. Our customers can avail this gold jewellery from us at pocket friendly price.</t>
  </si>
  <si>
    <t>Rajenkumar</t>
  </si>
  <si>
    <t>rajen_zaveri@yahoo.co.in</t>
  </si>
  <si>
    <t>Shri Bhavani Jewellers</t>
  </si>
  <si>
    <t>Guj Housing Society Near E. S. I. Hospital Highway Road</t>
  </si>
  <si>
    <t>Guj Housing Society</t>
  </si>
  <si>
    <t>http://www.shribhavanijewellers.com</t>
  </si>
  <si>
    <t>colourstudio12@gmail.com</t>
  </si>
  <si>
    <t>Colour Studio</t>
  </si>
  <si>
    <t>B-102 Naraina Industrial Area Phase 1</t>
  </si>
  <si>
    <t>Ajit S.</t>
  </si>
  <si>
    <t>Shivanagi</t>
  </si>
  <si>
    <t>ajitshivanagi07@gmail.com</t>
  </si>
  <si>
    <t>Shop No. 3 Sant Gyaneshwar Society Shivaji Nagar Asalfa Link Road Ghatkopar West</t>
  </si>
  <si>
    <t>tradewin.exports@gmail.com</t>
  </si>
  <si>
    <t>Tradewin Exports Private Limited</t>
  </si>
  <si>
    <t>No. 240/1915 Motilal Nagar No.1 Goregaon West</t>
  </si>
  <si>
    <t>dynamicpackagingi@yahoo.com</t>
  </si>
  <si>
    <t>dynamic.anil@yahoo.com</t>
  </si>
  <si>
    <t>Dynamic Packaging Industries</t>
  </si>
  <si>
    <t>1/5 Mile Stone Plot No. - 210 Vishawakarma Nagar</t>
  </si>
  <si>
    <t>Saboo</t>
  </si>
  <si>
    <t>vinod_saboo@yahoo.in</t>
  </si>
  <si>
    <t>Adhunik Plastic &amp; Industry Private Limited</t>
  </si>
  <si>
    <t>Satyam House No. 280/ 282</t>
  </si>
  <si>
    <t>Narshi Natha Street</t>
  </si>
  <si>
    <t>Bhat Bazar</t>
  </si>
  <si>
    <t>http://www.adhunikplastic.com</t>
  </si>
  <si>
    <t>info@seoulmax.com</t>
  </si>
  <si>
    <t>Seoulmax Clothing</t>
  </si>
  <si>
    <t>19/11 Muthuswamy Street Cross Cut Road</t>
  </si>
  <si>
    <t>http://www.seoulmax.com</t>
  </si>
  <si>
    <t>Manufacturer and supplier of paper bag paper lifafas paper covers paper D-cut bags paper carry bags paper laminated bags foil lined bags printed paper bags gusseted paper bags food bags grocery bags and garbage bags.</t>
  </si>
  <si>
    <t>paperbagsdelhi@gmail.com</t>
  </si>
  <si>
    <t>Urja Packaging</t>
  </si>
  <si>
    <t>No. 149 Patparganj Industrial Area</t>
  </si>
  <si>
    <t>sargamsarees@hotmail.com</t>
  </si>
  <si>
    <t>Sargam Sarees</t>
  </si>
  <si>
    <t>No. 13 Narayan Prasad Babu Lane</t>
  </si>
  <si>
    <t>rajdeepkumarsingh@gmail.com</t>
  </si>
  <si>
    <t>rajdeeptelecom11@gmail.com</t>
  </si>
  <si>
    <t>J. P. Technologies</t>
  </si>
  <si>
    <t>1545 Street No. 13 Top Floor Govindpuri Kalkaji New Delhi - 110019</t>
  </si>
  <si>
    <t>Shahdra</t>
  </si>
  <si>
    <t>We are an eminent entity engaged in Manufacturing and Supplying a wide range of Fancy Saree Printed Saree Indian Saree Designer Saree and Party Wear Saree. These sarees are known for perfect finish beautiful design and eyecatching pattern.</t>
  </si>
  <si>
    <t>Ordia</t>
  </si>
  <si>
    <t>unknown_buddy2002@yahoo.com</t>
  </si>
  <si>
    <t>V. Dharmesh &amp; Co.</t>
  </si>
  <si>
    <t>No. 1046 Ground Floor Golwala Market</t>
  </si>
  <si>
    <t>Altaf</t>
  </si>
  <si>
    <t>hagroup81@gmail.com</t>
  </si>
  <si>
    <t>hagroup82@gmail.com</t>
  </si>
  <si>
    <t>HA Group Of Enterprises</t>
  </si>
  <si>
    <t>3757 Situated 10th Cross 7th Main Road</t>
  </si>
  <si>
    <t>K. S. Layout</t>
  </si>
  <si>
    <t>http://zarfstore.com/</t>
  </si>
  <si>
    <t>CCTV Camera Pros is a direct supplier of security cameras (CCTV network IP and HD-SDI) video surveillance systems and CCTV equipment (Closed Circuit Television) for home business and government. In addition to CCTV cameras and systems we also sell network IP cameras HD-SDI cameras and hundreds of video surveillance accessories. Surveillance cameras and DVR systems with remote Internet viewing is our specialty. Most of our surveillance systems include DVR viewer software for Windows and Mac PCs as well as mobile surveillance viewer apps for iPhone iPad and Android devices. We sell many complete systems that are pre-configured and easy to install.</t>
  </si>
  <si>
    <t>info@essatech.in</t>
  </si>
  <si>
    <t>ESSA Tech Services</t>
  </si>
  <si>
    <t>Psr Plaza 2nd Floor Suryabagh</t>
  </si>
  <si>
    <t>Suryabhag</t>
  </si>
  <si>
    <t>http://essatech.in/</t>
  </si>
  <si>
    <t>We are a Sole Proprietorship company recognized as the leading manufacturer trader and supplier of a broad assortment of Bhagalpuri Saree Designer Saree Wedding Saree Dress Material Fancy Saree Bridal Saree and Anarkali Suit.</t>
  </si>
  <si>
    <t>Ajay Kumar</t>
  </si>
  <si>
    <t>ativhasarees@gmail.com</t>
  </si>
  <si>
    <t>Ativha Sarees</t>
  </si>
  <si>
    <t>H. No. 03C/2885 Plot No. 15-B 1st Floor</t>
  </si>
  <si>
    <t>creationnavish@gmail.com</t>
  </si>
  <si>
    <t>Navish Creation</t>
  </si>
  <si>
    <t>C-7 Uttam Nagar Near Dwarka Mor</t>
  </si>
  <si>
    <t>radheshyamenterprise81@gmail.com</t>
  </si>
  <si>
    <t>Radheshyam Enterprise</t>
  </si>
  <si>
    <t>A-7 1st Floor Ravi Park Soc. Puna Gam Road</t>
  </si>
  <si>
    <t>Ravi Park Society</t>
  </si>
  <si>
    <t>http://www.radheshyamenterprise.com</t>
  </si>
  <si>
    <t>Mahbub Basha</t>
  </si>
  <si>
    <t>almightyleathers@yahoo.com</t>
  </si>
  <si>
    <t>smsleathers2012@gmail.com</t>
  </si>
  <si>
    <t>Almighty Leathers</t>
  </si>
  <si>
    <t>133- C Chandra Nagar Lal Bangla</t>
  </si>
  <si>
    <t>Lal Bangla</t>
  </si>
  <si>
    <t>Sanjeevi Surplus Garments was established in the year 2016. We are a leading Wholesaler Supplier of Mens Shirts etc. Our vendors are selected after extensive market research on various aspects in order to ensure reliability and timely delivery.</t>
  </si>
  <si>
    <t>srini51189@gmail.com</t>
  </si>
  <si>
    <t>Sanjeevi Surplus Garments</t>
  </si>
  <si>
    <t>195/3 Aadam Street Royapuram</t>
  </si>
  <si>
    <t>Manufacturer and exporter of vintage kantha quilts throws gudari silk kantha stoles scarves new cotton kantha quilts made ups garment block print bed cover fabric etc.</t>
  </si>
  <si>
    <t>raghavhandicrafts@gmail.com</t>
  </si>
  <si>
    <t>Raghav Handicrafts</t>
  </si>
  <si>
    <t>No. 38 Dwarkapuri Panipech</t>
  </si>
  <si>
    <t>Sanjay Colony</t>
  </si>
  <si>
    <t>http://www.raghavhandicrafts.com</t>
  </si>
  <si>
    <t>We are leading &lt;i&gt;Green energy Development company&lt;/i&gt;. We manufacture and assemble a comprehensive range of moving as well as static electronic LED displays besides a wide range of electronic instruments for industrial application. At DS electrons we are committed to bring to our customers best of the innovations &amp;amp; quality. Hope We are selling CCTV camera UPS RO Domestic and Industrial LED &amp;amp; SOLAR products with lowest price in the city.</t>
  </si>
  <si>
    <t>sakthitekkie@gmail.com</t>
  </si>
  <si>
    <t>DS Electrons</t>
  </si>
  <si>
    <t>NH 7 Andagalur Gate</t>
  </si>
  <si>
    <t>Rasipuram</t>
  </si>
  <si>
    <t>Andagalurgate</t>
  </si>
  <si>
    <t>http://www.dselectrons.in</t>
  </si>
  <si>
    <t>Savio</t>
  </si>
  <si>
    <t>saviodnl512@gmail.com</t>
  </si>
  <si>
    <t>saviodn1512@gmail.com</t>
  </si>
  <si>
    <t>Savio Knit Wear</t>
  </si>
  <si>
    <t>Gala No. 108 Vora Industrial Estate No. 2 Navghar Vasai East</t>
  </si>
  <si>
    <t>Trader of electronic weighing machines digital weighing scales weighing machines etc.</t>
  </si>
  <si>
    <t>Rambir</t>
  </si>
  <si>
    <t>admin@essoscales.com</t>
  </si>
  <si>
    <t>sainiscales@gmail.com</t>
  </si>
  <si>
    <t>ESSO Scales India</t>
  </si>
  <si>
    <t>Village Kheri Gujjar Tehsil Ganaur</t>
  </si>
  <si>
    <t>Ganaur</t>
  </si>
  <si>
    <t>http://www.essoscales.com/</t>
  </si>
  <si>
    <t>We are one of the most trusted and reliable suppliers of a wide range of Telecom Products. These are known for their high performance low maintenance ease of installation energy efficiency and long service life.</t>
  </si>
  <si>
    <t>DVR systems CCTV camera installation with\r\nturnkey projects jobs spl. in jewellery showrooms &amp; diamond showrooms installations security systems EPABX systems sales &amp; service.</t>
  </si>
  <si>
    <t>anandtelecom@yahoo.com</t>
  </si>
  <si>
    <t>Anand Telecom Services</t>
  </si>
  <si>
    <t>Shop No. 5 DSK Complex Rachna Bail Bazar</t>
  </si>
  <si>
    <t>Sangle Wadi Road</t>
  </si>
  <si>
    <t>niteshpalrecha16@gmail.com</t>
  </si>
  <si>
    <t>Mahaveer Creation</t>
  </si>
  <si>
    <t>1040/1 Dharmaraya Temple PRS Lane Nagaratpet Cross Opposite Charan Bank</t>
  </si>
  <si>
    <t>PRS Lane</t>
  </si>
  <si>
    <t>Marketing Division</t>
  </si>
  <si>
    <t>kishan.parth2002@gmail.com</t>
  </si>
  <si>
    <t>inquiry@parthornaments.com</t>
  </si>
  <si>
    <t>Parth Ornaments Private Limited</t>
  </si>
  <si>
    <t>216/217 Bhagu Nagar Matavadi L. H. Road</t>
  </si>
  <si>
    <t>http://www.parthornaments.com</t>
  </si>
  <si>
    <t>miss.nightwear@gmail.com</t>
  </si>
  <si>
    <t>vivid.varsha@gmail.com</t>
  </si>
  <si>
    <t>Missy Garments</t>
  </si>
  <si>
    <t>Shop No. 2 Laxmi Narayan Apartment Station Road West</t>
  </si>
  <si>
    <t>Laxmi Narayan Apartment</t>
  </si>
  <si>
    <t>N. Preethi</t>
  </si>
  <si>
    <t>apkenterprises2015@gmail.com</t>
  </si>
  <si>
    <t>A.P.K. Enterprises</t>
  </si>
  <si>
    <t>No. 192 North Redhills Road Villivakkam</t>
  </si>
  <si>
    <t>hightouch.leather@yahoo.in</t>
  </si>
  <si>
    <t>High Touch</t>
  </si>
  <si>
    <t>Shop No. 278 Opp ONGC Bldg. Sion Bandra Link Road Kala Killa</t>
  </si>
  <si>
    <t>tufindiashirt@gmail.com</t>
  </si>
  <si>
    <t>rajeshsoni1083@gmail.com</t>
  </si>
  <si>
    <t>S. R. Kreation</t>
  </si>
  <si>
    <t>Shop No. 5 Madhuban Tower Mira Road East</t>
  </si>
  <si>
    <t>Sai Baba Nagar</t>
  </si>
  <si>
    <t>We are the eminent manufacturers &amp; suppliers of Shoe Laces Shoe Tapes Shoe Insoles Sandle Niwars and Shoe Binding. Our exclusive range is widely acclaimed for its durability elasticity high strength &amp; resistance to heat &amp; moisture.</t>
  </si>
  <si>
    <t>Kumar  Poddar</t>
  </si>
  <si>
    <t>bharti.shoeaccessories@gmail.com</t>
  </si>
  <si>
    <t>bharti_usa@yahoo.com</t>
  </si>
  <si>
    <t>Khasra No. 1201 Rithala Village Near Metro Station</t>
  </si>
  <si>
    <t>Rithala Village</t>
  </si>
  <si>
    <t>http://www.bharti-india.com</t>
  </si>
  <si>
    <t>Our company Mermaid was established in the year 2010. We are the wholesaler of various home decor items canvas and cotton tote bags Jute bags designer &amp;nbsp;candles. These products are manufactured used using high grade raw materials which are sourced from some of our trusted vendors. These products come in variety of shapes sizes and colours. Our products are in high demand in the market for their various features such as long service life and excellent quality. These products can be availed by our esteemed coustomers at nominal rates.</t>
  </si>
  <si>
    <t>Rituparna</t>
  </si>
  <si>
    <t>rit4design@gmail.com</t>
  </si>
  <si>
    <t>clickawayrit@gmail.com</t>
  </si>
  <si>
    <t>RP Trading &amp; Marketing</t>
  </si>
  <si>
    <t>Shibpur Near Mandir Tala</t>
  </si>
  <si>
    <t>http://mermaidcandles.yolasite.com/</t>
  </si>
  <si>
    <t>nasim99959@gmail.com</t>
  </si>
  <si>
    <t>Uzra Sarees</t>
  </si>
  <si>
    <t>J11/26 Bunkar Colony Nati IMLI</t>
  </si>
  <si>
    <t>Sripathy</t>
  </si>
  <si>
    <t>p.sripathy@yahoo.com</t>
  </si>
  <si>
    <t>srienterprises1994@gmail.com</t>
  </si>
  <si>
    <t>Sri Enterprises</t>
  </si>
  <si>
    <t>No 93 MG Road Senthil Nagar Thrimullaivoyal</t>
  </si>
  <si>
    <t>http://www.srienterpriseschennai.com</t>
  </si>
  <si>
    <t>Bende</t>
  </si>
  <si>
    <t>yogeshbende6394@gmail.com</t>
  </si>
  <si>
    <t>Yograj Boutique</t>
  </si>
  <si>
    <t>Jayhind Chawk</t>
  </si>
  <si>
    <t>Shree Nivas</t>
  </si>
  <si>
    <t>Jannu</t>
  </si>
  <si>
    <t>janatakhadi@gmail.com</t>
  </si>
  <si>
    <t>Janata Khadi Bhandar</t>
  </si>
  <si>
    <t>No. 593 Sadashiv Peth Soba Arcade</t>
  </si>
  <si>
    <t>http://www.khadiworld.com</t>
  </si>
  <si>
    <t>We &amp;ldquo;Krishna Enterprises&amp;rdquo; are engaged in trading the best quality range of Security Camera Bullet Camera Dome Camera Digital Video Recorder and Network Video Recorder.</t>
  </si>
  <si>
    <t>Mange</t>
  </si>
  <si>
    <t>teetuvats@gmail.com</t>
  </si>
  <si>
    <t>info.krishnaenterprises2016@gmail.com</t>
  </si>
  <si>
    <t>Shop No.1Shiv Market Roorkee Road Muzzafarnagar</t>
  </si>
  <si>
    <t>Kumar Khandelwal</t>
  </si>
  <si>
    <t>mkkt78@gmail.com</t>
  </si>
  <si>
    <t>v.hribags@gmail.com</t>
  </si>
  <si>
    <t>V-HRI Trading Company</t>
  </si>
  <si>
    <t>Plot No. 49 Tauru Road Near HDFC Bank</t>
  </si>
  <si>
    <t>Pachgaon</t>
  </si>
  <si>
    <t>Manufacturer of uniform for all type of school like T- shirts and woolen sweaters as per requirement with logo.</t>
  </si>
  <si>
    <t>all type of woolen school uniforms with logo &amp; style + tshirts as per requirements &amp; also for corporate houses</t>
  </si>
  <si>
    <t>Kumar Bajaj</t>
  </si>
  <si>
    <t>scuba.ldh@gmail.com</t>
  </si>
  <si>
    <t>Krishan Bajaj Hosiery</t>
  </si>
  <si>
    <t>B-32- E-2/269 Krishana Colony Street No. 5 Opposite Indian Petrol Pump</t>
  </si>
  <si>
    <t>Jodhewal</t>
  </si>
  <si>
    <t>jigneshpatel9344@gmail.com</t>
  </si>
  <si>
    <t>Matru Creation</t>
  </si>
  <si>
    <t>C1 Avadh Kunj Society Behind Suminpark Society</t>
  </si>
  <si>
    <t>contactspsimpex@gmail.com</t>
  </si>
  <si>
    <t>SPS Impex</t>
  </si>
  <si>
    <t>Luz Church Complex. No. 154 &amp; 155</t>
  </si>
  <si>
    <t>Pandian Nagar</t>
  </si>
  <si>
    <t>sunilchouhan1238@gmail.com</t>
  </si>
  <si>
    <t>sunilchouhan@gmail.com</t>
  </si>
  <si>
    <t>Mahalaxmi Bags</t>
  </si>
  <si>
    <t>Nai Sarak Backside Hotel Ratnawali</t>
  </si>
  <si>
    <t>Rawaton Ka Bass</t>
  </si>
  <si>
    <t>purchase.solution@gmail.com</t>
  </si>
  <si>
    <t>yogesh@purchasesolution.in</t>
  </si>
  <si>
    <t>Purchase Solution</t>
  </si>
  <si>
    <t>Ho. 135 2nd Floor Street No. 10 West Guru Angad Nagar</t>
  </si>
  <si>
    <t>http://www.PurchaseSolution.in</t>
  </si>
  <si>
    <t>Akabari</t>
  </si>
  <si>
    <t>parasakbari0040@gmail.com</t>
  </si>
  <si>
    <t>Paras Rameshbhai Akabari</t>
  </si>
  <si>
    <t>Flat No. 1 3rd Floor Janta Apartment B-5</t>
  </si>
  <si>
    <t>Dinendu</t>
  </si>
  <si>
    <t>Purchase Assistant</t>
  </si>
  <si>
    <t>dmandal@salsons.com</t>
  </si>
  <si>
    <t>Salsons</t>
  </si>
  <si>
    <t>http://www.salsons.com/</t>
  </si>
  <si>
    <t>khan.akram541@gmail.com</t>
  </si>
  <si>
    <t>bagwaan.enterprises@gmail.com</t>
  </si>
  <si>
    <t>Bagwan Enterprises</t>
  </si>
  <si>
    <t>No. 73 Sanjay Nagar D Jothwara</t>
  </si>
  <si>
    <t>Manufacturer and wholesaler of building management system building management system etc. Also offering total electronic security solution wireless networking services etc.</t>
  </si>
  <si>
    <t>Unicom electro tech has been estblished in 2001.this first ISO 9901 2008 certified Co in field We offer total security solution to customers like CCTV cameras security surrvellance system Gate AutomationBoom BarierToll Plaza Solutiont Biometric Acess Control SystemUVSSDMFD Gate Fire Alarm Systemhat can be placed where there is maximum chance of theft or in corners of important places for meeting the demands of effective surveillance.We are engaged in supplying a comprehensive range of EPABX Systems to our customers. EPBAX stands for Electronic Private Automatic Branch Exchange. These products are increasingly used in hospitals offices buildings and other commercial establishments.We are distributor epabxcctvsecurity systemsgate automation.</t>
  </si>
  <si>
    <t>Yashank</t>
  </si>
  <si>
    <t>Naruka</t>
  </si>
  <si>
    <t>unicom119@yahoo.com</t>
  </si>
  <si>
    <t>rsnarukaa@yahoo.com</t>
  </si>
  <si>
    <t>Unicom Electro Tech</t>
  </si>
  <si>
    <t>F-19  Vinayak Complex 28A Station Road</t>
  </si>
  <si>
    <t>Vinayak Complex</t>
  </si>
  <si>
    <t>http://www.unicomindia.co.in</t>
  </si>
  <si>
    <t>sunshinefabricsfbd@gmail.com</t>
  </si>
  <si>
    <t>sunshine_fabrics@yahoo.com</t>
  </si>
  <si>
    <t>Near Ice Factory Sahupura Ballabgarh</t>
  </si>
  <si>
    <t>Sudeep Krishna</t>
  </si>
  <si>
    <t>skrish24@gmail.com</t>
  </si>
  <si>
    <t>sudeep.karavalihrss@gmail.com</t>
  </si>
  <si>
    <t>Karavali Solutions</t>
  </si>
  <si>
    <t>Premium Enclave 3rd FloorLight House Hill Road</t>
  </si>
  <si>
    <t>http://www.karavalisolutions.in</t>
  </si>
  <si>
    <t>Daxini</t>
  </si>
  <si>
    <t>omcollection0970@gmail.com</t>
  </si>
  <si>
    <t>radhikadaxini1558@gmail.com</t>
  </si>
  <si>
    <t>Om Collection</t>
  </si>
  <si>
    <t>B- 403 Manek Apartment No. 9/12 Jagnath Plot</t>
  </si>
  <si>
    <t>Jagannath Plot</t>
  </si>
  <si>
    <t>dksafetyfirst@gmail.com</t>
  </si>
  <si>
    <t>DK All Safety Material Suppliers &amp; Manpower Private Limited</t>
  </si>
  <si>
    <t>Tin Hath Naka</t>
  </si>
  <si>
    <t>Tin Hath Haka</t>
  </si>
  <si>
    <t>http://www.dksafetyfirst.com</t>
  </si>
  <si>
    <t>ashirwaad.creation@gmail.com</t>
  </si>
  <si>
    <t>ashirwaad.creation@in.com</t>
  </si>
  <si>
    <t>Ashirwaads Creation</t>
  </si>
  <si>
    <t>.5a/10 N. I. T</t>
  </si>
  <si>
    <t>N. I. T</t>
  </si>
  <si>
    <t>http://www.ashirwaadscreation.com</t>
  </si>
  <si>
    <t>gbajaj7677@gmail.com</t>
  </si>
  <si>
    <t>Veena Knitwears</t>
  </si>
  <si>
    <t>B- 34/7677 New Sant Sagar Haibowal Kalan</t>
  </si>
  <si>
    <t>Badi Haibowal</t>
  </si>
  <si>
    <t>Kanna</t>
  </si>
  <si>
    <t>shoutoutstorein@gmail.com</t>
  </si>
  <si>
    <t>Shoutout Private Limited</t>
  </si>
  <si>
    <t>No. 13-1-202/404 Moti Nagar</t>
  </si>
  <si>
    <t>Noorul</t>
  </si>
  <si>
    <t>Ameen Ansari</t>
  </si>
  <si>
    <t>nameen7081@gmail.com</t>
  </si>
  <si>
    <t>zakariyacreated@gmail.com</t>
  </si>
  <si>
    <t>MR Textiles</t>
  </si>
  <si>
    <t>A 27 84 B Alam Pura Near Pili Kothi</t>
  </si>
  <si>
    <t>Alam Pura</t>
  </si>
  <si>
    <t>rachna1415@gmail.com</t>
  </si>
  <si>
    <t>Tracky Daks</t>
  </si>
  <si>
    <t>No. 424 Pocket B Sarita Vihar</t>
  </si>
  <si>
    <t>Mahakali Fashion World Industries has carved a niche in the market. The company was commenced in the year 2013 as a Sole Proprietorship based firm. We are highly known in the market as a Manufacturer and Supplier. We have a wide range of Ladies Garment like Ladies Saree Ladies Kurti Ladies Suit Ladies Dress Girls Top and more. The offered products are well tested upon numerous quality stages before the final delivery. We never compromise with quality.</t>
  </si>
  <si>
    <t>Mansukh Bhai</t>
  </si>
  <si>
    <t>Bhalani</t>
  </si>
  <si>
    <t>mahakalifashionworld@yahoo.in</t>
  </si>
  <si>
    <t>Mahakali Fashion World</t>
  </si>
  <si>
    <t>98 Bharat Nagar Society Near Maruti Chowak Goshal</t>
  </si>
  <si>
    <t>styleandyou05@gmail.com</t>
  </si>
  <si>
    <t>Style &amp; You Clothing</t>
  </si>
  <si>
    <t>Rt-01 Vaibhav Laxmi Market Opp Raj Laxmi Market Gheekanta</t>
  </si>
  <si>
    <t>jinesh_jain24@yahoo.co.in</t>
  </si>
  <si>
    <t>Reetu Collection</t>
  </si>
  <si>
    <t>1119 D Veer Nagar Shivpuri Road</t>
  </si>
  <si>
    <t>Veer Nagar</t>
  </si>
  <si>
    <t>shikhar.agarwal75@gmail.com</t>
  </si>
  <si>
    <t>Flaire Solutions</t>
  </si>
  <si>
    <t>No. 18 Kaveri Enclave Phase 2 Ram Ghat Road</t>
  </si>
  <si>
    <t>Kaveri Enclave</t>
  </si>
  <si>
    <t>Venktron Digital Systems Pvt. Ltd. has always focused on achieving utmost customer satisfaction. We are a wholesaler supplier importer and trader of an unmatched array of products including CCTV Dome Cameras CCTV Bullet Camera etc.</t>
  </si>
  <si>
    <t>jayprakash@venktron.in</t>
  </si>
  <si>
    <t>ajay@venktron.in</t>
  </si>
  <si>
    <t>Venktron Digital Systems Pvt. Ltd.</t>
  </si>
  <si>
    <t>305 kaliandas udyog bhavan near century bazar</t>
  </si>
  <si>
    <t>http://www.venktron.in</t>
  </si>
  <si>
    <t>amit201jain@gmail.com</t>
  </si>
  <si>
    <t>svishal718@gmail.com</t>
  </si>
  <si>
    <t>Om Fashion</t>
  </si>
  <si>
    <t>C-2279/80/81 Raghukul Textile Market Ring Road</t>
  </si>
  <si>
    <t>We are the leading manufacturer and supplier of Silk Saree Kota Saree and Cotton Saree. The offered products are available in latest patterns and designs.</t>
  </si>
  <si>
    <t>Shamseer</t>
  </si>
  <si>
    <t>handloomsilksareess@gmail.com</t>
  </si>
  <si>
    <t>Hand Loom Silk Sarees</t>
  </si>
  <si>
    <t>Sathy Yo Covai Main Road</t>
  </si>
  <si>
    <t>Punjai</t>
  </si>
  <si>
    <t>Buha</t>
  </si>
  <si>
    <t>paltexfab@gmail.com</t>
  </si>
  <si>
    <t>shaileshbuha@gmail.com</t>
  </si>
  <si>
    <t>Pal Tex Fab</t>
  </si>
  <si>
    <t>A-84 Axar Row House Chhaparabhatha Behind Pramukh Swami Temple</t>
  </si>
  <si>
    <t>Chhapra Bhatha</t>
  </si>
  <si>
    <t>We &amp;ldquo;Shree Ram Latkan&amp;rdquo; have gained recognition as the foremost manufacturer and wholesaler of premium range of Blouse Latkan Saree Latkan Textile Latkan Lace Latkan Jhoomer Latkan and Fancy Latkan etc.</t>
  </si>
  <si>
    <t>Ram Traders</t>
  </si>
  <si>
    <t>hareshhariyani2141@gmail.com</t>
  </si>
  <si>
    <t>hiteshhariyani2141@gmail.com</t>
  </si>
  <si>
    <t>Latkans</t>
  </si>
  <si>
    <t>Shop No. 14 1st Floor Sardar Complex</t>
  </si>
  <si>
    <t>Sitanagar</t>
  </si>
  <si>
    <t>lovishkhan.khan@gmail.com</t>
  </si>
  <si>
    <t>msrsilkc@gmail.com</t>
  </si>
  <si>
    <t>M.s.r Silk Creation</t>
  </si>
  <si>
    <t>J11/16 Bunker Colony Nati Imli</t>
  </si>
  <si>
    <t>agaramplastic@gmail.com</t>
  </si>
  <si>
    <t>sriarun619@gmail.com</t>
  </si>
  <si>
    <t>Agaram Plastic</t>
  </si>
  <si>
    <t>No. 18/2 Erode Main Road Maharaja College Perundurai</t>
  </si>
  <si>
    <t>classicpajama@gmail.com</t>
  </si>
  <si>
    <t>S.B. Traders</t>
  </si>
  <si>
    <t>X-78 Pratap Gali Gandhi Nagar</t>
  </si>
  <si>
    <t>Anup Kumar</t>
  </si>
  <si>
    <t>anupbajaj41@gmail.com</t>
  </si>
  <si>
    <t>ishwarmittal20@gmail.com</t>
  </si>
  <si>
    <t>Jai Shiv Fashion</t>
  </si>
  <si>
    <t>X/ 266 Main Road Ram Nagar Gandhi Nagar</t>
  </si>
  <si>
    <t>sensescales@gmail.com</t>
  </si>
  <si>
    <t>Sense Technologies Inc.</t>
  </si>
  <si>
    <t xml:space="preserve">1/536 Gali No-5  Friends Colony Industrial Area </t>
  </si>
  <si>
    <t>Manufacturers and distributors of readymade garments for men.</t>
  </si>
  <si>
    <t>Beans shirts and trousers for men jacs ego jeans crossplus jeans craft tees wholesale prices starting from 400/-  - 1500/- designer shirts range staring from 1000/- onwards</t>
  </si>
  <si>
    <t>arunaentp@gmail.com</t>
  </si>
  <si>
    <t>Aruna Enterprises</t>
  </si>
  <si>
    <t>No. 6 Perfect Tower</t>
  </si>
  <si>
    <t>Kalasiguda</t>
  </si>
  <si>
    <t>http://www.arunaentp.com/</t>
  </si>
  <si>
    <t>Shetall</t>
  </si>
  <si>
    <t>S. Khanna</t>
  </si>
  <si>
    <t>blueberryintl@gmail.com</t>
  </si>
  <si>
    <t>sheetalrajput.k@gmail.com</t>
  </si>
  <si>
    <t>Blueberry International</t>
  </si>
  <si>
    <t>Plot No. 509 Pace City 2 Sector 37</t>
  </si>
  <si>
    <t>http://www.blueberydc.com</t>
  </si>
  <si>
    <t>Attri</t>
  </si>
  <si>
    <t>moonlightindia2@gmail.com</t>
  </si>
  <si>
    <t>MoonLight Manufacturing Company</t>
  </si>
  <si>
    <t>JMP To Gujja Peer Road Opposite New Kailsh Nagar</t>
  </si>
  <si>
    <t>Kailsh Nagar</t>
  </si>
  <si>
    <t>Manufacturer of IV fluids.</t>
  </si>
  <si>
    <t>sanctusdrugs@gmail.com</t>
  </si>
  <si>
    <t>mail@sanctusdrugs.com</t>
  </si>
  <si>
    <t>Sanctus Drugs &amp; Pharma Private Limited</t>
  </si>
  <si>
    <t>No. 410 Shalimar Corporate Center No. 8 South Tukoganj Indore</t>
  </si>
  <si>
    <t>http://www.sanctusdrugs.com</t>
  </si>
  <si>
    <t>blackbearakash@gmail.com</t>
  </si>
  <si>
    <t>akash.hissaria@gmail.com</t>
  </si>
  <si>
    <t>Ar Impex</t>
  </si>
  <si>
    <t>No. 4/3 2nd Floor Near Grand People Hotel</t>
  </si>
  <si>
    <t>Akhilesh Mulchandani</t>
  </si>
  <si>
    <t>aags.bpl@gmail.com</t>
  </si>
  <si>
    <t>A A Green Solutions</t>
  </si>
  <si>
    <t>Shed No.51 Sector H Govindpura Industrial Area</t>
  </si>
  <si>
    <t>We are the manufacturer supplier and exporter of a wide array of Cotton Waste Absorbent Bleach Cotton Raw Cotton Organic fabric &amp;amp; Fair Trade Fabric and Kid Bedding.</t>
  </si>
  <si>
    <t>atul_gupta@vrishanktextiles.com</t>
  </si>
  <si>
    <t>guptatul@gmail.com</t>
  </si>
  <si>
    <t>Vrishank Textiles</t>
  </si>
  <si>
    <t>No. 56 Block No. V 1st Floor  Charwood Village</t>
  </si>
  <si>
    <t>http://www.vrishanktextiles.com</t>
  </si>
  <si>
    <t>kkumar6388@gmail.com</t>
  </si>
  <si>
    <t>Royal Mens Wear</t>
  </si>
  <si>
    <t>13 venkatraman Salai M.G.R Nagar</t>
  </si>
  <si>
    <t>We are a manufacturer in the market for providing&amp;nbsp; Backpack Bags Non Woven Bags Rexine Bag Stitched Carry Bags Carry Bag Non Woven Shopping Bag Men Handbag School Bag etc.</t>
  </si>
  <si>
    <t>Manika</t>
  </si>
  <si>
    <t>manikason@gmail.com</t>
  </si>
  <si>
    <t>Sai Bags &amp; Advertiser</t>
  </si>
  <si>
    <t>Raulis World was established in the year 2013. we are leading Manufacturer Wholesaler and supplier of Mens T Shirts Mens Jeans Mens Shirt etc We are engaged in offering a wide array of Men's T Shirt that is highly comfortable to wear.</t>
  </si>
  <si>
    <t>rahulperingeel11@gmail.com</t>
  </si>
  <si>
    <t>Raulis World</t>
  </si>
  <si>
    <t>Aachar Ram Tigri</t>
  </si>
  <si>
    <t>Ram Tigri</t>
  </si>
  <si>
    <t>Manufacturer and wholesaler of T shirts including collar t shirts thick pick round neck T shirt poly jercy singel jercy mati etc.</t>
  </si>
  <si>
    <t>Charles</t>
  </si>
  <si>
    <t>charless8008@gmail.com</t>
  </si>
  <si>
    <t>Evangeline Garments</t>
  </si>
  <si>
    <t>No. 28A ERP Layout Postal Colony College Road</t>
  </si>
  <si>
    <t>http://www.cottontshirts.in</t>
  </si>
  <si>
    <t>Mr. Sunil</t>
  </si>
  <si>
    <t>Vasant Malani</t>
  </si>
  <si>
    <t>sunil.vasantmalani@gmail.com</t>
  </si>
  <si>
    <t>Sanya Apparels</t>
  </si>
  <si>
    <t>No. 6973 Krishna Gali Near Mahavir Chowk Gandhinagar</t>
  </si>
  <si>
    <t>dineshgaur0090@gmail.com</t>
  </si>
  <si>
    <t>Unique Creations</t>
  </si>
  <si>
    <t>Plot No. 1 Pandit Kishori Lal Complex</t>
  </si>
  <si>
    <t>Kheri Pul</t>
  </si>
  <si>
    <t>We are one of the distinguished manufacturers exporters and suppliers of handcrafted items in India. Our range includes various decorative and gift items that are widely acclaimed for fascinating designs and smooth finish.</t>
  </si>
  <si>
    <t>Moin Qamar</t>
  </si>
  <si>
    <t>maashaallaha.exports@yahoo.com</t>
  </si>
  <si>
    <t>maashaallaha_exports@yahoo.in</t>
  </si>
  <si>
    <t>Maasha Allaha Handicrafts</t>
  </si>
  <si>
    <t>Zahid Nagar Street No. A- 7 Karula</t>
  </si>
  <si>
    <t>smtpebnskeshri@gmail.com</t>
  </si>
  <si>
    <t>Keshri Mall Western Market Building</t>
  </si>
  <si>
    <t>Keshri Mall</t>
  </si>
  <si>
    <t>hitzzmotwani4605@gmail.com</t>
  </si>
  <si>
    <t>H4U Fashion</t>
  </si>
  <si>
    <t>B-7 Navjivan Apartment Opposite Arya Samaj Temple</t>
  </si>
  <si>
    <t>Sahajpur</t>
  </si>
  <si>
    <t>Manglani</t>
  </si>
  <si>
    <t>gautam1954@gmail.com</t>
  </si>
  <si>
    <t>gautammanglani@gmail.com</t>
  </si>
  <si>
    <t>Day Hit India Creations</t>
  </si>
  <si>
    <t>Shop No 24 Safal Park Sector-25 Nerul Nagar</t>
  </si>
  <si>
    <t>Sector-25</t>
  </si>
  <si>
    <t>bidesh.98@gmail.com</t>
  </si>
  <si>
    <t>Sulekha Textile &amp; Khadi Handloom Center</t>
  </si>
  <si>
    <t>Post Office Dangapara</t>
  </si>
  <si>
    <t>Dangapara</t>
  </si>
  <si>
    <t>We &amp;ldquo;Shine Collection&amp;rdquo; are involved as the leading wholesaler and trader of Girls Gown Kids Indo Western Dresses Kids Frock Kids Lehenga Choli etc.&amp;nbsp;</t>
  </si>
  <si>
    <t>mrahmad0009@gmail.com</t>
  </si>
  <si>
    <t>Shine Collection</t>
  </si>
  <si>
    <t>Valley Bazar</t>
  </si>
  <si>
    <t>uniqueindiancrafts@gmail.com</t>
  </si>
  <si>
    <t>arpit.practiceguru@gmail.com</t>
  </si>
  <si>
    <t>Unique Indian Crafts</t>
  </si>
  <si>
    <t>D-275 Dugar House Saraswati Marg</t>
  </si>
  <si>
    <t>http://www.uniqueindiancrafts.com</t>
  </si>
  <si>
    <t>jayveeworks@gmail.com</t>
  </si>
  <si>
    <t>ramadass.ramadass@gmail.com</t>
  </si>
  <si>
    <t>Jay Vee Works</t>
  </si>
  <si>
    <t>Behind Chikkana College vivekanand nagar</t>
  </si>
  <si>
    <t>Manufacturer and retailer of corporate gift items. Also offering printing services exhibition services etc.</t>
  </si>
  <si>
    <t>Bluehaven@gmail.com</t>
  </si>
  <si>
    <t>Blue Heaven Design</t>
  </si>
  <si>
    <t>Haven Building Amin Mar</t>
  </si>
  <si>
    <t>Avijit</t>
  </si>
  <si>
    <t>avixworldbata@gmail.com</t>
  </si>
  <si>
    <t>avixworld@yahoo.com</t>
  </si>
  <si>
    <t>ARTZ Sublimation Printer</t>
  </si>
  <si>
    <t>Eden Apartment BBT Road</t>
  </si>
  <si>
    <t>Incepted in the year 2011 Nandini Plastic &amp; Molding is an eminent entity indulged in manufacturing supplying and Service Providing a huge compilation of Nursery Poly Bags Nursery Bags Nursery Polythene Bags Plastic Nursery Grow Bags and Nursery Plant Plastic Bag. Manufactured making use of supreme in class material and progressive tools and technology; these are in conformism with the norms and guidelines defined by the market. Along with this these are tested on a set of norms prior final delivery of the order.</t>
  </si>
  <si>
    <t>nandiniplastmold@gmail.com</t>
  </si>
  <si>
    <t>Nandini Plastic &amp; Molding</t>
  </si>
  <si>
    <t>Gate No. 317 Village Sortapwadi</t>
  </si>
  <si>
    <t>Sortapwadi</t>
  </si>
  <si>
    <t>Wholesaler of all types of imitation studded jewelery for &amp;nbsp;all gods murti photos mala mugat kundal waghaa chaadi and bansuri. We have all Religious Product for Hindu Gods and idol Dresses and Ornaments .....We welcome Export enquierys.....</t>
  </si>
  <si>
    <t>Wholesaler of all types of imitation studded jewelry for &amp;nbsp;all gods murti photos mala mugat kundal waghaa chaadi and bansuri. We have all Religious Product for Hindu Gods and idol Dresses and Ornaments. We welcome Export enquierys.</t>
  </si>
  <si>
    <t>nayakhitesh9@gmail.com</t>
  </si>
  <si>
    <t>balajishringar@gmail.com</t>
  </si>
  <si>
    <t>Balaji Shringar</t>
  </si>
  <si>
    <t>G- 265 Ground Floor Raghuleela Mega Mall</t>
  </si>
  <si>
    <t>aasthagems2003@gmail.com</t>
  </si>
  <si>
    <t>Aastha Gems &amp; Jewellers</t>
  </si>
  <si>
    <t>No. 4540 KBG Ka Rasta Johari Bazar</t>
  </si>
  <si>
    <t>khatri.9627@gmail.com</t>
  </si>
  <si>
    <t>Bhagya Laxmi</t>
  </si>
  <si>
    <t>T-4 3rd Floor Near Bachhawat Saree</t>
  </si>
  <si>
    <t>Supplier of all kinds of pickles jams canned pineapple canned pineapple juices.</t>
  </si>
  <si>
    <t>Grandma Food Products is part of M/s K.P. Chacko &amp; Sons a prominent presence in jewellery retailing property management and food industry.\r\rHaving occupied a pride of place in Kerala Grandma?s went on to conquer the US Europe Middle East and Far East. Today Grandma is a name to reckon with across the world wherever Indians live.</t>
  </si>
  <si>
    <t>grandmasoffice@gmail.com</t>
  </si>
  <si>
    <t>Grandmas Food Products</t>
  </si>
  <si>
    <t>P. B. No. 31</t>
  </si>
  <si>
    <t>We offer all types of mobile accessories recharge card SIM card and blank CDS. We are in the business of mobile accessories in which we are the authorized distributor of all universal products like charger mobile cover batteries headsets.</t>
  </si>
  <si>
    <t>Distributor of: All types of Mobile accessoriesrecharge card sim card and blank cds. we are in the business of mabile accessories in which we are the authorized distributor of all universal products like charger mobile cover batteries headsets.</t>
  </si>
  <si>
    <t>Kewalramani</t>
  </si>
  <si>
    <t>kewalramani.yogesh@gmail.com</t>
  </si>
  <si>
    <t>J. S. Mobile Accessories</t>
  </si>
  <si>
    <t>Somwar Bazar Road Opposite Bombay Lodge</t>
  </si>
  <si>
    <t>sharmarajeev69@yahoo.com</t>
  </si>
  <si>
    <t>SD Security System</t>
  </si>
  <si>
    <t>QU 69 C Pitham Pura</t>
  </si>
  <si>
    <t>s.ktextile2016@gmail.com</t>
  </si>
  <si>
    <t>S. K. Textiles</t>
  </si>
  <si>
    <t>Shop No. 7 30/31 Sahjanand Complex Ved Road</t>
  </si>
  <si>
    <t>Sahjanand Complex</t>
  </si>
  <si>
    <t>Boots N Boots&amp;nbsp;is&amp;nbsp;Specializes in Men&amp;rsquo;s&amp;nbsp; Designer Shoe Indian &amp;amp; Imported Casual Shoes Formal Shoes Gents &amp;amp; Ladies chappal and Sandel Supplier&amp;nbsp;Boots N Boots&amp;nbsp;Located in Delhi.</t>
  </si>
  <si>
    <t>bootsnboots7@gmail.com</t>
  </si>
  <si>
    <t>info@bootnboots.co.in</t>
  </si>
  <si>
    <t>Boots N Boots</t>
  </si>
  <si>
    <t>G-33 Ground Floor Vishwakarma Colony</t>
  </si>
  <si>
    <t>http://bootsnboots.co.in/</t>
  </si>
  <si>
    <t>We &amp;ldquo;Padmavati Sarees Pvt. Ltd.&amp;rdquo; are a leading company that is betrothed in manufacturing and supplying an exclusive array of Printed Saree Fancy Saree Designer Saree Trendy Saree Classic Saree Stylish Saree etc.</t>
  </si>
  <si>
    <t>vikashkumarjain.india@gmail.com</t>
  </si>
  <si>
    <t>Padmavati Sarees Pvt. Ltd.</t>
  </si>
  <si>
    <t>No. 3088 2nd Floor Shree Mahavir Textile Market</t>
  </si>
  <si>
    <t>Mahavir Textile Market</t>
  </si>
  <si>
    <t>CALIBER offers a full basket of products including but not limited to luggage bags travel totes sports bags duffel bags backpacks school bags college bags messenger bags office bags hand bags pouches and many other accessories. The Company designs and manufactures these bags using tough fabrics such as nylons and polyesters coated with special chemicals to add strength and make it waterproof. The bags are designed to be user friendly with varied functionality combining style with comfort.</t>
  </si>
  <si>
    <t>K. Khalique</t>
  </si>
  <si>
    <t>calibercollection@ymail.com</t>
  </si>
  <si>
    <t>calibercollection@gmail.com</t>
  </si>
  <si>
    <t>Caliber Collection</t>
  </si>
  <si>
    <t>Plot No. 107/109 Ground Floor Kanchwala Chawl Byculla Station Road</t>
  </si>
  <si>
    <t>http://www.caliberbag.com</t>
  </si>
  <si>
    <t>Vishwajeet Das</t>
  </si>
  <si>
    <t>skfootwear89@gmail.com</t>
  </si>
  <si>
    <t>S.K. Footwear</t>
  </si>
  <si>
    <t>Gala No. A 11 Shree Marwadi Gali Behind Universal Bussiness Park Sakinaka</t>
  </si>
  <si>
    <t>Shweta</t>
  </si>
  <si>
    <t>Chari</t>
  </si>
  <si>
    <t>shweta1030@gmail.com</t>
  </si>
  <si>
    <t>Desi Girl Fashion Store</t>
  </si>
  <si>
    <t>Shop No. 3 Velho Trade Centre</t>
  </si>
  <si>
    <t>Velho Trade Centre</t>
  </si>
  <si>
    <t>http://www.desi-girl.in</t>
  </si>
  <si>
    <t>Karamvir</t>
  </si>
  <si>
    <t>jkdefencefire@yahoo.co.in</t>
  </si>
  <si>
    <t>J.K. Defence Fire Engineering Services</t>
  </si>
  <si>
    <t>Plot No. 436 Udyog Kendra II</t>
  </si>
  <si>
    <t>Udyog Kendra II</t>
  </si>
  <si>
    <t>savitaripackaging987@gmail.com</t>
  </si>
  <si>
    <t>rajeshjain201345@gmail.com</t>
  </si>
  <si>
    <t>Savitari Packaging</t>
  </si>
  <si>
    <t>Shop No. 121 Railway Road Near Chander Electronic</t>
  </si>
  <si>
    <t>Anand Puri</t>
  </si>
  <si>
    <t>safeweld_sanket@yahoo.co.in</t>
  </si>
  <si>
    <t>Safe Weld Traders &amp; Engineers</t>
  </si>
  <si>
    <t>2 B/88 NIT</t>
  </si>
  <si>
    <t>We &amp;ldquo;Radhe Creation&amp;rdquo; are actively committed to manufacturing a remarkable array of Kids T-Shirt Kids Wear Kids Jeans Kids Capries Kids Lower Kids Bermudas and Boys Jeans.</t>
  </si>
  <si>
    <t>sandip.patel75@gmail.com</t>
  </si>
  <si>
    <t>radhecreation10@gmail.com</t>
  </si>
  <si>
    <t>Radhe Creation</t>
  </si>
  <si>
    <t>G 10 Vaibhav Laxmi Market Gheekanta</t>
  </si>
  <si>
    <t>We are a highly acclaimed wholesaler and trader of a splendid array of CCTV Cameras. In addition we also facilitate our clients with complete after sales support for these cameras and Burglar Alarm and Digital Video Recorder.</t>
  </si>
  <si>
    <t>We deal in all types of CCTV security products spy cameras branded cameras electronics safety lockers burglar alarms with 10 years experience technicians.</t>
  </si>
  <si>
    <t>techzonecctv@gmail.com</t>
  </si>
  <si>
    <t>Tech Zone</t>
  </si>
  <si>
    <t>No 24 Shop No 4 Behind India Silk House Shah Complex Mount Road</t>
  </si>
  <si>
    <t>Manufacturers and exporters of cotton yarn and handloom fabrics sarees and salwar suits.</t>
  </si>
  <si>
    <t>Sasikumar</t>
  </si>
  <si>
    <t>sasitsm@me.com</t>
  </si>
  <si>
    <t>sasitsm@hotmail.com</t>
  </si>
  <si>
    <t>Sanjith Yarns LLP</t>
  </si>
  <si>
    <t>No. 18 Theppakulam Street No. 4</t>
  </si>
  <si>
    <t>Sukrawarpet</t>
  </si>
  <si>
    <t>sa_navin@yahoo.co.in</t>
  </si>
  <si>
    <t>lalchandjewellers@gmail.com</t>
  </si>
  <si>
    <t>Lalchand Jewellers Private Limited</t>
  </si>
  <si>
    <t>1 Lalchand Market Complex Master Canteen Square Kharvel Nagar</t>
  </si>
  <si>
    <t>Kharvel Nagar</t>
  </si>
  <si>
    <t>http://www.lalchandjewellers.com</t>
  </si>
  <si>
    <t>Manufacturer and wholesaler of exclusive fancy work/ embroidery sarees fancy sarees and viscose sarees.</t>
  </si>
  <si>
    <t>parineeta_sarees@yahoo.in</t>
  </si>
  <si>
    <t>Parineeta Sarees</t>
  </si>
  <si>
    <t>S- 536 Upper Ground J. J. A/C Market Ring Road</t>
  </si>
  <si>
    <t>https://www.textileinfomedia.com/company-info/Parineeta-Sarees</t>
  </si>
  <si>
    <t>Singh  Kumawat</t>
  </si>
  <si>
    <t>hsbalodiya@gmail.com</t>
  </si>
  <si>
    <t>Nari Ka Bas Ram Kutiya Kalwar Road</t>
  </si>
  <si>
    <t>P. Ram</t>
  </si>
  <si>
    <t>stantechnologychennai@gmail.com</t>
  </si>
  <si>
    <t>Stan Technology</t>
  </si>
  <si>
    <t>No. 2 18th Street Sakthi Nagar Nerkundram</t>
  </si>
  <si>
    <t>We supply all kind of official stationery items white boards notice boards packaging material all type of office files (printed/non printed) all type of paper stationery complete range of writing instruments etc.</t>
  </si>
  <si>
    <t>We are the leading suppliers of all type of stationery materials in uttaranchal. \r\nRecently we have our supply in many renowned companies like:  pepsico (india) holdings pvt. ltd surya roshni limited india glycols limited sravanthi energy pvt ltd gupta power &amp; infrastructure limited videocon lilliput kids wear pvt ltd godfrey phillipps and many more. \r\nwe are also the consignee &amp; forwarding partners of companies given below:\r\n1. Rotomac global pvt ltd\r\n2. Aarti writing instruments pvt ltd (aviva)\r\n3. Oestern pvt ltd (goldex pens)\r\n4. Prachi writing instruments (maco pens)\r\nwe are also the distributers of companies given below:\r\n1. Kores india limited\r\n2. Lotus stationery\r\n3. Kangaroo india</t>
  </si>
  <si>
    <t>vksalescorporation@gmail.com</t>
  </si>
  <si>
    <t>V. K. Sales Corporation</t>
  </si>
  <si>
    <t>Hotel Kumaon Plaza Building</t>
  </si>
  <si>
    <t>Bazpur Road</t>
  </si>
  <si>
    <t>http://www.vksalescorporation.in</t>
  </si>
  <si>
    <t>We &amp;ldquo;Devashree Collection&amp;rdquo; incorporated in the year 2016 are a prominent Sole Proprietorship company that is betrothed in manufacturing an exclusive range of Artificial Earring Artificial Necklace Set etc.</t>
  </si>
  <si>
    <t>devashreecollection@gmail.com</t>
  </si>
  <si>
    <t>rameshve.quest@gmail.com</t>
  </si>
  <si>
    <t>Devashree Collection</t>
  </si>
  <si>
    <t>Shop No. 219 Second Floor Elements Mall</t>
  </si>
  <si>
    <t>Offering travel and tourism services.</t>
  </si>
  <si>
    <t>partner</t>
  </si>
  <si>
    <t>ashish.shukla13@gmail.com</t>
  </si>
  <si>
    <t>shukla hata</t>
  </si>
  <si>
    <t>Shukla Ganj</t>
  </si>
  <si>
    <t>http://www.swastikinternational.com/</t>
  </si>
  <si>
    <t>nepadam78@gmail.com</t>
  </si>
  <si>
    <t>Camtron -ITV- Solution</t>
  </si>
  <si>
    <t>C -260 Netaji Ji Subhash Marg Chhajjupur</t>
  </si>
  <si>
    <t>zeeshankhan200481@gmail.com</t>
  </si>
  <si>
    <t>amaanali99786@gmail.com</t>
  </si>
  <si>
    <t>Aala International</t>
  </si>
  <si>
    <t>Factory B-2/99 Shri Ram Colony Khajuri</t>
  </si>
  <si>
    <t>riyazleathers.mvs@gmail.com</t>
  </si>
  <si>
    <t>hashimmvs@gmail.com</t>
  </si>
  <si>
    <t>Riyaz Leathers</t>
  </si>
  <si>
    <t>No.153 C.A.H. Road</t>
  </si>
  <si>
    <t>Bengal Artwork was incorporated in the year 2016 as a Partnership based venture. We are manufacturer exporter trader wholesaler retailer and supplier. We have a wide range of Handicraft Products  Handmade Sarees and more. Our offered products are excellent in quality. 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Bhurisrestha</t>
  </si>
  <si>
    <t>debasish.bhurisrestha@gmail.com</t>
  </si>
  <si>
    <t>ujjwal@bengalartwork.com</t>
  </si>
  <si>
    <t>Bengal Art Work</t>
  </si>
  <si>
    <t>No. 5 madhab das lane kolkata 700006 West Bengal</t>
  </si>
  <si>
    <t>http://www.bengalartwork.com</t>
  </si>
  <si>
    <t>ankitagarwal550i@gmail.com</t>
  </si>
  <si>
    <t>mecashishagarwal@gmail.com</t>
  </si>
  <si>
    <t>Shree Ambalika Polytex Private Limited</t>
  </si>
  <si>
    <t>Village &amp;amp; Post Dandi G. T. Road</t>
  </si>
  <si>
    <t>We are manufacturer of all kind of stainless steel glass item like pipe glass ice glass silver touch diamond touch and many more according to the client requirement.</t>
  </si>
  <si>
    <t>we are making all type of stainless steel kitchenware glass .like pipe glass marinda glass ice glass glory glass etc.</t>
  </si>
  <si>
    <t>subhashmt2004@yahoo.com</t>
  </si>
  <si>
    <t>Pooja Glass</t>
  </si>
  <si>
    <t>No. 483 Tejli Gate</t>
  </si>
  <si>
    <t>Tejli Gate</t>
  </si>
  <si>
    <t>Rama Sai</t>
  </si>
  <si>
    <t>infosys791@gmail.com</t>
  </si>
  <si>
    <t>srisaicomputers91@gmail.com</t>
  </si>
  <si>
    <t>Sri Sai Computers Sales &amp; Services</t>
  </si>
  <si>
    <t>House No. 8-9-3/38 Dhatu Nagar</t>
  </si>
  <si>
    <t>mithlaprints@gmail.com</t>
  </si>
  <si>
    <t>Mithla Prints</t>
  </si>
  <si>
    <t>I-887/19- A Hari Nagar Extension Badarpur</t>
  </si>
  <si>
    <t>We are a renowned Manufacturer and Supplier of highly comfortable range of Men's Shirt Ladies Suit Men's Jeans Stylish Baby Girls Dress Men's Formal Trouser and Kids Punjabi Suit. Offered range is designed as per the industry set standards.</t>
  </si>
  <si>
    <t>Girdhari</t>
  </si>
  <si>
    <t>Sarai</t>
  </si>
  <si>
    <t>girdharisarai@gmail.com</t>
  </si>
  <si>
    <t>Krish Creation</t>
  </si>
  <si>
    <t>Ground Floor Shop No. 4 New Laxmi Market</t>
  </si>
  <si>
    <t>Indranil</t>
  </si>
  <si>
    <t>indranil73@gmail.com</t>
  </si>
  <si>
    <t>Nirosha</t>
  </si>
  <si>
    <t>1029 B1 Vasant Kunj</t>
  </si>
  <si>
    <t>http://www.niroshatrading.com</t>
  </si>
  <si>
    <t>ndmvn85@gmail.com</t>
  </si>
  <si>
    <t>Alam Dresses</t>
  </si>
  <si>
    <t>House No. 107 Mehandi bagh Road</t>
  </si>
  <si>
    <t>Mehendi Bagh Road</t>
  </si>
  <si>
    <t>Supplier of laptop bags shoes sunglasses wrist watches etc.</t>
  </si>
  <si>
    <t>vinayaka.marketing.blr@gmail.com</t>
  </si>
  <si>
    <t>Vinayaka Marketing</t>
  </si>
  <si>
    <t>588  12th cross   1st stage  1st phase</t>
  </si>
  <si>
    <t>We are one of the leading assembler and service providers of technically advanced LaptopsDesktops CCTV GPS trackers and Accessories. Our wide range of products is hugely appreciated by our clients for its high performing durable Features.</t>
  </si>
  <si>
    <t>deals into CCTV Cameras installation AMC  GPS Traclers for Vehicles  Kids and Old age people  Assembled and branded desktops/Laptops and All sorts of computer parts. Printers Repairing Networking  Take AMC also.</t>
  </si>
  <si>
    <t>cyberinfotechnoida@gmail.com</t>
  </si>
  <si>
    <t>cybercomputersn@gmail.com</t>
  </si>
  <si>
    <t>Cyber Infotech</t>
  </si>
  <si>
    <t>247 Sector 29 Ganga Apartments</t>
  </si>
  <si>
    <t>Sector 29</t>
  </si>
  <si>
    <t>We produce hand made elegant dolls for your showcase. It may be used for your shelf in drawing room/ dining/ Bed room. Several options are available which is representing our Indian culture. Apart from this we produce good quality ready made shirts kids wear &amp; paper ornaments. We have kids wear from new born baby to 12 years old children. Mostly handmade &amp; hand embroidered. Complete cotton materials give your baby the best comfort in today's nature.</t>
  </si>
  <si>
    <t>Adityanath</t>
  </si>
  <si>
    <t>adityanath.kayra@ashniapparel.com</t>
  </si>
  <si>
    <t>Ashni Apparel Private Limited</t>
  </si>
  <si>
    <t>Malkajgiri</t>
  </si>
  <si>
    <t>http://www.ashniapparel.com</t>
  </si>
  <si>
    <t>We Krishna &amp;amp; Sons are branded with the name of Krishna Print Pack. We serve to more than 150 clients in the garments industry all across the globe. We cover a wide range of packaging material and accessories  bringing them to your doorstep at the desired time and price. we believe that our innovation is our strength. We understand the customer needs and help them acquiring a perfect packaging solution. Since years our motive has been customer satisfaction and we have achieved it well. Though trditional but we still believe that our client is our God.</t>
  </si>
  <si>
    <t>krishnalabels@yahoo.com</t>
  </si>
  <si>
    <t>dips_agar@yahoo.com</t>
  </si>
  <si>
    <t>Krishna &amp; Sons</t>
  </si>
  <si>
    <t>Plot No. P 108B First Floor CIT Road Opposite Allahabad Bank</t>
  </si>
  <si>
    <t>Pottery Road</t>
  </si>
  <si>
    <t>http://www.krishnaprintpack.com</t>
  </si>
  <si>
    <t>rkanakcreation@gmail.com</t>
  </si>
  <si>
    <t>deepaktak007@gmail.com</t>
  </si>
  <si>
    <t>R Kanak Creation</t>
  </si>
  <si>
    <t>6 MB/127 Indira Gandhi Nagar Khatipura</t>
  </si>
  <si>
    <t>Indira Gandhi Nagar</t>
  </si>
  <si>
    <t>Manufacturer of silk sarees silk fabrics scarf guaranteed gold plated necklace bangles etc.</t>
  </si>
  <si>
    <t>Kamaljeet</t>
  </si>
  <si>
    <t>silkdevotion@gmail.com</t>
  </si>
  <si>
    <t>komal8486@gmail.com</t>
  </si>
  <si>
    <t>Silk Devotion</t>
  </si>
  <si>
    <t>L-14 Vinayaka Colony</t>
  </si>
  <si>
    <t>Kamachha</t>
  </si>
  <si>
    <t>http://www.silkdevotion.com/cgi-sys/suspendedpage.cgi</t>
  </si>
  <si>
    <t>Prabhat@primenet.in</t>
  </si>
  <si>
    <t>sahni@primenet.in</t>
  </si>
  <si>
    <t>Primenet Global Limited</t>
  </si>
  <si>
    <t>Prime Net Glober Limited Business Park 25 / 2 Shivaji Marg</t>
  </si>
  <si>
    <t>Shivaji Park</t>
  </si>
  <si>
    <t>http://www.primenet.in</t>
  </si>
  <si>
    <t>brightcovegoods@gmail.com</t>
  </si>
  <si>
    <t>vikram@brightcovegoods.com</t>
  </si>
  <si>
    <t>Bright Cove Goods</t>
  </si>
  <si>
    <t>E-261 LG Floor East Of Kailash</t>
  </si>
  <si>
    <t>sahajcooling@gmail.com</t>
  </si>
  <si>
    <t>Sahaj Cooloing</t>
  </si>
  <si>
    <t>Shop No. 5 Raju Complex Gurukul Road</t>
  </si>
  <si>
    <t>http://sahajcooling.com/</t>
  </si>
  <si>
    <t>aartirameshtripathi.13@gmail.com</t>
  </si>
  <si>
    <t>s_y_creation@yahoo.com</t>
  </si>
  <si>
    <t>S. Y. Creation</t>
  </si>
  <si>
    <t>Shop No. 4 Ground Floor Shivtirth Apartment Shankar Lane</t>
  </si>
  <si>
    <t>http://www.aartitripathi.com/</t>
  </si>
  <si>
    <t>Thanga</t>
  </si>
  <si>
    <t>Thirupathi</t>
  </si>
  <si>
    <t>raghus155@gmail.com</t>
  </si>
  <si>
    <t>Nagalakshmi Exports</t>
  </si>
  <si>
    <t>No. 2/659 KSA Rajadurai Nagar</t>
  </si>
  <si>
    <t>KSA Rajadurai Nagar</t>
  </si>
  <si>
    <t>http://www.nagalakshmiexports.com/</t>
  </si>
  <si>
    <t>himanshusaxena70@gmail.com</t>
  </si>
  <si>
    <t>Shrinath Textiles</t>
  </si>
  <si>
    <t>Shop No. 24 Gf CI Squre Kolar Road</t>
  </si>
  <si>
    <t>Kolar Road</t>
  </si>
  <si>
    <t>We &amp;ldquo;P. G. International&amp;rdquo; are a notable firm that is affianced in manufacturing a remarkable range of Sports Clothes&amp;nbsp; \t\t\t\t\tand trader of Sports Football Sports Shoes and Sports Volleyball.</t>
  </si>
  <si>
    <t>parakap@gmail.com</t>
  </si>
  <si>
    <t>pginternational61@gmail.com</t>
  </si>
  <si>
    <t>P. G. International</t>
  </si>
  <si>
    <t>No. 7 Ganesh Nagar Basti Nau</t>
  </si>
  <si>
    <t>We &amp;ldquo;Pankaj Tools&amp;rdquo; have gained success in the market by manufacturing a remarkable range of Watch Tools Pin Vise Tweezers Vice Ring Stretcher Disc Cutter etc.</t>
  </si>
  <si>
    <t>pankajtools45@gmail.com</t>
  </si>
  <si>
    <t>danisharora.20a@gmail.com</t>
  </si>
  <si>
    <t>Pankaj Tools</t>
  </si>
  <si>
    <t>House No. New 1537 Old No. 26 Gali No. 5 Judge Nagar</t>
  </si>
  <si>
    <t>Judge Nagar</t>
  </si>
  <si>
    <t>We are a importer and supplier of Woven &amp; Non woven Interlinings like micro dot fusing shirt fusing coat fusing tricots fusing polyester Taffta lining fashion felt embroidery backing Water Soluble Film &amp; mobilon tape and polyfills.</t>
  </si>
  <si>
    <t>Udaivir</t>
  </si>
  <si>
    <t>Singh  Chaudhary</t>
  </si>
  <si>
    <t>udai.chaudhary@yahoo.com</t>
  </si>
  <si>
    <t>D. M. Lining &amp; Fabrics</t>
  </si>
  <si>
    <t>Shop No. G-3 Shri Jee Complex</t>
  </si>
  <si>
    <t>We are the sole Indian distributors of revolutionary cooling products. Their revolutionary multi layer polymer embedded fabric is made in techniche international&amp;rsquo;s plants in USA and Canada. These are then shipped to china for stitching.</t>
  </si>
  <si>
    <t>Vadi</t>
  </si>
  <si>
    <t>indiacoolforever@gmail.com</t>
  </si>
  <si>
    <t>krisvadi@winwindistribution.in</t>
  </si>
  <si>
    <t>Win Win Distribution Company</t>
  </si>
  <si>
    <t>Win Win House No. 5-4-72</t>
  </si>
  <si>
    <t>http://indiacoolforever.com/</t>
  </si>
  <si>
    <t>Manager Operations</t>
  </si>
  <si>
    <t>knitin525@gmail.com</t>
  </si>
  <si>
    <t>knitin525@grobird.com</t>
  </si>
  <si>
    <t>Grobird Plastic Components</t>
  </si>
  <si>
    <t>Gali No. A 9 Adrash Nagar Najibabad Near Railway Station</t>
  </si>
  <si>
    <t>Najibabad</t>
  </si>
  <si>
    <t>http://www.grobird.com</t>
  </si>
  <si>
    <t>appleplustechno@gmail.com</t>
  </si>
  <si>
    <t>Apple Pluse Techno</t>
  </si>
  <si>
    <t>20 Surdhara Complex Nikol Road</t>
  </si>
  <si>
    <t>we buy and sell empty jute tea bags and woven tea &amp;nbsp;bags  rice bags of 25/50kg for all purpose and pp bags and we buy and sell all type of gunny bags&amp;nbsp;</t>
  </si>
  <si>
    <t>About Us started company in Bangalore in 1964 near city market  and we supply used empty tea bags and woven bags and rice bags of 25 and 50 kgs for any type of packing purpose we deliver the product at any place of India we deal mainly with empty tea bags and we buy in good rate also of such bags  and feel free to contact to buy or sell any type of gunny bags .</t>
  </si>
  <si>
    <t>vijaybags7@gmail.com</t>
  </si>
  <si>
    <t>Vijayakumar &amp; Company</t>
  </si>
  <si>
    <t>No. 4/2 Near City Market CM Lane Jolly Mohalla Cottonpet</t>
  </si>
  <si>
    <t>Cottonpete</t>
  </si>
  <si>
    <t>Srinika Traders is established in the year 2016 is a leading Manufacturer Wholesaler Retailer Trader and Supplier of Silk Cotton Saree Bed Spreads &amp; Pillow Covers Kota Saree and etc. Our success in the industry leverages on our capacity of providing customized solutions timely delivery schedules and ability to handle bulk consignments which further lead us to earn repeated business orders from our valuable clients.</t>
  </si>
  <si>
    <t>Gogulavasan</t>
  </si>
  <si>
    <t>srinikatraders@gmail.com</t>
  </si>
  <si>
    <t>Srinika Traders</t>
  </si>
  <si>
    <t>No. 49-2 Bhagyalakshmi Nagar</t>
  </si>
  <si>
    <t>Sathyamangalam</t>
  </si>
  <si>
    <t>Dayaldas Gurumukhani</t>
  </si>
  <si>
    <t>manoj282828@yahoo.com</t>
  </si>
  <si>
    <t>4th Floor Anmol Laxmi Center Near Gheekanta Police Chowky Gheekanta</t>
  </si>
  <si>
    <t>Shahgal</t>
  </si>
  <si>
    <t>vivekn1997@yahoo.com</t>
  </si>
  <si>
    <t>Pranit Colour Concepts</t>
  </si>
  <si>
    <t>Shop No. 46/3 Veera Building Ground Floor</t>
  </si>
  <si>
    <t>Elphinstone</t>
  </si>
  <si>
    <t>http://www.pranitcolor.com/</t>
  </si>
  <si>
    <t>singh.namdhari@gmail.com</t>
  </si>
  <si>
    <t>Namdhari Cloth House</t>
  </si>
  <si>
    <t>Phase 7SCF Number-107 3B2 Mohali</t>
  </si>
  <si>
    <t>Phase 7</t>
  </si>
  <si>
    <t>kulwinderpaul66@gmail.com</t>
  </si>
  <si>
    <t>Aqua Sports Industries</t>
  </si>
  <si>
    <t>Shop.no.11 Sarangi Sport Complex</t>
  </si>
  <si>
    <t>Sarangi Sport Complex</t>
  </si>
  <si>
    <t>Manufacturer exporter supplier and trader of PP and HDPE Bags Plastic Bags and PP Woven Fabrics which are used for varied purposes. These bags are known for their features like assured reliability durability and moisture resistance.</t>
  </si>
  <si>
    <t>Sitaram</t>
  </si>
  <si>
    <t>sitaramsahu19@gmail.com</t>
  </si>
  <si>
    <t>ST Multiflexo</t>
  </si>
  <si>
    <t>Near Jain Pg College Rani Bazar Ind. Area Road - 5</t>
  </si>
  <si>
    <t>Rani Bazar</t>
  </si>
  <si>
    <t>http://www.stmultiflexo.com</t>
  </si>
  <si>
    <t>We &amp;ldquo;Naman Collection&amp;rdquo; a Sole Proprietorship company are recognized as the leading trader of a broad assortment of Ladies Legging Ladies Patiala Salwar and Chicken Palazzo.</t>
  </si>
  <si>
    <t>kewtkanika@gmail.com</t>
  </si>
  <si>
    <t>Naman Collection</t>
  </si>
  <si>
    <t>K-4 Crown Square Gandhi Path</t>
  </si>
  <si>
    <t>We are one of the distinguished manufacturers and suppliers of fashion apparels dress materials and salwar kameez in the nationwide market. We are only wholesalers supplier.</t>
  </si>
  <si>
    <t>Having considerable years of experience in the domain of Manufacturing and Supplying Fashion Apparels Fabrics and Salwar Kameez Dupatta we have been catering the varied requirements of the clients. Our range of products includes Ethnic Salwar Kameez Designer Salwar Kameez Cotton Salwar Suits Party Wear Salwar Kameez and many more. These products are offered by us in multiple designs patterns colors and styles as per the requirements of the clients. Our infrastructure base is also one of the most essential assets of the company that has all the moderns and advanced machines in it. For the depiction of different tasks we have segregated this facility into many departments. The highly experienced and qualified professionals are also assigned by us to supervise all the operation related tasks. We also pay utmost attention on the client specific requirements that have assisted us in gaining an edge over the counterparts.</t>
  </si>
  <si>
    <t>satishkmittal@yahoo.com</t>
  </si>
  <si>
    <t>mittalksatish@gmail.com</t>
  </si>
  <si>
    <t>Shagun Creation</t>
  </si>
  <si>
    <t>G- 3153-54 New Textile Market ( N. T. M.)</t>
  </si>
  <si>
    <t>maksgarment14@gmail.com</t>
  </si>
  <si>
    <t>Maks Garments</t>
  </si>
  <si>
    <t>No 665/C Kasturai Bai Street SR Nagar North Mangalam Road</t>
  </si>
  <si>
    <t>teenasjewelry@gmail.com</t>
  </si>
  <si>
    <t>Teena's Jewellery</t>
  </si>
  <si>
    <t>Sector No. 4/160 Nirnay Nagar Chandlodia Road</t>
  </si>
  <si>
    <t>shash81@gmail.com</t>
  </si>
  <si>
    <t>3S Entertainment</t>
  </si>
  <si>
    <t>H. No. 213 Block H D  H I G Duplecx Colony Sector 135</t>
  </si>
  <si>
    <t>rrsports_india@yahoo.co.in</t>
  </si>
  <si>
    <t>mahajanrajinder@gmail.com</t>
  </si>
  <si>
    <t>RR Sports India</t>
  </si>
  <si>
    <t>Manufacturer of zigzag sofa cum beds and beanbags. Also supplier of foam sofa and thermocole beans.</t>
  </si>
  <si>
    <t>Manufacturers of an exquisite range of sofa sets sofa cum beds zigzag futons and bean bags. Retailers of lazy bag range of bean bags side tables and other living room furniture.</t>
  </si>
  <si>
    <t>Derek</t>
  </si>
  <si>
    <t>Duarte</t>
  </si>
  <si>
    <t>derekduarte@yahoo.com</t>
  </si>
  <si>
    <t>mrkouch@yahoo.com</t>
  </si>
  <si>
    <t>Do Art Interiors</t>
  </si>
  <si>
    <t>401 Sheru Apartments Waroda Road</t>
  </si>
  <si>
    <t>foxybags93@gmail.com</t>
  </si>
  <si>
    <t>prashantsolanki9393@gmail.com</t>
  </si>
  <si>
    <t>Foxy Bags</t>
  </si>
  <si>
    <t>B-29 G. F. Sardar Patel Mall Nikol Road</t>
  </si>
  <si>
    <t>We are a prominent Manufacturer Trader Importer Exporter and Supplier of Ladies Bangle Ladies Earring Ladies Ring Ladies Bracelet and Ladies Pendant. These are known for their beautiful design light weight and excellent shine.</t>
  </si>
  <si>
    <t>Limbasiya</t>
  </si>
  <si>
    <t>info.beautifuljewel@gmail.com</t>
  </si>
  <si>
    <t>info@beautifuljewel.in</t>
  </si>
  <si>
    <t>Beautiful Jewel</t>
  </si>
  <si>
    <t>Block No. 4 1st Floor Swaminarayan Building Swaminarayan Vadi Rughnathpura Main Road</t>
  </si>
  <si>
    <t>Swaminarayan Vadi</t>
  </si>
  <si>
    <t>http://www.beautifuljewel.in</t>
  </si>
  <si>
    <t>We are manufacturer and exporter of ready made garments like skirt blouse kaftan dress shirts wrap around trousers all type of ready made apparels</t>
  </si>
  <si>
    <t>We are readymade garment manufacturer exporter in New Delhi ( India ) we can supply you any type of readymade garments specially Ladies garments. our Buyers are from Newyork &amp; Nashvile London</t>
  </si>
  <si>
    <t>Palvinder</t>
  </si>
  <si>
    <t>fitwellexport@yahoo.com</t>
  </si>
  <si>
    <t>Fitwell Export House</t>
  </si>
  <si>
    <t>SRIDHAR</t>
  </si>
  <si>
    <t>KEMPAIAH</t>
  </si>
  <si>
    <t>srivanamalileathers@gmail.com</t>
  </si>
  <si>
    <t>vanamalisridhar@gmail.com</t>
  </si>
  <si>
    <t>Sri Vanamali impex</t>
  </si>
  <si>
    <t>8/P5DODDAKANNELLI CARMELRAM POSTVARTHUR HOBLI</t>
  </si>
  <si>
    <t>Doddakannalli</t>
  </si>
  <si>
    <t>Bhai Thummar</t>
  </si>
  <si>
    <t>winstoneenterprise@gmail.com</t>
  </si>
  <si>
    <t>Winstone Enterprise</t>
  </si>
  <si>
    <t>Shivkrupa Bramaniya Para 19 Near Govind Baug Sant Kabir Road</t>
  </si>
  <si>
    <t>We deal in leather footwear for mens ladies and kids. We also deal in sports shoes. We believe in giving a quality product to our customers.</t>
  </si>
  <si>
    <t>We are dealing in handcrafted leather footwears since 1947. Our core relies in giving quality products. Our workmanship is of the top most quality.</t>
  </si>
  <si>
    <t>Makker</t>
  </si>
  <si>
    <t>vermashoes@gmail.com</t>
  </si>
  <si>
    <t>Verma Footwear</t>
  </si>
  <si>
    <t>No. 33/241</t>
  </si>
  <si>
    <t>Chowk Meston Road</t>
  </si>
  <si>
    <t>We are a prominent manufacturer and supplier of a comprehensive collection of laces. Our range of laces is available in varied fabrics such as cotton GPO fancy viscose and others to name a few.</t>
  </si>
  <si>
    <t>Marwadi</t>
  </si>
  <si>
    <t>evergreenlacehouse@gmail.com</t>
  </si>
  <si>
    <t>Evergreen Lace House</t>
  </si>
  <si>
    <t>Plot- 160 Sarvey No. 4/1/6 Maha Prabhu Nagar</t>
  </si>
  <si>
    <t>http://www.evergreenlacehouse.com</t>
  </si>
  <si>
    <t>We are one of the leading manufacturer supplier and exporter of ladies tops kids pajamas and night wear. Our product range has gained immense popularity for features like perfect stitch excellent patterns colorfastness and flawless finish.</t>
  </si>
  <si>
    <t>M.S</t>
  </si>
  <si>
    <t>bharathiapparels@gmail.com</t>
  </si>
  <si>
    <t>Bharathi Apparels</t>
  </si>
  <si>
    <t>No. 25/30  Padmavathi Puram 6th Street</t>
  </si>
  <si>
    <t>6th Street</t>
  </si>
  <si>
    <t>Dealing in Diamonds and Diamond Jewellery Education in Gems &amp;amp; Jewelry Industry. Courses about Jewellery Designing Diamond Grading Gemology and Chinese Language Institute</t>
  </si>
  <si>
    <t>srdcindia9@gmail.com</t>
  </si>
  <si>
    <t>info@srdcindia.com</t>
  </si>
  <si>
    <t>SRDC India</t>
  </si>
  <si>
    <t>No. 9/211 Suratwala Building Opera House</t>
  </si>
  <si>
    <t>http://www.srdcindia.com</t>
  </si>
  <si>
    <t>Plant Head</t>
  </si>
  <si>
    <t>rashmipolymersbabusingh@gmail.com</t>
  </si>
  <si>
    <t>Rashmi Polymers</t>
  </si>
  <si>
    <t>Phase-II Mauhakhera Ganj Kashipur</t>
  </si>
  <si>
    <t>http://www.rashmipolymers.com</t>
  </si>
  <si>
    <t>B.K</t>
  </si>
  <si>
    <t>sridurgaopticians.1980@gmail.com</t>
  </si>
  <si>
    <t>Sri Durga Opticians</t>
  </si>
  <si>
    <t>Ring Road Sai Nagar</t>
  </si>
  <si>
    <t>Sai Nagar</t>
  </si>
  <si>
    <t>http://www.sridurgaopticians.com</t>
  </si>
  <si>
    <t>Manufacturer and exporter of iron art wares handicrafts jewellery art wares etc.</t>
  </si>
  <si>
    <t>Issac</t>
  </si>
  <si>
    <t>info@ikhomecollections.com</t>
  </si>
  <si>
    <t>faithinternational3@gmail.com</t>
  </si>
  <si>
    <t>Alaqsa Establishment</t>
  </si>
  <si>
    <t>Thana Nag Pahni Near Doulat Bagh</t>
  </si>
  <si>
    <t>Thana Nag Pahni</t>
  </si>
  <si>
    <t>http://www.ikhomecollections.com</t>
  </si>
  <si>
    <t>M Punjabi</t>
  </si>
  <si>
    <t>sushilpunjabi@rocketmail.com</t>
  </si>
  <si>
    <t>divyapkg@yahoo.com</t>
  </si>
  <si>
    <t>Divya Packaging</t>
  </si>
  <si>
    <t>B-90 Shivaji Chowk Press Bazar Bhagat Kanwaram Industrial Etate</t>
  </si>
  <si>
    <t>P Shah</t>
  </si>
  <si>
    <t>snbrothers23@gmail.com</t>
  </si>
  <si>
    <t>nemisafe23@gmail.com</t>
  </si>
  <si>
    <t>Sandeep &amp; Brothers</t>
  </si>
  <si>
    <t>No. 88 Ghanchi Ni Pole Near Jain Derasar MG Haveli Road Manek Chowk</t>
  </si>
  <si>
    <t>http://www.snbrothers.org</t>
  </si>
  <si>
    <t>sunshineimpex25@gmail.com</t>
  </si>
  <si>
    <t>appar_2011@yahoo.com</t>
  </si>
  <si>
    <t>Sunshine Impex</t>
  </si>
  <si>
    <t>Plot No. 77 A Street No. 6 West Sarurpur Industrial Area</t>
  </si>
  <si>
    <t>West Sarurpur Industrial Area</t>
  </si>
  <si>
    <t>Spykar is built on an unwavering passion for creating garments that fit perfectly and ensure unparalleled quality. The Brand&amp;rsquo;s persona embodies the bold the brash and the audacious. Breaking the confines and expanding the horizon the Brand believes in evolving each day. The Brand firmly believes in youth being the core of the brand. Keeping in mind a diverse palette of tastes Spykar makes clothing that stands apart.</t>
  </si>
  <si>
    <t>spykar.southcity@gmail.com</t>
  </si>
  <si>
    <t>Spykar Lifestyles Pvt Ltd</t>
  </si>
  <si>
    <t>F 121 1st Floor</t>
  </si>
  <si>
    <t>Near Lake Garden</t>
  </si>
  <si>
    <t>Manufacturer of bags school bags gift bags etc.</t>
  </si>
  <si>
    <t>Vamshi</t>
  </si>
  <si>
    <t>kapindustries@gmail.com</t>
  </si>
  <si>
    <t>bagskap@yahoo.co.in</t>
  </si>
  <si>
    <t>KAP Industries</t>
  </si>
  <si>
    <t>No. 19 Aruna Ramesh Building Mamulpet Near Belli Basavanna Temple</t>
  </si>
  <si>
    <t>Mamulpet</t>
  </si>
  <si>
    <t>M. Murali</t>
  </si>
  <si>
    <t>merilgts@gmail.com</t>
  </si>
  <si>
    <t>Meril Garments</t>
  </si>
  <si>
    <t>27 Teachers Colony 1st Street</t>
  </si>
  <si>
    <t>Presenting a wide array of Dress Materials we Ahsan&amp;amp; brothers  are one of the eminent Manufacturers and Suppliers of Designer Lungi Cotton Gamcha Ladies Stoles and School Uniform Fabric. Our company believes variety is the spice of life. Thus with the help of our state-of-the-art manufacturing facility and team of R&amp;amp;D experts we provide Textile Fabrics in different colors patterns and prints. Furthermore we are able to cater to mass requirements quote unmatched prices maintain year round products&amp;rsquo; availability and make timely delivery of consignments.</t>
  </si>
  <si>
    <t>ahsan.mohd11@gmail.com</t>
  </si>
  <si>
    <t>Mohd Roshan Textiles</t>
  </si>
  <si>
    <t>Sakrawal East Tanda Tanda Industrial Area</t>
  </si>
  <si>
    <t>Ambedkarnagar</t>
  </si>
  <si>
    <t>madhavdhupiyan@gmail.com</t>
  </si>
  <si>
    <t>Madhav Dhupian</t>
  </si>
  <si>
    <t>241 Varsha Society Div 1 Varachha Road</t>
  </si>
  <si>
    <t>Manufacturer of corporate gift items novelties and cards.</t>
  </si>
  <si>
    <t>utsav2007@yahoo.com</t>
  </si>
  <si>
    <t>utsavgallary07@gmail.com</t>
  </si>
  <si>
    <t>Utsav</t>
  </si>
  <si>
    <t>No. 78/1 M. G. Road</t>
  </si>
  <si>
    <t>Pritika Enterprises is establish in the year 2016. We are the leading Wholesaler Supplier of Leather Handbag Trendy Designer Handbag etc. It is tested for its quality and colors and is very much recommended by clients. Further our offered kurti is available in a plethora of colors designs and in sizes at affordable price.</t>
  </si>
  <si>
    <t>Dan</t>
  </si>
  <si>
    <t>saikat_ranjan@yahoo.com</t>
  </si>
  <si>
    <t>amritadan_23@yahoo.co.in</t>
  </si>
  <si>
    <t>Pritika Enterprises</t>
  </si>
  <si>
    <t>Near By SBI Bank Entali</t>
  </si>
  <si>
    <t>Entali</t>
  </si>
  <si>
    <t>export@actionware.in</t>
  </si>
  <si>
    <t>info@actionware.in</t>
  </si>
  <si>
    <t>Actionware India Private Limited</t>
  </si>
  <si>
    <t>No. 316 Sagar Arcade Opposite Union Bank Of India</t>
  </si>
  <si>
    <t>Sagar Arcade</t>
  </si>
  <si>
    <t>http://www.actionware.in/</t>
  </si>
  <si>
    <t>Orchids was established in the year 2015. We are the leading Manufacturer and Supplier of Ladies Designer Saree Designer Wedding Bridal Saree Exclusive Designer Saree Exclusive Cotton Saree Trendy Cotton Saree Latest Designer Cotton Saree Fancy Cotton Saree Pure Cotton Saree etc.</t>
  </si>
  <si>
    <t>Sudeshna.indu@gmail.com</t>
  </si>
  <si>
    <t>orchids.kolkata@gmail.com</t>
  </si>
  <si>
    <t>Orchids</t>
  </si>
  <si>
    <t>No. 54 A Bidhan Sarani Opposite To Swami Vivekananda\\'s Ancestorial House</t>
  </si>
  <si>
    <t>Deals in stud earrings men rings and diamond fashion rings.</t>
  </si>
  <si>
    <t>shivdiamonds@gmail.com</t>
  </si>
  <si>
    <t>Shiv Diamond</t>
  </si>
  <si>
    <t>No. 6/570 3rd Floor Galemandi Moti Sheri Mahidharpura</t>
  </si>
  <si>
    <t>Galemandi</t>
  </si>
  <si>
    <t>We &amp;ldquo;Jai Bajrang Footwear&amp;rdquo; are involved as the leading Wholesale trader of Ladies Belly Ladies Shoes Ladies Sandal and much more. These products are offered by us at the most affordable rates.</t>
  </si>
  <si>
    <t>praveenagg7@gmail.com</t>
  </si>
  <si>
    <t>Jai Bajrang Footwear</t>
  </si>
  <si>
    <t>D 1140 Gali No. 7 Near Bhajanpura Ashok Nagar</t>
  </si>
  <si>
    <t>Engaged in manufacturer exporter wholesaler trader and supplier all kinds of brass bangles and brass kada on larger quantities at best price.</t>
  </si>
  <si>
    <t>rahul1kr1@gmail.com</t>
  </si>
  <si>
    <t>Shree Mandev Creations LLP</t>
  </si>
  <si>
    <t>14/18 Narayan Niketan Shop No. 04</t>
  </si>
  <si>
    <t>Charni Road</t>
  </si>
  <si>
    <t>aradhyainternational1@gmail.com</t>
  </si>
  <si>
    <t>Aradhya International</t>
  </si>
  <si>
    <t>No. 1350 Gulab Villa Rawal Ji Ka Bazar</t>
  </si>
  <si>
    <t>Rawal Ji Ka Bazar</t>
  </si>
  <si>
    <t>Zahir</t>
  </si>
  <si>
    <t>ganaktextile@gmail.com</t>
  </si>
  <si>
    <t>Silver Leaf</t>
  </si>
  <si>
    <t>Opposite Shivaji Rao Bhosale Bank Baner Datta Nagar</t>
  </si>
  <si>
    <t>Baner Datta Nagar</t>
  </si>
  <si>
    <t>http://www.silverleaf.in</t>
  </si>
  <si>
    <t>Ishaq</t>
  </si>
  <si>
    <t>ishaq@etcodigital.com</t>
  </si>
  <si>
    <t>Etco Digital Private Limited</t>
  </si>
  <si>
    <t>Plot No. R21Beside Hindustan Times BuildingM P Nagar</t>
  </si>
  <si>
    <t>M P Nagar</t>
  </si>
  <si>
    <t>http://www.etcodigital.com</t>
  </si>
  <si>
    <t>Anash</t>
  </si>
  <si>
    <t>mdjabir0786@gmail.com</t>
  </si>
  <si>
    <t>Sport Line International</t>
  </si>
  <si>
    <t>Gali-10 Bal Singh Nagar</t>
  </si>
  <si>
    <t>http://www.sportlineinter.com</t>
  </si>
  <si>
    <t>info@unirisetechnoservices.com</t>
  </si>
  <si>
    <t>Unirise Techno Services Private Limited</t>
  </si>
  <si>
    <t>C-114 2nd Floor Sector 9</t>
  </si>
  <si>
    <t>amiskolkata15@gmail.com</t>
  </si>
  <si>
    <t>Amis Technologies</t>
  </si>
  <si>
    <t>40 Polly Mangal Colony Diamond Harbour RoadThakurpukur</t>
  </si>
  <si>
    <t>We &amp;ldquo;Dwarkadhish Trendz Pvt. Ltd.&amp;rdquo; are known as a prominent manufacturer of Nylon Fabric Satin Fabric Grey Fabrics Lycra Fabrics Cotton Fabric Printed Fabric Crepe Fabrics Trouser Fabric Viscose Fabric Dyeable Fabric etc.</t>
  </si>
  <si>
    <t>Tekriwal</t>
  </si>
  <si>
    <t>sales.weavedeal@gmail.com</t>
  </si>
  <si>
    <t>Dwarkadhish Trendz Pvt .Ltd</t>
  </si>
  <si>
    <t>No. 267-68 Sagar Textile Market</t>
  </si>
  <si>
    <t>Protech Computers &amp; Communications was established in the year 1997. We are the Retailer and Trader of Biometric Attendance Machine Fingerprint Attendance Machine Spy CCTV Camera CCTV HD Camera CCTV Dome Camera CCTV Bullet Camera PTZ Camera Wireless CCTV Camera. Offered range is widely demanded by the clients.</t>
  </si>
  <si>
    <t>Biswambhar</t>
  </si>
  <si>
    <t>protech.kolkata@gmail.com</t>
  </si>
  <si>
    <t>Protech Computers &amp; Communications</t>
  </si>
  <si>
    <t>Shop No. 26 A Harish Sikdar Path Bow Bazar</t>
  </si>
  <si>
    <t>Tayal</t>
  </si>
  <si>
    <t>gopalbaghouse111@gmail.com</t>
  </si>
  <si>
    <t>pankajtayal76@gmail.com</t>
  </si>
  <si>
    <t>Gopal Bag House</t>
  </si>
  <si>
    <t>B Block 67/4 Lohia Nagar</t>
  </si>
  <si>
    <t>Lohia Nagar</t>
  </si>
  <si>
    <t>manjitkumar45@gmail.com</t>
  </si>
  <si>
    <t>Virtual IT Solutions</t>
  </si>
  <si>
    <t>No.1124 11th Floor Hemkunt Chamber</t>
  </si>
  <si>
    <t>http://www.virtualits.in</t>
  </si>
  <si>
    <t>We are engaged in manufacturing and trading an optimum quality range of Carpet Brush Sofa Brushes Floor Cleaner Shoes Cleaner Cleaning Machine Clothes Scrubber etc.</t>
  </si>
  <si>
    <t>decentdrycleaners1976@gmail.com</t>
  </si>
  <si>
    <t>Decent Facility Management</t>
  </si>
  <si>
    <t>4 1st Floor Gautam Marg Kings Road Nirman Nagar Mansarovar</t>
  </si>
  <si>
    <t>http://www.decentfacilitymanagement.com</t>
  </si>
  <si>
    <t>Rohan Mergal</t>
  </si>
  <si>
    <t>rdm_27@yahoo.com</t>
  </si>
  <si>
    <t>RDM Enterprises</t>
  </si>
  <si>
    <t>Survey No 71/68 Kirti Nagar New Sangvi</t>
  </si>
  <si>
    <t>New Sangvi</t>
  </si>
  <si>
    <t>awellwisher27@gmail.com</t>
  </si>
  <si>
    <t>Mizzoli Fashion LLP</t>
  </si>
  <si>
    <t>Parvat Gam DR World Mall</t>
  </si>
  <si>
    <t>Parvat Gam</t>
  </si>
  <si>
    <t>vipulgupta298@gmail.com</t>
  </si>
  <si>
    <t>Sant Kids Collection</t>
  </si>
  <si>
    <t>No. 9/7289 Guru Gobind Singh Gali</t>
  </si>
  <si>
    <t>extreampacakging@gmail.com</t>
  </si>
  <si>
    <t>extreampacakging@rediffmail.com</t>
  </si>
  <si>
    <t>Extream Packaging</t>
  </si>
  <si>
    <t>Unit No. 1 &amp; 2 Ruby Industrial Estate Darpan Compound Near Barmasil Petrol Pump</t>
  </si>
  <si>
    <t>http://www.extreampacakging.co.in</t>
  </si>
  <si>
    <t>gtclothing@ymail.com</t>
  </si>
  <si>
    <t>G &amp; T Clothing Llp</t>
  </si>
  <si>
    <t>No- 75/201 Madhavaram High Road Perambur Near Brinda Theatre (Opposite Mosque)</t>
  </si>
  <si>
    <t>http://www.ldot6.com/</t>
  </si>
  <si>
    <t>sportscenter9756@gmail.com</t>
  </si>
  <si>
    <t>centresports@gmail.com</t>
  </si>
  <si>
    <t>Sports Center</t>
  </si>
  <si>
    <t>Shop No. 10 1st Floor Opposite Shyam Bhavan</t>
  </si>
  <si>
    <t>S K Road</t>
  </si>
  <si>
    <t>Manufacturer of sunglasses metal frames sunglasses and eye wear.</t>
  </si>
  <si>
    <t>Global Technology Service is professional sunglasses manufacturing company in India. We can supply many types of sunglasses and reading glasses and its frames\r\n\r\n                                   We are committed to provide our customers prompt service excellent products and the competitive price. And we work as an agency trying to look for products our clients need.</t>
  </si>
  <si>
    <t>singhmadan27@gmail.com</t>
  </si>
  <si>
    <t>globaltechservice1@gmail.com</t>
  </si>
  <si>
    <t>Global Technology Service</t>
  </si>
  <si>
    <t>B-160 Rama Garden</t>
  </si>
  <si>
    <t>vikas.skjewels@gmail.com</t>
  </si>
  <si>
    <t>SK Jewels</t>
  </si>
  <si>
    <t>Vakola Santacruz East</t>
  </si>
  <si>
    <t>http://skjewels.co.in/</t>
  </si>
  <si>
    <t>We are counted among the leading manufacturer and exporter of exclusively designed Diamond Studded Gold Jewelery. Our offered jewelery is widely appreciated for its unique &amp; intricate designs and patterns.</t>
  </si>
  <si>
    <t>nicetrends@gmail.com</t>
  </si>
  <si>
    <t>rahulmmm@yahoo.com</t>
  </si>
  <si>
    <t>Nicetrends Jewels India Private Limited</t>
  </si>
  <si>
    <t>No. 19 Sainath Industrial Estate Opposite Dominos Pizza</t>
  </si>
  <si>
    <t>shilgrow@gmail.com</t>
  </si>
  <si>
    <t>aappl7447@gmail.com</t>
  </si>
  <si>
    <t>Aarushi Agril Product Private Limited</t>
  </si>
  <si>
    <t>G-128 Riico Growth Center Phase-ii Road No-14 Awal</t>
  </si>
  <si>
    <t>Awal</t>
  </si>
  <si>
    <t>Providing gold jewellery diamond jewellery necklace rings earings etc.</t>
  </si>
  <si>
    <t>RKJ IS INVOLVED IN RETAIL BUSINESS.  OF GOLD AND DIAMOND JEWELLERY AND IS WELLKNOWN FOR ITS DESIGNER PRODUCTS AND THEIR PURITY.</t>
  </si>
  <si>
    <t>rajkumarjewellers@gmail.com</t>
  </si>
  <si>
    <t>Rajkumar Jewellers Private Limited</t>
  </si>
  <si>
    <t>Plot No 394 Sant Niwas Linking Road Khar West</t>
  </si>
  <si>
    <t>Offering electro-mechanical project services also manufacturer of air-conditioning products including air-cooled chillers water cooled scroll chillers air handling units fan coil units etc.</t>
  </si>
  <si>
    <t>Ameer</t>
  </si>
  <si>
    <t>faheemameer@gmail.com</t>
  </si>
  <si>
    <t>ahmedameer@eta-engg.com</t>
  </si>
  <si>
    <t>ETA Engineering Private Limited</t>
  </si>
  <si>
    <t>B-13 Sector-63</t>
  </si>
  <si>
    <t>http://www.eta-engg.com</t>
  </si>
  <si>
    <t>vishalmasterseven@gmail.com</t>
  </si>
  <si>
    <t>Falguni Master</t>
  </si>
  <si>
    <t>Door No 26 2nd Floor B Block Sonawala Building No. 7 Sleater Road Opposite Diana Cinema Tardeo</t>
  </si>
  <si>
    <t>We are providing a best assurance service of EPABX/intercom system and also the security system CCTV system etc in mostly part of the India's. With gaining  a surely assurance by the service we also installed a many branded intercom system.</t>
  </si>
  <si>
    <t>Nigam</t>
  </si>
  <si>
    <t>s_nigam2007@yahoo.co.in</t>
  </si>
  <si>
    <t>Nigam Communications</t>
  </si>
  <si>
    <t>39b/122  Sky Tower Sanjya Place</t>
  </si>
  <si>
    <t>Manufacturer and dealer of cotton T-shirts men T- shirts and T shirt.</t>
  </si>
  <si>
    <t>We are manufacturer &amp;amp; dealers of all type of T-Shirt School T-Shirts as per buyers requirements.</t>
  </si>
  <si>
    <t>pmjain.himalaya.jain@gmail.com</t>
  </si>
  <si>
    <t>prakashm.jain@yahoo.in</t>
  </si>
  <si>
    <t>Himalaya Exports</t>
  </si>
  <si>
    <t>No. 305 2nd Floor SBS Complex Ganjam Math Mamulpet</t>
  </si>
  <si>
    <t>angelfashion2013sajid@gmail.com</t>
  </si>
  <si>
    <t>mohsim.kamal111@gmail.com</t>
  </si>
  <si>
    <t>Angel Fashion</t>
  </si>
  <si>
    <t>S/74 Saurabh Vihar Jaitpur</t>
  </si>
  <si>
    <t>shakeelsrk88@gmail.com</t>
  </si>
  <si>
    <t>Kings Traders</t>
  </si>
  <si>
    <t>Old No. 13 New No. 10 Mattukara Veerabadran Street</t>
  </si>
  <si>
    <t>Mattukara Veerabadran Street</t>
  </si>
  <si>
    <t>Devilal</t>
  </si>
  <si>
    <t>kunaljewellers58@gmail.com</t>
  </si>
  <si>
    <t>Thewa Victorian Jewellery</t>
  </si>
  <si>
    <t>No. 253 Ketawa Nagar New Sanganer Road Sodala</t>
  </si>
  <si>
    <t>vvcams0@gmail.com</t>
  </si>
  <si>
    <t>Vv Cams</t>
  </si>
  <si>
    <t>D 62 3rd Floor Naharpur Sector 7</t>
  </si>
  <si>
    <t>http://www.vvcams.com</t>
  </si>
  <si>
    <t>namanenterprise15@gmail.com</t>
  </si>
  <si>
    <t>monali.namanenterprises@gmail.com</t>
  </si>
  <si>
    <t>No. 6/14 Venus Society Opposite Atlas Copco Co.</t>
  </si>
  <si>
    <t>Dapodi</t>
  </si>
  <si>
    <t>Manufacturer and exporter of all kinds of suits sarees hand bags kurtis indo western dress etc.</t>
  </si>
  <si>
    <t>virmani.rishi@yahoo.com</t>
  </si>
  <si>
    <t>Amita's Boutique</t>
  </si>
  <si>
    <t>25 Panchvati Vastra Nagar</t>
  </si>
  <si>
    <t>Designer dresses fabrics kurties ladies purses perfumes watches and artificial jewellery.</t>
  </si>
  <si>
    <t>Kumar Dawrani</t>
  </si>
  <si>
    <t>pdawrani@gmail.com</t>
  </si>
  <si>
    <t>Janvi Creations</t>
  </si>
  <si>
    <t>Shop No.1 Basharam Apartment</t>
  </si>
  <si>
    <t>Basharam Apartment</t>
  </si>
  <si>
    <t>girish@websolutions.world</t>
  </si>
  <si>
    <t>girish@educert.net</t>
  </si>
  <si>
    <t>Siddhant Offsets</t>
  </si>
  <si>
    <t>9562/29 Gaushala Baradari</t>
  </si>
  <si>
    <t>http://websolutions.world/</t>
  </si>
  <si>
    <t>We are the prominent wholesale trader retailer service provider and supplier of products such as CCTV Camera EPABX System Commercial Inverter CCTV Camera Installation service etc.</t>
  </si>
  <si>
    <t>absoluteservice501@gmail.com</t>
  </si>
  <si>
    <t>Absolute Services</t>
  </si>
  <si>
    <t>Shop No. 210 Shekhar Central Near Palasia Square</t>
  </si>
  <si>
    <t>deepak121622@gmail.com</t>
  </si>
  <si>
    <t>Navya Saree Centre</t>
  </si>
  <si>
    <t>21-1-443 1st Floor Opposite Manoj Plastic Raikangunj</t>
  </si>
  <si>
    <t>Raikangunj</t>
  </si>
  <si>
    <t>Binu</t>
  </si>
  <si>
    <t>info@affordclothing.com</t>
  </si>
  <si>
    <t>affordclothing@gmail.com</t>
  </si>
  <si>
    <t>Afford Clothing</t>
  </si>
  <si>
    <t>Arakkal Building 2nd Floor</t>
  </si>
  <si>
    <t>We are planning to manufacture 4000 denim jeans trousers/shift in indore mp india\r\napparel clothing &amp; garments\r\n\r\nvarious items of clothing also known as apparel garments dress or attire are worn not only in order to protect the body against extreme weather conditions but also for functional as well as cultural social reasons. Clothings also have an attached emotional value for the wearer. It actually reflects social classes sexes occupation marital status and ethnic or religious affiliation. Apparel clothing &amp; garments can be categorized based on innumerable criteria- clothing by fashion clothing by fabrics men's clothing women's clothing kids clothing industrial clothing infant wear animal clothing etc.</t>
  </si>
  <si>
    <t>M.  Gupta</t>
  </si>
  <si>
    <t>Business Developer</t>
  </si>
  <si>
    <t>ashokgagorni@yahoo.co.in</t>
  </si>
  <si>
    <t>amgfabarts0710@gmail.com</t>
  </si>
  <si>
    <t>Mark-8</t>
  </si>
  <si>
    <t>No. 4- B Sangam Nagar</t>
  </si>
  <si>
    <t>a/c showrrom of punjabi suitsbridal sarrescholly suit&amp;designer sarees we have designer sarees bought from allover the countries from the leading states of india</t>
  </si>
  <si>
    <t>Jaichandani</t>
  </si>
  <si>
    <t>jaichandanip@yahoo.com</t>
  </si>
  <si>
    <t>Dulhan</t>
  </si>
  <si>
    <t>No. 6/7 Ground Floor  Vandana Market Behind Panchkuva Sindhi Market Kalupur</t>
  </si>
  <si>
    <t>Harswarup Singh</t>
  </si>
  <si>
    <t>Production Incharge</t>
  </si>
  <si>
    <t>info@aptextile.in</t>
  </si>
  <si>
    <t>aptextile@yahoo.in</t>
  </si>
  <si>
    <t>A.P. Textile</t>
  </si>
  <si>
    <t>G-301 First Floor Sector 63</t>
  </si>
  <si>
    <t>http://aptextile.in/</t>
  </si>
  <si>
    <t>1.manish.k@gmail.com</t>
  </si>
  <si>
    <t>sale@akshatsecuritysolutions.com</t>
  </si>
  <si>
    <t>Akshat Security Solutions</t>
  </si>
  <si>
    <t>Gapkapur Ki Maraiya Gram Lakhanpur</t>
  </si>
  <si>
    <t>NTPC Auraiya</t>
  </si>
  <si>
    <t>http://www.akshatsecuritysolutions.com</t>
  </si>
  <si>
    <t>jpsoni14@gmail.com</t>
  </si>
  <si>
    <t>Jmj Jewellers Pvt Ltd</t>
  </si>
  <si>
    <t>http://www.jmjjewellers.com/</t>
  </si>
  <si>
    <t>lokeshgupta@whitehouseworld.com</t>
  </si>
  <si>
    <t>whitehouseapparels@gmail.com</t>
  </si>
  <si>
    <t>White House Apparels Pvt. Ltd.</t>
  </si>
  <si>
    <t>No. 2-4-542 1st Floor Ramgopalpet M.G. Road</t>
  </si>
  <si>
    <t>Ramgopalpet</t>
  </si>
  <si>
    <t>http://www.whitehouseworld.com</t>
  </si>
  <si>
    <t>Abdul  Ibrahim</t>
  </si>
  <si>
    <t>sohailmohammed050994@gmail.com</t>
  </si>
  <si>
    <t>New Top10 Leather</t>
  </si>
  <si>
    <t>No. 9-8-446/B Chota Bazar Golconda Fort</t>
  </si>
  <si>
    <t>Golconda Fort</t>
  </si>
  <si>
    <t>Manickavasagam</t>
  </si>
  <si>
    <t>ganesh@claystation.in</t>
  </si>
  <si>
    <t>info@claystation.in</t>
  </si>
  <si>
    <t>Clay Station</t>
  </si>
  <si>
    <t>#1-C 2nd Floor 14th B Cross 1st D Main</t>
  </si>
  <si>
    <t>http://claystation.in</t>
  </si>
  <si>
    <t>Ganesh Garments was established in the year 2015. We are manufacture of mens shirt. With enriched industrial experience and knowledge we are engaged in offering a wide range of mens shirt. The offered products is designed by our designers using ultra modern machines and optimum grade fabric. This products is highly appreciated by our valuable clients for its wonderful color-combination eye catchy look and perfect finish. The provided products is also checked under various quality parameters to ensure its fabric quality by our quality experts. Our designers use best quality fabrics procured from the reliable vendors for designing these products. We offer extensive range of products in numerous colors sizes styles designs and patterns to suit the wide requirements of the clients. These products have become famous in the market among the men for its distinct look.</t>
  </si>
  <si>
    <t>Chinnathambi</t>
  </si>
  <si>
    <t>Export Sales Manager</t>
  </si>
  <si>
    <t>sivaram.hcl@live.com</t>
  </si>
  <si>
    <t>Ganesh Garments</t>
  </si>
  <si>
    <t>No. 101 Madhla Pada Tarun Koteshwar Vyayam Shala</t>
  </si>
  <si>
    <t>Danda</t>
  </si>
  <si>
    <t>http://www.trynbuy.org/</t>
  </si>
  <si>
    <t>mirafashion584@gmail.com</t>
  </si>
  <si>
    <t>shreemiraimpex@gmail.com</t>
  </si>
  <si>
    <t>Kashmeera Fashion</t>
  </si>
  <si>
    <t>606Raghuvir Textile MallBehind Dr WorldAai Mata Road</t>
  </si>
  <si>
    <t>Mr. Prakash</t>
  </si>
  <si>
    <t>prakgada1991@gmail.com</t>
  </si>
  <si>
    <t>prakashgada91@gmail.com</t>
  </si>
  <si>
    <t>Urvi Fashion</t>
  </si>
  <si>
    <t>No. 5 1st Floor Sonabai Arjun Chawl Shivaji Chowk</t>
  </si>
  <si>
    <t>We are a recognized manufacturer supplier and exporter of an extensive range of Plastic &amp; Flexible Packaging Material. Owing to the aesthetic appeal and longevity of the products we are regarded as a one stop solution for packaging material.</t>
  </si>
  <si>
    <t>Kandhari</t>
  </si>
  <si>
    <t>mgkandhari@gmail.com</t>
  </si>
  <si>
    <t>siddhtradelink@gmail.com</t>
  </si>
  <si>
    <t>Siddh Tradelink</t>
  </si>
  <si>
    <t>4 R. N. Estate 2 Ganji Farak Mill Compound</t>
  </si>
  <si>
    <t>Exporter and manufacturer of knitted garments mens wear women wear etc.</t>
  </si>
  <si>
    <t>sribalajiimpexog@gmail.com</t>
  </si>
  <si>
    <t>knitandwoven@gmail.com</t>
  </si>
  <si>
    <t>Sri Balaji Impex</t>
  </si>
  <si>
    <t>No.15 Murthy Plaza Karia Gounder Street Kadhipet</t>
  </si>
  <si>
    <t>Kadhipet</t>
  </si>
  <si>
    <t>We &amp;ldquo;Maa Vaishno Garments &amp; Sports Industries&amp;rdquo; are a Sole Proprietorship firm that is an affluent manufacturer of a wide array of Hotel Uniforms Sport Shorts School Uniform Sports Track Suits and Sports T Shirt.</t>
  </si>
  <si>
    <t>mvgsports2016@gmail.com</t>
  </si>
  <si>
    <t>Maa Vaishno Garments &amp; Sports Industries</t>
  </si>
  <si>
    <t>No. 111 S K Road Suraj Kund Arya Nagar</t>
  </si>
  <si>
    <t>Sheoran</t>
  </si>
  <si>
    <t>rudratechnology9@gmail.com</t>
  </si>
  <si>
    <t>rudragroup9@gmail.com</t>
  </si>
  <si>
    <t>Rudra Technology</t>
  </si>
  <si>
    <t>55/10</t>
  </si>
  <si>
    <t>Jhunjhunun</t>
  </si>
  <si>
    <t>alpsagar@gmail.com</t>
  </si>
  <si>
    <t>Yaya</t>
  </si>
  <si>
    <t>http://www.yayatrendz.com</t>
  </si>
  <si>
    <t>wadhwatextilesnd@gmail.com</t>
  </si>
  <si>
    <t>Shiv Textile</t>
  </si>
  <si>
    <t>866/7 Poonam Market Kucha Kabil Atar</t>
  </si>
  <si>
    <t>Paprsky Services Pvt. Ltd. is incorporated with an aim to provide a gateway for all the requirements of our client around the world. We are just like many other service providers but with only one difference that is our strategies. With the unique and strong strategy to build customer satisfaction we strive to be the best in online wholesale business.We have combined all our network resources and technology to bring in a solution for the online wholesale market. With a wide array of technological resources Paprsky team will work with you to find the best solution for your requirements.Today we observe the online retailers in the world are doing successful businesses. This drastic change in the buy-sell market around the globe happened only with the help of internet. For retail suppliers day-to-day customers are growing enormously. Paprsky will provide the same solutions for the bulk product manufacturers and suppliers which will help them import or export their products easily around the world.</t>
  </si>
  <si>
    <t>SA</t>
  </si>
  <si>
    <t>Anjum</t>
  </si>
  <si>
    <t>saanjum@paprskyservices.com</t>
  </si>
  <si>
    <t>sheeda@paprskyservices.com</t>
  </si>
  <si>
    <t>Paprsky Services Private Limited</t>
  </si>
  <si>
    <t>No. 10 3 59/4 Mehdipatnam</t>
  </si>
  <si>
    <t>http://www.paprskyservices.com</t>
  </si>
  <si>
    <t>We are manufacturing Apparel &amp; Garments.And we done export to all countries as per buyer need.Provide job orders to local companies.We are looking buyers from all countries.\r\n\t\r\n</t>
  </si>
  <si>
    <t>We are manufacturing Apparel &amp; Garments.And we done export to all countries as per buyer need.Provide job orders to local companies.We are looking buyers from all countries.</t>
  </si>
  <si>
    <t>indofashions@gmail.com</t>
  </si>
  <si>
    <t>Indo Fashions</t>
  </si>
  <si>
    <t>No 4 Dharapuram Road Opposite 60 Fett Road</t>
  </si>
  <si>
    <t>We are one of the leading manufacturers and Exporters of finest quality collection of Fashion Jewelry such as Designer Necklace Designer Earring Designer Bracelet and Bangles.</t>
  </si>
  <si>
    <t>treasureworld1@gmail.com</t>
  </si>
  <si>
    <t>Treasure World</t>
  </si>
  <si>
    <t>E-79 Amar Colony (Basement) Lajpat Nagar 4</t>
  </si>
  <si>
    <t>http://www.treasureworldindia.com</t>
  </si>
  <si>
    <t>neetsfashion@gmail.com</t>
  </si>
  <si>
    <t>Neets Fashion</t>
  </si>
  <si>
    <t>C-27 Matrushakti Society Behind Archna Society</t>
  </si>
  <si>
    <t>Wholesalers In Packing Materials</t>
  </si>
  <si>
    <t>mibsons_mys@yahoo.com</t>
  </si>
  <si>
    <t>Ansar Trade Links</t>
  </si>
  <si>
    <t>B. K. Street Santhepet Cross</t>
  </si>
  <si>
    <t>venture@itdh.in</t>
  </si>
  <si>
    <t>itdhventure@gmail.com</t>
  </si>
  <si>
    <t>ITDH Venture</t>
  </si>
  <si>
    <t>Vivek Vihar Shop 3 Phase 2 Block 1 493/C/A</t>
  </si>
  <si>
    <t>Panchla</t>
  </si>
  <si>
    <t>http://www.itdhventure.com/</t>
  </si>
  <si>
    <t>Leader in manufacturing and export of garments in India. Our aim is simple - to be the best and to reach this goal we use the Indestructible tools of honesty quality and customer satisfaction.This is the philosophy that has won us rave reviews from industry critics and our clients alike and catapulted us to the very top Hare Krishna Fashions is a leading manufacturer and exporter of Indian High-fashion silk ready-made Garments Ladies Garments Western Garments Beaded Garments Evening dressesCotton Blouse and Skirts Tops Ponchos Shawls Scarves Ladies Bags. Our transactions transcend global boundaries reaching the corridors of Middle East South America and Europe. The ultimate collection of garments has made us a trend setter in the market. Our missions to be a World Class manufacturer of Garments producing high quality garments at competitive prices using skilled workforce superior raw materials and complying with social standards.To be the preferred Garment Manufacturer and Exporter in Pushkar with a reputation as a well-managed financially sound and customer-oriented company.</t>
  </si>
  <si>
    <t>harekrishna7@ymail.com</t>
  </si>
  <si>
    <t>Hare Krishna Fashions</t>
  </si>
  <si>
    <t>No. 65 Surya Nagar Colony Dev Nagar Colony Paharganj</t>
  </si>
  <si>
    <t>Surya Nagar Colony</t>
  </si>
  <si>
    <t>http://harekrishnafashions.in</t>
  </si>
  <si>
    <t>rajivmenon4u@gmail.com</t>
  </si>
  <si>
    <t>parakkatdelhi@gmail.com</t>
  </si>
  <si>
    <t>Parakkat Jewels</t>
  </si>
  <si>
    <t>S-9/2 Main Market Green Park</t>
  </si>
  <si>
    <t>Green Park Market</t>
  </si>
  <si>
    <t>http://www.parakkat.com</t>
  </si>
  <si>
    <t>vaibhav.corp2014@gmail.com</t>
  </si>
  <si>
    <t>NP Agro</t>
  </si>
  <si>
    <t>Mini Industrial Area Village Sisaiya Magnapur Faridpur</t>
  </si>
  <si>
    <t>Faridpur</t>
  </si>
  <si>
    <t>http://www.npagro.com/</t>
  </si>
  <si>
    <t>Kuddus</t>
  </si>
  <si>
    <t>kuddusinc@gmail.com</t>
  </si>
  <si>
    <t>kuddus.workstill@gmail.com</t>
  </si>
  <si>
    <t>Workstill</t>
  </si>
  <si>
    <t>TA-167-A3 Tughlakabad Extension</t>
  </si>
  <si>
    <t>Manufacturer and exporter of necklace bangles earnings ear rings bracelets dulhan set diamond silver german silver gold rose gold platinum watches bali kundal kundan polki etc.</t>
  </si>
  <si>
    <t>Neilesh</t>
  </si>
  <si>
    <t>deviijewellers@yahoo.co.in</t>
  </si>
  <si>
    <t>deviijewellers@gmail.com</t>
  </si>
  <si>
    <t>Devii Jewelers</t>
  </si>
  <si>
    <t>No. 4 Matru Aashish Next To Santoshi Mata Temple</t>
  </si>
  <si>
    <t>v_gangani@hotmail.com</t>
  </si>
  <si>
    <t>Riddhi Textiles</t>
  </si>
  <si>
    <t>No. 111 Mahatma Industrial Estate Kapodra Varachha Road</t>
  </si>
  <si>
    <t>Our organization is engaged in Manufacturing Exporting and Supplying a wide range of Fancy Sarees Designer Sarees Party Wear Sarees Printed Sarees Embroidery Sarees and Bollywood Sarees. These are designed and crafted using high grade fabrics.</t>
  </si>
  <si>
    <t>prishassarishop@gmail.com</t>
  </si>
  <si>
    <t>jaii1404@gmail.com</t>
  </si>
  <si>
    <t>Shivam Art</t>
  </si>
  <si>
    <t>No. 55-56 Nirman Industries</t>
  </si>
  <si>
    <t>behlsahab@gmail.com</t>
  </si>
  <si>
    <t>Sidhi Garments</t>
  </si>
  <si>
    <t>Opposite Civil Hospital Near Shani Dev Mandir</t>
  </si>
  <si>
    <t>agarwalronak.94@gmail.com</t>
  </si>
  <si>
    <t>P R Collection</t>
  </si>
  <si>
    <t>Shop No. 2 Laxminarayan Building</t>
  </si>
  <si>
    <t>http://www.prcollection.in</t>
  </si>
  <si>
    <t>Manufacturer and exporter of apparel and garments.</t>
  </si>
  <si>
    <t>Sogani</t>
  </si>
  <si>
    <t>info@soganigroup.com</t>
  </si>
  <si>
    <t>sidharth@soganigroup.com</t>
  </si>
  <si>
    <t>Sogani Group</t>
  </si>
  <si>
    <t>SSAS Complex T. C. Gupta Compound Kherani Road Saki Naka Andheri East</t>
  </si>
  <si>
    <t>jeeteshienterprises@gmail.com</t>
  </si>
  <si>
    <t>Jeeteshi Enterprises</t>
  </si>
  <si>
    <t>75-b Pocket 1 Mayur Vihar Phase 1</t>
  </si>
  <si>
    <t>mayur vihar phase 1</t>
  </si>
  <si>
    <t>rishabhmktg@gmail.com</t>
  </si>
  <si>
    <t>Rishabh Marketing</t>
  </si>
  <si>
    <t>Siddartha Market Rai Kashi Nath More</t>
  </si>
  <si>
    <t>Gaya</t>
  </si>
  <si>
    <t>Rai Kashi Nath More</t>
  </si>
  <si>
    <t>We &amp;ldquo;Jainbodh Fabrics&amp;rdquo; is a well-known manufacturer of a wide assortment of School Uniform Gents T Shirt School Sweatshirt and Kids Tracksuit.</t>
  </si>
  <si>
    <t>jainbodhfab@yahoo.co.in</t>
  </si>
  <si>
    <t>Jainbodh Fabrics</t>
  </si>
  <si>
    <t>B-5 1107/1A Purana Bazar</t>
  </si>
  <si>
    <t>ankurmanu83@gmail.com</t>
  </si>
  <si>
    <t>Ankur Manufacturers</t>
  </si>
  <si>
    <t>Vardhman Industrial Area Street No. 1 Behind Field Marshal 80 Feet Road</t>
  </si>
  <si>
    <t xml:space="preserve">Manufacturer of brake pads replacement pads disc goldwing etc. </t>
  </si>
  <si>
    <t>Our company \\'\\'Khurana Brake Corp\\'\\' was established in 1983 and we are manufacturing wide range of Brake Shoes Motorcycle Brake Shoes Disc Goldwing and Replacement Pads. We are also supply in all over India as per the client requirement.</t>
  </si>
  <si>
    <t>ankush566@yahoo.co.in</t>
  </si>
  <si>
    <t>Khurana Brake Corporation</t>
  </si>
  <si>
    <t>No. 228/2-3 Punja Sharif</t>
  </si>
  <si>
    <t>We &amp;ldquo;Revolution Protocol&amp;rdquo; are engaged in manufacturing an extensive range of DVR Rack and Computer Rack. In addition to this we also trade high quality CCTV Camera Time Attendance System CCTV Camera Accessories etc.</t>
  </si>
  <si>
    <t>revolutionprotocols@gmail.com</t>
  </si>
  <si>
    <t>Revolution Protocol</t>
  </si>
  <si>
    <t>E-422 4th Floor Sumel Business Park-4</t>
  </si>
  <si>
    <t>http://www.revolutionprotocol.co.in/index.php/login</t>
  </si>
  <si>
    <t>Mr. Naveen</t>
  </si>
  <si>
    <t>stylelineprivatelimited@gmail.com</t>
  </si>
  <si>
    <t>saurabh.sankla@gmail.com</t>
  </si>
  <si>
    <t>Style Line Private Limited</t>
  </si>
  <si>
    <t>Shop No. 419/16 F/F Kucha Bulaqi Begum Esplanade Road</t>
  </si>
  <si>
    <t>viveksingh7511@yahoo.co.in</t>
  </si>
  <si>
    <t>amitabhkr_abcl@yahoo.com</t>
  </si>
  <si>
    <t>Divyam Exports</t>
  </si>
  <si>
    <t>G 190 3rd Floor Ghazipur Village</t>
  </si>
  <si>
    <t>Ghazipur</t>
  </si>
  <si>
    <t>sbmsmobilecovers2016@gmail.com</t>
  </si>
  <si>
    <t>SBMS Mobile Covers</t>
  </si>
  <si>
    <t>WZ-525 Madipur Village</t>
  </si>
  <si>
    <t>http://www.sbmsmobilecovers.com</t>
  </si>
  <si>
    <t>vrfashion2016@gmail.com</t>
  </si>
  <si>
    <t>V R Fashion</t>
  </si>
  <si>
    <t>11 Radha Mandir Society Puna-simada Punagam</t>
  </si>
  <si>
    <t>starletdiva3088@gmail.com</t>
  </si>
  <si>
    <t>Starlet Diva</t>
  </si>
  <si>
    <t>3088 Abshik Market</t>
  </si>
  <si>
    <t>We are one of the leading Manufacturer of this highly commendable and diverse range of Sports Bags Shoulder Bags Laptop Bags Slings Bags etc. Our products are known in the market for their features like enough capacious and trendy appeal.</t>
  </si>
  <si>
    <t>dazzlingenterprises10@gmail.com</t>
  </si>
  <si>
    <t>mohitkumar@gmail.com</t>
  </si>
  <si>
    <t>Asian Advertisers</t>
  </si>
  <si>
    <t>5657/18-b Gali Hanuman Mandir Nabi Karim Pahar Ganj</t>
  </si>
  <si>
    <t>We are supplying quality products to many reputed industries. We are known for quality product supply timely delivery. Our Products are LDPE Jumbo Bags Liners width upto 3000 mm and HMHDPE/LDPE Bags &amp; Rolls.</t>
  </si>
  <si>
    <t>Veluchamy</t>
  </si>
  <si>
    <t>ganeshpolymer@yahoo.co.in</t>
  </si>
  <si>
    <t>ganeshpolymers@live.com</t>
  </si>
  <si>
    <t>Ganesh Polymers</t>
  </si>
  <si>
    <t>No. 5/129C Sanjeevinathar Kovil Road</t>
  </si>
  <si>
    <t>Sanjeevinathar</t>
  </si>
  <si>
    <t>otc.1990@yahoo.com</t>
  </si>
  <si>
    <t>rpk.care@gmail.com</t>
  </si>
  <si>
    <t>Oswal Trading Co.</t>
  </si>
  <si>
    <t>9/6932 Shop No. 16 Ground Floor Hanuman Market Prem Gali Gandhi Nagar</t>
  </si>
  <si>
    <t>We &amp;ldquo;Sports Arena Shop &amp; Garment&amp;rdquo;are a Sole Proprietorship based firm engaged as the foremost manufacturer of Mens Printed T Shirt Mens Half Sleeve T Shirt Mens Plain T Shirt Mens Track Pant and much more.</t>
  </si>
  <si>
    <t>Akshay   Maghade</t>
  </si>
  <si>
    <t>sportsarena22@gmail.com</t>
  </si>
  <si>
    <t>Sports Arena Shop &amp; Garment</t>
  </si>
  <si>
    <t>Shop No 2 Suyog Shristi C.H.S. Society Ltd. Plot No 9&amp;10 Sanpada Sector-8</t>
  </si>
  <si>
    <t>ZEISS develops and produces solutions for the semiconductor automotive and mechanical engineering industries for biomedical research and medical technology for eyeglass lenses camera and cine lenses binoculars and planetariums. ZEISS is present in over 40 countries around the globe with about 30 production facilities over 50 sales and service locations and approximately 25 research and development sites. Founded in 1846 in Jena the company now has its headquarters in Oberkochen in southwest Germany. Carl Zeiss AG is fully owned by the Carl Zeiss Stiftung (Carl Zeiss Foundation).</t>
  </si>
  <si>
    <t>Kumar H.k</t>
  </si>
  <si>
    <t>Application Executive</t>
  </si>
  <si>
    <t>ztc.ind@gmail.com</t>
  </si>
  <si>
    <t>Carl Zeiss India Bangalore Private Limited</t>
  </si>
  <si>
    <t>No. 39 - VBC Towers CMH Road Indranagar</t>
  </si>
  <si>
    <t>http://www.zeiss.co.in/corporate/home.html</t>
  </si>
  <si>
    <t>We &amp;ldquo;Ark Packaging Solutions&amp;rdquo; started in the year 2012 as a Sole Proprietorship firm at Noida (Uttar Pradesh India) have gained recognition in the field of manufacturing high quality range of Carry Bag Plain Non Woven Bag etc.</t>
  </si>
  <si>
    <t>saurabh_hn@yahoo.com</t>
  </si>
  <si>
    <t>Ark Packaging Solutions</t>
  </si>
  <si>
    <t>D-73  Sector 56</t>
  </si>
  <si>
    <t>sales@realeyeindia.com</t>
  </si>
  <si>
    <t>amit@realeyeindia.com</t>
  </si>
  <si>
    <t>Mohit Box Factory</t>
  </si>
  <si>
    <t>Sco 6 Basement Sec 39</t>
  </si>
  <si>
    <t>http://www.realeyeindia.com</t>
  </si>
  <si>
    <t>We are providing embroidered silk saris having elaborate handwork and gorgeous embellishments.</t>
  </si>
  <si>
    <t>Sree Kani Silks had made its appearance the market in the year 2009 as a manufacturer and trader of silk fabrics and sarees. We fabricate our exclusive range from pure silk obtained from Bangalore and all the requisite procedures are available at our manufacturing unit located at Kanchipuram. In a very short span our creative team of designers and up-to-date technologies has enabled us to create a position in the competitive market difficult to be replaced. Our persistent efforts to offer customized and personalized products enhance our client profitability. We strive to offer our valuable customers with a gamut of exquisite embroidered silk sarees having elaborate handwork and gorgeous embellishments. Our sound infrastructure and highly creative craftsmen enable us to accomplish bulk orders efficiently. We ensure high quality consistent dispatches and competitive prices for the enhancement of trade relations</t>
  </si>
  <si>
    <t>Vanitha</t>
  </si>
  <si>
    <t>sreekanisilks@gmail.com</t>
  </si>
  <si>
    <t>Sree Kani Silks</t>
  </si>
  <si>
    <t>No. 39 &amp; 40 B 1 Ground Floor Devi Karumari Nagar</t>
  </si>
  <si>
    <t>Iyappanthangal</t>
  </si>
  <si>
    <t>Shafeeq Ahamed</t>
  </si>
  <si>
    <t>wingsapparels@gmail.com</t>
  </si>
  <si>
    <t>Wings Apparels</t>
  </si>
  <si>
    <t>No. 2 OA . R. V. E. Layout Kangayam Road</t>
  </si>
  <si>
    <t>Venkateshwara Nagar</t>
  </si>
  <si>
    <t>rgramudyog@gmail.com</t>
  </si>
  <si>
    <t>Rashtriya Gramodya Sansthan</t>
  </si>
  <si>
    <t>No. 1B-438 Buddhi Vihar</t>
  </si>
  <si>
    <t>Buddhi Vihar</t>
  </si>
  <si>
    <t>matagauri.enterprises@gmail.com</t>
  </si>
  <si>
    <t>oiinjeans@gmail.com</t>
  </si>
  <si>
    <t>M G Enterprises</t>
  </si>
  <si>
    <t>No. 7024 Rameshwari Nehru Nagar</t>
  </si>
  <si>
    <t>trustechsystems01@gmail.com</t>
  </si>
  <si>
    <t>Trustech Systems</t>
  </si>
  <si>
    <t>No. 2 B P Dot G Enclave Mogappair West</t>
  </si>
  <si>
    <t>Jaswanth Nagar</t>
  </si>
  <si>
    <t>http://www.trustechsystem.com</t>
  </si>
  <si>
    <t>We &amp;ldquo;Seven Ventures&amp;rdquo; are a Sole Proprietorship eminent entity in fashion industry engaged in Manufacturing and Trading an attractive range of Pathani Kurta Salwar Girl's Gown Dhoti Kurta Chaniya Choli Boys Waist Coat etc.</t>
  </si>
  <si>
    <t>monika@bownbee.com</t>
  </si>
  <si>
    <t>sevenventures07@gmail.com</t>
  </si>
  <si>
    <t>Seven Ventures</t>
  </si>
  <si>
    <t>No. -306 The Sapphire Sector- 49 Sohna Road</t>
  </si>
  <si>
    <t>Sector -49</t>
  </si>
  <si>
    <t>https://www.bownbee.com/</t>
  </si>
  <si>
    <t>Afraz</t>
  </si>
  <si>
    <t>Kaladia</t>
  </si>
  <si>
    <t>yoozapackaging@gmail.com</t>
  </si>
  <si>
    <t>afraz.kaladiya@gmail.com</t>
  </si>
  <si>
    <t>Yooza Packaging Solutions</t>
  </si>
  <si>
    <t>Beside Senior Complex Next To Champion Bakery</t>
  </si>
  <si>
    <t>&amp;ldquo;Goldy Rumal House&amp;rdquo; is a well known and trustworthy manufacturer and supplier of a qualitative assortment of Pocket Handkerchief Ladies Kurti Ladies Handkerchief Printed Handkerchief Gents Hanky and Ladies Tops.</t>
  </si>
  <si>
    <t>goldyrumalhouse@gmail.com</t>
  </si>
  <si>
    <t>Goldy Rumal House</t>
  </si>
  <si>
    <t>No. 3838 Gali Mandir Wali Pahari Dheeraj Sadar Bazar Pahari Dheeraj</t>
  </si>
  <si>
    <t>Rathinagiri</t>
  </si>
  <si>
    <t>Rajamanickam</t>
  </si>
  <si>
    <t>rrfashiontextup@gmail.com</t>
  </si>
  <si>
    <t>RR Fashion Tex</t>
  </si>
  <si>
    <t>3/19 4th Street SAP Old House</t>
  </si>
  <si>
    <t>Muthu Nagar</t>
  </si>
  <si>
    <t>geethajewel@gmail.com</t>
  </si>
  <si>
    <t>Geetha Jewellery</t>
  </si>
  <si>
    <t>Near Mehraj Textiles Chalai</t>
  </si>
  <si>
    <t>Chalai</t>
  </si>
  <si>
    <t>http://www.geethajewellery.com</t>
  </si>
  <si>
    <t>ambitionsarees.online@gmail.com</t>
  </si>
  <si>
    <t>Ambition Sarees</t>
  </si>
  <si>
    <t>37 Madan Mohan Tala Street1st Floor</t>
  </si>
  <si>
    <t>Madan Mohan Tala Street</t>
  </si>
  <si>
    <t>http://www.ambif.com</t>
  </si>
  <si>
    <t>Muqtadir</t>
  </si>
  <si>
    <t>info@hydshop.in</t>
  </si>
  <si>
    <t>hydshop.in@gmail.com</t>
  </si>
  <si>
    <t>Hydshop in</t>
  </si>
  <si>
    <t>8-1-400/59 (NISA XLU Building) Flat no. 301 3rd Floor</t>
  </si>
  <si>
    <t>Tolichowki Main Road</t>
  </si>
  <si>
    <t>http://www.hydshop.in</t>
  </si>
  <si>
    <t>i.khan@ashika.com</t>
  </si>
  <si>
    <t>ashikatextile@ashika.com</t>
  </si>
  <si>
    <t>Ashika Textile India Pvt. Ltd.</t>
  </si>
  <si>
    <t>Shop No. 22 1st Floor Building 117/119 Old Hanuman Lane Kalbadevi</t>
  </si>
  <si>
    <t>http://www.ashika.com</t>
  </si>
  <si>
    <t>Mfg. of Gents &amp;amp; Leather Wallet Belt &amp;amp; All Kinds of Pure Leather Novelties</t>
  </si>
  <si>
    <t>Awaz</t>
  </si>
  <si>
    <t>maazleather786@gmail.com</t>
  </si>
  <si>
    <t>Maaz Leather</t>
  </si>
  <si>
    <t>Shop No. 7 Peer Bhai Chawl Sion Bandra Link Road</t>
  </si>
  <si>
    <t>nitinbhat@thewatchshop.in</t>
  </si>
  <si>
    <t>nitinbhat129@gmail.com</t>
  </si>
  <si>
    <t>The Watch Shop</t>
  </si>
  <si>
    <t>Okhla Phase 1</t>
  </si>
  <si>
    <t>Okhla phase 1</t>
  </si>
  <si>
    <t>http://www.thewatchshop.in</t>
  </si>
  <si>
    <t>shivamcottonprints99@gmail.com</t>
  </si>
  <si>
    <t>bhavinpatel7218@gmail.com</t>
  </si>
  <si>
    <t>Shivam Cotton Prints</t>
  </si>
  <si>
    <t>Shivam Udyog Nagar Rabarika Road Near Bharat Gas Godown</t>
  </si>
  <si>
    <t>Bibhas</t>
  </si>
  <si>
    <t>Logistic Manager</t>
  </si>
  <si>
    <t>bibhas@titasretail.com</t>
  </si>
  <si>
    <t>online@titasretail.com</t>
  </si>
  <si>
    <t>Global Footwear</t>
  </si>
  <si>
    <t>Besides Galaxy Tower 145 Narkedanga Main Road</t>
  </si>
  <si>
    <t>Narkedanga Main Road</t>
  </si>
  <si>
    <t>http://www.titasfootwear.com</t>
  </si>
  <si>
    <t>Narpat</t>
  </si>
  <si>
    <t>vs605@ymail.com</t>
  </si>
  <si>
    <t>racialbags@gmail.com</t>
  </si>
  <si>
    <t>Rajdhani Bags</t>
  </si>
  <si>
    <t>318/320Second Floor Abdul Rehman Street2nd Floor</t>
  </si>
  <si>
    <t>http://www.racialbags.com</t>
  </si>
  <si>
    <t>cakamal12345@gmail.com</t>
  </si>
  <si>
    <t>cakamal123@gmail.com</t>
  </si>
  <si>
    <t>Kanishka &amp; Taniya Enterprises</t>
  </si>
  <si>
    <t>No. 1/9208 Street No. 5 West Rohtas Nagar Shahdara</t>
  </si>
  <si>
    <t>Rohtash Nagar</t>
  </si>
  <si>
    <t>We are manufacturers of premium leather products and also deal in luggage bags school bags etc. We have also been manufacturing for Designer Brands.</t>
  </si>
  <si>
    <t>Siyaa</t>
  </si>
  <si>
    <t>sodhanisiyaa@gmail.com</t>
  </si>
  <si>
    <t>Armaan Leather</t>
  </si>
  <si>
    <t>No. 12B Russell Street Flat No. 7B Opposite Dominos</t>
  </si>
  <si>
    <t>Russell Street</t>
  </si>
  <si>
    <t>esamparkservices@gmail.com</t>
  </si>
  <si>
    <t>kataria.kamal@gmail.com</t>
  </si>
  <si>
    <t>Esampark Enterprises</t>
  </si>
  <si>
    <t>Shop No. 515 New No. 822 T H Road</t>
  </si>
  <si>
    <t>chiragdhameliya21897@gmail.com</t>
  </si>
  <si>
    <t>Chirag V Dhameliya</t>
  </si>
  <si>
    <t>Shop No. 104 Gurukripa Shopping Near Shraddha Raw Opp.sahara Community Hall Sarthana</t>
  </si>
  <si>
    <t>Sagar Society</t>
  </si>
  <si>
    <t>teamwork.garments@gmail.com</t>
  </si>
  <si>
    <t>Team Work Garments</t>
  </si>
  <si>
    <t>SCF 07 First Floor</t>
  </si>
  <si>
    <t>Chaprana Chamber</t>
  </si>
  <si>
    <t>Rupesh Gupta</t>
  </si>
  <si>
    <t>adadesignerjewel@gmail.com</t>
  </si>
  <si>
    <t>ADA Designer Jewellery</t>
  </si>
  <si>
    <t>Shop No 1330 Main Road Beside Hanuman Mandir Chandni Chowk</t>
  </si>
  <si>
    <t>fcbivans2015@gmail.com</t>
  </si>
  <si>
    <t>Fcb Garment Tex India Pvt. Ltd.</t>
  </si>
  <si>
    <t>No. 9/6773 Shyam Gali Gandhi Nagar</t>
  </si>
  <si>
    <t>budhhfashion@gmail.com</t>
  </si>
  <si>
    <t>Budhh Fashion</t>
  </si>
  <si>
    <t>Shop No. 112 Raj Mandir Complex</t>
  </si>
  <si>
    <t>D.R Mall</t>
  </si>
  <si>
    <t>Being a client centric organization we are highly engaged in manufacturing wholesaling and supplying a wide gamut of Jacket and Bags. These offered products are highly admired in the market for their attractive design.</t>
  </si>
  <si>
    <t>Chandrakant A.</t>
  </si>
  <si>
    <t>Hajare</t>
  </si>
  <si>
    <t>chandrakant.hajare@yahoo.co.in</t>
  </si>
  <si>
    <t>chandrakanthajare83@gmail.com</t>
  </si>
  <si>
    <t>Kanchan Leather</t>
  </si>
  <si>
    <t>Shop No. 7 Kamaraj Nagar Sant Rohidas Marg</t>
  </si>
  <si>
    <t>We are well-known Manufacturer of a wide collection of Mobile Covers and Tempered Glass. Our complete collection is known for their trendy appearance and exceptional finish.</t>
  </si>
  <si>
    <t>gmkmart@gmail.com</t>
  </si>
  <si>
    <t>enterprisesgmk@gmail.com</t>
  </si>
  <si>
    <t>GmkMart</t>
  </si>
  <si>
    <t>C1/37 2nd Floor Rohini Sector 11</t>
  </si>
  <si>
    <t>http://www.gmkmart.com</t>
  </si>
  <si>
    <t>HR Administrator</t>
  </si>
  <si>
    <t>espia.pratibha@hotmail.com</t>
  </si>
  <si>
    <t>espia.yash@hotmail.com</t>
  </si>
  <si>
    <t>Espia Electronics Private Limited</t>
  </si>
  <si>
    <t>D-11/102  Nanda Devi Tower Central Market</t>
  </si>
  <si>
    <t>http://xpia-i.com/</t>
  </si>
  <si>
    <t>srsenterprises971@gmail.com</t>
  </si>
  <si>
    <t>Srs Enterprises</t>
  </si>
  <si>
    <t>2503 Ground Floor Chota Chaman Wala Phatak</t>
  </si>
  <si>
    <t>Khari Baoli</t>
  </si>
  <si>
    <t>Nilam</t>
  </si>
  <si>
    <t>omstarfashion@gmail.com</t>
  </si>
  <si>
    <t>divya.omstar@gmail.com</t>
  </si>
  <si>
    <t>Omstar Fashion</t>
  </si>
  <si>
    <t>Plot No-33 1st Floor 101 Bhakti Ram Apartment Moti Nagar 1 Matawadi Karanj</t>
  </si>
  <si>
    <t>acc.fashionhouse@gmail.com</t>
  </si>
  <si>
    <t>fashionhouse.in@gmail.com</t>
  </si>
  <si>
    <t>56 1st Floor Botawala Building</t>
  </si>
  <si>
    <t>Aasim</t>
  </si>
  <si>
    <t>asim.ansari4@gmail.com</t>
  </si>
  <si>
    <t>weaving.handloom4@gmail.com</t>
  </si>
  <si>
    <t>Weaving Handloom</t>
  </si>
  <si>
    <t>No. 15/33 Mominpura Near Madrasi Baba Dargh</t>
  </si>
  <si>
    <t>herakles1623@gmail.com</t>
  </si>
  <si>
    <t>Herakles Sales</t>
  </si>
  <si>
    <t>B-44 Ganpati Paradise Central Spine</t>
  </si>
  <si>
    <t>Central Spine</t>
  </si>
  <si>
    <t>soulcolors.in@gmail.com</t>
  </si>
  <si>
    <t>info@soulcolors.in</t>
  </si>
  <si>
    <t>Soul Colors International</t>
  </si>
  <si>
    <t>BE 5 Sh. No. 4 Hari Nagar Clock Tower</t>
  </si>
  <si>
    <t>http://www.soulcolors.in</t>
  </si>
  <si>
    <t>parizcreations@gmail.com</t>
  </si>
  <si>
    <t>pavan@parizcreations.com</t>
  </si>
  <si>
    <t>Pariz Creations</t>
  </si>
  <si>
    <t>201 Manish Residency Madinaguda</t>
  </si>
  <si>
    <t>Madinaguda</t>
  </si>
  <si>
    <t>Chayal</t>
  </si>
  <si>
    <t>chayalnaresh@gmail.com</t>
  </si>
  <si>
    <t>Naresh Footwear</t>
  </si>
  <si>
    <t>C S T Road Ganesh Mandir Galli Pada No 1 Thakkar Bappa Colony Chembur</t>
  </si>
  <si>
    <t>anandeetrades@gmail.com</t>
  </si>
  <si>
    <t>Anandee Traders</t>
  </si>
  <si>
    <t>No. 134 Near Nikhil Paradise Marg Dehtora</t>
  </si>
  <si>
    <t>Dehtora</t>
  </si>
  <si>
    <t>Somdutta</t>
  </si>
  <si>
    <t>Mukharji</t>
  </si>
  <si>
    <t>somdutta@gkboptical.com</t>
  </si>
  <si>
    <t>GKB Opticals Private Limited</t>
  </si>
  <si>
    <t>No. P-46 Phase 2 Kasba Industrial Estate</t>
  </si>
  <si>
    <t>Kasba Industrial Estate</t>
  </si>
  <si>
    <t>https://www.gkboptical.com/</t>
  </si>
  <si>
    <t>LR</t>
  </si>
  <si>
    <t>asianhome13@gmail.com</t>
  </si>
  <si>
    <t>bansal.asianfootwears@gmail.com</t>
  </si>
  <si>
    <t>Asian Retail Ventures</t>
  </si>
  <si>
    <t>56 Suvidhakunj 2nd Floor Pitampura</t>
  </si>
  <si>
    <t>pitampura</t>
  </si>
  <si>
    <t>Manufacturer of high quality leather shoes for gents.</t>
  </si>
  <si>
    <t>Manufacturer of High Quality Leather Shoes for menof all style  both formal and casual.\r\nWe are i this business since 50 years.We have our manufacturing unit in Agra.\r\nWe export our products to all over India.We have many retail outlets as our clients.\r\n\r\nWe are in the industry since more than 60 years.</t>
  </si>
  <si>
    <t>Maketing Lead</t>
  </si>
  <si>
    <t>mayank1310@gmail.com</t>
  </si>
  <si>
    <t>Diana Footwear Factory</t>
  </si>
  <si>
    <t>No. 9/666 Moti Katra Roadchina Buildingnear Sabji Mandi</t>
  </si>
  <si>
    <t>konarkenterprises@hotmail.com</t>
  </si>
  <si>
    <t>deepakjprworld@gmail.com</t>
  </si>
  <si>
    <t>Konark Enterprises</t>
  </si>
  <si>
    <t>2nd FloorRang Bihari TempleOppositeHawamahal</t>
  </si>
  <si>
    <t>Hawamahal</t>
  </si>
  <si>
    <t>http://www.casajewels.in</t>
  </si>
  <si>
    <t>Info@shelina.in</t>
  </si>
  <si>
    <t>shelinafashion@gmail.com</t>
  </si>
  <si>
    <t>Shelina Fashion</t>
  </si>
  <si>
    <t>Plot No.328 Road No. 03 Gidc Sachin</t>
  </si>
  <si>
    <t>http://www.shelina.in</t>
  </si>
  <si>
    <t>Sonam Shoes was established in the year 1990 as a sole proprietorship based firm. The company provide good quality product to the clients. We are a leading manufacturer wholesaler and supplier of Designer Slip On Shoes Trendy Slip On Shoes Formal Lace Up Shoes Stylish Slip On Shoes Classy Slip On Shoes and more. The products are provided as per the market demand. Offered range of products is provided at cost-effective prices. We strive for continuous improvement in the product quality.</t>
  </si>
  <si>
    <t>Kirat</t>
  </si>
  <si>
    <t>kirugandhi@gmail.com</t>
  </si>
  <si>
    <t>Sonam Shoes</t>
  </si>
  <si>
    <t>Shop No - 14 BRKapoor Shoe CenterNear State Bank Shoe Market BranchMoti Gatra</t>
  </si>
  <si>
    <t>bigjuniorfootwear@gmail.com</t>
  </si>
  <si>
    <t>Big Junior Footwear Company</t>
  </si>
  <si>
    <t>No 134</t>
  </si>
  <si>
    <t>Manas Nagar</t>
  </si>
  <si>
    <t>Established in the year 2009 as a Sole Proprietorship firm at Ahmedabad (Gujarat India) &amp;ldquo;Annex Computers&amp;rdquo; is a leading Wholesale Trader of Antivirus Kit Software Kit Computer Hardware etc.</t>
  </si>
  <si>
    <t>Darshit</t>
  </si>
  <si>
    <t>Khajanchi</t>
  </si>
  <si>
    <t>annexcomputer@outlook.com</t>
  </si>
  <si>
    <t>annexcomputer@hotmail.com</t>
  </si>
  <si>
    <t>Annex Computers</t>
  </si>
  <si>
    <t>No. A/2/72 Management Enclave</t>
  </si>
  <si>
    <t>Todi</t>
  </si>
  <si>
    <t>photocarevns@gmail.com</t>
  </si>
  <si>
    <t>digitaluniversevns@gmail.com</t>
  </si>
  <si>
    <t>Digital Universe</t>
  </si>
  <si>
    <t>D-59/143 A-43 Sant Raghuvar Nagar Colony Mahmoorganj</t>
  </si>
  <si>
    <t>Mahmurganj</t>
  </si>
  <si>
    <t>gandhiromi@yahoo.com</t>
  </si>
  <si>
    <t>Mobile Home</t>
  </si>
  <si>
    <t>No. 654 Backside Gandhi Forex Post Office Road Nakodar</t>
  </si>
  <si>
    <t>pradip.uttamvastra@gmail.com</t>
  </si>
  <si>
    <t>Uttam Vastra Online Shopping Cart</t>
  </si>
  <si>
    <t>No. 106/107 Shri Mahaveer Textile Market</t>
  </si>
  <si>
    <t>Shri Mahaveer Textile Market</t>
  </si>
  <si>
    <t>http://www.uttamvastra.com</t>
  </si>
  <si>
    <t>bucci.shirt@gmail.com</t>
  </si>
  <si>
    <t>Ya Ghose International</t>
  </si>
  <si>
    <t>IX/6632 Nehru Gali Gandhi Nagar</t>
  </si>
  <si>
    <t>abhi.bachhawat@gmail.com</t>
  </si>
  <si>
    <t>igjimperialcity@gmail.com</t>
  </si>
  <si>
    <t>Indian Gems And Jewellery Imperial Pvt Ltd</t>
  </si>
  <si>
    <t>Shop no B 003 Ground Floor Vidhan Nagar Road Salt Lake City</t>
  </si>
  <si>
    <t>Salt Lake City</t>
  </si>
  <si>
    <t>We are an eminent organization engaged in manufacturing supplying and exporting different types of Plastic Products. All our products are made using quality material and are known to be exceptionally qualitative and highly durable.</t>
  </si>
  <si>
    <t>sanjay.detroja@gmail.com</t>
  </si>
  <si>
    <t>Yaksh Polypack</t>
  </si>
  <si>
    <t>Lilapar Road Near Kathiyawad Potrije</t>
  </si>
  <si>
    <t>http://www.yakshpolypack.com</t>
  </si>
  <si>
    <t>sanjeevnicks@gmail.com</t>
  </si>
  <si>
    <t>satamdas@yahoo.co.in</t>
  </si>
  <si>
    <t>Hindustan Shoes Trading Company</t>
  </si>
  <si>
    <t>No. 2 Bansidhar Khetri Lane Near Hanuman Bhakt Mandal</t>
  </si>
  <si>
    <t>Liluah</t>
  </si>
  <si>
    <t>Bhakt Mandal</t>
  </si>
  <si>
    <t>Nivas</t>
  </si>
  <si>
    <t>nivas@emnmart.com</t>
  </si>
  <si>
    <t>Easy Media Network Private Limited</t>
  </si>
  <si>
    <t>704 Hemkunt Chamber 89 Nehru Place</t>
  </si>
  <si>
    <t>http://www.emnmart.com</t>
  </si>
  <si>
    <t>varma@gatewayinfocomm.com</t>
  </si>
  <si>
    <t>varma369@hotmail.com</t>
  </si>
  <si>
    <t>Gateway Infocomm Private Limited</t>
  </si>
  <si>
    <t>Plot No. 1 &amp; 2 DK Enclave JP Nagar Miyapur</t>
  </si>
  <si>
    <t>http://www.gatewayinfocomm.com</t>
  </si>
  <si>
    <t>Hirani</t>
  </si>
  <si>
    <t>fenyfab61@gmail.com</t>
  </si>
  <si>
    <t>Feny Fab Knitts</t>
  </si>
  <si>
    <t>E-3502 Behind Old Bombay Market</t>
  </si>
  <si>
    <t>http://www.saryuefabric.com</t>
  </si>
  <si>
    <t>El Vestido was established in the year 2013. We are leading manufacturer and supplier of T Shirt etc. We ensure to achieve excellent quality by all possible means. We have a dedicated team for the quality assurance of our range of products. This team works relentlessly to ensure the optimum quality of products at every stage of production. Starting from procurement of raw materials till the final dispatch and delivery the team verifies quality at every stage.</t>
  </si>
  <si>
    <t>Sayan</t>
  </si>
  <si>
    <t>Kumar Hore</t>
  </si>
  <si>
    <t>mail2elvestido@gmail.com</t>
  </si>
  <si>
    <t>sayanhore@gmail.com</t>
  </si>
  <si>
    <t>El Vestido</t>
  </si>
  <si>
    <t>158 Lenin Sarani</t>
  </si>
  <si>
    <t>M K Enterprises is a Known Name in the Market For Best Services. We deal in Water purifier Electronic Weighing Scale CCTV Camera and total Home Security System.</t>
  </si>
  <si>
    <t>Balgindar</t>
  </si>
  <si>
    <t>mkenterprises48@gmail.com</t>
  </si>
  <si>
    <t>M.K.Enterprises</t>
  </si>
  <si>
    <t>Jalandhar Road</t>
  </si>
  <si>
    <t>We &amp;ldquo;Orange Enterprise&amp;rdquo; are a prominent entity engaged in manufacturing and trading a wide range of African George Fancy Saree Lehenga Choli Bridal Saree Silk Saree Embroidery Saree Sequence Embroidery Saree etc.</t>
  </si>
  <si>
    <t>harshitsoni1989@gmail.com</t>
  </si>
  <si>
    <t>manideepfashion@gmail.com</t>
  </si>
  <si>
    <t>Orange Enterprise</t>
  </si>
  <si>
    <t>504  Kohinoor House  Ring Road</t>
  </si>
  <si>
    <t>Mulchand Market</t>
  </si>
  <si>
    <t>http://www.manideepfashion.com</t>
  </si>
  <si>
    <t>Sufia</t>
  </si>
  <si>
    <t>Co Ordinator</t>
  </si>
  <si>
    <t>merlindigitalindia@gmail.com</t>
  </si>
  <si>
    <t>miracledigital1505@gmail.com</t>
  </si>
  <si>
    <t>Miracle Digital</t>
  </si>
  <si>
    <t>T-2 6th Floor Sunbeam Vithaldas Thackersey Marg</t>
  </si>
  <si>
    <t>Our Company Creative Craft establised in the year 1978. We are leading &amp;nbsp;trader of&amp;nbsp;Chritmas Cards&amp;nbsp;Birthday Cards&amp;nbsp;Autograph Books&amp;nbsp;Bangles Sets&amp;nbsp;Writing Pads&amp;nbsp;Slam book&amp;nbsp;Quotation Stand&amp;nbsp;Party Cards&amp;nbsp;Cute Stand&amp;nbsp;Corporate Cards&amp;nbsp; products. These products are made by good quality raw metriles.The offered services are provided under the supervision of dextrous professionals. In order to render these services we use high quality raw material and modern construction techniques. The offered services are delivered in close coordination with the clients to meet their exact needs. Offered Building Construction Services are highly appreciated for their attractive hassle free management and timely execution.</t>
  </si>
  <si>
    <t>Abuzar</t>
  </si>
  <si>
    <t>abuzar.dizenno@gmail.com</t>
  </si>
  <si>
    <t>dizennooverseas@gmail.com</t>
  </si>
  <si>
    <t>Dizenno Overseas</t>
  </si>
  <si>
    <t>Mohalla Hauz Katora Sarai Tarin</t>
  </si>
  <si>
    <t>http://www.dizennooverseas.com</t>
  </si>
  <si>
    <t>Shashikala</t>
  </si>
  <si>
    <t>szec</t>
  </si>
  <si>
    <t>romel.nayyar@mainetti.com</t>
  </si>
  <si>
    <t>Mainetti India Pvt Ltd</t>
  </si>
  <si>
    <t>3rd Floor Florida Towers No. 138/30 Nelson Manickam Road</t>
  </si>
  <si>
    <t>Nelson Manickam Road</t>
  </si>
  <si>
    <t>http://www.mainetti.com</t>
  </si>
  <si>
    <t>Sayli Fragrance was established in the year 2016. We are a leading Wholesaler Trader of Men Jasmine Scented Perfume Men Sandalwood Scented Perfume Women Rose Scented Perfume Women Jasmine Scented Perfume Men Rose Scented Perfume etc. These perfume are made by using ethnic procedure our fragrances retain their scent till longer durations. It is used extensively in perfumery the Mogra Attar is also used in the cosmetic industry to fragrance skincare formulations.</t>
  </si>
  <si>
    <t>saileebgkr@gmail.com</t>
  </si>
  <si>
    <t>Sayli Fragrance</t>
  </si>
  <si>
    <t>Gamdevi Grant Road</t>
  </si>
  <si>
    <t>Gopinathan</t>
  </si>
  <si>
    <t>instanttechnosoln@gmail.com</t>
  </si>
  <si>
    <t>gopirun1991@gmail.com</t>
  </si>
  <si>
    <t>Instant Techno Solution</t>
  </si>
  <si>
    <t>18/179 Periyar Nagar Puthuvattaram First Cross Street Kundrathur</t>
  </si>
  <si>
    <t>http://www.instanttechno.in</t>
  </si>
  <si>
    <t>Bhutak</t>
  </si>
  <si>
    <t>bhutak.vinod@gmail.com</t>
  </si>
  <si>
    <t>Ambe Creation</t>
  </si>
  <si>
    <t>Gala No. 10/B 2nd Floor New Metalage Industries Subhash Road Jogeswari East</t>
  </si>
  <si>
    <t>Jogeswati East</t>
  </si>
  <si>
    <t>finance@jrmsolutions.net</t>
  </si>
  <si>
    <t>jyotisrivastava930@gmail.com</t>
  </si>
  <si>
    <t>JRM Solution</t>
  </si>
  <si>
    <t>Shakira Apartment Ground Floor 22 Station Road Near Vikash Deep Charbagh</t>
  </si>
  <si>
    <t>Charbagh</t>
  </si>
  <si>
    <t>http://www.jrmsolutions.net</t>
  </si>
  <si>
    <t>jsrahul7979@gmail.com</t>
  </si>
  <si>
    <t>meankur_25@yahoo.com</t>
  </si>
  <si>
    <t>Ankur Enterprises</t>
  </si>
  <si>
    <t>New Shivpuri Back PNB</t>
  </si>
  <si>
    <t>Manufacturer exporter and wholesaler of sarees designer sarees and fancy sarees.</t>
  </si>
  <si>
    <t>vishalsharmaa54@gmail.com</t>
  </si>
  <si>
    <t>Vishal Saree</t>
  </si>
  <si>
    <t>Shop No. 54 Karunesh Nagar Near Model Town Circle</t>
  </si>
  <si>
    <t>Parvat Patia</t>
  </si>
  <si>
    <t>Kumar  Achaliya</t>
  </si>
  <si>
    <t>lalitanchaliya@yahoo.co.in</t>
  </si>
  <si>
    <t>shreesynthetics@yahoo.com</t>
  </si>
  <si>
    <t>Shree Synthetics</t>
  </si>
  <si>
    <t>Shop No. 1048 Ground Floor Ring Road</t>
  </si>
  <si>
    <t>Shree Mahavir Textile Market</t>
  </si>
  <si>
    <t>sales.pranshulpackaging@gmail.com</t>
  </si>
  <si>
    <t>Pranshul Packaging</t>
  </si>
  <si>
    <t>Gala No. 11 1st Floor S/No. 738/4 Maharani Industrial Estate Opposite Lalji Mulji Transport</t>
  </si>
  <si>
    <t>Dabhel</t>
  </si>
  <si>
    <t>jeetrawal76@gmail.com</t>
  </si>
  <si>
    <t>Hindustan Denims</t>
  </si>
  <si>
    <t>G Block 318 City Centre Idgah Road</t>
  </si>
  <si>
    <t>buildsublime@gmail.com</t>
  </si>
  <si>
    <t>Build Sublime Info Systems Private Limited</t>
  </si>
  <si>
    <t>SA-06 Jaipuria Sunrise Plaza Gate No.1</t>
  </si>
  <si>
    <t>Indirapuram Ahinsa Khand 1</t>
  </si>
  <si>
    <t>parifootwear2016@gmail.com</t>
  </si>
  <si>
    <t>Pari Footwear</t>
  </si>
  <si>
    <t>No. 2263 Gali No. 67 &amp; 68 Gurudwara Road Nai Wala</t>
  </si>
  <si>
    <t>Maru</t>
  </si>
  <si>
    <t>venusso2012@gmail.com</t>
  </si>
  <si>
    <t>Ratna Interior</t>
  </si>
  <si>
    <t>No. 3 Shree Mauli Prasanna C. R. Das Road</t>
  </si>
  <si>
    <t>itmsecuresolution@gmail.com</t>
  </si>
  <si>
    <t>ITM Security Solution</t>
  </si>
  <si>
    <t>Main Road Sanjay Nagar</t>
  </si>
  <si>
    <t>solankilalit4@gmail.com</t>
  </si>
  <si>
    <t>Mayur Silk Mills</t>
  </si>
  <si>
    <t>No. 1005 Shubhlaxmi Market Ring Road</t>
  </si>
  <si>
    <t>GeoConnect Technologies is a leading supplier of outdoor and surveying equipment. We offer a wide variety of quality products for forestry defence telecom power transmission surveying/engineering geology &amp; mining educational professionals and more. This includes Handheld GPS GPS Data Logger Laser Range Finder/Hypsometer Binocular Digital Camera Laser Distance Meter Compass/Clinometer Geological Hammer Geological Lenses Digital Theodolite Automatic Level Digital Planimeter Trap Camera and more.</t>
  </si>
  <si>
    <t>Samie</t>
  </si>
  <si>
    <t>geoconnecttechnologies@gmail.com</t>
  </si>
  <si>
    <t>GeoConnect Technologies</t>
  </si>
  <si>
    <t>House No. 18 New T Block Bindapur Matiala Road</t>
  </si>
  <si>
    <t>Manufacturer importer and exporter of diamond.</t>
  </si>
  <si>
    <t>Hiteshbhai</t>
  </si>
  <si>
    <t>godhaniimpex@gmail.com</t>
  </si>
  <si>
    <t>Godhani Impex</t>
  </si>
  <si>
    <t>Plot No. 13 Ashapuri Compound Gotalawadi Katargam</t>
  </si>
  <si>
    <t>Gotalawadi</t>
  </si>
  <si>
    <t>Manufacturer of highly durable HDPE bags in a variety of sizes and shapes. Our HDPE bags are widely used for the packing purposes of fertilizers.</t>
  </si>
  <si>
    <t>We offer a large range of highly durable HDPE Bags in a variety of sizes and shapes. Our HDPE Bags are widely used for the packing purposes of fertilzers. Highly durable our HDPE Laminated Bags are perfect for the safe storage of the products.</t>
  </si>
  <si>
    <t>vbcompanys@gmail.com</t>
  </si>
  <si>
    <t>orchids85@gmail.com</t>
  </si>
  <si>
    <t>VB Enterprises</t>
  </si>
  <si>
    <t>No. 70/ A 2A Main 2nd Stage Peenya Industrial Area</t>
  </si>
  <si>
    <t>We are the manufacturer and wholesaler of kundan meena jewelry silver jewelry gold jewelry etc.</t>
  </si>
  <si>
    <t>ramchandra.kala@gmail.com</t>
  </si>
  <si>
    <t>Shakti Arts</t>
  </si>
  <si>
    <t>No. 516/5 Raja Park</t>
  </si>
  <si>
    <t>http://www.shakticreation.in/</t>
  </si>
  <si>
    <t>mikadofashionzone@gmail.com</t>
  </si>
  <si>
    <t>Mikado Fashion Zone</t>
  </si>
  <si>
    <t>No 65 Shiv Vilas Palace</t>
  </si>
  <si>
    <t xml:space="preserve"> Zeeshan</t>
  </si>
  <si>
    <t>nonstopjeans786@gmail.com</t>
  </si>
  <si>
    <t>Non Tuff Jeans</t>
  </si>
  <si>
    <t>Shop No. X-1/7103 Durga GaliJai Bhagwati MarketGandhi Nagar</t>
  </si>
  <si>
    <t>We are the leading Manufacturer of Paper Products Packaging Films LDPE Products HM Liner Bags etc. These products are highly appreciated in the market for their features such as eco-friendly and superb quality.</t>
  </si>
  <si>
    <t>Murugesan</t>
  </si>
  <si>
    <t>amcplasttech007@gmail.com</t>
  </si>
  <si>
    <t>deekshaindustries007@gmail.com</t>
  </si>
  <si>
    <t>AMC PLAST TECH INDUSTRIES</t>
  </si>
  <si>
    <t>Plot No. 26 &amp; 29 Govinda Agraharam Village</t>
  </si>
  <si>
    <t>Govinda Agraharam (RKN Down)</t>
  </si>
  <si>
    <t>http://www.tradeindia.com</t>
  </si>
  <si>
    <t>Apurv</t>
  </si>
  <si>
    <t>agseoanalyst@gmail.com</t>
  </si>
  <si>
    <t>apurvgarga0@gmail.com</t>
  </si>
  <si>
    <t>Rapper Ag Art Entertainment</t>
  </si>
  <si>
    <t>No. 2660/2</t>
  </si>
  <si>
    <t>Jagadhri Gate</t>
  </si>
  <si>
    <t>ahmedabad@indigopaints.com</t>
  </si>
  <si>
    <t>Indigo Paint Pvt Ltd</t>
  </si>
  <si>
    <t>Shop No. 44/E Sagar Estate 3</t>
  </si>
  <si>
    <t>Sarkhej</t>
  </si>
  <si>
    <t>http://indigopaints.com/</t>
  </si>
  <si>
    <t>Shobhnath</t>
  </si>
  <si>
    <t>shobhnathyado@gmail.com</t>
  </si>
  <si>
    <t>Status Men\\'s &amp; Wear</t>
  </si>
  <si>
    <t>Gala No.-08  Jyoti Chambers  Khot Lane Near Metro Station Gate No.-4 Ghatkopar West</t>
  </si>
  <si>
    <t>Malve</t>
  </si>
  <si>
    <t>malverajesh8@gmail.com</t>
  </si>
  <si>
    <t>Suresh Enterprises</t>
  </si>
  <si>
    <t>Plot No. 116 Om Balaji Building Sector 20 Nerul</t>
  </si>
  <si>
    <t>director@cicsgroups.com</t>
  </si>
  <si>
    <t>simranjitsingh.cics@gmail.com</t>
  </si>
  <si>
    <t>Crown Immigration Consultancy Services Pvt. Ltd.</t>
  </si>
  <si>
    <t>Zira Road</t>
  </si>
  <si>
    <t>Kaler Complex</t>
  </si>
  <si>
    <t>http://www.cicsgroups.com/contact-us.html</t>
  </si>
  <si>
    <t>nikhilgoutam92@gmail.com</t>
  </si>
  <si>
    <t>Nikhil Leather Goods</t>
  </si>
  <si>
    <t>H-50 Chedi Singh Ka Purwa Barra-2 Nr. Pal Hotel</t>
  </si>
  <si>
    <t>Barra 2</t>
  </si>
  <si>
    <t>Jeevan</t>
  </si>
  <si>
    <t>Mohan Nayak</t>
  </si>
  <si>
    <t>shradhasai7@gmail.com</t>
  </si>
  <si>
    <t>Jagatrup Enterprises</t>
  </si>
  <si>
    <t>CDA Mangalabag</t>
  </si>
  <si>
    <t>Mangalabag</t>
  </si>
  <si>
    <t>Apple Flexipack has carved a niche for itself as themanufacturer of BOPP Bags. Technology and quality control has always been essential at apple Felxipack</t>
  </si>
  <si>
    <t>contact@appleflexipack.com</t>
  </si>
  <si>
    <t>accounts@appleflexipack.com</t>
  </si>
  <si>
    <t>Apple Flexi Pack Private Limited</t>
  </si>
  <si>
    <t>No.-108-A Palda Main Road</t>
  </si>
  <si>
    <t>Palda</t>
  </si>
  <si>
    <t>http://www.appleflexipack.com</t>
  </si>
  <si>
    <t>safetynetindia@yahoo.co.in</t>
  </si>
  <si>
    <t>spycamhd@gmail.com</t>
  </si>
  <si>
    <t>Safety Net</t>
  </si>
  <si>
    <t>No. 66 First Floor Gaffar Market Karol Bagh</t>
  </si>
  <si>
    <t>http://www.safetynetindia.in</t>
  </si>
  <si>
    <t>shreenathjilord@rediffmail.com</t>
  </si>
  <si>
    <t>rahul1001@gmail.com</t>
  </si>
  <si>
    <t>Shree Girirajji &amp; Company</t>
  </si>
  <si>
    <t>38 Shradhanand Marg Chhawni</t>
  </si>
  <si>
    <t>Chhawni</t>
  </si>
  <si>
    <t>http://www.shreegirirajji.com/</t>
  </si>
  <si>
    <t>Trader of ink tanks continuous ink supply system photo papers and sublimation products.</t>
  </si>
  <si>
    <t>justfillsolutions@gmail.com</t>
  </si>
  <si>
    <t>Just Fill Solutions</t>
  </si>
  <si>
    <t>No. 91/202 Balaji Complex 2nd Floor A. M. Lane S. P. Road</t>
  </si>
  <si>
    <t>Balaji Complex</t>
  </si>
  <si>
    <t>http://www.justfill.in</t>
  </si>
  <si>
    <t>bsps13@yahoo.com</t>
  </si>
  <si>
    <t>Balwant Singh Paramjit Singh</t>
  </si>
  <si>
    <t>No. 13 Panchan Rattan Complex</t>
  </si>
  <si>
    <t>Panchan Rattan Complex</t>
  </si>
  <si>
    <t>tajfashion9999@gmail.com</t>
  </si>
  <si>
    <t>Taj Garments &amp; Stitching</t>
  </si>
  <si>
    <t>No. 743/B Near Sitaramdera Near Dr. Mohanti</t>
  </si>
  <si>
    <t>Sitaramdera</t>
  </si>
  <si>
    <t>Retailer and importer of ladies suits shawls kurtis socks and handkerchief.</t>
  </si>
  <si>
    <t>Designer collection a house of ladies suits ladies suits kurtis leggagins stoles pashmina shawls shawls handkerchief ladies socks gents socks.</t>
  </si>
  <si>
    <t>designercollection2010@yahoo.com</t>
  </si>
  <si>
    <t>TarunGupta87@gmail.com</t>
  </si>
  <si>
    <t>Designer Collection</t>
  </si>
  <si>
    <t>65-D Kamla Nagar</t>
  </si>
  <si>
    <t>Samina Gojwari</t>
  </si>
  <si>
    <t>aryancraft11@gmail.com</t>
  </si>
  <si>
    <t>Aryan Craft</t>
  </si>
  <si>
    <t>Shop No. B 91 Basement Clover Center MG Road Behind Westend Theater Camp</t>
  </si>
  <si>
    <t>We are engaged in manufacturing supplying and retailing various types of uniforms and dress accessories. All these products are valued highly by the customers for their availability in variegated designs light weight and color fastness.</t>
  </si>
  <si>
    <t>gulatiuniforms@gmail.com</t>
  </si>
  <si>
    <t>Gulati Uniforms</t>
  </si>
  <si>
    <t>Shop No. F-103 1st Floor No. 03 Krisna Apra Park Plaza</t>
  </si>
  <si>
    <t>Krisna Apra Park Plaza</t>
  </si>
  <si>
    <t>http://www.gulatiuniforms.com</t>
  </si>
  <si>
    <t>ppc.alloys@gmail.com</t>
  </si>
  <si>
    <t>Alloyas Engineering Pvt. Ltd.</t>
  </si>
  <si>
    <t>Sidco Industrial Estate Umayanallor</t>
  </si>
  <si>
    <t>Umayanallor</t>
  </si>
  <si>
    <t>http://www.alloysengineers.com</t>
  </si>
  <si>
    <t>Ranga</t>
  </si>
  <si>
    <t>Sati</t>
  </si>
  <si>
    <t>ss116476@gmail.com</t>
  </si>
  <si>
    <t>Manasa Garments</t>
  </si>
  <si>
    <t>Santhinagar Dist- Anantapur</t>
  </si>
  <si>
    <t>Rayadrug</t>
  </si>
  <si>
    <t>ragaskies.prachi@gmail.com</t>
  </si>
  <si>
    <t>craftsmen.prachi@gmail.com</t>
  </si>
  <si>
    <t>Ragaskies</t>
  </si>
  <si>
    <t>Firoj</t>
  </si>
  <si>
    <t>firoj.aktar11@gmail.com</t>
  </si>
  <si>
    <t>Aktar Enterprise</t>
  </si>
  <si>
    <t>Kaliachak Shop  P.S-Kaliachak</t>
  </si>
  <si>
    <t>Kaliachak</t>
  </si>
  <si>
    <t>Capitalizing on the traditional Indian talent and giving it the requisite support we SRIDEVI GOLD COVERING WORKS have emerged as a one stop shop for temple jewellery and imitation and fashion jewellery in CHENNAI.</t>
  </si>
  <si>
    <t>Subbu</t>
  </si>
  <si>
    <t>sridevicovering87@gmail.com</t>
  </si>
  <si>
    <t>Sridevi Gold Covering Works</t>
  </si>
  <si>
    <t>140 Usman Road</t>
  </si>
  <si>
    <t>Usman Road</t>
  </si>
  <si>
    <t>http://www.sridevigoldcovering.com/</t>
  </si>
  <si>
    <t>Preetam</t>
  </si>
  <si>
    <t>sales@parshvagift.in</t>
  </si>
  <si>
    <t>preetam@parshvagift.in</t>
  </si>
  <si>
    <t>Parshva Gift</t>
  </si>
  <si>
    <t>No. 471 OTC Road 3rd Cross PS Lane Cottonpet</t>
  </si>
  <si>
    <t>Cottonpet</t>
  </si>
  <si>
    <t>http://parshvagift.in/</t>
  </si>
  <si>
    <t>Ranjana</t>
  </si>
  <si>
    <t>ranjanasinghvns20@gmail.com</t>
  </si>
  <si>
    <t>Ani Collection</t>
  </si>
  <si>
    <t>Sigra Road</t>
  </si>
  <si>
    <t>pandeys575@gmail.com</t>
  </si>
  <si>
    <t>Apex Fire And Security System</t>
  </si>
  <si>
    <t>2/63 Lalita Park</t>
  </si>
  <si>
    <t>http://www.apexfireandsecuritysystem.in</t>
  </si>
  <si>
    <t>Mohon Bera</t>
  </si>
  <si>
    <t>berazari@gmail.com</t>
  </si>
  <si>
    <t>Bera Zari Works Fashion</t>
  </si>
  <si>
    <t>Village-Mallagram P.O- Amta P.S-Amta</t>
  </si>
  <si>
    <t>Amta</t>
  </si>
  <si>
    <t>er.gauravsharma88@gmail.com</t>
  </si>
  <si>
    <t>er.gauravsharma88@yahoo.com</t>
  </si>
  <si>
    <t>Sharma Electronics</t>
  </si>
  <si>
    <t>No. 42 Street No. 2 Muslim Ganj Near Shivala Mandir</t>
  </si>
  <si>
    <t>Julekha</t>
  </si>
  <si>
    <t>Tamboli</t>
  </si>
  <si>
    <t>Director &amp; Deigner</t>
  </si>
  <si>
    <t>zenfashions1@gmail.com</t>
  </si>
  <si>
    <t>julekha.tamboli@gmail.com</t>
  </si>
  <si>
    <t>Zen Fashions</t>
  </si>
  <si>
    <t>D/2 Mulund Pachratna CHSL Plot No. 26 Mhada Colony Mulund East</t>
  </si>
  <si>
    <t>http://www.zenfashions.com</t>
  </si>
  <si>
    <t>Day</t>
  </si>
  <si>
    <t>gsis_team@yahoo.co.in</t>
  </si>
  <si>
    <t>Geetanjali Surveilliance &amp; I. T Solution</t>
  </si>
  <si>
    <t>No. 36 Mohendra Goswami Lane</t>
  </si>
  <si>
    <t>http://www.geetanjalisurveillance.com/our-company.html</t>
  </si>
  <si>
    <t>Sager</t>
  </si>
  <si>
    <t>sharpconsultancy@gmail.com</t>
  </si>
  <si>
    <t>info@sharpconsultancy.in</t>
  </si>
  <si>
    <t>Sharp Consultancy Services</t>
  </si>
  <si>
    <t>1 Fllor Samarth Plaza Opposite Tata Motors Main Gate</t>
  </si>
  <si>
    <t>Chinchwad Tata Motors</t>
  </si>
  <si>
    <t>Assisted by our trained workforce we are able to Manufacture Supply and Export the excellent quality array of Boxing Gloves Speed Balls MMA Accessories Punching Bags Punch Mitts etc. These products are manufactured as per international norms.</t>
  </si>
  <si>
    <t>abhishek.sport@yahoo.com</t>
  </si>
  <si>
    <t>lordzsports786@gmail.com</t>
  </si>
  <si>
    <t>Lordz Sports</t>
  </si>
  <si>
    <t>Ganesh Building Basti Nau</t>
  </si>
  <si>
    <t>Nijatam Nagar</t>
  </si>
  <si>
    <t>http://lordzsports.com/</t>
  </si>
  <si>
    <t>TahilianI</t>
  </si>
  <si>
    <t>yashtahiliani96@gmail.com</t>
  </si>
  <si>
    <t>yashtahiliani98@gmail.com</t>
  </si>
  <si>
    <t>Tanish Textile</t>
  </si>
  <si>
    <t>No. 77 Mohatta Market Palton Road Near Crawford Market</t>
  </si>
  <si>
    <t>Mohatta Market</t>
  </si>
  <si>
    <t>peekay@peekayinternational.in</t>
  </si>
  <si>
    <t>Pee Kay International Limited</t>
  </si>
  <si>
    <t>No. 470 Peekay Mansion JSS Road</t>
  </si>
  <si>
    <t>Chira Bazaar</t>
  </si>
  <si>
    <t>http://www.peekayinternational.in</t>
  </si>
  <si>
    <t>praveenmamtakataria@gmail.com</t>
  </si>
  <si>
    <t>Shree Kataria</t>
  </si>
  <si>
    <t>No.2Chinna Naicken StreetNear Jain TempleSowcarpet</t>
  </si>
  <si>
    <t>http://www.katariaonline.in/</t>
  </si>
  <si>
    <t>gauravshilpa83@gmail.com</t>
  </si>
  <si>
    <t>moderngarment.evershine@gmail.com</t>
  </si>
  <si>
    <t>Modern Garments</t>
  </si>
  <si>
    <t xml:space="preserve">Mall Road </t>
  </si>
  <si>
    <t>Thangaraja</t>
  </si>
  <si>
    <t>thanga1005@gmail.com</t>
  </si>
  <si>
    <t>thanga1005@yahoo.co.in</t>
  </si>
  <si>
    <t>Janani Shopping Market</t>
  </si>
  <si>
    <t>O. No. 652/6 Brindavan Avenue T. H. Road Tondiarpet</t>
  </si>
  <si>
    <t>Tondiarpet</t>
  </si>
  <si>
    <t>http://sexyshopping.org/</t>
  </si>
  <si>
    <t>Vijayarangan</t>
  </si>
  <si>
    <t>Chithra</t>
  </si>
  <si>
    <t>tarlicasri@gmail.com</t>
  </si>
  <si>
    <t>Tarlica Fashions</t>
  </si>
  <si>
    <t>No. 27 Bharani Complex Basement 4th Main Road</t>
  </si>
  <si>
    <t>Trader of all type cameras camera bags etc.</t>
  </si>
  <si>
    <t>saleschennai@shetalacamera.com</t>
  </si>
  <si>
    <t>Shetala Cameras</t>
  </si>
  <si>
    <t>S 46 Phase 2 1st Floor</t>
  </si>
  <si>
    <t>http://www.shetalacamera.com</t>
  </si>
  <si>
    <t>Thiru</t>
  </si>
  <si>
    <t>gccmobilerepairs@gmail.com</t>
  </si>
  <si>
    <t>AK Complex 1st Floor Fairlands</t>
  </si>
  <si>
    <t>Fairlands</t>
  </si>
  <si>
    <t>http://www.gurusmartphonecare.com</t>
  </si>
  <si>
    <t>care.amitfashion@gmail.com</t>
  </si>
  <si>
    <t>Amit Fashion</t>
  </si>
  <si>
    <t>G-659 Kamla Nagar</t>
  </si>
  <si>
    <t>We 'B.M. Wears Pvt Ltd.' are the renowned manufacturer of an excellent quality range of garments. Our garment's range comprises of Men Shirt Men T Shirt Printed Scarf Girls Casual Pant Polo T Shirt Men Henley Fleece Sweatshirt etc.</t>
  </si>
  <si>
    <t>Nirbheek</t>
  </si>
  <si>
    <t>Moudgil</t>
  </si>
  <si>
    <t>skatti54@gmail.com</t>
  </si>
  <si>
    <t>nirbheek@foremostinternational.org</t>
  </si>
  <si>
    <t>B.M. Wears Private Limited</t>
  </si>
  <si>
    <t>No. 57 2nd Floor Udyog Vihar Phase 1</t>
  </si>
  <si>
    <t>patel_scale2000@yahoo.in</t>
  </si>
  <si>
    <t>Patel Sales</t>
  </si>
  <si>
    <t>307 Kabir Complex Sant Kabir Road Near Sardar School</t>
  </si>
  <si>
    <t>Kabir Complex</t>
  </si>
  <si>
    <t>http://www.patelscale.com</t>
  </si>
  <si>
    <t>indiashoemartdelhi@gmail.com</t>
  </si>
  <si>
    <t>India Shoe Mart</t>
  </si>
  <si>
    <t>313/37 Near- Metro Station Indralok</t>
  </si>
  <si>
    <t>&lt;ul&gt;&lt;li&gt;Vee Vee Tex a Textile based Indian Firm.&lt;/li&gt;&lt;li&gt;We take this opportunity to introduce ourselves as one of India's Premier Players in the Textile space. We Deal with all types of clothes uniforms Sarees T-Shirts Soccer jerseys Win sheeter &amp;amp; Gada.&lt;/li&gt;&lt;li&gt;Vee Vee Tex commenced its operations in 1980.&lt;/li&gt;&lt;li&gt;Today the VeeVeeTex is vertically and horizontally integrated to provide customers total textile solutions. We supply for the world the finest fabrics.&lt;/li&gt;&lt;li&gt;Vee Vee Tex is one-stop-shop for all your industry uniform requirements.&lt;/li&gt;&lt;li&gt;We are supplying fabric for production line to industries.&lt;/li&gt;&lt;li&gt;Total textile solution under one roof.&lt;/li&gt;&lt;/ul&gt;</t>
  </si>
  <si>
    <t>veeveetex@gmail.com</t>
  </si>
  <si>
    <t>Vee Vee Tex Fabrics</t>
  </si>
  <si>
    <t>No. 64 Post Office Road</t>
  </si>
  <si>
    <t>Post Office Road</t>
  </si>
  <si>
    <t>http://www.veeveetex.wordpress.com</t>
  </si>
  <si>
    <t xml:space="preserve">Thyaga </t>
  </si>
  <si>
    <t xml:space="preserve">Rajan </t>
  </si>
  <si>
    <t>Store Incharge</t>
  </si>
  <si>
    <t>rajan.thiayagu.82@gmail.com</t>
  </si>
  <si>
    <t>thiruvorpiyur@sangeethamobiles.com</t>
  </si>
  <si>
    <t>Sangeetha Mobiles Pvt. Ltd.</t>
  </si>
  <si>
    <t>Old No.510New No.774THI  RoadThiruvortiyor</t>
  </si>
  <si>
    <t>THI  Road</t>
  </si>
  <si>
    <t>kultronix@gmail.com</t>
  </si>
  <si>
    <t>Kultronix-ESD Technologies Private Limited</t>
  </si>
  <si>
    <t>1st Floor A Wing Karhadkar Heights Bhoiali</t>
  </si>
  <si>
    <t>Chinchwad Gaon</t>
  </si>
  <si>
    <t>http://www.kulsolar.com</t>
  </si>
  <si>
    <t>pankajbansal1987.pb@gmail.com</t>
  </si>
  <si>
    <t>Bansal Marble &amp; Sanitary House</t>
  </si>
  <si>
    <t>Batra Theatre Road Marble Market Dhanas</t>
  </si>
  <si>
    <t>Dhanas</t>
  </si>
  <si>
    <t>jain.shrienterprises@gmail.com</t>
  </si>
  <si>
    <t>Shri Enterprises</t>
  </si>
  <si>
    <t>Shop No. A-104 Basement Central Market</t>
  </si>
  <si>
    <t>hydernagar@lotmobiles.com</t>
  </si>
  <si>
    <t>Lot Mobiles</t>
  </si>
  <si>
    <t>16-2-116/1aPhase 2Dharma Reddy Colony Nizampet Road</t>
  </si>
  <si>
    <t>http://www.lotmobiles.com</t>
  </si>
  <si>
    <t>Kumar Saraf</t>
  </si>
  <si>
    <t>texfelt_oic@yahoo.in</t>
  </si>
  <si>
    <t>saraf_ste@yahoo.co.in</t>
  </si>
  <si>
    <t>Om Industrial Corporation</t>
  </si>
  <si>
    <t>24 Jambul Wadi 2nd Floor Room No. 50A/5</t>
  </si>
  <si>
    <t>Jambul Wadi</t>
  </si>
  <si>
    <t>http://oictexfelt.weebly.com/</t>
  </si>
  <si>
    <t>Mr. Anil</t>
  </si>
  <si>
    <t>dummycare001@gmail.com</t>
  </si>
  <si>
    <t>Dummy Care</t>
  </si>
  <si>
    <t>V-391 Mohalla Maharam Pandav Road Akhada Gali No. 3 Shahdara In Front Of Sunheri Masjid</t>
  </si>
  <si>
    <t>info@looksoutfit.com</t>
  </si>
  <si>
    <t>Looks Outfit</t>
  </si>
  <si>
    <t>No. 1480/13 Master Netram Complex</t>
  </si>
  <si>
    <t>Kotla</t>
  </si>
  <si>
    <t>http://looksoutfit.com/</t>
  </si>
  <si>
    <t>allstars.ecommerce@gmail.com</t>
  </si>
  <si>
    <t>allstars.sachin@gmail.com</t>
  </si>
  <si>
    <t>All Stars Ecommerce</t>
  </si>
  <si>
    <t>A-107 Gali No. 6 Trishul Colony Chhawla Extension</t>
  </si>
  <si>
    <t>Asteck IT Solutions was established in 2015 as one of the reputed names of the industry. We are based out as a partnership firm. We are the leading wholesaler trader and supplier of CCTV Camera and many more. We are also providing CCTV Camera Repairing Service and CCTV Camera Installation Service. The offered products are fine in finishing.</t>
  </si>
  <si>
    <t>asteckitsolutions@gmail.com</t>
  </si>
  <si>
    <t>bipin.shive@gmail.com</t>
  </si>
  <si>
    <t>Asteck IT Solutions</t>
  </si>
  <si>
    <t>B 105 Raj Place Shankheshwar Nagar</t>
  </si>
  <si>
    <t>Vasai Virar</t>
  </si>
  <si>
    <t>Vasai Nalasopara East</t>
  </si>
  <si>
    <t>Rennu</t>
  </si>
  <si>
    <t>Jethnani</t>
  </si>
  <si>
    <t>renujethnani@yahoo.com</t>
  </si>
  <si>
    <t>Vaishali Trading</t>
  </si>
  <si>
    <t>Jethnani Nivas Line Ali Shivaji Road Panvel</t>
  </si>
  <si>
    <t>khushbusalesservices@gmail.com</t>
  </si>
  <si>
    <t>khusbu_sales@hotmail.com</t>
  </si>
  <si>
    <t>Khushbu Sales &amp; Services</t>
  </si>
  <si>
    <t>C-11 Ashwamegh-1 Near R.C Patel Estate Akota Mujmahuda Road</t>
  </si>
  <si>
    <t>Jp Maurya</t>
  </si>
  <si>
    <t>printdeal077@gmail.com</t>
  </si>
  <si>
    <t>dprint550@gmail.com</t>
  </si>
  <si>
    <t>Printdeal</t>
  </si>
  <si>
    <t>WZ- 550 Ground Floor Madipur Village</t>
  </si>
  <si>
    <t>It is good retails shop in kunda city where you can purchase many types of shirts t shirts in shop from Mumbai variety.</t>
  </si>
  <si>
    <t>shaikjaved98@gmail.com</t>
  </si>
  <si>
    <t>Daniyal Collection</t>
  </si>
  <si>
    <t>Kunda City Near Bank Of Baroda Gausiya</t>
  </si>
  <si>
    <t>Kunda Saryu Nagar</t>
  </si>
  <si>
    <t>Jayesh Khakhar</t>
  </si>
  <si>
    <t>jayeshkhakhar@gmail.com</t>
  </si>
  <si>
    <t>Shree Jalaram Garments</t>
  </si>
  <si>
    <t>Survey No. 88/2 Azad Nagar Vrundavan Colony Kothrud</t>
  </si>
  <si>
    <t>Sutar Dawakhana</t>
  </si>
  <si>
    <t>Ruparelia</t>
  </si>
  <si>
    <t>gauravruparelia.99@gmail.com</t>
  </si>
  <si>
    <t>gaurav_2699@yahoo.com</t>
  </si>
  <si>
    <t>Raj Roop Creations</t>
  </si>
  <si>
    <t>No. 129 Karnavati Platnium-8 Behind Nagar Sheth No Vando Gheekanta</t>
  </si>
  <si>
    <t>We are engaged in offering of Ladies Nighty Printed Nighty Cotton Nighty Half Sleeves Nighty and many more .</t>
  </si>
  <si>
    <t>sekartextiles@gmail.com</t>
  </si>
  <si>
    <t>S Sekar Textiles</t>
  </si>
  <si>
    <t>New No. 3/1 Old No. 2/1 Manikanda Mudali Street 1st Lane Old Washermanpet</t>
  </si>
  <si>
    <t>We are foremost company engaged as a wholesale trader of Ladies Jhumka Ladies Earrings and many more.</t>
  </si>
  <si>
    <t>singhenterprises585@gmail.com</t>
  </si>
  <si>
    <t>Singh Enterprises</t>
  </si>
  <si>
    <t>Sai Baba Market Opposite Building 153</t>
  </si>
  <si>
    <t>Ramabai Ambedkar Nagar</t>
  </si>
  <si>
    <t>Dhairya</t>
  </si>
  <si>
    <t>azara_india@yahoo.co.in</t>
  </si>
  <si>
    <t>sheth97r@gmail.com</t>
  </si>
  <si>
    <t>Azara India</t>
  </si>
  <si>
    <t>No. 321 3rd Floor Jay Gopal Industrial Estate</t>
  </si>
  <si>
    <t>manidharijewellers76@yahoo.co.in</t>
  </si>
  <si>
    <t>Manidhari Jewellers</t>
  </si>
  <si>
    <t>Shop No 58 59 60 Building No.1184 2nd</t>
  </si>
  <si>
    <t>allroundersachin@gmail.com</t>
  </si>
  <si>
    <t>Khushi Traders</t>
  </si>
  <si>
    <t>churi  market Mukhtar  Toli  road Kadam Kuan</t>
  </si>
  <si>
    <t>krm@itsybitsy.in</t>
  </si>
  <si>
    <t>Itsy Bitsy Hobby Arts &amp; Craft Megastore</t>
  </si>
  <si>
    <t>No.77 21st Main Banashankari 2nd stage</t>
  </si>
  <si>
    <t>Banashankari 2nd stage</t>
  </si>
  <si>
    <t>sse.goel@gmail.com</t>
  </si>
  <si>
    <t>No.9386 Ghau Shala Marg Opp Karolbagh Chowki Karol Bagh</t>
  </si>
  <si>
    <t>zivotankit@gmail.com</t>
  </si>
  <si>
    <t>Zivot</t>
  </si>
  <si>
    <t>Multani Tower Patiala Road Near Patiala Lights Zirakpur Mohali</t>
  </si>
  <si>
    <t>Near Patiala Lights</t>
  </si>
  <si>
    <t>http://www.zivothotelware.com</t>
  </si>
  <si>
    <t>We &amp;ldquo;Hansraj Mulchand&amp;rdquo; are a Sole Proprietorship company recognized as the leading manufacturer of a broad assortment of Cotton Suits Salwar Suits Unstitched Dress Material Embroidery Dress Material and Fancy Leggings.</t>
  </si>
  <si>
    <t>Udani</t>
  </si>
  <si>
    <t>hansrajmulchand@yahoo.in</t>
  </si>
  <si>
    <t>Hansraj Mulchand</t>
  </si>
  <si>
    <t>Block E- 39- 40 Ground Floor Sumel Business Park (Safal-3)</t>
  </si>
  <si>
    <t>We are manufacturer of all kind of bags including sports cover sports kitbags cricket kitbags tennis kit bags travel bags delivery bag pizza delivery bags lunch box etc. We based at Delhi near Sadar Bazar. We manufacture bags with Indian and imported materials.</t>
  </si>
  <si>
    <t xml:space="preserve">Zafar </t>
  </si>
  <si>
    <t>zaa_covers@yahoo.com</t>
  </si>
  <si>
    <t>Zaa Covers</t>
  </si>
  <si>
    <t>7855/5Nai BastiBara Hindu Rao</t>
  </si>
  <si>
    <t>http://www.zaacovers.com</t>
  </si>
  <si>
    <t>gajay83@yahoo.com</t>
  </si>
  <si>
    <t>Kailash Garments</t>
  </si>
  <si>
    <t>No. 9/6667 A Janta Gali Gandhi Nagar</t>
  </si>
  <si>
    <t>We are the Leading Manufacturing Grow Bags Terrarce Gardening Grow bag Outdoor Gardening bags Coco Peat Grow BagHDPE&amp;nbsp;Grow Bag For BrinjalCocopeat Grow BagsRectangular Grow BagsPond LinersOrganic Gardening BagRooftop farming grow bag.</t>
  </si>
  <si>
    <t>Anushika</t>
  </si>
  <si>
    <t>anushikaagri@gmail.com</t>
  </si>
  <si>
    <t>ganesanmba@gmail.com</t>
  </si>
  <si>
    <t>Anushika Agri Products</t>
  </si>
  <si>
    <t>Near More Super Market Near Lotus Ladies Hostel</t>
  </si>
  <si>
    <t>We &amp;ldquo;Preeti Ladies Wear Emporium &amp; Gifts&amp;rdquo; are a Sole Proprietorship (Individual) based company. We have been able to wholesaler a premium quality Designer Saree Zari Saree Chiffon Saree Anarkali Suit etc.</t>
  </si>
  <si>
    <t>Piyush Nandkishore</t>
  </si>
  <si>
    <t>piyushkbr665@gmail.com</t>
  </si>
  <si>
    <t>vinkabra9@gmail.com</t>
  </si>
  <si>
    <t>Preeti Ladies Wear Emporium &amp; Gifts</t>
  </si>
  <si>
    <t>Shop No. 8 Dhartidhan Plaza Complex Pundlik Nagar Road</t>
  </si>
  <si>
    <t>Our company Muktaksh-ilead Resources Private Limited is renowned company of this domain and is a Private Limited Company based firm. Our company is located in Rajasthan (India). Furthermore we are expertise in manufacturing and supplying a high quality range of Ladies Kurtis Ladies Leggings Ladies Bags Ladies Sarees and many more. Our client can avail these products from us at leading prices. Our products are widely appreciated by our clients because of optimum quality.</t>
  </si>
  <si>
    <t>Gehlot</t>
  </si>
  <si>
    <t>neetu.gupta079@gmail.com</t>
  </si>
  <si>
    <t>nupurmirpl@gmail.com</t>
  </si>
  <si>
    <t>Muktaksh-ilead Resources Private Limited</t>
  </si>
  <si>
    <t>A 429 Basement Near Kardhani Shopping Centre</t>
  </si>
  <si>
    <t>Bindu</t>
  </si>
  <si>
    <t>jain.bindu90@gmail.com</t>
  </si>
  <si>
    <t>Vamsi International</t>
  </si>
  <si>
    <t>E-19/161 Sector 3 Rohini</t>
  </si>
  <si>
    <t>We are a noted manufacturer of FLEX POWER NUTRITION supplier &amp;amp; distributor IMPORTED AND INDIAN SUPPLEMENTS Creatine Whey Protein Weight Gainer Weight losser supplements. These are known for their effectiveness accurate safe.</t>
  </si>
  <si>
    <t>flex_power@yahoo.co.in</t>
  </si>
  <si>
    <t>fn_enterprises@yahoo.co.in</t>
  </si>
  <si>
    <t>Fitness And Nutrition Enterprises</t>
  </si>
  <si>
    <t>Beside Sri Nagar Colony Traffic Signal Before Ameerpet</t>
  </si>
  <si>
    <t>Big Bazar</t>
  </si>
  <si>
    <t>Suhanifashion4u@gmail.com</t>
  </si>
  <si>
    <t>Suhani Fashion</t>
  </si>
  <si>
    <t>Shop No. 162 Ground Floor Padmavati Textile Market Ring Road</t>
  </si>
  <si>
    <t>Padmavati Textile Market</t>
  </si>
  <si>
    <t>http://www.suhanifashion.com</t>
  </si>
  <si>
    <t>punit.khara01@gmail.com</t>
  </si>
  <si>
    <t>Chandan Cloth Store</t>
  </si>
  <si>
    <t>Shop No. 194 Jamunalal Bazar Bilashari Katra Barabazar</t>
  </si>
  <si>
    <t>mohitdalal567@gmail.com</t>
  </si>
  <si>
    <t>mohitdalal567@yahoo.com</t>
  </si>
  <si>
    <t>Ufokart E Retailer</t>
  </si>
  <si>
    <t>B 185 Sainik Enclave Part 3 Jharoda Kalan</t>
  </si>
  <si>
    <t>Sainik Enclave</t>
  </si>
  <si>
    <t>http://www.ufokart.com/</t>
  </si>
  <si>
    <t>Rakhis of various linds including Child Rakhi Pair Set Lumba Flat Lumba Stone Rakhi Zari Rakhi Roli Chawal Nariyal Gat Sund Moli Rakhi Bracelet. We also deals in Bandhanwar Warmala Decorative Trays Laddu Boxes Coin Bags Envelopes Decorative Material and Art &amp; Craft Items.</t>
  </si>
  <si>
    <t>deepaksaraf1979@gmail.com</t>
  </si>
  <si>
    <t>Krishna Rakhi</t>
  </si>
  <si>
    <t>No. 10\\1 Digamber Jain Temple Road</t>
  </si>
  <si>
    <t>Digamber Jain Temple Road</t>
  </si>
  <si>
    <t>Patawari</t>
  </si>
  <si>
    <t>patawaria@gmail.com</t>
  </si>
  <si>
    <t>Govinda Enterprises</t>
  </si>
  <si>
    <t>X-94 Pratap Gali Gandhi Nagar</t>
  </si>
  <si>
    <t>inderji141@gmail.com</t>
  </si>
  <si>
    <t>Mampi Tailor</t>
  </si>
  <si>
    <t>Block- B 580 Sawda J J Colony Ghevra</t>
  </si>
  <si>
    <t>sanjaykumar9818605676@gmail.com</t>
  </si>
  <si>
    <t>Jai Shri Ram Garments</t>
  </si>
  <si>
    <t>457 A Gandhi Nagar Subhash Road</t>
  </si>
  <si>
    <t>Established as Sole Proprietorship firm in the year 2014 at Delhi (India) we &amp;ldquo;Balaji International Clothing&amp;rdquo; are a renowned manufacturer of a qualitative assortment of PU Gents PU Ladies PU Kids PU Boys (Sandal Sliper Belly)</t>
  </si>
  <si>
    <t>pudotfootwear@gmail.com</t>
  </si>
  <si>
    <t>aquawhitefootwear@gmail.com</t>
  </si>
  <si>
    <t>Balaji International Clothing</t>
  </si>
  <si>
    <t>B-234 Sector 3 Industrial Area Bawana</t>
  </si>
  <si>
    <t>tirupatibagcenter@gmail.com</t>
  </si>
  <si>
    <t>mohit_bengani@rediffmail.com</t>
  </si>
  <si>
    <t>Tirupati Bag Centre</t>
  </si>
  <si>
    <t>No. 190 Jamunalal Bajaj Street Burrabazar</t>
  </si>
  <si>
    <t>We are one of the leading manufacturer wholesaler and trader of Corporate Gifts Desktop Gifts Corporate Diary Customized Pens Set Promotional Gifts Customised T-shirts Winner Trophies Promotional Mugs Customized ID Cards and Power Bank.</t>
  </si>
  <si>
    <t>Lokare</t>
  </si>
  <si>
    <t>infoarrowstudio@gmail.com</t>
  </si>
  <si>
    <t>Arrow Studio</t>
  </si>
  <si>
    <t>101/11 Shivalay Parel Shivs Murti CHS L R Papan Marg</t>
  </si>
  <si>
    <t>http://www.arrowstudio.in</t>
  </si>
  <si>
    <t>K.P.A.</t>
  </si>
  <si>
    <t>peacefulexports@gmail.com</t>
  </si>
  <si>
    <t>Peaceful Exports</t>
  </si>
  <si>
    <t>No. 6. 8/29 Central Bank Colony 5th Cross Street</t>
  </si>
  <si>
    <t>Bank Colony</t>
  </si>
  <si>
    <t>http://www.peacefulexports.com</t>
  </si>
  <si>
    <t>lalit@thedesigners.in</t>
  </si>
  <si>
    <t>info@thedesigners.in</t>
  </si>
  <si>
    <t>The Designer's</t>
  </si>
  <si>
    <t>No. 147 Ganga Road Jalandhar Cantt</t>
  </si>
  <si>
    <t>Jalandhar Cantt</t>
  </si>
  <si>
    <t>Offering services such as t- shirts printing services mug printing services Coffee Machines etc....</t>
  </si>
  <si>
    <t>rajnishkkr@yahoo.co.in</t>
  </si>
  <si>
    <t>bhagirathprinting@gmail.com</t>
  </si>
  <si>
    <t>Bhagirath Digital Services Private Limited</t>
  </si>
  <si>
    <t>1st Floor Indira Colony Near Ankur Nursing Home</t>
  </si>
  <si>
    <t>Indira Colony</t>
  </si>
  <si>
    <t>http://www.bhagirathdigitalservices.com</t>
  </si>
  <si>
    <t>Mustaq</t>
  </si>
  <si>
    <t>muzafferansari50@gmail.com</t>
  </si>
  <si>
    <t>mustaqansari331@gmail.com</t>
  </si>
  <si>
    <t>Mustaq Ansari</t>
  </si>
  <si>
    <t>Maulana Azad Marg Momin Pura</t>
  </si>
  <si>
    <t>Khargone</t>
  </si>
  <si>
    <t>Trader of cctv cameras fire alarm systems door frame metal detector hand held metal detectors x- ray baggage scanners video door phones and time attendance machines.</t>
  </si>
  <si>
    <t>We provide : Complete range of services for your enterprise. Customize design &amp; implementation to suit your need. Latest technology in video compression 3-tier surveillance solution for multi side use (spanning thousands of cameras). Tamper proof video and audio recording. Integrates with sensors and relays for effective results. Remote viewing via internet or mobile phone (even without a fixed IP). After sales support.Complete support in customer service and after sales.</t>
  </si>
  <si>
    <t>pagoa.security@gmail.com</t>
  </si>
  <si>
    <t>vaibhav@pasecurity.in</t>
  </si>
  <si>
    <t>Progressive Associates</t>
  </si>
  <si>
    <t>No. 1- B Amar Apartments</t>
  </si>
  <si>
    <t>http://www.pasecurity.in</t>
  </si>
  <si>
    <t>Anbazhagan</t>
  </si>
  <si>
    <t>htssecured@gmail.com</t>
  </si>
  <si>
    <t>anbazhagans1974@gmail.com</t>
  </si>
  <si>
    <t>Hi Tech Solutions</t>
  </si>
  <si>
    <t>No. 15/1 G4 Kalpana FlatsBoopathi Street Senthil Nagar Kolathur Chennai 600099</t>
  </si>
  <si>
    <t>Manufacturer of male external catheter catheter mount examination gloves nebulizer digital thermometer glucometers digital B.P. monitors ECG electrodes paper tape sutures etc.</t>
  </si>
  <si>
    <t>yogesh_gargagencies@yahoo.com</t>
  </si>
  <si>
    <t>Garg Agencies</t>
  </si>
  <si>
    <t>No. 4873/1 Gandhi Market</t>
  </si>
  <si>
    <t>http://www.gargsurgical.com</t>
  </si>
  <si>
    <t>Bhiwaniwala Bags Manufacturing Co. Is manufacturer and exporter of jute bags potato bags BOPP bags tarpaulin beverages bags christmas bags and more from last 3 decades.</t>
  </si>
  <si>
    <t>bhiwaniwalabags@gmail.com</t>
  </si>
  <si>
    <t>dhiraj@bhiwaniwalabags.com</t>
  </si>
  <si>
    <t>Bhiwaniwala Bags Manufacturing Company</t>
  </si>
  <si>
    <t>Balaji Tower 135 Cotton Street Kolkata</t>
  </si>
  <si>
    <t>Cotton Street</t>
  </si>
  <si>
    <t>Wali Ullah</t>
  </si>
  <si>
    <t>wali.vali@gmail.com</t>
  </si>
  <si>
    <t>atharhameed8@gmail.com</t>
  </si>
  <si>
    <t>M V Enterprises</t>
  </si>
  <si>
    <t>R Z - 537A/22</t>
  </si>
  <si>
    <t>bittookakkar1993@gmail.com</t>
  </si>
  <si>
    <t>abhishekkakkar94@gmail.com</t>
  </si>
  <si>
    <t>Green Leaf Fabrics</t>
  </si>
  <si>
    <t>No. 9/6650 Nehru Gali Gandhi Nagar</t>
  </si>
  <si>
    <t>vijayjangid.jangid@gmail.com</t>
  </si>
  <si>
    <t>Namo Textiles</t>
  </si>
  <si>
    <t>Digi Malpura Road Road Near Pardiya Hospital Behind Faishon Point Jaipur</t>
  </si>
  <si>
    <t>Malpura</t>
  </si>
  <si>
    <t>dhawanhema3@gmail.com</t>
  </si>
  <si>
    <t>Aashi Boutique</t>
  </si>
  <si>
    <t>2/1Prince Gulam Hussain Shah Road</t>
  </si>
  <si>
    <t>Gotham</t>
  </si>
  <si>
    <t>Tikyani</t>
  </si>
  <si>
    <t>nickandjessclothing@gmail.com</t>
  </si>
  <si>
    <t>Nick &amp; Jess</t>
  </si>
  <si>
    <t>S 48 Link Square Mall Off 33rd Linking Road Bandra West</t>
  </si>
  <si>
    <t>thebestlabels@gmail.com</t>
  </si>
  <si>
    <t>mprakash1980@gmail.com</t>
  </si>
  <si>
    <t>The Best Labels</t>
  </si>
  <si>
    <t>No. 36/ 55 C 3rd Street Bharathi Nagar</t>
  </si>
  <si>
    <t>kdg@gemininightwears.com</t>
  </si>
  <si>
    <t>K. D. Garments Private Limited</t>
  </si>
  <si>
    <t>No. 255 A Bajoria Katra Building 2nd Floor Rabindra Sarani Burrabazar</t>
  </si>
  <si>
    <t>http://www.gemininightwears.com</t>
  </si>
  <si>
    <t>Nimmi</t>
  </si>
  <si>
    <t>fccreations08@gmail.com</t>
  </si>
  <si>
    <t>Fashtech Creation</t>
  </si>
  <si>
    <t>Shop No. 243 Sector-23 Vardhman City Plus Mall</t>
  </si>
  <si>
    <t>Sector-23</t>
  </si>
  <si>
    <t>runchrom@gmail.com</t>
  </si>
  <si>
    <t>Run Chromatographs</t>
  </si>
  <si>
    <t>No. 9 Prem Industrial Estate Ground Floor</t>
  </si>
  <si>
    <t>Yasheen</t>
  </si>
  <si>
    <t>yaseen17@gmail.com</t>
  </si>
  <si>
    <t>Ay Textiles</t>
  </si>
  <si>
    <t>No. 212/124 2 Rasool Pura Bari Bazar</t>
  </si>
  <si>
    <t>abhilashakedia13@gmail.com</t>
  </si>
  <si>
    <t>Shree Sarees</t>
  </si>
  <si>
    <t>Purani Juhi</t>
  </si>
  <si>
    <t>vipuljain1769@gmail.com</t>
  </si>
  <si>
    <t>kapilijain103@gmail.com</t>
  </si>
  <si>
    <t>Saurabh Sagar Creation</t>
  </si>
  <si>
    <t>No. 9/6725 Janta Gali</t>
  </si>
  <si>
    <t>Harishankar</t>
  </si>
  <si>
    <t>telenovainfotech@gmail.com</t>
  </si>
  <si>
    <t>Telenova Infotech</t>
  </si>
  <si>
    <t>Rolex Shopping Center 1 B18 Ground Floor Station Road Goregaon West</t>
  </si>
  <si>
    <t>taruncctv@gmail.com</t>
  </si>
  <si>
    <t>Tarun Communicaton</t>
  </si>
  <si>
    <t>1st Floor Indira Colony</t>
  </si>
  <si>
    <t>http://www.taruncommunication.in</t>
  </si>
  <si>
    <t>contact@vinayakdenim.com</t>
  </si>
  <si>
    <t>piyush_goel94@yahoo.co.in</t>
  </si>
  <si>
    <t>Vinayak Denim</t>
  </si>
  <si>
    <t>No. 24 Pitampura Village Opposite Agrasen Bhawan</t>
  </si>
  <si>
    <t>http://www.vinayakdenim.com/</t>
  </si>
  <si>
    <t>Manufacturer Wholesaler &amp; Order Supplier of: Stoles Shawls Suits Punchos Kaftans jackets cape shawls Sarees Pherans.</t>
  </si>
  <si>
    <t>Batin</t>
  </si>
  <si>
    <t>batinhandicrafts@gmail.com</t>
  </si>
  <si>
    <t>iqbalbatin@gmail.com</t>
  </si>
  <si>
    <t>Batin Handicrafts &amp; Textiles</t>
  </si>
  <si>
    <t>Islamia College Road</t>
  </si>
  <si>
    <t>Rabbe Salam</t>
  </si>
  <si>
    <t>Molla</t>
  </si>
  <si>
    <t>gmzhilmildresses@gmail.com</t>
  </si>
  <si>
    <t>rabbe.salam@gmail.com</t>
  </si>
  <si>
    <t>Gm Zhil Mil Dresses</t>
  </si>
  <si>
    <t>W-34 Kankhuli Road</t>
  </si>
  <si>
    <t>Talpukur Ara</t>
  </si>
  <si>
    <t>http://gmzhilmildresses.in</t>
  </si>
  <si>
    <t>Man Pasand Garments Industries has carved a niche in the market. The company was commenced in the year 2014 as a sole proprietorship based firm. We are highly known in the market as a manufacture and Supplier. We have a wide range of Ladies Lehenga Ladies Suit  Ladies T-shirt  Ladies Frock and more. The offered products are well tested upon numerous quality stages before the final delivery. We never compromise with quality.</t>
  </si>
  <si>
    <t>Raza Khan</t>
  </si>
  <si>
    <t>khansunnyraza.abc@gmail.com</t>
  </si>
  <si>
    <t>Owosome Fashion Creations</t>
  </si>
  <si>
    <t>Shyamadganj Near-Ajad Inter Collage</t>
  </si>
  <si>
    <t>Old City</t>
  </si>
  <si>
    <t>hkhosieryfactory@yahoo.com</t>
  </si>
  <si>
    <t>varunb198498@gmail.com</t>
  </si>
  <si>
    <t>Hk Hosiery Factory</t>
  </si>
  <si>
    <t>Shop No. 137 Banarasi Das Building Near Mahavir Gali Opposite Hotel Surya In  Gandhi Nagar</t>
  </si>
  <si>
    <t>R.  Khanna</t>
  </si>
  <si>
    <t>Assistant General Manager (AGM)</t>
  </si>
  <si>
    <t>admin@ambujaoverseas.com</t>
  </si>
  <si>
    <t>ocs.purchase3@cenlub.in</t>
  </si>
  <si>
    <t>Cenlub Industries LTD</t>
  </si>
  <si>
    <t>15/9 DLF Industrial Estate Phase 1 Faridabad</t>
  </si>
  <si>
    <t>akash.singh2@outlook.com</t>
  </si>
  <si>
    <t>akashdeepitsolutions@gmail.com</t>
  </si>
  <si>
    <t>Akashdeep IT Solutions</t>
  </si>
  <si>
    <t>201/5 Indraprasth Apartment Janjeerwala Square</t>
  </si>
  <si>
    <t>http://www.akashdeepitsolutions.org</t>
  </si>
  <si>
    <t>subashdas802@gmail.com</t>
  </si>
  <si>
    <t>Dakshayani</t>
  </si>
  <si>
    <t>Barrackpore Near Barrackpore Court</t>
  </si>
  <si>
    <t>Barrackpore</t>
  </si>
  <si>
    <t>Futureshopdeal is the leading provider of home theater projector &amp; general home theater needs. We are proud to be authorized dealers of all the major home theater manufacturers in India.</t>
  </si>
  <si>
    <t>deepakarora1961@gmail.com</t>
  </si>
  <si>
    <t>Futureshopdeal.com</t>
  </si>
  <si>
    <t>B-56 Top Floor Nirmal Puri Old Double Story</t>
  </si>
  <si>
    <t>http://www.futureshopdeal.com/</t>
  </si>
  <si>
    <t>rameeshtirupur@gmail.com</t>
  </si>
  <si>
    <t>kokila_ramesh@outlook.com</t>
  </si>
  <si>
    <t>T. R. Knitss</t>
  </si>
  <si>
    <t>No. 1 / 324 2A Sakthi Nagar 2nd Street Boyampalayam</t>
  </si>
  <si>
    <t>Pooluvapatti PO</t>
  </si>
  <si>
    <t>Boyampalayam</t>
  </si>
  <si>
    <t>TJ</t>
  </si>
  <si>
    <t>covairaas@gmail.com</t>
  </si>
  <si>
    <t>Raas Traders</t>
  </si>
  <si>
    <t>No. 115 TJ Complex Pankaja Mill Road Ramanadhapuram</t>
  </si>
  <si>
    <t>karanparekh2006@gmail.com</t>
  </si>
  <si>
    <t>karanparekh2000@gmail.com</t>
  </si>
  <si>
    <t>Janata Fabrics</t>
  </si>
  <si>
    <t>No. 639 Bhandari Mansion</t>
  </si>
  <si>
    <t>We a authourised distributor of dell laptop and dell desktop/antivirus/web camera/online ups and off line ups/canon multifunction printers and faxeselectronic media class rooms.</t>
  </si>
  <si>
    <t>We a Authourised Distributor of dell Laptop and dell Desktop/Antivirus/Web camera/Online Ups and Off line ups/Canon Multifunction Printers and FaxesElectronic Media Class Rooms</t>
  </si>
  <si>
    <t>Amita</t>
  </si>
  <si>
    <t>Baweja</t>
  </si>
  <si>
    <t>baweja_amit@yahoo.com</t>
  </si>
  <si>
    <t>amit@abcomputerskarnal.com</t>
  </si>
  <si>
    <t>AB Computers</t>
  </si>
  <si>
    <t>36 Mela Ram School Market Dawat Road</t>
  </si>
  <si>
    <t>http://www.abcomputersknl.com</t>
  </si>
  <si>
    <t>Amal</t>
  </si>
  <si>
    <t>rosannsclothings@gmail.com</t>
  </si>
  <si>
    <t>amaldavis1@gmail.com</t>
  </si>
  <si>
    <t>Rosann's Clothings</t>
  </si>
  <si>
    <t>St. Benedict 4th Cross Road E.S.I. Road Near North Railway Station</t>
  </si>
  <si>
    <t>E.S.I. Road</t>
  </si>
  <si>
    <t>Gaurav Baweja</t>
  </si>
  <si>
    <t>ssenterprise028@gmail.com</t>
  </si>
  <si>
    <t>S.s. Enterprise</t>
  </si>
  <si>
    <t>Shop No. 28 451 Textile Market Ring Road</t>
  </si>
  <si>
    <t>muftidilsukhnagar@gmail.com</t>
  </si>
  <si>
    <t>Mufti Exclusive Mens Wear</t>
  </si>
  <si>
    <t>Shop No- 3/7 DR Reddy Complax Chintna Puri X Road Dilsukh Nagar</t>
  </si>
  <si>
    <t>marketing@samajewellery.com</t>
  </si>
  <si>
    <t>samajewellery@gmail.com</t>
  </si>
  <si>
    <t>Samaya</t>
  </si>
  <si>
    <t>No. 313 Vasan Udyog Bhavan Sunmill Compound Opposite Phoenix Mills</t>
  </si>
  <si>
    <t>Lower Parel West</t>
  </si>
  <si>
    <t>tushar.mangla43@gmail.com</t>
  </si>
  <si>
    <t>Dulhan Saree</t>
  </si>
  <si>
    <t>Sadar Bazarnear Jain Mandir</t>
  </si>
  <si>
    <t>we &amp;ldquo;Jagdamba Cloths &amp;amp; Garments&amp;rdquo; are devoted towards manufacturing and supplying a premium quality array of Woolen Lower Thermals Inner Wear Men's Sweatshirt Hosiery T Shirt Hosiery Lower Hosiery Bermuda and Hosiery Capri</t>
  </si>
  <si>
    <t>himanshugarg020@gmail.com</t>
  </si>
  <si>
    <t>Jagdamba Cloths &amp; Garments</t>
  </si>
  <si>
    <t>Vaidji Wali GaliShata</t>
  </si>
  <si>
    <t>Bulandshahr</t>
  </si>
  <si>
    <t>We are engaged in Manufacturing and Supplying an exclusive range of Designer Saree Fancy Saree Dyed Work Saree and Multi Color Saree. These sarees are appreciated for attractive design colorfastness and high comfort level.</t>
  </si>
  <si>
    <t>hiralalsalecha@gmail.com</t>
  </si>
  <si>
    <t>Arham Mills India</t>
  </si>
  <si>
    <t>S-142 JJ AC Market MPM Ring Road</t>
  </si>
  <si>
    <t>JJ AC Market</t>
  </si>
  <si>
    <t>Bhadagra</t>
  </si>
  <si>
    <t>Humayu</t>
  </si>
  <si>
    <t>chhipahumayu2150@gmail.com</t>
  </si>
  <si>
    <t>H.N. Trading Company</t>
  </si>
  <si>
    <t>A-25 26 DK Mille Compound Piplaj Pirana Road</t>
  </si>
  <si>
    <t>Piplaj Pirana Road</t>
  </si>
  <si>
    <t>Thamim</t>
  </si>
  <si>
    <t>thameemsmart77@gmail.com</t>
  </si>
  <si>
    <t>Europa Garment Showroom</t>
  </si>
  <si>
    <t>Shop No 19631st FloorGST  Road</t>
  </si>
  <si>
    <t>http://www.europa.co.in</t>
  </si>
  <si>
    <t>shriharikreations16@gmail.com</t>
  </si>
  <si>
    <t>Shri Hari Kreations</t>
  </si>
  <si>
    <t>Shop No. 461 Near Ring Road</t>
  </si>
  <si>
    <t>Azadpur Village</t>
  </si>
  <si>
    <t>dhamelia@yahoo.com</t>
  </si>
  <si>
    <t>S Veer Textiles</t>
  </si>
  <si>
    <t>49A Narayan Nagar Industrial Estate Part 2</t>
  </si>
  <si>
    <t>http://aaryaprint.com/</t>
  </si>
  <si>
    <t>primelinkersindia@gmail.com</t>
  </si>
  <si>
    <t>Prime Linkers India Private Limited</t>
  </si>
  <si>
    <t>Shop No. 8B/7D</t>
  </si>
  <si>
    <t>sunnyjoshi98251@gmail.com</t>
  </si>
  <si>
    <t>lakhanibhumit@yahoo.com</t>
  </si>
  <si>
    <t>Plot No. 22 3rd Floor Keval Krupa Society Bhatena</t>
  </si>
  <si>
    <t>roamdeal@gmail.com</t>
  </si>
  <si>
    <t>sameeryadav947@gmail.com</t>
  </si>
  <si>
    <t>Roamdeal.com</t>
  </si>
  <si>
    <t>Shop No. 16 Ambrosia Building Opposite To Orchid Jangid Enclave</t>
  </si>
  <si>
    <t>https://www.roamdeal.com/</t>
  </si>
  <si>
    <t>Shankri</t>
  </si>
  <si>
    <t>veenaamaipl@gmail.com</t>
  </si>
  <si>
    <t>info@vmetalarts.com</t>
  </si>
  <si>
    <t>Veenaa Metal Art India Pvt Ltd</t>
  </si>
  <si>
    <t>No. 44-45 K. P Nagar Sungam By Pass Sungam</t>
  </si>
  <si>
    <t>Sungam</t>
  </si>
  <si>
    <t>http://vm-arts.com/</t>
  </si>
  <si>
    <t>Manufacturer and supplier of inner wear plain panties vest etc.</t>
  </si>
  <si>
    <t>manoj_ml1971@yahoo.com</t>
  </si>
  <si>
    <t>mamanojagarwal@gmail.com</t>
  </si>
  <si>
    <t>Manoj Textiles</t>
  </si>
  <si>
    <t>No. 21/3/ A/3 Jatni Ka Bagh Jeoni Mandhi</t>
  </si>
  <si>
    <t>Jeoni Mandhi</t>
  </si>
  <si>
    <t>Sarang</t>
  </si>
  <si>
    <t>poharesarang@gmail.com</t>
  </si>
  <si>
    <t>VS Imperial catan</t>
  </si>
  <si>
    <t>Purnima Complex Jawahar Gate</t>
  </si>
  <si>
    <t>Dhalla</t>
  </si>
  <si>
    <t>pdhalla@yahoo.com</t>
  </si>
  <si>
    <t>Kapeesh Chains</t>
  </si>
  <si>
    <t>Building Number 2578 Gali No. 5 Karol Bagh</t>
  </si>
  <si>
    <t>We &amp;ldquo;Real Trade&amp;rdquo; are Proprietorship Firm engaged in manufacturing wholesaling and retailing the best quality Disposable Face Mask Disposable Shoes Covers Disposable Gloves Knitted Hand Gloves and Disposable Cap.</t>
  </si>
  <si>
    <t>Gadhave</t>
  </si>
  <si>
    <t>realtradebmt@gmail.com</t>
  </si>
  <si>
    <t>Real Trade</t>
  </si>
  <si>
    <t>Malad Baramadi</t>
  </si>
  <si>
    <t>We Modello Collections are engaged in manufacturing and supplying a wide collection of Cushion Cover Bedding Set and Sheet Shirting Fabric and Ladies Top. These products are known for their attractive designs and rich colors.</t>
  </si>
  <si>
    <t>Ketki</t>
  </si>
  <si>
    <t>S. Bobhate</t>
  </si>
  <si>
    <t>ketki.kadi12@gmail.com</t>
  </si>
  <si>
    <t>swapnil.bobhate@gmail.com</t>
  </si>
  <si>
    <t>Modello Collections</t>
  </si>
  <si>
    <t>Flat No. 803 D-1 Boston Puranik City</t>
  </si>
  <si>
    <t>We &amp;ldquo;Ace Measuring Services&amp;rdquo; have gained recognition in the field of OEM Service 3D Scanning Service Plastic Molding Service CMM Inspection Service CNC And VMC Job Work Software Training Service etc.</t>
  </si>
  <si>
    <t>ACE</t>
  </si>
  <si>
    <t>Measuring Services</t>
  </si>
  <si>
    <t>abdudhaiya@gmail.com</t>
  </si>
  <si>
    <t>ACE Measuring Services</t>
  </si>
  <si>
    <t>Pramanand   Hemnani</t>
  </si>
  <si>
    <t>monalifestyle6@gmail.com</t>
  </si>
  <si>
    <t>colors_fab@yahoo.com</t>
  </si>
  <si>
    <t>Mona Lifestyle</t>
  </si>
  <si>
    <t>C 328 Safal 4 Amdupura</t>
  </si>
  <si>
    <t>We are one of the leading manufacturers suppliers exporters wholesalers and retailers of a wide range of silver jewelry. Our range is available in various sizes colors and designs.</t>
  </si>
  <si>
    <t>shivakumarkgsk@hotmail.com</t>
  </si>
  <si>
    <t>Shiva Jewellers</t>
  </si>
  <si>
    <t>No.151 Opposite To Commercial St Kfc Lane Jewellers St4th Cross Commercial Street</t>
  </si>
  <si>
    <t>Manufacturer readymade garments like cotton kurta pyajama silk kurta pyajama and khadi kurta pyajama.</t>
  </si>
  <si>
    <t>Pankaj B.</t>
  </si>
  <si>
    <t>Morabia</t>
  </si>
  <si>
    <t>kewalenterprises@gmail.com</t>
  </si>
  <si>
    <t>Shahi Poshakh</t>
  </si>
  <si>
    <t>Shop No. 9 Ground Floor Cosmos Platinum Gokhale Road South Dadar West</t>
  </si>
  <si>
    <t>http://shahiposhakh.com/</t>
  </si>
  <si>
    <t>sdcovering.thebrand@gmail.com</t>
  </si>
  <si>
    <t>SD Covering</t>
  </si>
  <si>
    <t>No. 65 NSC Bose Road Sowcarpet</t>
  </si>
  <si>
    <t>http://www.sdcovering.in</t>
  </si>
  <si>
    <t>Vardaan India Presents An Impressive Collection Of Footwear To You At Attractive Prices. It Is Widely Acclaimed For Its Top Quality FootwearVardaan India is committed to providing each customer with the highest standard of customer service.</t>
  </si>
  <si>
    <t>vardaanindia2016@gmail.com</t>
  </si>
  <si>
    <t>suneelsharma1983@gmail.com</t>
  </si>
  <si>
    <t>Vardaan India</t>
  </si>
  <si>
    <t>No. 208- A Uma Kunj Colony KK Nagar Sikandra</t>
  </si>
  <si>
    <t>Providing leather silk saree and barmier cover photo album diary and many more product etc.</t>
  </si>
  <si>
    <t>i am manufactuer of leather silk saree and barmeri cover photo album  diary and many more prduct etc.</t>
  </si>
  <si>
    <t>cpgoyal@hotmail.com</t>
  </si>
  <si>
    <t>Goyal Handicraft</t>
  </si>
  <si>
    <t>Choti Basti Opposite ICICI Bank</t>
  </si>
  <si>
    <t>Choti Basti</t>
  </si>
  <si>
    <t>Wholesaler of E RICKSHAW AIR CONDITIONER &amp;amp; MOBILE PHONE with our own brand PLAUDIT. We are into the market from 2007</t>
  </si>
  <si>
    <t>mr.priyam.das@gmail.com</t>
  </si>
  <si>
    <t>priyam_shyampur@yahoo.co.in</t>
  </si>
  <si>
    <t>R. K. Cellular Trade Private Limited</t>
  </si>
  <si>
    <t>No. 311/12 Prince Anwar Shah Road 1st Floor Lake Gardens</t>
  </si>
  <si>
    <t>http://www.plauditerickshaw.com/</t>
  </si>
  <si>
    <t>sriraminfotec@gmail.com</t>
  </si>
  <si>
    <t>Sriram Automation &amp; Soft Solutions</t>
  </si>
  <si>
    <t>No. 7/ 3 H- Block Madley Road T Nagar</t>
  </si>
  <si>
    <t>http://www.sass.in</t>
  </si>
  <si>
    <t>swankytextiles@gmail.com</t>
  </si>
  <si>
    <t>karanbhardwaj431@gmail.com</t>
  </si>
  <si>
    <t>Swanky International Textiles</t>
  </si>
  <si>
    <t>T-50 Nihal Vihar Nangloi</t>
  </si>
  <si>
    <t>Jitmanyu</t>
  </si>
  <si>
    <t>varrsodesigns@gmail.com</t>
  </si>
  <si>
    <t>jitmanyu.joshi@live.com</t>
  </si>
  <si>
    <t>Vaarso Design Private Limited</t>
  </si>
  <si>
    <t>No. 9 Manal Apartment Near Old Seventh Day School Behind Railway Station Mani Nagar East</t>
  </si>
  <si>
    <t>Manihar</t>
  </si>
  <si>
    <t>maniharenterprises@gmail.com</t>
  </si>
  <si>
    <t>Rupesh Enterprises</t>
  </si>
  <si>
    <t>1st Floor M. J. Surana Market Tripolia Bazar</t>
  </si>
  <si>
    <t>Adhithya</t>
  </si>
  <si>
    <t>heavymetal2k16@gmail.com</t>
  </si>
  <si>
    <t>Heavy Metal</t>
  </si>
  <si>
    <t>Flat No G7 H68 Kurinji Apartments</t>
  </si>
  <si>
    <t>Thiruvanmiyur</t>
  </si>
  <si>
    <t>superbuniforms@gmail.com</t>
  </si>
  <si>
    <t>premlata@superbuniforms.com</t>
  </si>
  <si>
    <t>Superb Uniforms &amp; Workwear</t>
  </si>
  <si>
    <t>No. 136 &amp; 137 3rd Floor Pocket G-22</t>
  </si>
  <si>
    <t>http://www.superbuniforms.com</t>
  </si>
  <si>
    <t>Retailer of shoes.</t>
  </si>
  <si>
    <t>Raja Shoes aims to redefine the online retailing by making online shopping simple.Raja Shoes proudly offers some of the most popular brands likes WoodlandFilaPumaReebokAdidasRedchiefMardigrasPortlandColumbusLottoBuckarooStrikerProzoneNicholasActionLiberty.</t>
  </si>
  <si>
    <t>Kulprit</t>
  </si>
  <si>
    <t>rajashoeskalol@gmail.com</t>
  </si>
  <si>
    <t>rajashoekalol@gmail.com</t>
  </si>
  <si>
    <t>Raja Shoes</t>
  </si>
  <si>
    <t>B/14 J. P. Commercial Centre Near Khuni Bunglow Kalol N.G.</t>
  </si>
  <si>
    <t>Near Khuni Bunglow</t>
  </si>
  <si>
    <t>http://www.rajashoes.com</t>
  </si>
  <si>
    <t>vaibhavmittal25@gmail.com</t>
  </si>
  <si>
    <t>pandey.sanjay089@gmail.com</t>
  </si>
  <si>
    <t>Shree Bala Ji Steel Enterprises</t>
  </si>
  <si>
    <t>Plot No. 2 Industrial Area Phase - 2</t>
  </si>
  <si>
    <t>C. P.</t>
  </si>
  <si>
    <t>hancocksales63@gmail.com</t>
  </si>
  <si>
    <t>chanderprakashsinghal@gmail.com</t>
  </si>
  <si>
    <t>Sidhbali Creations</t>
  </si>
  <si>
    <t>X/ 362 Gali No. 8 Basement Ramnagar Market Gandhi Nagar</t>
  </si>
  <si>
    <t>Tapash</t>
  </si>
  <si>
    <t>Kumar  Roy</t>
  </si>
  <si>
    <t>tr_autoprofile1@yahoo.in</t>
  </si>
  <si>
    <t>Sivani Electricals</t>
  </si>
  <si>
    <t>Holding No. 1055 Adityapur-2 Near NIT Campus</t>
  </si>
  <si>
    <t>Adityapur</t>
  </si>
  <si>
    <t>We are a manufacturer supplier wholesaler and trader of Barcode Printer Stickers and Labels. These products are used in different industries like garment and pharmaceuticals to enclose the product related information.</t>
  </si>
  <si>
    <t>Trada</t>
  </si>
  <si>
    <t>jayambeent@yahoo.in</t>
  </si>
  <si>
    <t>Jay Ambe Enterprise</t>
  </si>
  <si>
    <t>No. 20- A 0130 Halpati Was Koli Faliya Near Khutai</t>
  </si>
  <si>
    <t>Nana Varachha</t>
  </si>
  <si>
    <t>channelccp@yahoo.com</t>
  </si>
  <si>
    <t>Choice Point</t>
  </si>
  <si>
    <t>328 Milan Garment Hub Milan Subway Santa Cruz West</t>
  </si>
  <si>
    <t>Old Khar West</t>
  </si>
  <si>
    <t>hventerprises015@gmail.com</t>
  </si>
  <si>
    <t>rahulj096@gmail.com</t>
  </si>
  <si>
    <t>H. V. Enterprises</t>
  </si>
  <si>
    <t>42/44 Babu Genu Road Om Shanti Co. Op. Housing Society Ground Floor</t>
  </si>
  <si>
    <t>Nirban</t>
  </si>
  <si>
    <t>int_ian@yahoo.co.in</t>
  </si>
  <si>
    <t>Holiday School Dresses</t>
  </si>
  <si>
    <t>New Road Churu</t>
  </si>
  <si>
    <t>Debraj</t>
  </si>
  <si>
    <t>debrajdhara121988@gmail.com</t>
  </si>
  <si>
    <t>Rik Jeans</t>
  </si>
  <si>
    <t>Village Chakdault Post Office Muchisha</t>
  </si>
  <si>
    <t>Muchisha</t>
  </si>
  <si>
    <t>Manufacturer and exporter of saree.</t>
  </si>
  <si>
    <t>PP</t>
  </si>
  <si>
    <t>customercare@vismay.in</t>
  </si>
  <si>
    <t>retail_gs@vismay.in</t>
  </si>
  <si>
    <t>Novelty Clothing Pvt Ltd</t>
  </si>
  <si>
    <t>No. 44/1037 LFC Road</t>
  </si>
  <si>
    <t>We provide Suiting and shirtingSarisChildren party wear and much more only at Rameshwar Collection</t>
  </si>
  <si>
    <t>Baloda</t>
  </si>
  <si>
    <t>vikas.baloda12@gmail.com</t>
  </si>
  <si>
    <t>Rameshwar Collection</t>
  </si>
  <si>
    <t>JAI Maharashtra ChowkNear State BankAlaldi Road</t>
  </si>
  <si>
    <t>http://www.rameshwarcollection.malbecho.net/</t>
  </si>
  <si>
    <t>Know That First And Foremost We're Here To Serve You Our Loyal Loving Shoe-Obsessed Customer. Your Shopping Experience Mean The World To Us And All Our Systems And Support Team Initiatives Are Focused On 100% Customer Satisfaction. Expect Fast Friendly And Fantastic Customer Service At 'Leatherworld' Outlets. We Will Be Your Friend And Accompany In Indulging Your Shoe Addiction. 'Leatherworld' Came Into Being Several Years Ago In Footwear Business And Soon It Became A House-Hold Name All Across The Region. Leatherworld Believes That Actual Sell Begins After The Product Is Sold And Being Used Happily By The Customer. The Product The Pricing And A Correct Environment Creates The Right Ambience For Sales. All Stores Of 'Leatherworld' Will Ensure Excellent Customer Service And An Ambience Where Customers Will Love To Keep Coming Back.</t>
  </si>
  <si>
    <t>Authourised</t>
  </si>
  <si>
    <t>govind@leatherworldretail.com</t>
  </si>
  <si>
    <t>Leather World India Limited</t>
  </si>
  <si>
    <t>34/1 Canal South Road</t>
  </si>
  <si>
    <t>rishabhsanghvi19@gmail.com</t>
  </si>
  <si>
    <t>Synthotex</t>
  </si>
  <si>
    <t>No. 111 M. T. Cloth MarketMahaveer Chowk in front of Hanuman Mandir</t>
  </si>
  <si>
    <t>Mahaveer Chowk</t>
  </si>
  <si>
    <t>Tamim</t>
  </si>
  <si>
    <t>A. Rupawala</t>
  </si>
  <si>
    <t>mrh_industries@yahoo.co.in</t>
  </si>
  <si>
    <t>MRH Luggage Industries</t>
  </si>
  <si>
    <t>No. 8 Niranjan Chawl Opposite Himadri Mill Saraspur</t>
  </si>
  <si>
    <t>http://www.mrhbags.com</t>
  </si>
  <si>
    <t>arvind.ameerpet@gmail.com</t>
  </si>
  <si>
    <t>krishna.jidge@gmail.com</t>
  </si>
  <si>
    <t>The Arvind Store</t>
  </si>
  <si>
    <t>Door No 6-3-788/19 Ameerpet Main</t>
  </si>
  <si>
    <t>Vadadoriya</t>
  </si>
  <si>
    <t>fab4enterprise007@gmail.com</t>
  </si>
  <si>
    <t>Shree Vinayak Fashion</t>
  </si>
  <si>
    <t>No. 5 Anjani Nagar Society Near Butbhavani Society Sitanagar Chowk Punagam</t>
  </si>
  <si>
    <t>Aniket</t>
  </si>
  <si>
    <t>Kanawade</t>
  </si>
  <si>
    <t>aniketkanawade@gmail.com</t>
  </si>
  <si>
    <t>mesmerise.solutions@gmail.com</t>
  </si>
  <si>
    <t>Mesmirise Solutions Private Limited</t>
  </si>
  <si>
    <t>Flat No. 4 Shamala Regency Shinde Nagar</t>
  </si>
  <si>
    <t>http://www.mesmerisesolutions.com/</t>
  </si>
  <si>
    <t>senthil.kumar@dgsexports.in</t>
  </si>
  <si>
    <t>DGS Exports &amp; Imports</t>
  </si>
  <si>
    <t>No. 4/403 Bharathi Nagar Veerapandi Post</t>
  </si>
  <si>
    <t>http://www.dgsexports.in</t>
  </si>
  <si>
    <t>Nipul</t>
  </si>
  <si>
    <t>devfashion2016@gmail.com</t>
  </si>
  <si>
    <t>Sumangalam Textile</t>
  </si>
  <si>
    <t>IX/7421 Main Road Gandhi Nagar</t>
  </si>
  <si>
    <t>srivastra.in@gmail.com</t>
  </si>
  <si>
    <t>chitradd2104@gmail.com</t>
  </si>
  <si>
    <t>Sri Vastra</t>
  </si>
  <si>
    <t>No. 73 LB Road</t>
  </si>
  <si>
    <t>Manufacturer and exporter of tassar silk fabrics ghicha noil yarns silk sarees dupion sarees stoles etc.</t>
  </si>
  <si>
    <t>Nikky Tassar Industires is manufacturers of silk fabrics silk sarees stoles etc. It was estb. on 1994. Apart from manufacturing the company also supplies silk yarns like ghicha noil etc.Manufacturer and exporter of tassar silk fabrics ghicha noil yarns silk sarees dupion sarees stoles etc.</t>
  </si>
  <si>
    <t>ary.rocks@yahoo.com</t>
  </si>
  <si>
    <t>dmg.cph5@gmail.com</t>
  </si>
  <si>
    <t>Nikky Tassar Industries</t>
  </si>
  <si>
    <t>Barchha Para</t>
  </si>
  <si>
    <t>We are manufacturer wholesaler service provider and supplier of PP Bags LD Bags HM Bags Non Woven Fabric Bags Flexo Printing Service Non Woven Fabric Sheets Bread Wrapper etc.</t>
  </si>
  <si>
    <t>info@nvegroup.in</t>
  </si>
  <si>
    <t>a1munchy@gmail.com</t>
  </si>
  <si>
    <t>N V Enterprises</t>
  </si>
  <si>
    <t>Plot No. 6 Phase- 1 Industrial Area</t>
  </si>
  <si>
    <t>Gangyal</t>
  </si>
  <si>
    <t>nareshgovindlal@gmail.com</t>
  </si>
  <si>
    <t>Naresh Kumar Govindlal</t>
  </si>
  <si>
    <t>No. 1069/67 Ghelabhai Ni Wadi</t>
  </si>
  <si>
    <t>faizanansari06324@gmail.com</t>
  </si>
  <si>
    <t>sunlighthandloom2@gmail.com</t>
  </si>
  <si>
    <t>Sun Light Handloom</t>
  </si>
  <si>
    <t>45 Moh- Saray Rajab Ali Nehtaur</t>
  </si>
  <si>
    <t>Nehtaur</t>
  </si>
  <si>
    <t>rekhagarments2007@yahoo.co.in</t>
  </si>
  <si>
    <t>Rekha Garments</t>
  </si>
  <si>
    <t>Raopura Cinema Kachiya Pole Raopura</t>
  </si>
  <si>
    <t>Kavishwar</t>
  </si>
  <si>
    <t>tulipmultiproductco@gmail.com</t>
  </si>
  <si>
    <t>Tulip Multiproduct Company</t>
  </si>
  <si>
    <t>3rd Floor Bhawani Market Nehru Street</t>
  </si>
  <si>
    <t>Manufacturer and retailer of CCTV camera digital recorders fire alarm panels CCTV surveillance systems security systems video door phones monitors DVD cards CCTV digital recorders access control systems and audio door phones.</t>
  </si>
  <si>
    <t>Image security system is providing complete range of electronic security in india. We deals in CCTV cameras CCTV surveillance security system video and audio door phone monitor DVD card CCTV digital recorder access control etc.</t>
  </si>
  <si>
    <t>vikas.hony1@gmail.com</t>
  </si>
  <si>
    <t>mayank.kapur4@gmail.com</t>
  </si>
  <si>
    <t>Image Security System</t>
  </si>
  <si>
    <t>http://imagesecuritysystem.com/</t>
  </si>
  <si>
    <t>singh02shweta@yahoo.in</t>
  </si>
  <si>
    <t>Shweta International</t>
  </si>
  <si>
    <t>G-1/168A Near Goodwill School Uttam Nagar 59</t>
  </si>
  <si>
    <t>jamalashraf8055@gmail.com</t>
  </si>
  <si>
    <t>Farooq Ahmad Abdul Aziz</t>
  </si>
  <si>
    <t>Gola Bazaar Khalilabad Sant Kabir Nagar</t>
  </si>
  <si>
    <t>Basti</t>
  </si>
  <si>
    <t>Sir</t>
  </si>
  <si>
    <t>carplus261@gmail.com</t>
  </si>
  <si>
    <t>Car Plus</t>
  </si>
  <si>
    <t>No. 75 Basement FIE Parparganj Industrial Area</t>
  </si>
  <si>
    <t>Parparganj Industrial Area</t>
  </si>
  <si>
    <t>http://www.carplus.in/</t>
  </si>
  <si>
    <t>sahil.dcool1@gmail.com</t>
  </si>
  <si>
    <t>Paradise Traders</t>
  </si>
  <si>
    <t>1271 Gulati Market Subhash Road  Gandhi Nagar</t>
  </si>
  <si>
    <t>nileshpatellike1@gmail.com</t>
  </si>
  <si>
    <t>nilesh.nil001@gmail.com</t>
  </si>
  <si>
    <t>Nazara Fashion</t>
  </si>
  <si>
    <t>B-24 Dharmanandan Society 2 Mota Varachha</t>
  </si>
  <si>
    <t>http://www.nazarafashion.com/</t>
  </si>
  <si>
    <t>Founder &amp; Managing Director</t>
  </si>
  <si>
    <t>slclothings2016@gmail.com</t>
  </si>
  <si>
    <t>siddharthchopra1994@gmail.com</t>
  </si>
  <si>
    <t>SL Clothings</t>
  </si>
  <si>
    <t>No. 301 Pioneer Industrial Estate Subhash Road</t>
  </si>
  <si>
    <t>Manufacturer &amp;amp; seller of types camera dronesMusical Nd Gaming equipment'sSmart RingSmart digital SpeakerLine following robospecialize robotic armRobotic automatic vehicleBomb defusing robo special for Indian armed forces (Make In India).</t>
  </si>
  <si>
    <t>Chhodavadiya</t>
  </si>
  <si>
    <t>uttamrobotics@gmail.com</t>
  </si>
  <si>
    <t>uttamchhodavadiya@yahoo.com</t>
  </si>
  <si>
    <t>Uttam Robotics Limited</t>
  </si>
  <si>
    <t>16-Tauras Building</t>
  </si>
  <si>
    <t>As a distinguished name in the garment industry we are Manufacturing a range of Mens T-Shirt Ladies T Shirt and Kids T-Shirts and Top . Our offered apparels are designed as per the prevailing fashion trend.</t>
  </si>
  <si>
    <t>As a distinguished name in the garment industry we are Manufacturing a range of Mens T-Shirt Ladies T Shirt and Kids T-Shirt and Top. Our offered apparels are designed as per the prevailing fashion trend.</t>
  </si>
  <si>
    <t>askdabyoo@gmail.com</t>
  </si>
  <si>
    <t>vivekmalla@gmail.com</t>
  </si>
  <si>
    <t>Dabyoo International</t>
  </si>
  <si>
    <t>72 B 3rd Floor New Mangla Puri</t>
  </si>
  <si>
    <t>ajmervaishnav@gmail.com</t>
  </si>
  <si>
    <t>Sapna Creation</t>
  </si>
  <si>
    <t>Shop No. 5/A- 482 Sitaram Society 2 DJ Wild Ka</t>
  </si>
  <si>
    <t>Sitaram Society</t>
  </si>
  <si>
    <t>Manufacturer of non stick cookware handles knob wire kadhai handles aluminum rivet wooden spetula SS bracket for handle non stick coockware ect.</t>
  </si>
  <si>
    <t>jiyaindustries@hotmail.com</t>
  </si>
  <si>
    <t>Jiya Moulding And Engineering Co.</t>
  </si>
  <si>
    <t>Factory : 127 Pragati Industrial Estate Amli</t>
  </si>
  <si>
    <t>Amli</t>
  </si>
  <si>
    <t>Gunit</t>
  </si>
  <si>
    <t>gunitkaur@gmail.com</t>
  </si>
  <si>
    <t>Design Studio</t>
  </si>
  <si>
    <t>64 jacaranda marg dlf 2 gurgaon 122002</t>
  </si>
  <si>
    <t>Dlf Qe</t>
  </si>
  <si>
    <t>http://www.gunitkaur.com</t>
  </si>
  <si>
    <t>honeycreationsurat@gmail.com</t>
  </si>
  <si>
    <t>ajaypatel2514@gmail.com</t>
  </si>
  <si>
    <t>Honey Creation</t>
  </si>
  <si>
    <t>D 101 Aksharkunj Apartment Near Samiti School Udhna</t>
  </si>
  <si>
    <t>A B International is one of the established Manufacturers Suppliers and Exporters of a collection of exclusive and genuine Leather Products.&amp;nbsp;</t>
  </si>
  <si>
    <t>bullkrafte@gmail.com</t>
  </si>
  <si>
    <t>kamaluddin512@gmail.com</t>
  </si>
  <si>
    <t>A B International</t>
  </si>
  <si>
    <t>No. 20 E Topsia Road</t>
  </si>
  <si>
    <t xml:space="preserve">Udit </t>
  </si>
  <si>
    <t>ahuja.udit01@gmail.com</t>
  </si>
  <si>
    <t>Maa International</t>
  </si>
  <si>
    <t>90 Kala Kunj Nagla Alwatiya Bhogipura Shahganj Agra</t>
  </si>
  <si>
    <t>Ananda</t>
  </si>
  <si>
    <t>works@lexusexports.com</t>
  </si>
  <si>
    <t>Lexus Exports</t>
  </si>
  <si>
    <t>P-79 Kasba Industrial Estate Phase-2</t>
  </si>
  <si>
    <t>http://www.lexusexports.com</t>
  </si>
  <si>
    <t>roshika.agencies77@gmail.com</t>
  </si>
  <si>
    <t>Roshika Agencies</t>
  </si>
  <si>
    <t>No. 1151/11 1st Floor Deep Complex Govind Puri Kalkaji</t>
  </si>
  <si>
    <t>telugusales@d3dsecurity.com</t>
  </si>
  <si>
    <t>Sri Vision Security Solution</t>
  </si>
  <si>
    <t>Samatapuri Colony Road No. 1</t>
  </si>
  <si>
    <t>Kothapet</t>
  </si>
  <si>
    <t>http://d3dsecurity.com/</t>
  </si>
  <si>
    <t>Elango</t>
  </si>
  <si>
    <t>elango3999@yahoo.com</t>
  </si>
  <si>
    <t>Sri Vinayagar Fabs</t>
  </si>
  <si>
    <t>No. 95 K. N. P. Subramaniam Nagar</t>
  </si>
  <si>
    <t>K. N. P. Subramaniam Nagar</t>
  </si>
  <si>
    <t>Y.</t>
  </si>
  <si>
    <t>Ranga Swamy</t>
  </si>
  <si>
    <t>thenanogift@gmail.com</t>
  </si>
  <si>
    <t>rangachanda@gmail.com</t>
  </si>
  <si>
    <t>The Nano Gifts</t>
  </si>
  <si>
    <t>No. 40-3 4th Cross 9th Main MS Ramaiah College Road</t>
  </si>
  <si>
    <t>http://www.thenanogifts.in</t>
  </si>
  <si>
    <t>Bala D. Pillai</t>
  </si>
  <si>
    <t>dlfashion55@gmail.com</t>
  </si>
  <si>
    <t>ssubbayyhapillai@gmail.com</t>
  </si>
  <si>
    <t>Dhanlakshmi Fashion</t>
  </si>
  <si>
    <t>H. No. 63 &amp;amp;amp;amp; 64 Tamil Nadu Housing Unit</t>
  </si>
  <si>
    <t>Subhesh</t>
  </si>
  <si>
    <t>Pagare</t>
  </si>
  <si>
    <t>subheshpagare2@gmail.com</t>
  </si>
  <si>
    <t>KharidiKart Dot Com</t>
  </si>
  <si>
    <t>Station Para Ward No.13 Shikshak Nagar</t>
  </si>
  <si>
    <t>Rajnandgaon</t>
  </si>
  <si>
    <t>Shikshak Nagar</t>
  </si>
  <si>
    <t>http://www.kharidikart.com</t>
  </si>
  <si>
    <t>We are a leading organization engaged in supplying &amp;amp; exporting a precision engineered range CCTV Cameras &amp;amp; Fire Alarm Systems Procured from certified vendors these products are in used varied commercial &amp;amp; industrial establishments.</t>
  </si>
  <si>
    <t>&amp;lt;p&amp;gt;Established in the year &amp;lt;b&amp;gt;2000&amp;lt;/b&amp;gt; we &amp;lt;b&amp;gt;&amp;amp;ldquo;&amp;lt;/b&amp;gt;&amp;lt;b&amp;gt;CCTV solution&amp;amp;rdquo;&amp;lt;/b&amp;gt; are a prominent supplier and exporter of an extensive range of &amp;lt;b&amp;gt;CCTV Cameras and Fire Alarm Systems (wired/wireless).&amp;lt;/b&amp;gt;&amp;lt;b&amp;gt;&amp;lt;/b&amp;gt;Procured  from leading names of the industry these are ffabricated using latest  technology these products are at par with all the norms and standards  of industry. As these products are procured from the well-reckoned  vendors of the market we and our patrons are assured of their  durability corrosion resistance and easy installation.&amp;lt;/p&amp;gt;&amp;lt;p&amp;gt;&amp;amp;nbsp;&amp;lt;/p&amp;gt;&amp;lt;p&amp;gt;For  the delivery of a supreme quality range at reasonable prices within the  promised time-frame we have maintained amicable relationships with  leading manufacturers of the industry. Owing to our fair business deals  and flexible payment modes we have been able to carve a special niche in  the highly voracious market.&amp;lt;/p&amp;gt;</t>
  </si>
  <si>
    <t>cctvsolutions@yahoo.co.in</t>
  </si>
  <si>
    <t>info@cctvsolutions.co.in</t>
  </si>
  <si>
    <t>CCTV Solutions</t>
  </si>
  <si>
    <t>2/12 Safaly Appt. Satynagar Udhna Main Road</t>
  </si>
  <si>
    <t>http://www.cctvsolutions.com</t>
  </si>
  <si>
    <t>Jitendar</t>
  </si>
  <si>
    <t>laganutsavjewellers@gmail.com</t>
  </si>
  <si>
    <t>Lagan Utsav Jewellers</t>
  </si>
  <si>
    <t>Saksohra Bazar Barh</t>
  </si>
  <si>
    <t>Saksohra</t>
  </si>
  <si>
    <t>We &amp;ldquo;Angellic Creations&amp;rdquo; a Partnership company are recognized as the leading manufacturer of a broad assortment of Fashionable Bracelet Fashionable Watch Neckless Set Hand Bags Gold Rings Ladies Stole Ladies Jhumka etc</t>
  </si>
  <si>
    <t>angellic.creations@gmail.com</t>
  </si>
  <si>
    <t>jainsangeeta2405@gmail.com</t>
  </si>
  <si>
    <t>Angellic Creations</t>
  </si>
  <si>
    <t>No. 101 Good Earth City Centre</t>
  </si>
  <si>
    <t>Sector-50</t>
  </si>
  <si>
    <t>http://www.angelliccreations.com/</t>
  </si>
  <si>
    <t>deventerprises365@gmail.com</t>
  </si>
  <si>
    <t>Dev Enterprises</t>
  </si>
  <si>
    <t>C/191 Khajoori Khas Street No. 22</t>
  </si>
  <si>
    <t>http://www.deventerprises.com</t>
  </si>
  <si>
    <t>MANUFACTURE</t>
  </si>
  <si>
    <t>&lt;i&gt;UVR DANESY Fashion&amp;nbsp;Pvt.Ltd is the most trusted and leading brand which offers exclusively designed &amp;nbsp;women&amp;rsquo;s apparel in various category such as top&amp;amp;tunic dress kaftanponchoshirtsblouse&amp;nbsp;and so on. Our exclusive collection contains trendy and classy designs which has been skilfully crafted and designed using latest technology by our veteran designers with superior and the most comfortable fabrics. This makes our product unmatchable in the market in terms of quality durability and affordability and&amp;nbsp;even&amp;nbsp;look wise the products are unbeatable. Our products caters to the needs of both upmarket and down market customersby providing best quality products &amp;nbsp;at the cheapest price.&lt;/i&gt;</t>
  </si>
  <si>
    <t>uvrdanesyfashion@gmail.com</t>
  </si>
  <si>
    <t>UVR Danesy Fashion Private Limited</t>
  </si>
  <si>
    <t>A-90 Sector 10 Near Dhanvantari Hospital</t>
  </si>
  <si>
    <t>shreemamadevcreation@gmail.com</t>
  </si>
  <si>
    <t>Shree Mamadev Creation</t>
  </si>
  <si>
    <t>Plot No. 160/1 B. No. 6 M. F. Old G. I. D. C. Katargam</t>
  </si>
  <si>
    <t>karthick.hai@gmail.com</t>
  </si>
  <si>
    <t>Sri Agni Stores</t>
  </si>
  <si>
    <t>Royal Complex Damdarturam</t>
  </si>
  <si>
    <t>Kodaikanal</t>
  </si>
  <si>
    <t>http://www.kodaikanalshopping.com/</t>
  </si>
  <si>
    <t>sa498866@gmail.com</t>
  </si>
  <si>
    <t>A R Textile</t>
  </si>
  <si>
    <t>No. 22 Purva Ajazali Hashampura</t>
  </si>
  <si>
    <t>Ajazali Hashampura</t>
  </si>
  <si>
    <t>Shabih</t>
  </si>
  <si>
    <t>Abidi</t>
  </si>
  <si>
    <t>shabih_creations@yahoo.co.in</t>
  </si>
  <si>
    <t>Shabih Creations</t>
  </si>
  <si>
    <t>No. 28/2 Haji Colony Khajrana</t>
  </si>
  <si>
    <t>Khajrana</t>
  </si>
  <si>
    <t>Fuzail</t>
  </si>
  <si>
    <t>dxb.infomail@gmail.com</t>
  </si>
  <si>
    <t>fuzail.ae@gmail.com</t>
  </si>
  <si>
    <t>Rangoli Labels</t>
  </si>
  <si>
    <t>Shop No 3-4 Next To Lava Service Centre</t>
  </si>
  <si>
    <t>http://www.rangolilabels.com</t>
  </si>
  <si>
    <t>Manufacturer and importer of garments.</t>
  </si>
  <si>
    <t>We are in the readymade made garment business for 11 years. We are producing all kinds of garments for men women and children. Our product range includes shirts shorts jeans trousers blouses skirts night wears tops bottoms etc. We employ 100 people this also include the supervisory and office staff. \r\n\r\nOur In-house sales &amp; merchandisers are constantly in touch with customers to discuss new sample requirements and product developments. And our R&amp;D keeps pace with the ever changing demands of the International fashion market which has built a niche for our self in the Garment Export field. The Company exports its products to the U.K. Holland Germany U.S.A. Canada Mexico Switzerland France and Africa. If you are interested please feel free to contact us for more details.</t>
  </si>
  <si>
    <t>Kumar Anil</t>
  </si>
  <si>
    <t>saigaaexportsinc@gmail.com</t>
  </si>
  <si>
    <t>Saigaa Exports Inc.</t>
  </si>
  <si>
    <t>No. 6/270-A Pradhan Marg Nirankari Colony</t>
  </si>
  <si>
    <t>Nirankari Colony</t>
  </si>
  <si>
    <t>Davra</t>
  </si>
  <si>
    <t>alpeshdavra99@gmail.com</t>
  </si>
  <si>
    <t>N E</t>
  </si>
  <si>
    <t>Plot No. 51/52/53 Libayat Mayur Nagar</t>
  </si>
  <si>
    <t>Mayur Nagar</t>
  </si>
  <si>
    <t>Smile Touch was established in the year 2016. We are the Manufacturer and Suplier of Men Plain Shirt Men Printed Shirt Men Designer Shirt Men Cotton Shirt Men Polyester Shirt Mens Stylish Shirt Mens Fancy Shirt Mens Trendy Shirt and Mens Formal Shirt. These products are widely demanded by the valuable clientele.</t>
  </si>
  <si>
    <t>info.smiletouch66@gmail.com</t>
  </si>
  <si>
    <t>gtech786@gmail.com</t>
  </si>
  <si>
    <t>Smile Touch</t>
  </si>
  <si>
    <t>Main Market Bashantpur Patti Saraiya</t>
  </si>
  <si>
    <t>Bashantpur Patti</t>
  </si>
  <si>
    <t>We &amp;ldquo;Guru Ashish Silk Mills&amp;rdquo; are a Sole Proprietorship firm well-known as an affluent manufacturer of a wide array of Ladies Legging Ladies Kurti Printed Kurti Nylon Dupatta Salwar Suit Designer Kurti and Dress Material.</t>
  </si>
  <si>
    <t>Khatlani</t>
  </si>
  <si>
    <t>guruashishsilkmills@gmail.com</t>
  </si>
  <si>
    <t>kapilontheway@gmail.com</t>
  </si>
  <si>
    <t>Guru Ashish Silk Mills</t>
  </si>
  <si>
    <t>No. 2052 2053 2nd Floor Padmavati Textile Market P.T.M. Ring Road</t>
  </si>
  <si>
    <t>PTM</t>
  </si>
  <si>
    <t>We are a prominent manufacturer and supplier of a quality range of Drum Motors in various dimensions particularly for Wagon and Truck Loading Machines used in Cement and Fertilizer Factories.</t>
  </si>
  <si>
    <t>Jagarnathan</t>
  </si>
  <si>
    <t>jegarnathanm@yahoo.com</t>
  </si>
  <si>
    <t>ramsalmotors@airtelmail.in</t>
  </si>
  <si>
    <t>Ramsal Motors</t>
  </si>
  <si>
    <t>C - 14 S. I. D. C. O. Industrial Estate</t>
  </si>
  <si>
    <t>S. I. D. C. O. Industrial Estate</t>
  </si>
  <si>
    <t>abhinavkoyale@gmail.com</t>
  </si>
  <si>
    <t>Abhinav Koyale's Spoken English Classes &amp; PD Academy</t>
  </si>
  <si>
    <t>1st Branch Near Food Court  Sinhgad Campus Vadgaon 2nd Bra</t>
  </si>
  <si>
    <t>Vadgaon Dhayari Narhe Nanded City</t>
  </si>
  <si>
    <t>http://www.abhinavkoyale.com</t>
  </si>
  <si>
    <t>futuretradingco15@gmail.com</t>
  </si>
  <si>
    <t>Future Trading Co.</t>
  </si>
  <si>
    <t>Flat No. B58C S/F Slum Janta Raghubir Nagar</t>
  </si>
  <si>
    <t>Raghubir Nagar</t>
  </si>
  <si>
    <t>Bhavya</t>
  </si>
  <si>
    <t>bhavya.0076@hotmail.com</t>
  </si>
  <si>
    <t>bhavya.5490@gmail.com</t>
  </si>
  <si>
    <t>AMI Gems And Jewellery Pvt. Ltd.</t>
  </si>
  <si>
    <t>No. 410 Ashirwad Paras Building Corporate Road</t>
  </si>
  <si>
    <t>Corporate Road</t>
  </si>
  <si>
    <t>godesiindiamart@gmail.com</t>
  </si>
  <si>
    <t>godesi@hotmail.com</t>
  </si>
  <si>
    <t>Go Desi</t>
  </si>
  <si>
    <t>H-250- 251 Lower Ground New Textile Market</t>
  </si>
  <si>
    <t>venusgarg12@gmail.com</t>
  </si>
  <si>
    <t>anshulgarg18@gmail.com</t>
  </si>
  <si>
    <t>Affordable Luxury</t>
  </si>
  <si>
    <t>Plot No. 13 RZ B-90 2nd Floor Nursingh Garden Near Khayala</t>
  </si>
  <si>
    <t>http://www.truerepublic.co.in</t>
  </si>
  <si>
    <t>Largest watch and mobile phone retailer in South Delhi. We also provide repair services for watches and mobiles.</t>
  </si>
  <si>
    <t>Arun Watch Company is a renowned showroom for all leading brands of watches and mobiles. We are located in the heart of South Delhi near Green Park metro station. We deal in all leading watch brands like Seiko Tissot Longines Casio Citizen Armani Fossil DKNY Guess Esprit Titan Fastrack and Timex. We are authorized retailers for mobile and tablet brands like Apple Samsung Blackberry and Nokia as well as accessories for the products. We are the largest store for watches clocks and mobiles in South Delhi. We consider it our mandate to shield our customers from from the malpractices of our industry that include smuggled refurbished or fake products. We also have full fledged service centers with trained mechanics for all brands of watches and mobiles. Additionally we provide facilities such as custom logo printing on watches and provide special rates for bulk orders.</t>
  </si>
  <si>
    <t>Maini</t>
  </si>
  <si>
    <t>arunwatchco@gmail.com</t>
  </si>
  <si>
    <t>Arun Watch Company</t>
  </si>
  <si>
    <t>11 And 12 Dav School Building Yusuf Sarai-</t>
  </si>
  <si>
    <t>Yusuf Sarai</t>
  </si>
  <si>
    <t>Satvinder</t>
  </si>
  <si>
    <t>sargam825apparel@gmail.com</t>
  </si>
  <si>
    <t>satyasingh.sarotch@gmail.com</t>
  </si>
  <si>
    <t>Sargam Apparel</t>
  </si>
  <si>
    <t>H-16/1906 Sangam Vihar</t>
  </si>
  <si>
    <t>We are one of the trusted organizations engaged in providing all kind of photography and videography services. Our photography services are demanded in residential corporate and industrial sector.</t>
  </si>
  <si>
    <t>Raj Zingade</t>
  </si>
  <si>
    <t>acphotographers@gmail.com</t>
  </si>
  <si>
    <t>Atharva Commercial Photographers</t>
  </si>
  <si>
    <t>No. 66/1 Dhareswar Apartment No. 5 Opposite Dhareshwar Mangal Karyalaya</t>
  </si>
  <si>
    <t>Dhayri Phata</t>
  </si>
  <si>
    <t>http://www.ranjanzingade.com</t>
  </si>
  <si>
    <t>Mukhtar</t>
  </si>
  <si>
    <t>paradisesalesmart@gmail.com</t>
  </si>
  <si>
    <t>Paradise Sales Mart Private Limited</t>
  </si>
  <si>
    <t>JPN Inter College Nawab Ganj</t>
  </si>
  <si>
    <t>Nawab Ganj</t>
  </si>
  <si>
    <t>We &amp;ldquo;Teeya Creation&amp;rdquo; have gained recognition in this domain by manufacturing and trading an exclusive and flawless collection of Fancy Saree Dhoti Salwar Suit Salwar Kameez Fancy Kurti Dress Material One Piece Dress etc.</t>
  </si>
  <si>
    <t>teeyacreation@gmail.com</t>
  </si>
  <si>
    <t>Teeya Creation</t>
  </si>
  <si>
    <t>House No. 2014 Nawabwadi Road Near RKTM Market</t>
  </si>
  <si>
    <t>ankitkhandelwal667@gmail.com</t>
  </si>
  <si>
    <t>shreeganpatiexport1@gmail.com</t>
  </si>
  <si>
    <t>Shri Ganpati Export</t>
  </si>
  <si>
    <t>No. 243 Shivnagar 1st Murlipura</t>
  </si>
  <si>
    <t>sultanansari74@gmail.com</t>
  </si>
  <si>
    <t>info@sansuiscales.com</t>
  </si>
  <si>
    <t>Sansui Electronic Pvt. Ltd.</t>
  </si>
  <si>
    <t>Plot No. E-59 Market Yard Gultekdi</t>
  </si>
  <si>
    <t>Gultekdi</t>
  </si>
  <si>
    <t>http://www.sansuiscales.com</t>
  </si>
  <si>
    <t>munishsharma9999@gmail.com</t>
  </si>
  <si>
    <t>R.K. Sharma Knitwears</t>
  </si>
  <si>
    <t>No. 3 Near Division Khawaja Kothi</t>
  </si>
  <si>
    <t>Khawaja Kothi</t>
  </si>
  <si>
    <t>Zafar Khan</t>
  </si>
  <si>
    <t>gzafarkhankggroup@gmail.com</t>
  </si>
  <si>
    <t>info@kggroupelectricals.com</t>
  </si>
  <si>
    <t>KG Group Electricals</t>
  </si>
  <si>
    <t>D 202 2nd Floor Kailash Esplande Above HDFC Bank LBS Marg</t>
  </si>
  <si>
    <t>http://kggroupelectricals.com/</t>
  </si>
  <si>
    <t>Gulab Shaikh</t>
  </si>
  <si>
    <t>mgenterprises05@gmail.com</t>
  </si>
  <si>
    <t>M G Auto Sales</t>
  </si>
  <si>
    <t>Shop No.1Gate No.6 Juliuswadimalwani Mount Mary School RoadMalad West</t>
  </si>
  <si>
    <t>We &amp;ldquo;Universal Communication&amp;rdquo; are betrothed in trading a high quality assortment of CCTV Camera LED Lights LED Bulb Finger Print Machine SMPS Power Adapter Charger etc.</t>
  </si>
  <si>
    <t>sandip.ucom@gmail.com</t>
  </si>
  <si>
    <t>universal.vapi@gmail.com</t>
  </si>
  <si>
    <t>Universal Communication</t>
  </si>
  <si>
    <t>Shop No. 118 1st Fllor Heena Arcae G. I. D. C. Opp. Mihir MRI Centre</t>
  </si>
  <si>
    <t>G. I. D. C.</t>
  </si>
  <si>
    <t>Ravit</t>
  </si>
  <si>
    <t>ravit4u@gmail.com</t>
  </si>
  <si>
    <t>ravit.help@gmail.com</t>
  </si>
  <si>
    <t>Garden Sun</t>
  </si>
  <si>
    <t>Baba Nagar Visakhapatanam</t>
  </si>
  <si>
    <t>Vizianagaram</t>
  </si>
  <si>
    <t>blgnanesh@gmail.com</t>
  </si>
  <si>
    <t>Hansik Silk Saree</t>
  </si>
  <si>
    <t>Hindupur Muthireddy Palli Arvind Nagar</t>
  </si>
  <si>
    <t>Arvind Nagar</t>
  </si>
  <si>
    <t>banerjeesurajit06@gmail.com</t>
  </si>
  <si>
    <t>surajitbanerjee826@gmail.com</t>
  </si>
  <si>
    <t>Ms Global Impex</t>
  </si>
  <si>
    <t>No. 70 Safuipara Road</t>
  </si>
  <si>
    <t>http://www.globalimpex.org/</t>
  </si>
  <si>
    <t>Our company has earned a respectable niche in the industry by trading the technically improvised range of Office Laptop CCTV camera Pen Drive and many others. Also we offer reliable Laptop Repairing Cartridge Refilling and other services.</t>
  </si>
  <si>
    <t>Bhatkulkar</t>
  </si>
  <si>
    <t>sarang7410@gmail.com</t>
  </si>
  <si>
    <t>vinit_ngp@rediffmail.com</t>
  </si>
  <si>
    <t>Shree Tech System</t>
  </si>
  <si>
    <t>Maharshi Gajanan Apartments Wanjari Nagar</t>
  </si>
  <si>
    <t>Rameshwari</t>
  </si>
  <si>
    <t>estepglobal@gmail.com</t>
  </si>
  <si>
    <t>Estep Global</t>
  </si>
  <si>
    <t>165 Shasheed Bhagat Shingh</t>
  </si>
  <si>
    <t>http://www.estep.co.in</t>
  </si>
  <si>
    <t>Jangra</t>
  </si>
  <si>
    <t>jangraenterprises1@gmail.com</t>
  </si>
  <si>
    <t>Jangra Enterprises</t>
  </si>
  <si>
    <t>R-911 Mangolpuri Behind Katran Market Near Peeragarhi Metro Station</t>
  </si>
  <si>
    <t>http://www.jangragroup.co.in</t>
  </si>
  <si>
    <t>As we are famous among the best manufacturer we welcome you to the ultimate source of authentic collection of Mens Plain Shirts and Mens Casual Shirts that sets the world of the fashion houses in the market.</t>
  </si>
  <si>
    <t>Arun Verma</t>
  </si>
  <si>
    <t>arun.verma2012@gmail.com</t>
  </si>
  <si>
    <t>Verma Overseas</t>
  </si>
  <si>
    <t>9/4403 Street No 8 Ajit Nagar Gandhi Nagar</t>
  </si>
  <si>
    <t>evogue.ashish@gmail.com</t>
  </si>
  <si>
    <t>Evogue</t>
  </si>
  <si>
    <t>http://www.evoguelifestyle.com</t>
  </si>
  <si>
    <t>agam.cgc@gmail.com</t>
  </si>
  <si>
    <t>Shreyan Enterprise</t>
  </si>
  <si>
    <t>C1/54 Vijay Enclave Ekta Marg</t>
  </si>
  <si>
    <t>Ekta Marg</t>
  </si>
  <si>
    <t>Sant</t>
  </si>
  <si>
    <t>ssam.associates@gmail.com</t>
  </si>
  <si>
    <t>prasadsant1991@gmail.com</t>
  </si>
  <si>
    <t>SSAM Associates</t>
  </si>
  <si>
    <t>Shop No. 4 Chintamani Gharkul Panchpakhadi</t>
  </si>
  <si>
    <t>Panchpakhadi</t>
  </si>
  <si>
    <t>agfashioninf@gmail.com</t>
  </si>
  <si>
    <t>AG Fashion</t>
  </si>
  <si>
    <t>H. No. 2047/55 Ground Floor Gali No. 59</t>
  </si>
  <si>
    <t>vnmathre02@gmail.com</t>
  </si>
  <si>
    <t>Priya Enterprises</t>
  </si>
  <si>
    <t>Universal Tanneries Kala Killa Near BMC School Behind Goldfield Tower Sion Bandra Link Road Dha</t>
  </si>
  <si>
    <t>Provide designer sunglass prescription eyewear and optical services at the best possible prices.</t>
  </si>
  <si>
    <t>Galorebay is completely dedicated to providing our customers with the largest range of designer sunglass prescription eyewear and optical services at the best possible prices.</t>
  </si>
  <si>
    <t>Hardayal</t>
  </si>
  <si>
    <t>doi_optix@yahoo.co.in</t>
  </si>
  <si>
    <t>Galorebay Optix India</t>
  </si>
  <si>
    <t>No. 1/33 Main Market Mall Road Tilak Nagar</t>
  </si>
  <si>
    <t>http://galorebayoptix.com/contact_us.aspx</t>
  </si>
  <si>
    <t>Chib</t>
  </si>
  <si>
    <t>fibdelhi@gmail.com</t>
  </si>
  <si>
    <t>abhishek.chib@gmail.com</t>
  </si>
  <si>
    <t>FIB Private Limited</t>
  </si>
  <si>
    <t>Khasra No. 108/149 Khera Kalan</t>
  </si>
  <si>
    <t>infoaduon@gmail.com</t>
  </si>
  <si>
    <t>Ad U On Enterprise</t>
  </si>
  <si>
    <t>2nd Floor 412 G. T. Road Birhata</t>
  </si>
  <si>
    <t>Birhata</t>
  </si>
  <si>
    <t>http://www.adnrsexim.com</t>
  </si>
  <si>
    <t>eonclothing1@gmail.com</t>
  </si>
  <si>
    <t>jadhav.nil00@gmail.com</t>
  </si>
  <si>
    <t>Eon Clothing</t>
  </si>
  <si>
    <t>405 Sai Shakti Apartment Vijayanagar</t>
  </si>
  <si>
    <t>Pimple Gurav</t>
  </si>
  <si>
    <t>Edwardraju</t>
  </si>
  <si>
    <t>rajuedward1@gmail.com</t>
  </si>
  <si>
    <t>Velmurugan Printing</t>
  </si>
  <si>
    <t>No.1 Seenangadu Periyasamur</t>
  </si>
  <si>
    <t>William</t>
  </si>
  <si>
    <t>S. R.</t>
  </si>
  <si>
    <t>ceo@williamsrefrigeration.in</t>
  </si>
  <si>
    <t>sales@williamsrefrigeration.in</t>
  </si>
  <si>
    <t>Williams Refrigeration</t>
  </si>
  <si>
    <t>No. 111 C Kiadb Industrial Area Phase-1</t>
  </si>
  <si>
    <t>http://williamsrefrigeration.co.in/</t>
  </si>
  <si>
    <t>enndeegems@yahoo.com</t>
  </si>
  <si>
    <t>hemantchugh7@gmail.com</t>
  </si>
  <si>
    <t>Lotus Jewels</t>
  </si>
  <si>
    <t>C-36 Friends Colony East</t>
  </si>
  <si>
    <t>Friends Colony East</t>
  </si>
  <si>
    <t>http://www.lotusjewels.co.in</t>
  </si>
  <si>
    <t>Deepali Mujumdar</t>
  </si>
  <si>
    <t>jadesales02@gmail.com</t>
  </si>
  <si>
    <t>dlmujumdar@gmail.com</t>
  </si>
  <si>
    <t>Jade Enterprises</t>
  </si>
  <si>
    <t>Plot No. 7 S. No. 248 Khese Park Near Airport</t>
  </si>
  <si>
    <t>Khese Park</t>
  </si>
  <si>
    <t>valiantinfotechnology@gmail.com</t>
  </si>
  <si>
    <t>saroj2030@gmail.com</t>
  </si>
  <si>
    <t>Valiant Info Technology</t>
  </si>
  <si>
    <t>Plot No. 716 Old Town</t>
  </si>
  <si>
    <t>Old Town</t>
  </si>
  <si>
    <t>Udita</t>
  </si>
  <si>
    <t>yourknitcraft@gmail.com</t>
  </si>
  <si>
    <t>Knitcraft</t>
  </si>
  <si>
    <t>Sector 93A Expressway</t>
  </si>
  <si>
    <t>Sector 93A</t>
  </si>
  <si>
    <t>http://knit-craft.in/</t>
  </si>
  <si>
    <t>Ammar</t>
  </si>
  <si>
    <t>Saikh</t>
  </si>
  <si>
    <t>vicsun7@gmail.com</t>
  </si>
  <si>
    <t>Vicsun Industrial Products</t>
  </si>
  <si>
    <t>No. 1B Sufia Court No. 25B Shamsul Huda Road</t>
  </si>
  <si>
    <t>Laroiya</t>
  </si>
  <si>
    <t>lakme.hosy.pvt.ltd@gmail.com</t>
  </si>
  <si>
    <t>nishant_laroiya1@yahoo.co.in</t>
  </si>
  <si>
    <t>Lakme Hosiery (P) Ltd.</t>
  </si>
  <si>
    <t>Bank Colony Shivpuri Road</t>
  </si>
  <si>
    <t>We &amp;ldquo;Mahaver Fashion&amp;rdquo; are a prominent firm and engaged in manufacturing a high quality array of Georgette Saree Weightless Cut Paste Saree Embroidery Blouse Saree Weightless Dyed Saree Heavy Dyed Georgette Lace etc.</t>
  </si>
  <si>
    <t>mahaverfashion534@gmail.com</t>
  </si>
  <si>
    <t>naharmayank113@gmail.com</t>
  </si>
  <si>
    <t>Mahaver Fashion</t>
  </si>
  <si>
    <t>No. 534-35 Ashoka Tower Ring Road Surat</t>
  </si>
  <si>
    <t>Manufacturer of table tops buddha statues marble and wooden article.</t>
  </si>
  <si>
    <t>patel_arts2010@yahoo.com</t>
  </si>
  <si>
    <t>patel_arts2010@rediffmail.com</t>
  </si>
  <si>
    <t>Patel Arts &amp; Exports</t>
  </si>
  <si>
    <t>Madana House Bhuwana</t>
  </si>
  <si>
    <t>http://www.patelarts.com/</t>
  </si>
  <si>
    <t>Janardhan</t>
  </si>
  <si>
    <t>Namde</t>
  </si>
  <si>
    <t>shivam.agro2001@gmail.com</t>
  </si>
  <si>
    <t>Shivam Agro Processing Industries</t>
  </si>
  <si>
    <t>Plot No. B2 MIDC</t>
  </si>
  <si>
    <t>Shrirampur</t>
  </si>
  <si>
    <t>Established in the year 2016 at Zirakpur (Punjab India) &amp;ldquo;j j Enterprises&amp;rdquo; is a Sole Proprietorship firm engaged in manufacturing of Postoperative Footwear Orthopaedic Footwear etc and trader of Abdominal Support etc.</t>
  </si>
  <si>
    <t>jjenterprises.zirakpur@gmail.com</t>
  </si>
  <si>
    <t>sachdevaanshul3@gmail.com</t>
  </si>
  <si>
    <t>J J Enterprises</t>
  </si>
  <si>
    <t>Shop No. 105 Dhiman Complex</t>
  </si>
  <si>
    <t>http://www.dorco.in</t>
  </si>
  <si>
    <t>priyanshienterprise17@gmail.com</t>
  </si>
  <si>
    <t>priyanshienterprise@hotmail.com</t>
  </si>
  <si>
    <t>Priyanshi Enterprise Solutions</t>
  </si>
  <si>
    <t>Madhav Park Laxmipura Gorwa Road</t>
  </si>
  <si>
    <t>Gorwa Road</t>
  </si>
  <si>
    <t>https://www.priyanshienterprise.wixsite.com/vadodara</t>
  </si>
  <si>
    <t>spacewininterior@gmail.com</t>
  </si>
  <si>
    <t>spacewininteriorproducts@gmail.com</t>
  </si>
  <si>
    <t>Spacewin Interior Products</t>
  </si>
  <si>
    <t>No. 127 1st Floor Maruthi Complex Bedarahalli</t>
  </si>
  <si>
    <t>Bedarahalli</t>
  </si>
  <si>
    <t>http://spacewininterior.tradeindia.com/</t>
  </si>
  <si>
    <t>We are a prominent manufacturer and supplier engaged in offering quality-assured range of Leather Products. These products are widely appreciated for their features such as superlative finish attractive appearances and longer shelf life.</t>
  </si>
  <si>
    <t>anuj_sharma_1963@yahoo.co.in</t>
  </si>
  <si>
    <t>maverickdecors@gmail.com</t>
  </si>
  <si>
    <t>Adventure Sales Network</t>
  </si>
  <si>
    <t>E No. 16 /157 Tank Road Anand Puri Karol Bagh</t>
  </si>
  <si>
    <t>Vikas Dhobe</t>
  </si>
  <si>
    <t>vickydhobe@gmail.com</t>
  </si>
  <si>
    <t>vksdhobe@gmail.com</t>
  </si>
  <si>
    <t>Intelligent Security System</t>
  </si>
  <si>
    <t>Shop No 9 PS Tower</t>
  </si>
  <si>
    <t>Established in the year 2000 at Delhi India we &amp;ldquo;MUSKAN&amp;rdquo; are counted among the trustworthy organizations engaged in manufacturing exporting and supplying a wide collection of Ready Made Garments and its Accessories</t>
  </si>
  <si>
    <t>mohiit.chawla@gmail.com</t>
  </si>
  <si>
    <t>Muskan Mega Mart Private Limited</t>
  </si>
  <si>
    <t>C-2/12 Main Road Janakpuri</t>
  </si>
  <si>
    <t>http://www.muskanmegamart.com/</t>
  </si>
  <si>
    <t>Tarsem</t>
  </si>
  <si>
    <t>sdgarmentstrading@gmail.com</t>
  </si>
  <si>
    <t>tarsem143@yahoo.co.in</t>
  </si>
  <si>
    <t>SD Garments Trading Company</t>
  </si>
  <si>
    <t>1408 Phase 2 Dugri Urban Estate Phase 2</t>
  </si>
  <si>
    <t>Urban Estate</t>
  </si>
  <si>
    <t>http://www.sdgarmentstrading.com</t>
  </si>
  <si>
    <t>Parmar Apparels is a distinguished manufacturer of a wide range of Cotton T-Shirt Corporate T-Shirt Polo Neck T-Shirt and Custom Logo Printed T-Shirt.</t>
  </si>
  <si>
    <t>parmarapparel@gmail.com</t>
  </si>
  <si>
    <t>Parmar Apparels</t>
  </si>
  <si>
    <t>No. 4 Mohanware House Near Narol BRTS Bus Stand Behind Abudana Hotel Narol</t>
  </si>
  <si>
    <t>http://www.parmarapparel.com</t>
  </si>
  <si>
    <t>khbmindia@gmail.com</t>
  </si>
  <si>
    <t>ashishbuddy.gupta@gmail.com</t>
  </si>
  <si>
    <t>Krishna Handicraft &amp; Box Maker</t>
  </si>
  <si>
    <t>No. 2879/2 Ground Floor Nanak Singh Market Sadar Bazar</t>
  </si>
  <si>
    <t>http://www.khbmindia.com</t>
  </si>
  <si>
    <t>AJ Collection was established in the year 2012. We are the leading Manufacturer of American Diamond Jewellery Kundan Jewellery Antique Jewellery. Backed by a team of highly experienced professionals we are able to offer an excellent quality assortment of products. These products are designed by us using high grade basic material and latest technology in compliance with international standards. Our team of quality controllers strictly inspects the finished products on set parameters in order to ensure their flawlessness and superior quality.</t>
  </si>
  <si>
    <t>jayakaushik0@gmail.com</t>
  </si>
  <si>
    <t>AJ Collection</t>
  </si>
  <si>
    <t>No. 34/15 Taratala</t>
  </si>
  <si>
    <t>Raj Purohit</t>
  </si>
  <si>
    <t>krudratex@gmail.com</t>
  </si>
  <si>
    <t>K. Rudra Textiles</t>
  </si>
  <si>
    <t>Shop No. 104 1st Floor B. B. C. Market Revdi Bazar</t>
  </si>
  <si>
    <t>diamondplus.dp@gmail.com</t>
  </si>
  <si>
    <t>Daimond Plus</t>
  </si>
  <si>
    <t>E-15 3rd floor Houz Khas Main Market</t>
  </si>
  <si>
    <t>Houz Khas Main Market</t>
  </si>
  <si>
    <t>Akhlaque</t>
  </si>
  <si>
    <t>akhlaque_khan92@yahoo.com</t>
  </si>
  <si>
    <t>funjeans_ak@yahoo.com</t>
  </si>
  <si>
    <t>Fun Jeans Garments</t>
  </si>
  <si>
    <t>H-16/137 Gali No. 1-2 Tank Road Karol Bagh</t>
  </si>
  <si>
    <t>bombay.cellulars@gmail.com</t>
  </si>
  <si>
    <t>vsvijaybombay@gmail.com</t>
  </si>
  <si>
    <t>Bombay Cellulars &amp; Security Systems</t>
  </si>
  <si>
    <t>2-P-1 Rangbari Extension Vistar Yojna</t>
  </si>
  <si>
    <t>Rangbari Extension</t>
  </si>
  <si>
    <t>We &amp;ldquo;Shelton Enterprise&amp;rdquo; are a Partnership firm engaged in Manufacturing an attractive range of Fancy Saree Designer Saree Printed Saree Border Saree and Embroidery Saree.</t>
  </si>
  <si>
    <t>sheltonenterprise14@gmail.com</t>
  </si>
  <si>
    <t>Shelton Enterprise</t>
  </si>
  <si>
    <t>Shop No. 14 4th Floor Achkan Bazar Baroda L. H. Road</t>
  </si>
  <si>
    <t>Near Bharatnagar Society</t>
  </si>
  <si>
    <t>Khutal</t>
  </si>
  <si>
    <t>khutalh@yahoo.com</t>
  </si>
  <si>
    <t>khutalh@gmail.com</t>
  </si>
  <si>
    <t>Shree KDK Enterprises</t>
  </si>
  <si>
    <t>G-1 Khutal Plaza 38 Subhash Chowk</t>
  </si>
  <si>
    <t>Rehan Textiles is a leading Wholesaler Trader of Ladies Leggings Ladies Kurtis etc. Owing to our wide distribution network we have been able to deliver our consignments within stipulated time frame. For clients' convenience we accept payment through easy modes. Being a quality conscious name we assure that quality is not compromised. For this we have appointed a team of skilled quality inspectors. Our team of quality controllers is trained at regular intervals and they hold expertise in their area of operation.</t>
  </si>
  <si>
    <t>munishitika@gmail.com</t>
  </si>
  <si>
    <t>Rehaan Textiles</t>
  </si>
  <si>
    <t>Bazar Tahli Sahib Near Durga Market Jojo Market Jojo Shop Katra Ahluwalia</t>
  </si>
  <si>
    <t>Near Golden Temple</t>
  </si>
  <si>
    <t>We manufacture all kinds of wooden/plastic soles and heels. Wooden sole are specialty. We make sole from world&amp;rsquo;s best wood for manufacturing comfortable footwear&amp;rsquo;s. We make our products according to all condition  climates to provide you with best price.</t>
  </si>
  <si>
    <t>guruheels@gmail.com</t>
  </si>
  <si>
    <t>namangautam01@gmail.com</t>
  </si>
  <si>
    <t>Guru Heels</t>
  </si>
  <si>
    <t>No.36 DSIDC Complex F-Block</t>
  </si>
  <si>
    <t>http://www.guruheels.com</t>
  </si>
  <si>
    <t>nkenterprises01234@gmail.com</t>
  </si>
  <si>
    <t>kashyapneer530@gmail.com</t>
  </si>
  <si>
    <t>N. K. Enterprises</t>
  </si>
  <si>
    <t>No. 101/11 Vivekananda Market Rishi Nagar Rani Bagh</t>
  </si>
  <si>
    <t>Rishi Nager</t>
  </si>
  <si>
    <t>Vihari</t>
  </si>
  <si>
    <t>Mukkamala</t>
  </si>
  <si>
    <t>viharimukkamala@gmail.com</t>
  </si>
  <si>
    <t>smarthometechnologies.sht@gmail.com</t>
  </si>
  <si>
    <t>Smart Home Technologies</t>
  </si>
  <si>
    <t>Flat No. 105 MVV Highway Heights National Highway 16</t>
  </si>
  <si>
    <t>Madhurawada</t>
  </si>
  <si>
    <t>http://www.smarthometechnologies.in</t>
  </si>
  <si>
    <t>Vinod Patil</t>
  </si>
  <si>
    <t>newvictorypowersysteme@gmail.com</t>
  </si>
  <si>
    <t>New Victory Power System Services</t>
  </si>
  <si>
    <t>Shop No. 2 Sham Apartment Mumbai Agra Road</t>
  </si>
  <si>
    <t>Ravichandra</t>
  </si>
  <si>
    <t>texfab@airtelmail.in</t>
  </si>
  <si>
    <t>Texfab Knit Wear</t>
  </si>
  <si>
    <t>No. 17A/16 Erukadu 4th Street Karuvampalayam</t>
  </si>
  <si>
    <t>sayeed123_azmi@yahoo.co.in</t>
  </si>
  <si>
    <t>sayeedazmi@gmail.com</t>
  </si>
  <si>
    <t>216 Paharpur Takia</t>
  </si>
  <si>
    <t>Takia</t>
  </si>
  <si>
    <t>Paunikar</t>
  </si>
  <si>
    <t>ajaypaunikar11@gmail.com</t>
  </si>
  <si>
    <t>Atithi Collection</t>
  </si>
  <si>
    <t>Crown Society Near Kedar Trading Co.</t>
  </si>
  <si>
    <t>Manish Nagar</t>
  </si>
  <si>
    <t>We &amp;ldquo;Tomland Knitwears&amp;rdquo; are a Sole Proprietorship company committed towards manufacturing an elegant range of Men's Pajama Men's Sweatshirt Men's Tracksuit Men's Cardigan Men's Sweater etc.</t>
  </si>
  <si>
    <t>vishaltomland@gmail.com</t>
  </si>
  <si>
    <t>Tomland Knitwears</t>
  </si>
  <si>
    <t>B-29 Plot No. 1016/2-K Backside Surjit Cinema Focal Point-C</t>
  </si>
  <si>
    <t>johnprasad1976@gmail.com</t>
  </si>
  <si>
    <t>7 Star Garments</t>
  </si>
  <si>
    <t>No. 99 TC Palya Main Road Near St. Anthony Church</t>
  </si>
  <si>
    <t>Kr Puram</t>
  </si>
  <si>
    <t>Agricultural science and Agricultural Engineering  Engineering Book  AMIE Section A And B (Diploma Solved and Unsolved Paper) Electrical Engineering  Electrical Engineering &amp;nbsp;Civil Engineering  Mechanical Engineering&amp;nbsp;</t>
  </si>
  <si>
    <t>dineshnagar1986@gmail.com</t>
  </si>
  <si>
    <t>support@ashabookhouse.com</t>
  </si>
  <si>
    <t>Asha Book House</t>
  </si>
  <si>
    <t>A-1/38 Rajendra Park Near Nangloi Railway Metro Station</t>
  </si>
  <si>
    <t>http://www.ashabookhouse.com</t>
  </si>
  <si>
    <t>Nepalia</t>
  </si>
  <si>
    <t>seemacreation67@gmail.com</t>
  </si>
  <si>
    <t>seemanepalia@gmail.com</t>
  </si>
  <si>
    <t>Seema Creation</t>
  </si>
  <si>
    <t>23-D-7 Chopasni Housing Board Near Samrat Ashok Udhyan</t>
  </si>
  <si>
    <t>Chopasni Housing Board</t>
  </si>
  <si>
    <t>http://www.seemacreation.com</t>
  </si>
  <si>
    <t>We are the reputed Manufacturer and Supplier of a qualitative assortment of Footwear Granules Gum Boot Granule Brown Granule School Shoes Granule etc. These products are highly valued among clients for their optimum strength and high durability.</t>
  </si>
  <si>
    <t>sumitkansal5@yahoo.com</t>
  </si>
  <si>
    <t>Kansal Industries</t>
  </si>
  <si>
    <t>Plot No. 28 Phase 2 Badli Industrial Estate</t>
  </si>
  <si>
    <t>H. Bavishi</t>
  </si>
  <si>
    <t>bavishi.deepak@gmail.com</t>
  </si>
  <si>
    <t>Bavishi Exports</t>
  </si>
  <si>
    <t>No. 104 Vardhaman Complex Fitwell House Compound</t>
  </si>
  <si>
    <t>http://www.bexports.com</t>
  </si>
  <si>
    <t>Ramlal</t>
  </si>
  <si>
    <t>Bind</t>
  </si>
  <si>
    <t>adityagroupbbu@gmail.com</t>
  </si>
  <si>
    <t>Aditya Group Of Educational &amp; Welfare Society</t>
  </si>
  <si>
    <t>Near Jai Prakas Chowk Infront Sabji Mandi</t>
  </si>
  <si>
    <t>Bhabua</t>
  </si>
  <si>
    <t>Our company Rainbow Creation was eshtablished in the year 2004. We are leading Manufacturer of these products Designer SareeSalwar SuitKurtie etc.Designer Saree As per the ongoing fashion trends  we are affianced in offering an exclusive line of Designer Saree . Provided saree is so elegant and light in weight that makes it easy to carry and enhances personality and persona of the wearer.Clients can avail from us a wide range Designer Sarees. These Designer Sarees are crafted by the skilled artisans using superior quality fabric which is procured from reliable sources of the industry. We offer these sarees with embroidered blouse. These blouse comes with short sleeves in many enticing colours.</t>
  </si>
  <si>
    <t>Parthasarathi</t>
  </si>
  <si>
    <t>rainbow_creation@yahoo.com</t>
  </si>
  <si>
    <t>rainbowcreation2005@gmail.com</t>
  </si>
  <si>
    <t>Rainbow Creation</t>
  </si>
  <si>
    <t>Baikuntha Deb Road</t>
  </si>
  <si>
    <t>Badamtala Kolkata</t>
  </si>
  <si>
    <t>fsquaref002@gmail.com</t>
  </si>
  <si>
    <t>mayankjariwala0@gmail.com</t>
  </si>
  <si>
    <t>Fashion Finder</t>
  </si>
  <si>
    <t>No. 10/101 L. B. Park Society Ghod Dod Road Opposite Panjrapole</t>
  </si>
  <si>
    <t>anshenterprise2016@gmail.com</t>
  </si>
  <si>
    <t>Ansh Enterprises</t>
  </si>
  <si>
    <t>Raj Ville No. 8 1st Main A Block AECS Layout I</t>
  </si>
  <si>
    <t>Kundalahalli</t>
  </si>
  <si>
    <t>Kria Fashion is a trusted business organization engaged in manufacturing supplying and exporting an exclusive collection of Readymade Garments. This range is appreciated for its alluring designs striking patterns and comfortable fitting.</t>
  </si>
  <si>
    <t>sgabrands@gmail.com</t>
  </si>
  <si>
    <t>Shree Ganesh Apparels</t>
  </si>
  <si>
    <t>A- 88 2nd Floor TTC Industrial Area Khairne MIDC Thane- Belapur Road</t>
  </si>
  <si>
    <t>life.expressions@gmail.com</t>
  </si>
  <si>
    <t>rahul9311045687@gmail.com</t>
  </si>
  <si>
    <t>Life Expression</t>
  </si>
  <si>
    <t>192 Sanjay Enclave Opposite G.T.K. Buss Depot G.T. Karnal Road</t>
  </si>
  <si>
    <t>G.T. Karnal Road</t>
  </si>
  <si>
    <t>http://www.lifeexpression.in</t>
  </si>
  <si>
    <t>jmworks226@gmail.com</t>
  </si>
  <si>
    <t>jaimechanicalworks226@gmail.com</t>
  </si>
  <si>
    <t>Jai Mechanical Works</t>
  </si>
  <si>
    <t xml:space="preserve">No. 226 </t>
  </si>
  <si>
    <t>Okhla Industrial Estate Phase 3</t>
  </si>
  <si>
    <t>yadavkhushi2@gmail.com</t>
  </si>
  <si>
    <t>My Gift Forever.com</t>
  </si>
  <si>
    <t>Z 109 Street 8prem Nagar 2nd Kirari Nahar</t>
  </si>
  <si>
    <t>http://www.mygiftforever.com</t>
  </si>
  <si>
    <t>Logu</t>
  </si>
  <si>
    <t>contact@yashodhasilks.com</t>
  </si>
  <si>
    <t>yashodhasilks@gmail.com</t>
  </si>
  <si>
    <t>Shree Yashodha Silks</t>
  </si>
  <si>
    <t>No. 83- 2 Sakthi Nagar Opposite Honda Showroom</t>
  </si>
  <si>
    <t>Sakthi Nagar</t>
  </si>
  <si>
    <t>http://www.yashodhasilks.com</t>
  </si>
  <si>
    <t>Manufacturer of pet strap sets pneumatic spares etc.</t>
  </si>
  <si>
    <t>sunilramak@gmail.com</t>
  </si>
  <si>
    <t>khandelwalakola@gmail.com</t>
  </si>
  <si>
    <t>Mangaldas Market</t>
  </si>
  <si>
    <t>jayu41dobariya@gmail.com</t>
  </si>
  <si>
    <t>J. J. Online Trading</t>
  </si>
  <si>
    <t>20A TP 200036/1 2 Paiky Plot No-72 Rukshmani Nagar Soc Graf Near Tapidarshan Soc</t>
  </si>
  <si>
    <t>begamstudio@gmail.com</t>
  </si>
  <si>
    <t>Begum Studio</t>
  </si>
  <si>
    <t>IX /6047 Shivaji Gali Gandhi Nagar</t>
  </si>
  <si>
    <t>Manufacturer exporter trader and importer and supplier of fabrics imported polyester fabrics etc.</t>
  </si>
  <si>
    <t>suranaldh@hotmail.com</t>
  </si>
  <si>
    <t>Siddharth International</t>
  </si>
  <si>
    <t>Diamond Complex Opposite Tips Hotel Main Upper Sunder Nagar Chowk</t>
  </si>
  <si>
    <t>Sunder Nagar Chowk</t>
  </si>
  <si>
    <t>We are one of the leading organizations engaged in trading a comprehensive range of CCTV Cameras LEDs and DVRs. Our organization also offers value added services like Product Training and Demo to our clients.</t>
  </si>
  <si>
    <t>We are engaged into Supply Installation Testing Commissioning &amp; Maintenance of High Resolution B / W &amp; Colored CCD cameras Night Vision Cameras Integrated Dome cameras Fixed lens auto iris lens etc.</t>
  </si>
  <si>
    <t>lal@capture.net.in</t>
  </si>
  <si>
    <t>Capture Technologies Private Limited</t>
  </si>
  <si>
    <t>No. 2 Rameshwar Apartment No. 20/A Nutanbharat Society</t>
  </si>
  <si>
    <t>http://www.keeperindia.in/</t>
  </si>
  <si>
    <t>cginfosystem@gmail.com</t>
  </si>
  <si>
    <t>CG Info System</t>
  </si>
  <si>
    <t>Shop No. 1 Old High Court Road</t>
  </si>
  <si>
    <t>Old High Court</t>
  </si>
  <si>
    <t>Sanju</t>
  </si>
  <si>
    <t>care@spicytrendz.in</t>
  </si>
  <si>
    <t>spicytrendz@gmail.com</t>
  </si>
  <si>
    <t>SpicyTrendz Apparel Solutions Private Limited</t>
  </si>
  <si>
    <t>Building # 151/1 1st Floor Wheelers Road Division No. 87</t>
  </si>
  <si>
    <t>http://www.spicytrendz.in</t>
  </si>
  <si>
    <t>Sumana</t>
  </si>
  <si>
    <t>hallosuz@gmail.com</t>
  </si>
  <si>
    <t>Soomanaa Studio</t>
  </si>
  <si>
    <t>No. 74 Block- A Lake Town Near Lake Town Girls School</t>
  </si>
  <si>
    <t>We are the foremost trader and retailer of a qualitative assortment of Digital Video Recorder Security Alarm System Motion Detector Alarm Hooter Wireless Sensor CCTV Surveillance Camera and Wifi Intrusion Alarm Kit.</t>
  </si>
  <si>
    <t>Chandvadkar</t>
  </si>
  <si>
    <t>in24universal@gmail.com</t>
  </si>
  <si>
    <t>Universal Industries</t>
  </si>
  <si>
    <t>Ground floor Sai Ganesh CHS Opposite Gold cinema Bhand Ali Thane West</t>
  </si>
  <si>
    <t>bhandar ali</t>
  </si>
  <si>
    <t>We are one of the leading manufacturers suppliers and exporters of a variety of Ladies Kurtis &amp;amp; Tops. Suitable to be worn at grand occasions or formal parties; these are valued for their captivating designs and availability in myriad colors.</t>
  </si>
  <si>
    <t>Ahluwalia</t>
  </si>
  <si>
    <t>avnn9406@gmail.com</t>
  </si>
  <si>
    <t>luckycapa@yahoo.com</t>
  </si>
  <si>
    <t>Purple Petals</t>
  </si>
  <si>
    <t>Sushila Bagh Society</t>
  </si>
  <si>
    <t>We are the principal Distributor Wholesaler and Supplier of finest quality School Uniforms and Accessories. The products we are offering have huge demand in the market due to their superior quality attractive design and classy look.</t>
  </si>
  <si>
    <t>N. Sastry P</t>
  </si>
  <si>
    <t>ans.unisales@gmail.com</t>
  </si>
  <si>
    <t>anantha.narasimha.sastry@gmail.com</t>
  </si>
  <si>
    <t>Unisales Corporation</t>
  </si>
  <si>
    <t>NN - 36 Nisarga Layout Bannerghatta Anekal Road Jigani Hobli</t>
  </si>
  <si>
    <t>jitendrabafna19@gmail.com</t>
  </si>
  <si>
    <t>poonamdaga133@gmail.com</t>
  </si>
  <si>
    <t>Dimple Silk Mills</t>
  </si>
  <si>
    <t>Shop No. 3006 Shiv Shakti Market Near Abhishek Market Ring Road Surat.</t>
  </si>
  <si>
    <t>We &amp;ldquo;Colour Box&amp;rdquo; founded in the year 2014 are a renowned firm that is engaged in manufacturing a wide assortment of Promotional Mug Promotional T-Shirts Leather Folder Promotional Pen Promotional Clocks Promotional Bags etc..</t>
  </si>
  <si>
    <t>in.colourbox@gmail.com</t>
  </si>
  <si>
    <t>Colour Box</t>
  </si>
  <si>
    <t>F- 30 Sumel Business Park 6 Near Hanumanpura Brts Bus Stop</t>
  </si>
  <si>
    <t>Choithani</t>
  </si>
  <si>
    <t>dhaneshchoithani@gmail.com</t>
  </si>
  <si>
    <t>K. Panchi</t>
  </si>
  <si>
    <t>No. 156 Kalupur Kotni Rang</t>
  </si>
  <si>
    <t>vishalyash12@gmail.com</t>
  </si>
  <si>
    <t>Yash Nutrition Planet</t>
  </si>
  <si>
    <t>Shop No. 70 Mother Dairy Main Road Pandav Nagar</t>
  </si>
  <si>
    <t>http://www.mouzlo.com</t>
  </si>
  <si>
    <t>Proprietorship</t>
  </si>
  <si>
    <t>ajaysainchit2904@gmail.com</t>
  </si>
  <si>
    <t>pavanyadav0001@gmail.com</t>
  </si>
  <si>
    <t>Balaji Trading Co.</t>
  </si>
  <si>
    <t>No.5/12 Aadarsh East Narol</t>
  </si>
  <si>
    <t>We &amp;ldquo;I Fashion&amp;rdquo; are leading manufacturer and trader of a comfortable and stylish collection of Fancy Saree Designer Saree Fancy Suit Salwar Suit Patiala Suit Chaniya Choli Lehenga Choli Anarkali Suit Palazzo Suit etc.</t>
  </si>
  <si>
    <t>bhalala.hiren2016@gmail.com</t>
  </si>
  <si>
    <t>I Fashion</t>
  </si>
  <si>
    <t>204 Shreeji Krupa Apartment Juni Shakti Vijay Society</t>
  </si>
  <si>
    <t>Shakti Vijay Society</t>
  </si>
  <si>
    <t>LH Road</t>
  </si>
  <si>
    <t>skdomfashion@gmail.com</t>
  </si>
  <si>
    <t>C3/82 Sarda Park Block- C</t>
  </si>
  <si>
    <t>Joteshibrampur</t>
  </si>
  <si>
    <t>saini.pankaj0301@gmail.com</t>
  </si>
  <si>
    <t>Laadla Kids Wear</t>
  </si>
  <si>
    <t>1299/C Bagichi Nand Kishore New Ashok Market Bhature Wali Gali</t>
  </si>
  <si>
    <t>Aashish</t>
  </si>
  <si>
    <t>prcctv1@outlook.com</t>
  </si>
  <si>
    <t>ashishbhavsar.ec79@ymail.com</t>
  </si>
  <si>
    <t>Pr Electronic Security System</t>
  </si>
  <si>
    <t>No. 23 2nd Floor Bhavya Complex Shirdinagar Society</t>
  </si>
  <si>
    <t>We &amp;ldquo;Rohini Tex&amp;rdquo; are recognized as the leading manufacturer of a broad array of Casual Jeans and Formal Trouser.</t>
  </si>
  <si>
    <t>rohinitexjeans@gmail.com</t>
  </si>
  <si>
    <t>Rohini Tex</t>
  </si>
  <si>
    <t>Shree Mahavir Market Chandkheda</t>
  </si>
  <si>
    <t>Shree Mahavir Market</t>
  </si>
  <si>
    <t>Kotecha Jain</t>
  </si>
  <si>
    <t>anandginning@yahoo.com</t>
  </si>
  <si>
    <t>Anand Ginning &amp; Pressing</t>
  </si>
  <si>
    <t>AT Post Deulgaon Mahi</t>
  </si>
  <si>
    <t>Buldhana</t>
  </si>
  <si>
    <t>help@epitomestitches.com</t>
  </si>
  <si>
    <t>Epitome Stitches</t>
  </si>
  <si>
    <t>No. 14/5 1st Floor Christ School Road</t>
  </si>
  <si>
    <t>SG Palya</t>
  </si>
  <si>
    <t>http://www.epitomestitches.com</t>
  </si>
  <si>
    <t>thirumalatex46@gmail.com</t>
  </si>
  <si>
    <t>subashreekumar66@gmail.com</t>
  </si>
  <si>
    <t>Thirumala Tex</t>
  </si>
  <si>
    <t>23 Ramanathapuram Extension P. N. Road</t>
  </si>
  <si>
    <t>Mr.Rampal</t>
  </si>
  <si>
    <t>shaktibags461.rg@gmail.com</t>
  </si>
  <si>
    <t>ashishg651@gmail.com</t>
  </si>
  <si>
    <t>Shiv Shakti Bag House</t>
  </si>
  <si>
    <t>No.74 New Layalpur Colony Gali No.18 Krishna Nagar</t>
  </si>
  <si>
    <t>Neetin</t>
  </si>
  <si>
    <t>neetinsethi@gmail.com</t>
  </si>
  <si>
    <t>Oliwear Fashions</t>
  </si>
  <si>
    <t>B-25 G-5/255 New Shivpuri</t>
  </si>
  <si>
    <t>Kumar Lohia</t>
  </si>
  <si>
    <t>sanjeevkumarlohia2682@gmail.com</t>
  </si>
  <si>
    <t>Mirja International Ltd</t>
  </si>
  <si>
    <t>14/6 Charles Ln Khalasi Line Civil Lines</t>
  </si>
  <si>
    <t>http://www.mirza.co.in</t>
  </si>
  <si>
    <t>nixmep@gmail.com</t>
  </si>
  <si>
    <t>Nix Creations</t>
  </si>
  <si>
    <t>No. 2 Ground Floor Yes Yes Suma Enclave A4</t>
  </si>
  <si>
    <t>Manufacturer and exporter of women's ethnic wear indo western kurtis bottom dupattas woman's kurta and lycra churidars.</t>
  </si>
  <si>
    <t>akshivamdesign@gmail.com</t>
  </si>
  <si>
    <t>abhiman@kylaf.com</t>
  </si>
  <si>
    <t>Shivam Designs</t>
  </si>
  <si>
    <t xml:space="preserve">A-2/19 </t>
  </si>
  <si>
    <t>Chanakya Place Part- 1</t>
  </si>
  <si>
    <t>http://kylaf.com/</t>
  </si>
  <si>
    <t>shreesaiteastall@gmail.com</t>
  </si>
  <si>
    <t>haatbazarjaipur@gmail.com</t>
  </si>
  <si>
    <t>Haat Bazar Shop</t>
  </si>
  <si>
    <t>No. 4/42 1st Floor Kiran Path Bada Bazar</t>
  </si>
  <si>
    <t>http://haatbazarjaipur.com/</t>
  </si>
  <si>
    <t>pnrj@pnrao.com</t>
  </si>
  <si>
    <t>P N Rao Mens Collection</t>
  </si>
  <si>
    <t>http://www.pnrao.com</t>
  </si>
  <si>
    <t>Wholesaler of fire alarm system fire extinguishers etc.</t>
  </si>
  <si>
    <t>Reffling is done by well trained workers and we provided well service for fire extinguishers cctv cameras alarm systems and fire fighting equipments.</t>
  </si>
  <si>
    <t>multicareengineers@yahoo.com</t>
  </si>
  <si>
    <t>bharatfiresafety@yahoo.in</t>
  </si>
  <si>
    <t>Multicare Engineers</t>
  </si>
  <si>
    <t>No. 111 Jyoti Nagar 1st Dawda Colony</t>
  </si>
  <si>
    <t>Jyoti Nagar</t>
  </si>
  <si>
    <t>We are a leading manufacturer and supplier of a wide range of Ladies Garments like Ladies Pyjamas Ladies Tops and Ladies Dupattas. The entire range is in tune with the latest fashion trends and is a blend of quality with creativity.</t>
  </si>
  <si>
    <t>Manak</t>
  </si>
  <si>
    <t>rajapparels63@gmail.com</t>
  </si>
  <si>
    <t>Raj Apparels Jaipur</t>
  </si>
  <si>
    <t>1st Floor Salim Manzil Uncha Kuwan Haldiyon Ka Rasta Johari</t>
  </si>
  <si>
    <t>Mr. Deepak</t>
  </si>
  <si>
    <t>Basole</t>
  </si>
  <si>
    <t>saturnsoft.sol@gmail.com</t>
  </si>
  <si>
    <t>deepak@saturnsoftsecurity.com</t>
  </si>
  <si>
    <t>Saturnsoft Security Solution</t>
  </si>
  <si>
    <t>Flat No. A1 Wing D Sita Residency Akurdi</t>
  </si>
  <si>
    <t>http://www.saturnsoftsecurity.com</t>
  </si>
  <si>
    <t>We are one of the prominent manufacturers and wholesalers of high quality Gold and Diamond Jewelry Items. Owing to their elegant design perfect finish and appealing appearance these jewelry items are highly demanded in the market.</t>
  </si>
  <si>
    <t>Avaiya</t>
  </si>
  <si>
    <t>icefirejewellery@yahoo.com</t>
  </si>
  <si>
    <t>mukesh_avaiya@yahoo.com</t>
  </si>
  <si>
    <t>Icefire Jewellery</t>
  </si>
  <si>
    <t>B-9 Shivlock Society</t>
  </si>
  <si>
    <t>Ishwar Nagar</t>
  </si>
  <si>
    <t>Shardha Creations is establish in the year 2016. We are leading Retailer Trader and Supplier of Men Stylish V Neck T-Shirt Men Collar T-Shirt Men Fancy Round Neck T-Shirt etc. The offered array of products are stitched by making use of optimum quality stretchable and anti-piling fabric coupled with advanced technology and tools. Furthermore these offered collections are available with us in various vibrant colors and sizes suited to the ever changing demands and needs of our respected clients.</t>
  </si>
  <si>
    <t>babitasaxenaaa@gmail.com</t>
  </si>
  <si>
    <t>Shardha Creations</t>
  </si>
  <si>
    <t>A-220 Main Brijpuri Road Street No 1/2 Bhagirathi Vihar</t>
  </si>
  <si>
    <t>http://shardhacreations.wixsite.com/mysite</t>
  </si>
  <si>
    <t>K V</t>
  </si>
  <si>
    <t>Ranganath</t>
  </si>
  <si>
    <t>meetranga@gmail.com</t>
  </si>
  <si>
    <t>admin@katchventures.com</t>
  </si>
  <si>
    <t>Katch Ventures Pvt. Ltd.</t>
  </si>
  <si>
    <t>283 &amp; 284 Road No 6 Sristhi &amp; Deepthi Vihar Flat No-501 Kakatiya Hills Madhapur</t>
  </si>
  <si>
    <t>http://katchsafety.com</t>
  </si>
  <si>
    <t>Pooja Mishra</t>
  </si>
  <si>
    <t>poojamishra030986@gmail.com</t>
  </si>
  <si>
    <t>Just Be Stylish</t>
  </si>
  <si>
    <t>No. 34 C Sangam Nagar</t>
  </si>
  <si>
    <t>Manufacturer and exporter of all types of aluminum ladders aluminum tilting tower ladder etc.</t>
  </si>
  <si>
    <t>senior_ladders@yahoo.com</t>
  </si>
  <si>
    <t>Senior Ladders Manufacturing Co.</t>
  </si>
  <si>
    <t>No. 69/69 I. M. Merchant Road</t>
  </si>
  <si>
    <t>Khadak</t>
  </si>
  <si>
    <t>http://www.seniorladders.com</t>
  </si>
  <si>
    <t>girirajpolypack@yahoo.com</t>
  </si>
  <si>
    <t>drtp8422@gmail.com</t>
  </si>
  <si>
    <t>Giriraj Polypack</t>
  </si>
  <si>
    <t>Survey No. 46/1 Plot No. 3 Vavdi Industrial Area Opposite Falcon Pump Gondal Road Nh 8-b</t>
  </si>
  <si>
    <t>Our company is the most eminent trader of the \u001bqualitative range of Suits Kurti Sando Vest Leggings Jeggings Capri etc. We design these garments using quality assured fabric with beautiful design.</t>
  </si>
  <si>
    <t>vardhmanapparels@gmail.com</t>
  </si>
  <si>
    <t>varunjain19@rediffmail.com</t>
  </si>
  <si>
    <t>Vardhman Garments</t>
  </si>
  <si>
    <t>No. 9/6659 Main Road Attach Janta Gali</t>
  </si>
  <si>
    <t>techrajdhani@gmail.com</t>
  </si>
  <si>
    <t>nitinchauhang@gmail.com</t>
  </si>
  <si>
    <t>Rajdhani Technology</t>
  </si>
  <si>
    <t>H.No. 37B G. No. 10B Molarband Badarpur</t>
  </si>
  <si>
    <t>kashtabhanjan77@gmail.com</t>
  </si>
  <si>
    <t>Kashtabhanjan Creation</t>
  </si>
  <si>
    <t>No. 602 New G. I. D. C Katargam</t>
  </si>
  <si>
    <t>ajaykgupta738@gmail.com</t>
  </si>
  <si>
    <t>Balaji Industries</t>
  </si>
  <si>
    <t>Plot No. 21-A Block B-1 Behind Jas Ram Convent School</t>
  </si>
  <si>
    <t>http://www.balajishank.com</t>
  </si>
  <si>
    <t>computechinfo.sale@gmail.com</t>
  </si>
  <si>
    <t>kunal.parmar999@gmail.com</t>
  </si>
  <si>
    <t>Computech</t>
  </si>
  <si>
    <t>B-147 Grd.fir. Vashi Plaza Sector 17</t>
  </si>
  <si>
    <t>Manufactures of embroideries including embroidered sarees embroidered blouses embroidered salwars etc.</t>
  </si>
  <si>
    <t>Sujaya</t>
  </si>
  <si>
    <t>sujayamahesh@gmail.com</t>
  </si>
  <si>
    <t>Sameeksha</t>
  </si>
  <si>
    <t>532 7th Cross 4th Block</t>
  </si>
  <si>
    <t>http://www.sameeksha.asia</t>
  </si>
  <si>
    <t>As a distinguished name in this industry we are Manufacturing a range of Mens Casual and Formal Shirts. Our offered shirts are designed in stylish appeal as per prevailing fashion trend.</t>
  </si>
  <si>
    <t>arariafashions@gmail.com</t>
  </si>
  <si>
    <t>vikasjaiswal38@yahoo.com</t>
  </si>
  <si>
    <t>ARARIA FASHION PRIVATE LIMITED</t>
  </si>
  <si>
    <t>Military Road Bapa Nagar</t>
  </si>
  <si>
    <t>Govindaraj</t>
  </si>
  <si>
    <t>pacificgarments2016@gmail.com</t>
  </si>
  <si>
    <t>dharmaa76@gmail.com</t>
  </si>
  <si>
    <t>Pacific Garments</t>
  </si>
  <si>
    <t>No. 5 / 189- B Karukkan Kattu Pudur Ettiveerampalayam</t>
  </si>
  <si>
    <t>http://www.pacificgarments.com/</t>
  </si>
  <si>
    <t>Dutt Sharma</t>
  </si>
  <si>
    <t>atrayschooluniform@gmail.com</t>
  </si>
  <si>
    <t>Atray School Uniforms</t>
  </si>
  <si>
    <t>RZ 43 Sita Puri Gali No. 5 Dabri More Pankha Road</t>
  </si>
  <si>
    <t>Manufacturer and exporter of leather products including knitware leather jackets knitwear ladies garments knitware mens garments knitware child dress and knitware shirts.</t>
  </si>
  <si>
    <t>pkumargc@gmail.com</t>
  </si>
  <si>
    <t>Tanushree Marketing</t>
  </si>
  <si>
    <t>No 174 Bardi 9th Cross 3rd Block Thyagaraja Nagar</t>
  </si>
  <si>
    <t>Thyagaraja Nagar</t>
  </si>
  <si>
    <t>rajnazir77@yahoo.com</t>
  </si>
  <si>
    <t>Goodwill Garments</t>
  </si>
  <si>
    <t>No. 21/A Tiljala Shibtala Lane</t>
  </si>
  <si>
    <t>Kustia</t>
  </si>
  <si>
    <t>http://www.wwwgoodwillgarments.com</t>
  </si>
  <si>
    <t>We are an ISO 9001:2008 certified company which is engaged in providing Security and Housekeeping Services. The services offered by us find applications in industrial security bank security VIP Protection and many other areas.</t>
  </si>
  <si>
    <t>Ugaonkar</t>
  </si>
  <si>
    <t>vikrantugaonkar@gmail.com</t>
  </si>
  <si>
    <t>vikrantugaonkar@yahoo.co.in</t>
  </si>
  <si>
    <t>New Jwala Security Force</t>
  </si>
  <si>
    <t>Block No. 07 1st Floor Geeta Mandir Complex</t>
  </si>
  <si>
    <t>http://www.newjwalasecurity.com</t>
  </si>
  <si>
    <t>dharmesh@gujaratcraft.com</t>
  </si>
  <si>
    <t>Gujarat Craft Industries Ltd</t>
  </si>
  <si>
    <t>Shop No 35Omkar HouseNavrangpura</t>
  </si>
  <si>
    <t>Swastik Cross Road</t>
  </si>
  <si>
    <t>http://gujaratcraft.com/</t>
  </si>
  <si>
    <t>reckoncomedu@gmail.com</t>
  </si>
  <si>
    <t>Reckon Enterprises</t>
  </si>
  <si>
    <t>No. 739/30 D Vikas Nagar</t>
  </si>
  <si>
    <t>Rajja</t>
  </si>
  <si>
    <t>ankitkt2016@gmail.com</t>
  </si>
  <si>
    <t>Sri Laxmi Enterprises</t>
  </si>
  <si>
    <t>26b Mannu Building Opposite Aggersen Building</t>
  </si>
  <si>
    <t>Pitampura Village</t>
  </si>
  <si>
    <t>http://plcids.com</t>
  </si>
  <si>
    <t>Established in 2012 ZURIE (HMS Relations Management Pvt. Ltd.) is an eminent entity indulged in manufacturing wholesaling and retailing a huge compilation of Ladies Earrings Ladies Rings Ladies Fashion Pendant and Ladies Ear Tops.</t>
  </si>
  <si>
    <t>info@zurie.co.in</t>
  </si>
  <si>
    <t>prarit1991@gmail.com</t>
  </si>
  <si>
    <t>ZURIE (HMS Relations Management Pvt. Ltd.)</t>
  </si>
  <si>
    <t>Hotel Radisson Blu Paschim Vihar</t>
  </si>
  <si>
    <t>http://www.zurie.co.in/</t>
  </si>
  <si>
    <t>Established in the year 2014 we &amp;ldquo;Bahu Rani Bangles&amp;rdquo; are a notable and prominent Sole Proprietorship firm that is engaged in manufacturing a wide range of Designer Kada Set Brass Bangle Set Bridal Chura Set Lac Bangle Set etc.</t>
  </si>
  <si>
    <t>newbrightbangles2017@gmail.com</t>
  </si>
  <si>
    <t>Bahu Rani Bangles</t>
  </si>
  <si>
    <t>Near Lal Hathiyon Ka Mandir Nahargarh Road</t>
  </si>
  <si>
    <t>Pink City</t>
  </si>
  <si>
    <t>deepjyoticreation9@gmail.com</t>
  </si>
  <si>
    <t>deepjyoticreation99@gmail.com</t>
  </si>
  <si>
    <t>Deep Jyoti Creation</t>
  </si>
  <si>
    <t>Plot No. 331 332 Parshw Complex Ground Floor</t>
  </si>
  <si>
    <t>We at Darshak Bearing Co would like to introduce ourselves as leading manufacturers of quality bearings for Automotive and industrial applications under the Brand name of Darshak Bearing.</t>
  </si>
  <si>
    <t>Darshak</t>
  </si>
  <si>
    <t>Ghetiya</t>
  </si>
  <si>
    <t>darshak_bearing@yahoo.com</t>
  </si>
  <si>
    <t>Darshak Bearing Co</t>
  </si>
  <si>
    <t>Plot No. 116 Near Patel Marble Gate No. 2 Metoda GIDC</t>
  </si>
  <si>
    <t>http://www.darshakbearing.com</t>
  </si>
  <si>
    <t>Kumar Roul</t>
  </si>
  <si>
    <t>roulraaj@gmail.com</t>
  </si>
  <si>
    <t>suppert4reflexon@gmail.com</t>
  </si>
  <si>
    <t>Reflexon and Co.</t>
  </si>
  <si>
    <t>Near Main Road Mayurbhanj</t>
  </si>
  <si>
    <t>Karanjia</t>
  </si>
  <si>
    <t>Mayurbhanj</t>
  </si>
  <si>
    <t>nehavaishnav88@gmail.com</t>
  </si>
  <si>
    <t>info@saffrontribe.com</t>
  </si>
  <si>
    <t>Saffron Tribe Apparels OPC Private Limited</t>
  </si>
  <si>
    <t>Sushant Lok No. 3 C 133F</t>
  </si>
  <si>
    <t>http://www.saffrontribe.com</t>
  </si>
  <si>
    <t>K.N.</t>
  </si>
  <si>
    <t>chandu4chinmay@gmail.com</t>
  </si>
  <si>
    <t>chinmayemobiles@ymail.com</t>
  </si>
  <si>
    <t>IBASP-Chinmay Mobiles</t>
  </si>
  <si>
    <t>Charada Talkies Road</t>
  </si>
  <si>
    <t>http://www.iball.co.in/Service_Centres</t>
  </si>
  <si>
    <t>Laxminaryan</t>
  </si>
  <si>
    <t>laxminarayansaini1982@gmail.com</t>
  </si>
  <si>
    <t>nilp.carrybag@gmail.com</t>
  </si>
  <si>
    <t>New India Leminate &amp; Printing</t>
  </si>
  <si>
    <t>Plot No. G-1 559 M. I. A.</t>
  </si>
  <si>
    <t>M. I. A.</t>
  </si>
  <si>
    <t>Mahuya</t>
  </si>
  <si>
    <t>Bhowmick</t>
  </si>
  <si>
    <t>tanisicreation@gmail.com</t>
  </si>
  <si>
    <t>Tanisi Creation</t>
  </si>
  <si>
    <t>105 Sovabazar Street</t>
  </si>
  <si>
    <t>Ashwinsinh</t>
  </si>
  <si>
    <t>ashwinsinh@gmail.com</t>
  </si>
  <si>
    <t>cybertech.jetpur@gmail.com</t>
  </si>
  <si>
    <t>Cyber Tech</t>
  </si>
  <si>
    <t>Guru Krupa Kanakia Plot</t>
  </si>
  <si>
    <t>ardhendu.reconindustries@yahoo.com</t>
  </si>
  <si>
    <t>ardhendu_reconindustries@rediffmail.com</t>
  </si>
  <si>
    <t>Recon Industries</t>
  </si>
  <si>
    <t>No. 412 Parnasree Pally Padmapukur</t>
  </si>
  <si>
    <t>Parnasree Palli</t>
  </si>
  <si>
    <t>http://www.reconindustries.in</t>
  </si>
  <si>
    <t>Detha</t>
  </si>
  <si>
    <t>madhudetha@gmail.com</t>
  </si>
  <si>
    <t>info@kalavacrafts.com</t>
  </si>
  <si>
    <t>Kalava Arts &amp; Crafts Private Limited</t>
  </si>
  <si>
    <t>No. 3 Near Celebration Mall Bhuwana</t>
  </si>
  <si>
    <t>http://www.kalavacrafts.com</t>
  </si>
  <si>
    <t>Meghji</t>
  </si>
  <si>
    <t>Raghu  Hathiyani</t>
  </si>
  <si>
    <t>bhagvati1974@gmail.com</t>
  </si>
  <si>
    <t>Bhagvati Collection</t>
  </si>
  <si>
    <t>Shop No. 11/12 Popular Market Opposite Musafirkhana S. S. Road</t>
  </si>
  <si>
    <t>S. S. Road</t>
  </si>
  <si>
    <t>http://gobhagvati.com</t>
  </si>
  <si>
    <t>keval.marketing11@gmail.com</t>
  </si>
  <si>
    <t>Keval Marketing</t>
  </si>
  <si>
    <t>A/101 Elora Apartment Near Luthra Complex</t>
  </si>
  <si>
    <t>Manufacturer exporter and wholesaler of air compressors two stage 3HP to 30HP service pumps tiles polisher machines and grease pumps.</t>
  </si>
  <si>
    <t>Gami</t>
  </si>
  <si>
    <t>rajanmachinesindia@gmail.com</t>
  </si>
  <si>
    <t>Rajan Machines India Private Limited</t>
  </si>
  <si>
    <t>Akar Estate 1st Floor 3</t>
  </si>
  <si>
    <t>http://www.rajdhaniaircompressor.com</t>
  </si>
  <si>
    <t>BEEZY kitchenware pride of every kitchen. We the people of \venkateswar\ are engaged in manufacturing of more then 110 items of quality kitchenware products with our well known and popular \BEEZY \ brand since 1992.</t>
  </si>
  <si>
    <t>It was a Pride of every Kitchen. We the people of \VENKATESWAR\ are engaged in manufacturing of more then 110 items of quality Kitchenware products with our well known and popular \BEEZY\ brand since 1992. Our \BEEZY\ brand is registered since 1992 under trade mark &amp;amp; copyright act. At present our coverage area is all over India through our more than 120 accredited distributors.</t>
  </si>
  <si>
    <t>info@beezykitchenware.com</t>
  </si>
  <si>
    <t>beezy.kitchenware@gmail.com</t>
  </si>
  <si>
    <t>Venkateshwar Industries</t>
  </si>
  <si>
    <t>Kothariya Survey No. 150 Behind Eagle Ford Sevice Station Gondal Road</t>
  </si>
  <si>
    <t>http://www.beezykitchenware.com</t>
  </si>
  <si>
    <t>Manufacturer of T shirts gents T shirts kids T shirts and full T shirts.</t>
  </si>
  <si>
    <t>arrentshirt@gmail.com</t>
  </si>
  <si>
    <t>Agarwal Creations</t>
  </si>
  <si>
    <t>No. 6889 Malhotra Gali</t>
  </si>
  <si>
    <t>aditi7boons@gmail.com</t>
  </si>
  <si>
    <t>aditi7boons@yahoo.co.in</t>
  </si>
  <si>
    <t>Aakar</t>
  </si>
  <si>
    <t>20/1/1L Ballygunj Station Road</t>
  </si>
  <si>
    <t>mohit.shah1210@gmail.com</t>
  </si>
  <si>
    <t>mohit.shah1210@yahoo.co.in</t>
  </si>
  <si>
    <t>Rooprekha Stores</t>
  </si>
  <si>
    <t>Rajmahal Road</t>
  </si>
  <si>
    <t>Niga</t>
  </si>
  <si>
    <t>hoskote@lotusmobiles.in</t>
  </si>
  <si>
    <t>Lotus Mobiles Pvt Ltd</t>
  </si>
  <si>
    <t>KR RoadOpp SocietyHoskote</t>
  </si>
  <si>
    <t>http://www.lotusmobiles.in</t>
  </si>
  <si>
    <t>&amp;ldquo;Fkart&amp;rdquo; is a well-known manufacturer of a trendy and flawless assortment of Ladies Suit Ladies Kurti Designer Lehenga Designer Saree Ladies Dress Ladies Gown etc.</t>
  </si>
  <si>
    <t>Jalalpara</t>
  </si>
  <si>
    <t>fkart7011@gmail.com</t>
  </si>
  <si>
    <t>ansh.jala@gmail.com</t>
  </si>
  <si>
    <t>Fkart</t>
  </si>
  <si>
    <t>D-510 New Bombay Market Umarvada</t>
  </si>
  <si>
    <t>agrawalp982@gmail.com</t>
  </si>
  <si>
    <t>Shree Krishna Polyfab Products</t>
  </si>
  <si>
    <t>57/B Laxmanbhai Industrial Estate Near Revabhai Estate CTM Amraiwadi</t>
  </si>
  <si>
    <t>Subhash Chandra</t>
  </si>
  <si>
    <t>needlepointblr@gmail.com</t>
  </si>
  <si>
    <t>Needle Point</t>
  </si>
  <si>
    <t>No. 6/2 2nd Main 4th Cross Near Mahadeshwara Talkies Kadhirenahalli BSK 2nd Stage</t>
  </si>
  <si>
    <t>Kadhirenahalli</t>
  </si>
  <si>
    <t>S Jadhav</t>
  </si>
  <si>
    <t>milestar.enterprises@gmail.com</t>
  </si>
  <si>
    <t>Milestar Enterprises</t>
  </si>
  <si>
    <t>Shop No. 5 Plot No. 52 Malwani Gate 7 N.C.C. Malad (West)</t>
  </si>
  <si>
    <t>gjalan.rocking@gmail.com</t>
  </si>
  <si>
    <t>jalansilk@gmail.com</t>
  </si>
  <si>
    <t>Jalan Silk Mills Pvt. Ltd.</t>
  </si>
  <si>
    <t>1st Floor R.no 68 331/a Badamwadi Opp Swadeshi Market Kalbadevi Road</t>
  </si>
  <si>
    <t>http://jalansilk.com/</t>
  </si>
  <si>
    <t>Melange International is established in the year 2016. We are a leading Manufacturer Supplier of Leather Belt Leather Bag Leather Wallet etc. We are offering our client an excellent quality range of leather products. We believe in building a long-term relationship with our valuable customers by offering them optimum quality products at leading market prices.</t>
  </si>
  <si>
    <t>ckjhainfo@gmail.com</t>
  </si>
  <si>
    <t>Melange International</t>
  </si>
  <si>
    <t>Plot No. 3 Street No. 1 Sheetla Colony</t>
  </si>
  <si>
    <t>Sheetla Colony</t>
  </si>
  <si>
    <t>http://www.melangeinternational.com</t>
  </si>
  <si>
    <t>Retailer of antique jewelry gold jewelry hollseller gold forming jewellery etc.</t>
  </si>
  <si>
    <t>Rajasthan Gems &amp;amp; Jewellery was established in year 2000 by Mr. Fatehlal Soni. We are one of the leading manufacturers &amp;amp; suppliers of all kind of gold plated jewellery and specialist of conditional Rajasthani Jewellery.</t>
  </si>
  <si>
    <t>rajasthangemsjewellery@gmail.com</t>
  </si>
  <si>
    <t>Rajasthan Gems and Jewellers</t>
  </si>
  <si>
    <t>Ganesh Ghati Shrinath Complex</t>
  </si>
  <si>
    <t>Shrinath Complex</t>
  </si>
  <si>
    <t>nitesh.rajput@khadims.com</t>
  </si>
  <si>
    <t>nitesh@fddi.com</t>
  </si>
  <si>
    <t>Khadim India Limited</t>
  </si>
  <si>
    <t>P 31 And S-26 Kasba Industrial Estate Phase 3</t>
  </si>
  <si>
    <t>Phase 3</t>
  </si>
  <si>
    <t>Beri</t>
  </si>
  <si>
    <t>anuragbr45@gmail.com</t>
  </si>
  <si>
    <t>Adorn</t>
  </si>
  <si>
    <t>401 Industrial Area A Guru Motor</t>
  </si>
  <si>
    <t>dustcover99@yahoo.co.in</t>
  </si>
  <si>
    <t>info@covershop.co.in</t>
  </si>
  <si>
    <t>Bytetek Computer Services</t>
  </si>
  <si>
    <t>No. 405 4th Floor Pratham Mangal Complex</t>
  </si>
  <si>
    <t>http://www.covershop.co.in</t>
  </si>
  <si>
    <t>srinivas@gayathritechnocrats.net</t>
  </si>
  <si>
    <t>Gayathri Techno Crats Private Limited</t>
  </si>
  <si>
    <t>6-10-39 Vinayaka Nagar Balanagar Backside Vidya Medical Hall</t>
  </si>
  <si>
    <t>http://www.gayathritechnocrats.com</t>
  </si>
  <si>
    <t>abulahnga@gmail.com</t>
  </si>
  <si>
    <t>Abu Bakar Lehnga House</t>
  </si>
  <si>
    <t>267 Trilok Puri Near Mayur Vihar Phase-1</t>
  </si>
  <si>
    <t>Trilok Puri</t>
  </si>
  <si>
    <t>chinku0099@gmail.com</t>
  </si>
  <si>
    <t>SHK Diamond</t>
  </si>
  <si>
    <t>No. 501 Shukan Building Opposite Navin Cricket Store</t>
  </si>
  <si>
    <t>rajkumararora212@gmail.com</t>
  </si>
  <si>
    <t>Star Enterprises</t>
  </si>
  <si>
    <t>11/206 Geeta Colony</t>
  </si>
  <si>
    <t>dhiraj.shinde55@gmail.com</t>
  </si>
  <si>
    <t>eonsales.pune@gmail.com</t>
  </si>
  <si>
    <t>E-An Enterprises</t>
  </si>
  <si>
    <t>Sanskruti Apartmant Kaspate Vasti Wakad</t>
  </si>
  <si>
    <t>http://www.everlastbeanbag.com</t>
  </si>
  <si>
    <t>balajiforklift17@yahoo.com</t>
  </si>
  <si>
    <t>balajiforkliftspares@yahoo.in</t>
  </si>
  <si>
    <t>Balaji Forklift</t>
  </si>
  <si>
    <t>Near Navodaya Vidyalaya School</t>
  </si>
  <si>
    <t>Retailer and wholesaler of school ties safety shoes etc.</t>
  </si>
  <si>
    <t>We everest trading and co established on 2000. We are one of the primary distributor of fashion accessories and easy to handle school ties belts safety shoes name plates and badges. Infused with the aim to deal in best quality fashion accessories. We at everest trading and co are the best fashion accessories provider within your reach. Today we are the authorized manufacturer of leading companies . We have made a continuous improvement in the supply of various genuine and trusted quality fashion accessories. To meet the ever increasing market requirements.</t>
  </si>
  <si>
    <t>A.Syed</t>
  </si>
  <si>
    <t>Amanulla</t>
  </si>
  <si>
    <t>everest.cbe2000@gmail.com</t>
  </si>
  <si>
    <t>Everest Trading &amp; Co.</t>
  </si>
  <si>
    <t>No. 91 Gandhipuram 100 Feet Road</t>
  </si>
  <si>
    <t>Aaleti</t>
  </si>
  <si>
    <t>Mahender Reddy</t>
  </si>
  <si>
    <t>aaleti@yahoo.com</t>
  </si>
  <si>
    <t>VidyArts</t>
  </si>
  <si>
    <t>No. 2-4-43 New Nagole Colony Kothapet</t>
  </si>
  <si>
    <t>DJ Tours &amp; Travel Agency has gained a remarkable position in the market and commenced in the year 2015 as a Sole Proprietorship based firm. Our company&amp;rsquo;s headquarter is located at Pondicherry. We are dedicatedly involved in manufacturing and supplying a wide range of Ladies Saree. These garments are extensively demanded by our customers for their seamless finish and remarkable quality.</t>
  </si>
  <si>
    <t>djtraders7@gmail.com</t>
  </si>
  <si>
    <t>jayakumarmalliga7@gmail.com</t>
  </si>
  <si>
    <t>DJ Traders</t>
  </si>
  <si>
    <t>Plot No. 25 Third Cross Mothilal Nagar</t>
  </si>
  <si>
    <t>Manthan</t>
  </si>
  <si>
    <t>manthan.haria@gmail.com</t>
  </si>
  <si>
    <t>bestconnection@ymail.com</t>
  </si>
  <si>
    <t>Kewal Enterprise</t>
  </si>
  <si>
    <t>No. 17 Harichand Mill Compound Near Godrej Petrol Pump Off L. B. S. Marg</t>
  </si>
  <si>
    <t>http://www.bestconnection.in</t>
  </si>
  <si>
    <t>deluxpaper@gmail.com</t>
  </si>
  <si>
    <t>arhampaper@gmail.com</t>
  </si>
  <si>
    <t>Delux Paper Convertors</t>
  </si>
  <si>
    <t>G-7 SS Towers Dhamani Street</t>
  </si>
  <si>
    <t>Mukadam</t>
  </si>
  <si>
    <t>Sameer Abdul Rehman</t>
  </si>
  <si>
    <t>sameermukadam1002@yahoo.com</t>
  </si>
  <si>
    <t>Almex</t>
  </si>
  <si>
    <t>Shop No. 56 Ground Floor New National Market</t>
  </si>
  <si>
    <t>Wadala West</t>
  </si>
  <si>
    <t>We are counted amongst leading manufacturers suppliers and exporters of a wide assortment of footwear uppers. Unmatched in quality these are durable high in strength and are offered in numerous designs.</t>
  </si>
  <si>
    <t>Daruka</t>
  </si>
  <si>
    <t>dagur@byindia.co.in</t>
  </si>
  <si>
    <t>By India</t>
  </si>
  <si>
    <t>Plot No. 4 43/2 Bhumika Industrial Estate Near Gujarat</t>
  </si>
  <si>
    <t>http://www.byindia.co.in</t>
  </si>
  <si>
    <t>This company sells all kinds of footwear from kids collection to ladies and even gents article.Main thing of this company is that ths company is manufacturer and produce quality product only</t>
  </si>
  <si>
    <t>Basit</t>
  </si>
  <si>
    <t>chromeindiatannery@gmail.com</t>
  </si>
  <si>
    <t>Chrome India Tannery</t>
  </si>
  <si>
    <t>No. 16 Rabindra Sarani</t>
  </si>
  <si>
    <t>Shobha Synthetics was established in the year 2015 as a sole proprietorship based firm. The company provide good quality product to the clients. We are a leading manufacturer wholesaler and supplier of Ladies Banarsi Saree Ladies Silk Saree Ladies Fancy Saree Ladies Plain Saree Ladies Chiffon Saree Ladies Bridal Saree and more. The products are provided as per the market demand. Offered range of products is provided at cost-effective prices. We strive for continuous improvement in the product quality.</t>
  </si>
  <si>
    <t>Kumar Nahata</t>
  </si>
  <si>
    <t>nahata.shanti@yahoo.com</t>
  </si>
  <si>
    <t>Shobha Synthetics</t>
  </si>
  <si>
    <t>No. 342 Manish Market</t>
  </si>
  <si>
    <t>Manish Market</t>
  </si>
  <si>
    <t>K Sarkar</t>
  </si>
  <si>
    <t>Kolkataelectronicspvtltd@gmail.com</t>
  </si>
  <si>
    <t>Kolkata Electronics Pvt Ltd</t>
  </si>
  <si>
    <t>1 Vidyasagar Sarani Silpara Behala</t>
  </si>
  <si>
    <t>http://www.kolkataelectronics.com</t>
  </si>
  <si>
    <t>abgajera85@gmail.com</t>
  </si>
  <si>
    <t>Prayosha Enterprise</t>
  </si>
  <si>
    <t>C-811st Floor Swastik Plaza Opposite Kamdhenu Dairy Uttam Nagar</t>
  </si>
  <si>
    <t>pluspointmanu@gmail.com</t>
  </si>
  <si>
    <t>manupluspoint@gmail.com</t>
  </si>
  <si>
    <t>Plus Point Infra System</t>
  </si>
  <si>
    <t>No. 92 Pipeline West Kasturiba Nagar</t>
  </si>
  <si>
    <t>Kasturiba Nagar</t>
  </si>
  <si>
    <t>http://www.pluspointinfrasystem.com</t>
  </si>
  <si>
    <t>Manufacturer of CFL raw material LED street light LED strip down light panel light underwater light mobile phone security systems like CCTV camera vehicle tracker and personal tracker.</t>
  </si>
  <si>
    <t>We manufacture C.F.L. from 5 W. to 85 W. and also providing CFl raw Material. We are also manufacturer of CCTV Camera Vehicle Tracker Personal Tracker &amp; Copper Wire from .75 mm to10 mm. We also manufacture all types of metal halide sodium light tubular lamps metal halide sodium mercury choke ignitor electronic copper aluminum choke and starters. We provide mirror light box type Minolta fitting with electronic and copper choke. We also manufacture tube light fittings with electronic copper and aluminium choke but Box type and electronic fittings are powder coated only. Copper and aluminium fittings are also available in paint\r\nwe have following products\r\nCFL\r\nCFL Raw Material\r\nCFL Tube\r\nCFL Circuits\r\nCCTV Camera\r\nMobi View\r\nVehicle Tracker\r\nLEd MR16\r\nLED Down Lights\r\nLED Street Lights\r\nCFL all type\r\nLED Strip\r\nLED Flood Light\r\nLED Panel Light\r\nLED Underwater Light</t>
  </si>
  <si>
    <t>K. Singh</t>
  </si>
  <si>
    <t>dharmendra9871@yahoo.co.in</t>
  </si>
  <si>
    <t>Dev Lighting Industries</t>
  </si>
  <si>
    <t>Okhla Industrial Area Phase I</t>
  </si>
  <si>
    <t>http://www.dlcindia.org</t>
  </si>
  <si>
    <t>desaimital02@gmail.com</t>
  </si>
  <si>
    <t>Bhavya Apparels</t>
  </si>
  <si>
    <t>No. 945NadiawadNear Krishna Agarbatti Opposite Adarsh School Lunsawad Dariyapur</t>
  </si>
  <si>
    <t>Best Wedding Photographer in Ludhiana and Punjab Region.Had done more than 200 wedding shoots all over the country.</t>
  </si>
  <si>
    <t>Money</t>
  </si>
  <si>
    <t>moneyaggarwal88@gmail.com</t>
  </si>
  <si>
    <t>studiomemorylane@gmail.com</t>
  </si>
  <si>
    <t>Memory Lane Studio</t>
  </si>
  <si>
    <t>No. 4430  Samrala Chowk</t>
  </si>
  <si>
    <t>http://www.studiomemorylane.com</t>
  </si>
  <si>
    <t>Kumar Kothari</t>
  </si>
  <si>
    <t>adikothari007@gmail.com</t>
  </si>
  <si>
    <t>totsclubkolkata@yahoo.com</t>
  </si>
  <si>
    <t>Raghuvir Commercial Private Limited</t>
  </si>
  <si>
    <t>No. 24/25 Rupchand Roy Street 2nd Floor Room No. 19</t>
  </si>
  <si>
    <t>We &amp;ldquo;Shree Jaharveer Fashion&amp;rdquo; are a reliable firm occupied in manufacturing and trading an exclusive and wide range of Designer Dress Fancy Suit Designer Saree Anarkali Suit Catalogue Suit and Georgette Suit.</t>
  </si>
  <si>
    <t>shreejaharveer.fashion@gmail.com</t>
  </si>
  <si>
    <t>Shree Jaharveer Fashion</t>
  </si>
  <si>
    <t>Shop No. 105 Ground Floor Vankar Textile Market Ring Road</t>
  </si>
  <si>
    <t>Manufacturer of industrial rolls woven sacks LD etc.</t>
  </si>
  <si>
    <t>we are manufacturers of all types of plastic bags and woven sack bags like HMLDPPetc.                                                                               we also manufacture plastic bags with flexographic printing.                                                                                                                                               thank you</t>
  </si>
  <si>
    <t>m.kplastic@yahoo.com</t>
  </si>
  <si>
    <t>m.kplastic@rediffmail.com</t>
  </si>
  <si>
    <t>MK Plastics</t>
  </si>
  <si>
    <t>Plot No. 48 Survey No. 255 A Near National Weight Bridge Jyotiba Nagar Talawade</t>
  </si>
  <si>
    <t>We &amp;ldquo;Nanchahil Hosiery Works&amp;rdquo; are recognized as the leading manufacturer of a broad assortment of Ladies Wear Men's Wear Ladies T-Shirts Men's T-Shirts Ladies Cardigans Carpet Fabric Men's Casual Designer Shirt etc.</t>
  </si>
  <si>
    <t>Nanchahil</t>
  </si>
  <si>
    <t>perdeepnanchahil@ymail.com</t>
  </si>
  <si>
    <t>Nanchahil Hosiery Works</t>
  </si>
  <si>
    <t>156 Gali No. 2 Near Post Office Madhopuri</t>
  </si>
  <si>
    <t>https://www.textileinfomedia.com/company-info/Nanchahil-Hosiery-Works</t>
  </si>
  <si>
    <t>Mr. Vinod</t>
  </si>
  <si>
    <t>Jakheliya</t>
  </si>
  <si>
    <t>seeveefashion@yahoo.in</t>
  </si>
  <si>
    <t>Khushi Creation</t>
  </si>
  <si>
    <t>No. 2/15 Jagat Raj Niwas Near Jain Mandir</t>
  </si>
  <si>
    <t>Near Jain Mandir</t>
  </si>
  <si>
    <t>http://www.seveefashion.com/</t>
  </si>
  <si>
    <t>Moris</t>
  </si>
  <si>
    <t>pravin03cornelious@gmail.com</t>
  </si>
  <si>
    <t>RJ Marketing</t>
  </si>
  <si>
    <t>153 Kishanganj Mhow</t>
  </si>
  <si>
    <t>Kishanganj</t>
  </si>
  <si>
    <t>Christopher</t>
  </si>
  <si>
    <t>cabulldtect@gmail.com</t>
  </si>
  <si>
    <t>CA Bulldtect Trading</t>
  </si>
  <si>
    <t>aman16493@gmail.com</t>
  </si>
  <si>
    <t>ankitfootcarepvtltd@gmail.com</t>
  </si>
  <si>
    <t>R K Plastics</t>
  </si>
  <si>
    <t>H-1280 Dsidc Industrial Area</t>
  </si>
  <si>
    <t>umeshpant32897@gmail.com</t>
  </si>
  <si>
    <t>Planet M</t>
  </si>
  <si>
    <t>Shop Number-3B 2nd FloorMGF Metropolitan MallMG Road Metro station</t>
  </si>
  <si>
    <t>goyal3960@gmail.com</t>
  </si>
  <si>
    <t>Plot No. 37 HSIIDC Industrial Area Alipur</t>
  </si>
  <si>
    <t>Thakral</t>
  </si>
  <si>
    <t>sameebfashions@gmail.com</t>
  </si>
  <si>
    <t>bharatthakral19@gmail.com</t>
  </si>
  <si>
    <t>Sameeb Fashions Pvt. Ltd.</t>
  </si>
  <si>
    <t>Shop No. 601 6th Floor GD ITL Northex Tower NSP</t>
  </si>
  <si>
    <t>http://www.sameebfashions.com/</t>
  </si>
  <si>
    <t>Back Office Executive</t>
  </si>
  <si>
    <t>info@obsessions.co.in</t>
  </si>
  <si>
    <t>Envogue Furnishings India Private Limited</t>
  </si>
  <si>
    <t>Shop No. 17 A/ 39 2nd Floor Vardan Complex Near ICICI Bank ATM Karol Bagh</t>
  </si>
  <si>
    <t>http://www.obsessions.co.in</t>
  </si>
  <si>
    <t>Hiranand Butani</t>
  </si>
  <si>
    <t>hiranandbutani.666@gmail.com</t>
  </si>
  <si>
    <t>damancreation@yahoo.in</t>
  </si>
  <si>
    <t>Daman Creation</t>
  </si>
  <si>
    <t>No. 81 Nursing Bazar 1st Floor Opposite Narsingh Mandir</t>
  </si>
  <si>
    <t>Nursing Bazar</t>
  </si>
  <si>
    <t>Manufacturer of photo sketch machine.</t>
  </si>
  <si>
    <t>patel.vilas@rediffmail.com</t>
  </si>
  <si>
    <t>patelentertainment@yahoo.in</t>
  </si>
  <si>
    <t>Patel Entertainment</t>
  </si>
  <si>
    <t>2003/E Laxminarayan Residency</t>
  </si>
  <si>
    <t>Shivai Nagar</t>
  </si>
  <si>
    <t>http://www.chitrakarkiosk.com</t>
  </si>
  <si>
    <t>Yaseen  Pasha</t>
  </si>
  <si>
    <t>Fashion Assistant</t>
  </si>
  <si>
    <t>yaseenp10@gmail.com</t>
  </si>
  <si>
    <t>Flying Machine Store</t>
  </si>
  <si>
    <t>No.8 Curzon ComplexBrigade roadOpposite To Nike Showroom</t>
  </si>
  <si>
    <t>http://www.flyingmachine.co.in</t>
  </si>
  <si>
    <t>Sales &amp; Project Engg</t>
  </si>
  <si>
    <t>gauravkharsan8@gmail.com</t>
  </si>
  <si>
    <t>Radiance Micro Care Engineering Services Pvt. Ltd.</t>
  </si>
  <si>
    <t>Near Chakole Emporium</t>
  </si>
  <si>
    <t>devphotography@gmail.com</t>
  </si>
  <si>
    <t>devendersingh@yahoo.com</t>
  </si>
  <si>
    <t>Dev Photography Inc.</t>
  </si>
  <si>
    <t>C-2/46 East of Kailash</t>
  </si>
  <si>
    <t>http://www.devphotography.webs.com</t>
  </si>
  <si>
    <t>nikhil91277@gmail.com</t>
  </si>
  <si>
    <t>anparmars@yahoo.com</t>
  </si>
  <si>
    <t>Red Rose Textiles Industries Pvt. Ltd.</t>
  </si>
  <si>
    <t>95 Dr. Atmaram Merchant Road 3rd Floor</t>
  </si>
  <si>
    <t>We are one of the renowned wholesaler &amp; retailer of a wide assortment of varied brands of Home Appliances &amp; Kitchen ware. Available at prevailing market prices these are known for longer life and reliability.</t>
  </si>
  <si>
    <t>Chairman And Managing Director</t>
  </si>
  <si>
    <t>shivamarketingcompany@gmail.com</t>
  </si>
  <si>
    <t>Shiva Marketing Company</t>
  </si>
  <si>
    <t>No. 40 Street No. 2 Kotla Mayur Vihar Phase-1</t>
  </si>
  <si>
    <t>logistic@kishnaexports.com</t>
  </si>
  <si>
    <t>aman.pooja.agarwal@gmail.com</t>
  </si>
  <si>
    <t>Aman Exports International</t>
  </si>
  <si>
    <t>G- 93 E. P. I. P  Sitapura Industrial Area</t>
  </si>
  <si>
    <t>S Nayar</t>
  </si>
  <si>
    <t>janardanpnair128@gmail.com</t>
  </si>
  <si>
    <t>vlhandloom.1993@gmail.com</t>
  </si>
  <si>
    <t>Vijaya Lakshmi Handloom</t>
  </si>
  <si>
    <t>No. 72/1 Double Storey Govindpuri</t>
  </si>
  <si>
    <t>Modinagar</t>
  </si>
  <si>
    <t>2104kash@gmail.com</t>
  </si>
  <si>
    <t>kgmrampur@gmail.com</t>
  </si>
  <si>
    <t>Khadi Gramodyog Mandal</t>
  </si>
  <si>
    <t>Plot No. 8 Near Sai Mandir</t>
  </si>
  <si>
    <t>Moradabad Road</t>
  </si>
  <si>
    <t>hello.goshopes@gmail.com</t>
  </si>
  <si>
    <t>negivicky666@gmail.com</t>
  </si>
  <si>
    <t>Go Shopes</t>
  </si>
  <si>
    <t>Dharvidhoria No. 1 SR Puram</t>
  </si>
  <si>
    <t>Haldwani</t>
  </si>
  <si>
    <t>http://goshopes.com/</t>
  </si>
  <si>
    <t>Master Handloom was established in the year 2011 as a sole proprietorship based firm. The company provide good quality product to the clients. We are a leading manufacturer wholesaler trader supplier and exporter of Ladies Western Wear Ladies Nightgown Ladies Night Pajama Ladies Frock Ladies Trendy Nightwear Ladies Designer Nightwear Ladies Fancy Nightwear Ladies Hijab Ladies Bra Ladies Printed Stole Ladies Trendy Suit Ladies Frock Suit and more. The products are provided as per the market demand. Offered range of products is provided at cost-effective prices. We strive for continuous improvement in the product quality.</t>
  </si>
  <si>
    <t>master.handloom@gmail.com</t>
  </si>
  <si>
    <t>Master Handloom</t>
  </si>
  <si>
    <t>Okhla Estate Ring Road</t>
  </si>
  <si>
    <t>Okhla Estate</t>
  </si>
  <si>
    <t>info@karigari.in</t>
  </si>
  <si>
    <t>karigariho@gmail.com</t>
  </si>
  <si>
    <t>Karigari Artificial Jewellery</t>
  </si>
  <si>
    <t>Ubf Dr Chamber</t>
  </si>
  <si>
    <t>http://www.karigari.in</t>
  </si>
  <si>
    <t>Manufacturer of industrial uniforms hospital uniforms etc.</t>
  </si>
  <si>
    <t>Bhakti</t>
  </si>
  <si>
    <t>dhaval@kettyapparels.com</t>
  </si>
  <si>
    <t>mumbai@kettyapparels.com</t>
  </si>
  <si>
    <t>Ketty Apparels India Pvt. Ltd.</t>
  </si>
  <si>
    <t>Anubhav Building Zaver Road Mulund West</t>
  </si>
  <si>
    <t>http://www.kettyapparels.com</t>
  </si>
  <si>
    <t>nakshmns4@gmail.com</t>
  </si>
  <si>
    <t>Mukesh Kumar Jewellers</t>
  </si>
  <si>
    <t>H. No. 2363/7 Gali Hargobind Chowk Chabutra Bazar Gunjranwala</t>
  </si>
  <si>
    <t>Gunjranwala</t>
  </si>
  <si>
    <t>shailyvivek09@yahoo.co.in</t>
  </si>
  <si>
    <t>singhsonali674@gmail.com</t>
  </si>
  <si>
    <t>SK Sales Corporation</t>
  </si>
  <si>
    <t>No. 7/4 Ansari Road Daryaganj</t>
  </si>
  <si>
    <t>Providing air freight services custom brokerage domestic cargo services etc.</t>
  </si>
  <si>
    <t>Sahadevan</t>
  </si>
  <si>
    <t>info@delhicargo.com</t>
  </si>
  <si>
    <t>Sundeep Travels &amp; Cargo Private Limited</t>
  </si>
  <si>
    <t>International Freight Forwarders 212 Namdhari Chambers</t>
  </si>
  <si>
    <t>http://www.delhicargo.com</t>
  </si>
  <si>
    <t>thughil@gmail.com</t>
  </si>
  <si>
    <t>Thughil</t>
  </si>
  <si>
    <t>Old No. 4 New No. 7 Mahalingam Street Mahalingapuram Near Brownstone Apartment</t>
  </si>
  <si>
    <t>Mahalingam Street</t>
  </si>
  <si>
    <t>rfjkol75@gmail.com</t>
  </si>
  <si>
    <t>ranjana.bhattacharya@gmail.com</t>
  </si>
  <si>
    <t>Ranjana Fashion Jewellery</t>
  </si>
  <si>
    <t>137 Purbadiganta Santoshpur</t>
  </si>
  <si>
    <t>anupam@jmddax.com</t>
  </si>
  <si>
    <t>info@jmdvfr.com</t>
  </si>
  <si>
    <t>Jmd Vibrant Fabrics</t>
  </si>
  <si>
    <t>S-32 1st Floor Okhla Phase 2</t>
  </si>
  <si>
    <t>http://www.jmdvibrantfabrics.com</t>
  </si>
  <si>
    <t>We are engaged in Manufacturing Trading Exporting and Supplying an attractive range of Designer Saree Banarasi Saree Designer Lehenga etc. The offered saree range is appreciated for beautiful design colorfastness and high comfort level.</t>
  </si>
  <si>
    <t>hksrtonline@gmail.com</t>
  </si>
  <si>
    <t>chiragshah18@gmail.com</t>
  </si>
  <si>
    <t>H. K. Textile</t>
  </si>
  <si>
    <t xml:space="preserve">I-2297 1st Floor Ring Road </t>
  </si>
  <si>
    <t>Sugirtha</t>
  </si>
  <si>
    <t>yandsapparel@gmail.com</t>
  </si>
  <si>
    <t>sugirtha.surendran@gmail.com</t>
  </si>
  <si>
    <t>Y &amp; S Apparel</t>
  </si>
  <si>
    <t>D. No. 8/395 1st Floor AVP Layout 2nd Street</t>
  </si>
  <si>
    <t>Sakhi Saheli Garments Industries has carved a niche in the market. The company was commenced in the year 1996 as a sole propriertorship based firm. We are highly known in the market as a manufacturer distributor wholesaler and supplier. We have a wide range of Ladies Salwar Suit Ladies Anarkali Suit and more. The offered products are well tested upon numerous quality stages before the final delivery. We never compromise with quality.</t>
  </si>
  <si>
    <t>sakhisahelijbp@gmail.com</t>
  </si>
  <si>
    <t>Sakhi Saheli Garments</t>
  </si>
  <si>
    <t>Narghaiya Bannerjee Market Galgala</t>
  </si>
  <si>
    <t>Galgala</t>
  </si>
  <si>
    <t>peeds.paulco@gmail.com</t>
  </si>
  <si>
    <t>PEEDS</t>
  </si>
  <si>
    <t>Shop No. 335B Rabindra Sarani</t>
  </si>
  <si>
    <t>Nimtala</t>
  </si>
  <si>
    <t>http://www.peeds.in</t>
  </si>
  <si>
    <t>Marketing Header</t>
  </si>
  <si>
    <t>talwarsonsjewellers@gmail.com</t>
  </si>
  <si>
    <t>scribblesindia@gmail.com</t>
  </si>
  <si>
    <t>Talwarsons Jewellers</t>
  </si>
  <si>
    <t>S. C. F. 14-15 Sector-22- D</t>
  </si>
  <si>
    <t>Sector-22- D</t>
  </si>
  <si>
    <t>http://www.talwarsons.com</t>
  </si>
  <si>
    <t>shreeshivamjaiswal@gmail.com</t>
  </si>
  <si>
    <t>Mobi Worlds</t>
  </si>
  <si>
    <t>House No. B205 JJ Colony Indarpuri</t>
  </si>
  <si>
    <t>Indarpuri</t>
  </si>
  <si>
    <t>Tritech Smart IT Solutions Private Limited was established in the year 2014. We are leading Wholesaler Supplier of Security CCTV Camera IP Dome Camera etc. We offer these products at affordable prices and these products are easily available in domestic as well as international market. These products have minimum illumination.</t>
  </si>
  <si>
    <t>Sandhal</t>
  </si>
  <si>
    <t>ksandhal42@gmail.com</t>
  </si>
  <si>
    <t>info@tritechsmartsolutions.com</t>
  </si>
  <si>
    <t>Tritech Smart IT Solutions Private Limited</t>
  </si>
  <si>
    <t>Near Shiv Mandir Street 1 District Hamirpur Madhun</t>
  </si>
  <si>
    <t>http://www.tritechsmartsolutions.com/</t>
  </si>
  <si>
    <t>helloskillindia@gmail.com</t>
  </si>
  <si>
    <t>himanshusinghal057@gmail.com</t>
  </si>
  <si>
    <t>S.S. Expo</t>
  </si>
  <si>
    <t>Shop No. 9/575 Krishna Street No. 3</t>
  </si>
  <si>
    <t>wholesales.69@gmail.com</t>
  </si>
  <si>
    <t>Wholesale 2 Home</t>
  </si>
  <si>
    <t>325-Nilkanth Plaza Kargil chowk to Yogi chowk road</t>
  </si>
  <si>
    <t>Infinia was established in the year 2014. We are the leading Retail Trader of all types of electronic computers their peripheral devices web cameras and all types of digital cameras. The entire collection is manufactured by leading vendors using best in class facilities and premium quality inputs. Moreover our camera is of high resolution vast memory space and picture clarity makes these a perfect choice of our customers.</t>
  </si>
  <si>
    <t>Neetish</t>
  </si>
  <si>
    <t>neetish_tewari@yahoo.com</t>
  </si>
  <si>
    <t>Infinia Store</t>
  </si>
  <si>
    <t>No 12 Shri Hari Apartment Plot No. 6</t>
  </si>
  <si>
    <t>allmobilesolution786@gmail.com</t>
  </si>
  <si>
    <t>All Mobile Solutions</t>
  </si>
  <si>
    <t>Ashoka Shopping centre 1st floor Shop no. 29 near Craword Market</t>
  </si>
  <si>
    <t>http://www.allmobilessolutions.com</t>
  </si>
  <si>
    <t>kingblaze407@gmail.com</t>
  </si>
  <si>
    <t>choudharyvishal344@gmail.com</t>
  </si>
  <si>
    <t>King Blaze Fashion</t>
  </si>
  <si>
    <t>No.6732 Block-10 Pyare Lal Road Dev Nagar Karol Bagh</t>
  </si>
  <si>
    <t>princekapur@gmail.com</t>
  </si>
  <si>
    <t>E-40 Moti Vihar Chak Gator</t>
  </si>
  <si>
    <t>http://www.handicraftly.com</t>
  </si>
  <si>
    <t>crvgoldcables@gmail.com</t>
  </si>
  <si>
    <t>Saumya Traders</t>
  </si>
  <si>
    <t>2206/5 Chah Indara Bhagirath</t>
  </si>
  <si>
    <t>Gujarat Handloom was established in the year 1960. We are a leading Manufacturer Wholesaler Trader Supplier of Cotton Patch Work Saree Cotton Printed Saree Hanging Puppets Decorative Handicrafts etc. Our offered products are highly demanded among our clients.</t>
  </si>
  <si>
    <t>Kumar Pareek</t>
  </si>
  <si>
    <t>Akp6050@gmail.com</t>
  </si>
  <si>
    <t>Gujarat Handloom</t>
  </si>
  <si>
    <t>B/ 2 Swaminarayan Complex</t>
  </si>
  <si>
    <t>http://www.gusica.org</t>
  </si>
  <si>
    <t>We are a reputed manufacturer and supplier of high quality Salwar Kameez Churidar Suits anarkali suits masakali suits punjabi dress patayala suits of both LADIES &amp; GIRLS and also girls choli &amp; gown which fits all age groups.</t>
  </si>
  <si>
    <t>realfashion@mail.com</t>
  </si>
  <si>
    <t>richgirl@mail.org</t>
  </si>
  <si>
    <t>Real Fashion</t>
  </si>
  <si>
    <t>No. 49/19 Ismail Baug Shop No. 3 Anand Road Opposite Malad Railway Station</t>
  </si>
  <si>
    <t>http://www.realfashion.com</t>
  </si>
  <si>
    <t>mantri@astrafashions.com</t>
  </si>
  <si>
    <t>Astra Fashions Private Limited</t>
  </si>
  <si>
    <t>No. 69 I. M. T. Manesar</t>
  </si>
  <si>
    <t>kidznmore2015@gmail.com</t>
  </si>
  <si>
    <t>Kidz N More</t>
  </si>
  <si>
    <t>G2 Rotagi Apartment 1 Ram Kishore Road Civil Lines</t>
  </si>
  <si>
    <t>G2 Rotavi Apartment 1 Ram Kishore Road Civil Line</t>
  </si>
  <si>
    <t>http://www.kidznmore.com</t>
  </si>
  <si>
    <t>Trilok Narayan</t>
  </si>
  <si>
    <t>asgemsindia@yahoo.com</t>
  </si>
  <si>
    <t>goyalharshit77@yahoo.com</t>
  </si>
  <si>
    <t>AS Gems</t>
  </si>
  <si>
    <t>No. 490 Hanuman Ka Rasta</t>
  </si>
  <si>
    <t>We are one of the leading Suppliers of Anarkali Salwar Kameez Designer Anarkali Salwar Kameez Churidar Salwar Kameez Designer Salwar Kameez Georgette Salwar Kameez etc. Our stylish and amazing collection of products can be worn in special occasion or festivals. It is providing a joy of beauty to women of all ages. The products are known for its comfort to wear fine stitching exclusive look and attractive design.Business Type\tSupplierPrimary Competitive Advantages\tFlexible mode of paymentHigh quality and on time deliveryHighest quality standardsWide range of products</t>
  </si>
  <si>
    <t>Riten</t>
  </si>
  <si>
    <t>riten.gala@gmail.com</t>
  </si>
  <si>
    <t>K K Tex</t>
  </si>
  <si>
    <t>Shop No 428 Gaumukh Galli M J Market Kalbadevi M</t>
  </si>
  <si>
    <t>http://www.kktex.co.in</t>
  </si>
  <si>
    <t>Vendor Manager</t>
  </si>
  <si>
    <t>a.khandelwaal@gold24.in</t>
  </si>
  <si>
    <t>Gold24 Jewellery Private Limited</t>
  </si>
  <si>
    <t>3rd Floor P2 Percept House Raghuvanshi Mills Compound No. 11/12</t>
  </si>
  <si>
    <t>Lowerparel West</t>
  </si>
  <si>
    <t>https://gold24.in/</t>
  </si>
  <si>
    <t>reposetechnologies@gmail.com</t>
  </si>
  <si>
    <t>Repose Technology</t>
  </si>
  <si>
    <t>3/7 Enarch Complex Near City Center Mall</t>
  </si>
  <si>
    <t>Untwadi Road</t>
  </si>
  <si>
    <t>Neeraj Kumar</t>
  </si>
  <si>
    <t>sales@carefullsecuritysystems.com</t>
  </si>
  <si>
    <t>neeraj.se@rediffmail.com</t>
  </si>
  <si>
    <t>Carefull Security Systems</t>
  </si>
  <si>
    <t>43 C 3rd Floor Ganesh Nagar Extension 2 Laxmi Nagar</t>
  </si>
  <si>
    <t>http://www.carefullsecuritysystems.com</t>
  </si>
  <si>
    <t>Durgalakshmi</t>
  </si>
  <si>
    <t>Venkataswamy</t>
  </si>
  <si>
    <t>tulasi7176@gmail.com</t>
  </si>
  <si>
    <t>bluelotuscraft@gmail.com</t>
  </si>
  <si>
    <t>Blue Lotus</t>
  </si>
  <si>
    <t>House No. 8 2 403/3 Flat No. B Ground Floor</t>
  </si>
  <si>
    <t>denimravi777@gmail.com</t>
  </si>
  <si>
    <t>G K Garments</t>
  </si>
  <si>
    <t>No 121 Second Main 6th Cross Kurubarahalli</t>
  </si>
  <si>
    <t>kurubura</t>
  </si>
  <si>
    <t>Manufacturer of gold and diamond jewelery including gold pendant set bridal gold bangle gold necklace etc.</t>
  </si>
  <si>
    <t>K.P.</t>
  </si>
  <si>
    <t>kantipshah@gmail.com</t>
  </si>
  <si>
    <t>Ansaa Jewellers Private Limited</t>
  </si>
  <si>
    <t>No. 24 Kansara Chawl 2nd Floor No. 118</t>
  </si>
  <si>
    <t>https://www.ansaajewellers.com/</t>
  </si>
  <si>
    <t>Suchit</t>
  </si>
  <si>
    <t>suchitaggarwal13@gmail.com</t>
  </si>
  <si>
    <t>sterlingcorp11@gmail.com</t>
  </si>
  <si>
    <t>Sterling Corporation</t>
  </si>
  <si>
    <t>No.411 A-9 Neta Ji Subhash Place Pitam Pura</t>
  </si>
  <si>
    <t>Silambarasan.</t>
  </si>
  <si>
    <t>simbu.vspcyber@gmail.com</t>
  </si>
  <si>
    <t>info.vspcyber@gmail.com</t>
  </si>
  <si>
    <t>VSP Cyber Infotech &amp; Detective</t>
  </si>
  <si>
    <t>No. 6/79 Kamarajar Nedunchalai Near Railway Station</t>
  </si>
  <si>
    <t>Perungalattur</t>
  </si>
  <si>
    <t>http://www.vspcyberinfotech.com</t>
  </si>
  <si>
    <t>gdrakesh439@gmail.com</t>
  </si>
  <si>
    <t>agnihotri.ankit5@gmail.com</t>
  </si>
  <si>
    <t>Gandhrav Dresses</t>
  </si>
  <si>
    <t>No. 439 Dashmesh Colony Patiala Road Backside Of Fouji Dhaba</t>
  </si>
  <si>
    <t>Zakir</t>
  </si>
  <si>
    <t>saniyadresess786@gmail.com</t>
  </si>
  <si>
    <t>Saniya Lucknowi Kurti</t>
  </si>
  <si>
    <t>Shop No. 14 Building Number 23</t>
  </si>
  <si>
    <t>Shantinagar</t>
  </si>
  <si>
    <t>Deals in diamond.</t>
  </si>
  <si>
    <t>mihir.sonal@gmail.com</t>
  </si>
  <si>
    <t>dhavalss@yahoo.com</t>
  </si>
  <si>
    <t>Mihir Gems</t>
  </si>
  <si>
    <t>Bharat Diamond Bourse Bhandra</t>
  </si>
  <si>
    <t>http://www.mihirgems.com</t>
  </si>
  <si>
    <t>infocityline@gmail.com</t>
  </si>
  <si>
    <t>City Line Security &amp; Automation</t>
  </si>
  <si>
    <t>No. 3 Dhaval Chambers</t>
  </si>
  <si>
    <t>http://www.citylinegroup.co.in</t>
  </si>
  <si>
    <t>As per the clients&amp;rsquo; diverse requirements we are Wholesale Trading a range of Men Jeans Men Shirts Mens Trouser etc. Our offered apparels will keep you comfortable as these are available with prime textured fabric.</t>
  </si>
  <si>
    <t>ambeworld15032017@gmail.com</t>
  </si>
  <si>
    <t>saurabhshah291082@yahoo.co.in</t>
  </si>
  <si>
    <t>Ambe World</t>
  </si>
  <si>
    <t>A-301Vishwa Milan CHS</t>
  </si>
  <si>
    <t>Dahanukarwadi Kandivali West</t>
  </si>
  <si>
    <t>We &amp;ldquo;Bhagwati Creation&amp;rdquo; are enthusiastically dedicated towards manufacturing an exclusive array of Traditional Ladies Suit Fancy Suit Designer Suit Ghagra Choli Cotton Suit Anarkali Suit Exclusive Chudidar Suit and Churidar Suit.</t>
  </si>
  <si>
    <t>Devender Singh</t>
  </si>
  <si>
    <t>devender2847@gmail.com</t>
  </si>
  <si>
    <t>bhagwati0503@gmail.com</t>
  </si>
  <si>
    <t>Bhagwati Creation</t>
  </si>
  <si>
    <t>Shop No. 161 BBC Cloth Market</t>
  </si>
  <si>
    <t>royalarticrafts@gmail.com</t>
  </si>
  <si>
    <t>Royal Articrafts</t>
  </si>
  <si>
    <t>No.290 Basement Double Storey Adjoining Patanjali Outlet New Rajinder Nagar</t>
  </si>
  <si>
    <t>We &amp;ldquo;Leeva&amp;rdquo; are renowned and notable manufacturer of a qualitative range of Anarkali Suit Designer Kurti and Ladies Kurti.</t>
  </si>
  <si>
    <t>Sharadjain</t>
  </si>
  <si>
    <t>Dharamchand</t>
  </si>
  <si>
    <t>shahurvish9@gmail.com</t>
  </si>
  <si>
    <t>sharadjain8686@gmail.com</t>
  </si>
  <si>
    <t>Leeva</t>
  </si>
  <si>
    <t>G-1 To 4 Sumel Business Park-3 Opposite New Cloth Market</t>
  </si>
  <si>
    <t>Zahiruddin</t>
  </si>
  <si>
    <t>hussainbabar1976@gmail.com</t>
  </si>
  <si>
    <t>Zahiruddin Zari Art</t>
  </si>
  <si>
    <t>B-315 Gali No. 13/6 Subhash Mohalla Near Mobeen Chowk</t>
  </si>
  <si>
    <t>North Ghonda</t>
  </si>
  <si>
    <t>Tapas</t>
  </si>
  <si>
    <t>Kumar Mitra</t>
  </si>
  <si>
    <t>msdeekay66@gmail.com</t>
  </si>
  <si>
    <t>tapas5093@gmail.com</t>
  </si>
  <si>
    <t>Deekay</t>
  </si>
  <si>
    <t>Keota Sarat Park P. O. Sahaganj</t>
  </si>
  <si>
    <t>Sahaganj</t>
  </si>
  <si>
    <t>Manufacturer and retailer of gold silver and diamond jewelery.</t>
  </si>
  <si>
    <t>Paritosh</t>
  </si>
  <si>
    <t>Shroff</t>
  </si>
  <si>
    <t>kharipedhi@hotmail.com</t>
  </si>
  <si>
    <t>kpgemsworld@gmail.com</t>
  </si>
  <si>
    <t>K. P. Gems World</t>
  </si>
  <si>
    <t>350/556 Centre Street S V Patel Street Camp</t>
  </si>
  <si>
    <t>http://www.kpgemsworld.com</t>
  </si>
  <si>
    <t>Manufaturer and exporter scarves stoles shawls sarees and fabrics etc.</t>
  </si>
  <si>
    <t>G. C.</t>
  </si>
  <si>
    <t>rmgcbasakonline@gmail.com</t>
  </si>
  <si>
    <t>rmgcbasak@gmail.com</t>
  </si>
  <si>
    <t>RMGC Basak</t>
  </si>
  <si>
    <t>1/1 Nandi Street Gariahat Beck Side Ballygunge New Market</t>
  </si>
  <si>
    <t>Sivadasan</t>
  </si>
  <si>
    <t>radiant_dasan@yahoo.co.in</t>
  </si>
  <si>
    <t>balajikaarthik@gmail.com</t>
  </si>
  <si>
    <t>Radiant Security Force</t>
  </si>
  <si>
    <t>Plot. No - C 133 J.J Nagar Defence Colony Sainikpuri Post</t>
  </si>
  <si>
    <t>http://www.radiantsecurityforce.com/</t>
  </si>
  <si>
    <t>Reema</t>
  </si>
  <si>
    <t>triumphoverseas@hotmail.com</t>
  </si>
  <si>
    <t>Triumph Overseas</t>
  </si>
  <si>
    <t>E-10 Industrial Area</t>
  </si>
  <si>
    <t>Bilkeshwar Colony</t>
  </si>
  <si>
    <t>http://www.triumphoverseas.com</t>
  </si>
  <si>
    <t>gauravbatra1963@gmail.com</t>
  </si>
  <si>
    <t>Gaurav Mobile And Accessories</t>
  </si>
  <si>
    <t>B-31 Netaji Subash Marg Matke Wali Gali</t>
  </si>
  <si>
    <t>Matke Wali Gali</t>
  </si>
  <si>
    <t>G.p Vijayakumar</t>
  </si>
  <si>
    <t>praanavclothing@gmail.com</t>
  </si>
  <si>
    <t>praanavclothingmills@yahoo.in</t>
  </si>
  <si>
    <t>Praanav Clothing Mills</t>
  </si>
  <si>
    <t>No. 39 TSR Layout 2nd Street Kongu Main Road .</t>
  </si>
  <si>
    <t>Tsr Layout</t>
  </si>
  <si>
    <t>P.K.</t>
  </si>
  <si>
    <t>shivamenterprise.pp.bag@gmail.com</t>
  </si>
  <si>
    <t>gohelpurav94@gmail.com</t>
  </si>
  <si>
    <t>Shivam Enterprise</t>
  </si>
  <si>
    <t>Uday Bhavan Dhundhiya Wadi Near Railway Bridge</t>
  </si>
  <si>
    <t>medleyinternet@gmail.com</t>
  </si>
  <si>
    <t>Medley Online Ventures LLP</t>
  </si>
  <si>
    <t>V-556/28 G/F/G No. 14 Maujpur</t>
  </si>
  <si>
    <t>https://www.medleyinternet.com/</t>
  </si>
  <si>
    <t>Faizal Ahamed</t>
  </si>
  <si>
    <t>fmenterprises2017@gmail.com</t>
  </si>
  <si>
    <t>FM Enterprises</t>
  </si>
  <si>
    <t>2385 TNHB Colony Villapuram</t>
  </si>
  <si>
    <t>IQBAL BROS Delhi's premium bespoke tailoring house for men is a name that has been a leader in the trade by setting high standards in customer service.IQBAL BROS established in the year 1969 in the Connaught Place Block G Shop No1 Marina Arcade New Delhi.At IQBAL BROS customers can find fabrics and designed garments (suits/jackets/shirts/jcoat/safari suit) from the most current trends for youngsters and celebrities to the very classic business outfits.</t>
  </si>
  <si>
    <t>iqbalbroscp@gmail.com</t>
  </si>
  <si>
    <t>Iqbal Bros</t>
  </si>
  <si>
    <t>UG-4AmarPali Green Vaibhav KhandNear Shipra MallIndrapuram</t>
  </si>
  <si>
    <t>http://www.iqbalbros.com</t>
  </si>
  <si>
    <t>ashish_chhipa@hotmail.com</t>
  </si>
  <si>
    <t>embellishedlifejewelry@gmail.com</t>
  </si>
  <si>
    <t>Embellished Life Jewelry</t>
  </si>
  <si>
    <t>3245 Jai Lal Munshi Ka Rasta Chandpole Bazar</t>
  </si>
  <si>
    <t>Agra Needs has carved a niche amongst the most trusted names in the market and commenced in the year 2016. The headquarter of our corporation is located at Uttar Pradesh. We are efficiently involved in wholesaling and Trader quality approved assortment of Home ApplianceMobile Phone and many more. These products are extensively appreciated amongst clients for their remarkable quality.</t>
  </si>
  <si>
    <t>agraneeds16@gmail.com</t>
  </si>
  <si>
    <t>Agra Needs Store</t>
  </si>
  <si>
    <t>F324 Kamla Nagar Near City Mall</t>
  </si>
  <si>
    <t>kesumalabalakrishna@gmail.com</t>
  </si>
  <si>
    <t>Mahika Fashions</t>
  </si>
  <si>
    <t>HNO.1-2-30/9 Nizampet Road</t>
  </si>
  <si>
    <t>http://www.asia.com/</t>
  </si>
  <si>
    <t>rajeshm102@gmail.com</t>
  </si>
  <si>
    <t>rajeshgupta105@ymail.com</t>
  </si>
  <si>
    <t>Shobhit Security Control System</t>
  </si>
  <si>
    <t>2/15A Ground Floor Prem Gali</t>
  </si>
  <si>
    <t>Bhavita</t>
  </si>
  <si>
    <t>orizzonemarketing@gmail.com</t>
  </si>
  <si>
    <t>info@iena.in</t>
  </si>
  <si>
    <t>Intac India Beauty</t>
  </si>
  <si>
    <t>Buliding No. 104 B Wing Bhayandar Maxus Mall</t>
  </si>
  <si>
    <t>http://www.iena.in</t>
  </si>
  <si>
    <t>Aarif Sheikh</t>
  </si>
  <si>
    <t>rrgarments222@gmail.com</t>
  </si>
  <si>
    <t>aarif143@gmail.com</t>
  </si>
  <si>
    <t>Rr Garments</t>
  </si>
  <si>
    <t>No. G-11 &amp; G-12Aggarwal PlazaOpposite Minesh HospitalRau</t>
  </si>
  <si>
    <t>Rau</t>
  </si>
  <si>
    <t>in-store.n03553@bata.com</t>
  </si>
  <si>
    <t>666/6 Main Central Market</t>
  </si>
  <si>
    <t>Nayi Sadak</t>
  </si>
  <si>
    <t>Modak</t>
  </si>
  <si>
    <t>Corporate Sales Manager</t>
  </si>
  <si>
    <t>sales@giftx.co.in</t>
  </si>
  <si>
    <t>Giftx Solutions</t>
  </si>
  <si>
    <t>28 J And K Extension</t>
  </si>
  <si>
    <t>http://giftx.co.in</t>
  </si>
  <si>
    <t>Isha Enterprises is one of the pune's leading suppliers &amp; system integrator of video surveillance products and solutions. Established in 2003 Isha Entps has grown from a small company. Isha Enterprise product offerings include hybrid DVRs NVRs standalone DVRs digital video servers compression cards high-definition IP cameras and speed domes. These products are used in more than 100 countries and have been used to secure various security applications around the world.</t>
  </si>
  <si>
    <t>Makarand</t>
  </si>
  <si>
    <t>Badale</t>
  </si>
  <si>
    <t>makarand@ishacctv.com</t>
  </si>
  <si>
    <t>makbadale@gmail.com</t>
  </si>
  <si>
    <t>Plot No. 13 Isha House Sr. No. 44 Satara Road Electronic Co- Operative Estate</t>
  </si>
  <si>
    <t>http://www.ishacctv.com</t>
  </si>
  <si>
    <t>malti.hautecouture@gmail.com</t>
  </si>
  <si>
    <t>s.hansda6148@gmail.com</t>
  </si>
  <si>
    <t>Malti Haute Couture</t>
  </si>
  <si>
    <t>House No. 33Fashion StreetShahpur Jat</t>
  </si>
  <si>
    <t>http://maltihautecouture.com/</t>
  </si>
  <si>
    <t>The Vision of the Group is to be a quality Retailer of branded garments accessories and sportswear of the top ten brands in India and to be the 'Number 1 Retailer' of these brands.</t>
  </si>
  <si>
    <t>europa_mdu@europa.co.in</t>
  </si>
  <si>
    <t>Europa</t>
  </si>
  <si>
    <t>Plot No. 188 80 Feet Main Road</t>
  </si>
  <si>
    <t>Manufacturer of capri and top.</t>
  </si>
  <si>
    <t>manufacturer of readymade garments girls size-22/30 &amp; 32/38 mainly products are in textile top &amp; hosirey leging</t>
  </si>
  <si>
    <t>umesh.chandak143@gmail.com</t>
  </si>
  <si>
    <t>Jai Fashion</t>
  </si>
  <si>
    <t>No. 20 B</t>
  </si>
  <si>
    <t>Nimtalla Ghat</t>
  </si>
  <si>
    <t>Urvashi</t>
  </si>
  <si>
    <t>selva@crouwnknitwear.in</t>
  </si>
  <si>
    <t>merch@crownknitwear.in</t>
  </si>
  <si>
    <t>Crouwn Knitwear</t>
  </si>
  <si>
    <t>No. 12/1 Lakshmi Kalyana Mandapam</t>
  </si>
  <si>
    <t>Serankadu East</t>
  </si>
  <si>
    <t>http://www.crouwnknitwear.in</t>
  </si>
  <si>
    <t>deepak.rajput150426@gmail.com</t>
  </si>
  <si>
    <t>vickym689@gmail.com</t>
  </si>
  <si>
    <t>A K Enterprises</t>
  </si>
  <si>
    <t>RZ 33/183 Gali No. 2 Kh No. 184 Durga Park</t>
  </si>
  <si>
    <t>Durga Park</t>
  </si>
  <si>
    <t>k.vijaykumar560@gmail.com</t>
  </si>
  <si>
    <t>Divya Sales Corporation</t>
  </si>
  <si>
    <t>No. 101-K 1st Floor Paras Bazar Gali Ghantewali Opposite Haldirams Chandni Chowk</t>
  </si>
  <si>
    <t>yash@greenfur.in</t>
  </si>
  <si>
    <t>yashchoudhary1989@gmail.com</t>
  </si>
  <si>
    <t>Packsols Industries Private Limited</t>
  </si>
  <si>
    <t>DN-51 Merlin Infinite No. 1314 Salt Lake</t>
  </si>
  <si>
    <t>http://www.greenfur.in</t>
  </si>
  <si>
    <t>Trader of princess diamond rings pear diamond etc.</t>
  </si>
  <si>
    <t>info@sanghvisons.com</t>
  </si>
  <si>
    <t>Sanghvi &amp; Sons</t>
  </si>
  <si>
    <t>EC-7070 Center Core E-Tower Bharat Diamond Bourse</t>
  </si>
  <si>
    <t>http://www.sanghvisons.com</t>
  </si>
  <si>
    <t>Suhail</t>
  </si>
  <si>
    <t>arorasuhail@hotmail.com</t>
  </si>
  <si>
    <t>Suhail And Company</t>
  </si>
  <si>
    <t>984/23-ii Katra Ahluwalianear Golden Temple</t>
  </si>
  <si>
    <t>http://www.suhailandcompany.com</t>
  </si>
  <si>
    <t>Hameed</t>
  </si>
  <si>
    <t>goldnglow01@gmail.com</t>
  </si>
  <si>
    <t>goldnglowhk@gmail.com</t>
  </si>
  <si>
    <t>Gold N Glow</t>
  </si>
  <si>
    <t>3 Silver Oaks Masab Tank Masab Tank-Banjara Hills Road</t>
  </si>
  <si>
    <t>pardeepk2712@gmail.com</t>
  </si>
  <si>
    <t>raj_1090@rediffmail.com</t>
  </si>
  <si>
    <t>Garg Security &amp; IT Systems</t>
  </si>
  <si>
    <t>Shop No-9 Opp Kabir Patrol Pump</t>
  </si>
  <si>
    <t>Manufacturer And trader of Suiting and shirting fabrics.</t>
  </si>
  <si>
    <t>kotharipawan_sl@yahoo.co.in</t>
  </si>
  <si>
    <t>unicorn_114@yahoo.co.in</t>
  </si>
  <si>
    <t>Saurabh Synthetics</t>
  </si>
  <si>
    <t>131/133 Old Hanuman Lane 1st Floor Room No 15</t>
  </si>
  <si>
    <t>http://saurabhsynthetics.tradeindia.com/</t>
  </si>
  <si>
    <t>Nooruddin</t>
  </si>
  <si>
    <t>xwellindiatradingco@gmail.com</t>
  </si>
  <si>
    <t>nfaizee@yahoo.com</t>
  </si>
  <si>
    <t>X-well India Trading Co.</t>
  </si>
  <si>
    <t>229 GALI NO.3 MOONGA NAGAR KARAWAL NAGAR ROAD</t>
  </si>
  <si>
    <t>Noorilahi</t>
  </si>
  <si>
    <t>Mohammad  Zoher</t>
  </si>
  <si>
    <t>shaikhz.zoher@yahoo.com</t>
  </si>
  <si>
    <t>shaikhz.zoher@gmail.com</t>
  </si>
  <si>
    <t>Miran Agate</t>
  </si>
  <si>
    <t>Dadiba Behind Janta Rice Mill</t>
  </si>
  <si>
    <t>Dadiba</t>
  </si>
  <si>
    <t>http://www.miranagate.com</t>
  </si>
  <si>
    <t>Saras</t>
  </si>
  <si>
    <t>hpgkdelhi@gmail.com</t>
  </si>
  <si>
    <t>hpgkdelhi@rediffmail.com</t>
  </si>
  <si>
    <t>Hg Jewels</t>
  </si>
  <si>
    <t>b.bfabs2017@gmail.com</t>
  </si>
  <si>
    <t>BB Fab</t>
  </si>
  <si>
    <t>Shop No. 9/6348 Netaji Gali Gandhi Nagar</t>
  </si>
  <si>
    <t>Tiku</t>
  </si>
  <si>
    <t>kalyani.womanchild@gmail.com</t>
  </si>
  <si>
    <t>kalyaniindia98@gmail.com</t>
  </si>
  <si>
    <t>Kalyani India</t>
  </si>
  <si>
    <t>No. 14- C Block- C Rajat Vihar Near Indian Oil Building</t>
  </si>
  <si>
    <t>Rajat Vihar</t>
  </si>
  <si>
    <t>We are one of the acknowledged manufacturers suppliers and exporters of a comprehensive range of apparels and accessories. In addition we also render printing services for mugs and t-shirts.</t>
  </si>
  <si>
    <t>Singh  Rana</t>
  </si>
  <si>
    <t>rana@ctocsourcing.com</t>
  </si>
  <si>
    <t>C To C Sourcing Services</t>
  </si>
  <si>
    <t>Flat No. 403 B. L. Residency Oleander Lane</t>
  </si>
  <si>
    <t>http://www.ctocsourcing.com</t>
  </si>
  <si>
    <t>Delhi Leather Bags is leading in Manufacturer Wholesaler and Retailer of Designer Backpack Laptop bag Messenger Bag Ladies Bag Leather Wallet Travelling Bags etc.</t>
  </si>
  <si>
    <t>Hannan</t>
  </si>
  <si>
    <t>delhileatherbags93@gmail.com</t>
  </si>
  <si>
    <t>Delhi Leather Bags</t>
  </si>
  <si>
    <t>AC 14 Tel Mill Gali Ram Nagar Nabi Karim</t>
  </si>
  <si>
    <t>mukesh2013lemonmobiles@gmail.com</t>
  </si>
  <si>
    <t>mpggc1@gmail.com</t>
  </si>
  <si>
    <t>Pooja Mobile Point</t>
  </si>
  <si>
    <t>kachary Road Jain Katla</t>
  </si>
  <si>
    <t>Gangapur</t>
  </si>
  <si>
    <t>http://www.lemonmobiles.com</t>
  </si>
  <si>
    <t>ketansports@gmail.com</t>
  </si>
  <si>
    <t>Ketan Sports &amp; Gym Equipment</t>
  </si>
  <si>
    <t>Shoping Complex Pardeshi Pura</t>
  </si>
  <si>
    <t>Nandurbar</t>
  </si>
  <si>
    <t>Pardeshi Pura</t>
  </si>
  <si>
    <t>Chandra  Verma</t>
  </si>
  <si>
    <t>spyindia71@gmail.com</t>
  </si>
  <si>
    <t>spyindiapune@gmail.com</t>
  </si>
  <si>
    <t>Spy India Home Product Private Limited</t>
  </si>
  <si>
    <t>845 Guruwar Peth</t>
  </si>
  <si>
    <t>http://spyindia.co.in/</t>
  </si>
  <si>
    <t>Ghan</t>
  </si>
  <si>
    <t>Shyam Meena</t>
  </si>
  <si>
    <t>mail.brtextiles@gmail.com</t>
  </si>
  <si>
    <t>B.R.Textile</t>
  </si>
  <si>
    <t>J 308 Sitapura Industrial Area</t>
  </si>
  <si>
    <t>Mohd. Mustafa</t>
  </si>
  <si>
    <t>mmmthaiba@gmail.com</t>
  </si>
  <si>
    <t>althaibafabrics786@gmail.com</t>
  </si>
  <si>
    <t>AL Thaiba Fabrics</t>
  </si>
  <si>
    <t>No. 617</t>
  </si>
  <si>
    <t>Tirumangalam</t>
  </si>
  <si>
    <t>http://www.althaibafabrics.com</t>
  </si>
  <si>
    <t>We &amp;ldquo;Devu Export&amp;rdquo; are reliable and prominent manufacturer and trader of a commendable range of Bhagalpuri Saree Bollywood Replica Saree Embroidery Saree Hand Work Saree Printed Saree Designer Saree and Half and Half Saree.</t>
  </si>
  <si>
    <t>devuexport@gmail.com</t>
  </si>
  <si>
    <t>sannypatel50@gmail.com</t>
  </si>
  <si>
    <t>Devu Export</t>
  </si>
  <si>
    <t>Shop No. 2010 2nd Floor World Trade Center</t>
  </si>
  <si>
    <t>We are the foremost company engaged in wholesale trading a wide range of Biometric Attendance SystemCCTV Camera and Door Phone.</t>
  </si>
  <si>
    <t>Himtaram</t>
  </si>
  <si>
    <t>hiteshpatel78612@gmail.com</t>
  </si>
  <si>
    <t>Sangeeta Security</t>
  </si>
  <si>
    <t>Shop No.5 Plot No.3 Gangadhar Complex</t>
  </si>
  <si>
    <t>Mohinder</t>
  </si>
  <si>
    <t>luckyjuneja595@gmail.com</t>
  </si>
  <si>
    <t>Juneja Readymade Factory</t>
  </si>
  <si>
    <t>Shukal Kund Road Ambala City</t>
  </si>
  <si>
    <t>Shukul Kund Road</t>
  </si>
  <si>
    <t>Shyam Gupta</t>
  </si>
  <si>
    <t>globusliving@yahoo.com</t>
  </si>
  <si>
    <t>Globus Living (Unit Of R S Corporation)</t>
  </si>
  <si>
    <t>B-79 Mayfield Garden Beside Baani Square</t>
  </si>
  <si>
    <t>I.</t>
  </si>
  <si>
    <t>Chellapandi</t>
  </si>
  <si>
    <t>excelgarments2015@gmail.com</t>
  </si>
  <si>
    <t>Excel Garments</t>
  </si>
  <si>
    <t>No. 62 Elango Nagar Civil Aerodrome</t>
  </si>
  <si>
    <t>Civil Aerodrome</t>
  </si>
  <si>
    <t>High Power Shirts is one of the reckoned business organizations thoroughly engrossed in manufacturing and wholesaling a wide range of Printed Shirts Denim Shirts Hosiery Shirts Cotton Shirts Designer Jacket and Mens Jeans.</t>
  </si>
  <si>
    <t>Chotu</t>
  </si>
  <si>
    <t>Vishwas</t>
  </si>
  <si>
    <t>ajazkhan9582@gmail.com</t>
  </si>
  <si>
    <t>High Power Shirts</t>
  </si>
  <si>
    <t>Shop No. 6254 Club Main Gali Opposite Dharamshala Mandir</t>
  </si>
  <si>
    <t>We &amp;ldquo;Chetan Impex&amp;rdquo; are involved as the manufacturer and exporter of Ladies Top Ladies Kaftan Ladies Shirt Kaftan Kurti Poncho Top Ladies Palazzo and many more. Timely delivery of the products is assured by us.</t>
  </si>
  <si>
    <t>chetanimpex@yahoo.co.in</t>
  </si>
  <si>
    <t>chetanimpex1976@gmail.com</t>
  </si>
  <si>
    <t>Chetan Impex</t>
  </si>
  <si>
    <t>51/1/27 Sahibabad Industrial Area Site 4</t>
  </si>
  <si>
    <t>We hereby take this opportunity to introduce our company as AFS HANDICRAFTS renowned name in the domestic metal market since 1995.Based in Moradabad U.P (India) AFS HANDICRAFTS developed a wide range of handicrafts products.</t>
  </si>
  <si>
    <t>danishkhanmbd@gmail.com</t>
  </si>
  <si>
    <t>afshandicraft@gmail.com</t>
  </si>
  <si>
    <t>AFS Handicrafts</t>
  </si>
  <si>
    <t>No. 185 Guiyan Bagh</t>
  </si>
  <si>
    <t>http://www.afshandicrafts.com</t>
  </si>
  <si>
    <t>shubhramishra65@gmail.com</t>
  </si>
  <si>
    <t>Parth Enterprises</t>
  </si>
  <si>
    <t>Daya Building Gandhi Nagar</t>
  </si>
  <si>
    <t>Padampura Aurangabad</t>
  </si>
  <si>
    <t>gajendrapareek3@gmail.com</t>
  </si>
  <si>
    <t>Sourcing And Buying Factory</t>
  </si>
  <si>
    <t>H1-102A RIICO Industrial Area Mansarovar</t>
  </si>
  <si>
    <t>Sabhaya</t>
  </si>
  <si>
    <t>Authorised Signatory</t>
  </si>
  <si>
    <t>fableela.india@gmail.com</t>
  </si>
  <si>
    <t>Fab Leela</t>
  </si>
  <si>
    <t>Plot No. 110/C Shanti Nagar Industrial Society Anjana Farm</t>
  </si>
  <si>
    <t>http://www.fableela.com</t>
  </si>
  <si>
    <t>Goradia</t>
  </si>
  <si>
    <t>anupgoradia@gmail.com</t>
  </si>
  <si>
    <t>Anup Enterprises</t>
  </si>
  <si>
    <t>B- 2- 301 Kamla Nagar M. G. Road Kandiwali West.</t>
  </si>
  <si>
    <t>Kandiwali West</t>
  </si>
  <si>
    <t>http://www.anupenterprises.com</t>
  </si>
  <si>
    <t>Malkapure</t>
  </si>
  <si>
    <t>malkapuregroup@gmail.com</t>
  </si>
  <si>
    <t>gangaapparel@gmail.com</t>
  </si>
  <si>
    <t>Ganga Apparels</t>
  </si>
  <si>
    <t>Aabhar Phata PO. Chandur</t>
  </si>
  <si>
    <t>PO. Chandur</t>
  </si>
  <si>
    <t>Prabir</t>
  </si>
  <si>
    <t>saijewelerypalace@gmail.com</t>
  </si>
  <si>
    <t>prabirred@gmail.com</t>
  </si>
  <si>
    <t>Sai Jewelery Palace</t>
  </si>
  <si>
    <t>Jirat Station Para P. O. &amp; P. S. Balagarh</t>
  </si>
  <si>
    <t>Balagarh</t>
  </si>
  <si>
    <t>http://www.saijewelerypalace.com</t>
  </si>
  <si>
    <t>vickyjain1984@gmail.com</t>
  </si>
  <si>
    <t>vicky_jain1984@yahoo.com</t>
  </si>
  <si>
    <t>Marutinandan Silk Mills</t>
  </si>
  <si>
    <t>No. 73 Basement Kohinoor Market</t>
  </si>
  <si>
    <t>We are manufacture and trades of wide range of watches and jewelry and electronic systems etc.</t>
  </si>
  <si>
    <t>sandeep.rana@in.swatchgroup.com</t>
  </si>
  <si>
    <t>Swatch Group India Private Limited</t>
  </si>
  <si>
    <t>4th Floor Rectangle 1</t>
  </si>
  <si>
    <t>http://www.swatchgroup.com</t>
  </si>
  <si>
    <t>faizan0khan786@gmail.com</t>
  </si>
  <si>
    <t>Ship Lights Manufacturer</t>
  </si>
  <si>
    <t>Jhabbu Ka Nala Gala Kate Ki Masjid</t>
  </si>
  <si>
    <t>Jhabbu Ka Nala</t>
  </si>
  <si>
    <t>http://www.shiplightsmanufacturer.in/</t>
  </si>
  <si>
    <t>sunfashionandlifestyle@gmail.com</t>
  </si>
  <si>
    <t>Sun Fashion &amp; Lifestyle</t>
  </si>
  <si>
    <t>Shop No.- 2116 Vankar Textile Market</t>
  </si>
  <si>
    <t>http://www.fb.com/sunfnl</t>
  </si>
  <si>
    <t>harshad.kakadiya1017@gmail.com</t>
  </si>
  <si>
    <t>Dharti Creation</t>
  </si>
  <si>
    <t>Shop No. O-4/6 Bombay Market</t>
  </si>
  <si>
    <t>Maggu</t>
  </si>
  <si>
    <t>mysilverjewl@gmail.com</t>
  </si>
  <si>
    <t>maggukavita@gmail.com</t>
  </si>
  <si>
    <t>Jaish Jewellery Mart</t>
  </si>
  <si>
    <t xml:space="preserve">No. 2094- C/6  </t>
  </si>
  <si>
    <t>Trinagar</t>
  </si>
  <si>
    <t>uniquedata.2015@gmail.com</t>
  </si>
  <si>
    <t>Unique Data Recovery</t>
  </si>
  <si>
    <t>No. 379 2nd Floor 42nd Cross Near Icici Bank Sangam Circle 8th Block Jayanagar</t>
  </si>
  <si>
    <t>http://www.uniquedatarecovery.in</t>
  </si>
  <si>
    <t>Usmani</t>
  </si>
  <si>
    <t>rameez011@gmail.com</t>
  </si>
  <si>
    <t>Fabroz Chikan Solutions</t>
  </si>
  <si>
    <t>K-1065 A Sector K Aashiyana</t>
  </si>
  <si>
    <t>http://www.fabroz.com</t>
  </si>
  <si>
    <t>We 'PG Electronic' are among the selected manufacturer and trader of an attractive range of CCTV Camera Video Door Phone GPS Tracking Device DVR Box and Currency Counting Machine.</t>
  </si>
  <si>
    <t>Paraspreet</t>
  </si>
  <si>
    <t>premglot009@gmail.com</t>
  </si>
  <si>
    <t>PG Electronic</t>
  </si>
  <si>
    <t>Bombay Wali Gali Jhansi Rani Chowk Jagraon</t>
  </si>
  <si>
    <t>Jagraon</t>
  </si>
  <si>
    <t>Bharat Bhai</t>
  </si>
  <si>
    <t>cizetajeans@gmail.com</t>
  </si>
  <si>
    <t>bharat.vmor123@gmail.com</t>
  </si>
  <si>
    <t>Aarti Enterprise</t>
  </si>
  <si>
    <t>Shop No.209/210 Milan Garment Hub</t>
  </si>
  <si>
    <t>danish2169.dk@gmail.com</t>
  </si>
  <si>
    <t>sdshandicrafts@gmail.com</t>
  </si>
  <si>
    <t>S D S Handicraft</t>
  </si>
  <si>
    <t>2208/13 2nd Floor Bulbuli Khana Turkman Gate</t>
  </si>
  <si>
    <t>Bulbuli Khana</t>
  </si>
  <si>
    <t>Leveraging the skills of our qualified team of professionals we are instrumental in offering a wide range of Handmade Paper Bags Handmade Paper Sheets and many more.</t>
  </si>
  <si>
    <t>ansartaj78@gmail.com</t>
  </si>
  <si>
    <t>info@tajpapers.com</t>
  </si>
  <si>
    <t>Taj Paper Udyog</t>
  </si>
  <si>
    <t>Jain Nasiya Road Near Hostel Sanganer</t>
  </si>
  <si>
    <t>http://www.tajpapers.com</t>
  </si>
  <si>
    <t>jayeshb141@gmail.com</t>
  </si>
  <si>
    <t>Cotton King</t>
  </si>
  <si>
    <t>L-14 Regimental Plaza Muktidham Road</t>
  </si>
  <si>
    <t>http://www.cottonking.in/</t>
  </si>
  <si>
    <t>Cruse</t>
  </si>
  <si>
    <t>cruse@arkglobal-logistics.com</t>
  </si>
  <si>
    <t>cruse@mac-solution.com</t>
  </si>
  <si>
    <t>Mac Solutions</t>
  </si>
  <si>
    <t>No. 3/2 Saraswathi Ammal Road</t>
  </si>
  <si>
    <t>M. S. Nagar</t>
  </si>
  <si>
    <t>http://www.mac-solution.com</t>
  </si>
  <si>
    <t>Waghela</t>
  </si>
  <si>
    <t>loyalnx13@outlook.com</t>
  </si>
  <si>
    <t>loyalgarments@gmail.com</t>
  </si>
  <si>
    <t>Loyal Readymade Garments</t>
  </si>
  <si>
    <t>A/3 Angita Shopping Center Pragtinagar Road</t>
  </si>
  <si>
    <t>Manufacturer of office bag seminar bag etc.</t>
  </si>
  <si>
    <t>Sowani</t>
  </si>
  <si>
    <t>ugfa@rediffmail.com</t>
  </si>
  <si>
    <t>Universal Give Way &amp; Fashion Accessories</t>
  </si>
  <si>
    <t>No. 2/2 Roy Lane 1st Floor</t>
  </si>
  <si>
    <t>http://www.ugfadesign.com</t>
  </si>
  <si>
    <t>Nitya</t>
  </si>
  <si>
    <t>Dey.</t>
  </si>
  <si>
    <t>nityamhf@gmail.com</t>
  </si>
  <si>
    <t>saha.shubhankar2@gmail.com</t>
  </si>
  <si>
    <t>Murshidabad Handloom Fabrics.</t>
  </si>
  <si>
    <t>Chak Baganpara P O &amp; P S Islampur</t>
  </si>
  <si>
    <t>Lalbagh</t>
  </si>
  <si>
    <t>Vanand</t>
  </si>
  <si>
    <t>thankygarments@gmail.com</t>
  </si>
  <si>
    <t>Thanking Garments</t>
  </si>
  <si>
    <t>SF10 Icon Earth Mall Near Khodiyar Nagar</t>
  </si>
  <si>
    <t>New VIP Road</t>
  </si>
  <si>
    <t>Sarees</t>
  </si>
  <si>
    <t>Creation</t>
  </si>
  <si>
    <t>sareescreation@gmail.com</t>
  </si>
  <si>
    <t>Sarees Creations</t>
  </si>
  <si>
    <t>B-318 DR World Mall Aai Mata Road</t>
  </si>
  <si>
    <t>Royal Township</t>
  </si>
  <si>
    <t>https://www.textileinfomedia.com/company-info/Roop-Craft</t>
  </si>
  <si>
    <t>V  Sanghavi</t>
  </si>
  <si>
    <t>dhma123@hotmail.com</t>
  </si>
  <si>
    <t>meetsangahvi49@gmail.com</t>
  </si>
  <si>
    <t>Dhanline</t>
  </si>
  <si>
    <t>Room No. 1 RadhaBai Chawl Opposite Ganga Wadi</t>
  </si>
  <si>
    <t>Dewasi</t>
  </si>
  <si>
    <t>anildewasi@gmail.com</t>
  </si>
  <si>
    <t>Solitaire Impex</t>
  </si>
  <si>
    <t>Safal 1 Near State Bank Of India</t>
  </si>
  <si>
    <t>Shariff</t>
  </si>
  <si>
    <t>a.sharieff.2@gmail.com</t>
  </si>
  <si>
    <t>The Arvind Limited</t>
  </si>
  <si>
    <t>No. 1146 New Town Main Road Yelahanka New Town</t>
  </si>
  <si>
    <t>anooj79@yahoo.co.uk</t>
  </si>
  <si>
    <t>Feelings Cards And Gifts</t>
  </si>
  <si>
    <t>Oisis ComplexFatehpura PaldiOpp. Ankur School</t>
  </si>
  <si>
    <t>Sarthak</t>
  </si>
  <si>
    <t>vaachicreations@gmail.com</t>
  </si>
  <si>
    <t>Vaachi Creations</t>
  </si>
  <si>
    <t>111/279 Vijaypath Mansarovar</t>
  </si>
  <si>
    <t>http://www.vaachicreations.com</t>
  </si>
  <si>
    <t>We are a Merchant Exports Company based out of New Delhi (India) specializing in export of Fashion and Indian Jewelry. Our range of Indian Jewelry is mostly &amp;ldquo;hand-crafted&amp;rdquo; and has a wide acceptance in the international market.</t>
  </si>
  <si>
    <t>Chibber</t>
  </si>
  <si>
    <t>vivek@vertexexim.com</t>
  </si>
  <si>
    <t>Vertex Exim</t>
  </si>
  <si>
    <t>A-261 Derawal Nagar IInd Floor</t>
  </si>
  <si>
    <t>http://www.vertexexim.com</t>
  </si>
  <si>
    <t>Two is always better than one and if it comes at no extra cost then it's the best! If you are looking for online gifts that makes it extra special then a combo gift is the best idea. William Penn online store has put together a thoughtful collection of Sheaffer Pens along with a table clock or a smart looking wrist watch Penn line pens along with calling card holders or a cool pen drive shaped like a gold bar and for those looking at gifting someone very special with a gift that they will cherish for the rest of their lives there is the Lapis Bard combination set of a classic pen with a wallet or a calling card holder. These gifts for men are not randomly put together. They have been combined to give the receiver maximum delight. So go on choose from the gift ideas for men available and with a simple click your order will be delivered at the doorstep.</t>
  </si>
  <si>
    <t>cochinlulu@williampenn.net</t>
  </si>
  <si>
    <t>vjnavinkumar009@gmail.com</t>
  </si>
  <si>
    <t>William Penn Private Limited</t>
  </si>
  <si>
    <t>G 04Ground Floor Lulu MallNH 17Edappally</t>
  </si>
  <si>
    <t>We make African Jewelry African gold jewelry African gold plated jewelry Gold plated jewelry 1 and 2 gram jewelry hand made jewellery India jewelry Dubai jewellery Fashion Jewelry Costume jewelry Bijoux Bracelet boucle Collier Bague</t>
  </si>
  <si>
    <t>bijoux.anshul@gmail.com</t>
  </si>
  <si>
    <t>agra.anshul@gmail.com</t>
  </si>
  <si>
    <t>Anshul Bijoux</t>
  </si>
  <si>
    <t>No. 233 Vyapar Bhawan Masjid Bunder East</t>
  </si>
  <si>
    <t>Rickiee</t>
  </si>
  <si>
    <t>astrickinternational@yahoo.co.in</t>
  </si>
  <si>
    <t>mrickiee@gmail.com</t>
  </si>
  <si>
    <t>Astrick International</t>
  </si>
  <si>
    <t>No. 20 Shiv Shakti Industrial Estate Marol</t>
  </si>
  <si>
    <t>http://www.pandoralloys.com</t>
  </si>
  <si>
    <t>goyalraman8@gmail.com</t>
  </si>
  <si>
    <t>Naveli Sarees</t>
  </si>
  <si>
    <t>1st Floor Gangapur House  Dara House Haldiyo Ka Rasta Johari Bazaar</t>
  </si>
  <si>
    <t>Zohari Bazaar</t>
  </si>
  <si>
    <t>Riyajuddin</t>
  </si>
  <si>
    <t>Turk</t>
  </si>
  <si>
    <t>riyazali406@gmail.com</t>
  </si>
  <si>
    <t>Raza Enterprise</t>
  </si>
  <si>
    <t>138 Anand Cloth Market Sarangpur Raipur</t>
  </si>
  <si>
    <t>We have emerged as a distinguished manufacturer wholesaler and supplier of eye-catching sarees and lehnga choli. Our range is highly appreciated by clients for its mesmerizing designs vibrant colors attractive patterns and quality fabric.</t>
  </si>
  <si>
    <t>.Amit</t>
  </si>
  <si>
    <t>ambajicreation999@gmail.com</t>
  </si>
  <si>
    <t>patela92@yahoo.com</t>
  </si>
  <si>
    <t>Ambaji Creation</t>
  </si>
  <si>
    <t>No. J-2544/45 Upper Ground Millennium Market</t>
  </si>
  <si>
    <t>http://www.ambajicreation.com</t>
  </si>
  <si>
    <t>chetpatel90@gmail.com</t>
  </si>
  <si>
    <t>Valam Fashions</t>
  </si>
  <si>
    <t>Shop No. 602 Upper Ground Shri Padmavati Textile Market</t>
  </si>
  <si>
    <t>Shri Padmavati Textile Market</t>
  </si>
  <si>
    <t>chhoteysahib@gmail.com</t>
  </si>
  <si>
    <t>suniljain@chhoteysahib.com</t>
  </si>
  <si>
    <t>Chhotey Sahib Enterprise</t>
  </si>
  <si>
    <t>No.4100 Gali Mandir Wali</t>
  </si>
  <si>
    <t>http://www.chhoteysahib.com</t>
  </si>
  <si>
    <t>Bangara</t>
  </si>
  <si>
    <t>bangara@vsnl.com</t>
  </si>
  <si>
    <t>bangara@gmail.com</t>
  </si>
  <si>
    <t>Electronic Service Co.</t>
  </si>
  <si>
    <t>152 Anna Salai</t>
  </si>
  <si>
    <t>http://electronicserviceco.com/</t>
  </si>
  <si>
    <t>apoorv72@gmail.com</t>
  </si>
  <si>
    <t>apoorv@capplesolutions.com</t>
  </si>
  <si>
    <t>C Apple Solutions</t>
  </si>
  <si>
    <t>No. 138 Sector 14</t>
  </si>
  <si>
    <t>gopinathfashionpvtltd@gmail.com</t>
  </si>
  <si>
    <t>nijanandfashion@gmail.com</t>
  </si>
  <si>
    <t>Shop No. B 305-310 New Bombay Market Umarwada</t>
  </si>
  <si>
    <t>Devander</t>
  </si>
  <si>
    <t>yeshikafashiondesigns@gmail.com</t>
  </si>
  <si>
    <t>devensingh270@gmail.com</t>
  </si>
  <si>
    <t>Yeshika Fashion Designs</t>
  </si>
  <si>
    <t>A35  Sachiwalya Vihar</t>
  </si>
  <si>
    <t>Jagtar</t>
  </si>
  <si>
    <t>jagtar@bhandariexport.com</t>
  </si>
  <si>
    <t>Bhandari Hosiery Exports Ltd.</t>
  </si>
  <si>
    <t>Bhandari House Village Merwan Rahon Road</t>
  </si>
  <si>
    <t>http://www.bhandariexport.com</t>
  </si>
  <si>
    <t>turbocctvzone@gmail.com</t>
  </si>
  <si>
    <t>Faiz Tronix</t>
  </si>
  <si>
    <t>No. 21/1 Narasingapuram Street Mount Road Anna Salai</t>
  </si>
  <si>
    <t>Chintadripet</t>
  </si>
  <si>
    <t>http://www.faiztronix.com</t>
  </si>
  <si>
    <t>Khopade</t>
  </si>
  <si>
    <t>helios.126systems@gmail.com</t>
  </si>
  <si>
    <t>Helios Security Solution &amp; Automation</t>
  </si>
  <si>
    <t>G 6 Jai Ganesh Plaza Shatrunjay Mandir Chowk Katraj Kondhwa Road Iskcon Mandir Chowk</t>
  </si>
  <si>
    <t>Iskon Mandir Chowk</t>
  </si>
  <si>
    <t>Ekta Labels was established in the year 1990.We are a manufacturersupplier and trader of school logosecurity logo shirt logo jeans logo and many more. We have established a sophisticated infrastructure unit in order to execute all the business operations in a streamlined manner. Our unit allows us to fulfill the qualitative and quantitative demands of our customers within the mutually agreed time period. Our professionals have complete knowledge to use latest technology machines and manufacture each and every product as per the set quality standards.We have appointed a team of diligent quality controllers which is aware of the total quality management policies related to our domain. These professionals check the quality of products in different parameters and make sure that these comply with the international quality standards. Furthermore these professionals enable us to add new dimensions to our products to make these stronger better lasting and perfect as well as improved. Owing to our customer friendly approach and total quality management we have been able to won the trust of our clients.</t>
  </si>
  <si>
    <t>rgauri4u@gmail.com</t>
  </si>
  <si>
    <t>ektalabels@gmail.com</t>
  </si>
  <si>
    <t>Ekta Labels</t>
  </si>
  <si>
    <t>T-1 Industrial Area</t>
  </si>
  <si>
    <t>Kumar   Chodingala</t>
  </si>
  <si>
    <t>finixfashion424@gmail.com</t>
  </si>
  <si>
    <t>Finix Fashion</t>
  </si>
  <si>
    <t>420-Shaswat Plaza</t>
  </si>
  <si>
    <t>http://www.finixfashion.com</t>
  </si>
  <si>
    <t>Jabar</t>
  </si>
  <si>
    <t>iharishpurohit@gmail.com</t>
  </si>
  <si>
    <t>K. Prem Tex</t>
  </si>
  <si>
    <t>No. 404 4th Floor Mahalaxmi Complex</t>
  </si>
  <si>
    <t>istylemain@gmail.com</t>
  </si>
  <si>
    <t>support@istyle99.com</t>
  </si>
  <si>
    <t>Istyle99</t>
  </si>
  <si>
    <t>A- 13 First Flor Ganesh Nagar Pandav Nagar Complex Behind Aggarwal Sweets</t>
  </si>
  <si>
    <t>http://www.istyle99.com</t>
  </si>
  <si>
    <t>smg66t@gmail.com</t>
  </si>
  <si>
    <t>Saurabh Marketing Group</t>
  </si>
  <si>
    <t>Plot No. 66 Industrial Area Phase 1</t>
  </si>
  <si>
    <t>Mehndiratta</t>
  </si>
  <si>
    <t>vrindavan.impex001@gmail.com</t>
  </si>
  <si>
    <t>Varindavan Impex Private Limited</t>
  </si>
  <si>
    <t>Plot No. 110 Sector 25 Huda</t>
  </si>
  <si>
    <t>http://www.vipltextile.com</t>
  </si>
  <si>
    <t>drishtioffset@gmail.com</t>
  </si>
  <si>
    <t>Drishti Offset</t>
  </si>
  <si>
    <t xml:space="preserve">37 Press Complex </t>
  </si>
  <si>
    <t>http://www.drishtioffset.com</t>
  </si>
  <si>
    <t>Halvadiya</t>
  </si>
  <si>
    <t>bhaveshhalvadiya2014@gmail.com</t>
  </si>
  <si>
    <t>Shri Verai Silver</t>
  </si>
  <si>
    <t>Brij Bhumi Society Gali No. 1 Maldhari Society</t>
  </si>
  <si>
    <t>kiranmane1977@gmail.com</t>
  </si>
  <si>
    <t>Soch Store</t>
  </si>
  <si>
    <t>Shop. No.S03Finix Mall</t>
  </si>
  <si>
    <t>http://soch.in/</t>
  </si>
  <si>
    <t>rameshrajpurohitindia@gmail.com</t>
  </si>
  <si>
    <t>rajpurohitmahavir25@gmail.com</t>
  </si>
  <si>
    <t>M M Gold (Mahadev Mobile)</t>
  </si>
  <si>
    <t>C-221 Mumbai Mobile Accessories Market City Center Mall</t>
  </si>
  <si>
    <t>meshwafashion402@gmail.com</t>
  </si>
  <si>
    <t>Meshwa Fashion</t>
  </si>
  <si>
    <t>Shop No. I1402 Om Nagar Gokuldham Town</t>
  </si>
  <si>
    <t>Om Nagar</t>
  </si>
  <si>
    <t>nalinjhaveri@gmail.com</t>
  </si>
  <si>
    <t>nalinjhaveri@ymail.com</t>
  </si>
  <si>
    <t>Lustrous Gems Private Limited</t>
  </si>
  <si>
    <t>17 Asha Mahal 3rd Floor</t>
  </si>
  <si>
    <t>Navroji Gamadia Road</t>
  </si>
  <si>
    <t>http://www.lustrousgems.com</t>
  </si>
  <si>
    <t>Shushil</t>
  </si>
  <si>
    <t>info@spansystems.net</t>
  </si>
  <si>
    <t>chirag@spansystems.net</t>
  </si>
  <si>
    <t>Span Systems</t>
  </si>
  <si>
    <t>No. 24/E Vasant Wadi</t>
  </si>
  <si>
    <t>http://www.spansystems.net</t>
  </si>
  <si>
    <t>rajrangeela@yahoo.in</t>
  </si>
  <si>
    <t>Rangeela Ethinic Wear Store</t>
  </si>
  <si>
    <t>City Centre Complex No. 66 Thirumalai</t>
  </si>
  <si>
    <t>http://www.rangeela.co.in</t>
  </si>
  <si>
    <t>shreegaurishankercreation@gmail.com</t>
  </si>
  <si>
    <t>Shree Gauri Shanker Creation</t>
  </si>
  <si>
    <t>No. 507/A Shiv Market Krishna Gali</t>
  </si>
  <si>
    <t>Katra Neel Chandni Chowk</t>
  </si>
  <si>
    <t>Manufacturer and exporter of readymade garments like kurtis designer kurti bridal wear suits etc.</t>
  </si>
  <si>
    <t>Incorporating elegance with aesthetic designing produces rare beauty that ensures admiration of the observers. With more than 15 years of experience of designing and stitching variegated range of ladies wear we hakooba creation have created incredible designs. We are one of the leading manufacturers exporters suppliers and traders of designer lehenga choli suits chunia choli bridal wear western outfits and accessories. The spectrum of ornately designed collection is stitched with extreme attention to detail and finish attracting customers both from domestic and overseas markets. Exported to markets in uk uae and france the range has become a hit in these countries.</t>
  </si>
  <si>
    <t>Nuaaz</t>
  </si>
  <si>
    <t>rubyhakooba@yahoo.com</t>
  </si>
  <si>
    <t>Hakooba Creation</t>
  </si>
  <si>
    <t>U 30 Jolly Shopping Point</t>
  </si>
  <si>
    <t>Gordo Road</t>
  </si>
  <si>
    <t>We &amp;ldquo;Jhankar Bangles&amp;rdquo; are a Sole Proprietorship firm engaged in manufacturing an excellent quality range of Ladies Bangle Designer Bangle Latkan Bangle and Ladies Bracelet.</t>
  </si>
  <si>
    <t>jhankarbangle@gmail.com</t>
  </si>
  <si>
    <t>piyush46lalwani@gmail.com</t>
  </si>
  <si>
    <t>Jhankar Bangles</t>
  </si>
  <si>
    <t>Shop No. 328 Nahargarh Road</t>
  </si>
  <si>
    <t>mum_centr_4973@visionexpress.in</t>
  </si>
  <si>
    <t>Vision Express</t>
  </si>
  <si>
    <t>Shop No.22 A &amp; 91 A Ground Floor D B Marg</t>
  </si>
  <si>
    <t>https://www.visionexpress.in/</t>
  </si>
  <si>
    <t>Ganshyam</t>
  </si>
  <si>
    <t>priyalimpexfashion@gmail.com</t>
  </si>
  <si>
    <t>pradipleuva@gmail.com</t>
  </si>
  <si>
    <t>Priyal Impex</t>
  </si>
  <si>
    <t>S-22 2nd Floor City Mall-1 Navjivan Compound  Kalol</t>
  </si>
  <si>
    <t>Memon Market</t>
  </si>
  <si>
    <t>ahmed.ruhi24@gmail.com</t>
  </si>
  <si>
    <t>Lakhnavi Designer Hub</t>
  </si>
  <si>
    <t>A 557 Indira Nagar</t>
  </si>
  <si>
    <t>We &amp;ldquo;Mudgil Footwear&amp;rdquo; are a &amp;ldquo;Sole Proprietorship Company&amp;rdquo; and a well-renowned Manufacturer Wholesaler and Retailer a qualitative assortment of Kids Shoe Upper Sandal Upper etc.</t>
  </si>
  <si>
    <t>hemant15873@gmail.com</t>
  </si>
  <si>
    <t>Mudgil Footwear</t>
  </si>
  <si>
    <t>Khasra No.-29/19/2near Neo Lighthsiidcsector-4b</t>
  </si>
  <si>
    <t>Jhajjar</t>
  </si>
  <si>
    <t>Shashwat</t>
  </si>
  <si>
    <t>shashwataggarwal50@gmail.com</t>
  </si>
  <si>
    <t>Saalvi BY Kaarigar</t>
  </si>
  <si>
    <t>No. 1401 Green Model Town</t>
  </si>
  <si>
    <t>Green Model Town</t>
  </si>
  <si>
    <t>er.iqbalkhan89@gmail.com</t>
  </si>
  <si>
    <t>vishwas2005@gmail.com</t>
  </si>
  <si>
    <t>Rumourss Garments Pvt. Ltd.</t>
  </si>
  <si>
    <t>Unit No. B-19 B B-18-A Bharat Industrial EstateNext To Swan Mill T.J.Road</t>
  </si>
  <si>
    <t>Next To Swan Mill</t>
  </si>
  <si>
    <t>Chandar Tehlan</t>
  </si>
  <si>
    <t>friendsbuilder68@gmail.com</t>
  </si>
  <si>
    <t>Friends Builders</t>
  </si>
  <si>
    <t>Plot No. 11 Dichaon Enclave Opp. Dichaon D.T.C. Bus Depot Najafgarh- Nangloi Road Najafgarh</t>
  </si>
  <si>
    <t>kdcdecor@gmail.com</t>
  </si>
  <si>
    <t>pakhi.pth@gmail.com</t>
  </si>
  <si>
    <t>KDC Decor</t>
  </si>
  <si>
    <t>G 32 Shyam Sangini Textile Market</t>
  </si>
  <si>
    <t>http://www.kdcdecor.com</t>
  </si>
  <si>
    <t>Offering printing services lamination services and pouch making services</t>
  </si>
  <si>
    <t>Padma Sree</t>
  </si>
  <si>
    <t>mudraflexibleprinters@gmail.com</t>
  </si>
  <si>
    <t>gunnala34@gmail.com</t>
  </si>
  <si>
    <t>Mudra Flexible Printers</t>
  </si>
  <si>
    <t>Plot No. 291/292 S. V. C. I. E IDA Jeedimetla</t>
  </si>
  <si>
    <t>http://www.mudraprinters.com</t>
  </si>
  <si>
    <t>Ashan</t>
  </si>
  <si>
    <t>rpi.expoter@gmail.com</t>
  </si>
  <si>
    <t>Right Plastic Industries</t>
  </si>
  <si>
    <t>B - 2560 Gali No. 66 25 Futa Road</t>
  </si>
  <si>
    <t>ramanadhapuram.khadims@gmail.com</t>
  </si>
  <si>
    <t>Khadims</t>
  </si>
  <si>
    <t>1069 Vivek Complex Ramanathapuram</t>
  </si>
  <si>
    <t>Shree Ji Collectionshas carved a niche amongst the most trusted names in the market and commenced in the year 2014. The headquarter of our corporation is located at Uttar Pradesh. We are efficiently involved in Retailersupplier and quality approved assortment of Kid ToyGift IteamKid Watch. These products are extensively appreciated amongst clients for their remarkable quality.</t>
  </si>
  <si>
    <t>aparnabhadoria@gmail.com</t>
  </si>
  <si>
    <t>shreejicollections@gmail.com</t>
  </si>
  <si>
    <t>Shop B11 AVJ Heights Shopping Complex</t>
  </si>
  <si>
    <t>zeta 1</t>
  </si>
  <si>
    <t>Prakash Gupta</t>
  </si>
  <si>
    <t>support@innovcontrols.com</t>
  </si>
  <si>
    <t>om.gupta@innovcontrols.com</t>
  </si>
  <si>
    <t>Innov Controls Technology (India) Private Limited</t>
  </si>
  <si>
    <t>No. 303/304 2nd Floor Shilly Plaza</t>
  </si>
  <si>
    <t>Kamraj Road</t>
  </si>
  <si>
    <t>http://www.innovcontrols.com</t>
  </si>
  <si>
    <t>shubhamcreation10@gmail.com</t>
  </si>
  <si>
    <t>Shubham Creation</t>
  </si>
  <si>
    <t>Shop No. 2 Gopal Chawl P. B. Marg Worli</t>
  </si>
  <si>
    <t>ismedident@gmail.com</t>
  </si>
  <si>
    <t>IS Medident Private Limited</t>
  </si>
  <si>
    <t>No. 1 1/56D Lalita Park Laxmi Nagar</t>
  </si>
  <si>
    <t>http://ismedident.com/</t>
  </si>
  <si>
    <t>Khisti</t>
  </si>
  <si>
    <t>saimultiserv@gmail.com</t>
  </si>
  <si>
    <t>nilesh.khisti@gmail.com</t>
  </si>
  <si>
    <t>Sai Multi Services</t>
  </si>
  <si>
    <t>Rohan Chambers Rahul Nagar Office No. S 5</t>
  </si>
  <si>
    <t>Rahul Nagar</t>
  </si>
  <si>
    <t>wondertattoos.in@gmail.com</t>
  </si>
  <si>
    <t>Wonder Tattoos</t>
  </si>
  <si>
    <t>Andheri Yaari Road</t>
  </si>
  <si>
    <t>vraj.jewellers@yahoo.in</t>
  </si>
  <si>
    <t>Vraj Jewellers</t>
  </si>
  <si>
    <t>210 Shilp Complex Second Floor Mandvi Chowk Soni Bazaar</t>
  </si>
  <si>
    <t>Soni Bazaar</t>
  </si>
  <si>
    <t>http://www.vrajjewellers.com</t>
  </si>
  <si>
    <t>Lenin Associates India was established in the year 2015 as a sole proprietorship based firm. The company provide good quality product to the clients. We are a leading manufacturer wholesaler and supplier of College Trouser College Blazer Cotton Track Pant School Tie School Skirt School Pant School Shirt Ladies Lycra Legging Ladies Fancy Legging and more. The products are provided as per the market demand. Offered range of products is provided at cost-effective prices. We strive for continuous improvement in the product quality.</t>
  </si>
  <si>
    <t>Gangwal</t>
  </si>
  <si>
    <t>santoshgangwal1@gmail.com</t>
  </si>
  <si>
    <t>Lenin Associates India</t>
  </si>
  <si>
    <t>Road No.13BNear Shyam MandirNew Bahadurpur Marwari Colony</t>
  </si>
  <si>
    <t>New Bahadurpur Marwari Colony</t>
  </si>
  <si>
    <t>panthernauticalstore@gmail.com</t>
  </si>
  <si>
    <t>Panther Nautical Store</t>
  </si>
  <si>
    <t>54Indra Vihar Sunhera</t>
  </si>
  <si>
    <t>Cogar</t>
  </si>
  <si>
    <t>kpoddar@esselindia.com</t>
  </si>
  <si>
    <t>BDG Realators Private Limited</t>
  </si>
  <si>
    <t>office No.4</t>
  </si>
  <si>
    <t>http://www.esselindia.com</t>
  </si>
  <si>
    <t>Mohamad</t>
  </si>
  <si>
    <t>Meraj  Hossain</t>
  </si>
  <si>
    <t>merajhossain.1988@gmail.com</t>
  </si>
  <si>
    <t>Fashion Jewellery</t>
  </si>
  <si>
    <t>2 No. Prafulla Nagar Road (private Road) Dum Dum</t>
  </si>
  <si>
    <t>We are supplier and exporter of all handmade items like Embroidery bags Cushion covers Bed sheets Tapestries Beach roundies Women's clothing Wall hanging German silver kitchen ware Wooden items and all kind of Indian handicrafts items. You can see from our catalog and we constancy add new design and styles to our catalog and all items are handmade in India by our extremely skilled craftsmens from small villages &amp;amp; small towns from all over India.</t>
  </si>
  <si>
    <t>D Khatri</t>
  </si>
  <si>
    <t>velmacrafts@gmail.com</t>
  </si>
  <si>
    <t>Velma Crafts</t>
  </si>
  <si>
    <t>No. 102 Sailila Apartment Amarnagar Road</t>
  </si>
  <si>
    <t>&amp;ldquo;R. J. Fashion&amp;rdquo; is a well known and reliable manufacturer of a trendy and comfortable assortment of Fancy Kurti Cotton Kurti Designer Kurti Georgette Kurti Bhagalpuri Kurti Chanderi Work Kurti and Embroidery Work Kurti.</t>
  </si>
  <si>
    <t>Mandaliya</t>
  </si>
  <si>
    <t>rjfashion303@gmail.com</t>
  </si>
  <si>
    <t>rjfashion@gmail.com</t>
  </si>
  <si>
    <t>R. J. Fashion</t>
  </si>
  <si>
    <t>No. 42 Jay Ashapura Society Khodiyar Nagar Road Vrundavan Punagam</t>
  </si>
  <si>
    <t>ASHWAMEDHA ELECTRONICS PVT LTD is a taking pride to announce that we are an ISO 9001 -2008 Certified manufacturer Dealer and supplier of Electronic Weighing Scales.We offer variety of Industrial Weighing Scale.</t>
  </si>
  <si>
    <t>manav@ashwamedhaelectronics.com</t>
  </si>
  <si>
    <t>sales@ashwamedhaelectronics.com</t>
  </si>
  <si>
    <t>Ashwamedha Electronics Private Limited</t>
  </si>
  <si>
    <t>Shop No. 1 Paresh Apt.  Near Apna Bazar</t>
  </si>
  <si>
    <t>http://www.ashwamedhaelectronics.in</t>
  </si>
  <si>
    <t>Nayyar</t>
  </si>
  <si>
    <t>vikasnayyar96@gmail.com</t>
  </si>
  <si>
    <t>ambaytraders.jal@gmail.com</t>
  </si>
  <si>
    <t>Ambay Traders</t>
  </si>
  <si>
    <t>Mithapur Chowk T V Tower Road</t>
  </si>
  <si>
    <t>We &amp;ldquo;Nanosoft Computer Solution&amp;rdquo; are a Sole Proprietorship firm and a leading trader and authorized wholesale dealer of an excellent quality range of CCTV Camera Computer Mouse USB Printer Cable Camera Kit etc.</t>
  </si>
  <si>
    <t>sanjaybpatel44@live.com</t>
  </si>
  <si>
    <t>nanosoftcomputersolution@live.com</t>
  </si>
  <si>
    <t>Nanosoft Computer Solution</t>
  </si>
  <si>
    <t>Shop No. 5 First Floor Aryan Euphoria Complex Near N. M. Zala College</t>
  </si>
  <si>
    <t>Chanakyapuri Road</t>
  </si>
  <si>
    <t>Farzad</t>
  </si>
  <si>
    <t>farz_145@yahoo.com</t>
  </si>
  <si>
    <t>leathercollections@hotmail.com</t>
  </si>
  <si>
    <t>Leather Collections</t>
  </si>
  <si>
    <t>No. 135 Vepery High Road</t>
  </si>
  <si>
    <t>http://www.leather-collections.com</t>
  </si>
  <si>
    <t>maainfosys@gmail.com</t>
  </si>
  <si>
    <t>Maa Trading Co</t>
  </si>
  <si>
    <t>GF-2526 Payal Complex</t>
  </si>
  <si>
    <t>http://www.maatrading.com</t>
  </si>
  <si>
    <t>Kalamuddin</t>
  </si>
  <si>
    <t>nuuniforms@gmail.com</t>
  </si>
  <si>
    <t>A. B. C. Garments</t>
  </si>
  <si>
    <t>A/3 54-1/2 Near Salman Mital 90 Feet Road New Social Nagar Dharavi</t>
  </si>
  <si>
    <t>Ahmed Siddique</t>
  </si>
  <si>
    <t>aneeszart@gmail.com</t>
  </si>
  <si>
    <t>Lucknow Creation</t>
  </si>
  <si>
    <t>H.No 577 City Station Nabi Ullah Road</t>
  </si>
  <si>
    <t>Philip</t>
  </si>
  <si>
    <t>km1912@gmail.com</t>
  </si>
  <si>
    <t>kelachandraoffice@gmail.com</t>
  </si>
  <si>
    <t>Kelachandra Machines</t>
  </si>
  <si>
    <t>http://www.kelachandra.com</t>
  </si>
  <si>
    <t>deykunenterprise@gmail.com</t>
  </si>
  <si>
    <t>kundansharmaraxaul@gmail.com</t>
  </si>
  <si>
    <t>Deykun Enterprise</t>
  </si>
  <si>
    <t>No. 73 Regient Place Ranikuthi</t>
  </si>
  <si>
    <t>lgbchn.leatherpurchase@tatainternational.com</t>
  </si>
  <si>
    <t>udhay1983@gmail.com</t>
  </si>
  <si>
    <t>Chennai Management Services Private Limited</t>
  </si>
  <si>
    <t>No. 58 59 Pudhair Village Nandambakkam</t>
  </si>
  <si>
    <t>Service provider of local area network services wide area network servicesinternet leased linevoice loggers etc.</t>
  </si>
  <si>
    <t>info@frogtel.com</t>
  </si>
  <si>
    <t>sales@frogtel.com</t>
  </si>
  <si>
    <t>Frogtel</t>
  </si>
  <si>
    <t>Flat No401 Evershine City Ec-137 Taurus ChslManekpur</t>
  </si>
  <si>
    <t>Manekpur</t>
  </si>
  <si>
    <t>http://www.frogtel.com</t>
  </si>
  <si>
    <t>perumalfoundry@gmail.com</t>
  </si>
  <si>
    <t>Perumal Foundry</t>
  </si>
  <si>
    <t>No. 86-C Cosmofan Foundary</t>
  </si>
  <si>
    <t>Arasur</t>
  </si>
  <si>
    <t>http://www.perumalfoundry.in</t>
  </si>
  <si>
    <t>Gurleen</t>
  </si>
  <si>
    <t>enterpriseg@ymail.com</t>
  </si>
  <si>
    <t>GS Enterprise</t>
  </si>
  <si>
    <t>Singh Kitawat</t>
  </si>
  <si>
    <t>mahipaltechnology@gmail.com</t>
  </si>
  <si>
    <t>bninfotech291@gmail.com</t>
  </si>
  <si>
    <t>Mahipal Technology</t>
  </si>
  <si>
    <t>Moti Plaza Nakoda Nagar</t>
  </si>
  <si>
    <t>Nakoda Nagar</t>
  </si>
  <si>
    <t>Trader of jewelery watches.</t>
  </si>
  <si>
    <t>Marigold Watches launched by Shilpa Choksi is the only Indian brand designing bespoke designer jewellery watches with innovative shapes of dials. Marigold is one of a kind time piece creator where the designs are a m lange of tradition and contemporary designs which truly appeal to the connoisseurs of art. At Marigold we design timepieces in precious stones diamonds and 18k gold. We use nothing but the best and the highest quality of diamonds VVS and FGH colour and only Swiss ETA movements for the watches. Using rare and extinct ammonite shell in the dial  limited edition history collection on Egyptian Pharaoh Tutankhamen Caesar and Queen Cleopatra and innovative shapes of the dial makes Marigold Watches truly the most deserving innovator of all times. Made with passion for those who value time. More often their timepieces.</t>
  </si>
  <si>
    <t>watch.marigold@gmail.com</t>
  </si>
  <si>
    <t>kapil@houseofmarigold.com</t>
  </si>
  <si>
    <t>House Of Marigold</t>
  </si>
  <si>
    <t>No. 22 New Alkapuri Society Opposite Lane Of Emerald Honda Showroom Gulbaitekra</t>
  </si>
  <si>
    <t>Gulbai Tekra</t>
  </si>
  <si>
    <t>Chandreshkar</t>
  </si>
  <si>
    <t>aksfashion2009@gmail.com</t>
  </si>
  <si>
    <t>AKS Fashion</t>
  </si>
  <si>
    <t>Door No. 23/1 No. 15 Velampalayam</t>
  </si>
  <si>
    <t>We are an eminent manufacturer supplier and exporter of a gamut of apparels for men women and kids. Our offered product range is appreciated for its soft fabric excellent tear strength and skin-friendliness.</t>
  </si>
  <si>
    <t>Vetriselvan</t>
  </si>
  <si>
    <t>vetri1975@gmail.com</t>
  </si>
  <si>
    <t>Nity International</t>
  </si>
  <si>
    <t>1/1230 F Jothi Nagar 2nd Street</t>
  </si>
  <si>
    <t>We are a foremost Manufacturer Wholesaler and Supplier of wide range of Dress Material Printed Unstitched Suit Piece Printed Dress Material Block Printed Dress Material etc. Offered range is designed as per the industry set norms.</t>
  </si>
  <si>
    <t>Pushpendra</t>
  </si>
  <si>
    <t>chitranganafab@gmail.com</t>
  </si>
  <si>
    <t>Chitrangana Creations Pvt Ltd</t>
  </si>
  <si>
    <t>SDC Prime B-26 No 201 Second floor</t>
  </si>
  <si>
    <t>hmclothingcompany@gmail.com</t>
  </si>
  <si>
    <t>naveen.negi28@yahoo.in</t>
  </si>
  <si>
    <t>H M Clothing Company</t>
  </si>
  <si>
    <t>Plot No. 49 Khasra No. 28/3/1 Najafgarh Road</t>
  </si>
  <si>
    <t>Samalka</t>
  </si>
  <si>
    <t>Ganesh Singh</t>
  </si>
  <si>
    <t>kapoorsingh9833@gmail.com</t>
  </si>
  <si>
    <t>Mahalaxmi Arts</t>
  </si>
  <si>
    <t>44/358 Road No. 10 Near M. N. English High School Motilal Nagar No. 1 Goregoan West</t>
  </si>
  <si>
    <t>Manufacturing of blankets blazer cloth and woolen fabric.</t>
  </si>
  <si>
    <t>Check fabrics shoddy blankets tennis ball felt knitted fabrics blazer fabrics melton fabrics herringbone fabrics khaki patti serge fabric woolen stoles printed woolen stoles merino blankets hotel blankets hospital blankets institutional blankets relief blankets army blankets</t>
  </si>
  <si>
    <t>sandeepk4102@gmail.com</t>
  </si>
  <si>
    <t>Bobby Industries</t>
  </si>
  <si>
    <t>Gali Murgi Khana Batala Road</t>
  </si>
  <si>
    <t>Gali Murgi Khana</t>
  </si>
  <si>
    <t>mrkenterprise003@gmail.com</t>
  </si>
  <si>
    <t>shreepatisarees2006@gmail.com</t>
  </si>
  <si>
    <t>Shreepati Sarees</t>
  </si>
  <si>
    <t>No. 116 To 120 Ground Floor Ishwar Nagar Near Mahaprabhu Nagar</t>
  </si>
  <si>
    <t>http://www.shreepati-sarees.shopclues.com</t>
  </si>
  <si>
    <t>Farid</t>
  </si>
  <si>
    <t>farid.allahsafe@gmail.com</t>
  </si>
  <si>
    <t>mg150810@yahoo.com</t>
  </si>
  <si>
    <t>Mens Garments</t>
  </si>
  <si>
    <t>NXB 150/4 Surya Nagar Islampura LBS Marg Vikhroli West</t>
  </si>
  <si>
    <t>rajcreation3@gmail.com</t>
  </si>
  <si>
    <t>Raj Creations</t>
  </si>
  <si>
    <t>Plot No. 395 Near SV Public School Adarsh Nagar</t>
  </si>
  <si>
    <t>newnikosports2016@gmail.com</t>
  </si>
  <si>
    <t>New Niko Sports &amp; Hosiery</t>
  </si>
  <si>
    <t>Khasra No. 4655 Shop No. 4 Sai Plaza Gandhi Nagar S K Road</t>
  </si>
  <si>
    <t>Niranjana</t>
  </si>
  <si>
    <t>niranjanaasuresh@gmail.com</t>
  </si>
  <si>
    <t>snvtex@gmail.com</t>
  </si>
  <si>
    <t>Snv Tex</t>
  </si>
  <si>
    <t>No. 5/3 7th Street Pitchampalayam</t>
  </si>
  <si>
    <t>Pitchampalayam</t>
  </si>
  <si>
    <t>sujitdas1967@yahoo.com</t>
  </si>
  <si>
    <t>Sasa Leather</t>
  </si>
  <si>
    <t>No. 5B Tiljala Road Back Side Of Don Bosco School</t>
  </si>
  <si>
    <t>Tiljala</t>
  </si>
  <si>
    <t>Kapur</t>
  </si>
  <si>
    <t>kapurnavneet@yahoo.co.in</t>
  </si>
  <si>
    <t>New Delhi Oral &amp; Dental Clinic</t>
  </si>
  <si>
    <t>E-4 Basement Lajpat Nagar Part-1 Lajpat Nagar NR Rampul Chowk</t>
  </si>
  <si>
    <t>Bags you'll love to shoulder is our company's tagline. Ritchies Collections was set up as a retail shop in Surat and Since the past few years we have started to cater to clients all over India for their retail and wholesale requirements .&amp;nbsp;</t>
  </si>
  <si>
    <t>Gulwani</t>
  </si>
  <si>
    <t>ravigulwani@hotmail.com</t>
  </si>
  <si>
    <t>ritchiescollections@gmail.com</t>
  </si>
  <si>
    <t>Ritchies Collections</t>
  </si>
  <si>
    <t>Shop No H- 4</t>
  </si>
  <si>
    <t>Parle Point Place Complex</t>
  </si>
  <si>
    <t>Deepali</t>
  </si>
  <si>
    <t>kbplfactory@korpbiz.in</t>
  </si>
  <si>
    <t>Korpbiz Pvt. Ltd.</t>
  </si>
  <si>
    <t>Siddhivinayak Cidco Industrial Estate Survery No: 37/4 Building No: 1 Gala No: 8 To 12 A</t>
  </si>
  <si>
    <t>Dhuman Nagar Vasai (E)</t>
  </si>
  <si>
    <t>corpcomm@gs1india.org</t>
  </si>
  <si>
    <t>info@gs1india.org</t>
  </si>
  <si>
    <t>GS1 India</t>
  </si>
  <si>
    <t>No. 330 2nd Floor C Wing</t>
  </si>
  <si>
    <t>Bhikaji Cama Place</t>
  </si>
  <si>
    <t>http://www.gs1india.org</t>
  </si>
  <si>
    <t>Parisa</t>
  </si>
  <si>
    <t>admin@pacificglobalsourcing.com</t>
  </si>
  <si>
    <t>pd0304@gmail.com</t>
  </si>
  <si>
    <t>Pacific Global Sourcing</t>
  </si>
  <si>
    <t>6/2 Kailash Darshan Ramesh Nagar</t>
  </si>
  <si>
    <t>http://pacificglobalsourcing.promoshop.me/</t>
  </si>
  <si>
    <t>rkkrishna48@gmail.com</t>
  </si>
  <si>
    <t>rkkrishna03@yahoo.co.in</t>
  </si>
  <si>
    <t>Vaibhav Fabrics</t>
  </si>
  <si>
    <t>13 RSC Complex Shop No. 4 Ramannapet</t>
  </si>
  <si>
    <t>Yelahanka Kondappa Layout</t>
  </si>
  <si>
    <t>Manufacturer and trader of watch.</t>
  </si>
  <si>
    <t>Chugani</t>
  </si>
  <si>
    <t>rameshwatchco@hotmail.com</t>
  </si>
  <si>
    <t>laxman@rameshswisswatchgallery.com</t>
  </si>
  <si>
    <t>Ramesh Swiss Watch Gallery</t>
  </si>
  <si>
    <t>Shop No 130 Parklane</t>
  </si>
  <si>
    <t>Our company&amp;nbsp;S. N. Packaging was established in the year 1993. We are leading&amp;nbsp;Manufacturer &amp;nbsp;&amp;amp; Supplier in&amp;nbsp;Jewelry Carton Box&amp;nbsp;Corrugated Carton Boxes&amp;nbsp;Garments Carton Boxes.&amp;nbsp;Our company has engraved a special position in this industry by consistently manufacturing a high quality range of Carton Boxes . These boxes are made at our well facilitated manufacturing unit by making use of optimum grade papers and sophisticated machinery in adherence with the quality norms laid down by the industry.&amp;nbsp;We have manufactured these boxes in an environment friendly way. Our Packaging Carton Boxes are recyclable by nature and have long service life. In order to ensure about their high quality we conduct different tests on them.</t>
  </si>
  <si>
    <t>Megala</t>
  </si>
  <si>
    <t xml:space="preserve">. </t>
  </si>
  <si>
    <t>snpackaging@gmail.com</t>
  </si>
  <si>
    <t>S. N. Packaging</t>
  </si>
  <si>
    <t>No. 64 Tvk 1st Link Road Thiruvalluvar Nagar</t>
  </si>
  <si>
    <t>Erukkancherry\n</t>
  </si>
  <si>
    <t>We &amp;ldquo;Laxmi Enterprise&amp;rdquo; have gained recognition in the field of manufacturing high quality and attractive range of Exclusive Gown Designer Saree Western Dresses Dress Material Ladies Kurti etc.</t>
  </si>
  <si>
    <t>Enterprise</t>
  </si>
  <si>
    <t>feny6161@gmail.com</t>
  </si>
  <si>
    <t>Laxmi Enterprise</t>
  </si>
  <si>
    <t>1st Jagdamba Mangalwadi Near G. E. B Kapodara</t>
  </si>
  <si>
    <t>http://shreejitex.com/General/GHome.aspx</t>
  </si>
  <si>
    <t>ajayjaiswal2978@gmail.com</t>
  </si>
  <si>
    <t>vijayg01978@gmail.com</t>
  </si>
  <si>
    <t>Shree Nath Sales</t>
  </si>
  <si>
    <t>No. 1733 Opposite Savarda Complex</t>
  </si>
  <si>
    <t>Jiladaro Ka Chowk</t>
  </si>
  <si>
    <t>rolandwatches@gmail.com</t>
  </si>
  <si>
    <t>rajnishkr31@gmail.com</t>
  </si>
  <si>
    <t>SSG Corporation</t>
  </si>
  <si>
    <t>1st Floor Sharma Watch House</t>
  </si>
  <si>
    <t>Mr. Mukesh</t>
  </si>
  <si>
    <t>mukeshbais1983@gmail.com</t>
  </si>
  <si>
    <t>Mayank Bardana</t>
  </si>
  <si>
    <t>Plot No. 44 Kawra Peth Maske Layout Near Overbridge</t>
  </si>
  <si>
    <t>Kalamna</t>
  </si>
  <si>
    <t>We are a noted Manufacturer and Trader of a superior range of Stainless Steel Household Utensils and S.S.Kitchenware S.S Oil Can S.S. Oil Dispenser etc. These products are widely acknowledged by the clients for their superior quality.</t>
  </si>
  <si>
    <t>Tekchand</t>
  </si>
  <si>
    <t>Damji Bheda</t>
  </si>
  <si>
    <t>tekchandbheda@gmail.com</t>
  </si>
  <si>
    <t>Komal Trading Corporation</t>
  </si>
  <si>
    <t>B-12 Basement Vaishali Industrial Estate No. 2 Balkrisna Tawde Road Dahisar West</t>
  </si>
  <si>
    <t>http://www.komalsteel.com</t>
  </si>
  <si>
    <t>Jagga</t>
  </si>
  <si>
    <t>seonfootwear@gmail.com</t>
  </si>
  <si>
    <t>Seon Footwear</t>
  </si>
  <si>
    <t>No. 1575 MIE Part B</t>
  </si>
  <si>
    <t>MIE Part B</t>
  </si>
  <si>
    <t>sourbhsarees@gmail.com</t>
  </si>
  <si>
    <t>Mirchi Fashion</t>
  </si>
  <si>
    <t>H - 2415-16 Ring Road</t>
  </si>
  <si>
    <t>support@dewjewels.com</t>
  </si>
  <si>
    <t>Dew Jewels</t>
  </si>
  <si>
    <t>Shop No. 183 Near Fauvara Chowk Abulane</t>
  </si>
  <si>
    <t>http://www.dewjewels.com</t>
  </si>
  <si>
    <t>We &amp;ldquo;Aspire Diamond Jewellery&amp;rdquo; are Sole Proprietorship (Individual) based Firm engaged in manufacturing a qualitative assortment of Natural Diamond Diamond Necklace Sparkling Diamond Rashi Ratan Gemstone etc.</t>
  </si>
  <si>
    <t>aspirejewel@gmail.com</t>
  </si>
  <si>
    <t>Aspire Diamond Jewellery</t>
  </si>
  <si>
    <t>G-16 Royal Plaza Complex Sultan Bazar K. S Lane</t>
  </si>
  <si>
    <t>Manufacturer of laser welding machine jewellery making machines laser marking machines etc.</t>
  </si>
  <si>
    <t>We are the leading Manufacturers of Ultrasonic Cleaners Casting Polishing and Plating Machineries for Jewellery Industries since 1995 &amp; marketing them under brand ? Micro Ultrasonic ? All the products of Micro Ultrasonic are designed and manufactured 100% under one roof in our factory in Mumbai.</t>
  </si>
  <si>
    <t>Parui</t>
  </si>
  <si>
    <t>subhash_parui@yahoo.com</t>
  </si>
  <si>
    <t>microultrasonic@gmail.com</t>
  </si>
  <si>
    <t>Micro Ultrasonic</t>
  </si>
  <si>
    <t>No. 6 Mohd Amin Chawl Behind Sagar Park</t>
  </si>
  <si>
    <t>nikhil2rjain@gmail.com</t>
  </si>
  <si>
    <t>jpiyush8810@yahoo.in</t>
  </si>
  <si>
    <t>Mahavir Clothing</t>
  </si>
  <si>
    <t>New Ganjawala Building Shop No7</t>
  </si>
  <si>
    <t>http://www.Mousheshirts.com</t>
  </si>
  <si>
    <t>We &amp;ldquo;Obtuse Impex&amp;rdquo; started in the year 2008 as a Private Limited Company at New Delhi (Delhi India) have gained recognition in the field of trading highly reliable range of CCTV Camera Digital Signage etc.</t>
  </si>
  <si>
    <t>Upasana</t>
  </si>
  <si>
    <t>customersupport@obtuseimpex.com</t>
  </si>
  <si>
    <t>manuj@obtuseimpex.com</t>
  </si>
  <si>
    <t>OBTUSE IMPEX PVT LIMITED</t>
  </si>
  <si>
    <t>No. 315 3rd Floor Ansal Tower 38</t>
  </si>
  <si>
    <t>http://www.obtuseimpex.com</t>
  </si>
  <si>
    <t>Dayama</t>
  </si>
  <si>
    <t>dilipnambiar84@gmail.com</t>
  </si>
  <si>
    <t>turbancart@gmail.com</t>
  </si>
  <si>
    <t>Turbancart Crafts Private Limited</t>
  </si>
  <si>
    <t>36 Siddhivinayak Commerical Sector 10</t>
  </si>
  <si>
    <t>http://www.turbancart.com</t>
  </si>
  <si>
    <t>Romil</t>
  </si>
  <si>
    <t>mail@romilimpex.com</t>
  </si>
  <si>
    <t>Romil Impex Private Limited</t>
  </si>
  <si>
    <t xml:space="preserve">BW-5011 / 5012 Bharat Diamond </t>
  </si>
  <si>
    <t>http://www.romilimpex.com</t>
  </si>
  <si>
    <t>mithucreations@yahoo.com</t>
  </si>
  <si>
    <t>gokila.kandasamy@gmail.com</t>
  </si>
  <si>
    <t>Mithusri Creations</t>
  </si>
  <si>
    <t>262 By Pass Road Kodumudi</t>
  </si>
  <si>
    <t>Defence Colony Road</t>
  </si>
  <si>
    <t>Manufacturer of shoe laces.</t>
  </si>
  <si>
    <t>rklace31@gmail.com</t>
  </si>
  <si>
    <t>R. K. Lace Works</t>
  </si>
  <si>
    <t>Shop No. 13 Vinodbhai Nagardas Chawl</t>
  </si>
  <si>
    <t>Rakhial Road</t>
  </si>
  <si>
    <t>http://www.rklace.com</t>
  </si>
  <si>
    <t>Service provider and distributor of laptops quick link scan pen mp3 pens etc.</t>
  </si>
  <si>
    <t>indicom@asianetindia.com</t>
  </si>
  <si>
    <t>Indicom Systems</t>
  </si>
  <si>
    <t>Kollamkottil Building Near A.K.G. Centre</t>
  </si>
  <si>
    <t>http://www.indicomsystems.com</t>
  </si>
  <si>
    <t>fninewatches@yahoo.com</t>
  </si>
  <si>
    <t>No. 418/9 First Floor Esplanade Road Chandni Chowk</t>
  </si>
  <si>
    <t>Demonstrate your commitment to pursue profit sustainably with an effective Corporate Social Responsibility strategy.</t>
  </si>
  <si>
    <t>venkat.reddy@tuv-sud.in</t>
  </si>
  <si>
    <t>reddy-ve@hotmail.com</t>
  </si>
  <si>
    <t>TUV SUD South Asia</t>
  </si>
  <si>
    <t>No. A. 151 2nd C Main 2nd Stage</t>
  </si>
  <si>
    <t>http://www.tuv-sud.in/in-en</t>
  </si>
  <si>
    <t>Trader of navratna necklace kundan necklace etc.</t>
  </si>
  <si>
    <t>Pannu</t>
  </si>
  <si>
    <t>gemsjewelspalace@yahoo.co.in</t>
  </si>
  <si>
    <t>Gems And Jewels Palace</t>
  </si>
  <si>
    <t>Ajit Bhawan</t>
  </si>
  <si>
    <t>poojapatel.nift@gmail.com</t>
  </si>
  <si>
    <t>getintostylehub@gmail.com</t>
  </si>
  <si>
    <t>Get In</t>
  </si>
  <si>
    <t>Kudasan Near Cool Point 29 Meghdhanush</t>
  </si>
  <si>
    <t>Meghdhanush</t>
  </si>
  <si>
    <t>http://getintostyle.com/</t>
  </si>
  <si>
    <t>Engaged in manufacturing of flexible packaging material poly bags pouches surgical bags and packaging products.</t>
  </si>
  <si>
    <t>R.v</t>
  </si>
  <si>
    <t>Prodution Superviser</t>
  </si>
  <si>
    <t>sahilflexipack@gmail.com</t>
  </si>
  <si>
    <t>Sahil Flaxipack</t>
  </si>
  <si>
    <t>No. 27 Shree Ram Estate Beside Mony Hotel Isanpur Narol Highway</t>
  </si>
  <si>
    <t>http://www.sahilflexipack.com/</t>
  </si>
  <si>
    <t>mokshacreation143@gmail.com</t>
  </si>
  <si>
    <t>jainhardik_759@live.in</t>
  </si>
  <si>
    <t>Moksha Creation</t>
  </si>
  <si>
    <t>E-7 &amp; 8 3rd Floor Sumel Business Park 1</t>
  </si>
  <si>
    <t>We are manufacturer and trader of diamond bangles  diamond bracelets  diamond earrings  diamond necklaces  diamond rings polki bangles polki necklace gold bangles etc.</t>
  </si>
  <si>
    <t>help@rkjewellers.in</t>
  </si>
  <si>
    <t>RK Jewellers</t>
  </si>
  <si>
    <t>E-05 South Extension</t>
  </si>
  <si>
    <t>http://www.rkjewellers.in</t>
  </si>
  <si>
    <t>Offering storage service crane hire service etc.</t>
  </si>
  <si>
    <t>raj_lifters51@yahoo.com</t>
  </si>
  <si>
    <t>Raj Filters</t>
  </si>
  <si>
    <t>P-5 Hari Mohan Ghosh Road</t>
  </si>
  <si>
    <t>http://www.rajlifters.com</t>
  </si>
  <si>
    <t>12kolorspresentwear@gmail.com</t>
  </si>
  <si>
    <t>newquilling@gmail.com</t>
  </si>
  <si>
    <t>12 Kolors Present Wear</t>
  </si>
  <si>
    <t>B-281A Janta Colony Shivaji Vihar Near Raja Garden</t>
  </si>
  <si>
    <t>chicsonline@yahoo.in</t>
  </si>
  <si>
    <t>Global Inc.</t>
  </si>
  <si>
    <t>T-12 Ground Floor Baljeet Nagar</t>
  </si>
  <si>
    <t>dhriti.mastani@gmail.com</t>
  </si>
  <si>
    <t>1st Floor Dulha House MI Road Near Golcha Cinema</t>
  </si>
  <si>
    <t>vijay@aditgroup.com</t>
  </si>
  <si>
    <t>Adit Group</t>
  </si>
  <si>
    <t>D- 405 Abhishek Complex Jahangirpura Asarwa</t>
  </si>
  <si>
    <t>Jahangirpura</t>
  </si>
  <si>
    <t>http://www.aditgroup.com</t>
  </si>
  <si>
    <t>Wagh</t>
  </si>
  <si>
    <t>saisanket.wagh@gmail.com</t>
  </si>
  <si>
    <t>Amit Enterprises</t>
  </si>
  <si>
    <t>Village-SahajpurTal-Daund</t>
  </si>
  <si>
    <t>Taldaund</t>
  </si>
  <si>
    <t>Downtown Fashion a startup western wear apparels / clothing manufacturing company established in 2016 features a wide variety in Men's and Women's Garments. All apparels are manufactured from high quality fabrics stitched for perfect fitting.</t>
  </si>
  <si>
    <t>Dadarkar</t>
  </si>
  <si>
    <t>info@downtownfashion.in</t>
  </si>
  <si>
    <t>dadarkarjay@gmail.com</t>
  </si>
  <si>
    <t>Downtown Fashion</t>
  </si>
  <si>
    <t>Shop No. 209 2nd Floor Patil Arcade</t>
  </si>
  <si>
    <t>Badlapur West</t>
  </si>
  <si>
    <t>https://www.downtownfashion.in/</t>
  </si>
  <si>
    <t>ratneshyadav1565@gmail.com</t>
  </si>
  <si>
    <t>Shivam Engineering Works</t>
  </si>
  <si>
    <t>Gala no. 226. ghaswala Compound Manpada Road Bilal Masjid Gali No. 1</t>
  </si>
  <si>
    <t>Jogeshwari (West)</t>
  </si>
  <si>
    <t>Jegatheesan</t>
  </si>
  <si>
    <t>jegatheesanjr.sons@gmail.com</t>
  </si>
  <si>
    <t>Jr Knits</t>
  </si>
  <si>
    <t>No. 252 Kgs Building Kongu Main Road Ms Nagar</t>
  </si>
  <si>
    <t>Mrg Nagar</t>
  </si>
  <si>
    <t>http://www.jrknits.in</t>
  </si>
  <si>
    <t>Nigudkar</t>
  </si>
  <si>
    <t>rmnigudkar@gmail.com</t>
  </si>
  <si>
    <t>Buddha Crafts</t>
  </si>
  <si>
    <t>No. 102 Samruddhi Commercial Complex Off Chincholi Link Road</t>
  </si>
  <si>
    <t>A Ayoob</t>
  </si>
  <si>
    <t>colourssign@gmail.com</t>
  </si>
  <si>
    <t>aub2000@gmail.com</t>
  </si>
  <si>
    <t>Colours</t>
  </si>
  <si>
    <t>Puthenpurayil Building Aluva East</t>
  </si>
  <si>
    <t>Aluva East</t>
  </si>
  <si>
    <t>babafashion272@gmail.com</t>
  </si>
  <si>
    <t>sheetalsadh48@gmail.com</t>
  </si>
  <si>
    <t>Baba Fashion</t>
  </si>
  <si>
    <t>No. 2/ 213</t>
  </si>
  <si>
    <t>Khatakpura Siddhique</t>
  </si>
  <si>
    <t>Manager Sales</t>
  </si>
  <si>
    <t>aarawienterprises@gmail.com</t>
  </si>
  <si>
    <t>Aarawi Enterprises</t>
  </si>
  <si>
    <t>W - 24 Okhla Indlustrial Area Phase - 2</t>
  </si>
  <si>
    <t>Okhla Indlustrial Area</t>
  </si>
  <si>
    <t>4seasonsapparels@gmail.com</t>
  </si>
  <si>
    <t>4 Seasons</t>
  </si>
  <si>
    <t>O-6 Samet Business Park Behind Parishkaar Apartments</t>
  </si>
  <si>
    <t>Khokhra</t>
  </si>
  <si>
    <t>http://www.4seasonsapparels.com</t>
  </si>
  <si>
    <t>G Shah</t>
  </si>
  <si>
    <t>venicesarees@gmail.com</t>
  </si>
  <si>
    <t>Venice Sarees</t>
  </si>
  <si>
    <t>Z - 1187-1188 Ground Floor Surat Textile Market Ring</t>
  </si>
  <si>
    <t>Ring</t>
  </si>
  <si>
    <t>partner.neurotech@gmail.com</t>
  </si>
  <si>
    <t>chirag.saini88@gmail.com</t>
  </si>
  <si>
    <t>Neurotech Technology</t>
  </si>
  <si>
    <t>71/6a Basement Rama Road</t>
  </si>
  <si>
    <t>Rama Road</t>
  </si>
  <si>
    <t>Gopani</t>
  </si>
  <si>
    <t>varneytrendz3630@gmail.com</t>
  </si>
  <si>
    <t>bhavnacreation66@gmail.com</t>
  </si>
  <si>
    <t>Bhavna Creation</t>
  </si>
  <si>
    <t>B-2/303 Shree Vinayak Residency Sudama Chowk Mota Varachha</t>
  </si>
  <si>
    <t>shreessaiexports@gmail.com</t>
  </si>
  <si>
    <t>kishanbk201@gmail.com</t>
  </si>
  <si>
    <t>No. 4019 4th Floor No. 4019 4th Floor Palladium Mall Yogi CH Pallidum Mall</t>
  </si>
  <si>
    <t>http://www.shreesaiexports.in</t>
  </si>
  <si>
    <t>Shaym</t>
  </si>
  <si>
    <t>shrao1471@gmail.com</t>
  </si>
  <si>
    <t>Nandani Enterprises</t>
  </si>
  <si>
    <t>Flat No. 303 A Wing Rashmi Garden Evershine City</t>
  </si>
  <si>
    <t>uttamoswal9009@gmail.com</t>
  </si>
  <si>
    <t>amrutratnatraders@gmail.com</t>
  </si>
  <si>
    <t>Amrut Ratna Traders</t>
  </si>
  <si>
    <t>Ward No-4 College Road Tal-Mudhol District-Bagalkot</t>
  </si>
  <si>
    <t>we deals &amp;nbsp;in wholesale&amp;amp;retail in simple kurtis indo western westerN.LEGGINGS PLAZO PANTS SALWAR DUPPATA&amp;nbsp;</t>
  </si>
  <si>
    <t>We deals in wholesale &amp; retail in simple kurtis indo western western leggings plazopants salwar &amp; duppata unstich suits &amp; fabric with fabric quality is guaranteed...no complaints.</t>
  </si>
  <si>
    <t>Sumaiya</t>
  </si>
  <si>
    <t>shonakhan804@gmail.com</t>
  </si>
  <si>
    <t>sameerachoudhary786@gmail.com</t>
  </si>
  <si>
    <t>Suprisa Designers</t>
  </si>
  <si>
    <t>No. 156/1 Shop No. F-1 Sadiq Plaza First Floor Batla House Chowk Jamia Nagar Okhla</t>
  </si>
  <si>
    <t>Dealer of lehangas ring etc.</t>
  </si>
  <si>
    <t>Maneger</t>
  </si>
  <si>
    <t>sanrohdelhi@gmail.com</t>
  </si>
  <si>
    <t>getstyleathome1@gmail.com</t>
  </si>
  <si>
    <t>Style At Home</t>
  </si>
  <si>
    <t>A-2 Block Chattarpur Extention</t>
  </si>
  <si>
    <t>http://www.getstyleathome.com</t>
  </si>
  <si>
    <t>VJ Infotech was established in the year 2013. We are Wholesaler Trader of Wireless CCTV Camera Access Control System EPABX System etc. Designed to perfection this camera works easily even in harsh weather condition. Widely used for security purpose this camera is available in various technical specifications to fulfill exact demands of the clients. We are also providing CCTV Installation Service.</t>
  </si>
  <si>
    <t>vijaybhati198@gmail.com</t>
  </si>
  <si>
    <t>VJ Infotech</t>
  </si>
  <si>
    <t>Shop No. 58 Jaipur Road Behind Government Hospital Banar</t>
  </si>
  <si>
    <t>Banar</t>
  </si>
  <si>
    <t>We are the most prominent Trader and Supplier of Stocklot Grey Fabric Cotton Grey Fabric and&amp;nbsp;&amp;nbsp; Interlining Grey Fabric. The offered fabrics are well-known for their perfect finish smooth texture and shrink resistance.</t>
  </si>
  <si>
    <t>info.sntextile@gmail.com</t>
  </si>
  <si>
    <t>S. N. Textile</t>
  </si>
  <si>
    <t>House No.784 Raja Garden Gopy Colony</t>
  </si>
  <si>
    <t>Gopy Colony</t>
  </si>
  <si>
    <t>Rocksea Paper Products was established in the year 1971. We are leading Manufacture and Supplier of Butter Paper Wrappers White Paper Bags Butter Paper Bags etc. Our team of experts offers a wide range of Paper Bags. These are mainly used for keeping goods. We offer orders in short span of time and can be availed all across the country. Our quality department ensures that the product is of highest quality. Our range is provided in different dimensions that meet the individual requirement of our clients in the best possible manner.</t>
  </si>
  <si>
    <t>Jayant</t>
  </si>
  <si>
    <t>pacawares@yahoo.co.in</t>
  </si>
  <si>
    <t>Rocksea Paper Products</t>
  </si>
  <si>
    <t>A-38 Naraina Industrial Estate</t>
  </si>
  <si>
    <t>Phase</t>
  </si>
  <si>
    <t>Naraina Industrial Estate</t>
  </si>
  <si>
    <t>Senthiappan</t>
  </si>
  <si>
    <t>kascamphor@gmail.com</t>
  </si>
  <si>
    <t>cheran.sales@gmail.com</t>
  </si>
  <si>
    <t>K A S Camphor Works</t>
  </si>
  <si>
    <t>No. 5 Kamarajar Street Vaico Nagar T. V. S. Nagar Road Koundampalayam</t>
  </si>
  <si>
    <t>Koundampalayam</t>
  </si>
  <si>
    <t>Kamarajar Street</t>
  </si>
  <si>
    <t>Nabhoya</t>
  </si>
  <si>
    <t>silvesa.fashion2016@gmail.com</t>
  </si>
  <si>
    <t>chiragnabhoya91@gmail.com</t>
  </si>
  <si>
    <t>Silvesa Fashion</t>
  </si>
  <si>
    <t>No. 16/17 Ankur Society A. K. Road</t>
  </si>
  <si>
    <t>rgenterprisescement@gmail.com</t>
  </si>
  <si>
    <t>RG Enterprises</t>
  </si>
  <si>
    <t>Ambedkar Road</t>
  </si>
  <si>
    <t>https://www.sites.google.com/site/rgenterprisescement/</t>
  </si>
  <si>
    <t>Supplier of fire extinguishers hose real hydrant system fire alarm systems CCTV camera CCTV systems digital video recorder digital video recorder switcher UTP video transceiver accessories power supply cable and camera housing.</t>
  </si>
  <si>
    <t>SUNFIRE SAFETY &amp; SECURITY SYSTEMS is a wholesale distribution business providing complete range of Electronic Security Systems all over India. Our motto is to provide quality products with cost effective solutions. SUNFIRE SAFETY &amp; SECURITY SYSTEMS is a professional distinguished Distribution Company in the fire safety products and Electronic surveillance industry a company in the Indian Industry for full range of Fire Safety products and Security Systems (fire extinguishers Hose Real Hydrant system Fire Alarm Systems Camera CCTV surveillance system switcher recorder accessories and many more) Time Attendance &amp; Access Control System P.A System. Continuously for 24 hours &amp; 365 days our Technical team is looking for new products with latest technology and latest fashion design to meet changing market requirements.</t>
  </si>
  <si>
    <t>infosunfire@gmail.com</t>
  </si>
  <si>
    <t>85ravisingh@gmail.com</t>
  </si>
  <si>
    <t>SUN ENTERPRISES</t>
  </si>
  <si>
    <t>EWS-2928 Awas Vikas No. 3 Panki Road Kalyanpur</t>
  </si>
  <si>
    <t>We are the leading Manufacturer and Supplier of an optimum quality range of Saree Lace Garment Lace Footwear Lace Narrow Fab Lace and Footwear Niwar. These laces and niwar are widely appreciated for their beautiful color and attractive pattern.</t>
  </si>
  <si>
    <t>Sreekumar</t>
  </si>
  <si>
    <t>arjuntraderssurat@gmail.com</t>
  </si>
  <si>
    <t>Arjun Traders</t>
  </si>
  <si>
    <t>Plot No. 46 47 New Atmanand Industrial Estate No. 3</t>
  </si>
  <si>
    <t>http://www.arjuntraders.com/</t>
  </si>
  <si>
    <t>zahid.shaid11@gmail.com</t>
  </si>
  <si>
    <t>Noor Handicrafts Works</t>
  </si>
  <si>
    <t>Mohallah Qazi Sarai 2nd Street Sultan Hospital</t>
  </si>
  <si>
    <t>Qazi Sarai</t>
  </si>
  <si>
    <t>Chandrabati</t>
  </si>
  <si>
    <t>Pahari</t>
  </si>
  <si>
    <t>chandra.pallabi@gmail.com</t>
  </si>
  <si>
    <t>Meri Tamanna</t>
  </si>
  <si>
    <t>Subhra Kunja Kutira Near Bhagabati Saw Mill</t>
  </si>
  <si>
    <t>Jatni</t>
  </si>
  <si>
    <t>http://www.tfbjatni.com</t>
  </si>
  <si>
    <t>pratikpatel4@guj.ooo</t>
  </si>
  <si>
    <t>pratik.h6594562@gmail.com</t>
  </si>
  <si>
    <t>Micro Bot Co.</t>
  </si>
  <si>
    <t>New Ranip G.S.T. Road</t>
  </si>
  <si>
    <t>Ranip</t>
  </si>
  <si>
    <t>Backed by our efficient workforce we are able to Manufacture Export Supply and Distributor of Printed Suits Ladies Suits Exclusive Ladies Salwar Suits etc. These suits are acclaimed for their smooth texture and eye-catching designs.</t>
  </si>
  <si>
    <t>contact@rakhifashion.com</t>
  </si>
  <si>
    <t>sales@rakhifashion.com</t>
  </si>
  <si>
    <t>Rakhi Fashion Pvt. Ltd.</t>
  </si>
  <si>
    <t xml:space="preserve">No. 15 Ring Road </t>
  </si>
  <si>
    <t>Fateh Bhai Colony</t>
  </si>
  <si>
    <t>http://www.rakhifashion.com/</t>
  </si>
  <si>
    <t>Shahnaaz</t>
  </si>
  <si>
    <t>dolphinperumal@gmail.com</t>
  </si>
  <si>
    <t>dolphinsilks14@gmail.com</t>
  </si>
  <si>
    <t>Dolphin Textiles</t>
  </si>
  <si>
    <t>Shop No. 80/A1 Rajaji Road Tambaram West</t>
  </si>
  <si>
    <t>Rajaji Road</t>
  </si>
  <si>
    <t>http://www.dolphintextiles.com</t>
  </si>
  <si>
    <t>We are the leading manufacturer retailer and supplier of an exquisite collection of Kurti Suits Sarees Dresses Tunics &amp; Home Furnishing. These garments are highly appreciated amidst our customers for their exquisite designs and patterns.</t>
  </si>
  <si>
    <t>rseth3000@yahoo.com</t>
  </si>
  <si>
    <t>ruchikaseth17@gmail.com</t>
  </si>
  <si>
    <t>Maharani Boutique</t>
  </si>
  <si>
    <t>W. Z - 157 Lajwanti Garden</t>
  </si>
  <si>
    <t>Ka</t>
  </si>
  <si>
    <t>azyfabrics@gmail.com</t>
  </si>
  <si>
    <t>azyfabrics.ws@gmail.com</t>
  </si>
  <si>
    <t>AZY Fabrics</t>
  </si>
  <si>
    <t>New No. 34 Old No. 69 Nainiyappan Street</t>
  </si>
  <si>
    <t>Subosh</t>
  </si>
  <si>
    <t>amrapalibpl@yahoo.com</t>
  </si>
  <si>
    <t>Hari Bhagwati Gems India Private Limited</t>
  </si>
  <si>
    <t>Pp - 19 Lake Pearl Garden</t>
  </si>
  <si>
    <t>http://www.varkagems.com</t>
  </si>
  <si>
    <t>rapid@email.com</t>
  </si>
  <si>
    <t>Rapid Systems</t>
  </si>
  <si>
    <t>No. 1st Floor Kannankara Building Pallithottam</t>
  </si>
  <si>
    <t>Kochupilamoodu</t>
  </si>
  <si>
    <t>http://rapidsystems.webnode.com//</t>
  </si>
  <si>
    <t>Ashish Bansal</t>
  </si>
  <si>
    <t>Shikha Bansal</t>
  </si>
  <si>
    <t>ashish_bansal000@yahoo.com</t>
  </si>
  <si>
    <t>shikhagoyal57@yahoo.com</t>
  </si>
  <si>
    <t>Bansal Trading Company</t>
  </si>
  <si>
    <t>B-7 Phase-II Mangolpuri C-33 Phase-II</t>
  </si>
  <si>
    <t>Sejal</t>
  </si>
  <si>
    <t>S. Rewale</t>
  </si>
  <si>
    <t>kamblekishor352@gmail.com</t>
  </si>
  <si>
    <t>mayureshenterprises06@gmail.com</t>
  </si>
  <si>
    <t>Mayuresh Enterprise</t>
  </si>
  <si>
    <t>Ram Nagar Society No 5 Eksar Dongri</t>
  </si>
  <si>
    <t>venusgarment.moin@gmail.com</t>
  </si>
  <si>
    <t>Venus Garments &amp; Tailors</t>
  </si>
  <si>
    <t>Survey No. 12 Laxmi Nagar Near Santosh Mitra Mandal</t>
  </si>
  <si>
    <t>Goutham</t>
  </si>
  <si>
    <t>gouthampatel4@gmail.com</t>
  </si>
  <si>
    <t>patelagencyblr@gmail.com</t>
  </si>
  <si>
    <t>Patel Agency</t>
  </si>
  <si>
    <t>No. 67/1 1st Floor Kilari Road Near Santoshi Mata Temple.</t>
  </si>
  <si>
    <t>Chikpet</t>
  </si>
  <si>
    <t>Purashotam</t>
  </si>
  <si>
    <t>saiduvaart75@gmail.com</t>
  </si>
  <si>
    <t>Sai Duva A. R. T.</t>
  </si>
  <si>
    <t>No. 74-75 Kalyan Industries Near Anjana Farm</t>
  </si>
  <si>
    <t>Kalyan Industries</t>
  </si>
  <si>
    <t>http://www.saiduva.com</t>
  </si>
  <si>
    <t>Rallan</t>
  </si>
  <si>
    <t>sumitrallan@gmail.com</t>
  </si>
  <si>
    <t>sales.premshoes@gmail.com</t>
  </si>
  <si>
    <t>Prem Shoe Co.</t>
  </si>
  <si>
    <t>No. 28 North Idgah Colony Near Police Lines Road</t>
  </si>
  <si>
    <t>North Idgah</t>
  </si>
  <si>
    <t>http://www.chamois.shopclues.com/</t>
  </si>
  <si>
    <t>Ahmed Sayyed</t>
  </si>
  <si>
    <t>amiribrahim1515@gmail.com</t>
  </si>
  <si>
    <t>Striking Bags</t>
  </si>
  <si>
    <t>Plot No. 43 Line No. E Room No. 8 Road No. 6</t>
  </si>
  <si>
    <t>supershoppingdeals07@gmail.com</t>
  </si>
  <si>
    <t>Mega Deal Shopping</t>
  </si>
  <si>
    <t>110 Portuguese Church Street Sevenwells</t>
  </si>
  <si>
    <t>Montubhai</t>
  </si>
  <si>
    <t>Padmani</t>
  </si>
  <si>
    <t>rangrasiyacorporation@gmail.com</t>
  </si>
  <si>
    <t>Rangrasiya Corporation</t>
  </si>
  <si>
    <t>Shop No. 5 Gajanan Complex</t>
  </si>
  <si>
    <t>We &amp;ldquo;Priyanshi Embroidery House(Priyanshi Rajput Dresses)&amp;rdquo; are actively committed to manufacturing and trading a remarkable array of Bandhej Odhani Bandhej Poshak Rajputi Poshak Designer Lehenga Embroidery Dresses etc.</t>
  </si>
  <si>
    <t>T.r.</t>
  </si>
  <si>
    <t>Renkwal</t>
  </si>
  <si>
    <t>trrenkwal@gmail.com</t>
  </si>
  <si>
    <t>priyanshiembroideryhouse@gmail.com</t>
  </si>
  <si>
    <t>Priyanshi Embroidery House</t>
  </si>
  <si>
    <t>B 40 Bhagwati Shri Ram Nagar Jhotwara</t>
  </si>
  <si>
    <t>Rajguru</t>
  </si>
  <si>
    <t>kinjalenterprisehr@gmail.com</t>
  </si>
  <si>
    <t>Kinjal Enterprise</t>
  </si>
  <si>
    <t>No. 408 Shree Hari Apartment</t>
  </si>
  <si>
    <t>Vejalpur</t>
  </si>
  <si>
    <t>aanchal11191@gmail.com</t>
  </si>
  <si>
    <t>arjunmaiden@gmail.com</t>
  </si>
  <si>
    <t>Art Land Fashion</t>
  </si>
  <si>
    <t>Plot No. B- I-973/4 F Backside Of D Mark Hosiery New Vivek Nagar</t>
  </si>
  <si>
    <t>Vivek Nagar</t>
  </si>
  <si>
    <t>Ravichandran</t>
  </si>
  <si>
    <t>redbirdexports@gmail.com</t>
  </si>
  <si>
    <t>gopalravi.cathway@gmail.com</t>
  </si>
  <si>
    <t>Red Bird Exports</t>
  </si>
  <si>
    <t>No 48 Thillai Nagar 2nd Street Agraharam Pallipalayam</t>
  </si>
  <si>
    <t>maryadatextiles09@gmail.com</t>
  </si>
  <si>
    <t>maryadatextiles09@yahoo.com</t>
  </si>
  <si>
    <t>Maryada Textiles</t>
  </si>
  <si>
    <t>X/3449 Shop No. 16 A Aggarwal MarketMain Road</t>
  </si>
  <si>
    <t>onexfashions@gmail.com</t>
  </si>
  <si>
    <t>rajkumartodi@yahoo.com</t>
  </si>
  <si>
    <t>Babulal &amp; Company</t>
  </si>
  <si>
    <t>52 N.R.K. Puram 3rd Street</t>
  </si>
  <si>
    <t>hyza.rajshahi11114@gmail.com</t>
  </si>
  <si>
    <t>zee.khan8325@gmail.com</t>
  </si>
  <si>
    <t>Rajshahi Group</t>
  </si>
  <si>
    <t>22-UB Jawahar Nagar Near Bindal Kamla Nagar</t>
  </si>
  <si>
    <t>info@eflow.in</t>
  </si>
  <si>
    <t>Elite Air Techniques Pvt. Ltd.</t>
  </si>
  <si>
    <t>Plot No. 2 Sector 16</t>
  </si>
  <si>
    <t>HSIIDC</t>
  </si>
  <si>
    <t>http://www.eflow.in</t>
  </si>
  <si>
    <t>Thilla Fashions was established in the year 2016. We are a leading Manufacturer Trader Wholesaler&amp;nbsp; Fancy Artificial Bangles Fancy Artificial Chain Beaded Necklace etc. Vibrant colors and high grade materials are used for creating these products. Customers are reasonably charged for these products.</t>
  </si>
  <si>
    <t>bkk_712@yahoo.co.in</t>
  </si>
  <si>
    <t>thiru.bhavani07@gmail.com</t>
  </si>
  <si>
    <t>Thilla Fashions</t>
  </si>
  <si>
    <t>Plot No. 2 Pavai Garden Bhaskar Das Nagar</t>
  </si>
  <si>
    <t>Pavai Garden</t>
  </si>
  <si>
    <t>Moasfar Ali</t>
  </si>
  <si>
    <t>omniprintmail@gmail.com</t>
  </si>
  <si>
    <t>Omni Print</t>
  </si>
  <si>
    <t>B-56A Basement Kalkaji</t>
  </si>
  <si>
    <t>sheetalsocks@yahoo.in</t>
  </si>
  <si>
    <t>Sheetal Industries</t>
  </si>
  <si>
    <t>Upon Bank Of Baroda Valmiki Chock</t>
  </si>
  <si>
    <t>Pilibanga</t>
  </si>
  <si>
    <t>SIERRA ODC Private Limited is a software/IT solutions company that is providing world class software and solutions worldwide for more than 18 years.&amp;nbsp;</t>
  </si>
  <si>
    <t>JG</t>
  </si>
  <si>
    <t>info@sierratec.com</t>
  </si>
  <si>
    <t>giridhar@sierratec.com</t>
  </si>
  <si>
    <t>SIERRA ODC Private Limited</t>
  </si>
  <si>
    <t>Efacility No. 6 SF 218/2A</t>
  </si>
  <si>
    <t>Kalapatti</t>
  </si>
  <si>
    <t>http://www.sierratec.com</t>
  </si>
  <si>
    <t>deepakgadiya18@gmail.com</t>
  </si>
  <si>
    <t>marvindco@rediffmail.com</t>
  </si>
  <si>
    <t>M. Arvind And Co</t>
  </si>
  <si>
    <t>No. 108/1 &amp; 108/35 DS Lane Kundan Market Chickpet Cross 63</t>
  </si>
  <si>
    <t>Manufacturer of kinderslook frames harmony frames etc.</t>
  </si>
  <si>
    <t>hkg@gajjargroup.com</t>
  </si>
  <si>
    <t>rakesh@gajjargroup.com</t>
  </si>
  <si>
    <t>Gajjar Group</t>
  </si>
  <si>
    <t>Spec House Ramchandra Lane Extension</t>
  </si>
  <si>
    <t>http://www.gajjargroup.com</t>
  </si>
  <si>
    <t>Manufacturer and wholesaler of leather items.</t>
  </si>
  <si>
    <t>info@chennaileatherfashions.com</t>
  </si>
  <si>
    <t>chennaileatherfashions@gmail.com</t>
  </si>
  <si>
    <t>Chennai Leather Fashions</t>
  </si>
  <si>
    <t>No. 3 4th Street Magr Nagar</t>
  </si>
  <si>
    <t>http://www.chennaileatherfashions.com</t>
  </si>
  <si>
    <t>gsgaurav639@gmail.com</t>
  </si>
  <si>
    <t>Sun Rise Moulds</t>
  </si>
  <si>
    <t>H-215 Adhyapak Nagar Near Vishkarma School Nangloi</t>
  </si>
  <si>
    <t>Sucha</t>
  </si>
  <si>
    <t>sbenterprises19@gmail.com</t>
  </si>
  <si>
    <t>anguralyogesh@gmail.com</t>
  </si>
  <si>
    <t>SB Enterprises</t>
  </si>
  <si>
    <t>House No. 11 Rama Charanam Colony</t>
  </si>
  <si>
    <t>Rama Charanam Colony</t>
  </si>
  <si>
    <t>We are one of the leading Manufacturer and Trader of Metal Bangles Bangles Aluminium Bangles Fancy Bangles etc. we work to attain maximum customer approval and satisfaction.</t>
  </si>
  <si>
    <t>Shehraz</t>
  </si>
  <si>
    <t>s.a.bangles786@gmail.com</t>
  </si>
  <si>
    <t>shehrazalam0786@gmail.com</t>
  </si>
  <si>
    <t>S.A. Bangles</t>
  </si>
  <si>
    <t>H.O.6923 2nd Floor Beri Wala Bagh Azad Market</t>
  </si>
  <si>
    <t>vasanimilan003@gmail.com</t>
  </si>
  <si>
    <t>grcreation03@gmail.com</t>
  </si>
  <si>
    <t>Akki Enterprise</t>
  </si>
  <si>
    <t>No. 1032 Palladium Mall Yogi Chowk Nana Varachha</t>
  </si>
  <si>
    <t>Nana Varachha Road</t>
  </si>
  <si>
    <t>http://www.grcreation.com</t>
  </si>
  <si>
    <t>Manufacturer of set ring etc.</t>
  </si>
  <si>
    <t>Vaibhavi</t>
  </si>
  <si>
    <t>info@shyamjewellers.com</t>
  </si>
  <si>
    <t>Shyam Jewelers</t>
  </si>
  <si>
    <t>No. 2 Guru Nanak Shopping Centre Shankar Lane</t>
  </si>
  <si>
    <t>http://www.shyamjewellers.com</t>
  </si>
  <si>
    <t>globalviewsecuresystems@gmail.com</t>
  </si>
  <si>
    <t>Global View Enterprises</t>
  </si>
  <si>
    <t>143 Mkn Roadalandur-st Thomas Mount</t>
  </si>
  <si>
    <t>St Thomas Mount</t>
  </si>
  <si>
    <t>info@abhedyasurksha.com</t>
  </si>
  <si>
    <t>Abhedya Surksha</t>
  </si>
  <si>
    <t>45 Angel Arcade Opposite Kalupur Bank Bhuyangdev Sola Road</t>
  </si>
  <si>
    <t>Sola Road</t>
  </si>
  <si>
    <t>http://www.abhedyasurksha.com/</t>
  </si>
  <si>
    <t>iballagra@creativecomp.co.in</t>
  </si>
  <si>
    <t>I Ball Service Centre</t>
  </si>
  <si>
    <t>Shop No.-5 Block No-9Sanjay Place</t>
  </si>
  <si>
    <t>Sheo Market</t>
  </si>
  <si>
    <t>abhishekjhaessar27@gmail.com</t>
  </si>
  <si>
    <t>G-3. Siddharth Building Nehru Place</t>
  </si>
  <si>
    <t>director@htplindia.com</t>
  </si>
  <si>
    <t>helpdesk@htplindia.com</t>
  </si>
  <si>
    <t>Hari Telematics Private Limited</t>
  </si>
  <si>
    <t>No. 9 Chandralok Market Niladri Vihar</t>
  </si>
  <si>
    <t>http://www.htplindia.com</t>
  </si>
  <si>
    <t>Jaydeepkumar</t>
  </si>
  <si>
    <t>Savani</t>
  </si>
  <si>
    <t>jvfabrics008@gmail.com</t>
  </si>
  <si>
    <t>Jaydipkumar H. Savani</t>
  </si>
  <si>
    <t>Shop No. 8 1st Floor Vadvala Shopping Center Murgha Kendra L.H Road</t>
  </si>
  <si>
    <t>Murgha Kendra</t>
  </si>
  <si>
    <t>Manufacturer and supplier of ladies jeans ladies jeans ladies jeans designer kurti.</t>
  </si>
  <si>
    <t>boomapparels31@yahoo.com</t>
  </si>
  <si>
    <t>Boom Jeans</t>
  </si>
  <si>
    <t>Shop No. 10 Ram Shyam Kurpa</t>
  </si>
  <si>
    <t>A &amp; S Consultants was established in the year 2016. We are a leading Wholesaler Trader Retailer of Mens Leather Jacket Ladies Leather Jacket Mens Leather Wallets etc. To cater the diverse demands of our valued clients we are offering these products in different size and designs.</t>
  </si>
  <si>
    <t>Anugraha</t>
  </si>
  <si>
    <t>a.and.sconsultants01@gmail.com</t>
  </si>
  <si>
    <t>anugraha.mathur@gmail.com</t>
  </si>
  <si>
    <t>A &amp; S Consultants</t>
  </si>
  <si>
    <t>805 8 Floor Laxmi Deep Bulding Laxmi Nagar</t>
  </si>
  <si>
    <t>roy.getintouch@gmail.com</t>
  </si>
  <si>
    <t>Ministry Of Fashion</t>
  </si>
  <si>
    <t>No. 3 C. R. Avenue</t>
  </si>
  <si>
    <t>Esplanade</t>
  </si>
  <si>
    <t>support@jktechnologi.com</t>
  </si>
  <si>
    <t>J K Technologi</t>
  </si>
  <si>
    <t>No. 639 Near G P Signal Gandhipuram</t>
  </si>
  <si>
    <t>http://www.jktechnologi.com</t>
  </si>
  <si>
    <t>eyevineenterprise007@gmail.com</t>
  </si>
  <si>
    <t>sakhareliyatushar@gmail.com</t>
  </si>
  <si>
    <t>Eyevine Enterprise</t>
  </si>
  <si>
    <t>C-17 Shree Residency Kharvasa Road Dindoli Surat</t>
  </si>
  <si>
    <t>adeshtwr9@gmail.com</t>
  </si>
  <si>
    <t>Sujata Textiles</t>
  </si>
  <si>
    <t>No. 4-5-514 Opposite Police Station Badichowdi Sultan Bazaar</t>
  </si>
  <si>
    <t>Badichowdi</t>
  </si>
  <si>
    <t>http://sujataselection.com/</t>
  </si>
  <si>
    <t>Bhutoria</t>
  </si>
  <si>
    <t>mrinmoy.rit@vicomsecurity.com</t>
  </si>
  <si>
    <t>minmoy.rit@vicomsecurity.com</t>
  </si>
  <si>
    <t>Vicom Security Private Limited</t>
  </si>
  <si>
    <t>No. 8 Beckbagan Row Success Centre 2nd Floor</t>
  </si>
  <si>
    <t>Beck Bagan</t>
  </si>
  <si>
    <t>http://www.vicomsecurity.com/</t>
  </si>
  <si>
    <t>Edison</t>
  </si>
  <si>
    <t>Benjamin</t>
  </si>
  <si>
    <t>info@reemrengineering.com</t>
  </si>
  <si>
    <t>Reemr Engineering Works</t>
  </si>
  <si>
    <t>Shop No. 17 Bawdi Gali Opp. Plot No. 2 Near Gaurav Hotel Charkop Hindustan Naka</t>
  </si>
  <si>
    <t>http://www.reemrengineering.com</t>
  </si>
  <si>
    <t>jaind5900@gmail.com</t>
  </si>
  <si>
    <t>Sri Mahaveer Saree House</t>
  </si>
  <si>
    <t>Shop No. 101 3rd Floor H No 4-6-178/182 Anupama Mansion Pan Bazar</t>
  </si>
  <si>
    <t>bltechsolutions@yahoo.com</t>
  </si>
  <si>
    <t>lodhabharat@yahoo.com</t>
  </si>
  <si>
    <t>B L Tech Solutions</t>
  </si>
  <si>
    <t>No. 2/7 4th Floor Sarai Jullena New Friends Colony</t>
  </si>
  <si>
    <t>http://www.bltechsolutions.com/</t>
  </si>
  <si>
    <t>V. J.</t>
  </si>
  <si>
    <t>Balamurali</t>
  </si>
  <si>
    <t>muralij1981@gmail.com</t>
  </si>
  <si>
    <t>Nishanth Knit Wear</t>
  </si>
  <si>
    <t>131 Bharathi Nagar Opp. Periyar Colony Bus Stop</t>
  </si>
  <si>
    <t>Ambika Solutions E Services was established in the year of 2015. We are leading of Wholesaler Retailer Service Provider &amp;amp; Distributor of night vision camera HDCVI bullet camera ahd dome camera etc. The company boasts of a team of knowledgeable workforce which looks after the complex procurement process of an assortment of Security Products and other a Complete call Center Solutions products. They also look after the quality and timely shipment of the to the clients based across diverse sectors.</t>
  </si>
  <si>
    <t>ambikasolutions@mail.com</t>
  </si>
  <si>
    <t>admin@ambikasolutions.in</t>
  </si>
  <si>
    <t>Ambika Solutions E Services</t>
  </si>
  <si>
    <t>Plot No. 57 Gali No. 2 Vipin Garden Extension Near Dwarka More Metro Station</t>
  </si>
  <si>
    <t>http://www.ambikasolutions.in</t>
  </si>
  <si>
    <t>service provider of man accessories bags accessories etc.</t>
  </si>
  <si>
    <t>heelsindia@gmail.com</t>
  </si>
  <si>
    <t>Heels</t>
  </si>
  <si>
    <t>D - 9 Connaught Place</t>
  </si>
  <si>
    <t>http://www.heelsindia.com</t>
  </si>
  <si>
    <t>thirdvisionskb@gmail.com</t>
  </si>
  <si>
    <t>Third Vision Security Solution</t>
  </si>
  <si>
    <t>No.13 Kuppuswamy Street Sundarambal Nagar Sanatorium (Opp.to TB Hospital)</t>
  </si>
  <si>
    <t>Sanatorium Sundarambal Nagar</t>
  </si>
  <si>
    <t>http://www.tvss.in</t>
  </si>
  <si>
    <t>We are a well-known Manufacturer and Supplier an exclusive range of PVC Heat Shrink Sleeves PVC Heat Shrink Multi Color Labels PVC Heat shrink Pouch PVC Heat shrink Bags etc. These products are known for their heat resistance and easy to use.</t>
  </si>
  <si>
    <t>Konar</t>
  </si>
  <si>
    <t>metropackaging08@gmail.com</t>
  </si>
  <si>
    <t>Metro Packaging</t>
  </si>
  <si>
    <t>Unit No. 3 Gate No. 2 Pooja Industrial Complex Waliv Phata</t>
  </si>
  <si>
    <t>Pal Jain</t>
  </si>
  <si>
    <t>vidyarubber@yahoo.co.in</t>
  </si>
  <si>
    <t>Vidya Rubber Industries</t>
  </si>
  <si>
    <t>Behind Industries Development Colony</t>
  </si>
  <si>
    <t>bypass road Industrial estate</t>
  </si>
  <si>
    <t>Pankaj Tirthape</t>
  </si>
  <si>
    <t>Owenr</t>
  </si>
  <si>
    <t>ssenterprises860@yahoo.in</t>
  </si>
  <si>
    <t>yuga_trading09@yahoo.in</t>
  </si>
  <si>
    <t>Aaradhya Enterprises</t>
  </si>
  <si>
    <t>Bhagyashree Appartment  MItra Mandal Chowk</t>
  </si>
  <si>
    <t>vitragpolypack@yahoo.com</t>
  </si>
  <si>
    <t>Moksh Enterprise</t>
  </si>
  <si>
    <t>1602/b  Opposite Safari Industries</t>
  </si>
  <si>
    <t>https://www.tradeindia.com/utils/404.html</t>
  </si>
  <si>
    <t>Mashrani</t>
  </si>
  <si>
    <t>krishnabag20@yahoo.com</t>
  </si>
  <si>
    <t>Krishna Bag House</t>
  </si>
  <si>
    <t>Fatehpura Main Road Nr. Hathikhana Char Rasta Opp. Kanchwala Hall</t>
  </si>
  <si>
    <t>Azad</t>
  </si>
  <si>
    <t>yakapparels@gmail.com</t>
  </si>
  <si>
    <t>yatraders61@gmail.com</t>
  </si>
  <si>
    <t>Yak Apparels</t>
  </si>
  <si>
    <t>F 332 2nd Floor Gautam Budh Nagar</t>
  </si>
  <si>
    <t>http://www.yakapparels.com</t>
  </si>
  <si>
    <t>Manufacturer of embossing machine for jeans.</t>
  </si>
  <si>
    <t>nandiengrs@gmail.com</t>
  </si>
  <si>
    <t>Nandi Engineers Works</t>
  </si>
  <si>
    <t>Shop No. 5 Navjivan Tower</t>
  </si>
  <si>
    <t>OT Section</t>
  </si>
  <si>
    <t>http://www.nandiengineers.com</t>
  </si>
  <si>
    <t>Hira</t>
  </si>
  <si>
    <t>foreverleathers@gmail.com</t>
  </si>
  <si>
    <t>M/S Forever Leathers</t>
  </si>
  <si>
    <t>C-709 G/F Sangwan Plaza Near Ramphal Chowk</t>
  </si>
  <si>
    <t>http://www.foreverleathers.com</t>
  </si>
  <si>
    <t>We are an eminent manufacturer supplier and wholesaler of Leather Goods like Leather Bag Folder Key Chain Leather Credit Card Holder Wallet and Finished Leather. Offered in classy designs they have smooth polishing and excellent finish.</t>
  </si>
  <si>
    <t>getongrip@gmail.com</t>
  </si>
  <si>
    <t>Grip India</t>
  </si>
  <si>
    <t>15 A Leather India Compound</t>
  </si>
  <si>
    <t>15 A</t>
  </si>
  <si>
    <t>Sadre</t>
  </si>
  <si>
    <t>skenterprisealam@gmail.com</t>
  </si>
  <si>
    <t>S K Enterprises</t>
  </si>
  <si>
    <t>Room No. 5 Jamunadas Compound Hains Road</t>
  </si>
  <si>
    <t>Madanpura</t>
  </si>
  <si>
    <t>pryoshafashion@gmail.com</t>
  </si>
  <si>
    <t>Prayosha Fashion</t>
  </si>
  <si>
    <t>Plot No. 101/04 Ground Floor Agarwal Mill Vastadevdi Road Opposite SMS Dogown Katargam</t>
  </si>
  <si>
    <t>Paneri</t>
  </si>
  <si>
    <t>chetan_paneri@hotmail.com</t>
  </si>
  <si>
    <t>vinitpaneri@gmail.com</t>
  </si>
  <si>
    <t>Rainbow Tarpaulin</t>
  </si>
  <si>
    <t>No. 83 Dontad Street Damar Galli</t>
  </si>
  <si>
    <t>We are a renowned firm engaged in manufacturing a wide range of Belt Buckles Fashion Belt Casual Shoes etc. This range is known for its features like water resistance light weight optimum quality comfortable and stylish appearance.</t>
  </si>
  <si>
    <t>We are a renowned firm engaged in manufacturing a wide range of Belt Buckles Fashion Belt Casual Shoes Leather Shoes Loafer Shoes Sports Shoes etc. This range is known for its features like water resistance light weight optimum quality comfortable and stylish appearance.</t>
  </si>
  <si>
    <t>Chahar</t>
  </si>
  <si>
    <t>premchahar34@gmail.com</t>
  </si>
  <si>
    <t>Prem Overseas</t>
  </si>
  <si>
    <t>Bodla Agra Industrial Area</t>
  </si>
  <si>
    <t>Bodla</t>
  </si>
  <si>
    <t>http://www.premoverseas.in</t>
  </si>
  <si>
    <t>faridahai.786@gmail.com</t>
  </si>
  <si>
    <t>Ruby Dresses &amp; Uniforms</t>
  </si>
  <si>
    <t>Shastri Market Road Baijnath Para</t>
  </si>
  <si>
    <t>Baijnath Para</t>
  </si>
  <si>
    <t>Malhan</t>
  </si>
  <si>
    <t>securilanceinfomatics@gmail.com</t>
  </si>
  <si>
    <t>Securilance Infomatics</t>
  </si>
  <si>
    <t>No. 38 - A Street No. 15 Indra Park Chander Nagar Near Shah Namkeen</t>
  </si>
  <si>
    <t>http://www.securilanceinfomatics.com</t>
  </si>
  <si>
    <t>azharzhussain45@gmail.com</t>
  </si>
  <si>
    <t>A Z Traders</t>
  </si>
  <si>
    <t>No. 47 C Kustia Masjid Bari Lane</t>
  </si>
  <si>
    <t>Arghya</t>
  </si>
  <si>
    <t>bestowtechkolkata@gmail.com</t>
  </si>
  <si>
    <t>munshi.arghya@gmail.com</t>
  </si>
  <si>
    <t>Bestow Tech</t>
  </si>
  <si>
    <t>No. 2 B. N. Ghosal Road Belgharia</t>
  </si>
  <si>
    <t>Belgharia</t>
  </si>
  <si>
    <t>zaheenjain@sungraceuniforms.com</t>
  </si>
  <si>
    <t>Sungrace Uniforms Company</t>
  </si>
  <si>
    <t>B - 1 434 Anand Nagar  G. T. Road</t>
  </si>
  <si>
    <t>Maqsudan</t>
  </si>
  <si>
    <t>http://www.sungraceuniforms.com</t>
  </si>
  <si>
    <t>rrk@redsimpex.com</t>
  </si>
  <si>
    <t>info@redimpex.com</t>
  </si>
  <si>
    <t>Reds Impex</t>
  </si>
  <si>
    <t>Madan Enclave Basti Sheikh</t>
  </si>
  <si>
    <t>Basti Sheikh</t>
  </si>
  <si>
    <t>http://www.redsimpex.com</t>
  </si>
  <si>
    <t>Bablu</t>
  </si>
  <si>
    <t>japleensportsjal@gmail.com</t>
  </si>
  <si>
    <t>Japleen Sports</t>
  </si>
  <si>
    <t>No. 735/6 Chandigarh Mohalla Basti Danishmanda</t>
  </si>
  <si>
    <t>Chandigarh Mohalla Basti</t>
  </si>
  <si>
    <t>Rajiv  Chawla</t>
  </si>
  <si>
    <t>satyam.rajiv@gmail.com</t>
  </si>
  <si>
    <t>satyamfashion@gmail.com</t>
  </si>
  <si>
    <t>Satyam Fashion</t>
  </si>
  <si>
    <t>A-5001 Kohinoor Textile Market</t>
  </si>
  <si>
    <t>we are engaged in manufacturing of a wide collections of Decorative Cushions Kid Bags Toy Pen Holders etc. These are well known for attributes like softness eye catching design and smooth texture.</t>
  </si>
  <si>
    <t>anjumittal2170@gmail.com</t>
  </si>
  <si>
    <t>A R Collection</t>
  </si>
  <si>
    <t>House No. 578/3 Gali No. 3 Vijay Park</t>
  </si>
  <si>
    <t>Vijay Park</t>
  </si>
  <si>
    <t>Munindra</t>
  </si>
  <si>
    <t>info@divyaarts.com</t>
  </si>
  <si>
    <t>Divoya Art Jewellery</t>
  </si>
  <si>
    <t>3 Pratap Bhawan 1st Floor Above Swadeshi Hotel</t>
  </si>
  <si>
    <t>Pratap Bhawan</t>
  </si>
  <si>
    <t>http://www.divyaarts.com</t>
  </si>
  <si>
    <t>bubbly.kruthi08@gmail.com</t>
  </si>
  <si>
    <t>Mayank Creations</t>
  </si>
  <si>
    <t>Attapur Near Bhanodaya High School</t>
  </si>
  <si>
    <t>Attapur</t>
  </si>
  <si>
    <t>shailendrakumarsingsingh@gmail.com</t>
  </si>
  <si>
    <t>shalu1232@yahoo.com</t>
  </si>
  <si>
    <t>Webgate India Importer</t>
  </si>
  <si>
    <t>No. 106/107 Wazeer Complex</t>
  </si>
  <si>
    <t>Noorullah Road</t>
  </si>
  <si>
    <t>Nadola</t>
  </si>
  <si>
    <t>rnrenterpriseexport@outlook.com</t>
  </si>
  <si>
    <t>rahul1992nadola@gmail.com</t>
  </si>
  <si>
    <t>RNR Enterprise</t>
  </si>
  <si>
    <t>No. 10/B Satyam Flats Near Jain Derasar Darpan Six Road</t>
  </si>
  <si>
    <t>http://www.rnrenterprise.in</t>
  </si>
  <si>
    <t>bsafe.ent@gmail.com</t>
  </si>
  <si>
    <t>B Safe Enterprise</t>
  </si>
  <si>
    <t>Naaz Lane Near Neelam Cinema Karan Nagar</t>
  </si>
  <si>
    <t>Karan Nagar</t>
  </si>
  <si>
    <t>http://www.bsafe.net.in/</t>
  </si>
  <si>
    <t>colorssaree@gmail.com</t>
  </si>
  <si>
    <t>Colors Designer Wear</t>
  </si>
  <si>
    <t>Shop No. 7/8 M. G. Road Ghatkopar West</t>
  </si>
  <si>
    <t>anasgreenenvironment@gmail.com</t>
  </si>
  <si>
    <t>anasgreen@gmail.com</t>
  </si>
  <si>
    <t>Anas Green Environment Private Limited</t>
  </si>
  <si>
    <t>Shed No. A2/1231 GIDC Sarigam</t>
  </si>
  <si>
    <t>Sarigam Gidc</t>
  </si>
  <si>
    <t>yusuf_khan1972@yahoo.com</t>
  </si>
  <si>
    <t>Klader Exports</t>
  </si>
  <si>
    <t>TA- 61 Street No. 4</t>
  </si>
  <si>
    <t>http://www.kladerexports.com</t>
  </si>
  <si>
    <t>Kumar Tripathi</t>
  </si>
  <si>
    <t>marutielectronicsystem@gmail.com</t>
  </si>
  <si>
    <t>atripathi1956@yahoo.com</t>
  </si>
  <si>
    <t>Maruti Electronic System</t>
  </si>
  <si>
    <t>9 B Bhayandar Near NKGSB Corporate Bank Navaghar Road Bhayandar East</t>
  </si>
  <si>
    <t>harisingh609@outlook.com</t>
  </si>
  <si>
    <t>Global Bag Solution Udyog</t>
  </si>
  <si>
    <t>House No. 1 Balaji Vihar 18</t>
  </si>
  <si>
    <t>http://www.globalbagsu.com</t>
  </si>
  <si>
    <t>Trader of ceiling speaker fingerprint attendance recorder electronic door controller etc.</t>
  </si>
  <si>
    <t>Jimish</t>
  </si>
  <si>
    <t>Kansara</t>
  </si>
  <si>
    <t>rspproduct@gmail.com</t>
  </si>
  <si>
    <t>jimishk5@gmail.com</t>
  </si>
  <si>
    <t>RSP Products</t>
  </si>
  <si>
    <t>No. 47 Tulsi Row House</t>
  </si>
  <si>
    <t>Tulsi Row House</t>
  </si>
  <si>
    <t>vinayakaraipur13@gmail.com</t>
  </si>
  <si>
    <t>mahavirenterprises013@gmail.com</t>
  </si>
  <si>
    <t>Mahavir Enterprises</t>
  </si>
  <si>
    <t>101 1st Floor Bhagat Plaza Opposite Sahu Saw Mill Avanti Bai Chowk</t>
  </si>
  <si>
    <t>Avanti Bai Chowk</t>
  </si>
  <si>
    <t>Manish Dubey</t>
  </si>
  <si>
    <t>director</t>
  </si>
  <si>
    <t>manishdubey2969@gmail.com</t>
  </si>
  <si>
    <t>singhaniavickey@gmail.com</t>
  </si>
  <si>
    <t>Riya Trading Company</t>
  </si>
  <si>
    <t>R-2</t>
  </si>
  <si>
    <t>Jaitpur Badarpur</t>
  </si>
  <si>
    <t>http://www.riyatradingcompany.co.in</t>
  </si>
  <si>
    <t>Surve</t>
  </si>
  <si>
    <t>jignesh@colourtechcoating.co.in</t>
  </si>
  <si>
    <t>accounts@colourtechcoating.co.in</t>
  </si>
  <si>
    <t>Colourtech Coating (India) Pvt Ltd</t>
  </si>
  <si>
    <t>W-56 MIDC Phase-II</t>
  </si>
  <si>
    <t>http://www.colourtechcoating.co.in</t>
  </si>
  <si>
    <t>Lashkari</t>
  </si>
  <si>
    <t>lashkarisaurabh@gmail.com</t>
  </si>
  <si>
    <t>lashkarisaurabh@rediffmail.com</t>
  </si>
  <si>
    <t>MI-2</t>
  </si>
  <si>
    <t>House No. 05/1Pushpanjali Bagh Dayal Bagh Agra</t>
  </si>
  <si>
    <t>Manufacturer exporter and wholesaler of kangansgold rings mangalsutras necklace kitty sets etc.</t>
  </si>
  <si>
    <t>mahenderkhurana@hotmail.com</t>
  </si>
  <si>
    <t>info@sunderjewellers.com</t>
  </si>
  <si>
    <t>Sunder Jewellers</t>
  </si>
  <si>
    <t>S.C.O. 94 Sector 35-C Inner Market</t>
  </si>
  <si>
    <t>Sector 35-C</t>
  </si>
  <si>
    <t>http://www.sunderjewellers.com</t>
  </si>
  <si>
    <t>We are the prominent Manufacturer and Supplier of Woolen Carpet Floor Carpets Home Floor Carpets Ladies Hand Bags Woolen Durries and Decorative Floor Carpets. These products are known for their eye-catching look.</t>
  </si>
  <si>
    <t>Loiwal</t>
  </si>
  <si>
    <t>info@avn-international.com</t>
  </si>
  <si>
    <t>Avn International</t>
  </si>
  <si>
    <t>G-68 Mansarovar Industrial Area</t>
  </si>
  <si>
    <t>http://www.avn-international.com</t>
  </si>
  <si>
    <t>Nankundan</t>
  </si>
  <si>
    <t>global198155@yahoo.co.in</t>
  </si>
  <si>
    <t>Global Enterprises</t>
  </si>
  <si>
    <t>No. 3/265 Periyar Nagar</t>
  </si>
  <si>
    <t>Dhruvin</t>
  </si>
  <si>
    <t>Kothiya</t>
  </si>
  <si>
    <t>advancehub188@gmail.com</t>
  </si>
  <si>
    <t>Advance Hub</t>
  </si>
  <si>
    <t>9 Shree Krupa Industrial Estate Kapodra</t>
  </si>
  <si>
    <t>http://advancehub.in/</t>
  </si>
  <si>
    <t>We are a paramount manufacturer supplier and exporter of an attracting assortment of Imitation Jewellery Items which is praised for its clarity and authenticity. These products are painstakingly crafted in different shapes colors and patterns.</t>
  </si>
  <si>
    <t>Charmis</t>
  </si>
  <si>
    <t>info@tulsiimitation.com</t>
  </si>
  <si>
    <t>sales@tulsiimitation.com</t>
  </si>
  <si>
    <t>Tulsi Imitation Jewelry (Brand Of Chitraksh Enterprise)</t>
  </si>
  <si>
    <t>Shivam Plaza 1 Champak Nagar</t>
  </si>
  <si>
    <t>http://www.tulsiimitation.com/</t>
  </si>
  <si>
    <t>Mandalia</t>
  </si>
  <si>
    <t>amit.supracare@gmail.com</t>
  </si>
  <si>
    <t>ams1612@gmail.com</t>
  </si>
  <si>
    <t>Mandalia Sales Agency</t>
  </si>
  <si>
    <t>No. 7 Gayatri Nagar Near Jalaram Chowk</t>
  </si>
  <si>
    <t>Santoshi</t>
  </si>
  <si>
    <t>Kolhapure</t>
  </si>
  <si>
    <t>santoshi.raidas@gmail.com</t>
  </si>
  <si>
    <t>gracedesignerwears@gmail.com</t>
  </si>
  <si>
    <t>Grace Designer Wear</t>
  </si>
  <si>
    <t>Unit No.8 Shree Industrial Estate 2nd Hasanabad Lane Santacruz-W</t>
  </si>
  <si>
    <t>http://www.gracedesignerwears.com</t>
  </si>
  <si>
    <t>highcreation2645@gmail.com</t>
  </si>
  <si>
    <t>High Creation Co.</t>
  </si>
  <si>
    <t>No. 2645 1st Floor Mohalla Niyaryan</t>
  </si>
  <si>
    <t>Sardhara</t>
  </si>
  <si>
    <t>ravisardhara113@gmail.com</t>
  </si>
  <si>
    <t>Ravi Enterprise</t>
  </si>
  <si>
    <t>No. C-113 C Escon Plaza Near Amroli</t>
  </si>
  <si>
    <t>Escon Plaza</t>
  </si>
  <si>
    <t>We are a dedicated team of young individuals from a simple background with a common perspective of earning with dignity to work with compassion and sharing it back with society.</t>
  </si>
  <si>
    <t>We are a dedicated team of young individuals from a simple background with a common perspective of earning with dignity to work with compassion and sharing it back with society. Our philosophy has always been and is today more than ever that corporate enterprises must be managed not merely in the interests of their owners but equally in those of their employees of the consumers of their products of the local community and finally of the country as whole. Right since inception we have upheld the values of selfless and ethical service as our founding principles be it while caring for its own people or while working with the society. We endeavor to bring out the best product in its class having value for money. We are committed in upbringing our child summer 69 tshirts to the best of our ability. We are dedicated in bringing you products that creates pride awareness and concern for cause. We proficiently blend awareness with fashion just as quality with service. We may not be 100% perfect but we aspire to be one and we will stand out with your patronage.</t>
  </si>
  <si>
    <t>Pushpneet</t>
  </si>
  <si>
    <t>pushpneet.singh@gmail.com</t>
  </si>
  <si>
    <t>Summer 69</t>
  </si>
  <si>
    <t>No. 16/37 Punjabi Bagh West</t>
  </si>
  <si>
    <t>Bhanupriya</t>
  </si>
  <si>
    <t>rajapriyatextilestechnology@gmail.com</t>
  </si>
  <si>
    <t>Raja Priya Textiles Technology</t>
  </si>
  <si>
    <t>2/347 Poothottam Allampalayam Thekkalur Avinashi</t>
  </si>
  <si>
    <t>Somanur</t>
  </si>
  <si>
    <t>mkenterprises1123@gmail.com</t>
  </si>
  <si>
    <t>M K Enterprises</t>
  </si>
  <si>
    <t>M-13Vijay EnclavePalam</t>
  </si>
  <si>
    <t>Palam</t>
  </si>
  <si>
    <t>thewaart101@gmail.com</t>
  </si>
  <si>
    <t>info@thewaartpratapgarh.com</t>
  </si>
  <si>
    <t>Thewa Art Pratapgarh</t>
  </si>
  <si>
    <t>Gopalganj Gorji Ki Gali Ka Corner</t>
  </si>
  <si>
    <t>Gopalganj</t>
  </si>
  <si>
    <t>http://www.thewaartpratapgarh.com</t>
  </si>
  <si>
    <t>manish27688@gmail.com</t>
  </si>
  <si>
    <t>New Bharat Clothes Store And Reema Sarees</t>
  </si>
  <si>
    <t>Near Sagun Chowk Opposite Vijay Dress Main BazaarPimpri Colony Pimpri Chinchwad</t>
  </si>
  <si>
    <t>Pimpri Colony</t>
  </si>
  <si>
    <t>http://www.reemasarees.com</t>
  </si>
  <si>
    <t>Shams</t>
  </si>
  <si>
    <t>newsound5338@gmail.com</t>
  </si>
  <si>
    <t>glazeimpex@rediffmail.com</t>
  </si>
  <si>
    <t>Glaze Impex Private Limited</t>
  </si>
  <si>
    <t>No. 342/3 Gali Garahaya Matia Mahal</t>
  </si>
  <si>
    <t>Matia Mahal</t>
  </si>
  <si>
    <t>http://www.leopardusa.in</t>
  </si>
  <si>
    <t>kpluscreations@gmail.com</t>
  </si>
  <si>
    <t>parulgarg@gmail.com</t>
  </si>
  <si>
    <t>K Plus Creations</t>
  </si>
  <si>
    <t>Plot No. 1 Vikas Nagar</t>
  </si>
  <si>
    <t>me.arif221@gmail.com</t>
  </si>
  <si>
    <t>sbtraders9406@gmail.com</t>
  </si>
  <si>
    <t>S B Traders</t>
  </si>
  <si>
    <t>T-674 Street No. 10 New Seelampur Gautampuri</t>
  </si>
  <si>
    <t>kpscaland@gmail.com</t>
  </si>
  <si>
    <t>alandkohinoor@gmail.com</t>
  </si>
  <si>
    <t>Sony Computer Institute</t>
  </si>
  <si>
    <t>Opposite Old Post Office Near Bus Stand</t>
  </si>
  <si>
    <t>Aland</t>
  </si>
  <si>
    <t>Manufacturer and wholesaler of mens wear women wear etc.</t>
  </si>
  <si>
    <t>mohan@gokulknittfabs.com</t>
  </si>
  <si>
    <t>Gokul Knitt Fabs</t>
  </si>
  <si>
    <t>3/547 Kuppandam Palayam T. K. T Mill Back Side</t>
  </si>
  <si>
    <t>http://www.gokulknittfabs.com</t>
  </si>
  <si>
    <t>T Gupta</t>
  </si>
  <si>
    <t>guptabookcentre@gmail.com</t>
  </si>
  <si>
    <t>Gupta Book Centre</t>
  </si>
  <si>
    <t>45/47 Dhanji Street Adeshwar Market Ground Floor Shop No. C/3</t>
  </si>
  <si>
    <t>Silver Mansion</t>
  </si>
  <si>
    <t>http://guptabookcentre.com</t>
  </si>
  <si>
    <t>Subodh</t>
  </si>
  <si>
    <t>askmetrade2016@gmail.com</t>
  </si>
  <si>
    <t>Ask Me Trade</t>
  </si>
  <si>
    <t>G2 Amarnath Apartment Behind Akota Stadium</t>
  </si>
  <si>
    <t>techvisionelectronics@gmail.com</t>
  </si>
  <si>
    <t>Tech Vision Electronics</t>
  </si>
  <si>
    <t>B 152 2 Floor DDA Shed</t>
  </si>
  <si>
    <t>Okhla Industrial Area Phase-II</t>
  </si>
  <si>
    <t>http://www.techvisionelectronics.in</t>
  </si>
  <si>
    <t>Aahana Enterprises is a trader dealing in Recron 3s fiber used in construction industry Recron fiber fill used in home comfort products like pillows cushions bolsters quilts polyester waddingand mattresses.we are also dealing in yarn used in sarees and certain special types of industrial yarn.</t>
  </si>
  <si>
    <t>Devarraju</t>
  </si>
  <si>
    <t>Business In Charge</t>
  </si>
  <si>
    <t>devraj@aahanaenterprises.com</t>
  </si>
  <si>
    <t>devraju60@gmail.com</t>
  </si>
  <si>
    <t>No 66/1 TR Mill Compound 5th Main Road Chamarajpet</t>
  </si>
  <si>
    <t>TR Milk Compound 5th Main Road</t>
  </si>
  <si>
    <t>jeetendragoenka@gmail.com</t>
  </si>
  <si>
    <t>MS Fashion Shoppe</t>
  </si>
  <si>
    <t>Fancy Bazar Near Sikh Mandir Lakhtokia</t>
  </si>
  <si>
    <t>Muralidhar</t>
  </si>
  <si>
    <t>resourcefoyer@gmail.com</t>
  </si>
  <si>
    <t>Resource Foyer</t>
  </si>
  <si>
    <t>http://www.foyer.asia</t>
  </si>
  <si>
    <t>Dream Girl Ladies Dress Makers was established in the year of 1986 as a sole proprietorship based firm. We are a leading manufacturer and supplier of Designer Blouses Printed Churidar Suits Fancy Churidar Suits Stylish Churidar Suits Trendy Churidar Suits Sleeveless Ladies Dress and more. We also render services like Dress Embroidery Work and Lehenga Embroidery Work. We are offering an exclusive collection of Ladies Dress and suits and many more. Our entire offered range is designed using supreme quality fabric which is sourced from certified vendors of the market. The provided suit is provided with beautiful and mesmerizing designs for offering an elegant look to the wearer. This suit is designed keeping in mind the ongoing fashion styles using premium quality fabric.</t>
  </si>
  <si>
    <t>manoj14329@gmail.com</t>
  </si>
  <si>
    <t>dreamgirlcbe@gmail.com</t>
  </si>
  <si>
    <t>Dream Girl Ladies Dress Makers</t>
  </si>
  <si>
    <t>Tatabad 10th Street</t>
  </si>
  <si>
    <t>https://www.textileinfomedia.com/company-info/Dream-Giris-Ladies-Dress-Makers</t>
  </si>
  <si>
    <t>We are recognized as a successful Wholesaler of Action Camera Charging Adaptor Bluetooth Speaker Car Charger Mobile Earphones Card Reader etc. Our products are known for their longer service life and flawless quality.</t>
  </si>
  <si>
    <t>Radheyradheytelecom@gmail.com</t>
  </si>
  <si>
    <t>Radhey Radhey Telecom</t>
  </si>
  <si>
    <t>http://www.silcoaccessories.com</t>
  </si>
  <si>
    <t>Arasu</t>
  </si>
  <si>
    <t>pachaiyappassilks@gmail.com</t>
  </si>
  <si>
    <t>adpsmkt@gmail.com</t>
  </si>
  <si>
    <t>Pachaiyappas Silks</t>
  </si>
  <si>
    <t>No. 8 Dharmaraja Temple Street Vellore Bazaar</t>
  </si>
  <si>
    <t>Vellore Bazaar</t>
  </si>
  <si>
    <t>https://www.pachaiyappas.in</t>
  </si>
  <si>
    <t>Trader of baba suits knitted garments etc.</t>
  </si>
  <si>
    <t>Valliappan</t>
  </si>
  <si>
    <t>info@starknittears.com</t>
  </si>
  <si>
    <t>Star Knittears</t>
  </si>
  <si>
    <t>No. 6/11B Pachaiyappa Nagar 1st Street</t>
  </si>
  <si>
    <t>Rakkiyapalayam</t>
  </si>
  <si>
    <t>http://www.starknittears.com</t>
  </si>
  <si>
    <t>patidarnikunj1707@gmail.com</t>
  </si>
  <si>
    <t>patidar_nikunj@yahoo.com</t>
  </si>
  <si>
    <t>Bhakti Enterprise</t>
  </si>
  <si>
    <t>Jasmine</t>
  </si>
  <si>
    <t>jasexp@gmail.com</t>
  </si>
  <si>
    <t>Jas Boutique</t>
  </si>
  <si>
    <t>No. 26 West Court Road</t>
  </si>
  <si>
    <t>http://jasmineexport.tradeindia.com/</t>
  </si>
  <si>
    <t>Welcome. Anita Boutique started in 2015 exclusive for Womens Wear located at Peravallur Chennai 82. Our Motto is to satisfy our customers by offering Unique Brands Designs Patters and to showcase our new arrivals frequently. We take more effort in identifying customers exact requirement and ensuring their level of satisfaction is justified everytime on their purchase. We also cater services like Tailoring Speed Delivery Wholesale and arrangements of Bridal Collections. We confidently undertake stitching orders and are successful In meeting the customers requirements always.</t>
  </si>
  <si>
    <t>anidinesh09@gmail.com</t>
  </si>
  <si>
    <t>Anita Boutique</t>
  </si>
  <si>
    <t>Shop No 1458th Cross Koil StreetNear Don Bosco SchoolSakthi Vinayagar Sakthivel Nagar</t>
  </si>
  <si>
    <t>Sakthivel Nagar</t>
  </si>
  <si>
    <t>http://www.anitaboutique.in</t>
  </si>
  <si>
    <t>Manufacturer of Sarees.</t>
  </si>
  <si>
    <t>kranthi@mglcottons.com</t>
  </si>
  <si>
    <t>Mangalagiri Cottons.com</t>
  </si>
  <si>
    <t>no. 1-104a kothapet mangalagiri</t>
  </si>
  <si>
    <t>Mangalagiri</t>
  </si>
  <si>
    <t>http://www.mangalagiricottons.com</t>
  </si>
  <si>
    <t>Manufacturer of school uniforms T- shirt etc.</t>
  </si>
  <si>
    <t>Shalgar</t>
  </si>
  <si>
    <t>mshalgar@yahoo.co.in</t>
  </si>
  <si>
    <t>Shalgar Hosiery</t>
  </si>
  <si>
    <t>Shanipar Chowk</t>
  </si>
  <si>
    <t>Solanke</t>
  </si>
  <si>
    <t>info@gizmotechno.com</t>
  </si>
  <si>
    <t>nitin@gizmotechno.com</t>
  </si>
  <si>
    <t>Gizmo Tecno</t>
  </si>
  <si>
    <t>House No. 2 Renuka Nagar Lane 3</t>
  </si>
  <si>
    <t>Renuka Nagar Lane 3</t>
  </si>
  <si>
    <t>http://gizmotechno.com/</t>
  </si>
  <si>
    <t>We are a renowned firm engaged in wholesale trading a wide range of Mens Formal Shoes Mens Casual Shoes Mens Boots Mens Sandals etc.</t>
  </si>
  <si>
    <t>We are a renowned firm engaged in wholesale trading a wide range of  Mens Formal Shoes Mens Casual Shoes Mens Boots Mens Sandals etc.</t>
  </si>
  <si>
    <t>Dev Kulshrestha</t>
  </si>
  <si>
    <t>rashienterprises105@yahoo.com</t>
  </si>
  <si>
    <t>kulshrestha.dev@gmail.com</t>
  </si>
  <si>
    <t>Rashi Enterprises</t>
  </si>
  <si>
    <t>No. 32 A Near Moolchand Medcity NH 2</t>
  </si>
  <si>
    <t>We are the renowned Exporters and Supplier of Leather Products like Business Leather Files Ladies Leather Bags Leather Mobile Cases etc. which we procure from our reliable vendors that ensure their quality durability and reliability.</t>
  </si>
  <si>
    <t>Farooque</t>
  </si>
  <si>
    <t>Akter Hussain</t>
  </si>
  <si>
    <t>farooque67@gmail.com</t>
  </si>
  <si>
    <t>farooque@gouseelahiexports.com</t>
  </si>
  <si>
    <t>Gouse Elahi Exports</t>
  </si>
  <si>
    <t>17 B Sat Gachi 1st Lane</t>
  </si>
  <si>
    <t>Sat Gachi</t>
  </si>
  <si>
    <t>http://www.gouseelahiexports.com/</t>
  </si>
  <si>
    <t>mumeshapparels@gmail.com</t>
  </si>
  <si>
    <t>M. Umesh Apparels</t>
  </si>
  <si>
    <t>Shop No. 214 2nd Floor Karnavati Arcade Near Nagar Sheths Vando</t>
  </si>
  <si>
    <t>We are manufacturer and exporter of Winter Ladies Footwear Designer Ladies Foot Wears Fancy Ladies Foot Wears Winter Men Footwear Men Footwear Men Boots Autumn-Winter Footwears Summer Ladies Footwear etc.</t>
  </si>
  <si>
    <t>info@globalfootwear.in</t>
  </si>
  <si>
    <t>No. 53 Transport Nagar</t>
  </si>
  <si>
    <t>http://www.globalfootwear.in</t>
  </si>
  <si>
    <t>We &amp;ldquo;R.M.K. Creation&amp;rdquo; are a Sole Proprietorship firm affianced in Manufacturing an attractive range of Dress Material Ladies Kurti Fancy Suit and Salwar Kameez and trading of Fancy Saree.</t>
  </si>
  <si>
    <t>Bhai Masaliya</t>
  </si>
  <si>
    <t>masaliya62@gmail.com</t>
  </si>
  <si>
    <t>R.m.k. Creation</t>
  </si>
  <si>
    <t>Junagadh Road Near Railway Fatak Jetpur</t>
  </si>
  <si>
    <t>Manufacturer and exporter of corrugate box and staple wire.</t>
  </si>
  <si>
    <t>Vikas Packagings Pvt. Ltd is a company manufacturing corrugated packaging cartoons. The company was promoted in the year 1986 by Mr. Ashok sharma and Mrs. Sumitra sharma the present Managing Director and Executive Director of the company. The company also supply components e.g. corrugated sheet die cutting products H-rings handles and corner supports. Packaging products manufactured by the company are used for packing garments textiles food products industrial products pharmaceuticals towels napkins Synthetic Yarn Edible oils Vanaspati and several others</t>
  </si>
  <si>
    <t>vikaspackagings@yahoo.com</t>
  </si>
  <si>
    <t>Vikas Packagings Private Limited</t>
  </si>
  <si>
    <t>44 Keshav Nagar Lane No. 3 hawa Sadak</t>
  </si>
  <si>
    <t>Manufacturers and exporters of emerald ruby sapphire ruby lite tourmaline aquamarine and other natural gemstones.</t>
  </si>
  <si>
    <t>Boochra</t>
  </si>
  <si>
    <t>indogemindia@gmail.com</t>
  </si>
  <si>
    <t>Indo Gem Expoorters</t>
  </si>
  <si>
    <t>Boochra Bhawan No. 2416 Gheewalon</t>
  </si>
  <si>
    <t>http://indogemexpoorters.com/</t>
  </si>
  <si>
    <t>jkm2800@gmail.com</t>
  </si>
  <si>
    <t>Jkm Enterprises</t>
  </si>
  <si>
    <t>IX/630 Krishna Gali Street Number 1</t>
  </si>
  <si>
    <t>shefaliaggarwal93@gmail.com</t>
  </si>
  <si>
    <t>sbp.floner@gmail.com</t>
  </si>
  <si>
    <t>Sri Balaji Polymers</t>
  </si>
  <si>
    <t>No. 36-B MIE Part-B</t>
  </si>
  <si>
    <t>MIE Part-B</t>
  </si>
  <si>
    <t>Manufacturer and supplier of die cut handle bags loop handle bags T-shirt bags trash can liners garbage bags etc.</t>
  </si>
  <si>
    <t>sales@vasundharaplast.com</t>
  </si>
  <si>
    <t>Vasundhara Chem Plast Industries</t>
  </si>
  <si>
    <t>No. 7 Second Floor New Metalage Industrial Premises</t>
  </si>
  <si>
    <t>http://www.vasundharaplast.com</t>
  </si>
  <si>
    <t>mayank1mg@gmail.com</t>
  </si>
  <si>
    <t>Divya International</t>
  </si>
  <si>
    <t>2891/1 Singhara Chowk</t>
  </si>
  <si>
    <t>Manufacturer and trader of corrugated boxes corrugated sleeve rolls duplex board sleeves colored BOPP tapes printed BOPP tapes easy release tapes etc.</t>
  </si>
  <si>
    <t>dkentpkl@gmail.com</t>
  </si>
  <si>
    <t>Plot No. 235 Industrial Area Phase-2</t>
  </si>
  <si>
    <t>http://www.dkenterprises.co.in</t>
  </si>
  <si>
    <t>We are the leading Manufacturer and Supplier of a comprehensive assortment of Weight Lifting Plate Steel Dumbbell Gym &amp;amp; Sports Wear Dumbbells &amp;amp; Plate Rod etc. These products are known for their durability and low maintenance.</t>
  </si>
  <si>
    <t>spsports21@gmail.com</t>
  </si>
  <si>
    <t>pariinternational2001@gmail.com</t>
  </si>
  <si>
    <t>S P Sports Industries</t>
  </si>
  <si>
    <t>#16 Manjit Nagar Near Daman Gas Agency Basti Guzan</t>
  </si>
  <si>
    <t>Basti Guzan</t>
  </si>
  <si>
    <t>Napish</t>
  </si>
  <si>
    <t>lakshyavision14@gmail.com</t>
  </si>
  <si>
    <t>Lakshya Vision Security Systems</t>
  </si>
  <si>
    <t>Plot No.257 Nirvan Mohalla</t>
  </si>
  <si>
    <t>Kondli</t>
  </si>
  <si>
    <t>subash.chokkalingam@gmail.com</t>
  </si>
  <si>
    <t>subash_chokkalingam@yahoo.co.in</t>
  </si>
  <si>
    <t>Double Yes Security Systems</t>
  </si>
  <si>
    <t>81 First Floor Tamil Sankam Road</t>
  </si>
  <si>
    <t>Tamil Sankam Road</t>
  </si>
  <si>
    <t>We are dealing in all kinds of bally shoes etc.</t>
  </si>
  <si>
    <t>surescore2010@gmail.com</t>
  </si>
  <si>
    <t>impactconsulting12@gmail.com</t>
  </si>
  <si>
    <t>Allure Fashions</t>
  </si>
  <si>
    <t>No 1/488 Vinyagaputam Main Road Mugliwakkam</t>
  </si>
  <si>
    <t>Mugliwakkam</t>
  </si>
  <si>
    <t>http://www.allurefashions.in</t>
  </si>
  <si>
    <t>muchmoreartjewellery@gmail.com</t>
  </si>
  <si>
    <t>Much More</t>
  </si>
  <si>
    <t>No. 16- A /19 W. E. A. Ajmal Khan Road Karol Bagh</t>
  </si>
  <si>
    <t>karangulati0895@gmail.com</t>
  </si>
  <si>
    <t>Gem Jewellery Emporium</t>
  </si>
  <si>
    <t>No. 2846 Pratap Market Sadar Bazar</t>
  </si>
  <si>
    <t>We &amp;ldquo;Hariom Enterprises&amp;rdquo; started in the year 1995 as a Sole Proprietorship firm at Udaipur (Rajasthan India) have gained recognition in the field of trading highly reliable range of Cotton Shirt Half Sleeve T-Shirt etc.</t>
  </si>
  <si>
    <t>Gakhreja</t>
  </si>
  <si>
    <t>hemantgakhreja@gmail.com</t>
  </si>
  <si>
    <t>Hariom Enterprises</t>
  </si>
  <si>
    <t>No. 39 Shakti Nagar Corner Town Hall Road</t>
  </si>
  <si>
    <t>Surendra Saini</t>
  </si>
  <si>
    <t>s.k.saini48220@gmail.com</t>
  </si>
  <si>
    <t>Shree Ganpati Collection</t>
  </si>
  <si>
    <t>No. 2 Ashtavinayak Apartment Opposite Sai Dham Carter Road No. 3</t>
  </si>
  <si>
    <t>Ashtavinayak Apartment</t>
  </si>
  <si>
    <t>Sharma Auto Products was established in the year 1971. We are a leading Manufacturer Supplier of Brake Shoes Brake Linings. The products we manufacture are in compliance with industry laid norms and guidelines. We take into consideration all the technical details provided to us by our clients while fabricating these products.</t>
  </si>
  <si>
    <t>K. Sharma</t>
  </si>
  <si>
    <t>sap.sant.k@gmail.com</t>
  </si>
  <si>
    <t>Sharma Auto Products</t>
  </si>
  <si>
    <t>A-2 Sector-1 DSIDC Industrial Area Bawana</t>
  </si>
  <si>
    <t>Established in the year 1994 at Rajkot (Gujarat India) we &amp;ldquo;Jimi Plastic&amp;rdquo; are a Sole Proprietorship firm engaged in trading an excellent quality range of Non Woven BagsPlastic Bags Ziplock Bags PP Woven Sack Bag etc.</t>
  </si>
  <si>
    <t>Jimi</t>
  </si>
  <si>
    <t>G Parmar</t>
  </si>
  <si>
    <t>jimi.plastics@gmail.com</t>
  </si>
  <si>
    <t>Jimi Plastic</t>
  </si>
  <si>
    <t>305  Gondal Road</t>
  </si>
  <si>
    <t>Offering data recovery services on site computer maintenance services etc. Also wholesaler of scanners laptops etc.</t>
  </si>
  <si>
    <t>Babu.</t>
  </si>
  <si>
    <t>info@orbitsystems.in</t>
  </si>
  <si>
    <t>orbitsystems.in@gmail.com</t>
  </si>
  <si>
    <t>Orbit Systems</t>
  </si>
  <si>
    <t>Shop No.3Ground Floor Kaveri Complex No. 96 Nungambakkam High Road Nungambakkam</t>
  </si>
  <si>
    <t>http://www.oschennai.com</t>
  </si>
  <si>
    <t>Trader of jeweleries.</t>
  </si>
  <si>
    <t>The journey of a million gazes began in 1888 before it metamorphosed into ORRA. From sculpting and manufacturing diamonds to crafting and retailing the finest diamond and gold jewellery ORRA has come a long way since its inception. Today ORRA is one of India's finest jewellery retail chains having spread its glow with 34 stores across 25 cities and has consistently been at the forefront of design leadership and product innovation with 5 global design centres.Master craftsmen who have inherited the centuries - old legacy of jewellery making brilliantly cut Belgian diamonds delicate designs in 22kt BIS Hallmarked gold. elaborate Bridal sets in kundan polki and coloured stones &amp;nbsp;the 73 facet ORRA Crown Star the one-of-its-kind ORRA boutique....these are just some of the facets that go into making ORRA - the jewellery destination that's impossible to hide.</t>
  </si>
  <si>
    <t>Pushp</t>
  </si>
  <si>
    <t>ludhiana@orra.co.in</t>
  </si>
  <si>
    <t>Orra Fine Jewellery Private Limited</t>
  </si>
  <si>
    <t>SCO -37 Ground Floor</t>
  </si>
  <si>
    <t>Feroze Gandhi Market</t>
  </si>
  <si>
    <t>Sakthi Poly Products is one of the leading manufacturers of superior LDPE &amp;amp; HMHDPE quality BagsRollsR.P.Blue Ploy Sheets.Dealers of Air Bubble SheetsFormsStretched films etc with poly flexo printing facility. We are supplying our products to all over Tamil NaduKeralaKarnataka more than 20 years.</t>
  </si>
  <si>
    <t>Unni</t>
  </si>
  <si>
    <t>sakthipoly@gmail.com</t>
  </si>
  <si>
    <t>Sakthi Poly Products</t>
  </si>
  <si>
    <t>No. 5/7-D Ramasamy Nagar 4th Cross Kavundampalayam</t>
  </si>
  <si>
    <t>Ganapathy Nagar</t>
  </si>
  <si>
    <t>http://www.sakthipolyproducts.com</t>
  </si>
  <si>
    <t>shreerohinibangles111@gmail.com</t>
  </si>
  <si>
    <t>kkrp111@gmail.com</t>
  </si>
  <si>
    <t>Shree Rohini Bangles</t>
  </si>
  <si>
    <t>No. 2102 First Crossing No. 329 Nahargarh Road</t>
  </si>
  <si>
    <t>Main Chandpole Bazar</t>
  </si>
  <si>
    <t>http://www.rohinibanglesjaipur.com</t>
  </si>
  <si>
    <t>Passoupathi</t>
  </si>
  <si>
    <t>sumangali.garments@gmail.com</t>
  </si>
  <si>
    <t>Sumangali Garments</t>
  </si>
  <si>
    <t>No. 28/29 5th Cross 1st Main Road</t>
  </si>
  <si>
    <t>Lawspet</t>
  </si>
  <si>
    <t>exports.shreyansh@gmail.com</t>
  </si>
  <si>
    <t>shreyanshexports@gmail.com</t>
  </si>
  <si>
    <t>Shreyansh Exports</t>
  </si>
  <si>
    <t>D-115 Sector 63</t>
  </si>
  <si>
    <t>fashionforever149@gmail.com</t>
  </si>
  <si>
    <t>Fashion Forever</t>
  </si>
  <si>
    <t>A-1114 New Bombay Market</t>
  </si>
  <si>
    <t>http://www.fashionforever.online</t>
  </si>
  <si>
    <t>Nayar</t>
  </si>
  <si>
    <t>support.piservices@gmail.com</t>
  </si>
  <si>
    <t>dipesh0526@gmail.com</t>
  </si>
  <si>
    <t>Prompt Info Services</t>
  </si>
  <si>
    <t>K-202 Karnavati Enclave</t>
  </si>
  <si>
    <t>New Mani Nagar</t>
  </si>
  <si>
    <t>Raj Prabhu</t>
  </si>
  <si>
    <t>kamalrajyaya@gmail.com</t>
  </si>
  <si>
    <t>Sri Sakthi Fabrics &amp; Readymades</t>
  </si>
  <si>
    <t>Shop No. 31 32 &amp; 46 Pantheon Road</t>
  </si>
  <si>
    <t>Mr. Vineet</t>
  </si>
  <si>
    <t>balajeeplastics@yahoo.com</t>
  </si>
  <si>
    <t>vineet.mundra@ymail.com</t>
  </si>
  <si>
    <t>Balajee Plastics</t>
  </si>
  <si>
    <t>Factory C- 32 MIDC</t>
  </si>
  <si>
    <t>We are a well-known organization of Yarn Dyed Shirt Fabric Silk Shirt Fabric Slub Shirt Fabric Cotton Shirt Fabric and White Poplin Shirt Fabric.</t>
  </si>
  <si>
    <t>muktishirtings2012@yahoo.in</t>
  </si>
  <si>
    <t>Mukti Shirtings</t>
  </si>
  <si>
    <t>No.331-A Badam Wadi Shop No. 85 Ground Floor</t>
  </si>
  <si>
    <t>Rajesh Bhai Rajpara</t>
  </si>
  <si>
    <t>rajeshrajpara789@gmail.com</t>
  </si>
  <si>
    <t>dhairya.rajpara@gmail.com</t>
  </si>
  <si>
    <t>Pushti Shringar</t>
  </si>
  <si>
    <t>No. 204 Near Shiv Shakti Complex</t>
  </si>
  <si>
    <t>Poojara Plot</t>
  </si>
  <si>
    <t>induscctv2017@gmail.com</t>
  </si>
  <si>
    <t>induscctv2000@gmail.com</t>
  </si>
  <si>
    <t>Keerthi Enterprises</t>
  </si>
  <si>
    <t>No. 80/A Arcot Road Rajeswari Nagar</t>
  </si>
  <si>
    <t>Karmabakkam</t>
  </si>
  <si>
    <t>http://www.shopbeez.net</t>
  </si>
  <si>
    <t>Mohan Silk Factory was established in the year 2015. We are Manufacturer of Banarsi Dupatta Sarees Silk Stole Kim Khab Shervani Raw Material etc. Our range is crafted by our skilled artisans who make use of quality yarns such as spun silk woolen rayon and cotton that are procured from reliable vendors. We are constantly working towards introducing various other innovative designs patterns and upgrading quality of our products.</t>
  </si>
  <si>
    <t>rahulseth36@yahoo.com</t>
  </si>
  <si>
    <t>Mohan Silk Factory</t>
  </si>
  <si>
    <t>S 21/72 Industrial Cant</t>
  </si>
  <si>
    <t>G  Unawane</t>
  </si>
  <si>
    <t>monika.footware@gmail.com</t>
  </si>
  <si>
    <t>Monika Foot Wear</t>
  </si>
  <si>
    <t>Gat No. 1181 Near Shree Hospital</t>
  </si>
  <si>
    <t>jitender.singh@simtexsaftey.com</t>
  </si>
  <si>
    <t>info@simtexsafety.com</t>
  </si>
  <si>
    <t>Simtex Saftey</t>
  </si>
  <si>
    <t>R-15 First Floor 1-C Pul Prahladpur</t>
  </si>
  <si>
    <t>Retailer and supplier of gold necklace set gold pendant set etc.</t>
  </si>
  <si>
    <t>Biral</t>
  </si>
  <si>
    <t>Kanti Kali</t>
  </si>
  <si>
    <t>bkpearls@gmail.com</t>
  </si>
  <si>
    <t>bappadityakali@bijoykrishnakali.com</t>
  </si>
  <si>
    <t>Bijoy Krishna Kali &amp; Sons Jewellers</t>
  </si>
  <si>
    <t>Bara Bazar Chowk Paschim</t>
  </si>
  <si>
    <t>Midnapore</t>
  </si>
  <si>
    <t>https://www.bijoykrishnakali.com/</t>
  </si>
  <si>
    <t>Mayur Bhai</t>
  </si>
  <si>
    <t>Gothadiya</t>
  </si>
  <si>
    <t>balajifashionstudio@gmail.com</t>
  </si>
  <si>
    <t>Balaji Fashion Studio</t>
  </si>
  <si>
    <t>No. 315 SMC Shopping Center Ring Road</t>
  </si>
  <si>
    <t>SMC Shopping Center</t>
  </si>
  <si>
    <t>parmodyd44@gmail.com</t>
  </si>
  <si>
    <t>Yadav Fabrics</t>
  </si>
  <si>
    <t>Plot No. 37 Dashmesh Colony Noorwala Road</t>
  </si>
  <si>
    <t>Ubesh</t>
  </si>
  <si>
    <t>Qadri</t>
  </si>
  <si>
    <t>sherryansari7@gmail.com</t>
  </si>
  <si>
    <t>Qadri Fabrication</t>
  </si>
  <si>
    <t>No. IX/6687 Janta Gali Gandhi Nagar</t>
  </si>
  <si>
    <t>anupsingh2@gmail.com</t>
  </si>
  <si>
    <t>Royal Trading Company</t>
  </si>
  <si>
    <t>Jayant Building Maidan 1st Cross</t>
  </si>
  <si>
    <t>http://www.royaltradingcompany.in/about-us</t>
  </si>
  <si>
    <t>dwarkesh.fashion@gmail.com</t>
  </si>
  <si>
    <t>Dwarkesh Fashion</t>
  </si>
  <si>
    <t>No. 32 Chirag Diamond Market Bapunagar Cross Road</t>
  </si>
  <si>
    <t>Bobate</t>
  </si>
  <si>
    <t>sonugirish.gb@gmail.com</t>
  </si>
  <si>
    <t>gkls_esic@yahoo.com</t>
  </si>
  <si>
    <t>GKSLB Wear Company</t>
  </si>
  <si>
    <t>H/o 80 Techops City Gohni Sim Bahadura</t>
  </si>
  <si>
    <t>Umred Road</t>
  </si>
  <si>
    <t>http://www.gkslbwearcompany.com</t>
  </si>
  <si>
    <t>Trader of CCTV cameras burglar alarm systems etc.</t>
  </si>
  <si>
    <t>Balesh</t>
  </si>
  <si>
    <t>om.techno.sre@gmail.com</t>
  </si>
  <si>
    <t>spywellinfotech@gmail.com</t>
  </si>
  <si>
    <t>SpyWell InfoTech</t>
  </si>
  <si>
    <t>Plot No. 2 Opposite Durga Kushth Ashram</t>
  </si>
  <si>
    <t>http://www.spywell.in/</t>
  </si>
  <si>
    <t>jhaexport@gmail.com</t>
  </si>
  <si>
    <t>sales.jhaexport@gmail.com</t>
  </si>
  <si>
    <t>Jha Export Private Limited</t>
  </si>
  <si>
    <t>Unit No. 142-143 Building No. 6 Mittal Industrial Estate</t>
  </si>
  <si>
    <t>http://www.jhaexport.com</t>
  </si>
  <si>
    <t>ajay4bhimavat@gmail.com</t>
  </si>
  <si>
    <t>Kanhaiya Lal Panna Lal Bhimavat</t>
  </si>
  <si>
    <t>Salumber</t>
  </si>
  <si>
    <t>Udaipur Road</t>
  </si>
  <si>
    <t>We are recognized as a successful Wholesale Trader of a wide range of  Surveillance Cameras Digital Video Recorders Camera Power Supply etc.  Our products are known for their high tech designs longer service  life and superb functionality.</t>
  </si>
  <si>
    <t>arun@needssecuritysolution.com</t>
  </si>
  <si>
    <t>amit@needssecuritysolution.com</t>
  </si>
  <si>
    <t>Needs Security Solution</t>
  </si>
  <si>
    <t>615/202 Sector -5 Vaishali</t>
  </si>
  <si>
    <t>http://www.needssecuritysolution.com</t>
  </si>
  <si>
    <t>neelamclothes@gmail.com</t>
  </si>
  <si>
    <t>happy1252790@gmail.com</t>
  </si>
  <si>
    <t>Neelam Cloth House</t>
  </si>
  <si>
    <t>New Look Hair Fixing &amp; Skin Cure Laser Canter Shop No. 9 Basement City Plaza Railway Road</t>
  </si>
  <si>
    <t>Makhecha</t>
  </si>
  <si>
    <t>multipackpackaging@yahoo.com</t>
  </si>
  <si>
    <t>info@multipack.co.in</t>
  </si>
  <si>
    <t>Multipack Packaging</t>
  </si>
  <si>
    <t>6 Samarth Industrial Estate</t>
  </si>
  <si>
    <t>http://www.multipack.co.in</t>
  </si>
  <si>
    <t>Koshtee</t>
  </si>
  <si>
    <t>info@technocratinfosystem.com</t>
  </si>
  <si>
    <t>sales@technocratinfosystem.com</t>
  </si>
  <si>
    <t>Technocrat Info System Services</t>
  </si>
  <si>
    <t>F- 12 Sarthi Avenue B/H Satellite Police Station</t>
  </si>
  <si>
    <t>Ramdevnagar</t>
  </si>
  <si>
    <t>http://www.technocratinfosystem.com</t>
  </si>
  <si>
    <t>M. Raja</t>
  </si>
  <si>
    <t>ratnajeevan16@gmail.com</t>
  </si>
  <si>
    <t>Ratnajeevan Gems &amp; Jewellery Private LNoimited</t>
  </si>
  <si>
    <t>1/1 Camac Street 1st Floor Shree Manjari Complex</t>
  </si>
  <si>
    <t>Shree Manjari Complex</t>
  </si>
  <si>
    <t>http://www.ratnajeevangems.com</t>
  </si>
  <si>
    <t>Nandini Soap &amp;amp; Detergent Powder Industries is among the major manufacturing companies engaged in developing washing powder and soap. Our well equipped factory is located in Maharashtra and loaded with the latest technology equipment. Named among the commendable Exporters and Manufacturers we offer Detergent Powder Washing Powder Detergent Cake and more. Incorporated in the year 2016 we have been continuously working on formulating products that can help you get rid of stains easily are soft on skin as well as garments. All our products are checked for composition packing and consistency of quality. In a short span of time we have been able to gain the respect of our valuable clients by ensuring transparency in business deals quality consistency and value added range.</t>
  </si>
  <si>
    <t>atulkumbhar05@gmail.com</t>
  </si>
  <si>
    <t>nandinindstrs@gmail.com</t>
  </si>
  <si>
    <t>Nandini Soap &amp; Detergent Powder Industries</t>
  </si>
  <si>
    <t>AP Tambole Mohol</t>
  </si>
  <si>
    <t>Mohol</t>
  </si>
  <si>
    <t>http://www.nandinichembro.com</t>
  </si>
  <si>
    <t>redshineworld@gmail.com</t>
  </si>
  <si>
    <t>kushaljain2009@hotmail.com</t>
  </si>
  <si>
    <t>Shree Adeeshwar Enterprises</t>
  </si>
  <si>
    <t>No. 30/42 Central Avenue Building Shop No. C-34</t>
  </si>
  <si>
    <t>nirmalagarwal3559@gmail.com</t>
  </si>
  <si>
    <t>Style 4 Sure Garments</t>
  </si>
  <si>
    <t>Shop No. 4026 Shree Om Market</t>
  </si>
  <si>
    <t>http://www.style4sure.com</t>
  </si>
  <si>
    <t>Latit</t>
  </si>
  <si>
    <t>rinku_engi@yahoo.co.in</t>
  </si>
  <si>
    <t>Aran Polymers</t>
  </si>
  <si>
    <t>E-188 4th Riico Industrial Area</t>
  </si>
  <si>
    <t>&amp;ldquo;INJ International&amp;rdquo; are the leading Manufacturer Trader Wholesaler and Retailer of all kind Automobile Cable Clutch Plate Brake Shoes Piston Ring Spark Plug Ball Bearing Disc Brake Pads Rubber Mounting Pressure Plate etc.</t>
  </si>
  <si>
    <t>Bhavneet</t>
  </si>
  <si>
    <t>inj_parts@yahoo.com</t>
  </si>
  <si>
    <t>Inj International</t>
  </si>
  <si>
    <t>No. 1490/25 Naiwala Karol Bagh</t>
  </si>
  <si>
    <t>Naiwala</t>
  </si>
  <si>
    <t>http://www.injparts.com/</t>
  </si>
  <si>
    <t>weighindia@gmail.com</t>
  </si>
  <si>
    <t>Weigh India Company</t>
  </si>
  <si>
    <t>Opposite B- 62 Budha Colony</t>
  </si>
  <si>
    <t>Budha Colony</t>
  </si>
  <si>
    <t>http://www.weighindia.org/</t>
  </si>
  <si>
    <t>pareshpatel198410@gmail.com</t>
  </si>
  <si>
    <t>Tulsi Art</t>
  </si>
  <si>
    <t>12 To 15 Patel Industries Parekhwadi</t>
  </si>
  <si>
    <t>Shivajewellers66@gmail.com</t>
  </si>
  <si>
    <t>shiva.kamal890@gmail.com</t>
  </si>
  <si>
    <t>No. 13 S. H. Tower Shiva Jewellers Nai Sadak</t>
  </si>
  <si>
    <t>http://shivajeweller.in/</t>
  </si>
  <si>
    <t>ajaygfashion1998@gmail.com</t>
  </si>
  <si>
    <t>ajaytataaig@gmail.com</t>
  </si>
  <si>
    <t>Ajay Fashion</t>
  </si>
  <si>
    <t>Shop No. IX/542 Khanna Market Subhash Road Gandhi Nagar</t>
  </si>
  <si>
    <t>arorachetan1990@gmail.com</t>
  </si>
  <si>
    <t>Choice Garments</t>
  </si>
  <si>
    <t>No. 13Gali No.4B Aram ParkShastri Nagar</t>
  </si>
  <si>
    <t>We are most prominent organization engrossed in retailing a broad collection of Footwear. These offered products are appreciated across the market for their high quality.</t>
  </si>
  <si>
    <t>Mehesh</t>
  </si>
  <si>
    <t>Mvaviya</t>
  </si>
  <si>
    <t>mmvaviya1@gmail.com</t>
  </si>
  <si>
    <t>Nav Rang Shoes</t>
  </si>
  <si>
    <t>Shop No-11Aanand Nager Shivaji Chowk Old Panvel</t>
  </si>
  <si>
    <t>Old Panvel</t>
  </si>
  <si>
    <t>Manufacturer of precision turned parts on swiss type sliding head automats precision turned micro components and stainless steel turned components etc. Also offering swiss cams carbide lined guide bushes and sliding head collets.</t>
  </si>
  <si>
    <t>innovative.mfrs@gmail.com</t>
  </si>
  <si>
    <t>Innovative Manufacturers</t>
  </si>
  <si>
    <t>No.13 3rd Cross</t>
  </si>
  <si>
    <t>Srs Road Peenya</t>
  </si>
  <si>
    <t>Supplier of caps T- shirts and rain jackets.</t>
  </si>
  <si>
    <t>Hariani</t>
  </si>
  <si>
    <t>saathicaps@gmail.com</t>
  </si>
  <si>
    <t>Krishnam Arts</t>
  </si>
  <si>
    <t>D-26 Shop No.18 Mohammadi House Dhobi Street</t>
  </si>
  <si>
    <t>Dhobi Street</t>
  </si>
  <si>
    <t>http://www.saathicaps.co.in</t>
  </si>
  <si>
    <t>bavariahimanshu@gmail.com</t>
  </si>
  <si>
    <t>apurvabavaria108@gmail.com</t>
  </si>
  <si>
    <t>Himanshu Dresses</t>
  </si>
  <si>
    <t>Shop No. 307 Center Plaza 3rd Floor Shivaji Chowk Daftary Road Malad East</t>
  </si>
  <si>
    <t>mr.sunilchayal@gmail.com</t>
  </si>
  <si>
    <t>Mochi Club</t>
  </si>
  <si>
    <t>Ward No 22 AVM School Sadulpur</t>
  </si>
  <si>
    <t>We are a trusted name engaged as consultancy supply and service provider of cctv surveillance systems and biometric attendance systems in pune maharashtra.</t>
  </si>
  <si>
    <t>Khedekar</t>
  </si>
  <si>
    <t>yashwant@jaimalharsystems.in</t>
  </si>
  <si>
    <t>jaimalharsystems@rediffmail.com</t>
  </si>
  <si>
    <t>Jaimalhar Systems</t>
  </si>
  <si>
    <t>Office No. 4 Ramkrishna Residency Lane No. 14 Tingarenagar Vidyanagar</t>
  </si>
  <si>
    <t>http://www.jaimalharsystems.com</t>
  </si>
  <si>
    <t>G. Batra</t>
  </si>
  <si>
    <t>hkumar215@gmail.com</t>
  </si>
  <si>
    <t>H. Kumar Silk Mills</t>
  </si>
  <si>
    <t>Shop No. L 515 Rohit A. C Market Ring Road</t>
  </si>
  <si>
    <t>sisodiyaammolite@gmail.com</t>
  </si>
  <si>
    <t>Sisodiya Exports</t>
  </si>
  <si>
    <t>194/176 Sec-19 Pratap Nagar</t>
  </si>
  <si>
    <t>http://www.sisodiyaexports.com/</t>
  </si>
  <si>
    <t>Wholesalestreets is Exporter And Wholesaler Of Textile Salwar Suit Sari Dress Material Lehenga Choli Gown &amp;nbsp;Kurtis Leggings &amp;nbsp;Tunic Kaftan Western wear Full catalogue.&amp;nbsp;</t>
  </si>
  <si>
    <t>wholesalestreets.com@gmail.com</t>
  </si>
  <si>
    <t>kaizenexport99@gmail.com</t>
  </si>
  <si>
    <t>Wholesale Streets</t>
  </si>
  <si>
    <t>No. 10 1st Floor Market</t>
  </si>
  <si>
    <t>kakadiyanitin7@gmail.com</t>
  </si>
  <si>
    <t>A-102 Harikrishna Residency</t>
  </si>
  <si>
    <t>Jasjit</t>
  </si>
  <si>
    <t>jasjit@evelineinternational.com</t>
  </si>
  <si>
    <t>eveline@evelineinternational.com</t>
  </si>
  <si>
    <t>Eve Line International</t>
  </si>
  <si>
    <t>G.T Road Dhandari Kalan Opp. Railway Station</t>
  </si>
  <si>
    <t>http://www.eveline.co.in/</t>
  </si>
  <si>
    <t>Milsu</t>
  </si>
  <si>
    <t>TP</t>
  </si>
  <si>
    <t>danzergroup@gmail.com</t>
  </si>
  <si>
    <t>milsutp@gmail.com</t>
  </si>
  <si>
    <t>Aurchid Footwear India Private Limited</t>
  </si>
  <si>
    <t>No. 4/832 A BC Road Near Baypore Mini Stadium</t>
  </si>
  <si>
    <t>http://www.danzerindia.com</t>
  </si>
  <si>
    <t>Manali Petrochemicals Limited (MPL) is a chemicals company developing innovative products since 1986 that find application in a variety of industries such as appliances automotive bedding food &amp;amp; fragrances furniture footwear paints and coatings and pharmaceuticals. Our goal is to provide solutions to real world problems that improve the quality of peoples&amp;rsquo; lives. MPL is focused on sustaining leadership positions in its markets&amp;nbsp;and&amp;nbsp;creating value for all its&amp;nbsp;stakeholders.</t>
  </si>
  <si>
    <t>Palaniappan</t>
  </si>
  <si>
    <t>palani@manalipetro.com</t>
  </si>
  <si>
    <t>sangeetha@manalipetro.com</t>
  </si>
  <si>
    <t>Manali Petrochemicals Limited</t>
  </si>
  <si>
    <t>6th Floor SPIC House 88 Anna Salai Guindy</t>
  </si>
  <si>
    <t>Guindy</t>
  </si>
  <si>
    <t>http://manalipetro.com/</t>
  </si>
  <si>
    <t>sandeepsskkumar@gmail.com</t>
  </si>
  <si>
    <t>Dual Cut Manufacture &amp; Traders</t>
  </si>
  <si>
    <t>Gali No 10 Master Colony New ShivPuri</t>
  </si>
  <si>
    <t>Puja</t>
  </si>
  <si>
    <t>Business Devlopment Manager</t>
  </si>
  <si>
    <t>puja.aavvik@gmail.com</t>
  </si>
  <si>
    <t>P157 B Block Lake Town Ground Floor</t>
  </si>
  <si>
    <t>Enriched by our vast industrial experience in this business we are involved in manufacturing and exporting of Men's Shirt Men's Pant Men's Short Women's Short and more. These products are easily affordable.</t>
  </si>
  <si>
    <t>psa_merch9@kel.psagroupindia.in</t>
  </si>
  <si>
    <t>psa_merch6@kel.psagroupindia.in</t>
  </si>
  <si>
    <t>PS Apparels India</t>
  </si>
  <si>
    <t>No. 141 Vandalur Road Pudupakkam</t>
  </si>
  <si>
    <t>Pudupakkam</t>
  </si>
  <si>
    <t>http://www.psagroupindia.in/</t>
  </si>
  <si>
    <t>Musa</t>
  </si>
  <si>
    <t>moosamohd95@gmail.com</t>
  </si>
  <si>
    <t>Friends Footwear Company</t>
  </si>
  <si>
    <t>No. 5219 Gali Abbu Wali Ballimaran Chandni Chowk</t>
  </si>
  <si>
    <t>vibjn94@gmail.com</t>
  </si>
  <si>
    <t>Parshvanath Overseas</t>
  </si>
  <si>
    <t>5-B Baghpat Road Delhi Road</t>
  </si>
  <si>
    <t>http://parshvanathcrafts.com/</t>
  </si>
  <si>
    <t>rvbcpl@gmail.com</t>
  </si>
  <si>
    <t>rajendra@rvfresh.in</t>
  </si>
  <si>
    <t>RV Fresh</t>
  </si>
  <si>
    <t>R-1111st FloorEast Vinod Nagar Main Road</t>
  </si>
  <si>
    <t>http://www.rvfresh.in</t>
  </si>
  <si>
    <t>We are a prominent exporter of readymade hosiery garments and knitted garments like mens wear ladies wear kids wear. These are widely acclaimed for exquisite design color fastness perfect stitching soft texture and shrink resistant.</t>
  </si>
  <si>
    <t>Manufacturing and exporting of ladies designer clothing ladies fashion garments ladies fashion wear ladies nightwear ladies skirts ladies t-shirts ladies tops ladies tank top and ladies designer tops.</t>
  </si>
  <si>
    <t>ram.ramaenterprises@gmail.com</t>
  </si>
  <si>
    <t>483/13-A Tughlakabad Extension</t>
  </si>
  <si>
    <t>http://www.ramaenterprises.net</t>
  </si>
  <si>
    <t>Retailer of optical products optical frames and contact lenses.</t>
  </si>
  <si>
    <t>Ashwain</t>
  </si>
  <si>
    <t>eyecare@shethopticals.com</t>
  </si>
  <si>
    <t>Sheth Opticals</t>
  </si>
  <si>
    <t>3 Ashirvad Paras  Satellite</t>
  </si>
  <si>
    <t>http://www.shethopticals.com</t>
  </si>
  <si>
    <t>info.annekal@gmail.com</t>
  </si>
  <si>
    <t>info.kazipu@gmail.com</t>
  </si>
  <si>
    <t>Annekal Textile</t>
  </si>
  <si>
    <t>Plot No. 30 Street No. 2 Parvati Nagar 1 Katargam</t>
  </si>
  <si>
    <t>Vivan</t>
  </si>
  <si>
    <t>Sequeira</t>
  </si>
  <si>
    <t>merchandise@kwicq.com</t>
  </si>
  <si>
    <t>Kwicq Networks</t>
  </si>
  <si>
    <t>No. 3 Curley Street</t>
  </si>
  <si>
    <t>salilkpr@yahoo.com</t>
  </si>
  <si>
    <t>sohansareearts@gmail.com</t>
  </si>
  <si>
    <t>Sohan Saree Arts</t>
  </si>
  <si>
    <t>No. 113-114 Ambala Wholesale Complex</t>
  </si>
  <si>
    <t>Ambala Wholesale Complex</t>
  </si>
  <si>
    <t>http://www.sohansarees.com</t>
  </si>
  <si>
    <t>kumarvikas011@gmail.com</t>
  </si>
  <si>
    <t>Aincb India Pvt Ltd</t>
  </si>
  <si>
    <t>1862 Main Road Totaram Bazar Tri Nagar</t>
  </si>
  <si>
    <t>http://www.aincbindia.com</t>
  </si>
  <si>
    <t>ramyashubharam11@gmail.com</t>
  </si>
  <si>
    <t>sanmuker@gmail.com</t>
  </si>
  <si>
    <t>Magic Eye Private Limited</t>
  </si>
  <si>
    <t>9 Ash Lane Fort Mumbai</t>
  </si>
  <si>
    <t>http://www.magiceye.co.in</t>
  </si>
  <si>
    <t>Manufacturer of cotton casual trousers formal trousers Indian polyester trousers corporate uniforms etc.</t>
  </si>
  <si>
    <t>mhastimal@gmail.com</t>
  </si>
  <si>
    <t>mchastimal@gmail.com</t>
  </si>
  <si>
    <t>M. Hastimal &amp; Company</t>
  </si>
  <si>
    <t xml:space="preserve">No. 11 Dbs Complex Am Lane </t>
  </si>
  <si>
    <t>http://www.marshtrousers.in</t>
  </si>
  <si>
    <t>Krity</t>
  </si>
  <si>
    <t>jutebagemporium@gmail.com</t>
  </si>
  <si>
    <t>kritykishore321@gmail.com</t>
  </si>
  <si>
    <t>Jute Bag Emporium</t>
  </si>
  <si>
    <t>No. 3018 A/E/71 Block 2 Molar Band Ex. Badarpur</t>
  </si>
  <si>
    <t>http://www.jutebagemporium.com</t>
  </si>
  <si>
    <t>gaurav4sahni@gmail.com</t>
  </si>
  <si>
    <t>G.t. Enterprises</t>
  </si>
  <si>
    <t>Shop No. 91 New Lajpat Rai Market Chandni Chowk</t>
  </si>
  <si>
    <t>jtu.anand@gmail.com</t>
  </si>
  <si>
    <t>info@asftrust.com</t>
  </si>
  <si>
    <t>Anand Computers</t>
  </si>
  <si>
    <t>No. 1700 Sohan Ganj Kolhapur Road</t>
  </si>
  <si>
    <t>Sohan Ganj</t>
  </si>
  <si>
    <t>http://www.asf.com</t>
  </si>
  <si>
    <t>Girch</t>
  </si>
  <si>
    <t>a.girach1@gmail.com</t>
  </si>
  <si>
    <t>Kaamil Textiles</t>
  </si>
  <si>
    <t>C/o. LAkhani Dyeing Opp. Shamlyana Dyeing Navagarh</t>
  </si>
  <si>
    <t>Panch Pipda</t>
  </si>
  <si>
    <t>C. Satra</t>
  </si>
  <si>
    <t>jekinsatra@icloud.com</t>
  </si>
  <si>
    <t>Image</t>
  </si>
  <si>
    <t>311 Center Plaza Shivaji Chowk</t>
  </si>
  <si>
    <t>Maqsood</t>
  </si>
  <si>
    <t>af@aramcofashion.com</t>
  </si>
  <si>
    <t>Indian Textiles &amp; Aramco Fashion</t>
  </si>
  <si>
    <t>No. 180/6 Lane No. 7 Zakir Nagar Okhla</t>
  </si>
  <si>
    <t>Manufacturer and exporter of bollywood saree salwar suits wedding dresses embroidered dresses etc.</t>
  </si>
  <si>
    <t>We are leading manufacturer &amp;amp; exporter of ladies designer salwar suits chudidar suits anarkali suits saris embroidered tops kurtis skirts bridal lehngas wedding dresses and supply to many showrooms &amp;amp; distributors.</t>
  </si>
  <si>
    <t>Malabis</t>
  </si>
  <si>
    <t>yusufmalabis7@gmail.com</t>
  </si>
  <si>
    <t>sindia6@gmail.com</t>
  </si>
  <si>
    <t>G.H. Fashion</t>
  </si>
  <si>
    <t>No. 40/ 132 Khana Bazar Meston Road</t>
  </si>
  <si>
    <t>Meston Road</t>
  </si>
  <si>
    <t>http://www.ghfashion.com</t>
  </si>
  <si>
    <t>Gosalia</t>
  </si>
  <si>
    <t>jayeshg83@gmail.com</t>
  </si>
  <si>
    <t>venusassociates.in@gmail.com</t>
  </si>
  <si>
    <t>Venus Associates</t>
  </si>
  <si>
    <t>21 Omkar Bunglow Sahakar Nagar Near Roshni Hospitel  Ganjmal Area</t>
  </si>
  <si>
    <t>Ganjmal Area</t>
  </si>
  <si>
    <t>Shahadat</t>
  </si>
  <si>
    <t>shahadatadvent@gmail.com</t>
  </si>
  <si>
    <t>Declooks</t>
  </si>
  <si>
    <t>6342 Block No. 1 Dev Nagar</t>
  </si>
  <si>
    <t>Vinod K.</t>
  </si>
  <si>
    <t>Saple</t>
  </si>
  <si>
    <t>alphaelectronics07@yahoo.com</t>
  </si>
  <si>
    <t>kaustubheng@yahoo.com</t>
  </si>
  <si>
    <t>Alpha Electronics</t>
  </si>
  <si>
    <t>Block-2 First Floor Aasansha Complex</t>
  </si>
  <si>
    <t>Aasansha  Hospital</t>
  </si>
  <si>
    <t>http://www.kaustubhengineers.com</t>
  </si>
  <si>
    <t>Trader of door frame metal detector B and W video door phone etc.</t>
  </si>
  <si>
    <t>accounts@bizzworld.in</t>
  </si>
  <si>
    <t>ashwini@bizzworld.in</t>
  </si>
  <si>
    <t>Bizzworld Technology</t>
  </si>
  <si>
    <t>No.m18 A-1 New Sayyaji Rao Road  Bammbo Bazar</t>
  </si>
  <si>
    <t>New Sayyaji Rao Road</t>
  </si>
  <si>
    <t>shinesecurity@hotmail.com</t>
  </si>
  <si>
    <t>Shine Security System</t>
  </si>
  <si>
    <t>Shop No. 11 Ellora Plaza 4th Floor</t>
  </si>
  <si>
    <t>Maharani Road</t>
  </si>
  <si>
    <t>Ingram Micro India Private Limited was established in the year 1979. We are a leading Wholesaler Trader Distributor Service Provider of Fire Alarm System Access Control System CCTV Camera CCTV Installation Service etc. With the valuable assistance of vendors&amp;rsquo; hardworking team of professionals we are providing an extensive range of products to our precious clients.</t>
  </si>
  <si>
    <t>Brij</t>
  </si>
  <si>
    <t>Mohan Yadav</t>
  </si>
  <si>
    <t>brijmohan.yadav@ingrammicro.com</t>
  </si>
  <si>
    <t>Ingram Micro India Private Limited</t>
  </si>
  <si>
    <t>No. 105 Patel Avenue S. G. Highway</t>
  </si>
  <si>
    <t>Mr. Badri Prashad</t>
  </si>
  <si>
    <t>sanijengineeringworks77@gmail.com</t>
  </si>
  <si>
    <t>Sanij Engineering Works</t>
  </si>
  <si>
    <t>No. 2094/11 BP Gali No. 19 Prem Nagar</t>
  </si>
  <si>
    <t>Lalitha Jewellery mart is one of the renowned exporters of superior quality Jewellery. We export a wide range of innovatively designed gold silver and diamond jewellery</t>
  </si>
  <si>
    <t>Chaya</t>
  </si>
  <si>
    <t>ljmmysore@gmail.com</t>
  </si>
  <si>
    <t>Lalitha Jewellery Mart</t>
  </si>
  <si>
    <t>o. 76/1 Ashoka Road</t>
  </si>
  <si>
    <t>Ashoka Road</t>
  </si>
  <si>
    <t>We are among the broadly known names of the industry engaged in manufacturing of best quality shirt. These offered products are highly admired in the market for fine finishing and attractive pattern.</t>
  </si>
  <si>
    <t>Lovanshi</t>
  </si>
  <si>
    <t>amitlovanshi2596@gmail.com</t>
  </si>
  <si>
    <t>amitlovanshi@yahoo.com</t>
  </si>
  <si>
    <t>Prachi Enterprises</t>
  </si>
  <si>
    <t>No. 82 Readymade Complex Pardesipura</t>
  </si>
  <si>
    <t>rubygarments8@gmail.com</t>
  </si>
  <si>
    <t>Ruby Garments</t>
  </si>
  <si>
    <t>Opposite Nagar Chashma Ghar Near Ghee- Kanta Road Entrance</t>
  </si>
  <si>
    <t>Barinder</t>
  </si>
  <si>
    <t>bsindsldh@gmail.com</t>
  </si>
  <si>
    <t>riatdiesels@yahoo.com</t>
  </si>
  <si>
    <t>BS Industries</t>
  </si>
  <si>
    <t>536/33 B29 Industrial Area C</t>
  </si>
  <si>
    <t>Industrial Area C</t>
  </si>
  <si>
    <t>shopfiglio@gmail.com</t>
  </si>
  <si>
    <t>sumeet.aggarwal@outlook.com</t>
  </si>
  <si>
    <t>Aclair Ventures</t>
  </si>
  <si>
    <t>No. 9/6451 Mukherjee Gali No. 1 Gandhi Nagar</t>
  </si>
  <si>
    <t>Khandar</t>
  </si>
  <si>
    <t>jayshreebrassproducts123@gmail.com</t>
  </si>
  <si>
    <t>Jayshree Brass Products</t>
  </si>
  <si>
    <t>Opposite Meldi Temple Kalyani Udhyog Hapa</t>
  </si>
  <si>
    <t>Hapa</t>
  </si>
  <si>
    <t>yash.jain1978@yahoo.com</t>
  </si>
  <si>
    <t>umesh.jain1972@yahoo.com</t>
  </si>
  <si>
    <t>Kovil Collections</t>
  </si>
  <si>
    <t>MGB-154 RK Puram- Industrial Sasni Gate Agra Road Near Rathi Hospital</t>
  </si>
  <si>
    <t>http://www.kovilcollections.com</t>
  </si>
  <si>
    <t>pareek550@gmail.com</t>
  </si>
  <si>
    <t>pareek880@live.com</t>
  </si>
  <si>
    <t>Marudhar Art &amp; Craft</t>
  </si>
  <si>
    <t>Madanganj Link Road</t>
  </si>
  <si>
    <t>Kishangarh</t>
  </si>
  <si>
    <t>Madanganj</t>
  </si>
  <si>
    <t>oab2services@gmail.com</t>
  </si>
  <si>
    <t>pratikpatel523@gmail.com</t>
  </si>
  <si>
    <t>OAB Solutions</t>
  </si>
  <si>
    <t>Agrawal Rice Mill Compound Mehndi Kuva</t>
  </si>
  <si>
    <t>Mehndi Kuva</t>
  </si>
  <si>
    <t>monikaenterprises988@gmail.com</t>
  </si>
  <si>
    <t>Veeha Kurties</t>
  </si>
  <si>
    <t>Plot No. B-59 1st Floor New Sachiwalay Vihar</t>
  </si>
  <si>
    <t>kaushikved1975@gmail.com</t>
  </si>
  <si>
    <t>Kaushik Enterprises</t>
  </si>
  <si>
    <t>Near Madhusudan</t>
  </si>
  <si>
    <t>orotoolz@gmail.com</t>
  </si>
  <si>
    <t>hemali.mehta9@gmail.com</t>
  </si>
  <si>
    <t>ORO Tools</t>
  </si>
  <si>
    <t>Bhakti Nagar Street No. 6</t>
  </si>
  <si>
    <t>sales@klassvelvets.com</t>
  </si>
  <si>
    <t>rishabh@klassvelvets.com</t>
  </si>
  <si>
    <t>Klass Velvets Private Limited</t>
  </si>
  <si>
    <t>No. 70 Mirza Street</t>
  </si>
  <si>
    <t>Mirza Street</t>
  </si>
  <si>
    <t>http://www.klassvelvets.com</t>
  </si>
  <si>
    <t>Chandrakant Kurhade</t>
  </si>
  <si>
    <t>ckenterprises1212@gmail.com</t>
  </si>
  <si>
    <t>CK Enterprises</t>
  </si>
  <si>
    <t>Chakan Near Priyadarshani School</t>
  </si>
  <si>
    <t>Ram  Upadhyay</t>
  </si>
  <si>
    <t>shrisaino@gmail.com</t>
  </si>
  <si>
    <t>saino07@rediffmail.com</t>
  </si>
  <si>
    <t>Shri Sainath Hosiery</t>
  </si>
  <si>
    <t>Seksaria Compound Gala No. 5A Mukund Anna Jadhav Marg</t>
  </si>
  <si>
    <t>Manufacturer and wholesaler of silver bangkok jewellery koreyean jewellery and immitation jewellery.</t>
  </si>
  <si>
    <t>Palrecha</t>
  </si>
  <si>
    <t>harishpalrecha@gmail.com</t>
  </si>
  <si>
    <t>Atulya Jewellers</t>
  </si>
  <si>
    <t>6/8 Kanderaowadi Office No. 8 First Floor Dadiseth Agairvi Lane</t>
  </si>
  <si>
    <t>Kalvadevi Road</t>
  </si>
  <si>
    <t>We are one of the leading manufacturers exporters and suppliers of Artificial Leather Cloth PVC Rexine Cloth for daily used products like Shoes Wallets Ladies Purse Car Seat Cover Sofa Cover Belts and Artificial Jackets in India.</t>
  </si>
  <si>
    <t>Vipulnariya14@gmail.com</t>
  </si>
  <si>
    <t>Prabhat Brass Industries</t>
  </si>
  <si>
    <t>Plot No. 3139 Phase 3 Dared</t>
  </si>
  <si>
    <t>http://www.prabhatindus.in</t>
  </si>
  <si>
    <t>Behari Mittal</t>
  </si>
  <si>
    <t>behariji89@gmail.com</t>
  </si>
  <si>
    <t>rakeshbeharimittal@yahoo.com</t>
  </si>
  <si>
    <t>Shree Behariji Fabrics</t>
  </si>
  <si>
    <t>No. 184/185 Katra Nawab Chandni Chowk</t>
  </si>
  <si>
    <t>http://www.shreebeharijifabrics.com/</t>
  </si>
  <si>
    <t>We are introducing our firm as a barrack international we are basically deal into exports of all types of hardware our main products are ceramics tiles sanitary wares mans shirt etc.</t>
  </si>
  <si>
    <t>Jethwani</t>
  </si>
  <si>
    <t>info@barrackinternational.net</t>
  </si>
  <si>
    <t>barrackinternational2210@gmail.com</t>
  </si>
  <si>
    <t>Barrack International</t>
  </si>
  <si>
    <t>No. 11C Khoja Society</t>
  </si>
  <si>
    <t>ardvision98@gmail.com</t>
  </si>
  <si>
    <t>ARD Electronics &amp; Security System</t>
  </si>
  <si>
    <t>SCO 3 First Floor Cabin No. 5 Sector 41D Near 40-41 Light Points</t>
  </si>
  <si>
    <t>Sector 41D</t>
  </si>
  <si>
    <t>harendra56.hk@gmail.com</t>
  </si>
  <si>
    <t>My Gold Bangles</t>
  </si>
  <si>
    <t>Survey No 142 Hissa No.7  Cts-2991 Gaondevi Mandir Rathodi Village Malwani Malad West</t>
  </si>
  <si>
    <t>Malwani</t>
  </si>
  <si>
    <t>Trader of cotton jeans denim jackets men jeans etc.</t>
  </si>
  <si>
    <t>we are the leading manufacturer and  supplier of all types of men jeans. in this highly competetive market we believe to provide the best deal at cheapest.</t>
  </si>
  <si>
    <t>sahaljeans1990@gmail.com</t>
  </si>
  <si>
    <t>M4K Jeans &amp; Casuals</t>
  </si>
  <si>
    <t>New F- 28 Raghubir Nagar Near 857 Bus Stand</t>
  </si>
  <si>
    <t>Our company Balaji Garment Accessories has gained immense experience in this domain and was established in the year 2016. We are a sole proprietorship based firm and well located in Delhi (India). Our company is expertise in manufacturer and supplier a comprehensive range of Metal Button Wrist Watch Belt Metal Buckle Brass Buckle Brass Eyelet Plastic Hanger Wooden Hanger and many more. Our offered products are quality tested.</t>
  </si>
  <si>
    <t>balajigarmentaccessories@gmail.com</t>
  </si>
  <si>
    <t>ysunil039@gmail.com</t>
  </si>
  <si>
    <t>Balaji Garment Accessories</t>
  </si>
  <si>
    <t>H No. 552 U Block</t>
  </si>
  <si>
    <t>akashgupta0100@gmail.com</t>
  </si>
  <si>
    <t>No. 480/A Nangli Vihar Street No. 9</t>
  </si>
  <si>
    <t>khushigarg224@gmail.com</t>
  </si>
  <si>
    <t>SRK Bangles</t>
  </si>
  <si>
    <t>Jora Gate Attari Bazar</t>
  </si>
  <si>
    <t>Jora Gate</t>
  </si>
  <si>
    <t>Attari Bazar</t>
  </si>
  <si>
    <t>Karnav</t>
  </si>
  <si>
    <t>karnav001@gmail.com</t>
  </si>
  <si>
    <t>Kay Kay Enterprises</t>
  </si>
  <si>
    <t>F-23 First Floor Okhla Indsutrial Area</t>
  </si>
  <si>
    <t>We are a prominent manufacturer and exporter of a comprehensive assortment of Canvas Shoes Mens Shoes Mens Slippers and Sport Shoes. These are highly appreciated amongst our clients for their alluring look shiny surface and durability.</t>
  </si>
  <si>
    <t>farhan6162@gmail.com</t>
  </si>
  <si>
    <t>frinternationalonline@gmail.com</t>
  </si>
  <si>
    <t>F R International</t>
  </si>
  <si>
    <t>A-105 Gali No. 1/2 Bhagirathi Vihar</t>
  </si>
  <si>
    <t>New Mustafabad</t>
  </si>
  <si>
    <t>Pratyush Kumar Singh</t>
  </si>
  <si>
    <t>eshreelaxmi@gmail.com</t>
  </si>
  <si>
    <t>info@shreelaxmiesecure.com</t>
  </si>
  <si>
    <t>Shree Laxmi E-secure Pvt. Ltd.</t>
  </si>
  <si>
    <t>33 Samaspur Jagir Mayur Vihar</t>
  </si>
  <si>
    <t>http://www.shreelaxmiesecure.com</t>
  </si>
  <si>
    <t>We are prominent Trader and Supplier of wide range of Multimedia Speakers Home Theater Speaker Systems Cables &amp; Adapters Power Bank I Pad Camera Connection Kit etc. These products are procured from certified vendors of the industry.</t>
  </si>
  <si>
    <t>mail@kunhar.com</t>
  </si>
  <si>
    <t>sales1@kunhar.com</t>
  </si>
  <si>
    <t>Kunhar Peripherals Private Limited</t>
  </si>
  <si>
    <t>B 9/10 Royal Industrial Estate1st Floor Naigaon Cross Road Wadala</t>
  </si>
  <si>
    <t>http://www.artis.co.in</t>
  </si>
  <si>
    <t>Manufacturer and wholesaler of packaging materials and polythine.</t>
  </si>
  <si>
    <t>&lt;table border=\0\ width=\100%\ align=\center\&gt;\r\n&lt;tr&gt;\r\n&lt;td&gt;Polythene bags &amp;amp; pvc shrink film polyolefin shrink film pvc cling film flexible packing laminates...&lt;/td&gt;\r\n&lt;/tr&gt;\r\n&lt;/table&gt;</t>
  </si>
  <si>
    <t>lalit06jain@gmail.com</t>
  </si>
  <si>
    <t>Well Pack Product</t>
  </si>
  <si>
    <t>No. 4 Imli Bazar</t>
  </si>
  <si>
    <t>Dhola</t>
  </si>
  <si>
    <t>janoojigneshpatel@gmail.com</t>
  </si>
  <si>
    <t>Apple Creation</t>
  </si>
  <si>
    <t>No. 76 1st Floor Old GIDC Katargam</t>
  </si>
  <si>
    <t>Smile Textiles has gained a remarkable position in the market and commenced in the year 2015 as a Sole Proprietorship based firm. Our company&amp;rsquo;s headquarter is located at Bhubaneswar (India) . We are dedicatedly involved in manufacturing and supplying a wide range of School Uniform Hospital Uniform Ladies Apparel Men's Apparel Men's Coat and many more. These garments are extensively demanded by our customers for their seamless finish and remarkable quality.</t>
  </si>
  <si>
    <t>Siddaswarnathh</t>
  </si>
  <si>
    <t>smiletextiles.odisha@gmail.com</t>
  </si>
  <si>
    <t>Smile Textiles</t>
  </si>
  <si>
    <t>Plot No. 1298 Satyavihar Rasulgarh</t>
  </si>
  <si>
    <t>letsplay1319@yahoo.in</t>
  </si>
  <si>
    <t>enghitu@yahoo.in</t>
  </si>
  <si>
    <t>Royal Brand</t>
  </si>
  <si>
    <t>Rathore Krishi Farm Bypass Road  Sayla</t>
  </si>
  <si>
    <t>Jalore</t>
  </si>
  <si>
    <t>Sayla</t>
  </si>
  <si>
    <t>Muthuswamy</t>
  </si>
  <si>
    <t>muthuswamyp16@yahoo.co.in</t>
  </si>
  <si>
    <t>svnwbags@gmail.com</t>
  </si>
  <si>
    <t>S V Non Woven Bags</t>
  </si>
  <si>
    <t>No. 3/22 Urumandagoundenpudur Pachapalayam Post</t>
  </si>
  <si>
    <t>Pachapalayam</t>
  </si>
  <si>
    <t>As a prominent manufacturer of CCTV Camera GPS Trackers HDMI Cables Vehicle Speed Governor Fingerprint Attendance System RFID System etc to fulfill all the needs of our clients.</t>
  </si>
  <si>
    <t>Kumar Nayak</t>
  </si>
  <si>
    <t>onlinesarojkumar@gmail.com</t>
  </si>
  <si>
    <t>globalinfotech868@gmail.com</t>
  </si>
  <si>
    <t>Global Infotech</t>
  </si>
  <si>
    <t>AT/PO Butupalli</t>
  </si>
  <si>
    <t>Boudh</t>
  </si>
  <si>
    <t>We are one of renowned manufacturers exporters importers suppliers distributors and traders of a wide range of Security &amp;amp; Surveillance Systems. Moreover we are engaged in proffering Installation Services.</t>
  </si>
  <si>
    <t>Biradar</t>
  </si>
  <si>
    <t>Channel Sales Executive</t>
  </si>
  <si>
    <t>reseller@compaxindia.com</t>
  </si>
  <si>
    <t>Compax Industrial Systems Private Limited</t>
  </si>
  <si>
    <t>S 112/10 MIDC</t>
  </si>
  <si>
    <t>http://www.cisglobal.in</t>
  </si>
  <si>
    <t>Considered amongst the trustworthy manufacturers and wholesaler we are readily affianced in providing a superb quality assortment of Churidar Leggings Cotton Leggings Kids Leggings Ladies Capri Ankle Length Legging and many more.</t>
  </si>
  <si>
    <t>Maltare</t>
  </si>
  <si>
    <t>rajeshmaltare@yahoo.co.in</t>
  </si>
  <si>
    <t>gyanendratripathi617@gmail.com</t>
  </si>
  <si>
    <t>Indian Textile</t>
  </si>
  <si>
    <t>M20 Sandipani Colony Near Rajendra Nagar Thana</t>
  </si>
  <si>
    <t>Sandipani Colony</t>
  </si>
  <si>
    <t>She is deals in Imitation Jewellery.</t>
  </si>
  <si>
    <t>Mrugesh</t>
  </si>
  <si>
    <t>Donde</t>
  </si>
  <si>
    <t>bidaye.sameer@atreyaservices.com</t>
  </si>
  <si>
    <t>Atreya Services Private Limited</t>
  </si>
  <si>
    <t>Dil Complex SV Road Majiwade</t>
  </si>
  <si>
    <t>Mahabali</t>
  </si>
  <si>
    <t>alokk361@gmail.com</t>
  </si>
  <si>
    <t>CCTV Zone</t>
  </si>
  <si>
    <t>Near Agra Chowk Panchwati Colony</t>
  </si>
  <si>
    <t>Panchwati Colony</t>
  </si>
  <si>
    <t>Manufacturer of injection knee parts wrist watch parts and antique watch parts.</t>
  </si>
  <si>
    <t>deepspringbars@yahoo.com</t>
  </si>
  <si>
    <t>Deep Industries</t>
  </si>
  <si>
    <t>No. 5 Lati Plot</t>
  </si>
  <si>
    <t>Lati Plot</t>
  </si>
  <si>
    <t>http://www.deepspringbars.com</t>
  </si>
  <si>
    <t>M Telhure</t>
  </si>
  <si>
    <t>sos.navimumbai@gmail.com</t>
  </si>
  <si>
    <t>Shree Office Systems</t>
  </si>
  <si>
    <t>Shop No. 17 Mahalaxmi Mall Plot No. 8/8B</t>
  </si>
  <si>
    <t>Akshay Shah</t>
  </si>
  <si>
    <t>buttonhub@gmail.com</t>
  </si>
  <si>
    <t>Button Hub</t>
  </si>
  <si>
    <t>Building No.6/A-101 1st Floor</t>
  </si>
  <si>
    <t>Gaibi Nagar</t>
  </si>
  <si>
    <t>We ISO 9001:2008 Certified Company are the reputed Manufacturer and Supplier of a comprehensive assortment of high quality Shrink Films Plastic Bottles etc. These products are known for optimum quality and reliability in the market.</t>
  </si>
  <si>
    <t>shrisadguru.industries2@gmail.com</t>
  </si>
  <si>
    <t>parasbansal91@gmail.com</t>
  </si>
  <si>
    <t>Shri Sadguru Industries</t>
  </si>
  <si>
    <t>Near Apple Terminal Market Sector - 6 Parwanoo</t>
  </si>
  <si>
    <t>My F Luv was established in the year 2013. We are the leading Manufacturer and Supplier of Ladies Halter Dress Printed Ladies Kurta Designer Anarkali Suits Fancy Anarkali Suits Designer Ladies Lehenga Designer Palazzo Suits Fancy Churidaar Suits Kids Frock Kids Halter Kids Skirt Kids Palazzo Suit and Kids Princess Dress. These products are widely acclaimed by the clients.</t>
  </si>
  <si>
    <t>alkakhan92@gmail.com</t>
  </si>
  <si>
    <t>Shakira's</t>
  </si>
  <si>
    <t>B 20 Kotla Mayur Vihar Phase 1</t>
  </si>
  <si>
    <t>pebbletech@outlook.com</t>
  </si>
  <si>
    <t>Pebble Technologies</t>
  </si>
  <si>
    <t>No. 1/13 Yamuna Street</t>
  </si>
  <si>
    <t>http://www.pebbletechnologies.in/</t>
  </si>
  <si>
    <t>Sharib</t>
  </si>
  <si>
    <t>scubesolutions4u@gmail.com</t>
  </si>
  <si>
    <t>S-Cube Solutions</t>
  </si>
  <si>
    <t>824 8th Floor West End Mall</t>
  </si>
  <si>
    <t>District Centre Janakpuri</t>
  </si>
  <si>
    <t>http://www.scubeindia.in</t>
  </si>
  <si>
    <t>nida3080@gmail.com</t>
  </si>
  <si>
    <t>Nida Traders</t>
  </si>
  <si>
    <t>No. 9/6901 Malhotra Gali Near Mahavir Chowk</t>
  </si>
  <si>
    <t>We &amp;ldquo;CHANDRA KANTA GARMENTS&amp;rdquo; are a &amp;ldquo;Sole Proprietorship Company&amp;rdquo; and a well-renowned manufacturer and wholesaler of a comprehensive range of Kids Leggings Top etc. We are offer our products under the brand name SID-D.</t>
  </si>
  <si>
    <t>magicboy.ckg@gmail.com</t>
  </si>
  <si>
    <t>Chandra Kanta Garments</t>
  </si>
  <si>
    <t>201maha Rishi Devnedra Road First Floor.near-binani Bhawan</t>
  </si>
  <si>
    <t>mv07agarwal@gmail.com</t>
  </si>
  <si>
    <t>Shree Ram Trading Company</t>
  </si>
  <si>
    <t>B 146 Ist Floor Double Stories Ramesh Nagar</t>
  </si>
  <si>
    <t>Dhwani</t>
  </si>
  <si>
    <t>sales@kepsure.com</t>
  </si>
  <si>
    <t>dhwani@kepsure.com</t>
  </si>
  <si>
    <t>Kepsure Soutions Private Limited</t>
  </si>
  <si>
    <t>203 Mahavir Chambers Sabarmati</t>
  </si>
  <si>
    <t>http://www.kepsure.com</t>
  </si>
  <si>
    <t>Khirod</t>
  </si>
  <si>
    <t>Palai</t>
  </si>
  <si>
    <t>khirodpalai62@gmail.com</t>
  </si>
  <si>
    <t>Kanika Info Services</t>
  </si>
  <si>
    <t>Tulsiwadi Hay Bunder Road Sewri</t>
  </si>
  <si>
    <t>malikgaurav1920@gmail.com</t>
  </si>
  <si>
    <t>Malik Readymade Center</t>
  </si>
  <si>
    <t>52 Veer Chowk</t>
  </si>
  <si>
    <t>Smj</t>
  </si>
  <si>
    <t>Van</t>
  </si>
  <si>
    <t>info@sparsh4.com</t>
  </si>
  <si>
    <t>sadiya.vanjara@gmail.com</t>
  </si>
  <si>
    <t>Sparsh 4.0</t>
  </si>
  <si>
    <t>Jari Mari Marg Sheetal Apartment Mazgaon</t>
  </si>
  <si>
    <t>https://www.sparsh4.com/</t>
  </si>
  <si>
    <t>princypicture@gmail.com</t>
  </si>
  <si>
    <t>Princy Picture</t>
  </si>
  <si>
    <t>No. 349/1- B Palayakkadu Block Sri Anugraha Residency Back Side</t>
  </si>
  <si>
    <t>Palayakkadu Block</t>
  </si>
  <si>
    <t>Mujthaba</t>
  </si>
  <si>
    <t>naveedmusthafa93@gmail.com</t>
  </si>
  <si>
    <t>Sahal Overseas</t>
  </si>
  <si>
    <t>No. 2/1 Mohammed Pura 1st Street</t>
  </si>
  <si>
    <t>Mohammed Pura</t>
  </si>
  <si>
    <t>katheriyaenterprises@gmail.com</t>
  </si>
  <si>
    <t>Katheriya Enterprises</t>
  </si>
  <si>
    <t>C 327 Sector 10</t>
  </si>
  <si>
    <t>info.sohamenterprises@gmail.com</t>
  </si>
  <si>
    <t>pritesh.patel121@gmail.com</t>
  </si>
  <si>
    <t>Soham Enterprises</t>
  </si>
  <si>
    <t>2467 Street Ramchandra Jiledar</t>
  </si>
  <si>
    <t>Manufacturer of traction batteries automobile batteries tubular positive plate and pasted negative plate etc.</t>
  </si>
  <si>
    <t>T.P</t>
  </si>
  <si>
    <t>Damodaran</t>
  </si>
  <si>
    <t>celtek@gmail.com</t>
  </si>
  <si>
    <t>Celtek Batteries Private Limited</t>
  </si>
  <si>
    <t>471-B  Peenya Industrial AreaIV Phase</t>
  </si>
  <si>
    <t>http://www.celtekbatteries.in</t>
  </si>
  <si>
    <t>Velmurugan</t>
  </si>
  <si>
    <t>svsprinterscbe@gmail.com</t>
  </si>
  <si>
    <t>velu.svsprinters@gmail.com</t>
  </si>
  <si>
    <t>SVS Printings &amp; Bags</t>
  </si>
  <si>
    <t>413 Vivekananda Road Ramnagar</t>
  </si>
  <si>
    <t>Vivekananda Road</t>
  </si>
  <si>
    <t>http://svsprintersandbags.com/</t>
  </si>
  <si>
    <t>mdmuslim1996@gmail.com</t>
  </si>
  <si>
    <t>sameeransari148@gmail.com</t>
  </si>
  <si>
    <t>Zoha Garments</t>
  </si>
  <si>
    <t>No. 19/263 Trilok Puri Phase 1</t>
  </si>
  <si>
    <t>We &amp;ldquo;Happy Trading Co.&amp;rdquo; founded in the year 2015 are a renowned firm that is engaged in manufacturing a wide assortment of Dry Fruit Boxes Mukhwas Dani Jewelry Box Handicraft Bull Cart Silver Tray etc.</t>
  </si>
  <si>
    <t>happytrading151@gmail.com</t>
  </si>
  <si>
    <t>paragpanchani151@gmail.com</t>
  </si>
  <si>
    <t>Happy Trading Co.</t>
  </si>
  <si>
    <t>Matoshree Complex Sardar Nagar Main Road</t>
  </si>
  <si>
    <t>Matoshree Complex</t>
  </si>
  <si>
    <t>We are engaged in manufacturing and wholesaling of Shirts. These offered ranges are highly admired by the clients for their attractive pattern and light weight.</t>
  </si>
  <si>
    <t>skdivyagarments@gmail.com</t>
  </si>
  <si>
    <t>Divya Garments</t>
  </si>
  <si>
    <t>No.167/3TA Tughlakabad Extension</t>
  </si>
  <si>
    <t>deepaksinghvi9999@gmail.com</t>
  </si>
  <si>
    <t>Samadhan Technology</t>
  </si>
  <si>
    <t>No. 545 Thakur Colony</t>
  </si>
  <si>
    <t>Thakur Colony</t>
  </si>
  <si>
    <t>Cutekarthik8929@gmail.com</t>
  </si>
  <si>
    <t>info@limbusoptics.com</t>
  </si>
  <si>
    <t>Limbus Optics</t>
  </si>
  <si>
    <t>Plot No. 29/30 Tpriyas Nakshatra Gandhi Road Alwarthirunagar</t>
  </si>
  <si>
    <t>Alwar Thirunagar</t>
  </si>
  <si>
    <t>http://www.LimbusOptics.com</t>
  </si>
  <si>
    <t>Megatrade</t>
  </si>
  <si>
    <t>sr.marketing@megatrade.in</t>
  </si>
  <si>
    <t>systems@megatrade.in</t>
  </si>
  <si>
    <t>Malabar Equipements and General Trading P Ltd</t>
  </si>
  <si>
    <t>Colombo Building MM Ali Road Palayam</t>
  </si>
  <si>
    <t>MM Ali Road</t>
  </si>
  <si>
    <t>Backed by in depth industrial knowledge we are a wholesale trader in the market for providing Wrist Watch Lantern Lamp Handheld Calculators LED Torch LED Lights etc.</t>
  </si>
  <si>
    <t>Nanwani</t>
  </si>
  <si>
    <t>jagdish79nanwani@gmail.com</t>
  </si>
  <si>
    <t>Durga Traders</t>
  </si>
  <si>
    <t>Shop No. 4 Babulal Takies Gali Banjari Road</t>
  </si>
  <si>
    <t>Nayapara</t>
  </si>
  <si>
    <t>dacbanglowroad.patna@timexworld.in</t>
  </si>
  <si>
    <t>Timex Group India</t>
  </si>
  <si>
    <t>Shop No.-G1 N P Centre New Dak Bunglow Road</t>
  </si>
  <si>
    <t>N P Centre</t>
  </si>
  <si>
    <t>http://www.timex.com</t>
  </si>
  <si>
    <t>Munna</t>
  </si>
  <si>
    <t>gauravjavery@hotmail.com</t>
  </si>
  <si>
    <t>pratapthakur165@gmail.com</t>
  </si>
  <si>
    <t>Javery Electronics LG Shoppe</t>
  </si>
  <si>
    <t>Shop No LG 1Achraj Tower-IIChhindwara RoadNear Chhawani SquareSadar Bazar</t>
  </si>
  <si>
    <t>strpssprt@gmail.com</t>
  </si>
  <si>
    <t>Xenon WorldWide</t>
  </si>
  <si>
    <t>Near By Nehru Place Kalkaji</t>
  </si>
  <si>
    <t>http://www.stripesworld.com</t>
  </si>
  <si>
    <t>guptaprakhar226@gmail.com</t>
  </si>
  <si>
    <t>Sandeep Bangles</t>
  </si>
  <si>
    <t>No. 2919-22 G. F. Shop No. 7 Bahadur Gard Road</t>
  </si>
  <si>
    <t>nrmungapara@gmail.com</t>
  </si>
  <si>
    <t>genlusindustry@gmail.com</t>
  </si>
  <si>
    <t>Genius Industries</t>
  </si>
  <si>
    <t>Bhumeshwar Ind. Area Sed No. 02 Plot No. 07 Nr. Bhumeshwar Pan 40 Feet Road Kothariya</t>
  </si>
  <si>
    <t>Manda Dungar</t>
  </si>
  <si>
    <t>Distributor of perfect skin lift vision pro brush etc.</t>
  </si>
  <si>
    <t>Asistanse Manager</t>
  </si>
  <si>
    <t>harsimranpruthi@gmail.com</t>
  </si>
  <si>
    <t>Impression Beauty Zone</t>
  </si>
  <si>
    <t>Er-145 Bahri Complex</t>
  </si>
  <si>
    <t>http://www.rigabeautyconcept.com</t>
  </si>
  <si>
    <t>Mr. Ashish</t>
  </si>
  <si>
    <t>fairdeals_aj@yahoo.co.in</t>
  </si>
  <si>
    <t>kushal.fairdeals@gmail.com</t>
  </si>
  <si>
    <t>Fairdeals Fashionettes Pvt. Ltd.</t>
  </si>
  <si>
    <t>No. 17A/59 WEA Ajmal Khan Road Karol Bagh</t>
  </si>
  <si>
    <t>Jhalani</t>
  </si>
  <si>
    <t>jhalaniabhi@gmail.com</t>
  </si>
  <si>
    <t>Abhishek Jhalani</t>
  </si>
  <si>
    <t>Shop No-15 &amp; 16Near Dahar Ka BalajiSikar RoadVidhyadhar Nagar</t>
  </si>
  <si>
    <t>watches.tvm@malabargroup.com</t>
  </si>
  <si>
    <t>Tissot Boutique</t>
  </si>
  <si>
    <t>Tholoor PlazaT C No 9/2184 2 &amp; 9/2184</t>
  </si>
  <si>
    <t>Sasthamangalam</t>
  </si>
  <si>
    <t>http://www.tissot.ch</t>
  </si>
  <si>
    <t>production@uday-industries.com</t>
  </si>
  <si>
    <t>sales@uday-industries.com</t>
  </si>
  <si>
    <t>Uday Industries</t>
  </si>
  <si>
    <t>Batala Roadm Opposite Power House</t>
  </si>
  <si>
    <t>http://www.uday-industries.com</t>
  </si>
  <si>
    <t>Sharik</t>
  </si>
  <si>
    <t>shasharik.24@gmail.com</t>
  </si>
  <si>
    <t>S.L.S. Fashion</t>
  </si>
  <si>
    <t>B-6IX/4928 East Old Seelampur Gandhi Nagar</t>
  </si>
  <si>
    <t>fashion.focus09@gmail.com</t>
  </si>
  <si>
    <t>justahmed.786@gmail.com</t>
  </si>
  <si>
    <t>Nawazish (from The Group Of Fashion Focus)</t>
  </si>
  <si>
    <t>No. 26/3900 Reghar Pura Karol Bagh New Delhi</t>
  </si>
  <si>
    <t>dilipshah148@gmail.com</t>
  </si>
  <si>
    <t>Deep Fashion</t>
  </si>
  <si>
    <t>F/59 Manish Market Dadar West</t>
  </si>
  <si>
    <t>Since its founding in 1994 The Faxtec Company and its affiliated companies have remained faithful to their commitment to produce systems cameras and products. Its business is to provide sensible answers to the need about Intercomm Systems CCTV Cameras Faxtec products and monitors execution of plans for its clients. Faxtec is known for utilizing extensive acquisitions to fuel their growth. To further their knowledge and sharpen their professional skills Faxtec people are active in professional associations to upheld the company status. Adding to the breadth and depth of their knowledge and experience they also are involved in community and civic efforts.</t>
  </si>
  <si>
    <t>Radhakrishnan</t>
  </si>
  <si>
    <t>faxtec@eth.net</t>
  </si>
  <si>
    <t>Faxtec</t>
  </si>
  <si>
    <t>No. 133 Annai Vijaya Buildings Dr. Radhakrishna Road Tatabad</t>
  </si>
  <si>
    <t>http://www.faxtec.in</t>
  </si>
  <si>
    <t>javedunisol@gmail.com</t>
  </si>
  <si>
    <t>uniformsolutioncompany@gmail.com</t>
  </si>
  <si>
    <t>Uniform Solution And Company</t>
  </si>
  <si>
    <t>Gms Road Majra near St. Judes Chowk</t>
  </si>
  <si>
    <t>Gms Road Majra</t>
  </si>
  <si>
    <t>sadhana0704@gmail.com</t>
  </si>
  <si>
    <t>debo2110@rediffmail.com</t>
  </si>
  <si>
    <t>Shree Vinayak Udyog</t>
  </si>
  <si>
    <t>34 A Badadurbaganle</t>
  </si>
  <si>
    <t>Bahadurbaganle</t>
  </si>
  <si>
    <t>Parveez</t>
  </si>
  <si>
    <t>standardimagination123@gmail.com</t>
  </si>
  <si>
    <t>monarch.spcl@gmail.com</t>
  </si>
  <si>
    <t>Standard Imagination</t>
  </si>
  <si>
    <t>T. R Phookan Road</t>
  </si>
  <si>
    <t>jitendragajjar5@gmail.com</t>
  </si>
  <si>
    <t>rajan@3dwale.com</t>
  </si>
  <si>
    <t>cam@3dwale.com</t>
  </si>
  <si>
    <t>Rachak</t>
  </si>
  <si>
    <t>Unit No. 901 A-Wing Pranik Chambers Saki Vihar Road</t>
  </si>
  <si>
    <t>http://www.rachak.in</t>
  </si>
  <si>
    <t>shahsanjeev@hotmail.com</t>
  </si>
  <si>
    <t>R. S. Impex</t>
  </si>
  <si>
    <t>S- 1 Devkripa A- Wing 2nd Floor Nath Pai Road Ghatkopar East</t>
  </si>
  <si>
    <t>mg64605@gmail.com</t>
  </si>
  <si>
    <t>faisal97600@gmail.com</t>
  </si>
  <si>
    <t>A &amp; B International</t>
  </si>
  <si>
    <t>11/4  Block No.11  Hig Flats</t>
  </si>
  <si>
    <t>Trader of generators and inverters.</t>
  </si>
  <si>
    <t>excelkirloskar@gmail.com</t>
  </si>
  <si>
    <t>Excel Generators</t>
  </si>
  <si>
    <t>No. 5- 2- 427 Hyderbasti RP Road</t>
  </si>
  <si>
    <t>Hyderbasti</t>
  </si>
  <si>
    <t>http://www.excelgenerators.com</t>
  </si>
  <si>
    <t>Personal Assistant</t>
  </si>
  <si>
    <t>vastracreations03@gmail.com</t>
  </si>
  <si>
    <t>info@vastracreations.com</t>
  </si>
  <si>
    <t>Vastra Creations</t>
  </si>
  <si>
    <t>1st Floor Parekh Prints Italian Compound I. T. T. Bhatti</t>
  </si>
  <si>
    <t>http://www.vastracreations.com</t>
  </si>
  <si>
    <t>Kore</t>
  </si>
  <si>
    <t>koremahesh14@gmail.com</t>
  </si>
  <si>
    <t>Mj Electronics &amp; IT Solutions</t>
  </si>
  <si>
    <t>Saiswami Cyber Cafe Infront Of Swamisamartha Kendra Near Pratap Mill</t>
  </si>
  <si>
    <t>Cyber Cafe</t>
  </si>
  <si>
    <t>Neel</t>
  </si>
  <si>
    <t>lionsec36@gmail.com</t>
  </si>
  <si>
    <t>Lion Security</t>
  </si>
  <si>
    <t>No. 19 Jeshal Society Opposite Sahyog Garden</t>
  </si>
  <si>
    <t>Gorwa</t>
  </si>
  <si>
    <t>maaenterprise1975@gmail.com</t>
  </si>
  <si>
    <t>info@fenmale.com</t>
  </si>
  <si>
    <t>Maa Enterprise</t>
  </si>
  <si>
    <t>12 Saradamani Road Nabagram</t>
  </si>
  <si>
    <t>Nabagram</t>
  </si>
  <si>
    <t>Hooghly District</t>
  </si>
  <si>
    <t>http://www.fenmale.com</t>
  </si>
  <si>
    <t>rock48694869@gmail.com</t>
  </si>
  <si>
    <t>ATM Recharge Point</t>
  </si>
  <si>
    <t>http://www.apmrechargepoint.com</t>
  </si>
  <si>
    <t>Rameshkrishnan</t>
  </si>
  <si>
    <t>vellmuruganexports@gmail.com</t>
  </si>
  <si>
    <t>Vellmurugan Exports</t>
  </si>
  <si>
    <t>No. 6/70 Sri Velmurugan Workshop Kovai Main Road</t>
  </si>
  <si>
    <t>Vijayamangalam</t>
  </si>
  <si>
    <t>TECHNICAL CONSULTANT</t>
  </si>
  <si>
    <t>umesh@knacktechs.com</t>
  </si>
  <si>
    <t>umesh.bari03@gmail.com</t>
  </si>
  <si>
    <t>Knacktechs Solutions</t>
  </si>
  <si>
    <t>3/7A Sai Siddhi Building</t>
  </si>
  <si>
    <t>http://Knacktechs.com</t>
  </si>
  <si>
    <t>We &amp;ldquo;Jaiswal Enterprises&amp;rdquo; are a Sole Proprietorship (Individual) Firm engaged in trading and wholesaling an excellent quality range of&amp;nbsp; Wrist Watches Stationery Items Wrist Watch Set etc.</t>
  </si>
  <si>
    <t>jaiswal.enterprises86@gmail.com</t>
  </si>
  <si>
    <t>Jaiswal Enterprises</t>
  </si>
  <si>
    <t>30/2 New Market Station Road</t>
  </si>
  <si>
    <t xml:space="preserve">Adish </t>
  </si>
  <si>
    <t xml:space="preserve">Jain </t>
  </si>
  <si>
    <t>goyamshirts@gmail.com</t>
  </si>
  <si>
    <t>means_different@yahoo.co.in</t>
  </si>
  <si>
    <t>Bhvya Clothing Co.</t>
  </si>
  <si>
    <t>IX / 6348 Netaji Gali Gandhi Nagar</t>
  </si>
  <si>
    <t>Abuthalip</t>
  </si>
  <si>
    <t>9176926643md@gmail.com</t>
  </si>
  <si>
    <t>abubagscollection@gmail.com</t>
  </si>
  <si>
    <t>Abu Bags Collection</t>
  </si>
  <si>
    <t>No. 61/119 East Mada Church Street</t>
  </si>
  <si>
    <t>Pam Collection is establish in the year 2016. We are the leading Wholesaler Trader of Ladies Salwar Suits Leggings Ladies One Piece Dress Plazo etc. The offered legging is widely worn with kurtis suits and long tops add an elegant look to the wearer. To suit the client&amp;rsquo;s requirements these Products can be availed in various sizes and colors.</t>
  </si>
  <si>
    <t>Paramjeetarora@yahoo.co.in</t>
  </si>
  <si>
    <t>gsarora19@yahoo.com</t>
  </si>
  <si>
    <t>Pam Collection</t>
  </si>
  <si>
    <t>2B/467 First Floor Vasundhra</t>
  </si>
  <si>
    <t>kananidipak@gmail.com</t>
  </si>
  <si>
    <t>Arya Enterprise</t>
  </si>
  <si>
    <t>B-59 Santlal Society Hirabaug</t>
  </si>
  <si>
    <t>Razak</t>
  </si>
  <si>
    <t>razpk05@gmail.com</t>
  </si>
  <si>
    <t>Livo Fabs</t>
  </si>
  <si>
    <t>Thazhvarim Junction</t>
  </si>
  <si>
    <t>http://happykid.in</t>
  </si>
  <si>
    <t>ravibohra1986@yahoo.com</t>
  </si>
  <si>
    <t>rvfoundation2016@gmail.com</t>
  </si>
  <si>
    <t>R.V.  Foundation</t>
  </si>
  <si>
    <t># 384 Mint Street 1st Floor Shop # 23\r\nsowcarpet</t>
  </si>
  <si>
    <t>agarwalsanjay39@yahoo.com</t>
  </si>
  <si>
    <t>Shyam Textile</t>
  </si>
  <si>
    <t>No. 18 Yogeshwar Estate Khokhra Behind Ashima Mill</t>
  </si>
  <si>
    <t>New Cotton Circle</t>
  </si>
  <si>
    <t>vikramkumar7139@gmail.com</t>
  </si>
  <si>
    <t>Dusty Villa Trading Co.</t>
  </si>
  <si>
    <t>H. No. 16/124 Shop No. 8 Tank Road Gali No. 1 Karol Bagh</t>
  </si>
  <si>
    <t>We are leading manufacturer and exporter of Floating Gel Candle Handcrafted Products Mushroom Lamp Light etc. These products are widely demanded for decorating and also give an elegant look to your residential places.</t>
  </si>
  <si>
    <t>We are leading manufacturer of Handicraft Candle Handicraft Accessories Homes Accessories God Statue Handmade Acessories krishna Dress Marble Jewellery Box etc. These products are widely demanded for decorating and also give an elegant look to your residential places.</t>
  </si>
  <si>
    <t>indoselectionsbj@gmail.com</t>
  </si>
  <si>
    <t>Indoselection (A Subsidy of S B J Retails Private Limited)</t>
  </si>
  <si>
    <t>13/472 Sector 13 Vasundhra</t>
  </si>
  <si>
    <t>Delhi NCR</t>
  </si>
  <si>
    <t>http://indoselection.com/</t>
  </si>
  <si>
    <t>sharmasons825@gmail.com</t>
  </si>
  <si>
    <t>sharmadeepak825@gmail.com</t>
  </si>
  <si>
    <t>Sharma &amp; Sons</t>
  </si>
  <si>
    <t>No. 146-a Ground Floor Gali No.1 Kapashera New Delhi</t>
  </si>
  <si>
    <t>Trsusted and professional supplier of Electronic Components like RelaysDiodesElectrolytic CapacitorsTransistorsConnectorsIntegrated Circuits since 1978.</t>
  </si>
  <si>
    <t>Professionally managed supplier of electronic components for invertersupsstabilizersamplifiersmobile chargers.</t>
  </si>
  <si>
    <t>amit264agarwal@gmail.com</t>
  </si>
  <si>
    <t>Aradhna Electronics</t>
  </si>
  <si>
    <t>No. 264 Old Lajpat Rai Market</t>
  </si>
  <si>
    <t>Jinal</t>
  </si>
  <si>
    <t>Gadhesariya</t>
  </si>
  <si>
    <t>jmvdesignerstudio@gmail.com</t>
  </si>
  <si>
    <t>Jmv Designer Studio</t>
  </si>
  <si>
    <t>NB-102 Shri Nidhi Satelite Road Near Krishna Sudama Chowk Mota Varachha</t>
  </si>
  <si>
    <t>dndobariya35@gmail.com</t>
  </si>
  <si>
    <t>pratikdamasiya35@gmail.com</t>
  </si>
  <si>
    <t>Hirva Fashion</t>
  </si>
  <si>
    <t>No. 35 Abhaydham Society Punagam Saroli Road</t>
  </si>
  <si>
    <t>https://www.textileinfomedia.com/company-info/Hirva-Fashion</t>
  </si>
  <si>
    <t>Khakhed</t>
  </si>
  <si>
    <t>goldenladyudr@gmail.com</t>
  </si>
  <si>
    <t>Golden Lady</t>
  </si>
  <si>
    <t>Shop No 1 Ali Complex Maldas Street</t>
  </si>
  <si>
    <t>Maldas Street</t>
  </si>
  <si>
    <t>dipakmbaprism@gmail.com</t>
  </si>
  <si>
    <t>Ashta Bhuja Art</t>
  </si>
  <si>
    <t>165 Katargam GIDC</t>
  </si>
  <si>
    <t>Shree Khemi Shakti Boutique was established in the year 2016. We are Wholesaler of Baby Frock Georgette Saree Georgette Saree Dhupion Blouse Trendy Suit Fabric Designer Saree etc. For reasons of boosting our presence in the market we keep upgrading our infrastructural facility on regular intervals. The facility laced with all the required machinery and equipment help us in the attainment of a number of the firm&amp;rsquo;s predefined goals and objectives.</t>
  </si>
  <si>
    <t>Sultania</t>
  </si>
  <si>
    <t>sultaniababita@gmail.com</t>
  </si>
  <si>
    <t>Shree Khemi Shakti Boutique</t>
  </si>
  <si>
    <t>No. 802 Tower-A Shriya Heights</t>
  </si>
  <si>
    <t>We &amp;ldquo;Awesome Enterprise&amp;rdquo; are a leading name affianced in manufacturing a wide range of Seamless Legging Fancy Suit Fancy Saree Designer Kurti Man and Women Socks Fancy Top Chaniya Choli Ladies Undergarments and Fancy Legging.</t>
  </si>
  <si>
    <t>awesome.fashion109@gmail.com</t>
  </si>
  <si>
    <t>Awesome Enterprise</t>
  </si>
  <si>
    <t>No. 109 Capital Plaza Yogi Chowk Near Pani Ki Tanki</t>
  </si>
  <si>
    <t>Bishnu</t>
  </si>
  <si>
    <t>Dev Dey</t>
  </si>
  <si>
    <t>stockorepvtltd@gmail.com</t>
  </si>
  <si>
    <t>bishnudevdey@gmail.com</t>
  </si>
  <si>
    <t>Stockore Private Limited</t>
  </si>
  <si>
    <t>Vista Corner Kamothe Sector 19 Navi Mumbai</t>
  </si>
  <si>
    <t>Kamothe Sector 19</t>
  </si>
  <si>
    <t>http://www.stockore.co.in</t>
  </si>
  <si>
    <t>online@anpl.in</t>
  </si>
  <si>
    <t>info@anpl.in</t>
  </si>
  <si>
    <t>Arabian Nights Pvt Ltd</t>
  </si>
  <si>
    <t>601Nariman Point Raheja Center Pre Press Journal Marg</t>
  </si>
  <si>
    <t>https://thearabiannights.com/</t>
  </si>
  <si>
    <t>vipinpanwar@gmail.com</t>
  </si>
  <si>
    <t>woodappleuk@gmail.com</t>
  </si>
  <si>
    <t>SJA Clothing</t>
  </si>
  <si>
    <t>No. 23 Shakumbari Complex Anikant Palace</t>
  </si>
  <si>
    <t>Rajpur Road</t>
  </si>
  <si>
    <t>Muthuraju</t>
  </si>
  <si>
    <t>Muthuprints</t>
  </si>
  <si>
    <t>muthuprints6@gmail.com</t>
  </si>
  <si>
    <t>Muthu Prints</t>
  </si>
  <si>
    <t>1818 Dasara Street 2nd Cross Devanahalli Bangalore Rural</t>
  </si>
  <si>
    <t>Bangalore Airport Area</t>
  </si>
  <si>
    <t>mgroad.ctpundole@gmail.com</t>
  </si>
  <si>
    <t>C T Pundole &amp; Sons Private Limited</t>
  </si>
  <si>
    <t>Shop No. 262</t>
  </si>
  <si>
    <t xml:space="preserve"> MG Road</t>
  </si>
  <si>
    <t>http://www.pundole.com</t>
  </si>
  <si>
    <t>Iyappan</t>
  </si>
  <si>
    <t>srideviiyappan@gmail.com</t>
  </si>
  <si>
    <t>iyappanram@yahoo.co.in</t>
  </si>
  <si>
    <t>Sri Devi Gold Covering</t>
  </si>
  <si>
    <t>Madipakkam T. Nagar</t>
  </si>
  <si>
    <t>http://www.sridevicovering.co.in</t>
  </si>
  <si>
    <t>kiran.parmar0715@gmail.com</t>
  </si>
  <si>
    <t>KK Mobile Solution</t>
  </si>
  <si>
    <t>BDD Chawl No. 12 Bhoiwada BDD Dadar</t>
  </si>
  <si>
    <t>sri_sathish_kumar@yahoo.co.in</t>
  </si>
  <si>
    <t>Sai Fashion Design</t>
  </si>
  <si>
    <t>No. 247 3rd Main Road  Mahaveer Nagar Lawspet</t>
  </si>
  <si>
    <t>Mahaveer Nagar Lawspet</t>
  </si>
  <si>
    <t>apnaebazaarindmart@gmail.com</t>
  </si>
  <si>
    <t>ektasinghdp@gmail.com</t>
  </si>
  <si>
    <t>Apna E Bazaar Sales Private Limited</t>
  </si>
  <si>
    <t>SHOP NO-11 1ST FLOOR UDAI PLAZA</t>
  </si>
  <si>
    <t>http://www.apnaebazaar.com</t>
  </si>
  <si>
    <t>Asiph</t>
  </si>
  <si>
    <t>shaikhasiph@gmail.com</t>
  </si>
  <si>
    <t>alipacnkaging.print@gmail.com</t>
  </si>
  <si>
    <t>Ali Packaging</t>
  </si>
  <si>
    <t>shreesadgurukrupaeand@gmail.com</t>
  </si>
  <si>
    <t>anandswamibj@gmail.com</t>
  </si>
  <si>
    <t>Shree Sadguru Krupa Enterprises</t>
  </si>
  <si>
    <t>Ganga Regency Flat no. E-204</t>
  </si>
  <si>
    <t>New Panvel</t>
  </si>
  <si>
    <t>http://www.shreesadgurukrupa.in</t>
  </si>
  <si>
    <t>Suvankar</t>
  </si>
  <si>
    <t>hkduttajewellers.gariahat@gmail.com</t>
  </si>
  <si>
    <t>H K Dutta &amp; Company Pvt. Ltd.</t>
  </si>
  <si>
    <t>226/C Rash Behari Avenue Gariahat</t>
  </si>
  <si>
    <t>http://www.hkduttajewellers.net</t>
  </si>
  <si>
    <t>zuby1369@gmail.com</t>
  </si>
  <si>
    <t>Zuby Star Enterprises</t>
  </si>
  <si>
    <t>No. 5572 Gandhi Market Sadar Bazar</t>
  </si>
  <si>
    <t>Pravendra</t>
  </si>
  <si>
    <t>tajsoftexporters@gmail.com</t>
  </si>
  <si>
    <t>tajsoftagra@gmail.com</t>
  </si>
  <si>
    <t>Tajsoft Exporters Private Limited</t>
  </si>
  <si>
    <t>No. 47 Fatehabad Road</t>
  </si>
  <si>
    <t>http://www.tajsoftexporters.in/</t>
  </si>
  <si>
    <t>Asian Bags Industries was established in the year 1980. We are leading manufacturer and supplier of Duffle Bags Luggage Bags etc. We are renowned firm providing widely demanded Designer Bags. We owe sincere gratitude to the strong fashion sense of our sourcing agents who have procured the designer bag which is high in demand for its nice pattern.</t>
  </si>
  <si>
    <t>himanshumittal549@gmail.com</t>
  </si>
  <si>
    <t>Asian Bags Industries</t>
  </si>
  <si>
    <t>Shop No.71 Ansari Marg Opposite Mandir</t>
  </si>
  <si>
    <t>RB Enterprises was established in the year of 2001. We are Wholesaler &amp; Supplier of Ladies Shirt Mens Shirt Ladies Pant Mens Pant Casual Pant Chef Coat etc. Designed under the supervision of assiduous personnel these provided products are well tested so as to retain their perfection at our customers&amp;rsquo; premises.</t>
  </si>
  <si>
    <t>suryaprakasharya06081994@gmail.com</t>
  </si>
  <si>
    <t>rbenterprises539@gmail.com</t>
  </si>
  <si>
    <t>RB Enterprises</t>
  </si>
  <si>
    <t>H. No. 112 113 Gali No. 6/4 Press Enclave Vikas Nagar Uttamnagar</t>
  </si>
  <si>
    <t>Purchase Incharge</t>
  </si>
  <si>
    <t>anandpaper@gmail.com</t>
  </si>
  <si>
    <t>anandduplex@gmail.com</t>
  </si>
  <si>
    <t>Anand Triplex Board Limited</t>
  </si>
  <si>
    <t>9th Km Meerut Mawana Road Village Saini Kailas A-60 Saket</t>
  </si>
  <si>
    <t>http://www.anandtriplex.com</t>
  </si>
  <si>
    <t>Bholabhai</t>
  </si>
  <si>
    <t>yogifashion154@gmail.com</t>
  </si>
  <si>
    <t>Yogi Fashion</t>
  </si>
  <si>
    <t>No. 239 2nd Floor Midas Square Gadodra Road Godadra</t>
  </si>
  <si>
    <t>Mukta</t>
  </si>
  <si>
    <t>shivamg070@gmail.com</t>
  </si>
  <si>
    <t>Shri Ganesh Garments</t>
  </si>
  <si>
    <t>No. 4450 Shivaji Nagar Street No. 10 Samrala Chowk</t>
  </si>
  <si>
    <t>Varshil</t>
  </si>
  <si>
    <t>varshilshah1494@gmail.com</t>
  </si>
  <si>
    <t>cheerscollection963@gmail.com</t>
  </si>
  <si>
    <t>Labdhi Textile</t>
  </si>
  <si>
    <t>G 24 Anmol Laxmi Market Near Raj Laxmi Market</t>
  </si>
  <si>
    <t>Mahboob</t>
  </si>
  <si>
    <t>mahboobshaikh63@gmail.com</t>
  </si>
  <si>
    <t>A. M. Jewellery Boxes</t>
  </si>
  <si>
    <t>Ashok Silk Mill Compound Soin Bandra Link Road Dharavi</t>
  </si>
  <si>
    <t>Nagamalleshwara</t>
  </si>
  <si>
    <t>baybeeshoppeeonline@gmail.com</t>
  </si>
  <si>
    <t>baybeeshoppee999@gmail.com</t>
  </si>
  <si>
    <t>Baybee Shoppee</t>
  </si>
  <si>
    <t>Plot No. 4 &amp; 5 Miyapur Main Road</t>
  </si>
  <si>
    <t>http://www.baybeeshoppee.com/</t>
  </si>
  <si>
    <t>vishalbags5950@gmail.com</t>
  </si>
  <si>
    <t>Vishal Purse House</t>
  </si>
  <si>
    <t>B-432 Gali No. 22 Bhajanpura</t>
  </si>
  <si>
    <t>Reehan</t>
  </si>
  <si>
    <t>reehanqadri0786@gmail.com</t>
  </si>
  <si>
    <t>M.s. Qadri Knitwear</t>
  </si>
  <si>
    <t>4001 St No. 3 Bhola Colony Tajpur Road</t>
  </si>
  <si>
    <t>Bhola Colony</t>
  </si>
  <si>
    <t>Based in Mumbai AZL Fashion is a dedicated service provider of a wide variety of fancy garments. We have been offering this unparalleled service since inception.</t>
  </si>
  <si>
    <t>azlshaikh@rocketmail.com</t>
  </si>
  <si>
    <t>azlfashion@yahoo.com</t>
  </si>
  <si>
    <t>AZL Fashion</t>
  </si>
  <si>
    <t>35C 2nd Floor Ice Compound Jairaj Lane</t>
  </si>
  <si>
    <t>rajeshkumarark@gmail.com</t>
  </si>
  <si>
    <t>arkrajesh_kumar@yahoo.co.in</t>
  </si>
  <si>
    <t>Thiru Murugan Computers</t>
  </si>
  <si>
    <t>No. 1151 4th Block Mogappair West</t>
  </si>
  <si>
    <t>viswasvunikili@gmail.com</t>
  </si>
  <si>
    <t>vikas@automatons.co.in</t>
  </si>
  <si>
    <t>Automatons</t>
  </si>
  <si>
    <t>Dheeraj Signature Extension Road 36 Opposite Samsung Mobile Services Center</t>
  </si>
  <si>
    <t>sakthisaravanadoor@gmail.com</t>
  </si>
  <si>
    <t>Sakthi Saravana Solid Pvc Doors</t>
  </si>
  <si>
    <t>No. 47-A Nethaji Street Ponniamman Medu</t>
  </si>
  <si>
    <t>shriraminternational09@gmail.com</t>
  </si>
  <si>
    <t>Shri Ram International</t>
  </si>
  <si>
    <t>Rajeshwar Mandir</t>
  </si>
  <si>
    <t>ramnathandgrandsons@gmail.com</t>
  </si>
  <si>
    <t>Shree Ramnath &amp; Grandsons Clothing</t>
  </si>
  <si>
    <t>54 Ranchhod Nagar Opposite Gayatri Nagar</t>
  </si>
  <si>
    <t>RKD Stores is establish in the year 2016. We are Wholesaler Trader Retailer Distributor Supplier of Wrist Watch Pen Drive Hard Disk Mens Belts Ladies Wallets etc. Our mesmerizing range of gift items and promotional products are designed with sophistication by our vendors in accordance with the prevailing market trends. The entire process is done as per the requirements of customers remaining in proximity with the details provided by them. Keeping in mind budgetary constraints of customers we have gained their maximum contentment.</t>
  </si>
  <si>
    <t>Kandarp</t>
  </si>
  <si>
    <t>rkdstores@gmail.com</t>
  </si>
  <si>
    <t>RKD Stores</t>
  </si>
  <si>
    <t>L1001 ICB Flora Gota</t>
  </si>
  <si>
    <t>http://www.rkdstores.com</t>
  </si>
  <si>
    <t>abhimanyugouda7@gmail.com</t>
  </si>
  <si>
    <t>Anshu Enterprise</t>
  </si>
  <si>
    <t>H-3 203 B-3 Awash Kosad Amroli</t>
  </si>
  <si>
    <t>Nikesh</t>
  </si>
  <si>
    <t>ohmtraders2006@gmail.com</t>
  </si>
  <si>
    <t>nikhil190787@gmail.com</t>
  </si>
  <si>
    <t>OHM Traders</t>
  </si>
  <si>
    <t>No. 248/1 Lakkar Mandi Near Jain Mandir</t>
  </si>
  <si>
    <t>Ploutos Corporate Gifts was established in the year 2016. We are a leading Wholesaler Trader and Supplier of Laptop Bags Executive Bag. Metal Keyrings etc. Our entire range is specially designed as per the requirements of our prestigious clients and is subject to customization at our vendors end.</t>
  </si>
  <si>
    <t>ploutos.kiran@gmail.com</t>
  </si>
  <si>
    <t>kiran@ploutosgifts.com</t>
  </si>
  <si>
    <t>Ploutos Corporate Gifts</t>
  </si>
  <si>
    <t>206 Bhaveshwar Arcade</t>
  </si>
  <si>
    <t>http://www.ploutosgifts.com</t>
  </si>
  <si>
    <t>akshi.fashion@yahoo.com</t>
  </si>
  <si>
    <t>kishore.gajora@yahoo.com</t>
  </si>
  <si>
    <t>Akshi Fashion</t>
  </si>
  <si>
    <t>No. 101-102-108 Options Commercial Center 1st Floor</t>
  </si>
  <si>
    <t>ibu.shaikh6@gmail.com</t>
  </si>
  <si>
    <t>zaksh72@yahoo.com</t>
  </si>
  <si>
    <t>Lamia Impex</t>
  </si>
  <si>
    <t>84 Akbar Mansion 3/43</t>
  </si>
  <si>
    <t>divanya.handicrafts@gmail.com</t>
  </si>
  <si>
    <t>Divanya Handicrafts And Apparels Llp</t>
  </si>
  <si>
    <t>D-1203 Plot No. 12/2 Sector Zeta 1</t>
  </si>
  <si>
    <t>Zeta 1</t>
  </si>
  <si>
    <t>Sejwani</t>
  </si>
  <si>
    <t>yashsejwani4@gmail.com</t>
  </si>
  <si>
    <t>Shivaay Fashion</t>
  </si>
  <si>
    <t>Shop No. 9 Mahamandir Road Sukh Sagar Apartment Basement</t>
  </si>
  <si>
    <t>We Balaji Clothing Co. manufacture and wholesaler the best quality of Yarn Dyed Casual Shirt Half Sleeve Shirt Funky Shirt and many more. Their elegant design smooth finish perfect stitching and vibrant color combinations.</t>
  </si>
  <si>
    <t>balajiclothing123@gmail.com</t>
  </si>
  <si>
    <t>Balaji Clothing Co.</t>
  </si>
  <si>
    <t>R. No-5 Ramnath Mishra Chawl Gala No.5 P.M. Road Behind B.J.P Office</t>
  </si>
  <si>
    <t>Hiren Gada</t>
  </si>
  <si>
    <t>princebags786@gmail.com</t>
  </si>
  <si>
    <t>Prince Bags</t>
  </si>
  <si>
    <t>Ground Floor 229 Janjikar Street Kalbadevi Road Kalbadevi</t>
  </si>
  <si>
    <t>Y Maske</t>
  </si>
  <si>
    <t>in-store.w02112@bata.com</t>
  </si>
  <si>
    <t>anandmaske143@gmail.com</t>
  </si>
  <si>
    <t>No. 85 New Bazar Krikee</t>
  </si>
  <si>
    <t>New Bazar Kirkee</t>
  </si>
  <si>
    <t>https://www.bata.com</t>
  </si>
  <si>
    <t>Sadeek</t>
  </si>
  <si>
    <t>khatrisadeekhasam@yahoo.com</t>
  </si>
  <si>
    <t>khatrisadeekhasam@gmail.com</t>
  </si>
  <si>
    <t>Khatri Sadeek Hasam Bangles</t>
  </si>
  <si>
    <t>No. 107 Shiv Nagar Mandia Road</t>
  </si>
  <si>
    <t>Shiv Nagar</t>
  </si>
  <si>
    <t>Offering magazines designing service and printing services etc. Also manufacturer of mono carton magazines etc.</t>
  </si>
  <si>
    <t>Designing &amp;amp; Printing of Brochure Cushion Cover Letter Head Mugs Mobile Cases T-shirts Visiting Cards and many more items. You can also upload your own design.</t>
  </si>
  <si>
    <t>gagan_bathla@rediffmail.com</t>
  </si>
  <si>
    <t>Bathla Enterprises</t>
  </si>
  <si>
    <t>SCO 31 Basement Back Side Entry</t>
  </si>
  <si>
    <t>Sector 41-D</t>
  </si>
  <si>
    <t>http://bathlaenterprises.com/</t>
  </si>
  <si>
    <t>Manufacturer of rubber mixing mill dispersion kneader rubber bale cutter fully automatic pillar type hydraulic press etc.</t>
  </si>
  <si>
    <t>Rammurat</t>
  </si>
  <si>
    <t>vikasindustries@yahoo.co.in</t>
  </si>
  <si>
    <t>info@vikasrubbermachinery.com</t>
  </si>
  <si>
    <t>Vikas Industries</t>
  </si>
  <si>
    <t>Cama Industrial Estate Gala No. 132 Near Delta Company Walbhat Road Goregaon East</t>
  </si>
  <si>
    <t>New Indra Nagar</t>
  </si>
  <si>
    <t>http://www.vikasrubbermachinery.com</t>
  </si>
  <si>
    <t>Offering moving insurance services household goods transportation services industrial transportation services car transportation services corporate goods transportation services and commercial goods transportation services.</t>
  </si>
  <si>
    <t>nksharma9267@gmail.com</t>
  </si>
  <si>
    <t>Rahul Packers &amp; Movers</t>
  </si>
  <si>
    <t>Floor No. 6 Truck Terminal Transport Nagar</t>
  </si>
  <si>
    <t>Basni II Phase</t>
  </si>
  <si>
    <t>http://www.rahulpackers.com</t>
  </si>
  <si>
    <t>Harshwardhan</t>
  </si>
  <si>
    <t>guptaharshm@gmail.com</t>
  </si>
  <si>
    <t>Shraddha Sports</t>
  </si>
  <si>
    <t>Shop No. 5 Ronak Tower Palasia</t>
  </si>
  <si>
    <t>Palasia</t>
  </si>
  <si>
    <t>http://shraddhasports.com/</t>
  </si>
  <si>
    <t>Manufacturer of industrial leather hand and industrial safety shoes.</t>
  </si>
  <si>
    <t>kmlcoolklw@gmail.com</t>
  </si>
  <si>
    <t>Kamal Leather Works</t>
  </si>
  <si>
    <t>No. 77 A Jajmau</t>
  </si>
  <si>
    <t>Kailash Nagar</t>
  </si>
  <si>
    <t>Manufacturer of fancy sarees designer sarees etc.</t>
  </si>
  <si>
    <t>Veenit</t>
  </si>
  <si>
    <t>sales@trivenisarees.com</t>
  </si>
  <si>
    <t>Sakambhari Silk Mills Private Limited</t>
  </si>
  <si>
    <t>No. 1012 &amp; 1031 Anupam Tex Market</t>
  </si>
  <si>
    <t>https://www.triveniethnics.com</t>
  </si>
  <si>
    <t>sanikaenterprises4@gmail.com</t>
  </si>
  <si>
    <t>komal.handa1999@gmail.com</t>
  </si>
  <si>
    <t>H.H.Enterprises</t>
  </si>
  <si>
    <t>House No. B5 186 Wait Ganj Opposite Chhita Gurudwara</t>
  </si>
  <si>
    <t>Stephen</t>
  </si>
  <si>
    <t>mailcelebrate@gmail.com</t>
  </si>
  <si>
    <t>mailcelebrate@rediffmail.com</t>
  </si>
  <si>
    <t>Celebrate Ads</t>
  </si>
  <si>
    <t>Highschool JN Kaloor Edapally Road</t>
  </si>
  <si>
    <t>Edapally</t>
  </si>
  <si>
    <t>http://www.teamcelebrate.com</t>
  </si>
  <si>
    <t>vaibhavlaxmitextile@gmail.com</t>
  </si>
  <si>
    <t>Vaibhav Laxmi Textiles</t>
  </si>
  <si>
    <t>D-272 Tagore Garden Extension</t>
  </si>
  <si>
    <t>Suvarna</t>
  </si>
  <si>
    <t>sudarshan@marinelord.com</t>
  </si>
  <si>
    <t>Suvarna Enterprises</t>
  </si>
  <si>
    <t>208 A Wing Kukreja Centre</t>
  </si>
  <si>
    <t>CBD Belapur</t>
  </si>
  <si>
    <t>Santosh   Kumar</t>
  </si>
  <si>
    <t>bs_kumar21@yahoo.co.in</t>
  </si>
  <si>
    <t>Ayyappa Enterprises</t>
  </si>
  <si>
    <t>Plot No. 150 Kalyan Nagar III</t>
  </si>
  <si>
    <t>We &amp;ldquo;Shilpi Impex&amp;rdquo; are manufacturing and exporting a wide range of Men's T-Shirts Men's Track Suits Sports Track Pants And Lower Sports Jackets etc.</t>
  </si>
  <si>
    <t>amit.shilpiimpex@gmail.com</t>
  </si>
  <si>
    <t>shilpiimpex77@gmail.com</t>
  </si>
  <si>
    <t>Shilpi Impex</t>
  </si>
  <si>
    <t>1901 1st St No.6 Kuldeep Nagar Basti Jodhewal GT Road</t>
  </si>
  <si>
    <t>Manufacturer of PVC welding machines.</t>
  </si>
  <si>
    <t>eagleservicecentre77@yahoo.com</t>
  </si>
  <si>
    <t>manojchopra81@gmail.com</t>
  </si>
  <si>
    <t>Eagle Service Centre</t>
  </si>
  <si>
    <t>No. 53 - B - 7 Rama Road Industrial Area Near Moti Nagar Opposite No. 555 Soap Factory</t>
  </si>
  <si>
    <t>http://www.eagleservicecentre.com</t>
  </si>
  <si>
    <t>We are a reputed organization engaged in manufacturing supplying and exporting a wide collection of men's ladies and children garments. These products are acknowledged for their attributes like stylish look and appealing design.</t>
  </si>
  <si>
    <t>Exporter and manufacturer of knitted garments- polo t-shirt round neck t shirts shorts</t>
  </si>
  <si>
    <t>Loganathan</t>
  </si>
  <si>
    <t>smartlogu@gmail.com</t>
  </si>
  <si>
    <t>Smart Garments</t>
  </si>
  <si>
    <t>No. 374</t>
  </si>
  <si>
    <t>K Chettipalayam</t>
  </si>
  <si>
    <t>Meet Creation was established in the year of 2011. We are leading Manufacturer Wholesaler Retailer &amp; Supplier of Designer Fashion Necklace Set Bridal Wedding Jewelry Antique Bangles Artificial Bracelet Designer Bracelet etc</t>
  </si>
  <si>
    <t>meetcreation2016@gmail.com</t>
  </si>
  <si>
    <t>Meet Creation</t>
  </si>
  <si>
    <t>No. 702 Quantum Tower Off S. V. Road Rambaug</t>
  </si>
  <si>
    <t>R. Sakpal</t>
  </si>
  <si>
    <t>tejtelenet.services@gmail.com</t>
  </si>
  <si>
    <t>Tej Tele Net Services</t>
  </si>
  <si>
    <t>Shop No.1 Seema Height Bachaji Road</t>
  </si>
  <si>
    <t>freshkogreen@gmail.com</t>
  </si>
  <si>
    <t>baldhaexport@gmail.com</t>
  </si>
  <si>
    <t>Freshko Green</t>
  </si>
  <si>
    <t>No. 430 Polaris Commercial Mall</t>
  </si>
  <si>
    <t>http://www.baldhaexport.com/</t>
  </si>
  <si>
    <t>Mohammed Abdul</t>
  </si>
  <si>
    <t>Qayyum</t>
  </si>
  <si>
    <t>sales@prime-vision.co.in</t>
  </si>
  <si>
    <t>prime_vision@outlook.com</t>
  </si>
  <si>
    <t>Prime Vision Security Solutions</t>
  </si>
  <si>
    <t>No. 8-1-402/35 To Flat No. 104 A Block Zam Zam Block</t>
  </si>
  <si>
    <t>Shyam Rakhi Bhandar was established in the year of 1966. We are leading of Wholesaler of sandalwood rakhi stone rakhi kantha haar bridal kalangi safa pagdi etc. This rakhi is extensively used in offices malls and houses for decoration purpose. Designed and crafted by vendor experienced professionals using premium quality raw material this rakhi is offered in different elegant designs patterns colors and sizes.</t>
  </si>
  <si>
    <t>sachin205001@gmail.com</t>
  </si>
  <si>
    <t>Shyam Rakhi Bhandar</t>
  </si>
  <si>
    <t>Near Sunar Gali Santa-Basanta Chowk Mainpuri-205001</t>
  </si>
  <si>
    <t>Santa-Basanta Chowk</t>
  </si>
  <si>
    <t>sggroups1@gmail.com</t>
  </si>
  <si>
    <t>sreegurujees@gmail.com</t>
  </si>
  <si>
    <t>Sree Gurujees Groups</t>
  </si>
  <si>
    <t>Second Floor Oushadhi Junction Perumbavoor</t>
  </si>
  <si>
    <t>Perumbavoor</t>
  </si>
  <si>
    <t>Balkishan</t>
  </si>
  <si>
    <t>kishanbal39@gmail.com</t>
  </si>
  <si>
    <t>Maagee Garments</t>
  </si>
  <si>
    <t>D-149 Sector 7</t>
  </si>
  <si>
    <t>Kohinoor Dresses was established in the 2016. We are a leading Retailer Trader of Girls Frocks Kids T Shirts Kids Jeans etc. We believe in carrying our business on ethical lines. Each customer is given special importance and we ensure that we deliver them as per their demand.</t>
  </si>
  <si>
    <t>shaikhmohammadzahir@yahoo.com</t>
  </si>
  <si>
    <t>Kohinoor Dresses</t>
  </si>
  <si>
    <t>Shop No. 5 Ronak Plaza Station Road</t>
  </si>
  <si>
    <t>Ronak Plaza</t>
  </si>
  <si>
    <t>vardhamansilver2016@gmail.com</t>
  </si>
  <si>
    <t>Vardhaman Silver</t>
  </si>
  <si>
    <t>39 Pilappa Lane Ground Floor</t>
  </si>
  <si>
    <t>Nagarthpet Cross</t>
  </si>
  <si>
    <t>http://www.vardhamansilver.com</t>
  </si>
  <si>
    <t>Ratnadip</t>
  </si>
  <si>
    <t>rahul007dey@gmail.com</t>
  </si>
  <si>
    <t>sumantadutta2006@gmail.com</t>
  </si>
  <si>
    <t>Syndicate Enterprises</t>
  </si>
  <si>
    <t>F-311 Sushant Lok Phase-3 Sector - 57</t>
  </si>
  <si>
    <t>Dharamchand Bamb</t>
  </si>
  <si>
    <t>mobitechsystemservices@gmail.com</t>
  </si>
  <si>
    <t>Mobitech Systems &amp; Services</t>
  </si>
  <si>
    <t>G-10 Gokhale Park</t>
  </si>
  <si>
    <t>Ashok Stambh</t>
  </si>
  <si>
    <t>L. Prajapati</t>
  </si>
  <si>
    <t>aonestudiosec4@gmail.com</t>
  </si>
  <si>
    <t>A One Portraits</t>
  </si>
  <si>
    <t>S. C. O. - 82 Sector - 4</t>
  </si>
  <si>
    <t>Khushalani</t>
  </si>
  <si>
    <t>rohitkhushalani7@gmail.com</t>
  </si>
  <si>
    <t>prakashkhushalani7@gmail.com</t>
  </si>
  <si>
    <t>S K Fabrics</t>
  </si>
  <si>
    <t>Near-Guru Govind Singh Ganjhakhet Chowk Old Bhandara Road Gandhibagh</t>
  </si>
  <si>
    <t>Gandhibagh</t>
  </si>
  <si>
    <t>praveenjain1906@gmail.com</t>
  </si>
  <si>
    <t>Shree Rishabh Fab.</t>
  </si>
  <si>
    <t>7384 Guru Gobind Singh Gali Gandhi Nagar</t>
  </si>
  <si>
    <t>Vadivel</t>
  </si>
  <si>
    <t>shreegarmentstpr2016@gmail.com</t>
  </si>
  <si>
    <t>No. 4 Selvalakshmi Nagar</t>
  </si>
  <si>
    <t>Aruljothi Nagar</t>
  </si>
  <si>
    <t>ayurveda doctor film actor writer director acting trainer health herbal mlm products promotor owner of doctorvyascommunications.in and Spoken English and Maths Teacher</t>
  </si>
  <si>
    <t>Vyasa</t>
  </si>
  <si>
    <t>Parashara Ramanujapuram</t>
  </si>
  <si>
    <t>doctor.vyasa.parashara.bhatter@gmail.com</t>
  </si>
  <si>
    <t>Ayurveda Prapanchamu</t>
  </si>
  <si>
    <t>No. 12- 10-68/0/1/a 3rd Street Indiranagar Seethaphalmandi Warasiguda</t>
  </si>
  <si>
    <t>http://ayurveda-vyasa-bodha.blogspot.sg/</t>
  </si>
  <si>
    <t>Rohidas</t>
  </si>
  <si>
    <t>Kurhade</t>
  </si>
  <si>
    <t>rohidaskurhade44@gmail.com</t>
  </si>
  <si>
    <t>Om Electronics</t>
  </si>
  <si>
    <t>491 Raviwar Peth Moti Chowk</t>
  </si>
  <si>
    <t>http://www.contechindia.com</t>
  </si>
  <si>
    <t>narayanicreation123@gmail.com</t>
  </si>
  <si>
    <t>nandu4296nj@gmail.com</t>
  </si>
  <si>
    <t>Narayani Creation</t>
  </si>
  <si>
    <t>G 307 Udhna Udhyog Nagari Sangh</t>
  </si>
  <si>
    <t>Udhna Station Road</t>
  </si>
  <si>
    <t>srividyagranites@gmail.com</t>
  </si>
  <si>
    <t>shrivijayalakshmigranites@gmail.com</t>
  </si>
  <si>
    <t>Sri Vidya Granites</t>
  </si>
  <si>
    <t>Industrial Estate Plot No. 10 Near Vasavi Pipe Industries</t>
  </si>
  <si>
    <t>Guntakul</t>
  </si>
  <si>
    <t>dimpikd_20@yahoo.co.in</t>
  </si>
  <si>
    <t>niteshkedia40@gmail.com</t>
  </si>
  <si>
    <t>Shree Durga Fabrics</t>
  </si>
  <si>
    <t>SRT Complex 448 Kucha Brij Nath Chandni Chowk</t>
  </si>
  <si>
    <t>suyashindpune@gmail.com</t>
  </si>
  <si>
    <t>Suyash Industries</t>
  </si>
  <si>
    <t>No. 1662 Shukrawar Peth Near Shubhanshu Police Chowky</t>
  </si>
  <si>
    <t>http://www.suyashindustriespune.com</t>
  </si>
  <si>
    <t>rarunthirumalai@gmail.com</t>
  </si>
  <si>
    <t>Sri Thirumalai Garments</t>
  </si>
  <si>
    <t>No. 10 Kanaki Nagar</t>
  </si>
  <si>
    <t>Dipanjan</t>
  </si>
  <si>
    <t>customercareessential@gmail.com</t>
  </si>
  <si>
    <t>Essentials</t>
  </si>
  <si>
    <t>P-40 Pallisree</t>
  </si>
  <si>
    <t>Regent Estate</t>
  </si>
  <si>
    <t>We &amp;ldquo;Om Shanti Garments&amp;rdquo; are a Sole Proprietorship (Individual) Firm engaged in manufacturing wholesaling trading and exporting the finest quality range of Kids Frock Kids Dress etc.</t>
  </si>
  <si>
    <t>Satyanarayan</t>
  </si>
  <si>
    <t>Karnani</t>
  </si>
  <si>
    <t>karnanisatya@gmail.com</t>
  </si>
  <si>
    <t>ominternational304@gmail.com</t>
  </si>
  <si>
    <t>Om Shanti Garments</t>
  </si>
  <si>
    <t>No. 10 4th Floor Tarachand Dutta Street</t>
  </si>
  <si>
    <t>Manufacturer retailer exporter and wholesaler of silver plated ware bowl silver plated ware bowl etc.</t>
  </si>
  <si>
    <t>metalworld05@gmail.com</t>
  </si>
  <si>
    <t>Mahesh Chandra &amp; Brother</t>
  </si>
  <si>
    <t>Opposite Springfield College</t>
  </si>
  <si>
    <t>http://www.metalworld.in</t>
  </si>
  <si>
    <t>anwarkhan20786@gmail.com</t>
  </si>
  <si>
    <t>info@garmentspatternmaker.com</t>
  </si>
  <si>
    <t>Leean Patterns</t>
  </si>
  <si>
    <t>Shop No. 8 Khan Chawl Behind Hanuman Pimpleshwar Temple</t>
  </si>
  <si>
    <t>Aarey Milk Colony</t>
  </si>
  <si>
    <t>http://www.garmentspatternmaker.com</t>
  </si>
  <si>
    <t>drupasanasrivastava@gmail.com</t>
  </si>
  <si>
    <t>risingtrend80@gmail.com</t>
  </si>
  <si>
    <t>Rising Trend &amp; Designer Clothes Private Limited</t>
  </si>
  <si>
    <t>31-C HIG Flat Swarnim Vihar Sector 82</t>
  </si>
  <si>
    <t>https://www.textileinfomedia.com/company-info/Rising-Trend-Designer-Clothes-Pvt-Ltd-</t>
  </si>
  <si>
    <t>We manufacture supply and retail a wide range of traub machines A-25 pressure cooker dies and press tools. Backed by modern infrastructure we provide superior quality of products that meet international standards.</t>
  </si>
  <si>
    <t>Jeet Singh</t>
  </si>
  <si>
    <t>kamaljeet2105@yahoo.co.in</t>
  </si>
  <si>
    <t>Dashmesh Engineering Works</t>
  </si>
  <si>
    <t>No. 50 Rajender Nagar Industrial Area Opposite Dass Hitachi Hgali gujrat Electrial Mohan Nagar</t>
  </si>
  <si>
    <t>M.k.</t>
  </si>
  <si>
    <t>ashishsales55@gmail.com</t>
  </si>
  <si>
    <t>Ashish Sales Corporation</t>
  </si>
  <si>
    <t>Jai Bajrangbali Society Hanuman Nagar Khadi No. 3 Kurla West</t>
  </si>
  <si>
    <t>Wholesaler retailer and publisher of educational books engineering books encyclopedia medical books etc.</t>
  </si>
  <si>
    <t>lyall@manjulindia.com</t>
  </si>
  <si>
    <t>Lyall Book Depo</t>
  </si>
  <si>
    <t>Moti Masjid Sultania Road</t>
  </si>
  <si>
    <t>Sultania Road</t>
  </si>
  <si>
    <t>http://manjulindia.com/</t>
  </si>
  <si>
    <t>deepbrothers.company@gmail.com</t>
  </si>
  <si>
    <t>Deep Bros &amp; Co.</t>
  </si>
  <si>
    <t>445- A Meerut Road Duhai Near Vidhan Public School</t>
  </si>
  <si>
    <t>Duhai</t>
  </si>
  <si>
    <t>Nilesh Pawar</t>
  </si>
  <si>
    <t>power_electra@yahoo.com</t>
  </si>
  <si>
    <t>Electro Power</t>
  </si>
  <si>
    <t>No. 594 Guruwar Peth</t>
  </si>
  <si>
    <t>Incorporated in the year 2016 at Varanasi (Uttar Pradesh India) we &amp;ldquo;Sayeed Silk Store&amp;rdquo; are a Sole Proprietorship Firm affianced in ManufacturingTrading Wholesaling optimum quality Banarsi Silk Saree Handloom Saree etc.</t>
  </si>
  <si>
    <t>Sayeed Ansari</t>
  </si>
  <si>
    <t>sayeedsilkstore@gmail.com</t>
  </si>
  <si>
    <t>mohdsayeedsilkstore@gmail.com</t>
  </si>
  <si>
    <t>Sayeed Silk Store</t>
  </si>
  <si>
    <t>No. J 34/15 Kachi Bagh Chauraha Jaitpura</t>
  </si>
  <si>
    <t>We &amp;ldquo;Monika Gems&amp;rdquo; are actively engrossed in manufacturing and exporting an outstanding quality range of Precious Stone Precious Gemstone Beads Semi Precious Gemstones Beads Semi Precious Stone and Oxidized And German Silver Jewellery.</t>
  </si>
  <si>
    <t>Dusad</t>
  </si>
  <si>
    <t>gemsmonika@gmail.com</t>
  </si>
  <si>
    <t>anujdusad@gmail.com</t>
  </si>
  <si>
    <t>Monika Gems</t>
  </si>
  <si>
    <t>Between Shop No. 128 Champawati Ji Ka Mandir Johari Bazar</t>
  </si>
  <si>
    <t>Manufacturer of diamond necklace set diamond pendant set and diamond bracelet.</t>
  </si>
  <si>
    <t>Pal Chopra</t>
  </si>
  <si>
    <t>sampada@sampadadiamond.co.in</t>
  </si>
  <si>
    <t>gaurav902@gmail.com</t>
  </si>
  <si>
    <t>Sampada Diamond Collection</t>
  </si>
  <si>
    <t>No. 2401 Hardhyan Singh Road Karol Bagh</t>
  </si>
  <si>
    <t>http://www.sampadadiamond.co.in</t>
  </si>
  <si>
    <t>limragarments1997@gmail.com</t>
  </si>
  <si>
    <t>afridi.azeem677@gmail.com</t>
  </si>
  <si>
    <t>Limra Garments</t>
  </si>
  <si>
    <t>No. 5 Ramesh Building Imperial Bar Back</t>
  </si>
  <si>
    <t>Attibele</t>
  </si>
  <si>
    <t>Papa</t>
  </si>
  <si>
    <t>info@crochetsirija.com</t>
  </si>
  <si>
    <t>Sirija Exports</t>
  </si>
  <si>
    <t>Kodigattu West Godavari District</t>
  </si>
  <si>
    <t>Kodigattu</t>
  </si>
  <si>
    <t>http://www.crochetsirija.com</t>
  </si>
  <si>
    <t>Customer Relation Officer</t>
  </si>
  <si>
    <t>hjlr@titan.co.in</t>
  </si>
  <si>
    <t>548 Model Town</t>
  </si>
  <si>
    <t>Singh J.  Rao</t>
  </si>
  <si>
    <t>mangalshree@gmail.com</t>
  </si>
  <si>
    <t>Mangal Shree Creation Pvt. Ltd.</t>
  </si>
  <si>
    <t>No. 2033-34 Shree Sai Ram Textile Market</t>
  </si>
  <si>
    <t>Sharmishta</t>
  </si>
  <si>
    <t>stagar1988@gmail.com</t>
  </si>
  <si>
    <t>thursdaydesignlifedecor2016@gmail.com</t>
  </si>
  <si>
    <t>Thursday Design</t>
  </si>
  <si>
    <t>296 Dakshindari Road Lake Town</t>
  </si>
  <si>
    <t>iqra78647@yahoo.com</t>
  </si>
  <si>
    <t>msaint_india@yahoo.com</t>
  </si>
  <si>
    <t>A F H International</t>
  </si>
  <si>
    <t>No. 9 Gautham Subhan Lane 1st Floor Near St. Mary's Church Rippon Street</t>
  </si>
  <si>
    <t>http://www.iqra.net.in</t>
  </si>
  <si>
    <t>info@elitehomeskarur.com</t>
  </si>
  <si>
    <t>boopathi@elitehomeskarur.com</t>
  </si>
  <si>
    <t>Elite Homes</t>
  </si>
  <si>
    <t>No: 17/1 Ram Nagar Ii Street</t>
  </si>
  <si>
    <t>Kamarajapuram North</t>
  </si>
  <si>
    <t>http://www.elitehomesfashion.com</t>
  </si>
  <si>
    <t>viveky841@gmail.com</t>
  </si>
  <si>
    <t>ashwaniy245@gmail.com</t>
  </si>
  <si>
    <t>Cloud Web</t>
  </si>
  <si>
    <t>C-1098 Geetanjali Vihar</t>
  </si>
  <si>
    <t>Khora</t>
  </si>
  <si>
    <t>Apparel Corner is establish in the year 2016. We are&amp;nbsp; Wholesale Distributor &amp;amp; Supplier of Ladies Long Kurti Handloom Women Top Assam Silk Saree etc. Our truly attractive collection is always in demand in the market as it is very versatile and perfectly designed. Our efficient workforce enables us to deliver the products on time to our clients. We are operating in an organized and systematic manner to meet the growing demands of the products in the market place.</t>
  </si>
  <si>
    <t>gautamgoswami798@gmail.com</t>
  </si>
  <si>
    <t>Apparel Corner</t>
  </si>
  <si>
    <t>Rukmini Gaon S K Baruah Road</t>
  </si>
  <si>
    <t>Rukmini Gaon</t>
  </si>
  <si>
    <t>jayeshrk2@gmail.com</t>
  </si>
  <si>
    <t>Panchratna Jewellers</t>
  </si>
  <si>
    <t>M-31 32 Jolly Shopping Point Opposite Abhinandan A.C. Market Ghod Dod Road</t>
  </si>
  <si>
    <t>http://www.pjjewellers.com</t>
  </si>
  <si>
    <t>Ish Kumar</t>
  </si>
  <si>
    <t>skaysilkmills@gmail.com</t>
  </si>
  <si>
    <t>ishkumarnarang@gmail.com</t>
  </si>
  <si>
    <t>S. Kay Silk Mills</t>
  </si>
  <si>
    <t>Plot No. 275/1 G.I.D.C. Pandesara</t>
  </si>
  <si>
    <t>Mannu</t>
  </si>
  <si>
    <t>Thawani</t>
  </si>
  <si>
    <t>mannuthawani1@gmail.com</t>
  </si>
  <si>
    <t>Reshma's</t>
  </si>
  <si>
    <t>G-15 Ground Floor Bharat Apartment New Colony Bala Lane M I Road</t>
  </si>
  <si>
    <t>Bharat Apartment</t>
  </si>
  <si>
    <t>Laddha</t>
  </si>
  <si>
    <t>21archana72@gmail.com</t>
  </si>
  <si>
    <t>laddhama2007@rediffmail.com</t>
  </si>
  <si>
    <t>Dharti Ratan Export</t>
  </si>
  <si>
    <t>H. O. 1412 Behind   L. M. B. Hotel Johari Bazar</t>
  </si>
  <si>
    <t>Deb</t>
  </si>
  <si>
    <t>guha.deb@gmail.com</t>
  </si>
  <si>
    <t>Shop No G-21 Inorbit Mall</t>
  </si>
  <si>
    <t>Inorbit Mall</t>
  </si>
  <si>
    <t>Manufacturer and distributor of braided cordages knitt braided cordage etc.</t>
  </si>
  <si>
    <t>kamalbraiding@gmail.com</t>
  </si>
  <si>
    <t>Kamal Braiding Industries</t>
  </si>
  <si>
    <t>No. 48/1 G. I. D. C. Estate</t>
  </si>
  <si>
    <t>G. I. D. C. Estate</t>
  </si>
  <si>
    <t>http://www.braidsindia.com</t>
  </si>
  <si>
    <t>support@oskingsworld.com</t>
  </si>
  <si>
    <t>oskingsworld@qq.com</t>
  </si>
  <si>
    <t>Artex Overseas Private Limited</t>
  </si>
  <si>
    <t>No. 1014 D Mall Netaji Subhash Place</t>
  </si>
  <si>
    <t>http://www.oskingsworld.com</t>
  </si>
  <si>
    <t>Manufacturer of normal toner cartridge spit-fire toner cartridge etc.</t>
  </si>
  <si>
    <t>Peer</t>
  </si>
  <si>
    <t xml:space="preserve">Sales </t>
  </si>
  <si>
    <t>amazon_solutions@rediffmail.com</t>
  </si>
  <si>
    <t>Amazon Solutions</t>
  </si>
  <si>
    <t>No 7/3 2nd Floor Second Floor City Center Plaza Mount Road</t>
  </si>
  <si>
    <t>http://www.amazonsolutionsindia.com</t>
  </si>
  <si>
    <t>Manufacturer of printing products.</t>
  </si>
  <si>
    <t>Business Type\tManufacturerPrimary Competitive Advantages\tWe specialize in doing small quantity orders with equal perfection which is required for large quantity of economical range.&amp;nbsp;\tVast infrastructure with good spread over international market&amp;nbsp;\tDedicated and experienced workforce&amp;nbsp;\tWork according to the specifications of clients&amp;nbsp;\tEthical business policies&amp;nbsp;\tTimely delivery of consignments.Year of Establishment\t2008No of Production Lines\tTwoProduction Type\tAutomatic&amp;nbsp;No of Engineers\tTwoProduct Range\tFlexible Packaging Material in Roll Form&amp;nbsp;\tMulti Color Printed Poly Bags/PP Bags for Bread Packing&amp;nbsp;\tMulti Color Printed Pouches like:&amp;nbsp;\t \tCenter Sealed&amp;nbsp;\t \tThree Side Sealed&amp;nbsp;\t \tZipper Pouches&amp;nbsp;\t \tStand-up Pouches&amp;nbsp;\t \tPouch with Spout&amp;nbsp;\t \tGusset Pouch&amp;nbsp;\t \tBOPP Laminated Woven Bags.</t>
  </si>
  <si>
    <t>printerssanmati@gmail.com</t>
  </si>
  <si>
    <t>Sanmati Print World</t>
  </si>
  <si>
    <t>No. 4483 Gali Jattan Pahari Dhiraj Sadar Bazar</t>
  </si>
  <si>
    <t>http://www.sanmatiprints.com</t>
  </si>
  <si>
    <t>incredia13@gmail.com</t>
  </si>
  <si>
    <t>implpvtltd@gmail.com</t>
  </si>
  <si>
    <t>Incredia Merchandise Private Limited</t>
  </si>
  <si>
    <t>C/o Niranjan Prasad Beur More To Chitkora Road</t>
  </si>
  <si>
    <t>Anishabad</t>
  </si>
  <si>
    <t>camtech@camtechcnc.com</t>
  </si>
  <si>
    <t>sanjeevkumarsr@gmail.com</t>
  </si>
  <si>
    <t>Camtech Cnc Private Limited</t>
  </si>
  <si>
    <t>Survey No. 111 Onnalvadi Post</t>
  </si>
  <si>
    <t>Abinaya Optical was established in the year 1996. We are a leading Wholesaler Trader Retailer Distributor Importer of Ray Ban Sunglasses Designer Sunglasses etc. We are supplying quality range of optical products to the customers at market leading prices.</t>
  </si>
  <si>
    <t>abinayaopticals@gmail.com</t>
  </si>
  <si>
    <t>Abinaya Optical</t>
  </si>
  <si>
    <t>126 Nethaji Road West Avani Moola Street</t>
  </si>
  <si>
    <t>Manufacturer of mens wear kids wear and ladies wear.Mens Polo T-ShirtsMens Round Neck T-ShirtsMens Pyjama SetMens Bermuda</t>
  </si>
  <si>
    <t>texway2@gmail.com</t>
  </si>
  <si>
    <t>Texway Knit Wears</t>
  </si>
  <si>
    <t>No. 30 B. M. N. S. Nagar 1st Street Valayankadu</t>
  </si>
  <si>
    <t>We Deal In all Kinds Appliances Such as Television Air Conditioner  Refrigerator Washing MachineHome Theatre Microwave Oven DVD Players Handycam Cameras of all Brand Such as LG Sony Panasonic Whirlpool Onida Videocon Godrej VoltasHaier HitachiBeetel etc. &amp;nbsp;&amp;nbsp;</t>
  </si>
  <si>
    <t>rishigaikwad55@gmail.com</t>
  </si>
  <si>
    <t>Fair Deal Arcade</t>
  </si>
  <si>
    <t>No. 48/52 Yashwant Stadium</t>
  </si>
  <si>
    <t>Dhantoli</t>
  </si>
  <si>
    <t>Udhay</t>
  </si>
  <si>
    <t>udhays681@gmail.com</t>
  </si>
  <si>
    <t>Tribune Group Of Companies</t>
  </si>
  <si>
    <t>526 Hariniwas Complex</t>
  </si>
  <si>
    <t>Dakbunglow Road</t>
  </si>
  <si>
    <t>http://www.tribunegroup.in/group-companies.php</t>
  </si>
  <si>
    <t>Manufacturer of electrical component stud relay socket and valve check.</t>
  </si>
  <si>
    <t>S. N.</t>
  </si>
  <si>
    <t>sgindtmk@gmail.com</t>
  </si>
  <si>
    <t>Sri Guru Industries</t>
  </si>
  <si>
    <t>M- 5 Industrial Estate</t>
  </si>
  <si>
    <t>http://www.sriguruindustries.com</t>
  </si>
  <si>
    <t>ominfosystemsfbd@gmail.com</t>
  </si>
  <si>
    <t>Om Info Systems</t>
  </si>
  <si>
    <t>Shop No. 992 New Bhoor Colony</t>
  </si>
  <si>
    <t>Bhoor Colony</t>
  </si>
  <si>
    <t>kaflinrps11@gmail.com</t>
  </si>
  <si>
    <t>S S Garments</t>
  </si>
  <si>
    <t>B-02 Floor GRD Plot 24 Old Vijay Nagar CHS</t>
  </si>
  <si>
    <t>GS Fashion establish in 2016. We are leading Wholesaler Trader &amp; Supplier of Branded Jeans. The provided pair of jeans is designed by our vendors using optimum quality fabric and cutting edge technology in compliance with industry norms. Our provided pair of jeans is tested against various quality measures in order to ensure its quality.</t>
  </si>
  <si>
    <t>sonukumar3527@gmail.com</t>
  </si>
  <si>
    <t>gstrading3527@gmail.com</t>
  </si>
  <si>
    <t>GS Trading</t>
  </si>
  <si>
    <t>No. 234 Gali No.10 Prem Nagar</t>
  </si>
  <si>
    <t>Nathupura</t>
  </si>
  <si>
    <t>mahesh4080@yahoo.com</t>
  </si>
  <si>
    <t>Ashwin Fabrics</t>
  </si>
  <si>
    <t>No. 41/1 P. K. C. Complex Kannagi Nagar 60 Feet Road Near Union Bank</t>
  </si>
  <si>
    <t>Kannagi Nagar</t>
  </si>
  <si>
    <t>We manufacture stainless steel kitchenware products and much more for restaurant owners and halwais. Before 1960 our ancestors were related to this line and so we know whats the basic need of the people running restaurants and rendering catering services. we also have something for the households as we have sold utensils and their stands since 1960. so take out some time and do visit our shop and enjoy our experience. the name of our unit is ANAND UDYOG MANDIR and the word mandir is enough as we believe me are not making products but crafting out statues of god. We ourselves work with our workers and thus ensure quality. Our work environment and the facilities provided to the workers is so good that they work with a willing spirit.</t>
  </si>
  <si>
    <t>anandudyogmandir@gmail.com</t>
  </si>
  <si>
    <t>Anand Udyog Mandir</t>
  </si>
  <si>
    <t>Inside Sojati Gate Hariyadhana Bartan Bazar</t>
  </si>
  <si>
    <t>Tripolya Road</t>
  </si>
  <si>
    <t>http://www.anandproducts.com/</t>
  </si>
  <si>
    <t>DD Manufacturers was established in the year 2013. We are a leading Manufacturer Supplier of Red Sandalwood Logs. Our company is the leading manufacturer and supplier of 100% genuine quality of red sandalwood. We believe in building a long-term relationship with our valuable customers by offering them optimum quality products at leading market prices.</t>
  </si>
  <si>
    <t>prkprk1p@gmail.com</t>
  </si>
  <si>
    <t>DD Manufacturers</t>
  </si>
  <si>
    <t>Near Chittoor Bus Stand</t>
  </si>
  <si>
    <t>We make designer wears on order basis. We have hand embroidery experience for over 15 years. And we make sarees kurtas sherwanis kurtis designer wear etc.</t>
  </si>
  <si>
    <t>naina@vvdesigns.in</t>
  </si>
  <si>
    <t>info@vvdesigns.in</t>
  </si>
  <si>
    <t>V V Designs</t>
  </si>
  <si>
    <t>No. 21-6-68/ A  Nearest Area Begum Bazar</t>
  </si>
  <si>
    <t>http://www.vvdesigns.in/</t>
  </si>
  <si>
    <t>Manufacturer and supplier of gold bangle gold necklace set jewellery cutting tool etc.</t>
  </si>
  <si>
    <t>vermarakesh5178@yahoo.in</t>
  </si>
  <si>
    <t>Rakesh Tools And Chintu 14 Carat Gold Jewelry</t>
  </si>
  <si>
    <t>No. 43/102-A Dhobi Mohal Chowk Near Mahendra Market &amp; Gurudawara</t>
  </si>
  <si>
    <t>Dhobi Mohal Chowk</t>
  </si>
  <si>
    <t>G Nova Garments was established in the year 2015. We are Manufacturer &amp;amp; Supplier of Mens Garments Mens Jacket Mens Jeans Mens Lower Mens Shirt Ladies Wears etc. To meet the diversified requirements of our valuable clients we are introducing a broad assortment of Men's Jacket s that is offered in numerous colors designs styles and fittings.</t>
  </si>
  <si>
    <t>gnovagarments@gmail.com</t>
  </si>
  <si>
    <t>G Nova Garments</t>
  </si>
  <si>
    <t>Geeta Nagar Bridge Behind Shani Dev Mandir</t>
  </si>
  <si>
    <t>Tajpur Road.</t>
  </si>
  <si>
    <t>We &amp;ldquo;Sagar Traders&amp;rdquo; are biggest Manufacturer Wholesaler and Trader of Cosmetic Bags Bangle Box and Blouse Cover. All these plastic bags are highly appreciated for its quality durability and cost effective prices.</t>
  </si>
  <si>
    <t>amit11.shrivastava@gmail.com</t>
  </si>
  <si>
    <t>Sagar Traders</t>
  </si>
  <si>
    <t>No. 35  Jagjivan Ram Mohalla Nai Bagad Ranipura</t>
  </si>
  <si>
    <t>Mhai Nagar</t>
  </si>
  <si>
    <t>Procarvit food products India pvt Ltd  an india based company is engaged in the manufacturing export and marketing of high quality premium natural food products as well as the leading provider of quality food and beverage products.</t>
  </si>
  <si>
    <t>Saraniya</t>
  </si>
  <si>
    <t>sales@procarvit.com</t>
  </si>
  <si>
    <t>ravi@procarvit.com</t>
  </si>
  <si>
    <t>Procarvit Food Products India Private Limited</t>
  </si>
  <si>
    <t>No. 1/1 Sriram Garden Kalapatti Road Near NGP College Of Technology</t>
  </si>
  <si>
    <t>Saibaba Colony</t>
  </si>
  <si>
    <t>http://www.procarvit.com</t>
  </si>
  <si>
    <t>stylistbag786@gmail.com</t>
  </si>
  <si>
    <t>Stylist Bags</t>
  </si>
  <si>
    <t>Shop No. 1Smt.Ramdevi Hanuman Singh Chawl Sion Bandra Link Road Kala KillaDharavi</t>
  </si>
  <si>
    <t>lobosenthil@gmail.com</t>
  </si>
  <si>
    <t>loboprabhupress@gmail.com</t>
  </si>
  <si>
    <t>Lobo Prabhu Press</t>
  </si>
  <si>
    <t>No. 36 Vittal Dass Sait Street Kamaraj Road</t>
  </si>
  <si>
    <t>KEPLER TECH is a re seller of a Australian best selling POS software Idealpos&amp;nbsp;in Melbourne &amp;amp; India. we have a offices in MelbourneMumbai &amp;amp; Delhi. Call us today for a free demo.</t>
  </si>
  <si>
    <t>Saggar</t>
  </si>
  <si>
    <t>sales@keplertech.co.in</t>
  </si>
  <si>
    <t>abhi@keplertech.co.in</t>
  </si>
  <si>
    <t>Kepler Tech</t>
  </si>
  <si>
    <t>A/3 GANGA BUILDINGNEW LINK ROAD</t>
  </si>
  <si>
    <t>MALAD WEST</t>
  </si>
  <si>
    <t>http://www.keplertech.co.in/</t>
  </si>
  <si>
    <t>bipin.adarsh@gmail.com</t>
  </si>
  <si>
    <t>sanketr.adarsh@gmail.com</t>
  </si>
  <si>
    <t>Adarsh Plastic House</t>
  </si>
  <si>
    <t>No. 647/44 Baradia Mansion Kapasia Bazar</t>
  </si>
  <si>
    <t>http://www.adarshplastichouse.in</t>
  </si>
  <si>
    <t>parasgada21@yahoo.co.in</t>
  </si>
  <si>
    <t>parasgada22@gmail.com</t>
  </si>
  <si>
    <t>P D Fashion</t>
  </si>
  <si>
    <t>B 13 Ground Floor Raj Hill Dattapada Road Borivali East</t>
  </si>
  <si>
    <t>IP</t>
  </si>
  <si>
    <t>Ishwarpreetsingh75@gmail.com</t>
  </si>
  <si>
    <t>Master Motor Training College</t>
  </si>
  <si>
    <t>Guru Tegbahadur Plaza Ground Floor 1 Station Road Station Road</t>
  </si>
  <si>
    <t>Hussainganj Crossing</t>
  </si>
  <si>
    <t>http://www.mastermotortraining.com/</t>
  </si>
  <si>
    <t>We are among the broadly known names of the industry engaged in manufacturing of Mens Linen Shirts Mens Formal Shirts Mens Partywear Shirts etc.</t>
  </si>
  <si>
    <t>Maniar</t>
  </si>
  <si>
    <t>constantshirts9@gmail.com</t>
  </si>
  <si>
    <t>gkmaniar@gmail.com</t>
  </si>
  <si>
    <t>Maniar Enterprise</t>
  </si>
  <si>
    <t>Shop No. 1 Behind Parasrampuria Chambers</t>
  </si>
  <si>
    <t>http://constantshirts.com/</t>
  </si>
  <si>
    <t>Established in the year 2017 at Jaipur (Rajasthan India) we &amp;ldquo;Tailor 9&amp;rdquo; are a Sole Proprietorship firm engaged in trading an excellent quality range of Formal Shirt Formal Trouser and Cotton Shirts.</t>
  </si>
  <si>
    <t>tailor.9a@gmail.com</t>
  </si>
  <si>
    <t>Tailor 9</t>
  </si>
  <si>
    <t>S-9 Kanha Plaza</t>
  </si>
  <si>
    <t>http://tailor9.com/</t>
  </si>
  <si>
    <t>sainitejas351@gmail.com</t>
  </si>
  <si>
    <t>shreeshyameterprises0001@gmail.com</t>
  </si>
  <si>
    <t>Shree Shyam Enterprises</t>
  </si>
  <si>
    <t>C-324 Palam Extension Sector-7 Ramphal Chowk</t>
  </si>
  <si>
    <t>forammulani20@gmail.com</t>
  </si>
  <si>
    <t>Foram Enterprise</t>
  </si>
  <si>
    <t>GF4 RS Complex Gheekanta</t>
  </si>
  <si>
    <t>amar@mahalakshmimarketing.com</t>
  </si>
  <si>
    <t>kitsunappliances@gmail.com</t>
  </si>
  <si>
    <t>Mahalakshmi Marketing</t>
  </si>
  <si>
    <t>No. 21/38 1st Floor Surya Nagar Colony</t>
  </si>
  <si>
    <t>http://www.mahalakshmimarketing.com</t>
  </si>
  <si>
    <t>santosh.walhekar08@gmail.com</t>
  </si>
  <si>
    <t>Pheonixkurla@gmail.com</t>
  </si>
  <si>
    <t>Manyavar Vedant Fashions Pvt Ltd</t>
  </si>
  <si>
    <t>Unit No. B-34 A &amp; B Ground Floor</t>
  </si>
  <si>
    <t>https://www.manyavar.com/</t>
  </si>
  <si>
    <t>S Verma</t>
  </si>
  <si>
    <t>winmark_worldwide@yahoo.com</t>
  </si>
  <si>
    <t>Winmark Worldwide</t>
  </si>
  <si>
    <t>W. X - 43 Basti Nau Backside Arora Ice Factory</t>
  </si>
  <si>
    <t>http://winmarkworldwide.com/contact.php</t>
  </si>
  <si>
    <t>Established in&amp;nbsp;2016&amp;nbsp;at&amp;nbsp;BhubaneswarOdisha&amp;ldquo;Prisma Solution&amp;rdquo;is&amp;ldquo;Proprietorship&amp;rdquo; based firmengaged as the foremost&amp;ldquo;Distributer&amp;rdquo;of&amp;nbsp;GPS&amp;nbsp;DeviceSpeed GovernorAnti Theft Devices Vehicle Camera</t>
  </si>
  <si>
    <t>Deba</t>
  </si>
  <si>
    <t>dprasadmishra06@gmail.com</t>
  </si>
  <si>
    <t>Prisma Solution</t>
  </si>
  <si>
    <t>Chandrasekharpur BDA Colony</t>
  </si>
  <si>
    <t>We are one of the eminent manufacturer supplier exporter wholesaler and trader of industrial refrigerating and air conditioning equipment. Our company adheres to provide the quality based products to attain the satisfaction of the clients.</t>
  </si>
  <si>
    <t>Moreshwar</t>
  </si>
  <si>
    <t>herambac@gmail.com</t>
  </si>
  <si>
    <t>mnabhyankar@rediffmail.com</t>
  </si>
  <si>
    <t>Herambh Coolingz Pvt. Ltd.</t>
  </si>
  <si>
    <t>Plot No. 55 Gut No. 17 Paithan Road Octroi Naka</t>
  </si>
  <si>
    <t>Georai Tanda</t>
  </si>
  <si>
    <t>http://www.airwaterheater.in</t>
  </si>
  <si>
    <t>Revolutionising the concept of designer sarees by bringing traditional and modern elegance together and refurbish it&amp;rsquo;s flawless beauty in a saree.</t>
  </si>
  <si>
    <t>rangolissaree@gmail.com</t>
  </si>
  <si>
    <t>vermasunil84@gmail.com</t>
  </si>
  <si>
    <t>Pratyaksh Saree</t>
  </si>
  <si>
    <t>No. 3A Amrapali Marg  Below  Indian Overseas Bank   Vaishali Nagar .</t>
  </si>
  <si>
    <t>rbiravigupta@gmail.com</t>
  </si>
  <si>
    <t>R B Industries</t>
  </si>
  <si>
    <t>No. 148</t>
  </si>
  <si>
    <t>lakshframing@gmail.com</t>
  </si>
  <si>
    <t>mitesh_19874@yahoo.co.in</t>
  </si>
  <si>
    <t>Laksh Photo Framing</t>
  </si>
  <si>
    <t>41 FF Pushpraj ComplexOpp.Jogani Mata Temple Opp. Bai Rukhi Ni Chal</t>
  </si>
  <si>
    <t>Based in Bangalore we Sukhalaya Enterprises are one of the trusted dealers and retailers of Batteries and their Accessories.</t>
  </si>
  <si>
    <t>sukhalayaenterprises@gmail.com</t>
  </si>
  <si>
    <t>Sukhalaya Enterprise</t>
  </si>
  <si>
    <t>No. 563 8th Main Road 4th Block Koramangala</t>
  </si>
  <si>
    <t>We &amp;ldquo;Abkb Fabrications&amp;rdquo; are involved in manufacturing and trading excellent quality range of Ladies Bottom Wear Ladies T-Shirts Ladies Nightwear Ladies Cardigan Ladies Kurti Ladies Jeans and Ladies Legging.</t>
  </si>
  <si>
    <t>abkb.fabrications@gmail.com</t>
  </si>
  <si>
    <t>anu.jain089@gmail.com</t>
  </si>
  <si>
    <t>Abkb Fabrications</t>
  </si>
  <si>
    <t>B-XXXI No. 2476/ Street No. 6 Kishore Nagar</t>
  </si>
  <si>
    <t>Kishor Nagar</t>
  </si>
  <si>
    <t>sanjaynayakbfm@gmail.com</t>
  </si>
  <si>
    <t>Trendy Creations</t>
  </si>
  <si>
    <t>Shanti Vaibhav Shop No. 04 Plot No. 11 A</t>
  </si>
  <si>
    <t>Sector 42A</t>
  </si>
  <si>
    <t>shreenathjidiamonds@gmail.com</t>
  </si>
  <si>
    <t>rupareldeepak7@gmail.com</t>
  </si>
  <si>
    <t>Shreeji Diamond Corporation</t>
  </si>
  <si>
    <t>No. 310/ B Everest J. P. Road Versova</t>
  </si>
  <si>
    <t>http://www.shreenathji-diamonds.com/</t>
  </si>
  <si>
    <t>Manufacturer of half sleeves madras checks shirt half sleeves cotton shirt with stylized pockets double color tie double die T-shirts in polo neck etc.</t>
  </si>
  <si>
    <t>exports@ladylondon.in</t>
  </si>
  <si>
    <t xml:space="preserve">Lady London </t>
  </si>
  <si>
    <t>Plot No. 9 Lady London House 3rd Floor Wicel Opposite Seepz Gate No. 1 Marol Andheri-East</t>
  </si>
  <si>
    <t>http://www.ladylondon.in</t>
  </si>
  <si>
    <t>punitchappals@gmail.com</t>
  </si>
  <si>
    <t>punitchappals@rocketmail.com</t>
  </si>
  <si>
    <t>Punit Chappals</t>
  </si>
  <si>
    <t>5 Labhdeep Road</t>
  </si>
  <si>
    <t>150 Feet Ring Road</t>
  </si>
  <si>
    <t>Shaiq</t>
  </si>
  <si>
    <t>armaazoclothing@gmail.com</t>
  </si>
  <si>
    <t>Reliable Traders</t>
  </si>
  <si>
    <t>Near Bilal Masjid Ghasswala Singh Compound  Jogeshwari West</t>
  </si>
  <si>
    <t>knitesh30@gmail.com</t>
  </si>
  <si>
    <t>Nilesh Fab</t>
  </si>
  <si>
    <t>No. 5/4 1st Floor Gopal Krishna Complex Near Digambar Jain Temple T.N Setty Lane</t>
  </si>
  <si>
    <t>T.N Setty Lane</t>
  </si>
  <si>
    <t>a9820130360@gmail.com</t>
  </si>
  <si>
    <t>ashishtwp1@yahoo.com</t>
  </si>
  <si>
    <t>Trishul Wire Products</t>
  </si>
  <si>
    <t>2 Krishnaraj Industrial Estates 66 KVA Road Amli Silvassa</t>
  </si>
  <si>
    <t>Amli Silvassa Dadra Nagar Haveli</t>
  </si>
  <si>
    <t>http://www.trishulwireproducts.com</t>
  </si>
  <si>
    <t>We Innovative Creation an exporter and manufacturer of stole and scarves since 2 decades. We are a manufacturer of all kind of scarf in viscose cotton silk wool linen</t>
  </si>
  <si>
    <t>innovativecreation@hotmail.com</t>
  </si>
  <si>
    <t>Innovative Creation</t>
  </si>
  <si>
    <t>D-15 1st Floor Backside Near Hotel Rajdoot</t>
  </si>
  <si>
    <t>Jangpura B</t>
  </si>
  <si>
    <t>Jangpura</t>
  </si>
  <si>
    <t>http://innovativecreation.tradeindia.com/</t>
  </si>
  <si>
    <t>info@maureyaafabrics.com</t>
  </si>
  <si>
    <t>Maureyaa Fabrics &amp; Scorpion Bags</t>
  </si>
  <si>
    <t>R. S. No. 212/2A Pethan Thottam Near Southern Printing</t>
  </si>
  <si>
    <t>Pethan Thottam</t>
  </si>
  <si>
    <t>http://www.maureyaafabrics.com</t>
  </si>
  <si>
    <t>Sharavan</t>
  </si>
  <si>
    <t>Kumar S.T.</t>
  </si>
  <si>
    <t>kumarozon@gmail.com</t>
  </si>
  <si>
    <t>sourishprogressinc@gmail.com</t>
  </si>
  <si>
    <t>Sourish Progress Inc.</t>
  </si>
  <si>
    <t>343 Ramrajya Nagar Gandhi Nagar Post</t>
  </si>
  <si>
    <t>Mootrack GPS System was established in the year 2011. We are the leading Manufacturer And Supplier of GPS Vehicle Tracker Bike GPS Tracker Advance GPS Tracker IP67 Waterproof GPS Tracker GPS Tracker Child GPS Tracker Pet GPS Tracker Kids GPS Watch Tracker.</t>
  </si>
  <si>
    <t>Mootek</t>
  </si>
  <si>
    <t>Kiosk</t>
  </si>
  <si>
    <t>mooteksales4@gmail.com</t>
  </si>
  <si>
    <t>mootekresearch@gmail.com</t>
  </si>
  <si>
    <t>Mootrack GPS System</t>
  </si>
  <si>
    <t>Saidapet Kaveri Nagar Aranganathan Subway</t>
  </si>
  <si>
    <t>Saidapet Kaveri Nagar</t>
  </si>
  <si>
    <t>http://www.mootrack.in/</t>
  </si>
  <si>
    <t>Seregar</t>
  </si>
  <si>
    <t>kaushiktechnologies@gmail.com</t>
  </si>
  <si>
    <t>saibhiksha.ad14@gmail.com</t>
  </si>
  <si>
    <t>Kaushik Technologies</t>
  </si>
  <si>
    <t>Kaushik Uttarahalli Subramanyapura Bangalore - 560061 Subramanyapura</t>
  </si>
  <si>
    <t>Subramanyapura</t>
  </si>
  <si>
    <t>http://www.koushiktechnologies.com</t>
  </si>
  <si>
    <t>Ishita</t>
  </si>
  <si>
    <t>arjunrawat80@gmail.com</t>
  </si>
  <si>
    <t>pratishthacreations@yahoo.com</t>
  </si>
  <si>
    <t>ASR Enterprises</t>
  </si>
  <si>
    <t>28 Bihari Park Devli VillageDevli Road Khanpur</t>
  </si>
  <si>
    <t>Akshaya</t>
  </si>
  <si>
    <t>lakshmipr1953@gmail.com</t>
  </si>
  <si>
    <t>mitradhi15@gmail.com</t>
  </si>
  <si>
    <t>Mitradhi Limited</t>
  </si>
  <si>
    <t>39/10 Kamarajar Street</t>
  </si>
  <si>
    <t>Famous Leather World was established in the year 2014. We are Retailer Trader Wholesaler Distributor &amp; Syupplier of Men Leather Belt Men Leather Wallet etc. Our products are highly praised by our customers for their superior tensile strength heat resistance and abrasion resistance features. We also test our products on several quality parameters before delivering it to our clients.</t>
  </si>
  <si>
    <t>Beig</t>
  </si>
  <si>
    <t>famousleatherworld@gmail.com</t>
  </si>
  <si>
    <t>Famous Leather World</t>
  </si>
  <si>
    <t>No. 18/B Umar Compound Jajmau</t>
  </si>
  <si>
    <t>Jajmau Industrial Area</t>
  </si>
  <si>
    <t>http://www.sizfashion.com</t>
  </si>
  <si>
    <t>Deals in water CO2 type fire extinguisher M- foam type fire extinguisher CO2 type fire extinguisher etc.</t>
  </si>
  <si>
    <t>firendketan@gmail.com</t>
  </si>
  <si>
    <t>ketan@navinenterprise.in</t>
  </si>
  <si>
    <t>Navin Enterprise</t>
  </si>
  <si>
    <t>No. 211 Waghawadi Road</t>
  </si>
  <si>
    <t>EVA Complex</t>
  </si>
  <si>
    <t>http://www.navinenterprise.in</t>
  </si>
  <si>
    <t>arishakreation@gmail.com</t>
  </si>
  <si>
    <t>Arisha Kreation Company</t>
  </si>
  <si>
    <t>No. 4/21 Goyal Villa Narayan Singh Circle</t>
  </si>
  <si>
    <t>Charaniya</t>
  </si>
  <si>
    <t>promoincorporation@gmail.com</t>
  </si>
  <si>
    <t>sahil.charaniya@gmail.com</t>
  </si>
  <si>
    <t>Promo Inc.</t>
  </si>
  <si>
    <t>A/4 Noor Apartment Khoja Society</t>
  </si>
  <si>
    <t>http://promoincorporation.com/</t>
  </si>
  <si>
    <t>pranavjain57@gmail.com</t>
  </si>
  <si>
    <t>F. C. Knitwears</t>
  </si>
  <si>
    <t>Brahampuri</t>
  </si>
  <si>
    <t>manishverma1185@gmail.com</t>
  </si>
  <si>
    <t>Azero Enterprises</t>
  </si>
  <si>
    <t>Palm Beach Nerul</t>
  </si>
  <si>
    <t>Belapur</t>
  </si>
  <si>
    <t>Vachhani</t>
  </si>
  <si>
    <t>rdncreation1@gmail.com</t>
  </si>
  <si>
    <t>Rdn Creation</t>
  </si>
  <si>
    <t>Hani Bhai Patel Room Bhana Shukhar Chawl</t>
  </si>
  <si>
    <t>Kumar Tomar</t>
  </si>
  <si>
    <t>Administrator &amp; Marketing Head</t>
  </si>
  <si>
    <t>sg93.sbs@gmail.com</t>
  </si>
  <si>
    <t>tomar.sandeep123@gmail.com</t>
  </si>
  <si>
    <t>SBS ENTERPRISES</t>
  </si>
  <si>
    <t>SG-93 Shastri Nagar</t>
  </si>
  <si>
    <t>Shastri nagar  Ghaziabad</t>
  </si>
  <si>
    <t>http://www.sbssecurityindia.com</t>
  </si>
  <si>
    <t>shashichandel31@gmail.com</t>
  </si>
  <si>
    <t>ricky00729@gmail.com</t>
  </si>
  <si>
    <t>Mrida Systems And Technology</t>
  </si>
  <si>
    <t>E-12 New Seelampur Shahdara</t>
  </si>
  <si>
    <t>http://www.mrida.com</t>
  </si>
  <si>
    <t>Madavan</t>
  </si>
  <si>
    <t>Sridharan</t>
  </si>
  <si>
    <t>navavastracollection@yahoo.co.in</t>
  </si>
  <si>
    <t>Navavastra Collections</t>
  </si>
  <si>
    <t>No. 7/8 Jai Nagar Second Street Arumbakkam</t>
  </si>
  <si>
    <t>http://www.navavastra.com</t>
  </si>
  <si>
    <t>RK Trader is the garmets company which is offering the best service to our client. Its gonna be the part of RK group.</t>
  </si>
  <si>
    <t>rohitshivhare91@gmail.com</t>
  </si>
  <si>
    <t>rktrader@gmail.com</t>
  </si>
  <si>
    <t>R K Sales Corporation</t>
  </si>
  <si>
    <t>Majestica Casa Bella Palava City</t>
  </si>
  <si>
    <t>Dombivali</t>
  </si>
  <si>
    <t>Sulabh</t>
  </si>
  <si>
    <t>Harlalka</t>
  </si>
  <si>
    <t>sulabhagr29@gmail.com</t>
  </si>
  <si>
    <t>meghaharlalka8229@gmail.com</t>
  </si>
  <si>
    <t>Raj Creation</t>
  </si>
  <si>
    <t>No. 2/8 First Floor South Yashwant Ganj Above Amit Matching Center</t>
  </si>
  <si>
    <t>Cloth Market</t>
  </si>
  <si>
    <t>http://www.therising.in</t>
  </si>
  <si>
    <t>Assistant Manager-Marketing</t>
  </si>
  <si>
    <t>sdubey@timex.com</t>
  </si>
  <si>
    <t>b2bindia@timex.com</t>
  </si>
  <si>
    <t>Timex Group India Limited</t>
  </si>
  <si>
    <t>Studio No. 217 2nd Floor International Home Deco Park Plot No. 7 Sector-127</t>
  </si>
  <si>
    <t>Sector 127</t>
  </si>
  <si>
    <t>http://www.timexindia.com</t>
  </si>
  <si>
    <t>texcotton.india@yahoo.com</t>
  </si>
  <si>
    <t>Texcotton India Private Limited</t>
  </si>
  <si>
    <t>No. 41/1 Annamalai Layout</t>
  </si>
  <si>
    <t>Annamalai Layout</t>
  </si>
  <si>
    <t>Kokane Paithani &amp; Silk Saree's was established in the year 1975. We are the leading Manufacturer And Supplier of Pure Silk Saree Handloom Silk Sarees Embroidered Silk Sarees Cotton Silk Dhoti White Silk Dhoti Multicolored Silk Dhoti etc.</t>
  </si>
  <si>
    <t>Kokane</t>
  </si>
  <si>
    <t>r.p.kokane@gmail.com</t>
  </si>
  <si>
    <t>kokanepaithani@gmail.com</t>
  </si>
  <si>
    <t>Kokane Paithani &amp; Silk Saree's</t>
  </si>
  <si>
    <t>No. 3414 Near Khandoba Temple</t>
  </si>
  <si>
    <t>krishantrend@gmail.com</t>
  </si>
  <si>
    <t>krishantrend@yahoo.in</t>
  </si>
  <si>
    <t>New Trend</t>
  </si>
  <si>
    <t>B-21/8 Shivaji Road North Ghonda</t>
  </si>
  <si>
    <t>Manufacturer and distributor of shoe components rubber sheet and sheet hill greets.</t>
  </si>
  <si>
    <t>fashionelle54@gmail.com</t>
  </si>
  <si>
    <t>J M D International Q &amp; Q Holding Company Limited</t>
  </si>
  <si>
    <t>No7</t>
  </si>
  <si>
    <t>http://www.zahonero.com/es/</t>
  </si>
  <si>
    <t>Dharmin</t>
  </si>
  <si>
    <t>sutariyadharmin123@gmail.com</t>
  </si>
  <si>
    <t>Kuber Enterprise</t>
  </si>
  <si>
    <t>Shop No. 4 Rang Mandir Apartment Near Majestic Tower Behind Deepkamal Apartment</t>
  </si>
  <si>
    <t>Tejasvi</t>
  </si>
  <si>
    <t>Kaler</t>
  </si>
  <si>
    <t>tejasvikaler@gmail.com</t>
  </si>
  <si>
    <t>Pink Rose Garments</t>
  </si>
  <si>
    <t>T-487 2nd Floor Baljeet Nagar Behind Police Station Patel Nagar</t>
  </si>
  <si>
    <t>Girl garments.</t>
  </si>
  <si>
    <t>monika.gupta.mm@gmail.com</t>
  </si>
  <si>
    <t>Popular Garment</t>
  </si>
  <si>
    <t>Main Market Near KC Tailor</t>
  </si>
  <si>
    <t>Mansukh Mori Chauhan</t>
  </si>
  <si>
    <t>vedantbag@gmail.com</t>
  </si>
  <si>
    <t>Vedant Graphics &amp; Plastic</t>
  </si>
  <si>
    <t>No. 45 Iswar Moti Industries Behind Nani Bahucharaji Temple</t>
  </si>
  <si>
    <t>smrssanjeev@gmail.com</t>
  </si>
  <si>
    <t>SMRS Apparels</t>
  </si>
  <si>
    <t>No. 5281/82 Kohlapur Road</t>
  </si>
  <si>
    <t>contact@aspireengineering.co.in</t>
  </si>
  <si>
    <t>Aspire Group</t>
  </si>
  <si>
    <t>No. 5-9-22/1hill Fort Roadopp.new Mla Qrts.himayat Nagar</t>
  </si>
  <si>
    <t>http://www.aspireengineering.co.in</t>
  </si>
  <si>
    <t>Mohammand Mumtaz Ansari</t>
  </si>
  <si>
    <t>mumtazmd117@gmail.com</t>
  </si>
  <si>
    <t>Image Plus</t>
  </si>
  <si>
    <t>6057 Gali No. 3 Block 2 Dev Nagar Karol Bagh</t>
  </si>
  <si>
    <t>Security vision systems is one of the leading integrators suppliers and service providers of Surveillance and Security Systems.</t>
  </si>
  <si>
    <t>svssolution@gmail.com</t>
  </si>
  <si>
    <t>Security Vision Systems</t>
  </si>
  <si>
    <t>B-2 &amp; A-33  Pocket-11 Jasola Vihar</t>
  </si>
  <si>
    <t>We are the manufacturer of Men's Casual T-Shirt Men's Striped T-Shirt Ladies Half Sleeve T-Shirt Ladies Night Suit and many more. These products are quality approved.</t>
  </si>
  <si>
    <t>Harikumar</t>
  </si>
  <si>
    <t>harshaagarments@gmail.com</t>
  </si>
  <si>
    <t>harimechanical09@gmail.com</t>
  </si>
  <si>
    <t>Harshaa Garments</t>
  </si>
  <si>
    <t>1468 Palanisamy Nagar Puluvapatti PO</t>
  </si>
  <si>
    <t>Palanisamy Nagar</t>
  </si>
  <si>
    <t>http://www.harshaagarments.com</t>
  </si>
  <si>
    <t>holykrishna.com@gmail.com</t>
  </si>
  <si>
    <t>marketing@holykrishna.in</t>
  </si>
  <si>
    <t>Holy Krishna</t>
  </si>
  <si>
    <t>AE-18 2nd Floor Ansals Golf Link 2 Near Surajpur</t>
  </si>
  <si>
    <t>http://www.holykrishna.in/</t>
  </si>
  <si>
    <t>Sangita</t>
  </si>
  <si>
    <t>sangita@jjppl.co.in</t>
  </si>
  <si>
    <t>JJ Plastalloy Private Limited</t>
  </si>
  <si>
    <t>A-2  Badshah Bagh Colony</t>
  </si>
  <si>
    <t>http://www.jjplastalloy.com</t>
  </si>
  <si>
    <t>Kumar  Vadhavana</t>
  </si>
  <si>
    <t>sales.greatvilla@gmail.com</t>
  </si>
  <si>
    <t>info.greatvilla@gmail.com</t>
  </si>
  <si>
    <t>Great Villa</t>
  </si>
  <si>
    <t>No. 38 Prabhukrupa Society Laxmannagar Chowk Punagam</t>
  </si>
  <si>
    <t>baliyogesh11382@gmail.com</t>
  </si>
  <si>
    <t>Sphere Technology</t>
  </si>
  <si>
    <t>Shop No. G13 Yashshri Building A Wing Sr. No. 18/2A/17 19/1</t>
  </si>
  <si>
    <t>Katraj-Kondhwa Road</t>
  </si>
  <si>
    <t>http://www.spheretechnology.com</t>
  </si>
  <si>
    <t>abdulqayyum156@gmail.com</t>
  </si>
  <si>
    <t>hypmaster@rediffmail.com</t>
  </si>
  <si>
    <t>Glorious Enterprises</t>
  </si>
  <si>
    <t>Near Satellite Pilibhit Road</t>
  </si>
  <si>
    <t>Pilibhit Road</t>
  </si>
  <si>
    <t>Saptarshi</t>
  </si>
  <si>
    <t>sales@plushstore.in</t>
  </si>
  <si>
    <t>sbasu1992@gmail.com</t>
  </si>
  <si>
    <t>Plush Store</t>
  </si>
  <si>
    <t>No. 602 Tower S3 Saraswati Enclave Pocket D6</t>
  </si>
  <si>
    <t>http://www.plushstore.in</t>
  </si>
  <si>
    <t>M.C.</t>
  </si>
  <si>
    <t>Sidheeque</t>
  </si>
  <si>
    <t>sidheequemc@gmail.com</t>
  </si>
  <si>
    <t>tressco4@gmail.com</t>
  </si>
  <si>
    <t>Tresco Enterprises</t>
  </si>
  <si>
    <t>Massiris Complex</t>
  </si>
  <si>
    <t>Puthiyara Road Calicut City</t>
  </si>
  <si>
    <t>http://www.leglooms.com</t>
  </si>
  <si>
    <t>Sunrise Computers was established in the year&amp;nbsp;2010. We are the leading&amp;nbsp;Wholesaler Trader and Supplier of Multifunction Printer Inkjet Printer Color Printers Electronic Printers Digital Wireless Speaker Bluetooth Wireless Speaker&amp;nbsp;Lenovo Computer Laptops.&amp;nbsp;</t>
  </si>
  <si>
    <t>Chaudasama</t>
  </si>
  <si>
    <t>skchudasama8@gmail.com</t>
  </si>
  <si>
    <t>info@sunrisecomputer.in</t>
  </si>
  <si>
    <t>Sunrise Computers</t>
  </si>
  <si>
    <t>No. 201 Manjusha Building Nehru Place</t>
  </si>
  <si>
    <t>Kachigam</t>
  </si>
  <si>
    <t>Manufacturer of diamond watches diamond jewelery and fine jewelery.</t>
  </si>
  <si>
    <t>seo.durgajewels@gmail.com</t>
  </si>
  <si>
    <t>Durga Jewels</t>
  </si>
  <si>
    <t>No. 5-9-30/1/4/4/1A Palace Colony Basheerbagh</t>
  </si>
  <si>
    <t>http://www.durgajewels.com</t>
  </si>
  <si>
    <t>aadityaeenterprises@gmail.com</t>
  </si>
  <si>
    <t>Aaditya Enterprises</t>
  </si>
  <si>
    <t>E-103 1st Floor Krushnai Vihar Ph-2 Pimple Gurav New Sangavi</t>
  </si>
  <si>
    <t>Krushnai Vihar</t>
  </si>
  <si>
    <t>shivanibagfactory@gmail.com</t>
  </si>
  <si>
    <t>Shivani Bags</t>
  </si>
  <si>
    <t>6135 Near Gali Ravi Dass Nabi Karim</t>
  </si>
  <si>
    <t>i.tariqsheikh@gmail.com</t>
  </si>
  <si>
    <t>143 Netaji Subhash Marg</t>
  </si>
  <si>
    <t>Raunak/Lokesh</t>
  </si>
  <si>
    <t>simransaree@yahoo.com</t>
  </si>
  <si>
    <t>Simran Textile</t>
  </si>
  <si>
    <t>4004/05 New Sardar Textile Market</t>
  </si>
  <si>
    <t>indoblackhorse@gmail.com</t>
  </si>
  <si>
    <t>blackhorseshoes786@gmail.com</t>
  </si>
  <si>
    <t>Black Horse</t>
  </si>
  <si>
    <t>No. 332-33 3rd Floor Near Rain Basera</t>
  </si>
  <si>
    <t>paridesigner1037@gmail.com</t>
  </si>
  <si>
    <t>Pari Designer</t>
  </si>
  <si>
    <t>No. 1037 Shree Mahavir Market Ring Road</t>
  </si>
  <si>
    <t>Navaneetha</t>
  </si>
  <si>
    <t>pa.navaneeth@gmail.com</t>
  </si>
  <si>
    <t>sreebagawathyfashions@gmail.com</t>
  </si>
  <si>
    <t>Sree Bagawathy Fashions</t>
  </si>
  <si>
    <t>No. 5 Saraswathi Layout 3rd Street Dharapuram Road</t>
  </si>
  <si>
    <t>nakodasareesposhak@gmail.com</t>
  </si>
  <si>
    <t>krrishjain555@gmail.com</t>
  </si>
  <si>
    <t>Nakoda Sarees</t>
  </si>
  <si>
    <t>1st Floor Baxo Wali Pole Near Vishnu Stores</t>
  </si>
  <si>
    <t>Kandoi Bazar</t>
  </si>
  <si>
    <t>We are a well-known manufacturer exporter and supplier of superior quality array of ladies garments and stoles designer kurtis acrylic embroidery stoles satin stoles.</t>
  </si>
  <si>
    <t>info@anandcreation.com</t>
  </si>
  <si>
    <t>director@anandcreation.com</t>
  </si>
  <si>
    <t>RZ-7 A Rohtas Nagar Mahaveer Enclave Part II</t>
  </si>
  <si>
    <t>Mahaveer Enclave</t>
  </si>
  <si>
    <t>Sigh</t>
  </si>
  <si>
    <t>pradeep@amazzy.com</t>
  </si>
  <si>
    <t>divyanshisingh93@yahoo.in</t>
  </si>
  <si>
    <t>Grapho Webs</t>
  </si>
  <si>
    <t>Rajvilas Heights Pashan Road</t>
  </si>
  <si>
    <t>http://www.graphowebs.in</t>
  </si>
  <si>
    <t>Manufacturer and retailer of gems jewelery ruby etc.</t>
  </si>
  <si>
    <t>vinati_jewellers@yahoo.com</t>
  </si>
  <si>
    <t>Vinati Jewellers</t>
  </si>
  <si>
    <t>No. 3- 6- 519- 307 4th Floor Sai Pragati Towers</t>
  </si>
  <si>
    <t>http://www.vinatijeweller.com</t>
  </si>
  <si>
    <t>We are leading Manufacturer and Trader of Hang Tags Printed Labels Woven Labels Printed Stickers and Jeans PU Patch etc.</t>
  </si>
  <si>
    <t>vslabelsdelhi@gmail.com</t>
  </si>
  <si>
    <t>v.s.enterprisesdelhi@gmail.com</t>
  </si>
  <si>
    <t>V. S. Labels</t>
  </si>
  <si>
    <t>No. 248 Bank Enclave Near Lovely Public School</t>
  </si>
  <si>
    <t>http://www.vslabels.in/</t>
  </si>
  <si>
    <t>abhimanyutakiar@gmail.com</t>
  </si>
  <si>
    <t>Abhimanyu Takiar</t>
  </si>
  <si>
    <t>A 17 S/f New Krishna Park Vikaspuri</t>
  </si>
  <si>
    <t>cpbi10216@gmail.com</t>
  </si>
  <si>
    <t>mgkprasad@gmail.com</t>
  </si>
  <si>
    <t>Classic Paper Bags Inc</t>
  </si>
  <si>
    <t>No. 45 3rd Stage Industrial Suburb</t>
  </si>
  <si>
    <t>Mysuru</t>
  </si>
  <si>
    <t>Industrial Suburb</t>
  </si>
  <si>
    <t>bababaijnath.bgp@gmail.com</t>
  </si>
  <si>
    <t>gss.bgp@gmail.com</t>
  </si>
  <si>
    <t>Baba Baijnath Agency</t>
  </si>
  <si>
    <t>Biyala Bhawan M.P.D Road Bhagalpur</t>
  </si>
  <si>
    <t>Bhagalpur City</t>
  </si>
  <si>
    <t>mail@saiimpex.com</t>
  </si>
  <si>
    <t>control@saiimpex.com</t>
  </si>
  <si>
    <t>Sai Impex</t>
  </si>
  <si>
    <t>No. 1113a/11 Govindpuri Kalkaji</t>
  </si>
  <si>
    <t>http://www.saiimpex.com</t>
  </si>
  <si>
    <t>Deepanshu</t>
  </si>
  <si>
    <t>aggarwaldeepanshu57@gmail.com</t>
  </si>
  <si>
    <t>Kuchhal Handicrafts</t>
  </si>
  <si>
    <t>4741 Main Bazar Pahar Ganj</t>
  </si>
  <si>
    <t>Hari Das</t>
  </si>
  <si>
    <t>hariplastic2013@gmail.com</t>
  </si>
  <si>
    <t>mailtojeevi@gmail.com</t>
  </si>
  <si>
    <t>Hari Plastic Industries</t>
  </si>
  <si>
    <t>No. 9/11 Gandhi Street West Jones Road</t>
  </si>
  <si>
    <t>vineetnift@yahoo.com</t>
  </si>
  <si>
    <t>vineetdesigner@bizzarefashions.co.in</t>
  </si>
  <si>
    <t>Bizzare Fashion Point</t>
  </si>
  <si>
    <t>A 1/62 Shop No. 1 &amp; 2 Palam Dabri</t>
  </si>
  <si>
    <t>Vijay Enclave</t>
  </si>
  <si>
    <t>hanumantcreationsjaipur@gmail.com</t>
  </si>
  <si>
    <t>narendraksharm@yahoo.com</t>
  </si>
  <si>
    <t>Hanumant Creations</t>
  </si>
  <si>
    <t>65/97 Pratap Nagar Housing Board</t>
  </si>
  <si>
    <t>anamikabags@gmail.com</t>
  </si>
  <si>
    <t>ghaiharshal0@gmail.com</t>
  </si>
  <si>
    <t>Anamika Luggage &amp; Hosiery</t>
  </si>
  <si>
    <t>33-315 Main Road Gandhi Chowk Shahid Ward</t>
  </si>
  <si>
    <t>Vadsola</t>
  </si>
  <si>
    <t>jankichildrenwear@gmail.com</t>
  </si>
  <si>
    <t>mayurvadsola@gmail.com</t>
  </si>
  <si>
    <t>Janki Childrenwear Shop</t>
  </si>
  <si>
    <t>Mavdi Main Road</t>
  </si>
  <si>
    <t>Vikas R.</t>
  </si>
  <si>
    <t>mittalsynthetics@gmail.com</t>
  </si>
  <si>
    <t>Mittal Synthetics</t>
  </si>
  <si>
    <t>Shop No. 7 &amp; 16 Ground Floor Kumar Fun N Shop (Old Hindmata Talkies) Dr Ambedkar Road Hindmata</t>
  </si>
  <si>
    <t>http://www.mittalsynthetics.com</t>
  </si>
  <si>
    <t>The bachauna technology are in the business of enzymes textile and leather industries and all time our focus best formulated and best source of enzymes. We customize our formula for our business associate to develop and introduce new product.</t>
  </si>
  <si>
    <t>Kedarnath</t>
  </si>
  <si>
    <t>vermakedarnath@ymail.com</t>
  </si>
  <si>
    <t>bachaunatechnologyenzyme@ymail.com</t>
  </si>
  <si>
    <t>Bachauna Technology</t>
  </si>
  <si>
    <t>Phesh-1 Behind Bank Of India GIDC Vatva</t>
  </si>
  <si>
    <t>http://www.bhachauna-technology.com</t>
  </si>
  <si>
    <t>elumalai153@gmail.com</t>
  </si>
  <si>
    <t>Annai Garments</t>
  </si>
  <si>
    <t>Selvaraj Nagar 1st Street M. S. Nagar</t>
  </si>
  <si>
    <t>MRG Nagar</t>
  </si>
  <si>
    <t>bagheebag.nikunj@gmail.com</t>
  </si>
  <si>
    <t>Bag Hee Bag</t>
  </si>
  <si>
    <t>Block No.2 Shop No.4 Marland Road Shirin Bhai Chawl Madanpura</t>
  </si>
  <si>
    <t>Morland Road</t>
  </si>
  <si>
    <t>N. Ramachandran</t>
  </si>
  <si>
    <t>rtelrama@gmail.com</t>
  </si>
  <si>
    <t>R Tel</t>
  </si>
  <si>
    <t>No. 4 Thiruvalluvar Main Road</t>
  </si>
  <si>
    <t>soullcreation@gmail.com</t>
  </si>
  <si>
    <t>soullbg@gmail.com</t>
  </si>
  <si>
    <t>Soull Creation</t>
  </si>
  <si>
    <t>A-1 Old Hanuman First Cross Lane</t>
  </si>
  <si>
    <t>Old Hanuman First Cross Lane</t>
  </si>
  <si>
    <t>http://www.soullcreation.com</t>
  </si>
  <si>
    <t>Pramood</t>
  </si>
  <si>
    <t>badges.manufacturing83@gmail.com</t>
  </si>
  <si>
    <t>Badges Manufacturing Company</t>
  </si>
  <si>
    <t>No. 17/25 Pipal Wali Gali Jaganj</t>
  </si>
  <si>
    <t>Jai Ganj</t>
  </si>
  <si>
    <t xml:space="preserve">Mr. Arun V. </t>
  </si>
  <si>
    <t>shobhagifts@hotmail.com</t>
  </si>
  <si>
    <t>Shobha Gifts</t>
  </si>
  <si>
    <t>No. 76/78 Modi Street 403 Sai Sadan Fort</t>
  </si>
  <si>
    <t>Surwase</t>
  </si>
  <si>
    <t>kanakindiass@gmail.com</t>
  </si>
  <si>
    <t>kgamingpark@gmail.com</t>
  </si>
  <si>
    <t>Kanak India Sales Service</t>
  </si>
  <si>
    <t>DSK Vishwa Vasudha - G/702</t>
  </si>
  <si>
    <t>Dhayari</t>
  </si>
  <si>
    <t>http://www.kgamingpark.com</t>
  </si>
  <si>
    <t>ketan.donda@ymail.com</t>
  </si>
  <si>
    <t>ketan.bonda@ymail.com</t>
  </si>
  <si>
    <t>Shree Khodiyar Creation</t>
  </si>
  <si>
    <t>32 Behind Hari Om Mill Neelkanth Industry Pandol Ved Road</t>
  </si>
  <si>
    <t>Aparup</t>
  </si>
  <si>
    <t>stringballad@gmail.com</t>
  </si>
  <si>
    <t>suchandrima.hesh@gmail.com</t>
  </si>
  <si>
    <t>String Ballad</t>
  </si>
  <si>
    <t>No. 10/9 Kabi Bharat Chandra Road</t>
  </si>
  <si>
    <t>Kabi Bharat Chandra Road</t>
  </si>
  <si>
    <t>ndplusfashion@gmail.com</t>
  </si>
  <si>
    <t>dhavalparikh.dp@gmail.com</t>
  </si>
  <si>
    <t>Nd Plus</t>
  </si>
  <si>
    <t>No. 802 Silver Sea View Plot No. 17 Sector 8</t>
  </si>
  <si>
    <t>We are the leading Manufacturer Trader and Supplier of an optimum quality range of Printed Saree Bridal Saree Party Wear Saree Heavy Work Saree etc.</t>
  </si>
  <si>
    <t>rajeshyadav9428@gmail.com</t>
  </si>
  <si>
    <t>m2yadav786@yahoo.com</t>
  </si>
  <si>
    <t>Vijay Fashion</t>
  </si>
  <si>
    <t>G-2315 Ist Floor Surat Textile Market Ring Road</t>
  </si>
  <si>
    <t>sksharma7760@gmail.com</t>
  </si>
  <si>
    <t>Hariom Automobiles</t>
  </si>
  <si>
    <t>Near AIIMS Near NRI Global Discovery School Bagsewania Amrai Housing Board Colony</t>
  </si>
  <si>
    <t>Bagsewania Amrai Housing Board Colony</t>
  </si>
  <si>
    <t>http://www.hariomautomobiles.com</t>
  </si>
  <si>
    <t>Ganapa</t>
  </si>
  <si>
    <t>nanaganapa@gmail.com</t>
  </si>
  <si>
    <t>glganapa@gmail.com</t>
  </si>
  <si>
    <t>Sree Madhava Creations</t>
  </si>
  <si>
    <t>Flat No. 402 Victoria Towers</t>
  </si>
  <si>
    <t>Narayanguda</t>
  </si>
  <si>
    <t>omprakashdeeparts@gmail.com</t>
  </si>
  <si>
    <t>haresh.kundaliya@gmail.com</t>
  </si>
  <si>
    <t>Om Parkesh Deep Arts</t>
  </si>
  <si>
    <t>244 Vishal Nagar Nr. Dharam Nagar</t>
  </si>
  <si>
    <t>A.K. Road</t>
  </si>
  <si>
    <t>krishnafashionhub143@gmail.com</t>
  </si>
  <si>
    <t>Krishna Fashion Hub</t>
  </si>
  <si>
    <t>B-4 Mahavir Nagar S.N.Dubey Road Dahisar (East)</t>
  </si>
  <si>
    <t>bags.laxmienterprises@gmail.com</t>
  </si>
  <si>
    <t>nikhilgupta1292@gmail.com</t>
  </si>
  <si>
    <t>No. 28 Prateek Vatika Opposite Life Line Hospital</t>
  </si>
  <si>
    <t>Sharandeep</t>
  </si>
  <si>
    <t>sharanarorag@gmail.com</t>
  </si>
  <si>
    <t>sharanarora11111@gmail.com</t>
  </si>
  <si>
    <t>Arora Private Limited</t>
  </si>
  <si>
    <t>No. 194/105 Backside Of Anmol Palace</t>
  </si>
  <si>
    <t>Near Anmol Palace</t>
  </si>
  <si>
    <t>Mandala</t>
  </si>
  <si>
    <t>tulreddi@gmail.com</t>
  </si>
  <si>
    <t>tulreddi@yahoo.com</t>
  </si>
  <si>
    <t>Anupa Enterprises</t>
  </si>
  <si>
    <t>F-103 Nallagandla Serilingampally</t>
  </si>
  <si>
    <t>shubhamsareen138@gmail.com</t>
  </si>
  <si>
    <t>shubham.sareen13@yahoo.com</t>
  </si>
  <si>
    <t>Rushal Knitwear</t>
  </si>
  <si>
    <t>E-11/1205ST NO-1BHARTI COLONYBAHADUR KE ROAD</t>
  </si>
  <si>
    <t>hirelexports@hotmail.com</t>
  </si>
  <si>
    <t>Hi Rel Exports</t>
  </si>
  <si>
    <t>No. D-542 Kamla Nagar</t>
  </si>
  <si>
    <t>http://www.hirelexports.com</t>
  </si>
  <si>
    <t>Vasifur</t>
  </si>
  <si>
    <t>aaliyaglobal@gmail.com</t>
  </si>
  <si>
    <t>Aaliya Global</t>
  </si>
  <si>
    <t>http://aaliyaglobal.weebly.com/</t>
  </si>
  <si>
    <t>harshith.33@gmail.com</t>
  </si>
  <si>
    <t>Enzo Fashion</t>
  </si>
  <si>
    <t>No. 3 C Cross Vinayaka Nagar</t>
  </si>
  <si>
    <t>Vinayaka Nagar</t>
  </si>
  <si>
    <t>leosfashion3038@gmail.com</t>
  </si>
  <si>
    <t>Leos Fashion</t>
  </si>
  <si>
    <t>No. 3038-39 3rd Floor Abhishek Market</t>
  </si>
  <si>
    <t>mmohit821@gmail.com</t>
  </si>
  <si>
    <t>Rampura Near HDM Office</t>
  </si>
  <si>
    <t>Trader of sarees lehenga.</t>
  </si>
  <si>
    <t>V Gopalakrishnan</t>
  </si>
  <si>
    <t>varsidhi@gmail.com</t>
  </si>
  <si>
    <t>Veetrag Textiles Private Limited</t>
  </si>
  <si>
    <t>No-56 G N Chetty Road T Nagar</t>
  </si>
  <si>
    <t>Naskar</t>
  </si>
  <si>
    <t>info.digicomputronics@gmail.com</t>
  </si>
  <si>
    <t>Digicomputronics Engineering</t>
  </si>
  <si>
    <t>Village Debirpara No. 3 P. O. Chamrail Kali Temple</t>
  </si>
  <si>
    <t>Provide offset printing books printing services etc.</t>
  </si>
  <si>
    <t>Offset Printing Screen Printing Smart ID Card T Shirt Printing</t>
  </si>
  <si>
    <t>siddhibpl@gmail.com</t>
  </si>
  <si>
    <t>shrikanta@gmail.com</t>
  </si>
  <si>
    <t>Siddhi Graphics &amp; Printers</t>
  </si>
  <si>
    <t>No. 135 New Itwara Opposite Water Tank</t>
  </si>
  <si>
    <t>Itwara</t>
  </si>
  <si>
    <t>rajesh@pihuautoparts.com</t>
  </si>
  <si>
    <t>Pihu Auto Parts</t>
  </si>
  <si>
    <t>31-P-20 Second Floor Street No. 4 Anand Parbat Industrial Area New Rohtak Road</t>
  </si>
  <si>
    <t>http://www.pihuautoparts.com</t>
  </si>
  <si>
    <t>sales@perfectcutt.com</t>
  </si>
  <si>
    <t>perfectcut82@gmail.com</t>
  </si>
  <si>
    <t>Perfect Cutt</t>
  </si>
  <si>
    <t>Navjyoti Estate Building</t>
  </si>
  <si>
    <t>Kumar T.N</t>
  </si>
  <si>
    <t>goodluckcochin@gmail.com</t>
  </si>
  <si>
    <t>Good Luck</t>
  </si>
  <si>
    <t>41/1032 E. T. Kuriakose Eye Hospital Building</t>
  </si>
  <si>
    <t>Veekshanam Road</t>
  </si>
  <si>
    <t>Bhushan Kumar</t>
  </si>
  <si>
    <t>vsrc33@yahoo.in</t>
  </si>
  <si>
    <t>V.s.r. Collection</t>
  </si>
  <si>
    <t>306 Gurbaksh Nagar Taraf Kara Bara</t>
  </si>
  <si>
    <t>https://www.textileinfomedia.com/company-info/V-S-R-Collection</t>
  </si>
  <si>
    <t>G. Patel</t>
  </si>
  <si>
    <t>pgp4455@yahoo.co.in</t>
  </si>
  <si>
    <t>alfahmt@yahoo.com</t>
  </si>
  <si>
    <t>Alfa Transformers Co.</t>
  </si>
  <si>
    <t>No. 85 GIDC Estate Motipura</t>
  </si>
  <si>
    <t>Motipura</t>
  </si>
  <si>
    <t>http://www.alfatektransformers.com</t>
  </si>
  <si>
    <t>Lalith</t>
  </si>
  <si>
    <t>lalithkabdi24@gmail.com</t>
  </si>
  <si>
    <t>Mahek</t>
  </si>
  <si>
    <t>15-A4 1st Floor Guru Goutham Complex Ganigarpet</t>
  </si>
  <si>
    <t>Ganigarpet</t>
  </si>
  <si>
    <t>gautamcreation82@gmail.com</t>
  </si>
  <si>
    <t>gsmarketing47@gmail.com</t>
  </si>
  <si>
    <t>Gautam Creation</t>
  </si>
  <si>
    <t>No. 708 7th Floor Royal Saffair Jhotwara Near Darbar School Road</t>
  </si>
  <si>
    <t>durgachemindustries@yahoo.com</t>
  </si>
  <si>
    <t>Durga Chemical Industries</t>
  </si>
  <si>
    <t>No. 6801 GIDC Estate</t>
  </si>
  <si>
    <t>Gidc Estate</t>
  </si>
  <si>
    <t>http://www.durgachemical.com</t>
  </si>
  <si>
    <t>Chowdhry</t>
  </si>
  <si>
    <t>aslamchowdhry687@gmail.com</t>
  </si>
  <si>
    <t>Abee's Creations</t>
  </si>
  <si>
    <t>765 766 Sheesh Mahal Bahadur Garh Road Market</t>
  </si>
  <si>
    <t>Azad Market Chowk</t>
  </si>
  <si>
    <t>Punji Royal Wear is established in the year 2016. We are a leading Wholesale Distributor Supplier of Ladies Suits Sarees Lehenga etc. Our products eye-catching appearance trendy design smooth finish perfect stitching and resistance against fading are highly appreciated among our patrons.</t>
  </si>
  <si>
    <t>Punji</t>
  </si>
  <si>
    <t>rasmitadeep@yahoo.co.in</t>
  </si>
  <si>
    <t>rashmi.deep1@gmail.com</t>
  </si>
  <si>
    <t>Punji Royal Wear</t>
  </si>
  <si>
    <t>QRT No. 21398 Type-II</t>
  </si>
  <si>
    <t>Balangir</t>
  </si>
  <si>
    <t>Prakas G</t>
  </si>
  <si>
    <t>grpr009@gmail.com</t>
  </si>
  <si>
    <t>Rathi Uniforms</t>
  </si>
  <si>
    <t>72/2 Godown Street Parrys</t>
  </si>
  <si>
    <t>Godown Street</t>
  </si>
  <si>
    <t>Saibalaji</t>
  </si>
  <si>
    <t>concorrdcreations@gmail.com</t>
  </si>
  <si>
    <t>nsnarayanan53@gmail.com</t>
  </si>
  <si>
    <t>Concord Creations</t>
  </si>
  <si>
    <t>New No. 6 Old No. 37 Hyder Garden</t>
  </si>
  <si>
    <t>Mangalapuram</t>
  </si>
  <si>
    <t>http://www.concordcreations.com</t>
  </si>
  <si>
    <t>&lt;ul&gt;&lt;li&gt;Hydraulic Power Pack Hoses Fittings &amp; Accessories Gaskets &amp; O-Rings.&lt;/li&gt;&lt;li&gt;Pneumatic Power Tools Fittings Hoses &amp; Couplings Air Compressor Air dryer and their spares.&lt;/li&gt;&lt;li&gt;Precision Measuring Instruments. High Power Torque Wrenches Tap &amp; Bolt Extractors.&amp;nbsp;&lt;/li&gt;&lt;li&gt;Pallet Truck Stackers Trolleys and other Materials Handling Equipment's &amp; accessories.&lt;/li&gt;&lt;li&gt;Safety Mats Floor Pads Vapour &amp; Dust mask Safety Shoes other Personnel Protective Equipment's and Floor Care Solutions.&amp;nbsp; &amp;nbsp;&lt;/li&gt;&lt;li&gt;Steel Grits &amp; Shots Ferrous Alloys &amp; Non-ferrous alloys.&lt;/li&gt;&lt;li&gt;Supplier of ISO Channels Angles Beams Coils &amp; MS Plates&lt;/li&gt;&lt;li&gt;Importing and Exporting of Engineering Instruments Machinery Tools &amp; Chemicals.&lt;/li&gt;&lt;/ul&gt;</t>
  </si>
  <si>
    <t>mechinnoengg@gmail.com</t>
  </si>
  <si>
    <t>Mechinno Engineering Solutions LLP</t>
  </si>
  <si>
    <t>Qtr No. 13/208 Near Bajrang Chowk</t>
  </si>
  <si>
    <t>Talapara</t>
  </si>
  <si>
    <t>http://www.mechinno.in</t>
  </si>
  <si>
    <t>We are a well-known manufacturer supplier and exporter of a wide range of Automobile Spare Parts. Unmatched in terms of quality these are acknowledged for durability corrosion-resistance and high tensile strength.</t>
  </si>
  <si>
    <t>krishnautoproducts@gmail.com</t>
  </si>
  <si>
    <t>Krishn Auto Products</t>
  </si>
  <si>
    <t>No. 5 Mahadev VadiLaxmi Nagar</t>
  </si>
  <si>
    <t>We are a prominent Trader Importer and Supplier of qualitative Security Systems CCTV Camera Fire Fighting Systems Electronic Security System Camera Accessories etc. We also provides the sales and after sales service for security products.</t>
  </si>
  <si>
    <t>Gore</t>
  </si>
  <si>
    <t>sgore07@rediffmail.com</t>
  </si>
  <si>
    <t>pmsindore1@gmail.com</t>
  </si>
  <si>
    <t>Piyush Security System</t>
  </si>
  <si>
    <t>Plot No. 411 Sch. No. 91 Malwa Mill Anaj Mandi</t>
  </si>
  <si>
    <t>Anaj Mandi</t>
  </si>
  <si>
    <t>Lohar</t>
  </si>
  <si>
    <t>jitendra.ramani123@gmail.com</t>
  </si>
  <si>
    <t>shreejikharghar@gmail.com</t>
  </si>
  <si>
    <t>Shreeji</t>
  </si>
  <si>
    <t>Shop-1&amp;2 Mauli Darshan Plot-9 Sector-15 Near D-mart Kharghar</t>
  </si>
  <si>
    <t>bm278325@gmail.com</t>
  </si>
  <si>
    <t>P C Jewellers</t>
  </si>
  <si>
    <t>52/15 Rajpur Road</t>
  </si>
  <si>
    <t>chetakelectronics@gmail.com</t>
  </si>
  <si>
    <t>Chetak Electronics</t>
  </si>
  <si>
    <t>SR. No. 7/2 Saidatta Nagar</t>
  </si>
  <si>
    <t>Saidatta Nagar</t>
  </si>
  <si>
    <t>madhavapparelsindia@gmail.com</t>
  </si>
  <si>
    <t>Madhav Apparels India</t>
  </si>
  <si>
    <t>A-135 Sector A-4 Tronica City</t>
  </si>
  <si>
    <t>Art Jewellery was established in the year 2014. We are Wholesale Sellers of Gift Items Decorative Statue Handicraft Items Photo Frames etc.</t>
  </si>
  <si>
    <t>rj7827rishabh@gmail.com</t>
  </si>
  <si>
    <t>Art Jewellery</t>
  </si>
  <si>
    <t>E-8 krishna nagar</t>
  </si>
  <si>
    <t>utkarshgemsjewellery@hotmail.com</t>
  </si>
  <si>
    <t>dineshvijay59@gmail.com</t>
  </si>
  <si>
    <t>Utkarsh Gems &amp; Jewelery</t>
  </si>
  <si>
    <t>B - 13 Navratna Complex 1st Crossing K. G. B. Ka Rasta Johari</t>
  </si>
  <si>
    <t>talwarp09@gmail.com</t>
  </si>
  <si>
    <t>Adviacent Consulting Services Pvt. Ltd.</t>
  </si>
  <si>
    <t>B- 301/4 Vikas Tower Near PVR Vikaspuri</t>
  </si>
  <si>
    <t>Chanana</t>
  </si>
  <si>
    <t>info@sangeetaexports.com</t>
  </si>
  <si>
    <t>sales@sangeetaexports.com</t>
  </si>
  <si>
    <t>Sangeeta Enterprises</t>
  </si>
  <si>
    <t>RZ-73-D First Floor Street No. 10 Tughlakabad Extension</t>
  </si>
  <si>
    <t>http://www.sangeetaexports.com/</t>
  </si>
  <si>
    <t>Pretesh</t>
  </si>
  <si>
    <t>vinnisuri54@gmail.com</t>
  </si>
  <si>
    <t>preteshsuri@hotmail.com</t>
  </si>
  <si>
    <t>Chacha &amp; Co.</t>
  </si>
  <si>
    <t>No. 17/2864 Beadon Pura Karol Bagh</t>
  </si>
  <si>
    <t>coronet.shahid@gmail.com</t>
  </si>
  <si>
    <t>shahid.parvez92@yahoo.com</t>
  </si>
  <si>
    <t>Coronet International</t>
  </si>
  <si>
    <t>13/1 Mahendra Roy Lane</t>
  </si>
  <si>
    <t>http://coronet.net.in/</t>
  </si>
  <si>
    <t>friskyludhiana@gmail.com</t>
  </si>
  <si>
    <t>Talwar Packers</t>
  </si>
  <si>
    <t>House Number 5391 Street No. 3</t>
  </si>
  <si>
    <t>New Shivaji Nagar</t>
  </si>
  <si>
    <t>Supplier of fire protection equipments fire hydrant and sprinklers.</t>
  </si>
  <si>
    <t>Trader and supplier of fire extinguishers safety signages fire alarm system fire hydrant equipments fire sand bucket fire jacket shoes fire .</t>
  </si>
  <si>
    <t>sigmajignesh@yahoo.in</t>
  </si>
  <si>
    <t>Sigma Enterprise</t>
  </si>
  <si>
    <t>No. 18 Near Planet House Usamnpura</t>
  </si>
  <si>
    <t>Shripal Nagar Society</t>
  </si>
  <si>
    <t>sparidhan@gmail.com</t>
  </si>
  <si>
    <t>Sampoorna Paridhan</t>
  </si>
  <si>
    <t>Kirorimal Building No. 10 Lati Plot</t>
  </si>
  <si>
    <t>Lati Plot  Kuwadava Road</t>
  </si>
  <si>
    <t>shan.verma15@gmail.com</t>
  </si>
  <si>
    <t>shan.verma91@gmail.com</t>
  </si>
  <si>
    <t>Pakeeza Mahal</t>
  </si>
  <si>
    <t>Shri Goverdhan Market Pathar Bazaar Railway Road Aligarh</t>
  </si>
  <si>
    <t>Exporter of silicon garments........................................................................</t>
  </si>
  <si>
    <t>Dharmendran</t>
  </si>
  <si>
    <t>suninfotechchennai@gmail.com</t>
  </si>
  <si>
    <t>Sun Info-Tech</t>
  </si>
  <si>
    <t>44/1 Sivan Kovil Cross Street Kodambakkam Near Best Hospital</t>
  </si>
  <si>
    <t>http://www.suninfotechindia.com</t>
  </si>
  <si>
    <t>shreebalajifashion111@gmail.com</t>
  </si>
  <si>
    <t>gajrajsaini2010@gmail.com</t>
  </si>
  <si>
    <t>No. 121 Sagar Building Arihant Awas Ring Road</t>
  </si>
  <si>
    <t>RKTM</t>
  </si>
  <si>
    <t>Preeti Enterprises is establish in the year 2016. We are the leading Retailer of All types of Special Occasion Bridal Handkerchief Embroidered Handkerchief Lace Handkerchief. And We are the leading Retailer of Artificial Jewellery Steel Jewellery Artificial Traditional Jewellery and cosmetic Items.</t>
  </si>
  <si>
    <t>Pipraiya</t>
  </si>
  <si>
    <t>preetienterprises1981@gmail.com</t>
  </si>
  <si>
    <t>preetisharmaa1981@gmail.com</t>
  </si>
  <si>
    <t>Vishwakarma Colony Pul Pehlad Pur</t>
  </si>
  <si>
    <t>Pul Pehlad Pur</t>
  </si>
  <si>
    <t>http://www.navyataonline.com</t>
  </si>
  <si>
    <t>SS Creation is establish in the year 2016. We are Manufacturer Wholesaler And Supplier of Ladies Gowns Lehenga Choli Ladies Sarees Ladies Kurtis Long Suits etc. These Ladies Dresses are admired for their finest quality soft texture and high warmth. Made using optimum quality fabrics and yarns these jackets are admired for their soft feel and color fastness. We offer these Ladies Dresses in various standard sizes designs and color combinations.</t>
  </si>
  <si>
    <t>shopylooks@gmail.com</t>
  </si>
  <si>
    <t>infoshopylooks@gmail.com</t>
  </si>
  <si>
    <t>Shopy Looks</t>
  </si>
  <si>
    <t>F- 10 Reshma Residency Puna- Canal Road Punagam</t>
  </si>
  <si>
    <t>http://www.shopylooks.com</t>
  </si>
  <si>
    <t>kohli@vinylgroup.com</t>
  </si>
  <si>
    <t>Vinyl Group</t>
  </si>
  <si>
    <t>Office no-1118 11th Floor Vatika Towers Block B Sec-54 Golf Coarse Road</t>
  </si>
  <si>
    <t>Sector-54</t>
  </si>
  <si>
    <t>http://www.vinylgroup.com/</t>
  </si>
  <si>
    <t>Global IT Info was established in the year 2005. We are Trader Wholesale Supplier &amp; Service Provider of CCTV IP Camera Computer Repairing Service Desktop Computer Biometric  Aadhar Biometric etc. These products are developed with the utilization of hi-tech technology under the association of adroit executives who have huge experience and understanding in this domain. The provided products are available in different packaging facilities as per the diverse desires and demands of our privileged clients.</t>
  </si>
  <si>
    <t>Avinav</t>
  </si>
  <si>
    <t>globalitinfojmt@gmail.com</t>
  </si>
  <si>
    <t>ashish.abhinav@gmail.com</t>
  </si>
  <si>
    <t>Global It Info</t>
  </si>
  <si>
    <t>Bal Vikas Mandir</t>
  </si>
  <si>
    <t>Koderma</t>
  </si>
  <si>
    <t>Kodarma</t>
  </si>
  <si>
    <t>rameshgarments2@gmail.com</t>
  </si>
  <si>
    <t>Ramesh Garments</t>
  </si>
  <si>
    <t>No. 378E/321 Kamarajar Road Peelamedu Post</t>
  </si>
  <si>
    <t>Ayppa</t>
  </si>
  <si>
    <t>saienterpriss5@yahoo.com</t>
  </si>
  <si>
    <t>Pappu Society Near Ravidass Chowk</t>
  </si>
  <si>
    <t>Pappu Society</t>
  </si>
  <si>
    <t>We are wholesalers and maufacturers of traditional kolhapuri jewellery. We are alwyas working to bring new designs in kolhapuri saaj kolhapuri thushi kolhpuri earings  bangles  bajuband and much more. Uptodate with film and telivision industry we are always ahead in making kolhapuri jewellery worn by actressess. You can buy online from us with the most competitive rates in the market. We currently ship all over the world and want to expand and reach more people to spread the trend of tradtional jewellery. Experience our produtcs once and we promise you wont regret .</t>
  </si>
  <si>
    <t>Rushab</t>
  </si>
  <si>
    <t>sales@kolhapurithusi.in</t>
  </si>
  <si>
    <t>Rishabh Gold</t>
  </si>
  <si>
    <t>Shop No. LG-6 Pancharatna Plaza Gujri Bazar</t>
  </si>
  <si>
    <t>Gujri Bazar</t>
  </si>
  <si>
    <t>http://kolhapurithusi.in/</t>
  </si>
  <si>
    <t>Pardeshi</t>
  </si>
  <si>
    <t>pardeshinikhil87@gmail.com</t>
  </si>
  <si>
    <t>Eminence Solutions</t>
  </si>
  <si>
    <t>Bharti Vidyapeeth Katraj</t>
  </si>
  <si>
    <t>Trimurti Chowk</t>
  </si>
  <si>
    <t>Manufacturer of exclusive fancy printed sarees casual sarees work sarees ethnic ware sares print work sarees sarees for every ocasion etc.</t>
  </si>
  <si>
    <t>Manufacturer of exclusive fancy printed and work saree. We are also manufacturer of plain synthetic fabric of premium quality.</t>
  </si>
  <si>
    <t>Gujarati</t>
  </si>
  <si>
    <t>sitaram_creation@yahoo.com</t>
  </si>
  <si>
    <t>Sitaram Creation Private Limited</t>
  </si>
  <si>
    <t>No. 239-244 Kalathiya Industrial Corporation-2</t>
  </si>
  <si>
    <t>Laskana</t>
  </si>
  <si>
    <t>Tupe</t>
  </si>
  <si>
    <t>rptautomations@gmail.com</t>
  </si>
  <si>
    <t>prashant.tupe79@rediffmail.com</t>
  </si>
  <si>
    <t>RPT Automation</t>
  </si>
  <si>
    <t>Block No. 6 2nd Floor A Wing Mangalwari Complex</t>
  </si>
  <si>
    <t>Bhagyalaxmi Fashion is a well known Manufacturer Wholesaler and Trader of a trendy assortment of Anarkali Suit Fancy Suit Straight Suit Printed Suit Designer Saree Ladies Kurti Palazzo Pant Ladies Top etc.</t>
  </si>
  <si>
    <t>rathi_navneet@ymail.com</t>
  </si>
  <si>
    <t>Bhagyalaxmi Fashion</t>
  </si>
  <si>
    <t>No. 1086 Padmavati Textile Market</t>
  </si>
  <si>
    <t>R. Choudhary</t>
  </si>
  <si>
    <t>progresswear92@gmail.com</t>
  </si>
  <si>
    <t>krishnaram0977@gmail.com</t>
  </si>
  <si>
    <t>Progress Wear</t>
  </si>
  <si>
    <t>D No. 12/1 W. No.11 Sindhigi Lane Jumma Masjid Street</t>
  </si>
  <si>
    <t>Jumma Masjid Street</t>
  </si>
  <si>
    <t>Viraf</t>
  </si>
  <si>
    <t>S Mehta</t>
  </si>
  <si>
    <t>virafmehtain@yahoo.co.in</t>
  </si>
  <si>
    <t>virafmehta59@gmail.com</t>
  </si>
  <si>
    <t>Green Technology Products &amp; Services</t>
  </si>
  <si>
    <t>No. 203 Manekbai Building Parsi Colony Diwanman</t>
  </si>
  <si>
    <t>http://www.greenenviro.net/</t>
  </si>
  <si>
    <t>shrevallabhindustries@gmail.com</t>
  </si>
  <si>
    <t>riteshkgarg1212@gmail.com</t>
  </si>
  <si>
    <t>Shree Vallabh Industries</t>
  </si>
  <si>
    <t>TF-12 Alaknanda Complex 3rd Floor Zone 1</t>
  </si>
  <si>
    <t>M. P. Nagar</t>
  </si>
  <si>
    <t>http://shreevallabhindustries.com/</t>
  </si>
  <si>
    <t>Manufacturer exporter wholesaler trader and retailer of pendal set locket set etc.</t>
  </si>
  <si>
    <t>we doing manufacturer in cz jewellery.                                                               \r\n                                          d</t>
  </si>
  <si>
    <t>Gulecha</t>
  </si>
  <si>
    <t>Proriter</t>
  </si>
  <si>
    <t>info@ganeshacreation.com</t>
  </si>
  <si>
    <t>New Ganessha Creation</t>
  </si>
  <si>
    <t>Shop No. 56 2nd Lane Ground Floor L. X. Market Zaveri Bazar</t>
  </si>
  <si>
    <t>http://www.ganeshacreation.com</t>
  </si>
  <si>
    <t>Vividha Garment was established in the year 2011. We are Wholesale of Ladies Suits Ladies Legging Ladies Lehengas Ladies Tops Ladies Jeans Ladies Jackets etc. Being a good reputation in industry we constantly focus on attaining clients&amp;rsquo; satisfaction in the best possible manner.</t>
  </si>
  <si>
    <t>Avinaash</t>
  </si>
  <si>
    <t>Nainani</t>
  </si>
  <si>
    <t>avinashnainani2@gmail.com</t>
  </si>
  <si>
    <t>Vividha Garment</t>
  </si>
  <si>
    <t>Busyland Market Nandgaonpeth</t>
  </si>
  <si>
    <t>https://www.textileinfomedia.com/company-info/Vividha-Garment</t>
  </si>
  <si>
    <t>hetengineering@hotmail.com</t>
  </si>
  <si>
    <t>pareshshah1708@gmail.com</t>
  </si>
  <si>
    <t>Het Engineering</t>
  </si>
  <si>
    <t>A-92 Shreeji Industrial Estate</t>
  </si>
  <si>
    <t>Born on Indian soil in 1960 we at Shoe Bazar are committed to producing the finest shoes all over Maharashtra. Mr. K A Merchant founded Shoe Bazar in 1960 and started its own brand in 1987.</t>
  </si>
  <si>
    <t>A   Merchant</t>
  </si>
  <si>
    <t>support@shoebazar.com</t>
  </si>
  <si>
    <t>amin@shoebazar.com</t>
  </si>
  <si>
    <t>Shoe Bazar</t>
  </si>
  <si>
    <t>Opp. Novelty Cinema</t>
  </si>
  <si>
    <t>http://www.ShoeBazar.com</t>
  </si>
  <si>
    <t>Mohmad</t>
  </si>
  <si>
    <t>globzimpex@gmail.com</t>
  </si>
  <si>
    <t>satishdax@gmail.com</t>
  </si>
  <si>
    <t>Globz Impex</t>
  </si>
  <si>
    <t>No. 39 Andrahalli Main Road Chethan Circle Peenya 2nd Stage</t>
  </si>
  <si>
    <t>http://www.globzimpex.com</t>
  </si>
  <si>
    <t>shyamjewellery@gmail.com</t>
  </si>
  <si>
    <t>ssgjewellers@gmail.com</t>
  </si>
  <si>
    <t>Shree Shyam Gems &amp; Jewellery</t>
  </si>
  <si>
    <t>No. 2403 3rd Floor Dai Ki Gali Johari Bazar</t>
  </si>
  <si>
    <t>Mujtaba</t>
  </si>
  <si>
    <t>mujtaba453@gmail.com</t>
  </si>
  <si>
    <t>Mujtaba Immitation Jewellery &amp; Cosmetics</t>
  </si>
  <si>
    <t>No. 17-1-182/8/C/3/1 CRIDA Road Santosh Nagar</t>
  </si>
  <si>
    <t>mahaviragencies1956@gmail.com</t>
  </si>
  <si>
    <t>mahavir56@hotmail.com</t>
  </si>
  <si>
    <t>Mahavir Agencies.</t>
  </si>
  <si>
    <t>No. 11 Hitech Industrial Estate Behind Bank Of Baroda Caves Road Jogeshwari</t>
  </si>
  <si>
    <t>Knight Sports is a Leading name in Indian Sports manufacturing Industry. Company engaged in manufacturing Cricket equipmet Sportswear Speed and agility equipment. Soccer Training equipment Track &amp;amp; Field Equipment etc.</t>
  </si>
  <si>
    <t>knightsports84@gmail.com</t>
  </si>
  <si>
    <t>Knight Sports</t>
  </si>
  <si>
    <t>No. 134/1 Arya Nagar Suraj Kund Road</t>
  </si>
  <si>
    <t>sidusstitchwell@gmail.com</t>
  </si>
  <si>
    <t>engineer.adityagoyal@gmail.com</t>
  </si>
  <si>
    <t>Sidus Stitch Well</t>
  </si>
  <si>
    <t>Sector 4 Pocket D 84 DSIIDC Industrial Area Bawana</t>
  </si>
  <si>
    <t>http://www.sidusstitchwell.com/</t>
  </si>
  <si>
    <t>laxya_international@yahoo.co.in</t>
  </si>
  <si>
    <t>Laxya Interlace Private Limited</t>
  </si>
  <si>
    <t>No. 92 Bhatena 5Nasarvanji Park Nr. Sai Marbal Bhathena</t>
  </si>
  <si>
    <t>Bhatena 5</t>
  </si>
  <si>
    <t>dkn876@gmail.com</t>
  </si>
  <si>
    <t>Devkunvar Garments</t>
  </si>
  <si>
    <t>38 Pushpdeep Ind. HubNear City Gold Cinema Saraspur</t>
  </si>
  <si>
    <t>mohit.goel72@gmail.com</t>
  </si>
  <si>
    <t>Arpana Industries</t>
  </si>
  <si>
    <t>Moh. Shivaji Nagar Near Mittal Tent House</t>
  </si>
  <si>
    <t>kodwani.naresh@yahoo.com</t>
  </si>
  <si>
    <t>Maa Bhawani Bangles</t>
  </si>
  <si>
    <t>No. 2322 Pilani Bhawan Nahargarh Road</t>
  </si>
  <si>
    <t>Pilani Bhawan</t>
  </si>
  <si>
    <t>rgoel0048@gmail.com</t>
  </si>
  <si>
    <t>rajeshgoel9576@gmail.com</t>
  </si>
  <si>
    <t>R. S. Security System</t>
  </si>
  <si>
    <t>C-20 Som Bazar Road Jeevan Park Above SBI ATM Uttam Nagar</t>
  </si>
  <si>
    <t>http://www.cctvcameraindelhi.com/</t>
  </si>
  <si>
    <t>Manufacturer exporter and importer of pick-up bags granules master batch etc.</t>
  </si>
  <si>
    <t>firozkhatri66@yahoo.com</t>
  </si>
  <si>
    <t>Sanjari Plastic</t>
  </si>
  <si>
    <t>E 43 Road No. 2 Sardar Estate Ajwa Road</t>
  </si>
  <si>
    <t>&amp;ldquo;Bhartiya Yantralaya&amp;rdquo; is a Partnership firm engaged in trading an excellent quality range of BNC Connector CCTV Cable CCTV Security Camera CCTV Power Supply DC Connector etc.</t>
  </si>
  <si>
    <t>bhartiyayantralaya@yahoo.com</t>
  </si>
  <si>
    <t>Bhartiya Yantralaya</t>
  </si>
  <si>
    <t>57 Jagdish Vihar Jagatpura</t>
  </si>
  <si>
    <t>Jagatpura</t>
  </si>
  <si>
    <t>KANTHA QUILTS HAND BLOCK BED SHEETS SETS HAND BLOCK FABRIC WALL TAPESTRY. POUFS BANJARA BAGS UMBRELLA APPLIQUE CUT WORK KANTHA QUILYS BAGRU PRINT KANTH QUILTS KANTHA CUSHION COVERS BADMERI KANTHA CUSHIOHS SILK CUSHIONS BEADED CUSHIONS.</t>
  </si>
  <si>
    <t>amercraftbazaar@gmail.com</t>
  </si>
  <si>
    <t>shoniradha9@gmail.com</t>
  </si>
  <si>
    <t>Amer Craft Bazaar</t>
  </si>
  <si>
    <t>No. 17 Shyam Vihar Kunda Amer Fort Amer</t>
  </si>
  <si>
    <t>Amer Fort</t>
  </si>
  <si>
    <t>Bhairavnath</t>
  </si>
  <si>
    <t>bhairu.82@gmail.com</t>
  </si>
  <si>
    <t>Aaba Electronics</t>
  </si>
  <si>
    <t>Ahmednagar MIDC</t>
  </si>
  <si>
    <t>http://www.Aabaautoswitch.com</t>
  </si>
  <si>
    <t>gandhideepak228@gmail.com</t>
  </si>
  <si>
    <t>S &amp; D Co.</t>
  </si>
  <si>
    <t>No. 25- B Irani Building Sayani Road</t>
  </si>
  <si>
    <t>suraj@snswsolution.com</t>
  </si>
  <si>
    <t>su2009raj@gmail.com</t>
  </si>
  <si>
    <t>Sns Wireless Solution</t>
  </si>
  <si>
    <t>E-410 Lig Dda Flats Ayush Enclave Mathura Road</t>
  </si>
  <si>
    <t>rajendraagarawal@yahoo.com</t>
  </si>
  <si>
    <t>bhagwatistoneindustries@gmail.com</t>
  </si>
  <si>
    <t>Bhagwati Stone Industries</t>
  </si>
  <si>
    <t>F-387(C) Road No. 6 IPIA</t>
  </si>
  <si>
    <t>Ipia</t>
  </si>
  <si>
    <t>Heera</t>
  </si>
  <si>
    <t>maruthibags2015@gmail.com</t>
  </si>
  <si>
    <t>Maruthi Bags</t>
  </si>
  <si>
    <t>No37 Kasi Chetty Street 1st Floor Manish Market</t>
  </si>
  <si>
    <t>Manufacturer of gold jewelery diamond jewelery and raashi ratan.</t>
  </si>
  <si>
    <t>battulaaljwellers@gmail.com</t>
  </si>
  <si>
    <t>info@battulaaljewels.com</t>
  </si>
  <si>
    <t>Battulaal Prayag Narayan Jewellers</t>
  </si>
  <si>
    <t>Saraffa Chowk Jim Corbett City</t>
  </si>
  <si>
    <t>Saraffa Chowk</t>
  </si>
  <si>
    <t>http://www.battulaaljewels.com</t>
  </si>
  <si>
    <t>onlinedesk@ayaany.com</t>
  </si>
  <si>
    <t>amitsinghv@gmail.com</t>
  </si>
  <si>
    <t>Aaryany Creations Private Limited</t>
  </si>
  <si>
    <t>B94 First Floor Jain Park Uttam Nagar</t>
  </si>
  <si>
    <t>http://www.ayaany.com</t>
  </si>
  <si>
    <t>We are amongst the well-known manufacturers suppliers and exporters of a qualitative range of Safety and Hand Tool Products. These are appreciated for their light weight optimum make durability and resistance to wear and tear.</t>
  </si>
  <si>
    <t>sales@pro-tech.co.in</t>
  </si>
  <si>
    <t>sales@dharwallas.co.in</t>
  </si>
  <si>
    <t>Alifiya Hardware Mart</t>
  </si>
  <si>
    <t>Rising Star Trading 214/216 Mohamedi House</t>
  </si>
  <si>
    <t>dhavalechakor@yahoo.com</t>
  </si>
  <si>
    <t>Dhavale Telecom</t>
  </si>
  <si>
    <t>No. 6A Meghali Plot No. 174 Dahanukar Colony Karve</t>
  </si>
  <si>
    <t>Kothrud Dahanukar Colony</t>
  </si>
  <si>
    <t>We are an eminent organization engaged in manufacturing retailing and supplying an exclusive range of Ladies Wear In Pune&amp;nbsp; Vidharbha/Nagpur. These products are known for their color fastness enchanting idesigns and soothing colors.</t>
  </si>
  <si>
    <t>Sudheen</t>
  </si>
  <si>
    <t>designersud@gmail.com</t>
  </si>
  <si>
    <t>rivaaznagpur@gmail.com</t>
  </si>
  <si>
    <t>No. 7 Anjuman Building Mangalwari Road Sadar</t>
  </si>
  <si>
    <t>Mangalwari</t>
  </si>
  <si>
    <t>satkartouristbus@yahoo.com</t>
  </si>
  <si>
    <t>mandy_ahuja@yahoo.in</t>
  </si>
  <si>
    <t>Satkar Tourist Bus Service</t>
  </si>
  <si>
    <t>No. 474 Old Lajpat Rai Market</t>
  </si>
  <si>
    <t>http://www.satkartourist.com/</t>
  </si>
  <si>
    <t>co-Owner</t>
  </si>
  <si>
    <t>rohgro@gmail.com</t>
  </si>
  <si>
    <t>info@ablydigitizings.com</t>
  </si>
  <si>
    <t>Glaxy Knitwear</t>
  </si>
  <si>
    <t>Darasi Road</t>
  </si>
  <si>
    <t>http://www.ablydigitizings.com</t>
  </si>
  <si>
    <t>Leshwala</t>
  </si>
  <si>
    <t>honey_prints@yahoo.co.in</t>
  </si>
  <si>
    <t>Devyani Creation</t>
  </si>
  <si>
    <t>A/15  A-15 Dwarkesh Industrial SocietyNr.Santinath Mill Udhana Magdalla Road Surat</t>
  </si>
  <si>
    <t>Dwarkesh Industrial Society</t>
  </si>
  <si>
    <t>We are a leading organization engaged in manufacturing supplying and trading HDPE and PP tarpaulin and BOPP bags and PP and HDPE fabrics. These products are widely used for packaging purposes in various food fertilizer and other industries.</t>
  </si>
  <si>
    <t>jk_polymers@yahoo.in</t>
  </si>
  <si>
    <t>jkpolymers08@yahoo.com</t>
  </si>
  <si>
    <t>J. K. Polymers</t>
  </si>
  <si>
    <t>Plot No. 8 G. I. D. C. Phase - 2</t>
  </si>
  <si>
    <t>Dediyasan</t>
  </si>
  <si>
    <t>http://www.jkpolymer.co.in</t>
  </si>
  <si>
    <t>Trendsetters !!! The word suits us as we showcase Indian Traditional Style and blend it with ethnic version on trendy fabric. It fills us with immense pleasure to introduce you to our exclusive collection of ethnic and Indo-Western clothing. We at Sherwani on Rent is truly committed towards bringing out to you the finest occasional garments. Our zeal to catch the pioneer position in the ethnic apparel industry is clearly reflected in our devotion towards customer satisfaction.Our unparalleled range of products includes Men&amp;rsquo;s Designer wear. All the designs are highly adorned with jewels gemstones sequins and zari work. You can buy true Indian royal fabric with the commitment of being served professionally.\t&amp;nbsp;&amp;nbsp;\t&amp;nbsp;</t>
  </si>
  <si>
    <t>vaibhav.oyo@gmail.com</t>
  </si>
  <si>
    <t>Shubh Avsar</t>
  </si>
  <si>
    <t>GF 68 Trident Complex</t>
  </si>
  <si>
    <t>Beside Mochi  Rocia</t>
  </si>
  <si>
    <t>http://www.sherwanionrent.co.in</t>
  </si>
  <si>
    <t>We are the leading manufacturer and supplier of Electronic Parts Electronic Modules Electronic Sensors Robotic Parts etc. Also we offer services of these products to our precious clients at market leading prices in committed time frame.</t>
  </si>
  <si>
    <t>bansal212@gmail.com</t>
  </si>
  <si>
    <t>Innovative Project Solution</t>
  </si>
  <si>
    <t>SCO- 54 New Grain Market Gill Road</t>
  </si>
  <si>
    <t>http://www.ips123.in</t>
  </si>
  <si>
    <t>Simar</t>
  </si>
  <si>
    <t>platinumenterprises16@gmail.com</t>
  </si>
  <si>
    <t>simar_ahuja95@yahoo.com</t>
  </si>
  <si>
    <t>Platinum Enterprises</t>
  </si>
  <si>
    <t>E-19 Phase 7 Ind-Area</t>
  </si>
  <si>
    <t>edpho@comsyn.com</t>
  </si>
  <si>
    <t>Commercial Syn Dags Ltd.</t>
  </si>
  <si>
    <t>Commercial House 3-4 Jaora Compound</t>
  </si>
  <si>
    <t>M.Y.H. Road</t>
  </si>
  <si>
    <t>http://comsyn.com/</t>
  </si>
  <si>
    <t>We are engaged in Manufacturing Wholesaling and Export of Women Dresses Women Kurtis Ladies Capri Ladies Jeggings Ladies Legging Ladies Palazzo Fancy Legging Cotton Kurtis designer Kurtis.</t>
  </si>
  <si>
    <t>ankurpurohit.23@gmail.com</t>
  </si>
  <si>
    <t>SS Fashions Private Limited</t>
  </si>
  <si>
    <t>ONE BKC Business Mall Bandra East</t>
  </si>
  <si>
    <t>We are leading manufacturingtradingimportingexporting and service providing an exclusive collection of Kids Wear Bed Sheets Duvet Covers Designer Quilts Blankets and Throws Bathing Products Kitchen and Table Linen and many more.</t>
  </si>
  <si>
    <t>info@ecopalindia.com</t>
  </si>
  <si>
    <t>Ecopal Greentrade Private Limited</t>
  </si>
  <si>
    <t>10A/101 Alica Nagar Lokhandwala Complex</t>
  </si>
  <si>
    <t>http://www.ecopalindia.com</t>
  </si>
  <si>
    <t>Manufacturer of leather begs leather PETs leather string leather cord etc.</t>
  </si>
  <si>
    <t>A.S.</t>
  </si>
  <si>
    <t>hamdinternationalindia@gmail.com</t>
  </si>
  <si>
    <t>info@hamdintl.in</t>
  </si>
  <si>
    <t>Hamd International</t>
  </si>
  <si>
    <t>98/3 Site No. 1 Kidwai Nagar</t>
  </si>
  <si>
    <t>http://www.hamdintl.in</t>
  </si>
  <si>
    <t>If you are looking to buy or are new to digital cameras then Kashish Foto Vision &amp;nbsp;can help you to understand the different types of digital cameras and all kind of products available which will help you to find the one that is right for you.</t>
  </si>
  <si>
    <t>info@kashishfotovision.com</t>
  </si>
  <si>
    <t>Kashish Foto Vision</t>
  </si>
  <si>
    <t>Lokhandwala Building Ground Floor 7 Mangesh Shenoy Street Fort Opposite Bora Bazar Street</t>
  </si>
  <si>
    <t>http://www.kashishfotovision.com</t>
  </si>
  <si>
    <t>We &amp;ldquo;Kd Enterprise&amp;rdquo; are recognized as the leading manufacturer and trader of a broad assortment of Fancy Suit Chaniya Choli Lehenga Choli Ladies Kurti Salwar Kameez Women Wear Ladies Legging Ladies Shirt Anarkali Suit etc.</t>
  </si>
  <si>
    <t>Navadiya</t>
  </si>
  <si>
    <t>contact.kdenterprise@gmail.com</t>
  </si>
  <si>
    <t>K. D. Enterprise</t>
  </si>
  <si>
    <t>F-1 F-2  Panchdev Residency Near Radhe Residency</t>
  </si>
  <si>
    <t>Kumaresan</t>
  </si>
  <si>
    <t>sridhanalakshmitex09@gmail.com</t>
  </si>
  <si>
    <t>Sri Dhanalakshmi Tex</t>
  </si>
  <si>
    <t>14/29 College Road 6th Street 7th Cross</t>
  </si>
  <si>
    <t>Manufacturer of packaging materials packing bag spice packing bag etc.</t>
  </si>
  <si>
    <t>polytheneprintery@live.in</t>
  </si>
  <si>
    <t>sandeepshah2012@gmail.com</t>
  </si>
  <si>
    <t>Polythene Printery</t>
  </si>
  <si>
    <t>No.127 Milan Industrial Estate</t>
  </si>
  <si>
    <t>Milan Industrial Estate</t>
  </si>
  <si>
    <t>We are manufacturer and exporter of fashion jewellery and accessories. Our products are necklace bracelets earrings and handmade gift items made of glass bone horn wood metal etc.</t>
  </si>
  <si>
    <t>We are manufacturer and exporters of fashion jewellery and accessories made of glass resin bone/horn/wood metal etc.</t>
  </si>
  <si>
    <t>dalseas@gmail.com</t>
  </si>
  <si>
    <t>Dalcon Overseas</t>
  </si>
  <si>
    <t>No.E- 197 Greater Kailash Greater Kailash-Ii</t>
  </si>
  <si>
    <t>http://www.dalconaccessories.com</t>
  </si>
  <si>
    <t>info.fashionoutlets@gmail.com</t>
  </si>
  <si>
    <t>The Fashion Outlets</t>
  </si>
  <si>
    <t>PL. No. 1/A S. No. 13 Basement Narayan Nagar 2</t>
  </si>
  <si>
    <t>Kasat</t>
  </si>
  <si>
    <t>kasathitesh1989@gmail.com</t>
  </si>
  <si>
    <t>Suraj NX</t>
  </si>
  <si>
    <t>548Upper Ground Ashoka Tower Ring Road</t>
  </si>
  <si>
    <t>Ashoka Tower</t>
  </si>
  <si>
    <t>http://www.surajnx.com/</t>
  </si>
  <si>
    <t>Bochare</t>
  </si>
  <si>
    <t>abmegapowersystem@gmail.com</t>
  </si>
  <si>
    <t>abmegapower@rediffmail.com</t>
  </si>
  <si>
    <t>Mega Power System</t>
  </si>
  <si>
    <t>Shop No. 6 B Wing Ground Floor Saidham Building</t>
  </si>
  <si>
    <t>Mahavir Fire Industries is a trusted traders and suppliers of Fire Fighting Equipment Alarm System &amp; CCTV Camera. Our products find their application in commercial and residential sectors including homes hospitals and corporate offices.</t>
  </si>
  <si>
    <t>Wasnik</t>
  </si>
  <si>
    <t>mahavirfireindustries@gmail.com</t>
  </si>
  <si>
    <t>Mahavir Fire Industries</t>
  </si>
  <si>
    <t>C/o R.G. Bagde 22 Rajgruha Nagar Near Manas Mandir Nari Road</t>
  </si>
  <si>
    <t>Rajgruh Nagar\n</t>
  </si>
  <si>
    <t>orangecg7@gmail.com</t>
  </si>
  <si>
    <t>nkfashiondesigner@gmail.com</t>
  </si>
  <si>
    <t>Nk Fashion Designers</t>
  </si>
  <si>
    <t>No. 6 Ram Nagar 3rd Street</t>
  </si>
  <si>
    <t>Chitnis</t>
  </si>
  <si>
    <t>marketing@motagroup.in</t>
  </si>
  <si>
    <t>Mota Garment</t>
  </si>
  <si>
    <t>Plot No. D-4 M.I.D.C.</t>
  </si>
  <si>
    <t>http://www.motauniforms.com</t>
  </si>
  <si>
    <t>Established in the year 1990 we Janta Sarees are one of the leading suppliers wholesellers and Retailers of Sarees and suits. Offered product range consists of Designer sarees and anarkali suits.</t>
  </si>
  <si>
    <t>Eshan</t>
  </si>
  <si>
    <t>ali.zeeshan33@gmail.com</t>
  </si>
  <si>
    <t>Janta Saree Emporium</t>
  </si>
  <si>
    <t>Shop No. 86 New Nakkhas Market</t>
  </si>
  <si>
    <t>Nakkhas</t>
  </si>
  <si>
    <t>Sumati</t>
  </si>
  <si>
    <t>Bakchi</t>
  </si>
  <si>
    <t>bsona15@gmail.com</t>
  </si>
  <si>
    <t>Shesha Exim</t>
  </si>
  <si>
    <t>3/173 Parthasarathy Nagar Manapakkam</t>
  </si>
  <si>
    <t>Sumathi</t>
  </si>
  <si>
    <t>populargarmentserode@gmail.com</t>
  </si>
  <si>
    <t>Sri Popular Garments</t>
  </si>
  <si>
    <t>No.17/2m Indira Ganthi Street</t>
  </si>
  <si>
    <t>Palayapalayam</t>
  </si>
  <si>
    <t>http://www.sripopulargarments.com/</t>
  </si>
  <si>
    <t>Piyush Vergadia</t>
  </si>
  <si>
    <t>piyush_vergadia612@yahoo.co.in</t>
  </si>
  <si>
    <t>piyush.vergadia@gmail.com</t>
  </si>
  <si>
    <t>Galaxy Collection</t>
  </si>
  <si>
    <t>17 Brijeshwari NxBangali Square Kali Mata Mandir Wali Gali Near SBI ATM</t>
  </si>
  <si>
    <t>Bangali Square</t>
  </si>
  <si>
    <t>Sanjoli</t>
  </si>
  <si>
    <t>spacesandgreens@gmail.com</t>
  </si>
  <si>
    <t>SPS Garments Private Limited</t>
  </si>
  <si>
    <t>Naraina Loha Mandi</t>
  </si>
  <si>
    <t>Loha Mandi</t>
  </si>
  <si>
    <t>Ln</t>
  </si>
  <si>
    <t>T. Vasan</t>
  </si>
  <si>
    <t>vasanpresident@gmail.com</t>
  </si>
  <si>
    <t>kingfootwearsports@gmail.com</t>
  </si>
  <si>
    <t>King Footwear</t>
  </si>
  <si>
    <t>No 83 Kamarajar Street</t>
  </si>
  <si>
    <t>We are counted amongst the known manufacturers suppliers and exporters of the wide range of Ladies Salwar Suit Cushion Cover and many more. We ensure that the products with beautiful prints and designs are offered to the clients</t>
  </si>
  <si>
    <t>Singhi</t>
  </si>
  <si>
    <t>crafts_rahul@hotmail.com</t>
  </si>
  <si>
    <t>Rahul Crafts</t>
  </si>
  <si>
    <t>D-69 B Shiv Heera Path Chomu House</t>
  </si>
  <si>
    <t>angelcreations1974@gmail.com</t>
  </si>
  <si>
    <t>kawalfashion3232@gmail.com</t>
  </si>
  <si>
    <t>Kawal Fashion</t>
  </si>
  <si>
    <t>C-40/229 Ist Floor Street No. 1A West Azad Nagar Krishna Nagar</t>
  </si>
  <si>
    <t>Sonakshi</t>
  </si>
  <si>
    <t>V Jaiswal</t>
  </si>
  <si>
    <t>sonakshi@scarletbuilders.org</t>
  </si>
  <si>
    <t>Aariana Lifestyle</t>
  </si>
  <si>
    <t>No. 8-11 First Floor Platnium Venecia Plot No. 22/23</t>
  </si>
  <si>
    <t>https://www.textileinfomedia.com/company-info/Aariana-Lifestyle</t>
  </si>
  <si>
    <t>Uzma Rehman</t>
  </si>
  <si>
    <t>uzma99rehman@gmail.com</t>
  </si>
  <si>
    <t>Grace Opticals Traders</t>
  </si>
  <si>
    <t>No. 1208 Gali Mahal Sarai Punjabi Phatak</t>
  </si>
  <si>
    <t>Dealer of surveillance and security systems.</t>
  </si>
  <si>
    <t>Murma</t>
  </si>
  <si>
    <t>System Administration</t>
  </si>
  <si>
    <t>info.ifocus@gmail.com</t>
  </si>
  <si>
    <t>I Focus Technologies</t>
  </si>
  <si>
    <t>No. 2/1 1st Floor Chamundeshwari Complex Sadar Patrappa Road</t>
  </si>
  <si>
    <t>We are providing one gram gold jewellery korean jewellery bindi bangle pearl hair accessories etc.</t>
  </si>
  <si>
    <t>bhama.bza@gmail.com</t>
  </si>
  <si>
    <t>Bhama The Complete Family Shopee</t>
  </si>
  <si>
    <t>Kaleswara Rao Road Besant Road Cross</t>
  </si>
  <si>
    <t>Kaleswara Rao Road</t>
  </si>
  <si>
    <t>http://bhama.in/</t>
  </si>
  <si>
    <t>Shrikala</t>
  </si>
  <si>
    <t>Shrikala.eligeti@gmail.com</t>
  </si>
  <si>
    <t>Trojanexin Pvt Ltd</t>
  </si>
  <si>
    <t>4 Redimmni Palace Thired Palace</t>
  </si>
  <si>
    <t>Dr Anivasant Road</t>
  </si>
  <si>
    <t>http://www.trojanexim.com</t>
  </si>
  <si>
    <t>skgapparels111@gmail.com</t>
  </si>
  <si>
    <t>nikitaggarwal111lam@gmail.com</t>
  </si>
  <si>
    <t>S.k.g. Apparels</t>
  </si>
  <si>
    <t>Plot No. 82 First Floor Gali No. 3 Friends Colony Near Sohna Flyover</t>
  </si>
  <si>
    <t>http://www.skgoverseas.com</t>
  </si>
  <si>
    <t>hansbag2015@gmail.com</t>
  </si>
  <si>
    <t>mahalaxmihandicrafts20@gmail.com</t>
  </si>
  <si>
    <t>Mahalaxmi Handicrafts</t>
  </si>
  <si>
    <t>No. 125 Pocket- 3 Paschim Puri New Delhi</t>
  </si>
  <si>
    <t>https://www.hugedomains.com/domain_profile.cfm?d=hansbag&amp;e=com</t>
  </si>
  <si>
    <t>Ramchandani</t>
  </si>
  <si>
    <t>karishmainternational1@gmail.com</t>
  </si>
  <si>
    <t>karishma.international@yahoo.com</t>
  </si>
  <si>
    <t>Karishma International</t>
  </si>
  <si>
    <t>No. 164 M.G. Road Muley Tower 2nd Floor Block No. 201</t>
  </si>
  <si>
    <t>angelkozhikode@gmail.com</t>
  </si>
  <si>
    <t>joshypaul7@gmail.com</t>
  </si>
  <si>
    <t>1st Floor Pathoor Tower  Puthiyara Road</t>
  </si>
  <si>
    <t>Royal Artision Craft is establish in the year of 2016. We are leading of Manufacturer of wooden knife wooden tray wooden fork etc. Proposed collection is made from fine quality wood that is acquired from our trustworthy vendors of long-term. Easy to use and impeccably designed the offered kitchenware is extensively sought after all across the globe.</t>
  </si>
  <si>
    <t>admired.collection@gmail.com</t>
  </si>
  <si>
    <t>royal.artisionn@gmail.com</t>
  </si>
  <si>
    <t>Royal Artision Craft</t>
  </si>
  <si>
    <t>Zahid Nagar Karula</t>
  </si>
  <si>
    <t>http://www.royalartision.com</t>
  </si>
  <si>
    <t>uddinsharif701@gmail.com</t>
  </si>
  <si>
    <t>MTS Services</t>
  </si>
  <si>
    <t>Jagadishpur Charagi Bazar M E Scul</t>
  </si>
  <si>
    <t>Jagadishpur</t>
  </si>
  <si>
    <t>apshall@gmail.com</t>
  </si>
  <si>
    <t>APS Hall</t>
  </si>
  <si>
    <t>No. 26 West Tower Street</t>
  </si>
  <si>
    <t>West Tower Street</t>
  </si>
  <si>
    <t>http://www.apshall.com</t>
  </si>
  <si>
    <t>comfyfootwear20@gmail.com</t>
  </si>
  <si>
    <t>omsaifinsolution@gmail.com</t>
  </si>
  <si>
    <t>Comfy Footwear</t>
  </si>
  <si>
    <t>New Himachal Colony</t>
  </si>
  <si>
    <t>Sainik Vihar</t>
  </si>
  <si>
    <t>Manufacturer of marble handicrafts items stone handicrafts items etc.</t>
  </si>
  <si>
    <t>gopalagupta.21@gmail.com</t>
  </si>
  <si>
    <t>Manglam Handicraft Boutique</t>
  </si>
  <si>
    <t>No. 8- 2- 686/B/5/1 Road No. 12</t>
  </si>
  <si>
    <t>http://www.manglamhandicrafts.com/</t>
  </si>
  <si>
    <t>Established in the year 2010 at Ludhiana (Punjab India) we &amp;ldquo;Kalgidhar'z Solar World&amp;rdquo; are a Sole Proprietorship firm engaged in trading an excellent quality range of CCTV Camera Flood Light LED Light LED Street Light etc.</t>
  </si>
  <si>
    <t>Y.S.</t>
  </si>
  <si>
    <t>kalgidharzsolarworld666@gmail.com</t>
  </si>
  <si>
    <t>Kalgidhar'z Solar World</t>
  </si>
  <si>
    <t>Near Bus Stand Malaudh</t>
  </si>
  <si>
    <t>Malaudh</t>
  </si>
  <si>
    <t>We are one of the leading manufacturer distributor and supplier of a complete range of security related products such as CCTV Camera CCTV Camera Accessories CCTV Security System Automatic Door and many more.&amp;nbsp; These are quality approved.</t>
  </si>
  <si>
    <t>visheshgrouponline@gmail.com</t>
  </si>
  <si>
    <t>visheshperipherals@gmail.com</t>
  </si>
  <si>
    <t>Vishesh Peripherals</t>
  </si>
  <si>
    <t>16D Ashutosh Mukherjee Road 3rd Floor</t>
  </si>
  <si>
    <t>http://www.visheshgroup.com</t>
  </si>
  <si>
    <t>accounts@pelicanpoly.com</t>
  </si>
  <si>
    <t>marketing@pelicanpoly.com</t>
  </si>
  <si>
    <t>Pelican Poly And Pallets Private Limited</t>
  </si>
  <si>
    <t>Block No. 648/649</t>
  </si>
  <si>
    <t>Manjusar Savli</t>
  </si>
  <si>
    <t>http://www.pelicanpoly.com</t>
  </si>
  <si>
    <t>Ms. Manisha</t>
  </si>
  <si>
    <t>pmanisha333@gmail.com</t>
  </si>
  <si>
    <t>Satyam Enterprises</t>
  </si>
  <si>
    <t>B/703 Neptune Vasant Galaxy Complex Bangur Nagar</t>
  </si>
  <si>
    <t>V. N. Muralidharan</t>
  </si>
  <si>
    <t>vnmdharan6@yahoo.co.in</t>
  </si>
  <si>
    <t>Sri Vardhani Jewellery</t>
  </si>
  <si>
    <t>No. 25/12 Rangan Street SRG Enclave</t>
  </si>
  <si>
    <t>sparrkfashions@gmail.com</t>
  </si>
  <si>
    <t>Sparrk Fashions</t>
  </si>
  <si>
    <t>Bapu Nagar Amberpet</t>
  </si>
  <si>
    <t>info@ansjewelry.com</t>
  </si>
  <si>
    <t>Ans Jewelry</t>
  </si>
  <si>
    <t>284 Omalur Main Road</t>
  </si>
  <si>
    <t>Swarnapuri</t>
  </si>
  <si>
    <t>http://www.ansjewelry.com</t>
  </si>
  <si>
    <t>We are manufacturer trader retailer exporter and supplier of dhoti kurta silk dhoti kurta designer dhoti kurta kurta pyjama traditional kurta pyjama embroidered sherwani net saree groom sherwani etc.</t>
  </si>
  <si>
    <t>customercare@g3fashions.in</t>
  </si>
  <si>
    <t>g3@g3fashions.in</t>
  </si>
  <si>
    <t>K. S. Trading</t>
  </si>
  <si>
    <t>No. 251/ A G-3 Garment Shop</t>
  </si>
  <si>
    <t>Sutariya Town</t>
  </si>
  <si>
    <t>https://g3fashion.com</t>
  </si>
  <si>
    <t>Budhraja</t>
  </si>
  <si>
    <t>hemantbudhraja591@gmail.com</t>
  </si>
  <si>
    <t>H. R. Budhraja Knitwear</t>
  </si>
  <si>
    <t>Shop No. 448/3C Hazuri Road</t>
  </si>
  <si>
    <t>We &amp;ldquo;Dishant Fashion&amp;rdquo; are a Sole Proprietorship firm involved in Manufacturing an excellent range of Fancy Saree Printed Saree Ladies Kurti Fancy Kurti Lehenga Choli Salwar Suit Fancy Gown and Anarkali Suit.</t>
  </si>
  <si>
    <t>mehulgajera6752@gmail.com</t>
  </si>
  <si>
    <t>Dishant Fashion</t>
  </si>
  <si>
    <t>P. No. 35 Shiv Mohlla Punagam</t>
  </si>
  <si>
    <t>Molly</t>
  </si>
  <si>
    <t>Hiranandani</t>
  </si>
  <si>
    <t>molly.design@yahoo.com</t>
  </si>
  <si>
    <t>Molly Design</t>
  </si>
  <si>
    <t>305 Link Apartments 37th Road Old Khar West</t>
  </si>
  <si>
    <t>kapilsagar.sagar@gmail.com</t>
  </si>
  <si>
    <t>Kapsa India</t>
  </si>
  <si>
    <t>B- 16/561 U.g.f. Hanuman Gali Tank Road Karol Bagh</t>
  </si>
  <si>
    <t>Vir International was established in the year 2015. We are Manufacturer &amp;amp; Supplier of Mens Footwear Mens Shoes Ladies High Heels Ladies Flats etc. Today the company deals in offering a wide range of ladies and gents footwear at an affordable price.\t\tWe don&amp;rsquo;t believe in compromising quality for quantity. With these prospects our offered products are known in the market for precisely designed finishing elegant design and engaging looks. &amp;nbsp;</t>
  </si>
  <si>
    <t>virinternational15@gmail.com</t>
  </si>
  <si>
    <t>Vir International</t>
  </si>
  <si>
    <t>E-413 Adarsh Enclave</t>
  </si>
  <si>
    <t>Arjan Garh</t>
  </si>
  <si>
    <t>We are association of extruded polymer products manufacturers who manufactures Mosquito Nets Stretch Films Fencing Nets Poultry Nets Anti Bird Nets Packaging Nets Rose Bud Nets Protective Sleeves Jumbo Bags Flexible Packaging Laminate Bags Vacuum Pouches/Barrier Films PVC/Pet Shrink Labels Food Cling films/House Foils Pharma Foils and Barrier Thermo Forming Printed Roll Stock. We are headquartered in Vadodara Gujarat  India . Our marketing network customer service centre and manufacturing are located throughout the India . We also have representative offices and operations other part of the globe.</t>
  </si>
  <si>
    <t>info@plasticpackaging.in</t>
  </si>
  <si>
    <t>Aaaka Plastic</t>
  </si>
  <si>
    <t>11/51/1 Krishna Industrial Estate Near Geotech</t>
  </si>
  <si>
    <t>Krishna Industrial Estate</t>
  </si>
  <si>
    <t>http://www.plasticpackaging.in</t>
  </si>
  <si>
    <t>Pulin</t>
  </si>
  <si>
    <t>jagrutiexports@gmail.com</t>
  </si>
  <si>
    <t>Jagruti Exports</t>
  </si>
  <si>
    <t>No. 37 Nutan Society</t>
  </si>
  <si>
    <t>rshanker33@gmail.com</t>
  </si>
  <si>
    <t>Ad Channel And Company</t>
  </si>
  <si>
    <t>Shop No. 21 Cellar Floor Methodist Complex ABIDS</t>
  </si>
  <si>
    <t>http://www.adchannel.in</t>
  </si>
  <si>
    <t>Offering digital media printing services cd writing services family portraits modeling portfolio services etc.</t>
  </si>
  <si>
    <t>bavensekm@gmail.com</t>
  </si>
  <si>
    <t>Bavens</t>
  </si>
  <si>
    <t>Opp: Kavith Theater M. G. Road Ernakulam</t>
  </si>
  <si>
    <t>http://www.bavens.in</t>
  </si>
  <si>
    <t>agrawalmohan174@gmail.com</t>
  </si>
  <si>
    <t>rikeshagrawal86@gmail.com</t>
  </si>
  <si>
    <t>Shree Sai Selection</t>
  </si>
  <si>
    <t>No.-16 Siddharth Shopping Centre</t>
  </si>
  <si>
    <t>Puranik</t>
  </si>
  <si>
    <t>puranikas11@gmail.com</t>
  </si>
  <si>
    <t>Shree Mahalaxmi Collections</t>
  </si>
  <si>
    <t>No. 177 Shaniwar Peth Near Shaniwar Wada Peth</t>
  </si>
  <si>
    <t>Manufacturer of adhesives activators-kendor c adhesives activators-kendor eco a etc.</t>
  </si>
  <si>
    <t>Sucheta</t>
  </si>
  <si>
    <t>info@kendafarben.in</t>
  </si>
  <si>
    <t>Kenda Farben India Private Limited</t>
  </si>
  <si>
    <t>C-21 Phase II</t>
  </si>
  <si>
    <t xml:space="preserve">Manufacturer and supplier of office stationary corporate gifts envelope visiting cards and letter heads. Also offering catalog designing services offset printing services visual merchandising services and website designing services. </t>
  </si>
  <si>
    <t>priyankfirst@gmail.com</t>
  </si>
  <si>
    <t>Flip Inc</t>
  </si>
  <si>
    <t>No. 504 Kucha Pati Ram Sita Ram Bazar Near Chawl Bar Metro Station</t>
  </si>
  <si>
    <t>Supplier of designer bath rugs door curtains etc.</t>
  </si>
  <si>
    <t>aranshexports@gmail.com</t>
  </si>
  <si>
    <t>Aransh Exports</t>
  </si>
  <si>
    <t>C-26 A 2nd Floor</t>
  </si>
  <si>
    <t>We &amp;ldquo;Kosmoss Fashions Pvt. Ltd.&amp;rdquo; are engaged in Manufacturing and Exporting the best quality range of Women Kurtis Women Western Top Women Stitched Suit Women Dress Women Palazzo and Women Leggings.</t>
  </si>
  <si>
    <t>kosmossfashions@gmail.com</t>
  </si>
  <si>
    <t>Kosmoss Fashions Pvt. Ltd.</t>
  </si>
  <si>
    <t>Plot No. 235 1st Floor Udyog Kendra 2 Ecotech 3</t>
  </si>
  <si>
    <t>Ecotech 3</t>
  </si>
  <si>
    <t>shantiassociatesranchi@gmail.com</t>
  </si>
  <si>
    <t>satendrakumar7777@gmail.com</t>
  </si>
  <si>
    <t>Shanti Associates</t>
  </si>
  <si>
    <t>H. No. -BIII- 580 Dhurwa Bus Stand</t>
  </si>
  <si>
    <t>Shanti Complex</t>
  </si>
  <si>
    <t>srinivasrao24770@gmail.com</t>
  </si>
  <si>
    <t>raosbeanbag@gmail.com</t>
  </si>
  <si>
    <t>Crazy Beanbag</t>
  </si>
  <si>
    <t>60/a Dr. Rajkumar Raod Rajajinagar 1st N Block Opp Subramanyanagar Police Station</t>
  </si>
  <si>
    <t>Nagapura</t>
  </si>
  <si>
    <t>http://www.crazybeanbag.com</t>
  </si>
  <si>
    <t>We &amp;ldquo;Nand Kishore Enterprises&amp;rdquo; is engaged in manufacturing wide assortment of Ladies Night Suit Ladies Kurtis Woolen Palazzo Printed Leggings Ladies Woolen Suit Ladies Woolen Pants etc.</t>
  </si>
  <si>
    <t>rishabhsingla11@yahoo.com</t>
  </si>
  <si>
    <t>Nand Kishore Enterprises</t>
  </si>
  <si>
    <t>B-IX 1138/5 Rupa Mistary Street</t>
  </si>
  <si>
    <t>Dakoria</t>
  </si>
  <si>
    <t>mihir_dakoria@hotmail.com</t>
  </si>
  <si>
    <t>info@mihirfabtex.com</t>
  </si>
  <si>
    <t>Mihir Fab Tex</t>
  </si>
  <si>
    <t>No. 257-258 RJD Integrated Textile Park Beside Sayan Textile Park Pal-Hazira Road Ichhapor</t>
  </si>
  <si>
    <t>http://www.mihirfabtex.com/</t>
  </si>
  <si>
    <t>martRudra@gmail.com</t>
  </si>
  <si>
    <t>Rudra Mart</t>
  </si>
  <si>
    <t>Plot 627/22 Street No. 4 Shivaji Park Near Anaj Mandi Khandsa Road</t>
  </si>
  <si>
    <t>Anuprav</t>
  </si>
  <si>
    <t>jainanuprav@gmail.com</t>
  </si>
  <si>
    <t>ajainshreepackaging@gmail.com</t>
  </si>
  <si>
    <t>F-23C1 Malviya Industrial Area</t>
  </si>
  <si>
    <t>Malviya Nagar Industrial Area</t>
  </si>
  <si>
    <t>When it comes to readymade garments we are a cut above the rest. We are a company that has everything right - our people our technology our system of working and above all our pricing structure. We are a renowned and leading manufacturer and exporter of ready-made garments such as ladies fashion tops readymade ladies shirts ladies jeans ladies trousers and ladies skirts from India. We strive to scale new heights in the fashion world through our innovative designs and stylish range of products. We have a pool of experienced professionals to perform our jobs from the stage of sampling to the delivery of our consignments.</t>
  </si>
  <si>
    <t>atulbhatia1947@yahoo.co.in</t>
  </si>
  <si>
    <t>sarviimpex@yahoo.in</t>
  </si>
  <si>
    <t>Sarvi Trading Company</t>
  </si>
  <si>
    <t>80/77-D Ground Floor Jai Jawan Market Copper Ganj</t>
  </si>
  <si>
    <t>Dada Nagar</t>
  </si>
  <si>
    <t>http://www.jeansblueteazzers.com</t>
  </si>
  <si>
    <t>zipkerteam@gmail.com</t>
  </si>
  <si>
    <t>zipkershopping@gmail.com</t>
  </si>
  <si>
    <t>Zipker Online Services Private Limited</t>
  </si>
  <si>
    <t>307 DDA Building Nirman Vihar Laxmi Nagar</t>
  </si>
  <si>
    <t>http://www.zipker.com/</t>
  </si>
  <si>
    <t>Sridevi</t>
  </si>
  <si>
    <t>shresilksandco2014@gmail.com</t>
  </si>
  <si>
    <t>Shre Silks &amp; Co.</t>
  </si>
  <si>
    <t>No. 40 3rd Floor Bhushan Complex</t>
  </si>
  <si>
    <t>Basavana Lane</t>
  </si>
  <si>
    <t>We are one of the paramount manufacturers exporter and suppliers of premium quality zari and embroidery threads. Available in various appealing colors and patterns these threads find various applications in textile industry.</t>
  </si>
  <si>
    <t>metal22ind@gmail.com</t>
  </si>
  <si>
    <t>metal_22ind@yahoo.com</t>
  </si>
  <si>
    <t>Multi Impex</t>
  </si>
  <si>
    <t>No. 36/297 Khatodra Colony Opposite S. M. C. School</t>
  </si>
  <si>
    <t>http://www.multiimpex.net</t>
  </si>
  <si>
    <t>Shanawaz  Ahmed</t>
  </si>
  <si>
    <t>skysports786a@gmail.com</t>
  </si>
  <si>
    <t>Sky Sports</t>
  </si>
  <si>
    <t>E3/4 Dr. B.C. Roy Market (Maiden Market) Opp. Grand Hotel</t>
  </si>
  <si>
    <t>Satyam Mobile was established in the year 2009. We are leading Manufacturer and Supplier of Multi Pin Mobile Charger Leather Mobile Case Mobile Power Banks etc. Our mentioned items are modified according to the needs and requirements of our customers. The mentioned accessories are fully adjustable and light weight. Furthermore these items are very compatible and can be bought at market leading prices.</t>
  </si>
  <si>
    <t>bhoslesv18@gmail.com</t>
  </si>
  <si>
    <t>Satyam Mobile</t>
  </si>
  <si>
    <t>Shivaji Chowk Near Chittikiran Hotel</t>
  </si>
  <si>
    <t>We introduce ourselves as a fast growing tour operator and travel agent based at Delhi India and have been in the tourism business since 1998.</t>
  </si>
  <si>
    <t>info@indiavisiontravels.com</t>
  </si>
  <si>
    <t>India Vision Travels</t>
  </si>
  <si>
    <t>Shop No. 202  Plot No.7 Alliance Tower 2  Savita Vihar Market  Delhi 92</t>
  </si>
  <si>
    <t>Savita Vihar</t>
  </si>
  <si>
    <t>http://www.indiavisiontravels.com</t>
  </si>
  <si>
    <t>Pansuria</t>
  </si>
  <si>
    <t>kisanjewellers@yahoo.co.in</t>
  </si>
  <si>
    <t>Kisan Jewellers</t>
  </si>
  <si>
    <t>138/6</t>
  </si>
  <si>
    <t>http://www.kisanjewellers.in</t>
  </si>
  <si>
    <t>BDK Safety Products was established in th year 2013. We are Wholesale Trader &amp;amp; Supplier of Industrial Safety Gloves Protective Safety Goggles Harness Belt Leather Safety Shoes etc. These are known for safe usage reliable performance and long service life. In order to offer quality range of products we have tied the knot with renowned the vendors in the industry.</t>
  </si>
  <si>
    <t>Bhagwan</t>
  </si>
  <si>
    <t>Dass Kanojia</t>
  </si>
  <si>
    <t>bhagwandass1501@gmail.com</t>
  </si>
  <si>
    <t>BDK Safety Products</t>
  </si>
  <si>
    <t>A- 66 Rail Vihar</t>
  </si>
  <si>
    <t>DLF Ankur Vihar</t>
  </si>
  <si>
    <t>amit@galvanic-infotech.com</t>
  </si>
  <si>
    <t>gaurav@balin.in</t>
  </si>
  <si>
    <t>Galvanic Infotech Private Limited</t>
  </si>
  <si>
    <t>D - 202 Sector - 10</t>
  </si>
  <si>
    <t>http://galvanic-infotech.com/</t>
  </si>
  <si>
    <t>abhishek2jariwala@gmail.com</t>
  </si>
  <si>
    <t>Shreenath Ji Lace</t>
  </si>
  <si>
    <t>No. 3/2315 Khangad Sheri Salabatpura</t>
  </si>
  <si>
    <t>paithanisilk@gmail.com</t>
  </si>
  <si>
    <t>Paithani_himroo@yahoo.co.in</t>
  </si>
  <si>
    <t>Paithani Silk Weaving Center</t>
  </si>
  <si>
    <t>54  P-1</t>
  </si>
  <si>
    <t>Town Center</t>
  </si>
  <si>
    <t>http://www.paithanisilk.com</t>
  </si>
  <si>
    <t>Thirumalai Textiles was established in the year 2007. We are a leading Manufacturer Supplier of Embroidery Sarees Bath Towel Kasavu Kerala Saree Pattu Pavadai Saree Kids Dhotis etc. The offered products are precisely designed using best quality material at our end.</t>
  </si>
  <si>
    <t>info@keralakasavusarees.com</t>
  </si>
  <si>
    <t>simma.2007@gmail.com</t>
  </si>
  <si>
    <t>Thirumalai Textiles</t>
  </si>
  <si>
    <t>371 A Sri Sakthi Nager Puthu Mariamman Kovil Post Ponnamapet</t>
  </si>
  <si>
    <t>Ponnamapet</t>
  </si>
  <si>
    <t>Shome</t>
  </si>
  <si>
    <t>somekuntal2015@gmail.com</t>
  </si>
  <si>
    <t>Dolphin Enterprise</t>
  </si>
  <si>
    <t>Subhas Pally Madhyamgram</t>
  </si>
  <si>
    <t>scomputinghyderabad@gmail.com</t>
  </si>
  <si>
    <t>S Computing Services</t>
  </si>
  <si>
    <t>House No. 10-2-87 K. V. Ranga Reddy</t>
  </si>
  <si>
    <t>http://www.scomputinghyderabad.blogspot.in/</t>
  </si>
  <si>
    <t>Ejaz</t>
  </si>
  <si>
    <t>ejaz9292@gmail.com</t>
  </si>
  <si>
    <t>Berlia Compu System</t>
  </si>
  <si>
    <t>28 Ground Floor</t>
  </si>
  <si>
    <t>http://berliacompusystem.com</t>
  </si>
  <si>
    <t>Baluja</t>
  </si>
  <si>
    <t>preetibaluja@gmail.com</t>
  </si>
  <si>
    <t>Iconic Brandz</t>
  </si>
  <si>
    <t>WZ 50/1A  B1 Block  Nangli Jalib</t>
  </si>
  <si>
    <t>sales@chhedacreation.com</t>
  </si>
  <si>
    <t>Chheda Creation</t>
  </si>
  <si>
    <t>Pioneer industries Unit No. 220/ 221 2nd Floor Subhash Road Jogeshwari East</t>
  </si>
  <si>
    <t>http://chhedacreation.com/</t>
  </si>
  <si>
    <t>Singh Kapoor</t>
  </si>
  <si>
    <t>alfinacustomercare@gmail.com</t>
  </si>
  <si>
    <t>Victoria Home Furnishings</t>
  </si>
  <si>
    <t>No. 120 Old Court Road Near Krishna Jewllers</t>
  </si>
  <si>
    <t>court road</t>
  </si>
  <si>
    <t>Nandwani</t>
  </si>
  <si>
    <t>deepeesurat@gmail.com</t>
  </si>
  <si>
    <t>raahifashion@gmail.com</t>
  </si>
  <si>
    <t>Dee Pee Enterprise (surat) Pvt. Ltd.</t>
  </si>
  <si>
    <t>No. 145 Lower Ground Mahalaxmi Market</t>
  </si>
  <si>
    <t>Mahalaxmi Market</t>
  </si>
  <si>
    <t>shreebhawani28@gmail.com</t>
  </si>
  <si>
    <t>Shree Bhawani Gold</t>
  </si>
  <si>
    <t>U-8 Royal Market Bundelawad Bhagal</t>
  </si>
  <si>
    <t>Bundelawad</t>
  </si>
  <si>
    <t>Siranjivi</t>
  </si>
  <si>
    <t>sales.pixelcube@gmail.com</t>
  </si>
  <si>
    <t>siran@pixelcube.in</t>
  </si>
  <si>
    <t>Pixel Cube</t>
  </si>
  <si>
    <t>No. 835/4 Indira Market 1st Floor Shop No. 1</t>
  </si>
  <si>
    <t>Manufacturer of jewellery.</t>
  </si>
  <si>
    <t>Jaideep</t>
  </si>
  <si>
    <t>Dhadda</t>
  </si>
  <si>
    <t>info@sjjewellers.com</t>
  </si>
  <si>
    <t>Khwaish Jewellers</t>
  </si>
  <si>
    <t>Shop no.  No. 326 Dhadda Market Johari Bazar</t>
  </si>
  <si>
    <t>By keeping in mind upcoming fashion we are engaged in Manufacturing an appealing range of Ladies Western Dress Ladies Gown Ladies Tops Ladies Lehengas etc. Our offered apparels are available in various sizes and sophisticated colors.</t>
  </si>
  <si>
    <t>By keeping in mind upcoming fashion we are engaged in Manufacturing an  appealing range of Ladies Western Dress Ladies Gown Ladies Tops  Ladies Lehengas etc. Our offered apparels are available in various  sizes and sophisticated colors.</t>
  </si>
  <si>
    <t>garrimatyagi@gmail.com</t>
  </si>
  <si>
    <t>Baroke International</t>
  </si>
  <si>
    <t>C-441 1st Floor Sector 10</t>
  </si>
  <si>
    <t>carewewillfashion@gmail.com</t>
  </si>
  <si>
    <t>We Will Fashion</t>
  </si>
  <si>
    <t>33 Gayatri Nagar Society Opposite Gayatri Temple</t>
  </si>
  <si>
    <t>nikhilengenneringworks@gmail.com</t>
  </si>
  <si>
    <t>foolchand.kumawat@gmail.com</t>
  </si>
  <si>
    <t>Nikhil Engineering Works</t>
  </si>
  <si>
    <t>Plot No. 3 Opposite Road No. 8</t>
  </si>
  <si>
    <t>kismisfinefab@gmail.com</t>
  </si>
  <si>
    <t>Kismis Fine Fab</t>
  </si>
  <si>
    <t>No. 7/4854 Kashi Bhavan Dangi Sheri</t>
  </si>
  <si>
    <t>Dangi Sheri</t>
  </si>
  <si>
    <t>mayurroyalsolutions@gmail.com</t>
  </si>
  <si>
    <t>Rajdhani Polymers</t>
  </si>
  <si>
    <t>Sector 1 DSIDC Pocket - N P 69 Bawana</t>
  </si>
  <si>
    <t>http://www.royalsolution.in/</t>
  </si>
  <si>
    <t>Aseri</t>
  </si>
  <si>
    <t>vinodaseri01@gmail.com</t>
  </si>
  <si>
    <t>Vinod Best</t>
  </si>
  <si>
    <t>Sanjay Gandhi Colony Gali No. 3</t>
  </si>
  <si>
    <t>Trader of barbie doll toys story books etc.</t>
  </si>
  <si>
    <t>gotoyogesh@yahoo.com</t>
  </si>
  <si>
    <t>Unique Kid's Mart Private Limited</t>
  </si>
  <si>
    <t>S-mall No.759-76-5 Goodluck Chowk</t>
  </si>
  <si>
    <t>Deccan Gymkhana</t>
  </si>
  <si>
    <t>http://www.s-mall.in</t>
  </si>
  <si>
    <t>Manufacturer of hand embroidered sarees Punjabi suits bridal lahanga chunni etc.</t>
  </si>
  <si>
    <t>We are manufacturer and exporter of hand embroidered indian ethnic dresses like bridal lahanga chunnibridal sarees and punjabi three piece suites at most reasonable prices.</t>
  </si>
  <si>
    <t>rameshbhojwani2010@gmail.com</t>
  </si>
  <si>
    <t>Amar Jyoti International</t>
  </si>
  <si>
    <t>No. 15 / 1 Subhash Bazar</t>
  </si>
  <si>
    <t>Our company Modern Garments was established in the year 1992. We are manufacturer and supplier of ladies wear suits and kurtis.&amp;nbsp;Our offered salwar kurta is well designed and stitched using premium grade fabric and modern machines. The provided salwar kurta is highly appreciated by our valuable clients owing to its alluring pattern and beautiful look. Our clients can avail this salwar kurta in various attractive prints at most affordable price. Further to ensure the best quality this salwar kurta is precisely tested by our quality controllers on various quality parameters.</t>
  </si>
  <si>
    <t>ahmadsarfaraj294@gmail.com</t>
  </si>
  <si>
    <t>F-100/2 Shaheen Bagh Abul - Fazal Enclave-2</t>
  </si>
  <si>
    <t>Shaheen Bagh</t>
  </si>
  <si>
    <t>Sathya Prasad</t>
  </si>
  <si>
    <t>Kottary</t>
  </si>
  <si>
    <t>sprasad.ssclothingco@gmail.com</t>
  </si>
  <si>
    <t>nischitha.creations@gmail.com</t>
  </si>
  <si>
    <t>S &amp; S Clothing Company</t>
  </si>
  <si>
    <t>No. 08 1st Floor Behind Jamia Masjid</t>
  </si>
  <si>
    <t>M. D. Textiles manufactures and supplies Embroidery &amp;amp; Printed Saree. Highly applauded for intricate designing and stylish patterns. Our range comprises embroidery saree and printed saree.</t>
  </si>
  <si>
    <t>rajpurohit2004@gmail.com</t>
  </si>
  <si>
    <t>mdsarees@rediffmail.com</t>
  </si>
  <si>
    <t>M.d. Textiles</t>
  </si>
  <si>
    <t>B-109 Upper Ground New T. T. Market Ring Road</t>
  </si>
  <si>
    <t>New T T Market</t>
  </si>
  <si>
    <t>siliconindore@gmail.com</t>
  </si>
  <si>
    <t>Silicon Design Lab Private Limited</t>
  </si>
  <si>
    <t>No. 535/7 Nehru Nagar Near Atal Dwar</t>
  </si>
  <si>
    <t>nnenterprise1008@gmail.com</t>
  </si>
  <si>
    <t>N N Enterprise</t>
  </si>
  <si>
    <t>36 Ramnagar Society A.K. Road</t>
  </si>
  <si>
    <t>Apparel Merchandising Company was established in the year 1992. We are a leading Manufacturer Supplier of Kids Wear Womens Tops etc. All these garments are tailored using high quality fabric that is sourced from most trusted top of the market.</t>
  </si>
  <si>
    <t>admin@amcindia.org</t>
  </si>
  <si>
    <t>Apparel Merchandising Company</t>
  </si>
  <si>
    <t>C 36 Sector 57 Gautam Budh Nagar</t>
  </si>
  <si>
    <t>we are the manufacturing of kalamkkari cotton and silk sarees kalamkkari fabrick wholsale price  bulk quantity supplying&amp;nbsp;</t>
  </si>
  <si>
    <t>Sreenivasarao</t>
  </si>
  <si>
    <t>Bandaru</t>
  </si>
  <si>
    <t>bsreenivas123@gmail.com</t>
  </si>
  <si>
    <t>bsreenivas122@gmail.com</t>
  </si>
  <si>
    <t>sreenivasa kalamkari &amp; textiles</t>
  </si>
  <si>
    <t>Bengal Collections is establish in the year 2016. We are Trader Retailer Wholesaler &amp;amp; Supplier of Cotton Petticoat Ready Made Blouse Cotton Nighty Maxi Ladies Cotton Sarees etc. Offered products are highly appreciated across the market for their unmatched quality and soft fabric.\t\tOur offered products are designed and fabricated by taking optimum quality fabric and threads under the supervision of our domain experts. Post stitching these products are passed through a series of quality procedures to make sure that only quality proven collection is delivered to our clients.</t>
  </si>
  <si>
    <t>Barun</t>
  </si>
  <si>
    <t>barunkd11@gmail.com</t>
  </si>
  <si>
    <t>Bengal Collections</t>
  </si>
  <si>
    <t>D-68 Bhagya Vihar Rani Khera Near Mundka Metro Station North West</t>
  </si>
  <si>
    <t>punmiyas12345@gmail.com</t>
  </si>
  <si>
    <t>yashparj@yahoo.com</t>
  </si>
  <si>
    <t>P. M. Apparels</t>
  </si>
  <si>
    <t>Shop No. 5 &amp; 5B Plot No. 3A CTS 341 Kherwadi</t>
  </si>
  <si>
    <t>Inspire Dreams is an online store enticing your taste buds for uniquely designed jewellery. We have an exclusive collection of everything a woman desires from delicate earrings to handcrafted bangles to aesthetic necklaces. Inspire Dreams provides you with a wide variety of choices for handpicked and handmade jewellery at affordable prices.</t>
  </si>
  <si>
    <t>Prerna</t>
  </si>
  <si>
    <t>inspiredreams.02@gmail.com</t>
  </si>
  <si>
    <t>Inspire Dreams</t>
  </si>
  <si>
    <t>No.M 307 SJR Redwood Apartments Harlur Road Sarjapur Road</t>
  </si>
  <si>
    <t>http://inspiredreamz.com</t>
  </si>
  <si>
    <t>arunin2009@gmail.com</t>
  </si>
  <si>
    <t>splashreadymade@gmail.com</t>
  </si>
  <si>
    <t>Splash</t>
  </si>
  <si>
    <t>Poochinnipadam</t>
  </si>
  <si>
    <t>Karena</t>
  </si>
  <si>
    <t>saivillacreation@gmail.com</t>
  </si>
  <si>
    <t>Saivilla Creation</t>
  </si>
  <si>
    <t>Shop No 314  3rd floor .nilkanth plaza  yogi Chowk varacha</t>
  </si>
  <si>
    <t>http://www.saivillacreation.com</t>
  </si>
  <si>
    <t>amit_goenka78@yahoo.com</t>
  </si>
  <si>
    <t>ab_goenka@yahoo.co.in</t>
  </si>
  <si>
    <t>Salasar Trading Company</t>
  </si>
  <si>
    <t>No. 10A Sant Sai Krupa Society Narendra Nagar</t>
  </si>
  <si>
    <t>Nav Durga was established in the year of 2014. We are leading of Wholesaler of printed legging cotton kurti designer suit etc. These are finely embroidered using finest quality threads sourced from trustworthy vendors of the market. Sure to perk up your feminine beauty our Ladies Kurtis are available in a variation of striking as well as sober colors embroideries and other thread works at reasonable prices.</t>
  </si>
  <si>
    <t>Bhotika</t>
  </si>
  <si>
    <t>aayushhcoolstudent@gmail.com</t>
  </si>
  <si>
    <t>Nav Durga</t>
  </si>
  <si>
    <t>No. 36 Kali Krishna Tagore Street</t>
  </si>
  <si>
    <t>Malapadha</t>
  </si>
  <si>
    <t>Manvikar</t>
  </si>
  <si>
    <t>sales@cottonking.in</t>
  </si>
  <si>
    <t>manvikatatul@gmail.com</t>
  </si>
  <si>
    <t>Karve Road NAL STOP</t>
  </si>
  <si>
    <t>Karve Road</t>
  </si>
  <si>
    <t>arvindersingh769@gmail.com</t>
  </si>
  <si>
    <t>hunny_34@yahoo.in</t>
  </si>
  <si>
    <t>Sahib International</t>
  </si>
  <si>
    <t>No.-360-361 Lane No.-7 Ramnagar Market Gandhi Nagar</t>
  </si>
  <si>
    <t>rajeshthegreat11@gmail.com</t>
  </si>
  <si>
    <t>Indian Textiles</t>
  </si>
  <si>
    <t>No. 1201/5 Kashmir Nagar</t>
  </si>
  <si>
    <t>Kashmir Nagar</t>
  </si>
  <si>
    <t>Trader of diamond gold etc.</t>
  </si>
  <si>
    <t>Nagendra</t>
  </si>
  <si>
    <t>keshrinagendra@gmail.com</t>
  </si>
  <si>
    <t>Ratnalaya Jewellers</t>
  </si>
  <si>
    <t>No. 2 Hathwa Market Bari Road Bakergunj Patna</t>
  </si>
  <si>
    <t>http://www.ratnalayajewels.com</t>
  </si>
  <si>
    <t>mail@divajewels.in</t>
  </si>
  <si>
    <t>Diva Jewels</t>
  </si>
  <si>
    <t>4th Floor Road No.12 Banjara Hills</t>
  </si>
  <si>
    <t>http://www.divajewels.in</t>
  </si>
  <si>
    <t>kalpesh_80shah@yahoo.com</t>
  </si>
  <si>
    <t>Hanshreela</t>
  </si>
  <si>
    <t>107 Mahavir Complex Sukhadias Wadi Near Ranas Wadi</t>
  </si>
  <si>
    <t>gnine.dj@gmail.com</t>
  </si>
  <si>
    <t>Gnine Gems And Jewellers</t>
  </si>
  <si>
    <t>H No.116 New Fatehpuraopp. Saheliyon Ki Badi</t>
  </si>
  <si>
    <t>New Fatehpura</t>
  </si>
  <si>
    <t>http://www.gninegems.com</t>
  </si>
  <si>
    <t>Kavins International was established in the year 2013. We are Trader Wholesale Distributor Retailer &amp; Supplier of Mens V Neck T-Shirt Half Sleeve Mens Shirt Mens Cotton Shirt Ladies Shirt &amp; T-Shirts etc. Our products are very stylish with attractive designs. They are neatly stitched and are available in eye-catchy and attractive colors. They are shrink resistant skin friendly and its color did not fade after repeated washing. It is very easy to maintain the quality and wash our product range.</t>
  </si>
  <si>
    <t>Jaiganesh</t>
  </si>
  <si>
    <t>jaishkavin@gmail.com</t>
  </si>
  <si>
    <t>Kavins International</t>
  </si>
  <si>
    <t>No. 1/65 Bharathiyar Street</t>
  </si>
  <si>
    <t>Bharathiyar Street</t>
  </si>
  <si>
    <t>Dinesh Kumar Halduniya</t>
  </si>
  <si>
    <t>smcsystemsit@gmail.com</t>
  </si>
  <si>
    <t>dineshhalduniya49@gmail.com</t>
  </si>
  <si>
    <t>SMC Systems IT Pvt. Ltd.</t>
  </si>
  <si>
    <t>G 10/153 Gali No. 10 Block G</t>
  </si>
  <si>
    <t>http://www.smcsystems.co.in</t>
  </si>
  <si>
    <t>kartoptioneretail@gmail.com</t>
  </si>
  <si>
    <t>Kartoption E Retail Pvt. Ltd.</t>
  </si>
  <si>
    <t>RC-262 Rajasthan Colony West Patel Nagar</t>
  </si>
  <si>
    <t>Wholesaler of Electronic Beauty Jewellery and Cloths. Currently running promotional offers on all products.</t>
  </si>
  <si>
    <t>igugzy@gmail.com</t>
  </si>
  <si>
    <t>Gugzy Shop</t>
  </si>
  <si>
    <t>No. 1916 Khejro Ka Rasta Chandpole</t>
  </si>
  <si>
    <t>http://www.gugzy.com</t>
  </si>
  <si>
    <t>pramukh.info001@gmail.com</t>
  </si>
  <si>
    <t>Pramukh Infotech</t>
  </si>
  <si>
    <t>Pushpakunj Society Behind Khodiyar Temple</t>
  </si>
  <si>
    <t>We are the well-known Trader and Supplier of premium quality Video Cameras and Graphic Cards. We also provide finest quality Videography Services and Photography Services.</t>
  </si>
  <si>
    <t>harry.video@yahoo.com</t>
  </si>
  <si>
    <t>Harry Video</t>
  </si>
  <si>
    <t>No. 1250 Sector- 22 B</t>
  </si>
  <si>
    <t>Sector- 22</t>
  </si>
  <si>
    <t>http://www.harryvideos.com/cgi-sys/suspendedpage.cgi</t>
  </si>
  <si>
    <t>The advent of modern technology has brought upfront many inventions making human lives much more easier than ever. Security Systems are one amongst such inventions which presents a safe and secure platform to live eliminating all the ill causes of man-made disasters. Emphasizing on technological innovation to redefine the domain of safe and secure living we New Jay Bhavani have come into existence. As an eminent Manufacturer Trader and Supplier of Security Devices we have been able to serve clients in a most reliable and credible manner. The products such as CCTV Camera Dome CCTV Camera Outdoor Bullet Camera Dome CCTV Camera CCTV Security Camera Video Door Phone Wireless Camera &amp;amp; IP Camera and Attendance System are developed with utmost precession following the technical parameters of international standards. This makes the aforesaid products highly productive in terms of detection efficiency and accurate readings.</t>
  </si>
  <si>
    <t>Naresh  Pratab Bhai</t>
  </si>
  <si>
    <t>purohitnaresh23@gmail.com</t>
  </si>
  <si>
    <t>New Jay Bhavani CCTV Security System</t>
  </si>
  <si>
    <t>Katargam  Behind Katargam Darwaza</t>
  </si>
  <si>
    <t>http://www.newjaybhavaniCctv.com</t>
  </si>
  <si>
    <t>Retailer of mens garments and mens garments accessories.</t>
  </si>
  <si>
    <t>We are a leasing Men's garment retailer in Erode Tamil Nadu. We sell multi brand garments (Casuals and Formals) including accessories.</t>
  </si>
  <si>
    <t>Haneesh</t>
  </si>
  <si>
    <t>haneesh@gmail.com</t>
  </si>
  <si>
    <t>Up 2 Date Clothings</t>
  </si>
  <si>
    <t>No. 117 Mettur Road</t>
  </si>
  <si>
    <t>Mettur Road</t>
  </si>
  <si>
    <t>Hafijul</t>
  </si>
  <si>
    <t>monidesignstudio2@gmail.com</t>
  </si>
  <si>
    <t>skn458@gmail.com</t>
  </si>
  <si>
    <t>Moni Design Studio</t>
  </si>
  <si>
    <t>Islampur Kadambagachi Duttapukur</t>
  </si>
  <si>
    <t>Kadambagachi</t>
  </si>
  <si>
    <t>http://www.monienterprices.com</t>
  </si>
  <si>
    <t>archanapanwar.in@gmail.com</t>
  </si>
  <si>
    <t>Ginni Zone</t>
  </si>
  <si>
    <t>15 A Pocket 2 Mig New Kondli</t>
  </si>
  <si>
    <t>GM Sales &amp; Marketing</t>
  </si>
  <si>
    <t>kaushik@payalgroup.com</t>
  </si>
  <si>
    <t>harshal@payalgroup.com</t>
  </si>
  <si>
    <t>Payal Polymers</t>
  </si>
  <si>
    <t>E24 Netaji Subhash Marg Daryaganj</t>
  </si>
  <si>
    <t>Netaji Subhash Marg</t>
  </si>
  <si>
    <t>http://www.payalgroup.com</t>
  </si>
  <si>
    <t>aaradhyaapparels@gmail.com</t>
  </si>
  <si>
    <t>ajitrana022@gmail.com</t>
  </si>
  <si>
    <t>Aaradhya Apparels</t>
  </si>
  <si>
    <t>S-102 2nd Floor Rajlaxmi Complex</t>
  </si>
  <si>
    <t>mamtadass225@gmail.com</t>
  </si>
  <si>
    <t>sonupmc@gmail.com</t>
  </si>
  <si>
    <t>Needx Appliances Pvt. Ltd.</t>
  </si>
  <si>
    <t>Matiala Road</t>
  </si>
  <si>
    <t>http://www.needxappliances.com</t>
  </si>
  <si>
    <t>mhoksfashion@gmail.com</t>
  </si>
  <si>
    <t>vraajchauhan@gmail.com</t>
  </si>
  <si>
    <t>Vaishali Textiles</t>
  </si>
  <si>
    <t>B-63 Gayatri Parivar Society-3 Katargam Road Near Madhvanand Society</t>
  </si>
  <si>
    <t>http://mhoks.com/</t>
  </si>
  <si>
    <t>Manufacturer of shirts tracks etc.</t>
  </si>
  <si>
    <t>we are into high class garment manufacturing. we have a team of high end designers and dedicated workforce.we design basically menswear with a emphasis on the youngsters. we are in manufacturing of shirtst-shirtsweaters lowers capri and accessories.</t>
  </si>
  <si>
    <t>Owner/fashion Designer</t>
  </si>
  <si>
    <t>pssaluja2005@yahoo.co.in</t>
  </si>
  <si>
    <t>Sunstar Export</t>
  </si>
  <si>
    <t>No. 1504/ 3 Street No. 2</t>
  </si>
  <si>
    <t>Mahendran</t>
  </si>
  <si>
    <t>smrenter@gmail.com</t>
  </si>
  <si>
    <t>accounts@smrenter.com</t>
  </si>
  <si>
    <t>SMR Enterprises</t>
  </si>
  <si>
    <t>Plot No 13 Karthiyapuram 12th Street Madipakkam</t>
  </si>
  <si>
    <t>http://www.smrenter.com</t>
  </si>
  <si>
    <t>Barman</t>
  </si>
  <si>
    <t>sbdesigns.stylezion@gmail.com</t>
  </si>
  <si>
    <t>susmita.barman@gmail.com</t>
  </si>
  <si>
    <t>Flat 10 Disha Nabhangan C Building</t>
  </si>
  <si>
    <t>Sant Tukoba Nagar</t>
  </si>
  <si>
    <t>http://www.stylezion.com</t>
  </si>
  <si>
    <t>aniket.malhotra12@gmail.com</t>
  </si>
  <si>
    <t>S. S. Beas Garments</t>
  </si>
  <si>
    <t>No. 4868 New Atam Nagar Sunder Nagar</t>
  </si>
  <si>
    <t>Kewate</t>
  </si>
  <si>
    <t>pawankewate55@gmail.com</t>
  </si>
  <si>
    <t>Pawan Enterprises</t>
  </si>
  <si>
    <t>C/o Amit Wadibhasme Behind Rajwada Palace</t>
  </si>
  <si>
    <t>Ganjipeth</t>
  </si>
  <si>
    <t>Hn</t>
  </si>
  <si>
    <t>Sharma N</t>
  </si>
  <si>
    <t>hari_narayan_sharma@yahoo.com.sg</t>
  </si>
  <si>
    <t>Amma Enterprises</t>
  </si>
  <si>
    <t>Near BSF Campus</t>
  </si>
  <si>
    <t>Tekanpur</t>
  </si>
  <si>
    <t>Shabana Saree was established in the year of 1984. We are Manufacturer Supplier of Ladies Sarees. With our hard-earned experience of this garment industry we offer a vast range of Designer Sarees. Offered saree is designed by our workforce using finest fabric in compliance with the set industrial norms.</t>
  </si>
  <si>
    <t>shabanasarees077@gmail.com</t>
  </si>
  <si>
    <t>Shabana Saree</t>
  </si>
  <si>
    <t>Building No.786 Near Athwariya Tola Mau Nath Bhanjan Khairabad</t>
  </si>
  <si>
    <t>Khairabad</t>
  </si>
  <si>
    <t>pratapkumarblr@gmail.com</t>
  </si>
  <si>
    <t>Bharat Watch Trading Company</t>
  </si>
  <si>
    <t>No. 304 GH 22</t>
  </si>
  <si>
    <t>We are engaged in offering Men's Shirt Men's T-Shirt Pajama Set Ladies Legging Boxer Short Cotton Napkin and many more. The products are qualitative and have reasonable prices.</t>
  </si>
  <si>
    <t>Kesavaraam</t>
  </si>
  <si>
    <t>seethalakshmiapparels@gmail.com</t>
  </si>
  <si>
    <t>Seethalakshmi Apparels</t>
  </si>
  <si>
    <t>19 UKN Devar Street Sulur</t>
  </si>
  <si>
    <t>Sulur</t>
  </si>
  <si>
    <t>Manufacturer &amp; Exporter of Scientific Educational Laboratory &amp; Hospital Equipments for use in Schools Colleges Laboratories Hospitals Health Care Centers Industries and Research Institutes.</t>
  </si>
  <si>
    <t>info@uniconinstruments.com</t>
  </si>
  <si>
    <t>sales@uniconinstruments.com</t>
  </si>
  <si>
    <t>Unicon Instruments</t>
  </si>
  <si>
    <t>No. 2982 Cross Road No. 9 Ambala Cantt</t>
  </si>
  <si>
    <t>http://www.uniconinstruments.com</t>
  </si>
  <si>
    <t>info.lifeelectricals@gmail.com</t>
  </si>
  <si>
    <t>info@lifeelectricals.com</t>
  </si>
  <si>
    <t>Life Electricals Private Limited</t>
  </si>
  <si>
    <t>F 120 Sector 8</t>
  </si>
  <si>
    <t>http://www.lifeelectricals.com</t>
  </si>
  <si>
    <t>Suzaan Footwear is establish in the year 2016. We are leading Manufacturer and Trader of Ladies Footwear like Ladies Shoes Ladies Slipper Ladies Heels etc. These products are high in terms of quality and can be availed at reasonable prices. Our quality experts keep close eye on each stage of production ensuring that the customers are efficiently served.</t>
  </si>
  <si>
    <t>chawla.dharmendra30@gmail.com</t>
  </si>
  <si>
    <t>Suzaan Footwear</t>
  </si>
  <si>
    <t>Thakkar Bappa Colony S G Barve Marg Chembur</t>
  </si>
  <si>
    <t>Deals in decorative envelope floating rangoli fiber item etc.</t>
  </si>
  <si>
    <t>we make creative hand made products like\r\nhand made paper products :  boxes folders bags envelope sari cover cd cover tray etc...\r\nall type teracota items &amp; fiber items</t>
  </si>
  <si>
    <t>Hima</t>
  </si>
  <si>
    <t>himagandhi80@gmail.com</t>
  </si>
  <si>
    <t>Dharm Art</t>
  </si>
  <si>
    <t>B-1 Hari Krupa Society Opposite Kala Vatika Near Water Tank Karelibaug</t>
  </si>
  <si>
    <t>Karelibaug</t>
  </si>
  <si>
    <t>sunsports2808@gmail.com</t>
  </si>
  <si>
    <t>Sun Sports And Fitness</t>
  </si>
  <si>
    <t>Shop No 103 Ground Floor Shukan Mall Science</t>
  </si>
  <si>
    <t>Sola</t>
  </si>
  <si>
    <t>http://www.sunsportsandfitness.com</t>
  </si>
  <si>
    <t>Navrang Dyres was established in the year 2011. We are Manufacturer &amp; Supplier of Multi color Dyeing Fabric Multi-Color Dyeing Anarkali Suit Fabric Dyeing Dupatta Dyeing Chikan Saree etc. These products are developed in compliance with high industrial standard. Our organization is highly efficient in providing high quality products with wide variety which helps us in expanding our client&amp;rsquo;s base.</t>
  </si>
  <si>
    <t>response2waseem@gmail.com</t>
  </si>
  <si>
    <t>Navrang Dyres</t>
  </si>
  <si>
    <t>367/7 Churi Wali Gali</t>
  </si>
  <si>
    <t>Saadatganj</t>
  </si>
  <si>
    <t>silky@stylobby.com</t>
  </si>
  <si>
    <t>contact@stylobby.com</t>
  </si>
  <si>
    <t>Stylobby (Unit Of Gaurangi Enterprises)</t>
  </si>
  <si>
    <t>G13 Kiran Garden Uttam Nagar</t>
  </si>
  <si>
    <t>http://www.stylobby.com</t>
  </si>
  <si>
    <t>Gauravji Enterprises was established in the year of 2005. We are Wholesale Supplier of Shoes Shirts Watch. These are available in numerous sizes colors patterns and styles suitable to be worn in any occasions. We present a charming collection of men casual shirts in a wide range of colors.</t>
  </si>
  <si>
    <t>Upasna</t>
  </si>
  <si>
    <t>upasnadutt04@gmail.com</t>
  </si>
  <si>
    <t>Gauravji Enterprises</t>
  </si>
  <si>
    <t>FE-97 Near Nimt School Avantika-2</t>
  </si>
  <si>
    <t>Chiranjeev Vihar</t>
  </si>
  <si>
    <t>We are a prominent supplier distributor and trader of a broad array of Kitchenware Items. These items are widely appreciated for their features like low maintenance heat resistance and easy cleaning.</t>
  </si>
  <si>
    <t>Harrish</t>
  </si>
  <si>
    <t>sriivighnesh@yahoo.co.in</t>
  </si>
  <si>
    <t>Srii Vighnesh Venture</t>
  </si>
  <si>
    <t>14- S/ C Tirupati Udyog Building I. B. Patel Road Goregaon East</t>
  </si>
  <si>
    <t>We are engaged in Manufacturing Exporting and Supplying Printed Sarees Printed Designer Sarees Embroidery Sarees Fancy Sarees Designer Sarees etc. The fabrics used in the designing as per the set quality standards.</t>
  </si>
  <si>
    <t>anupam225226@gmail.com</t>
  </si>
  <si>
    <t>sshah20007@gmail.com</t>
  </si>
  <si>
    <t>Anupam Silk Mills Pvt. Ltd.</t>
  </si>
  <si>
    <t>No. 225 &amp; 226 Arihant Market Behind Reshamwala Market Ring Road</t>
  </si>
  <si>
    <t>Arihant Market</t>
  </si>
  <si>
    <t>iamamitkumar98smc@gmail.com</t>
  </si>
  <si>
    <t>imsandeepchouhan97@gmail.com</t>
  </si>
  <si>
    <t>Swank Mobile Covers</t>
  </si>
  <si>
    <t>House No. 78 Rao Harnath Marg Gali No. 3 VPO Kapashera</t>
  </si>
  <si>
    <t>pranav@sjragarwal.com</t>
  </si>
  <si>
    <t>aman@sjragarwal.com</t>
  </si>
  <si>
    <t>S. J. R. Agarwal Group</t>
  </si>
  <si>
    <t>No. 15 - 2 - 163 Maharaj Gunj Besides Gowli Guda Telepone Exchange</t>
  </si>
  <si>
    <t>Maharaj Gunj</t>
  </si>
  <si>
    <t>lakhangandhi005@gmail.com</t>
  </si>
  <si>
    <t>Gandhi Fashion</t>
  </si>
  <si>
    <t>B 201/202 2nd Floor Ellora Complex Near Luthra Apartment</t>
  </si>
  <si>
    <t>mandihouse1@gmail.com</t>
  </si>
  <si>
    <t>satish327@gmail.com</t>
  </si>
  <si>
    <t>Mandi Design Studio</t>
  </si>
  <si>
    <t>No. 212- A Chawri Bazar</t>
  </si>
  <si>
    <t>http://www.studiomandidesign.com</t>
  </si>
  <si>
    <t>rsrana.rs@gmail.com</t>
  </si>
  <si>
    <t>Woomy Enterprises</t>
  </si>
  <si>
    <t>House No. 319-A Kagdana</t>
  </si>
  <si>
    <t>We are reckoned wholesaler and trader of impeccable range of Twill Check Fabric Fancy Shirting Fabric Printed Fabric Twill Slub Checks Fabric Weft Stripe Fabric Denim Fabrics and many more.</t>
  </si>
  <si>
    <t>ldsilkmills@gmail.com</t>
  </si>
  <si>
    <t>tibrewalagaurav@gmail.com</t>
  </si>
  <si>
    <t>L D Silk Mills</t>
  </si>
  <si>
    <t>No. 145 C Sangam CHS 5th Floor Dr Viegas Street Kalbadevi</t>
  </si>
  <si>
    <t>Sandhvi</t>
  </si>
  <si>
    <t>kowshik.p@gmail.com</t>
  </si>
  <si>
    <t>info@cpljewellers.com</t>
  </si>
  <si>
    <t>Bhoopalam Jewellers Private Limited</t>
  </si>
  <si>
    <t>119 Cutchery Street</t>
  </si>
  <si>
    <t>Vellore District</t>
  </si>
  <si>
    <t>Tirupattur</t>
  </si>
  <si>
    <t>Cutchery Street</t>
  </si>
  <si>
    <t>http://cpljewellers.com/</t>
  </si>
  <si>
    <t>ashish.ccic@gmail.com</t>
  </si>
  <si>
    <t>dmfccicmumbai@gmail.com</t>
  </si>
  <si>
    <t>Central Cottage Industries Corporation Of India Limited</t>
  </si>
  <si>
    <t>Ground Floor Indian Globe Chambers D.N.Road Near CST Station Fort</t>
  </si>
  <si>
    <t>http://www.thecottage.in</t>
  </si>
  <si>
    <t>unitedprinterslabels@gmail.com</t>
  </si>
  <si>
    <t>United Printers &amp; Labels</t>
  </si>
  <si>
    <t>Plot No. 22 Khasra No. 10/23 &amp; 17/3 Ground Floor</t>
  </si>
  <si>
    <t>nirajmakwana48@gmail.com</t>
  </si>
  <si>
    <t>Dinesh Bhai Patolawala Shop</t>
  </si>
  <si>
    <t>Sarvoday Society Street No. 4</t>
  </si>
  <si>
    <t>Sadana</t>
  </si>
  <si>
    <t>ssadana15@gmail.com</t>
  </si>
  <si>
    <t>nucon_beanbags@yahoo.com</t>
  </si>
  <si>
    <t>Nucon International</t>
  </si>
  <si>
    <t>Jalandhar Phagwara Highway Opposite Haveli</t>
  </si>
  <si>
    <t>We are manufacturers suppliers traders and distributors of a wide range of optimum quality of Security Equipment. Owing to their elegant design and longer serving life these products are highly demanded.</t>
  </si>
  <si>
    <t>amitpegasus@gmail.com</t>
  </si>
  <si>
    <t>Rohin Communications</t>
  </si>
  <si>
    <t>No. 1/5183 Balbir Nagar Shahdaranear arwachin school</t>
  </si>
  <si>
    <t>Balbir Nagar</t>
  </si>
  <si>
    <t>Angad Creations established in the year 1992 has become the one-stop destination for a wide assortment of Stitched and Unstitched Apparel Shawls and Stoles. As a Manufacturer Exporter Supplier and Retailer of a comprehensive product range comprising Pashmina and Semi-pashmina Shawls and Stoles Kashmiri Sarees Unstitched Kashmiri Kurti Unstitched Kashmiri Salwar Suits&amp;nbsp;and Kashmiri Jacket. The company is counted among the best in the market as the designs are known for being different because of the fusion work with different embroideries.</t>
  </si>
  <si>
    <t>ud4246@gmail.com</t>
  </si>
  <si>
    <t>Angad Creations</t>
  </si>
  <si>
    <t>39 CC</t>
  </si>
  <si>
    <t>https://www.angadcreations.com/</t>
  </si>
  <si>
    <t>benzorafashion@gmail.com</t>
  </si>
  <si>
    <t>kunal.gulati@benzora.com</t>
  </si>
  <si>
    <t>Convivial Web Network Private Limited</t>
  </si>
  <si>
    <t>51 Idgah Road Old Tejab Mill Shahdara</t>
  </si>
  <si>
    <t>http://www.benzora.com/</t>
  </si>
  <si>
    <t>techietailor@gmail.com</t>
  </si>
  <si>
    <t>Techie Tailor</t>
  </si>
  <si>
    <t>39 3rd Floor Shankari Building Outerring Road</t>
  </si>
  <si>
    <t>Marathalli</t>
  </si>
  <si>
    <t>http://www.techietailor.com</t>
  </si>
  <si>
    <t>gobi11490@gmail.com</t>
  </si>
  <si>
    <t>info@airindiaexports.com</t>
  </si>
  <si>
    <t>Air India Exports</t>
  </si>
  <si>
    <t>No. 6 A Thiru Nagar 1st Cross</t>
  </si>
  <si>
    <t>http://www.airindiaexports.com/products.aspx</t>
  </si>
  <si>
    <t>Manufacturer of &amp;nbsp;Pure Linen FabricCotton fabricLinen-Cotton fabricLinen SareeSilk SareeCotton SareeSilk FabricRiyon FabricLadies StoleJaquardCotton Dupiyan FabricBhagalpuri Silk Saree.</t>
  </si>
  <si>
    <t>jstextilegroup786@gmail.com</t>
  </si>
  <si>
    <t>JS Textile India Private Limited</t>
  </si>
  <si>
    <t>J5 3rd Floor New Mahaveer Nagar</t>
  </si>
  <si>
    <t>Janakpuri East</t>
  </si>
  <si>
    <t>http://jstextileindia.com/</t>
  </si>
  <si>
    <t>Manufacturer and trader of woven labels printed labels etc.</t>
  </si>
  <si>
    <t>vivaantrims@gmail.com</t>
  </si>
  <si>
    <t>Vivaan Creations</t>
  </si>
  <si>
    <t>No. 487/68 Mangal Bazaar Road Peera Garhi</t>
  </si>
  <si>
    <t>Peera Garhi</t>
  </si>
  <si>
    <t>http://www.vivaantrims.com</t>
  </si>
  <si>
    <t>Udit Pratap</t>
  </si>
  <si>
    <t>deepalifashion3@gmail.com</t>
  </si>
  <si>
    <t>Deepali Fashion</t>
  </si>
  <si>
    <t>K Block 1st House No. 64 Gali No. 18</t>
  </si>
  <si>
    <t>clementines100@gmail.com</t>
  </si>
  <si>
    <t>sunny.blackhatkohli@gmail.com</t>
  </si>
  <si>
    <t>Clementine</t>
  </si>
  <si>
    <t>No. 294 Gali No. 1 Jag Jivan Niwas Nehru Nagar</t>
  </si>
  <si>
    <t>purushotham.smart01@gmail.com</t>
  </si>
  <si>
    <t>Sun Apparels</t>
  </si>
  <si>
    <t>No. 37/1 Pf Office Hosur Main Road Singasandra Bengaluru</t>
  </si>
  <si>
    <t>Durga Gruop Business was founded in early 1990's. It has many branches in New Delhi Regions like Durga Electrostate Durga Enterprise Durga Law House as well as going also new branches in Delhi NCR. Durga Electrostate / Enterprise and Law House deals in Engineering book and provide the solved &amp;amp; unsolved papers class notes.Durga Law House is one of the place where you can get all the law books and study material on bearing cost. We have all types of books which are related to governmet exam for skills prepartion etc.We provide the so many services like Lamination Binding Computer Job Work Canvas Banner Media T-Shirt &amp;amp; Cup Printing etc.</t>
  </si>
  <si>
    <t>Papani</t>
  </si>
  <si>
    <t>durgalawhouse@gmail.com</t>
  </si>
  <si>
    <t>Durga Law House</t>
  </si>
  <si>
    <t>Shop No -3Gali No. - 1 Court RoadVishwas Nagar</t>
  </si>
  <si>
    <t>http://www.jaimatadidurga.com</t>
  </si>
  <si>
    <t>Sakti</t>
  </si>
  <si>
    <t>hr@adskeytronics.com</t>
  </si>
  <si>
    <t>sales@adskeytronics.com</t>
  </si>
  <si>
    <t>Sks Technologies</t>
  </si>
  <si>
    <t>D-76 Shakarpur Near Pillar No. 51</t>
  </si>
  <si>
    <t>http://www.skstechnologies.in</t>
  </si>
  <si>
    <t>We &amp;ldquo;Geeta Enterprise&amp;rdquo; are recognized as the leading manufacturer and trader of a broad assortment of Mens Shirt Polo Neck T Shirt Mens Trouser Industrial Worker Pant Mens Leather Jacket and Industrial Coverall.</t>
  </si>
  <si>
    <t>Basrani</t>
  </si>
  <si>
    <t>vijay.basrani@yahoo.co.in</t>
  </si>
  <si>
    <t>Geeta Enterprise</t>
  </si>
  <si>
    <t>Panchmukhi Mahadev Pole Opposite Amdavadi Pole</t>
  </si>
  <si>
    <t>Mallick</t>
  </si>
  <si>
    <t>leraksjewellery@gmail.com</t>
  </si>
  <si>
    <t>Leraks</t>
  </si>
  <si>
    <t>Sunrise Point New Town</t>
  </si>
  <si>
    <t>http://www.leraks.com</t>
  </si>
  <si>
    <t>Trader of footwear ladies footwear ladies shoes etc.</t>
  </si>
  <si>
    <t>We buy and sell ladies shoes in gujarat only and want to expand our business across india we are interested in quality products</t>
  </si>
  <si>
    <t>Nankani</t>
  </si>
  <si>
    <t>manishmarketing@live.in</t>
  </si>
  <si>
    <t>jynankani@yahoo.co.in</t>
  </si>
  <si>
    <t>Manish Marketing</t>
  </si>
  <si>
    <t>Shop No. 14 Ashirwad Shoes</t>
  </si>
  <si>
    <t>http://www.manishmarketing.webs.com</t>
  </si>
  <si>
    <t>Deals in laptops sound system cordless mikes etc.</t>
  </si>
  <si>
    <t>we r provide a Audio Visual Equipment In Rental Basis\r\nLike L.C.D Projector Laptop Sound System Cordless Mikes Video-Still Camera Hosteses</t>
  </si>
  <si>
    <t>Khorwal</t>
  </si>
  <si>
    <t>av.vision2010@gmail.com</t>
  </si>
  <si>
    <t>A.V Vision</t>
  </si>
  <si>
    <t>Plot No. 611 Pocket- 3 Paschim Puri</t>
  </si>
  <si>
    <t>goyalvishal1983@rediffmail.com</t>
  </si>
  <si>
    <t>A.V.Enterprises</t>
  </si>
  <si>
    <t>Banipark</t>
  </si>
  <si>
    <t>Dwarka Puri Sanjay Colony</t>
  </si>
  <si>
    <t>Raghuveer</t>
  </si>
  <si>
    <t>success_deven@yahoo.co.in</t>
  </si>
  <si>
    <t>Raghuveer Enterprise</t>
  </si>
  <si>
    <t>Shitla Colony</t>
  </si>
  <si>
    <t>Jamnagar Road</t>
  </si>
  <si>
    <t>Alagar</t>
  </si>
  <si>
    <t>malagarsamy@hotmail.com</t>
  </si>
  <si>
    <t>shetrendzomr@gmail.com</t>
  </si>
  <si>
    <t>She Trendz</t>
  </si>
  <si>
    <t>No. 252/2 Rajiv Gandhi Salai OMR PTC Bus Stop Thuraipakkam</t>
  </si>
  <si>
    <t>Thuraipakkam</t>
  </si>
  <si>
    <t>http://www.shetrendz.in/</t>
  </si>
  <si>
    <t>freehuge007@gmail.com</t>
  </si>
  <si>
    <t>No. A-42 Ankur Society Opposite Prakash Hindi School Vijay Park B.R.T.S. Bus Stop</t>
  </si>
  <si>
    <t>Kailash  Rajora</t>
  </si>
  <si>
    <t>kk_rajora@hotmail.com</t>
  </si>
  <si>
    <t>Chess Player</t>
  </si>
  <si>
    <t>No. 1/9 Double Story Flat  Khalsa NagarTank Road Karol Bagh</t>
  </si>
  <si>
    <t>http://www.chessplayergarments.com/</t>
  </si>
  <si>
    <t>Our company Mittal Hosiery Works was established in the year1990. &amp;nbsp;We are &amp;nbsp;manufactuere producing good quality industrial hand gloves.&amp;nbsp;These&amp;nbsp;industrial hand gloves&amp;nbsp;are widely used in different production units surgicals chemical industries and hospitals. These are manufactured using quality raw materials and these gloves provide excellent grip to hold wet and slippery objects. These are available in various specifications sizes shapes and dimensions as per the requirements of the clients. These are well known for their durability long lasting performance and excellent quality.</t>
  </si>
  <si>
    <t>mittalhosieryworks@gmail.com</t>
  </si>
  <si>
    <t>Mittal Hosiery Works</t>
  </si>
  <si>
    <t>No. 405 Gali Kaith</t>
  </si>
  <si>
    <t>We &amp;ldquo;Gauri Tex Fab Pvt. Ltd.&amp;rdquo;are manufacturing and trading of Printed Saree Chiffon Saree Embroidery Saree Dupion Saree Chiffon Georgette Saree etc. Apart from this we also provide Embroidery Job Work Service to our clients.</t>
  </si>
  <si>
    <t>neerajmalik12500@gmail.com</t>
  </si>
  <si>
    <t>Gauri Tex Fab Pvt. Ltd.</t>
  </si>
  <si>
    <t>C-1537 To 1550 Kohinoor Textile Market Ring Road</t>
  </si>
  <si>
    <t>Shree Sai Krupa Industries</t>
  </si>
  <si>
    <t>We are one of the trusted manufacturers and suppliers of Girls Western Wear. These dresses are demanded and appreciated for their features like colorfastness trendy patterns and smooth finish.</t>
  </si>
  <si>
    <t>munmun_mdm@yahoo.co.in</t>
  </si>
  <si>
    <t>rush_2mayur@yahoo.co.in</t>
  </si>
  <si>
    <t>Maheshwari Dress Mfg.</t>
  </si>
  <si>
    <t>No. 2 Venu Govind Market 1st Floor Khajuri Bazar</t>
  </si>
  <si>
    <t>Khajuri Bazar</t>
  </si>
  <si>
    <t>Virali</t>
  </si>
  <si>
    <t>jblueshandbags@gmail.com</t>
  </si>
  <si>
    <t>joybagjustjoy@gmail.com</t>
  </si>
  <si>
    <t>J Blues</t>
  </si>
  <si>
    <t>No. 271 Abdul Rehman Street 1st Floor</t>
  </si>
  <si>
    <t>ricky_7397@yahoo.in</t>
  </si>
  <si>
    <t>parastraders.delhi@gmail.com</t>
  </si>
  <si>
    <t>Paras Traders</t>
  </si>
  <si>
    <t>6823 Arya Samaj Gali Gandhi Nagar</t>
  </si>
  <si>
    <t>Pulak</t>
  </si>
  <si>
    <t>Maity</t>
  </si>
  <si>
    <t>newpinch23@gmail.com</t>
  </si>
  <si>
    <t>New Pinch</t>
  </si>
  <si>
    <t>C-124 Dayanand Colony Lajpat Nagar 4</t>
  </si>
  <si>
    <t>Dayanand Colony</t>
  </si>
  <si>
    <t>SRV Fashions is established to meet all garment demands both within India and abroad.The company exhibited the export potential with high quality garments entering into Middle East Europe and South Africa.Currently the Company is launching equivalent quality at low cost to Indian prosperous customers.This approach becomes our ambitious step towards National Economic Contribution.</t>
  </si>
  <si>
    <t>Thothara</t>
  </si>
  <si>
    <t>info@srvfashions.com</t>
  </si>
  <si>
    <t>rambabu.thothara@gmail.com</t>
  </si>
  <si>
    <t>SRV Fashions India Private Limited</t>
  </si>
  <si>
    <t>No. 69 2nd Main</t>
  </si>
  <si>
    <t>Electronics City</t>
  </si>
  <si>
    <t>http://www.srvfashions.com</t>
  </si>
  <si>
    <t>Ambekar</t>
  </si>
  <si>
    <t>geetaambekar@hotmail.com</t>
  </si>
  <si>
    <t>Reoti Handlooms</t>
  </si>
  <si>
    <t>No. 73 Laxmibai Marg</t>
  </si>
  <si>
    <t>Laxmibai Marg</t>
  </si>
  <si>
    <t>Gurbinder</t>
  </si>
  <si>
    <t>sewaksewing@yahoo.com</t>
  </si>
  <si>
    <t>Sewak Overlock Company</t>
  </si>
  <si>
    <t>D-94 Focal Point</t>
  </si>
  <si>
    <t>Phase- 5</t>
  </si>
  <si>
    <t>http://www.sewaksewing.com/</t>
  </si>
  <si>
    <t>Ujjawal</t>
  </si>
  <si>
    <t>nehasportsgoods2017@gmail.com</t>
  </si>
  <si>
    <t>ujjawalsharma97@gmail.com</t>
  </si>
  <si>
    <t>Neha Sports Goods</t>
  </si>
  <si>
    <t>No. 229/B Near Chikara Complex</t>
  </si>
  <si>
    <t>New Mohanpuri</t>
  </si>
  <si>
    <t>Clarical Staff</t>
  </si>
  <si>
    <t>arsenrecharge@gmail.com</t>
  </si>
  <si>
    <t>Arsen Recharge</t>
  </si>
  <si>
    <t>136 Bahirsarbamangala Para</t>
  </si>
  <si>
    <t>Nazrul Pally</t>
  </si>
  <si>
    <t>http://www.bookmyrecharge.com</t>
  </si>
  <si>
    <t>We are engaged in manufacturing a complete solution of Gym Bags Office Bags Backpack Bag Duffle Bags Carry Bags etc. These products are widely demanded their fine finish superior quality and attractive design.</t>
  </si>
  <si>
    <t>akilahmed189@gmail.com</t>
  </si>
  <si>
    <t>Able Bags</t>
  </si>
  <si>
    <t>Plot 10 11 Aman Colony Vigyan Nagar Near Maszid Choraha</t>
  </si>
  <si>
    <t>Vigyan Nagar</t>
  </si>
  <si>
    <t>http://www.ablebags.in</t>
  </si>
  <si>
    <t>Sangoi</t>
  </si>
  <si>
    <t>shagunshoes95@gmail.com</t>
  </si>
  <si>
    <t>acehiten@gmail.com</t>
  </si>
  <si>
    <t>Shagun Shoes</t>
  </si>
  <si>
    <t>Shop No.-18 Plaza Aisad Santa Cruz West S V Rd</t>
  </si>
  <si>
    <t>http://shaagunonline.com/</t>
  </si>
  <si>
    <t>info@sstech.co</t>
  </si>
  <si>
    <t>kass.2013@hotmail.com</t>
  </si>
  <si>
    <t>SS Tech</t>
  </si>
  <si>
    <t>No. 405 Bajaj House No. 97 Nehru Place</t>
  </si>
  <si>
    <t>http://www.sstech.co</t>
  </si>
  <si>
    <t>Manufacturer of direct injection polyurethen pu sole direct injection pvc sole etc.</t>
  </si>
  <si>
    <t>Country Head Marketing</t>
  </si>
  <si>
    <t>jpgwl@yahoo.com</t>
  </si>
  <si>
    <t>aman_jain27@yahoo.com</t>
  </si>
  <si>
    <t>Jaypee Footwear Company</t>
  </si>
  <si>
    <t>Girbai Link Road A. B. Road</t>
  </si>
  <si>
    <t>Girbai Link Road</t>
  </si>
  <si>
    <t>ashwani@influenceurban.in</t>
  </si>
  <si>
    <t>Influence Urban</t>
  </si>
  <si>
    <t>Bulidin No. 428 Ground Floor Ram Chander Building Near MCD School Ghitorni</t>
  </si>
  <si>
    <t>Incepted in the year 2007 we &amp;ldquo;Jay Ambe Computer &amp; CCTV Camera&amp;rdquo; are engaged in manufacturing a wide assortment of HDCVI Camera HDCVI Recorder USB Dongle Bullet Network Camera Box Network Camera etc.</t>
  </si>
  <si>
    <t>jac2001computer@gmail.com</t>
  </si>
  <si>
    <t>jaccomputer9@gmail.com</t>
  </si>
  <si>
    <t>Jay Ambe Computer &amp; CCTV Camera</t>
  </si>
  <si>
    <t>No. 301 Royal Square Opp. Balaji Temple Bhupendra Road Nr. Bus Stand</t>
  </si>
  <si>
    <t>rajkak24@gmail.com</t>
  </si>
  <si>
    <t>raj.kak@sarkexports.com</t>
  </si>
  <si>
    <t>Sark Exports</t>
  </si>
  <si>
    <t>75 New  DLF Industrial Area Phase-1</t>
  </si>
  <si>
    <t>http://www.sarkexports.com</t>
  </si>
  <si>
    <t>Mohammed Faizal</t>
  </si>
  <si>
    <t>Pattolath</t>
  </si>
  <si>
    <t>fairoenterprises@gmail.com</t>
  </si>
  <si>
    <t>faizalmum89@gmail.com</t>
  </si>
  <si>
    <t>Fairo Enterprises</t>
  </si>
  <si>
    <t>No. 29/101-B Paradise Arcade</t>
  </si>
  <si>
    <t>http://www.fairoindia.com</t>
  </si>
  <si>
    <t>S.S.A.</t>
  </si>
  <si>
    <t>Sahanawaz</t>
  </si>
  <si>
    <t>matrix_exim@yahoo.co.in</t>
  </si>
  <si>
    <t>Matrix Exim</t>
  </si>
  <si>
    <t>No. 13/6/431 E- 183 Ring Road</t>
  </si>
  <si>
    <t>Vineet Kumar</t>
  </si>
  <si>
    <t>rsindiamart@gmail.com</t>
  </si>
  <si>
    <t>R S Traders</t>
  </si>
  <si>
    <t>No. 159 Nagla Haveli Dayal Bagh</t>
  </si>
  <si>
    <t>alkesh997474@gmail.com</t>
  </si>
  <si>
    <t>Jay Jahal Enterprise</t>
  </si>
  <si>
    <t>Near Vishva Vidhyalay Asarwa</t>
  </si>
  <si>
    <t>Asarwa</t>
  </si>
  <si>
    <t>Kariya</t>
  </si>
  <si>
    <t>ketankariya1312@gmail.com</t>
  </si>
  <si>
    <t>Mahalaxmi Creation</t>
  </si>
  <si>
    <t>22 Ground Floor Hariom A/C Market Revdi Bazar Kalupur</t>
  </si>
  <si>
    <t>lalitagrawal.990@gmail.com</t>
  </si>
  <si>
    <t>Prime Bags</t>
  </si>
  <si>
    <t>Gali No. 1 Bhudutt Colony Near Arjun Farm House</t>
  </si>
  <si>
    <t>Swaroop Colony</t>
  </si>
  <si>
    <t>Chidananda</t>
  </si>
  <si>
    <t>T C</t>
  </si>
  <si>
    <t>Genral Manager</t>
  </si>
  <si>
    <t>chidanand.samuraiexports@gmail.com</t>
  </si>
  <si>
    <t>Samurai Exports</t>
  </si>
  <si>
    <t>No.1/27 Margada Complex 1st Floor 7th Main Pipeline</t>
  </si>
  <si>
    <t>Mysore Road.</t>
  </si>
  <si>
    <t>http://www.samuraiexports.in</t>
  </si>
  <si>
    <t>Our company Sunflower Fashions was established in the year 2005. We are the wholesaler of variety of fabrics and sarees.&amp;nbsp;These fabric collection is beautifully crafted by skilled professionals in various colors designs and patterns that can be customized as per the specific choice of customers. Designed from best-grade yarns and colors these&amp;nbsp;fabrics&amp;nbsp;is also checked by our quality analyzers on various quality parameters.</t>
  </si>
  <si>
    <t>piyush801@gmail.com</t>
  </si>
  <si>
    <t>Sunflower Creation</t>
  </si>
  <si>
    <t>No. 528-29 Adarsh Market- 2 Ring Road Opposite S. T. M</t>
  </si>
  <si>
    <t>Shree Krishna Textile provides uniforms of every school companies and institutions. Shree Krishna Textile is wholesale retailer of Designer Sarees Suits Blazers Uniform Cloths Suiting's and Shirting's. Beside this Shree Krishna Textile also provides tailoring service. The journey started in 1998 by Vedprakash Nathani and joined by Ajit Nathani and Vishal Nathani in year 2005. \t\t\t\t\tShri Krishna - the name is synonymous with the values of trust heritage &amp;amp; excellence. A name that has over 17 years epitomized consumer's trust into its offerings into the showroom's unflinching faith in the quality of its products.</t>
  </si>
  <si>
    <t>Nathani</t>
  </si>
  <si>
    <t>shreekrishnatextiles.aurangabad@gmail.com</t>
  </si>
  <si>
    <t>Shree Krishna Textiles</t>
  </si>
  <si>
    <t>http://www.shreekrishnatextiles.com</t>
  </si>
  <si>
    <t>ladydyna@rocketmail.com</t>
  </si>
  <si>
    <t>jayeshamarnani125@gmail.com</t>
  </si>
  <si>
    <t>Lady Dyna</t>
  </si>
  <si>
    <t>1st Floor Sahej-Daya Complex Sardar Bhavan Lane</t>
  </si>
  <si>
    <t>Sardar Bhavan Lane</t>
  </si>
  <si>
    <t>harihar.har@gmail.com</t>
  </si>
  <si>
    <t>sandhya.pathak1@gmail.com</t>
  </si>
  <si>
    <t>Harihar Agate</t>
  </si>
  <si>
    <t>42/4 L Colony Opposite Polytechnic Near Ganthiya Rath</t>
  </si>
  <si>
    <t>Ambawadi</t>
  </si>
  <si>
    <t>http://www.hariharcrystal.com</t>
  </si>
  <si>
    <t>Bharat / Prinank</t>
  </si>
  <si>
    <t>tirupatiexports2011@gmail.com</t>
  </si>
  <si>
    <t>193/ B Pushpraj Industrial Estate</t>
  </si>
  <si>
    <t>Onkar</t>
  </si>
  <si>
    <t>Madav</t>
  </si>
  <si>
    <t>23omtraders@gmail.com</t>
  </si>
  <si>
    <t>oncar722@gmail.com</t>
  </si>
  <si>
    <t>58/1786 Group No. 7 Tagore Nagar</t>
  </si>
  <si>
    <t>skyknityarn@gmail.com</t>
  </si>
  <si>
    <t>info@mlyarngroup.com</t>
  </si>
  <si>
    <t>Skyknit Yarn Private Limited</t>
  </si>
  <si>
    <t xml:space="preserve">No. 107 Old China Bazar Street Suite No. 402 4th Floor </t>
  </si>
  <si>
    <t>Bara Bazar Area</t>
  </si>
  <si>
    <t>Thangadurai</t>
  </si>
  <si>
    <t>tarmenknitwears@gmail.com</t>
  </si>
  <si>
    <t>Tarmen Knit Wears</t>
  </si>
  <si>
    <t>5/3 Kuthuspuram 2nd Street P.N.P. Road</t>
  </si>
  <si>
    <t>Kuthuspuram</t>
  </si>
  <si>
    <t>Vithal</t>
  </si>
  <si>
    <t>N.  Magaji</t>
  </si>
  <si>
    <t>sawjiembroideries@gmail.com</t>
  </si>
  <si>
    <t>sawjiembroideries@yahoo.com</t>
  </si>
  <si>
    <t>Sawji Apparels</t>
  </si>
  <si>
    <t>74 Parth Cooperative Housing Society Jews Street</t>
  </si>
  <si>
    <t>motherexport06@gmail.com</t>
  </si>
  <si>
    <t>vino0211@gmail.com</t>
  </si>
  <si>
    <t>Mother Export</t>
  </si>
  <si>
    <t>No. 19 1st Floor Sevanthampalayam Road</t>
  </si>
  <si>
    <t>To meet the varying needs of customers we are engaged in wholesale trader a wide array of Precious Gemstone Stone Necklace Crystal Products Ladies Bracelet Silver Coin and Idol Ladies Jewellery and Shree Vyapar Yantra etc.</t>
  </si>
  <si>
    <t>aceon86@gmail.com</t>
  </si>
  <si>
    <t>sgjpvtltd16@gmail.com</t>
  </si>
  <si>
    <t>SHWEETA GEMS AND JEWLS (OPC) PRIVATE LIMITED</t>
  </si>
  <si>
    <t>Shop No. 241 C. R. Road</t>
  </si>
  <si>
    <t>C. R. Road</t>
  </si>
  <si>
    <t>Shambhu Raje is establish in the year 2016. We are leading Manufacture and Supplier of Mobile Flip Cover AC Mobile Charger etc. These items ensure longer working life and efficient functioning. Our mentioned items are modified according to the needs and requirements of our customers. The mentioned accessories are fully adjustable and light weight. Furthermore these items are very compatible and can be bought at market leading prices.</t>
  </si>
  <si>
    <t>sahaneakshay23@gmail.com</t>
  </si>
  <si>
    <t>Shambhu Raje</t>
  </si>
  <si>
    <t>Nalanda Nagar Gthatkoper East</t>
  </si>
  <si>
    <t>Tulsiyan</t>
  </si>
  <si>
    <t>ranisatisilkmills@gmail.com</t>
  </si>
  <si>
    <t>harsh.tulsiyan@gmail.com</t>
  </si>
  <si>
    <t>Anjali Fashion</t>
  </si>
  <si>
    <t>G-2363-64 Millennium Market Ring Road</t>
  </si>
  <si>
    <t>subodh_shah25@yahoo.com</t>
  </si>
  <si>
    <t>Shree Mahavir Textiles</t>
  </si>
  <si>
    <t>16 Jai Market  General Ganj Kanpur</t>
  </si>
  <si>
    <t>General Ganj</t>
  </si>
  <si>
    <t>Sohil</t>
  </si>
  <si>
    <t>sohil@adventbasics.in</t>
  </si>
  <si>
    <t>Liyakat.sindhi1199@gmail.com</t>
  </si>
  <si>
    <t>Advent Retail</t>
  </si>
  <si>
    <t>C 217 Siddhi Vinayak Tower Behind BMW Showroom</t>
  </si>
  <si>
    <t>SG Highway</t>
  </si>
  <si>
    <t>http://www.adventbasics.in</t>
  </si>
  <si>
    <t>40 years experienced manufacturer and exporter of high quality and guaranteed safety shoes leather shoes etc.</t>
  </si>
  <si>
    <t>Ranjusha</t>
  </si>
  <si>
    <t>bestsafetyshoes@gmail.com</t>
  </si>
  <si>
    <t>Best Safety Shoes</t>
  </si>
  <si>
    <t>Y-1/4 SAF GV Inner Ring Road 100 Feet Road</t>
  </si>
  <si>
    <t>http://www.bestsafetyshoes.com/</t>
  </si>
  <si>
    <t>P Jaiswal</t>
  </si>
  <si>
    <t>romirs.fusion@gmail.com</t>
  </si>
  <si>
    <t>The Methiyadi Stop</t>
  </si>
  <si>
    <t>SFS 5 And 6 First Floor City Centre Mall Lawate Nagar Untwadi Road</t>
  </si>
  <si>
    <t>https://www.methiyadi.com/</t>
  </si>
  <si>
    <t>Makode</t>
  </si>
  <si>
    <t>info@onusexportsindia.com</t>
  </si>
  <si>
    <t>Onus Exports India</t>
  </si>
  <si>
    <t>No. B-118 Balaji Bhavan Sector 11 CBD Belapur</t>
  </si>
  <si>
    <t>http://www.onusexportsindia.com/index.html</t>
  </si>
  <si>
    <t>Shivam Enterprise was established in the year 2000. We are leading Trader Supplier and Wholesaler of Polypropylene Yarn Silk Yarn Spandex Cotton Yarn etc. The offered yarn is widely used for designing of garments and gives enthralling as well as royal look to apparel. This yarn is spun by utilizing excellent quality cotton with the aid of sophisticated machines. Furthermore we provide this yarn in different grades finishes and colours to meet the exact requirements of our clients.</t>
  </si>
  <si>
    <t>shivam.enterprise288@gmail.com</t>
  </si>
  <si>
    <t>yadav.rahul.a@gmail.com</t>
  </si>
  <si>
    <t>A- 509 New Ashok Nagar</t>
  </si>
  <si>
    <t>pkprintnpack775@gmail.com</t>
  </si>
  <si>
    <t>pankajgupta005@gmail.com</t>
  </si>
  <si>
    <t>P.K. Print &amp; Pack Private Limited</t>
  </si>
  <si>
    <t>Plot. No. 775 HSIIDC Rai</t>
  </si>
  <si>
    <t>Rangreza Retail Services Private Limited was established in the year 2015. We are a leading Manufacturer Wholesaler of Scarves Ties Pocket Square etc. We believe in earning our customer's heart through customer focus driven by integrity teamwork &amp; by providing quality services. We have one of the best employees who go out of their way to satisfy their customers' demands &amp; achieve great appreciation from them.</t>
  </si>
  <si>
    <t>akash.v1970@gmail.com</t>
  </si>
  <si>
    <t>Rangreza Retail Services Private Limited</t>
  </si>
  <si>
    <t>DLF Phase 3</t>
  </si>
  <si>
    <t>http://www.chokore.com</t>
  </si>
  <si>
    <t>akhader1882@gmail.com</t>
  </si>
  <si>
    <t>Jamal Sales Corporation</t>
  </si>
  <si>
    <t>11/536 Jamal Buildings</t>
  </si>
  <si>
    <t>http://www.jamalsales.com</t>
  </si>
  <si>
    <t>Thameem</t>
  </si>
  <si>
    <t>ansari.chennaiplaza@gmail.com</t>
  </si>
  <si>
    <t>chennaiplazaik@gmail.com</t>
  </si>
  <si>
    <t>Chennai Plaza</t>
  </si>
  <si>
    <t>Triplicane Near Express Avenue</t>
  </si>
  <si>
    <t>http://www.chennaiplaza.co.in</t>
  </si>
  <si>
    <t>Manufacturers all kinds of bags like office bags school bag conference folders travel bags etc.</t>
  </si>
  <si>
    <t>One of the most experienced Firm in our field continuously supply to huge amount of customers with best quality and in desired time. we are specialized in making designer bags as per customer needs.</t>
  </si>
  <si>
    <t>goldcoinbag@gmail.com</t>
  </si>
  <si>
    <t>gala.kalpesh@yahoo.co.in</t>
  </si>
  <si>
    <t>Gold Coin Bag</t>
  </si>
  <si>
    <t>Gala No. 2 Sheetal Apartment 7th Golibar Khar Subway Road</t>
  </si>
  <si>
    <t>K. Subramanian</t>
  </si>
  <si>
    <t>yuvaagarments@gmail.com</t>
  </si>
  <si>
    <t>Yuvaa Garments</t>
  </si>
  <si>
    <t>34  SIDCO Harvey Road</t>
  </si>
  <si>
    <t>Harvey Road</t>
  </si>
  <si>
    <t>velan.eman@gmail.com</t>
  </si>
  <si>
    <t>Ganesh Knitwear</t>
  </si>
  <si>
    <t>No. 6. Lakshmi Nagar</t>
  </si>
  <si>
    <t>Gift Items Leather Product Wooden Keychain Wooden Items Clock Mementos Pens.</t>
  </si>
  <si>
    <t>Pravash</t>
  </si>
  <si>
    <t>gupta_pravash@yahoo.co.in</t>
  </si>
  <si>
    <t>Muskan</t>
  </si>
  <si>
    <t>B 43 East Rajapur Santoshpur</t>
  </si>
  <si>
    <t>Manufacturer and supplier of computer laptops printer etc.</t>
  </si>
  <si>
    <t>We are one of leading manufacturers and supplier of laptop and computer desktop/printer/computer accessories. The products offered by us are appreciated for their quality and reliability by clients. Our efficient and experienced professionals help us in sourcing and offering comprehensive range of products. Our range of laptop &amp;amp; laptop accessories and computer accessories includes laptop batteries speakers cpu ram spy cameras . Technology installed in our state-of-the-art facility. Owing to our state-of-the-art infrastructure and proficient experts we have been able to mark a reputable position in the market. Our organization is known for its flawless services an products that are timely delivered to our clients. we have a well-developed infrastructure that is facilitated with newfangled machinery. The unit is taken care by our team of expert professionals which has industry expertise of many years. With their support we are able to offer computer accessories and desktop accessories.</t>
  </si>
  <si>
    <t>sunstar.hazira@gmail.com</t>
  </si>
  <si>
    <t>sunstar_surat@yahoo.com</t>
  </si>
  <si>
    <t>Sunstar Infotech</t>
  </si>
  <si>
    <t>No. 108 1st Floor Royal Arcade</t>
  </si>
  <si>
    <t>http://www.sunstaritshop.com/m/</t>
  </si>
  <si>
    <t>Sashmit</t>
  </si>
  <si>
    <t>renew.powergreen@gmail.com</t>
  </si>
  <si>
    <t>Power Green Electric</t>
  </si>
  <si>
    <t>Gardanibagh Near Bharat Gas Godam</t>
  </si>
  <si>
    <t>Gardanibagh</t>
  </si>
  <si>
    <t>Saylee</t>
  </si>
  <si>
    <t>karan.littlethread@gmail.com</t>
  </si>
  <si>
    <t>saylee.littlethread@gmail.com</t>
  </si>
  <si>
    <t>Little Thread</t>
  </si>
  <si>
    <t>302 Prateeksha Building Dahanukar Wadi Datt Mandir Road</t>
  </si>
  <si>
    <t>Dahanukar Wadi Road</t>
  </si>
  <si>
    <t>http://www.littlethread.in</t>
  </si>
  <si>
    <t>Paramhans</t>
  </si>
  <si>
    <t>paramhansh25051977@gmail.com</t>
  </si>
  <si>
    <t>Param Hans Knit Wears</t>
  </si>
  <si>
    <t>Mah Sing Nagargali No. 1/7  Near Guru Nanak High School</t>
  </si>
  <si>
    <t>jainz_samir@yahoo.com</t>
  </si>
  <si>
    <t>Fashion Gallery</t>
  </si>
  <si>
    <t>C- 119 Calivre Plaza A.C. Market Opposite Bhadour House</t>
  </si>
  <si>
    <t>Calivre Plaza</t>
  </si>
  <si>
    <t>We are the leading Manufacturer and Supplier of a wide range of Interlocking Fabric Plated Single Jersey Single Bio Wash Fabric etc. Our offered range is appreciated for colorfastness neat stitching fine texture and latest patterns.</t>
  </si>
  <si>
    <t>Col.</t>
  </si>
  <si>
    <t>Iqbal Singh</t>
  </si>
  <si>
    <t>fabric@leenknits.com</t>
  </si>
  <si>
    <t>info@leenknits.com</t>
  </si>
  <si>
    <t>Leen International Fabrics Pvt. Ltd.</t>
  </si>
  <si>
    <t>E-728 Phase VIII Focal Point Mangli</t>
  </si>
  <si>
    <t>http://leenknits.com/</t>
  </si>
  <si>
    <t>omfashion111@gmail.com</t>
  </si>
  <si>
    <t>bharatkumbhani01@gmail.com</t>
  </si>
  <si>
    <t>Om Fashions</t>
  </si>
  <si>
    <t>No. 21/25 Avira Diamond Industry Estate</t>
  </si>
  <si>
    <t>shanvelu53@yahoo.com</t>
  </si>
  <si>
    <t>Style One</t>
  </si>
  <si>
    <t>No. 133Thyagaraya Nagar</t>
  </si>
  <si>
    <t>Pondy Bazaar</t>
  </si>
  <si>
    <t>http://www.styleone.in</t>
  </si>
  <si>
    <t>Khakkhar</t>
  </si>
  <si>
    <t>sales@jalaramflexo.in</t>
  </si>
  <si>
    <t>info@jalaramflexo.in</t>
  </si>
  <si>
    <t>Jalaram Flexo Laminates Pvt. Ltd.</t>
  </si>
  <si>
    <t>Khasra No. 201/1 Mouza Waddhamna Amravati Road</t>
  </si>
  <si>
    <t>Wanadongri</t>
  </si>
  <si>
    <t>http://www.jalaramflexo.in</t>
  </si>
  <si>
    <t>tarkshyatrndz@gmail.com</t>
  </si>
  <si>
    <t>Tarkshya Trndz</t>
  </si>
  <si>
    <t>7105 Near Old Sabzi Mandi</t>
  </si>
  <si>
    <t>We are manufacturer of finished leathers from Chennai India. Our products comply to EU safety norms and are well appreciated for their high performance parameters genuine measurements and longer assured life. Only \Customer Repeat\ excites us.</t>
  </si>
  <si>
    <t>srigurujileathers@gmail.com</t>
  </si>
  <si>
    <t>rskagencies@gmail.com</t>
  </si>
  <si>
    <t>Sri Guruji Leathers</t>
  </si>
  <si>
    <t>No. 75 Dr. Abdul Kalam Road Nagalkeni Chromepet</t>
  </si>
  <si>
    <t>We are among the most revered manufacturers and suppliers of various types of &amp;nbsp;Rexine Bags. Owing to their premium quality and unique designs these are highly demanded.</t>
  </si>
  <si>
    <t>S.Nainar</t>
  </si>
  <si>
    <t>londonbags@gmail.com</t>
  </si>
  <si>
    <t>nainar.ali@gmail.com</t>
  </si>
  <si>
    <t>London Bag Works</t>
  </si>
  <si>
    <t>No 10 &amp; 11 Umpherson Street Broadway Near Saravana Bhavan Hotel</t>
  </si>
  <si>
    <t>cr.rishab@gmail.com</t>
  </si>
  <si>
    <t>Rishab Sports</t>
  </si>
  <si>
    <t>Opp. Power House Main Gate</t>
  </si>
  <si>
    <t>sales.linknetworks@gmail.com</t>
  </si>
  <si>
    <t>Rtech Systems</t>
  </si>
  <si>
    <t>A-104 Dimple Arcade Annex Thakur Complex</t>
  </si>
  <si>
    <t>http://www.rtechsystemsindia.com</t>
  </si>
  <si>
    <t>solaiemartmadurai@gmail.com</t>
  </si>
  <si>
    <t>Solai E Mart</t>
  </si>
  <si>
    <t>No 12 Panthadi 5th Street Tavithu Sandahi Madurai</t>
  </si>
  <si>
    <t>http://eakmart.com</t>
  </si>
  <si>
    <t>Delhi NCR's well known car rental company we provide all types of Cab- for all over NCR &amp; Northern India.</t>
  </si>
  <si>
    <t>varunsharma1812@gmail.com</t>
  </si>
  <si>
    <t>Friends Hotmix Plant</t>
  </si>
  <si>
    <t>Shop No.1 Sec.-1Nipun Plaza</t>
  </si>
  <si>
    <t>We are a renowned manufacturer wholesaler and exporter of beautiful and unique bangles. Our range is available in traditional as well as contemporary designs for our customers to choose from.</t>
  </si>
  <si>
    <t>Asisha</t>
  </si>
  <si>
    <t>durgabangles@hotmail.com</t>
  </si>
  <si>
    <t>ashish.chellani@hotmail.com</t>
  </si>
  <si>
    <t>Durga Bangles</t>
  </si>
  <si>
    <t>No. 3643 Laxmi Niwas Marupada Chowk</t>
  </si>
  <si>
    <t>Laxmi Niwas</t>
  </si>
  <si>
    <t>Nahargarh Road</t>
  </si>
  <si>
    <t>http://www.durgabangles.com</t>
  </si>
  <si>
    <t>We are one of the reckoned organizations engaged in trader and supplier a comprehensive array of safety and security equipment. Our range is widely used in homes offices corporates commercial complexes malls hotels colleges and industries.</t>
  </si>
  <si>
    <t>Jaitley</t>
  </si>
  <si>
    <t>gs@gennxt.co.in</t>
  </si>
  <si>
    <t>Gennxt Engineers Private Limited</t>
  </si>
  <si>
    <t>A-2/131 Janakpuri</t>
  </si>
  <si>
    <t>http://www.cctvindelhi.co.in</t>
  </si>
  <si>
    <t>deepparekh92@gmail.com</t>
  </si>
  <si>
    <t>Shree Shreeji Collection</t>
  </si>
  <si>
    <t>B/401 Sandeep Adukia Road Near Saraswat Bank Kandivali West</t>
  </si>
  <si>
    <t>Sherry Kreations is one of the leading organizations engaged in wholesaling retailing and trading in garments like Ladies Suits Ladies Shawls Ladies Western Wear Ladies Top etc. These are available in various designs and prints.</t>
  </si>
  <si>
    <t>Shriya</t>
  </si>
  <si>
    <t>sherry_bhardwaj@rocketmail.com</t>
  </si>
  <si>
    <t>suharshbhardwaj5@hotmail.com</t>
  </si>
  <si>
    <t>Sherry Kreations</t>
  </si>
  <si>
    <t>P 7 GF Silver Crest Villas Uppal Southend</t>
  </si>
  <si>
    <t>info@colorbuckket.com</t>
  </si>
  <si>
    <t>Color-buckket</t>
  </si>
  <si>
    <t>F-38 1st Floor Kartarpura Industrial Area Bais Godown</t>
  </si>
  <si>
    <t>Moodybee is establish in the year 2016. We are Wholesaler Trader Supplier Retailer Distributor of Ladies Saree &amp; Dupattas. Our products are remarkably appreciated for their attractive traits such as throbbing colours smooth finish skin friendliness and colour fastness. And to achieve this we consistently wield ourselves to grow more and keep you delighted always.</t>
  </si>
  <si>
    <t>hello@moodybee.in</t>
  </si>
  <si>
    <t>Moody Bee</t>
  </si>
  <si>
    <t>C7/63 A1 Senpura Near Petrol Pump</t>
  </si>
  <si>
    <t>Shree Ranisati Fashions Industries has carved a niche in the market. The company was commenced in the year 2007 as a sole proprietorship based firm. We are highly known in the market as a manufacturer trader and supplier. We have a wide range of  Men's Jacket Men's Shirt Women's kurti and more. The offered products are well tested upon numerous quality stages before the final delivery. We never compromise with quality.</t>
  </si>
  <si>
    <t>outlaw_00218@yahoo.com</t>
  </si>
  <si>
    <t>Shree Ranisati Fashions (Aaina)</t>
  </si>
  <si>
    <t>P-124 CIT Road Scheme VI VIM Khatgola Bus Stop Kankurgachi</t>
  </si>
  <si>
    <t>ketankaushik.asp@gmail.com</t>
  </si>
  <si>
    <t>vd@aspmedia.in</t>
  </si>
  <si>
    <t>Asp Media Infotainment Pvt. Ltd.</t>
  </si>
  <si>
    <t>C-43 South Extension Part 2</t>
  </si>
  <si>
    <t>international.dhanya@gmail.com</t>
  </si>
  <si>
    <t>r.miglani1990@gmail.com</t>
  </si>
  <si>
    <t>Dhanya International</t>
  </si>
  <si>
    <t>C 67 Swaroop Nagar</t>
  </si>
  <si>
    <t>Sawroop Nagar</t>
  </si>
  <si>
    <t>Retailer of cotton shirting cotton suiting super whites bed sheets etc.</t>
  </si>
  <si>
    <t>Kumar Lodha</t>
  </si>
  <si>
    <t>mail@kotatextiles.in</t>
  </si>
  <si>
    <t>Kota Textiles</t>
  </si>
  <si>
    <t>No. 129 Near Petrol Pump Kotri Road</t>
  </si>
  <si>
    <t>http://www.kotatextiles.in</t>
  </si>
  <si>
    <t>Deals in silver art jewellery all kinds of precious gems semi precious gems etc.</t>
  </si>
  <si>
    <t>alif.international786@gmail.com</t>
  </si>
  <si>
    <t>Alif_international786@yahoo.co.in</t>
  </si>
  <si>
    <t>Alif International</t>
  </si>
  <si>
    <t>B9 Mullah Cottage Chameli Market Mi Road</t>
  </si>
  <si>
    <t>http://www.indiangemstonesupplier.com</t>
  </si>
  <si>
    <t>gopalmahesh2395@gmail.com</t>
  </si>
  <si>
    <t>Gopal Enterprise</t>
  </si>
  <si>
    <t>No. 48/207 General Ganj</t>
  </si>
  <si>
    <t>centralsports.falcon@gmail.com</t>
  </si>
  <si>
    <t>Central Sports</t>
  </si>
  <si>
    <t>15 A Basti Nau</t>
  </si>
  <si>
    <t>Rupam</t>
  </si>
  <si>
    <t>Rathaur</t>
  </si>
  <si>
    <t>rathaur1993@gmail.com</t>
  </si>
  <si>
    <t>viganigate@gmail.com</t>
  </si>
  <si>
    <t>Igate Optics</t>
  </si>
  <si>
    <t>No. 315 Kaggadasapura Main Road C.V Raman Nagar Post</t>
  </si>
  <si>
    <t>http://www.igateoptics.com</t>
  </si>
  <si>
    <t>Parshuram</t>
  </si>
  <si>
    <t>parshuramgupta50@gmail.com</t>
  </si>
  <si>
    <t>Guru Om Garments</t>
  </si>
  <si>
    <t>St. No. 1 Near Preet Palace Golden Vihar</t>
  </si>
  <si>
    <t>vaishaligarments9999@gmail.com</t>
  </si>
  <si>
    <t>vaishaligaikwad9999@gmail.com</t>
  </si>
  <si>
    <t>Vaishali Garments</t>
  </si>
  <si>
    <t>bulding no B-1st floor gala no-101102</t>
  </si>
  <si>
    <t>pruthavi complex</t>
  </si>
  <si>
    <t>kalaniketancctv@gmail.com</t>
  </si>
  <si>
    <t>support@kssvision.com</t>
  </si>
  <si>
    <t>Kalaniketan CCTV</t>
  </si>
  <si>
    <t>No. 30 31 Kamal Baug Ambawadi Behind Ramakrishna School</t>
  </si>
  <si>
    <t>Lambe Hanuman Road</t>
  </si>
  <si>
    <t>Kamalbag</t>
  </si>
  <si>
    <t>http://www.kssvision.com/</t>
  </si>
  <si>
    <t>Lahore Creations is one of the trailblazers in the costume jewellery trading business in India. Started in 1947 by Mr. Shadilal Seth (Founder)</t>
  </si>
  <si>
    <t>lahorecr@gmail.com</t>
  </si>
  <si>
    <t>lahoretr@gmail.com</t>
  </si>
  <si>
    <t>Lahore Creations</t>
  </si>
  <si>
    <t>No. 45 2nd Bhoiwada</t>
  </si>
  <si>
    <t>ali35415@gmail.com</t>
  </si>
  <si>
    <t>Albela Trading</t>
  </si>
  <si>
    <t>No. 8-15-5/9 Katedan Shastripuram Colony</t>
  </si>
  <si>
    <t>Shastripuram Colony</t>
  </si>
  <si>
    <t>We &amp;ldquo;Rony Craft Industries&amp;rdquo; are the leading manufacturer of a commendable and premium quality array of Sling Bag Keyboard Bag Laptop Bags Travel Bag Gym Bag etc.</t>
  </si>
  <si>
    <t>sharmasubhash4444@gmail.com</t>
  </si>
  <si>
    <t>Rony Craft Industries</t>
  </si>
  <si>
    <t>Amar Cottage Rajgarh Road Shamti</t>
  </si>
  <si>
    <t>Amar Cottage</t>
  </si>
  <si>
    <t>Krishna Knitwear was established in the year of 2006. We are leading Manufacturer and Supplier of Mens Check Shirt Printed Kids Shirt Mens Jeans etc. We deliver our products at market leading prices and within a promised time frame at our patrons end. Our company has created a dignified position in this competitive market.</t>
  </si>
  <si>
    <t>joshiyogesh133@gmail.com</t>
  </si>
  <si>
    <t>akrishnaknitwear@gmail.com</t>
  </si>
  <si>
    <t>Krishna Knitwear</t>
  </si>
  <si>
    <t>Opposite Harish Kiryana Store Manna Singh Nagar</t>
  </si>
  <si>
    <t>kiranind6@gmail.com</t>
  </si>
  <si>
    <t>Kiran Industries</t>
  </si>
  <si>
    <t>No. 21-6-712 &amp; 14 Cellar Sarju Complex</t>
  </si>
  <si>
    <t>Chelapura</t>
  </si>
  <si>
    <t>Optical Centre was established in the year of 1978. We are leading Retailer and Supplier of Eye Contact Lens Mens Sunglasses Ladies Sunglasses etc. Since our establishment we are considered leaders in the market offering best in class and quality assured range of Eye Contact Lens and Sunglasses. Available from us in client requirement of order we ensure quality on various parameters till final delivery and offer a defect free range at affordable prices.</t>
  </si>
  <si>
    <t>Monica</t>
  </si>
  <si>
    <t>monicadavey91@gmail.com</t>
  </si>
  <si>
    <t>daveyjagdish@gmail.com</t>
  </si>
  <si>
    <t>Optical Centre</t>
  </si>
  <si>
    <t>97/5 Perambur Barracks Road Pursawalkam</t>
  </si>
  <si>
    <t>Pursawalkam</t>
  </si>
  <si>
    <t>&amp;ldquo;Yashashvi Surgicals Pvt. Ltd.&amp;rdquo; founded in the year 2003 is a famous firm which is affianced in manufacturing importing and exporting a wide and qualitative assortment of Disposable Cap Disposable Mask Disposable Gloves etc.</t>
  </si>
  <si>
    <t>inquiry.yashashvi@gmail.com</t>
  </si>
  <si>
    <t>inquiry@yashashvisurgical.com</t>
  </si>
  <si>
    <t>Yashashvi Surgicals Pvt. Ltd.</t>
  </si>
  <si>
    <t>Opposite Bal Amul Unit</t>
  </si>
  <si>
    <t>Mogar</t>
  </si>
  <si>
    <t>http://www.yashashvisurgical.com</t>
  </si>
  <si>
    <t>Coelho</t>
  </si>
  <si>
    <t>sfxgarments@yahoo.com</t>
  </si>
  <si>
    <t>SFX Garments</t>
  </si>
  <si>
    <t>Shop No. 2 Thogam Road</t>
  </si>
  <si>
    <t>Saligao Bardez North Goa</t>
  </si>
  <si>
    <t>Vaswani</t>
  </si>
  <si>
    <t>ruchika.enterprises09@gmail.com</t>
  </si>
  <si>
    <t>jayspv@gmail.com</t>
  </si>
  <si>
    <t>Gohil Apparels</t>
  </si>
  <si>
    <t>7 R.K Estate Behind Hotel Mony Narol-Isanpur Highway</t>
  </si>
  <si>
    <t>Sama Enterprises is establish in the year of 2016. We are leading Retailer Wholesaler and Supplier of Leather Shoes Leather Jackets Leather Purse and Leather Belts. To fulfill the ever-growing and changing requirements of customers we are offering a wide range of Leather products. The Leather products we offer to the customers are available in various sizes.</t>
  </si>
  <si>
    <t>aves201414@gmail.com</t>
  </si>
  <si>
    <t>adi.singh.chauhan@gmail.com</t>
  </si>
  <si>
    <t>Sama Enterprises</t>
  </si>
  <si>
    <t>No. 12 A Patel Nagar Harjinder Nagar</t>
  </si>
  <si>
    <t>jenshrip@yahoo.com</t>
  </si>
  <si>
    <t>ehawk244@gmail.com</t>
  </si>
  <si>
    <t>Jenshri India Pvt. Ltd.</t>
  </si>
  <si>
    <t>No. 243 Old Lajpat Rai Market Chandni Chowk</t>
  </si>
  <si>
    <t>http://www.ehawk.in</t>
  </si>
  <si>
    <t>Retailer of engineering books magazines novels etc.</t>
  </si>
  <si>
    <t>universallko@gmail.com</t>
  </si>
  <si>
    <t>Universal Booksellers</t>
  </si>
  <si>
    <t>No. 82 Hazrat Ganj</t>
  </si>
  <si>
    <t>http://www.universalbooksellers.in/</t>
  </si>
  <si>
    <t>info@gfcc.in</t>
  </si>
  <si>
    <t>Greenfield Color Chem</t>
  </si>
  <si>
    <t>D/127 Zaveri Ind. Estate Near Tribhuvan Estate Kathwada</t>
  </si>
  <si>
    <t>Kathwada G. I. D. C.</t>
  </si>
  <si>
    <t>http://www.gfcc.in</t>
  </si>
  <si>
    <t>flexy63@gmail.com</t>
  </si>
  <si>
    <t>Flexy Wear Company</t>
  </si>
  <si>
    <t>404 Faiz Road Karol Bagh No.13</t>
  </si>
  <si>
    <t>Ratnani</t>
  </si>
  <si>
    <t>chiragratnani9@yahoo.com</t>
  </si>
  <si>
    <t>prashant.gherira@yahoo.com</t>
  </si>
  <si>
    <t>Rahis E-Commerce Services</t>
  </si>
  <si>
    <t>735 Near Azad Nagar Chowk Shastri Nagar</t>
  </si>
  <si>
    <t>http://www.rahis.in/</t>
  </si>
  <si>
    <t>Manufacturer of CCTV cameras access controls system etc. Also offering gate automation services audio broadcasting services and industrial automation services.</t>
  </si>
  <si>
    <t>vimal@digitronindia.in</t>
  </si>
  <si>
    <t>Digitron India</t>
  </si>
  <si>
    <t>FF-5 &amp; No. 10-A Bilkha Plaza Opposite Lords Restaurant</t>
  </si>
  <si>
    <t>Bilkha Plaza</t>
  </si>
  <si>
    <t>http://www.digitronindia.in</t>
  </si>
  <si>
    <t>vinayakpolypacks@yahoo.in</t>
  </si>
  <si>
    <t>Vinayak Polypacks</t>
  </si>
  <si>
    <t>Bamal Road Kaheru Sangrur Road</t>
  </si>
  <si>
    <t>Sangrur Road</t>
  </si>
  <si>
    <t>Manufacturer of textile spares plastic rubber and machined components. Also providing die works.</t>
  </si>
  <si>
    <t>Poly plast industries were established in the year 1997. We are a symbol of efficiency reliability experience and innovative ideas. We can with pride claim to be one of the fastest growing hanger manufacturers and leader of injection molded garments hanger in Bangladesh. We blend the latest technology with an ambition and commitment to manufacture international trusted quality garments accessories manufacturer &amp; supplier (hangers poly bag [pp pe pvc and Bopp] clips seizers cones gum tape [brown transparent printed]) with competitive price and best service. We are proud that the international selection committee of business initiative directives Spain has decided to present the world quality commitment award 1997 to poly plast industries. Whatever your requirements are our team of people who are trained to anticipate your need can provide the know-how on the poly plast range of hangers or on any alternative suggestion or design you may have in mind. We care to be reliable and most of all loyal to our customers.</t>
  </si>
  <si>
    <t>fortuneengineeringco@gmail.com</t>
  </si>
  <si>
    <t>polyplastinds15@gmail.com</t>
  </si>
  <si>
    <t>Fortune Engineering Company</t>
  </si>
  <si>
    <t>No. 25 C LGB Nagar 1st Main Road 2nd Cross Saravanampatty</t>
  </si>
  <si>
    <t>Saravanampatty</t>
  </si>
  <si>
    <t>1st Main Road</t>
  </si>
  <si>
    <t>protex.kidax@gmail.com</t>
  </si>
  <si>
    <t>protex.kidax@yahoo.co.in</t>
  </si>
  <si>
    <t>Panchsheel Knitwears</t>
  </si>
  <si>
    <t>No. 213/15-C New Kundan Puri Civil Lines</t>
  </si>
  <si>
    <t>New Kundan Puri</t>
  </si>
  <si>
    <t>Gogri</t>
  </si>
  <si>
    <t>hasmukh.gogri.d@gmail.com</t>
  </si>
  <si>
    <t>arungogri@gmail.com</t>
  </si>
  <si>
    <t>Magnate Shirts</t>
  </si>
  <si>
    <t>49/18 Shop No. 1 Ismail Baug</t>
  </si>
  <si>
    <t>Shameer</t>
  </si>
  <si>
    <t>Kc</t>
  </si>
  <si>
    <t>shameerkc355@gmail.com</t>
  </si>
  <si>
    <t>winserindia@yahoo.in</t>
  </si>
  <si>
    <t>Winser Bags</t>
  </si>
  <si>
    <t>Near Central Juma Masjid Jew Street Broadway</t>
  </si>
  <si>
    <t>http://www.winserindia.com</t>
  </si>
  <si>
    <t>We are one of the distinguished manufacturers and suppliers of an exquisite collection of Certified Diamond &amp; Gems Jewellery. This range of products is appreciated for its exclusive &amp; intricate designs and fine Craftsmanship.</t>
  </si>
  <si>
    <t>Devdatta</t>
  </si>
  <si>
    <t>Apte</t>
  </si>
  <si>
    <t>koushikdiamondcraft@gmail.com</t>
  </si>
  <si>
    <t>Koushik Diamond Crafts Private Limited</t>
  </si>
  <si>
    <t>No. 1206 Sadashiv Peth Flat No. 9 Goplaxmi Apartments</t>
  </si>
  <si>
    <t>Dwarka gems limited is India leading manufacturer and exporter of gold jewelry platinum jewelry sterling silver jewelry and palladium jewelry with natural gemstones and diamonds.</t>
  </si>
  <si>
    <t>Navindra</t>
  </si>
  <si>
    <t>sales.info@dwarkas.com</t>
  </si>
  <si>
    <t>Dwarka Gems Limited</t>
  </si>
  <si>
    <t>No. 61-B Sardar Patel Marg C Scheme</t>
  </si>
  <si>
    <t>Hathroi</t>
  </si>
  <si>
    <t>http://www.dwarkagems.com</t>
  </si>
  <si>
    <t>homeluxury14@gmail.com</t>
  </si>
  <si>
    <t>support@crystaldine.com</t>
  </si>
  <si>
    <t>Home Luxury</t>
  </si>
  <si>
    <t>Pillar No 397 C-9/74 Sector-7 Rohini Delhi 110085</t>
  </si>
  <si>
    <t>http://www.crystaldine.com</t>
  </si>
  <si>
    <t>goyalcolletw@gmail.com</t>
  </si>
  <si>
    <t>Cotton County Exclusive Store</t>
  </si>
  <si>
    <t>Shastri Choraha</t>
  </si>
  <si>
    <t>http://www.cottoncounty.in</t>
  </si>
  <si>
    <t>overtake.mauryagarment@yahoo.com</t>
  </si>
  <si>
    <t>Maurya Garments</t>
  </si>
  <si>
    <t>Division No. 3 Chowk Near Choudi Sarak Adjoining Khalsa Sweets</t>
  </si>
  <si>
    <t>Modhd</t>
  </si>
  <si>
    <t>poonamallee.khadims@gmail.com</t>
  </si>
  <si>
    <t>North 35 Front Road Poonamallee</t>
  </si>
  <si>
    <t>info@banglewale.com</t>
  </si>
  <si>
    <t>akhilagarwal25@gmail.com</t>
  </si>
  <si>
    <t>Traa Idea Ventures</t>
  </si>
  <si>
    <t>No. 32/164F Radha Nagar</t>
  </si>
  <si>
    <t>Balkeshwar Road</t>
  </si>
  <si>
    <t>https://www.banglewale.com/</t>
  </si>
  <si>
    <t>29 year young company formed in 1982 by Mr. Vijayendra P. Bhat a firm which was primarily trading in various electronic components Metal Film Resistors capacitors Diodes IC&amp;rsquo;s LED&amp;rsquo;s and later diversified into selling other equipment&amp;rsquo;s like temperature controlled soldering station Test &amp;amp; measuring instruments Digital Photo copiers laser &amp;amp; Inkjet printers Laser Multifunction devices Projectors Cameras color printer consumables broadcast equipment.</t>
  </si>
  <si>
    <t>krishna@anugrahaindia.com</t>
  </si>
  <si>
    <t>Anugraha Agency</t>
  </si>
  <si>
    <t>No. 13 Jaladigeramma Temple Road Lottegollahalli</t>
  </si>
  <si>
    <t>Lottegollahalli</t>
  </si>
  <si>
    <t>http://www.anugrahaindia.com</t>
  </si>
  <si>
    <t>sharadsaxena@citytilesltd.com</t>
  </si>
  <si>
    <t>City Tiles Ltd.</t>
  </si>
  <si>
    <t>201 Hargobind Enclave Nr Kottakal Ayrvedic Hospital</t>
  </si>
  <si>
    <t>Hargobind Enclave</t>
  </si>
  <si>
    <t>http://www.citytilesltd.com</t>
  </si>
  <si>
    <t>We &amp;ldquo;Bhola Creations&amp;rdquo; are the leading manufacturer of a trendy and premium quality array of Ladies Hoodies Ladies Tracksuit Ladies Jacket Kids Tracksuit Ladies Nightwear Kids Hoodies Ladies Pajama Ladies Capri etc.</t>
  </si>
  <si>
    <t>duchess_bc@yahoo.com</t>
  </si>
  <si>
    <t>Bhola Creations</t>
  </si>
  <si>
    <t>617 Shingar Cinema Road Near Samrala Chowk</t>
  </si>
  <si>
    <t>Shingar Cinema Road</t>
  </si>
  <si>
    <t>We are into manufacturer of transfer stickers swarovski designs flocks etc for garment industry.</t>
  </si>
  <si>
    <t>We are new delhi india based group and are int this field for last 20 years and have maintained our expertise on transfer as well as direct printing on garments and other variables.</t>
  </si>
  <si>
    <t>N. Khanna</t>
  </si>
  <si>
    <t>info@khannatransfer.com</t>
  </si>
  <si>
    <t>sales@khannatransfer.com</t>
  </si>
  <si>
    <t>Khanna Transfer Print</t>
  </si>
  <si>
    <t>No. 487/30 Peeragarhi Village</t>
  </si>
  <si>
    <t>We &amp;ldquo;Desi Garments&amp;rdquo; are dedicatedly involved in manufacturing and wholesaling of Cotton Inskirt Ladies Kurti Ladies Suit and many more. These garments are widely demanded for their alluring patterns.</t>
  </si>
  <si>
    <t>Sakunthala</t>
  </si>
  <si>
    <t>sakunthala.z2h@gmail.com</t>
  </si>
  <si>
    <t>Desi Garments</t>
  </si>
  <si>
    <t>C-43 Brindavan Street Thirunagar</t>
  </si>
  <si>
    <t>We &amp;ldquo;Biren Textile&amp;rdquo; are a dependable and famous manufacturer and trader of a broad range of Fancy Dori Moti Lace Bullet Dori Nylon Dori Saree Lace Border Lace Garment Lace Polyester Dori etc.</t>
  </si>
  <si>
    <t>Dipin</t>
  </si>
  <si>
    <t>dipenpatel82@yahoo.com</t>
  </si>
  <si>
    <t>dipenpatel4330@gmail.com</t>
  </si>
  <si>
    <t>Biren Textile ( lalubhai jariwala )</t>
  </si>
  <si>
    <t>402 Royal Residency Vaniya Sheri</t>
  </si>
  <si>
    <t>Thiag</t>
  </si>
  <si>
    <t>nstprabhu@gmail.com</t>
  </si>
  <si>
    <t>Natures Entity</t>
  </si>
  <si>
    <t>No. 14/5 Sivan Koil Street</t>
  </si>
  <si>
    <t>http://www.naturesentity.com/</t>
  </si>
  <si>
    <t>khannapolymers_2001@yahoo.com</t>
  </si>
  <si>
    <t>Khanna Polymers</t>
  </si>
  <si>
    <t>W. P-91 Manjeet Nagar Basti Sheikh</t>
  </si>
  <si>
    <t>Khambhati</t>
  </si>
  <si>
    <t>harshitcreation2@gmail.com</t>
  </si>
  <si>
    <t>Harshit Dresses</t>
  </si>
  <si>
    <t>A/134 Shamdadham Society Devadh Road Godadra</t>
  </si>
  <si>
    <t>We &amp;ldquo;Star Lace&amp;rdquo; are a Sole Proprietorship company committed towards manufacturing an optimum quality and attractive range of Border Lace Butta Lace Coding Lace Cutwork Lace Designer Lace Fancy Lace Moti Lace etc.</t>
  </si>
  <si>
    <t>Chirag Bhai</t>
  </si>
  <si>
    <t>starlace0017@gmail.com</t>
  </si>
  <si>
    <t>Star Lace</t>
  </si>
  <si>
    <t>A/5 2nd Floor Priyanka Estate Kapodara</t>
  </si>
  <si>
    <t>gobranded@yahoo.com</t>
  </si>
  <si>
    <t>GO Branded</t>
  </si>
  <si>
    <t>Plot No. 330 MR-4 Mahalaxmi Nagar</t>
  </si>
  <si>
    <t>Mahalaxmi Nagar</t>
  </si>
  <si>
    <t>guptaplastics29@gmail.com</t>
  </si>
  <si>
    <t>gupta_plastics29@yahoo.com</t>
  </si>
  <si>
    <t>Gupta Plastics</t>
  </si>
  <si>
    <t>No. 3822 Kishan Nagar Near Deep Model Town</t>
  </si>
  <si>
    <t>nikhilsteelcorp@gmail.com</t>
  </si>
  <si>
    <t>kaushalshah2008@yahoo.com</t>
  </si>
  <si>
    <t>Nikhil Steel Corporation</t>
  </si>
  <si>
    <t>No. 52 Mani Mehal Room No. 9</t>
  </si>
  <si>
    <t>V. P. Road</t>
  </si>
  <si>
    <t>Trader of jute bags plastic bags non-woven fabric bags leno bags etc.</t>
  </si>
  <si>
    <t>Kumar Arora</t>
  </si>
  <si>
    <t>mrakjute@gmail.com</t>
  </si>
  <si>
    <t>Munshi Ram Ashok Kumar &amp; Company</t>
  </si>
  <si>
    <t>Tarn taran Road</t>
  </si>
  <si>
    <t>http://www.mrakjute.com</t>
  </si>
  <si>
    <t>rawatrahul493@gmail.com</t>
  </si>
  <si>
    <t>Clad Sports</t>
  </si>
  <si>
    <t>149 Rambagh Suraj Kund Near BK Sports</t>
  </si>
  <si>
    <t>Manufacturer of processors plastic products and bag.</t>
  </si>
  <si>
    <t>Bashist</t>
  </si>
  <si>
    <t>Singh  Yadav</t>
  </si>
  <si>
    <t>bryplastgzp@gmail.com</t>
  </si>
  <si>
    <t>bryplast@rediffmail.com</t>
  </si>
  <si>
    <t>Bryplaste Private Limited</t>
  </si>
  <si>
    <t>Muglani Chack NH 29 Road</t>
  </si>
  <si>
    <t>Muglani Chack</t>
  </si>
  <si>
    <t>http://bryplast.com</t>
  </si>
  <si>
    <t>S. V. Phani</t>
  </si>
  <si>
    <t>sv.phanikumar@spmenterprise.co.in</t>
  </si>
  <si>
    <t>SPM Enterprise Communications Pvt. Ltd.</t>
  </si>
  <si>
    <t>No. 11-12-53 Sri Niketan Plot No. 96 Road No. 1</t>
  </si>
  <si>
    <t>SRK Puram</t>
  </si>
  <si>
    <t>http://www.spmenterprise.co.in</t>
  </si>
  <si>
    <t>Engaged in manufacturing and supplying corrugated boxes rolls cartons offset printed boxes. &amp;nbsp; &amp;nbsp; &amp;nbsp; &amp;nbsp; &amp;nbsp;</t>
  </si>
  <si>
    <t>ankurkhandelwal@hotmail.com</t>
  </si>
  <si>
    <t>gtcorrugators@hotmail.com</t>
  </si>
  <si>
    <t>G. T. Corrugators</t>
  </si>
  <si>
    <t>Plot No. 1 Main Gulab Nagar  Hathras Road</t>
  </si>
  <si>
    <t>http://www.gtcorrugators.com</t>
  </si>
  <si>
    <t>Manufacturer and supplier of gift and novelties.</t>
  </si>
  <si>
    <t>Sangwani</t>
  </si>
  <si>
    <t>parisgiftcorner@gmail.com</t>
  </si>
  <si>
    <t>Paris Gift Corner</t>
  </si>
  <si>
    <t>No.-34 Bhootnath Market Indira Nagar</t>
  </si>
  <si>
    <t>Vaibhaw</t>
  </si>
  <si>
    <t>shubhlaxmijewellers2013@gmail.com</t>
  </si>
  <si>
    <t>Shubhlaxmi Jewellers</t>
  </si>
  <si>
    <t>ExcelusOpp Home School Waghavadi Road</t>
  </si>
  <si>
    <t>Waghavadi Road</t>
  </si>
  <si>
    <t>http://shubhlaxmijewellers.in/</t>
  </si>
  <si>
    <t>Rajnesh</t>
  </si>
  <si>
    <t>Dighe</t>
  </si>
  <si>
    <t>jb.indore@greenfibre.com</t>
  </si>
  <si>
    <t>Green Fibre</t>
  </si>
  <si>
    <t>14-A Asawa Chambers Sapna Sangeeta Road</t>
  </si>
  <si>
    <t>http://greenfibre.com/</t>
  </si>
  <si>
    <t>shrutielectronicsdelhi@gmail.com</t>
  </si>
  <si>
    <t>info@shrutielectronicsdelhi.com</t>
  </si>
  <si>
    <t>Shruti Electronics</t>
  </si>
  <si>
    <t>G-27 Gupta Palace A- 2/42 Rajouri Garden</t>
  </si>
  <si>
    <t>Near Rajouri Garden Metro Station</t>
  </si>
  <si>
    <t>http://shrutielectronicsdelhi.com</t>
  </si>
  <si>
    <t>Daulat Ram</t>
  </si>
  <si>
    <t>heerahing@gmail.com</t>
  </si>
  <si>
    <t>Krishna Trading</t>
  </si>
  <si>
    <t>662 Jai Bajrang Nagar</t>
  </si>
  <si>
    <t>Jai Bajrang Nagar</t>
  </si>
  <si>
    <t>http://www.heerahing.com</t>
  </si>
  <si>
    <t>sharpvisionsolutions@gmail.com</t>
  </si>
  <si>
    <t>Italiho &amp; Company</t>
  </si>
  <si>
    <t>SCF 174 1st Floor Opp. Grain Market Sec.26</t>
  </si>
  <si>
    <t>Sector 26</t>
  </si>
  <si>
    <t>We are engaged in Manufacturing and Supplying an exclusive range of Party Wear Girls Frocks Party Wear Girls Skirt Tops etc. The offered range is appreciated for attractive design flawless finish and high comfort level.</t>
  </si>
  <si>
    <t>rkfashions06@gmail.com</t>
  </si>
  <si>
    <t>R.K. Fashions</t>
  </si>
  <si>
    <t>Shop No. 2/3 Thakur Sadan 1 Bhavani Shankar Road Opposite Police Station</t>
  </si>
  <si>
    <t>We are a prestigious company involved in the manufacturing and trading of wide assortment of Men's and Boy&amp;rsquo;s T-Shirts. Our awesome collection is known for its newest designs throbbing colors and fine finishing to suit every individual.</t>
  </si>
  <si>
    <t>saloniaabhishek@gmail.com</t>
  </si>
  <si>
    <t>Abhishek International</t>
  </si>
  <si>
    <t>No.9/741 Subhash Road Near Raj Dairy Gandhinagar</t>
  </si>
  <si>
    <t>bmo4009@gmail.com</t>
  </si>
  <si>
    <t>B. M. Oswal Hosiery Private Limited</t>
  </si>
  <si>
    <t>No. 3- A Industrial Area A Extension</t>
  </si>
  <si>
    <t>Pulakita</t>
  </si>
  <si>
    <t>vastravatikas@gmail.com</t>
  </si>
  <si>
    <t>pulakitag@gmail.com</t>
  </si>
  <si>
    <t>Vastra Vatika</t>
  </si>
  <si>
    <t>No. 225 Jodhpur Garden</t>
  </si>
  <si>
    <t>Jodhpur Garden</t>
  </si>
  <si>
    <t>http://www.vastravatikasouth.com</t>
  </si>
  <si>
    <t>dhairya@truevisions.in</t>
  </si>
  <si>
    <t>truevisions@rediffmail.com</t>
  </si>
  <si>
    <t>Truevisions</t>
  </si>
  <si>
    <t>9/A Amba Bhavan Opposite Borivali Station</t>
  </si>
  <si>
    <t>http://www.truevisions.in</t>
  </si>
  <si>
    <t>Shivasankar</t>
  </si>
  <si>
    <t>jpl_garments@yahoo.in</t>
  </si>
  <si>
    <t>shankar21@gmail.com</t>
  </si>
  <si>
    <t>Jpl Garments</t>
  </si>
  <si>
    <t>New No. 263 Old No. 218 First Floor Naveenilaya Arisi Mandi Street Triplicane High Road</t>
  </si>
  <si>
    <t>Triplicane High Road</t>
  </si>
  <si>
    <t>ajs.icefashion@yahoo.com</t>
  </si>
  <si>
    <t>AJS Ice Fashion</t>
  </si>
  <si>
    <t>No. 28 Swarnapuri Layout</t>
  </si>
  <si>
    <t>Manufacturer of cloth like shirts stitching cloth etc.</t>
  </si>
  <si>
    <t>We are the manufacturer of formal partywear and casual shirts of high quality. We do job works only. \r\nWe do job work and make partywear formal and casual shirts in different designs and patterns.</t>
  </si>
  <si>
    <t>Rojatkar</t>
  </si>
  <si>
    <t>attire.rajesh@yahoo.in</t>
  </si>
  <si>
    <t>Attire</t>
  </si>
  <si>
    <t>No. 216 Readymade Complex</t>
  </si>
  <si>
    <t>Perdesi Pura</t>
  </si>
  <si>
    <t>Near ITI College</t>
  </si>
  <si>
    <t>Leveraging the skills of our qualified team of professionals we are instrumental in manufacturing and trading of Control Panel Electric Panel Power Generator and many more. We are also rendering Generator Alternator Service and more.</t>
  </si>
  <si>
    <t>Vinayaga</t>
  </si>
  <si>
    <t>chennaipowercorporation@gmail.com</t>
  </si>
  <si>
    <t>chennaipowercorp@gmail.com</t>
  </si>
  <si>
    <t>Chennai Power Corporation</t>
  </si>
  <si>
    <t>No. 18A C. D. N. Nagar Nerkundram</t>
  </si>
  <si>
    <t>http://www.chennaipowercorporation.com/cgi-sys/suspendedpage.cgi</t>
  </si>
  <si>
    <t>Having the experience of several years we are being recognized as the prominent manufacturers and suppliers of diverse range of ladies sarees. The wide range of sarees offered by us includes embroidered sarees plan paradise vasrta and many more. This range of sarees is also available in different designs and colors such as Gorgeous Green Beautiful Blue Double Twist Gentle Green Bold Beige Peaceful White Purple Plunge and many more. Being the quality oriented industry; our quality auditors follow strict quality testing measures on the products so that premium range of sarees can be fabricated. Presence of state- of- art- infrastructural blended with the dedicated manpower has given us an edge to make our position at the top. To meet or exceed client expectations is the primary consideration of our company thus we generate the quality range of product line that has made from the premium quality raw material. We incorporate in our products the advent of newer technology improvement on processes and elegant designs to meet the customer requirements.</t>
  </si>
  <si>
    <t>shraddha.sarees@gmail.com</t>
  </si>
  <si>
    <t>jitu.shraddhasarees@gmail.com</t>
  </si>
  <si>
    <t>Shraddha Sarees</t>
  </si>
  <si>
    <t>No. 520 Godho Ka Raasta Opposite Maharaja Girls School</t>
  </si>
  <si>
    <t>Godho Ka Raasta</t>
  </si>
  <si>
    <t>http://www.shraddhasarees.com</t>
  </si>
  <si>
    <t>Gangadharaiah.</t>
  </si>
  <si>
    <t>shikharfab@gmail.com</t>
  </si>
  <si>
    <t>Shikhar Fabrics</t>
  </si>
  <si>
    <t>No. 34/2 1st Floor 5th Cross Manjunatha Nagar</t>
  </si>
  <si>
    <t>Raghuvanahalli</t>
  </si>
  <si>
    <t>Our company is a reputed wholesaler retailer and trader of an advanced range of Video Door Phone HD DVR Dome Camera Bullet Camera and more. Our range is widely appreciated for their excellent performance perfect finish and easy usage.</t>
  </si>
  <si>
    <t>Janghu</t>
  </si>
  <si>
    <t>nightowlindia@gmail.com</t>
  </si>
  <si>
    <t>Night Owl India</t>
  </si>
  <si>
    <t>Shop No. 108 Aapka Bazar Gurudwara Road</t>
  </si>
  <si>
    <t xml:space="preserve">Supplier of burner irons graphite golf club driver golf club callaway eye wear wilson strom umbrellas clubs cleaning brush mens socks callaway junior cap water proof shoes callaway glove bag boy trolly Adidas arm sleeves etc. </t>
  </si>
  <si>
    <t>egreengolf@yahoo.com</t>
  </si>
  <si>
    <t>Evergreen Golf India</t>
  </si>
  <si>
    <t>No. 617 Karnataka Golf Association Indiranagar Near Diamond Disrtict Apartments</t>
  </si>
  <si>
    <t>http://www.evergreengolfindia.net</t>
  </si>
  <si>
    <t>tarungupta273@gmail.com</t>
  </si>
  <si>
    <t>tarungupta273@rediffmail.com</t>
  </si>
  <si>
    <t>Trisha Telecoms</t>
  </si>
  <si>
    <t>Shivam Complex Opposite Muktidham</t>
  </si>
  <si>
    <t>Shivam Complex</t>
  </si>
  <si>
    <t>Kathaiah</t>
  </si>
  <si>
    <t>subam.karthikeyan57@gmail.com</t>
  </si>
  <si>
    <t>Sri Sakthi Leathers</t>
  </si>
  <si>
    <t>Mahalakshmi Leathers New No. 2 Old No. 75 Thiruneermalai</t>
  </si>
  <si>
    <t>Nagalkeni</t>
  </si>
  <si>
    <t>championsports481@gmail.com</t>
  </si>
  <si>
    <t>Champion Sports</t>
  </si>
  <si>
    <t>FF-2/22 Gyankunj Above Muthoot Fincrop</t>
  </si>
  <si>
    <t>Sama</t>
  </si>
  <si>
    <t>Kripakaran</t>
  </si>
  <si>
    <t>coimbatore@konspec.com</t>
  </si>
  <si>
    <t>Konkan Speciality Polyproducts Pvt Ltd</t>
  </si>
  <si>
    <t>38 S.P Kannusami Grounder Stree \t Website \t   200 OK \tt Sanganoor Main Road Rathinapuri</t>
  </si>
  <si>
    <t>Rathinapuri</t>
  </si>
  <si>
    <t>http://www.konspec.com</t>
  </si>
  <si>
    <t>deepakvelan@gmail.com</t>
  </si>
  <si>
    <t>Velmuruga Tex</t>
  </si>
  <si>
    <t>No. 169 SIDCO Muthalipalayam</t>
  </si>
  <si>
    <t>Srijan</t>
  </si>
  <si>
    <t>sengupta.srijan@gmail.com</t>
  </si>
  <si>
    <t>admin@agileindia.co</t>
  </si>
  <si>
    <t>Agile Technologies And Solutions</t>
  </si>
  <si>
    <t>Vasudeva Building 4th Floor One Iswar Ganguly Street</t>
  </si>
  <si>
    <t>sales.backend@genesisospl.com</t>
  </si>
  <si>
    <t>Genesis Office Solutions Private Limited</t>
  </si>
  <si>
    <t>G-73 First Floor Sector-6</t>
  </si>
  <si>
    <t>Shingala</t>
  </si>
  <si>
    <t>gayatrilabels@gmail.com</t>
  </si>
  <si>
    <t>info@gayatrilabels.com</t>
  </si>
  <si>
    <t>Gayatri Labels</t>
  </si>
  <si>
    <t>Plot No. 29- A</t>
  </si>
  <si>
    <t>Seie Industrial Estate</t>
  </si>
  <si>
    <t>Sunil Pakhira</t>
  </si>
  <si>
    <t>pratiksantra321@gmail.com</t>
  </si>
  <si>
    <t>sunilpakhira@gmail.com</t>
  </si>
  <si>
    <t>Om Sai Collection</t>
  </si>
  <si>
    <t>Room No.3 Galli No.9Atharva Engg College Ekta NagarGanesh Nagar Charkop Kandivali (west)</t>
  </si>
  <si>
    <t>Chakresh is one of the manufacturers of flavoured sweet betel nuts or flavored sweet supari pan flavoring material in India. The product range includes different types of scented supari like elaichi mix saffron flavored sandal flavored etc. The company displays its products under the brand names of cial Mangroli Tukra Supari Salted Dhania Dal Premium Gulab Churi Special Mahin Sounf Mouth Freshner Pure Safforn Special Chikni Supari Keshar Salli Supari Cadbury Supary Ice Cream Supari Sada Tukra Supari Disco Supari etc. The company has its modern manufacturing facility with the most advance equipments and laboratory. Chakresh is the only organization field whose all the products are health approved as per food adulteration act</t>
  </si>
  <si>
    <t>Chakresh Kumar</t>
  </si>
  <si>
    <t>chakreshsupari@gmail.com</t>
  </si>
  <si>
    <t>Chakresh Supari Company</t>
  </si>
  <si>
    <t>No 65 Cotton Street Near By Satya Narayan Park</t>
  </si>
  <si>
    <t>Manufacturer and wholesaler of jeans.</t>
  </si>
  <si>
    <t>Dayalani</t>
  </si>
  <si>
    <t>shineshirtstraders@gmail.com</t>
  </si>
  <si>
    <t>nvtjeans@gmail.com</t>
  </si>
  <si>
    <t>Shine Traders</t>
  </si>
  <si>
    <t>73/17 Krishna Plaza Ghanta Ghar</t>
  </si>
  <si>
    <t>Ghanta Ghar</t>
  </si>
  <si>
    <t>mktnainagarments@gmail.com</t>
  </si>
  <si>
    <t>Naina Garments</t>
  </si>
  <si>
    <t>H.No. 4 Vishal Colony St. No. 4 Near Gurdev Medicine Factory Kakowal Road</t>
  </si>
  <si>
    <t>Vishal Colony</t>
  </si>
  <si>
    <t>sakarglazetech.pvt.ltd@gmail.com</t>
  </si>
  <si>
    <t>anu5@live.in</t>
  </si>
  <si>
    <t>Sakar Glazetech Private Limited</t>
  </si>
  <si>
    <t>Plot No. 470 Village Maghni Purwa Muza Mellon</t>
  </si>
  <si>
    <t>Chaubepur</t>
  </si>
  <si>
    <t>trivediinfotech007@gmail.com</t>
  </si>
  <si>
    <t>trivediinfotech@yahoo.com</t>
  </si>
  <si>
    <t>Trivedi Infotech</t>
  </si>
  <si>
    <t>Shop No. 8 Shubh Complex</t>
  </si>
  <si>
    <t>vscomputerfbd@gmail.com</t>
  </si>
  <si>
    <t>VS Computers</t>
  </si>
  <si>
    <t>1F/20 1st Floor Above Syndicate Bank</t>
  </si>
  <si>
    <t>mandipacreationwholesale@gmail.com</t>
  </si>
  <si>
    <t>jayesh.kothari2890@gmail.com</t>
  </si>
  <si>
    <t>Mandipa Creation</t>
  </si>
  <si>
    <t>A2008 Radha Krishna Logistic Park Behind Bharat Cancer Hospital Saroli</t>
  </si>
  <si>
    <t>Exporter of shoes kids shoes ladies shoes and men shoes.</t>
  </si>
  <si>
    <t>info@dazzleexports.com</t>
  </si>
  <si>
    <t>Dazzle Exports</t>
  </si>
  <si>
    <t>C-12 Site-B</t>
  </si>
  <si>
    <t>http://www.dazzleexports.com</t>
  </si>
  <si>
    <t>Reach out for the marvelous ladies collection of all ages at the extravagant spot of the city MYLAPORE .. LA BOUTIQUE has an unique collection of designer salwar materials.</t>
  </si>
  <si>
    <t>Reach out for the marvelous ladies collection of all ages at the extravagant spot of the city MYLAPORE .. LA BOUTIQUE has an unique collection of designer salwar materials daily wear salwar materials  saris  designer kurtis  daily wear kurtis  tops  leggings  stoles and an exclusive collection of handbags and foot wears which goes neutral with your clothes. we have an exclusive designer tailor attached..</t>
  </si>
  <si>
    <t>laboutique2010@hotmail.com</t>
  </si>
  <si>
    <t>laboutiquechennai@gmail.com</t>
  </si>
  <si>
    <t>LA Boutique</t>
  </si>
  <si>
    <t>P. S. Sivasamy Salai Opposite BSA Motors</t>
  </si>
  <si>
    <t>slipperworlds@gmail.com</t>
  </si>
  <si>
    <t>Singh Traders</t>
  </si>
  <si>
    <t>http://www.sliippers.blogspot.in/</t>
  </si>
  <si>
    <t>P.N</t>
  </si>
  <si>
    <t>Lashmanan</t>
  </si>
  <si>
    <t>rightcastings@gmail.com</t>
  </si>
  <si>
    <t>Right Castings India Private Limited</t>
  </si>
  <si>
    <t>Site No. 99 KMM School Road</t>
  </si>
  <si>
    <t>Irugur</t>
  </si>
  <si>
    <t>http://www.rightcastings.com</t>
  </si>
  <si>
    <t>Manufacturer of marbles black marbles white marbles and brown marbles.</t>
  </si>
  <si>
    <t>Kaleel</t>
  </si>
  <si>
    <t>Rahuman</t>
  </si>
  <si>
    <t>naturalmobiles.pollachi@gmail.com</t>
  </si>
  <si>
    <t>natural.mobiles@yahoo.com</t>
  </si>
  <si>
    <t>No. 6 Perumal Chetty Street</t>
  </si>
  <si>
    <t>Pollachi</t>
  </si>
  <si>
    <t>Perumal Chetty Street</t>
  </si>
  <si>
    <t>Mohammad Akeel</t>
  </si>
  <si>
    <t>maxjewelpack786@yahoo.com</t>
  </si>
  <si>
    <t>maxjewelpack@yahoo.com</t>
  </si>
  <si>
    <t>Max Jewel Pack</t>
  </si>
  <si>
    <t>F Sector Z 1 Line Room No.3 MGR Road Opp Bhavani General Store Cheeta Camp Trombay</t>
  </si>
  <si>
    <t>Singh Jewellers was established in the year 2006. We are leading Manufacturer Supplier of Kundan Jhumka Designer Imitation Earring etc. Our range is delicately designed using excellent quality material and advanced technology.</t>
  </si>
  <si>
    <t>mksingh849@gmail.com</t>
  </si>
  <si>
    <t>M.K.international</t>
  </si>
  <si>
    <t>New Kisan KotAmritsar</t>
  </si>
  <si>
    <t>New Kisan Kot</t>
  </si>
  <si>
    <t>Mohammad Ashlam</t>
  </si>
  <si>
    <t>zfeel2016@gmail.com</t>
  </si>
  <si>
    <t>I.s. Apperals</t>
  </si>
  <si>
    <t>Mahalaxmi Complex Gali No 5 Dev Nagar Tank Road Karol Bagh</t>
  </si>
  <si>
    <t>Vandan</t>
  </si>
  <si>
    <t>silklandcottonzone@gmail.com</t>
  </si>
  <si>
    <t>silkzone11@gmail.com</t>
  </si>
  <si>
    <t>Silk Zone</t>
  </si>
  <si>
    <t>No.114 1st Floor Ratan Market</t>
  </si>
  <si>
    <t>Manufacturers an exporter of Indian attars essential oils and aromatic compounds. Agarwood oil sandalwood oil rose oil Cypriot palmarosa oil etc.</t>
  </si>
  <si>
    <t>Lateef</t>
  </si>
  <si>
    <t>sahfragrances@hotmail.com</t>
  </si>
  <si>
    <t>info@sahfragrances.com</t>
  </si>
  <si>
    <t>Sah Fragrances Private Limited</t>
  </si>
  <si>
    <t>Attar House No. 21-7-335-36</t>
  </si>
  <si>
    <t>Shakar Kotha</t>
  </si>
  <si>
    <t>http://www.sahfragrances.com/</t>
  </si>
  <si>
    <t>Sabeena  Chandran</t>
  </si>
  <si>
    <t>sjglobalambur@gmail.com</t>
  </si>
  <si>
    <t>sudercson@gmail.com</t>
  </si>
  <si>
    <t>S. J. Global</t>
  </si>
  <si>
    <t>Old No. 18/4 New No. 17 7th Street</t>
  </si>
  <si>
    <t>New Bethlehem</t>
  </si>
  <si>
    <t>Pink Room Fashion is established in the year of 2016. We are Wholesaler Supplier of Kurti Lehenga Gowns Leggings Patiyala Suit Pakistani Suit Plazo Indo Western Suit Semi Stitched Suit Earrings &amp; Clutches. Being a quality conscious organization we take care of product development processes to ensure that zero defect products passes through our end.</t>
  </si>
  <si>
    <t>pinkroomfashion123@yahoo.com</t>
  </si>
  <si>
    <t>Pink Room Fashion</t>
  </si>
  <si>
    <t>P-2 Naveen Shahdara</t>
  </si>
  <si>
    <t>delhi</t>
  </si>
  <si>
    <t>olivaknits@yahoo.in</t>
  </si>
  <si>
    <t>ankit.olivaknits@gmail.com</t>
  </si>
  <si>
    <t>Oliva Knits</t>
  </si>
  <si>
    <t>F-108 Phase 8 Focal Point</t>
  </si>
  <si>
    <t>Akil</t>
  </si>
  <si>
    <t>akil7866khan@gmail.com</t>
  </si>
  <si>
    <t>sofabazaar51@gmail.com</t>
  </si>
  <si>
    <t>Sofa Bazaar</t>
  </si>
  <si>
    <t>Shop No. 7 Near Holiday Inn Hotel</t>
  </si>
  <si>
    <t>http://www.sofabazar.in/</t>
  </si>
  <si>
    <t>We &amp;ldquo;Prince Diamond &amp;amp; Jewellery&amp;rdquo; are an eminent entity involved in manufacturer wholesaler and retailer excellent quality range of Colored Diamond Green Diamond Moissanite Diamond Fancy Diamond Ring Diamond etc.</t>
  </si>
  <si>
    <t>Hitesh Paladiya</t>
  </si>
  <si>
    <t>princedimond271@gmail.com</t>
  </si>
  <si>
    <t>paladiyahitesh271@gmail.com</t>
  </si>
  <si>
    <t>Prince Diamond &amp; Jewellery</t>
  </si>
  <si>
    <t>No. 64 Adarsh Row House</t>
  </si>
  <si>
    <t>Kathodara Road</t>
  </si>
  <si>
    <t>Kumar Chopra</t>
  </si>
  <si>
    <t>projectfilmsllp@gmail.com</t>
  </si>
  <si>
    <t>info@projectfilmsfashions.com</t>
  </si>
  <si>
    <t>Project Films &amp; Fashions LLP</t>
  </si>
  <si>
    <t>BH-703A Shalimar Bagh</t>
  </si>
  <si>
    <t>http://www.projectfilmsfashions.com</t>
  </si>
  <si>
    <t>sales.lebag@gmail.com</t>
  </si>
  <si>
    <t>rgala888@gmail.com</t>
  </si>
  <si>
    <t>LE Bag</t>
  </si>
  <si>
    <t>1st Floor Shop No. 3 102 Bhajipala Lane Ext. Abdul Rehman Street</t>
  </si>
  <si>
    <t>Bushran</t>
  </si>
  <si>
    <t>bushran_iqbalco@yahoo.com</t>
  </si>
  <si>
    <t>bushran@nazishinternational.com</t>
  </si>
  <si>
    <t>Nazish International</t>
  </si>
  <si>
    <t>No. 129/1 Sir Iqbal Street Behind Ailied Street Jajmau</t>
  </si>
  <si>
    <t>http://www.nazishinternational.com/</t>
  </si>
  <si>
    <t>mansukhsarees@yahoo.co.in</t>
  </si>
  <si>
    <t>vineet_godha@yahoo.com</t>
  </si>
  <si>
    <t>Mansukh Sarees</t>
  </si>
  <si>
    <t>Godha Sadan Loha Mandi Sansar Chandra Road</t>
  </si>
  <si>
    <t>Sindhi Camp</t>
  </si>
  <si>
    <t>P  Mange</t>
  </si>
  <si>
    <t>flaconjeans@gmail.com</t>
  </si>
  <si>
    <t>Om Clothing Co.</t>
  </si>
  <si>
    <t>No. 108 Atlantic Plaza Near Tilak Bhavan Garage Gali</t>
  </si>
  <si>
    <t>galaxyauto2s@gmail.com</t>
  </si>
  <si>
    <t>rahulgogawale09@gmail.com</t>
  </si>
  <si>
    <t>Galaxy</t>
  </si>
  <si>
    <t>Flat No. 13 New Era High Opposite Dhanurkar Police Station Kotharud</t>
  </si>
  <si>
    <t>Nilesh Bhai</t>
  </si>
  <si>
    <t>maruti_metals@yahoo.co.in</t>
  </si>
  <si>
    <t>Maruti Metals</t>
  </si>
  <si>
    <t>No. 141 Maruti House No. 4 Bhakti Nagar Station Plot</t>
  </si>
  <si>
    <t>http://www.amulcooker.com</t>
  </si>
  <si>
    <t>Jayshree</t>
  </si>
  <si>
    <t>aarnavilifestyle@gmail.com</t>
  </si>
  <si>
    <t>nairjayshree88@gmail.com</t>
  </si>
  <si>
    <t>Aarnavi Life Style Opc Private Limited</t>
  </si>
  <si>
    <t>128  FIRST FLOOR AASHIMA MALL HOSHANGABAD ROAD BHOPAL</t>
  </si>
  <si>
    <t>Bagmugaliya</t>
  </si>
  <si>
    <t>http://www.aarnavillifestyle.com/</t>
  </si>
  <si>
    <t>We hold all the aces in manufacturing and supplying a wide range of Sarees Fancy Laces and Patches. Our range is appreciated across the globe among our customers.</t>
  </si>
  <si>
    <t>Korwala</t>
  </si>
  <si>
    <t>korwalas@yahoo.com</t>
  </si>
  <si>
    <t>korwalas@gmail.com</t>
  </si>
  <si>
    <t>Raksshas Fashion</t>
  </si>
  <si>
    <t>No. 60 Gokul Nagar New Civil Road</t>
  </si>
  <si>
    <t>Our company has achieved a remarkable place in industry since 1996 by supplying and providing services of technically advanced range of Server Storage Laptop Desktop Software UTM Printer Anti Virus Solution Survelliance (CCTV) and many more.</t>
  </si>
  <si>
    <t>beena@bmtraders.com</t>
  </si>
  <si>
    <t>dr.mukul@bmtraders.com</t>
  </si>
  <si>
    <t>B. M. Infotrade Private Limited</t>
  </si>
  <si>
    <t>53-A Vishnupuri Dalda Factory Road Durgapura</t>
  </si>
  <si>
    <t>Vishnupuri</t>
  </si>
  <si>
    <t>http://www.bmtraders.com</t>
  </si>
  <si>
    <t>Our company Royal Leathers was established in year 2000. We are the manufacturer of various leather products. The entire range comprises of belts shoes and wallets. We make sure to source our entire stock of products from only certified vendors. All these products are designed from excellent quality of leather. Our entire range of Leather Products is offered to clients at the competitive prices.</t>
  </si>
  <si>
    <t>Shamsuzzama.T</t>
  </si>
  <si>
    <t>royalkeyambur@gmail.com</t>
  </si>
  <si>
    <t>Royal Leathers</t>
  </si>
  <si>
    <t>No. 16 KM Nagar Ambur VlR District</t>
  </si>
  <si>
    <t>Pudumanai</t>
  </si>
  <si>
    <t>Radhika  Shetty</t>
  </si>
  <si>
    <t>salesevergreenpune@gmail.com</t>
  </si>
  <si>
    <t>Ever Green Store</t>
  </si>
  <si>
    <t>Millennium Plaza G6 Opposite To Fergusson College</t>
  </si>
  <si>
    <t>http://www.evergreengarments.com</t>
  </si>
  <si>
    <t>Deals in all kind of fancy frames sunglasses and contact lenses.</t>
  </si>
  <si>
    <t>We deal in all kind of fancy frames sunglasses and contact lenses. All the products are available at very reasonable and affordable rates. And free home delivery can be done locally. We care to make you see and look better.</t>
  </si>
  <si>
    <t>utsavoptics@gmail.com</t>
  </si>
  <si>
    <t>Utsav Optics</t>
  </si>
  <si>
    <t>Shop No. 1 Kailash Sadan Building No. 39</t>
  </si>
  <si>
    <t>Manufacturer of all the products made resin as bangles  bracelets necklace beads buttons etc.</t>
  </si>
  <si>
    <t>jayendrakumar20@gmail.com</t>
  </si>
  <si>
    <t>Maa Durga Sanitary</t>
  </si>
  <si>
    <t>Mg Road Gaurav Market Opposite K P Agrawal Complex</t>
  </si>
  <si>
    <t>Gaurav Market</t>
  </si>
  <si>
    <t>http://www.jaquar.com</t>
  </si>
  <si>
    <t>periasamykarthik55@gmail.com</t>
  </si>
  <si>
    <t>Karthik Textiles</t>
  </si>
  <si>
    <t>No. 2a 2nd Street</t>
  </si>
  <si>
    <t>We are manufacturers and exporters of an exclusive range of Kitchen Cutlery Set and Tool such as soup spoons round soup spoons and oval soup spoons. These are widely appreciated for aesthetic design excellent finish and stain resistant.</t>
  </si>
  <si>
    <t>K. Pahuja</t>
  </si>
  <si>
    <t>kkelegante@yahoo.co.in</t>
  </si>
  <si>
    <t>elegantecutlery@gmail.com</t>
  </si>
  <si>
    <t>S. L. Industries</t>
  </si>
  <si>
    <t>No. F-57 Mayapuri Industrial Area Phase-II</t>
  </si>
  <si>
    <t>http://www.elegantemegastore.com</t>
  </si>
  <si>
    <t>Shivendra</t>
  </si>
  <si>
    <t>shivendra.kapoor@gmail.com</t>
  </si>
  <si>
    <t>Anaya Traders</t>
  </si>
  <si>
    <t>Shop No 34 Signature Tower Sector 3</t>
  </si>
  <si>
    <t>Awas Vikas Colony</t>
  </si>
  <si>
    <t>Manufacturer and trader of home furnishing fabric ladies garments and suiting and shirting. The product range offered by us is known for appealing colors attractive patterns colorfastness and softness.</t>
  </si>
  <si>
    <t>Mangaram  Sukhdev</t>
  </si>
  <si>
    <t>lilashah_textiles@yahoo.co.in</t>
  </si>
  <si>
    <t>lilashahtextile@gmail.com</t>
  </si>
  <si>
    <t>Lilashah Textile</t>
  </si>
  <si>
    <t>No. 2/8 Lilasha House Maliniwadi- 1</t>
  </si>
  <si>
    <t>Gokulraj</t>
  </si>
  <si>
    <t>gokulraj1069@gmail.com</t>
  </si>
  <si>
    <t>gokulraj@indianvesture.com</t>
  </si>
  <si>
    <t>Indian Vesture</t>
  </si>
  <si>
    <t>Door No: 6/42 Ealanta Kattuputhur</t>
  </si>
  <si>
    <t>Thalavai Palayam ( Po)</t>
  </si>
  <si>
    <t>http://www.indianvesture.com</t>
  </si>
  <si>
    <t>We are the reputed Manufacturer and Supplier of the best quality range of 22 K Gold Chain Gold Bangle and 18 K Gold Chain. Our offered jewellery range is highly demanded for its perfect finish long lasting shine and alluring pattern.</t>
  </si>
  <si>
    <t>reliablejewels@yahoo.com</t>
  </si>
  <si>
    <t>Reliable Jewels</t>
  </si>
  <si>
    <t>No. 2301 Ground Floor 1st Crossing MSB Ka Rasta Johari Bazar</t>
  </si>
  <si>
    <t>sgsolutionsrohini@gmail.com</t>
  </si>
  <si>
    <t>sg.solutionssector2@gmail.com</t>
  </si>
  <si>
    <t>A-5 Sector - 2 Rohini</t>
  </si>
  <si>
    <t>&amp;ldquo;New Rangila Knitwears&amp;rdquo; is a Sole Proprietorship firm engaged in manufacturing of Army Badges Army Cap Men's Army Pull Over Army Shoes Men's Army T-Shirt Beret Caps Men's Lower School Pullover School T-Shirt etc.</t>
  </si>
  <si>
    <t>gbagri1919@gmail.com</t>
  </si>
  <si>
    <t>New Rangila Knitwears</t>
  </si>
  <si>
    <t>B-III-680 Mohalla Saidan</t>
  </si>
  <si>
    <t>Mohalla Saidan</t>
  </si>
  <si>
    <t>Shameem</t>
  </si>
  <si>
    <t>smycreation@gmail.com</t>
  </si>
  <si>
    <t>Smy Creation</t>
  </si>
  <si>
    <t>No -5 240 1st Floor 11th Cross 2nd Stage 5th Block HBR Layout Nagawara Main Road</t>
  </si>
  <si>
    <t>We&amp;nbsp;Venkat Fashions are a Bengaluru / Bangalore Karnataka India based organization engaged in the business of Men's Wear manufacturing and wholesale. We are a&amp;nbsp;manufacturer supplier trader wholesaler and distributor of products like Casual Trousers&amp;nbsp; Formal Trousers&amp;nbsp; Formal Shirts Casual Shirts pencil fit trousers Cargo Shirts Slim fit shirts Check shirts slim fit trousers lycra jeans stretchable jeans denims slim fit jeans narrow fit jeans cotton trousers pencil fit cotton trousers stretchable cotton trousers casual cotton trousers cotton slim fit narrow fit trousers linen shirts linen trousers designer menswear ethnic wear lycra cotton wear printed cotton trousers printed cotton shirts designer trousers designer shirts cotton cargo pools 3/4ths  uniforms wear uniform trousers shirts and other gents readymade garments apparel portfolios.</t>
  </si>
  <si>
    <t>sa.opulent@gmail.com</t>
  </si>
  <si>
    <t>Venkat Fashions Bangalore</t>
  </si>
  <si>
    <t>No. 24/1 8th Cross Cholurpalya Magadi Road</t>
  </si>
  <si>
    <t>http://www.readymadegarmentswholesale.com</t>
  </si>
  <si>
    <t>Sand Dunes Impex - Wholesale Trader of Leather Mobile Cover 3d Printed Mobile Cover etc. and service provider of 3D Sublimation Mobile Cover Printing since 2015 in Jaipur Rajasthan.</t>
  </si>
  <si>
    <t>Sand Dunes Impex was established in the year 2015. We are Wholesaler Trader of Mobile Flip Cover iPhone Mobile Cover Leather Mobile Cover Printed Mobile Back Cover Designer Mobile Cover etc. The state-of-the-art warehousing facility at Studio Kreative Gifts &amp; Merchandise to help us in the attainment of several of the firm&amp;rsquo;s predefined goals and objectives has been equipped with all the necessary machinery and equipment.</t>
  </si>
  <si>
    <t>sanddunes.impex@gmail.com</t>
  </si>
  <si>
    <t>Sand Dunes Impex</t>
  </si>
  <si>
    <t>Ground Floor F 6/170 Chitrakoot Yojna Ajmer Road</t>
  </si>
  <si>
    <t>Isha</t>
  </si>
  <si>
    <t>ishaaggexpressionz@gmail.com</t>
  </si>
  <si>
    <t>1400/1 Hans Plaza Complex Wazir Nagar Gali No. 7 Kotla Mubarak Pur</t>
  </si>
  <si>
    <t>Kotla Mubarak Pur</t>
  </si>
  <si>
    <t>Siyologics is the sole manufacturer and patent holder of Fitaki - Keyless helmet Lock System for motor bikes. Our product is unique as to open and close it does not require key. It is strong multipurpose and easy to operate. A life time product.</t>
  </si>
  <si>
    <t>marketing@fitaki.co</t>
  </si>
  <si>
    <t>navind@gmail.com</t>
  </si>
  <si>
    <t>Siyologics Private Limited</t>
  </si>
  <si>
    <t>Pomgotur</t>
  </si>
  <si>
    <t>http://www.siyologics.com/</t>
  </si>
  <si>
    <t>chetaan1@gmail.com</t>
  </si>
  <si>
    <t>Service Junction</t>
  </si>
  <si>
    <t>House No. 161 Kamla Nehru Nagar</t>
  </si>
  <si>
    <t>vpyindian@gmail.com</t>
  </si>
  <si>
    <t>vijay@pixiedreams.in</t>
  </si>
  <si>
    <t>Pixie Dreams Private Limited</t>
  </si>
  <si>
    <t>V - 1/6 1st Floor V Block Market</t>
  </si>
  <si>
    <t>Bhan</t>
  </si>
  <si>
    <t>vivekoptical2015@gmail.com</t>
  </si>
  <si>
    <t>Vivek Optical Co.</t>
  </si>
  <si>
    <t>1/45 Rattan Vihar Kirari Nangloi</t>
  </si>
  <si>
    <t>Kirari Village</t>
  </si>
  <si>
    <t>Taparia</t>
  </si>
  <si>
    <t>Sr. General Manager</t>
  </si>
  <si>
    <t>taparia@dnhsecheron.net</t>
  </si>
  <si>
    <t>bptaparia@gmail.com</t>
  </si>
  <si>
    <t>D &amp; H Secheron Electrodes Private Limited</t>
  </si>
  <si>
    <t>No. 44/46 Industrial Estate</t>
  </si>
  <si>
    <t>Kila Maidan</t>
  </si>
  <si>
    <t>richfeelmarketing007@gmail.com</t>
  </si>
  <si>
    <t>richfeelm@gmail.com</t>
  </si>
  <si>
    <t>Rich Feel Marketing</t>
  </si>
  <si>
    <t>G9 Richmond Plaza Cannal Road Opp  Surya Residence Vesu</t>
  </si>
  <si>
    <t>Vesu</t>
  </si>
  <si>
    <t>darshjalodra@gmail.com</t>
  </si>
  <si>
    <t>Nilkanth Fashion</t>
  </si>
  <si>
    <t>168 Swati Society-3 Near Chikuvadi Road</t>
  </si>
  <si>
    <t>We &amp;ldquo;ASHIRWAD CREATION &amp;rdquo; are a Sole Proprietorship firm established as the leading manufacturer of a broad gamut of Ladies Leggings Ladies Kurti Children Kurti Cotton Patiala Salwar Ladies Suit Ladies Salwar Kameez etc.</t>
  </si>
  <si>
    <t>ashirwadcreation700@gmail.com</t>
  </si>
  <si>
    <t>manishlalwani700@gmail.com</t>
  </si>
  <si>
    <t>Ashirwad Creation</t>
  </si>
  <si>
    <t>Shop No. C 133 1st Floor Shree Ghantakaran Mahavir Cloth Market</t>
  </si>
  <si>
    <t>Panchkuwa</t>
  </si>
  <si>
    <t>Mahadeva</t>
  </si>
  <si>
    <t>mahadeswaraagrofarm@gmail.com</t>
  </si>
  <si>
    <t>Sri Mahadeswara Agro Farm</t>
  </si>
  <si>
    <t>District Chamarajanagar Gundlupet</t>
  </si>
  <si>
    <t>Gundlupet</t>
  </si>
  <si>
    <t>Nussrat</t>
  </si>
  <si>
    <t>mehercreation2016@gmail.com</t>
  </si>
  <si>
    <t>mufizp1994@gmail.com</t>
  </si>
  <si>
    <t>Meher Creation</t>
  </si>
  <si>
    <t>C20 4th Floor Sukhwani Woods Near Viniyard Church</t>
  </si>
  <si>
    <t>Players Plate was established in the year 2014. We are the leading Manufacturer Supplier and Service Provider of Mens Formal Shirt and Ladies Formal Shirt. We are also providing Shirts Stitching Service and Shirts Washing Service.</t>
  </si>
  <si>
    <t>Masoom</t>
  </si>
  <si>
    <t>Kazmi</t>
  </si>
  <si>
    <t>masoomdal@gmail.com</t>
  </si>
  <si>
    <t>masoomkkazmi@gmail.com</t>
  </si>
  <si>
    <t>Players Plate</t>
  </si>
  <si>
    <t>Karol Bagh  Dev Nagar</t>
  </si>
  <si>
    <t>rudrakshfashions@live.com</t>
  </si>
  <si>
    <t>Rudraksh Exports</t>
  </si>
  <si>
    <t>N H 89 Vinayak Nagar B</t>
  </si>
  <si>
    <t>Vinayak Nagar</t>
  </si>
  <si>
    <t>mukutwala@yahoo.com</t>
  </si>
  <si>
    <t>mukutwala@gmail.com</t>
  </si>
  <si>
    <t>Manhar Bipin Mukutwala</t>
  </si>
  <si>
    <t>Near Loi Bazar</t>
  </si>
  <si>
    <t>Vrindavan</t>
  </si>
  <si>
    <t>Loi Bazar</t>
  </si>
  <si>
    <t>sribhakyamtex@gmail.com</t>
  </si>
  <si>
    <t>Sri Bhakyam Tex</t>
  </si>
  <si>
    <t>No. 63 Godown Street Parrys</t>
  </si>
  <si>
    <t>Manufacturer of silk jari sarees.</t>
  </si>
  <si>
    <t>We manufacture Pure and Art Silk Cloth and pure silk sarees of all ranges please contact for any type of Silk products</t>
  </si>
  <si>
    <t>manu2msk@gmail.com</t>
  </si>
  <si>
    <t>Trendz Zone</t>
  </si>
  <si>
    <t>Below Vijaya Bank B- Channasandra Bus Stop</t>
  </si>
  <si>
    <t>Kasturi Nagar</t>
  </si>
  <si>
    <t>info@jutebagstore.com</t>
  </si>
  <si>
    <t>jutebagstore@gmail.com</t>
  </si>
  <si>
    <t>Jutebag Enterprises</t>
  </si>
  <si>
    <t>Smriti Nagar Shop No. 2 MMM Complex</t>
  </si>
  <si>
    <t>Smriti Nagar</t>
  </si>
  <si>
    <t>http://www.jutebagstore.com</t>
  </si>
  <si>
    <t>manish.gupta577@gmail.com</t>
  </si>
  <si>
    <t>manishgupta02@live.com</t>
  </si>
  <si>
    <t>Sahara Enterprises</t>
  </si>
  <si>
    <t>Eagle Market 90 Feet Road Gali No. 2 Saki Naka</t>
  </si>
  <si>
    <t>Saki Naka</t>
  </si>
  <si>
    <t>We are one of the leading Manufacturers and Exporters of Superior Quality Artificial Limbs and Calipers that fulfill the Physio Therapeutic Needs. Our products are offered in customized designs as per the clients specifications.</t>
  </si>
  <si>
    <t>nishas.jaipurfoot@yahoo.com</t>
  </si>
  <si>
    <t>Nisha Foot Centre</t>
  </si>
  <si>
    <t>A-34 Vijay Nagar 1st Kartarpura</t>
  </si>
  <si>
    <t>1st Kartarpura</t>
  </si>
  <si>
    <t>We Royal Skins Agency are one of the strong and reliable leather sourcing companies based in Chennai India. We have been sourcing leather for companies in Europe and far East Asia for the last few years. We source cow lining leather cow upper leather cow garment leather buff lining leather buff glazed milled upper leather glaze goat milled leather cow calf lining &amp; upper leather sheep booty nappa leather goat cabretta &amp; goat shoe sued leather from different tanneries in and around Chennai in India. Most of the tanneries from where we organize the supply have a strong source right from raw to finish and the raw materials are of Indian origin. Our suppliers have the strong source to organize the raw materials and effect the deliveries of the desired quantity on time without any deviation or delay &amp; without compromising on quality. We can also source leather to cater the needs for making leather goods and leather garments. All the leathers which we source from our suppliers satisfy the \DIN Norms\ and \Reach Regulations\.</t>
  </si>
  <si>
    <t>Razack</t>
  </si>
  <si>
    <t>b.razackaadil@gmail.com</t>
  </si>
  <si>
    <t>royalskinsagency@gmail.com</t>
  </si>
  <si>
    <t>Royal Leather Agency</t>
  </si>
  <si>
    <t>No.19/ B Pandaram Street Purasawalkam</t>
  </si>
  <si>
    <t>Our company&amp;nbsp;Maharaja Millitry Store was established in year 1973. We are Leading whole saler and supplier of&amp;nbsp;Trading garments badges blazer badges military badges shoulder badges cap badges rank badges camping tents canvas tent.&amp;nbsp;.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kota.mms@gmail.com</t>
  </si>
  <si>
    <t>Maharaja Military Store</t>
  </si>
  <si>
    <t>Nayapura</t>
  </si>
  <si>
    <t>Our company V. Win Enterprises was established in the year 2011. We are the leading service provider of&amp;nbsp;Iron&amp;nbsp;Wall Watches&amp;nbsp;Cooker etc. These products are made by good quality raw material. These products are highly durable and reliable.&amp;nbsp;These offered product is procured from reliable vendors of the market who manufacture it at their sophisticated manufacturing unit with the aid of latest technology. These products are available in different designs and dimensions to meet the demands of our targeted clients.</t>
  </si>
  <si>
    <t>Hamid Ali</t>
  </si>
  <si>
    <t>Siddiqiui</t>
  </si>
  <si>
    <t>shali6586@gmail.com</t>
  </si>
  <si>
    <t>vwinen@gmail.com</t>
  </si>
  <si>
    <t>V. Win Enterprises</t>
  </si>
  <si>
    <t>Shop No. 26 Plot No. 9 Jai Bhavani Shopping Centre</t>
  </si>
  <si>
    <t>tarunavsharma39897@gmail.com</t>
  </si>
  <si>
    <t>Fagun Fashions</t>
  </si>
  <si>
    <t>Shop No 12  Talkatora Colony Near Govinddevji Mandir</t>
  </si>
  <si>
    <t>Near Govinddevji Mandir</t>
  </si>
  <si>
    <t>siddhivinayak008@gmail.com</t>
  </si>
  <si>
    <t>Siddhi Vinayak</t>
  </si>
  <si>
    <t>House No. 230 1st Floor Pitampura Village Rama Market Near Chopal Ghar Pitampura</t>
  </si>
  <si>
    <t>C. Venkata</t>
  </si>
  <si>
    <t>diamondbalaji@yahoo.com</t>
  </si>
  <si>
    <t>enquiry@jewellery.com</t>
  </si>
  <si>
    <t>Bhairi Jeweltech</t>
  </si>
  <si>
    <t>114 Near Usman Road T.Nagar</t>
  </si>
  <si>
    <t>specmark@hotmail.com</t>
  </si>
  <si>
    <t>pankaj@specmark.in</t>
  </si>
  <si>
    <t>Spectrum Marketing</t>
  </si>
  <si>
    <t>No. 29 A Rabindra Sarani 3rd Floor Room No. 16</t>
  </si>
  <si>
    <t>Dalhousie Square</t>
  </si>
  <si>
    <t>http://specmark.in/</t>
  </si>
  <si>
    <t>We are a sole proprietorship firm engaged in manufacturing and supplying a versatile array of jewelry boxes and cases. These are known for fine finishing exquisite designs vivid colors and aesthetic appearance.</t>
  </si>
  <si>
    <t>nabadisplay@gmail.com</t>
  </si>
  <si>
    <t>Mumbai Packaging</t>
  </si>
  <si>
    <t>Room No. 1 Near Kewala Garden</t>
  </si>
  <si>
    <t>Kewala Garden</t>
  </si>
  <si>
    <t>anshikadigitalstudio@gmail.com</t>
  </si>
  <si>
    <t>vk.com1990@gmail.com</t>
  </si>
  <si>
    <t>Anshika Digital Studio</t>
  </si>
  <si>
    <t>B 5 Block- B  Rajajipuram</t>
  </si>
  <si>
    <t>Rajaji Puram</t>
  </si>
  <si>
    <t>Kirtisinghdefo@gmail.com</t>
  </si>
  <si>
    <t>Defossile Jeans</t>
  </si>
  <si>
    <t>Shop No 201 Little World Mall Sector 2 .</t>
  </si>
  <si>
    <t>service.ludhiana@iball.co.in</t>
  </si>
  <si>
    <t>abdul_nursumar@yahoo.com</t>
  </si>
  <si>
    <t>I Ball Service Centre - Ludhiana</t>
  </si>
  <si>
    <t>2nd Floor Bittu Complex 3697/2 Zone-D Above PNB Bank Opp. A One Chicken Nr. Gurudwara Kochar</t>
  </si>
  <si>
    <t>Nr. Gurudwara Kochar</t>
  </si>
  <si>
    <t>Rinchen</t>
  </si>
  <si>
    <t>Dorjay</t>
  </si>
  <si>
    <t>jetigh@gmail.com</t>
  </si>
  <si>
    <t>Ladakh Art Palace</t>
  </si>
  <si>
    <t>1st Floor Akbar Shopping Complex Main Bazar</t>
  </si>
  <si>
    <t>rakeshverma2104@gmail.com</t>
  </si>
  <si>
    <t>Shri Mahalaxmi Sales</t>
  </si>
  <si>
    <t>1-No. 92 Indrapuri Colony Brahmpuri Khurra</t>
  </si>
  <si>
    <t>Brahmpuri Khurra</t>
  </si>
  <si>
    <t>Amitesh</t>
  </si>
  <si>
    <t>amiteshwari10@gmail.com</t>
  </si>
  <si>
    <t>amiteshwarindustries@rediffmail.com</t>
  </si>
  <si>
    <t>Amiteshwar Industries</t>
  </si>
  <si>
    <t>B-1/58 Opposite Gali No. 3 Main Market Mujesar</t>
  </si>
  <si>
    <t>Mujesar</t>
  </si>
  <si>
    <t>amitsinglas84@gmail.com</t>
  </si>
  <si>
    <t>amit_singlas84@rediffmail.com</t>
  </si>
  <si>
    <t>Nirdosh Brothers</t>
  </si>
  <si>
    <t>No. 1232/2 Street No. 12/8 Dashmesh Nagar Dhuri Lines</t>
  </si>
  <si>
    <t>abrahamtinu11@gmail.com</t>
  </si>
  <si>
    <t>breathingleather@outlook.com</t>
  </si>
  <si>
    <t>Breathing Leather</t>
  </si>
  <si>
    <t>61 Ranibagh</t>
  </si>
  <si>
    <t>Ranibagh</t>
  </si>
  <si>
    <t>Vanshaj</t>
  </si>
  <si>
    <t>vanshaj2825@gmail.com</t>
  </si>
  <si>
    <t>koh_ariix@yahoo.com</t>
  </si>
  <si>
    <t>Kesria Ji Oswal Hosiery</t>
  </si>
  <si>
    <t>B-XXIV-3343 Street No. 5 Mahaveer Jain Colony</t>
  </si>
  <si>
    <t>Mahaveer Jain Colony</t>
  </si>
  <si>
    <t>vaibhavtexpro@gmail.com</t>
  </si>
  <si>
    <t>Vaibhav Textiles Industries</t>
  </si>
  <si>
    <t>B-4-1279 Thapran Mohalla Daresi Road</t>
  </si>
  <si>
    <t>Daresi Road</t>
  </si>
  <si>
    <t>Kumar Bhansali</t>
  </si>
  <si>
    <t>naresh.bhansali.jaipur@gmail.com</t>
  </si>
  <si>
    <t>Palak Entreprises</t>
  </si>
  <si>
    <t>No. 307 Dhula House 3rd Floor</t>
  </si>
  <si>
    <t>Dhula House</t>
  </si>
  <si>
    <t>Tespa Infotech is a Global Consulting and IT Services company providing end-to-end SAP Services to customers around the globe. We are an SAP Partner for Implementing SAP Business Suite and SAP Business One Solutions.</t>
  </si>
  <si>
    <t>Louis</t>
  </si>
  <si>
    <t>Vasanth Kamaraj</t>
  </si>
  <si>
    <t>Associate Vice President</t>
  </si>
  <si>
    <t>sap@tespainfotech.com</t>
  </si>
  <si>
    <t>dilusha@tespainfotech.com</t>
  </si>
  <si>
    <t>Tespa Infotech Pvt. Ltd.</t>
  </si>
  <si>
    <t>34 Kakani Towers Khadar Nawaz Khan Road</t>
  </si>
  <si>
    <t>http://www.tespainfotech.com</t>
  </si>
  <si>
    <t>adworldwidetech@gmail.com</t>
  </si>
  <si>
    <t>Ad Worldwide Tech</t>
  </si>
  <si>
    <t>C 23 Sector 2 Near Metro Station</t>
  </si>
  <si>
    <t>http://www.adwt.co.in</t>
  </si>
  <si>
    <t>Kumar Mata</t>
  </si>
  <si>
    <t>vikasmata@gmail.com</t>
  </si>
  <si>
    <t>Nature Care Industries</t>
  </si>
  <si>
    <t>Shop No. 11368 Idgah Road Nabi Karim</t>
  </si>
  <si>
    <t>Quraishy</t>
  </si>
  <si>
    <t>faisalquraishy@gmail.com</t>
  </si>
  <si>
    <t>F. M. Papers And Packaging Company</t>
  </si>
  <si>
    <t>No. 1004 1st Floor Chawri Bazar</t>
  </si>
  <si>
    <t>amit.telesolution@gmail.com</t>
  </si>
  <si>
    <t>info@telesolution.co.in</t>
  </si>
  <si>
    <t>Tele Solution</t>
  </si>
  <si>
    <t>WZ-30 First Floor Assalatpur Near-A2 Block Janakpuri</t>
  </si>
  <si>
    <t>http://www.telesolution.co.in</t>
  </si>
  <si>
    <t>Priyam Traders was established in the year 2011. We are Trader Supplier Retailer Wholesaler Distributor Service Provider of CCTV Camera Computer System UPS Repairing Service Printer Repairing Service etc. We understand that the client is the king of the market and we strive to maintain the best-in-class standards for our products. We provide our clients with customization as per their requirements so that they get the product as per their desire and we attain maximum client satisfaction.</t>
  </si>
  <si>
    <t>umeshgoswami69@yahoo.com</t>
  </si>
  <si>
    <t>Priyam Traders</t>
  </si>
  <si>
    <t>Main Road Near UCO Bank</t>
  </si>
  <si>
    <t>Missamari</t>
  </si>
  <si>
    <t>Gorubandha</t>
  </si>
  <si>
    <t>Xavier</t>
  </si>
  <si>
    <t>Jeyachandran</t>
  </si>
  <si>
    <t>info@rockimpex.com</t>
  </si>
  <si>
    <t>sales@rockimpex.com</t>
  </si>
  <si>
    <t>Rock Impex</t>
  </si>
  <si>
    <t>Plot No. 5 - A - 5 - B 1st Floor</t>
  </si>
  <si>
    <t>Pasumalai</t>
  </si>
  <si>
    <t>http://www.rockimpexindia.trustpass.alibaba.com</t>
  </si>
  <si>
    <t>Thangam</t>
  </si>
  <si>
    <t>cristalbaghouse@gmail.com</t>
  </si>
  <si>
    <t>Cristal Bags</t>
  </si>
  <si>
    <t>No. 38 Mudaliarpet Cuddalore Main Road</t>
  </si>
  <si>
    <t>Vanarapet</t>
  </si>
  <si>
    <t>http://www.cristalbaghouse.com</t>
  </si>
  <si>
    <t>Supplier of personal computers notebook PCs servers printers scanners plotters digital cameras and all computer peripherals and accessories.</t>
  </si>
  <si>
    <t>indore@mail.com</t>
  </si>
  <si>
    <t>Easy Computers</t>
  </si>
  <si>
    <t>Press Complex AB Road</t>
  </si>
  <si>
    <t>Press Complex</t>
  </si>
  <si>
    <t>We &amp;ldquo;A.P. Creation&amp;rdquo; are involved as the manufacturer of Gift Pack Kids Wear Gift Pack Infant Wear Gift Pack Baby Infant Wear Infant Wear Designer Infant Wear etc. These products are offered by us at the most affordable rates.</t>
  </si>
  <si>
    <t>We &amp;ldquo;A.P. Creation&amp;rdquo; are involved as the manufacturer of Gift Pack Kids Wear Gift Pack Baby Dress Gift Pack Unisex Baby Gift Set Infant Wear Gift Pack Baby Infant Wear Infant Wear Designer Infant Wear etc. These products are offered by us most affordable rates.</t>
  </si>
  <si>
    <t>Anirudh</t>
  </si>
  <si>
    <t>apcreation1008@gmail.com</t>
  </si>
  <si>
    <t>A.P. Creation</t>
  </si>
  <si>
    <t>57 Gali No. 1 Saraswati Bhandar Banarsi Das  Building Gandhi Nagar</t>
  </si>
  <si>
    <t>mohammedazhar441@gmail.com</t>
  </si>
  <si>
    <t>Fashion Look</t>
  </si>
  <si>
    <t>No. 97E 16th Main Road Vijayanagar</t>
  </si>
  <si>
    <t>Vijayanagar</t>
  </si>
  <si>
    <t>We &amp;ldquo;Traacy Fashions&amp;rdquo; are a Sole Proprietorship Firm. Being a quality oriented company we are the leading manufacturer trader and wholesale supplier of high quality Ladies Kurti Ladies Lehenga Ladies Plazo Ladies Saree etc.</t>
  </si>
  <si>
    <t>traacyfashion12@gmail.com</t>
  </si>
  <si>
    <t>shivamtomar2130@gmail.com</t>
  </si>
  <si>
    <t>Traacy Fashions</t>
  </si>
  <si>
    <t>F- 7 / 126 1st Floor Rohini Sector 16</t>
  </si>
  <si>
    <t>Manufacturer of gents apparels school uniforms etc.</t>
  </si>
  <si>
    <t>Delhi boutique is founded in the year 2009 after taking experience from new delhi 30 year and 1 year from dubai.owner of the compony have exellent knowlege and experience.\r\n\r\n\r\nwe make all types of ladieskids and mens wear.\r\n\r\nwe have good quality products.we make goods on order.</t>
  </si>
  <si>
    <t>Hasan  Imam</t>
  </si>
  <si>
    <t>mhdelhiboutique@gmail.com</t>
  </si>
  <si>
    <t>zakimohd37@gmail.com</t>
  </si>
  <si>
    <t>Delhi Boutique</t>
  </si>
  <si>
    <t>Naya Tola Nahar Par Phulwari Sharif</t>
  </si>
  <si>
    <t>Naya Tola</t>
  </si>
  <si>
    <t>Co - Founder And Partner</t>
  </si>
  <si>
    <t>vhnlifestyle@gmail.com</t>
  </si>
  <si>
    <t>vkchawla17@gmail.com</t>
  </si>
  <si>
    <t>VHN Lifestyle LLP.</t>
  </si>
  <si>
    <t>2406 HIG Flats Urban Estate Phase 2 Dugri</t>
  </si>
  <si>
    <t>Dugri Urban Estate Phase 2</t>
  </si>
  <si>
    <t>http://aubertliano.com/</t>
  </si>
  <si>
    <t>Importer of jacket fabrics bottom wear fabrics etc. Coated fabrics waterproof fabrics rainwear fabric breathable fabrics raincoat fabrics sportswear fabric</t>
  </si>
  <si>
    <t>shreenath19@gmail.com</t>
  </si>
  <si>
    <t>Shree Nath Fabcare Private Limited</t>
  </si>
  <si>
    <t>No. 402 4th Floor Krishna Apra Business Square</t>
  </si>
  <si>
    <t>http://shreenathfabcare.tradeindia.com/</t>
  </si>
  <si>
    <t>A distinguished name in the fashion garment industry we are engaged as manufacturer and wholesaler of Ladies Apparels. Our products are appreciated for exquisite designs intricate work enticing color quality and affordable prices.</t>
  </si>
  <si>
    <t>after7creation2304@gmail.com</t>
  </si>
  <si>
    <t>After7 Creation</t>
  </si>
  <si>
    <t>E-618 New Bomby Market</t>
  </si>
  <si>
    <t>Harshit Saxena</t>
  </si>
  <si>
    <t>saxenaharshit840@gmail.com</t>
  </si>
  <si>
    <t>Sakshi Enterprises</t>
  </si>
  <si>
    <t>In Front Of District Court Sanchi Road</t>
  </si>
  <si>
    <t>Raisen</t>
  </si>
  <si>
    <t>Sanchi Road</t>
  </si>
  <si>
    <t>We &amp;ldquo;Sahjanand Creation&amp;rdquo; are engaged in manufacturing a designer collection of Designer Saree Fancy Saree Panetar Saree Ghagra Saree Bridal Lehenga Chaniya Choli etc.</t>
  </si>
  <si>
    <t>Hasmukhbhai</t>
  </si>
  <si>
    <t>gajerahasmukh456@gmail.com</t>
  </si>
  <si>
    <t>gajerahasmukh@yahoo.in</t>
  </si>
  <si>
    <t>Sahjanand Creation</t>
  </si>
  <si>
    <t>N-5 Old Bombay Market Umarwada</t>
  </si>
  <si>
    <t>darjeemenswear@gmail.com</t>
  </si>
  <si>
    <t>Darjee Mens Wear Fashion</t>
  </si>
  <si>
    <t>No. 57H/3 Than Singh Nagar Anand Pravat</t>
  </si>
  <si>
    <t>Ghorawat</t>
  </si>
  <si>
    <t>marsmarket@hotmail.com</t>
  </si>
  <si>
    <t>Mars Marketing</t>
  </si>
  <si>
    <t>B-24 Sharma Colony Extension 22</t>
  </si>
  <si>
    <t>Nandpuri</t>
  </si>
  <si>
    <t>ashishsheel@yahoo.in</t>
  </si>
  <si>
    <t>jobsup2marc@yahoo.in</t>
  </si>
  <si>
    <t>The Up 2 Marc Solutions Sales Division</t>
  </si>
  <si>
    <t>No. 108 Lord Krishna Apartment 1 Annapurna Nagar</t>
  </si>
  <si>
    <t>Annapurna Nagar</t>
  </si>
  <si>
    <t>We offer glow sign and flex printing services.</t>
  </si>
  <si>
    <t>Sanjit</t>
  </si>
  <si>
    <t>Kumar Sen</t>
  </si>
  <si>
    <t>sanjit.sen12345@gmail.com</t>
  </si>
  <si>
    <t>Sen Enterprise</t>
  </si>
  <si>
    <t>1st floor H.D.F.C Bank office Tilla</t>
  </si>
  <si>
    <t>Dharmanagar</t>
  </si>
  <si>
    <t>http://www.maxxmobile.in</t>
  </si>
  <si>
    <t>Aishwarya Surange</t>
  </si>
  <si>
    <t>surange26oct@gmail.com</t>
  </si>
  <si>
    <t>Lucknowi Handwork</t>
  </si>
  <si>
    <t>Shop No. 3 44/365 Sant Tukaram Nagar</t>
  </si>
  <si>
    <t>R.  Jaiswal</t>
  </si>
  <si>
    <t>rameshjaiswal333@gmail.com</t>
  </si>
  <si>
    <t>Shree Ganesh Bedsheet</t>
  </si>
  <si>
    <t>Shanti Tailor Room No. 456 Shivaji Nagar Near Advance Packaging G.B. Road</t>
  </si>
  <si>
    <t>Epic Retail is an online retailer cum merchant exclusively for Amazon.We deal in Apparels (Women Ethnic Wear) Handloom &amp;amp; Home D&amp;eacute;cor.In addition Epic Retail works on a drop shipping model where in portfolio from various wholesalers suppliers and distributors are uploaded to the same marketplaces and customers are served as per the order received. Epic Retail started its operation in FY Q1 2016 with an agenda to serve the buyers with unique and best-selling products. We have in house research analysts who make sure to present and offer our customers the best of prices.Our motto is to provide buyers the best of products at best of prices. Our achievement lies in your satisfaction and making your buying experience EPIC&amp;rdquo;</t>
  </si>
  <si>
    <t>vivekkgandhi@gmail.com</t>
  </si>
  <si>
    <t>Epic Retail</t>
  </si>
  <si>
    <t>62/611 Adarsh Nagar Kunjpura Road Karnal</t>
  </si>
  <si>
    <t>http://www.epicretail.in</t>
  </si>
  <si>
    <t>khansayad1@gmail.com</t>
  </si>
  <si>
    <t>sandaligems@gmail.com</t>
  </si>
  <si>
    <t>Sandali Gems</t>
  </si>
  <si>
    <t>50 Kalyan Colony Delhi Bypass Eidgah</t>
  </si>
  <si>
    <t>Kalyan Colony</t>
  </si>
  <si>
    <t>http://www.sandaligems.in</t>
  </si>
  <si>
    <t>We &amp;ldquo;Sai Tax&amp;rdquo; founded in the year 2013 are a prominent Sole Proprietorship company that is betrothed in manufacturing a broad range of Casual Shirts Designer Shirts and Plain Shirts.</t>
  </si>
  <si>
    <t>Gurcharan</t>
  </si>
  <si>
    <t>gurcharansingh1million@gmail.com</t>
  </si>
  <si>
    <t>Sai Tax</t>
  </si>
  <si>
    <t>No. 705-706 Third Floor Akalgarh Market</t>
  </si>
  <si>
    <t>Retailer of gold silver and diamond jeweleries.</t>
  </si>
  <si>
    <t>Ganpat</t>
  </si>
  <si>
    <t>SarrafManager</t>
  </si>
  <si>
    <t>swarnganga@hotmail.com</t>
  </si>
  <si>
    <t>Swarn Ganga</t>
  </si>
  <si>
    <t>Agrsen Bajar Near Panch-Batti</t>
  </si>
  <si>
    <t>http://www.swarngangajewellers.in/</t>
  </si>
  <si>
    <t>Our company has achieved remarkable position in industry by manufacturing and supplying a client specific range of Natural Reclaimed Rubber Crumb Rubber and more. We also provide trustworthy Tyre Recycling Services to the clients.</t>
  </si>
  <si>
    <t>kohinoorrubbers@gmail.com</t>
  </si>
  <si>
    <t>info@kohinoorrubbers.com</t>
  </si>
  <si>
    <t>Kohinoor Rubbers</t>
  </si>
  <si>
    <t>No. 19-4-1/70 Opposite Falaknuma APSEB Falaknuma</t>
  </si>
  <si>
    <t>Falaknuma</t>
  </si>
  <si>
    <t>http://www.kohinoorrubbers.com</t>
  </si>
  <si>
    <t>sparshjewelleryjaipur@gmail.com</t>
  </si>
  <si>
    <t>jitendrashah123@gmail.com</t>
  </si>
  <si>
    <t>Sparsh Jewelry</t>
  </si>
  <si>
    <t>No. 343 Sumer Nagar Behind Rajawat Farm New Sanganer Road</t>
  </si>
  <si>
    <t>Sumer Nagar</t>
  </si>
  <si>
    <t>Ferwani</t>
  </si>
  <si>
    <t>jeetuferwani@gmail.com</t>
  </si>
  <si>
    <t>Sneha Sweets &amp; Dairy</t>
  </si>
  <si>
    <t>Ravindra Tagore Chowk District Yavatmal</t>
  </si>
  <si>
    <t>Our company Royal Rug Palace was established in 1999. We are leading whole saler and supplier of Carpet Shaggy Tuftted CarpetShaggy Carpet Hand Made Carpets HighPile Shaggy Rugs silverJewellery Durries High Knotted Carpet .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Amid Ansari</t>
  </si>
  <si>
    <t>amidlum@gmail.com</t>
  </si>
  <si>
    <t>Royal Rug Palace</t>
  </si>
  <si>
    <t>GT Road Aurai Khamariya</t>
  </si>
  <si>
    <t>Aurai</t>
  </si>
  <si>
    <t>http://www.royalrugpalace.in</t>
  </si>
  <si>
    <t>Manufacturing of golden rings chains bracelet pendent studs neckless set earring etc.</t>
  </si>
  <si>
    <t>Raj Soni</t>
  </si>
  <si>
    <t>pushpraj_soni2001@yahoo.com</t>
  </si>
  <si>
    <t>Dulhan Jewellers</t>
  </si>
  <si>
    <t>Shop No. 5</t>
  </si>
  <si>
    <t>Greenpark Surajpole Road</t>
  </si>
  <si>
    <t>http://www.dulhanjewellers.co.in</t>
  </si>
  <si>
    <t>Sayeem</t>
  </si>
  <si>
    <t>msayeem77@gmail.com</t>
  </si>
  <si>
    <t>legiondesign7@gmail.com</t>
  </si>
  <si>
    <t>Leathacs Exports</t>
  </si>
  <si>
    <t>No. 25C/10-25/E Meher Ali Mondal Street</t>
  </si>
  <si>
    <t>Mominpore</t>
  </si>
  <si>
    <t>Trader of gold jewelry gold statues gold idols stylish gold jewelry mangalsutra designer gold bangles and designer gold necklaces.</t>
  </si>
  <si>
    <t>mcbjewels@gmail.com</t>
  </si>
  <si>
    <t>Mangi Chand Bhandari &amp; Sons Jewellers</t>
  </si>
  <si>
    <t>Om Shanti No. 573 9th C Road Sardarpura</t>
  </si>
  <si>
    <t>http://www.traditionalindianjewellery.com</t>
  </si>
  <si>
    <t>ghotiasatish@yahoo.in</t>
  </si>
  <si>
    <t>annucreation@yahoo.com</t>
  </si>
  <si>
    <t>Annu Creation</t>
  </si>
  <si>
    <t>No. 76 77 Ashirwad Industrial Estate Near Safari Complex Bhestan</t>
  </si>
  <si>
    <t>Avishek</t>
  </si>
  <si>
    <t>Nandy</t>
  </si>
  <si>
    <t>daffodil_electronics@india.com</t>
  </si>
  <si>
    <t>mail4dnandi@yahoo.co.in</t>
  </si>
  <si>
    <t>Daffodil Electronics</t>
  </si>
  <si>
    <t>Rupal Nandy Road Bidyalanka</t>
  </si>
  <si>
    <t>pranav@plugtech.in</t>
  </si>
  <si>
    <t>itspranavshah@gmail.com</t>
  </si>
  <si>
    <t>Plugtech</t>
  </si>
  <si>
    <t>Khan Compound Manorpada L. B. S. Marg</t>
  </si>
  <si>
    <t>https://www.plugtech.in/</t>
  </si>
  <si>
    <t>Salahuddin</t>
  </si>
  <si>
    <t>info@lifeplay.in</t>
  </si>
  <si>
    <t>lifeplay24@gmail.com</t>
  </si>
  <si>
    <t>Gali No. 3 NH-58 Rohta Road Rama Garden Colony</t>
  </si>
  <si>
    <t>Rohta Road</t>
  </si>
  <si>
    <t>http://www.lifeplay.in</t>
  </si>
  <si>
    <t>Our company Sharp Enterprise was established in the year 2000. We are wholesaler of&amp;nbsp;Jewellery Making Tools.&amp;nbsp;We are offering our client an excellent quality range of Jewellery Making Tool. These are made from very high quality raw material which ensures high durability at its user end. These are in high demand in the market. Different sizes and designs are easily available in the market. Our Jewellery Making Tool are available at industrial leading prices.</t>
  </si>
  <si>
    <t>enterprisesharp@gmail.com</t>
  </si>
  <si>
    <t>mithanivicky@gmail.com</t>
  </si>
  <si>
    <t>Sharp Enterprises</t>
  </si>
  <si>
    <t>6/2536 Limbu Sheri Near Swaminarayan Temple Rampura</t>
  </si>
  <si>
    <t>Our organization is prominent manufacturer exporter and supplier of variety of ladies garments. We have developed a complete comfort in developing huge range which is appreciated by clients hugely both in domestic and international market.</t>
  </si>
  <si>
    <t>khojcreations@gmail.com</t>
  </si>
  <si>
    <t>khojcreations@yahoo.in</t>
  </si>
  <si>
    <t>Khoj Creations</t>
  </si>
  <si>
    <t>2 Mansinghpura Behind Petrol Pump Near Shaheed G Tonk Road</t>
  </si>
  <si>
    <t>info1970.rc@gmail.com</t>
  </si>
  <si>
    <t>anil.reliablechemicals@gmail.com</t>
  </si>
  <si>
    <t>Reliable Chemicals</t>
  </si>
  <si>
    <t>Prakash Shopping Complex</t>
  </si>
  <si>
    <t>Sidhi Vinayak Nagar</t>
  </si>
  <si>
    <t>http://www.reliablechemicals.in</t>
  </si>
  <si>
    <t>Manufacturer of tanjore painting canvas painting mural works saree painting chudithar designing glass painting etc.</t>
  </si>
  <si>
    <t>Doing tanjore painting canvas painting wall hangings mural works saree painting chudithar designing glass painting at affordable prices.</t>
  </si>
  <si>
    <t>Padmaja</t>
  </si>
  <si>
    <t>padmajjaa@yahoo.com</t>
  </si>
  <si>
    <t>Jingle Arts</t>
  </si>
  <si>
    <t>33/5 Velan Apartments I Floor Chandran Nagar I Cross Street</t>
  </si>
  <si>
    <t>Jimmy</t>
  </si>
  <si>
    <t>jimmybansal26@gmail.com</t>
  </si>
  <si>
    <t>Rani Sati Garments</t>
  </si>
  <si>
    <t>TA 28 1st Floor Gali No. 2 Tughlakabad Extension</t>
  </si>
  <si>
    <t>Manufacturer and exporter of polymers roto molding powder multipurpose mosquito net and master batches.</t>
  </si>
  <si>
    <t>Personal Manager</t>
  </si>
  <si>
    <t>nishant.petrotech@gmail.com</t>
  </si>
  <si>
    <t>petrotechindia@gmail.com</t>
  </si>
  <si>
    <t>Petrotech Group</t>
  </si>
  <si>
    <t>Shiv Sai Complex No. 221 3rd Floor</t>
  </si>
  <si>
    <t>Lalbagh Road</t>
  </si>
  <si>
    <t>http://petrotechgroups.com/</t>
  </si>
  <si>
    <t>Manufacturer of audio visual equipments.</t>
  </si>
  <si>
    <t>Pralhad</t>
  </si>
  <si>
    <t>proneelpune@yahoo.com</t>
  </si>
  <si>
    <t>Pro Neel Effect Services</t>
  </si>
  <si>
    <t>No. 1 A/c Wing B K Avenue New D P Road</t>
  </si>
  <si>
    <t>http://www.proneel.in</t>
  </si>
  <si>
    <t>info@acekillerstudio.com</t>
  </si>
  <si>
    <t>Acekiller Studio</t>
  </si>
  <si>
    <t>No. 103 Podar Plaza Opposite Majura Fire Station Ghoddod Road</t>
  </si>
  <si>
    <t>Podar Plaza</t>
  </si>
  <si>
    <t>http://www.acekillerstudio.com</t>
  </si>
  <si>
    <t>We are one of the best Wholesale Traders of Biometric Machine Bullet Camera CCTV Wireless Camera Dome Camera Door Lock Door Phone etc and we also provide CCTV Installation Service to our valued clients.</t>
  </si>
  <si>
    <t>sharmacctv1985@gmail.com</t>
  </si>
  <si>
    <t>Sharma CCTV &amp; Computer Solution</t>
  </si>
  <si>
    <t>Plot No. 414 Gagan Vihar Opposite Bhopura</t>
  </si>
  <si>
    <t>Manufacturer and wholesaler of sarees of different types of cotton and silk like plain kota sarees colored kota sarees etc and importer of purs silk gold powder zari etc.</t>
  </si>
  <si>
    <t>Na kota sarees has been a recognized name in the field of kota doria supernet and katan silk sarees is fabric industries for over 15 years. We are manufacturer and wholesaler of complete and semi complete sarees of different types e. G. Cotton and silk mixed sarees. We have a wide range of beautiful and attractive kota sarees katan kota sarees subpe monga sarees tasar kota sarees fansy supernet sarees. We do our business only with indian wholesalers and dealers of fancy sarees. Our speciality is in kota doria tishu and supernet sarees. Currently we are looking for wholesale customer across india specially at large cities of india and south india.</t>
  </si>
  <si>
    <t>fahmadjnu@gmail.com</t>
  </si>
  <si>
    <t>nakotasarees@gmail.com</t>
  </si>
  <si>
    <t>N A Kota Sarees</t>
  </si>
  <si>
    <t>Village Braipur Muhammadabad Gohna</t>
  </si>
  <si>
    <t>Get the latest and fashionable collection of Aimbee kurtis for women. Shop for Aimbee kurtis Online at Aimbee fashions pvt ltd one of the best online shopping portals in India. Buy trendiest Aimbee kurtis at best price.</t>
  </si>
  <si>
    <t>taraebusiness@gmail.com</t>
  </si>
  <si>
    <t>anil.it87@gmail.com</t>
  </si>
  <si>
    <t>Kesav Fashion</t>
  </si>
  <si>
    <t>D-515 Shyam Shrusti Godadara</t>
  </si>
  <si>
    <t>http://www.kesavfashion.com/</t>
  </si>
  <si>
    <t>Manufacturer of mens wear.</t>
  </si>
  <si>
    <t>Parin</t>
  </si>
  <si>
    <t>frodjeans@yahoo.co.in</t>
  </si>
  <si>
    <t>frodjeans@gmail.com</t>
  </si>
  <si>
    <t>Parin Clothiers</t>
  </si>
  <si>
    <t>Shop No. 44 Nayaka Nagar Oposit. Saion</t>
  </si>
  <si>
    <t>http://www.frodjeans.com</t>
  </si>
  <si>
    <t>Happy Shopping is established in the year 2016. We are the leading Retail Trader of all types of Ladies Wear Collections like Ladies Saree Designer &amp; wedding saree Ladies western Dress Ladies Kurtis etc. We offer sarees suits &amp; western dresses to customers on numerous colors designs &amp; patterns as per their requirements. Offered products are designed beautifully by our vendors under the skilled expertise of their craftsmen and creative designers.</t>
  </si>
  <si>
    <t>sunny03079184@gmail.com</t>
  </si>
  <si>
    <t>divya.jallu@gmail.com</t>
  </si>
  <si>
    <t>Happy Shopping</t>
  </si>
  <si>
    <t>Flat No 501 Sai Balaji Classic</t>
  </si>
  <si>
    <t>rajusancheti2012@gmail.com</t>
  </si>
  <si>
    <t>Arham Polymers</t>
  </si>
  <si>
    <t>A- 261 Pal Shilp Gram Pal Road</t>
  </si>
  <si>
    <t>Pal Road</t>
  </si>
  <si>
    <t>galajayesh54@yahoo.com</t>
  </si>
  <si>
    <t>Elegance</t>
  </si>
  <si>
    <t>Shop No. 2 Ramji Raja Chawl 7th Road Khar West</t>
  </si>
  <si>
    <t>Wadkar</t>
  </si>
  <si>
    <t>prashantwadkar123@gmail.com</t>
  </si>
  <si>
    <t>vaidya.priyanka03@gmail.com</t>
  </si>
  <si>
    <t>68 Ground Floor Shiv Shnushri Machhimar Nagar Capt.p.p. Marg. Badhwar Park Colaba</t>
  </si>
  <si>
    <t>Govind Shankar</t>
  </si>
  <si>
    <t>info.npcpune@gmail.com</t>
  </si>
  <si>
    <t>Nath Powder Coating &amp; Fabrication</t>
  </si>
  <si>
    <t>Survey No. 411/742 Khind Wasti Limb Phata  NH 4</t>
  </si>
  <si>
    <t>Tathawade</t>
  </si>
  <si>
    <t>Amit Kumar</t>
  </si>
  <si>
    <t>Rekhan</t>
  </si>
  <si>
    <t>bluguys.delhi@gmail.com</t>
  </si>
  <si>
    <t>amitrekhan@yahoo.in</t>
  </si>
  <si>
    <t>Ganga Creations</t>
  </si>
  <si>
    <t>No. 5733/81 2nd Floor Raigar Pura</t>
  </si>
  <si>
    <t>http://beyondblu.com/</t>
  </si>
  <si>
    <t>Mathan Bags was established in the year 2014. We are Manufacturer &amp; Supplier of Multicolor Rice Bag Laminated Non Woven Bag PP Non Woven Bag Jute Hand Bag etc. These products are manufactured under the guidance of our experienced professionals. We use best quality material to develop these products. Furthermore we test these products on various quality parameters before delivered to the customers&amp;rsquo; end. These products are application specification highly durable consistent and user-friendly nature.With the help of our professionals we are able to provide the products as per the specifications provided by our valued customers.</t>
  </si>
  <si>
    <t>mathanbags@gmail.com</t>
  </si>
  <si>
    <t>supremelamination@gmail.com</t>
  </si>
  <si>
    <t>Mathan Bags</t>
  </si>
  <si>
    <t>168 Suriya Complex Maraimalaiadigal Salai</t>
  </si>
  <si>
    <t>Maraimalaiadigal Salai</t>
  </si>
  <si>
    <t>infosales@acmefabrik.com</t>
  </si>
  <si>
    <t>Acme Fabrik Plast Co.</t>
  </si>
  <si>
    <t>Agra Bombay Road Girwai</t>
  </si>
  <si>
    <t>Girwai</t>
  </si>
  <si>
    <t>Agra Bombay Road</t>
  </si>
  <si>
    <t>rohitshrivastavanift@gmail.com</t>
  </si>
  <si>
    <t>D-Mart</t>
  </si>
  <si>
    <t>Anjaneya Cooperative Housing Society Limited Opposite Hiranandani Foundation School</t>
  </si>
  <si>
    <t>http://www.dmartindia.com</t>
  </si>
  <si>
    <t>Mr. Neeraj</t>
  </si>
  <si>
    <t>nationalgroupofapparels@gmail.com</t>
  </si>
  <si>
    <t>National Group Of Apparels</t>
  </si>
  <si>
    <t>H.O. - C - 36 Street. No. 6 Dayal Pur Karawal Nagar Road</t>
  </si>
  <si>
    <t>Dayalpur</t>
  </si>
  <si>
    <t>http://www.ngaindia.com</t>
  </si>
  <si>
    <t>rfashion712@gmail.com</t>
  </si>
  <si>
    <t>Rehman Garments</t>
  </si>
  <si>
    <t>RZ-351/13B Tughlakabad Extension</t>
  </si>
  <si>
    <t>We &amp;ldquo;Sunrise Fashion&amp;rdquo; are a Sole Proprietorship firm engaged in manufacturing high-quality array of Mens Cotton Shirt Mens Cotton Trouser and Mens Check Shirts.</t>
  </si>
  <si>
    <t>nuuk013@gmail.com</t>
  </si>
  <si>
    <t>Sunrise Fashion</t>
  </si>
  <si>
    <t>700/8 Manna Singh Nagar Near Pipple Chowk</t>
  </si>
  <si>
    <t>Near Pipple Chowk</t>
  </si>
  <si>
    <t>http://www.nuuk.in</t>
  </si>
  <si>
    <t>R. Suthar</t>
  </si>
  <si>
    <t>sutharjagdish9671@gmail.com</t>
  </si>
  <si>
    <t>Sundha Creation</t>
  </si>
  <si>
    <t>116 F Block First Floor City Centre</t>
  </si>
  <si>
    <t>hrgarments.hr@gmail.com</t>
  </si>
  <si>
    <t>H.r. Garments</t>
  </si>
  <si>
    <t>Plot No- 262-263 St No 3</t>
  </si>
  <si>
    <t>New Azad Nagar</t>
  </si>
  <si>
    <t>http://www.hrgarments.com/</t>
  </si>
  <si>
    <t>We &amp;ldquo;Sai Trade Links&amp;rdquo; are a Sole Proprietorship Firm and prominent Manufacturer Trader and Supplier of a comprehensive assortment of Ball Pens Carry Bags Gift Items Wall Clock Metal Medals Key Rings Wrist Watches etc.</t>
  </si>
  <si>
    <t>Mehan</t>
  </si>
  <si>
    <t>admaxgifts@gmail.com</t>
  </si>
  <si>
    <t>admaxgifts@yahoo.in</t>
  </si>
  <si>
    <t>Sai Trade Links</t>
  </si>
  <si>
    <t>Plot No. 75 Pocket 5 Sector 25 Rohini</t>
  </si>
  <si>
    <t>Rohini Sector 25</t>
  </si>
  <si>
    <t>http://www.admaxgifts.com</t>
  </si>
  <si>
    <t>svjp_jutebags@yahoo.com</t>
  </si>
  <si>
    <t>svjp.jutebags@gmail.com</t>
  </si>
  <si>
    <t>Sri Virupaksha Jute &amp; Polymer Bags</t>
  </si>
  <si>
    <t>No. 695 Anjaneya Temple Street</t>
  </si>
  <si>
    <t>Asma</t>
  </si>
  <si>
    <t>store168@himalayawellness.com</t>
  </si>
  <si>
    <t>Himalaya Store Bangalore</t>
  </si>
  <si>
    <t>Makali  Tumkur Road</t>
  </si>
  <si>
    <t>Makali</t>
  </si>
  <si>
    <t>Vaijayanti</t>
  </si>
  <si>
    <t>intellect.soln@gmail.com</t>
  </si>
  <si>
    <t>Intellect Solutions</t>
  </si>
  <si>
    <t>No. B-6 Vaibhav HSGS Khambdev Nagar</t>
  </si>
  <si>
    <t>bhardwaja321@gmail.com</t>
  </si>
  <si>
    <t>Infra Buildtech</t>
  </si>
  <si>
    <t>H. No. 63 Gali No. 01 Shiv Colony</t>
  </si>
  <si>
    <t>Tigaon Road</t>
  </si>
  <si>
    <t>http://www.infrabuildtech.in</t>
  </si>
  <si>
    <t>Akanasha Innovations was established in the year 1996. We are a leading Manufacturer Supplier of Ladies Kurtis Ladies Palazzo Ladies Leggings etc. Our offered clothing are designed under the firm guidance of expert supervisors using high quality raw material. The offered garments are provided in diverse designs sizes and patterns keeping in mind the needs of customers.</t>
  </si>
  <si>
    <t>Akanksha</t>
  </si>
  <si>
    <t>akankshainnovations@yahoo.com</t>
  </si>
  <si>
    <t>Akanasha Innovations</t>
  </si>
  <si>
    <t>JD 66 B Pritampura</t>
  </si>
  <si>
    <t>Operating Manager</t>
  </si>
  <si>
    <t>priyanshifashion8603@gmail.com</t>
  </si>
  <si>
    <t>priyfash@gmail.com</t>
  </si>
  <si>
    <t>Priyanshi Fashion</t>
  </si>
  <si>
    <t>No. 49 Nirat Nagar Society Near Sita Nagar Chokdi</t>
  </si>
  <si>
    <t>Nirat Nagar Society</t>
  </si>
  <si>
    <t>Venkadesh</t>
  </si>
  <si>
    <t>enrichknitwears@gmail.com</t>
  </si>
  <si>
    <t>infoenrichknitwears@gmail.com</t>
  </si>
  <si>
    <t>Enrich Knit Wears</t>
  </si>
  <si>
    <t>No. 350 Papa Nagar Cotton Mill Road 2nd Street</t>
  </si>
  <si>
    <t>canonstore1@dinacolorlab.com</t>
  </si>
  <si>
    <t>Dina Color Lab</t>
  </si>
  <si>
    <t>No 37 Giri Complex. Ellis Road. Mount Road</t>
  </si>
  <si>
    <t>http://www.dinacolorlab.com</t>
  </si>
  <si>
    <t>We are well known and admired for our dependable and reliable supply of&amp;nbsp;Printed saree Bandhani Saree Cotton Saree Lahriya Saree And Designer Saree.</t>
  </si>
  <si>
    <t>kanhafashionjaipur@gmail.com</t>
  </si>
  <si>
    <t>Kanha Fashion</t>
  </si>
  <si>
    <t>Shop No - 3-4 Shree Shyam Tower</t>
  </si>
  <si>
    <t>http://kanhafashion.wixsite.com/mysite</t>
  </si>
  <si>
    <t>Dholakiya Fashion is establish in the year 2016. We are the leading Wholesaler Trader and Supplier of Fancy Ladies Gown Ladies Saree Ladies Kurti etc. This product is made by the vendors with best quality material.</t>
  </si>
  <si>
    <t>Atmiy</t>
  </si>
  <si>
    <t>Dholakiya</t>
  </si>
  <si>
    <t>dholakiyafashion@gmail.com</t>
  </si>
  <si>
    <t>Dholakiya Fashion</t>
  </si>
  <si>
    <t>B 503 Aditya Residency</t>
  </si>
  <si>
    <t>Nanavarassa</t>
  </si>
  <si>
    <t>Vashisth</t>
  </si>
  <si>
    <t>nishutution001@yahoo.co.in</t>
  </si>
  <si>
    <t>Rameshwar Suit And Sarees Collection</t>
  </si>
  <si>
    <t>Shop No. 426 Near Telephone Exchange &amp; Sheetal Electrical</t>
  </si>
  <si>
    <t>Rajendra Park</t>
  </si>
  <si>
    <t>Gurdasani</t>
  </si>
  <si>
    <t>karishmasarees99@gmail.com</t>
  </si>
  <si>
    <t>No. 1760-61 Millenium Textile Market Ring Road</t>
  </si>
  <si>
    <t>Manufacturer of fabric laminated bags tarpaulin fabric etc.</t>
  </si>
  <si>
    <t>Jayank</t>
  </si>
  <si>
    <t>spl_5@dataone.in</t>
  </si>
  <si>
    <t>Eagle Plastic Industries</t>
  </si>
  <si>
    <t>Plot No. 68 GIDC Industrial Estate</t>
  </si>
  <si>
    <t>Makarpura GIDC</t>
  </si>
  <si>
    <t>mangatraiinfo@gmail.com</t>
  </si>
  <si>
    <t>Mangatrai Pearls &amp; Jewels</t>
  </si>
  <si>
    <t>Road No. 36 Jubilee Hills</t>
  </si>
  <si>
    <t>http://www.mangatraijewellery.com</t>
  </si>
  <si>
    <t>shoaib_mirza36@yahoo.com</t>
  </si>
  <si>
    <t>S World All Solution Works</t>
  </si>
  <si>
    <t>Shop No. 14 First Floor Hare Krishna Market</t>
  </si>
  <si>
    <t>Sahid Nagar Colony</t>
  </si>
  <si>
    <t>http://www.sky2solution.com</t>
  </si>
  <si>
    <t>jaint3401@gmail.com</t>
  </si>
  <si>
    <t>dollyjain9634@gmail.com</t>
  </si>
  <si>
    <t>Vardhaman Collection</t>
  </si>
  <si>
    <t>Agarsen Vihar</t>
  </si>
  <si>
    <t>rashidmalik7821@gmail.com</t>
  </si>
  <si>
    <t>R.J. Handicrafts</t>
  </si>
  <si>
    <t>H. No. - 8 Gali No. -1 Near Tirpal Factory Old Mustafabad</t>
  </si>
  <si>
    <t>Old Mustafabad</t>
  </si>
  <si>
    <t>deepakdk750@gmail.com</t>
  </si>
  <si>
    <t>cppluscctv564@gmail.com</t>
  </si>
  <si>
    <t>Kumar Security</t>
  </si>
  <si>
    <t>Gali No. 11 Krishna Nagar</t>
  </si>
  <si>
    <t>http://www.bestpriceservicescctv.it</t>
  </si>
  <si>
    <t>vikash@goldlinemedia.net</t>
  </si>
  <si>
    <t>info@weddingfeverfilms.com</t>
  </si>
  <si>
    <t>Goldline Media Private Limited</t>
  </si>
  <si>
    <t>No. A-72 Opposite HDFC Bank Main Road</t>
  </si>
  <si>
    <t>http://www.weddingfeverfilms.com/</t>
  </si>
  <si>
    <t>Providing labour contracting services and placement services.</t>
  </si>
  <si>
    <t>soniplc86@yahoo.com</t>
  </si>
  <si>
    <t>Soni Placement Services</t>
  </si>
  <si>
    <t>S-18 Shop No. B1 &amp; 2 Basement Shopping Complex DLF Industrial Area Phase 1</t>
  </si>
  <si>
    <t>Nirav_171@yahoo.co.in</t>
  </si>
  <si>
    <t>Ahmedabad Dyeing  PTG Private Limited</t>
  </si>
  <si>
    <t>Oppsite Tavadipura Post Office</t>
  </si>
  <si>
    <t>http://www.ahmedabaddyeing.com</t>
  </si>
  <si>
    <t>amanmehta2413@gmail.com</t>
  </si>
  <si>
    <t>shubham916@gmail.com</t>
  </si>
  <si>
    <t>Shubham Enterprises</t>
  </si>
  <si>
    <t>No. 24/ 13 Ground Floor Double Story Flat Moti Nagar</t>
  </si>
  <si>
    <t>creationgoyal@gmail.com</t>
  </si>
  <si>
    <t>Goyal Creation</t>
  </si>
  <si>
    <t>G(5)-Vijay Laxmi Complex (3) Shiker House</t>
  </si>
  <si>
    <t>Shiker House</t>
  </si>
  <si>
    <t>chetankalbi41@gmail.com</t>
  </si>
  <si>
    <t>sainathenterprise07@yahoo.com</t>
  </si>
  <si>
    <t>Sainath Enterprise</t>
  </si>
  <si>
    <t>Shop No. 204 2nd Floor New Laxmi Market Gheekanta</t>
  </si>
  <si>
    <t>kalindicreation2016@gmail.com</t>
  </si>
  <si>
    <t>Kalindi Corporation</t>
  </si>
  <si>
    <t>No. 5045 Jash Market Sahara Darwaja</t>
  </si>
  <si>
    <t>darpan_garg@yahoo.com</t>
  </si>
  <si>
    <t>Chandra Packaging</t>
  </si>
  <si>
    <t>B-17/6 Foundry Nagar Hathras Road</t>
  </si>
  <si>
    <t>http://www.chandrapackaging.com/</t>
  </si>
  <si>
    <t>maxthonusine@gmail.com</t>
  </si>
  <si>
    <t>dresstosaree@gmail.com</t>
  </si>
  <si>
    <t>Maxthon Usine</t>
  </si>
  <si>
    <t>No. 314 Anupam Plaza Opposite Creation Plazo</t>
  </si>
  <si>
    <t>Arrush</t>
  </si>
  <si>
    <t>ancexportsindia@gmail.com</t>
  </si>
  <si>
    <t>shmldh19@gmail.com</t>
  </si>
  <si>
    <t>Anc Exports (india)</t>
  </si>
  <si>
    <t>B-25 GS 2641/544/54/2 Street No. 1 New Shivpuri</t>
  </si>
  <si>
    <t>http://www.ancexportsindia.com/</t>
  </si>
  <si>
    <t>Manufacturer of mens footwear.</t>
  </si>
  <si>
    <t>Super House</t>
  </si>
  <si>
    <t>asl@superhousegroup.com</t>
  </si>
  <si>
    <t>/288 15/65</t>
  </si>
  <si>
    <t>http://www.superhousegroup.com/</t>
  </si>
  <si>
    <t>orchidcorp1917@gmail.com</t>
  </si>
  <si>
    <t>hemendratilala@gmail.com</t>
  </si>
  <si>
    <t>Orchid Corporation</t>
  </si>
  <si>
    <t>No. 21 Sarovar Palace Opposite Sani Tulsidas Garden</t>
  </si>
  <si>
    <t>At the fashion forefront in expanding India is Pee Empro Exports renowned and respected since 1981. We utilize our own fabric processing plant \Creative\ for printing and dying as well as our own shiftily embroider unit \Hemla\ both of which empower us to claim vertical integration in the manufacture of woven garments. The entire process is driven by in-house control through to the shipped garment. Our hallmarks are timely delivery value for money and precision quality.&amp;nbsp;</t>
  </si>
  <si>
    <t>Param Preet</t>
  </si>
  <si>
    <t>Vice President Marketing</t>
  </si>
  <si>
    <t>info@pempro.com</t>
  </si>
  <si>
    <t>No. 12/2 sector 37 Main Road Mathura</t>
  </si>
  <si>
    <t>We are the prominent enterprise involved in supplier of stock lot  surplus shipment cancelled T-shirts garments. Our offer is both branded and non branded.</t>
  </si>
  <si>
    <t>Maheswaran</t>
  </si>
  <si>
    <t>retofashions@gmail.com</t>
  </si>
  <si>
    <t>Reto Fashions</t>
  </si>
  <si>
    <t>No. 52- 1- A J. G. Nagar 2nd Street 60 Feet Road Kumaranthapuram</t>
  </si>
  <si>
    <t>Kumaranthapuram</t>
  </si>
  <si>
    <t>http://www.retofashions.com</t>
  </si>
  <si>
    <t>We are the leading manufacturer and supplier of a wide range of baby products like baby booties baby sandals bottle cover baby pillow etc. The offered products are appreciated for colorfastness attractive design softness and smooth texture.</t>
  </si>
  <si>
    <t>xchildhood@gmail.com</t>
  </si>
  <si>
    <t>ilakiintercraftindia@gmail.com</t>
  </si>
  <si>
    <t>Ilaki Intercraft (India)</t>
  </si>
  <si>
    <t>A- 153 Sector - A4 Tronica City UPSIDC Industrial Area</t>
  </si>
  <si>
    <t>Manufacturer and dealer of readymade garments.</t>
  </si>
  <si>
    <t>L Shah</t>
  </si>
  <si>
    <t>luckycolaba@yahoo.com</t>
  </si>
  <si>
    <t>luckycolaba@gmail.com</t>
  </si>
  <si>
    <t>Lucky Collection</t>
  </si>
  <si>
    <t>Shop No 8 Alipur Trust 24/30 Sbs Road Colaba 2nd Pasta Lane Corner Colaba Market</t>
  </si>
  <si>
    <t>sohailjordan@gmail.com</t>
  </si>
  <si>
    <t>Mahir Trading Co.</t>
  </si>
  <si>
    <t>House No. 511 Bellbaugh</t>
  </si>
  <si>
    <t>Belbagh</t>
  </si>
  <si>
    <t>Manufacturer of HDPE Woven bags PP woven bags HDPE woven sacks cement bags jute bags paper bags etc.</t>
  </si>
  <si>
    <t>yashpolymers7@gmail.com</t>
  </si>
  <si>
    <t>drgupta.yash@gmail.com</t>
  </si>
  <si>
    <t>Yash Polymers</t>
  </si>
  <si>
    <t>No. 1288 S. P. Mukherjee Marg Behind Novelty Cinema</t>
  </si>
  <si>
    <t>S P Mukherjee Marg</t>
  </si>
  <si>
    <t>sales.radheprojects@gmail.com</t>
  </si>
  <si>
    <t>ektapolyplast@gmail.com</t>
  </si>
  <si>
    <t>Akshar Plastoforming</t>
  </si>
  <si>
    <t>Plot No. 21 Jamwadi Gidc</t>
  </si>
  <si>
    <t>Gondal</t>
  </si>
  <si>
    <t>Jamwadi Gidc</t>
  </si>
  <si>
    <t>http://www.ektapolyplast.com</t>
  </si>
  <si>
    <t>Deals</t>
  </si>
  <si>
    <t>Othon</t>
  </si>
  <si>
    <t>info.dealsothon@gmail.com</t>
  </si>
  <si>
    <t>Dealsothon Online Private Limited</t>
  </si>
  <si>
    <t>N 16 Near Kotak Mahindra Bank Kalkaji</t>
  </si>
  <si>
    <t>http://www.dealsothon.com</t>
  </si>
  <si>
    <t>gotipankit@gmail.com</t>
  </si>
  <si>
    <t>gotiprakash111@gmail.com</t>
  </si>
  <si>
    <t>Swastik Computer &amp; Graphics</t>
  </si>
  <si>
    <t>Shop No.2 Ground Floor Plot No 11 Manikunjnr Panch Ratna L.n Road</t>
  </si>
  <si>
    <t>mullickchandrima09@gmail.com</t>
  </si>
  <si>
    <t>smilax@vsnl.com</t>
  </si>
  <si>
    <t>Smilax International India</t>
  </si>
  <si>
    <t>12 Kailash Bose Street Near Swami Vivekanand And Bidhan Sarani Crossing</t>
  </si>
  <si>
    <t>Beadon Street</t>
  </si>
  <si>
    <t>http://www.smilaxgroup.com</t>
  </si>
  <si>
    <t>Azizul Haq</t>
  </si>
  <si>
    <t>a1fashion08@gmail.com</t>
  </si>
  <si>
    <t>A One Fashion</t>
  </si>
  <si>
    <t>Shop No. 8 1st Floor Govardhan Garden Nanjappa Layout</t>
  </si>
  <si>
    <t>Nanjappa</t>
  </si>
  <si>
    <t>Binny</t>
  </si>
  <si>
    <t>Rajpal</t>
  </si>
  <si>
    <t>care.originaldna@gmail.com</t>
  </si>
  <si>
    <t>Rajpal Knitwears</t>
  </si>
  <si>
    <t>Office-167 Phase-2 Urban Estate Dugri Ludhiana</t>
  </si>
  <si>
    <t>vikas.jain098@gmail.com</t>
  </si>
  <si>
    <t>Shree Jinwer Apparels</t>
  </si>
  <si>
    <t>Shree Jinwer Kandivali East Plot No. 100 Thakur Village</t>
  </si>
  <si>
    <t>Kanhaiya</t>
  </si>
  <si>
    <t>Bubna</t>
  </si>
  <si>
    <t>bubna.kanhaiya@gmail.com</t>
  </si>
  <si>
    <t>rajluxmifashion@gmail.com</t>
  </si>
  <si>
    <t>Raj Luxmi Fashion</t>
  </si>
  <si>
    <t>CK 23/38 Rani Kuan Chowk Thana</t>
  </si>
  <si>
    <t>Chowk Thana</t>
  </si>
  <si>
    <t>David S</t>
  </si>
  <si>
    <t>bubblesnira30@gmail.com</t>
  </si>
  <si>
    <t>Bubbles Fashion</t>
  </si>
  <si>
    <t>17 B Utha Nagar Puthagaram Kolathur</t>
  </si>
  <si>
    <t>Puthagaram</t>
  </si>
  <si>
    <t>Seema Surendra Pathak</t>
  </si>
  <si>
    <t>siyaplastic77@gmail.com</t>
  </si>
  <si>
    <t>seemasilvassa123@gmail.com</t>
  </si>
  <si>
    <t>Siya Plastics</t>
  </si>
  <si>
    <t>Plot No. 44/1</t>
  </si>
  <si>
    <t>Pipariya</t>
  </si>
  <si>
    <t>N. David</t>
  </si>
  <si>
    <t>Govindasamy</t>
  </si>
  <si>
    <t>activefiren@gmail.com</t>
  </si>
  <si>
    <t>fireactive2014@gmail.com</t>
  </si>
  <si>
    <t>Fire Active Safety Services Pvt. Ltd.</t>
  </si>
  <si>
    <t>No. 70 Richmond Road Opp. Classic Building</t>
  </si>
  <si>
    <t>http://www.activefireindia.com</t>
  </si>
  <si>
    <t>dvssystem@gmail.com</t>
  </si>
  <si>
    <t>Dvs System</t>
  </si>
  <si>
    <t>S. No. 7 CH. Harchand Market Karawal Nagar Chowk</t>
  </si>
  <si>
    <t>http://www.dvssystem.com</t>
  </si>
  <si>
    <t>denovoexports@hotmail.com</t>
  </si>
  <si>
    <t>Radhika Jewellers</t>
  </si>
  <si>
    <t>H- 179-180 Phase 2 Malivya Industrial Area</t>
  </si>
  <si>
    <t>Malivya Industrial Area</t>
  </si>
  <si>
    <t>Bio Fab Trading is establish in the year 2016. We are the leading Manufacturer of Packaging Bags. We are one of the leading manufacturers suppliers and exporters of a wide range of best grade Packaging Bags. These perforated bags are widely used in various packaging applications for the purpose of packaging different snacks bread &amp; bakery dried foods and frozen foods. Being a quality conscious organization the optimum quality of our bag range is never comprised upon.</t>
  </si>
  <si>
    <t>T.S</t>
  </si>
  <si>
    <t>biju_pta@yahoo.co.in</t>
  </si>
  <si>
    <t>biju197142@gmail.com</t>
  </si>
  <si>
    <t>Bio Fab Trading</t>
  </si>
  <si>
    <t>Ranni Pathanamthitta</t>
  </si>
  <si>
    <t>Puthusserimala</t>
  </si>
  <si>
    <t>bhatia.jaideep@yahoo.com</t>
  </si>
  <si>
    <t>Deep Traders</t>
  </si>
  <si>
    <t>No. 49 Kot Mahna Singh</t>
  </si>
  <si>
    <t>T. T Road</t>
  </si>
  <si>
    <t>http://www.deeptrader.in</t>
  </si>
  <si>
    <t>Gurvinder</t>
  </si>
  <si>
    <t>medicoscentre@gmail.com</t>
  </si>
  <si>
    <t>Medicos Center</t>
  </si>
  <si>
    <t>SCO 822- 23 Sector- 22A</t>
  </si>
  <si>
    <t>Sector 22a</t>
  </si>
  <si>
    <t>http://www.medicoscentre.com</t>
  </si>
  <si>
    <t>Rawel</t>
  </si>
  <si>
    <t>raju.singh.10rs@gmail.com</t>
  </si>
  <si>
    <t>Har Jas Collection</t>
  </si>
  <si>
    <t>1328 Gali Chhipian Shree Ram Market</t>
  </si>
  <si>
    <t>Maliwara</t>
  </si>
  <si>
    <t>Noshad</t>
  </si>
  <si>
    <t>noshadmalik98@gmail.com</t>
  </si>
  <si>
    <t>TR Hosiery Garments</t>
  </si>
  <si>
    <t>House No. A 106 Gali No. 5 Guru Nanak Nagar Near Akbari Masjid Mustafabad</t>
  </si>
  <si>
    <t>Mustafabad</t>
  </si>
  <si>
    <t>silvernosepin@gmail.com</t>
  </si>
  <si>
    <t>Harbhajan Jewellers</t>
  </si>
  <si>
    <t>Shop No. 4027 Bazar No. 4 Kot Baba Deep Singh Sultanwind Road</t>
  </si>
  <si>
    <t>http://www.silvernosepins.com/</t>
  </si>
  <si>
    <t>Maurya Garments Private Limited was established in the year of . We are Manufacturer Exporter Supplier of Mens Wear Ladies Wear. The offered range is designed using the best quality fabric and advanced stitching technology under the supervision of highly skilled designers in compliance with latest market trends. Our clients can avail this beautiful array in varied sizes mesmerizing patterns and alluring colors as per their varied choices.</t>
  </si>
  <si>
    <t>D.  Maurya</t>
  </si>
  <si>
    <t>mauryagarments15@gmail.com</t>
  </si>
  <si>
    <t>Maurya Garments Pvt. Ltd.</t>
  </si>
  <si>
    <t>Shop No. 1 2nd Floor Godawari Niwas Hira Ladi Compound Purna Village</t>
  </si>
  <si>
    <t>http://www.mauryagarmentspvtltd.com</t>
  </si>
  <si>
    <t>naresh06arora@gmail.com</t>
  </si>
  <si>
    <t>Hemant Wollens Sanjay Trading Company</t>
  </si>
  <si>
    <t>Aasthaa 6 Joshi Colony The Mall</t>
  </si>
  <si>
    <t>Joshi Colony</t>
  </si>
  <si>
    <t>http://www.hemantexports.com</t>
  </si>
  <si>
    <t>Arshini is establish in the year 2016. We are the leading Wholesale Retail Manufacturer and Supplier of Designer Kota Doria Saree Printed Kota Doria Saree Cotton Kota Doria Saree Fashionable Kota Doria Saree Designer Kota Doria Suit Cotton Kota Doria Suit Trendy Kota Doria Suit Fashionable Kota Doria Suit and Fancy Kota Doria Suit. These products are available at very reasonable rates.</t>
  </si>
  <si>
    <t>sales@arshini.com</t>
  </si>
  <si>
    <t>prakhar@arshini.com</t>
  </si>
  <si>
    <t>Arshini</t>
  </si>
  <si>
    <t>Aryan Building  Station Road  Kota</t>
  </si>
  <si>
    <t>Aryan Building</t>
  </si>
  <si>
    <t>http://www.arshini.com</t>
  </si>
  <si>
    <t>R K</t>
  </si>
  <si>
    <t>sakthi.rk95@gmail.com</t>
  </si>
  <si>
    <t>rkvetha@gmail.com</t>
  </si>
  <si>
    <t>R. K. Vetha Exports</t>
  </si>
  <si>
    <t>No. 9A Ramasamy Gounder Layout</t>
  </si>
  <si>
    <t>Sunanda</t>
  </si>
  <si>
    <t>paarsacreation10@gmail.com</t>
  </si>
  <si>
    <t>Paarsacreation</t>
  </si>
  <si>
    <t>617 Aggar Nagar B Block Ludhiana</t>
  </si>
  <si>
    <t>Aggar Nagar</t>
  </si>
  <si>
    <t>'jewelfame' has acquired a highly respectful position among indian manufacturers and exporters of imitation jewelry. Our gamut of fashionable jewelry consists of pendant set bangles finger rings earrings and bangles. We offer a huge variety of jewelry and ornaments as per the changing fashion statements in today's time. Well-equipped with the latest technology for designing and cutting the jewelry our creative designers are an added advantage of our company. For more than fifteen years we have made big contribution to the fashion industry by making trend setting jewelry.</t>
  </si>
  <si>
    <t>savani.ankur00@gmail.com</t>
  </si>
  <si>
    <t>pushtijewellery@gmail.com</t>
  </si>
  <si>
    <t>Pushti Enterprise</t>
  </si>
  <si>
    <t>4 Gokul Nagar 150 Feet Ring Road</t>
  </si>
  <si>
    <t>Gokuldham</t>
  </si>
  <si>
    <t>http://www.jewelfame.com</t>
  </si>
  <si>
    <t>reliablestationers@gmail.com</t>
  </si>
  <si>
    <t>Reliable Stationers</t>
  </si>
  <si>
    <t>U 8/50 Basement DLF Phase 3</t>
  </si>
  <si>
    <t>kapijewellers@yahoo.com</t>
  </si>
  <si>
    <t>Sri Kapi Jewellers</t>
  </si>
  <si>
    <t>1-7-391/1 Hotel Park Lane Building</t>
  </si>
  <si>
    <t>http://www.srikapipearls.com/</t>
  </si>
  <si>
    <t>Singh Sethi</t>
  </si>
  <si>
    <t>jasssethi33@gmail.com</t>
  </si>
  <si>
    <t>B. K. Jewellery Purse Industries</t>
  </si>
  <si>
    <t>Jagg Wali Kothi Madhuban Colony</t>
  </si>
  <si>
    <t>Madhuban Colony</t>
  </si>
  <si>
    <t>skmanufacturers97@gmail.com</t>
  </si>
  <si>
    <t>S. K. Manufacturers</t>
  </si>
  <si>
    <t>No. 41 New Gobind Nagarnear gujjatir</t>
  </si>
  <si>
    <t>Manufacturer and trader of plastic containers.</t>
  </si>
  <si>
    <t>vsnplast@hotmail.com</t>
  </si>
  <si>
    <t>anandgoenka@hotmail.com</t>
  </si>
  <si>
    <t>VSN Plas-Pack</t>
  </si>
  <si>
    <t>Gala No. 3 Yasuvadiyal Colony Dutt Mandir Compound</t>
  </si>
  <si>
    <t>http://www.vsnplaspack.com</t>
  </si>
  <si>
    <t>We are the renowned Trader and Supplier of an exclusive collection of Trolley Bag Chain Bag Air Bag College Bag School Bag File Bag Vanity Case etc. These are designed as per the latest market trends in different colors designs and pattern.</t>
  </si>
  <si>
    <t>Vireshwar</t>
  </si>
  <si>
    <t>chanakya.nilesh@gmail.com</t>
  </si>
  <si>
    <t>vipexclusivebaroda@gmail.com</t>
  </si>
  <si>
    <t>Chanakya The Best Studio</t>
  </si>
  <si>
    <t>Marble Arch Opp Pizza Hut Racecourse</t>
  </si>
  <si>
    <t>himalayajeans@gmail.com</t>
  </si>
  <si>
    <t>Himalaya Jeans</t>
  </si>
  <si>
    <t>1st Floor Nakoda Tower 33/1 Nihalpura</t>
  </si>
  <si>
    <t>Nihalpura</t>
  </si>
  <si>
    <t>rohit_gupta1102@yahoo.co.in</t>
  </si>
  <si>
    <t>Vinod Textiles</t>
  </si>
  <si>
    <t>Scheme No. 91 Sant Ravidas Gate Malwa Mill Anaj Mandi</t>
  </si>
  <si>
    <t>Malwa</t>
  </si>
  <si>
    <t>http://www.vinodtextiles.co.in</t>
  </si>
  <si>
    <t>sisman41@yahoo.in</t>
  </si>
  <si>
    <t>Sisman International</t>
  </si>
  <si>
    <t>Basti Peer Das Road Basti Bawa Khel</t>
  </si>
  <si>
    <t>malikbablu67@yahoo.com</t>
  </si>
  <si>
    <t>mdarshad9136@gmail.com</t>
  </si>
  <si>
    <t>Super King</t>
  </si>
  <si>
    <t>No. 6216/1 Prabhu Dayal Prewa Street Dev Nagar</t>
  </si>
  <si>
    <t>globals.itzone@gmail.com</t>
  </si>
  <si>
    <t>Global IT Zone</t>
  </si>
  <si>
    <t>Grand Sphere Apartment Exhibition Road Opposite LIC Building</t>
  </si>
  <si>
    <t>Opposite LIC Building</t>
  </si>
  <si>
    <t>http://www.globalitzone.in</t>
  </si>
  <si>
    <t>sanjay98112@yahoo.com</t>
  </si>
  <si>
    <t>balajispaccessories@gmail.com</t>
  </si>
  <si>
    <t>Balaji SP Accessories</t>
  </si>
  <si>
    <t>RC-84 Rajasthan Colony West Patel Nagar New Patel Nagar</t>
  </si>
  <si>
    <t>Manufacturers of block printed sarees dress materials etc.</t>
  </si>
  <si>
    <t>we are manufacturers of blockprinted sarees - dressmaterials of cottonschiffonchandericrepegeorgettejacquardskotasupernets</t>
  </si>
  <si>
    <t>Nath Sharma Murukuntla</t>
  </si>
  <si>
    <t>srinidhisarees@gmail.com</t>
  </si>
  <si>
    <t>srinidhiprints@yahoo.com</t>
  </si>
  <si>
    <t>Srinidhi Block Prints</t>
  </si>
  <si>
    <t>No. 1-3-183/40/62 SBI Colony Gandhi Nagar</t>
  </si>
  <si>
    <t>http://www.srinidhiprints.com</t>
  </si>
  <si>
    <t>damshiind@gmail.com</t>
  </si>
  <si>
    <t>Damshi Industries</t>
  </si>
  <si>
    <t>Gala No.17 Shiv Shakti Industrial Estate Opposite Evergreen Hotel</t>
  </si>
  <si>
    <t>http://kakakidukaan.com/</t>
  </si>
  <si>
    <t>varindhaknitwear@gmail.com</t>
  </si>
  <si>
    <t>Vrindha Knitwears</t>
  </si>
  <si>
    <t>No. 195 Street No. 5 New Kundan Puri</t>
  </si>
  <si>
    <t>Kundan Puri</t>
  </si>
  <si>
    <t>Soorya</t>
  </si>
  <si>
    <t>fashiontymforu@gmail.com</t>
  </si>
  <si>
    <t>jaipuppy1986@gmail.com</t>
  </si>
  <si>
    <t>FashionTym</t>
  </si>
  <si>
    <t>No. 10/22 1st Floor Mearamanai Street</t>
  </si>
  <si>
    <t>Periyanaickenpalayam</t>
  </si>
  <si>
    <t>mehullakhani0641@gmail.com</t>
  </si>
  <si>
    <t>Brahmani Gems</t>
  </si>
  <si>
    <t>C 111 Platinum Park Dabholi Causeway Link Road</t>
  </si>
  <si>
    <t>Darbar Trailers Manufacturer And Supplier of Security Uniform and Accessories Also Police Home Guard Corporate Uniform Articles Safety Shoes Belts Caps Labels socks Fiber Lathi Woollen clothes&amp;nbsp;And More Accessories Supplier.</t>
  </si>
  <si>
    <t>Singh Darbar</t>
  </si>
  <si>
    <t>darbartrailers@gmail.com</t>
  </si>
  <si>
    <t>nkdarbars@gmail.com</t>
  </si>
  <si>
    <t>Darbar Trailers Uniform Supplier</t>
  </si>
  <si>
    <t>Shop No. 31 Below HB Kapadia New High School Shahibaug Road</t>
  </si>
  <si>
    <t>http://darbartrailers.com/</t>
  </si>
  <si>
    <t>kartikjain.ra@gmail.com</t>
  </si>
  <si>
    <t>Shree Rajendra Cash Company</t>
  </si>
  <si>
    <t>2 Shri Vithleshwaraiji M. T. Cloth Market</t>
  </si>
  <si>
    <t>M. T. Cloth Market</t>
  </si>
  <si>
    <t>We are suppliers and service providers of all kind of Safety and Security Equipment. These systems and services offered ensure to provide comprehensive level of safety and security to our prestigious customers.</t>
  </si>
  <si>
    <t>i.syed@howell.in</t>
  </si>
  <si>
    <t>Howell Protection Systems India Private Limited</t>
  </si>
  <si>
    <t>No. 225 Ground Floor Sant NagarEast Of Kailash</t>
  </si>
  <si>
    <t>http://www.howell.in</t>
  </si>
  <si>
    <t>sales.expediagifts@gmail.com</t>
  </si>
  <si>
    <t>Expedia Gifts</t>
  </si>
  <si>
    <t>No. 64 3rd Floor Muniswamappa Road</t>
  </si>
  <si>
    <t>subhikshagifts@gmail.com</t>
  </si>
  <si>
    <t>Subhiksha Gifts &amp; Apparels</t>
  </si>
  <si>
    <t>No. 50/75 Venkateshwara Nagar 3rd Main Road</t>
  </si>
  <si>
    <t>ashishsoveena@yahoo.com</t>
  </si>
  <si>
    <t>soveenamobilezone@gmail.com</t>
  </si>
  <si>
    <t>Soveena Mobile Zone</t>
  </si>
  <si>
    <t>S-8 A Main Market Green Park</t>
  </si>
  <si>
    <t>Green Park</t>
  </si>
  <si>
    <t>http://soveenamobilezone.com/</t>
  </si>
  <si>
    <t>labh_enterprise@yahoo.com</t>
  </si>
  <si>
    <t>Labh Enterprise</t>
  </si>
  <si>
    <t>1st Floor Above Krishna Pan Parlour Opposite Kavishwar Pole</t>
  </si>
  <si>
    <t>Iype</t>
  </si>
  <si>
    <t>Kurian</t>
  </si>
  <si>
    <t>caltronsys@gmail.com</t>
  </si>
  <si>
    <t>Caltron Micro Systems</t>
  </si>
  <si>
    <t>A-201 Basement Lajpat Nagar-1</t>
  </si>
  <si>
    <t>Sagari</t>
  </si>
  <si>
    <t>mukesh_76@msn.com</t>
  </si>
  <si>
    <t>Shri Samarth Collection</t>
  </si>
  <si>
    <t>Shop No. D-5 Ahinsa Gruhrirman Plot No. 1/2 Sec-18 Kamothe .</t>
  </si>
  <si>
    <t>support@printmyorder.in</t>
  </si>
  <si>
    <t>Print My Order</t>
  </si>
  <si>
    <t>S-10 Bharat Arcade 2394/A General Thimayya Road</t>
  </si>
  <si>
    <t>http://www.printmyorder.in</t>
  </si>
  <si>
    <t>We are manufacturer and exporter of ladies ready made garments. Our portfolio includes salwar kameez anarkali suits bridal lehengas choli shararas sarees kaftan farasha kurties and leggings.</t>
  </si>
  <si>
    <t>saibabaselection@hotmail.com</t>
  </si>
  <si>
    <t>Saibaba Selection</t>
  </si>
  <si>
    <t>No. 9 Gitaneel Arcade Near GlobusHill Road Bandra West</t>
  </si>
  <si>
    <t>Arsiwala</t>
  </si>
  <si>
    <t>marsiwala_lucky@yahoo.com</t>
  </si>
  <si>
    <t>marsiwala.lucky@gmail.com</t>
  </si>
  <si>
    <t>Lucky Sales Corporation</t>
  </si>
  <si>
    <t>No. 138 Ranipura Main Road</t>
  </si>
  <si>
    <t>bhartiengineers15@gmail.com</t>
  </si>
  <si>
    <t>Bharti Automobiles</t>
  </si>
  <si>
    <t>Shop No. 1 Industrial Area Phase 1</t>
  </si>
  <si>
    <t>Saifuddin</t>
  </si>
  <si>
    <t>saifuddin.jpr@gmail.com</t>
  </si>
  <si>
    <t>uddinazhar87@gmail.com</t>
  </si>
  <si>
    <t>Dezire Crafts</t>
  </si>
  <si>
    <t>No. 119 Hussain Colony Behind Beniwal Kanta Ramgarh Mode Amer Road</t>
  </si>
  <si>
    <t>http://www.fakhrjewels.com</t>
  </si>
  <si>
    <t>yoyofoodsonline@gmail.com</t>
  </si>
  <si>
    <t>Yo Yo Foods Chinese Delight</t>
  </si>
  <si>
    <t>Plot 237 Block B Sector 19 Dwarka</t>
  </si>
  <si>
    <t>http://www.yoyofoodsonline.com</t>
  </si>
  <si>
    <t>Anwarul</t>
  </si>
  <si>
    <t>Haque</t>
  </si>
  <si>
    <t>anu4u73@gmail.com</t>
  </si>
  <si>
    <t>Naaz International</t>
  </si>
  <si>
    <t>27/11 K. P. P. Garden Kongu Nagar</t>
  </si>
  <si>
    <t>judeja6@gmail.com</t>
  </si>
  <si>
    <t>info@convowear.in</t>
  </si>
  <si>
    <t>Convo Wear</t>
  </si>
  <si>
    <t>WP 477 Shiv Market Second Floor</t>
  </si>
  <si>
    <t>http://www.convowear.in</t>
  </si>
  <si>
    <t>Manufacturer and supplier of scarves stoles and shawls.</t>
  </si>
  <si>
    <t>Khalid Ansari</t>
  </si>
  <si>
    <t>khalidc70@gmail.com</t>
  </si>
  <si>
    <t>printexin@gmail.com</t>
  </si>
  <si>
    <t>Printex</t>
  </si>
  <si>
    <t>C-70 Chhawni Street Behind Civil Hospital Linji Ganj</t>
  </si>
  <si>
    <t>puneetcp@yahoo.com</t>
  </si>
  <si>
    <t>Whichkraft</t>
  </si>
  <si>
    <t>Vasanthnagar</t>
  </si>
  <si>
    <t>http://www.whichkraft.com</t>
  </si>
  <si>
    <t>Ritivesh-The Kiddiez zone One stop shop for all kidz needs like innerwearthermalsfancy bagsinfant accessoriesswimming costumes and accessories</t>
  </si>
  <si>
    <t>ayushengg1987@gmail.com</t>
  </si>
  <si>
    <t>Ritivesh-The Kiddiez Zone</t>
  </si>
  <si>
    <t>Shop No 104 Style Plaza Complex Sector-15 Near Reliance Fresh Main Jharsa Road</t>
  </si>
  <si>
    <t>Ravriya</t>
  </si>
  <si>
    <t>rajeshravriya1990@gmail.com</t>
  </si>
  <si>
    <t>Parth Apparel</t>
  </si>
  <si>
    <t>P.M Road Nandkishor Chawl Near United Bakery Khotwadi Santacruz (West)</t>
  </si>
  <si>
    <t>We are manufacturer and supplier of turning tools milling cutters parting tools grooving tools boring tool etc.</t>
  </si>
  <si>
    <t>yuganttechno@gmail.com</t>
  </si>
  <si>
    <t>sales@yuganttechno.com</t>
  </si>
  <si>
    <t>Yugant Technologies</t>
  </si>
  <si>
    <t>No. 201 New Neelgagan Plot No. 5 Shivganga Nagar</t>
  </si>
  <si>
    <t>Shivganga Nagar Ambernath East</t>
  </si>
  <si>
    <t>http://www.yuganttechno.com</t>
  </si>
  <si>
    <t>pee.ess.toys@gmail.com</t>
  </si>
  <si>
    <t>Pee Ess Toys Industries</t>
  </si>
  <si>
    <t>Plot No. 414 Shahabad  Daulatpur  Near By Hanuman Mandir</t>
  </si>
  <si>
    <t>Daulatpur</t>
  </si>
  <si>
    <t>sourcing4u91@gmail.com</t>
  </si>
  <si>
    <t>support@sourcing4u.in</t>
  </si>
  <si>
    <t>Sourcing4u</t>
  </si>
  <si>
    <t>E11/73 Near Jahapana Masjid Huaz Rani Malviya Nagar</t>
  </si>
  <si>
    <t>http://sourcing4u.in/</t>
  </si>
  <si>
    <t>shreeganeshcomputer786@gmail.com</t>
  </si>
  <si>
    <t>shreeganeshcomputer6@gmail.com</t>
  </si>
  <si>
    <t>Shree Ganesh Computer</t>
  </si>
  <si>
    <t>#5 Bhikabhai Colony Rai Dongri Center Borivali West</t>
  </si>
  <si>
    <t>As an affluent name of this domain we hold expertise in manufacturing of Bridal Saree Wedding Saree Partywear Saree Party Wear Gown Wedding Gown and Bridal Gown.</t>
  </si>
  <si>
    <t>surjitrahul@yahoo.com</t>
  </si>
  <si>
    <t>shalini.lydia@yahoo.in</t>
  </si>
  <si>
    <t>Lydia Creations</t>
  </si>
  <si>
    <t>No 41 El Shaddai Vanighar Street ECR</t>
  </si>
  <si>
    <t>Pikawala</t>
  </si>
  <si>
    <t>jjandsons@hotmail.com</t>
  </si>
  <si>
    <t>JJ &amp; Sons</t>
  </si>
  <si>
    <t>No.74-79 Uma Industrial Society</t>
  </si>
  <si>
    <t>Uma Industrial Society</t>
  </si>
  <si>
    <t>http://www.jjandsons.in</t>
  </si>
  <si>
    <t>Manufacturer of multilayer polythene film also providing multicolour rotogravure printing and lamination services.</t>
  </si>
  <si>
    <t>krajujain@gmail.com</t>
  </si>
  <si>
    <t>Navkar Poly Print</t>
  </si>
  <si>
    <t>No. 15-8-216 Shree Ram Complex</t>
  </si>
  <si>
    <t>Ravika</t>
  </si>
  <si>
    <t>safeearthdesign@gmail.com</t>
  </si>
  <si>
    <t>wecare@safeearth.co.in</t>
  </si>
  <si>
    <t>Safe Earth</t>
  </si>
  <si>
    <t>No. 767 Phase V Udyog Vihar Near State Bank Of India</t>
  </si>
  <si>
    <t>http://www.safeearth.in</t>
  </si>
  <si>
    <t>Aabraham</t>
  </si>
  <si>
    <t>princeexports.israel@gmail.com</t>
  </si>
  <si>
    <t>aabrahamisrael@gmail.com</t>
  </si>
  <si>
    <t>Prince Exports</t>
  </si>
  <si>
    <t>15 Velampalyam Main Road Velampalayam</t>
  </si>
  <si>
    <t>S. Chhipa</t>
  </si>
  <si>
    <t>aoneart19@gmail.com</t>
  </si>
  <si>
    <t>A One Art</t>
  </si>
  <si>
    <t>1648 Chhipawad Kheda</t>
  </si>
  <si>
    <t>Today everyone whether kids women or men is conscious of their looks and want to have everything best in their wardrobe starting from footwear to clothes. Footwear is something that define the status &amp;amp; personality of a wearer. People explore the market for buying the perfect pair that is both trendy and comfortable.</t>
  </si>
  <si>
    <t>mayurmaguniya750@gmail.com</t>
  </si>
  <si>
    <t>linkingfootwear@gmail.com</t>
  </si>
  <si>
    <t>Linking Footwear Industries</t>
  </si>
  <si>
    <t>Gayatri Industries Estate Morbi - Rajkot Highway At. Shakat Sanala</t>
  </si>
  <si>
    <t>Morbi - Rajkot Highway</t>
  </si>
  <si>
    <t>Pragyan</t>
  </si>
  <si>
    <t>Education Manager</t>
  </si>
  <si>
    <t>sumitvaish@gmail.com</t>
  </si>
  <si>
    <t>ask@embedronics.in</t>
  </si>
  <si>
    <t>Embedronics E-Design Private Limited</t>
  </si>
  <si>
    <t>H. No. 300 Savitri Hospital Purdilpur</t>
  </si>
  <si>
    <t>Purdilpur</t>
  </si>
  <si>
    <t>http://www.embedronics.in/</t>
  </si>
  <si>
    <t>pstoresvns@gmail.com</t>
  </si>
  <si>
    <t>Pankaj Stores</t>
  </si>
  <si>
    <t>C K 56/34 3rd Floor Near UCO Bank Chowk</t>
  </si>
  <si>
    <t>poojasareesambala@gmail.com</t>
  </si>
  <si>
    <t>Pooja Sarees</t>
  </si>
  <si>
    <t>No. 21-24 Ambala Wholesale Complex Kalka Chowk</t>
  </si>
  <si>
    <t>Badshah</t>
  </si>
  <si>
    <t>badshah97@gmail.com</t>
  </si>
  <si>
    <t>Modern Forms</t>
  </si>
  <si>
    <t>Chandanathope</t>
  </si>
  <si>
    <t>Charnanand</t>
  </si>
  <si>
    <t>hirenk76@gmail.com</t>
  </si>
  <si>
    <t>Shree Ganesh Creation</t>
  </si>
  <si>
    <t>Upper Afiana Textile Lalwadi Doriyawad Salabatpura</t>
  </si>
  <si>
    <t>mprbuilders@gmail.com</t>
  </si>
  <si>
    <t>pravinraj@mprbuilders.com</t>
  </si>
  <si>
    <t>MPR Builders &amp; Engineering Constructions</t>
  </si>
  <si>
    <t>No. 104 Holy Family Street Mela Ramanputhur</t>
  </si>
  <si>
    <t>Mela Ramanputhur</t>
  </si>
  <si>
    <t>http://www.mprbuilders.com</t>
  </si>
  <si>
    <t>radhefashioni.m@gmail.com</t>
  </si>
  <si>
    <t>Radhe Fashion</t>
  </si>
  <si>
    <t>88 Mahaveer Society Near Gajera Circle</t>
  </si>
  <si>
    <t>karam25400@gmail.com</t>
  </si>
  <si>
    <t>Ribbon India</t>
  </si>
  <si>
    <t>Opps.Chandigarh Market</t>
  </si>
  <si>
    <t>http://www.ribbonindia.com</t>
  </si>
  <si>
    <t>amtechnologies28@gmail.com</t>
  </si>
  <si>
    <t>A.M. Technologies</t>
  </si>
  <si>
    <t>Pataudi Chowk Basai Road Near Happy Model School</t>
  </si>
  <si>
    <t>Pataudi Chowk</t>
  </si>
  <si>
    <t>http://www.amtechnologies.com</t>
  </si>
  <si>
    <t>Zafir</t>
  </si>
  <si>
    <t>jafirahmed1977@gmail.com</t>
  </si>
  <si>
    <t>C. N. B. Leather Works</t>
  </si>
  <si>
    <t>No. 71/60 Shitla Chaukiya</t>
  </si>
  <si>
    <t>Shitla Chaukiya</t>
  </si>
  <si>
    <t>paraspoly.sales@gmail.com</t>
  </si>
  <si>
    <t>polytechinternational@gmail.com</t>
  </si>
  <si>
    <t>Poly Tech International Pvt. Ltd.</t>
  </si>
  <si>
    <t>203 Sapphire HeightsNr. Pakiza Showroom A B Road</t>
  </si>
  <si>
    <t>A B Road</t>
  </si>
  <si>
    <t>http://www.paraspolyfab.in</t>
  </si>
  <si>
    <t>chinu9201@gmail.com</t>
  </si>
  <si>
    <t>cachandantaneja@gmail.com</t>
  </si>
  <si>
    <t>Corner Dupatta House</t>
  </si>
  <si>
    <t>No. 862 Tripuri Town Golgappa Chowk</t>
  </si>
  <si>
    <t>Zope</t>
  </si>
  <si>
    <t>abhayzope96@gmail.com</t>
  </si>
  <si>
    <t>Hanky Faishon &amp; Textile</t>
  </si>
  <si>
    <t>Shop No. 108 Gangamai Mule I Square</t>
  </si>
  <si>
    <t>Mody</t>
  </si>
  <si>
    <t>uni.age52@gmail.com</t>
  </si>
  <si>
    <t>uniage52@gmail.com</t>
  </si>
  <si>
    <t>Universal Agencies</t>
  </si>
  <si>
    <t>No. 248 1st Floor Opposite Malini Khadki</t>
  </si>
  <si>
    <t>tico.company@gmail.com</t>
  </si>
  <si>
    <t>ticobags@gmail.com</t>
  </si>
  <si>
    <t>Trade India Company</t>
  </si>
  <si>
    <t>No. 233 1st Main Road 4th Cross Behind Vertex Complex</t>
  </si>
  <si>
    <t>Trader of all the latest air conditioners LCD plasma TV's music systems home theaters MP3 players mobiles laptops and more of professional equipments such as security cameras epbax amplifiers etc.</t>
  </si>
  <si>
    <t>rakhiwala@hotmail.com</t>
  </si>
  <si>
    <t>Rakhiwala Enterprises</t>
  </si>
  <si>
    <t>No. 100 N. S. C. Bose Road</t>
  </si>
  <si>
    <t>shreemaruticreation2440@gmail.com</t>
  </si>
  <si>
    <t>sheliyajignesh307@gmail.com</t>
  </si>
  <si>
    <t>Leranath Fashion</t>
  </si>
  <si>
    <t>A-45 Patel Industry Bambawadi Katargam</t>
  </si>
  <si>
    <t>Santosh Garodia</t>
  </si>
  <si>
    <t>santoshgarodia16@gmail.com</t>
  </si>
  <si>
    <t>No. 104 1st Floor Sterling Tower 3rd Cross Lane</t>
  </si>
  <si>
    <t>indrasinghp@gmail.com</t>
  </si>
  <si>
    <t>saiselection123@gmail.com</t>
  </si>
  <si>
    <t>K. Siya Fashion</t>
  </si>
  <si>
    <t>No. 49 1st Floor Shri Ram Cloth Market</t>
  </si>
  <si>
    <t>manjushreewear@gmail.com</t>
  </si>
  <si>
    <t>aditimadan21@gmail.com</t>
  </si>
  <si>
    <t>Manjushree Wear</t>
  </si>
  <si>
    <t>302 Amrapali Apartment Plot No. 56 Patparganj IP Extension</t>
  </si>
  <si>
    <t>Zeba</t>
  </si>
  <si>
    <t>zscol15@gmail.com</t>
  </si>
  <si>
    <t>Zeba Afreen</t>
  </si>
  <si>
    <t>Shree Ram Arcade Shop No. 438 15 A J. L. Nehru Road</t>
  </si>
  <si>
    <t>Bowbazar</t>
  </si>
  <si>
    <t>Manhas</t>
  </si>
  <si>
    <t>bhanu@salvussinternational.com</t>
  </si>
  <si>
    <t>bhanumanhas1117@gmail.com</t>
  </si>
  <si>
    <t>Salvuss International</t>
  </si>
  <si>
    <t>http://www.salvussinternational.com</t>
  </si>
  <si>
    <t>M.K Collection was established in the year 2016 is a leading Retailer Trader &amp; Supplier of Men Cotton Shirts Cotton T Shirt Cotton Trouser Men Denim Jeans and etc. We are offering our customers defect free range of products with the help of a team of experienced professionals. Also we have hired a team of skilled professionals on the basis of their expertise qualification and domain knowledge.</t>
  </si>
  <si>
    <t>Navdeep</t>
  </si>
  <si>
    <t>navdeeppareeksbr@gmail.com</t>
  </si>
  <si>
    <t>M.K Collection</t>
  </si>
  <si>
    <t>Sambhar Jheel Phulera Junction</t>
  </si>
  <si>
    <t>Phulera</t>
  </si>
  <si>
    <t>Tacfab specializes in ready-to-stitch salwar kameez sets and dress material fabrics that incorporate traditional and modern styles to suit all occasions. These include Anarkali suit sets zari embellished dress material straight long salwar kameezes cotton glaze cotton pashmina silk and printed georgette coordinated sets among other ethnic wear styles. While creating designs that are aesthetically pleasing and graceful is a focus maintaining superiority in the quality of fabrics and products is of primary importance at Tacfab.</t>
  </si>
  <si>
    <t>gurgaon@tacfabfashions.com</t>
  </si>
  <si>
    <t>Tacfab Fashion Private Limited</t>
  </si>
  <si>
    <t>LG 55 D T Mega Mall</t>
  </si>
  <si>
    <t>D T Mega Mall</t>
  </si>
  <si>
    <t>http://www.tacfabfashions.com</t>
  </si>
  <si>
    <t>THE SHOP WITH LEADING BRANDS LIKE PIGEONCHICCOCAMERAPAMPERSHIMALAYAJOHNSON &amp;amp;JOHNSONTODDYBODY CAREMOTHER CAREAVENT AND MANY MORE. GIFTS FOR OCCASIONS LIKE BABY SHOWER NAAMKARAN BIRTHDAY ETC ARE ALSO AVAILABLE.JOIN THIS PAGE TO GET RECENT UPDATES REGARDING DISCOUNTS AND OFFERS ON VARIOUS ACCESSORIES.&amp;nbsp;</t>
  </si>
  <si>
    <t>sanjivvkhanna111@gmail.com</t>
  </si>
  <si>
    <t>Little Shoppers</t>
  </si>
  <si>
    <t>Shop No.10 Basement Kshitij Complex Vaishali Sector 4</t>
  </si>
  <si>
    <t>Vaishali Sector 4</t>
  </si>
  <si>
    <t>http://www.littleshoppers.com/</t>
  </si>
  <si>
    <t>chandreshgugliya@gmail.com</t>
  </si>
  <si>
    <t>Rajmohan Fabrics</t>
  </si>
  <si>
    <t>No. 83 MT Cloth Market Near Ram Prasad Tailor</t>
  </si>
  <si>
    <t>MT Cloth Market</t>
  </si>
  <si>
    <t>Complete Supplier of Corporate Gifts for all occasions.Gifts in Leather  Non Leather  Desktop Gift Items Pen drives in all shapes Powerbanks Gifts in CrystalLeather bags Wooden gift items Watches Clocks Calendars Diaries etc.</t>
  </si>
  <si>
    <t>Gurav</t>
  </si>
  <si>
    <t>impactindia2@gmail.com</t>
  </si>
  <si>
    <t>mottosindia@gmail.com</t>
  </si>
  <si>
    <t>Mottos India</t>
  </si>
  <si>
    <t>DLF Phase 2</t>
  </si>
  <si>
    <t>http://www.mottosindia.weebly.com/</t>
  </si>
  <si>
    <t>Ganuguly</t>
  </si>
  <si>
    <t>bganguly53@yahoo.com</t>
  </si>
  <si>
    <t>gatewayapparels@gmail.com</t>
  </si>
  <si>
    <t>Gateway Apparels</t>
  </si>
  <si>
    <t xml:space="preserve">No. 14 B Tridal Housing Society </t>
  </si>
  <si>
    <t>Gandharv Nagri</t>
  </si>
  <si>
    <t>Ramavtar</t>
  </si>
  <si>
    <t>Jaipura</t>
  </si>
  <si>
    <t>nikhilam29@gmail.com</t>
  </si>
  <si>
    <t>Nikhilam</t>
  </si>
  <si>
    <t>P. No. 8 Krishna Vihar Colony Paliwal Garden</t>
  </si>
  <si>
    <t>Giridhari</t>
  </si>
  <si>
    <t>balajiselection229@gmail.com</t>
  </si>
  <si>
    <t>Balaji Selection</t>
  </si>
  <si>
    <t>No.37/16 1st Floor 4th Cross KS Garden</t>
  </si>
  <si>
    <t>Inamul</t>
  </si>
  <si>
    <t>inam.rainfia@gmail.com</t>
  </si>
  <si>
    <t>Rainfia Enterprises</t>
  </si>
  <si>
    <t>No. 2822 School Street Niyariyan Shardhanand Marg</t>
  </si>
  <si>
    <t>http://www.leatheraccessories.in</t>
  </si>
  <si>
    <t>Umapathy</t>
  </si>
  <si>
    <t>umapathy@jkss.ind.in</t>
  </si>
  <si>
    <t>umapathy.jk@gmail.com</t>
  </si>
  <si>
    <t>J K Systems &amp; services</t>
  </si>
  <si>
    <t>No. 10/A 3rd Cross Street Gandhi Nagar Kodungaiyur Opposite Pandian Theatre</t>
  </si>
  <si>
    <t>http://www.jkss.ind.in</t>
  </si>
  <si>
    <t>info@rbdbags.com</t>
  </si>
  <si>
    <t>nim_desai@yahoo.com</t>
  </si>
  <si>
    <t>RB Desai &amp; Company</t>
  </si>
  <si>
    <t>No. 582 Tankshal Pole Kalupur</t>
  </si>
  <si>
    <t>http://www.rbdbags.com</t>
  </si>
  <si>
    <t>Waghwani</t>
  </si>
  <si>
    <t>waghwani.nitin@gmail.com</t>
  </si>
  <si>
    <t>Gurudev Plastics</t>
  </si>
  <si>
    <t>Plot No. 7 Wathoda Road Opposite Power Station Hiwri Nagar</t>
  </si>
  <si>
    <t>Wathoda</t>
  </si>
  <si>
    <t>monteysports01@gmail.com</t>
  </si>
  <si>
    <t>monteysports01@yahoo.com</t>
  </si>
  <si>
    <t>Montey Sports</t>
  </si>
  <si>
    <t>No. 69 Aman Nagar Near Pishori Mandir New Model House</t>
  </si>
  <si>
    <t>Sohrab  Alam</t>
  </si>
  <si>
    <t>mdsohrabalam39@gmail.com</t>
  </si>
  <si>
    <t>sartazalams9987@gmail.com</t>
  </si>
  <si>
    <t>S. S. Leather Art</t>
  </si>
  <si>
    <t>A 354 Ground Floor New Social Nagar K. K. Krishnan Menan Marg 90 Feet Road</t>
  </si>
  <si>
    <t>Manufacturer of leather wallet ladies bag etc.</t>
  </si>
  <si>
    <t>manufacture of leather product &amp;raw hide to finish leather.leather walletleather bagladyies bagbelt.</t>
  </si>
  <si>
    <t>nirmalbba_das@yahoo.co.in</t>
  </si>
  <si>
    <t>Mina Leather Industrise</t>
  </si>
  <si>
    <t>A. 196 S Park Zuri Breez</t>
  </si>
  <si>
    <t>S Park Zuri Breez</t>
  </si>
  <si>
    <t>Mittal Shoe Lounge was established in the year 2010. We are the leading Wholesale trader of sports shoes Industrial Safety Shoes Housekeeping Shoes. We provide the best quality and branded products to our clients. Our offered shoes are precisely designed by using optimum quality raw material and the latest designing techniques at our vendors&amp;rsquo; end. Provided range of shoes is widely demanded by our clients owing to its various quality features like optimum strength comfortable and stylish look.</t>
  </si>
  <si>
    <t>mittalshoelounge11@gmail.com</t>
  </si>
  <si>
    <t>Mittal Shoe Lounge</t>
  </si>
  <si>
    <t>Lotus Court Shop No. 4/5/6 Near Hotel Brahma Regency</t>
  </si>
  <si>
    <t>We &amp;ldquo;CLINCH COVER&amp;rdquo; are a Partnership Firm that is actively engaged in wholesaling retailing and trading an exclusive range of Mobile Cover Printed Mobile Covers Back Case Cover etc.</t>
  </si>
  <si>
    <t>clinchcovers@gmail.com</t>
  </si>
  <si>
    <t>gauravmyblog@gmail.com</t>
  </si>
  <si>
    <t>Clinch Cover</t>
  </si>
  <si>
    <t>C 36 2nd Floor Mahendru Enclave Opposite Vardhman Mall</t>
  </si>
  <si>
    <t>http://www.clinchcovers.com</t>
  </si>
  <si>
    <t>mg.myspe2378@madura.adityabirla.com</t>
  </si>
  <si>
    <t>Mall  FF15</t>
  </si>
  <si>
    <t>Nazarbad Mohalla</t>
  </si>
  <si>
    <t>hsmg@titan.co.in</t>
  </si>
  <si>
    <t>sharma.naveen05@gmail.com</t>
  </si>
  <si>
    <t>44 &amp; 24Shipra Mall Vaibhav Khand</t>
  </si>
  <si>
    <t>Vaibhav Khand</t>
  </si>
  <si>
    <t>https://www.titan.com/</t>
  </si>
  <si>
    <t>Zahir Husain &amp; Sons is one of the reputed Manufacturer Supplier and Exporter of metal Cooler Ice Bucket Fruit Bowl Fruit Stand Fruit Dish Fruit Basket Charger Plate Hukka Home Decor Product and other Indian Handicraft.</t>
  </si>
  <si>
    <t>Jawaid</t>
  </si>
  <si>
    <t>javed_mbd2004@yahoo.co.in</t>
  </si>
  <si>
    <t>info@zahirhusainandsons.in</t>
  </si>
  <si>
    <t>Zahir Husain &amp; Sons</t>
  </si>
  <si>
    <t>Seedhi Sarai Street Pakka Bagh</t>
  </si>
  <si>
    <t>We are a leading Manufacturer of Customized Non Woven Bag Non Woven Fancy Bags Nonwoven piping bag Green Non Woven Bags Non Woven Grocery Bags Recycled Non Woven Bags and Retail Non Woven Bag from Coimbatore India.</t>
  </si>
  <si>
    <t>We are a leading Manufacturer of Customized Non Woven Bag Non Woven Fancy Bags Non-woven piping bag Green Non Woven Bags Non Woven Grocery Bags Recycled Non Woven Bags and Retail Non Woven Bag from Coimbatore India.</t>
  </si>
  <si>
    <t>Sathish Kumar</t>
  </si>
  <si>
    <t>vecobags@gmail.com</t>
  </si>
  <si>
    <t>V Eco Bags</t>
  </si>
  <si>
    <t>B-168 Cheran Ma Nagar</t>
  </si>
  <si>
    <t>Vilankurichi Post</t>
  </si>
  <si>
    <t>Arif  Ali</t>
  </si>
  <si>
    <t>aienterprises09999@gmail.com</t>
  </si>
  <si>
    <t>arifa5496@gmail.com</t>
  </si>
  <si>
    <t>AI Enterprises</t>
  </si>
  <si>
    <t>33A Lower Ground Floor Saidulajab Saket New Delhi</t>
  </si>
  <si>
    <t>Wholesaler and trader of medical paper pouch shopping bag etc.</t>
  </si>
  <si>
    <t>Company is in business of Paper bags. Strongly believe that pollution must be reduced by not using Plastic.</t>
  </si>
  <si>
    <t>R.D.</t>
  </si>
  <si>
    <t>rd_patel@yahoo.com</t>
  </si>
  <si>
    <t>Smruti Paper Bags</t>
  </si>
  <si>
    <t>utopiancraftsmen@gmail.com</t>
  </si>
  <si>
    <t>hello@utopiancraftsmen.com</t>
  </si>
  <si>
    <t>Utopian Craftsmen</t>
  </si>
  <si>
    <t>E-46 First Floor Sector 52 Ardee City</t>
  </si>
  <si>
    <t>&amp;bull; NI TestStand&amp;reg; LabVIEW &amp;reg; CVI/LabWindows&amp;reg; &amp;bull; C++ Visual C++ and C# &amp;bull; PXI PCI cRIO cFP FPGA Industrial PCI platforms &amp;bull;&amp;nbsp;</t>
  </si>
  <si>
    <t>Embedded C &amp;bull; Automotive and Industrial Communication Protocols CAN KeyWord LIN BlueTooth TCP/IP SPIIICetc</t>
  </si>
  <si>
    <t>sales@testamatic.com</t>
  </si>
  <si>
    <t>info@testamatic.com</t>
  </si>
  <si>
    <t>Testamatic Systems Private Limited</t>
  </si>
  <si>
    <t>Plot No. 8 2nd Floor 1st Cross Nandi Infotech Building</t>
  </si>
  <si>
    <t>Sadaramangala</t>
  </si>
  <si>
    <t>http://www.testamatic.com</t>
  </si>
  <si>
    <t>Manufacturer of soft toys.</t>
  </si>
  <si>
    <t>mehraanil4@gmail.com</t>
  </si>
  <si>
    <t>anilmehra.com@gmail.com</t>
  </si>
  <si>
    <t>Teddy World</t>
  </si>
  <si>
    <t>1521 Rani Bagh</t>
  </si>
  <si>
    <t>http://www.teddyworld.in</t>
  </si>
  <si>
    <t>snehalagrawal89@gmail.com</t>
  </si>
  <si>
    <t>Olympic Sports</t>
  </si>
  <si>
    <t>Opposite Victoria Hospital</t>
  </si>
  <si>
    <t>We are a reckoned name engaged in manufacturing and supplying a broad array of Special Purpose Bags. The bags we offer have unique in designs precisely stitched fine finishing and durable in nature.</t>
  </si>
  <si>
    <t>Bhai Kapadia</t>
  </si>
  <si>
    <t>jayantkapadia1488@gmail.com</t>
  </si>
  <si>
    <t>New Bag Palace</t>
  </si>
  <si>
    <t>No. 56 Ashra Industrial Estate Unite</t>
  </si>
  <si>
    <t>Ashra Industrial Estate</t>
  </si>
  <si>
    <t>http://www.bagpalaceindia.com</t>
  </si>
  <si>
    <t>Taslin</t>
  </si>
  <si>
    <t>aadhyashaktibusiness@gmail.com</t>
  </si>
  <si>
    <t>Aadhya Shakti Business Solution Private Limited</t>
  </si>
  <si>
    <t>111A/9 Ganpati Niwas Opposite CGHS Dispensary</t>
  </si>
  <si>
    <t>Trader and service provider of mobiles foot wears hot boxes etc.</t>
  </si>
  <si>
    <t>rsmroshanshopping@gmail.com</t>
  </si>
  <si>
    <t>rsmravlashopping@gmail.com</t>
  </si>
  <si>
    <t>Ravla Shopping Mall</t>
  </si>
  <si>
    <t>No. 30 A Big Street Near Gandhi Statuetreet</t>
  </si>
  <si>
    <t>Big Street</t>
  </si>
  <si>
    <t>http://www.ravlashoppingtiruvannamalai.com/</t>
  </si>
  <si>
    <t>Chandrasekaran</t>
  </si>
  <si>
    <t>mvm609001@gmail.com</t>
  </si>
  <si>
    <t>Maha Cauvery</t>
  </si>
  <si>
    <t>A. T. S. Trade Center Palakarai</t>
  </si>
  <si>
    <t>Mayiladuthurai</t>
  </si>
  <si>
    <t>Nagapattinam</t>
  </si>
  <si>
    <t>We Mukesh Khandaka Jewels are known for selling quality Jewelry. We not only promise beautiful well-crafted jewelry but also deliver personalized designs on client&amp;rsquo;s demand. Our showrooms have well trained people whose prime objective is assisting and suggesting the customers with jewelry designs and ensuring a fulfilling experience while shopping at Mukesh Khandaka Jewels. We offer wide range of designs from traditional Kundan Jewelry to latest Diamond princess cut set. We assure our clients about quality of diamond and gold to be &amp;lsquo;A&amp;rsquo; class. We know once our clients wear our handcrafted jewelry they will be noticed and a lot of eyes will be glued to them. Our jewels add beauty to wearer&amp;rsquo;s personality. The pricing of the Jewelry has been retained to be according to market rates. The team at Mukesh Khandaka Jewels includes a group of experienced and highly qualified executives and jewelry designers.</t>
  </si>
  <si>
    <t>Khandaka</t>
  </si>
  <si>
    <t>khandakajewels@gmail.com</t>
  </si>
  <si>
    <t>Khandaka Jewels</t>
  </si>
  <si>
    <t>Shop No. 107 Near L. M. B. Hotel</t>
  </si>
  <si>
    <t>agbmclub@hotmail.com</t>
  </si>
  <si>
    <t>Agbm Sugarfree</t>
  </si>
  <si>
    <t>Pocket A One Flat 11 Sector- 3 Rohini</t>
  </si>
  <si>
    <t>http://www.drasticsuelsaver.in</t>
  </si>
  <si>
    <t>Ms. Alka</t>
  </si>
  <si>
    <t>Kanade</t>
  </si>
  <si>
    <t>Sales</t>
  </si>
  <si>
    <t>isvarah.alka@gmail.com</t>
  </si>
  <si>
    <t>Isvarah Apparels Pvt. Ltd.</t>
  </si>
  <si>
    <t>Shop No. 2 Hari Gopal Kasturchand Mills Compound</t>
  </si>
  <si>
    <t>Dadar (W)</t>
  </si>
  <si>
    <t>Parte</t>
  </si>
  <si>
    <t>esolutions7@gmail.com</t>
  </si>
  <si>
    <t>info@esolutions.org.in</t>
  </si>
  <si>
    <t>E Solutions</t>
  </si>
  <si>
    <t>UG/360 Dreams The Mall LBS Marg</t>
  </si>
  <si>
    <t>http://www.esolutions.org.in</t>
  </si>
  <si>
    <t>Mania Express is establish in the year 2016. We are the leading Wholesaler Trader and Supplier of WiFi IP Camera and EDUP WiFi Adapter. These products are designed by making use of the finest quality material with the help of advance techniques under the guidance of expert vendors end. Offered range is available at very reasonable rates.</t>
  </si>
  <si>
    <t>maniaexp@gmail.com</t>
  </si>
  <si>
    <t>Mania Express</t>
  </si>
  <si>
    <t>42-A Sumel-5 Near Chamunda Bridge</t>
  </si>
  <si>
    <t>Asarwa Chakla</t>
  </si>
  <si>
    <t>&lt;i&gt;Manufacturer of readymade garments suit and ladies fancy suits. An amalgamation of rich fabric textures with chic street style of luxury with simplicity of playfulness with soberness that s My Village .&lt;/i&gt;</t>
  </si>
  <si>
    <t>&lt;i&gt;Manufacturer of \r\nreadymade garments suit and ladies fancy suits. An amalgamation of rich\r\n fabric textures with chic street style of luxury with simplicity of \r\nplayfulness with soberness that s My Village .&lt;/i&gt;</t>
  </si>
  <si>
    <t>anshumodi55@gmail.com</t>
  </si>
  <si>
    <t>Anshu Modi Boutique</t>
  </si>
  <si>
    <t>No. 70 Braunfield Row Mominpur Crossing Alipore Near Calcutta Hospital</t>
  </si>
  <si>
    <t>Mominpur</t>
  </si>
  <si>
    <t>http://www.anshumodi.com</t>
  </si>
  <si>
    <t>falaqenterprises6786@gmail.com</t>
  </si>
  <si>
    <t>falaqenterprises7865@gmail.com</t>
  </si>
  <si>
    <t>Falaq Enterprises</t>
  </si>
  <si>
    <t>Shop No. 18 1st Floor Om Plaza Commercial Complex</t>
  </si>
  <si>
    <t>Nalasopara West</t>
  </si>
  <si>
    <t>aaika.dk@gmail.com</t>
  </si>
  <si>
    <t>baburam.aaika.dk@gmail.com</t>
  </si>
  <si>
    <t>D.k. Retailer</t>
  </si>
  <si>
    <t>B- 509/5 3rd Floor  Govindpuri Kalkaji</t>
  </si>
  <si>
    <t>https://www.paislei.com/</t>
  </si>
  <si>
    <t>The Firm Was Established on 2002 under partnership act 1932. The Firm is engaged in manufacturing of various types of Fabric like Georgette Chiffon and Crepe from bemberg &amp;amp; Viscose The firm key person is Mr. Padam Jain R.K. Green Vogue under its brand &amp;lsquo;&amp;rdquo; has earned a reputation for over eight years as a reliable supplier of premium Asahi Bemberg Fabrics R.K. Green Vogue is producing exclusive Asahi Bemberg Chiffon Georgette Chinon-Chiffon and Crepe etc. fabrics with plain &amp;amp; jacquard design work since 8 years. R.K. Green Vogue provide to the fabrics market with products such as Sarees Dress Materials Dupattas and Jacquards manufactured from Asahi Bemberg Yarn. The Firm purchases major Raw Materials from Japan German China and local also. The Firm basically makes fabrics with extraordinary quality. Most of the sales of the fabrics are in all part of India such as Delhi Punjab Haryana and U.P are major consumers of Bemberg and viscose Fabrics. Customer Satisfaction is our motivation.</t>
  </si>
  <si>
    <t>rkgreenvogue@hotmail.com</t>
  </si>
  <si>
    <t>rkgreenvogue@gmail.com</t>
  </si>
  <si>
    <t>R. K. Green Vogue</t>
  </si>
  <si>
    <t>P- 77 Old G. I. D. C. Katargam Bhathvari Building</t>
  </si>
  <si>
    <t>http://www.rkgreenvogue.com</t>
  </si>
  <si>
    <t>rakhi.s@shotam.com</t>
  </si>
  <si>
    <t>Shotam Instruments Private Limited</t>
  </si>
  <si>
    <t>D-14/1 &amp; 14/2 Okhla Phase I</t>
  </si>
  <si>
    <t>http://www.shotaminstruments.com/</t>
  </si>
  <si>
    <t>Furquan</t>
  </si>
  <si>
    <t>furquan.syed007@gmail.com</t>
  </si>
  <si>
    <t>Cotton Culture</t>
  </si>
  <si>
    <t>Shop No. F21 1st Floor Phoenix Mall Kurla West</t>
  </si>
  <si>
    <t>http://www.coteonculture.co.in</t>
  </si>
  <si>
    <t>nikunjmeghani9999@gmail.com</t>
  </si>
  <si>
    <t>Naitra Fashion</t>
  </si>
  <si>
    <t>E-102 Vastupujan Height Yogi Chowk Road</t>
  </si>
  <si>
    <t>Sandeep Verma</t>
  </si>
  <si>
    <t>shailendraverma9999@gmail.com</t>
  </si>
  <si>
    <t>Harsh Enterprises</t>
  </si>
  <si>
    <t>H. No. - 20 Gali No. - 2 Ward No. - 15 Bhatta Colony Part - II Surya Vihar Sehatpur</t>
  </si>
  <si>
    <t>We are one of the leading manufacturer supplier importer exporter wholesaler &amp; trader of Fabric Covered Buttons Metal Photo Frame Jute Fashion Bag Pen Holders Wood Carved Box Serving Bowl etc.</t>
  </si>
  <si>
    <t>S. Siddiqui</t>
  </si>
  <si>
    <t>angelsint@gmail.com</t>
  </si>
  <si>
    <t>angelstradings@gmail.com</t>
  </si>
  <si>
    <t>Angels International</t>
  </si>
  <si>
    <t>No. 11B/2903 Lane 15 Mandi Road</t>
  </si>
  <si>
    <t>CCTV Secure is one of the leading suppliers of Closed Circuit Television (CCTV) products. We specialize in providing an extensive range of CCTV cameras &amp;nbsp;Our products include but not limited to IP cameras NVR SDI Cameras SDI DVR.</t>
  </si>
  <si>
    <t>CCTV Secure is one of the leading suppliers of Closed Circuit Television (CCTV) products. We specialize in providing an extensive range of CCTV cameras and performing research and development in Camera DSP (Digital Signal Processors) for other renowned manufacturers. Our products include but not limited to IP cameras NVR SDI Cameras SDI DVR Wide Dynamic Cameras (widely used in the jewellery industry) license plate recognition cameras super low lux (starlight) cameras and an extensive range of DVR.</t>
  </si>
  <si>
    <t>Vikash Kumar</t>
  </si>
  <si>
    <t>vikashksinghjnu@gmail.com</t>
  </si>
  <si>
    <t>CCTV Secure Private Limited</t>
  </si>
  <si>
    <t>R. S. Complex Rani Sati Lane</t>
  </si>
  <si>
    <t>Ratu Road</t>
  </si>
  <si>
    <t>Wholesaler and retailer of sarees salwar suit bed sheets etc.</t>
  </si>
  <si>
    <t>Our company is established in 1998. We deals in sarees salwar suits razai bed sheets handicrafts itms langa chhuni and artificials jewellery. We are the retailer and wholeseller in these items.  we are there in the market since 1998 and known for our fair deals and reasonable rates.</t>
  </si>
  <si>
    <t>ravienterpriese49@gmail.com</t>
  </si>
  <si>
    <t>Ravi Enterprises</t>
  </si>
  <si>
    <t>Shop No. 49 Johri Bazar</t>
  </si>
  <si>
    <t>citycaterers@ymail.com</t>
  </si>
  <si>
    <t>adarshbhutani@yahoo.com</t>
  </si>
  <si>
    <t>City Caterers</t>
  </si>
  <si>
    <t>No. A-2/241 Prateek Apartments Paschim Vihar</t>
  </si>
  <si>
    <t>Manufacturer and supplier of bangles chains earrings etc.</t>
  </si>
  <si>
    <t>All types of copper bangles and sets (specialised in manipuri) designed chains bracelets earrings etc. are manufactured in wholesale rates.</t>
  </si>
  <si>
    <t>Tulshi</t>
  </si>
  <si>
    <t>liraj.enterprise@gmail.com</t>
  </si>
  <si>
    <t>Liraj Bangle &amp; Enterprise</t>
  </si>
  <si>
    <t>No. 210/1 Purbasha East Bankimpally Madhyamgram</t>
  </si>
  <si>
    <t>avinashshanmugham@gmail.com</t>
  </si>
  <si>
    <t>vintageclothingcompany@gmail.com</t>
  </si>
  <si>
    <t>Vintage Clothing Company</t>
  </si>
  <si>
    <t>No. 9 S. V. Colony 6th Street extn. Tiruppur</t>
  </si>
  <si>
    <t>http://www.vintageclothingcompany.webs.com</t>
  </si>
  <si>
    <t>V. Siddha</t>
  </si>
  <si>
    <t>Lingam</t>
  </si>
  <si>
    <t>siddha.v19@gmail.com</t>
  </si>
  <si>
    <t>Sai VRV Pooja Products</t>
  </si>
  <si>
    <t>No.34/24 Nethaji Street Kalarampatti</t>
  </si>
  <si>
    <t>Kalarampatti</t>
  </si>
  <si>
    <t>info@amatives.com</t>
  </si>
  <si>
    <t>amatives1@gmail.com</t>
  </si>
  <si>
    <t>Amatives</t>
  </si>
  <si>
    <t>C/7 Samet Business Park Opposite Khokhra Police Station</t>
  </si>
  <si>
    <t>http://amatives.com/</t>
  </si>
  <si>
    <t>aracruz4474@gmail.com</t>
  </si>
  <si>
    <t>Aracruz</t>
  </si>
  <si>
    <t>V 212 2nd Floor D R World Aai Mata Road</t>
  </si>
  <si>
    <t>We &amp;ldquo;Mangukiya Enterprise&amp;rdquo; are a Partnership firm involved in manufacturing an excellent range of GPO Lace Coding Lace Cutwork Lace Zari Lace Fancy Lace Chaniya Choli and Lehenga Choli.</t>
  </si>
  <si>
    <t>anilmangukiya2248@gmail.com</t>
  </si>
  <si>
    <t>Mangukiya Enterprise</t>
  </si>
  <si>
    <t>K-5 Narayan Nagar Industries Model Township Road</t>
  </si>
  <si>
    <t>krn.vys@gmail.com</t>
  </si>
  <si>
    <t>Precious Trading Co.</t>
  </si>
  <si>
    <t>12/1 Vanka Mohalla M.B. Velkar Street Chira Bazar</t>
  </si>
  <si>
    <t>Ahmed Shaikh</t>
  </si>
  <si>
    <t>ajaz78620@gmail.COM</t>
  </si>
  <si>
    <t>Kittens India Pvt. Ltd.</t>
  </si>
  <si>
    <t>New Lagoon Road</t>
  </si>
  <si>
    <t>We are amongst the renowned names specializing in manufacturing supplying exporting and trading an advanced range of CCTV Camera Box Camera and others. Our all product range is in sync with the specifications of respected customers.</t>
  </si>
  <si>
    <t>V. Ramamurthy</t>
  </si>
  <si>
    <t>ramamurthy.kv1959@gmail.com</t>
  </si>
  <si>
    <t>Kaushik Associates</t>
  </si>
  <si>
    <t>No.4/19 Brindavan Apartments Thanikachalam Road T. Nagar</t>
  </si>
  <si>
    <t>http://www.kaushikgroup.net/</t>
  </si>
  <si>
    <t>Trader and supplier of hand gloves safety foot wear eye protection respiratory protection head protection and safety garments.</t>
  </si>
  <si>
    <t>sarah.enterprises2007@gmail.com</t>
  </si>
  <si>
    <t>Sarah Enterprises</t>
  </si>
  <si>
    <t>No. 5-1-526 Hill Street Ganji Complex 2nd Floor Ranigunj</t>
  </si>
  <si>
    <t>Ranigunj</t>
  </si>
  <si>
    <t>http://www.cabson.com</t>
  </si>
  <si>
    <t>jainenterprisespta@yahoo.com</t>
  </si>
  <si>
    <t>info@jainent.in</t>
  </si>
  <si>
    <t>saveshtiwari89@gmail.com</t>
  </si>
  <si>
    <t>Krishna Garments</t>
  </si>
  <si>
    <t>E-10/3922 Street No.6 Bandha Bahadur Nagar</t>
  </si>
  <si>
    <t>cottonplus7@gmail.com</t>
  </si>
  <si>
    <t>ashishd627@gmail.com</t>
  </si>
  <si>
    <t>Cotton Plus Fashion</t>
  </si>
  <si>
    <t>D25 First Floor Udyog Nagar Vejalpur Near Shivaji Circle</t>
  </si>
  <si>
    <t>Our organization is counted amongst the leading manufacturers suppliers and exporters of a highly sophisticated range of Quarry Equipment. All our products are in huge demand in various commercial sectors including building &amp; construction.</t>
  </si>
  <si>
    <t>Babubhai</t>
  </si>
  <si>
    <t>Mistri</t>
  </si>
  <si>
    <t>jekocrush@gmail.com</t>
  </si>
  <si>
    <t>Jeko Crush Engineers</t>
  </si>
  <si>
    <t>P. O. Box No. 17 Opposite G.E.B Aravalli</t>
  </si>
  <si>
    <t>Sabarkantha</t>
  </si>
  <si>
    <t>Dhansura</t>
  </si>
  <si>
    <t>We &amp;ldquo;Gupta Printing Press&amp;rdquo; are manufacturer of a wide array of Printed Bags Paper Bags Non Woven Bags Printed Carton Box Cardboard Box and Printed Corrugated Boxes. We also provide Printing Service.</t>
  </si>
  <si>
    <t>guptaprintingpress32@gmail.com</t>
  </si>
  <si>
    <t>Gupta Printing Press</t>
  </si>
  <si>
    <t>Major Dhyanchand Nagar  Delhi Road Meerut</t>
  </si>
  <si>
    <t>Manufacturer exporter supplier distributor and retailer of crochet garments hand knitted garments crochet skirt crochet sweater crochet throw etc.</t>
  </si>
  <si>
    <t>usha1456@gmail.com</t>
  </si>
  <si>
    <t>ushaenterprises333@hotmail.com</t>
  </si>
  <si>
    <t>Usha Enterprises</t>
  </si>
  <si>
    <t>No. 276/20 Gali No. 6 Narndar Nagar Near Holi Child School</t>
  </si>
  <si>
    <t>http://www.ushaenterprisescrochet.com</t>
  </si>
  <si>
    <t>Gul Lilani Gul  Lilani</t>
  </si>
  <si>
    <t>gulblilani@gmail.com</t>
  </si>
  <si>
    <t>Gulshan Marketing</t>
  </si>
  <si>
    <t>D- 220 Neelkanth Business Park</t>
  </si>
  <si>
    <t>Service provider of gravure printed bags flexo printed bags etc.</t>
  </si>
  <si>
    <t>arunplast74@gmail.com</t>
  </si>
  <si>
    <t>arunplastindustries@gmail.com</t>
  </si>
  <si>
    <t>Arun Plast Industries</t>
  </si>
  <si>
    <t>2 (12c)</t>
  </si>
  <si>
    <t>Watts</t>
  </si>
  <si>
    <t>bimla.g7@gmail.com</t>
  </si>
  <si>
    <t>Bimla Traders</t>
  </si>
  <si>
    <t>SCO 62 Sector 20 C Tribune Road</t>
  </si>
  <si>
    <t>Sector 20 C</t>
  </si>
  <si>
    <t>Taha Boutique established in 2006. We are leading Wholesaler Retailer &amp; Supplier of Designer Kurtis Fancy Frock etc. This products are designed under the direction of our vendors highly practiced professionals using the premium grade fabric in accordance with the trends of market. Offered products are checked by quality controllers so as to deliver a defect free range.</t>
  </si>
  <si>
    <t>Shoeba</t>
  </si>
  <si>
    <t>Khatoon</t>
  </si>
  <si>
    <t>shoebakhatoon47@gmail.com</t>
  </si>
  <si>
    <t>Taha Boutique</t>
  </si>
  <si>
    <t>2nd By Lane 16 P M Basti</t>
  </si>
  <si>
    <t>ashoktextiles99@gmail.com</t>
  </si>
  <si>
    <t>Ashok Textiles</t>
  </si>
  <si>
    <t>99 MC Road Old Washermanpet</t>
  </si>
  <si>
    <t>hirenshah1@hotmail.com</t>
  </si>
  <si>
    <t>Ultra Arts</t>
  </si>
  <si>
    <t>304 Creative Industrial Estate Next To Sitaram Mill Compound N M Joshi Marg Lower Parel</t>
  </si>
  <si>
    <t>The Crystal IMPEX philosophy is simple: Offer high-quality diamonds and fine jewellery at outstanding prices. At Crystal IMPEX you'll find the guidance that make shopping easy and straightforward so you'll make the best decision. Every year thousands of people choose to purchase their certified diamonds and fine jewellery from Crystal IMPEX.</t>
  </si>
  <si>
    <t>Hamid</t>
  </si>
  <si>
    <t>crystalimpex786@hotmail.com</t>
  </si>
  <si>
    <t>Crystal Impex</t>
  </si>
  <si>
    <t>104  NAGORIWAD+SURAT-395003</t>
  </si>
  <si>
    <t>SAIYEDPURA</t>
  </si>
  <si>
    <t>http://www.crystalimpex.co.in/</t>
  </si>
  <si>
    <t>We are manufacturer of a qualitative and wide assortment of Palazzo Suit Ladies Fancy Suit Ladies Salwar Suit Ladies Salwar Kameez Unstitched Salwar Suit Ladies Dress Material Unstitched Dress Material etc.</t>
  </si>
  <si>
    <t>jadwaniraj123@gmail.com</t>
  </si>
  <si>
    <t>jadwaniraj93@gmail.com</t>
  </si>
  <si>
    <t>Preet Fabrics</t>
  </si>
  <si>
    <t>B-50 Ground Floor Sumel Business Park-3 Opp. New Cloth Market Raipur</t>
  </si>
  <si>
    <t>guptachetan37@gmail.com</t>
  </si>
  <si>
    <t>Shiv Shakti Zari Emporium</t>
  </si>
  <si>
    <t>No. 2024 Chandni Chowk Kinari Bazar</t>
  </si>
  <si>
    <t>ravigoyal75@gmail.com</t>
  </si>
  <si>
    <t>goyalprints@gmail.com</t>
  </si>
  <si>
    <t>Goyal Prints</t>
  </si>
  <si>
    <t>G/6 Skyline House 85 Nehru Place Main Road</t>
  </si>
  <si>
    <t>M.  Patel</t>
  </si>
  <si>
    <t>hadu1999@gmail.com</t>
  </si>
  <si>
    <t>hmpfffashion@gmail.com</t>
  </si>
  <si>
    <t>HMP Fashion</t>
  </si>
  <si>
    <t>No. 410 S. M. C. Shopping Center</t>
  </si>
  <si>
    <t>Narotam Nagar</t>
  </si>
  <si>
    <t>Kalve</t>
  </si>
  <si>
    <t>greencurrent.organic@gmail.com</t>
  </si>
  <si>
    <t>Green Current - The Organic Lifestyle Store</t>
  </si>
  <si>
    <t>Shop No. 1 Yashodhan Malviya Road</t>
  </si>
  <si>
    <t>Vileparle</t>
  </si>
  <si>
    <t>bhavyamknitwears@gmail.com</t>
  </si>
  <si>
    <t>Bhavyam Knitwears</t>
  </si>
  <si>
    <t>Plot No. 14 New Bawa Colony Jassian Road Haibowal Kalan</t>
  </si>
  <si>
    <t>Badi Haibowal Kalan</t>
  </si>
  <si>
    <t>akshfashionsurat@gmail.com</t>
  </si>
  <si>
    <t>Aksh Fashion</t>
  </si>
  <si>
    <t>A/5 Shop No. 3 Khodiyar Apartment Asha Nagar</t>
  </si>
  <si>
    <t>Asha Nagar</t>
  </si>
  <si>
    <t>We have Wide ranges of raymonds manyavar cloths collections at bettiahits really amazing collections of sarees suits lehangas kurties and many more.</t>
  </si>
  <si>
    <t>hkhimanshurai05@gmail.com</t>
  </si>
  <si>
    <t>Chitralekha Shopping Mall</t>
  </si>
  <si>
    <t>At Chitralekha Saree Showroom Lal Bazar</t>
  </si>
  <si>
    <t>Bettiah</t>
  </si>
  <si>
    <t>Harish Kumar Khemanani</t>
  </si>
  <si>
    <t>manishachappal@gmail.com</t>
  </si>
  <si>
    <t>Manisha Chappals</t>
  </si>
  <si>
    <t>Shop No. B24/25 Regency Plaza Ground Floor</t>
  </si>
  <si>
    <t>Regency Plaza</t>
  </si>
  <si>
    <t>manibalaji2@hotmail.com</t>
  </si>
  <si>
    <t>Mani Balaji Art  And Crafts</t>
  </si>
  <si>
    <t>328 Charak Marg</t>
  </si>
  <si>
    <t>Ambamata Scheme</t>
  </si>
  <si>
    <t>http://manibalaji.com/</t>
  </si>
  <si>
    <t>vipulbhaibhanushali@gmail.com</t>
  </si>
  <si>
    <t>Akarshak Hand Work</t>
  </si>
  <si>
    <t>302 Sweet House Near Rajwadi Party New Kosad Road Amroli</t>
  </si>
  <si>
    <t>Lokhare</t>
  </si>
  <si>
    <t>suvidhakitchenwares@gmail.com</t>
  </si>
  <si>
    <t>ashokbhai8855@gmail.com</t>
  </si>
  <si>
    <t>Suvidha Kitchenware</t>
  </si>
  <si>
    <t>Plot No. 69 Sector 1 Industrial Estate</t>
  </si>
  <si>
    <t>Arfee</t>
  </si>
  <si>
    <t>princeint@hotmail.com</t>
  </si>
  <si>
    <t>princeinter@gmail.com</t>
  </si>
  <si>
    <t>Prince International</t>
  </si>
  <si>
    <t>No. 22/1-B Shamsul Hoda Road</t>
  </si>
  <si>
    <t>Shamsul Hoda Road</t>
  </si>
  <si>
    <t>http://www.princeinter.in</t>
  </si>
  <si>
    <t>arihantgarments.nikhil@gmail.com</t>
  </si>
  <si>
    <t>Arihant Garments</t>
  </si>
  <si>
    <t>No. 85 Malad Shopping Centre S V Road Malad West</t>
  </si>
  <si>
    <t>We are one of the eminent manufacturers and suppliers of Printed Sarees. These products are widely appreciated among our customers for their outstanding designs exclusive prints and elegant looks.</t>
  </si>
  <si>
    <t>We are one of the eminent manufacturers and suppliers of Printed Sarees. \r\n\r\nThese products are widely appreciated among our customers for their outstanding designs exclusive prints and elegant looks.</t>
  </si>
  <si>
    <t>Kumar Sheta</t>
  </si>
  <si>
    <t>shrisanskruti@gmail.com</t>
  </si>
  <si>
    <t>Shree Sanskruti Fashion</t>
  </si>
  <si>
    <t>A-2120 New Bombay Market</t>
  </si>
  <si>
    <t>http://www.shreesanskruti.com</t>
  </si>
  <si>
    <t>info@moonblaze.com</t>
  </si>
  <si>
    <t>salmanvarsala@gmail.com</t>
  </si>
  <si>
    <t>Moon Blaze Shoes</t>
  </si>
  <si>
    <t>ganes complex M. C. Road ambur vellore</t>
  </si>
  <si>
    <t>Ganes Complex M. C. Road</t>
  </si>
  <si>
    <t>http://www.moonblaze.com</t>
  </si>
  <si>
    <t>Distributor of bluetooth handsfree car kits and car bluetooth.</t>
  </si>
  <si>
    <t>We import and distribute bluetooth hands free car kits which gets integrated with the existing audio systems in the car with the help of car specific wiring harness.</t>
  </si>
  <si>
    <t>rktechnik@gmail.com</t>
  </si>
  <si>
    <t>rajeshkarekadan@gmail.com</t>
  </si>
  <si>
    <t>Technik Enterprise</t>
  </si>
  <si>
    <t>98 Kalina</t>
  </si>
  <si>
    <t>visionplastics@gmail.com</t>
  </si>
  <si>
    <t>finepack.in@gmail.com</t>
  </si>
  <si>
    <t>Vision Plastics</t>
  </si>
  <si>
    <t>\Bhavna Kunj\ Ground Floor 16-Hatkesh Society N.S. Road No.6 JVPD Scheme Vile Parle (West)</t>
  </si>
  <si>
    <t>Hatkesh Society</t>
  </si>
  <si>
    <t>http://www.visionplastics.in</t>
  </si>
  <si>
    <t>abishsilkfabricadil@gmail.com</t>
  </si>
  <si>
    <t>Abish Silk Fabrics</t>
  </si>
  <si>
    <t>A30/20 Hanuman Pathak Peeli Kothi</t>
  </si>
  <si>
    <t>Jayashree</t>
  </si>
  <si>
    <t>mail4shree08@gmail.com</t>
  </si>
  <si>
    <t>Sri Vasthraas</t>
  </si>
  <si>
    <t>No. 20/10 2nd Trust Link Street Mandaveli</t>
  </si>
  <si>
    <t>RK Puram</t>
  </si>
  <si>
    <t>prasannamaster7@gmail.com</t>
  </si>
  <si>
    <t>prasanna_master@yahoo.com</t>
  </si>
  <si>
    <t>Agnya Fashion Studio</t>
  </si>
  <si>
    <t>No. 870 4th Stage 9th Main BEML Layout Rajarajeshwarinagar Bangalore</t>
  </si>
  <si>
    <t>Mayank Goel</t>
  </si>
  <si>
    <t>sales@goeltex.com</t>
  </si>
  <si>
    <t>mayank@goeltex.com</t>
  </si>
  <si>
    <t>Goel Textile</t>
  </si>
  <si>
    <t>624-625 2nd Floor Gali Ghanteshwar</t>
  </si>
  <si>
    <t>Purushothaman</t>
  </si>
  <si>
    <t>thaman@arpudha.com</t>
  </si>
  <si>
    <t>tms@arpudha.com</t>
  </si>
  <si>
    <t>Arpudha</t>
  </si>
  <si>
    <t>8/192 Sooripalayam Thekkalur Post</t>
  </si>
  <si>
    <t>Sooripalayam</t>
  </si>
  <si>
    <t>http://www.arpudha.com</t>
  </si>
  <si>
    <t>Nippy</t>
  </si>
  <si>
    <t>poonamcreations.75@gmail.com</t>
  </si>
  <si>
    <t>WZ- 236 First Floor Shakurpur Village</t>
  </si>
  <si>
    <t>rsinghal123@gmail.com</t>
  </si>
  <si>
    <t>ashwani169@gmail.com</t>
  </si>
  <si>
    <t>Yash International (huf)</t>
  </si>
  <si>
    <t>1120 Kucha Natwa Chandni Chowk</t>
  </si>
  <si>
    <t>D.R.</t>
  </si>
  <si>
    <t>Alexander</t>
  </si>
  <si>
    <t>alex@ranprosolutions.com</t>
  </si>
  <si>
    <t>ranprosolutions@gmail.com</t>
  </si>
  <si>
    <t>Ranpro Systems</t>
  </si>
  <si>
    <t>No 289 Giridhar Nivas Flat 2 D</t>
  </si>
  <si>
    <t>Aminijikarai</t>
  </si>
  <si>
    <t>http://www.ranprosolutions.com</t>
  </si>
  <si>
    <t>Kanak Creations is establish in the year 2016. We are the leading Retailer Trader and Supplier of Designer Necklace Fashionable Necklace Fancy Necklace Designer Ladies Earring Stylish Ladies Earring Fashionable Ladies Earring Fancy Bracelet Designer Bracelet and Stylish Bracelet. Offered range is highly treasured due to its features like royal look beautiful design light weight flawless finish and easy cleaning.</t>
  </si>
  <si>
    <t>Chourasiya</t>
  </si>
  <si>
    <t>kanakartcreations@gmail.com</t>
  </si>
  <si>
    <t>Kanak Creations</t>
  </si>
  <si>
    <t>Maliwara Chandana Chowk</t>
  </si>
  <si>
    <t>Shri Bala Ji Accessories was established in the year 2015. We are the leading Retailer Trader and Supplier of Designer Ladies Sandals Fancy Ladies Sandals Trendy Ladies Sandals Designer Ladies Slippers Designer Ladies Boots Fancy Ladies Boots Designer Gents Formal Shoes Designer Gents Casual Shoes and Trendy Gents Casual Shoes. These products are available at very reasonable rates. Offered range is widely acclaimed by the clientele.</t>
  </si>
  <si>
    <t>ashishshrivastav123@gmail.com</t>
  </si>
  <si>
    <t>Shri Bala Ji Accessories</t>
  </si>
  <si>
    <t>C-143 Street No. 11</t>
  </si>
  <si>
    <t>supplier</t>
  </si>
  <si>
    <t>Camncloud provides reliable CCTV solutions at optimum price. Easy CCTV Installation cloud based access live cctv streaming AMC and quality in services is what we commit to you. We are simplifying surveillance industry &amp;amp; CCTV camera Installation process. With Camncloud's multivendor platform you can create your complete project compare multiple offer order installation &amp;amp; enjoy Two (2) year AMC. We ensure quality CCTV services  cloud based access / sharing &amp;amp; timely support for you.</t>
  </si>
  <si>
    <t>Sharat</t>
  </si>
  <si>
    <t>Asija</t>
  </si>
  <si>
    <t>info@camncloud.com</t>
  </si>
  <si>
    <t>Camncloud Technologies</t>
  </si>
  <si>
    <t>Business Center 101 FF Urbtech Matrix Sector 132</t>
  </si>
  <si>
    <t>Sector 132</t>
  </si>
  <si>
    <t>http://www.camncloud.com</t>
  </si>
  <si>
    <t>Aboobacker</t>
  </si>
  <si>
    <t>Siddique</t>
  </si>
  <si>
    <t>racc313@gmail.com</t>
  </si>
  <si>
    <t>abubaker002@gmail.com</t>
  </si>
  <si>
    <t>Rural Artisans Craft Centre</t>
  </si>
  <si>
    <t>Shevapet</t>
  </si>
  <si>
    <t>Allwyn</t>
  </si>
  <si>
    <t>jallwyn1985@gmail.com</t>
  </si>
  <si>
    <t>Sona Apparels</t>
  </si>
  <si>
    <t>24-C Arbuda Estate 2 Mutton Gali</t>
  </si>
  <si>
    <t>aksmalabs@gmail.com</t>
  </si>
  <si>
    <t>info@aksma.com</t>
  </si>
  <si>
    <t>Aksma</t>
  </si>
  <si>
    <t>Madanpur Near Govt. School Opp. Satsang Bhawan Karnal</t>
  </si>
  <si>
    <t>Jamil</t>
  </si>
  <si>
    <t>General Manager- Marketing</t>
  </si>
  <si>
    <t>jamilenterprisecmu@gmail.com</t>
  </si>
  <si>
    <t>azrajamil@outlook.com</t>
  </si>
  <si>
    <t>ZeeTan Leather WorksTM (Marketed By Badruddoja &amp; Sons)</t>
  </si>
  <si>
    <t>Plot 531 Zone 7 Kolkata Leather Complex Karaidanga 24 Parganas South</t>
  </si>
  <si>
    <t>Karaidanga</t>
  </si>
  <si>
    <t>Manufacturer of mens T- shirts fleece coat hosiery products etc.</t>
  </si>
  <si>
    <t>gopa_144801@bsnl.in</t>
  </si>
  <si>
    <t>Gopal Hosiery</t>
  </si>
  <si>
    <t>No. 61 Ibhrampur Road jadavpur kolkata - 700032</t>
  </si>
  <si>
    <t>Ibhrampur Road</t>
  </si>
  <si>
    <t>http://www.gopalhosiery.net</t>
  </si>
  <si>
    <t>pjainkaku@gmail.com</t>
  </si>
  <si>
    <t>Jai Mata Di Hosiery</t>
  </si>
  <si>
    <t>C 27/1420 Gali No 3 Rajgarh Colony Near Mother Dairy</t>
  </si>
  <si>
    <t>Rajgarh Colony</t>
  </si>
  <si>
    <t>Anish Kumar</t>
  </si>
  <si>
    <t>Kesari</t>
  </si>
  <si>
    <t>kesarianish@yahoo.co.in</t>
  </si>
  <si>
    <t>Gifts N Greetings</t>
  </si>
  <si>
    <t>Humayun Court No. 20A Lindsay Street</t>
  </si>
  <si>
    <t>Humayun Court</t>
  </si>
  <si>
    <t>Supplier of hydraulic and electrical dental chair Indian and imported oil free compressor LED scaler light cure hand piece micro motor with control box UV chamber RVG laser dental instruments and dental materials.</t>
  </si>
  <si>
    <t>abhishekhku@gmail.com</t>
  </si>
  <si>
    <t>Xperts Xperience</t>
  </si>
  <si>
    <t>129 Bajrangi Bagan Road No. 5 Laxmi Nagar Telco Works</t>
  </si>
  <si>
    <t>Telco Works</t>
  </si>
  <si>
    <t>http://www.xpertsxperience.com</t>
  </si>
  <si>
    <t>Deshmukh</t>
  </si>
  <si>
    <t>aadeefoils@gmail.com</t>
  </si>
  <si>
    <t>Aadee Plastics</t>
  </si>
  <si>
    <t>Survey No. 195/7-B Shed No. 1 Panchal Udyog Nagar</t>
  </si>
  <si>
    <t>Bhimpore</t>
  </si>
  <si>
    <t>VG</t>
  </si>
  <si>
    <t>vg.rishi@gmail.com</t>
  </si>
  <si>
    <t>rishi@vgrishi.com</t>
  </si>
  <si>
    <t>Orbitec Security System</t>
  </si>
  <si>
    <t>No. 48 Amman Sannathi VTSR Complex Tenkasi</t>
  </si>
  <si>
    <t>http://www.orbitec.in</t>
  </si>
  <si>
    <t>Our Company Siddhi Groupis a specializing as a reputed Infrastructure business and Manufacturer and Wholesaler of solar products withKids Sports Men&amp;rsquo;s and Women&amp;rsquo;s Wear Like:- ( Jeans Paints Shirts T shirts Casual Sarees Printed Sarees Party Sarees Wedding Sarees Designer Sarees Exclusive Sarees Lehenga Sarees Embroidery Sarees Gown Ladies Suit Kurtis Western wear ) and many more... We started in our group of 2004 we have over the years occupied a leading place in Varanasi (UP) on account of our work culture competitive prices as well the quality and designs of our all kinds of materials. We also known as one of the most trusted Sarees and Suit Wholesalers in our region. We have also ISO 9000 Certified product.</t>
  </si>
  <si>
    <t>siddhisynthetics06@gmail.com</t>
  </si>
  <si>
    <t>Siddhi Synthetics</t>
  </si>
  <si>
    <t>D 63 Deep Nagar Mahmoorganj</t>
  </si>
  <si>
    <t>http://www.siddhigroup.biz</t>
  </si>
  <si>
    <t>we are providing all kind of bangles like metal bangles stone bangles lakh bangles etc. in various vibrant colours and designs.</t>
  </si>
  <si>
    <t>Jalal</t>
  </si>
  <si>
    <t>Ghouri Bangles</t>
  </si>
  <si>
    <t>S. No. 5-3-804/4 Opposite Top Khana Masjid</t>
  </si>
  <si>
    <t>nikkyfashion06@gmail.com</t>
  </si>
  <si>
    <t>Nikky Fashion</t>
  </si>
  <si>
    <t>No. IX/549 Subhash Road Near Tikona Park</t>
  </si>
  <si>
    <t>MARVELLCO- Exclusive collections of Ladies &amp;amp; Kids Fashions Ladies Handbags Clutches Overcoat designer models Ladies tops Kids Bags and Gifts</t>
  </si>
  <si>
    <t>marvellco2016@gmail.com</t>
  </si>
  <si>
    <t>Marvellco</t>
  </si>
  <si>
    <t>5th Main 3rd Cross Malleshpalya</t>
  </si>
  <si>
    <t>Malleshpalya</t>
  </si>
  <si>
    <t>https://facebook.com/marvellco/about</t>
  </si>
  <si>
    <t>Periyasamy</t>
  </si>
  <si>
    <t>ramachandran.dhr@gmail.com</t>
  </si>
  <si>
    <t>periyasamyramachandran@yahoo.co.in</t>
  </si>
  <si>
    <t>MR Tex</t>
  </si>
  <si>
    <t>261 G Washington Nagar Kanakkampalayam</t>
  </si>
  <si>
    <t>vivekfashion79@gmail.com</t>
  </si>
  <si>
    <t>Vivek Fashion</t>
  </si>
  <si>
    <t>No. 2029-30 2nd Floor Adarsh-1 Textile Market</t>
  </si>
  <si>
    <t>anikem20@yahoo.co.in</t>
  </si>
  <si>
    <t>Anikem Laboratories</t>
  </si>
  <si>
    <t>No. 101/102 Sahajanand Estate Sarkhej ??? Sanand Char Rasta</t>
  </si>
  <si>
    <t>http://anikemlabs.com/</t>
  </si>
  <si>
    <t>jyotisarees@live.com</t>
  </si>
  <si>
    <t>rishikalra150689@gmail.com</t>
  </si>
  <si>
    <t>Jyoti Sarees &amp; Matching Centre</t>
  </si>
  <si>
    <t>Shop No. 10 Kakaji Nagar Station Road Goregaon West</t>
  </si>
  <si>
    <t>Aditya Bag is one of the leading manufacturer and supplier of school bagsback packslaptop bagsTravel BagsTrolley Bagscollage bagsTiffin Bag.we offer these products at market leading rates.</t>
  </si>
  <si>
    <t>Dalsaniya</t>
  </si>
  <si>
    <t>himanshupatel2511@gmail.com</t>
  </si>
  <si>
    <t>himanshu_patel11@yahoo.com</t>
  </si>
  <si>
    <t>Aditya Bag</t>
  </si>
  <si>
    <t>Rajkot Jamnagar Road Near Hardhrol High School</t>
  </si>
  <si>
    <t>Dhrol</t>
  </si>
  <si>
    <t>Rajkot Jamnagar Road</t>
  </si>
  <si>
    <t>Exhibition contractors stall fabricators and we also provides accessories like chairs jewellery showcase plasma screen bar stool glass round table etc we provide every material on rent basis</t>
  </si>
  <si>
    <t>Fasihuddin</t>
  </si>
  <si>
    <t>shahbaazinteriors@gmail.com</t>
  </si>
  <si>
    <t>shahbaazinteriors@yahoo.co.in</t>
  </si>
  <si>
    <t>Shahbaaz Interiors</t>
  </si>
  <si>
    <t>Gala No. 2/3 Near Rahat Hotel Kherani RoadSakinaka Andheri- East</t>
  </si>
  <si>
    <t>Kherani Road</t>
  </si>
  <si>
    <t>We introduce ourselves as one of the leading Manufacturers Suppliers &amp;amp; trader of Safety Devices. These devices are manufactured using optimum quality raw material and advanced technology. Clients can avail our offered range at affordable rates.</t>
  </si>
  <si>
    <t>srtnoidasec58@yahoo.com</t>
  </si>
  <si>
    <t>Sai Ram Traders</t>
  </si>
  <si>
    <t>G-51 Sector 9</t>
  </si>
  <si>
    <t>Nopani</t>
  </si>
  <si>
    <t>rahulnopani@gmail.com</t>
  </si>
  <si>
    <t>Jagdamba Enterprise</t>
  </si>
  <si>
    <t>No. 92 Dey Street Near BSNL Office</t>
  </si>
  <si>
    <t>Dey Street</t>
  </si>
  <si>
    <t>aj_ajit_bansal@yahoo.co.in</t>
  </si>
  <si>
    <t>Suiting House</t>
  </si>
  <si>
    <t>No.3-G Kamla Nagar</t>
  </si>
  <si>
    <t>Wholesaler and trader of jeans shirts perfumes etc.</t>
  </si>
  <si>
    <t>We are supplying wholesale and retail in jeans shirts t- shirts deo's and many more items for selling purpose.</t>
  </si>
  <si>
    <t>Kaumil</t>
  </si>
  <si>
    <t>Nitin Kumar Gandhi</t>
  </si>
  <si>
    <t>gandhi.9594@gmail.com</t>
  </si>
  <si>
    <t>Param Trading Company</t>
  </si>
  <si>
    <t>No. 10/06 Vitrag Society P. T. College Road</t>
  </si>
  <si>
    <t>sudeepta.chowdhury@gmail.com</t>
  </si>
  <si>
    <t>jayati.surat@gmail.com</t>
  </si>
  <si>
    <t>Vibhusha Boutique</t>
  </si>
  <si>
    <t>Building No 5/E 1/604 Green City Pal Bhatha</t>
  </si>
  <si>
    <t>https://www.textileinfomedia.com/company-info/Vibhusha-Boutique</t>
  </si>
  <si>
    <t>Chandru</t>
  </si>
  <si>
    <t>alwarpet@univercell.in</t>
  </si>
  <si>
    <t>Universal Cell Live</t>
  </si>
  <si>
    <t>No.281 TTK Road Alwarpet</t>
  </si>
  <si>
    <t>http://www.univercell.in</t>
  </si>
  <si>
    <t>Golden Leaf Electronics was established in 2012. We are leading Importer &amp; Supplier of Smart Watches Power Banks etc. Our offered products are highly admired by the customers for their high performance easy to use and excellent finishing standards. Apart from this we are offering these ranges at reasonable prices within the assured period of time.</t>
  </si>
  <si>
    <t>Sougata</t>
  </si>
  <si>
    <t>goldenleafelectronics@outlook.com</t>
  </si>
  <si>
    <t>Golden Leaf Electronics</t>
  </si>
  <si>
    <t>No. 3A Basisthya I Saptarshi Apartment</t>
  </si>
  <si>
    <t>We &amp;ldquo;Shatika&amp;rdquo; founded in the year 2015 are a prominent Sole Proprietorship company that is betrothed in manufacturing a broad range of Designer Palazzo Fancy Suit Designer Suit Women Kurti Women Kurta Khadi Pant etc.</t>
  </si>
  <si>
    <t>Shakuntala</t>
  </si>
  <si>
    <t>shkulhari71@gmail.com</t>
  </si>
  <si>
    <t>Shatika</t>
  </si>
  <si>
    <t>No. 73 Shivaji Nagar Civil Lines</t>
  </si>
  <si>
    <t>Deals in catering products direct selling beauty products etc.</t>
  </si>
  <si>
    <t>Deals in catering (biryani and korma only) and direct selling beauty products of a international brand. Also retail intimation jewellery. and chikan garments on demand.</t>
  </si>
  <si>
    <t>Haleem</t>
  </si>
  <si>
    <t>desifab.noida@gmail.com</t>
  </si>
  <si>
    <t>arkassociate.noida@gmail.com</t>
  </si>
  <si>
    <t>Ark Associate</t>
  </si>
  <si>
    <t>A-107 GF</t>
  </si>
  <si>
    <t>Manya</t>
  </si>
  <si>
    <t>colorbag2010@yahoo.com</t>
  </si>
  <si>
    <t>colorbag2010@gmail.com</t>
  </si>
  <si>
    <t>Color Bags India Private Limited</t>
  </si>
  <si>
    <t>C-2/28- A Yamuna Vihar</t>
  </si>
  <si>
    <t>http://www.colorbag.in</t>
  </si>
  <si>
    <t>R. J Enterprises establish in 2016. We are leading Manufacturer &amp; Supplier of Bubble Bag Shrink Wrap etc. The provided products are prepared in line with industry standards using the finest quality raw material and cutting edge technology by our experienced professionals. Our quality controllers sternly test these bags on varied parameters in order to ensure their durability.</t>
  </si>
  <si>
    <t>shubhamverma20155@gmail.com</t>
  </si>
  <si>
    <t>enterprisesrj85@gmail.com</t>
  </si>
  <si>
    <t>RJ Enterprises</t>
  </si>
  <si>
    <t>Plot No. 258 Udyog Kendra-I Ecotech-III G.B. Nagar</t>
  </si>
  <si>
    <t>Udyog Kendra-I</t>
  </si>
  <si>
    <t>dpchhabria@gmail.com</t>
  </si>
  <si>
    <t>National Electronics</t>
  </si>
  <si>
    <t>347 Somwar Peth 15th August Chowk</t>
  </si>
  <si>
    <t>Sundar  Gupta</t>
  </si>
  <si>
    <t>dealbil97@gmail.com</t>
  </si>
  <si>
    <t>shyamsundar97@gmail.com</t>
  </si>
  <si>
    <t>Deal Bil</t>
  </si>
  <si>
    <t>B-2/10A Near Durga Mandir Road Sewak Park</t>
  </si>
  <si>
    <t>Sewak Park</t>
  </si>
  <si>
    <t>http://www.dealbi.co.in</t>
  </si>
  <si>
    <t>Manufacturer and retailer of jeans shirts jeans jackets stretch jeans cotton trousers and coudry pants. Also importer of jeans material cotton material stretch jeans material and coudry material.</t>
  </si>
  <si>
    <t>We are in tailoring business from last 15 yrs. We provide Custom made jeans jeans jackets shirts coudry pants cotton trousers cargo's dunkres for both men and women.</t>
  </si>
  <si>
    <t>punit182@yahoo.co.in</t>
  </si>
  <si>
    <t>Old West Clothing</t>
  </si>
  <si>
    <t>Shop No. 2 Dave Building</t>
  </si>
  <si>
    <t>soumyaenterprises2016@gmail.com</t>
  </si>
  <si>
    <t>naveen_kr1984@rediffmail.com</t>
  </si>
  <si>
    <t>Soumya Enterprises</t>
  </si>
  <si>
    <t>J 229 SDC Kishanganj</t>
  </si>
  <si>
    <t>Chhavi</t>
  </si>
  <si>
    <t>Retail Head</t>
  </si>
  <si>
    <t>chhavi.gron@gmail.com</t>
  </si>
  <si>
    <t>Gron Store</t>
  </si>
  <si>
    <t>shop no 253 1st floor dns promenade mall</t>
  </si>
  <si>
    <t>vasant kunj</t>
  </si>
  <si>
    <t>http://www.gronstockholm.com</t>
  </si>
  <si>
    <t>Kalakriti Incorporation was established in the year 1995. We are the leading Manufacturer of PVC Bags. The PVC Bags are beautiful printing sealed of sewing high transparency. It is manufactured specialized in all kinds of bags. It is available at high quality and favorable price. The soft PVC bags can be used for stationary tools such for candy by children materials. The PVC bags meet large market demands of cosmetics daily products and garments.</t>
  </si>
  <si>
    <t>dharmessh@kalakritiinc.com</t>
  </si>
  <si>
    <t>neel@kalakritiinc.com</t>
  </si>
  <si>
    <t>Kalakriti Incorporation</t>
  </si>
  <si>
    <t>No. 53 - B/3 Rama Road Industrial Area</t>
  </si>
  <si>
    <t>http://storetech.pe/</t>
  </si>
  <si>
    <t>owanjeans@gmail.com</t>
  </si>
  <si>
    <t>shubhammittal101999@gmail.com</t>
  </si>
  <si>
    <t>9/1386 Shop No. 4 Main Road</t>
  </si>
  <si>
    <t>Manufacturer of fashion accessories like hand bags slippers etc.</t>
  </si>
  <si>
    <t>We are manufacturer &amp; exporter of beaded embroidered and printed handbags promotional bags with logos tote bags with logos coin purses pouches belts banana slippers and pares with matching slippers hats &amp; bags in various fabrics like silk satin tissue brocade velvet corduroy denim chiffon Georgetta acquired hobby hand looms checks &amp; stripes canvas drill twill jute cotton viscose (rayon) etc. We can also make your design in any fabrics &amp; works as per yours specif actions. Yours valuable inquiries most welcome. \r\nawaiting your favorable response. \r\n \r\nPlease find herewith the attached pictures of our latest collection of bags &amp; footwear. Kindly confirm on receipt &amp; do reply for further correspondence. \r\nWe offer you the best qualitytimely delivery and competitive prices on all of our following products. Also  we can  accept a minimum of 100ps order qty. Per style per color for you. Yours sample/production envelopment welcome. We have also tote bagsshoulder bagspromotional bags. Own printing unit in Jaipur. \r\n</t>
  </si>
  <si>
    <t>mkns_3580@hotmail.com</t>
  </si>
  <si>
    <t>mkns3580@yahoo.com</t>
  </si>
  <si>
    <t>V S Fashion</t>
  </si>
  <si>
    <t>No. 3580 B Raja ParkShakur Basti</t>
  </si>
  <si>
    <t>Shakur Basti</t>
  </si>
  <si>
    <t>imran78682ali@gmail.com</t>
  </si>
  <si>
    <t>Hilltop Plastic Industries</t>
  </si>
  <si>
    <t>No. 9 Churi Bazar Marwar</t>
  </si>
  <si>
    <t>Marwar</t>
  </si>
  <si>
    <t>Khillari</t>
  </si>
  <si>
    <t>babusuryawanshi37@gmail.com</t>
  </si>
  <si>
    <t>Palsun Fashion Wears</t>
  </si>
  <si>
    <t>A-17 Nisarg Colony Jawalkar Nagar</t>
  </si>
  <si>
    <t>Jawakar Nagar Pimple Gurav</t>
  </si>
  <si>
    <t>We are an experienced and respected supplier manufacturer &amp; wholesaler of a wide collection of Men&amp;rsquo;s Wear Ladies Wear and Kids' Wear. Our products assure optimal comfort and fit to the user without compromising on style.</t>
  </si>
  <si>
    <t>Tilakvedi</t>
  </si>
  <si>
    <t>msvarmagarments@gmail.com</t>
  </si>
  <si>
    <t>M S Varma Garments</t>
  </si>
  <si>
    <t>No. 129 K. K Nagar R. S. Road Maharaja Mandapam Stop Perundurai</t>
  </si>
  <si>
    <t>Mr Rajesh</t>
  </si>
  <si>
    <t>chanana.dupatta.centre@gmail.com</t>
  </si>
  <si>
    <t>Chanana Textiles</t>
  </si>
  <si>
    <t>891 G. F. Kucha Attar Chandni Chowk</t>
  </si>
  <si>
    <t>Being a customer-centric organization we always make sure to deliver quality guaranteed products to our esteemed customers.&amp;nbsp;Our products have been extensively appreciated by the customers owing to their brilliant quality beautiful designs.</t>
  </si>
  <si>
    <t>pushkar.singh993@gmail.com</t>
  </si>
  <si>
    <t>maheshmatela@gmail.com</t>
  </si>
  <si>
    <t>Negi Enterprises</t>
  </si>
  <si>
    <t>No. 2047/14 Street 58 Badarpur</t>
  </si>
  <si>
    <t>Molarband Extension</t>
  </si>
  <si>
    <t>Floor Manager</t>
  </si>
  <si>
    <t>dadar.mumbai@timexworld.in</t>
  </si>
  <si>
    <t>Timex Group India Ltd.</t>
  </si>
  <si>
    <t>Shop No-3 Kamal Niwas Nc Kelkar Road</t>
  </si>
  <si>
    <t>George G.</t>
  </si>
  <si>
    <t>Menachery</t>
  </si>
  <si>
    <t>info@printapackindia.com</t>
  </si>
  <si>
    <t>george@printapackindia.com</t>
  </si>
  <si>
    <t>Printa Pack India Private Limited</t>
  </si>
  <si>
    <t>No. 177-C SIHS Colony Main Road Jayendra School Singanallur</t>
  </si>
  <si>
    <t>http://www.printapackindia.com</t>
  </si>
  <si>
    <t>Savitta Fashion established in the year 1998. We are leading Manufacturer &amp; Supplier of Rayon Shawls &amp; Rayon Stoles. Our offered shawls are vastly admired by the clients owing to its supreme finish and non-faded long lasting features. Our valuable clients may avail these shawls at most sensible price range.</t>
  </si>
  <si>
    <t>Raunak</t>
  </si>
  <si>
    <t>savittafashion@gmail.com</t>
  </si>
  <si>
    <t>mr.raisadh@gmail.com</t>
  </si>
  <si>
    <t>Savitta Fashion</t>
  </si>
  <si>
    <t>No. 2/110 Near SBI Bank Sadhwada Street</t>
  </si>
  <si>
    <t>Sadhwada Street</t>
  </si>
  <si>
    <t>http://www.instagram.com/savittafashion</t>
  </si>
  <si>
    <t>Establish in the year 2016 we Sai Footwear are leading Wholesaler Trader &amp; Supplier of Ladies Footwear. The offered products are designed using the excellent quality material and latest techniques in accordance with the quality standards. Furthermore the offered products are checked on well defined parameters of for assuring its high quality.</t>
  </si>
  <si>
    <t>lalwani.kamal19@gmail.com</t>
  </si>
  <si>
    <t>Sai Footwear</t>
  </si>
  <si>
    <t>Shweta Apartment 404 Nana Nani Park</t>
  </si>
  <si>
    <t>ulhasnagar</t>
  </si>
  <si>
    <t>Hashimi</t>
  </si>
  <si>
    <t>minimpex@yahoo.co.in</t>
  </si>
  <si>
    <t>Min Impex International</t>
  </si>
  <si>
    <t>No. 402 Jupiter Apartment Near Deepak Hospital Mira Bhayander Road Mira Road East</t>
  </si>
  <si>
    <t>CCTV Camera hi &amp;nbsp;camera: Expert in Sale and installation of all type of security system : &amp;nbsp;Verma CCTV Camera</t>
  </si>
  <si>
    <t>P Verma</t>
  </si>
  <si>
    <t>satya@passiontechnology.in</t>
  </si>
  <si>
    <t>passiont@gmail.com</t>
  </si>
  <si>
    <t>Verma CCTV Cameras</t>
  </si>
  <si>
    <t>Satish Omprakash</t>
  </si>
  <si>
    <t>shubhenterprise9999.ss@gmail.com</t>
  </si>
  <si>
    <t>chiragsharma9999.cs@gmail.com</t>
  </si>
  <si>
    <t>Shubh Enterprise</t>
  </si>
  <si>
    <t>709/62 Shivlal's Chali Kabirchowk Sabarmati</t>
  </si>
  <si>
    <t>Jewellery Tools Gas Gun Boll Gun Gas Diva Gun Stand Simple Joint Three Joint Four Joint High-Low Pressure T etc.</t>
  </si>
  <si>
    <t>We are manufacturing Jewellery Tools Gas Gun Boll Gun Gas Diva Gun Stand Simple Joint Three Joint Four Joint High-Low Pressure T etc.</t>
  </si>
  <si>
    <t>Zalariya</t>
  </si>
  <si>
    <t>zalariyabipin@gmail.com</t>
  </si>
  <si>
    <t>shreerajlaxmiindustries@gmail.com</t>
  </si>
  <si>
    <t>Shree Rajlaxmi Industries</t>
  </si>
  <si>
    <t>No. 4 Navarang Para Near Momai Telecom</t>
  </si>
  <si>
    <t>Navarang Para</t>
  </si>
  <si>
    <t>sahilshaikh0101@gmail.com</t>
  </si>
  <si>
    <t>addisonbag@gmail.com</t>
  </si>
  <si>
    <t>Addison Enterprises</t>
  </si>
  <si>
    <t>119 New Parsi Chawl 2nd Floor Sion Bandra Link Road</t>
  </si>
  <si>
    <t>CHS Old Building</t>
  </si>
  <si>
    <t>Gavane</t>
  </si>
  <si>
    <t>rameshgavane4545@gmail.com</t>
  </si>
  <si>
    <t>Kaustubh Enterprises</t>
  </si>
  <si>
    <t>No. 77 Sangamwadi</t>
  </si>
  <si>
    <t>Sangamwadi</t>
  </si>
  <si>
    <t>modi399@gmail.com</t>
  </si>
  <si>
    <t>Shri Vinayak Art</t>
  </si>
  <si>
    <t>G-1/83 Road No. 14 Badharana Extension</t>
  </si>
  <si>
    <t>Badharana Extension</t>
  </si>
  <si>
    <t>Jaju</t>
  </si>
  <si>
    <t>mohinijewellers8797@gmail.com</t>
  </si>
  <si>
    <t>mgj8797@gmail.com</t>
  </si>
  <si>
    <t>Mohini Gems N Jewels</t>
  </si>
  <si>
    <t>No. 21-7-721 Ghansi Bazar</t>
  </si>
  <si>
    <t>kdbhatiasilkmills@gmail.com</t>
  </si>
  <si>
    <t>bhatiaria@rocketmail.com</t>
  </si>
  <si>
    <t>KD Bhatia Silk Mills</t>
  </si>
  <si>
    <t>No. 2117 &amp; 2118 Shiv Shakti Textile Market</t>
  </si>
  <si>
    <t>Parshwanath handicraft has successfully defined its capabilities in the domain of handicraft Indian handicraft wooden handicraft handcrafted products. Established in the year 2011 we are a quality oriented firm based.</t>
  </si>
  <si>
    <t>parshwanathhandicraft@gmail.com</t>
  </si>
  <si>
    <t>Parshwanath Handicraft</t>
  </si>
  <si>
    <t>No. 1389 Damodar Chaukthu Mamunayak Pole</t>
  </si>
  <si>
    <t>http://www.parashwanathhandicraft.com</t>
  </si>
  <si>
    <t>aalfaexports@gmail.com</t>
  </si>
  <si>
    <t>chanbash40115@gmail.com</t>
  </si>
  <si>
    <t>Aalfa Exports</t>
  </si>
  <si>
    <t>house no 37 B Phase- 3 Senneerkuppam Poonamallee</t>
  </si>
  <si>
    <t>Poonamallee Senneerkuppam</t>
  </si>
  <si>
    <t>http://www.aalfaexports.co.in</t>
  </si>
  <si>
    <t>satguru.filters@gmail.com</t>
  </si>
  <si>
    <t>agarwalgaurav1@gmail.com</t>
  </si>
  <si>
    <t>Satguru Enterprises</t>
  </si>
  <si>
    <t>614 Shekhar Central Palasia Square</t>
  </si>
  <si>
    <t>Palasia Square</t>
  </si>
  <si>
    <t>dharmadiamondjewellery@gmail.com</t>
  </si>
  <si>
    <t>jigs_dholakia@yahoo.com</t>
  </si>
  <si>
    <t>Dharma Diamond Jewellery</t>
  </si>
  <si>
    <t>2nd Floor Ayesha Apartment Kumbhar Sheri Naka Mahidharpura</t>
  </si>
  <si>
    <t>E Commerce Manager</t>
  </si>
  <si>
    <t>cc@zohar.co.in</t>
  </si>
  <si>
    <t>Zohar Store</t>
  </si>
  <si>
    <t>Shop No. 6 &amp; 7 Ship Apartment Near Gokulam Dairy</t>
  </si>
  <si>
    <t>Athwalines</t>
  </si>
  <si>
    <t>https://www.zohar.co.in</t>
  </si>
  <si>
    <t>Manufacturer of security systems smoke detectors etc.</t>
  </si>
  <si>
    <t>dux_04@yahoo.com</t>
  </si>
  <si>
    <t>Dux Security Solutions</t>
  </si>
  <si>
    <t>2nd-C No. 192 Nehru Nagar</t>
  </si>
  <si>
    <t>Nehru Nagar 2</t>
  </si>
  <si>
    <t>kollc77@gmail.com</t>
  </si>
  <si>
    <t>Amit Creation</t>
  </si>
  <si>
    <t>27 28 Jay Bhavani Industries</t>
  </si>
  <si>
    <t>bjain1971@rediffmail.com</t>
  </si>
  <si>
    <t>New Namrata Garments</t>
  </si>
  <si>
    <t>No. 38 Khutal Plaza Subhash Chowk Rajwada</t>
  </si>
  <si>
    <t>Supplier of industrial equipments chemicals clothing rain coats safety shoes safety jackets and safety items.</t>
  </si>
  <si>
    <t>Our company&amp;nbsp;Namami Business Promoters was established in&amp;nbsp;2008. We are leading Trader and supplier in of industrial equipments chemicals clothing rain coats safety shoes safety jackets and safety items.&amp;nbsp;&amp;nbsp;All these products are perfectly-designed by incorporating advanced technology. The offered products are widely appreciated for key attributes like durability reliability and optimal performance.&amp;nbsp;The supply of products and other business dealings executed by our skilled sales professionals in an efficient manner.</t>
  </si>
  <si>
    <t>namamibp@yahoo.in</t>
  </si>
  <si>
    <t>Namami Business Promoters</t>
  </si>
  <si>
    <t>E 3 Ratan Nagar Gupteshwar Road</t>
  </si>
  <si>
    <t>Ratan Nagar</t>
  </si>
  <si>
    <t>sublimation products like coffee mugs magic mugs glasses wooden tile etc avaliable on very good pricing</t>
  </si>
  <si>
    <t>Dhadphale</t>
  </si>
  <si>
    <t>feelings_m@yahoo.in</t>
  </si>
  <si>
    <t>Feelings Memories Forever Store</t>
  </si>
  <si>
    <t>No. 75</t>
  </si>
  <si>
    <t>We are a prominent manufacturer supplier and trader of a quality assured range of Solar Products Energy Efficient Lights and Security Products from Indore (Madhya Pradesh). Designed in compliance with industry standards.</t>
  </si>
  <si>
    <t>Gyan</t>
  </si>
  <si>
    <t>Prakash Godhane</t>
  </si>
  <si>
    <t>greene.systems@gmail.com</t>
  </si>
  <si>
    <t>Green Energy Systems</t>
  </si>
  <si>
    <t>1st Floor No. 151 Vishwakarma Nagar Opposite Annapurna Mandir</t>
  </si>
  <si>
    <t>Sudama Nagar</t>
  </si>
  <si>
    <t>PTS Electronics &amp;amp; Appliances is a premium electronics and home appliances shop at Bhubaneswar. We deal in all type of electronics products and home appliances of many leading brands. With our huge store space and well experienced sales and support staff we cater many customers everyday with flawless and exquisitely styled products like TVs LEDs LCDs Sound Systems Computers Laptops Cameras Cooking appliances Washing Machines Refrigerators &amp;nbsp;ACs Coolers Inverters Fan Water Heater Iron box Mobile Phones etc. from many leading brands like Samsung Sony Panasonic LG Voltas Hitachi Whirlpool to name a few. We are a professionally managed service provider and dealer of various products of multiple brands and we ensure reliable service to the customers.</t>
  </si>
  <si>
    <t>Swain</t>
  </si>
  <si>
    <t>ptsbbsr@gmail.com</t>
  </si>
  <si>
    <t>PTS Electronics &amp; Appliance</t>
  </si>
  <si>
    <t>Room No. 3 Plot No. B-32 Saheed Nagar</t>
  </si>
  <si>
    <t>http://www.ptselectronics.org</t>
  </si>
  <si>
    <t>rajatozassociates@gmail.com</t>
  </si>
  <si>
    <t>rajjoshkanna143@gmail.com</t>
  </si>
  <si>
    <t>Raj A To Z Associates</t>
  </si>
  <si>
    <t>D. No. 50-1-8/A First Floor Eenadu Road</t>
  </si>
  <si>
    <t>Ameen</t>
  </si>
  <si>
    <t>mohammadameen143@gmail.com</t>
  </si>
  <si>
    <t>Mas Indian Handicrafts</t>
  </si>
  <si>
    <t>B 43 B Block New Seelampur Market New Seelampur</t>
  </si>
  <si>
    <t>New Seelampur Market</t>
  </si>
  <si>
    <t>Dharmindra</t>
  </si>
  <si>
    <t>rathnasilksandsarees@gmail.com</t>
  </si>
  <si>
    <t>Rathna Silks &amp; Sarees</t>
  </si>
  <si>
    <t>No. 6 Honnurappa Lane Siddanna Lane</t>
  </si>
  <si>
    <t>Cubbonpet</t>
  </si>
  <si>
    <t>ankit.patel@icai.org</t>
  </si>
  <si>
    <t>Sangna Textiles Private Limited</t>
  </si>
  <si>
    <t>H6 Narayan Nagar 1 Near Model Town</t>
  </si>
  <si>
    <t>nftssltd@gmail.com</t>
  </si>
  <si>
    <t>Nutan Fulia Tantubay Samabay Samity Ltd.</t>
  </si>
  <si>
    <t>Samabay Sadan P.O. Fulia Colony District Nadia</t>
  </si>
  <si>
    <t>http://www.nftssl.com</t>
  </si>
  <si>
    <t>C.p.</t>
  </si>
  <si>
    <t>srihari1960@yahoo.co.in</t>
  </si>
  <si>
    <t>Shree Thirupura Leathers</t>
  </si>
  <si>
    <t>Plot No. 5 7th Street New Kuberan Nagar</t>
  </si>
  <si>
    <t>We are a reputed Manufacturer and Supplier of Shopping Bags Gents Leather Bags Kit Bags Laptop Bags School Bags Laptop Trolley Bags etc. We are also Trading Fastrack College Bags VIP Trolley Bags American Tourister Trolley Bags etc.</t>
  </si>
  <si>
    <t>beautyluggage@yahoo.in</t>
  </si>
  <si>
    <t>sourabhgupta7785@gmail.com</t>
  </si>
  <si>
    <t>Beauty Luggage</t>
  </si>
  <si>
    <t>No.53 Ambedkar Road Opposite Sugandh Sweet</t>
  </si>
  <si>
    <t>K B</t>
  </si>
  <si>
    <t>Kumre</t>
  </si>
  <si>
    <t>sonu@bestconnectionworld.com</t>
  </si>
  <si>
    <t>sales@bestconnectionworld.com</t>
  </si>
  <si>
    <t>Best Connection World</t>
  </si>
  <si>
    <t>Shop No-4Somwar Bazar Road Beside Manoj MedicalSitabuldi</t>
  </si>
  <si>
    <t>Kharote</t>
  </si>
  <si>
    <t>nileshjewellery@gmail.com</t>
  </si>
  <si>
    <t>Nilesh Jewellers</t>
  </si>
  <si>
    <t>Shop No. 6 Madhuban Apartment</t>
  </si>
  <si>
    <t>http://www.nileshjwellers.webs.com</t>
  </si>
  <si>
    <t>PV</t>
  </si>
  <si>
    <t>Ramaiah</t>
  </si>
  <si>
    <t>hr@agarwalrubber.net</t>
  </si>
  <si>
    <t>Agarwal Rubber</t>
  </si>
  <si>
    <t>Apurupa PCH Unit No-201</t>
  </si>
  <si>
    <t>http://www.agarwalrubber.net</t>
  </si>
  <si>
    <t>We are passionately engaged in Trading and Supplying Tubular Inverter Battery SMF Battery Automobile Battery Industrial Battery UPS &amp;amp; Inverter etc. These products are known for their long service life and non-interrupted performance.</t>
  </si>
  <si>
    <t>pnitesh73@yahoo.com</t>
  </si>
  <si>
    <t>Nitesh Power Systems</t>
  </si>
  <si>
    <t>G-3 Amrapali Complex Makarpura Road</t>
  </si>
  <si>
    <t>andrews.nirmal@gmail.com</t>
  </si>
  <si>
    <t>info.nuegen@gmx.com</t>
  </si>
  <si>
    <t>Nuegen Info Services</t>
  </si>
  <si>
    <t>No. 78 Singaravelan Street Maduravoyal</t>
  </si>
  <si>
    <t>Royal Leather company was established in the year of 2013. We are leading Manufacturer of Men Belt Clutches Ladies Bags etc. Offered in numerous sizes shapes and colors these lightweight bags are vastly acclaimed for their neat finishing and vast space.</t>
  </si>
  <si>
    <t>Furqan</t>
  </si>
  <si>
    <t>royalleather077@gmail.com</t>
  </si>
  <si>
    <t>Royal Leather</t>
  </si>
  <si>
    <t>A/143 LIG- Pokharpur Jajmau</t>
  </si>
  <si>
    <t>Sekaran</t>
  </si>
  <si>
    <t>sakthigarmentstpr@gmail.com</t>
  </si>
  <si>
    <t>Sakthi Garments</t>
  </si>
  <si>
    <t>4/232 Lakshmi Compound Bharathi Nagar</t>
  </si>
  <si>
    <t>Lakshmi Compound</t>
  </si>
  <si>
    <t>rishabh100.rb@gmail.com</t>
  </si>
  <si>
    <t>rishabh.akpackaging@gmail.com</t>
  </si>
  <si>
    <t>Ak Packaging</t>
  </si>
  <si>
    <t>KH 151 Gali No. 6 Karawal Nagar DTC Bus Stand</t>
  </si>
  <si>
    <t>http://www.akpackaging.in</t>
  </si>
  <si>
    <t>We are industry leading Manufacturer Supplier Wholesaler and Retailer of Security Systems and Surveillance Products.&amp;nbsp; Our products are extensively recognized for their top notch quality durability long service life and easy installation.</t>
  </si>
  <si>
    <t>ss@reliablesystems.in</t>
  </si>
  <si>
    <t>info.reliablesystems@gmail.com</t>
  </si>
  <si>
    <t>Reliable Systems</t>
  </si>
  <si>
    <t>C.o. No. 113-114 Vats Market Pitampura</t>
  </si>
  <si>
    <t>http://www.reliablesystems.in/</t>
  </si>
  <si>
    <t>Manufacturer of granite block cutter cranes polish machine edge cutting machine char coal hard coke met coke breeze coke trader etc.</t>
  </si>
  <si>
    <t>Hiranand</t>
  </si>
  <si>
    <t>Lakhyani</t>
  </si>
  <si>
    <t>bemacinetools@gmail.com</t>
  </si>
  <si>
    <t>Bhavika Enterprises</t>
  </si>
  <si>
    <t>Gagandas Chandiram Lakhyani Rawan Ki Bagichi</t>
  </si>
  <si>
    <t>Rawan Ki Bagichi</t>
  </si>
  <si>
    <t>http://www.Bhavikaenterprises.in</t>
  </si>
  <si>
    <t>Manufacturer and exporter of chain stitch rugs embroidery fabric and handmade bags.</t>
  </si>
  <si>
    <t>Ahmadshah</t>
  </si>
  <si>
    <t>ruginnkashmir@gmail.com</t>
  </si>
  <si>
    <t>Rug Inn Kashmir</t>
  </si>
  <si>
    <t>No. 2nd Floor Masjid Complex Kawagara Chowk</t>
  </si>
  <si>
    <t>Kawagara Chowk</t>
  </si>
  <si>
    <t>vv9417293346@gmail.com</t>
  </si>
  <si>
    <t>oasis.garments.india@gmail.com</t>
  </si>
  <si>
    <t>Oasis Garments</t>
  </si>
  <si>
    <t>Major Garewal Road Bahadurke Road</t>
  </si>
  <si>
    <t>Bahadurke Road</t>
  </si>
  <si>
    <t>Veluswami</t>
  </si>
  <si>
    <t>senthilkumaranchemicals@gmail.com</t>
  </si>
  <si>
    <t>Senthil Kumaran Chemicals</t>
  </si>
  <si>
    <t>No. 43- A Sri Valli Nagar Avarampalayam</t>
  </si>
  <si>
    <t>Avarampalayam</t>
  </si>
  <si>
    <t>http://www.senthilkumaranchemicals.com</t>
  </si>
  <si>
    <t>Manufacturer of high quality zari sarees available in all designs colors latest trends. 100% pure silk sarees.</t>
  </si>
  <si>
    <t>WHOLESELLER MANUFACTURER OF BANDHEJ EMBROIDERY &amp; BLOCK PRINT SAREES LEHANGHA  DRESSMATERIAL HAND BLAKC SAREES.</t>
  </si>
  <si>
    <t>shivomsarees8@gmail.com</t>
  </si>
  <si>
    <t>Shiv Om Sarees</t>
  </si>
  <si>
    <t>No. 116-A 1st Floor Sunny Arcade Ramji Lala Ka Rasta</t>
  </si>
  <si>
    <t>Rajendra   Kumar</t>
  </si>
  <si>
    <t>Fancy Dress Materials</t>
  </si>
  <si>
    <t>rohithfashions2014@gmail.com</t>
  </si>
  <si>
    <t>rfcbe30564@gmail.com</t>
  </si>
  <si>
    <t>Rohit Cash And Carry</t>
  </si>
  <si>
    <t>No. 407-E Priya Tower N. H. Road</t>
  </si>
  <si>
    <t>N. H. Road</t>
  </si>
  <si>
    <t>http://rohithfashions.com/</t>
  </si>
  <si>
    <t>krishnacreations97@gmail.com</t>
  </si>
  <si>
    <t>krishnacreations97@yahoo.com</t>
  </si>
  <si>
    <t>Krishna Creations</t>
  </si>
  <si>
    <t>No. 128 129 Sukrawarpet</t>
  </si>
  <si>
    <t>Trader of bags like school bags office bags ladies bags and luggage bags etc.</t>
  </si>
  <si>
    <t>Shyama international created on 1993 in kolkata has 04 nos of employee and it is dealing with all kind of bags like ladiesschooloffice etc. Major markets &amp; area are howrahkolkatasiliguriburdwan &amp; can supply as per buyers requirement.</t>
  </si>
  <si>
    <t>calcuttabelt@gmail.com</t>
  </si>
  <si>
    <t>Shyama International</t>
  </si>
  <si>
    <t>A-24 Bagree Market No. 71 Canning Street</t>
  </si>
  <si>
    <t>Bagree Market</t>
  </si>
  <si>
    <t>Tanvinder Singh</t>
  </si>
  <si>
    <t>youandtraders@gmail.com</t>
  </si>
  <si>
    <t>sunny.kalsi05@gmail.com</t>
  </si>
  <si>
    <t>You Traders</t>
  </si>
  <si>
    <t>3/5979 Street No. 2 Dev Nagar Karol Bagh Near Khalsa College</t>
  </si>
  <si>
    <t>We are counted amongst the leading traders suppliers and importers of Sealing Systems. Known for their optimum quality these products are widely used in textile plastic and machine tools industries.</t>
  </si>
  <si>
    <t>vaishnavi_blr@yahoo.co.in</t>
  </si>
  <si>
    <t>sales@vaishnavisealingsystems.com</t>
  </si>
  <si>
    <t>Vaishnavi Sealing Systems</t>
  </si>
  <si>
    <t>No. 52 Post Office Road Yelachenahalli</t>
  </si>
  <si>
    <t>Kanakapura Main Road</t>
  </si>
  <si>
    <t>http://www.vaishnavisealingsystems.com</t>
  </si>
  <si>
    <t>export@astraeureka.com</t>
  </si>
  <si>
    <t>astraeureka24@gmail.com</t>
  </si>
  <si>
    <t>Astra Eureka Pharmaceuticals</t>
  </si>
  <si>
    <t>T-20/21 Saudharya Square Opposite Sai Krishna Hospital</t>
  </si>
  <si>
    <t>Saudharya Square</t>
  </si>
  <si>
    <t>http://www.pcdpharmagujarat.com</t>
  </si>
  <si>
    <t xml:space="preserve">Trader of cotton sarees shawl benarasi sarees etc.   </t>
  </si>
  <si>
    <t>Shree tyirupati textiles created in kolkata has 03 nos of employee and it is dealing with all kind of sarees like  cottontantbenarasi  etc. Major markets &amp; area are kolkatahowrah and  can supply as per buyers requirement.</t>
  </si>
  <si>
    <t>basantkedia52@gmail.com</t>
  </si>
  <si>
    <t>Shradha Shree</t>
  </si>
  <si>
    <t>No. 57 Jamunalal Bajaj Street 1st Floor</t>
  </si>
  <si>
    <t>Jamunalal Bajaj Street</t>
  </si>
  <si>
    <t>siddharth@textorium.com</t>
  </si>
  <si>
    <t>Textorium</t>
  </si>
  <si>
    <t>No. 376</t>
  </si>
  <si>
    <t>Mirza Ismail Road</t>
  </si>
  <si>
    <t>Trader of bangles immigration jewelery art jewelery etc.</t>
  </si>
  <si>
    <t>Shrestha created in kolkata has 02 nos of employee and it is dealing with all kind of items like immitation jewelery chain bangles etc. These products are mainly used in oranaments purposes. Major markets &amp;amp; area are kolkata  and  can supply as per buyers requirement.</t>
  </si>
  <si>
    <t>doorhousein@gmail.com</t>
  </si>
  <si>
    <t>Om Shrestha Jewellery</t>
  </si>
  <si>
    <t>No. B-18 Bagree Market Ground Floor No. 71</t>
  </si>
  <si>
    <t>Trader of hand bags travel bags belts etc.</t>
  </si>
  <si>
    <t>We leather talks  are one of the dealers of leather bags like hand bags belts luggage bags purse  etc. Infused with the aim to deal in best quality leather bags. We at leather talks are the best leather bags within your reach. We have made a continuous improvement in the supply of various genuine and trusted quality leather bags to meet the ever increasing market requirements. The major marketing area is India the major marketing area is India the major marketing area is India</t>
  </si>
  <si>
    <t>Mediratta</t>
  </si>
  <si>
    <t>mediratta52@yahoo.co.in</t>
  </si>
  <si>
    <t>Leather Talks</t>
  </si>
  <si>
    <t>Orient Estate Shopping Complex Abids</t>
  </si>
  <si>
    <t>http://leathertalks.com/</t>
  </si>
  <si>
    <t>Welcome to unit of FASHION FARMER one of the reputed  best known for Manufacturing domestic &amp;amp; Suppliers of Apparel Products Line Since 2010.</t>
  </si>
  <si>
    <t>Deepan</t>
  </si>
  <si>
    <t>fashionfarmer.cl@gmail.com</t>
  </si>
  <si>
    <t>deepan.dgs@gmail.com</t>
  </si>
  <si>
    <t>Fashion Farmer</t>
  </si>
  <si>
    <t>No. 247/2 Om Shakthi Nagar 54 Thiru Nagar</t>
  </si>
  <si>
    <t>Trader of cushions leather bags etc.</t>
  </si>
  <si>
    <t>Ganesh rexine traders established on 1997. We are one of the primary traders of home textile and easy to handle upholstery material cushions and leather bags. Infused with the aim to deal in best quality home textile. Ganges roxine traders are the best solutions provider within your reach. Today we are the authorized traders of leading companies. We have made a continuous improvement in the supply of various genuine and trusted quality upholstery material cushions and leather bags. To meet the ever increasing market requirements.</t>
  </si>
  <si>
    <t>Subburaj</t>
  </si>
  <si>
    <t>ganeshrexinetraders@gmail.com</t>
  </si>
  <si>
    <t>Ganesh Rexine Traders</t>
  </si>
  <si>
    <t>No. 13- B Nandhini Complex Behind Singapore Plaza Ramachandra Layout Ramnagar</t>
  </si>
  <si>
    <t>Shakti Creation was established in the year 2016. We are a leading Manufacturer Supplier of Mens Formal Pants Designer Kids Jeans Mens Denim Jeans etc. Our customers highly appreciate these products for their comfortable fit and fashionable looks. All these are available in a large variety of designs colors patterns and sizes to meet the varied tastes and requirements of our customers.</t>
  </si>
  <si>
    <t>Sreenivasulu</t>
  </si>
  <si>
    <t>kseenu925@gmail.com</t>
  </si>
  <si>
    <t>Shakti Creation</t>
  </si>
  <si>
    <t>Bellary Roopnagudi Road</t>
  </si>
  <si>
    <t>Roopnagudi Road</t>
  </si>
  <si>
    <t>LEADING MANUFACTURER OF POLYPROPYLENE/HDPE LAMINATED/UNLAMINATED FABRIC AND BAGS (WITH PRINTING AVAILABLE)</t>
  </si>
  <si>
    <t>ritutather@yahoo.com</t>
  </si>
  <si>
    <t>Labh Polyfab Private Limited</t>
  </si>
  <si>
    <t>No. 33/A Soham Industrial Park Village Mahijada</t>
  </si>
  <si>
    <t>Village Mahijada</t>
  </si>
  <si>
    <t>sundar@sakthipolypack.com</t>
  </si>
  <si>
    <t>Sakthi Poly Pack</t>
  </si>
  <si>
    <t>Old No. 54 New No. 117 Gowdiya Mutt Road Royapettah</t>
  </si>
  <si>
    <t>http://www.sakthipolypack.com</t>
  </si>
  <si>
    <t>babu.bp414@gmail.com</t>
  </si>
  <si>
    <t>Sun Moon Clothing Co.</t>
  </si>
  <si>
    <t>D-309 3rd Floor Lilamani Trade Center</t>
  </si>
  <si>
    <t>priya.jain21@gmail.com</t>
  </si>
  <si>
    <t>Bharat Chanderi Saree Store</t>
  </si>
  <si>
    <t>C/O Bharat Vastralaya In Front Of State Bank Of India</t>
  </si>
  <si>
    <t>Ashoknagar</t>
  </si>
  <si>
    <t>Lajpat Rai Marg</t>
  </si>
  <si>
    <t>http://www.artsyindia.com</t>
  </si>
  <si>
    <t>Sanya</t>
  </si>
  <si>
    <t>kohlisid@gmail.com</t>
  </si>
  <si>
    <t>sanyakumar30@gmail.com</t>
  </si>
  <si>
    <t>Aamara Shop</t>
  </si>
  <si>
    <t xml:space="preserve">Karol Bagh </t>
  </si>
  <si>
    <t>https://aamarashop.in/</t>
  </si>
  <si>
    <t>Trader of computer hardware CPU monitor UPS etc. And also offer repairing and maintenance services of computer hardware.</t>
  </si>
  <si>
    <t>Pooja Computers is the unique location in Aurangabad city to completing the needs of Information Technology with quality and best price ever. Having established in the year 2001 with a goal to provide the best quality products and after sales support to the customers. We are committed to provide best services to our esteemed customers. &amp;nbsp;We deal in all types of Laptops Tablets Desktop Computers Printers Networking Original Softwares Scanners Fax Machines CCTV Camera System FAX UPS Inverters and Batteries and so on........&amp;nbsp;&amp;nbsp;Since our establishment we have served more than 30000+ customers including customers base from Government Sector as well as Private Sector. &amp;nbsp;We are in product distribution with 250+ dealers network. With the team of 15-20 professional and expert service engineers we assure best service at all times...We are the authorized sub distributor for Dell and Sony in Aurangabad region. As also partners of Lenovo Intel HP Cannon LG Samsung etc reputed companies in information and technology &amp;nbsp;field. Any thing and everything of Information Technology</t>
  </si>
  <si>
    <t>P Gadhe</t>
  </si>
  <si>
    <t>poojacomputers.abd@gmail.com</t>
  </si>
  <si>
    <t>sharad@poojacomputers.net</t>
  </si>
  <si>
    <t>Pooja Computers</t>
  </si>
  <si>
    <t>Shop No.6 Bilwakunj Nageshwarwadi</t>
  </si>
  <si>
    <t>Nageshwarwadi</t>
  </si>
  <si>
    <t>http://poojacomputers.net/4444/</t>
  </si>
  <si>
    <t>Founded in the year 2014 we &amp;ldquo;S9 Clothing Co.&amp;rdquo; are a dependable and famous manufacturer of a broad range of Men's Sweater Ladies Cardigan Men's Pullover and Ladies Kurti.</t>
  </si>
  <si>
    <t>Sachit</t>
  </si>
  <si>
    <t>casachitmohan@gmail.com</t>
  </si>
  <si>
    <t>s9clothingco@gmail.com</t>
  </si>
  <si>
    <t>S9 Clothing Co.</t>
  </si>
  <si>
    <t>B-XIX-220 Rani Jhansi Road Ghumar Mandi</t>
  </si>
  <si>
    <t>Noorwala Road</t>
  </si>
  <si>
    <t>Shalin</t>
  </si>
  <si>
    <t>shalin23rgo@gmail.com</t>
  </si>
  <si>
    <t>V. R. Fabrics</t>
  </si>
  <si>
    <t>A-11 12 4th Floor Sumel Business Park 2</t>
  </si>
  <si>
    <t>Kankariya Road</t>
  </si>
  <si>
    <t>Kheradia</t>
  </si>
  <si>
    <t>anaskheradia@gmail.com</t>
  </si>
  <si>
    <t>Quality Footwear</t>
  </si>
  <si>
    <t>Shop 108 Ground Floor Kambekar Street Mandvi Mumbai City Maharashtra</t>
  </si>
  <si>
    <t>Manufacturer and wholesale dealer of fancy heavy work embroidery party wear designer sarees etc.</t>
  </si>
  <si>
    <t>info@patangsarees.com</t>
  </si>
  <si>
    <t>Patang Sarees</t>
  </si>
  <si>
    <t>No. 1031-33 Ambaji Market Ring Road</t>
  </si>
  <si>
    <t>Ambaji Market</t>
  </si>
  <si>
    <t>http://www.patangsaress.com</t>
  </si>
  <si>
    <t>Manufacturer supplier wholesaler exporter and trader of sarees zerdosi gota patti casual tops suits sarees etc.</t>
  </si>
  <si>
    <t>Krishnna</t>
  </si>
  <si>
    <t>madhukri@gmail.com</t>
  </si>
  <si>
    <t>tsunamiexport@gmail.com</t>
  </si>
  <si>
    <t>Tsunami Exports Private Limited</t>
  </si>
  <si>
    <t>A-41/30 DLF Phase 1</t>
  </si>
  <si>
    <t>http://www.tsunamiexports.com</t>
  </si>
  <si>
    <t>Mengi</t>
  </si>
  <si>
    <t>cnbsportzindia@gmail.com</t>
  </si>
  <si>
    <t>CNB Sportz</t>
  </si>
  <si>
    <t>No. 201 Jalsagarika Society Off. Carter Road</t>
  </si>
  <si>
    <t>http://cnbsportz.com/</t>
  </si>
  <si>
    <t>We Provide AMC for all IT Devices. we Belive to provide a good Services to satisfy our customer/clients..</t>
  </si>
  <si>
    <t>Pethkar</t>
  </si>
  <si>
    <t>Network Engineer</t>
  </si>
  <si>
    <t>abhijeetpethkar786@gmail.com</t>
  </si>
  <si>
    <t>ONTOGO Technology</t>
  </si>
  <si>
    <t>Tain Square Fatima Nagar Behind HDFC Bank</t>
  </si>
  <si>
    <t>Fatima Nagar</t>
  </si>
  <si>
    <t>http://www.ontogoerp.com</t>
  </si>
  <si>
    <t>Jadham</t>
  </si>
  <si>
    <t>abhishek.yj87@gmail.com</t>
  </si>
  <si>
    <t>S Kumar Apparels</t>
  </si>
  <si>
    <t>No. 5/2 Sanvid Nagar Kanadia Road</t>
  </si>
  <si>
    <t>https://www.textileinfomedia.com/company-info/S-Kumar-Tailors</t>
  </si>
  <si>
    <t>Manufacturer of gold jewellery diamonds etc.</t>
  </si>
  <si>
    <t>We are manufacturer of gold- diamond  and kundan-meena jewellery. We also deal in precious and semi-precious stones.</t>
  </si>
  <si>
    <t>Bhasker</t>
  </si>
  <si>
    <t>noble_jewels@yahoo.com</t>
  </si>
  <si>
    <t>Noble Jewels</t>
  </si>
  <si>
    <t>B-102 Ground Floor Ganpati Plaza M. I. Road</t>
  </si>
  <si>
    <t>Ganpati Plaza</t>
  </si>
  <si>
    <t>Sheta</t>
  </si>
  <si>
    <t>krishnacreation1995@gmail.com</t>
  </si>
  <si>
    <t>jenish3dn@gmail.com</t>
  </si>
  <si>
    <t>Ground Floor Shop No. 5 Panchavati Palace A Singanpore Causeway Road</t>
  </si>
  <si>
    <t>Incepted in the year 2015 at Ahmedabad (Gujarat India) we &amp;ldquo;A.B. Plastic Industries&amp;rdquo; are a Sole Proprietorship firm engaged in manufacturing of finest quality array of Garbage Bags Trash Bags and Wastebasket Bags.</t>
  </si>
  <si>
    <t>Nawaz</t>
  </si>
  <si>
    <t>abplasticindustries@gmail.com</t>
  </si>
  <si>
    <t>amaanplastic4@gmail.com</t>
  </si>
  <si>
    <t>Amaan Plastic</t>
  </si>
  <si>
    <t>No. 37 Babubhai Estate Near Art Chemical Rakhial</t>
  </si>
  <si>
    <t>n.rupapara1984@gmail.com</t>
  </si>
  <si>
    <t>Mohini Fashion</t>
  </si>
  <si>
    <t>No. 150 Kamal Park Society Opposite Bal Bharti School</t>
  </si>
  <si>
    <t>With our inception in 1947 R.G. Bangle private limited' is listed alongside the leading and renowned manufacturers of gold bangles. Being a partnership we are capable of dealing in every little aspect. Our unparalleled assortment is available in splendid contemporary and traditional designs. These are reckoned world-wide for their fine finishing intricate patterns captivating embellishments.    Backed by our robustly designed art-of-the-state infrastructure we are capable of manufacturing awe-inspiring diverse range of gold bangles. Our technologically advance machineries along with diligent professionals are competent enough to make bulk consignments within the given time-frame. Our gamut comprises 2 line miller bangles glass cut bangles side cutting bangles flat bangles kangri bangles flat dye bangles. In addition to this we also manufacture flat patlas broad patlas broad patlas mens kada joint 2 line bangles and broad j. With our dedication and commitment to attain exceptional heights in the domain we drain our efforts to we also provide our customers with customized solutions on the designs size shape size to attain full satisfaction.</t>
  </si>
  <si>
    <t>Takhtani</t>
  </si>
  <si>
    <t>rgbangle@gmail.com</t>
  </si>
  <si>
    <t>info@zarjewels.com</t>
  </si>
  <si>
    <t>R. G. Bangle Private Limited</t>
  </si>
  <si>
    <t>Ground Floor Peninsula Spenta Mathuradas Mill Compound</t>
  </si>
  <si>
    <t>http://www.zarjewels.com</t>
  </si>
  <si>
    <t>Manufacturer of necklaces and pendant.</t>
  </si>
  <si>
    <t>A. K.</t>
  </si>
  <si>
    <t>jainjewellers.tbm@gmail.com</t>
  </si>
  <si>
    <t>No-16 A Muthuranga Street</t>
  </si>
  <si>
    <t>tulipapparel@yahoo.co.in</t>
  </si>
  <si>
    <t>Tulip Apparel</t>
  </si>
  <si>
    <t>Bankra Jamadar Bara Horwah</t>
  </si>
  <si>
    <t>Bankra</t>
  </si>
  <si>
    <t>http://www.soniagirls.com/</t>
  </si>
  <si>
    <t>We are one of the leading Manufacturers of Beaded Jewellery Beaded Necklace Pendant Set Crystal Earring etc. Our ranges of products are creatively designed and durable making us the preferred choice in the market.</t>
  </si>
  <si>
    <t>meenamundralv@gmail.com</t>
  </si>
  <si>
    <t>Ridhi Jewels</t>
  </si>
  <si>
    <t>Krishna Nagar X/1484 Gali No. 6 Rajgarh Colony</t>
  </si>
  <si>
    <t>Gali No. 6</t>
  </si>
  <si>
    <t>http://www.ridhijewels.com</t>
  </si>
  <si>
    <t>shilpa.aggarwal79@gmail.com</t>
  </si>
  <si>
    <t>vishal_gupta8366@yahoo.com</t>
  </si>
  <si>
    <t>Aggarwal And Sons</t>
  </si>
  <si>
    <t>No. 528 Krishna Gali Katra Neel Chandni Chowk</t>
  </si>
  <si>
    <t>We are leading manufacturers &amp; suppliers of Office and School stationery products which includes Synthetic Gum White Adhesive Exam Boards Instant Adhesive Wax Crayons and Modelling Clay.</t>
  </si>
  <si>
    <t>assmaworks@gmail.com</t>
  </si>
  <si>
    <t>Assma Stationery Works</t>
  </si>
  <si>
    <t>G - 272 - A H. I. G. Flats Sector 11 Near Shiv Mandir Pratap Vihar</t>
  </si>
  <si>
    <t>Pratap Vihar</t>
  </si>
  <si>
    <t>js@segour.com</t>
  </si>
  <si>
    <t>Kapil Trading Company</t>
  </si>
  <si>
    <t>12/18 Tawa Lane Abdul Rehman Street</t>
  </si>
  <si>
    <t>Manufacturer of rubber chappal sports shoes etc.</t>
  </si>
  <si>
    <t>suniljulka68@yahoo.com</t>
  </si>
  <si>
    <t>kannu_1993@yahoo.com</t>
  </si>
  <si>
    <t>Julka And Co.</t>
  </si>
  <si>
    <t>Manjit Nagar Basti Seikh</t>
  </si>
  <si>
    <t>Manjit Nagar</t>
  </si>
  <si>
    <t>http://www.julkaandco.com</t>
  </si>
  <si>
    <t>priyankagarments143@gmail.com</t>
  </si>
  <si>
    <t>Priyanka Garments</t>
  </si>
  <si>
    <t>Plot No.-160 St. No-2 Indra Colony Back Side Karma Hospital Near Samrala Chowk</t>
  </si>
  <si>
    <t>We Also Provide Wall Clocks Of Exclusive Brands &amp;amp; A Surprising Range Of Product In Antique Technological Kid&amp;rsquo;s Etc.</t>
  </si>
  <si>
    <t>dolphinelvita47@rediffmail.com</t>
  </si>
  <si>
    <t>Dolphin Watch Private Limited</t>
  </si>
  <si>
    <t>station road oppo. municipality hospital</t>
  </si>
  <si>
    <t>Kiran Chikans was established in the year 1997. We are the leading Manufacturer &amp;amp; Supplier of Kurti Designer Kurti. These offered Kurtis can be availed in various colors sizes etc. Being a client-centric organization we are involved in providing utmost quality products to customers that satisfy their entire requirements and needs. To render complete satisfaction is our main objective.</t>
  </si>
  <si>
    <t>kiranchikans@gmail.com</t>
  </si>
  <si>
    <t>shriomadvertising@gmail.com</t>
  </si>
  <si>
    <t>Kiran Chikans</t>
  </si>
  <si>
    <t>No. 315/51 Bagh Maha Narain Chowk</t>
  </si>
  <si>
    <t>deviplast@yahoo.com</t>
  </si>
  <si>
    <t>Devi Plast</t>
  </si>
  <si>
    <t>C-1 303 GIDC VU Nagar District- Anand</t>
  </si>
  <si>
    <t>&amp;lt;p&amp;gt;For more than 2 decades we have been &amp;lt;b&amp;gt;manufacturing and supplying&amp;lt;/b&amp;gt; a variety of garments for men women and kids. Our range includes &amp;lt;b&amp;gt;kids pajami kids bloomers kids nickers sports bra thermals bermudas&amp;lt;/b&amp;gt; and much more. These garments are manufactured using superior quality fabrics in a time-bound manner. &amp;lt;b&amp;gt;Extremely comfortable and skin friendly&amp;lt;/b&amp;gt; our products are customized in different sizes and designs according to the demands of our clients.&amp;lt;/p&amp;gt;&amp;lt;p&amp;gt;&amp;amp;nbsp;&amp;lt;/p&amp;gt;&amp;lt;p&amp;gt;The hard work of our team members has helped us to gradually attain a leading position in the market. Our range of innerwear is procured in bulk quantities from vendors as they are widely demanded by customers across the country. Our technologically advanced machines enable us to design and manufacture products in compliance with industry standards and clients&amp;amp;rsquo; specifications.&amp;lt;/p&amp;gt;&amp;lt;p&amp;gt;&amp;lt;b&amp;gt;&amp;amp;nbsp;&amp;lt;/b&amp;gt;&amp;lt;/p&amp;gt;</t>
  </si>
  <si>
    <t>kidley.ambi@gmail.com</t>
  </si>
  <si>
    <t>info@kidley.in</t>
  </si>
  <si>
    <t>Kidley</t>
  </si>
  <si>
    <t>No. 54 Guru Vihar Rahon Road</t>
  </si>
  <si>
    <t>http://www.kidley.in</t>
  </si>
  <si>
    <t>motiplast@gmail.com</t>
  </si>
  <si>
    <t>Moti Plastics</t>
  </si>
  <si>
    <t>No. 208 2nd Floor Vasudev Estate Near Geetanjali Petrol Pump Varachha Road</t>
  </si>
  <si>
    <t>pateljitesh951@gmail.com</t>
  </si>
  <si>
    <t>miteshchamaria1@gmail.com</t>
  </si>
  <si>
    <t>Shree Ganesh Krupa</t>
  </si>
  <si>
    <t>No. 134 Jamila Manzil Rocky Compound Behind Maya Villa</t>
  </si>
  <si>
    <t>Rocky Compound</t>
  </si>
  <si>
    <t>suhaagbangles.bilal@gmail.com</t>
  </si>
  <si>
    <t>suhagbangles@gmail.com</t>
  </si>
  <si>
    <t>Suhaag Bangles</t>
  </si>
  <si>
    <t>No. 28 B Hanuman MandirComplex Kharak Singh Marg</t>
  </si>
  <si>
    <t>http://www.suhaagbangle.com</t>
  </si>
  <si>
    <t>vintageshirts03@gmail.com</t>
  </si>
  <si>
    <t>Shree Maruti Creation</t>
  </si>
  <si>
    <t>413-C Vasant Wadi Room No. 12 2nd Floor</t>
  </si>
  <si>
    <t>Khokhar</t>
  </si>
  <si>
    <t>kamleshkhokhar82@gmail.com</t>
  </si>
  <si>
    <t>Shree Maruti Enterprise</t>
  </si>
  <si>
    <t>No. 179 Vikas Estate Near Anil Starch Bapunagar</t>
  </si>
  <si>
    <t>We are one of the leading suppliers and traders of a qualitative collection of Exquisite Fabrics. The entire range is largely appreciated for features such as colour-fastness exquisite designs and high tear resistance.</t>
  </si>
  <si>
    <t>harshfab01@gmail.com</t>
  </si>
  <si>
    <t>Shop No. 3 Building No. 3 Ram Sham Krupa</t>
  </si>
  <si>
    <t>Saharan Intercom &amp; CCTV System was established in the year 2001. We are Trader Wholesaler Retailer Distributor Supplier of IR Camera Biometric System Outdoor CCTV Camera GPS Tracking System etc. Due to the faultlessness of our goods we have been able to gain some of the utmost reputed customers in the industry. Every potential step is undertaken to offer absolute satisfaction to the customers.</t>
  </si>
  <si>
    <t>Saharan</t>
  </si>
  <si>
    <t>saharannn@gmail.com</t>
  </si>
  <si>
    <t>Saharan Intercom &amp; CCTV System</t>
  </si>
  <si>
    <t>B-6 Qucens Park Office No. 404 Mira Road</t>
  </si>
  <si>
    <t>shreedurgaemporium001@gmail.com</t>
  </si>
  <si>
    <t>Shree Durga Emporium</t>
  </si>
  <si>
    <t>A-4/44 Ground Floor Sector-17 Rohini</t>
  </si>
  <si>
    <t>http://www.newdurgaemporium.com/</t>
  </si>
  <si>
    <t>Copper Art Jewellery is professionally run Designer art &amp;nbsp;jewellery business established in 2007. We have a background in antiques offering of antique Kundan Diamond.</t>
  </si>
  <si>
    <t>copperartjwl@gmail.com</t>
  </si>
  <si>
    <t>copperartjwl@yahoo.in</t>
  </si>
  <si>
    <t>Copper Art Jewellery</t>
  </si>
  <si>
    <t>Shop No 1 Kavya Complex</t>
  </si>
  <si>
    <t>http://www.copperartjewellery.in/</t>
  </si>
  <si>
    <t>harekrishnaenterprises12@gmail.com</t>
  </si>
  <si>
    <t>Hare Krishna Enterprises</t>
  </si>
  <si>
    <t>D-109 Sector 7 1st &amp; 2nd Floor</t>
  </si>
  <si>
    <t>minkumukeshjain@gmail.com</t>
  </si>
  <si>
    <t>aarav007@gmail.com</t>
  </si>
  <si>
    <t>Aarav Creation</t>
  </si>
  <si>
    <t>E-9/976 Anand Puri</t>
  </si>
  <si>
    <t>ganesh0481.gk@gmail.com</t>
  </si>
  <si>
    <t>Ganeshkumart</t>
  </si>
  <si>
    <t>17 ERP Layout Kongu Main Road</t>
  </si>
  <si>
    <t>Rajyalakshmi Creations was established in the year 2015. We are leading Wholesaler Trader &amp;amp; Supplier of Kids Shirt. The provided products are availed in various designs and sizes in order to cater the demands of our clients. Our vendors' skilled designers make use of advanced techniques and premium quality fabric to stitch offered products. Apart from this clients can avail these at market leading prices.</t>
  </si>
  <si>
    <t>Vaidheesuuaram</t>
  </si>
  <si>
    <t>rlmicrns@gmail.com</t>
  </si>
  <si>
    <t>Rajyalakshmi Creations</t>
  </si>
  <si>
    <t>1 School Road Krishnaswamy Nagar Ramanathapuram</t>
  </si>
  <si>
    <t>sabari@jvgroup.in</t>
  </si>
  <si>
    <t>jvtapes@jvgroup.in</t>
  </si>
  <si>
    <t>Jayavarma Textiles Private Limited</t>
  </si>
  <si>
    <t>No. 105 S. F. No. 237/1 Sakthi Nagar North P. N. Road</t>
  </si>
  <si>
    <t>Sandhi Nagar</t>
  </si>
  <si>
    <t>http://www.jvgroup.in</t>
  </si>
  <si>
    <t>Manufacturerexporter of digital print fabricskurtiskaftanshome furnishingsdigital cushion coversbedding setsQuiltsPrinted CURTAINSDigital print Wall ClocksLaptop sleevesScarvesStolesDigital textile printingtextile designing services.</t>
  </si>
  <si>
    <t>Parijat</t>
  </si>
  <si>
    <t>devarshyarts@gmail.com</t>
  </si>
  <si>
    <t>devarshy@gmail.com</t>
  </si>
  <si>
    <t>Devarshy Arts International Private Limited</t>
  </si>
  <si>
    <t>T 4 C 40 A Block Kishangarh Vasant Kunj</t>
  </si>
  <si>
    <t>http://www.digitalprints.co.in</t>
  </si>
  <si>
    <t>info@appolyplast.co.in</t>
  </si>
  <si>
    <t>ap@appolyplast.co.in</t>
  </si>
  <si>
    <t>Ap Polyplast Private Limited</t>
  </si>
  <si>
    <t>C-432 DSIIDC Industrial Area Narela</t>
  </si>
  <si>
    <t>ravijewelleryco@yahoo.co.in</t>
  </si>
  <si>
    <t>Ravi Jewellary Company</t>
  </si>
  <si>
    <t>#shop No 9 Amc Complex Rajagopalachari Street Governorpet Opp To Hotel Krishna Residency</t>
  </si>
  <si>
    <t>Governorpet</t>
  </si>
  <si>
    <t>http://www.ravijewellery.com</t>
  </si>
  <si>
    <t>P Pandey</t>
  </si>
  <si>
    <t>bpandey77@gmail.com</t>
  </si>
  <si>
    <t>Competent Automobiles Co Ltd</t>
  </si>
  <si>
    <t>Near CVS Complex Lajpat Nagar</t>
  </si>
  <si>
    <t>Reliance Jewels&amp;nbsp;guarantees 100% purity as it offers only BIS Hallmarked Gold Jewellery. Also each and every diamond comes with a certificate of diamond quality by Independent Certification Laboratories. Thereby customers are assured of complete purity of gold and quality of diamonds. All the stores also have a Karat meter through which the purity of any gold jewellery can be accurately checked free of cost. There is a Karigar room where we offer FREE Jewellery Cleaning &amp;amp; Polishing and minor jewellery repairs. We offer the most competitive pricing with complete transparency on every single element of the pricing structure. In case a customer has a specific design in mind they can also avail of our customized jewellery making services.</t>
  </si>
  <si>
    <t>jewels_kolh.8429_lxpr@ril.com</t>
  </si>
  <si>
    <t>jewels_mun.8436_inorbit@ril.com</t>
  </si>
  <si>
    <t>Reliance Jewels</t>
  </si>
  <si>
    <t>61 Ward C Tapadia Mall Dalal Market</t>
  </si>
  <si>
    <t>http://www.reliancejewels.net</t>
  </si>
  <si>
    <t>Ishrat</t>
  </si>
  <si>
    <t>info@emachine.co.in</t>
  </si>
  <si>
    <t>E Machine Consultancy Services</t>
  </si>
  <si>
    <t>Shop No. 6 2nd Floor Hitech Plaza Naza Market</t>
  </si>
  <si>
    <t>http://www.emachine.co.in</t>
  </si>
  <si>
    <t>Chamria</t>
  </si>
  <si>
    <t>sparkcomputer88@gmail.com</t>
  </si>
  <si>
    <t>Spark Computer</t>
  </si>
  <si>
    <t>No. 3 Kamlesh House No. 139 Bazar Gate Street Fort</t>
  </si>
  <si>
    <t>bahubaliExport@yahoo.com</t>
  </si>
  <si>
    <t>Bahubali Exports</t>
  </si>
  <si>
    <t>No. 290 Special Economy Zone Sachin GIDC</t>
  </si>
  <si>
    <t>Cayanet</t>
  </si>
  <si>
    <t>http://www.buyfinediamonds.com</t>
  </si>
  <si>
    <t>Manufacturer and exporter of kitchenware pot stand Deluxe Fruit Juicer Dry Fruit &amp; Vegetable Slicer Potato Chipser etc.</t>
  </si>
  <si>
    <t>jaykayproducts@gmail.com</t>
  </si>
  <si>
    <t>info@famouskitchenware.com</t>
  </si>
  <si>
    <t>Jay Kay Products</t>
  </si>
  <si>
    <t>Gokul Nagar-2 Behind Gokuldham</t>
  </si>
  <si>
    <t>http://www.famouskitchenware.com</t>
  </si>
  <si>
    <t>We are a coveted firm engaged in manufacturing supplying and exporting an enthralling range of salwar suits. Our products are appreciated for their attractive designs vibrant colors fine stitching and high quality.</t>
  </si>
  <si>
    <t>Burkhawala</t>
  </si>
  <si>
    <t>bigbazar020@gmail.com</t>
  </si>
  <si>
    <t>suratdeal@gmail.com</t>
  </si>
  <si>
    <t>harishree textile</t>
  </si>
  <si>
    <t>1120-somakanji ni wadi marcantile bank gali</t>
  </si>
  <si>
    <t>http://www.suratexport.com</t>
  </si>
  <si>
    <t>Dhir</t>
  </si>
  <si>
    <t>yankee.stud7@gmail.com</t>
  </si>
  <si>
    <t>aravalisynthetics@yahoo.com</t>
  </si>
  <si>
    <t>Aravali Synthetics Private Limited</t>
  </si>
  <si>
    <t>Shop No. 5698 Street No. 80 Reghar Pura Karolbagh Near Tank Road</t>
  </si>
  <si>
    <t>Reghar Pura Karolbagh</t>
  </si>
  <si>
    <t>nazargauri@gmail.com</t>
  </si>
  <si>
    <t>Numero Uno Store</t>
  </si>
  <si>
    <t>Shop No F-115 1st Floor Pink Square Mall Raja Park</t>
  </si>
  <si>
    <t>http://numerounojeanswear.com/</t>
  </si>
  <si>
    <t>store208@himalayawellness.com</t>
  </si>
  <si>
    <t>Himalaya Store</t>
  </si>
  <si>
    <t>No. 75-6-43 Old Supraja Hospital Building</t>
  </si>
  <si>
    <t>Danvaipet</t>
  </si>
  <si>
    <t>Manufacturer of leather wallet leather shoes leather belt etc.</t>
  </si>
  <si>
    <t>we are manufacture of all kind of leather goods basically leather wallet bags leather belt &amp;shoes our main purpose to provide this item to our customer at lowest cost but better quality. customer satisfaction is our satisfaction so we provided free home delivery within Mumbai no need to customer go for shop or anywhere</t>
  </si>
  <si>
    <t>Manesh</t>
  </si>
  <si>
    <t>Bagade</t>
  </si>
  <si>
    <t>manesh.bagade@gmail.com</t>
  </si>
  <si>
    <t>rohidascollection@gmail.com</t>
  </si>
  <si>
    <t>Rohidas Collection</t>
  </si>
  <si>
    <t>Nandivali</t>
  </si>
  <si>
    <t>Hitesh Panchal</t>
  </si>
  <si>
    <t>sca7908@gmail.com</t>
  </si>
  <si>
    <t>Sai Corporate Agency</t>
  </si>
  <si>
    <t>L 31 Shastri Nagar Sarai Rohilla</t>
  </si>
  <si>
    <t>VKS Texports Pvt. Ltd. is a promising exporter of wide assortment of \Fabric Products\. Aesthetically designed our range is appreciated for its unmatched quality smooth texture shrink resistance &amp; attractive patterns.</t>
  </si>
  <si>
    <t>vks@vkstexports.com</t>
  </si>
  <si>
    <t>sales@vkstexports.com</t>
  </si>
  <si>
    <t>Vks Texports Pvt. Ltd.</t>
  </si>
  <si>
    <t>Unit No. 102 Building No. 02 Mittal Industrial Estate</t>
  </si>
  <si>
    <t>http://www.vkstexports.com</t>
  </si>
  <si>
    <t>Trader of garments home decor auto care etc.</t>
  </si>
  <si>
    <t>e - commerce type business selling product online domestic and international we sell all type of radymade garments jwelwery cosmetic home decor kitchen appliances</t>
  </si>
  <si>
    <t>manoj4649@gmail.com</t>
  </si>
  <si>
    <t>Manjul Trade Link</t>
  </si>
  <si>
    <t>No. 145 Azad Market</t>
  </si>
  <si>
    <t>mgrajaenterprises@gmail.com</t>
  </si>
  <si>
    <t>M. G. Enterprises</t>
  </si>
  <si>
    <t>116 Vardhman Star Citi Mall Sector 7</t>
  </si>
  <si>
    <t>Manufacturer and exporter of straps cases etc. ipg plated brass bracelet and ipg plated pen /hardware parts</t>
  </si>
  <si>
    <t>A. Lalani</t>
  </si>
  <si>
    <t>himanshulalani@gmail.com</t>
  </si>
  <si>
    <t>info@time-tek.com</t>
  </si>
  <si>
    <t>Time Tek Solutions</t>
  </si>
  <si>
    <t>Jimmy Park Complex First Floor Shop No. 4</t>
  </si>
  <si>
    <t>http://www.time-tek.com</t>
  </si>
  <si>
    <t>We &amp;ldquo;Shiv Shakti Jewellary Dies&amp;rdquo; founded in the year 2015 are a renowned firm that is engaged in manufacturing and wholesaling a wide assortment of Stamping Die Pendant Die Rubber Ring Die Jewellery Rubber Moulding Die etc.</t>
  </si>
  <si>
    <t>P. Chauhan</t>
  </si>
  <si>
    <t>pc99113@gmail.com</t>
  </si>
  <si>
    <t>Shiv Shakti Jewellary Dies</t>
  </si>
  <si>
    <t>No. 201 Old Patidar Bhavan 2nd Floor Mahidharpura</t>
  </si>
  <si>
    <t>Haripura</t>
  </si>
  <si>
    <t>CSC Kendra was established in the year 2014. We are the leading Wholesaler Trader and Supplier of Designer Mobile Case Covers Trendy Mobile Case Cover 3D Printed Mobile Case Cover Mobile Battery Mobile Chargers Mobile Earphone. These products are widely demanded by the valuable clientele. Offered range is available at reasonable rates.</t>
  </si>
  <si>
    <t>pupendra2121@gmail.com</t>
  </si>
  <si>
    <t>upendrakumarpal93@gmail.com</t>
  </si>
  <si>
    <t>CSC Kendra</t>
  </si>
  <si>
    <t>Vill Bhagwan Khera Post Daudiya Khera Near Kameshwar Temple</t>
  </si>
  <si>
    <t>Vill Bhagwan Khera</t>
  </si>
  <si>
    <t>Manufacturer of hooded jackets ladies tops T shirts etc.</t>
  </si>
  <si>
    <t>support@macrofast.com</t>
  </si>
  <si>
    <t>marketing@macrofast.com</t>
  </si>
  <si>
    <t>Macro Fast</t>
  </si>
  <si>
    <t>No. 22/41 Muthusamy 4th Street Odakaddu</t>
  </si>
  <si>
    <t>Odakaddu</t>
  </si>
  <si>
    <t>http://www.macrofast.com</t>
  </si>
  <si>
    <t>erafashions00001@gmail.com</t>
  </si>
  <si>
    <t>Era Fashions</t>
  </si>
  <si>
    <t>Swaroop Apartment Ram Marg</t>
  </si>
  <si>
    <t>Sudheer</t>
  </si>
  <si>
    <t>sudheergupta940@gmail.com</t>
  </si>
  <si>
    <t>Shop No. 301- 302 Sai Leela Market 3rd Floor Behind Mangal Murti Market</t>
  </si>
  <si>
    <t>Sai Leela Market</t>
  </si>
  <si>
    <t>Dattani</t>
  </si>
  <si>
    <t>indiansboutique@gmail.com</t>
  </si>
  <si>
    <t>ib.onlinedeptt@gmail.com</t>
  </si>
  <si>
    <t>Indians Boutique</t>
  </si>
  <si>
    <t>Malegaon Sat9637722486ana Road</t>
  </si>
  <si>
    <t>http://www.indiansboutique.com</t>
  </si>
  <si>
    <t>Manufacturer and supplier of silk fabrics linen fabrics furnishing fabrics etc.</t>
  </si>
  <si>
    <t>Ansari handloom is a thirty year old company. We manufacture and supply fabrics in silk such as noil throster spun natural silk. Linen and cotton. We also deal in stoles scarves made up fabrics and furnishing fabrics. We manufacture export quality as we mainly work for exporters.</t>
  </si>
  <si>
    <t>Tarique  Moin</t>
  </si>
  <si>
    <t>tariquemoin1977@gmail.com</t>
  </si>
  <si>
    <t>ansari.handloom.delhi@gmail.com</t>
  </si>
  <si>
    <t>Ansari Handloom</t>
  </si>
  <si>
    <t>Barichak Urdu Bazar Road P. S. Tatarpur</t>
  </si>
  <si>
    <t>Mujahidpur East</t>
  </si>
  <si>
    <t>Manufacturer of white yarn cotton shirting and dyed shirting.</t>
  </si>
  <si>
    <t>Pad ma cotton mill a place where complete range of cotton shirrings. We are manufacturing cotton shirting from past ten years.</t>
  </si>
  <si>
    <t>Kumar Khemani</t>
  </si>
  <si>
    <t>padmacottonmill@gmail.com</t>
  </si>
  <si>
    <t>Padma Cotton Mill</t>
  </si>
  <si>
    <t>No. 230 Koil Street</t>
  </si>
  <si>
    <t xml:space="preserve">Manufacturer of gamchha printed gamchha tie-dye gamchha sarees fall and chundari feta. </t>
  </si>
  <si>
    <t>We are manufactures of all kind of gamchha scarp tie-dye gamchha sarees fall chundari feta.and all type printed gamchha</t>
  </si>
  <si>
    <t>Moinuddin</t>
  </si>
  <si>
    <t>Thuliwala</t>
  </si>
  <si>
    <t>azmi_prints@yahoo.com</t>
  </si>
  <si>
    <t>G. R. Fab -Tex</t>
  </si>
  <si>
    <t>Rangniya Street Near Navlakha Temple</t>
  </si>
  <si>
    <t>Manufacturer retailer and wholesaler of gold jewelery diamond jewelery and solitaire rings.</t>
  </si>
  <si>
    <t>khannajewellers.ppt@gmail.com</t>
  </si>
  <si>
    <t>khannajewellers@rediffmail.com</t>
  </si>
  <si>
    <t>Khanna Jewellers</t>
  </si>
  <si>
    <t>433/5 Nr. Jain Medical HallHalwai Hatta</t>
  </si>
  <si>
    <t>Halwai Hatta</t>
  </si>
  <si>
    <t>http://www.khannajewellerspanipat.webs.com</t>
  </si>
  <si>
    <t>jaingajendra7860@gmail.com</t>
  </si>
  <si>
    <t>Jain New  Foot House</t>
  </si>
  <si>
    <t>Mominpura Road</t>
  </si>
  <si>
    <t>shankarsarees@gmail.com</t>
  </si>
  <si>
    <t>Shree Shankar Sarees</t>
  </si>
  <si>
    <t>Shreeji Market 1st Floor No. 113/115</t>
  </si>
  <si>
    <t>Manufacturer of garments men shirts formal shirts ladies garments.</t>
  </si>
  <si>
    <t>Shanky</t>
  </si>
  <si>
    <t>shankz_r23@yahoo.co.in</t>
  </si>
  <si>
    <t>1219/5 Harnam Nagar Model Town</t>
  </si>
  <si>
    <t>springsenterprises.ecom@gmail.com</t>
  </si>
  <si>
    <t>Springs Enterprises</t>
  </si>
  <si>
    <t>Shop Number 15 A Dilshad Garden</t>
  </si>
  <si>
    <t>http://www.springsenterprises.in</t>
  </si>
  <si>
    <t>Abde</t>
  </si>
  <si>
    <t>citizenbagworks@yahoo.co.in</t>
  </si>
  <si>
    <t>citizenbagworks@rediffmail.com</t>
  </si>
  <si>
    <t>Citizen Bag Works</t>
  </si>
  <si>
    <t>1prince Yeshwant Road macchi Bazar Cohraha Near Rajwada</t>
  </si>
  <si>
    <t>Shivaramaiah</t>
  </si>
  <si>
    <t>sales@ascenttechnologies.net</t>
  </si>
  <si>
    <t>shivaram.0123@gmail.com</t>
  </si>
  <si>
    <t>Ascent Technologies</t>
  </si>
  <si>
    <t>Bhuvaneshwari Nagar Main Road</t>
  </si>
  <si>
    <t>Aerodrome Area</t>
  </si>
  <si>
    <t>Girish Sarees was established in the year 1985. We are the leading Manufacturer and Supplier of Printed Lace Border Saree Digital Lace Border Saree Hand Crafted Lace Border Saree Block Lace Border Saree Flower Lace Border Saree Synthetic Lace Border Saree Embroidered Lace Border Saree Fancy Lace Border Saree and Designer Lace Border Saree. These products are made by the professionals.</t>
  </si>
  <si>
    <t>konvitedcena@yahoo.com</t>
  </si>
  <si>
    <t>Wing A - 3 Block No. 3010 Regent Textile Market Near Kamela Darwaja</t>
  </si>
  <si>
    <t>nimeshpadmani143@gmail.com</t>
  </si>
  <si>
    <t>ramdeventerprise143@gmail.com</t>
  </si>
  <si>
    <t>Ramdev Enterprise</t>
  </si>
  <si>
    <t>No. 1097 1st Floor The Palladium Mall</t>
  </si>
  <si>
    <t>Raha General Trading was established in the year 2010. We are a leading Manufacturer Wholesaler Trader Distributor Importer of Ladies Wallets Ladies Clutch. All these offered products are designed from finest grade basic components under the assistance of our highly skilled and experienced professionals. These products are admired for their captivating look optimum finish and perfectly polishing features. Apart from this we are offering these products within the limited frame of time.</t>
  </si>
  <si>
    <t>Shagul</t>
  </si>
  <si>
    <t>rahaimports@outlook.com</t>
  </si>
  <si>
    <t>arshnlbiz@outlook.com</t>
  </si>
  <si>
    <t>Raha General Trading</t>
  </si>
  <si>
    <t>No. 469 Main Road Cuddalore</t>
  </si>
  <si>
    <t>Cuddalore</t>
  </si>
  <si>
    <t>We &amp;ldquo;Eiffel Enterprises&amp;rdquo; are a notable and prominent Sole Proprietorship firm that is engaged in manufacturing a wide range of Sports Wears Men's Jacket And Waistcoat Gym Bags Sports Goods Gym Accessories etc.</t>
  </si>
  <si>
    <t>shekharmeerut@gmail.com</t>
  </si>
  <si>
    <t>eiffeletrade@gmail.com</t>
  </si>
  <si>
    <t>Eiffel Enterprises</t>
  </si>
  <si>
    <t>No. 324/2 Shastri Nagar Central Market</t>
  </si>
  <si>
    <t>http://vividfab.com/</t>
  </si>
  <si>
    <t>zinzurajenterprise3110@gmail.com</t>
  </si>
  <si>
    <t>Zinzuraj Enterprise</t>
  </si>
  <si>
    <t>Pitru Krupa Shyam Park Sheri No.1 Pedak Main Road</t>
  </si>
  <si>
    <t>Pedak Main Road</t>
  </si>
  <si>
    <t>Sankpal</t>
  </si>
  <si>
    <t>Founder &amp; Administration</t>
  </si>
  <si>
    <t>omsankpal12@gmail.com</t>
  </si>
  <si>
    <t>payalshoe.inquire@gmail.com</t>
  </si>
  <si>
    <t>Payal Shoes</t>
  </si>
  <si>
    <t>Shop No. 69/A Maharshi Road Payal Mart</t>
  </si>
  <si>
    <t>Matunga East</t>
  </si>
  <si>
    <t>http://www.eomiooshop.com</t>
  </si>
  <si>
    <t>Mr. Jayesh</t>
  </si>
  <si>
    <t>jkcorporation83@gmail.com</t>
  </si>
  <si>
    <t>jkcorp_71@rediffmail.com</t>
  </si>
  <si>
    <t>Jk Corporation</t>
  </si>
  <si>
    <t>No.70/A Narayan Dhuru Street Nagdevi</t>
  </si>
  <si>
    <t>http://www.jkcorp.in/</t>
  </si>
  <si>
    <t>Manufacturer and exporter of yarn dyed fabric shawls stoles etc.</t>
  </si>
  <si>
    <t>We are manufacturing and exporting yarn dyed fabrics shawls stoles and scarves towels etc.  we can supply goods as per buyers request.</t>
  </si>
  <si>
    <t>V. Ravi</t>
  </si>
  <si>
    <t>General Manger</t>
  </si>
  <si>
    <t>ravitextileskpm@gmail.com</t>
  </si>
  <si>
    <t>lvravi64@gmail.com</t>
  </si>
  <si>
    <t>No. 44/ J- 2 East Colony</t>
  </si>
  <si>
    <t>Kumarapalayam</t>
  </si>
  <si>
    <t>East Colony</t>
  </si>
  <si>
    <t>info@benchmarksecurityindia.com</t>
  </si>
  <si>
    <t>jayant@voicendataindia.com</t>
  </si>
  <si>
    <t>Bench Mark Security Solutions Pvt. Ltd. And Networking Pvt. Ltd.</t>
  </si>
  <si>
    <t>No. 414 Fourth Floor Dev Arcade Near Naranpura Railway</t>
  </si>
  <si>
    <t>http://www.benchmarksecurityindia.com</t>
  </si>
  <si>
    <t>Manufacturer of paithani saree wedding saree kanchipuram silks sarees designer saree and party wear saree etc.</t>
  </si>
  <si>
    <t>We manufacturer of paithani saree design retail wholesale &amp; export women fashion apparels. Its old meets new east meets west traditional meets contemporary. Most of these outfits are designed and manufactured in-house the rest are exclusively commissioned from craftsmen &amp; weavers across India.</t>
  </si>
  <si>
    <t>navlaeepaithani@gmail.com</t>
  </si>
  <si>
    <t>sachinchavan2001@yahoo.com</t>
  </si>
  <si>
    <t>Navlaee Silk And Paithani</t>
  </si>
  <si>
    <t>No. 719/724 Sadashiv Peth Chitrashala Chowk Kumtheker Road</t>
  </si>
  <si>
    <t>http://www.navlaeepaithani.com</t>
  </si>
  <si>
    <t>Manufacturer exporter and wholesaler of dog coat dog bed dog T- shirt and dog sweaters.</t>
  </si>
  <si>
    <t>We are manufacturer &amp;amp; exporter of Dog Sweaters Jackets Coats T-Shirts.  We are exporting to U.S.A Canada Europe.  Now we have started marketing in India also.</t>
  </si>
  <si>
    <t>rayspetvijay@gmail.com</t>
  </si>
  <si>
    <t>sharma_vijay2@rediffmail.com</t>
  </si>
  <si>
    <t>A.V. Enterprises</t>
  </si>
  <si>
    <t>No. 241Hari Nagar Ashram New Delhi</t>
  </si>
  <si>
    <t>singhsidd12@gmail.com</t>
  </si>
  <si>
    <t>Raj Shree Group</t>
  </si>
  <si>
    <t>B-173 Gandhi Colony</t>
  </si>
  <si>
    <t>amdr_woodland@hotmail.com</t>
  </si>
  <si>
    <t>Shop No 3 M 24 Main Ambedkar Road</t>
  </si>
  <si>
    <t>sandeep_dreams@yahoo.com</t>
  </si>
  <si>
    <t>Shaswat Jewellers</t>
  </si>
  <si>
    <t>2nd Floor No. 207 H No. 2161/2162 Amrut Shanti Pipla Sheri Mahidharpura</t>
  </si>
  <si>
    <t>rahulbhootra23@gmail.com</t>
  </si>
  <si>
    <t>Mayur Saree Centre</t>
  </si>
  <si>
    <t>4 Bunder Street 1st Floor</t>
  </si>
  <si>
    <t>Parrys Corner</t>
  </si>
  <si>
    <t>vijayhnirmal@yahoo.co.in</t>
  </si>
  <si>
    <t>Vishal Products</t>
  </si>
  <si>
    <t>Ahir Bhuvan Sant Kabir Road Gandhi Nagar-3 Street No.1</t>
  </si>
  <si>
    <t>Gadhiya Nagar 3</t>
  </si>
  <si>
    <t>Ahmed Ansari</t>
  </si>
  <si>
    <t>hnexport1989@gmail.com</t>
  </si>
  <si>
    <t>sales.hnexport@gmail.com</t>
  </si>
  <si>
    <t>H. N. Export</t>
  </si>
  <si>
    <t>sreelakshmi7979@gmail.com</t>
  </si>
  <si>
    <t>Sreelakshmi Agro Industries</t>
  </si>
  <si>
    <t>Kandamkulam P. O. Methala</t>
  </si>
  <si>
    <t>Trichur</t>
  </si>
  <si>
    <t>Methala</t>
  </si>
  <si>
    <t>http://www.slagro.com/index.html</t>
  </si>
  <si>
    <t>Singh Bedi</t>
  </si>
  <si>
    <t>amritwearsindia@yahoo.co.in</t>
  </si>
  <si>
    <t>hardeepsinghbediji@gmail.com</t>
  </si>
  <si>
    <t>Amrit Wears (India)</t>
  </si>
  <si>
    <t>No. 51 New Rasila Nagar Phase II Lane 2</t>
  </si>
  <si>
    <t>Bitoshok</t>
  </si>
  <si>
    <t>diligent.adverts@gmail.com</t>
  </si>
  <si>
    <t>Diligent Enterprise</t>
  </si>
  <si>
    <t>Diligent Travel Bags Nani Mageriwad</t>
  </si>
  <si>
    <t>http://www.diligentadverts.wixsite.com/diligent/shop</t>
  </si>
  <si>
    <t>Mr. Rajesh</t>
  </si>
  <si>
    <t>rajeshpahuja25@gmail.com</t>
  </si>
  <si>
    <t>mahenderwadva@gmail.com</t>
  </si>
  <si>
    <t>Rosemary Bag House</t>
  </si>
  <si>
    <t>5736 Singhara Chowk Factory Road Nabi Karim</t>
  </si>
  <si>
    <t>Sbairi Art was established in the year 2015. We are Manufacturer And Retail Trader of Ladies Saree dies Unstitched Kurti Long Kurta Men T Shirt etc. Our manufacturing unit is supported by the latest equipment and machinery installed for the finest productivity. We are backed by an experienced team of thorough professionals who possess a rich knowledge of the industry and have the required skills to manufacture high standard quality products.</t>
  </si>
  <si>
    <t>Baishali</t>
  </si>
  <si>
    <t>baishali1305@gmail.com</t>
  </si>
  <si>
    <t>Sbairi Art</t>
  </si>
  <si>
    <t>Dr. Gc Road</t>
  </si>
  <si>
    <t>Sodepur</t>
  </si>
  <si>
    <t>We Autronicals Infotech Pvt. Ltd. manufacture the best quality of Home Automation System Robotics Component Power Electronics Devices etc. Their high functionality and compact design make these products highly demanded in the market.</t>
  </si>
  <si>
    <t>info@autronicals.com</t>
  </si>
  <si>
    <t>autronicals@gmail.com</t>
  </si>
  <si>
    <t>Autronicals Infotech Pvt. Ltd.</t>
  </si>
  <si>
    <t>G-52 No. 103 1st Floor Near Walia Nursing Home</t>
  </si>
  <si>
    <t>http://www.autronicals.com</t>
  </si>
  <si>
    <t>adidas.hilite@comfyshoemakers.com</t>
  </si>
  <si>
    <t>Adidas</t>
  </si>
  <si>
    <t>Ground Floor Hilite Mall Palazhi</t>
  </si>
  <si>
    <t>http://www.comfyshoemakers.com</t>
  </si>
  <si>
    <t>We are a well-known Manufacturer Wholesaler Exporter and Supplier of Sarees Kurties Salwar Kameez Lehenga choli and Sherwani. As we are a client centric organization we strive to offer quality assured apparels with fine stitching and finish.</t>
  </si>
  <si>
    <t>rkytextiles@gmail.com</t>
  </si>
  <si>
    <t>libasexport@yahoo.com</t>
  </si>
  <si>
    <t>Colour Of Life</t>
  </si>
  <si>
    <t>No. 373 3rd Floor Sant Nagar</t>
  </si>
  <si>
    <t>ladyvastra108@gmail.com</t>
  </si>
  <si>
    <t>Lady Vastra</t>
  </si>
  <si>
    <t>No. 120 Raghuvir Textile Mall Aai Mata Road</t>
  </si>
  <si>
    <t>Magob</t>
  </si>
  <si>
    <t>http://www.fastkharidi.com</t>
  </si>
  <si>
    <t>matrukrupa_jewel@yahoo.co.in</t>
  </si>
  <si>
    <t>Matru Krupa Jewelry Manufactures</t>
  </si>
  <si>
    <t>Matru Krupa Modi Street Near Bank Of Baroda Mandvi Chowk Soni Bazar</t>
  </si>
  <si>
    <t>http://matrukrupajewels.in/</t>
  </si>
  <si>
    <t>Prakash Sharma</t>
  </si>
  <si>
    <t>royaljackindustries@gmail.com</t>
  </si>
  <si>
    <t>90sagarsharma@gmail.com</t>
  </si>
  <si>
    <t>Royal Jack</t>
  </si>
  <si>
    <t>62 Subhash Nagar Opposite Ram Chowk</t>
  </si>
  <si>
    <t>Ghod Dood Road</t>
  </si>
  <si>
    <t>We &amp;ldquo;Brand Zone&amp;rdquo; are a Sole Proprietorship firm engaged in trading an excellent quality range of Mens Sports Shoes Mens Casual Shoes Kids Shoes and Womens Shoes etc.</t>
  </si>
  <si>
    <t>brandzoneudr@gmail.com</t>
  </si>
  <si>
    <t>ashwinikr.sharma@yahoo.com</t>
  </si>
  <si>
    <t>Brand Zone</t>
  </si>
  <si>
    <t>Bhopalpura Main Road</t>
  </si>
  <si>
    <t>BAC Compressor is a leading manufacturers of industrial air compressor reciprocating compressor screw compressor PET compressor borewell compressor pumps Air compressor accessories &amp;nbsp;in coimbatore.</t>
  </si>
  <si>
    <t>BAC Compressor is a leading manufacturers of industrial air compressor reciprocating compressor screw compressor PET compressor borewell compressor pumps Air compressor accessories in coimbatore.Quality is the watchword at BAC and besides adherence to ISO standardswe also adhere to strict internal standards and quality procedures to make sure that we always deliver the best.BAC Compressors has attained stratospheric heights with a production capacity of 8000 compressors per annum.</t>
  </si>
  <si>
    <t>BAC</t>
  </si>
  <si>
    <t>webmaster@bac-compressors.com</t>
  </si>
  <si>
    <t>BAC Compressor - Air Compressor Manufacturers in Coimbatore</t>
  </si>
  <si>
    <t>Door No. 7/167 Andakapalayam Vellanapatty Village</t>
  </si>
  <si>
    <t>Andakapalayam</t>
  </si>
  <si>
    <t>http://www.bac-compressors.com/</t>
  </si>
  <si>
    <t>Tanvi Handmade Jewellery was established in the year 2012. We are a leading Manufacturer Supplier of Handmade Beaded Necklace Handmade Wall Hangings etc. Our efforts are directed towards providing our clients with fresh items in terms of both design and finish.</t>
  </si>
  <si>
    <t>Vidyalakshmi</t>
  </si>
  <si>
    <t>vidyav5226@gmail.com</t>
  </si>
  <si>
    <t>Tanvi Handmade Jewellery</t>
  </si>
  <si>
    <t>House No. 710 Sankar Nivas Sankar Nagar</t>
  </si>
  <si>
    <t>Trivandrum</t>
  </si>
  <si>
    <t>samir.khan.1485537@gmail.com</t>
  </si>
  <si>
    <t>Samir Fashion Designer</t>
  </si>
  <si>
    <t>C-670 Sures New Mini Monastery Bhajanpura</t>
  </si>
  <si>
    <t>Saxam Infosec was established in the year 2015. We are the leading Wholesale Distributor and Supplier of HD CCTV Camera Infrared CCTV Camera IR CCTV Camera PTZ Camera Digital Video Recorder Network Video Recorder. These products are available at very affordable rates.</t>
  </si>
  <si>
    <t>saxaminfosec@gmail.com</t>
  </si>
  <si>
    <t>Saxam Infosec</t>
  </si>
  <si>
    <t>110 Sunrise Complex</t>
  </si>
  <si>
    <t>dineshnibb@gmail.com</t>
  </si>
  <si>
    <t>nibbleinfotech@rediffmail.com</t>
  </si>
  <si>
    <t>Nibble Infotech</t>
  </si>
  <si>
    <t>3 Shree Nivas Colony Opposite Jay Cable Summair Club Road</t>
  </si>
  <si>
    <t>Summair Club Road</t>
  </si>
  <si>
    <t>gopibata@gmail.com</t>
  </si>
  <si>
    <t>No.2799/2800 1St Sector 27Th Main Road</t>
  </si>
  <si>
    <t>rangarajusatish@gmail.com</t>
  </si>
  <si>
    <t>Sriven Incorporation</t>
  </si>
  <si>
    <t>Block No. 25 Flat No. 4 HIG II Phase</t>
  </si>
  <si>
    <t>Bagh Lingampally</t>
  </si>
  <si>
    <t>New Classic Fashions is one of the leading manufacturer and wholesaler of Kids Capri Kids Frocks Kids Lehenga Kids Leggings Tops Kids Jeans Tops Kids Skirt Tops and Kids Shorts. These are available in the market at reasonable rates.</t>
  </si>
  <si>
    <t>Mohammad Irfan Shaikh</t>
  </si>
  <si>
    <t>nclassicfashions99@gmail.com</t>
  </si>
  <si>
    <t>cbz_3767@yahoo.co.in</t>
  </si>
  <si>
    <t>New Classic Fashions</t>
  </si>
  <si>
    <t>No. 225/227 Vanijya Building Shop No. 1 Hazrat Abbas Road</t>
  </si>
  <si>
    <t>Agnello</t>
  </si>
  <si>
    <t>Baretto</t>
  </si>
  <si>
    <t>agnelo@caddxprasha.com</t>
  </si>
  <si>
    <t>sales@caddxprasha.com</t>
  </si>
  <si>
    <t>Caddx Prasha Controls Limited</t>
  </si>
  <si>
    <t>No. 202 Sagar Galaxy Mayur Vihar Phase - 2</t>
  </si>
  <si>
    <t>Mayur Vihar Phase 2</t>
  </si>
  <si>
    <t>http://www.caddxprasha.in/</t>
  </si>
  <si>
    <t>Aarsiwala</t>
  </si>
  <si>
    <t>swadeshbag@gmail.com</t>
  </si>
  <si>
    <t>Swadesh Bag Centre</t>
  </si>
  <si>
    <t>Ranipura Main Road</t>
  </si>
  <si>
    <t>Galaxy Enterprises is establish in the year 2016. We are the leading Retailer Trader of Ladies Suits Kurtis Leggings. Modernization is our specialty and we endeavor hard to design and craft an exceptional collection of Ladies Garments for fashion loving ladies who want to look beautiful.</t>
  </si>
  <si>
    <t>galaxyenterprisesnet5@gmail.com</t>
  </si>
  <si>
    <t>mrmukeshkumar1982@gmail.com</t>
  </si>
  <si>
    <t>D- 6 Gali No. 1 Ankur Enclave Karawal Nagar</t>
  </si>
  <si>
    <t>Urmila</t>
  </si>
  <si>
    <t>mohalihonda@gmail.com</t>
  </si>
  <si>
    <t>sm.mohalihonda@gmail.com</t>
  </si>
  <si>
    <t>Mohali Honda</t>
  </si>
  <si>
    <t>B-26 Phase 3 Industrial Area</t>
  </si>
  <si>
    <t>Industrial Area Phase 3</t>
  </si>
  <si>
    <t>http://www.mohalihonda.com</t>
  </si>
  <si>
    <t>We are a renowned organization engaged in the business of manufacturing and supplying a wide variety of leather products and corporate gift items. Our products are widely appreciated for lasting finish and cost effectiveness all across the country.</t>
  </si>
  <si>
    <t>Kamble</t>
  </si>
  <si>
    <t>kusum_leather@rediffmail.com</t>
  </si>
  <si>
    <t>Kusum Leather Art</t>
  </si>
  <si>
    <t>201 Om Datta Co - Op  Hsg. Soc. Khamdev Nagar Dharavi</t>
  </si>
  <si>
    <t>http://www.kusumleatherart.com/contact-us.htm</t>
  </si>
  <si>
    <t>Manufacturer of tarpaulin tarpaulins sheets etc.</t>
  </si>
  <si>
    <t>Jagapathi</t>
  </si>
  <si>
    <t>jagan3573@gmail.com</t>
  </si>
  <si>
    <t>jagan3573@yahoo.com</t>
  </si>
  <si>
    <t>Find Me Solutions</t>
  </si>
  <si>
    <t>House No. 3- 9- 55/3/C Reddy Colony</t>
  </si>
  <si>
    <t>Reddy Colony</t>
  </si>
  <si>
    <t>Rajoria</t>
  </si>
  <si>
    <t>vanshikafashion9@gmail.com</t>
  </si>
  <si>
    <t>Vanshika Fashion</t>
  </si>
  <si>
    <t>122/64 Sector 12 Block No. 122 Agarwal Farm Ward No. 26</t>
  </si>
  <si>
    <t>Trader of tools item safety equipments etc.</t>
  </si>
  <si>
    <t>We \\'\\'Champion Tools Co.\\'\\' established in1964 it deal in all type of safety item Sagar Rope Belt Helmet shoes Harness etc. We supply in all over india as per the client requirement.</t>
  </si>
  <si>
    <t>Teli</t>
  </si>
  <si>
    <t>arjun.teli@gmail.com</t>
  </si>
  <si>
    <t>Champion Tools Co.</t>
  </si>
  <si>
    <t>No. 4642 Ajmeri Gate Opposite Allahbad Bank</t>
  </si>
  <si>
    <t>Munnu</t>
  </si>
  <si>
    <t>j.munnu93@gmail.com</t>
  </si>
  <si>
    <t>electrobs.service@gmail.com</t>
  </si>
  <si>
    <t>Electrobs Enterprises</t>
  </si>
  <si>
    <t>Shop No. 04 Vishwakrupa Building</t>
  </si>
  <si>
    <t>Narhe Gaon</t>
  </si>
  <si>
    <t>http://www.electrobs.in</t>
  </si>
  <si>
    <t>Mangtani</t>
  </si>
  <si>
    <t>nirmalam.trading@gmail.com</t>
  </si>
  <si>
    <t>Nirmalam Trading Co.</t>
  </si>
  <si>
    <t>A-804 Stuti Arista Near Crystal Heights</t>
  </si>
  <si>
    <t>https://www.textileinfomedia.com/Nirmalam-Trading-Company</t>
  </si>
  <si>
    <t>Choolgiri Jewels &amp; Gems is establish in the year 2016. We are Wholesaler Trader &amp; Supplier of Artificial Fancy Chain Designer Golden Earring Designer Necklace Set Platinum Earring etc. These jewelry items can be custom designed as per the requirements and specifications provided by the customers. Offered by us at reasonable prices these jewelry items offered by us are known in the market for their mesmerizing design perfect polish excellent sheen fine finish and distinctive appearance.</t>
  </si>
  <si>
    <t>Choolgirijewels@gmail.com</t>
  </si>
  <si>
    <t>Choolgiri Jewels &amp; Gems</t>
  </si>
  <si>
    <t>Badshah Nagar Near Yash Silver Height Complex</t>
  </si>
  <si>
    <t>Nadin</t>
  </si>
  <si>
    <t>Chanchat</t>
  </si>
  <si>
    <t>vnfashion06@yahoo.com</t>
  </si>
  <si>
    <t>rajivps04@yahoo.co.in</t>
  </si>
  <si>
    <t>V N Fashions</t>
  </si>
  <si>
    <t>S- 540 Upper Ground J. J. A/C Market Ring Road</t>
  </si>
  <si>
    <t>Upper Ground</t>
  </si>
  <si>
    <t>ISHAN</t>
  </si>
  <si>
    <t>SHAH</t>
  </si>
  <si>
    <t>goldsmithtools@gmail.com</t>
  </si>
  <si>
    <t>ojarwala@yahoo.com</t>
  </si>
  <si>
    <t>SRINATHJI JEWELLERY TOOLS</t>
  </si>
  <si>
    <t>Srinathji Savjibhai Street</t>
  </si>
  <si>
    <t>http://www.goldtool.co.in</t>
  </si>
  <si>
    <t>Kothari Jewels was established in the year 2001. We are a leading Manufacturer Supplier of Diamond Jewelry Jadau Kundan Jewelry Meena Jewelry etc. Being a company at good financial position we have been able to create a large product line. Our manufacturing abilities enable us to create original product and cater to the needs of client. Products offered by us can be customized at easy prices as per the specific detailing of our client. To help our client in identification of our products by testing them we offer free samples of our products.</t>
  </si>
  <si>
    <t>pranaykothari26@gmail.com</t>
  </si>
  <si>
    <t>kotharipranay.kj@gmail.com</t>
  </si>
  <si>
    <t>Kothari Jewels</t>
  </si>
  <si>
    <t>B 1 Govind Marg Trimurthi Circle</t>
  </si>
  <si>
    <t>Trimurthi Circle</t>
  </si>
  <si>
    <t>Arockya</t>
  </si>
  <si>
    <t>Jeno J</t>
  </si>
  <si>
    <t>info@efsafety.in</t>
  </si>
  <si>
    <t>sanjai@efsafety.in</t>
  </si>
  <si>
    <t>Eco Friend Safety Solution</t>
  </si>
  <si>
    <t>1/23 2nd Floor Kumarasamy Nagar Villivakkam</t>
  </si>
  <si>
    <t>http://www.efsafety.in</t>
  </si>
  <si>
    <t>singh.gp786@gmail.com</t>
  </si>
  <si>
    <t>lifeline.clinic@yahoo.in</t>
  </si>
  <si>
    <t>Shambhu Hosiery</t>
  </si>
  <si>
    <t>Valmiki Nagar Street No. 1 Jodhewal Basti</t>
  </si>
  <si>
    <t>Jodhewal Basti</t>
  </si>
  <si>
    <t>Manufacturer and exporter of shirts t-shirts jeans etc.</t>
  </si>
  <si>
    <t>We manufacture all kinds of hosiery garments provide good quality t-shirts at the cheapest rate and can take orders for various hosiery garments. \r\nm vat and cst registered.</t>
  </si>
  <si>
    <t>Malekjee</t>
  </si>
  <si>
    <t>adnanmalekjee72@gmail.com</t>
  </si>
  <si>
    <t>Fashion Mill</t>
  </si>
  <si>
    <t>No. 355/A Farzendi Building</t>
  </si>
  <si>
    <t>Grant Road East</t>
  </si>
  <si>
    <t>Manufacturer of sarees bedsheets and chaniya choli.</t>
  </si>
  <si>
    <t>Kamdar</t>
  </si>
  <si>
    <t>jkamdar1974@gmail.com</t>
  </si>
  <si>
    <t>J Kamdar Saree Studio</t>
  </si>
  <si>
    <t>Near Swaminarayan Temple Nani Bazar</t>
  </si>
  <si>
    <t>Nani Bazar</t>
  </si>
  <si>
    <t>http://www.jkamdar.in/contacts/</t>
  </si>
  <si>
    <t>Manufacturer and wholesaler of gold silver etc.</t>
  </si>
  <si>
    <t>payalgoldpune@gmail.com</t>
  </si>
  <si>
    <t>shripal0892@gmail.com</t>
  </si>
  <si>
    <t>336 Rasta Peth Opposite To Apollo Theatre</t>
  </si>
  <si>
    <t>http://www.payaljewellers.co.in</t>
  </si>
  <si>
    <t>infoshekhardigitalhub@gmail.com</t>
  </si>
  <si>
    <t>shekhar.videoeditor@gmail.com</t>
  </si>
  <si>
    <t>Shekhar Digital Hub</t>
  </si>
  <si>
    <t>145/1 C 2nd Floor Shahpurjat</t>
  </si>
  <si>
    <t>https://www.shekhardigitalhub.com</t>
  </si>
  <si>
    <t>Dasan</t>
  </si>
  <si>
    <t>Anantharajan</t>
  </si>
  <si>
    <t>jnissiexports2012@gmail.com</t>
  </si>
  <si>
    <t>Jehovah Nissi Exports</t>
  </si>
  <si>
    <t>271 KPS Colony Anupurpalayam</t>
  </si>
  <si>
    <t>Anupurpalayam</t>
  </si>
  <si>
    <t>nikhil.jain543@gmail.com</t>
  </si>
  <si>
    <t>E-Traders</t>
  </si>
  <si>
    <t>http://www.easemygift.com</t>
  </si>
  <si>
    <t>Wahab SJ</t>
  </si>
  <si>
    <t>abdulwahab24773@yahoo.com</t>
  </si>
  <si>
    <t>AW Leather Keychain</t>
  </si>
  <si>
    <t>No. 19 Babu Sahib Street Melvisharam</t>
  </si>
  <si>
    <t>hindtour@yahoo.co.in</t>
  </si>
  <si>
    <t>hindtour2@gmail.com</t>
  </si>
  <si>
    <t>Hind Tours &amp; Travels</t>
  </si>
  <si>
    <t>Shop No. 4 Andrewganj Market</t>
  </si>
  <si>
    <t>Andrewganj Market</t>
  </si>
  <si>
    <t>http://www.hindtoursindia.com/</t>
  </si>
  <si>
    <t>parmarvipul5553@yahoo.com</t>
  </si>
  <si>
    <t>Nejadhari Nursery &amp; Farm</t>
  </si>
  <si>
    <t>Rayka Road Nandesari Chokdi Behind Khari NH 8 Opposite Gopi Hotel Fajalpur</t>
  </si>
  <si>
    <t>Fajalpur</t>
  </si>
  <si>
    <t>Baladevaraju</t>
  </si>
  <si>
    <t>techstyle123@gmail.com</t>
  </si>
  <si>
    <t>baldevaraju@yahoo.com</t>
  </si>
  <si>
    <t>Tech Style Creation</t>
  </si>
  <si>
    <t>No. 88/1 Linge Gounder Street Extension</t>
  </si>
  <si>
    <t>Odakkadu</t>
  </si>
  <si>
    <t>http://www.techstylecreation.com</t>
  </si>
  <si>
    <t>ruchianya@gmail.com</t>
  </si>
  <si>
    <t>arihantsons@gmail.com</t>
  </si>
  <si>
    <t>Anya Trading</t>
  </si>
  <si>
    <t>No. 3522 First Floor Main Market Sector 23</t>
  </si>
  <si>
    <t>rameshyadav1122ry.@gmail.com</t>
  </si>
  <si>
    <t>priyasarees.rk@gmail.com</t>
  </si>
  <si>
    <t>Priya Saree</t>
  </si>
  <si>
    <t>Chaura Rasta Alludu House</t>
  </si>
  <si>
    <t>connectindigo@gmail.com</t>
  </si>
  <si>
    <t>milind@connectindigo.com</t>
  </si>
  <si>
    <t>Indigo Telesolutions Private Limited</t>
  </si>
  <si>
    <t xml:space="preserve">Shop No B-4 B-5 Ground Floor Pralhad Sankul </t>
  </si>
  <si>
    <t>Osmanpura</t>
  </si>
  <si>
    <t>Utpal</t>
  </si>
  <si>
    <t>Daptari</t>
  </si>
  <si>
    <t>indian.cleaners@yahoo.com</t>
  </si>
  <si>
    <t>icmspvtltd@yahoo.com</t>
  </si>
  <si>
    <t>Indian Cleaners</t>
  </si>
  <si>
    <t>222 Naskar Para Road Judge Bagan</t>
  </si>
  <si>
    <t>Haridevpur</t>
  </si>
  <si>
    <t>Crystal Stone Agate is establish in the year 2016. We are Manufacturer &amp; Supplier of Semi Precious Stone Markaba Stone Stone Bracelet etc. Latest trends as well as clients' preferences are considered while designing these jewellery items. These are widely appreciated in the market for their skin-friendliness smooth edges elegant designs seamless finish exquisite feminine look light weight and immaculate lustre.</t>
  </si>
  <si>
    <t>Abdullatif Malik</t>
  </si>
  <si>
    <t>malekaspak8@gmail.com</t>
  </si>
  <si>
    <t>Crystal Stone Star Agate</t>
  </si>
  <si>
    <t>Kadiwal Kadri Masjid Khambhat</t>
  </si>
  <si>
    <t>Kadiwal</t>
  </si>
  <si>
    <t>Hemchand</t>
  </si>
  <si>
    <t>chanda.creation12@gmail.com</t>
  </si>
  <si>
    <t>kejal_20@yahoo.co.in</t>
  </si>
  <si>
    <t>Chanda Creation</t>
  </si>
  <si>
    <t>Shree Building Shop No. 21 1st Floor Ranade Road</t>
  </si>
  <si>
    <t>Minny</t>
  </si>
  <si>
    <t>mail@mcollections.in</t>
  </si>
  <si>
    <t>M Collections</t>
  </si>
  <si>
    <t>SCp 24 District Shopping Complex Ranjit Avenue</t>
  </si>
  <si>
    <t>http://mcollections.in/</t>
  </si>
  <si>
    <t>saikrupae@gmail.com</t>
  </si>
  <si>
    <t>mgkpatel@yahoo.com</t>
  </si>
  <si>
    <t>Swara Exports</t>
  </si>
  <si>
    <t>2 Shanti Mall Opposite Navarang Tower Satadhar Cross Road</t>
  </si>
  <si>
    <t>http://www.designerwearstore.com</t>
  </si>
  <si>
    <t>Bhaie</t>
  </si>
  <si>
    <t>ahmedsaleem695@gmail.com</t>
  </si>
  <si>
    <t>ajazsaleem11@gmail.com</t>
  </si>
  <si>
    <t>SKJ Sarees</t>
  </si>
  <si>
    <t>No. 8 2nd Floor Krishna Shesha Tower</t>
  </si>
  <si>
    <t>Nagarathpet Cross</t>
  </si>
  <si>
    <t>Subhodeep</t>
  </si>
  <si>
    <t>capital.basirhat@gmail.com</t>
  </si>
  <si>
    <t>Capital Electronics</t>
  </si>
  <si>
    <t>village Mirjapur Near Basirhat College</t>
  </si>
  <si>
    <t>Basirhat Railway Station</t>
  </si>
  <si>
    <t>http://www.capitalelectronics.in</t>
  </si>
  <si>
    <t>Jayvinder Singh</t>
  </si>
  <si>
    <t>umacreation14@gmail.com</t>
  </si>
  <si>
    <t>Uma Creation</t>
  </si>
  <si>
    <t>R- 64- A Gali No. 1 Ramesh Park Laxmi Nagar</t>
  </si>
  <si>
    <t>Indian Holiday is 23 year old tours and travel company and a destination  management expert that offers all-inclusive tours to India and around</t>
  </si>
  <si>
    <t>travel@indianholiday.com</t>
  </si>
  <si>
    <t>Indian Holiday Private Limited</t>
  </si>
  <si>
    <t>No. 70 Lower Ground Floor World Trade Centre Barakhamba Lane</t>
  </si>
  <si>
    <t>World Trade Centre</t>
  </si>
  <si>
    <t>https://www.indianholiday.com/</t>
  </si>
  <si>
    <t>Soumya Dresses was established in the year 2014. we are the leading Retailer Trader and Supplier of Ladies Designer Saree Ladies Printed Saree Ladies Printed Kurti Ladies Trendy Kurti Ladies Anarkali Suit Ladies Designer Suit etc. These products are widely acclaimed by the customers. Offered range can be availed at market leading rates.</t>
  </si>
  <si>
    <t>Soumya</t>
  </si>
  <si>
    <t>Bhaumik</t>
  </si>
  <si>
    <t>soumyadresses01@gmail.com</t>
  </si>
  <si>
    <t>bhsoumyabh@gmail.com</t>
  </si>
  <si>
    <t>Soumya Dresses</t>
  </si>
  <si>
    <t>No. 14B Jogesh Banerjee Road</t>
  </si>
  <si>
    <t>Nonachandanpukur</t>
  </si>
  <si>
    <t>We offer an exclusive range of Diamond Pendant Bracelets Bangles Mangalsutra Rings Earrings Pendal Set etc. Our Collection includes traditional Designs and latest fashion Designed Jewelleries which are desired for its exclusive style. These are made for our special and respected patrons at very affordable rates. Raj Rajeshwari Gems N Jewellery is also registered member of Gem &amp;amp; Jewellery Trade Council Of India and Gem &amp;amp; Jewellery Export Promotion Council</t>
  </si>
  <si>
    <t>m21.soni@yahoo.com</t>
  </si>
  <si>
    <t>brijs001@gmail.com</t>
  </si>
  <si>
    <t>Rajeshwari Jewellers</t>
  </si>
  <si>
    <t xml:space="preserve">No. 958/ B Near Kameshvar Pol Raipur Chakla </t>
  </si>
  <si>
    <t>shreejeemarketingspecialities@gmail.com</t>
  </si>
  <si>
    <t>kkgupta1956@gmail.com</t>
  </si>
  <si>
    <t>Shree Jee Marketing Specialities</t>
  </si>
  <si>
    <t>Plot No. O-53 Gali No. 16 Chanakya Place Part-2 Uttam Nagar</t>
  </si>
  <si>
    <t>Providing offset printing services web design services etc. Dealer of printed goods. &amp;nbsp; &amp;nbsp;&amp;nbsp;</t>
  </si>
  <si>
    <t>jaishree.com@gmail.com</t>
  </si>
  <si>
    <t>d2design_art@yahoo.com</t>
  </si>
  <si>
    <t>Jaishree Computers &amp; Graphics</t>
  </si>
  <si>
    <t>2-b-33 Shiv Shakti Colony</t>
  </si>
  <si>
    <t>http://www.design4export.com/</t>
  </si>
  <si>
    <t>rajouri@presstoindia.com</t>
  </si>
  <si>
    <t>Pressto Drycleaning And Laundry</t>
  </si>
  <si>
    <t>J13/49 Ground Floor J Block Road Rajouri Garden</t>
  </si>
  <si>
    <t>http://www.presstoindia.com</t>
  </si>
  <si>
    <t>p.kathirvel81@gmail.com</t>
  </si>
  <si>
    <t>visalachigarments@gmail.com</t>
  </si>
  <si>
    <t>Visalachi Garments</t>
  </si>
  <si>
    <t>No. 105 Perumal Kovil Street Railway Station Road</t>
  </si>
  <si>
    <t>sumita.gupta@quantumint.in</t>
  </si>
  <si>
    <t>varun.gupta@quantumint.in</t>
  </si>
  <si>
    <t>Quantum International</t>
  </si>
  <si>
    <t>C- 342</t>
  </si>
  <si>
    <t>Bombay Sales Corporation was established in the year 1986. We are the leading Wholesaler Trader of Sack Bags LD Bags HDPE Rolls HM Liner Bags. Our range of packaging bags is also useful for Packing Chemicals Frozen Food Yarn Rice Fertilizers Motor Parts and Detergents.</t>
  </si>
  <si>
    <t>rachit1993a@gmail.com</t>
  </si>
  <si>
    <t>Bombay Sales Corporation</t>
  </si>
  <si>
    <t>No. 403 Sumit Enclave Chikuwadi Shimpoli</t>
  </si>
  <si>
    <t>shah.siddharth.1992@gmail.com</t>
  </si>
  <si>
    <t>Shah Electronics</t>
  </si>
  <si>
    <t>618 Lajpat Rai Market</t>
  </si>
  <si>
    <t>Manufacturer of leather jackets track suit imported textile jackets etc.</t>
  </si>
  <si>
    <t>Ore store offers a complete range &amp; diverse line of leather garments &amp; imported textile jackets at competitive prices. We offer textile jackets at low prices than other markets.</t>
  </si>
  <si>
    <t>Navpreet</t>
  </si>
  <si>
    <t>bindra9595@yahoo.com</t>
  </si>
  <si>
    <t>Football Specialists</t>
  </si>
  <si>
    <t>S- 19  Industrial Area</t>
  </si>
  <si>
    <t>Satyajeet</t>
  </si>
  <si>
    <t>satyajeetdey@live.com</t>
  </si>
  <si>
    <t>Shri Balaji Infosys</t>
  </si>
  <si>
    <t>Margherita A. T. Road Charali</t>
  </si>
  <si>
    <t>http://www.shribalajiinfosys.in</t>
  </si>
  <si>
    <t>komalundergarment@gmail.com</t>
  </si>
  <si>
    <t>jerryverma2381@gmail.com</t>
  </si>
  <si>
    <t>Gujarat Hosiery Industries</t>
  </si>
  <si>
    <t>C-1/106/3 GIDC Estate Vitthal Udyog Nagar</t>
  </si>
  <si>
    <t>Vitthal Udyog Nagar</t>
  </si>
  <si>
    <t>GIDC Estate</t>
  </si>
  <si>
    <t>We are amongst the pre-eminent exporter wholesaler and retailer of imitation jewellery. These products are demanded all across the world for their availability in various shapes colours and patterns.</t>
  </si>
  <si>
    <t>Runa</t>
  </si>
  <si>
    <t>info@fusionjewels.com</t>
  </si>
  <si>
    <t>Fusion Jewels</t>
  </si>
  <si>
    <t>No. 141/144 14th Floor Free Press House</t>
  </si>
  <si>
    <t>http://www.fusionjewels.com</t>
  </si>
  <si>
    <t>We are counted as one of the reputed firms engaged in providing services for Software and Software Development Programs in Pune. Our services are acknowledged by the clients owing to their user-friendliness and reliability.</t>
  </si>
  <si>
    <t>Bighane</t>
  </si>
  <si>
    <t>kbighane@smartdatasys.com</t>
  </si>
  <si>
    <t>kailashb@hotmail.com</t>
  </si>
  <si>
    <t>Big Infotech Private Limited</t>
  </si>
  <si>
    <t>D-123 Mega Center Solapur Road Hadapsar</t>
  </si>
  <si>
    <t>http://www.smartdatasys.com</t>
  </si>
  <si>
    <t>Manufacturer wholesaler and exporter of ladies tunic ladies kurtis etc.</t>
  </si>
  <si>
    <t>Fashion arts deals in manufacturing supplying and exporting ladies export quality garments. \r\nalso purchase and export surplus garments.</t>
  </si>
  <si>
    <t>Hoda</t>
  </si>
  <si>
    <t>danish.hoda12@gmail.com</t>
  </si>
  <si>
    <t>Fashion Art</t>
  </si>
  <si>
    <t>No. F-11 West Jawahar Park Laxmi Nagar</t>
  </si>
  <si>
    <t>bte@live.in</t>
  </si>
  <si>
    <t>Bansal Traders &amp; Engineers</t>
  </si>
  <si>
    <t>Shop No. 1028street No.17 Nalwa Street</t>
  </si>
  <si>
    <t>rsgengineeringworks@gmail.com</t>
  </si>
  <si>
    <t>soarbhsahi@gmail.com</t>
  </si>
  <si>
    <t>Rsg Engineering Works</t>
  </si>
  <si>
    <t>No. 2087/3A/6 Street No. 19 Prem Nagar</t>
  </si>
  <si>
    <t>Wilson</t>
  </si>
  <si>
    <t>wilson.dcosta@outlook.com</t>
  </si>
  <si>
    <t>wilson.dcostajw@gmail.com</t>
  </si>
  <si>
    <t>Aminuteshopping Shop</t>
  </si>
  <si>
    <t>Basaveshwaranagar</t>
  </si>
  <si>
    <t>http://www.aminuteshopping.in</t>
  </si>
  <si>
    <t>info@jaykayhosierymills.com</t>
  </si>
  <si>
    <t>jaykayhosiery@yahoo.co.in</t>
  </si>
  <si>
    <t>Jay Kay Hosiery Mills Pvt. Ltd.</t>
  </si>
  <si>
    <t>K-1 Textile Colony Industrial Area -A</t>
  </si>
  <si>
    <t>Industrial Area -A</t>
  </si>
  <si>
    <t>Textile Colony</t>
  </si>
  <si>
    <t>http://www.jaykayhosierymills.com</t>
  </si>
  <si>
    <t>deepaksareecentre@gmail.com</t>
  </si>
  <si>
    <t>Deepak Saree Centre</t>
  </si>
  <si>
    <t>No. 981/7 Ground Floor Narpatiya Complex Gali Bhojpura Maliwara Chandni Chowk</t>
  </si>
  <si>
    <t>Sonkiya</t>
  </si>
  <si>
    <t>gauravsonkiya@yahoo.com</t>
  </si>
  <si>
    <t>gauravsonkiya@gmail.com</t>
  </si>
  <si>
    <t>Ocean Jewelry &amp; Handicraft</t>
  </si>
  <si>
    <t>Shop No. 130 Kishanpole Bazar</t>
  </si>
  <si>
    <t>We are one of the Manufacturers Retailers and Suppliers of a Superior quality range of Kitchen Steel Products like Welding Material Bearing and many more. These are appreciated for features like reliable performance and durable finish standards.</t>
  </si>
  <si>
    <t>rbansal410@yahoo.com</t>
  </si>
  <si>
    <t>mdsaleschd@gmail.com</t>
  </si>
  <si>
    <t>M. D. Sales Agencies</t>
  </si>
  <si>
    <t>Plot No. 412 Industrial Area Phase No. 2</t>
  </si>
  <si>
    <t>Heena Fashion Is known for Sarees Manufacturer and Dealing in Brands with the Consistent Range of product with best quality and best service. we belive in dealing with best qaulity for customers satisfaction.&amp;nbsp;</t>
  </si>
  <si>
    <t>Resma</t>
  </si>
  <si>
    <t>kalashmoveon@gmail.com</t>
  </si>
  <si>
    <t>Heena Industries</t>
  </si>
  <si>
    <t>1st Floor A-124 Parvat Patia Aai Mata Road</t>
  </si>
  <si>
    <t>store230@himalayawellness.com</t>
  </si>
  <si>
    <t>Himalaya Herbal Health Care Limited</t>
  </si>
  <si>
    <t>Shop No.4 B-6 Main Market Model Town 2</t>
  </si>
  <si>
    <t>http://www.himalayawellness.in</t>
  </si>
  <si>
    <t>monjolikafashion@gmail.com</t>
  </si>
  <si>
    <t>manojtalaviya24b2@gmail.com</t>
  </si>
  <si>
    <t>Monjolika Fashion</t>
  </si>
  <si>
    <t>311/312 Polaris Commercial Mall Near Brts Bhaya Nagar Junction Canal Road Poona Gaon</t>
  </si>
  <si>
    <t>info@sigmaworld.in</t>
  </si>
  <si>
    <t>Sigma E Solution Pvt Ltd</t>
  </si>
  <si>
    <t>201 2nd Floor Mahabir Towers Main Road</t>
  </si>
  <si>
    <t>Mahabir Towers</t>
  </si>
  <si>
    <t>http://www.sigmaworld.in</t>
  </si>
  <si>
    <t>theethnicstudio@yahoo.com</t>
  </si>
  <si>
    <t>The Ethnic Studio</t>
  </si>
  <si>
    <t>579-C Opposite Sportking Adjoining NIK Baker</t>
  </si>
  <si>
    <t>Model Town Market</t>
  </si>
  <si>
    <t>http://www.theethnicstudio.com/category-designer-coats.html</t>
  </si>
  <si>
    <t>bguxpo@gmail.com</t>
  </si>
  <si>
    <t>BG Udyog</t>
  </si>
  <si>
    <t>No. 5 Clive Row 3rd Floor Room</t>
  </si>
  <si>
    <t>No. 59</t>
  </si>
  <si>
    <t>amit.av2411@gmail.com</t>
  </si>
  <si>
    <t>Style Spot</t>
  </si>
  <si>
    <t>R 25 Vinod Nagar East Near Super Shine Chowk</t>
  </si>
  <si>
    <t>jitender_mishra2000@yahoo.com</t>
  </si>
  <si>
    <t>J. M. Electronics Industries</t>
  </si>
  <si>
    <t>No. 17 1B/16A Sidhana Market Phawra Singh Chowk NIT</t>
  </si>
  <si>
    <t>Nehru Ground</t>
  </si>
  <si>
    <t>monicaghosh77@gmail.com</t>
  </si>
  <si>
    <t>Crystal</t>
  </si>
  <si>
    <t>F 151/152 Jaynagar Jankalyan Malad West</t>
  </si>
  <si>
    <t>Manoj Kumar</t>
  </si>
  <si>
    <t>rishabhindustries18@gmail.com</t>
  </si>
  <si>
    <t>jainmanoj3173@gmail.com</t>
  </si>
  <si>
    <t>Rishabh Industries</t>
  </si>
  <si>
    <t>13-AJagatpuri Gali No.3 Delhi-51</t>
  </si>
  <si>
    <t>info@techhonchos.com</t>
  </si>
  <si>
    <t>support@techhonchos.com</t>
  </si>
  <si>
    <t>Tech Honchos</t>
  </si>
  <si>
    <t>1/204 2nd Floor Sadar Bazar</t>
  </si>
  <si>
    <t>Delhi Cantt</t>
  </si>
  <si>
    <t>http://www.techhonchos.com</t>
  </si>
  <si>
    <t>Trendz Company is establish in the year 2016. We are Wholesaler Trader Supplier of Patiala Suit Anarkali Suit Long Straight Suit Ladies Plain Salwar Suit etc. We are fabricating these products in accordance to the set industry rules and standards. To meet the exact needs of our patron we are offering these products in various colors. We are providing these products at budget friendly prices for our precious customers.</t>
  </si>
  <si>
    <t>Samiya</t>
  </si>
  <si>
    <t>ahmadmaroof7860@gmail.com</t>
  </si>
  <si>
    <t>Trendz Creation</t>
  </si>
  <si>
    <t>Loha Mandi Latouche Road</t>
  </si>
  <si>
    <t>Latouche Road</t>
  </si>
  <si>
    <t>rachit920@gmail.com</t>
  </si>
  <si>
    <t>naturagreenfoods@gmail.com</t>
  </si>
  <si>
    <t>Naturagreen Foods Products Private Limited</t>
  </si>
  <si>
    <t>No. 51 District Moradabad</t>
  </si>
  <si>
    <t>Chandausi</t>
  </si>
  <si>
    <t>Bisuali Gate</t>
  </si>
  <si>
    <t>http://www.naturafoods.in</t>
  </si>
  <si>
    <t>diamondknitwearsldh@gmail.com</t>
  </si>
  <si>
    <t>Diamond Knitwears</t>
  </si>
  <si>
    <t>5863 St. No.6 Near Samrala Chowk</t>
  </si>
  <si>
    <t>Guru Arjan Dev Nagar</t>
  </si>
  <si>
    <t>Manufacturers of embroidered lehanga dupatta suit dupatta sarees cushions wallets and belt.</t>
  </si>
  <si>
    <t>Tanveer Khan</t>
  </si>
  <si>
    <t>roshanhandembroidery@yahoo.co.in</t>
  </si>
  <si>
    <t>Roshan Enterprises</t>
  </si>
  <si>
    <t>No. 2/61 Nakhas Street</t>
  </si>
  <si>
    <t>http://www.roshanhandembroidery.com</t>
  </si>
  <si>
    <t>We are manufacturer wholesaler and retailer of imitation jewellery. We are looking for customers inside India and abroad who are interested in buying imitation jewellery in bulk.</t>
  </si>
  <si>
    <t>We are manufacturer wholesaler and retailer of Imitation Jewellery. We are looking for Customers inside India and abroad who are interested in buying Imitation Jewellery in bulk.</t>
  </si>
  <si>
    <t>vishalhmk29@gmail.com</t>
  </si>
  <si>
    <t>Kaushal Immitation Jewellery</t>
  </si>
  <si>
    <t>Technovision into Trader Installer &amp;amp; Designer for Security Products (CCTV) AV Products &amp;amp; Homeautomation solution.</t>
  </si>
  <si>
    <t>B  L</t>
  </si>
  <si>
    <t>sales@technovisions.in</t>
  </si>
  <si>
    <t>Techno Vision</t>
  </si>
  <si>
    <t>No. 458 12th Cross Mahalakshmipuram</t>
  </si>
  <si>
    <t>Mahalakshmipuram</t>
  </si>
  <si>
    <t>http://www.technovisions.in</t>
  </si>
  <si>
    <t>Anand   Mamidala</t>
  </si>
  <si>
    <t>navin@omtradingcorp.com</t>
  </si>
  <si>
    <t>navinmamidala009@gmail.com</t>
  </si>
  <si>
    <t>Om Trading Corporation</t>
  </si>
  <si>
    <t>3/105 Malhar Palace CHS Opposite Kasturi Plaza Manpada Road Dombivali</t>
  </si>
  <si>
    <t>Manpada Road</t>
  </si>
  <si>
    <t>http://www.omtrading.corp.com</t>
  </si>
  <si>
    <t>Diwan</t>
  </si>
  <si>
    <t>rohit.diwan@ymail.com</t>
  </si>
  <si>
    <t>diwanoverseas@gmail.com</t>
  </si>
  <si>
    <t>Diwan Overseas</t>
  </si>
  <si>
    <t>No. 372 First Floor Pace City 2 Sector 37</t>
  </si>
  <si>
    <t>Engaged in manufacturing and trading of jinfix brand liquid glue gili sares for buffing polishing industries jute coco sisal brushes for metal polishing buffing compound polishing luster cloth buff mops felt cones etc.</t>
  </si>
  <si>
    <t>We are seller and manufacturer of prime brand buffing and polishing material like coco fiber brush jute/sisal brush emeryluster polishing compounds flap wheelscloth wheelsfelt cones and mops and also jinfix brand cold glue/Liquid Glue/Gili Sarees for buffing and polishing industries.</t>
  </si>
  <si>
    <t>jinfix.gilisares@gmail.com</t>
  </si>
  <si>
    <t>G.R. Murti Enterprises</t>
  </si>
  <si>
    <t>C-102 GF Ganesh Nagar</t>
  </si>
  <si>
    <t>rachit@aitsolution.in</t>
  </si>
  <si>
    <t>rachit.trivedi@gmail.com</t>
  </si>
  <si>
    <t>Advance IT Solutions</t>
  </si>
  <si>
    <t>1 Bahubali Colony Dahod Road</t>
  </si>
  <si>
    <t>Bahubali Colony</t>
  </si>
  <si>
    <t>http://aitsolution.in/</t>
  </si>
  <si>
    <t>shethpranav42@gmail.com</t>
  </si>
  <si>
    <t>kalpesh@pranavfiresafety.com</t>
  </si>
  <si>
    <t>Pranav Enterprise</t>
  </si>
  <si>
    <t>Shop No. 6 Mukhi Estate Near Angan Bunglows</t>
  </si>
  <si>
    <t>http://www.pranavfiresafety.com</t>
  </si>
  <si>
    <t>Manufacturer of mobile lift fix machines vibrator road rollers weight watcher etc.</t>
  </si>
  <si>
    <t>Supplier manufacturer and exporter of concrete mixer pan mixer mobile lift fix machine vibrator road roller earth compacter weight watcher ...</t>
  </si>
  <si>
    <t>malikconstructionequipment@yahoo.com</t>
  </si>
  <si>
    <t>Malik Constructions Equipment</t>
  </si>
  <si>
    <t>No. 358- A Sewanagar</t>
  </si>
  <si>
    <t>Merut Road</t>
  </si>
  <si>
    <t>nasimabdul@gmail.com</t>
  </si>
  <si>
    <t>abdul@n-techservices.com</t>
  </si>
  <si>
    <t>N- Tech Services And Consultancy LLP</t>
  </si>
  <si>
    <t>G-2 Shaheen Bagh Kalandi Kunj Road</t>
  </si>
  <si>
    <t>http://www.n-techservices.com</t>
  </si>
  <si>
    <t>Manufacturer of adhesive tapes.</t>
  </si>
  <si>
    <t>sapnaindustries@yahoo.co.in</t>
  </si>
  <si>
    <t>info.sapnaindustries@gmail.com</t>
  </si>
  <si>
    <t>Sapna Industries</t>
  </si>
  <si>
    <t>Gala No. A1 &amp; A2 Shop No. 114 Daman Industrial Estate</t>
  </si>
  <si>
    <t>Kadadiya</t>
  </si>
  <si>
    <t>http://www.sapnaindustries.co.in</t>
  </si>
  <si>
    <t>Manufacturer of sports wear corporate uniform and casual wear.</t>
  </si>
  <si>
    <t>Jatender</t>
  </si>
  <si>
    <t>karanknitwear@yahoo.in</t>
  </si>
  <si>
    <t>Karan Knitwear</t>
  </si>
  <si>
    <t>B-5 Mohan Estate Opposite Anupam Cinema</t>
  </si>
  <si>
    <t>sohelkhatri99@gmail.com</t>
  </si>
  <si>
    <t>Shifa Art</t>
  </si>
  <si>
    <t>Ajrakhpur Post Padhdhar</t>
  </si>
  <si>
    <t>Jln Shopping Center</t>
  </si>
  <si>
    <t>We are one of the leading wholesaler and trader of this highly commendable and diverse range of Banarasi Saree Silk Saree Cotton Saree Embroidery Saree etc.These are designed as per the today&amp;rsquo;s market trend.</t>
  </si>
  <si>
    <t>Nath Maurya</t>
  </si>
  <si>
    <t>lbavctmau@gmail.com</t>
  </si>
  <si>
    <t>Mira Shah Enterprises</t>
  </si>
  <si>
    <t>Village Para Post Kurthi Zafar Pur</t>
  </si>
  <si>
    <t>Kurthi Zafar Pur</t>
  </si>
  <si>
    <t>We are one of the leading Manufacturers of this highly commendable and diverse range of Mens Casual Shoes Mens Formal Shoes Leather Sneaker Shoes Sport Shoes etc. These are designed as per today&amp;rsquo;s market trend.</t>
  </si>
  <si>
    <t>udaypalsingh8787@gmail.com</t>
  </si>
  <si>
    <t>Uday Footwear</t>
  </si>
  <si>
    <t>Ashoka Estatesewla</t>
  </si>
  <si>
    <t>Sewla</t>
  </si>
  <si>
    <t>Tanu</t>
  </si>
  <si>
    <t>tanujain101091@gmail.com</t>
  </si>
  <si>
    <t>tiaraajewellery@gmail.com</t>
  </si>
  <si>
    <t>Tiaraa</t>
  </si>
  <si>
    <t>No. 436 Sunheri Bagh Apartment Sector 13</t>
  </si>
  <si>
    <t>Sector 13</t>
  </si>
  <si>
    <t>webaxistech@gmail.com</t>
  </si>
  <si>
    <t>Mobile Fox</t>
  </si>
  <si>
    <t>Shop No. A-11 1st Floor Bhojani Complex</t>
  </si>
  <si>
    <t>Jagadish Market</t>
  </si>
  <si>
    <t>Wholesaler of dress materials and patola saree.</t>
  </si>
  <si>
    <t>Yadagiri</t>
  </si>
  <si>
    <t>musham.yadagiri@gmail.com</t>
  </si>
  <si>
    <t>Pochampally Sarees</t>
  </si>
  <si>
    <t>No. 8-87 Village Gattuppal Chanduru</t>
  </si>
  <si>
    <t>Chanduru</t>
  </si>
  <si>
    <t>http://www.pochampallysarees.com</t>
  </si>
  <si>
    <t>Arslan</t>
  </si>
  <si>
    <t>arsalan.aleem543@gmail.com</t>
  </si>
  <si>
    <t>Arslan Traders</t>
  </si>
  <si>
    <t>45/12 Roti Gali Mool Ganj</t>
  </si>
  <si>
    <t>Pari</t>
  </si>
  <si>
    <t>mailtopari.p@gmail.com</t>
  </si>
  <si>
    <t>Fujifilm</t>
  </si>
  <si>
    <t>6th Floor Prestige Palladium Bayan</t>
  </si>
  <si>
    <t>http://www.fujifilm.in</t>
  </si>
  <si>
    <t>we deal gold silver &amp;amp; fashion jewellery we have large verity of fashion jewellers like cz stone with silver mixing jewellery.</t>
  </si>
  <si>
    <t>Hanuma</t>
  </si>
  <si>
    <t>chaithanya1988@gmail.com</t>
  </si>
  <si>
    <t>info@bharatjewel.com</t>
  </si>
  <si>
    <t>Maruthi Jewellers</t>
  </si>
  <si>
    <t>North Usman Road</t>
  </si>
  <si>
    <t>Sushmitha</t>
  </si>
  <si>
    <t>seabreezeexports@gmail.com</t>
  </si>
  <si>
    <t>Seabreeze Exports</t>
  </si>
  <si>
    <t>No. 75/21 Kappal Polu Street</t>
  </si>
  <si>
    <t>http://seabreezeexports.com/</t>
  </si>
  <si>
    <t>At dgtronix technology solutions we believe that perfection is a blend of quality innovation and technology.Our client base includes companies involved in Manufacturing Utility management Enterprises and Industry individuals.</t>
  </si>
  <si>
    <t>We deals in IT equipments such Routers Switches Wireless products Security systems such CCTV Camera DVR NVR.</t>
  </si>
  <si>
    <t>dgtronixinfocom@gmail.com</t>
  </si>
  <si>
    <t>Dgtronix Technology Solution And Consultancy</t>
  </si>
  <si>
    <t>Shri Ram Plaza Near MDVM Parle School</t>
  </si>
  <si>
    <t>Neemrana</t>
  </si>
  <si>
    <t>http://dgtronix.org</t>
  </si>
  <si>
    <t>Manufacturer exporter and trader of sewing machines and bag closing machines.</t>
  </si>
  <si>
    <t>info@dhorajilimbad.com</t>
  </si>
  <si>
    <t>Limbad Sewing Machine Corporated</t>
  </si>
  <si>
    <t>Vaghasia Chora Road</t>
  </si>
  <si>
    <t>Dhoraji</t>
  </si>
  <si>
    <t>http://www.dhorajilimbad.com</t>
  </si>
  <si>
    <t>Providing trade fair organizer services and video editing services.</t>
  </si>
  <si>
    <t>qualityfilms69@gmail.com</t>
  </si>
  <si>
    <t>Quality Films</t>
  </si>
  <si>
    <t>F-F/9 First Floor Dev Archan Complex</t>
  </si>
  <si>
    <t>http://www.qualityfilms.co.in</t>
  </si>
  <si>
    <t>mohdsalman.j500@gmail.com</t>
  </si>
  <si>
    <t>M.S Fashion</t>
  </si>
  <si>
    <t>44 Mena Colony Ganga Pul Badanpura</t>
  </si>
  <si>
    <t>Badanpura</t>
  </si>
  <si>
    <t>parmar.anil07@yahoo.com</t>
  </si>
  <si>
    <t>AP Computer</t>
  </si>
  <si>
    <t>Rishi Park</t>
  </si>
  <si>
    <t>Operations head</t>
  </si>
  <si>
    <t>digvijay.kumar@setner.in</t>
  </si>
  <si>
    <t>AVS Thermopacks</t>
  </si>
  <si>
    <t>I-119 Site C Surajpur Industrial Area</t>
  </si>
  <si>
    <t>Surajpur Industrial Area</t>
  </si>
  <si>
    <t>http://avsthermopack.com</t>
  </si>
  <si>
    <t>A. V. SYSTEMS is an ISO 9001-2008 company specializing in the field of Surveillance &amp;amp; Security Systems. The strength of the company is to design develop manufacture install &amp;amp; integrate the systems according to the Indian conditions.</t>
  </si>
  <si>
    <t>Jiindal</t>
  </si>
  <si>
    <t>Voice President</t>
  </si>
  <si>
    <t>mohitjiindal@avake.in</t>
  </si>
  <si>
    <t>sales@avake.in</t>
  </si>
  <si>
    <t>A V Systems</t>
  </si>
  <si>
    <t>No. 7/29 Shyam Nagar Behind Chandiwala Estate</t>
  </si>
  <si>
    <t>http://www.cctvmanufacturerindia.com</t>
  </si>
  <si>
    <t>Incepted in the year 2016 we are a Sole Proprietorship Company. We &amp;ldquo;DS Fashion Apparel&amp;rdquo; are a renowned manufacturer of a comfortable and qualitative array of Men's Casual Shirt Men's Check Shirt Men's Denim Shirt Designer Shirts Men's Full Sleeve Shirts Kids Denim Jeans etc.</t>
  </si>
  <si>
    <t>dhavalshah.1986@gmail.com</t>
  </si>
  <si>
    <t>DS Fashion Apparels</t>
  </si>
  <si>
    <t>D-503 Nilkhant Avenue Asram Road</t>
  </si>
  <si>
    <t>Nilkhant Avenue</t>
  </si>
  <si>
    <t>Chandramohan</t>
  </si>
  <si>
    <t>S. Joshi</t>
  </si>
  <si>
    <t>joshiww@gmail.com</t>
  </si>
  <si>
    <t>joshi@heelixindia.com</t>
  </si>
  <si>
    <t>Heelix</t>
  </si>
  <si>
    <t>No. 4/19 Anand Nagar Paud Road Kothrud</t>
  </si>
  <si>
    <t>http://heelixindia.com/</t>
  </si>
  <si>
    <t>Ashok B</t>
  </si>
  <si>
    <t>Zinzala</t>
  </si>
  <si>
    <t>ashitifashion2000@gmail.com</t>
  </si>
  <si>
    <t>Ashiti Fashion</t>
  </si>
  <si>
    <t>No. 61 Kamal Park L. H Road Matavadi</t>
  </si>
  <si>
    <t>Matavadi</t>
  </si>
  <si>
    <t>V. Shah</t>
  </si>
  <si>
    <t>shahnikhar@gmail.com</t>
  </si>
  <si>
    <t>shahnikhar@yahoo.co.in</t>
  </si>
  <si>
    <t>Anjana Sarees Retail Outlet</t>
  </si>
  <si>
    <t>1st Floor Shakti Complex Near Chankyapuri Flyover</t>
  </si>
  <si>
    <t>Kapil Pruthi</t>
  </si>
  <si>
    <t>mp9parthfootwear@gmail.com</t>
  </si>
  <si>
    <t>Parth Footwear</t>
  </si>
  <si>
    <t>B 34/11 Double Storey Ramesh Nagar Near Post Office</t>
  </si>
  <si>
    <t>Aditya Broadband Services Private Limited was established in the year 2010. We are the leading Wholesaler Trader &amp; Supplier of CCTV Camera NVR DVR. These are made in compliance with the set industry norms by utilizing the finest materials. Owing to its fine finishing quality and strong construction these items are widely praised among the clients. In addition to this the offered array can be availed from us at nominal market prices. Moreover these offered products are used in the various organizations for security purpose.</t>
  </si>
  <si>
    <t>Chand Aditya</t>
  </si>
  <si>
    <t>adityabroadband1@gmail.com</t>
  </si>
  <si>
    <t>admin@adityabroadband.in</t>
  </si>
  <si>
    <t>Aditya Broadband Services Private Limited</t>
  </si>
  <si>
    <t>Baragarh</t>
  </si>
  <si>
    <t>Debra</t>
  </si>
  <si>
    <t>http://www.adityabroadband.in</t>
  </si>
  <si>
    <t>manufacturers of gloves nose masks respirator measuring cup spoon laminated bags.</t>
  </si>
  <si>
    <t>Ekram</t>
  </si>
  <si>
    <t>ekram.upi@gmail.com</t>
  </si>
  <si>
    <t>United Polychem Industries</t>
  </si>
  <si>
    <t>H-3 Sohna Road Islampur</t>
  </si>
  <si>
    <t>Meenakashi</t>
  </si>
  <si>
    <t>devmeetextile@gmail.com</t>
  </si>
  <si>
    <t>rajeshs.rmg@gmail.com</t>
  </si>
  <si>
    <t>Devmee Textile</t>
  </si>
  <si>
    <t>No. 203 Vivek Apartment Model Town</t>
  </si>
  <si>
    <t>http://www.devmeetextile.com</t>
  </si>
  <si>
    <t>starenterprisepune@gmail.com</t>
  </si>
  <si>
    <t>laluchoudhary2013@gmail.com</t>
  </si>
  <si>
    <t>Star Enterprise</t>
  </si>
  <si>
    <t>Shop No 3 Balaji Krupa Building 240/2 Ganj Peth</t>
  </si>
  <si>
    <t>If you are looking out for a Lifestyles shop then look no further.  Buy  beautiful traditional and contemporary jewellery wedding &amp;amp; bridal   jewellery engagement rings and Ghagra Cholis Salwar Suits Designer  Sarees from our Showroom.</t>
  </si>
  <si>
    <t>shrinath_art@yahoo.com</t>
  </si>
  <si>
    <t>Via Lifestyles</t>
  </si>
  <si>
    <t>No. 35 Hilton Hill Road Opposite Elco Bandra West</t>
  </si>
  <si>
    <t>http://www.vialifestyles.com</t>
  </si>
  <si>
    <t>Our organization is a reputed manufacturer and supplier of a wide variety of Stainless Steel Kitchen Equipment. Apart from this we also offer Catering Equipment to the customers as per their specific requirements.</t>
  </si>
  <si>
    <t>Uvais</t>
  </si>
  <si>
    <t>delhiironstore@yahoo.com</t>
  </si>
  <si>
    <t>delhiironstore@gmail.com</t>
  </si>
  <si>
    <t>Delhi Iron Store</t>
  </si>
  <si>
    <t>1752 Bazar Lal Kuan Near Hamdard Dawakhana Landmark Chawri Bazar Metro Station</t>
  </si>
  <si>
    <t>shubhamarora028@gmail.com</t>
  </si>
  <si>
    <t>Arora Saree Selection Pvt. Ltd.</t>
  </si>
  <si>
    <t>No. 1020 Rishabh Complex Kucha Natwa Chandni Chowk</t>
  </si>
  <si>
    <t>http://www.arorasareesselection.co.in/</t>
  </si>
  <si>
    <t>While bringing fashionable designs in the market we are engaged in manufacturing of Pashmina Stoles Satin Stole Jacquard Stole Plain Rayon Scarf Fringe Scarf Printed Silk Scarf Pendant Scarf Viscose Stole and Printed Stole etc.</t>
  </si>
  <si>
    <t>anantsadh@yahoo.co.in</t>
  </si>
  <si>
    <t>sa.archit@gmail.com</t>
  </si>
  <si>
    <t>A &amp; A Export India</t>
  </si>
  <si>
    <t>No. 109 3/6 B Gali No. 14 A West Azad Nagar</t>
  </si>
  <si>
    <t>West Azad Nagar</t>
  </si>
  <si>
    <t>We are a renowned Trader and Supplier of a superior quality range of Corporate Gifts Gift Articles Luxury Business Gifts etc. These gift items are available in various designs and patterns.</t>
  </si>
  <si>
    <t>karvid_02@yahoo.in</t>
  </si>
  <si>
    <t>Sarika Enterprise</t>
  </si>
  <si>
    <t>G-6 Anuradha Complex Ellora Park</t>
  </si>
  <si>
    <t>Safi</t>
  </si>
  <si>
    <t>mahabag021@gmail.com</t>
  </si>
  <si>
    <t>Maha Bags Printing Works</t>
  </si>
  <si>
    <t>Naik Gali Dharaskar Road Itwari</t>
  </si>
  <si>
    <t>Dealers of CCTV equipment.</t>
  </si>
  <si>
    <t>Nagender</t>
  </si>
  <si>
    <t>nagenderv@gmail.com</t>
  </si>
  <si>
    <t>Digital Eye</t>
  </si>
  <si>
    <t>No. 11-12-256 Namalagundu Near Sridevi Nursing Home Warisiguda</t>
  </si>
  <si>
    <t>Namalagundu</t>
  </si>
  <si>
    <t>Leading manufacturers suppliers and exporters of exclusive collection of genuine leather products.&amp;nbsp;</t>
  </si>
  <si>
    <t>Majendr</t>
  </si>
  <si>
    <t>leatherjunction11@gmail.com</t>
  </si>
  <si>
    <t>Leather Junction</t>
  </si>
  <si>
    <t>No. 235 VIP Nagar P. O. Box</t>
  </si>
  <si>
    <t>VIP Nagar</t>
  </si>
  <si>
    <t>http://www.leatherjunction.in</t>
  </si>
  <si>
    <t>Kulvinder</t>
  </si>
  <si>
    <t>kulvinderkumar660@gmail.com</t>
  </si>
  <si>
    <t>Laksay Garment</t>
  </si>
  <si>
    <t>No. 9/7125 Mahveer Gali Gandhi Nagar</t>
  </si>
  <si>
    <t>ushacasting@gmail.com</t>
  </si>
  <si>
    <t>apu.9918@gmail.com</t>
  </si>
  <si>
    <t>Usha Casting</t>
  </si>
  <si>
    <t>No. 207/208 2nd Floor</t>
  </si>
  <si>
    <t>Sant Kabir Main Road</t>
  </si>
  <si>
    <t>Crystal Complex</t>
  </si>
  <si>
    <t>http://www.ushacasting.com</t>
  </si>
  <si>
    <t>Yothi Jems N Jewellery And Creative Life Style LLP was established in the year 2001 is a leading Manufacturer And Supplier of Gold Chain Gold Ring Brass Momento Artifacts and etc. By using advanced crafting tools and equipment our crafts men design these jewellery items in compliance with the prevailing market trends. Available with us at industry leading prices these jewellery items are extremely appreciated. Owing to our ultra-modern packaging unit we have been able to offer these jewellery items in standardized packaging. These jewellery items can be custom-made as per the specifications provided by the customers.</t>
  </si>
  <si>
    <t>Akolkar</t>
  </si>
  <si>
    <t>yothi.jewelsncreativelifestyle@gmail.com</t>
  </si>
  <si>
    <t>Yothi Gems N Jewellery &amp; Creative Life Style LLP</t>
  </si>
  <si>
    <t>NIBM Clover Highlands Kondhwa</t>
  </si>
  <si>
    <t>Kondhwa</t>
  </si>
  <si>
    <t>sanjayjhalani1977@icloud.com</t>
  </si>
  <si>
    <t>Vinayak Garments</t>
  </si>
  <si>
    <t>G-12 Shree Radha Govind Tower Sindhi Colony.</t>
  </si>
  <si>
    <t>V Friends is establish in the year 2016. We are Wholesaler Trader &amp; Supplier of Mens Cotton T-Shirt V Neck Mens T-Shirt Mens Casual Shirt Party Wear Men Shirt etc. We are offering these products in altered as well as standard selections. Before offering these products to our honored patrons we test each product on pre defined quality restrictions in order to offer quality examined array at patrons premises.</t>
  </si>
  <si>
    <t>vikascool928@gmail.com</t>
  </si>
  <si>
    <t>V Friends</t>
  </si>
  <si>
    <t>RC-571 Azad Vihar Khora Colony</t>
  </si>
  <si>
    <t>Khora Colony</t>
  </si>
  <si>
    <t>Wholesaler and retailer of jewelry products diamond jewelry and gold jewelry products.</t>
  </si>
  <si>
    <t>Srinivasa</t>
  </si>
  <si>
    <t>chandajewellers@gmail.com</t>
  </si>
  <si>
    <t>Chanda Jewellers</t>
  </si>
  <si>
    <t>1-3-42 General Bazar</t>
  </si>
  <si>
    <t>General Bazar</t>
  </si>
  <si>
    <t>http://www.chandajewellers.com</t>
  </si>
  <si>
    <t xml:space="preserve">Exporter of  handicraft and art craft products. </t>
  </si>
  <si>
    <t>Samad</t>
  </si>
  <si>
    <t>shah15281@yahoo.com</t>
  </si>
  <si>
    <t>S S Shawls</t>
  </si>
  <si>
    <t>7th Bridge Safa Kadal Rathpora Idgah</t>
  </si>
  <si>
    <t>Idgah</t>
  </si>
  <si>
    <t>Rathpora</t>
  </si>
  <si>
    <t>Divyansh</t>
  </si>
  <si>
    <t>jantashawlsinfo@gmail.com</t>
  </si>
  <si>
    <t>jantatex@gmail.com</t>
  </si>
  <si>
    <t>Janta Textile Works</t>
  </si>
  <si>
    <t>No. 208 Industrial Area- A Near Cheema Chowk</t>
  </si>
  <si>
    <t>http://www.jantatextileworks.com</t>
  </si>
  <si>
    <t>Welcome to the exhilarating world of &amp;ldquo;Poonam &amp;amp; Ravi Mahendru&amp;rdquo;. We at &amp;ldquo;Poonam &amp;amp; Ravi Mahendru&amp;rdquo;strive to bring you the most exclusive Indian Designer Wear.</t>
  </si>
  <si>
    <t>ravs_mah@yahoo.co.in</t>
  </si>
  <si>
    <t>Poonam And Ravi Mahendru Shee Collection</t>
  </si>
  <si>
    <t>C-65 East Krishna Nagar Ground Floor Behind Ram Singh</t>
  </si>
  <si>
    <t>We &amp;ldquo;Jamnagar Trading Co.&amp;rdquo; are betrothed in trading and supplying a wide and exclusive assortment of Coat Button Kurta Button Men&amp;rsquo;s Brooch Shirt Cufflinks Shirt Buttons and Fancy Button.</t>
  </si>
  <si>
    <t>buttonwala@outlook.com</t>
  </si>
  <si>
    <t>Jamnagar Trading Company</t>
  </si>
  <si>
    <t>No. 1538 Mamunayaks Pole</t>
  </si>
  <si>
    <t>We &amp;ldquo;Moonrise Industries&amp;rdquo; are a renowned Sole Proprietorship company that is manufacturing a broad range of Rolling Press Machine Machine Parts Goldsmith Machinery Heavy Duty Press Jewellery Machinery etc.</t>
  </si>
  <si>
    <t>Bansi</t>
  </si>
  <si>
    <t>Banjania</t>
  </si>
  <si>
    <t>moonriseinds@gmail.com</t>
  </si>
  <si>
    <t>Moonrise Industries</t>
  </si>
  <si>
    <t>N.H.8 Plot No.B/44 Krushnanagar Society</t>
  </si>
  <si>
    <t>Kothariya Ring Road</t>
  </si>
  <si>
    <t>Mohideen</t>
  </si>
  <si>
    <t>amobusiness83@gmail.com</t>
  </si>
  <si>
    <t>AMO Enterprises</t>
  </si>
  <si>
    <t>No. 35/16 Angappa Naicken Street Mannady</t>
  </si>
  <si>
    <t>Kotton Mantra is establish in the year 2016. We are Manufacturer &amp; Supplier of Synthetic Sarees Silk Cotton Sarees Casual Cotton Sutra Saree Designer Cotton Sarees etc. These Sarees are designed by an experienced team of designers who keep their knowledge updated with the latest trends of the industry. Our Saree are quality checked on well-defined parameters by our experienced quality controllers to ensure delivery of 100% flawless range at clients&amp;rsquo; end.</t>
  </si>
  <si>
    <t>chirag@kottonmantra.com</t>
  </si>
  <si>
    <t>kottonmantraonline@gmail.com</t>
  </si>
  <si>
    <t>Kotton Mantra</t>
  </si>
  <si>
    <t>220 Shreeji Market Ringroad</t>
  </si>
  <si>
    <t>tarunparmar30@gmail.com</t>
  </si>
  <si>
    <t>Sindhoi Patola Art</t>
  </si>
  <si>
    <t>SM Road Satellite</t>
  </si>
  <si>
    <t>https://www.hugedomains.com/domain_profile.cfm?d=sindhoipatola&amp;e=com</t>
  </si>
  <si>
    <t>Shamoni Fab Fashion was established in the year 2015. We are the leading Manufacturer Wholesaler Sellers &amp;amp; Retailer of Designer Saree Lehenga Etc. Their alluring design smooth texture colorful appearance vibrant color combination distinctive pattern and resistance against shrinkage &amp;amp; fading make these sarees highly demanded. Designed in compliance with the latest fashion trends these sarees are ideal for marriage or other special occasions. For the purpose of meeting the precise and diverse requirements of our valuable customers we offer this range of sarees in various designs and color combinations.</t>
  </si>
  <si>
    <t>shamonifabfashion@gmail.com</t>
  </si>
  <si>
    <t>help@shamonifabfashion.com</t>
  </si>
  <si>
    <t>Shamoni Fab Fashion</t>
  </si>
  <si>
    <t>G-17 Shomeshwara Square</t>
  </si>
  <si>
    <t>http://www.shamonifabfashion.com</t>
  </si>
  <si>
    <t>ganpatiinfotech51@gmail.com</t>
  </si>
  <si>
    <t>kk25228@gmail.com</t>
  </si>
  <si>
    <t>Ganpati Infotech</t>
  </si>
  <si>
    <t>#92S.P.ROADBEHIND DASAPPA HOSPITALBANGALORE</t>
  </si>
  <si>
    <t>S. P. Road</t>
  </si>
  <si>
    <t>dixit.chhabra@gmail.com</t>
  </si>
  <si>
    <t>Shiv Shakti Trading Company</t>
  </si>
  <si>
    <t>21-b Goinka Market Moti Bazar Katra Ahluwalia</t>
  </si>
  <si>
    <t>http://www.shivshaktitrading.co.in</t>
  </si>
  <si>
    <t>M.d.</t>
  </si>
  <si>
    <t>ambika.nagpur@yahoo.in</t>
  </si>
  <si>
    <t>Ambika Uniform</t>
  </si>
  <si>
    <t>Plot No. 20 Shop No. 1 2 Opposite Karuna Gas Agency Surendra Nagar</t>
  </si>
  <si>
    <t>Surendra Nagar</t>
  </si>
  <si>
    <t>Wedding Silk Sarees Bridal Sarees Women's Boutique Kanchipuram Silk Sarees Designer Sarees Lehengas Wedding Blouses Bridal Blouses New Designer Sarees Silk Sarees Kids Wear Collections Traditional Kids Wear Kids Readymade dress Sherwani.</t>
  </si>
  <si>
    <t>Anya boutique is a premium women and kid's clothing store in R.S Puram &amp; Gandhipuram with latest collections for Bridal Sarees Designers Sarees Wedding Silk Sarees Wedding designer blouses Bridal blouses Half Sarees Cotton Sarees Lehengas Wedding Designer Sarees Ethnic Wear and Western Wear. Buy Latest Fashion Sarees Salwar Kameez Sherwani Collections Online in Coimbatore Chennai India.</t>
  </si>
  <si>
    <t>webmaster@anyaonline.in</t>
  </si>
  <si>
    <t>anyaonlineshopping@gmail.com</t>
  </si>
  <si>
    <t>Anya Heritage Redefined</t>
  </si>
  <si>
    <t>No. 12  Lokamanya Street East R.S. Puram</t>
  </si>
  <si>
    <t>https://www.anyaonline.in/</t>
  </si>
  <si>
    <t>Manufacturer and exporter of men's wear kids wear etc.</t>
  </si>
  <si>
    <t>keltro53@yahoo.com</t>
  </si>
  <si>
    <t>Keltro Exports</t>
  </si>
  <si>
    <t>SF. No. 69/2 Near Koolipalayam 4 Road</t>
  </si>
  <si>
    <t>http://www.keltroexports.com</t>
  </si>
  <si>
    <t>Rajesh R.</t>
  </si>
  <si>
    <t>Balle</t>
  </si>
  <si>
    <t>screenocraft@yahoo.co.in</t>
  </si>
  <si>
    <t>Screen O Craft</t>
  </si>
  <si>
    <t>No. 25/183 Motilal Nagar 3 M. G. Road Goregaon</t>
  </si>
  <si>
    <t>Tanajinai</t>
  </si>
  <si>
    <t>3djspl@gmail.com</t>
  </si>
  <si>
    <t>naiksk1@gmail.com</t>
  </si>
  <si>
    <t>3d Jewellers &amp; Software Services Pvt Ltd</t>
  </si>
  <si>
    <t>Kamud Park 02-d Pura Factory Anna Sales Smark</t>
  </si>
  <si>
    <t>Gopchar Pada</t>
  </si>
  <si>
    <t>http://www.3d-jewellers.com</t>
  </si>
  <si>
    <t>contact@artnprint.com</t>
  </si>
  <si>
    <t>Art N Print</t>
  </si>
  <si>
    <t>262 Ground Floor</t>
  </si>
  <si>
    <t>http://www.artnprint.com</t>
  </si>
  <si>
    <t>Our company Krrish Mobile was established in the year 2007. We are the wholesaler of various mobile accessories.&amp;nbsp;We provide extensively acknowledged mobile chargers ear cords bluetooth devices phone case and other accessories in variegated colors sizes as per the demands of the clients. These are massively appreciated for their longer functional life reliability optimum durability seamless finish etc.</t>
  </si>
  <si>
    <t>Patel  Bhai</t>
  </si>
  <si>
    <t>krrishmobile@gmail.com</t>
  </si>
  <si>
    <t>Krrish Mobile</t>
  </si>
  <si>
    <t>No. 14 Rang Complex Below Inox Multiplex Jadheshwar Road</t>
  </si>
  <si>
    <t>Weavers Tale was established in the year 2013. We are a leading Wholesaler Trader of Hand Woven Banarasi Saree. We have garnered a secure position in the market and cater to every client in the most satisfying manner. We are able to satisfy widely varying demands of customers and deliver consignments within the promised time frame.</t>
  </si>
  <si>
    <t>Nagare</t>
  </si>
  <si>
    <t>vidya.r.nagare@gmail.com</t>
  </si>
  <si>
    <t>Weavers Tale</t>
  </si>
  <si>
    <t>Shristi D9 New DP Road</t>
  </si>
  <si>
    <t>amit.agarwal036@gmail.com</t>
  </si>
  <si>
    <t>Heels &amp; Toes Footwear</t>
  </si>
  <si>
    <t>M. G. Marg</t>
  </si>
  <si>
    <t>Rasaily</t>
  </si>
  <si>
    <t>jrasaily@yahoo.com</t>
  </si>
  <si>
    <t>rasailyj@gmail.com</t>
  </si>
  <si>
    <t>Peetsar Graphics</t>
  </si>
  <si>
    <t>Shop No. 3 Old Sipra Market</t>
  </si>
  <si>
    <t>Sipra Market</t>
  </si>
  <si>
    <t>http://www.peetsargraphics.com</t>
  </si>
  <si>
    <t>diyadesigns77@gmail.com</t>
  </si>
  <si>
    <t>diyadesigns@rediffmail.com</t>
  </si>
  <si>
    <t>Diya Designs</t>
  </si>
  <si>
    <t>No. 124/125 Shaktinagar Society Near Mother School Gotri Road</t>
  </si>
  <si>
    <t>gulabcomputer@gmail.com</t>
  </si>
  <si>
    <t>Gulab Computers</t>
  </si>
  <si>
    <t>Plot No. 25 Road No. B22 Ratnadeep Co-operative Housing Board Society Lokhandwala Kandivali East</t>
  </si>
  <si>
    <t>http://www.gulabcomputers.com</t>
  </si>
  <si>
    <t>contactrefuel@gmail.com</t>
  </si>
  <si>
    <t>sgarg.refuelsports@gmail.com</t>
  </si>
  <si>
    <t>Reliable Clothing Company</t>
  </si>
  <si>
    <t>161a Part A Adarsh Machinic Nagar Bhamori</t>
  </si>
  <si>
    <t>Bhamori</t>
  </si>
  <si>
    <t>tsbonline@gmail.com</t>
  </si>
  <si>
    <t>T. Sudhakar Babu</t>
  </si>
  <si>
    <t>No. 8 Pinjala Street Arani Ponneri Tal.</t>
  </si>
  <si>
    <t>Pinjala Street</t>
  </si>
  <si>
    <t>06121973chetan@gmail.com</t>
  </si>
  <si>
    <t>Shri Siddhi Vinayak Trading Company</t>
  </si>
  <si>
    <t>Shop No. 4 Sule Complex A. B. Road rau</t>
  </si>
  <si>
    <t>hiteshsagi19@gmail.com</t>
  </si>
  <si>
    <t>Vijay Kumar &amp; Sons</t>
  </si>
  <si>
    <t>5049 2nd Floor Om Building</t>
  </si>
  <si>
    <t>rohanmkhanna94@gmail.com</t>
  </si>
  <si>
    <t>KRM Exports Private Limited</t>
  </si>
  <si>
    <t>No. 265 Phase 4 Udyog Vihar</t>
  </si>
  <si>
    <t>Kute</t>
  </si>
  <si>
    <t>tuljabhavaniindustries2016@gmail.com</t>
  </si>
  <si>
    <t>Tuljabhavani Garments &amp; Manufacturing</t>
  </si>
  <si>
    <t>Gut No. 343 AT Post Satral  songaun</t>
  </si>
  <si>
    <t>Taluka Rahuri</t>
  </si>
  <si>
    <t>Manufacturer of self opening square pasted open mouth pasted valve etc.</t>
  </si>
  <si>
    <t>http://www.brightstarinternational.in/small-images/item-no-16742-767675.jpg http://www.brightstarinternational.in/full-images/item-no-16742-767675.jpgWe are pleased to introduce our self as one of the leading Manufacturer &amp; Exporter of Multiwall Paper Bags &amp; HDPE Laminated Kraft Line Bags since last three decades. We are supplying Open Mouth Bags &amp; Top Bottom Pasted Bags to leading exporters. We can supply bags to any rigid size &amp; specification required by customers. Having our own manufacturing unit setup at Umargam - Gujarat (Approx 150 km from Mumbai) with fairly large area of 30000 sq ft well constructed. The production is run by highly technical team on (Newlong - Japan - Tuber Machine). We possees an excellent track record in packaging field &amp; enjoy healthy marketability. We can supply bags with printing up to 6 colours.</t>
  </si>
  <si>
    <t>pcbags786@gmail.com</t>
  </si>
  <si>
    <t>pcbags88@gmail.com</t>
  </si>
  <si>
    <t>Paper Converters</t>
  </si>
  <si>
    <t>No. 103 Atlantic Commercial Tower R. B Mehta Road Patel ChowkGhatkopar East</t>
  </si>
  <si>
    <t>http://www.paperconverters.co.in</t>
  </si>
  <si>
    <t>Manufacturer of platinised titanium mesh etc.</t>
  </si>
  <si>
    <t>pg@cmf-india.com</t>
  </si>
  <si>
    <t>jsaleem@cmf-india.com</t>
  </si>
  <si>
    <t>Consolidated Metal Finishing Private Limited</t>
  </si>
  <si>
    <t>No. 104(np) Industrial Estate Ambattur</t>
  </si>
  <si>
    <t>Ambattur Industrial Estate</t>
  </si>
  <si>
    <t>http://www.cmf-india.com</t>
  </si>
  <si>
    <t>Jana</t>
  </si>
  <si>
    <t>arkshoesjana@yahoo.com</t>
  </si>
  <si>
    <t>arkshoesjana@gmail.com</t>
  </si>
  <si>
    <t>Ark Shoes</t>
  </si>
  <si>
    <t>No 743/1 5th Street South Colony Icf Colony</t>
  </si>
  <si>
    <t>Icf Colony</t>
  </si>
  <si>
    <t>We are one of the leading manufacturer and exporter of Leather Goods. Our range of finished leather goods are demanded by a wide range of customers for genuine and high quality leather products.</t>
  </si>
  <si>
    <t>Gidwani</t>
  </si>
  <si>
    <t>laxmibelthouse@gmail.com</t>
  </si>
  <si>
    <t>Laxmi Belt House</t>
  </si>
  <si>
    <t>No. 2858/61 Pratap Market Sadar Bazar</t>
  </si>
  <si>
    <t>emmkaytech2002@gmail.com</t>
  </si>
  <si>
    <t>info@emmkaytech.com</t>
  </si>
  <si>
    <t>Emmkay Technology Service</t>
  </si>
  <si>
    <t>No. 89 Ayyavoo Naicker Street Alapakkam Main Road</t>
  </si>
  <si>
    <t>manitjain89@gmail.com</t>
  </si>
  <si>
    <t>aniljain54.aj@gmail.com</t>
  </si>
  <si>
    <t>Ludhiana Oswal Hosiery</t>
  </si>
  <si>
    <t>Circular Road</t>
  </si>
  <si>
    <t>We are one of the most renowned manufacturers and suppliers of a wide range of industrial diamond tools. Apart from this we are also engaged in exporting these tools with the aid of our expansive network of dealers.</t>
  </si>
  <si>
    <t>Sanjay R.</t>
  </si>
  <si>
    <t>rdp.tools@yahoo.com</t>
  </si>
  <si>
    <t>srpatel_2345@yahoo.com</t>
  </si>
  <si>
    <t>R. D. P. Tools</t>
  </si>
  <si>
    <t>C/8- A Room No. 6 Bhadran Nagar Behind N.L. High School</t>
  </si>
  <si>
    <t>mohsinqamar35@gmail.com</t>
  </si>
  <si>
    <t>Leather Deal</t>
  </si>
  <si>
    <t>No. 44/314 Meston Road</t>
  </si>
  <si>
    <t>http://www.mashaallahtraders.com</t>
  </si>
  <si>
    <t>yeskeytechsolutions@gmail.com</t>
  </si>
  <si>
    <t>karthikeyanmatrix2016@gmail.com</t>
  </si>
  <si>
    <t>Yeskey Tech Solutions</t>
  </si>
  <si>
    <t>Door No. 1 Sivasubramaniyam Street</t>
  </si>
  <si>
    <t>Harwinder</t>
  </si>
  <si>
    <t>harwinder7191@gmail.com</t>
  </si>
  <si>
    <t>G. M. Wears</t>
  </si>
  <si>
    <t>Street No. 3 Manna Singh Nagar</t>
  </si>
  <si>
    <t>Paul Exports &amp; Imports is establish in the year 2016. We are the leading Wholesaler Trader Exporter Importer and Supplier of Mobile Car Chargers Mobile Charger Mobile Batteries Mobile Earphones Designer Mobile Covers Mobile Fancy Back Cover Mobile Bumper Cover. Offered range is widely demanded by the clientele.</t>
  </si>
  <si>
    <t>Subhrajit</t>
  </si>
  <si>
    <t>Core Controlling Authority</t>
  </si>
  <si>
    <t>paulexports@paulgroupindia.co.in</t>
  </si>
  <si>
    <t>info@paulgroupindia.co.in</t>
  </si>
  <si>
    <t>Paul Exports &amp; Imports</t>
  </si>
  <si>
    <t>247-K Mahatma Gandhi Road</t>
  </si>
  <si>
    <t>http://www.paulgroupindia.co.in</t>
  </si>
  <si>
    <t>rambabu.attirefashions@gmail.com</t>
  </si>
  <si>
    <t>rambabu@attirefashions.co.in</t>
  </si>
  <si>
    <t>Attire Fashions</t>
  </si>
  <si>
    <t># 3-4-3/105 CBR Residency</t>
  </si>
  <si>
    <t>Qutbullapur</t>
  </si>
  <si>
    <t>http://www.attirefashions.co.in</t>
  </si>
  <si>
    <t>Muthukkannan</t>
  </si>
  <si>
    <t>pheonixcollar@gmail.com</t>
  </si>
  <si>
    <t>rc838383@gmail.com</t>
  </si>
  <si>
    <t>Pheonix Collar</t>
  </si>
  <si>
    <t>No. 19 Bridgeway Colony Extension Near Carona 4th Street</t>
  </si>
  <si>
    <t>Bridgeway Colony Extension</t>
  </si>
  <si>
    <t>kishor8621@gmail.com</t>
  </si>
  <si>
    <t>Siddhi Vinayak Impex</t>
  </si>
  <si>
    <t>Under Ground 1098 New Pashupati Market</t>
  </si>
  <si>
    <t>Manufacturer and exporter of leather garments such as leather jackets and mens leather apparel.</t>
  </si>
  <si>
    <t>sachbir@fashiontrendz.in</t>
  </si>
  <si>
    <t>Fashion Trendz</t>
  </si>
  <si>
    <t>S - 40 Phase - 2 Okhla Industrial Area</t>
  </si>
  <si>
    <t>http://www.fashiontrendz.in/cgi-sys/suspendedpage.cgi</t>
  </si>
  <si>
    <t>A K Enterprise was established in the year 2015. We are the leading Manufacturer and Supplier of Cotton Rags Hand Gloves of Cotton Leather cotton jeans Polythene sheets &amp; garbage bags and many more. Widely known for their longer life these offered products are demanded. Besides this our ability to deliver these in bulk has helped us in attaining a high level of customer satisfaction and trust.</t>
  </si>
  <si>
    <t>akenterpriseone@gmail.com</t>
  </si>
  <si>
    <t>A K Enterprise</t>
  </si>
  <si>
    <t>3 Nutan Para Road Lilauah</t>
  </si>
  <si>
    <t>Hareshbhai</t>
  </si>
  <si>
    <t>savaliyakalpesh0@gmail.com</t>
  </si>
  <si>
    <t>Meet Hand Work</t>
  </si>
  <si>
    <t xml:space="preserve">Plot No.4 Gita Nagar Vibhag -1 Near Sita Nagar Chowk </t>
  </si>
  <si>
    <t>Gita Nagar</t>
  </si>
  <si>
    <t>We are counted as one of the prominent firm engaged in manufacturing trading wholesaling and supplying of Leather Products. Our products are highly preferred owing to their attributes like superior finish fascinating designs and tear resistance.</t>
  </si>
  <si>
    <t>Mr. Avinash</t>
  </si>
  <si>
    <t>aaruzleather@gmail.com</t>
  </si>
  <si>
    <t>Aaruz Leather Botique</t>
  </si>
  <si>
    <t>G.Fl. Ram 77 22/4B Jagajeevanram Nagar Near Goldfield Sion Bandra Link Road Kala Killa Dharavi</t>
  </si>
  <si>
    <t>http://www.aaruz.in</t>
  </si>
  <si>
    <t>Arundhati</t>
  </si>
  <si>
    <t>Mohanta</t>
  </si>
  <si>
    <t>Support Executive</t>
  </si>
  <si>
    <t>info@odilive.in</t>
  </si>
  <si>
    <t>sales@odilive.in</t>
  </si>
  <si>
    <t>ODI Live Digital Media Private Limited</t>
  </si>
  <si>
    <t>2nd Floor Plot No. 686 Sahid Nagar</t>
  </si>
  <si>
    <t>http://www.odilive.com/security</t>
  </si>
  <si>
    <t>Bhateja</t>
  </si>
  <si>
    <t>lokeshbhateja@live.com</t>
  </si>
  <si>
    <t>vipul.bhateja@gmail.com</t>
  </si>
  <si>
    <t>Shop No. 143A Ground Floor Vyapar Kendra</t>
  </si>
  <si>
    <t>Sushant Lok 1</t>
  </si>
  <si>
    <t>http://www.unique.gallery/cgi-sys/suspendedpage.cgi</t>
  </si>
  <si>
    <t>Marketing &amp; Sales Manager</t>
  </si>
  <si>
    <t>nextaitech@gmail.com</t>
  </si>
  <si>
    <t>Nextai Technologies (P) Limited</t>
  </si>
  <si>
    <t>D-210/1 GF Krishna Park Khanpur</t>
  </si>
  <si>
    <t>Krishna Park</t>
  </si>
  <si>
    <t>http://nextai.in/</t>
  </si>
  <si>
    <t>Katkar</t>
  </si>
  <si>
    <t>katkar_hemant@yahoo.co.in</t>
  </si>
  <si>
    <t>vaishnavi_fashions12@rediffmail.com</t>
  </si>
  <si>
    <t>Vaishnavi Fashions Pvt. Ltd.</t>
  </si>
  <si>
    <t>No. B/ 230 Pioneer Industrial Estate Subhash Road</t>
  </si>
  <si>
    <t>gr@griltarp.com</t>
  </si>
  <si>
    <t>gril.tarp@gmail.com</t>
  </si>
  <si>
    <t>Gujarat Raffia Industries Limited</t>
  </si>
  <si>
    <t>C-401 Titanium Square Thaltej Chokdi   S.G. Highway</t>
  </si>
  <si>
    <t>Thaltej Chokdi</t>
  </si>
  <si>
    <t>http://www.griltarp.com</t>
  </si>
  <si>
    <t>Raaas Creation is established in the year 2016. We are the leading Wholesale Trader of all types of ladies kurti. Some of our offered ranges are Rajasthani Cotton kurtis designer kurtis and many more. These elegant &amp; classy kurtis are highly appreciated by clients for their unique embroidery designs and neat stitching.</t>
  </si>
  <si>
    <t>raaascreation@gmail.com</t>
  </si>
  <si>
    <t>Raaas Creation</t>
  </si>
  <si>
    <t>No. 71/157 Paramhans Marg Mansarovar</t>
  </si>
  <si>
    <t>Jeetmal Jain</t>
  </si>
  <si>
    <t>yanicreation07@gmail.com</t>
  </si>
  <si>
    <t>Mahalaxmi Art</t>
  </si>
  <si>
    <t>No. 201 Ashish CHSL Underai Road Malad West</t>
  </si>
  <si>
    <t>Bhowmik</t>
  </si>
  <si>
    <t>bhowmik898@gmail.com</t>
  </si>
  <si>
    <t>No. 161 Netaji Subhash Road 3rd Floor</t>
  </si>
  <si>
    <t>info@phoenixjewels.net</t>
  </si>
  <si>
    <t>mehtashrenik@gmail.com</t>
  </si>
  <si>
    <t>Phoenix Enterprise</t>
  </si>
  <si>
    <t>Prasad Chambers Opera House</t>
  </si>
  <si>
    <t>http://www.phoenixjewels.net/</t>
  </si>
  <si>
    <t>rattanscreation@gmail.com</t>
  </si>
  <si>
    <t>Rattan's Creation</t>
  </si>
  <si>
    <t>Shop No. 8 Sai Complex Near Shanti Prakash Ashram</t>
  </si>
  <si>
    <t>Sai Complex</t>
  </si>
  <si>
    <t>Ulahanathan</t>
  </si>
  <si>
    <t>kculahanathan@gmail.com</t>
  </si>
  <si>
    <t>Winner Garments</t>
  </si>
  <si>
    <t>D. No. 76 Pattalamman Kovil Street Varathottam Anupparpalayamtirupur</t>
  </si>
  <si>
    <t>Chhabra 555 Fashions Private Limited is an ISO 9001:2008 certified trader and supplier and is known for doling out statement-defining outfits which include Sarees Lehengas Wedding Lehengas and Ladies Unstitched Suits.</t>
  </si>
  <si>
    <t>Rameeta</t>
  </si>
  <si>
    <t>Head - Business Development</t>
  </si>
  <si>
    <t>rameetac@gmail.com</t>
  </si>
  <si>
    <t>info@chhabra555.com</t>
  </si>
  <si>
    <t>Chhabra 555 Fashions Pvt. Ltd.</t>
  </si>
  <si>
    <t>Shop No. 555 Katra Ashrafi Chandni Chowk</t>
  </si>
  <si>
    <t>http://www.chhabra555.com</t>
  </si>
  <si>
    <t>Wholesaler and retailer of polki jewelery gold jewelery etc.</t>
  </si>
  <si>
    <t>grjewels@hotmail.com</t>
  </si>
  <si>
    <t>puneetgandaram@gmail.com</t>
  </si>
  <si>
    <t>Gandaram &amp; Sons Jewellers Private Limited</t>
  </si>
  <si>
    <t>I -1 Lajpat Nagar Part 2 Opposite Aggarwal Sweets Near Sony worldVear Sawarkar Marg</t>
  </si>
  <si>
    <t>infoamygi@gmail.com</t>
  </si>
  <si>
    <t>sales@amygi.com</t>
  </si>
  <si>
    <t>Amygi Impex Private Limited</t>
  </si>
  <si>
    <t>No. 1 Aishwarya 2nd Street</t>
  </si>
  <si>
    <t>http://www.amygi.com</t>
  </si>
  <si>
    <t>pradeepnpatel@gmail.com</t>
  </si>
  <si>
    <t>pradeepnpatel@yahoo.com</t>
  </si>
  <si>
    <t>Silicon Info Cad</t>
  </si>
  <si>
    <t>No. 320-322 Patel Avenue Near Gurudwara</t>
  </si>
  <si>
    <t>http://www.siliconinfo.com</t>
  </si>
  <si>
    <t>We &amp;ldquo;Monysha Arts&amp;rdquo; are engaged in manufacturing and supplying a premium  collection of Readymade Ladies Wear. These are available in a plethora  of designs color combinations patterns and fabrics.</t>
  </si>
  <si>
    <t>&amp;lt;p&amp;gt;Established in the year &amp;lt;b&amp;gt;2000&amp;lt;/b&amp;gt; as a sole proprietorship firm we &amp;amp;ldquo;&amp;lt;b&amp;gt;Monysha Arts&amp;lt;/b&amp;gt;&amp;amp;rdquo; are engaged in manufacturing and supplying a quality assured range of &amp;lt;b&amp;gt;Ladies Kurti Ladies Churidar Suit Ladies Patiala Suit and Printed Patiala Suit&amp;lt;/b&amp;gt;. In the vast collection we offer &amp;lt;b&amp;gt;Simple Cotton Stitched Kurti Printed Kurti Cotton Fancy Kurti  Designer Kurti Cotton Party Wear Kurti Printed Black Kurti Fancy Long  Kurti &amp;lt;/b&amp;gt;and&amp;lt;b&amp;gt; Party Wear Kurti&amp;lt;/b&amp;gt;. Clients can also avail from us &amp;lt;b&amp;gt;Cotton Churidar Printed Churidar Black Ladies Churidar Designer  Churidar Readymade Churidar Printed Black Churidar and Anarkali  Churidar etc.&amp;lt;/b&amp;gt; All these are manufactured using quality fabric yarn and other material. We offer these in varied color combinations designs patterns and fabric choices to our clients. Our readymade ladies garments are also appreciated for intricate work exquisite designs anti-wrinkle anti-shrinkage and fine stitching properties.&amp;lt;/p&amp;gt;</t>
  </si>
  <si>
    <t>monysha.arts@gmail.com</t>
  </si>
  <si>
    <t>Monysha Arts</t>
  </si>
  <si>
    <t>No. 33 M.T. Cloth Market</t>
  </si>
  <si>
    <t>rohan808jain@gmail.com</t>
  </si>
  <si>
    <t>logan_berry009@yahoo.com</t>
  </si>
  <si>
    <t>Loganberry Fashions</t>
  </si>
  <si>
    <t>No. 85/18 Rangmahal 2nd Floor</t>
  </si>
  <si>
    <t>Itwaria Bazar</t>
  </si>
  <si>
    <t>We are manufacturer exporter and wholesaler of wallets purses credit card holders travel card holders leather bum bags laptop bags business bags and leather belts.</t>
  </si>
  <si>
    <t>We are manufacturer and exporter of boxing &amp; martial arts equipments(sports goods) as well as small leather goods like wallets purses belts laptop bags business bags credit card holders bum bags travel card holders etc. For last 20 years. Also doing wholesale for Indian market.</t>
  </si>
  <si>
    <t>Aghi</t>
  </si>
  <si>
    <t>aghisunil@gmail.com</t>
  </si>
  <si>
    <t>Mehak Overseas</t>
  </si>
  <si>
    <t>No. 27-28 2nd Floor Medicine Market Civil Road</t>
  </si>
  <si>
    <t>Medicine Market</t>
  </si>
  <si>
    <t>Kumar  Menon</t>
  </si>
  <si>
    <t>menonpremkumar670@gmail.com</t>
  </si>
  <si>
    <t>Rajeshwari Marketing</t>
  </si>
  <si>
    <t>16 Chinatown 4 Kachi Mohalla Sikh Mohalla Siyaganj</t>
  </si>
  <si>
    <t>Siyaganj</t>
  </si>
  <si>
    <t>Miyani</t>
  </si>
  <si>
    <t>sreeramtextile@yahoo.com</t>
  </si>
  <si>
    <t>ferrimiyani@yahoo.com</t>
  </si>
  <si>
    <t>Shreeram Textile</t>
  </si>
  <si>
    <t>110 Sunrise Chamber  Sardar Chowk  Minibazar  Varachha</t>
  </si>
  <si>
    <t>Prashanthi</t>
  </si>
  <si>
    <t>bujjucom1@gmail.com</t>
  </si>
  <si>
    <t>info@bujju.com</t>
  </si>
  <si>
    <t>Bujju Fashion Company</t>
  </si>
  <si>
    <t>Road Number 71</t>
  </si>
  <si>
    <t>https://www.bujju.com</t>
  </si>
  <si>
    <t>Chandramani</t>
  </si>
  <si>
    <t>Jangde</t>
  </si>
  <si>
    <t>cm_jangde@yahoo.com</t>
  </si>
  <si>
    <t>contactus@7trendz.com</t>
  </si>
  <si>
    <t>7 Trendz</t>
  </si>
  <si>
    <t>Shop No. 11 C 5 Rashmi Star City Juchandra Road</t>
  </si>
  <si>
    <t>Naigaon East</t>
  </si>
  <si>
    <t>https://www.7trendz.com/</t>
  </si>
  <si>
    <t>The company manufactures uPVC pipe with 95% PVC Resin 3% permitted chemicals and 2% Calcium Corbonate for safe drinking water and it certifies the same through declaration on each pipe.</t>
  </si>
  <si>
    <t>ushapolytubes@gmail.com</t>
  </si>
  <si>
    <t>Usha Polytubes</t>
  </si>
  <si>
    <t>No. 313/314 Narayan Plaza 3rd Floor Near Exhibition Road</t>
  </si>
  <si>
    <t>Narayan Plaza</t>
  </si>
  <si>
    <t>http://www.ushapolytubes.com</t>
  </si>
  <si>
    <t>tarundaga76@gmail.com</t>
  </si>
  <si>
    <t>Shree Panchmukhi Garment</t>
  </si>
  <si>
    <t>No. 210 Jamunalal Bajaj Street 6th Floor</t>
  </si>
  <si>
    <t>Barabazar Market</t>
  </si>
  <si>
    <t>dlb1272@gmail.com</t>
  </si>
  <si>
    <t>Vali Tex</t>
  </si>
  <si>
    <t>No. 528 Jay Shreeram Textile Market</t>
  </si>
  <si>
    <t>Dyanad</t>
  </si>
  <si>
    <t>tsprints_fkd@rediffmail.com</t>
  </si>
  <si>
    <t>T. S. Prints</t>
  </si>
  <si>
    <t>No. 2/176 Khatakpura Siddique</t>
  </si>
  <si>
    <t>Poorti</t>
  </si>
  <si>
    <t>Executive Admin</t>
  </si>
  <si>
    <t>poorti.p@hobstores.com</t>
  </si>
  <si>
    <t>Hobstores India Pvt Ltd</t>
  </si>
  <si>
    <t>19 B Greater Brijeshwari Viapiana</t>
  </si>
  <si>
    <t>http://www.hobstores.com/</t>
  </si>
  <si>
    <t>M Kumaran</t>
  </si>
  <si>
    <t>ayyappaa1971@gmail.com</t>
  </si>
  <si>
    <t>Sree Ayyappaa Leather Exports India</t>
  </si>
  <si>
    <t>No. 2 Narayana Chetti Street Periamet</t>
  </si>
  <si>
    <t>Minesh</t>
  </si>
  <si>
    <t>info@matangiwoven.com</t>
  </si>
  <si>
    <t>mineshshah@matangiwoven.com</t>
  </si>
  <si>
    <t>Shree Matangi Woven Sack Private Limited</t>
  </si>
  <si>
    <t>Block-1458 Khatrej Moti Bhoyan Road Opposite Old Petrol Pump</t>
  </si>
  <si>
    <t>Taluka Kalol</t>
  </si>
  <si>
    <t>http://www.matangiwoven.com</t>
  </si>
  <si>
    <t>harish.ahuja30@gmail.com</t>
  </si>
  <si>
    <t>abhay.ahuja16@gmail.com</t>
  </si>
  <si>
    <t>D R Fabrics</t>
  </si>
  <si>
    <t>Dabour Wali Gali Gandhi Nagar</t>
  </si>
  <si>
    <t>Ali  Khan</t>
  </si>
  <si>
    <t>sufiyagarmentsmum@gmail.com</t>
  </si>
  <si>
    <t>Sufiya Garments</t>
  </si>
  <si>
    <t>Shop No. 324 Gate No. 18 Garib Nagar Masjid</t>
  </si>
  <si>
    <t>Manoj Jatoliya</t>
  </si>
  <si>
    <t>jyotijatoliya2@gmail.com</t>
  </si>
  <si>
    <t>M J Footwear</t>
  </si>
  <si>
    <t>Ground Floor D 641 J. J. Colony</t>
  </si>
  <si>
    <t>Madipur West</t>
  </si>
  <si>
    <t>latacreations77@gmail.com</t>
  </si>
  <si>
    <t>Lata Creations</t>
  </si>
  <si>
    <t>M-26 Indira Nagar</t>
  </si>
  <si>
    <t>Kaushar Ali</t>
  </si>
  <si>
    <t>kaushar96@yahoo.com</t>
  </si>
  <si>
    <t>Leather Soft Company</t>
  </si>
  <si>
    <t>Room No.475 Sai Baba Nagar 90 Feet Road</t>
  </si>
  <si>
    <t>http://www.leathersoft.in</t>
  </si>
  <si>
    <t>shoppwayasd@gmail.com</t>
  </si>
  <si>
    <t>Usha Traders</t>
  </si>
  <si>
    <t>Khurja</t>
  </si>
  <si>
    <t>mlksportsindustries@gmail.com</t>
  </si>
  <si>
    <t>M.L.K. Sports Industries</t>
  </si>
  <si>
    <t>24 Ram Sharnam Colony</t>
  </si>
  <si>
    <t>Offering coaching services.</t>
  </si>
  <si>
    <t>Deshwal</t>
  </si>
  <si>
    <t>yuvraj.foujdar@gmail.com</t>
  </si>
  <si>
    <t>Deshwals Institute</t>
  </si>
  <si>
    <t>No. 54 Near Arjun Nagar 4 Railway Phatak</t>
  </si>
  <si>
    <t>4 Railway Phatak</t>
  </si>
  <si>
    <t>http://ww1.deshwaleducation.org/</t>
  </si>
  <si>
    <t>Karamjot Singh</t>
  </si>
  <si>
    <t>karamjotsingh9811@gmail.com</t>
  </si>
  <si>
    <t>Fashion Fever</t>
  </si>
  <si>
    <t>WZ- B-122 School Road Uttam Nagar</t>
  </si>
  <si>
    <t>sanjaymaurya8425@gmail.com</t>
  </si>
  <si>
    <t>mr.brajeshchoudhary@gmail.com</t>
  </si>
  <si>
    <t>Geeta Fashion</t>
  </si>
  <si>
    <t>H Off. 402 4th Floor Baba Arcade Harota Sector 5 G B Nagar</t>
  </si>
  <si>
    <t>G B Nagar</t>
  </si>
  <si>
    <t>sanjaymaurya1095@gmail.com</t>
  </si>
  <si>
    <t>431 Katra Choban Chandni Chowk</t>
  </si>
  <si>
    <t>Shylash</t>
  </si>
  <si>
    <t>shylashguruvayur@gmail.com</t>
  </si>
  <si>
    <t>kailasguruvayur@gmail.com</t>
  </si>
  <si>
    <t>Kailas Eco Products</t>
  </si>
  <si>
    <t>No. 8/584 E Kottapady P.O.</t>
  </si>
  <si>
    <t>Guruvayur</t>
  </si>
  <si>
    <t>Pookode</t>
  </si>
  <si>
    <t>http://www.kailasguruvayur.com</t>
  </si>
  <si>
    <t>hemantkumarrana@gmail.com</t>
  </si>
  <si>
    <t>Bazareo Shopping</t>
  </si>
  <si>
    <t>G 45 Janpath Tower</t>
  </si>
  <si>
    <t>Janpath Tower</t>
  </si>
  <si>
    <t>We sell Terrariums (very low maintenance live garden in an artistic jar) conduct workshops exhibitions.</t>
  </si>
  <si>
    <t>Pitre</t>
  </si>
  <si>
    <t>thebreathingart@gmail.com</t>
  </si>
  <si>
    <t>deepti.pitre@gmail.com</t>
  </si>
  <si>
    <t>The Breathing Art</t>
  </si>
  <si>
    <t>A-2 Gokul View</t>
  </si>
  <si>
    <t>http://www.thebreathingart.com</t>
  </si>
  <si>
    <t>Neelesh</t>
  </si>
  <si>
    <t>jainneelesh.jbp@gmail.com</t>
  </si>
  <si>
    <t>Fairy Fashion</t>
  </si>
  <si>
    <t>Tularam Chowk</t>
  </si>
  <si>
    <t>sv.mahendra20@gmail.com</t>
  </si>
  <si>
    <t>D-3rd Floor Swaminarayan Compound</t>
  </si>
  <si>
    <t>https://www.textileinfomedia.com/company-info/Siddhi-Vinayak-Creation-20161209105244</t>
  </si>
  <si>
    <t>Trader of ladies garments suits and uniforms etc. Also offering logo designing services.</t>
  </si>
  <si>
    <t>soodgopal@gmail.com</t>
  </si>
  <si>
    <t>Lifestyles Fashion Store</t>
  </si>
  <si>
    <t>B. C. S. Phase 3</t>
  </si>
  <si>
    <t>manish4ever.15@gmail.com</t>
  </si>
  <si>
    <t>Gauri Mobile</t>
  </si>
  <si>
    <t>Babaganj Near Axis Bank</t>
  </si>
  <si>
    <t>Babaganj</t>
  </si>
  <si>
    <t>rishabhsehgal1930@gmail.com</t>
  </si>
  <si>
    <t>Oriental Expeller Industries</t>
  </si>
  <si>
    <t>C 157 Mayapuri Phase 2</t>
  </si>
  <si>
    <t>http://www.orientalexpeller.com</t>
  </si>
  <si>
    <t>SG International is a renowned Manufacturer Exporter and Supplier of Wooden Chocolate Boxes Dry Fruits Wooden Boxes Wooden Packaging Boxes Wedding Card Gift Boxes Wooden Key Rings Exclusive Wooden Watches Wooden Jewellery Boxes etc.</t>
  </si>
  <si>
    <t>saritaexports@yahoo.co.in</t>
  </si>
  <si>
    <t>SG International</t>
  </si>
  <si>
    <t>B-927 Shastri Nagar</t>
  </si>
  <si>
    <t>nehamarathe0801@gmail.com</t>
  </si>
  <si>
    <t>Ellora For Classy Look</t>
  </si>
  <si>
    <t>Karve Nagar</t>
  </si>
  <si>
    <t>Taksali</t>
  </si>
  <si>
    <t>taksalipranav123@yahoo.co.in</t>
  </si>
  <si>
    <t>Creative Collection</t>
  </si>
  <si>
    <t>3 2nd Floor Shankar Bhawan  Opp. Golecha Cinema Chaura Rasta</t>
  </si>
  <si>
    <t>http://www.sterlingsilverjewellery.in</t>
  </si>
  <si>
    <t>Archna</t>
  </si>
  <si>
    <t>archee11@yahoo.co.in</t>
  </si>
  <si>
    <t>Arkush Fashion &amp; Designer</t>
  </si>
  <si>
    <t>Ashiyana Kanpur Road</t>
  </si>
  <si>
    <t>Acharya Jewellers&amp;rdquo; - the pioneer in designing and crafting of diamond jewellery is now introducing premium quality Diamond Jewellery boutique in Coimbatore exclusively designed for ceremonial and casual use. Each product is handcrafted to a standard of perfection. We help your moments become lifetime memories.</t>
  </si>
  <si>
    <t>Prity</t>
  </si>
  <si>
    <t>acharyajewellers@yahoo.com</t>
  </si>
  <si>
    <t>Acharya Jewellers</t>
  </si>
  <si>
    <t>136 Siva Subramaniam Street Near Shree Krishna Sweets RS Puram</t>
  </si>
  <si>
    <t>http://www.acharyajewellers.com</t>
  </si>
  <si>
    <t>vaibhavjain7624@gmail.com</t>
  </si>
  <si>
    <t>M. V. Creation</t>
  </si>
  <si>
    <t>2486/1-a Choudhary Vidyanand Market  1st Floor Sadar Bazar</t>
  </si>
  <si>
    <t>Sri Venketeswara Agencies was established in the year 2012. We are the leading Wholesale Trader of all types Mens Formal Shirts Mens Cotton Kurta Mens Cotton Pajama. Our entire product range is designed from light weight Fabric &amp;amp; cotton fabric ensuring sophisticated look to the wearer. Our products are handmade and handloom. They are the best option to be worn in any season. Our entire product range is delivered in standard patterns. Offered product range has fine stitching and ensures attractive patterns.</t>
  </si>
  <si>
    <t>Subrahmanyam</t>
  </si>
  <si>
    <t>subbu.mandaleeka@gmail.com</t>
  </si>
  <si>
    <t>Sri Venketeswara Agencies</t>
  </si>
  <si>
    <t>D. No. 6-35-26 Sivalayam Street</t>
  </si>
  <si>
    <t>Gavarapeta</t>
  </si>
  <si>
    <t>bhavesh_gala189@yahoo.co.in</t>
  </si>
  <si>
    <t>bhaveshgala189@rediffmail.com</t>
  </si>
  <si>
    <t>Regal Uniforms</t>
  </si>
  <si>
    <t>Shop No. 811 Patel Shopping Center</t>
  </si>
  <si>
    <t>President</t>
  </si>
  <si>
    <t>jairatantech@gmail.com</t>
  </si>
  <si>
    <t>jitendrap2510@gmail.com</t>
  </si>
  <si>
    <t>Jairatan Technokraft</t>
  </si>
  <si>
    <t>6/16 Patil House Vijay Nagar Near Kohinoor Industrial Estate Off Western Express Highway</t>
  </si>
  <si>
    <t>Goregaon</t>
  </si>
  <si>
    <t>khorwal303@gmail.com</t>
  </si>
  <si>
    <t>New Keerti Footwear</t>
  </si>
  <si>
    <t>Thakkar Bappa Colony C.S.T Road Opp. Ganesh Mandir Chembur</t>
  </si>
  <si>
    <t>We introduce ourselves as a leading manufacturers &amp; exporters of hand crochet lace goods. We have been producing the below mentioned items for more than 3 decades. Our products are as follows: 1) home decorative items: table covers bed covers beaded jug covers napkins sofa covers door curtains cell phone covers etc etc. 2) crochet garments: tops waist coats middies skirts beach wears baby frocks stoles ponchos shawls etc etc. 3) garment accessories: neck collars sleeves boarder laces motifs etc etc. We also execute job works on your garments.</t>
  </si>
  <si>
    <t>Nageswara  Rao</t>
  </si>
  <si>
    <t>laceindiaoverseas@gmail.com</t>
  </si>
  <si>
    <t>laceindia@rediffmail.com</t>
  </si>
  <si>
    <t>Lace India Overseas</t>
  </si>
  <si>
    <t>D. No. 9-2-53 Telephone Exchange Road Church Street</t>
  </si>
  <si>
    <t>Addagalla</t>
  </si>
  <si>
    <t>mdgarments1@gmail.com</t>
  </si>
  <si>
    <t>MD Garments</t>
  </si>
  <si>
    <t>Shop No. 19 J M Chamber 5 Pachpeer Chowk Behind Disha Cumputer Main Raod Kalewadi Pimpri</t>
  </si>
  <si>
    <t>http://www.mdgarments.com</t>
  </si>
  <si>
    <t>We &amp;ldquo;Jeet Enterprises&amp;rdquo; are a renowned manufacturer of a qualitative assortment of Men's Shirt Bed Sheets Ladies Hand Bag Kids Jacket Ladies Kurti etc.</t>
  </si>
  <si>
    <t>maheshwarijitendra37@gmail.com</t>
  </si>
  <si>
    <t>Jeet Enterprises</t>
  </si>
  <si>
    <t>No. A -8 Basant Bahar Colony Gopalpura RoadTonk Road</t>
  </si>
  <si>
    <t>Ladies Garments like Kurties Tops Anarkalies Legging Jagging etc. (Both Woollens &amp;amp; Cotton) at lowest possible retail price.</t>
  </si>
  <si>
    <t>Paridhaan Collections is a proprietorship company.   The company is involved in retail selling of ladies garments like Kurties Tops etc. at very economical rates much below the market price.</t>
  </si>
  <si>
    <t>Anu</t>
  </si>
  <si>
    <t>jainrpj@gmail.com</t>
  </si>
  <si>
    <t>anujain2008@gmail.com</t>
  </si>
  <si>
    <t>Paridhaan Collections</t>
  </si>
  <si>
    <t>Gopala Krishnamurthy</t>
  </si>
  <si>
    <t>sreedatta_teja@yahoo.co.in</t>
  </si>
  <si>
    <t>sree.sreepada.pada@gmail.com</t>
  </si>
  <si>
    <t>Sree Visista Security Solutions</t>
  </si>
  <si>
    <t># 1-7-44 Chaitanyapuri Colony Opp. Chaitanya High School</t>
  </si>
  <si>
    <t>Chaitanyapuri</t>
  </si>
  <si>
    <t>Sivananth</t>
  </si>
  <si>
    <t>sivananth72@gmail.com</t>
  </si>
  <si>
    <t>sivannath29@gmail.com</t>
  </si>
  <si>
    <t>RS Tex</t>
  </si>
  <si>
    <t>177/6B 9th Bharathiyar Street Kangayam</t>
  </si>
  <si>
    <t>We are engaged in Manufacturer Trader Supplier and Wholesaler various types of jewelry.&amp;nbsp; Our range includes Diamond Jewellery Gold Jewellery Silver Jewellery Spiritual Items Birthstones Imitation Jewellery.</t>
  </si>
  <si>
    <t>Mahna</t>
  </si>
  <si>
    <t>mahnajewellers@yahoo.co.in</t>
  </si>
  <si>
    <t>gauravchhabra070@gmail.com</t>
  </si>
  <si>
    <t>Mahna Jewellers Pvt Ltd</t>
  </si>
  <si>
    <t>E- 393 Double Storey Behind Post Office Opposite Tata Power Office Ramesh Nagar</t>
  </si>
  <si>
    <t>http://www.mahnajewellers.com</t>
  </si>
  <si>
    <t>findia7008@gmail.com</t>
  </si>
  <si>
    <t>Fashion India</t>
  </si>
  <si>
    <t>1st Floor 7 City Plaza Near Sardar Ganj</t>
  </si>
  <si>
    <t>Sardar Ganj</t>
  </si>
  <si>
    <t>http://www.fashion-india.net</t>
  </si>
  <si>
    <t>Tant Ghar was established in the year 1980. We are a leading Manufacturer Wholesaler of Khesh Kantha Sarees Khesh Gurjari Saree Khesh Kalamkari Saree Khesh Boul Saree etc. West Bengal is known as the city of garments. If you go to Bengal there is a 0.1% chance that you would come back without buying a saree for yourself or perhaps a jacket for your loved ones. But then in an unknown city is there someone you can trust with your clothing needs? Yes and that company is Tant Ghar. A renowned Manufacturer Wholesaler/Distributor and Supplier in nature our organization is working in this line since 1980. With over 36 years of experience we are fabricating a unique line of Khesh products such as Kantha Sarees Kantha Silk Sarees each of which would match the taste and preferences of the Indian market in a promising manner.</t>
  </si>
  <si>
    <t>Maniklal</t>
  </si>
  <si>
    <t>maniklalkundu.mk2000@gmail.com</t>
  </si>
  <si>
    <t>hemantakundu.hk@gmail.com</t>
  </si>
  <si>
    <t>Tant Ghar</t>
  </si>
  <si>
    <t>Santiniketan Abadanga District Birbhum</t>
  </si>
  <si>
    <t>http://www.tgstyles.com/</t>
  </si>
  <si>
    <t>sokamineral@sokamineral.com</t>
  </si>
  <si>
    <t>Soka Mineral</t>
  </si>
  <si>
    <t>http://www.sokamineral.com</t>
  </si>
  <si>
    <t>Shanjana</t>
  </si>
  <si>
    <t>shanthi41114@gmail.com</t>
  </si>
  <si>
    <t>ashanthishanjana@gmail.com</t>
  </si>
  <si>
    <t>Sarul Enterprises</t>
  </si>
  <si>
    <t>No. 66/159 Nelson Manickam Road</t>
  </si>
  <si>
    <t>Rashmin</t>
  </si>
  <si>
    <t>gokul_empo@yahoo.in</t>
  </si>
  <si>
    <t>Gokul Emporium</t>
  </si>
  <si>
    <t>B-7 Ground Floor Shree Ghantakaran Mahavir Market</t>
  </si>
  <si>
    <t>SHIROH is a renowed manufacturer and supplier of wooden products such as wooden clutches wooden sling bags. wooden purses wooden slings wooden sling Clutches .</t>
  </si>
  <si>
    <t>kukreja.sadhna311@gmail.com</t>
  </si>
  <si>
    <t>Shiroh</t>
  </si>
  <si>
    <t>No. 863 Railway Road</t>
  </si>
  <si>
    <t>http://www.shiroh.in</t>
  </si>
  <si>
    <t>Strawbery Clothings is proud to introduce itself as one of the fastest growing manufacturers and exporters of Ethnic wears Indo-Western Top &amp;amp; Tunic and Corset Skirts Sets etc.</t>
  </si>
  <si>
    <t>rohit@strawberryclothings.com</t>
  </si>
  <si>
    <t>Strawberry Clothing</t>
  </si>
  <si>
    <t>A-119 Sector 83</t>
  </si>
  <si>
    <t>http://www.strawberryclothings.com</t>
  </si>
  <si>
    <t>Manufacturer of ladies garments kids wears mens shirts pajamas and shorts.</t>
  </si>
  <si>
    <t>My company is into manufacturing of all kinds of garments like ladies garments kids wear mens shirts pyjamas shorts. We are into this field for the last 40 years and makes sure that the finishing of the garment is done up to the fullest satisfaction.</t>
  </si>
  <si>
    <t>hitesh.guwalani@gmail.com</t>
  </si>
  <si>
    <t>sonia261979@gmail.com</t>
  </si>
  <si>
    <t>Pehnawa</t>
  </si>
  <si>
    <t>45 Basement</t>
  </si>
  <si>
    <t>http://www.pehnawa.com</t>
  </si>
  <si>
    <t>anandkjjw@gmail.com</t>
  </si>
  <si>
    <t>Textile Traders Private Limited</t>
  </si>
  <si>
    <t>9 Venkateswara Cloth Complex</t>
  </si>
  <si>
    <t>SBT Market</t>
  </si>
  <si>
    <t>D' Souza</t>
  </si>
  <si>
    <t>mario@mercerindia.com</t>
  </si>
  <si>
    <t>info@mercerindia.com</t>
  </si>
  <si>
    <t>Mercer Biotech</t>
  </si>
  <si>
    <t>Twin Arcade D/203 Marol Military Road Marol</t>
  </si>
  <si>
    <t>http://www.mercerindia.com/</t>
  </si>
  <si>
    <t>We are a renowned Manufacturer and Supplier of high quality Steel Door Steel Gate Stainless Steel Name Plates Modular Steel Bed Steel Dining Table Modular Steel Furniture Metal Letters Stainless Steel Railings Steel Railings etc.</t>
  </si>
  <si>
    <t>Shivram</t>
  </si>
  <si>
    <t>Nayi</t>
  </si>
  <si>
    <t>gayatristeel1978@gmail.com</t>
  </si>
  <si>
    <t>Gayatri Steel Furniture</t>
  </si>
  <si>
    <t>C/O Laxmi Chuno Gota Railway Crossing Gota Gam Gota</t>
  </si>
  <si>
    <t>http://www.gayatristeelfurniture.in</t>
  </si>
  <si>
    <t>Gadhvi</t>
  </si>
  <si>
    <t>karanibs76@gmail.com</t>
  </si>
  <si>
    <t>Karani Bangles Stores</t>
  </si>
  <si>
    <t>965 Kalupur Near Rajamehtani Pole Opposite Atul Dudhia Karniwala</t>
  </si>
  <si>
    <t>sharmainternational094@gmail.com</t>
  </si>
  <si>
    <t>naveensharma094@gmail.com</t>
  </si>
  <si>
    <t>Sharma International</t>
  </si>
  <si>
    <t>C 61/2 Okhla Industrial Area Phase-II</t>
  </si>
  <si>
    <t>Bardolia</t>
  </si>
  <si>
    <t>pinkyvikrambardolia@gmail.com</t>
  </si>
  <si>
    <t>Vyanktesh Silk</t>
  </si>
  <si>
    <t>L-35 Shankar Market</t>
  </si>
  <si>
    <t>Ringroad</t>
  </si>
  <si>
    <t>Deals in CFL mini inverters electronic safety and security products.</t>
  </si>
  <si>
    <t>rajkamalagencypatna@gmail.com</t>
  </si>
  <si>
    <t>Rajkamal Agency</t>
  </si>
  <si>
    <t>52 Shiwam Market Main Road</t>
  </si>
  <si>
    <t>yufffy5253@gmail.com</t>
  </si>
  <si>
    <t>yufffy53@gmail.com</t>
  </si>
  <si>
    <t>The Bags Paradise</t>
  </si>
  <si>
    <t>Block C-40 New Siyaganj</t>
  </si>
  <si>
    <t>dharmendrav999@gmail.com</t>
  </si>
  <si>
    <t>Mahi Handicraft</t>
  </si>
  <si>
    <t>Shop.no 2 Shreeji Shoping Center</t>
  </si>
  <si>
    <t>riyajulnabi76@gmail.com</t>
  </si>
  <si>
    <t>Faisal Trading Company</t>
  </si>
  <si>
    <t>Village Khandia Post Office Khod</t>
  </si>
  <si>
    <t>Khod</t>
  </si>
  <si>
    <t>gargsushil2013@gmail.com</t>
  </si>
  <si>
    <t>rahulgarg1592@gmail.com</t>
  </si>
  <si>
    <t>Khel Bhawan</t>
  </si>
  <si>
    <t>No. 28 Naharpur Opposite Post Office Sector 7 Rohini</t>
  </si>
  <si>
    <t>Backed by a team of skilled professionals we are Manufacturing and Supplying an exclusive collection of Hand Embroidery Saree Bridal Sarees Wedding Sarees Party Wear Sarees etc. These are known for their perfect fitting and skin friendliness.</t>
  </si>
  <si>
    <t>dobiansons@gmail.com</t>
  </si>
  <si>
    <t>ca.vishu@gmail.com</t>
  </si>
  <si>
    <t>Shiv Saree Bhandar</t>
  </si>
  <si>
    <t>No. 700/4 1st Floor Katra Hardayal Nai Sarak</t>
  </si>
  <si>
    <t>Designed and crafted by skilled and expert craftsmen the company offers a myriad variety of traveling bags laptop bags caps bags and gifts items.</t>
  </si>
  <si>
    <t>Manzar</t>
  </si>
  <si>
    <t>mohdmanzar01@gmail.com</t>
  </si>
  <si>
    <t>Scholar Bag Shop</t>
  </si>
  <si>
    <t>T - 440 I. D. Gah Gali Pahar Wali Ahata Kidara Near Alquraish Masjid</t>
  </si>
  <si>
    <t>Ahata Kidara</t>
  </si>
  <si>
    <t>Machindra</t>
  </si>
  <si>
    <t>machindra.g@anjanishipping.com</t>
  </si>
  <si>
    <t>Anjani Shipping Agency</t>
  </si>
  <si>
    <t>Shivanjali C.H.S Off. No. 3 Plot No. 9/11 Sector No. 2 Sanpada East</t>
  </si>
  <si>
    <t>Manufacturers and exporter of all kinds of scarves bed spreads stoles home furnishings shawls etc.</t>
  </si>
  <si>
    <t>Manufacturers and exporters of all kinds of scarves bed spreads stoles home furnishings shawls etc. Since 1990.</t>
  </si>
  <si>
    <t>tandon.dpw@gmail.com</t>
  </si>
  <si>
    <t>Tandon Dyeing &amp; Printing Works</t>
  </si>
  <si>
    <t>No. 2/40 Khatrana</t>
  </si>
  <si>
    <t>Khatrana</t>
  </si>
  <si>
    <t>dmalani59@yahoo.com</t>
  </si>
  <si>
    <t>D-4157-58 Millennium Market</t>
  </si>
  <si>
    <t>support@zeyzes.com</t>
  </si>
  <si>
    <t>Zey Zes</t>
  </si>
  <si>
    <t>No. 402 C Wing Sakina Manzil</t>
  </si>
  <si>
    <t>http://www.zeyzes.com</t>
  </si>
  <si>
    <t>H  Kumar</t>
  </si>
  <si>
    <t>akshay.k27@gmail.com</t>
  </si>
  <si>
    <t>director1@4ages.in</t>
  </si>
  <si>
    <t>4 Ages</t>
  </si>
  <si>
    <t>No. 33 13th E Street A.D. Halli Basaveshwara Nagar</t>
  </si>
  <si>
    <t>Bengaluru 79</t>
  </si>
  <si>
    <t>http://www.4ages.in</t>
  </si>
  <si>
    <t>Manufacturer of gents and ladies socks.</t>
  </si>
  <si>
    <t>angorasocks@yahoo.com</t>
  </si>
  <si>
    <t>sureshhosiery_pvtltd@yahoo.co.in</t>
  </si>
  <si>
    <t>Suresh Hosiery Private Limited</t>
  </si>
  <si>
    <t>4/51 Street No. 4 Anand Parbat Industrial Area</t>
  </si>
  <si>
    <t>http://www.angora.co.in</t>
  </si>
  <si>
    <t>We are Indian manufacturer and supplier of a wider variety of imitation jewelry made of diverse metal and has different plating.</t>
  </si>
  <si>
    <t>copper_beads@yahoo.co.in</t>
  </si>
  <si>
    <t>Mansa Art</t>
  </si>
  <si>
    <t>No. 1749 Jat Ke Kue Ka Rasta 2nd Crossing Chandpole Bazar</t>
  </si>
  <si>
    <t>We are involved in manufacturing exporting and supplying of all kinds of home cotton furnishings like mattresscurtains and bed sheets. Our range is highly appreciated among our customers due to their elegant designs and impeccable quality.</t>
  </si>
  <si>
    <t>sandeepjain0906@hotmail.com</t>
  </si>
  <si>
    <t>Banarsi Das Departmental Stores</t>
  </si>
  <si>
    <t>No. 344-45 Banarsidas Bhawan Chaura Rasta</t>
  </si>
  <si>
    <t>http://www.banarsidas.com</t>
  </si>
  <si>
    <t>We are technically advanced and well equipped with manufacturing facilities we are competent of offering a wide range of LD Polythene bags. Our range of polythene bags are known for their durability efficiency and precision.</t>
  </si>
  <si>
    <t>brackerindia@yahoo.ca</t>
  </si>
  <si>
    <t>Bracker India</t>
  </si>
  <si>
    <t>No. 114 Mahavir Market Kakarai Road Near Hirabhai Market</t>
  </si>
  <si>
    <t>K. Bala Kumar</t>
  </si>
  <si>
    <t>support@timespartner.com</t>
  </si>
  <si>
    <t>maya_balakumar@yahoo.com</t>
  </si>
  <si>
    <t>Times Partner Services Private Limited</t>
  </si>
  <si>
    <t>No. 58 Perambur Barracks Road Purasaiwalkam</t>
  </si>
  <si>
    <t>Perambur</t>
  </si>
  <si>
    <t>http://www.timespartner.com</t>
  </si>
  <si>
    <t>Manufacturing gold jeweleries silver jewelries and diamond jewelries.</t>
  </si>
  <si>
    <t>sales excutive</t>
  </si>
  <si>
    <t>princetvm@princejewellery.com</t>
  </si>
  <si>
    <t>chittvm@princejewellery.com</t>
  </si>
  <si>
    <t>Prince Jewellery</t>
  </si>
  <si>
    <t>Tc No.37/883 Rajadhani Building East Fort</t>
  </si>
  <si>
    <t>http://www.princejewellery.com</t>
  </si>
  <si>
    <t>Donga</t>
  </si>
  <si>
    <t>shiventerprise233@gmail.com</t>
  </si>
  <si>
    <t>No. 33 2nd Floor Baroda Pristage</t>
  </si>
  <si>
    <t>Bankar</t>
  </si>
  <si>
    <t>dna.trackers@gmail.com</t>
  </si>
  <si>
    <t>ttpfact07@gmail.com</t>
  </si>
  <si>
    <t>Dream Navigators Association</t>
  </si>
  <si>
    <t>2nd Floor Awing Smit Ship Mahadev Nagar</t>
  </si>
  <si>
    <t>Manjari</t>
  </si>
  <si>
    <t>http://www.dangroups.in</t>
  </si>
  <si>
    <t>Shakeel Akhtar</t>
  </si>
  <si>
    <t>a.j.enterprises119@gmail.com</t>
  </si>
  <si>
    <t>A J Enterprises</t>
  </si>
  <si>
    <t>4/43 Top Floor Main Road Madina Masjid</t>
  </si>
  <si>
    <t>Manufacturer and wholesaler of automobile accessories automobile parts and two wheeler accessories.</t>
  </si>
  <si>
    <t>We are the wholesaler of two wheeler accessories like side bags side boxes sheet covers etc</t>
  </si>
  <si>
    <t>Bagtharia</t>
  </si>
  <si>
    <t>punitbagtharia@gmail.com</t>
  </si>
  <si>
    <t>starautoproduct@gmail.com</t>
  </si>
  <si>
    <t>Star Auto Product</t>
  </si>
  <si>
    <t>Karansinhji Main Road Near Canal Road</t>
  </si>
  <si>
    <t>Thread Center</t>
  </si>
  <si>
    <t>Adesh</t>
  </si>
  <si>
    <t>angelclothing2003@gmail.com</t>
  </si>
  <si>
    <t>adesh@angelclothing.in</t>
  </si>
  <si>
    <t>Angel Clothing Co</t>
  </si>
  <si>
    <t>Unit No. 6 V T M Building No. 2</t>
  </si>
  <si>
    <t>http://angelclothing.in/</t>
  </si>
  <si>
    <t>info@wahfashion.com</t>
  </si>
  <si>
    <t>gpsinghonline@gmail.com</t>
  </si>
  <si>
    <t>Wah Fashion</t>
  </si>
  <si>
    <t>House No. 9 Shaheed Udham Singh Nagar</t>
  </si>
  <si>
    <t>Shaheed Udham Singh Nagar</t>
  </si>
  <si>
    <t>http://www.wahfashion.com</t>
  </si>
  <si>
    <t>Hri ram vision strongly rooted its supplying services of electronic security products across the nation. We have started offering valuable services to a broad range of clients two decades ago in Ghaziabad Uttar Pradesh.</t>
  </si>
  <si>
    <t>shriram_vision@yahoo.co.in</t>
  </si>
  <si>
    <t>Shri Ram Vision</t>
  </si>
  <si>
    <t>Plot No:836 Shop No:9</t>
  </si>
  <si>
    <t>balajisareees@gmail.com</t>
  </si>
  <si>
    <t>shailjasarees451@gmail.com</t>
  </si>
  <si>
    <t>Shree Mahavir Silk Mills</t>
  </si>
  <si>
    <t>618 Millenium Textile Market 2 B/h Raghukul Textile Market Near Anjana Flyover Anjana</t>
  </si>
  <si>
    <t>BRTS Canal Road</t>
  </si>
  <si>
    <t>komalkarande18@gmail.com</t>
  </si>
  <si>
    <t>akansha844@gmail.com</t>
  </si>
  <si>
    <t>Esysin India Infosolutions Pvt. Ltd.</t>
  </si>
  <si>
    <t>Plot 108 Sec 27/A Nakoda Heaven Nigdi Pune MHIN</t>
  </si>
  <si>
    <t>Hemiks Enterprises was established in the year 1985. We are Manufacturer of HDPE PP woven bags and valve bags etc. To gain the higher performance an experienced team of technicians is working to make a distinct position of the company in the market. We procure the finest grade of yarn and other fabric to fabricate this range of products.</t>
  </si>
  <si>
    <t>syntexind@yahoo.com</t>
  </si>
  <si>
    <t>Hemiks Enterprises</t>
  </si>
  <si>
    <t>No. 267 GIDC Estate Waghodia</t>
  </si>
  <si>
    <t>Ameer Saleem</t>
  </si>
  <si>
    <t>Chaku</t>
  </si>
  <si>
    <t>info@kashmircollections.com</t>
  </si>
  <si>
    <t>Kashmir Collections Private Limited</t>
  </si>
  <si>
    <t>Ishber Nishat</t>
  </si>
  <si>
    <t>Nishat</t>
  </si>
  <si>
    <t>http://www.kashmircollections.com</t>
  </si>
  <si>
    <t>beauty_purse_palace9396@yahoo.com</t>
  </si>
  <si>
    <t>Beauty Purse Palace</t>
  </si>
  <si>
    <t>No. 6457/4 Gali Hanuman Mandir</t>
  </si>
  <si>
    <t>Nabikarim</t>
  </si>
  <si>
    <t>Singhara Chowk</t>
  </si>
  <si>
    <t>aalialeathers@gmail.com</t>
  </si>
  <si>
    <t>Aalia Leathers</t>
  </si>
  <si>
    <t>105/591 Flat No. 9 New Halim Market</t>
  </si>
  <si>
    <t>Chamanganj</t>
  </si>
  <si>
    <t>We are enormously engrossed in manufacturing and exporting a wide variety of Grooms Sherwani Indo Western Suit Jodhpuri Suit Pathani Suit Clothing Fabric Mens Kurta Pajama Nehru Waistcoat Gents Formal Suit and Mens Designer Suit.</t>
  </si>
  <si>
    <t>Chandhok</t>
  </si>
  <si>
    <t>info@ashoktailors.com</t>
  </si>
  <si>
    <t>hemantchandhok@gmail.com</t>
  </si>
  <si>
    <t>Ashok Tailors</t>
  </si>
  <si>
    <t>No. 4778 Opposite Katra Neel</t>
  </si>
  <si>
    <t>http://www.ashoktailors.com</t>
  </si>
  <si>
    <t>hjushananda@gmail.com</t>
  </si>
  <si>
    <t>H. J. Enterprises</t>
  </si>
  <si>
    <t>Golden &amp; Silver Pack Bunglow No. 6</t>
  </si>
  <si>
    <t>Golden  Silver Pack</t>
  </si>
  <si>
    <t>rajatagarwal2200@gmail.com</t>
  </si>
  <si>
    <t>Balaji Bags Manufacturing Co</t>
  </si>
  <si>
    <t>65 Cotton Street Ground Floor Near Satyanarayan Park</t>
  </si>
  <si>
    <t>zntleather@gmail.com</t>
  </si>
  <si>
    <t>zeenat.associate@gmail.com</t>
  </si>
  <si>
    <t>Znt Bags</t>
  </si>
  <si>
    <t>4270 Murshit Nagar Sector 12 Savina</t>
  </si>
  <si>
    <t>Retailer supplier and wholesaler of chapples handbags etc.</t>
  </si>
  <si>
    <t>We are retailer and whole seller of footwear and leather assesories  handbags wallets and laptop bags. we are supplier of leather shoes for institutions.</t>
  </si>
  <si>
    <t>inderjeetarora5@gmail.com</t>
  </si>
  <si>
    <t>shoepoint.ngp@gmail.com</t>
  </si>
  <si>
    <t>Shoe Point &amp; Much More</t>
  </si>
  <si>
    <t>Behind P. N. B. Mohan Nagar</t>
  </si>
  <si>
    <t>Zalpuri</t>
  </si>
  <si>
    <t>leospark2010@yahoo.com</t>
  </si>
  <si>
    <t>Leospark Enterprises Private Limited</t>
  </si>
  <si>
    <t>Shed No- 10 &amp; 11 S. C. O. Block</t>
  </si>
  <si>
    <t>Bari Brahmana</t>
  </si>
  <si>
    <t>Sageer</t>
  </si>
  <si>
    <t>abdulfarzana88@gmail.com</t>
  </si>
  <si>
    <t>Captain Belts</t>
  </si>
  <si>
    <t>Umpherson Street Broadway</t>
  </si>
  <si>
    <t>kasim_khanzz@yahoo.com</t>
  </si>
  <si>
    <t>bargeefashion@gmail.com</t>
  </si>
  <si>
    <t>A &amp; A Fashion</t>
  </si>
  <si>
    <t>6280 Block No.6 Gali No-2 Dev Nagar Karol Bagh</t>
  </si>
  <si>
    <t>suhanasadicenter786@gmail.com</t>
  </si>
  <si>
    <t>Suhana Sadi Centre</t>
  </si>
  <si>
    <t>Cts No. 5069/a106 Devara Dasimayya Colony</t>
  </si>
  <si>
    <t>http://www.suhanasadicentre.com</t>
  </si>
  <si>
    <t>Asif Khan</t>
  </si>
  <si>
    <t>aashifkhan87@gmail.com</t>
  </si>
  <si>
    <t>Gilas Jewellery</t>
  </si>
  <si>
    <t>Shop No.1 Desai Chawl Bandongri Tanaji Nagar Road No 1 Kurar Village Malad East</t>
  </si>
  <si>
    <t>dassjewellers@yahoo.com</t>
  </si>
  <si>
    <t>Dass Jewellers</t>
  </si>
  <si>
    <t>http://www.dassjewellers.in</t>
  </si>
  <si>
    <t>We are biggest distributorin dehradun of security camera CCTV Camera Security Camera HD Security Camera Hikvision Cctv.</t>
  </si>
  <si>
    <t>We are biggest distributor in Dehradun of security camera CCTV Camera Security Camera HD Security Camera Hikvision Cctv.</t>
  </si>
  <si>
    <t>Manuj</t>
  </si>
  <si>
    <t>newvisiondehradun@gmail.com</t>
  </si>
  <si>
    <t>manuj013@gmail.com</t>
  </si>
  <si>
    <t>New Vision Security Service</t>
  </si>
  <si>
    <t>No. 359 Subhash Nagar Clement Town</t>
  </si>
  <si>
    <t>ISBT</t>
  </si>
  <si>
    <t>http://newvisiondehradun.com/</t>
  </si>
  <si>
    <t>We &amp;ldquo;Nidhi Computer&amp;rdquo; are a Sole Proprietorship firm engaged in trading an excellent quality range of Biometric System Security Cameras Video Door Phone Money Counting Machine and Vehicle Tracking Device.</t>
  </si>
  <si>
    <t>nidhicomputer_97@yahoo.co.in</t>
  </si>
  <si>
    <t>Nidhi Computers</t>
  </si>
  <si>
    <t>No. 107 Tarang Complex Opp. Mari Mata Lane Raj Mahal Road</t>
  </si>
  <si>
    <t>Raj Mahal Road</t>
  </si>
  <si>
    <t>Rajendra  Chaplot</t>
  </si>
  <si>
    <t>chaplotharsh323@gmail.com</t>
  </si>
  <si>
    <t>harsh.chaplot@gmail.com</t>
  </si>
  <si>
    <t>Payal Art</t>
  </si>
  <si>
    <t>No. 323 Lower Ground Abhinandan Market</t>
  </si>
  <si>
    <t>Chowhan</t>
  </si>
  <si>
    <t>jsvelectronics@gmail.com</t>
  </si>
  <si>
    <t>chowhan_tek@yahoo.co.in</t>
  </si>
  <si>
    <t>Jsv Electronics &amp; Services</t>
  </si>
  <si>
    <t>Flat No-8 Balu Residency Doctors Colony S2 3rd Floor</t>
  </si>
  <si>
    <t>Pedawaltair</t>
  </si>
  <si>
    <t>http://jsvelectronics.com</t>
  </si>
  <si>
    <t>Suryansh International has gained a strong foothold as a trusted Supplier of School Uniform Shirting Fabric in Meerut (Uttar Pradesh). Our collection of School Uniform Shirting Fabric comprises of Fancy Check Uniform Shirting Fabric and Binny Check Uniform Shirting Fabric. We also provide services for making arrangements for every type of readymade uniforms. Under the inspiring leadership of Mr. Anil Kumar Kaushik the Director of the company who has more than 30 years of experience in the market we have progressed to towering heights of success despite of heavy odds.</t>
  </si>
  <si>
    <t>deepaks79@rediffmail.com</t>
  </si>
  <si>
    <t>Suryansh International</t>
  </si>
  <si>
    <t>No. 41 Heera Nagar Opposite New Atish Market</t>
  </si>
  <si>
    <t>Heera Nagar</t>
  </si>
  <si>
    <t>Buyers Market - We provide opportunity to buyers to profit on their Purchase. Not only do the buyers purchase value for money products but also save &amp;amp; earn money.</t>
  </si>
  <si>
    <t>Independent Vestage Distributo</t>
  </si>
  <si>
    <t>jamshed4vestige@gmail.com</t>
  </si>
  <si>
    <t>Vestige Marketing Pvt. Ltd.</t>
  </si>
  <si>
    <t>Leena Heritage A 52/C Room No. 704 7th Floor Grand Road East</t>
  </si>
  <si>
    <t>Grand Road East</t>
  </si>
  <si>
    <t>http://www.myvestige.com</t>
  </si>
  <si>
    <t>Tapasya</t>
  </si>
  <si>
    <t>Johri</t>
  </si>
  <si>
    <t>mntextilesmahila@gmail.com</t>
  </si>
  <si>
    <t>minakshi.johri@gmail.com</t>
  </si>
  <si>
    <t>MN Textiles</t>
  </si>
  <si>
    <t>A-18  Patel Nager</t>
  </si>
  <si>
    <t>Patel Nager</t>
  </si>
  <si>
    <t>Trader of printing ceramic articles and also offering bulk SMS services.</t>
  </si>
  <si>
    <t>godotprints@gmail.com</t>
  </si>
  <si>
    <t>Godot Prints</t>
  </si>
  <si>
    <t>Samyak Arcade Next to Hotel</t>
  </si>
  <si>
    <t>Cidco Cannought</t>
  </si>
  <si>
    <t>http://www.godotprints.com</t>
  </si>
  <si>
    <t>newaspirationretails@gmail.com</t>
  </si>
  <si>
    <t>New Aspirations</t>
  </si>
  <si>
    <t>#77 3rd Floor N.r Towers 100 Feet Ring Road 5th Block Banashankari 3rd Stagejanatha</t>
  </si>
  <si>
    <t>Kathreguppe</t>
  </si>
  <si>
    <t>Mehboob Ahia</t>
  </si>
  <si>
    <t>mehboobahia@yahoo.co.in</t>
  </si>
  <si>
    <t>innovaadvt@gmail.com</t>
  </si>
  <si>
    <t>Innova Events &amp; Services Pvt.Ltd.</t>
  </si>
  <si>
    <t>Sneha Prava Flat-AG Ground Floor 11/1 Fern Road</t>
  </si>
  <si>
    <t>Manufacturer exporter and supplier of industrial machine laser sawing and cutting marker machine.</t>
  </si>
  <si>
    <t>abhijaycraft@yahoo.com</t>
  </si>
  <si>
    <t>abhijaycraft@gmail.com</t>
  </si>
  <si>
    <t>Abhijay-Craft</t>
  </si>
  <si>
    <t>Pithadiya</t>
  </si>
  <si>
    <t>Pithadia</t>
  </si>
  <si>
    <t>allegrobrs@gmail.com</t>
  </si>
  <si>
    <t>sunil@allegrotech.in</t>
  </si>
  <si>
    <t>Tc 17/469(5) Pra 161 A Kkm Building Nagarukavu Temple Road</t>
  </si>
  <si>
    <t>Poojapura</t>
  </si>
  <si>
    <t>Manufacturer and exporter of biodiesel solar cell phone charger and emergency cell phone charger.</t>
  </si>
  <si>
    <t>Bihari Sahay</t>
  </si>
  <si>
    <t>ubsahay@prosolenergysolutions.com</t>
  </si>
  <si>
    <t>Prosol Energy Solutions Private Limited</t>
  </si>
  <si>
    <t>A-208 Godavari Homes Jeedimetla 6-3-865 Madhupala Towers</t>
  </si>
  <si>
    <t>http://www.prosolenergysolutions.com/</t>
  </si>
  <si>
    <t>We are a prominent manufacturer supplier and exporter of a distinguished range of jewellery and watch making machines and tools which are known for their deftness. In addition we also offer an enticing collection of jewellery items.</t>
  </si>
  <si>
    <t>Manufacturer and exporter of large range of gold smith machinery and tools like gold jewelery gold smith tools watch maker tools watch maker machinery etc.</t>
  </si>
  <si>
    <t>Dhirajlal</t>
  </si>
  <si>
    <t>newsiyani_ind@yahoo.com</t>
  </si>
  <si>
    <t>newsiyani_exporter@yahoo.co.in</t>
  </si>
  <si>
    <t>New Siyani Industries</t>
  </si>
  <si>
    <t>No. 6/7 80 Feet Road</t>
  </si>
  <si>
    <t>Jangleshwar</t>
  </si>
  <si>
    <t>rpraj12@gmail.com</t>
  </si>
  <si>
    <t>dr.hpandey.hp@gmail.com</t>
  </si>
  <si>
    <t>Shree Saree Center</t>
  </si>
  <si>
    <t>CK 26/5 Kachori Gali</t>
  </si>
  <si>
    <t>Kachori Gali</t>
  </si>
  <si>
    <t>We offer a variegated range of gadwal sarees made of high quality fabric. These are available in a number of colors prints and patterns with intricately designed borders. Also offered by us are embroidered gadwal sarees.</t>
  </si>
  <si>
    <t>D. Kishan Rao Wholesale Cloth Merchants are one of the primary wholeseller of all kinds of Sarees. Infused with the aim to deal in best quality Sarees. We have made a continuous improvement in the supply of various genuine and trusted quality Sarees. To meet the ever increasing market requirements . The major marketing area is all over India.</t>
  </si>
  <si>
    <t>Kishan Rao</t>
  </si>
  <si>
    <t>kishan.dandge10@gmail.com</t>
  </si>
  <si>
    <t>D Kishan Rao Cloth Merchant</t>
  </si>
  <si>
    <t>No. 3-4-149/13Kalapa MarketTabacco Bazar</t>
  </si>
  <si>
    <t>Tabacco Bazar</t>
  </si>
  <si>
    <t>general bazar</t>
  </si>
  <si>
    <t>Dealer of laptop bags trolley bags etc.</t>
  </si>
  <si>
    <t>Madukar Bags established in 2000. Madukar Bags are one of the Whole seller of all kinds of Bags like Traveling Bags Hand Bags School bags College bags and we will supply good quality bags in latest design  various sizes bags with warranty . Infused with the aim to deal in best quality Bags . We at Madukar Bags  are the best Bags provider within your reach. We have made a continuous improvement in the supply of various genuine and trusted quality Bags . To meet the ever increasing market requirements. The major marketing area is all over India.</t>
  </si>
  <si>
    <t>sanju050188@gmail.com</t>
  </si>
  <si>
    <t>Madukar Bags</t>
  </si>
  <si>
    <t>No.3 Cellor K. B. N</t>
  </si>
  <si>
    <t>One Town</t>
  </si>
  <si>
    <t>Manufacturer of chunni lehanga etc.</t>
  </si>
  <si>
    <t>\JURY  ZARI  ART\  is manufacturur company of zari products. which manufacture  LAHNGA CHHUNNI SUITS SAREE through hand embroidary. apart from this we steache the fashionable items like TOPS LONG FEMALE DRESS. we are specialised in all kind of hand embroidary.</t>
  </si>
  <si>
    <t>buxafzal@gmail.com</t>
  </si>
  <si>
    <t>mafzal130@gmail.com</t>
  </si>
  <si>
    <t>Jury Zari Art</t>
  </si>
  <si>
    <t>No.-147 Aizaz Nagar R.K.U. Road</t>
  </si>
  <si>
    <t>Devi  K</t>
  </si>
  <si>
    <t>silkthreads12@gmail.com</t>
  </si>
  <si>
    <t>deepakumaravel12@gmail.com</t>
  </si>
  <si>
    <t>Silk Threads</t>
  </si>
  <si>
    <t>No. 9 Subashree Nagar Extension 5</t>
  </si>
  <si>
    <t>piyabawari@outlook.com</t>
  </si>
  <si>
    <t>business@piyabawari.com</t>
  </si>
  <si>
    <t>Annika Retail Private Limited</t>
  </si>
  <si>
    <t>E-45 Road No. 1 Malpani Hospital</t>
  </si>
  <si>
    <t>http://www.piyabawari.com</t>
  </si>
  <si>
    <t>Mahipat</t>
  </si>
  <si>
    <t>mahiagravat76@gmail.com</t>
  </si>
  <si>
    <t>Balaji Art</t>
  </si>
  <si>
    <t>Velnath Park Main Road Near A. K. Vidhyalay</t>
  </si>
  <si>
    <t>Velnath Park</t>
  </si>
  <si>
    <t>Our organization is concerned in Wholesale Trading an assortment of Cotton Poplin Fabric Cotton Shirting Fabric Dyeing Cotton Fabric etc. We are providing these products to our customers in eye-catching colors and premium texture.</t>
  </si>
  <si>
    <t>Sarvesh</t>
  </si>
  <si>
    <t>sarveshj090@gmail.com</t>
  </si>
  <si>
    <t>Parbal Sagar Textiles</t>
  </si>
  <si>
    <t>IX/5069 CH Begram Market Shop No 5 Shanti Mohalla Gandhi Nagar</t>
  </si>
  <si>
    <t>CH Begram Market</t>
  </si>
  <si>
    <t>sushil.balaji.dresses@gmail.com</t>
  </si>
  <si>
    <t>Balaji Dresses</t>
  </si>
  <si>
    <t>Behind Mumbai Garments Main Road Gandhinagar</t>
  </si>
  <si>
    <t>Being a prominent manufacturer and supplier of kundan meena gold jewellery Jadau jewellery &amp;amp; Polki jewellery in gold. we offer wide choices to customers. Customization services are also provided by keeping in mind clients&amp;rsquo; varied need.</t>
  </si>
  <si>
    <t>Gopesh</t>
  </si>
  <si>
    <t>gopeshsony@yahoo.in</t>
  </si>
  <si>
    <t>Radhika Art Of Jewellery</t>
  </si>
  <si>
    <t>No. 378 Mahar Niwas Hanuman Ji Ka Rasta</t>
  </si>
  <si>
    <t>New Designs Leather Bags &amp; Wallets Manufacturer of genuine lather bags leather ladies bags cross body leather bags etc.</t>
  </si>
  <si>
    <t>We introduce our self as a leather goods manufacturer. We manufacture according to your needs for wholesaler importers and chains supplier. We manufacture and export ladies bags unisex cross body bags wallets card holder documents holder ipad sleeve laptop sleeves laptop bags etc in katta aniline velentino crush leather old look leather oil vt polish vt oil washed hunter katta nappa katta oil vt katta polish vt savage y. D. M.  dddm shrunken croco krona print etc in buffalo cow and goat-leathers according to the specification design and ideas provided by the client. We have 200 skilled workers and modern machines in our factory. We improve constantly ourselves on the talent quality time frame and craftsmanship in order to maintain our reputation and to keep in long term relationship with overseas buyers. We always do our best to offer the products with the competitive price excellent quality and comprehensive services to the customers. If you are interested in any of our products please feel free to contact with us.</t>
  </si>
  <si>
    <t>ghost_n_loveeee@yahoo.com</t>
  </si>
  <si>
    <t>Zeidan Leder Leather Bags &amp; Wallets Manufacturer</t>
  </si>
  <si>
    <t>F-33 / First Floor  Sapgachi Road First Lane</t>
  </si>
  <si>
    <t>F 33 / First Floor Sapgachi Road Topsia</t>
  </si>
  <si>
    <t>nitesh_bhoj@yahoo.in</t>
  </si>
  <si>
    <t>gopalkrishnaarts@hotmail.com</t>
  </si>
  <si>
    <t>Gopal &amp; Krishna Arts</t>
  </si>
  <si>
    <t>A-4/113 Paschim Vihar</t>
  </si>
  <si>
    <t>Exporter of sports wear school uniforms and garments.</t>
  </si>
  <si>
    <t>Praveen garments established on 2008. We are one of the primary manufacturer of textile garments and easy to handle sports wear school uniforms mens wear kids wear and ladies wear. Infused with the aim to deal in best quality textile garments. We at praveen garments are the best textile garments solutions provider within your reach. Today we are the authorized manufacturer of leading companies . We have made a continuous improvement in the supply of various genuine and trusted quality sports wear  school uniforms mens wear kids wear and ladies wear. To meet the ever increasing market requirements.</t>
  </si>
  <si>
    <t>Sahzar</t>
  </si>
  <si>
    <t>praveengarmentstup@gmail.com</t>
  </si>
  <si>
    <t>praveenbntup@gmail.com</t>
  </si>
  <si>
    <t>Praveen Garments</t>
  </si>
  <si>
    <t>No. 10/27 Kandasamy Layout 2nd Street</t>
  </si>
  <si>
    <t>Angarkhu established in june 2010 as CMT cut make and trim jegging manufacturing business. Since then this company has started his journey on the path of glory expanding by heaps and bounds. We deal in manufacturing of jegging jeans etc.</t>
  </si>
  <si>
    <t>Devarshi</t>
  </si>
  <si>
    <t>devarshishah@yahoo.com</t>
  </si>
  <si>
    <t>angarkhu@ymail.com</t>
  </si>
  <si>
    <t>Dhanlaxmi Enterprise</t>
  </si>
  <si>
    <t>305 3rd Floor Karnavati Platinum K 8</t>
  </si>
  <si>
    <t>Kumar Bhaiya</t>
  </si>
  <si>
    <t>maheshwari.times@gmail.com</t>
  </si>
  <si>
    <t>deepak_bhaiya@yahoo.com</t>
  </si>
  <si>
    <t>Maheshwari Times</t>
  </si>
  <si>
    <t>No. 40 1st Floor Unity House Abids</t>
  </si>
  <si>
    <t>http://www.idea-factory.in</t>
  </si>
  <si>
    <t>We &amp;ldquo;Adinath Jewellers&amp;rdquo; are a Sole Proprietorship company that is affianced in trading and supplying a wide assortment of Beads Necklaces Precious Gemstone White Pebble Chanting Beads and Semi Precious Gemstone.</t>
  </si>
  <si>
    <t>jain.shubham22@yahoo.com</t>
  </si>
  <si>
    <t>Shop No. 67 Jadiyon Ka Rasta Johri Baazar.</t>
  </si>
  <si>
    <t>Johri Baazar</t>
  </si>
  <si>
    <t>Jadiyon Ka Rasta</t>
  </si>
  <si>
    <t>sriram@vcschennai.com</t>
  </si>
  <si>
    <t>Vinayaga Catering Service</t>
  </si>
  <si>
    <t>E-1149 33 Cross Street</t>
  </si>
  <si>
    <t>Thiruvanmiyur Thiruvalluvar Nagar</t>
  </si>
  <si>
    <t>http://www.vcschennai.com</t>
  </si>
  <si>
    <t>viqarpathan@gmail.com</t>
  </si>
  <si>
    <t>Zababa Industries</t>
  </si>
  <si>
    <t>E 16/1212 Gali No. 5 Khalsa Delhi Near GurudwaraTank Road Karol Bagh</t>
  </si>
  <si>
    <t>ankit.goyal2990@gmail.com</t>
  </si>
  <si>
    <t>Goyal Boot House</t>
  </si>
  <si>
    <t>Gali No. 3 Opp. Agarwal Dharamshala 60 Foot Road Chawala Colony Ballabgarh</t>
  </si>
  <si>
    <t>angelsofttoys@gmail.com</t>
  </si>
  <si>
    <t>rahulahuja1987@gmail.com</t>
  </si>
  <si>
    <t>Ahuja Trading Co.</t>
  </si>
  <si>
    <t>No. 404 Top Floor Jain Estate Pratap Market</t>
  </si>
  <si>
    <t>Jain Estate</t>
  </si>
  <si>
    <t>sales@admediaworld.com</t>
  </si>
  <si>
    <t>Admedia</t>
  </si>
  <si>
    <t>B-45 Jhandewalan Flatted Factory Complex</t>
  </si>
  <si>
    <t>saravanagarments77@gmail.com</t>
  </si>
  <si>
    <t>ranasaravanan70@gmail.com</t>
  </si>
  <si>
    <t>Saravana Garments</t>
  </si>
  <si>
    <t>No. 3 Gangaiamman Nagar Thiruverkadu Road Thiruverkadu</t>
  </si>
  <si>
    <t>Thiruverkadu</t>
  </si>
  <si>
    <t>hindhandicrafts007@gmail.com</t>
  </si>
  <si>
    <t>mujahidm313@gmail.com</t>
  </si>
  <si>
    <t>Hind Handicrafts</t>
  </si>
  <si>
    <t>Police Chowki Road</t>
  </si>
  <si>
    <t>https://www.hindhandicraftsnagina.com/</t>
  </si>
  <si>
    <t>We are the manufacture of paper carry bags of all variety. We also deal in kraft paper bags of all sizes non woven bags in all variety  industrial paper bags pop corn cup paper dish etc.</t>
  </si>
  <si>
    <t>We deal in all range of the paper carry bags kraft paper bags non woven bags industrial bags pop corn cups paper dishes etc. we believe in customer satisfaction &amp;  timely services.</t>
  </si>
  <si>
    <t>pritshuk212@gmail.com</t>
  </si>
  <si>
    <t>PS Enterprises</t>
  </si>
  <si>
    <t>No. 13 Anjani Krupa Flat TP 13 Near Ding Dong Circle Chhani Jakat Naka</t>
  </si>
  <si>
    <t>C. J.</t>
  </si>
  <si>
    <t>carry4enterprises@rediffmail.com</t>
  </si>
  <si>
    <t>Carry 4 Enterprises</t>
  </si>
  <si>
    <t>Thrikkariyoor P. O. Thangalam</t>
  </si>
  <si>
    <t>Thrikkariyoor</t>
  </si>
  <si>
    <t>vijaythakur.apris@gmail.com</t>
  </si>
  <si>
    <t>Unit No. 211 Apex Commercial Complex S. No. 38 Hissa 3/4/5</t>
  </si>
  <si>
    <t>http://www.apris.in/</t>
  </si>
  <si>
    <t>We are Manufacturing &amp; Trading Military Dms Shoes Jungle Shoes  Oxford Shoes Guard Safety Shoes Officer Shoes Safety Shoes Derby Shoes Riding Boots Leather Shoes Leather Wallet Hand Bags Belts Etc.</t>
  </si>
  <si>
    <t>A. Khan</t>
  </si>
  <si>
    <t>rfcfashion@gmail.com</t>
  </si>
  <si>
    <t>Rare Fashion Collection</t>
  </si>
  <si>
    <t>No. 9847 Street No. 6 Multani Dhanda Pahargunj</t>
  </si>
  <si>
    <t>Manufacturer of air separator metallic filters etc.</t>
  </si>
  <si>
    <t>fluidairfiltration@yahoo.in</t>
  </si>
  <si>
    <t>Fluid Air Filtration Technology</t>
  </si>
  <si>
    <t>G-3 Dev Darshan Complex Pratapkunj Bus Stop</t>
  </si>
  <si>
    <t>Guria</t>
  </si>
  <si>
    <t>md.naveeindia@gmail.com</t>
  </si>
  <si>
    <t>naveeindia2014@gmail.com</t>
  </si>
  <si>
    <t>Navee India</t>
  </si>
  <si>
    <t>E- 422 Sourav Vihar Harinagar- Ii Jaitpur</t>
  </si>
  <si>
    <t>N.v.srinivasa</t>
  </si>
  <si>
    <t>nimmanichanduprakash@gmail.com</t>
  </si>
  <si>
    <t>Vigneswara Silks</t>
  </si>
  <si>
    <t>S.no 21-1-654/7 Ground Floor Good Gift Market Rikab Gundj Hyderabad.</t>
  </si>
  <si>
    <t>Abdu Rahiman Nagar</t>
  </si>
  <si>
    <t>As per the modern market developments we are Manufacturer Supplier and Wholesaler. a broad assortment of Party wear and Formal Shirts. Offered products are highly appreciated across the market for their attractive designs.</t>
  </si>
  <si>
    <t>Ameria</t>
  </si>
  <si>
    <t>pawanjain0777@gmail.com</t>
  </si>
  <si>
    <t>Parwati Enterprises</t>
  </si>
  <si>
    <t>92 Readymade Complex Pardesipura</t>
  </si>
  <si>
    <t>junaidshaikh9769@gmail.com</t>
  </si>
  <si>
    <t>Naqsh Classic Jewellery</t>
  </si>
  <si>
    <t>Shop No. C-30 Khatri Masjid Bapu Khote Road Cross Lane Pydhonie</t>
  </si>
  <si>
    <t>Khatri Masjid</t>
  </si>
  <si>
    <t>D Sabir Hussain</t>
  </si>
  <si>
    <t>msproduct.hussain@gmail.com</t>
  </si>
  <si>
    <t>msproduct@msproduct.com</t>
  </si>
  <si>
    <t>M S Products</t>
  </si>
  <si>
    <t>C 53 Indar Enclave Phase 2 Kirari</t>
  </si>
  <si>
    <t>http://neofashionworld.com/</t>
  </si>
  <si>
    <t>Tak</t>
  </si>
  <si>
    <t>Neha.tak282011@gmail.com</t>
  </si>
  <si>
    <t>Amaira Corporate Gifting</t>
  </si>
  <si>
    <t>38/325 Rajat Path Mansarovar</t>
  </si>
  <si>
    <t>http://www.namairagifting.com</t>
  </si>
  <si>
    <t>Manufacturer of formal shoes etc.</t>
  </si>
  <si>
    <t>Narendrabhavishy@gmail.com</t>
  </si>
  <si>
    <t>World King Shoes</t>
  </si>
  <si>
    <t>No. 8/153 B/6 Nen</t>
  </si>
  <si>
    <t>Kaushal Pur</t>
  </si>
  <si>
    <t>dinesh.bhanushali.sgff@gmail.com</t>
  </si>
  <si>
    <t>harshpackaging76@gmail.com</t>
  </si>
  <si>
    <t>Harsh Packaging</t>
  </si>
  <si>
    <t>Gala No. 8 Nahar Singh Compound Somani Gram Ram Mandir Road 180/1439 Motilal Nagar No. 1</t>
  </si>
  <si>
    <t>Ram Mandir Road</t>
  </si>
  <si>
    <t>Exporter and trader of duppattas stoles borders etc.</t>
  </si>
  <si>
    <t>madanlalbairwa5@gmail.com</t>
  </si>
  <si>
    <t>info@sarojfabrics.com</t>
  </si>
  <si>
    <t>Saroj Designs Pvt. Ltd.</t>
  </si>
  <si>
    <t>Jains Arcade Shop No. 24&amp; Basement 14th Khar Danda Road Off Linking Road Khar West</t>
  </si>
  <si>
    <t>http://www.sarojfabrics.com</t>
  </si>
  <si>
    <t>Bagwandas Liya</t>
  </si>
  <si>
    <t>pkkurtismumbai@gmail.com</t>
  </si>
  <si>
    <t>Prem Garments Pvt. Ltd</t>
  </si>
  <si>
    <t>Shop No. 2 Parasrampuria Chambers Anand Road</t>
  </si>
  <si>
    <t>http://www.premkurtis.com/</t>
  </si>
  <si>
    <t>Designer manufacturer and exporter of fashion jewellery with semi precious stones and silver. Our exclusive collections range from aesthetically designed semi precious light gold jewellery to antique silver jewellery to fit every occasion.</t>
  </si>
  <si>
    <t>Chandana</t>
  </si>
  <si>
    <t>OWNER</t>
  </si>
  <si>
    <t>chandona.dey@gmail.com</t>
  </si>
  <si>
    <t>Dainty Drops</t>
  </si>
  <si>
    <t>4i Sapphire Court</t>
  </si>
  <si>
    <t>http://www.daintydrops.com</t>
  </si>
  <si>
    <t>enquiry.subhash@gmail.com</t>
  </si>
  <si>
    <t>info@subhashsarees.com</t>
  </si>
  <si>
    <t>Subhash Sarees Private Limited</t>
  </si>
  <si>
    <t>1020 1st Floor New Sardar Traders Markets</t>
  </si>
  <si>
    <t>http://www.subhashsarees.com</t>
  </si>
  <si>
    <t>impex.onlinerajkot@gmail.com</t>
  </si>
  <si>
    <t>Impex Exports</t>
  </si>
  <si>
    <t>Riddhi No. 2 Gulab Vatika Main Road Behind Ganga Hall Amin Marg</t>
  </si>
  <si>
    <t>http://www.impexexports.com</t>
  </si>
  <si>
    <t>Ujwal</t>
  </si>
  <si>
    <t>ujwalgupta09@gmail.com</t>
  </si>
  <si>
    <t>forever16sixteen@gmail.com</t>
  </si>
  <si>
    <t>Forever 16</t>
  </si>
  <si>
    <t>No. 27 Moti Cinema Compound 3rd Floor</t>
  </si>
  <si>
    <t>Esha</t>
  </si>
  <si>
    <t>sanjvohra@yahoo.co.in</t>
  </si>
  <si>
    <t>Aditya Hosiery</t>
  </si>
  <si>
    <t>108 Hiren  Industrial  Estate</t>
  </si>
  <si>
    <t>ritesh.221194@gmail.com</t>
  </si>
  <si>
    <t>Raunaq Shawl</t>
  </si>
  <si>
    <t>No. 1062 Shivala Road</t>
  </si>
  <si>
    <t>http://www.Raunaqshawl.com</t>
  </si>
  <si>
    <t>Dhaval  Phadke</t>
  </si>
  <si>
    <t>aakarmannequins@gmail.com</t>
  </si>
  <si>
    <t>Omkaar Studio</t>
  </si>
  <si>
    <t>1st Floor Surve Sadan Ambe Wadi Opp. Western Express Highway Above Nair's Classes</t>
  </si>
  <si>
    <t>Malad (East)</t>
  </si>
  <si>
    <t>Manufacturer and trader of pearls imitation jeweleries and stone setting silver jeweleries.</t>
  </si>
  <si>
    <t>We are dealers in pearls pearls jewelery victorian jewelery bangles tops hangings ranihar etc.</t>
  </si>
  <si>
    <t>Pitti</t>
  </si>
  <si>
    <t>nitinpitti@gmail.com</t>
  </si>
  <si>
    <t>Pitti Jewels &amp; Pearls</t>
  </si>
  <si>
    <t>No. 22-7-197 Pathergatti Opposite Madina Building</t>
  </si>
  <si>
    <t>Madina</t>
  </si>
  <si>
    <t>indiashopping24@gmail.com</t>
  </si>
  <si>
    <t>priyanshucreation27@gmail.com</t>
  </si>
  <si>
    <t>No. 624-25 Vankhar Textile Market</t>
  </si>
  <si>
    <t>Prabhudayal</t>
  </si>
  <si>
    <t>jaipp10@gmail.com</t>
  </si>
  <si>
    <t>tinu.raj55@yahoo.com</t>
  </si>
  <si>
    <t>Jai Polytex Industries</t>
  </si>
  <si>
    <t>Opposite Hotel Apno Rajasthan Todi Sikar Road</t>
  </si>
  <si>
    <t>Todi Sikar Road</t>
  </si>
  <si>
    <t>http://www.jaipolypack.com</t>
  </si>
  <si>
    <t>Distributor of toilet rolls air fresheners facial tissues cleaning materials etc.</t>
  </si>
  <si>
    <t>Distributors of hygiene products from reputed brands manufacturers. We supply c folds m folds toilet rollsfacial tissues disposable garbage bags cleaning materials for floors Taski &amp;amp; Kimberly Clark products etc to our Corporate customers.</t>
  </si>
  <si>
    <t>Rangwani</t>
  </si>
  <si>
    <t>marketingorigen@gmail.com</t>
  </si>
  <si>
    <t>rrangwani@yahoo.com</t>
  </si>
  <si>
    <t>Origen Marketing</t>
  </si>
  <si>
    <t>No. 302 Dimple Arcade Asha Nagar</t>
  </si>
  <si>
    <t>perfectdigital26@gmail.com</t>
  </si>
  <si>
    <t>Perfect Digital Solutions</t>
  </si>
  <si>
    <t>B-575 1st Floor Over Lock Road</t>
  </si>
  <si>
    <t>Millerganj</t>
  </si>
  <si>
    <t>Manufacturer and exporter of brake lining brake plate brake shoes etc.</t>
  </si>
  <si>
    <t>Daljit</t>
  </si>
  <si>
    <t>ishwarauto@yahoo.com</t>
  </si>
  <si>
    <t>Ishwar Auto Enterprises</t>
  </si>
  <si>
    <t>Rz-79 B Narsing Gardenkhyala  Sector 10</t>
  </si>
  <si>
    <t>Khyala</t>
  </si>
  <si>
    <t>Kumar Nandy</t>
  </si>
  <si>
    <t>nandy_sewing.solutions@yahoo.com</t>
  </si>
  <si>
    <t>Nandy Sewing Solutions (P) Ltd</t>
  </si>
  <si>
    <t>Habra No. 1 Railgate Near Radhika Milan</t>
  </si>
  <si>
    <t>Habra</t>
  </si>
  <si>
    <t>R. Krishnan</t>
  </si>
  <si>
    <t>info@virgoplusvirgo.in</t>
  </si>
  <si>
    <t>Virgo Plus Virgo</t>
  </si>
  <si>
    <t>New No. 19 Old No. 33</t>
  </si>
  <si>
    <t>http://www.virgoplusvirgo.in</t>
  </si>
  <si>
    <t>We are counted amongst one of the leading manufacturers &amp; suppliers of an admirable range of Knits Woven Denim and Garments Accessories. Our extensive range of products is lauded for durability and strength.</t>
  </si>
  <si>
    <t>Kumar Mangla</t>
  </si>
  <si>
    <t>info@ruchifashions.com</t>
  </si>
  <si>
    <t>anilmangla@ruchifashions.com</t>
  </si>
  <si>
    <t>Ruchi Fashions</t>
  </si>
  <si>
    <t>No. 3535 Raja Park Rani Bagh</t>
  </si>
  <si>
    <t>http://www.ruchifashions.com</t>
  </si>
  <si>
    <t>Manufacturer of shirts jeans etc.</t>
  </si>
  <si>
    <t>https://www.facebook.com/pavitrapaapi1 www.gudgoodies.com WE EVEN SUPPLY FOR SCHOOL UNIFORMSWHOLESALE SUITING SHIRTING</t>
  </si>
  <si>
    <t>Harshil</t>
  </si>
  <si>
    <t>harshildaxini@gmail.com</t>
  </si>
  <si>
    <t>pavitrapaapi1@gmail.com</t>
  </si>
  <si>
    <t>Pavitra Paapi</t>
  </si>
  <si>
    <t>No. 29 Janhavi Bungalows Thaltej</t>
  </si>
  <si>
    <t>http://www.pavitrapaapi.in</t>
  </si>
  <si>
    <t>Nishkam</t>
  </si>
  <si>
    <t>nishkam77@gmail.com</t>
  </si>
  <si>
    <t>C- 10 Jayanti Market M. I. Road</t>
  </si>
  <si>
    <t>Manufacturer of export quality corrugated boxes in perishable food garments FMCG and pharmaceutical domain. We also manufacture corrugated boxes for various other industrial domains like electronics and spare parts too.</t>
  </si>
  <si>
    <t>harekrishnaboxes@gmail.com</t>
  </si>
  <si>
    <t>aditya_agarwal70@yahoo.com</t>
  </si>
  <si>
    <t>Hare Krishna Boxes Private Limited</t>
  </si>
  <si>
    <t>A-503 Mahape T. T. C. Industrial Area</t>
  </si>
  <si>
    <t>M. I. D. C.</t>
  </si>
  <si>
    <t>iKom Solutions is total solution Provider in IT. The company is establised in 2001. IKom Solutions is Business Partner to Lenovo. Our work ethic is strong. We put ourselves&amp;nbsp;</t>
  </si>
  <si>
    <t>jaiswal.moti@ikomsolutions.com</t>
  </si>
  <si>
    <t>rajesh.singh@ikomsolutions.com</t>
  </si>
  <si>
    <t>Ikom Solutions</t>
  </si>
  <si>
    <t>60/10 1st FloorKodichikkanhalli Main Road</t>
  </si>
  <si>
    <t>http://www.ikomsolutions.com</t>
  </si>
  <si>
    <t>I CUBE OVERSEAS became an immediate success as one of the leading Buying houses dealing in a wide variety of products such as Readymade Garments notwithstanding the company\\'s only recent entrance into the business.\r\nThough a fledging enterprise the company\\'s competitive spirit its wide range of quality products and the exceptional services it offers to the clients has led I CUBE OVERSEAS to carve out a distinct place for itself in the global market as an emerging market player in its sphere of operation.</t>
  </si>
  <si>
    <t>suresh@onsclothing.in</t>
  </si>
  <si>
    <t>Ons Clothing</t>
  </si>
  <si>
    <t>No 66/1 Kannan Nagar Sivalingampuram</t>
  </si>
  <si>
    <t>Kannan Nagar Sivalingampuram</t>
  </si>
  <si>
    <t>Ran</t>
  </si>
  <si>
    <t>Singh Chaudhary</t>
  </si>
  <si>
    <t>akshitenterprisesindia@gmail.com</t>
  </si>
  <si>
    <t>akshitenterprises@rajasthan.in</t>
  </si>
  <si>
    <t>Akshit Enterprises</t>
  </si>
  <si>
    <t>Plot No- 64 Shiv Vatika Kalwar Road</t>
  </si>
  <si>
    <t>http://akshitenterprises.blogspot.in</t>
  </si>
  <si>
    <t>Satyaprakesh</t>
  </si>
  <si>
    <t>meenaenterprises007@gmail.com</t>
  </si>
  <si>
    <t>palsatyaprakash85@gmail.com</t>
  </si>
  <si>
    <t>Meena Enterprises</t>
  </si>
  <si>
    <t>Sr. No. 167 Sant Nagar Wagholi Road Lohegaon</t>
  </si>
  <si>
    <t>vaishnavifashion1212@gmail.com</t>
  </si>
  <si>
    <t>Vaishnavi Fashion</t>
  </si>
  <si>
    <t>No. 2/256 Raja Street Kanakkampalayam</t>
  </si>
  <si>
    <t>perumanallur</t>
  </si>
  <si>
    <t>indoshivaindia@gmail.com</t>
  </si>
  <si>
    <t>superpoly@indoshiva.com</t>
  </si>
  <si>
    <t>Indoshiva Import Export</t>
  </si>
  <si>
    <t>Opposite Anakali Sangli - Kolhapur Road Anakali</t>
  </si>
  <si>
    <t>Miraj</t>
  </si>
  <si>
    <t>http://www.indoshiva.com</t>
  </si>
  <si>
    <t>Integrated Retail is a leading Retail Automation Software Service provider in India &amp; Asia Pacific. We provide complete Retail Point of Sale (POS) Software solution for retail automation retail sales inventory CRM merchandise planning.</t>
  </si>
  <si>
    <t>info@integratedretail.com</t>
  </si>
  <si>
    <t>anil.kumar@integratedretail.com</t>
  </si>
  <si>
    <t>Integrated Retail Management Consulting Private Limited</t>
  </si>
  <si>
    <t>No. 271 14th Cross CMH Road Indira Nagar 2nd Stage</t>
  </si>
  <si>
    <t>http://www.integratedretail.com</t>
  </si>
  <si>
    <t>We are the dominant manufacturer and supplier of a quality assured range of Uniforms Trousers Shirts and Designer Sherwanis. Our range is highly reckoned for its high tear strength color fastness neat stitching and comfortable fittings.</t>
  </si>
  <si>
    <t>vidyasagarcollection@gmail.com</t>
  </si>
  <si>
    <t>deepakjain.dj733@gmail.com</t>
  </si>
  <si>
    <t>Vidyasagar Mens Collection</t>
  </si>
  <si>
    <t>Amin Complex Lal Imli Gali</t>
  </si>
  <si>
    <t>Dharaskar Road Itwari</t>
  </si>
  <si>
    <t>Palash</t>
  </si>
  <si>
    <t>palashghosh.com@gmail.com</t>
  </si>
  <si>
    <t>reliance.palash@gmail.com</t>
  </si>
  <si>
    <t>AT Enterprise</t>
  </si>
  <si>
    <t>1/2 A Brick Filed Lane Near Tali Khola Masjid Topsia</t>
  </si>
  <si>
    <t>info@gsent.in</t>
  </si>
  <si>
    <t>mihir@gsent.in</t>
  </si>
  <si>
    <t>G. S. Enterprises</t>
  </si>
  <si>
    <t>Building No. 5 Ground Floor Jeevan Vibhuti Building</t>
  </si>
  <si>
    <t>http://www.gsent.in</t>
  </si>
  <si>
    <t>Rahul Malhotra</t>
  </si>
  <si>
    <t>srtrading0117@gmail.com</t>
  </si>
  <si>
    <t>SR Trading Company</t>
  </si>
  <si>
    <t>5655/2 2nd Floor Gali No 2 New Chandrawal Subzi Mandi</t>
  </si>
  <si>
    <t>We are a reputed Trader and Supplier of a wide assortment of Sweep Frequency Response Analyzer Insulation Analyzer Leakage Current Monitor etc. These equipments are highly appreciated for their long service life and hassle free performance.</t>
  </si>
  <si>
    <t>elpe@elpe.in</t>
  </si>
  <si>
    <t>ELPE Engineers</t>
  </si>
  <si>
    <t>No. 201 Sahyog Complex Near Deluxe Cross Roads</t>
  </si>
  <si>
    <t>goenka_varun@hotmail.com</t>
  </si>
  <si>
    <t>dreamsolutions.india@gmail.com</t>
  </si>
  <si>
    <t>Dream Solutions</t>
  </si>
  <si>
    <t>No. 17C Prince Anwer Saha Lane Ground Floor</t>
  </si>
  <si>
    <t>Prince Anwer Saha Lane</t>
  </si>
  <si>
    <t>Manufacturer exporter and supplier of designer bed covers designer bath rugs designer curtains etc.</t>
  </si>
  <si>
    <t>Goldi</t>
  </si>
  <si>
    <t>amaroverseas@ymail.com</t>
  </si>
  <si>
    <t>rahulojha@handloomhub.com</t>
  </si>
  <si>
    <t>Amar Overseas</t>
  </si>
  <si>
    <t>No. 1903 Hudda Sector- No. 12</t>
  </si>
  <si>
    <t>http://www.handloomhub.com</t>
  </si>
  <si>
    <t>mokshathedesignerstudio@gmail.com</t>
  </si>
  <si>
    <t>Moksha The Designer Studio</t>
  </si>
  <si>
    <t>A-23 Mangal Deep Apartment Opposite Rajhans Olympia</t>
  </si>
  <si>
    <t>Biplab</t>
  </si>
  <si>
    <t>Sardar</t>
  </si>
  <si>
    <t>ninety9solution@gmail.com</t>
  </si>
  <si>
    <t>biplab.bipl@gmail.com</t>
  </si>
  <si>
    <t>Ninety 9 Solution</t>
  </si>
  <si>
    <t>113/2 Jessore Road (West) Banamalipur</t>
  </si>
  <si>
    <t>http://www.ninety9solution.com</t>
  </si>
  <si>
    <t>naveenmirann08@gmail.com</t>
  </si>
  <si>
    <t>amit.mangal16@gmail.com</t>
  </si>
  <si>
    <t>Ganpati International</t>
  </si>
  <si>
    <t>No. 4-DA-1 Housing Board</t>
  </si>
  <si>
    <t>karar.shyamal@gmail.com</t>
  </si>
  <si>
    <t>Shyamal Babu Jewellers</t>
  </si>
  <si>
    <t>1658 Jangpura Lane</t>
  </si>
  <si>
    <t>Jangpura Lane</t>
  </si>
  <si>
    <t>http://www.kararshyamal.wixsite.com/shyamalbabu</t>
  </si>
  <si>
    <t>Muthumanickam</t>
  </si>
  <si>
    <t>mmanickam081@gmail.com</t>
  </si>
  <si>
    <t>Murugan Garments</t>
  </si>
  <si>
    <t>D. No. 2/3 Kadeshwara Marakadai Street  Dharapuram  Road</t>
  </si>
  <si>
    <t>We are one of the leading Manufacturer Exporter and Supplier of Plastic Carry Bags and Paper Box etc. These are highly cherished for their easily disposable feature eco friendly light weight and eye catching attributes.</t>
  </si>
  <si>
    <t>khandelwalalok@yahoo.co.in</t>
  </si>
  <si>
    <t>Carryrite</t>
  </si>
  <si>
    <t>607 Momai Complex Near New Bombay Market Sahara Darwaja</t>
  </si>
  <si>
    <t>We Sana Garments are a highly acclaimed Manufacturer of premium quality Girls Frock Kids Dress Kids Legging Top and Designer Wear. These are easily available to clients in a variety of eye catching styles designs and colors at budget</t>
  </si>
  <si>
    <t>khanshoaib322@gmail.com</t>
  </si>
  <si>
    <t>Sana Garments</t>
  </si>
  <si>
    <t>Plot No 42  Room No 4 Road No. 6 Govandi West</t>
  </si>
  <si>
    <t>Mr.Shrikant</t>
  </si>
  <si>
    <t>Sunil Gawade</t>
  </si>
  <si>
    <t>shrikantgawade123@gmail.com</t>
  </si>
  <si>
    <t>aryanfire173@gmail.com</t>
  </si>
  <si>
    <t>Aryan Fire</t>
  </si>
  <si>
    <t>Venubai Niwas Gagangiri Colony Ambegaon Pathar</t>
  </si>
  <si>
    <t>Ambegaon Pathar</t>
  </si>
  <si>
    <t>Being a quality oriented firm we are actively engaged in Trading Wholesaling and Supplying wide array of Ladies Gowns Ladies Kurtis Ladies Top etc. Provided dresses are widely demanded for their color fastness and attractive designs.</t>
  </si>
  <si>
    <t>Kishori</t>
  </si>
  <si>
    <t>manikaran027@gmail.com</t>
  </si>
  <si>
    <t>Radhay Garments</t>
  </si>
  <si>
    <t>SCO 550 Keshoram Complex Sector 45C</t>
  </si>
  <si>
    <t>Sector 45c</t>
  </si>
  <si>
    <t>holydayfashion@gmail.com</t>
  </si>
  <si>
    <t>Holyday Fashion</t>
  </si>
  <si>
    <t>135 Apple Square Yogichowk</t>
  </si>
  <si>
    <t>Yoginagar Society</t>
  </si>
  <si>
    <t>ratheesh4raj@gmail.com</t>
  </si>
  <si>
    <t>Kings Communication</t>
  </si>
  <si>
    <t>Opposite Priyadarshini Theater AR Complex</t>
  </si>
  <si>
    <t>ar complex</t>
  </si>
  <si>
    <t>Wholesaler of salwar kameez chudidar sarees etc.</t>
  </si>
  <si>
    <t>info@kalaniketanbombaywala.com</t>
  </si>
  <si>
    <t>parekhpanka@aol.com</t>
  </si>
  <si>
    <t>Kala Niketan</t>
  </si>
  <si>
    <t>K. N. House Nobles Opposite Nehru Bridge Ashram Road</t>
  </si>
  <si>
    <t>http://www.kalaniketanbombaywala.com</t>
  </si>
  <si>
    <t>Seetha</t>
  </si>
  <si>
    <t>Madhu Sudhan</t>
  </si>
  <si>
    <t>seethamadhusudhan@gmail.com</t>
  </si>
  <si>
    <t>Venkatesh Handlooms</t>
  </si>
  <si>
    <t>329 3rd Floor PVT Market Kothapet X Road</t>
  </si>
  <si>
    <t>Kothapet X Road</t>
  </si>
  <si>
    <t>Manufacturer of fancy papers carry bags etc.</t>
  </si>
  <si>
    <t>Sri padmavathi sales are one of the manufacturer of all types of carry bags paper bags etc. Infused with the aim to deal in best quality paper bags. We have made a continuous improvement in the supply of various genuine and trusted quality paper bags. To meet the ever increasing market requirements. Major marketing area is over all India.</t>
  </si>
  <si>
    <t>Shekar Basetty</t>
  </si>
  <si>
    <t>shekar.paper@gmail.com</t>
  </si>
  <si>
    <t>Sri Padmavathi Sales</t>
  </si>
  <si>
    <t>No. 1-8-3/23/14 Beside Karachi Bakery</t>
  </si>
  <si>
    <t>Chikkadpally</t>
  </si>
  <si>
    <t>R.K.Sharma</t>
  </si>
  <si>
    <t>omsairamtextiless@gmail.com</t>
  </si>
  <si>
    <t>Om Sai Ram Textiles</t>
  </si>
  <si>
    <t>No. 215 Samundipuram</t>
  </si>
  <si>
    <t>Samundipuram</t>
  </si>
  <si>
    <t>Sivashankar</t>
  </si>
  <si>
    <t>K Shankar</t>
  </si>
  <si>
    <t>ganeshaleathers@gmail.com</t>
  </si>
  <si>
    <t>Ganesh Leathers</t>
  </si>
  <si>
    <t>No. 15 Doraisami Street Bypass Road</t>
  </si>
  <si>
    <t>sidharthbhasker@yahoo.co.in</t>
  </si>
  <si>
    <t>sidharthenterprisesbhasker@gmail.com</t>
  </si>
  <si>
    <t>Sidharth Enterprises</t>
  </si>
  <si>
    <t>L.I.G. 596 15th Cross Street (Near Banyan)</t>
  </si>
  <si>
    <t>http://www.sidharthenterprises.in</t>
  </si>
  <si>
    <t>sumantrajsingh@yahoo.com</t>
  </si>
  <si>
    <t>sumantrajsingh12june@gmail.com</t>
  </si>
  <si>
    <t>L. P. Saree Prints</t>
  </si>
  <si>
    <t>Milan Pally Doharia Ganganagar Madhyamgram</t>
  </si>
  <si>
    <t>Madhyam Gram</t>
  </si>
  <si>
    <t>Incorporated in the year 2011 at Delhi India &amp;ldquo;Overseas Exports&amp;rdquo; are prominent manufacturerexporter and wholesaler of premium quality array of Raw Leather Finished Leather Leather Apparel Leather Bags Leather Wallet.</t>
  </si>
  <si>
    <t>Karan Kapoor</t>
  </si>
  <si>
    <t>overseasexporting@gmail.com</t>
  </si>
  <si>
    <t>karankapoor.co@gmail.com</t>
  </si>
  <si>
    <t>Overseas Exports</t>
  </si>
  <si>
    <t>No. 11111 Gali Chamde Wali Motia Khan</t>
  </si>
  <si>
    <t>tirupatiimpex59@gmail.com</t>
  </si>
  <si>
    <t>Delisha Enterprises</t>
  </si>
  <si>
    <t>Plot No. 211 Village Bhalswa Near Karnal Bypass</t>
  </si>
  <si>
    <t>Bholaram</t>
  </si>
  <si>
    <t>prajapatbholaram589@gmail.com</t>
  </si>
  <si>
    <t>Jay Maa Arbuda Readymade</t>
  </si>
  <si>
    <t>30 Samarpan Tower K.K. Nagar Road Nr. Gyanjyot School Ghatlodia</t>
  </si>
  <si>
    <t>K K Nagar Road</t>
  </si>
  <si>
    <t>Sun Shine Gems &amp; Jewellery is a known name in Gem &amp; Jewellery Sector. The progressive firm has successfully been conducting colored gemstones business for last 10 years.</t>
  </si>
  <si>
    <t>vrnm2010@yahoo.in</t>
  </si>
  <si>
    <t>Sun Shine Gems &amp; Jewellery</t>
  </si>
  <si>
    <t>No. 29-B Sarvodaya Colony</t>
  </si>
  <si>
    <t>http://www.sunshine.srggems.com</t>
  </si>
  <si>
    <t>Trader and supplier of PP Rolls LD Rolls HM Rolls bottom gusset bags bottom seal bags envelope bags etc.</t>
  </si>
  <si>
    <t>roopsitradingco@gmail.com</t>
  </si>
  <si>
    <t>Roopsi Trading Company</t>
  </si>
  <si>
    <t>No. 57 Dadi Ka Phatak</t>
  </si>
  <si>
    <t>Dadi Ka Phatak</t>
  </si>
  <si>
    <t>Joshy</t>
  </si>
  <si>
    <t>Vismay</t>
  </si>
  <si>
    <t>Joshny@gmail.com</t>
  </si>
  <si>
    <t>40/2102 Market Road Opposite South Indian Bank</t>
  </si>
  <si>
    <t>Market Road</t>
  </si>
  <si>
    <t>http://www.vismay.co.in</t>
  </si>
  <si>
    <t>Trader and wholesaler of aluminum extrusions aluminum pipes aluminium foil aluminium rectangular tubes aluminium chequered sheets aluminium slugs aluminium cans aluminium motor body sections aluminium louvers and aluminium busbars.</t>
  </si>
  <si>
    <t>gcjnn1@gmail.com</t>
  </si>
  <si>
    <t>Gokal Chand Jagan Nath Nahar</t>
  </si>
  <si>
    <t>No. 28 Chawri Bazar Oppoosite Icici Bank</t>
  </si>
  <si>
    <t>wbwhs2015@gmail.com</t>
  </si>
  <si>
    <t>bakshijeet11@gmail.com</t>
  </si>
  <si>
    <t>West Bengal Working &amp; Helpless Womens Housing Society</t>
  </si>
  <si>
    <t>No. 15 Old Kolkata Road Chowdhury Para P.O Rahara</t>
  </si>
  <si>
    <t>Khardah</t>
  </si>
  <si>
    <t>http://www.helplesswomen.org/</t>
  </si>
  <si>
    <t>sarakshienterprises@gmail.com</t>
  </si>
  <si>
    <t>patidararun9@gmail.com</t>
  </si>
  <si>
    <t>Sarakshi Enterprises</t>
  </si>
  <si>
    <t>G-36 Yashwant Plaza Opposite Railway Station</t>
  </si>
  <si>
    <t>Yashwant Plaza</t>
  </si>
  <si>
    <t>Providing the finest care service and innovation in orthotics and prosthetics has always been the philosophy and recognized achievement of Bionicrehabs.</t>
  </si>
  <si>
    <t>Shivapurkar</t>
  </si>
  <si>
    <t>bionicrehabs@gmail.com</t>
  </si>
  <si>
    <t>rehabs_in@hotmail.com</t>
  </si>
  <si>
    <t>Bionic Rehabs Private Limited</t>
  </si>
  <si>
    <t>No. 84</t>
  </si>
  <si>
    <t>http://bionicrehabs.com</t>
  </si>
  <si>
    <t>We are famous manufacturer and supplier of T-Shirts Men Shirts Dry Fruit Boxes Cloth Bags Duffle Bags Gym Bags Haversack Bags Promotional Product Kitchen Ware Non Woven Bags Designer Plaque Power Bank Rubberised Key Chains etc.</t>
  </si>
  <si>
    <t>sanjay.pawar1004@gmail.com</t>
  </si>
  <si>
    <t>sanjay.pawar@rudracreations.com</t>
  </si>
  <si>
    <t>Rudra Creations</t>
  </si>
  <si>
    <t>Unit No. 5 Home Sweet Home CHS Limited Near St. Michaels Church Mori Road Mahim West</t>
  </si>
  <si>
    <t>http://rudracreations.com/</t>
  </si>
  <si>
    <t>kunal971184@gmail.com</t>
  </si>
  <si>
    <t>R. S. Patel Garments</t>
  </si>
  <si>
    <t>F-1/68 Sunder Nagri</t>
  </si>
  <si>
    <t>Somesh.</t>
  </si>
  <si>
    <t>sanjay76uk@gmail.com</t>
  </si>
  <si>
    <t>V. K. R. Cloth Shop</t>
  </si>
  <si>
    <t>#185 Bazar Street</t>
  </si>
  <si>
    <t>Bazar Street</t>
  </si>
  <si>
    <t>http://www.almondswear.com</t>
  </si>
  <si>
    <t>Kumaraguru</t>
  </si>
  <si>
    <t>tkkumaran64@gmail.com</t>
  </si>
  <si>
    <t>Tk Kumaran Crafts Stores</t>
  </si>
  <si>
    <t>No. 145 Kumara Koil Street Sudhakar Nagar Reddiyarpalayam</t>
  </si>
  <si>
    <t>Reddiyarpalayam</t>
  </si>
  <si>
    <t>ritikaelectronics01@gmail.com</t>
  </si>
  <si>
    <t>papapudt0123@gmail.com</t>
  </si>
  <si>
    <t>Ritika Electronics</t>
  </si>
  <si>
    <t>19/12 Shiva Enclave Vikash Nagar</t>
  </si>
  <si>
    <t>Uttam Nagar East</t>
  </si>
  <si>
    <t>ansariasif1981@gmail.com</t>
  </si>
  <si>
    <t>7 Earth's</t>
  </si>
  <si>
    <t>D-141 Sumel Business Park 4 Near Kalupur Bridge</t>
  </si>
  <si>
    <t>We are engaged in Manufacturing Trading and Supplying high quality range of Patiala Salwar Suit Ladies Fancy Saree Punjabi Salwar Suit Ladies Salwar Kameez etc. The offered range is appreciated for attractive designs and beautiful patterns.</t>
  </si>
  <si>
    <t>B. Radadiya</t>
  </si>
  <si>
    <t>shreeji.designer.hr@gmail.com</t>
  </si>
  <si>
    <t>radadiya.hiren@gmail.com</t>
  </si>
  <si>
    <t>Shreeji Designer</t>
  </si>
  <si>
    <t>B-352 Tirupati Society Yogi Chowk</t>
  </si>
  <si>
    <t>dubey.rahul964@gmail.com</t>
  </si>
  <si>
    <t>dankit040@gmail.com</t>
  </si>
  <si>
    <t>Babita Electricals</t>
  </si>
  <si>
    <t>No. 173 Ekta Vihar RK Puram Sector 6</t>
  </si>
  <si>
    <t>info@perfect-shoes.com</t>
  </si>
  <si>
    <t>Perfect Shoes</t>
  </si>
  <si>
    <t>Ranade Road Opposite Station</t>
  </si>
  <si>
    <t>http://www.perfect-shoes.com</t>
  </si>
  <si>
    <t>Shanmugaraj</t>
  </si>
  <si>
    <t>info.meenakshigarments@yahoo.com</t>
  </si>
  <si>
    <t>raj.meenakshigarments@yahoo.com</t>
  </si>
  <si>
    <t>Sasti Traders</t>
  </si>
  <si>
    <t>No. 9/7 Samiyar Medai Vallalar Apartment Back Side</t>
  </si>
  <si>
    <t>Sarath</t>
  </si>
  <si>
    <t>bigfoxinfo@gmail.com</t>
  </si>
  <si>
    <t>Bigfox Engineering Private Limited</t>
  </si>
  <si>
    <t>No. 10 Shanmugam Road Tambaram West</t>
  </si>
  <si>
    <t>http://www.bigfox.in</t>
  </si>
  <si>
    <t>Kumar  L</t>
  </si>
  <si>
    <t>knottykids4@gmail.com</t>
  </si>
  <si>
    <t>Color Coal</t>
  </si>
  <si>
    <t>No. 4/1 First Floor North South Father Rondi Street</t>
  </si>
  <si>
    <t>http://www.knottykids.com</t>
  </si>
  <si>
    <t>atiwari926@gmail.com</t>
  </si>
  <si>
    <t>info@hilinktech.in</t>
  </si>
  <si>
    <t>Hi Link Tech</t>
  </si>
  <si>
    <t>No. 45 A Pocket A 1 Mayur Vihar</t>
  </si>
  <si>
    <t>http://hilinktech.in/</t>
  </si>
  <si>
    <t>gjmarketingco@yahoo.com</t>
  </si>
  <si>
    <t>GJ Marketing Company</t>
  </si>
  <si>
    <t>New No. 15 Old No. 7 Flat No. 17 2nd Floor Dev Apartments 1st Main Road</t>
  </si>
  <si>
    <t>http://www.gjmarketing.in</t>
  </si>
  <si>
    <t>vasu123udit@gmail.com</t>
  </si>
  <si>
    <t>Vasu Poly Traders</t>
  </si>
  <si>
    <t>PLOT-103/4/5/6 GESUPUR DATAWELIGARH ROAD MEERUT</t>
  </si>
  <si>
    <t>madhusudansalesandtraders@gmail.com</t>
  </si>
  <si>
    <t>bansal62.aa@gmail.com</t>
  </si>
  <si>
    <t>Madhusudan Sales &amp; Traders</t>
  </si>
  <si>
    <t>No. 310 Trade Centre B/h Ashoka Tower Ring Road</t>
  </si>
  <si>
    <t>Manufacturer of men cotton shirts radymade garments etc.</t>
  </si>
  <si>
    <t>Suvarna hi-tech garments is one of the fastest growing names in the field of menswear. We are established as a manufacturer exporter and supplier offering a range of mens cotton shirts that is made available in a wide variety. Designed in tune with the latest trends in the fashion industry the mens cotton shirts are a blend of casual comfort and sophistication that makes one stand out in a crowd. Besides this range we also manufacture trousers and undertake job work for fabrication.</t>
  </si>
  <si>
    <t>shgpune@gmail.com</t>
  </si>
  <si>
    <t>Suvarna Hi - Tech Garments</t>
  </si>
  <si>
    <t>No. 25/257 Pradhikaran</t>
  </si>
  <si>
    <t>Nigdi</t>
  </si>
  <si>
    <t>http://www.shgindia.com</t>
  </si>
  <si>
    <t>shivacables1995@gmail.com</t>
  </si>
  <si>
    <t>Shiva Cables</t>
  </si>
  <si>
    <t>No. 2098/5 Chah Indara Atma Ram Building Bhagirath Palace</t>
  </si>
  <si>
    <t>We are considered in the market to be one of the finest manufacturers suppliers and traders of this range of Mens and Ladies Apparel. The offered range is known for its fine finishing resistance to shrinkage and colorfastness.</t>
  </si>
  <si>
    <t>newsangamcloth@gmail.com</t>
  </si>
  <si>
    <t>New Sangam Cloth Store</t>
  </si>
  <si>
    <t>D 6/12 Opposite Estrella Battery Company</t>
  </si>
  <si>
    <t>kpti.sanchit@gmail.com</t>
  </si>
  <si>
    <t>sanchitin2003@hotmail.com</t>
  </si>
  <si>
    <t>Khurana Poly-Tech Industries</t>
  </si>
  <si>
    <t>Gill Road Murad Pura Opposite Canara Bank</t>
  </si>
  <si>
    <t>Nitu</t>
  </si>
  <si>
    <t>info@leevedryfruits.com</t>
  </si>
  <si>
    <t>leevedryfruits@gmail.com</t>
  </si>
  <si>
    <t>Leeve Dry Fruits</t>
  </si>
  <si>
    <t>No. 3 Kanchawala Avenue Opposite B.Y.K. Collage</t>
  </si>
  <si>
    <t>Kanchawala Avenue</t>
  </si>
  <si>
    <t>http://leevedryfruits.com/</t>
  </si>
  <si>
    <t>dine9989@gmail.com</t>
  </si>
  <si>
    <t>adcollection19@gmail.com</t>
  </si>
  <si>
    <t>A. D. Collection</t>
  </si>
  <si>
    <t>A 625 626 Chaukhandi Tilak Nagar</t>
  </si>
  <si>
    <t>Ponnivalavan</t>
  </si>
  <si>
    <t>support@darshiniitservices.com</t>
  </si>
  <si>
    <t>darshiniitservices@gmail.com</t>
  </si>
  <si>
    <t>Darshini IT Services</t>
  </si>
  <si>
    <t>No. 1/192 1st Floor Vandalur Walajabad Main Road</t>
  </si>
  <si>
    <t>Padappai</t>
  </si>
  <si>
    <t>Karasangal</t>
  </si>
  <si>
    <t>We are a leading Manufacturer and Trader of Cotton Saree Ladies Suits etc. We deal in products from trusted vendors who use latest fabric and models of equipment for manufacturing materials.</t>
  </si>
  <si>
    <t>We are a leading Manufacturer and Trader of Cotton Saree Ladies Suits  etc. We deal in products from trusted vendors who use latest fabric and  models of equipment for manufacturing materials.</t>
  </si>
  <si>
    <t>manishkakria99@gmail.com</t>
  </si>
  <si>
    <t>Kakria Creations</t>
  </si>
  <si>
    <t>Bhatar AreaNear Police Station</t>
  </si>
  <si>
    <t>Naaz Fashion Tailors was established in the year 1990. We are a leading Wholesaler Trader Service Provider of Mens Sherwani Mens Suit Ladies Pants Ladies Shorts Pant Mens Shirts Mens Pant Mens Safari Suit Tailoring Service etc. Moreover the offered range is available in varied sizes and designs for our clients to choose from.</t>
  </si>
  <si>
    <t>rizvih711@gmail.com</t>
  </si>
  <si>
    <t>frizvi29@gmail.com</t>
  </si>
  <si>
    <t>Naaz Fashion Tailors</t>
  </si>
  <si>
    <t>A-78 First Floor Ganesh Nagar</t>
  </si>
  <si>
    <t>Jeta</t>
  </si>
  <si>
    <t>Mail@jbzindia.com</t>
  </si>
  <si>
    <t>Jethabhai Jewellers</t>
  </si>
  <si>
    <t>42 Basant Lok (Priya Complex) Vasant Vihar</t>
  </si>
  <si>
    <t>Vasant Vihar Basant Lok</t>
  </si>
  <si>
    <t>http://www.jbzindia.com</t>
  </si>
  <si>
    <t>&lt;ul&gt;&lt;li&gt;Varna Foods a Tuticorin based Dry Fish company aims to &amp;ldquo;Deliver the healthy hygienic traditional coastal food to the rest of the world&amp;rdquo;.&amp;nbsp;&lt;/li&gt;&lt;li&gt;Varna Foods is headed by professionally qualified and experienced team with 25 years experience in the field of dry fish.&lt;/li&gt;&lt;li&gt;Varna Foods supplies you the best quality hygienically cleaned solar dried and professionally packed dryfish that are rich in omega 3 fatty acids which are incredibly important for body and brain. It bags the health benefits of fish since they are processed in such a way to retain the nutrients such as protein and vitamin D.&lt;/li&gt;&lt;/ul&gt;</t>
  </si>
  <si>
    <t>Boopathirajan</t>
  </si>
  <si>
    <t>c_boopathirajan@yahoo.co.in</t>
  </si>
  <si>
    <t>varnafoods@yahoo.com</t>
  </si>
  <si>
    <t>Varna Foods</t>
  </si>
  <si>
    <t>No. 4/33-6 Rameshwaram Main Road Davis Puram</t>
  </si>
  <si>
    <t>Davis Puram</t>
  </si>
  <si>
    <t>http://www.varnafoods.in</t>
  </si>
  <si>
    <t>shuchi65@gmail.com</t>
  </si>
  <si>
    <t>Collart Enterprises</t>
  </si>
  <si>
    <t>Sehgal Colony Civil Lines</t>
  </si>
  <si>
    <t>rscreation88@gmail.com</t>
  </si>
  <si>
    <t>r.s.clothingchennai@gmail.com</t>
  </si>
  <si>
    <t>R. S. Creation</t>
  </si>
  <si>
    <t>70 Bakker Street  1st Floor Choolai</t>
  </si>
  <si>
    <t>Shobhna</t>
  </si>
  <si>
    <t>Sahay</t>
  </si>
  <si>
    <t>sai_international1@yahoo.com</t>
  </si>
  <si>
    <t>Plot No. 22 Bank Apartment Sector 4</t>
  </si>
  <si>
    <t>http://saiinternationalinc.com</t>
  </si>
  <si>
    <t>We are renowned Manufacturer Importer Exporter and Supplier of wide assortment of finely stitched Readymade Garments like Girls Pyjama Set Baby T Shirts etc. In this process we have attained SA 8000 OEKO TEX VFI/ANFI certification.</t>
  </si>
  <si>
    <t>subhadraa@subhadraaexports.com</t>
  </si>
  <si>
    <t>md@subhadraaexports.com</t>
  </si>
  <si>
    <t>Subhadra Knitwear</t>
  </si>
  <si>
    <t>Subhadra Towers No. 280 B. S. S. Road</t>
  </si>
  <si>
    <t>Subhadra Towers</t>
  </si>
  <si>
    <t>http://www.subhadraaexports.com</t>
  </si>
  <si>
    <t>dasdhananjay61@gmail.com</t>
  </si>
  <si>
    <t>Nandini Bangles</t>
  </si>
  <si>
    <t>Room No. 2 Sai Krupa Niwas Shivsakti Colony</t>
  </si>
  <si>
    <t>Kumar Baheti</t>
  </si>
  <si>
    <t>mpolypaks@gmail.com</t>
  </si>
  <si>
    <t>sureshbahety@gmail.com</t>
  </si>
  <si>
    <t>mahavver Polypaks</t>
  </si>
  <si>
    <t>Shed No. 10 4th Main Opposite Chandana Layout</t>
  </si>
  <si>
    <t>Vishwaneedam</t>
  </si>
  <si>
    <t>Manufacturer of gold chanis gold bangles etc.</t>
  </si>
  <si>
    <t>JItendra</t>
  </si>
  <si>
    <t>ltm916@yahoo.com</t>
  </si>
  <si>
    <t>Lalitha Thanga Maaligai</t>
  </si>
  <si>
    <t>No. 119 Karunneegar Street Adambakkam Police Station Backside Adambakkam</t>
  </si>
  <si>
    <t>http://www.lalithathangamaaligai.com</t>
  </si>
  <si>
    <t>Moses</t>
  </si>
  <si>
    <t>Gonsalves</t>
  </si>
  <si>
    <t>avlonsportswear@ymail.com</t>
  </si>
  <si>
    <t>Avlon Sports Wear</t>
  </si>
  <si>
    <t>GA -5 Flat No. 2 Sao -Pedro</t>
  </si>
  <si>
    <t>Ribandar Residency</t>
  </si>
  <si>
    <t>lilyshirts89@gmail.com</t>
  </si>
  <si>
    <t>Bijuri Apparels</t>
  </si>
  <si>
    <t>1st Floor Sayra Niwas Carter Road No. 3</t>
  </si>
  <si>
    <t>Sanat</t>
  </si>
  <si>
    <t>Vanawala</t>
  </si>
  <si>
    <t>chandnilacesurat@gmail.com</t>
  </si>
  <si>
    <t>Chandni Lace</t>
  </si>
  <si>
    <t>Plot 75/113 Rupal Industrial Society 1 Gate No. 3</t>
  </si>
  <si>
    <t>http://www.chandnilace.com</t>
  </si>
  <si>
    <t>Shivender</t>
  </si>
  <si>
    <t>spykionline@gmail.com</t>
  </si>
  <si>
    <t>spykistore@gmail.com</t>
  </si>
  <si>
    <t>Spyki</t>
  </si>
  <si>
    <t>H. No. 48 Block- A Pradeep Vihar Nathupura Burarl</t>
  </si>
  <si>
    <t>nasiralikhan1980@gmail.com</t>
  </si>
  <si>
    <t>nasiralinaaz@gmail.com</t>
  </si>
  <si>
    <t>Naaz Trading Company</t>
  </si>
  <si>
    <t>No. 8/146/134F New Market Jioni Mandi</t>
  </si>
  <si>
    <t>New Market Jioni Mandi</t>
  </si>
  <si>
    <t>Manufacturer of sterling silver bangle sterling silver pendent set etc.</t>
  </si>
  <si>
    <t>Poroush</t>
  </si>
  <si>
    <t>urshijewels@gmail.com</t>
  </si>
  <si>
    <t>ddjewellers@gmail.com</t>
  </si>
  <si>
    <t>Urshi Jewels</t>
  </si>
  <si>
    <t xml:space="preserve">No. 16 Alok Colony </t>
  </si>
  <si>
    <t>Ashok Colony</t>
  </si>
  <si>
    <t>agraj@agrapparels.com</t>
  </si>
  <si>
    <t>info@agrapparels.com</t>
  </si>
  <si>
    <t>Agr Apparels</t>
  </si>
  <si>
    <t>No - 8 / 3769 Anna Nagar P.N. Road Pooluvapatti (P.O)</t>
  </si>
  <si>
    <t>http://www.agrapparels.com</t>
  </si>
  <si>
    <t>Avtar Khandelwal</t>
  </si>
  <si>
    <t>manav.egloo@gmail.com</t>
  </si>
  <si>
    <t>Egloo Fabricators</t>
  </si>
  <si>
    <t>No. 68/5346 Reghar Pura Karol Bagh</t>
  </si>
  <si>
    <t>surbhigarg3400@gmail.com</t>
  </si>
  <si>
    <t>shubhamkmpawat0@gmail.com</t>
  </si>
  <si>
    <t>Sonia Footwear</t>
  </si>
  <si>
    <t>B5/40 DDA Flat Inderlok</t>
  </si>
  <si>
    <t>amitkatyal477@gmail.com</t>
  </si>
  <si>
    <t>sakayexports@gmail.com</t>
  </si>
  <si>
    <t>Sakay Exports</t>
  </si>
  <si>
    <t>Dhogri Road Pathankot Road Near Capitol Hospital</t>
  </si>
  <si>
    <t>Dhogri Road</t>
  </si>
  <si>
    <t>parasinternational.india1@gmail.com</t>
  </si>
  <si>
    <t>shashisharma.paras@gmail.com</t>
  </si>
  <si>
    <t>Paras International</t>
  </si>
  <si>
    <t>Budhia Complex Marwari Tola Lane Near Jain Mandir</t>
  </si>
  <si>
    <t>Sujaganj</t>
  </si>
  <si>
    <t>Mathivanan</t>
  </si>
  <si>
    <t>mathivanan.gf@gmail.com</t>
  </si>
  <si>
    <t>mathi@gayathrifabs.in</t>
  </si>
  <si>
    <t>Gayathri Fabs</t>
  </si>
  <si>
    <t>Sugam Nagar 2nd Street Angeripalyam Post Office</t>
  </si>
  <si>
    <t>Sugam Nagar</t>
  </si>
  <si>
    <t>Mohammad Ansari</t>
  </si>
  <si>
    <t>kamalenterprise2013@gmail.com</t>
  </si>
  <si>
    <t>D-40 Street No. 16 Chankya Place</t>
  </si>
  <si>
    <t>Manufacturer of screen printing billing paper rolls eco friendly bags etc.</t>
  </si>
  <si>
    <t>We are the leading manufacturers non woven fabric bagsand sublimation mugs printing machineryphoto mug printingt shirt customize printingand computer stationary printing machinery dealers.</t>
  </si>
  <si>
    <t>janardhan8018@gmail.com</t>
  </si>
  <si>
    <t>Vindhya Sri Enterprises</t>
  </si>
  <si>
    <t>Main Road Opposite Town Police Station Anakapalle</t>
  </si>
  <si>
    <t>Anakapalle</t>
  </si>
  <si>
    <t>anandnano6055@gmail.com</t>
  </si>
  <si>
    <t>Ark Garments</t>
  </si>
  <si>
    <t>70/22 S. V Colony 1st Street</t>
  </si>
  <si>
    <t>P. N Road</t>
  </si>
  <si>
    <t>We are pioneers in manufacturing and supplying of fabrics for Leather Goods &amp;amp; Garments Wallets Gloves Handbags etc in Eastern India for the last 50 Years. Our strong distribution network coupled with our competitive price power makes us market leaders. Our technically advanced in house Dying &amp;amp; Printing capabilities gives our customers the added advantage of getting colour requirements as per their specifications. Our clients are several well known leather industries who use our product in manufacturing Footwear Accessories &amp;amp; Clothing Luggage School Bags Shoes Leather Bags Garments &amp;amp; Textiles for Apparel etc. A business which appreciates the differing requirements of medium to large corporate businesses as well as small growing enterprises</t>
  </si>
  <si>
    <t>Shridas</t>
  </si>
  <si>
    <t>shovitlakhotia@gmail.com</t>
  </si>
  <si>
    <t>Shriji Textile Private Limited</t>
  </si>
  <si>
    <t>No. 113 A Manohar Das Katra 1st Floor</t>
  </si>
  <si>
    <t>Wholesaler and trader of cocktail saris deep saris etc.</t>
  </si>
  <si>
    <t>support@deepkalasilk.com</t>
  </si>
  <si>
    <t>C.G Road</t>
  </si>
  <si>
    <t>http://www.deepkalasilk.com/</t>
  </si>
  <si>
    <t>Raheja</t>
  </si>
  <si>
    <t>nitesh@hiva.in</t>
  </si>
  <si>
    <t>Hiva Lifestyles Private Limited</t>
  </si>
  <si>
    <t>B 33/34 Sumeel Business Park 3 Opp. New cloth market</t>
  </si>
  <si>
    <t>Sumeel Business Park</t>
  </si>
  <si>
    <t>http://hiva.in/</t>
  </si>
  <si>
    <t>Manufacturer and trader of disposable bag hair comb non woven bags cotton balls cocktail sticks drinking straws tooth pick soap shampoo etc.</t>
  </si>
  <si>
    <t>adityaenterprises15@gmail.com</t>
  </si>
  <si>
    <t>D-68  Sector16 Dwarka</t>
  </si>
  <si>
    <t>Vharat Kakorla</t>
  </si>
  <si>
    <t>Manufacturer and exporter of cotton hand bag raw cotton cotton tote bag cotton bales and silk cottons.</t>
  </si>
  <si>
    <t>ambika@acmills.in</t>
  </si>
  <si>
    <t>ambikamillsdgl@gmail.com</t>
  </si>
  <si>
    <t>Ambika Cotton Mills Limited</t>
  </si>
  <si>
    <t>15 Valluvar Street</t>
  </si>
  <si>
    <t>http://www.acmills.in/</t>
  </si>
  <si>
    <t>Raghunath</t>
  </si>
  <si>
    <t>aswin@rajanjewellery.com</t>
  </si>
  <si>
    <t>info@rajanjewellery.com</t>
  </si>
  <si>
    <t>Rajan Jewellery</t>
  </si>
  <si>
    <t>Vijayapurathu Castle Opp - Ksrtc Bus Stand</t>
  </si>
  <si>
    <t>http://www.rajanjewellery.com</t>
  </si>
  <si>
    <t>We are a leading professional enterprise holding expertise in supplying of a comprehensive collection of Security &amp; Surveillance Equipment to our large client base.</t>
  </si>
  <si>
    <t>senaoindia@gmail.com</t>
  </si>
  <si>
    <t>Senao International</t>
  </si>
  <si>
    <t>No. 515 5th Floor Suneja Tower -1 District Center</t>
  </si>
  <si>
    <t>gupta.nrsh@gmail.com</t>
  </si>
  <si>
    <t>Rama Creation</t>
  </si>
  <si>
    <t>X/6146 Shivaji Gali Gandhi Nagar</t>
  </si>
  <si>
    <t>We &amp;ldquo;Harshita Creation&amp;rdquo; are a Sole Proprietorship firm engaged in ManufacturingWhole selling &amp;amp; &amp;nbsp;Retailing of a high-quality range of&amp;nbsp; Sarees Lehanga Cholis Dress Material Kurtis Gowns Western wears Girls Top &amp;amp; T-shirts.</t>
  </si>
  <si>
    <t>harshitacreation2016@gmail.com</t>
  </si>
  <si>
    <t>Harshita Creation</t>
  </si>
  <si>
    <t>No. 126 Ranchod Nagar</t>
  </si>
  <si>
    <t>Noor Sadiq</t>
  </si>
  <si>
    <t>rosansadiq@gmail.com</t>
  </si>
  <si>
    <t>Rosan Garments</t>
  </si>
  <si>
    <t>Old No. 253 New No. 276 Mangalam Road</t>
  </si>
  <si>
    <t>prajapati_rohit@ymail.com</t>
  </si>
  <si>
    <t>kroma.micro3star@gmail.com</t>
  </si>
  <si>
    <t>Aai Krupa Immitation Art</t>
  </si>
  <si>
    <t>No. 101 102 Kabir Complex Sant Kabir Road</t>
  </si>
  <si>
    <t>We &amp;ldquo;Mahavir Marketing&amp;rdquo; have gained acknowledgment in this domain by manufacturing trading and supplying the best class and exclusive collection of Bar Chair Office Chair Mesh Chair Revolving Chair Visitor Chair Steel Chair etc.</t>
  </si>
  <si>
    <t>Alpit</t>
  </si>
  <si>
    <t>alpit13@yahoo.com</t>
  </si>
  <si>
    <t>shah.mayur34@yahoo.com</t>
  </si>
  <si>
    <t>No. 10/A Shiv Shakti Estate Opposite Kashiram Textile BRTS Bus Stop</t>
  </si>
  <si>
    <t>spectrumtele1988@gmail.com</t>
  </si>
  <si>
    <t>Spectrum Telelink Industry</t>
  </si>
  <si>
    <t>G 9Govindam Complex Sansar Chandra Road</t>
  </si>
  <si>
    <t>Sansar Chandra Road</t>
  </si>
  <si>
    <t>http://business.google.com/website/spectrum-telelink-industry/</t>
  </si>
  <si>
    <t>Alokheya Creations was established in the year 2015. We are a leading Manufacturer Wholesaler of Sports T Shirts Corporate T-Shirts Collar T Shirt Ladies Leggings etc. Widely demanded our products are designed to meet the requirements of comfort style and luxury.</t>
  </si>
  <si>
    <t>Jingade</t>
  </si>
  <si>
    <t>Shiva   Kumar</t>
  </si>
  <si>
    <t>srialokheyacreations@gmail.com</t>
  </si>
  <si>
    <t>Sri Alokheya Creations</t>
  </si>
  <si>
    <t>21-139 Uttam Nagar Malkajgiri Safilguda</t>
  </si>
  <si>
    <t>Safilguda</t>
  </si>
  <si>
    <t>We are one of the trusted manufacturers and suppliers of Ladies Designer Saree Dress Fabrics and Salwar Kameez. These are known for their neat stitching flawless finish and intricate designs.</t>
  </si>
  <si>
    <t>Todar</t>
  </si>
  <si>
    <t>Mal   Dhanopia</t>
  </si>
  <si>
    <t>riddhisiddhitextile05@gmail.com</t>
  </si>
  <si>
    <t>Riddhi Siddhi Textile</t>
  </si>
  <si>
    <t>Chhipon Ka Mohalla</t>
  </si>
  <si>
    <t>Manufacturer of mens thermal wear mens boxer shorts etc.</t>
  </si>
  <si>
    <t>rsiex@yahoo.com</t>
  </si>
  <si>
    <t>Ramesh Sons International</t>
  </si>
  <si>
    <t>VPO Pawa G. T. Road</t>
  </si>
  <si>
    <t>Pawa</t>
  </si>
  <si>
    <t>http://www.rameshsonsinternational.com</t>
  </si>
  <si>
    <t>pindballuchi.motinagar@gmail.com</t>
  </si>
  <si>
    <t>Pind Balluchi</t>
  </si>
  <si>
    <t>I-7 Ground Floor Kailash Park Najafgarh Road</t>
  </si>
  <si>
    <t>http://www.pindballuchi.com</t>
  </si>
  <si>
    <t>K. Jain</t>
  </si>
  <si>
    <t>naval_knitwear@yahoo.co.in</t>
  </si>
  <si>
    <t>Naval Knitwear</t>
  </si>
  <si>
    <t>No. 3132 1st Floor Bar Wala Chowk Mamman Street</t>
  </si>
  <si>
    <t>Mamman Street</t>
  </si>
  <si>
    <t>raviknitwears@hotmail.com</t>
  </si>
  <si>
    <t>raviknitwears@gmail.com</t>
  </si>
  <si>
    <t>Ravi Knit Wears</t>
  </si>
  <si>
    <t>No. 2131/59  Naiwala Gurudwara Road</t>
  </si>
  <si>
    <t>http://www.athiet.co.in</t>
  </si>
  <si>
    <t>Khot</t>
  </si>
  <si>
    <t>Product Manager (Pm)</t>
  </si>
  <si>
    <t>production@kremointpharma.com</t>
  </si>
  <si>
    <t>ajij@kremointpharma.com</t>
  </si>
  <si>
    <t>Kremoint Pharma Pvt. Ltd.</t>
  </si>
  <si>
    <t>B-8</t>
  </si>
  <si>
    <t>http://www.KremOintPharma.com</t>
  </si>
  <si>
    <t>Pushpender</t>
  </si>
  <si>
    <t>trade1indiasales@gmail.com</t>
  </si>
  <si>
    <t>Trade 1 India</t>
  </si>
  <si>
    <t>S- 193 3rd Floor School Block Shakarpur</t>
  </si>
  <si>
    <t>Verat</t>
  </si>
  <si>
    <t>jaysukhverat45@gmail.com</t>
  </si>
  <si>
    <t>Leutino</t>
  </si>
  <si>
    <t>No. 13/2 Chandra Niwas TPS 6th Road</t>
  </si>
  <si>
    <t>Chandra Niwas Chawl</t>
  </si>
  <si>
    <t>anantbhandari@gmail.com</t>
  </si>
  <si>
    <t>Omega Polymers</t>
  </si>
  <si>
    <t>397 Third C Road Sardarpura</t>
  </si>
  <si>
    <t>shobhatradingco@hotmail.com</t>
  </si>
  <si>
    <t>Shobha Trading Co.</t>
  </si>
  <si>
    <t xml:space="preserve">No. 894/96 Bapurao Jagtap Marg </t>
  </si>
  <si>
    <t>http://www.mychoicebagsin.con</t>
  </si>
  <si>
    <t>rajwadiprintsak@gmail.com</t>
  </si>
  <si>
    <t>shine.system007@gmail.com</t>
  </si>
  <si>
    <t>Rajwadi Prints</t>
  </si>
  <si>
    <t>Shop No. 3 Rameshwar Shopping New Naroda</t>
  </si>
  <si>
    <t>New Naroda</t>
  </si>
  <si>
    <t>latha.sathishkannan@gmail.com</t>
  </si>
  <si>
    <t>dinesh.kannansld@gmail.com</t>
  </si>
  <si>
    <t>Dinesh Fashions</t>
  </si>
  <si>
    <t>No. 2/86 19 Sindhu Garden Allapuram Road</t>
  </si>
  <si>
    <t>http://www.dineshfashions.co.in</t>
  </si>
  <si>
    <t>Ramji</t>
  </si>
  <si>
    <t>guptaimpex9@gmail.com</t>
  </si>
  <si>
    <t>Gupta Impex</t>
  </si>
  <si>
    <t>No.1130 Mishraraja Ji Ka Rasta 1st Crossing</t>
  </si>
  <si>
    <t>sahilvirani47@gmail.com</t>
  </si>
  <si>
    <t>Sahil Enterprise</t>
  </si>
  <si>
    <t>No. 105 Arihant Market Ring Road</t>
  </si>
  <si>
    <t>naresh.modi628@gmail.com</t>
  </si>
  <si>
    <t>Mamta Mobile Accessories</t>
  </si>
  <si>
    <t>Orchid City Center Bellasis Road Shop No. E 406 1st Floor</t>
  </si>
  <si>
    <t>City Center Mall</t>
  </si>
  <si>
    <t>Priti</t>
  </si>
  <si>
    <t>inno_engineers@yahoo.com</t>
  </si>
  <si>
    <t>Innovative Engineers</t>
  </si>
  <si>
    <t>GH- 6/229 Paschim Vihar Meera Bagh</t>
  </si>
  <si>
    <t>Meera Bagh</t>
  </si>
  <si>
    <t>http://www.innovativeengineers.co</t>
  </si>
  <si>
    <t>We are manufacturer wholesaler and supplier of LDPE Plastic Bag Plastic Garbage Bag PE Garbage Bag Biodegradable Garbage Bag Plastic Granules Packaging Bags Plastic Powder Plastic Bags LDPE Pouch and LDPE Sheet.</t>
  </si>
  <si>
    <t>balajipolypackindustry@gmail.com</t>
  </si>
  <si>
    <t>Balaji Polypack Industry</t>
  </si>
  <si>
    <t>No. 21 Sharda Industrial Estate Nunhai</t>
  </si>
  <si>
    <t>Sharda Industrial Estate</t>
  </si>
  <si>
    <t>Retailer of watches.</t>
  </si>
  <si>
    <t>titancbe@gmail.com</t>
  </si>
  <si>
    <t>No 547 B Opposite Tanishq Showroom D B Road R S Puram</t>
  </si>
  <si>
    <t>bawapdel@gmail.com</t>
  </si>
  <si>
    <t>bawawaterproofing@gmail.com</t>
  </si>
  <si>
    <t>Bawa Paulins Pvt. Ltd.</t>
  </si>
  <si>
    <t>No. 46 D East Azad Nagar Street No. 16</t>
  </si>
  <si>
    <t>Trader of digital cameras.</t>
  </si>
  <si>
    <t>Balasubrmanian</t>
  </si>
  <si>
    <t>bala@sbphoto.in</t>
  </si>
  <si>
    <t>contact@sbphoto.in</t>
  </si>
  <si>
    <t>S B Photo Lab Needs Private Limited</t>
  </si>
  <si>
    <t>New No. 19  Old No. 9 Burkit Road  T. Nagar</t>
  </si>
  <si>
    <t>http://www.sbphoto.in</t>
  </si>
  <si>
    <t>Manufacture and exporter of all kinds of leather ladies purse bags and travel bags.</t>
  </si>
  <si>
    <t>fashioncollection92@gmail.com</t>
  </si>
  <si>
    <t>Fashion Collection</t>
  </si>
  <si>
    <t>315/321 Khalil Manjil2nd FloorRoom No.7Abdul Rehman Street</t>
  </si>
  <si>
    <t>System Integrator</t>
  </si>
  <si>
    <t>microvillagetechnologies@rediffmail.com</t>
  </si>
  <si>
    <t>soumengeorge@gmail.com</t>
  </si>
  <si>
    <t>Micro Village Technologies</t>
  </si>
  <si>
    <t>Bulbulchandi Hospital Road</t>
  </si>
  <si>
    <t>Bulbulchadi</t>
  </si>
  <si>
    <t>http://www.microvillagetechnologies.in</t>
  </si>
  <si>
    <t>malikgems.com@gmail.com</t>
  </si>
  <si>
    <t>manzoorgems@gmail.com</t>
  </si>
  <si>
    <t>Manzoor Gems</t>
  </si>
  <si>
    <t>Indra Market</t>
  </si>
  <si>
    <t>http://www.manzoorgems.com</t>
  </si>
  <si>
    <t>Sadashiv</t>
  </si>
  <si>
    <t>shiv_chibber@yahoo.com</t>
  </si>
  <si>
    <t>Uno Sports Active Wear</t>
  </si>
  <si>
    <t>A/28 Viswas Park Gali No. 2 Near Singh Sabha Gurudwara</t>
  </si>
  <si>
    <t>Naomi Collection LLP is a female western wear manufacturer retailer and wholeseller. We deal in an extensive range of ladies tops shirts dresses shorts bottomwear trousers denims jackets coats trench coats pullovers jumpsuit and sweaters.</t>
  </si>
  <si>
    <t>help@naomicollection.in</t>
  </si>
  <si>
    <t>dhruv@naomicollection.in</t>
  </si>
  <si>
    <t>Naomi Collection LLP</t>
  </si>
  <si>
    <t>Sector-31</t>
  </si>
  <si>
    <t>Trader of weighing instruments computer etc.</t>
  </si>
  <si>
    <t>We metro land developers established on 2007. We are one of the primary dealers of electrical goods and easy to handle electronic weighting instrumentsccd cameraintercomtelephonescomputer and laptops. Infused with the aim to deal in best quality electrical goods. We at metro land developers are the best electrical goods solutions provider within your reach. We have made a continuous improvement in the supply of various genuine and trusted quality electrical goods. To meet the ever increasing market requirements.</t>
  </si>
  <si>
    <t>P.M</t>
  </si>
  <si>
    <t>Joby</t>
  </si>
  <si>
    <t>metrolandpkd@gmail.com</t>
  </si>
  <si>
    <t>Metro Land Developers</t>
  </si>
  <si>
    <t>Metro Complex Opposite Ayurvedic Hospital HPO Road</t>
  </si>
  <si>
    <t>Metro Complex</t>
  </si>
  <si>
    <t>Trader of mobiles phones and mobile accessories.</t>
  </si>
  <si>
    <t>Romals mobiles &amp; electronics are one of the wholeseller of all kinds of mobiles &amp; electronics mobile batteries mobile chargers memory cards etc. Infused with the aim to deal in best quality of mobiles &amp; electronics. We have made a continuous improvement in the supply of various genuine and trusted quality of mobiles &amp; electronics. To meet the ever increasing market requirements. Major marketing area is over all india.</t>
  </si>
  <si>
    <t>Taranjeet</t>
  </si>
  <si>
    <t>romalsmobiles007@gmail.com</t>
  </si>
  <si>
    <t>romalsmobiles@yahoo.co.in</t>
  </si>
  <si>
    <t>Romals Mobiles &amp; Electronics</t>
  </si>
  <si>
    <t>Shop No. 40 Abids Shopping Complex</t>
  </si>
  <si>
    <t>Manufacturer of gold bangles gold chain silver jewelry etc.</t>
  </si>
  <si>
    <t>Sri lakshmi jewellery established on 2000. We are one of the primary manufacturer of gems and jewelry items and easy to handle gold jewelry and silver jewelry. Infused with the aim to deal in best quality gems and jewelry items. We at sri lakshmi jewellery  are the best gems and jewelry solutions provider within your reach. Today we are the authorized manufacturer of leading companies . We have made a continuous improvement in the supply of various genuine and trusted quality gold jewelry and silver jewelry. To meet the ever increasing market requirements.</t>
  </si>
  <si>
    <t>sljr1956@yahoo.co.in</t>
  </si>
  <si>
    <t>Sri Lakshmi Jewellery</t>
  </si>
  <si>
    <t>Sri Lakshmi JewelleryNo. 610</t>
  </si>
  <si>
    <t>Town Hall</t>
  </si>
  <si>
    <t>We are one of the best manufacturers and suppliers of an excellent range of quality Welding and Safety Equipment. Our range of products are highly appreciated by our clients due to its supreme quality high performance and cost-effectiveness.</t>
  </si>
  <si>
    <t>mukeshlohiaa@yahoo.com</t>
  </si>
  <si>
    <t>Lohia Traders</t>
  </si>
  <si>
    <t>No. 4 / 2 S. J. P. Road 2nd Cross</t>
  </si>
  <si>
    <t>Nagarathpete</t>
  </si>
  <si>
    <t>sangamenterprises7@gmail.com</t>
  </si>
  <si>
    <t>khan4778@gmail.com</t>
  </si>
  <si>
    <t>A 62/2 Naik Nagar LBS Marg Sion</t>
  </si>
  <si>
    <t>Kopalakrishnan</t>
  </si>
  <si>
    <t>srimurugan2611@gmail.com</t>
  </si>
  <si>
    <t>maak500@gmail.com</t>
  </si>
  <si>
    <t>Sri Murugan Bags &amp; Prints</t>
  </si>
  <si>
    <t>3782-A Medavakkam Main Road Kovilambakkam</t>
  </si>
  <si>
    <t>Manufacturer exporter and wholesaler of jewelery diamond jewelery etc.</t>
  </si>
  <si>
    <t>Sava invented romance with gemstone jewelery.  designer jewelery at affordable price.   We are manufacturer &amp;amp; exporter of tested diamond natural precious &amp;amp; semi-precious gemstone jewelry.</t>
  </si>
  <si>
    <t>Ranjan Jha</t>
  </si>
  <si>
    <t>savainternational@ymail.com</t>
  </si>
  <si>
    <t>raviranjan68@ymail.com</t>
  </si>
  <si>
    <t>Sava International</t>
  </si>
  <si>
    <t>S 190/B Pandav Nagar</t>
  </si>
  <si>
    <t>deeppreet309@gmail.com</t>
  </si>
  <si>
    <t>dpsingh_preetapparels@yahoo.co.in</t>
  </si>
  <si>
    <t>Preet Apparels</t>
  </si>
  <si>
    <t>No. 2174 B Indira Nagar Near Hotel Fortune Klassik</t>
  </si>
  <si>
    <t>Klassik</t>
  </si>
  <si>
    <t>Maheshwaran</t>
  </si>
  <si>
    <t>shivla@airtelmail.in</t>
  </si>
  <si>
    <t>shivla63@gmail.com</t>
  </si>
  <si>
    <t>Shivla International</t>
  </si>
  <si>
    <t>34/1 Kamatchiamman Koil Street</t>
  </si>
  <si>
    <t>http://www.shivla.com</t>
  </si>
  <si>
    <t>Manufacturer and wholesaler of plastic furniture including plastic chairs.</t>
  </si>
  <si>
    <t>anujsaxena.npil@gmail.com</t>
  </si>
  <si>
    <t>National Plastics</t>
  </si>
  <si>
    <t>d 29 meeret road  ind area  Gaziabad</t>
  </si>
  <si>
    <t>http://nationalplastic.com/</t>
  </si>
  <si>
    <t>Jolly</t>
  </si>
  <si>
    <t>jollynitin25@yahoo.co.in</t>
  </si>
  <si>
    <t>Jolly Creations</t>
  </si>
  <si>
    <t>Plot No. 1700/R/13 Street No.1</t>
  </si>
  <si>
    <t>New Shakti Nager</t>
  </si>
  <si>
    <t>We present our self as a 40 years old company in field of Agricultural Research Products. We are Manufacturer and supplier of various agricultural research items.</t>
  </si>
  <si>
    <t>We present our self as a 40 years old company in field of Agricultural Research Products.&amp;nbsp;We are supplying to agricultural institutes all over India for more than 40 years.&amp;nbsp;We are Manufacturer and supplier of various agricultural research items like plastic ware selfing bags seed containers cloth bags labels germination paper seed displayers and many more. Our products are made from high quality material. We are known for swift delivery of our goods. You can view our complete catalogue at our website.</t>
  </si>
  <si>
    <t>Narinder</t>
  </si>
  <si>
    <t>info@ajaykumarco.com</t>
  </si>
  <si>
    <t>ajaykumarco@gmail.com</t>
  </si>
  <si>
    <t>Ajay Kumar &amp; Co.</t>
  </si>
  <si>
    <t>No. 9 DLF Industrial Area Moti Nagar</t>
  </si>
  <si>
    <t>http://www.ajaykumarco.com</t>
  </si>
  <si>
    <t>jpahwa07@gmail.com</t>
  </si>
  <si>
    <t>Silver Pearl Collection</t>
  </si>
  <si>
    <t>House No. 3132 Sector No. 23-D 1st Floor</t>
  </si>
  <si>
    <t>Sector 23-D</t>
  </si>
  <si>
    <t>We are Specialized in manufacturing of Handcrafted shoes made using Crust leather in pper and Rubber sheet sole or Leather sole.</t>
  </si>
  <si>
    <t>handcraftedshoes001@gmail.com</t>
  </si>
  <si>
    <t>aureno3731@gmail.com</t>
  </si>
  <si>
    <t>SV International</t>
  </si>
  <si>
    <t>HIG-50 Nehru Enclave  Shamshabad Road 100ft Road</t>
  </si>
  <si>
    <t>Shamshabad Road</t>
  </si>
  <si>
    <t>http://www.aureno.com</t>
  </si>
  <si>
    <t>We are a prominent manufacturer supplier and exporter of hosiery knitted fabrics. In addition to this we also offer digital textile printing services that are used for home textiles apparels and promotional and decorative items.</t>
  </si>
  <si>
    <t>richaprocessing@gmail.com</t>
  </si>
  <si>
    <t>rajat@richaprocessing.com</t>
  </si>
  <si>
    <t>Richa Processing Mill Private Limited</t>
  </si>
  <si>
    <t>I -16 D. L. F. Industrial Area Phase - 1</t>
  </si>
  <si>
    <t>http://www.richaprocessing.com</t>
  </si>
  <si>
    <t>Gautam Security &amp; Manpower Service was established in the year 1984. We are a leading Trader Service Provider of CCTV Camera CCTV Camera Repairing Service CCTV Camera Installation Service etc. These camera are manufactured using supreme quality components with the help of up-to-date technology as per the set industry standards at our vendors end.</t>
  </si>
  <si>
    <t>sarvadaraj@yahoo.com</t>
  </si>
  <si>
    <t>dineshgautam@yahoo.com</t>
  </si>
  <si>
    <t>Gautam Security &amp; Manpower Service</t>
  </si>
  <si>
    <t>B-16 Sanskar Mandal</t>
  </si>
  <si>
    <t>Raj Complex</t>
  </si>
  <si>
    <t>Sanskar Mandal</t>
  </si>
  <si>
    <t>pradeep.waghe09@gmail.com</t>
  </si>
  <si>
    <t>pradeep@sonextpower.com</t>
  </si>
  <si>
    <t>Sonext Power Solution Private Limited</t>
  </si>
  <si>
    <t>Plot No 4 Sr No 300/1 Near DY Patil College Lohagaon</t>
  </si>
  <si>
    <t>http://www.sonextpower.com</t>
  </si>
  <si>
    <t>rishitaenterprises9@gmail.com</t>
  </si>
  <si>
    <t>Rishita Enterprises</t>
  </si>
  <si>
    <t>Road No. Zero Singh Estate Samta Nagar</t>
  </si>
  <si>
    <t>http://www.rishitaenterprisrs.com</t>
  </si>
  <si>
    <t>Trader of table tops jute bags etc.</t>
  </si>
  <si>
    <t>modi1964@gmail.com</t>
  </si>
  <si>
    <t>Alka Arts</t>
  </si>
  <si>
    <t>Flat No. A / 2 Nath Krupa Apartment 1- 8- 32 / 22 &amp; 23</t>
  </si>
  <si>
    <t>nat.textiles@gmail.com</t>
  </si>
  <si>
    <t>Mrudula Weaving Mill</t>
  </si>
  <si>
    <t>No. 3- 4- 384 2nd Floor</t>
  </si>
  <si>
    <t>Tobacco-Bazar</t>
  </si>
  <si>
    <t>Kumar Rajora</t>
  </si>
  <si>
    <t>nareshrajora81@gmail.com</t>
  </si>
  <si>
    <t>No. 16/1-e Anand Puri Tank Road Karol Bagh</t>
  </si>
  <si>
    <t>Manufacturer and trader of shirts and pants.</t>
  </si>
  <si>
    <t>dhruvsehgal75@gmail.com</t>
  </si>
  <si>
    <t>Nine Miles</t>
  </si>
  <si>
    <t>OPP Bharat Petroleum Building OPP M Block Market</t>
  </si>
  <si>
    <t>We are manufacturer and supplier of a comprehensive range of special textile machines and accessories. These are known for their high functionality sturdy construction efficient performance user friendliness and glitch-free service life.</t>
  </si>
  <si>
    <t>Dashrath</t>
  </si>
  <si>
    <t>Jadvani</t>
  </si>
  <si>
    <t>jadvani71165@gmail.com</t>
  </si>
  <si>
    <t>Jadwani MFG. CO.</t>
  </si>
  <si>
    <t>Post Vav</t>
  </si>
  <si>
    <t>Kathodara</t>
  </si>
  <si>
    <t>http://www.jadvani.net</t>
  </si>
  <si>
    <t>Durai</t>
  </si>
  <si>
    <t>askgarmentstirupur@gmail.com</t>
  </si>
  <si>
    <t>ASK Garments</t>
  </si>
  <si>
    <t>Building No. 8/3002 Kovil North</t>
  </si>
  <si>
    <t>Vairavel</t>
  </si>
  <si>
    <t>diamondcollections16@gmail.com</t>
  </si>
  <si>
    <t>Diamond Collections</t>
  </si>
  <si>
    <t>Door No. 3/13 A B Gandhi Nagar 1st Street Periyar Road</t>
  </si>
  <si>
    <t>OMR</t>
  </si>
  <si>
    <t>Our company is leading the industry by manufacturing a uniquely designed range of Ladies Shirt Ladies Kurti Girls Top and many others. The offered range is in compliance to the trends prevailing in this competitive industry.</t>
  </si>
  <si>
    <t>happysaini0393@gmail.com</t>
  </si>
  <si>
    <t>piyushkumar42000@gmail.com</t>
  </si>
  <si>
    <t>Tarun Fashions</t>
  </si>
  <si>
    <t>E-2/42 1st Floor Chanakya Place Gali No. 9</t>
  </si>
  <si>
    <t>N. Desai</t>
  </si>
  <si>
    <t>hemant@satyamindustries.net</t>
  </si>
  <si>
    <t>Aqsa Polypack Pvt Ltd</t>
  </si>
  <si>
    <t>504 Corporate annexe Sonawala road</t>
  </si>
  <si>
    <t>http://satyamindustries.net/</t>
  </si>
  <si>
    <t>Manufacturer of kids wear trousers t- shirts etc.</t>
  </si>
  <si>
    <t>Boby</t>
  </si>
  <si>
    <t>asravi@midway.in</t>
  </si>
  <si>
    <t>accounts@midway.in</t>
  </si>
  <si>
    <t>Midway Hosieries</t>
  </si>
  <si>
    <t>No. 54/4 V. S. S. Garden SIDCO East Cross Kangayam Main Road</t>
  </si>
  <si>
    <t>Sidco East Cross</t>
  </si>
  <si>
    <t>ss.enterprisesdelhi9899@gmail.com</t>
  </si>
  <si>
    <t>dayananddhenwal@gmail.com</t>
  </si>
  <si>
    <t>S.S. Enterprises</t>
  </si>
  <si>
    <t>Block J House No. 1490 2nd Floor Jahangir Puri</t>
  </si>
  <si>
    <t>Jahangir Puri</t>
  </si>
  <si>
    <t>rajasthanantiquefashion@gmail.com</t>
  </si>
  <si>
    <t>Rajasthan Antique Fashion</t>
  </si>
  <si>
    <t>T-342 3 Floor Unnati Towers</t>
  </si>
  <si>
    <t>Unnati Towers</t>
  </si>
  <si>
    <t>training@britco.co.in</t>
  </si>
  <si>
    <t>delhi@britco.co.in</t>
  </si>
  <si>
    <t>Britco &amp; Bridco</t>
  </si>
  <si>
    <t>Regent Square No. 37 Beadonpura Saraswati Marg Karolbagh</t>
  </si>
  <si>
    <t>Beadonpura</t>
  </si>
  <si>
    <t>http://www.britco.co.in/</t>
  </si>
  <si>
    <t>usmankhan669.uk@gmail.com</t>
  </si>
  <si>
    <t>Life Choice Casuals</t>
  </si>
  <si>
    <t>Shop No. 3/5/279 2nd Ra Kidwai Road Expert Galli National Market Prabuddha Nagar</t>
  </si>
  <si>
    <t>Prabuddha Nagar</t>
  </si>
  <si>
    <t>dc.spirite@gmail.com</t>
  </si>
  <si>
    <t>spiriteinc@gmail.com</t>
  </si>
  <si>
    <t>Spirite Inc.</t>
  </si>
  <si>
    <t>A 1/144 Paschim Vihar</t>
  </si>
  <si>
    <t>http://dealspirite.com/</t>
  </si>
  <si>
    <t>We are a renowned manufacturer and supplier of superior quality back packs. Our assortment is highly appreciated in market for its exclusive designs and patterns durability quality and strength.</t>
  </si>
  <si>
    <t>Dahad</t>
  </si>
  <si>
    <t>10dbags@gmail.com</t>
  </si>
  <si>
    <t>10 D Bags</t>
  </si>
  <si>
    <t>No. 11 Sadanand Arcade 977/A-3 Opposite Homi Bhabha Hospital</t>
  </si>
  <si>
    <t>Model Colony</t>
  </si>
  <si>
    <t>mukesh.singh384@gmail.com</t>
  </si>
  <si>
    <t>sairamtechnologies92@gmail.com</t>
  </si>
  <si>
    <t>Sai Ram Technologies</t>
  </si>
  <si>
    <t>Shop No. 50 New Tikona Park</t>
  </si>
  <si>
    <t>Ramanpushpa</t>
  </si>
  <si>
    <t>annurpush@gmail.com</t>
  </si>
  <si>
    <t>High Tech Marketing</t>
  </si>
  <si>
    <t>http://www.cctvcameradealersincoimbatore.in</t>
  </si>
  <si>
    <t>sheljaenterprises@gmail.com</t>
  </si>
  <si>
    <t>Shelja Enterprises</t>
  </si>
  <si>
    <t>F- 168 C Ground Floor Rajouri Garden Opposite Shemrock Play School</t>
  </si>
  <si>
    <t>Opposite Shemrock Play School</t>
  </si>
  <si>
    <t>We are a prominent Manufacturer Exporter and Supplier of optimum quality range of Film Sheets Clutch Bags Shopping Bag Carry Bags Packaging Bags etc. These products are designed and manufactured as per the global quality norms.</t>
  </si>
  <si>
    <t>shirshakplasto@yahoo.co.in</t>
  </si>
  <si>
    <t>Shirshak Plasto Packaging Pvt. Ltd.</t>
  </si>
  <si>
    <t>A/54 Mayasmruti Maheshwari Society Makrand Desai Marg Besides Pratham Flats</t>
  </si>
  <si>
    <t>Mayasmruti</t>
  </si>
  <si>
    <t>Trader of cctv cameras digital video recorders mega pixel camera analog camera etc.</t>
  </si>
  <si>
    <t>Swastik electronics are one of the wholeseller of all kinds of electrical products like cctv cameras dvr access control etc. Infused with the aim to deal in best quality electrical products. We have made a continuous improvement in the supply of various genuine and trusted quality electrical products. To meet the ever increasing market requirements. Major marketing area is over all India.</t>
  </si>
  <si>
    <t>P.Manoj</t>
  </si>
  <si>
    <t>swastikelectronics1996@gmail.com</t>
  </si>
  <si>
    <t>Swastik Electronics</t>
  </si>
  <si>
    <t>8-1-196 Shivajinagar Secunderabad Behind Anand Bhavan</t>
  </si>
  <si>
    <t>Different Type of Bed Sheets Different Type of Bed Cover Different Type of Dohar Sets Different Type of Sofa cover</t>
  </si>
  <si>
    <t>BulBul Collection created at Kolkata has 5no employee and it is dealing with Saree.All Type Of Bed Sheets Bed Cover Dohar Sets Sofa cover These product mainly used in Kolkata. Major markets &amp; area are All West bengal &amp; can supply as per buyers requirements.</t>
  </si>
  <si>
    <t>bulbulcollection1@gmail.com</t>
  </si>
  <si>
    <t>Bul Bul Collection</t>
  </si>
  <si>
    <t>No. 8/b  Sir Hari Ram Goenka Street Deep Plaza</t>
  </si>
  <si>
    <t>Manufacturer of shirts pants and trousers.</t>
  </si>
  <si>
    <t>We manufacture high quality Cotton shirts And pants and sell at low cost. The company manufactures Gents Shirts Pants and trousers. Shirts are manufactred under four brands namely Royal Vodaa Roshan and Men&amp;Smart on cost basis.Currently we are manufacuring formal and sim fit shirts. Pants and trousers are manufactured under a single brand Men and Smart. We manufacture Boot cut and formal pants in cotton and corduroy clothes. We sell the manufactured products in wholesale and retail.</t>
  </si>
  <si>
    <t>Rahman  Sait</t>
  </si>
  <si>
    <t>abdulrahmansait.ms@gmail.com</t>
  </si>
  <si>
    <t>Royal Cotton Land</t>
  </si>
  <si>
    <t>No.6A  Mahal 1st Street Mahal Area</t>
  </si>
  <si>
    <t>Mahal Area</t>
  </si>
  <si>
    <t>We &amp;ldquo;Aditya Life Style&amp;rdquo; are Sole Proprietorship based firm involved as the Manufacturer Wholesaler and Retailer of Casual Shirts Men's Shirts Ladies Kurti and much more. We also provide Garment Manufacturing Service.</t>
  </si>
  <si>
    <t>chetan.adityalifestyle@gmail.com</t>
  </si>
  <si>
    <t>chetan.singh2012@rediffmail.com</t>
  </si>
  <si>
    <t>Aditya Life Style</t>
  </si>
  <si>
    <t>Godown No. C3 Maya Shree Compound</t>
  </si>
  <si>
    <t>Kalher</t>
  </si>
  <si>
    <t>sunil.g.dahale@gmail.com</t>
  </si>
  <si>
    <t>Shagun Jewellers</t>
  </si>
  <si>
    <t>Kinetic Chowk</t>
  </si>
  <si>
    <t>sales@mehtauniforms.com</t>
  </si>
  <si>
    <t>rahul@mehtauniforms.com</t>
  </si>
  <si>
    <t>Mehta Uniforms</t>
  </si>
  <si>
    <t>417 Oppanakara Street Ashoka Market</t>
  </si>
  <si>
    <t>http://www.mehtauniforms.com</t>
  </si>
  <si>
    <t>divyadubey07@yahoo.com</t>
  </si>
  <si>
    <t>Gehna Creations</t>
  </si>
  <si>
    <t>R 5/120 Flat No B1 Krishna Awas Apartments</t>
  </si>
  <si>
    <t>Rajnagar</t>
  </si>
  <si>
    <t>poorvainfoservices.bpl@gmail.com</t>
  </si>
  <si>
    <t>poorvainfoservices@gmail.com</t>
  </si>
  <si>
    <t>Poorva Info Services</t>
  </si>
  <si>
    <t>FB 124/45 Shivaji Nagar</t>
  </si>
  <si>
    <t>D Vastram is established in the year 2016. We are a leading Wholesaler Trader of Ladies Kurties Ladies Jeans Ladies Tops etc. We believe in building a long-term relationship with our valuable customers by offering them optimum quality products at leading market prices.</t>
  </si>
  <si>
    <t>namratapatidarpimr1214@gmail.com</t>
  </si>
  <si>
    <t>D Vastram</t>
  </si>
  <si>
    <t>Mangla Colony</t>
  </si>
  <si>
    <t>Manawar</t>
  </si>
  <si>
    <t>sandeepbothra82@gmail.com</t>
  </si>
  <si>
    <t>Jain Garments</t>
  </si>
  <si>
    <t>No. 1664 Bahadurgarh Road</t>
  </si>
  <si>
    <t>We manufacture and export glass and metal bangles which are appreciated by our customers across the globe for their varied attractive colors. Variety of style pattern and sizes are available with us. Designed with high quality glass quality finish.</t>
  </si>
  <si>
    <t>We are manufacturertrader and exporter of all kind of Glass and Metal Bangles from India.Elegant design and unique patterns with coloured stone bangles are exported throughout the world.Indian Tradition and Culture cannot be completed without wearing Bangles.Brass bangles with wedding sets and different sizes are supplied worldwide.</t>
  </si>
  <si>
    <t>sachintheguy@yahoo.com</t>
  </si>
  <si>
    <t>latabangles@gmail.com</t>
  </si>
  <si>
    <t>Lata Bangles Store</t>
  </si>
  <si>
    <t>No. 97/99 Kika Street Gulal Wadi</t>
  </si>
  <si>
    <t>Gulal Wadi</t>
  </si>
  <si>
    <t>Kika Street</t>
  </si>
  <si>
    <t>vigilsecuritysystems@gmail.com</t>
  </si>
  <si>
    <t>vigilsecsystems@yahoo.com</t>
  </si>
  <si>
    <t>Vigil Security Systems</t>
  </si>
  <si>
    <t>Office 203A Aggarwal Chamber 4 Veer Savarkar Block Shakarpur</t>
  </si>
  <si>
    <t>jatink.jk.1990@gmail.com</t>
  </si>
  <si>
    <t>romcomfashion1992@gmail.com</t>
  </si>
  <si>
    <t>Rom Com Fashion</t>
  </si>
  <si>
    <t>No. 3040 3rd Floor The Palldium Mall Yogi Chowk</t>
  </si>
  <si>
    <t>Kadtare</t>
  </si>
  <si>
    <t>nilesh.kadtare@hotmail.com</t>
  </si>
  <si>
    <t>sales@sparkcasuals.com</t>
  </si>
  <si>
    <t>DK Enterprises</t>
  </si>
  <si>
    <t>http://www.sparkcasuals.com</t>
  </si>
  <si>
    <t>twinsbirds306@gmail.com</t>
  </si>
  <si>
    <t>twinsbirds.care@gmail.com</t>
  </si>
  <si>
    <t>Hi Speed Enterprise</t>
  </si>
  <si>
    <t>No. 306 Anupam Plaza Near Archana Circle</t>
  </si>
  <si>
    <t>Anupam Plaza</t>
  </si>
  <si>
    <t>unifit1994@gmail.com</t>
  </si>
  <si>
    <t>unifitldh@gmail.com</t>
  </si>
  <si>
    <t>Kastur Jain Knitwear</t>
  </si>
  <si>
    <t>B-XXIV-4548 Sunder Nagar</t>
  </si>
  <si>
    <t>New Shiv Puri</t>
  </si>
  <si>
    <t>Karan Saini</t>
  </si>
  <si>
    <t>karan77705@gmail.com</t>
  </si>
  <si>
    <t>Sai Star Bangles</t>
  </si>
  <si>
    <t>No. 216/H Bombay Talkies Compound N. B. Road</t>
  </si>
  <si>
    <t>Prakashan</t>
  </si>
  <si>
    <t>pvadi@pandpcreations.in</t>
  </si>
  <si>
    <t>info@pandpcreations.in</t>
  </si>
  <si>
    <t>P &amp; P Creations</t>
  </si>
  <si>
    <t>No. 34/1- C Sillangadu Thottam Near Sornapuri Avenue 4th Street No. 15</t>
  </si>
  <si>
    <t>http://www.pandpcreations.in</t>
  </si>
  <si>
    <t>Nazia</t>
  </si>
  <si>
    <t>Anees</t>
  </si>
  <si>
    <t>naziaanees844@gmail.com</t>
  </si>
  <si>
    <t>aneeskhan@yahoo.com</t>
  </si>
  <si>
    <t>Anaya Gems &amp; Jewellery</t>
  </si>
  <si>
    <t>No. 2243 Topkhana Huzuri Takiya Yakeen Shah</t>
  </si>
  <si>
    <t>Mr. Mustaffir</t>
  </si>
  <si>
    <t>raaviyacbe@gmail.com</t>
  </si>
  <si>
    <t>Raaviya Traders</t>
  </si>
  <si>
    <t>No. 7 Newyork Avenue First Cross Near Mayilkal Bus Stop</t>
  </si>
  <si>
    <t>Podanur</t>
  </si>
  <si>
    <t>http://www.raaviyacreations.com</t>
  </si>
  <si>
    <t>supremecomputers@hotmail.com</t>
  </si>
  <si>
    <t>Supreme Computers</t>
  </si>
  <si>
    <t>No. 2 PRS Pandian Complex 273 7th Street Gandhipuram</t>
  </si>
  <si>
    <t>http://www.supremecomputers.co.in</t>
  </si>
  <si>
    <t>CEO &amp; Founder</t>
  </si>
  <si>
    <t>madhavs.pandey@gmail.com</t>
  </si>
  <si>
    <t>madhav@oblix.co.in</t>
  </si>
  <si>
    <t>Oblix Technologies Pvt. Ltd.</t>
  </si>
  <si>
    <t>Flat No. 2 B-Wing Minal Apat. Almedia Road Chandanwadi</t>
  </si>
  <si>
    <t>http://www.oblix.co.in</t>
  </si>
  <si>
    <t>simraninfo@gmail.com</t>
  </si>
  <si>
    <t>Simran Enterprises</t>
  </si>
  <si>
    <t>A 2/1 Shree Ganesh Commercial &amp; Industrial Complex</t>
  </si>
  <si>
    <t>11 years of expertise in t-shirt printing &amp;amp; embroidery&amp;nbsp;Inkmar&amp;nbsp;is a portal known for its happy clients from schools teams corporate or more.</t>
  </si>
  <si>
    <t>Kaleem</t>
  </si>
  <si>
    <t>marketing.inkmar@gmail.com</t>
  </si>
  <si>
    <t>Inkmar</t>
  </si>
  <si>
    <t>No. 8 2nd Floor 5th Cross</t>
  </si>
  <si>
    <t>H Siddaiah Road</t>
  </si>
  <si>
    <t>http://www.inkmar.com</t>
  </si>
  <si>
    <t>salonifashionjewellery@gmail.com</t>
  </si>
  <si>
    <t>Saloni Fashion Jewellery</t>
  </si>
  <si>
    <t>F-80/81/82 Hi Life Plot No. 37 Phirozshah Mehta Road</t>
  </si>
  <si>
    <t>avertfire@gmail.com</t>
  </si>
  <si>
    <t>Avert Fire Protection Systems</t>
  </si>
  <si>
    <t>226 Vikas Tower Community Center</t>
  </si>
  <si>
    <t>CraftShades The well known name is Leather Bags Industry. CraftShades is a leather bags manufacturer &amp;amp; trading brand.</t>
  </si>
  <si>
    <t>CraftShades The well known name is Leather Bags Industry. Craft Shades is a leather bags manufacturer &amp; trading brand. We manufacturer all bags according to latest styles fashion trends and mix some more creativity into that to produce a quality and customer loving product. Once all Bags are prepared we make a quality checking process that makes our customer more trust towards our brand. Our all bags are proper crafted with love and hard work to enhance your purchasing and comfort experience towards us. And That customer satisfaction makes us feel happy that empower our workers to work with more energy and happiness to deliver quality products.</t>
  </si>
  <si>
    <t>craftshadesindia@gmail.com</t>
  </si>
  <si>
    <t>Websenor</t>
  </si>
  <si>
    <t>4th Floor Lodha Complex Shastri Circle</t>
  </si>
  <si>
    <t>Lota Complex</t>
  </si>
  <si>
    <t>http://www.craftshades.com/</t>
  </si>
  <si>
    <t>We are an eminent organization skilled in manufacturing and supplying an opulent collection of gold jewellery products. Crafted with perfection this opulent assortment is admired for its purity alluring designs elegant look and fine finish.</t>
  </si>
  <si>
    <t>shreejewellery09@gmail.com</t>
  </si>
  <si>
    <t>Shree Jewellery</t>
  </si>
  <si>
    <t>Bansidhar Complex Shop No. 211 2nd Floor Old Gadhi Wad Soni Bazaar</t>
  </si>
  <si>
    <t>Manufacturer of high precision electronic weighing machines plat form scale and hanging scale.</t>
  </si>
  <si>
    <t>Somu</t>
  </si>
  <si>
    <t>integralws@gmail.com</t>
  </si>
  <si>
    <t>iwsoff@gmail.com</t>
  </si>
  <si>
    <t>Integral Weighing Solutions</t>
  </si>
  <si>
    <t>No. 410- A- 2 Sathy Road</t>
  </si>
  <si>
    <t>http://integralweighing.com</t>
  </si>
  <si>
    <t>S. Master</t>
  </si>
  <si>
    <t>wis_safety@hotmail.com</t>
  </si>
  <si>
    <t>moizarifmaster@gmail.com</t>
  </si>
  <si>
    <t>Welding &amp; Industrial Stores</t>
  </si>
  <si>
    <t>No. 10/21 Park Street Kattoor</t>
  </si>
  <si>
    <t>Kattoor</t>
  </si>
  <si>
    <t>ashraf5dec@yahoo.com</t>
  </si>
  <si>
    <t>honestpolypackind@gmail.com</t>
  </si>
  <si>
    <t>Honest Poly Pack Industries</t>
  </si>
  <si>
    <t>Plot No. 14 Gidc No. 3 Shior-rajkot Road Sihor</t>
  </si>
  <si>
    <t>GIDC 3</t>
  </si>
  <si>
    <t>http://www.honestpolypack.co.in</t>
  </si>
  <si>
    <t>mohdfaisal4848@gmail.com</t>
  </si>
  <si>
    <t>websofsolution@gmail.com</t>
  </si>
  <si>
    <t>Websof Solution</t>
  </si>
  <si>
    <t>Near Saraswati Lok</t>
  </si>
  <si>
    <t>Delhi Noor Nagar Road</t>
  </si>
  <si>
    <t>http://www.classyshopo.com</t>
  </si>
  <si>
    <t>sarwaraktar9475@gmail.com</t>
  </si>
  <si>
    <t>Asgar Ali Appereal</t>
  </si>
  <si>
    <t>Gate No. 7 Empire Chawl Malad West</t>
  </si>
  <si>
    <t>dineshk.gupta@yahoo.com</t>
  </si>
  <si>
    <t>ssfootwear@yahoo.in</t>
  </si>
  <si>
    <t>Shivshakti Footwear Private Limited</t>
  </si>
  <si>
    <t>2027 MIE Part-B Bahadurgarh</t>
  </si>
  <si>
    <t>MIE B</t>
  </si>
  <si>
    <t>http://www.stylexfootwear.com/</t>
  </si>
  <si>
    <t>We are renowned Manufacturer Wholesaler and Supplier of variety of trendy Bags like School Bag Blue &amp; Green Printed Pithu Bag etc. Fabricated with good quality basic material these are preferred by school kids and for trekking and travelling.</t>
  </si>
  <si>
    <t>sunilabatra0718@gmail.com</t>
  </si>
  <si>
    <t>Shine Star Bag</t>
  </si>
  <si>
    <t>No. 2284 Gali Munde Wali Near Aashu Cable Sadar Thana Road</t>
  </si>
  <si>
    <t>Gali Munde Wali</t>
  </si>
  <si>
    <t>We are a sole proprietorship firm engaged in supplying and trading excellent quality Industrial Chemicals. All these products are reckoned for their pH value purity accurate composition long shelf life &amp;amp; better results.</t>
  </si>
  <si>
    <t>kumar.poly@yahoo.co.in</t>
  </si>
  <si>
    <t>kumarvastu@gmail.com</t>
  </si>
  <si>
    <t>Kummar Poly- Products</t>
  </si>
  <si>
    <t>No. 127 Swastik Plaza Near Voltas Co.</t>
  </si>
  <si>
    <t>Providing a wide range of printing services that includes Calender Printing Services Diary Printing Services School Diary Printing Services Paper Carry Bags Printing Services &amp;amp; Paper Party Bags Printing Services.</t>
  </si>
  <si>
    <t>K. Kulkarni</t>
  </si>
  <si>
    <t>raghu.printexpress@gmail.com</t>
  </si>
  <si>
    <t>printexpress.pune@gmail.com</t>
  </si>
  <si>
    <t>Print Express</t>
  </si>
  <si>
    <t>No. 208 Mangalwar Peth</t>
  </si>
  <si>
    <t>http://www.myprintstore.in</t>
  </si>
  <si>
    <t>We are one of the pioneer manufacturer &amp;amp;supplier to your door step Service of all kind of customized Memento Trophies Memento Plaques Award shields Sport scups Souvenirs Name badges Name plates Embossed Metal Medals ID Cards Magic mugs Table tops Key Chains Printing and Embroidering T-Shirts Caps Laptop backpacks Corporate gifts Promotional products Laser Engraving Cutting Etching Works and many more. Our company acknowledges achievements through our innovative ideas for custom made from all materials like Acrylic Cristal Wood Glass Metal Fiber Risen Plastics. We have a young enthusiastic team who can conceptualize design and create awards for any deserving occasion. We value our customer intent for recognizing the achievers and their desire unique custom made award and trophies to their needs for innovation reliability quality and prompt delivery.</t>
  </si>
  <si>
    <t>admin@inspire2group.com</t>
  </si>
  <si>
    <t>gururaj6780@gmail.com</t>
  </si>
  <si>
    <t>Inspire Trophy &amp; Memento</t>
  </si>
  <si>
    <t>No. 40 4th Main Road 3rd Cross</t>
  </si>
  <si>
    <t>http://www.inspire2group.com</t>
  </si>
  <si>
    <t>Manufacturer and supplier of polypropylene bags and roll.</t>
  </si>
  <si>
    <t>Suhasaria</t>
  </si>
  <si>
    <t>info@hdppl.com</t>
  </si>
  <si>
    <t>rohit.hdppl@gmail.com</t>
  </si>
  <si>
    <t>Haldia Downstream Polymers Private Limited</t>
  </si>
  <si>
    <t>Plot No. 6 Government Industrial Estate Layek Bazar P. O. DT Birbhum</t>
  </si>
  <si>
    <t>Layek Bazar</t>
  </si>
  <si>
    <t>himanshumehta0963@outlook.com</t>
  </si>
  <si>
    <t>eagleimpoexpo@outlook.com</t>
  </si>
  <si>
    <t>Eagle Import Export</t>
  </si>
  <si>
    <t>Lahori Gate Chikka Wala Bazar</t>
  </si>
  <si>
    <t>Chikka Wala Bazar</t>
  </si>
  <si>
    <t>http://eagleimpoexpo.com/</t>
  </si>
  <si>
    <t>modeorigin@gmail.com</t>
  </si>
  <si>
    <t>ksanajay@gmail.com</t>
  </si>
  <si>
    <t>Mode Origin</t>
  </si>
  <si>
    <t>No. 376 Shahpur Jat Near Siri Fort Auditorium</t>
  </si>
  <si>
    <t>sagar1996garg@gmail.com</t>
  </si>
  <si>
    <t>Shyamlal Mahendra Kumar</t>
  </si>
  <si>
    <t>Moh. Chah Dibba</t>
  </si>
  <si>
    <t>Chah Dibba</t>
  </si>
  <si>
    <t>shyam.enterprises@hotmail.com</t>
  </si>
  <si>
    <t>No-313/49-BShop No-6China Market</t>
  </si>
  <si>
    <t>We are an ISO 9001:2008 certified organization engaged in manufacturing and exporting of Handmade Paper &amp;amp; Paper Products. Our offered products are 100% wood free and are eco-friendly.</t>
  </si>
  <si>
    <t>sales@kagziindia.com</t>
  </si>
  <si>
    <t>Kagzi Industries</t>
  </si>
  <si>
    <t>khadi Gramodyog Road</t>
  </si>
  <si>
    <t>http://www.kagziindia.com</t>
  </si>
  <si>
    <t>tanvijha750@gmail.com</t>
  </si>
  <si>
    <t>pradeepkumarjha435@gmail.com</t>
  </si>
  <si>
    <t>Tanvi Enterprises</t>
  </si>
  <si>
    <t>57/6  Jai Laxmi Complex  Ring Road  NS Pali</t>
  </si>
  <si>
    <t>chheda84@gmail.com</t>
  </si>
  <si>
    <t>shaileshrg77@gmail.com</t>
  </si>
  <si>
    <t>KIARA Fashion</t>
  </si>
  <si>
    <t>Shop No. 1 2 3 1st Floor Bhuran Estate Plot No. 66</t>
  </si>
  <si>
    <t>Javed  Shaikh</t>
  </si>
  <si>
    <t>javed.shaikh1908@gmail.com</t>
  </si>
  <si>
    <t>Barkat Hosiery</t>
  </si>
  <si>
    <t>Ground Floor 134/7 Jaikarwadi Patra Chawl Antop Hill Wadala</t>
  </si>
  <si>
    <t>We are one of the leading distributors importers and suppliers of Specialty Chemicals. Formulated as per set industry guidelines these chemicals are highly effective accurate in composition and have long shelf life.</t>
  </si>
  <si>
    <t>Chhawchharia</t>
  </si>
  <si>
    <t>info@anrinternational.in</t>
  </si>
  <si>
    <t>utsav@anrinternational.in</t>
  </si>
  <si>
    <t>Anr International Private Limited</t>
  </si>
  <si>
    <t>No. 409-410 Laxmi Deep Building District Center Laxmi Nagar</t>
  </si>
  <si>
    <t>http://www.anrinternational.in</t>
  </si>
  <si>
    <t>info@panghatsarees.com</t>
  </si>
  <si>
    <t>support@panghatsarees.com</t>
  </si>
  <si>
    <t>Panghat Sarees Private Limited</t>
  </si>
  <si>
    <t>Saraf Tower</t>
  </si>
  <si>
    <t>http://www.panghatsarees.com/cgi-sys/suspendedpage.cgi</t>
  </si>
  <si>
    <t>We are a leading Manufacturer and Supplier of qualitative Non Woven Bag Loop Handle Bag and D Cut Handle Bag. Apart from this we also provide Non Woven Bag Printing Services at the most genuine rates.</t>
  </si>
  <si>
    <t>patel_ronak2410@yahoo.com</t>
  </si>
  <si>
    <t>2410.ronak@gmail.com</t>
  </si>
  <si>
    <t>Ronak Enterprises</t>
  </si>
  <si>
    <t>B/25 Ghanshyam Nagar Soc. 2 Opp. Manjalpur Atithi Gruh GIDC Road Manjalpur</t>
  </si>
  <si>
    <t>mgjindalknitwears@gmail.com</t>
  </si>
  <si>
    <t>M.G. Jindal Knitwears</t>
  </si>
  <si>
    <t>B-IV-1320 Kucha Sudan Hindi Bazar</t>
  </si>
  <si>
    <t>kamlesh_15@yahoo.com</t>
  </si>
  <si>
    <t>acejaich@gmail.com</t>
  </si>
  <si>
    <t>Kamlesh Industries</t>
  </si>
  <si>
    <t>Plot No. 245</t>
  </si>
  <si>
    <t>http://www.jaielastic.com</t>
  </si>
  <si>
    <t>Malviya</t>
  </si>
  <si>
    <t>bharatkaa@gmail.com</t>
  </si>
  <si>
    <t>Bharat &amp; Company</t>
  </si>
  <si>
    <t>No. 773 Meghdoot Nagar Near Nanda Nagar</t>
  </si>
  <si>
    <t>Meghdoot Nagar</t>
  </si>
  <si>
    <t>http://www.bharatka.com/</t>
  </si>
  <si>
    <t>pmeghani1980@gmail.com</t>
  </si>
  <si>
    <t>Hariom Creation</t>
  </si>
  <si>
    <t>A/133 Besement Opposite  Oxpord School Ashind Nagar Sanganer</t>
  </si>
  <si>
    <t>Ashind Nagar</t>
  </si>
  <si>
    <t>Our company has achieved a widespread recognition by manufacturing a qualitative range of T-Shirt Collar Fabric Rib Fabric Collar Fabric and others. We ensure offering products according to the exact demands of the clients.</t>
  </si>
  <si>
    <t>ravirocks.chauhan@gmail.com</t>
  </si>
  <si>
    <t>vic.nan2009@gmail.com</t>
  </si>
  <si>
    <t>Laxmi Enterprises Corporation</t>
  </si>
  <si>
    <t>D-54 1st Floor Sector 10</t>
  </si>
  <si>
    <t>Handloom Cotton (Various types of Handloom sarees like Khadi Cotton Cotton Silk etc.) saree supplier from Kolkata.</t>
  </si>
  <si>
    <t>Anamitra</t>
  </si>
  <si>
    <t>anam200279@gmail.com</t>
  </si>
  <si>
    <t>Alankrita Boutique</t>
  </si>
  <si>
    <t>B-402 Shreshta Garden Kali Park</t>
  </si>
  <si>
    <t>Shreshta Garden</t>
  </si>
  <si>
    <t>We are an authentic manufacturer supplier &amp; wholesaler of Kids Wear. These products are highly acclaimed in the market for their attractive designs varied sizes and exclusive patterns.</t>
  </si>
  <si>
    <t>euro.j.co@gmail.com</t>
  </si>
  <si>
    <t>Euro Kids (Red N Blue Creation)</t>
  </si>
  <si>
    <t>G-4 Atlantic Plaza Garage Gali Near Tilak Bhawan Elphinston Road</t>
  </si>
  <si>
    <t>Atlantic Plaza</t>
  </si>
  <si>
    <t>We &amp;ldquo;Smiley Radhe Enterprise&amp;rdquo; are a Sole Proprietorship Firm known as the reputed manufacturer wholesaler and retailer of a premium quality range of Ladies Saree Ladies Gown etc.</t>
  </si>
  <si>
    <t>Bhavdip</t>
  </si>
  <si>
    <t>Chovatiya</t>
  </si>
  <si>
    <t>radhefashion777@gmail.com</t>
  </si>
  <si>
    <t>Radhe Enterprise</t>
  </si>
  <si>
    <t>Bhagu Nagar Society</t>
  </si>
  <si>
    <t>Manufacturer of shirt and mens T- shirt. Specialized in white. We also manufacture white ladies formal shirt.</t>
  </si>
  <si>
    <t>Galia</t>
  </si>
  <si>
    <t>valetawhite@yahoo.com</t>
  </si>
  <si>
    <t>Jenisha Fashions</t>
  </si>
  <si>
    <t>Asian Chemical Compound 1st Floor Gali No. 2</t>
  </si>
  <si>
    <t>fashionfrilll@gmail.com</t>
  </si>
  <si>
    <t>Fashion Frill</t>
  </si>
  <si>
    <t>76/77 2nd Floor Sabzi Market Than Singh Nagar</t>
  </si>
  <si>
    <t>We are a well-known Manufacturer Exporter and Supplier of Printed Scarves Viscose Scarves Woolen Shawls Designer Shawls Ladies Pareos etc. These are designed and stitched by our team of highly skilled designers using high grade fabrics.</t>
  </si>
  <si>
    <t>mail.mraccessories@gmail.com</t>
  </si>
  <si>
    <t>mraccessories@gmail.com</t>
  </si>
  <si>
    <t>M. R. Accessories</t>
  </si>
  <si>
    <t>I -35 Lower Ground Floor</t>
  </si>
  <si>
    <t>Zoheb</t>
  </si>
  <si>
    <t>zohebhk@gmail.com</t>
  </si>
  <si>
    <t>Impressions</t>
  </si>
  <si>
    <t>112/277 Swaroop Nagar</t>
  </si>
  <si>
    <t>Tara Fashions brings you unique fashion jewelry with fresh designs. Each one of our jewelry pieces is hand-picked from exclusive artists across the world. Tara brings you affordable luxury that will make you stand out in a crowd. Whether it is an everyday pair of earrings or a fine jewelry set for a wedding we have got it all for the best prices. We are here to bring the fabulous in you!</t>
  </si>
  <si>
    <t>Taratrends@gmail.com</t>
  </si>
  <si>
    <t>Tara Trends</t>
  </si>
  <si>
    <t>JNTU</t>
  </si>
  <si>
    <t>http://www.taratrends.com/</t>
  </si>
  <si>
    <t>We are one of the leading traders that is engaged in providing a wide range of kitchenware. Established in 2016 we are a Mumbai-based company.</t>
  </si>
  <si>
    <t>S. Tambawala</t>
  </si>
  <si>
    <t>fatstamba23@gmail.com</t>
  </si>
  <si>
    <t>shabbirtambawala01@gmail.com</t>
  </si>
  <si>
    <t>Unique Kitchenware</t>
  </si>
  <si>
    <t>No. 66/68 Narayan Dhuru Street 3rd Floor</t>
  </si>
  <si>
    <t>Karimi Manzil</t>
  </si>
  <si>
    <t>Choudhry</t>
  </si>
  <si>
    <t>rumman82@gmail.com</t>
  </si>
  <si>
    <t>Blue Bell Inc.</t>
  </si>
  <si>
    <t>http://bluebellinc.com/</t>
  </si>
  <si>
    <t>Badlani</t>
  </si>
  <si>
    <t>bhavesh.badlani1995@gmail.com</t>
  </si>
  <si>
    <t>Dhanlaxmi Garments</t>
  </si>
  <si>
    <t>Shop No. 111 Vasan Shah Market Mat Mandir Road</t>
  </si>
  <si>
    <t>Mata Mandir Road</t>
  </si>
  <si>
    <t>With rich industry experience we are engaged in trading and supplying a superior quality range of Electronic Scales and Weighing scales since july 2009</t>
  </si>
  <si>
    <t>Esso Scales India</t>
  </si>
  <si>
    <t>Panchi Road Ganaur</t>
  </si>
  <si>
    <t>http://www.essoscales.com/contact-us/</t>
  </si>
  <si>
    <t>Hyder</t>
  </si>
  <si>
    <t>hajiabbas93@gmail.com</t>
  </si>
  <si>
    <t>hydergems@gmail.com</t>
  </si>
  <si>
    <t>Hyder Gems</t>
  </si>
  <si>
    <t>Branch: #B4 1st Floor (mezanine floor) Kimtee Squar Road No. 12 Next to ICICI Bank Banjarahill</t>
  </si>
  <si>
    <t>Banjarahills</t>
  </si>
  <si>
    <t>http://www.rasikhgems.com/mercury-emerald/</t>
  </si>
  <si>
    <t>Trader of petticoats lining cloth sarees etc.</t>
  </si>
  <si>
    <t>We rubiaa matchings established on 2003. We are one of the primary distributor of garments and easy to handle blouse materials sarees and chudidhars. Infused with the aim to deal in best quality garments. We at rubiaa matchings are the best garments provider within your reach. Today we are the authorized distributor of leading companies. We have made a continuous improvement in the supply of various genuine and trusted quality garments. To meet the ever increasing market requirements.</t>
  </si>
  <si>
    <t>srinivasan@sagroupcbe.in</t>
  </si>
  <si>
    <t>Sri Vari Silks</t>
  </si>
  <si>
    <t>No. 548- B Oppanakara Street</t>
  </si>
  <si>
    <t>Trader of wrist watches ladies watches musical watch etc.</t>
  </si>
  <si>
    <t>We baben watch company established on 1979. We are one of the primary manufacturer of watch items and easy to handle. Infused with the aim to deal in best quality watch items. We at baben watch company are the best watch items provider within your reach. Today we are the authorized manufacturer of leading companies. We have made a continuous improvement in the supply of various genuine and trusted quality watch items. To meet the ever increasing market requirements.</t>
  </si>
  <si>
    <t>S. K. Zamaan</t>
  </si>
  <si>
    <t>sksmk.zamaan@yahoo.com</t>
  </si>
  <si>
    <t>sksmkzamaan@gmail.com</t>
  </si>
  <si>
    <t>Baben Watch Company</t>
  </si>
  <si>
    <t>New No-238/11 Old No-547 Oppanakkara Street</t>
  </si>
  <si>
    <t>Oppanakkara Street</t>
  </si>
  <si>
    <t>vallabhsareecentre@gmail.com</t>
  </si>
  <si>
    <t>Vallabh Saree Center</t>
  </si>
  <si>
    <t>No. 985- 987 Gali Bhojpura Maliwara</t>
  </si>
  <si>
    <t>Teliwara</t>
  </si>
  <si>
    <t>jayantmiglani1@gmail.com</t>
  </si>
  <si>
    <t>No. 315 Tihar Village Tilak Nagar</t>
  </si>
  <si>
    <t>J.B. Corporation is the best firm engaged in Manufacturing Exporting Supplying and Trading Fruit and Vegetable Bags Seedless Grapes Bags Fruit and Vegetable Bags Garment Bags Soft Loop Handle Bags Plain Soft Loop Handle Bags etc.</t>
  </si>
  <si>
    <t>jbc_daman@yahoo.com</t>
  </si>
  <si>
    <t>J. B. Corporation</t>
  </si>
  <si>
    <t>15 Sidh Bhavan 1st Floor 2nd Fanaswadi Dadi Seth Agiary Lane Kalbadevi</t>
  </si>
  <si>
    <t>Wholesaler of suits shirts and also providing tailoring services.</t>
  </si>
  <si>
    <t>julietailors@gmail.com</t>
  </si>
  <si>
    <t>Julie Tailors The Style Master</t>
  </si>
  <si>
    <t>No. 237 Jawahar Marg Malganj Square</t>
  </si>
  <si>
    <t>http://www.julietailors.com</t>
  </si>
  <si>
    <t>Arulmurugan</t>
  </si>
  <si>
    <t>Maniyan</t>
  </si>
  <si>
    <t>coolincoolpy2016@gmail.com</t>
  </si>
  <si>
    <t>Cool In Cool Sports Wear</t>
  </si>
  <si>
    <t>No. 89 A Chetty Street</t>
  </si>
  <si>
    <t>http://www.coolincool.in</t>
  </si>
  <si>
    <t>Manufacturer of watch mobile phone portable DVD player laptops mobile phone.</t>
  </si>
  <si>
    <t>RASACO EXIM LLP. is a professionally managed company engaged in the manufacturing exporting and supplying of Mobile Phones Watch Mobile Phones Laptops and Portable DVD Player. Our company is a name synonymous to quality and innovation thus offer technologically advanced range of products. We have gained huge reputation in the global market by offering quality products. Moreover our company has applied for ISO 9001-2008 and will get with in 2 months.</t>
  </si>
  <si>
    <t>rasheedkwt@gmail.com</t>
  </si>
  <si>
    <t>Rasaco Exim LLP</t>
  </si>
  <si>
    <t>Near NIT</t>
  </si>
  <si>
    <t>http://www.gccsolution.com</t>
  </si>
  <si>
    <t>We are a prominent manufacturer supplier and exporter of a wide range of mens ladies and kids knitted garments. Our assortment is appreciated for its neat stitching charming colors comfortable fitting alluring designs and skin-friendliness.</t>
  </si>
  <si>
    <t>Anbazhakan</t>
  </si>
  <si>
    <t>srisngarments@gmail.com</t>
  </si>
  <si>
    <t>sa.karthi27@gmail.com</t>
  </si>
  <si>
    <t>Sri S. N. Garments</t>
  </si>
  <si>
    <t>No. 10/13- A 1st Street Ayyan Nagar Mangalam Road</t>
  </si>
  <si>
    <t>Ayyan Nagar</t>
  </si>
  <si>
    <t>Manufacturer exporter and trader of cotton kurtis jeans etc and also importer of synthetic yarn cotton yarn etc.</t>
  </si>
  <si>
    <t>Manufacturer / Exporters / Wholesale Suppliers Of kurtis synthetic kurtis cotton kurtis long kurtis short kurtis printed kurtis printed cotton kurtis fashion kurtis designer kurtis. Redefining the style and sophistication M.d. Creation has emerged as one of the leading manufacturers and exporters of premium quality ready made garments including women wears men wears kids wears fashion accessories and more. Our complete range of products are made from best quality of fabrics that provides unique texture along with comfortable feel. Backed by the latest machinery and team of highly experienced designer we also expertise in customization production as per the client's specifications.</t>
  </si>
  <si>
    <t>ronak.upadhyay85@gmail.com</t>
  </si>
  <si>
    <t>Ronak Dresses</t>
  </si>
  <si>
    <t>Shop No. C/335 3rd Floor  Shri Ghantakaran Mahavir Market Sarangpur</t>
  </si>
  <si>
    <t>Sherkotda</t>
  </si>
  <si>
    <t>Shuaib Sami Ansari</t>
  </si>
  <si>
    <t>royalprint15@gmail.com</t>
  </si>
  <si>
    <t>info@royalfabricprint.com</t>
  </si>
  <si>
    <t>Royal Print</t>
  </si>
  <si>
    <t>B-104 Sector 10</t>
  </si>
  <si>
    <t>http://www.royalfabricprint.com</t>
  </si>
  <si>
    <t>Trader of leather belts mono purses ladies bags leather belts etc.</t>
  </si>
  <si>
    <t>Fancy leather stores created in kolkata has 02 nos of employee and it is dealing with all kind of items like leather beltsmoney pursesladies bagsladies purse etc. Major markets &amp;amp; area are kolkata and can supply as per buyers requirement.</t>
  </si>
  <si>
    <t>Alihassan2235@yahoo.com</t>
  </si>
  <si>
    <t>Hussain Traders</t>
  </si>
  <si>
    <t>P-5 B. R. B. Basu Road Canning Street</t>
  </si>
  <si>
    <t>We &amp;ldquo;P R Enterprises&amp;rdquo; are involved as the Wholesaler Trader of Men's Shirt Ladies Kurti Round Neck T-Shirt and&amp;nbsp;much&amp;nbsp;more. These products are offered by us most affordable rates.</t>
  </si>
  <si>
    <t>Established in the year 2007 at Thane Maharashtra we &amp;ldquo;P R Enterprises&amp;rdquo;&amp;nbsp;are&amp;nbsp;a Sole Proprietorship based firm engaged as the foremost&amp;nbsp;Wholesaler Trader of&amp;nbsp;Men's Shirt Ladies Kurti Round Neck T-Shirt. Our products are high in demand due to their premium quality seamless finish different patterns and affordable prices. Furthermore we ensure to timely deliver these products to our clients through this we have gained a huge&amp;nbsp;clients&amp;nbsp;base in the market.</t>
  </si>
  <si>
    <t>akumar.73@gmail.com</t>
  </si>
  <si>
    <t>P R Enterprises</t>
  </si>
  <si>
    <t>First Floor Off No. 109 Narayan Building Ashok Nagar Bhiwandi</t>
  </si>
  <si>
    <t>faleather1@gmail.com</t>
  </si>
  <si>
    <t>Fa Leathers</t>
  </si>
  <si>
    <t>1A Dayasadan Main Road</t>
  </si>
  <si>
    <t>jutecottage@gmail.com</t>
  </si>
  <si>
    <t>Jute Cottage</t>
  </si>
  <si>
    <t>KNB Mansion 1st floor 191 Double road</t>
  </si>
  <si>
    <t>Halasuru</t>
  </si>
  <si>
    <t>http://www.jutecottage.co.in</t>
  </si>
  <si>
    <t>ohmenterprise3@gmail.com</t>
  </si>
  <si>
    <t>ganatraswet@gmail.com</t>
  </si>
  <si>
    <t>OHM Enterprise</t>
  </si>
  <si>
    <t>Shop No. 6 Ground Floor Shri Bhavani Chambers</t>
  </si>
  <si>
    <t>Manufacturer of clutch purses viva collection etc.</t>
  </si>
  <si>
    <t>mohsin.myk@gmail.com</t>
  </si>
  <si>
    <t>Zoom Fabrics Private Limited</t>
  </si>
  <si>
    <t>2nd Floor Super Tex Tower Opposite Kinnary Cinema</t>
  </si>
  <si>
    <t>jainm5861@gmail.com</t>
  </si>
  <si>
    <t>Abhishek Textiles</t>
  </si>
  <si>
    <t>Shop No. 2 IX/5172 Chodhrydharam Singh Market</t>
  </si>
  <si>
    <t>Jagwani</t>
  </si>
  <si>
    <t>02.pawan.jagwani@gmail.com</t>
  </si>
  <si>
    <t>jaggy_devil@ymail.com</t>
  </si>
  <si>
    <t>Mamta Belt House</t>
  </si>
  <si>
    <t>No. 8 Bholaram Building Pratap Market</t>
  </si>
  <si>
    <t>mohsin535@hotmail.com</t>
  </si>
  <si>
    <t>M. Bilal Traders</t>
  </si>
  <si>
    <t>Mahakali Road Opposite Russian Bakery</t>
  </si>
  <si>
    <t>sgsubhash5@gmail.com</t>
  </si>
  <si>
    <t>Rochak Bag</t>
  </si>
  <si>
    <t>G-8 New Mumtaz Market Aminabad</t>
  </si>
  <si>
    <t>Deziran Leather Products&amp;nbsp;is hyderabad based leather traders sell leather good to end user like belts wallets leather bean bag jackets bags etc.</t>
  </si>
  <si>
    <t>rizwan1908.rs@gmail.com</t>
  </si>
  <si>
    <t>Deziran Co.</t>
  </si>
  <si>
    <t>12-2-418/B/23 Viswas Nagar Colony</t>
  </si>
  <si>
    <t>Viswas Nagar Colony</t>
  </si>
  <si>
    <t>http://www.deziran.in</t>
  </si>
  <si>
    <t>bishwanath_elec@yahoo.co.in</t>
  </si>
  <si>
    <t>brajesh@bishwanathelectronics.com</t>
  </si>
  <si>
    <t>Bishwanath Electronics</t>
  </si>
  <si>
    <t>UG-16 Barwani Plaza Old Palasia</t>
  </si>
  <si>
    <t>Old Palasia</t>
  </si>
  <si>
    <t>zeeshanameen83@gmail.com</t>
  </si>
  <si>
    <t>ameenarthome@gmail.com</t>
  </si>
  <si>
    <t>Ameen Art Home</t>
  </si>
  <si>
    <t>Mohalla Mangal Pura Sarai Tareen</t>
  </si>
  <si>
    <t>Office Admin</t>
  </si>
  <si>
    <t>info@synergyglb.com</t>
  </si>
  <si>
    <t>sgsynergyglobal@gmail.com</t>
  </si>
  <si>
    <t>Synergy Global</t>
  </si>
  <si>
    <t>Kochappilly Arcade Vattathipadam East Road</t>
  </si>
  <si>
    <t>Kaiya Creation is one of the Best Boutique in Kolkata. It is one of the Top 10 Boutique in Kolkata which offers fabulous and fashionable latest collection of designer Sarees. &lt;!--[endif] --&gt;</t>
  </si>
  <si>
    <t>Sikha</t>
  </si>
  <si>
    <t>kaiyacreation.sikha@gmail.com</t>
  </si>
  <si>
    <t>subuha@gmail.com</t>
  </si>
  <si>
    <t>Kaiya Creation</t>
  </si>
  <si>
    <t>Manashbhumi Byelane P. O. Italgacha</t>
  </si>
  <si>
    <t>Dum Dum Airport</t>
  </si>
  <si>
    <t>http://www.kaiyacreation.com</t>
  </si>
  <si>
    <t>Sundeep Press is a uniquely successful venture that has been in the printing arena for more than 38 years. Established in January 1980 under the watchful eyes of Late Sh. Sikander lal Kukreja.</t>
  </si>
  <si>
    <t>Sundeep</t>
  </si>
  <si>
    <t>sandy_press@yahoo.co.in</t>
  </si>
  <si>
    <t>saprakanchan78@gmail.com</t>
  </si>
  <si>
    <t>Sundeep Press</t>
  </si>
  <si>
    <t>C-105/2 Naraina Industrial Estate Phase 1</t>
  </si>
  <si>
    <t>http://www.sundeeppress.com</t>
  </si>
  <si>
    <t>Anghan</t>
  </si>
  <si>
    <t>bhakti.fashion210@gmail.com</t>
  </si>
  <si>
    <t>bhavik.anghan210@gmail.com</t>
  </si>
  <si>
    <t>Bhakti Fashion</t>
  </si>
  <si>
    <t>No. 158 Vankar Textile Market</t>
  </si>
  <si>
    <t>sunilpaunikar2@gmail.com</t>
  </si>
  <si>
    <t>J. P. Plastics</t>
  </si>
  <si>
    <t>Bhuteshwar Nagar Gangabai Ghat Road</t>
  </si>
  <si>
    <t>raghav19950@gmail.com</t>
  </si>
  <si>
    <t>Aarti Creation</t>
  </si>
  <si>
    <t>C-326/20 Gali No. 1A Mukund Vihar Near Shanti Memorial Public School</t>
  </si>
  <si>
    <t>Mukund Vihar</t>
  </si>
  <si>
    <t>hrd@cocoberry.net</t>
  </si>
  <si>
    <t>cocoberry@kcjgroup.in</t>
  </si>
  <si>
    <t>K. C. J. Apparels Pvt. Ltd.</t>
  </si>
  <si>
    <t>Sector-A1 Plot No. E-34 Tronika City</t>
  </si>
  <si>
    <t>http://www.cocoberry.net/</t>
  </si>
  <si>
    <t>rb171175@gmail.com</t>
  </si>
  <si>
    <t>Genetic Gifting</t>
  </si>
  <si>
    <t>Range Heights Jogeshwari West</t>
  </si>
  <si>
    <t>karanarora14@gmail.com</t>
  </si>
  <si>
    <t>sameshonline@gmail.com</t>
  </si>
  <si>
    <t>Rajpaul Hosiery</t>
  </si>
  <si>
    <t>No. 1518 Street 1 Basti Jodhewal</t>
  </si>
  <si>
    <t>Trader of dry cleaner. Also offering dry cleaning services.</t>
  </si>
  <si>
    <t>parasartdrycleaners@hotmail.com</t>
  </si>
  <si>
    <t>Paras Art Dry Cleaners</t>
  </si>
  <si>
    <t>Near Panchayti Mandir Chowk</t>
  </si>
  <si>
    <t>Handiaya Bazar</t>
  </si>
  <si>
    <t>http://www.parasartdrycleaners.com</t>
  </si>
  <si>
    <t>lotusinfotech80@gmail.com</t>
  </si>
  <si>
    <t>Lotus Infotech</t>
  </si>
  <si>
    <t>UG-24 Corporate Center Near Krishna Petrol Pump</t>
  </si>
  <si>
    <t>Eazylo is most leading Shopping Site in India. with Eazylo you can Grocery and Vegetables online at the best prices. you also Recharge your mobile Eletricity&amp;nbsp;bill Gas bill and much more.</t>
  </si>
  <si>
    <t>eazylo.social@gmail.com</t>
  </si>
  <si>
    <t>Eazylo</t>
  </si>
  <si>
    <t>Ashram Road Near Petrol Pump</t>
  </si>
  <si>
    <t>https://www.eazylo.com/</t>
  </si>
  <si>
    <t>Manufacturer wholesaler and retailer of gents ring earrings etc.</t>
  </si>
  <si>
    <t>Exclusive real diamond jewellery that Unique designs showcasing a blend modern and traditional touchcrafted through intricate workmanship and carefully set to QUALITYPERFECTION and a Affordable prices.</t>
  </si>
  <si>
    <t>lgkjewels@gmail.com</t>
  </si>
  <si>
    <t>Lgk Jewels Showroom</t>
  </si>
  <si>
    <t>Dev Darshan</t>
  </si>
  <si>
    <t>Bhupendra Road</t>
  </si>
  <si>
    <t>cc@wowtrendy.com</t>
  </si>
  <si>
    <t>buyers@wowtrendy.com</t>
  </si>
  <si>
    <t>Wow Trendy Private Limited</t>
  </si>
  <si>
    <t>Flat No. 206 2nd Floor Hemkund Tower 98</t>
  </si>
  <si>
    <t>Sector 16A</t>
  </si>
  <si>
    <t>http://www.wowtrendy.in</t>
  </si>
  <si>
    <t>Web Route IT Solutions was established in the year 2014. We are a leading Wholesaler Trader Retailer Service Provider of Night Vision CCTV Cameras HD CCTV Cameras CCTV Camera Repairing Services CCTV Camera Installtion Services etc.</t>
  </si>
  <si>
    <t>K   A</t>
  </si>
  <si>
    <t>webrouteitsolutions@gmail.com</t>
  </si>
  <si>
    <t>abhilashics@gmail.com</t>
  </si>
  <si>
    <t>Web Route IT Solutions</t>
  </si>
  <si>
    <t>Civil Station Opposite Gandhi Asramam</t>
  </si>
  <si>
    <t>Civil Station</t>
  </si>
  <si>
    <t>We are an eminent wholesale trader and retailer of high-quality Zicom Digital Video Recorder ZICOM Security Cameras Switching Mode Power Supply Zicom Dome Camera CP Plus Electronic Door Lock and Zicom Video Door Phone etc.</t>
  </si>
  <si>
    <t>Arjun Singh</t>
  </si>
  <si>
    <t>IT Coordinator</t>
  </si>
  <si>
    <t>support@hubit.co.in</t>
  </si>
  <si>
    <t>ravindersaini@hubit.co.in</t>
  </si>
  <si>
    <t>Hub IT Infotech</t>
  </si>
  <si>
    <t>No. 743 P Sector 38 Near Subhash Chowk</t>
  </si>
  <si>
    <t>http://www.hubit.co.in</t>
  </si>
  <si>
    <t>Nabeel</t>
  </si>
  <si>
    <t>stormpetrelindia@gmail.com</t>
  </si>
  <si>
    <t>poovanjerinabeel@gmail.com</t>
  </si>
  <si>
    <t>Team Storm Petrel Private Limited</t>
  </si>
  <si>
    <t>1st Floor Edackoyvelil Building Aisha Road</t>
  </si>
  <si>
    <t>Vytilla</t>
  </si>
  <si>
    <t>http://www.stormpetrel.in</t>
  </si>
  <si>
    <t>rupanadigital@gmail.com</t>
  </si>
  <si>
    <t>Rupana Digital</t>
  </si>
  <si>
    <t>No. 32 Laxmi Nagar</t>
  </si>
  <si>
    <t>Vamja</t>
  </si>
  <si>
    <t>ashwinvamja@ymail.com</t>
  </si>
  <si>
    <t>Young Bros</t>
  </si>
  <si>
    <t>A-501 Sky View Residency Behind Uma School</t>
  </si>
  <si>
    <t>We &amp;ldquo;Shakti Graphics&amp;rdquo; incorporated in the year 1990 as a Sole Proprietorship company at Anand (Gujarat India) are the reputed Manufacturer Trader and Supplier of a premium quality collection of Corporate Gifts Personalized Gifts etc.</t>
  </si>
  <si>
    <t>Suthar</t>
  </si>
  <si>
    <t>educationjagat@yahoo.in</t>
  </si>
  <si>
    <t>Shakti Graphics</t>
  </si>
  <si>
    <t>Above Zankar Dress</t>
  </si>
  <si>
    <t>http://www.Shakticard.com</t>
  </si>
  <si>
    <t>perfectprintographics_vivek@yahoo.co.in</t>
  </si>
  <si>
    <t>vivekmidha9@gmail.com</t>
  </si>
  <si>
    <t>Perfect Printographics</t>
  </si>
  <si>
    <t>No. 19/22/1 West Moti Bagh Sarai Rohilla</t>
  </si>
  <si>
    <t>sakaarstyle@yahoo.co.in</t>
  </si>
  <si>
    <t>shubham.creations@hotmail.com</t>
  </si>
  <si>
    <t>Sakaar</t>
  </si>
  <si>
    <t>No. 205 Shivsagar Industrial Estate Kotkar Compound Off Aarey Road Goregaon East</t>
  </si>
  <si>
    <t>Trader of kitchens appliances and plastic items.</t>
  </si>
  <si>
    <t>Jiten</t>
  </si>
  <si>
    <t>jeetengala20@gmail.com</t>
  </si>
  <si>
    <t>Arihant NX</t>
  </si>
  <si>
    <t>Shop No. 3/ A Cicelia Sagar Apartment Village Road Bamanpuri Jb Nagar</t>
  </si>
  <si>
    <t>http://www.arihantnx.in</t>
  </si>
  <si>
    <t>sanjaypahuja099@gmail.com</t>
  </si>
  <si>
    <t>radhey7007@gmail.com</t>
  </si>
  <si>
    <t>Jai Shree Krishna Apparels</t>
  </si>
  <si>
    <t>9/7125 Mahaveer Gali Gandhi Nagar</t>
  </si>
  <si>
    <t>vishaljparekh@gmail.com</t>
  </si>
  <si>
    <t>parekhvj@yahoo.com</t>
  </si>
  <si>
    <t>Parekh Enterprise</t>
  </si>
  <si>
    <t>Malaviya Wadi Gondal Road</t>
  </si>
  <si>
    <t>Kumar  Mehta</t>
  </si>
  <si>
    <t>brajeshkumar140@gmail.com</t>
  </si>
  <si>
    <t>Impactos Clothing</t>
  </si>
  <si>
    <t>NW- 170-A Vishnu Garden Khyala</t>
  </si>
  <si>
    <t>ranganiharshil6@gmail.com</t>
  </si>
  <si>
    <t>ranganiharshil66@gmail.com</t>
  </si>
  <si>
    <t>Harikrushna Fashion</t>
  </si>
  <si>
    <t>38/39 Ghanshyamnagar Street No. 13</t>
  </si>
  <si>
    <t>We manufacture wide range of real diamond jewelry such as diamond pendant sets earrings rings necklaces bracelets etc. All our designs are unique and expertly handcrafted by our artisans to create each piece of jewelry a masterpiece.</t>
  </si>
  <si>
    <t>H. Shah</t>
  </si>
  <si>
    <t>pvijay21@hotmail.com</t>
  </si>
  <si>
    <t>chirag@shasanjewels.com</t>
  </si>
  <si>
    <t>Shasan Jewels</t>
  </si>
  <si>
    <t>D Tower DC-4180 Bharat Diamond</t>
  </si>
  <si>
    <t>http://www.shasanjewels.com</t>
  </si>
  <si>
    <t>pitambarikosasaree@gmail.com</t>
  </si>
  <si>
    <t>Pitambari Kosa Saree</t>
  </si>
  <si>
    <t>Main Road Near Chhurikala</t>
  </si>
  <si>
    <t>http://www.kosaindia.com</t>
  </si>
  <si>
    <t>premal100@hotmail.com</t>
  </si>
  <si>
    <t>Kalpavruksh Print N Packs</t>
  </si>
  <si>
    <t>No. 105 Ground Floor 21st Main 6th Cross</t>
  </si>
  <si>
    <t>Manufacturer of suits kurtis and ladies salwar.</t>
  </si>
  <si>
    <t>We are deals in designer salwar suitsfancy kurties dress materials and exclusive varieties. We fabricate salwar suits with soft net material that add a great look to the attire in itself. Embroidered with resham stones and mirrors these salwar suits are also available in various sizes. Infusing style and sophistication our designed salwar suits are known for their flawless finish. We offer our collection of fancy kurties in different color combinations designs &amp; patterns.</t>
  </si>
  <si>
    <t>Jasdeep</t>
  </si>
  <si>
    <t>simerpreet@gmail.com</t>
  </si>
  <si>
    <t>Ladies Corner</t>
  </si>
  <si>
    <t>No. 465 Raja Park Near Roshan Hotel</t>
  </si>
  <si>
    <t>sbhatia609@gmail.com</t>
  </si>
  <si>
    <t>rochani.harshani099@gmail.com</t>
  </si>
  <si>
    <t>Kashvi Garments</t>
  </si>
  <si>
    <t>2A Vithal Namdev Nagar  Near Chordia Petrol Pump  Sanganer</t>
  </si>
  <si>
    <t>Manufacturer of suits kurtis etc.</t>
  </si>
  <si>
    <t>We are has been established in 2003. We design and fabricate a collection of embroidered ladies suits which are available in different colors. Furthermore we are specialized in the fabrication of ladies embroidery suits which all are available in stunning designs. Our exquisite collection of embroidered ladies suits ladies embroidery suits etc. Are available in some latest designs. These stripped printed kurti are available in various colors floral patterns and attractive designs. Generally paired with jeans these are widely in demand among ladies. Our range is available both in short &amp; regular size and are at par with the designer needs of the fashion conscious ladies.</t>
  </si>
  <si>
    <t>ma.manjri@gmail.com</t>
  </si>
  <si>
    <t>Manjri Boutique</t>
  </si>
  <si>
    <t>282-a/5 Opp.jawaharnagarstreet No. 5 Shanti Path</t>
  </si>
  <si>
    <t>tarunvasan@ymail.com</t>
  </si>
  <si>
    <t>Ridhima International</t>
  </si>
  <si>
    <t>Shop 258 Gali No 4 Madhopuri</t>
  </si>
  <si>
    <t>Supplier of wedding chura lakh bangle stone bangles etc.</t>
  </si>
  <si>
    <t>Angles are symbolic of indian culture&amp;amp; tradition and hold a special meaning in every woman? S life. We at raj bangles store understand the significance of these bangles and are therefore engaged in supplying most attractive wedding chura and all kinds of bangles for more than 60 years. We have a collection of lakh bangles stone bangles aluminium bangles acrylic bangles and glass bangles. Ours is an enterprise bringing quality and variety under one roof. We are guided in our efforts by our managing partners who have an experience of more than 30 years in this field. Our bangles have the most exclusive and beautiful designs in a variety of sizes and colors. We bring forth the most unique collection in many vibrant colors to adorn and enhance the beauty of every indian woman. We enrich the culture by adding colors to your life.</t>
  </si>
  <si>
    <t>umeshjain_244@yahoo.com</t>
  </si>
  <si>
    <t>ragha244@gmail.com</t>
  </si>
  <si>
    <t>Raj Bangles Store</t>
  </si>
  <si>
    <t>Attari Bazar Jalandhar</t>
  </si>
  <si>
    <t>http://www.rajbanglestore.com</t>
  </si>
  <si>
    <t>sajjadalam33@gmail.com</t>
  </si>
  <si>
    <t>mumtaz_arts@yahoo.com</t>
  </si>
  <si>
    <t>Mumtaj Arts</t>
  </si>
  <si>
    <t>House Number 600 Model Colony Street Number 9 Jagirpur Road</t>
  </si>
  <si>
    <t>Rahon Road</t>
  </si>
  <si>
    <t>roydatamail@gmail.com</t>
  </si>
  <si>
    <t>Rupangan Jewellers</t>
  </si>
  <si>
    <t>193- Jessore Road Uttarapan Market Nager Bazar Kolkata</t>
  </si>
  <si>
    <t>We are engaged in manufacturing a complete solution of Classic Bean Bag Cover Been Bag Black Bean Bags Mudda Chair UK Bean Bags etc. These products are widely demanded for their fine finish superior quality and attractive design.</t>
  </si>
  <si>
    <t>ukbeanbags@gmail.com</t>
  </si>
  <si>
    <t>UK Bean Bag</t>
  </si>
  <si>
    <t>House No. 517 Ground Floor MCD School Ghitorni</t>
  </si>
  <si>
    <t>http://www.ukbeanbags.in</t>
  </si>
  <si>
    <t>Srikanth Reddy</t>
  </si>
  <si>
    <t>vs.reddy@sujana.com</t>
  </si>
  <si>
    <t>Sujana Metal Products Limited</t>
  </si>
  <si>
    <t>No. 18 Nagarjuna Hills Panjagutta</t>
  </si>
  <si>
    <t>nitin.bansal240888@gmail.com</t>
  </si>
  <si>
    <t>BL Agarwal</t>
  </si>
  <si>
    <t>Mahavir Ganj Near Hanuman Mandir</t>
  </si>
  <si>
    <t>Mahavir Ganj</t>
  </si>
  <si>
    <t>Vips248@gmail.com</t>
  </si>
  <si>
    <t>Oxi 9 Essential Private Limited</t>
  </si>
  <si>
    <t>Sns House D1-d4 Opposite Silicon Shoppers Complex Udhana</t>
  </si>
  <si>
    <t>jakmark111@gmail.com</t>
  </si>
  <si>
    <t>JP Apparels</t>
  </si>
  <si>
    <t>IX/6077 Main Gandhi Nagar Road</t>
  </si>
  <si>
    <t>Main Gandhi Nagar Road</t>
  </si>
  <si>
    <t>We are distributor and Retailer for Fancy Purses Jute purses and bags Ethnic purses and Party clutches. We are manufacturers for pure silk Paithani clutches and hand bags. Also for Khann material totes.</t>
  </si>
  <si>
    <t>Ashiwni</t>
  </si>
  <si>
    <t>Belgaumkar</t>
  </si>
  <si>
    <t>ashwinienterprisesthane@gmail.com</t>
  </si>
  <si>
    <t>mailchetaan@gmail.com</t>
  </si>
  <si>
    <t>Ashwini Enterprises</t>
  </si>
  <si>
    <t>No. 204/c Platinum Lawns Borivade Road</t>
  </si>
  <si>
    <t>Kaservadavali</t>
  </si>
  <si>
    <t>We &amp;ldquo;Sahara Chikan Art&amp;rdquo; are a Proprietorship Firm renowned as a prominent manufacturer retailer and wholesaler of a comprehensive range of Ladies Chikan Kurti Ladies Chikan Saree etc.</t>
  </si>
  <si>
    <t>rehanahmad947@gmail.com</t>
  </si>
  <si>
    <t>Sahara Chikan Art</t>
  </si>
  <si>
    <t>No. 22 Khun Khun Ji Road Santoshi Mata Market</t>
  </si>
  <si>
    <t>Khun Khun Ji Road</t>
  </si>
  <si>
    <t>Bhima</t>
  </si>
  <si>
    <t>Rao Kamble</t>
  </si>
  <si>
    <t>bhimarao1975@gmail.com</t>
  </si>
  <si>
    <t>KGN Fashion</t>
  </si>
  <si>
    <t>Road No. 3 Plot No. 28 Near Garib Nawaz Masjid</t>
  </si>
  <si>
    <t>Govandi</t>
  </si>
  <si>
    <t>Our company&amp;nbsp;Dynamic Corporation was established in the year 1995. We are leading&amp;nbsp;Retailer in&amp;nbsp;Security Camera&amp;nbsp;Laptop&amp;nbsp;Hewlett Packard&amp;nbsp;Acer&amp;nbsp;CCTV Camera&amp;nbsp;Printer&amp;nbsp;Desktop&amp;nbsp;Personal Computer.&amp;nbsp;Our products has electrostatic epoxy coating which meet the environment safety standards.&amp;nbsp;Our offered products is made incorporating together different components that are procured from the certified sources of the market.&amp;nbsp;these products are manufactured using high quality raw materials and innovative techniques. Used in the various devices.&amp;nbsp;These products are used in varied industrial and commercial sectors.&amp;nbsp;We use latest technology in designing entire product range.</t>
  </si>
  <si>
    <t>T. Ajayakrishnan</t>
  </si>
  <si>
    <t>dcpkd522@gmail.com</t>
  </si>
  <si>
    <t>Dynamic Corporation</t>
  </si>
  <si>
    <t>No. 26 / 641 Adams Complex Shornur Road</t>
  </si>
  <si>
    <t>Adams Complex</t>
  </si>
  <si>
    <t>Manufacturer of crystal statues artificial jewelery etc.</t>
  </si>
  <si>
    <t>We deal in all types of jewellery items... Apart from jewellery we deal in silver utensils and gem-stones too... Our mottto is giving customers purity with new designs We have a good repo in our trade...</t>
  </si>
  <si>
    <t>prabhatkumarjain@gmail.com</t>
  </si>
  <si>
    <t>santoshjewellersbrt@gmail.com</t>
  </si>
  <si>
    <t>Santosh Jewellers</t>
  </si>
  <si>
    <t>Bazaar Atithi Bhawan Opposite Basant Sweets</t>
  </si>
  <si>
    <t>Bazaar Atithi Bhawan</t>
  </si>
  <si>
    <t>Fenil</t>
  </si>
  <si>
    <t>omtex157@gmail.com</t>
  </si>
  <si>
    <t>Om Tex</t>
  </si>
  <si>
    <t>No. 157 Ambika 2 U M Road</t>
  </si>
  <si>
    <t>U M Road</t>
  </si>
  <si>
    <t>surbhi.pack2002@gmail.com</t>
  </si>
  <si>
    <t>piyushkikani34@gmail.com</t>
  </si>
  <si>
    <t>Surbhi Packaging</t>
  </si>
  <si>
    <t>No. 29/4 Gopal Estate Behind Harshad Chamber Opposite Vallabhnagar School Odhav</t>
  </si>
  <si>
    <t>natashamtsh@gmail.com</t>
  </si>
  <si>
    <t>Natasha Industries</t>
  </si>
  <si>
    <t>Shop No. 123 More Sarai Road</t>
  </si>
  <si>
    <t>Mini Laajpat Rai Market</t>
  </si>
  <si>
    <t>Ansh</t>
  </si>
  <si>
    <t>jkpowerhelp@gmail.com</t>
  </si>
  <si>
    <t>JK India</t>
  </si>
  <si>
    <t>UPSIDC Site 5 EPIP Kasna</t>
  </si>
  <si>
    <t>UPSIDC</t>
  </si>
  <si>
    <t>shyamsainiradhe950@gmail.com</t>
  </si>
  <si>
    <t>Jai Mata Di Jewellers</t>
  </si>
  <si>
    <t>No. 260 Pitamber Nagar Ajmer Road Near Heerapura Power House</t>
  </si>
  <si>
    <t>jagdishkingrani84@gmail.com</t>
  </si>
  <si>
    <t>JL Enterprises &amp; Trading Co.</t>
  </si>
  <si>
    <t>Khasra No. 587 No. 2249/67</t>
  </si>
  <si>
    <t>We are amongst the leading Manufacturers and Suppliers of wide variety of Men's Vest. Men's inner wear Men's Undergarments Ladies Panties Ladies Bloomer Kid's Inner Wear Kid's Undergarment Gym vest Trunks &amp; Briefs.</t>
  </si>
  <si>
    <t>welcomeknitters@gmail.com</t>
  </si>
  <si>
    <t>Welcome Knitters</t>
  </si>
  <si>
    <t>No. 4/44 TSR Layout 4th Street</t>
  </si>
  <si>
    <t>http://www.zeemaxinnerwears.com</t>
  </si>
  <si>
    <t>We are engaged in manufacturing a complete solution of D Cut Bag D Cut Non Woven Bags Handle Non Woven Bags Non Woven Shoe Carry Bag etc. These products are widely demanded for their fine finish superior quality and attractive design.</t>
  </si>
  <si>
    <t>We are engaged in manufacturing a complete solution of D Cut Bag D Cut Non Woven Bags Handle Non Woven Bags Non Woven Bag Non Woven Fency Shopping Bags Non Woven Shoe Carry Bag etc. These products are widely demanded for their fine finish superior quality and attractive design.</t>
  </si>
  <si>
    <t>Rangaradjou</t>
  </si>
  <si>
    <t>Coowner</t>
  </si>
  <si>
    <t>rangaradjou7@gmail.com</t>
  </si>
  <si>
    <t>Sree Dhanalaxmi enterprises</t>
  </si>
  <si>
    <t>125/236 Othabadai Street Ariyapalayam Villianur</t>
  </si>
  <si>
    <t>Villianur</t>
  </si>
  <si>
    <t>dmplastic2017@gmail.com</t>
  </si>
  <si>
    <t>hitsangani@gmail.com</t>
  </si>
  <si>
    <t>DM Plastic</t>
  </si>
  <si>
    <t>101 Shanti Nagar</t>
  </si>
  <si>
    <t>Exporter of agro products plastic bags food grains etc.</t>
  </si>
  <si>
    <t>Exporter of all agro commodity  fresh agro products agricultural items cereals like rice wheat whole wheat flour bakery flour wheat bran jawar bazara maka food grains indian pulses channa gram chickpeas desi chick peas channa dal dalia aatta gram flour besan tur daal soft commodities like refined sugar tea coffee oil seeds like natural white sesame seed ground nuts (hps) castor seeds meal like oil meal soya meal rape seed meal ground nut extraction cotton yarn. All agro commodities are offered with best quality and export worthy customized packing. Exporter of all types of plastic bags pickup bags hdpe bags jumbo bags plastic pipes plastic sheet plastic items as per customer requirements.</t>
  </si>
  <si>
    <t>vrenterprise2005@gmail.com</t>
  </si>
  <si>
    <t>niteshukani@yahoo.com</t>
  </si>
  <si>
    <t>V. R. Enterprise</t>
  </si>
  <si>
    <t>Opposite TV Station Station Road Dhoraji</t>
  </si>
  <si>
    <t>Tannu Enterprises is established in the year 2017. We are a leading Wholesaler Trader of Power Banks Earphone Data Cable Bluetooth Speaker Mobile Accessories. We procure our offered products from highly popular and trusted vendors of the industry. Our vendors offer us only superb quality products.</t>
  </si>
  <si>
    <t>Kumar  Panchal</t>
  </si>
  <si>
    <t>sandeeppanchal355@gmail.com</t>
  </si>
  <si>
    <t>Tannu Enterprises</t>
  </si>
  <si>
    <t>B 37/12 Jagatpuri Extension Shahdara</t>
  </si>
  <si>
    <t>globaltelecom.nk@gmail.com</t>
  </si>
  <si>
    <t>globaltelecom2005sk@gmail.com</t>
  </si>
  <si>
    <t>Global Telecom</t>
  </si>
  <si>
    <t>Tulsi Aangan Shop No. 2 Plot No. E 117 Sector No. 3</t>
  </si>
  <si>
    <t>http://www.globaltelecoms.net</t>
  </si>
  <si>
    <t>Banu</t>
  </si>
  <si>
    <t>Moorthi</t>
  </si>
  <si>
    <t>swetha.murthy786@yahoo.com</t>
  </si>
  <si>
    <t>chandumobiles.hsr@gmail.com</t>
  </si>
  <si>
    <t>Chandu Mobiles</t>
  </si>
  <si>
    <t>No. 2/1093-8 Avalapalli Road Basthi</t>
  </si>
  <si>
    <t>Basthi</t>
  </si>
  <si>
    <t>sales@s4stechnology.com</t>
  </si>
  <si>
    <t>mysaurabhsuman@gmail.com</t>
  </si>
  <si>
    <t>S4S Technology</t>
  </si>
  <si>
    <t>B-292 1st Floor Chandrakanta Complex</t>
  </si>
  <si>
    <t>http://www.s4stechnology.com/</t>
  </si>
  <si>
    <t>Katta</t>
  </si>
  <si>
    <t>ajayy8982@gmail.com</t>
  </si>
  <si>
    <t>fantasticresume1@gmail.com</t>
  </si>
  <si>
    <t>Kratika Jewellers</t>
  </si>
  <si>
    <t>E 269sartri Nagar Opp. Metro Pillar No. 184 New</t>
  </si>
  <si>
    <t>Sartri Nagar</t>
  </si>
  <si>
    <t>We &amp;ldquo;VAIKUNTH&amp;rdquo; founded in the year 2016 are a renowned firm that is engaged in manufacturing a wide assortment of Ladies Earrings And Jhumki Maang Tikka Ladies Ring Ladies Bangles Ladies Pendant etc.</t>
  </si>
  <si>
    <t>artica.neha@gmail.com</t>
  </si>
  <si>
    <t>missneha.2000@gmail.com</t>
  </si>
  <si>
    <t>Vaikunth</t>
  </si>
  <si>
    <t>No. 17 GF Pink Colony SIS Nagar Opposite Hotel Imperial Phakhowal Road</t>
  </si>
  <si>
    <t>Pakhowal Road</t>
  </si>
  <si>
    <t>varun987111@yahoo.in</t>
  </si>
  <si>
    <t>Divine India Enterprises</t>
  </si>
  <si>
    <t>H-83 Harkesh Nagar Okhla Phase 2</t>
  </si>
  <si>
    <t>Plasto-chem Industries was established in the year 1995. We are specialized in the manufacturing and Trading of all types of Hangers Food Packing Materials Key Chain and providing services in the field of Electroplating products like imitation jewellery.</t>
  </si>
  <si>
    <t>Zikru</t>
  </si>
  <si>
    <t>zjagrala@gmail.com</t>
  </si>
  <si>
    <t>zohairjagrala@gmail.com</t>
  </si>
  <si>
    <t>Plasto Chem Industries</t>
  </si>
  <si>
    <t>No. 214/A Veena Dalwai Industrial Estate</t>
  </si>
  <si>
    <t>Jogeshwari</t>
  </si>
  <si>
    <t>http://www.plastochem-india.com</t>
  </si>
  <si>
    <t>smcases@gmail.com</t>
  </si>
  <si>
    <t>shekharsharma03@gmail.com</t>
  </si>
  <si>
    <t>SM Cases</t>
  </si>
  <si>
    <t>Karni Palace Road West Vaishali Nagar</t>
  </si>
  <si>
    <t>Aavishkar</t>
  </si>
  <si>
    <t>Kathel</t>
  </si>
  <si>
    <t>graphicsindia@gmail.com</t>
  </si>
  <si>
    <t>Graphics India</t>
  </si>
  <si>
    <t>1-A Balaji Complex Kaulagarh Road</t>
  </si>
  <si>
    <t>Kaulagarh Road</t>
  </si>
  <si>
    <t>Sarfaraz  Alam</t>
  </si>
  <si>
    <t>labelproductindia@gmail.com</t>
  </si>
  <si>
    <t>msworldfashion@gmail.com</t>
  </si>
  <si>
    <t>Label Product India</t>
  </si>
  <si>
    <t>H. No. C-218 Gali No.-8 Chauhan Banger</t>
  </si>
  <si>
    <t>http://www.labelproductindia.com</t>
  </si>
  <si>
    <t>We are reckoned as one of the reliable Manufacturer Supplier and Exporter of Plain and Studded Gold Jewellery Precious Stone Jewellery Diamond Jewellery South Indian Pattern Jewellery and Victorian Jewellery.</t>
  </si>
  <si>
    <t>ag.jewels@yahoo.com</t>
  </si>
  <si>
    <t>Ashutosh Gems &amp; Jewels</t>
  </si>
  <si>
    <t>No. 21-2-121 1st Floor Bhagya Laxmi Complex Shop No. 5</t>
  </si>
  <si>
    <t>Charkman Gulzar House</t>
  </si>
  <si>
    <t>royalgarmentsdelhi@gmail.com</t>
  </si>
  <si>
    <t>Royal Garments</t>
  </si>
  <si>
    <t>B-457 Pandav Nagar</t>
  </si>
  <si>
    <t>Anishtey</t>
  </si>
  <si>
    <t>Sai  Krishna</t>
  </si>
  <si>
    <t>venkateshwaracollection@gmail.com</t>
  </si>
  <si>
    <t>Venkateshwara Collection</t>
  </si>
  <si>
    <t>Chikkadpally Musheerabad DSO</t>
  </si>
  <si>
    <t>http://www.venkteshwaracollection.in</t>
  </si>
  <si>
    <t>balajimpex@bol.net.in</t>
  </si>
  <si>
    <t>sidhiridhi@bol.net.in</t>
  </si>
  <si>
    <t>Bala Ji Impex</t>
  </si>
  <si>
    <t>51 Baghichi Madho DassNear Red Fort Post Box: 2011</t>
  </si>
  <si>
    <t>Baghichi Madho Dass</t>
  </si>
  <si>
    <t>http://www.camerazone.in</t>
  </si>
  <si>
    <t>starcreationsofficial@gmail.com</t>
  </si>
  <si>
    <t>Star Creations</t>
  </si>
  <si>
    <t>No. 385 Narayan Peth 101 Chandra Shobha Apartment</t>
  </si>
  <si>
    <t>Chandra Shobha Apartment</t>
  </si>
  <si>
    <t>http://www.starcreations.co.in</t>
  </si>
  <si>
    <t>info@netcominfosys.com</t>
  </si>
  <si>
    <t>ullasgeorge043@gmail.com</t>
  </si>
  <si>
    <t>Netcom Info System</t>
  </si>
  <si>
    <t>No. 159 Ground Floor</t>
  </si>
  <si>
    <t>Koramangala 5th Block</t>
  </si>
  <si>
    <t>http://www.netcominfosys.com</t>
  </si>
  <si>
    <t>Trader of ladies leather shoes kids leather shoes gents leather shoes etc.</t>
  </si>
  <si>
    <t>Satya shoes a family run business was established in 1988 for manufacturing and exporting leather footwear. With a production capacity of 2000pairs a day. Satya specialize in men casual and dressy shoes and sandals. Footwear to the turnover of 1 million pairs is exported each year to key markets such as the us Canada France the UK Australia Japan and east Europe.</t>
  </si>
  <si>
    <t>Satyender</t>
  </si>
  <si>
    <t>s.satyendersingh@gmail.com</t>
  </si>
  <si>
    <t>satyashoesagra@gmail.com</t>
  </si>
  <si>
    <t>Satya Shoes</t>
  </si>
  <si>
    <t>No. 58 / 293 F / 1 C Shyam Nagar V. I. P. Road</t>
  </si>
  <si>
    <t>http://www.satyashoes.com</t>
  </si>
  <si>
    <t>Mariya</t>
  </si>
  <si>
    <t>mariyamazhar.mm@gmail.com</t>
  </si>
  <si>
    <t>mra151618@gmail.com</t>
  </si>
  <si>
    <t>Calcutta Textiles</t>
  </si>
  <si>
    <t>Jewel Tower Above Furniture Mart Near Khurram Nagar Crossing</t>
  </si>
  <si>
    <t>Traders of sodium silicate other chemicals and minerals</t>
  </si>
  <si>
    <t>fenixminechem@gmail.com</t>
  </si>
  <si>
    <t>shayonasilicate@gmail.com</t>
  </si>
  <si>
    <t>Fenix Minechem Private Limited</t>
  </si>
  <si>
    <t>Ul- 2 Apollo Enclave Madeira Circle Highway</t>
  </si>
  <si>
    <t>Panchratna Complex</t>
  </si>
  <si>
    <t>globalpack778@gmail.com</t>
  </si>
  <si>
    <t>Global Pack India</t>
  </si>
  <si>
    <t>E-3 Site C Surajpur Industrial Area</t>
  </si>
  <si>
    <t>patelandyg@gmail.com</t>
  </si>
  <si>
    <t>fabricgardensurat@gmail.com</t>
  </si>
  <si>
    <t>Banarasi Silk House</t>
  </si>
  <si>
    <t>Shed No. 38-39 Satarawadi Behind City Centre Sosyo Circle Udhana Magdalla Road</t>
  </si>
  <si>
    <t>Magdalla\n</t>
  </si>
  <si>
    <t>Manufacturer of photo frame brass bangles artificial necklace resin necklace.</t>
  </si>
  <si>
    <t>Radhe govinda exports a name you can rely upon for trendy and stylish artificial jewelry &amp;amp; handicrafts items. Combining skills and creativity we have created masterpieces that are synonymous to style. Designed to add elegance to your persona and interiors of the establishment our range of artificial jewelry &amp;amp; handicrafts items is the fruitful result of industrious efforts of skilled artisans. A team of enthusiastic professionals well furnished infrastructure and stringent quality terms are the buzzwords of the organization that aid us in achieving new heights of success. With unparalleled range of artificial jewelry &amp;amp; handicrafts items we have earned accolades from a huge number of clients based in USA Europe and UK. Some of our respected clients are liz Claiborne UK agino llc USA majul &amp;amp; co USA Robert rose USA yp trading USA and trauva gold USA.</t>
  </si>
  <si>
    <t>radhegovindaexports@gmail.com</t>
  </si>
  <si>
    <t>Radhe Govinda Exports</t>
  </si>
  <si>
    <t>No. 631 First Floor</t>
  </si>
  <si>
    <t>Sunlight Colony- 2 Ashram</t>
  </si>
  <si>
    <t>http://www.radhegovindaexports.com</t>
  </si>
  <si>
    <t>gurekamfashions13@gmail.com</t>
  </si>
  <si>
    <t>superbfashion1@gmail.com</t>
  </si>
  <si>
    <t>Gurekam Fashions</t>
  </si>
  <si>
    <t>Okhla Industrial Area Phase 2 Okhla</t>
  </si>
  <si>
    <t>Manufacturer of ladies tank tops skirts applique top etc.</t>
  </si>
  <si>
    <t>We offer a wide range of ladies wear that enhance the beauty of ladies of all age groups and are available with perfect finish and designs. Proper stitching and interlocking of these ladies wear collection add to their popularity in the garment industry. Our range of ladies wear includes ladies t-shirts ladies tank tops ladies fashion tops ladies sleeveless tops ladies basic t-shirts ladies long sleeve t- shirts ladies short sleeve t-shirts ladies v-neck t- shirts ladies hooded t-shirts girls t-shirts ladies basic tops and ladies jogging set.</t>
  </si>
  <si>
    <t>ibuworld@gmail.com</t>
  </si>
  <si>
    <t>ibuworld@yahoo.com</t>
  </si>
  <si>
    <t>Aliya Garments</t>
  </si>
  <si>
    <t>No. 156/22 Garmet Galli Ghas Compound Kajupada Kamani Kurla West</t>
  </si>
  <si>
    <t>We have emerged as one of the eminent manufacturers exporters and suppliers of a superior quality range of Fashionable Garments for Ladies. These are highly admired for their colorfastness durable stitching and attractive colors.</t>
  </si>
  <si>
    <t>mehakexport@yahoo.co.in</t>
  </si>
  <si>
    <t>Mehak Exports</t>
  </si>
  <si>
    <t>B- 309 Sector- 26</t>
  </si>
  <si>
    <t>We &amp;ldquo;Shree Ram Fashion&amp;rdquo; are an eminent entity involved in manufacturing and wholesaling an excellent range of Ladies Lehenga Ladies Saree Mirror Work Saree Nazneen Saree Hand Work Saree etc.</t>
  </si>
  <si>
    <t>v.ksharma3195@gmail.com</t>
  </si>
  <si>
    <t>Shree Ram Fashion</t>
  </si>
  <si>
    <t>No. 6-7 3rd Floor Sitapura House Opposite Kanta Haveli Haldiyo Ka Rasta Johari Bazaar</t>
  </si>
  <si>
    <t>Sitapura House</t>
  </si>
  <si>
    <t>Offering offset printing service and digital printing services. Also manufacturer of office stationery items and corporate gift.</t>
  </si>
  <si>
    <t>Sapni</t>
  </si>
  <si>
    <t>impactgraphics2009@gmail.com</t>
  </si>
  <si>
    <t>impactgraphics10@gmail.com</t>
  </si>
  <si>
    <t>Impact Graphics</t>
  </si>
  <si>
    <t>Shop No. 1 Building No. 21 Powai</t>
  </si>
  <si>
    <t>We are manufacturing fashion jewellery. Our collection is unique and best in market. We also provides jewellery designs on demand.</t>
  </si>
  <si>
    <t>sonireemaanand@gmail.com</t>
  </si>
  <si>
    <t>Reema Soni Jewellery</t>
  </si>
  <si>
    <t>Fs 29 Suner Complex Near Hari Nagar Water Tank Gotri Road</t>
  </si>
  <si>
    <t>Suner Complex</t>
  </si>
  <si>
    <t>http://www.reemasoni.com</t>
  </si>
  <si>
    <t>We are an eminent Manufacturer and Supplier of superior quality range of Jacquard Laces and Borders Jacquard Fabrics Sherwani Fabrics Brocade Fabrics Fabrics for Kids Garments Banarasi Saree Lehenga Choli Fabrics and many more.</t>
  </si>
  <si>
    <t>klitefashions@gmail.com</t>
  </si>
  <si>
    <t>mitesh.a.jain@gmail.com</t>
  </si>
  <si>
    <t>K. Lite Fashions Pvt. Ltd</t>
  </si>
  <si>
    <t>Plot No. 5408 Road No. 54 Sachin GIDC</t>
  </si>
  <si>
    <t>Sachin GIDC</t>
  </si>
  <si>
    <t>Chandrasekar</t>
  </si>
  <si>
    <t>malagarments61@gmail.com</t>
  </si>
  <si>
    <t>Mala Garments</t>
  </si>
  <si>
    <t>Mala Garments 8/94 A Mahavishnu Nagar</t>
  </si>
  <si>
    <t>runjhun.exports@yahoo.com</t>
  </si>
  <si>
    <t>raghbendrafabrics@yahoo.co.in</t>
  </si>
  <si>
    <t>Runjhun Exports</t>
  </si>
  <si>
    <t>Plor No. No. 3406 Gali No. 1 Shanti Mohalla Raghubarpura No. 2</t>
  </si>
  <si>
    <t>Supplier and exporter of hockey sticks cricket bats sportswear etc.</t>
  </si>
  <si>
    <t>Are you searching for a manufacturer &amp; exporter with expertise in manufacturing top quality Sports Goods specially Wooden Hockey Sticks ? In addition to our knowledge of hockey making we can materielize any idea in your mind.\r\n\r\nSanjana Enterprises established in Jalandhar has been in business of manufacturing of sports goods of The Players brand since 2011. we are manufacturer and exporters of Hockey Sticks Cricket Bats Hockey &amp; Cricket Accessories Footballs Volleyballs ice Hockey &amp; all kind of Sports wear. We have experienced and qualified skilled workers for our products so that we are producing high quality international standard goods. We have much confidence in our quality. With our passion &amp; devotion to sports you can be assured that we meet your highest expectations.</t>
  </si>
  <si>
    <t>sanjanasports98@gmail.com</t>
  </si>
  <si>
    <t>Sanjana Enterprises</t>
  </si>
  <si>
    <t>N D 120 Tanda Road</t>
  </si>
  <si>
    <t>Tanda Road</t>
  </si>
  <si>
    <t>Distributor of diamond jewellery real stones diamond bangles and diamond rings.</t>
  </si>
  <si>
    <t>sribalajijewellers@gmail.com</t>
  </si>
  <si>
    <t>ankitsanghi3@gmail.com</t>
  </si>
  <si>
    <t>Sri Balaji Jewellers</t>
  </si>
  <si>
    <t>Opposite Santosh Sapna Theatre Abids Road</t>
  </si>
  <si>
    <t>http://www.sribalajijewelers.com</t>
  </si>
  <si>
    <t>krishnasonikks@gmail.com</t>
  </si>
  <si>
    <t>Krishan Jewellers</t>
  </si>
  <si>
    <t>Opposite Shahpura School Sunarkabad</t>
  </si>
  <si>
    <t>Sunarkabad</t>
  </si>
  <si>
    <t>We are leading Manufacturer and Wholesaler of Shoulder Backpack Laptop Bag Travelling Kit Bag Trolley Bags Jute Bag Promotional Mug and Award Gift. Our products are precisely designed by using supreme grade material and highly skilled workforce.</t>
  </si>
  <si>
    <t>We are leading manufacture and wholesaler of Shoulder Backpack Laptop Bag Travelling Kit Bag Trolley Bags Jute Bag Promotional Mug and Award Gift. These products are precisely designed by our highly skilled workforce using supreme grade jute.</t>
  </si>
  <si>
    <t>sghbags@hotmail.com</t>
  </si>
  <si>
    <t>SGH &amp; Company</t>
  </si>
  <si>
    <t>No. A-198/52 Tara Jan Complex Ramesh Market</t>
  </si>
  <si>
    <t>Arun Kumar Dhingra</t>
  </si>
  <si>
    <t>bansalkhushboo19@yahoo.co.in</t>
  </si>
  <si>
    <t>dhingraarun2@gmail.com</t>
  </si>
  <si>
    <t>Brothers Bags</t>
  </si>
  <si>
    <t>6295 Nabi Karim Paharganj Neem Wala Chowk Near Balmiki Mandir</t>
  </si>
  <si>
    <t>Wholeseller and Distributor of Men's Accessories ( Belts sunglasses wallets) and herbal products.&amp;nbsp;</t>
  </si>
  <si>
    <t>Wholeseller and Distributor of Men's Accessories ( Belts sunglasses wallets) and herbal products.</t>
  </si>
  <si>
    <t>creativeeshopin@gmail.com</t>
  </si>
  <si>
    <t>Creative E Shop</t>
  </si>
  <si>
    <t>C-2 Plot No-255 Niti Khand-1</t>
  </si>
  <si>
    <t>mirza772@gmail.com</t>
  </si>
  <si>
    <t>zarceezindustries@gmail.com</t>
  </si>
  <si>
    <t>Mirza Brothers Shoe CO.</t>
  </si>
  <si>
    <t>WZ-183 Madipur Village</t>
  </si>
  <si>
    <t>http://www.mirzabrothershoe.com/</t>
  </si>
  <si>
    <t>jainlokesh83@yahoo.co.in</t>
  </si>
  <si>
    <t>rohitjain84@yahoo.co.in</t>
  </si>
  <si>
    <t>Jain Jewellers &amp; Diamonds</t>
  </si>
  <si>
    <t>No2083  Sector 21</t>
  </si>
  <si>
    <t>Lenora</t>
  </si>
  <si>
    <t>Vineeth</t>
  </si>
  <si>
    <t>tefllintraders@gmail.com</t>
  </si>
  <si>
    <t>Tefllin Traders</t>
  </si>
  <si>
    <t>No. 39-1/29 C Rajamangalam Villivakkam</t>
  </si>
  <si>
    <t>creativefashion061@gmail.com</t>
  </si>
  <si>
    <t>mukesh.muskan62@gmail.com</t>
  </si>
  <si>
    <t>Muskan Footwear</t>
  </si>
  <si>
    <t>70/1/1 Mangolpur Kalan Marble Market</t>
  </si>
  <si>
    <t>Ilyas</t>
  </si>
  <si>
    <t>ayaanenterprise08@gmail.com</t>
  </si>
  <si>
    <t>Ayaan Enterprises</t>
  </si>
  <si>
    <t>Rajnikant Apartment Ground Floor Shop No. 1 12D</t>
  </si>
  <si>
    <t>Kopar Khairane</t>
  </si>
  <si>
    <t>siscoinfotechsolutions@gmail.com</t>
  </si>
  <si>
    <t>shinesecurities.s@gmail.com</t>
  </si>
  <si>
    <t>Sisco Infotech Solutions</t>
  </si>
  <si>
    <t>No. 58/2 South Sivan Koil Street</t>
  </si>
  <si>
    <t>standardfashionsind@gmail.com</t>
  </si>
  <si>
    <t>just.asif3@gmail.com</t>
  </si>
  <si>
    <t>Standard Fashions</t>
  </si>
  <si>
    <t>No. 671 Kidwai Nagar Hapur Road</t>
  </si>
  <si>
    <t>Hapur Road</t>
  </si>
  <si>
    <t>http://www.standardfashions.com</t>
  </si>
  <si>
    <t>We are prompted in the market for our fabulous manufacturing facilities in Mens Wear. Our entire product range comes in versatile designs &amp;amp; have unmatched quality standards.</t>
  </si>
  <si>
    <t>Neet</t>
  </si>
  <si>
    <t>Sohliya</t>
  </si>
  <si>
    <t>neetsolanki4@gmail.com</t>
  </si>
  <si>
    <t>Solanki Enterprises</t>
  </si>
  <si>
    <t>WZ- 72 Shop No.3 1st Floor Todapur Village</t>
  </si>
  <si>
    <t>rishabcbe@gmail.com</t>
  </si>
  <si>
    <t>Rishab Creations</t>
  </si>
  <si>
    <t>No. 777 Oppanakara Street</t>
  </si>
  <si>
    <t>Oppanakara Street</t>
  </si>
  <si>
    <t>silverlinings.india@gmail.com</t>
  </si>
  <si>
    <t>Silver Linings India</t>
  </si>
  <si>
    <t>Skanda Square Gachibowli</t>
  </si>
  <si>
    <t>http://www.silverlinings.in</t>
  </si>
  <si>
    <t>sharmaarun_0007@yahoo.co.in</t>
  </si>
  <si>
    <t>Star Gric Group Of Sanvi Enterprises</t>
  </si>
  <si>
    <t>H. No. 571 Bhoot Wali Gali Near Surya School</t>
  </si>
  <si>
    <t>Manufacturer and Wholesaler of Kerala Cotton Sarees Jacquard Kerala Cotton Sarees Kerala Cotton Printed Sarees Pure Cotton Printed Sarees &amp; Cotton Yarn Traders.</t>
  </si>
  <si>
    <t>muthumeenatextiles123@gmail.com</t>
  </si>
  <si>
    <t>Shree Muthu Meena Textiles</t>
  </si>
  <si>
    <t>No. 84 Arima Sangam Street Senthil Nagar</t>
  </si>
  <si>
    <t>Senthil Nagar</t>
  </si>
  <si>
    <t>Mr.V</t>
  </si>
  <si>
    <t>Sagar  Kalra</t>
  </si>
  <si>
    <t>gsdassapparels@yahoo.co.in</t>
  </si>
  <si>
    <t>GS Dass Apparels Private Limited</t>
  </si>
  <si>
    <t>4/44 Adarsh Industrial Area Site IV Sahibabad</t>
  </si>
  <si>
    <t>http://gsdassapparels.com/</t>
  </si>
  <si>
    <t>afplindiamart1415@gmail.com</t>
  </si>
  <si>
    <t>attitudefashions1415@gmail.com</t>
  </si>
  <si>
    <t>Attitude Fashions Pvt. Ltd.</t>
  </si>
  <si>
    <t>No. 4 4th Floor Siddhi Pooja Business Centre</t>
  </si>
  <si>
    <t>New Pandit Colony</t>
  </si>
  <si>
    <t>Chermas is a major apparel retail store located in Hyderabad India. It was started with their brand of shirts and jeans called Chermas which became hugely popular because of the affordable prices.Chermas has its apparel manufacturing unit located in Apparel Export Park at Gundlapochampally near Hyderabad. Chermas clothing retail outlet was started by Capt. Kayarmin Pestonji in 1980 and is synonymous with fashionable ready-made garments. The first store was opened in Abids. Chermas made a common low income group family to wear ready made garments in 1980 or even today. One of Chermas add which became popular was 'you name it! we have it'.</t>
  </si>
  <si>
    <t>rajesh.wisdom@gmail.com</t>
  </si>
  <si>
    <t>Chermas</t>
  </si>
  <si>
    <t>Door No 16-2-702/2/C  Opposite Gunch Malakpet</t>
  </si>
  <si>
    <t>http://www.chermas.in</t>
  </si>
  <si>
    <t>Mizpah Garments was established in the year 2016. we are leading manufaturer and supplier of Kids Wear Ladies Wear Mens T-shirts Ladies Innerwear Designed and manufactured as per the needs and requirements of our esteemed customers we offer wide range of garments at industrial leading prices.Using superior quality we supply there undergarments in a wide spectrum of colors in all sizes.</t>
  </si>
  <si>
    <t>Jeevanandham</t>
  </si>
  <si>
    <t>jnjmohana76@gmail.com</t>
  </si>
  <si>
    <t>Mizpah Garments</t>
  </si>
  <si>
    <t>No. 2/375 6th Street Srinagar</t>
  </si>
  <si>
    <t>Purshottam</t>
  </si>
  <si>
    <t>bonus@rmkv.com</t>
  </si>
  <si>
    <t>feedback@rmkv.com</t>
  </si>
  <si>
    <t>RmKV Silks Private Limited</t>
  </si>
  <si>
    <t>No. 125- 127 Near Lalitha Jewellery Panagal Park</t>
  </si>
  <si>
    <t>https://www.rmkv.com</t>
  </si>
  <si>
    <t>Javid</t>
  </si>
  <si>
    <t>cbjavid@gmail.com</t>
  </si>
  <si>
    <t>jinternationalbags@gmail.com</t>
  </si>
  <si>
    <t>J International Bags</t>
  </si>
  <si>
    <t>179 Prakasam Salai 1st Floor</t>
  </si>
  <si>
    <t>Saalim</t>
  </si>
  <si>
    <t>accounts@saalimshoes.com</t>
  </si>
  <si>
    <t>factory@saalimshoes.com</t>
  </si>
  <si>
    <t>Saalim Shoes Private Limited</t>
  </si>
  <si>
    <t>2nd Floor Atkinson Palace No. 2 Jothi Venkatachalam Salai</t>
  </si>
  <si>
    <t>http://saalimshoes.com/</t>
  </si>
  <si>
    <t>Tg</t>
  </si>
  <si>
    <t>dunbow.thane@gmail.com</t>
  </si>
  <si>
    <t>Elegant</t>
  </si>
  <si>
    <t>Shop No. 1 Govindji Apartment Near Saibaba Mandir</t>
  </si>
  <si>
    <t>Kiran P</t>
  </si>
  <si>
    <t>kiranpmehta9@gmail.com</t>
  </si>
  <si>
    <t>Pravin J Mehta &amp; Son</t>
  </si>
  <si>
    <t>No. 101 1st Floor Next To Moothoot Finance Avenue Road</t>
  </si>
  <si>
    <t>Manufacturer of jewelery gold jewelery and diamond jewelery.</t>
  </si>
  <si>
    <t>willsaroyal@gmail.com</t>
  </si>
  <si>
    <t>Premraj Bhairulal Jewellers</t>
  </si>
  <si>
    <t>Behind Akashwani Kendra</t>
  </si>
  <si>
    <t>Paota C Road</t>
  </si>
  <si>
    <t>http://www.peljwell.com</t>
  </si>
  <si>
    <t>Bandana</t>
  </si>
  <si>
    <t xml:space="preserve">Putatunda </t>
  </si>
  <si>
    <t>curves.kol@rediffmail.com</t>
  </si>
  <si>
    <t>Curves</t>
  </si>
  <si>
    <t>No. 23 Rajdanga Nabapally Near Ruby Hospital Uttarayan Apartments</t>
  </si>
  <si>
    <t>Rajdanga Nabapally</t>
  </si>
  <si>
    <t>http://www.curvescreation.com</t>
  </si>
  <si>
    <t>Our company is involved in manufacturing trading and supplying a wide assortment of Boiler Suits Safety Caps Safety Shoes Disposable Caps Protective Aprons and many more products to clients.</t>
  </si>
  <si>
    <t>pavanenterprises235@gmail.com</t>
  </si>
  <si>
    <t>pavanenterprises101@gmail.com</t>
  </si>
  <si>
    <t>Pavan Enterprises</t>
  </si>
  <si>
    <t>Shop No. 7- 687 Near Subash Chandra Bose Statue Subhash Nagar Jeedimetla</t>
  </si>
  <si>
    <t>Singh  Tomar</t>
  </si>
  <si>
    <t>deepaktaumar93@gmail.com</t>
  </si>
  <si>
    <t>deepaktaumar2016@gmail.com</t>
  </si>
  <si>
    <t>Tomar Enterprises</t>
  </si>
  <si>
    <t>Plot No. 23/67 Navateda</t>
  </si>
  <si>
    <t>Navateda</t>
  </si>
  <si>
    <t>Rasool Darial</t>
  </si>
  <si>
    <t>darialson@ymail.com</t>
  </si>
  <si>
    <t>darialson@gmail.com</t>
  </si>
  <si>
    <t>Darial Son &amp; Company</t>
  </si>
  <si>
    <t>Darial Manzil Jabgaripora</t>
  </si>
  <si>
    <t>Jabgaripora</t>
  </si>
  <si>
    <t>Jilajeet</t>
  </si>
  <si>
    <t>jilajeetyadav7@gmail.com</t>
  </si>
  <si>
    <t>Royal Info Resources Pvt Ltd</t>
  </si>
  <si>
    <t>St Hussain Nagar</t>
  </si>
  <si>
    <t>http://www.royalinforesources.co.in/</t>
  </si>
  <si>
    <t xml:space="preserve">Masood   </t>
  </si>
  <si>
    <t>mbgindia@gmail.com</t>
  </si>
  <si>
    <t>mukul@mbgindia.com</t>
  </si>
  <si>
    <t>MB Garments India Private Limited</t>
  </si>
  <si>
    <t>Sashina Barajirakpur 24 Parganas North</t>
  </si>
  <si>
    <t>Barajirakpur</t>
  </si>
  <si>
    <t>http://www.fastboy.co.in</t>
  </si>
  <si>
    <t>padmavti586shree@gmail.com</t>
  </si>
  <si>
    <t>Sanco vac technologies</t>
  </si>
  <si>
    <t>http://www.sanmatienterprises.in/</t>
  </si>
  <si>
    <t>Manufacturer and exporter of textile garments ready made garments knitted garments etc.</t>
  </si>
  <si>
    <t>M. Vinod</t>
  </si>
  <si>
    <t>vmvinod3441@gmail.com</t>
  </si>
  <si>
    <t>info@spictex.net</t>
  </si>
  <si>
    <t>Spictex Cotton Mills Private Limited</t>
  </si>
  <si>
    <t>No. 61 PN Road</t>
  </si>
  <si>
    <t>Pn Road</t>
  </si>
  <si>
    <t>http://www.spictex.com</t>
  </si>
  <si>
    <t>choozyboyszone@gmail.com</t>
  </si>
  <si>
    <t>arumugam.raju84@gmail.com</t>
  </si>
  <si>
    <t>V S Garments</t>
  </si>
  <si>
    <t>NO.29/14 Anna Street Kumaranandha Puram</t>
  </si>
  <si>
    <t>Kumaranandha Puram</t>
  </si>
  <si>
    <t>ASIAN GROUP&amp;nbsp;of Industries is a well-known Footwear industry having its Corporate Office in New Delhi catering to the need of every family member ranging from casual to formal school to sports for gents ladies and kids in all updated and unmatched styles of shoes sandals and kids wear. It is ISO 9001-2008 Certified Company. Its mission is to achieve the sustainable growth in its business through innovation and satisfy the requirement of its valuable customers updating and up keeping its quality product in everyone's reach. The Group is having its manufacturing units at different places in Northern India equipped with ultra-modern machines with a wide marketing set up all over India. Some of its major product names are&amp;nbsp;'Asian' 'Wilto' 'Alaxia' 'PU Gold'&amp;nbsp;and many more. Safety Shoes and jungle boot shoes are also being launched shortly.</t>
  </si>
  <si>
    <t>asianfootwearsbraghp@yahoo.co.in</t>
  </si>
  <si>
    <t>Asian Footwear</t>
  </si>
  <si>
    <t>Plot No. 303 Sector 17 HIDC Industrial Estate</t>
  </si>
  <si>
    <t>HIDC Industrial Estate</t>
  </si>
  <si>
    <t>http://www.asianfootwears.com/</t>
  </si>
  <si>
    <t>Wholesaler of gold and machine tools.</t>
  </si>
  <si>
    <t>Balasubramnam</t>
  </si>
  <si>
    <t>tejasgoldcbe@gmail.com</t>
  </si>
  <si>
    <t>rbsscmreports@gmail.com</t>
  </si>
  <si>
    <t>Tejaswani &amp; Company</t>
  </si>
  <si>
    <t>No. 28-29 Tejas Building VOC Street</t>
  </si>
  <si>
    <t>Lalit P Chhatre</t>
  </si>
  <si>
    <t>trishapolymers@gmail.com</t>
  </si>
  <si>
    <t>Trisha Polymer</t>
  </si>
  <si>
    <t>Hingna MIDC Industrial Area</t>
  </si>
  <si>
    <t>Hingna MIDC</t>
  </si>
  <si>
    <t>surfgaadi123@gmail.com</t>
  </si>
  <si>
    <t>Surfgaadi.Com</t>
  </si>
  <si>
    <t>B Block No. 208 Arcade Block ITPL Main Road Brigade Metropolis</t>
  </si>
  <si>
    <t>Garudacharpalyam</t>
  </si>
  <si>
    <t>http://www.surfgaadi.com</t>
  </si>
  <si>
    <t>Manufacturer and supplier of sherwanis ties jackets shirts etc.</t>
  </si>
  <si>
    <t>Beauford's is one of the leading manufacturer? S and suppliers of customized outfits. As a premier manufacturer of all kinds of designer and formal suits Beauford is engaged in manufacturing and supplying an entire range of unisexual suits and an exclusive range of corporate hotel industry &amp; educational institutions with respective logos suits blazers trousers shirts ties t-shirts aprons dungarees boiler coats  chef coats etc. . The attire we design are ornate and rich made from a soft feel fabric with highly structured construction for a rich sophisticated high-stance minimalistic looks that gives a favorable feel. Beauford delivers the cost quality and schedule advantages. As a value driven organization beauford understands the importance of fashion - design technology which is too hard in today? S fast changing and highly challenging business world.</t>
  </si>
  <si>
    <t>Idris</t>
  </si>
  <si>
    <t>beaufords@gmail.com</t>
  </si>
  <si>
    <t>Beauford Creation</t>
  </si>
  <si>
    <t>Beauford</t>
  </si>
  <si>
    <t>http://www.beauford.in</t>
  </si>
  <si>
    <t>sanjaynazakat@hotmail.com</t>
  </si>
  <si>
    <t>nazakataccounts@hotmail.com</t>
  </si>
  <si>
    <t>Nazakat</t>
  </si>
  <si>
    <t>47 Hukumchand Marg Itwariya Bazar</t>
  </si>
  <si>
    <t>Hukumchand Marg</t>
  </si>
  <si>
    <t>Manufacturer of safety hand gloves safety aprons etc.</t>
  </si>
  <si>
    <t>Sri Krishna Industrial Safety Suppliers is a reliable Supplier of a variety of Industrial Safety Equipment. We provide Safety Leather Shoes Safety Gumboots Safety Suits Safety Nose Mask Safety Helmets Safety Goggles Safety Aprons and Safety Hand Gloves. The Safety Suits are available as PVC Safety Suit and Safety Boiler Suit. The products that we offer are procured from trusted sources that have extensive industry experience. The Industrial Safety Equipment is very effective and provides complete protection to the wearer. The Equipment is available to the clients at reasonable prices.</t>
  </si>
  <si>
    <t>Umarani</t>
  </si>
  <si>
    <t>srikrishnaraoji@yahoo.com</t>
  </si>
  <si>
    <t>Sri Krishna Industrial Safety Suppliers</t>
  </si>
  <si>
    <t>No. 10/2/2 DBV. Raju Complex</t>
  </si>
  <si>
    <t>vskexports2006@yahoo.co.in</t>
  </si>
  <si>
    <t>V S K Exports</t>
  </si>
  <si>
    <t>Old No. 109 New No. 140 Coral Merchant Street IIIrd Floor</t>
  </si>
  <si>
    <t>JNV Silks Sarees was established in the year 2010. We are the leading Manufacturer Wholesaler Retailer and Trader of Silk Saree Silk Powerloom Saree Silk Handloom Saree Plain Cotton Saree Silk Kanjivaram Saree Designer Zari Saree. Offered range is available at very affordable rates. These are widely demanded by the valuable clientele.</t>
  </si>
  <si>
    <t>jaiganeshjaiho94@gmail.com</t>
  </si>
  <si>
    <t>jaikannan111@gmail.com</t>
  </si>
  <si>
    <t>JNV Silks Sarees</t>
  </si>
  <si>
    <t>No. 215 Sathiya Moorthy Road</t>
  </si>
  <si>
    <t>Arani</t>
  </si>
  <si>
    <t>http://www.jnvsilks.com</t>
  </si>
  <si>
    <t>jomedhealthcareorders@gmail.com</t>
  </si>
  <si>
    <t>Jomed Health Care</t>
  </si>
  <si>
    <t>No. 20 Puram Prakasam Road Balaji Nagar Royapettah</t>
  </si>
  <si>
    <t>http://www.jomedhealthcare.com</t>
  </si>
  <si>
    <t>Manufacturer of all two wheelers auto accessories leg guard mud guard etc.</t>
  </si>
  <si>
    <t>Mr. Ravi</t>
  </si>
  <si>
    <t>Bhoja</t>
  </si>
  <si>
    <t>happyautoaccessories@yahoo.com</t>
  </si>
  <si>
    <t>Happy Auto Accessories</t>
  </si>
  <si>
    <t>Plot No. 31- S/ 1 A Gali No. 4</t>
  </si>
  <si>
    <t>http://www.hpautoaccessories.com</t>
  </si>
  <si>
    <t>Retailer of CCTV cameras computers printer etc. Also offering printer repairing services website development services etc.</t>
  </si>
  <si>
    <t>K. Patel</t>
  </si>
  <si>
    <t>niyatiinfotec@gmail.com</t>
  </si>
  <si>
    <t>Niyati Infotec</t>
  </si>
  <si>
    <t>GF-45 Jethwani Supper Market District Vadodara</t>
  </si>
  <si>
    <t>Dabhoi</t>
  </si>
  <si>
    <t>http://www.niyatiinfotec.com/</t>
  </si>
  <si>
    <t>&amp;ldquo;Naincy Fashion&amp;rdquo; is a prominent firm engaged in manufacturing &amp;amp; supplying a wide range of Dress Material &amp;amp; Laces. Our range encompasses of Designer Salwar Suits Cotton Salwar Suits Fancy Laces .</t>
  </si>
  <si>
    <t>skart347@yahoo.com</t>
  </si>
  <si>
    <t>naincyfashion@yahoo.in</t>
  </si>
  <si>
    <t>Naincy Fashion</t>
  </si>
  <si>
    <t>C-1/347 Road No. 39 Odhav</t>
  </si>
  <si>
    <t>sakshigupta25870@gmail.com</t>
  </si>
  <si>
    <t>S S Lahenga &amp; Sarees</t>
  </si>
  <si>
    <t>WP-502 1st Floor Shiv Market Wazirpur</t>
  </si>
  <si>
    <t>Krishankant</t>
  </si>
  <si>
    <t>8527505055.sharma@gmail.com</t>
  </si>
  <si>
    <t>Rohin Engineers</t>
  </si>
  <si>
    <t>No. 1/ 7675 3rd Floor East Gorakh Park Shahdara</t>
  </si>
  <si>
    <t>Gorakh Park East</t>
  </si>
  <si>
    <t>http://www.rohinengineers.com/</t>
  </si>
  <si>
    <t>We are the leading manufacturer of Men's Shirt Boy's Shirt Kids Shirt and many more. We provide quality assured products.</t>
  </si>
  <si>
    <t>megharaj559@gmail.com</t>
  </si>
  <si>
    <t>Om Sri Sai Collection</t>
  </si>
  <si>
    <t>No. 279 5th Main Mico Layout Arekere Bennerghatta Road</t>
  </si>
  <si>
    <t>Mr.raja</t>
  </si>
  <si>
    <t>rajasahab011@gmail.com</t>
  </si>
  <si>
    <t>S S Enterprises</t>
  </si>
  <si>
    <t>C-204/21 Sanjay Gali No-2 Chauhan Banger Seelampur Shahdara Delhi</t>
  </si>
  <si>
    <t>mdcctvsolution@gmail.com</t>
  </si>
  <si>
    <t>MD CCTV Solution</t>
  </si>
  <si>
    <t>No. 3/101 First Floor Mandoli Extension</t>
  </si>
  <si>
    <t>Mandoli Extension</t>
  </si>
  <si>
    <t>tc</t>
  </si>
  <si>
    <t>raman@danma.in</t>
  </si>
  <si>
    <t>NHB Moulders Private Limited</t>
  </si>
  <si>
    <t xml:space="preserve">Plote No. 34 HSIIDC </t>
  </si>
  <si>
    <t>http://www.danma.in/</t>
  </si>
  <si>
    <t>mohanj070891@gmail.com</t>
  </si>
  <si>
    <t>Mohan Garments</t>
  </si>
  <si>
    <t>Tailor Street Cowl Bazar</t>
  </si>
  <si>
    <t>Cowl Bazar</t>
  </si>
  <si>
    <t>Incorporated in the year 2011 at Jaipur (Rajasthan India) we &amp;ldquo;Jivan Saar&amp;rdquo; are occupied in trading an exclusive range of Rudraksha Beads Birthstone Jewelry Ganesh Chowki Locket Yantra Shree Yantra etc.</t>
  </si>
  <si>
    <t>jeevansaar2016@gmail.com</t>
  </si>
  <si>
    <t>acharayarajanand@gmail.com</t>
  </si>
  <si>
    <t>Jivan Saar</t>
  </si>
  <si>
    <t>No. 71 Saket Colony Maharshi Parshuram Marg</t>
  </si>
  <si>
    <t>http://pitrashanti.com/sp.html</t>
  </si>
  <si>
    <t>Janesh</t>
  </si>
  <si>
    <t>ddlmart9@gmail.com</t>
  </si>
  <si>
    <t>info@ddlmart.co</t>
  </si>
  <si>
    <t>DDL Mart</t>
  </si>
  <si>
    <t>No. 202 Aggarwal Chamber Plot No. 4 Sector 12</t>
  </si>
  <si>
    <t>http://www.ddlmart.co/</t>
  </si>
  <si>
    <t>Gunashekhar</t>
  </si>
  <si>
    <t>ultrafa@gmail.com</t>
  </si>
  <si>
    <t>jgunas@gmail.com</t>
  </si>
  <si>
    <t>Ultrafine Automations</t>
  </si>
  <si>
    <t>No. 417 Easwaran Kovil Opposite Mettupalayam Main Road</t>
  </si>
  <si>
    <t>N  Shah</t>
  </si>
  <si>
    <t>hetalshah311@gmail.com</t>
  </si>
  <si>
    <t>Anish Jewellery</t>
  </si>
  <si>
    <t>Nursery Pole M G Road</t>
  </si>
  <si>
    <t>Belal</t>
  </si>
  <si>
    <t>ansaritextiles1998@gmail.com</t>
  </si>
  <si>
    <t>Ansari Textiles</t>
  </si>
  <si>
    <t>New Bajar Lohta Nr Police Station</t>
  </si>
  <si>
    <t>Lohta</t>
  </si>
  <si>
    <t>http://www.ansaritextiles.com</t>
  </si>
  <si>
    <t>binalfashion2016@gmail.com</t>
  </si>
  <si>
    <t>Binal Fashion</t>
  </si>
  <si>
    <t>Shop No. A4 Pramukh Hills Charwada Road</t>
  </si>
  <si>
    <t>Formerly known as Venus Box Manufacturer Boxwalla.com is a trusted name in the jewelry packaging industry. We are highly acknowledged in the industry for offering unique and niche products and services since the time of commencement.&amp;nbsp;</t>
  </si>
  <si>
    <t>Musatak</t>
  </si>
  <si>
    <t>spectrumooh@gmail.com</t>
  </si>
  <si>
    <t>Boxwalla Dot Com</t>
  </si>
  <si>
    <t>35 Dheeraj Heritage Santacruz West</t>
  </si>
  <si>
    <t>Shwetang</t>
  </si>
  <si>
    <t>ramkishanshawls2003@yahoo.com</t>
  </si>
  <si>
    <t>ramkishanshawls@yahoo.co.in</t>
  </si>
  <si>
    <t>Ram Kishan Das Jageshwar Nath</t>
  </si>
  <si>
    <t>No. 619 Katra Asharfi Chandni Chowk</t>
  </si>
  <si>
    <t>Mr. Pravin</t>
  </si>
  <si>
    <t>pravin.chheda22@gmail.com</t>
  </si>
  <si>
    <t>Seven Eleven</t>
  </si>
  <si>
    <t>Shop No. G-6 Sunder Nager Building No.1 Senapati Bapat Marg</t>
  </si>
  <si>
    <t>Kanikraj</t>
  </si>
  <si>
    <t>sales@ukinternational.in</t>
  </si>
  <si>
    <t>U. K. International</t>
  </si>
  <si>
    <t>11 Ground Floor &amp; 1st Floor Omar Shariff Road (Opp. Indian Oil Petrol Bunk on R.V. Road</t>
  </si>
  <si>
    <t>Omar Shariff Road</t>
  </si>
  <si>
    <t>http://www.ukinternational.in</t>
  </si>
  <si>
    <t>Trader of embroidery sarees printed cotton salwar material etc.</t>
  </si>
  <si>
    <t>WE ARE DOING HAND EMBROIDERY ARI WORK KUNDAN WORK AND BLOCK PRINTING AND DESIGNING FOR SALWAR MATERIALS AND SAREES. DEALING WITH SILK COTTON SAREES .</t>
  </si>
  <si>
    <t>Narasimhan</t>
  </si>
  <si>
    <t>sriwewin@gmail.com</t>
  </si>
  <si>
    <t>laraish@hotmail.com</t>
  </si>
  <si>
    <t>Laraish Fashion</t>
  </si>
  <si>
    <t>No. 19/3 C Dhandeeswarar Nagar Main Road</t>
  </si>
  <si>
    <t>ashoktrading265@gmail.com</t>
  </si>
  <si>
    <t>Ashok Trading  Co.</t>
  </si>
  <si>
    <t>31 Bhagwan Bhuvan C.H.S.  Shop No-4 Ground Floor  80 Masjid Bunder Road</t>
  </si>
  <si>
    <t>With our years of experience and expertise we are able to offer a high quality range of industrial MS Angle MS Flat Bar MS Channel &amp;amp; Beam MS square &amp;amp; Round Bar MS TMT Bar MS Pipe MS</t>
  </si>
  <si>
    <t>Phaumik</t>
  </si>
  <si>
    <t>gokulesh1982@yahoo.co.in</t>
  </si>
  <si>
    <t>Gokulesh Steel Private Limited</t>
  </si>
  <si>
    <t>No. 559/3 Opposite Vindsor Machine</t>
  </si>
  <si>
    <t>Anjali</t>
  </si>
  <si>
    <t>mapalgroup82@gmail.com</t>
  </si>
  <si>
    <t>Mapal Security Solution</t>
  </si>
  <si>
    <t>FCA 206 C block Patel Chowk</t>
  </si>
  <si>
    <t>SGM Nagar</t>
  </si>
  <si>
    <t>http://mapalsolutions.com/</t>
  </si>
  <si>
    <t>Trader of kids jeans knit pyjamas kids t- shirts etc.</t>
  </si>
  <si>
    <t>Heena kids &amp; ladies wear established in 2009. Heena kids &amp; ladies wear are one of the wholeseller of all kinds of garments.   infused with the aim to deal in best quality garments. We have made a continuous improvement in the supply of various genuine and trusted quality garments. To meet the ever increasing market requirements. Major marketing area is over all india.</t>
  </si>
  <si>
    <t>balajinx@yahoo.in</t>
  </si>
  <si>
    <t>Heena Kids &amp; Ladies Wear</t>
  </si>
  <si>
    <t>Plot No. 28 K1 And Mark Motivalli Gali Tirumalgiri</t>
  </si>
  <si>
    <t>Tirumalgiri</t>
  </si>
  <si>
    <t>We are making our customers safer by providing fully trained security guards and bouncers. We also deal in a wide range of security gadgets like cctv system cctv camera- analog ip camera etc.</t>
  </si>
  <si>
    <t>mathurgirish.19@gmail.com</t>
  </si>
  <si>
    <t>alertsecurities.india@gmail.com</t>
  </si>
  <si>
    <t>Alert Security Services</t>
  </si>
  <si>
    <t>E7/ 377 Arera Colony</t>
  </si>
  <si>
    <t>We are a distinguished manufacturer and wholesaler of a wide variety of Corporate Item &amp;amp; Home Appliances. Our gamut of products is highly appreciated for its uniqueness high quality fine finishing custom designs and competitive prices.</t>
  </si>
  <si>
    <t>N.P</t>
  </si>
  <si>
    <t>Pattanayak</t>
  </si>
  <si>
    <t>nvglare@gmail.com</t>
  </si>
  <si>
    <t>auniglare@gmail.com</t>
  </si>
  <si>
    <t>UniGlare Technology &amp; Solutions</t>
  </si>
  <si>
    <t>T-29 Second Floor</t>
  </si>
  <si>
    <t>Mr.akhtar</t>
  </si>
  <si>
    <t>Hussain /  Gulfam</t>
  </si>
  <si>
    <t>gsfashion2016@gmail.com</t>
  </si>
  <si>
    <t>islamahmed@y7mail.com</t>
  </si>
  <si>
    <t>G.S. Fashion</t>
  </si>
  <si>
    <t>No. 12 Gali No. 4 B Aram Park</t>
  </si>
  <si>
    <t>s2venterprises@gmail.com</t>
  </si>
  <si>
    <t>prabha1682@gmail.com</t>
  </si>
  <si>
    <t>SSV Fashion ( Brand Of Shri Sai Vinayak Enterprises)</t>
  </si>
  <si>
    <t>No. 56/35 Zameen Rayapettai</t>
  </si>
  <si>
    <t>Maha Lakshmi Printers was established in 1990. We are Manufacturer exporter buyer individual and importer of handbag men's wear women's wear more products etc.</t>
  </si>
  <si>
    <t>anupamchauhan66@gmail.com</t>
  </si>
  <si>
    <t>anuchauhan127@yahoo.com</t>
  </si>
  <si>
    <t>Mahalakshmi Printers</t>
  </si>
  <si>
    <t>99-G Pocket A-3 Mayur Vihar Phase 3</t>
  </si>
  <si>
    <t>http://www.anupaminternational.com</t>
  </si>
  <si>
    <t>insdkandivali@gmail.com</t>
  </si>
  <si>
    <t>International School Of Design</t>
  </si>
  <si>
    <t>Mahavir Nagar Satya Nagar Road Kandivali West</t>
  </si>
  <si>
    <t>http://www.insdkandivali.com</t>
  </si>
  <si>
    <t>We are one of the prominent solution providers of technologically advanced range of Security and Surveillance Systems. Products of high quality value for money coupled with reliable services to suit every budget and requirement.</t>
  </si>
  <si>
    <t>Sun</t>
  </si>
  <si>
    <t>Sujathan</t>
  </si>
  <si>
    <t>sun.s@irisits.in</t>
  </si>
  <si>
    <t>corpsales@irisits.in</t>
  </si>
  <si>
    <t>IRIS Infotech Solutions</t>
  </si>
  <si>
    <t>S07- 42 Haware Centurion Complex</t>
  </si>
  <si>
    <t>http://www.irisits.in</t>
  </si>
  <si>
    <t>Manufacturer of silver jewellery silver beads jewellery silver necklace silver bracelets silver rings ear rings silver pendants silver beads diamond cut beads toggle beads beads cap and pipe shaped beads.</t>
  </si>
  <si>
    <t>skg2573@yahoo.com</t>
  </si>
  <si>
    <t>Agrawal Jewellers</t>
  </si>
  <si>
    <t>No. 1548 2nd Crossing Jat Ke Kue Ka Rasta</t>
  </si>
  <si>
    <t>http://www.agrawaljewellers.com</t>
  </si>
  <si>
    <t>roopnikhaardesignersarees@gmail.com</t>
  </si>
  <si>
    <t>Roop Nikhar Designer Sarees</t>
  </si>
  <si>
    <t>Shop Number- 1  M S Complex</t>
  </si>
  <si>
    <t>http://www.roopnikhaardesignersarees.com</t>
  </si>
  <si>
    <t>We are a well known organization that manufactures and supplies a comprehensive range of Bags. Apart from these we also offer Complimentary Products like pens pen stands pencil scale and rubbers of premium quality.</t>
  </si>
  <si>
    <t>Shamsad Alam</t>
  </si>
  <si>
    <t>muskanenterprises72@gmail.com</t>
  </si>
  <si>
    <t>Muskan Enterprises</t>
  </si>
  <si>
    <t>Ground Floor Room No. A - 235 - 1/1</t>
  </si>
  <si>
    <t>devshree@outlook.in</t>
  </si>
  <si>
    <t>rachnagupta02@yahoo.co.in</t>
  </si>
  <si>
    <t>Plot No. 56 Katara Hill</t>
  </si>
  <si>
    <t>Katara Hills</t>
  </si>
  <si>
    <t>Hukam</t>
  </si>
  <si>
    <t>Chand  Saini</t>
  </si>
  <si>
    <t>rockysaini9950@gmail.com</t>
  </si>
  <si>
    <t>deepaksaini32115@gmail.com</t>
  </si>
  <si>
    <t>Shreeji Prints</t>
  </si>
  <si>
    <t>180 Behind Lucky Mention Ganesh Colony  Sanganer</t>
  </si>
  <si>
    <t>Manufacturer and distributor of stone bangles gold bangles diamonds and many more beauty cosmetics etc.</t>
  </si>
  <si>
    <t>alisadiq58@yahoo.com</t>
  </si>
  <si>
    <t>Bushra Jewellers</t>
  </si>
  <si>
    <t>No. 5-8-511/ B Chirag Ali Lane Karimabad Society Abids</t>
  </si>
  <si>
    <t>Abids Chirag Ali Lane</t>
  </si>
  <si>
    <t>http://www.bushrajewellers.com</t>
  </si>
  <si>
    <t>Best Deals 2017 is established in the year 2017. We are a leading Wholesaler Supplier of Fashion Hand Bags Ladies Wallets Backpack Bags Kids Toys etc. We source these products from the reputed vendors of market who develop them using high grade material and modern production techniques.</t>
  </si>
  <si>
    <t>Saloni</t>
  </si>
  <si>
    <t>saloni.jgj@gmail.com</t>
  </si>
  <si>
    <t>Best Deals 2017</t>
  </si>
  <si>
    <t>Bg5 /75 B Pachim Vihar</t>
  </si>
  <si>
    <t>Panchim Vihar</t>
  </si>
  <si>
    <t>Atikul  Haque</t>
  </si>
  <si>
    <t>10virenterprises@gmail.com</t>
  </si>
  <si>
    <t>10 Vir Enterprises</t>
  </si>
  <si>
    <t>E-11 25 Foot Road Chanakya Palace C-1</t>
  </si>
  <si>
    <t>R. V Shoes was established in the year 2010. We are a leading Manufacturer Supplier of Girls Black School Shoes Boys Black School Shoes Girls White School Shoes etc. Provide utmost comfort to the wearer our workforce manufactured these school shoes by using high-end techniques and fitted with the unbreakable sole in line with set accepted standards.</t>
  </si>
  <si>
    <t>Avijeet</t>
  </si>
  <si>
    <t>avijeetkumar88@gmail.com</t>
  </si>
  <si>
    <t>R. V Shoes</t>
  </si>
  <si>
    <t>North Manderi Bappu Nagar Patna</t>
  </si>
  <si>
    <t>Near Indra Balvikas Vidhlaya</t>
  </si>
  <si>
    <t>Prassana</t>
  </si>
  <si>
    <t>prasanna.logan@gmail.com</t>
  </si>
  <si>
    <t>spknit365@gmail.com</t>
  </si>
  <si>
    <t>SP Checking Centre</t>
  </si>
  <si>
    <t>E20 MRG Nagar 1st Street Nallur</t>
  </si>
  <si>
    <t>Manufacturer of safety hand gloves safety belts etc.</t>
  </si>
  <si>
    <t>Allwin shoe industries is mainly indulged in the manufacturing of all type of safety shoes basically meant for rolling mill steel plants power plants and also uniform shoe for defense personalls. We are also a trader for all type of safety items &amp; general items required in all the above mentioned fields</t>
  </si>
  <si>
    <t>allwinshoe@gmail.com</t>
  </si>
  <si>
    <t>kalpakaassociate@gmail.com</t>
  </si>
  <si>
    <t>Allwin Shoe Industries</t>
  </si>
  <si>
    <t>No. 4 T. Market</t>
  </si>
  <si>
    <t>Power House</t>
  </si>
  <si>
    <t>T Market</t>
  </si>
  <si>
    <t>elegancepooja@gmail.com</t>
  </si>
  <si>
    <t>ashujain100@gmail.com</t>
  </si>
  <si>
    <t>Elegance World</t>
  </si>
  <si>
    <t>G8 Subhlaxmi Complex Near Agra Sweets</t>
  </si>
  <si>
    <t>City Light Town</t>
  </si>
  <si>
    <t>shubhamsacheti112@gmail.com</t>
  </si>
  <si>
    <t>microcareinfosystem@gmail.com</t>
  </si>
  <si>
    <t>Microcare Infosystem</t>
  </si>
  <si>
    <t>37/149 Rajat Path Mansarovar</t>
  </si>
  <si>
    <t>https://www.microcareinfosystem.com</t>
  </si>
  <si>
    <t>kmssolutionsvizag@gmail.com</t>
  </si>
  <si>
    <t>KMS Solutions</t>
  </si>
  <si>
    <t>Door No. 32-5-11 Ward 30 Gajuwaka Urban</t>
  </si>
  <si>
    <t>Nathayyapalem</t>
  </si>
  <si>
    <t>http://www.kmssolutions.in</t>
  </si>
  <si>
    <t>kdahiya374@gmail.com</t>
  </si>
  <si>
    <t>Hari Naresh Sports</t>
  </si>
  <si>
    <t xml:space="preserve">P.T.C Medical College Road Opp.Bunglows Motipura Nh No. 8 </t>
  </si>
  <si>
    <t>Kumar Govindaraju</t>
  </si>
  <si>
    <t>premkumar.govindaraju@gmail.com</t>
  </si>
  <si>
    <t>premkumarkec@gmail.com</t>
  </si>
  <si>
    <t>Blue Bags</t>
  </si>
  <si>
    <t>No. 118 Nehru Nagar Kalapatti Road</t>
  </si>
  <si>
    <t>&amp;ldquo;Pramukh Fashion&amp;rdquo; is a well-known manufacturer wholesaler and retailer of a trendy and flawless assortment of Cotton Kurti LehengaCholi etc.</t>
  </si>
  <si>
    <t>pramukhfashion2017@gmail.com</t>
  </si>
  <si>
    <t>darshananaghan99@gmail.com</t>
  </si>
  <si>
    <t>Pramukh Fashion</t>
  </si>
  <si>
    <t>B - 202 Triveni Residency Katargam</t>
  </si>
  <si>
    <t>Chavi</t>
  </si>
  <si>
    <t>Girdhar</t>
  </si>
  <si>
    <t>chavi.girdhar@gmail.com</t>
  </si>
  <si>
    <t>KIARA</t>
  </si>
  <si>
    <t>No. 2582 1st Floor Hudson Line Kingsway Camp</t>
  </si>
  <si>
    <t>Kingsway Camp</t>
  </si>
  <si>
    <t>http://www.bluobags.com/</t>
  </si>
  <si>
    <t>reevatrends@gmail.com</t>
  </si>
  <si>
    <t>Reeva Trends</t>
  </si>
  <si>
    <t>1095 Palladium Mall Above Dheeraj Sons</t>
  </si>
  <si>
    <t>Madanmohan</t>
  </si>
  <si>
    <t>madan.m@usafesolutions.com</t>
  </si>
  <si>
    <t>govindaraj.s@usafesolutions.com</t>
  </si>
  <si>
    <t>U -SAFE Solutions</t>
  </si>
  <si>
    <t>No. 25/19A Eswaran Kovil Lane</t>
  </si>
  <si>
    <t>http://www.usafesolutions.com/</t>
  </si>
  <si>
    <t>mansooralikhatri85@gmail.com</t>
  </si>
  <si>
    <t>Umar Ibrahim Co.</t>
  </si>
  <si>
    <t>Kalavad Gate Road</t>
  </si>
  <si>
    <t>leatherzone786@gmail.com</t>
  </si>
  <si>
    <t>Leather Zone</t>
  </si>
  <si>
    <t>Shop No. 2 Kamaraj Nagar Sion-Bandra Link Road Near ONGC Building Dharavi</t>
  </si>
  <si>
    <t xml:space="preserve">Distributor of batteries and inverters. </t>
  </si>
  <si>
    <t>Guntur Motor Stores established in 1950. Guntur Motor Stores are one of the Distributor of all kinds of Battries like Exide Batteries max batteries invertors etc. \r\n\r\nInfused with the aim to deal in best quality Batteries. \r\n\r\nWe have made a continuous improvement in the supply of various genuine and trusted quality Batteries. \r\n\r\nTo meet the ever increasing market requirements. \r\n\r\nMajor Marketing Area is over all India.\r\n\r\nExide Matrix a state of the art automobile battery that is truly maintenance free. \r\n\r\nIts international technology ensures it required no topping up and is capable of looking after itself.</t>
  </si>
  <si>
    <t>Pasha  Hamid</t>
  </si>
  <si>
    <t>exideinguntur@gmail.com</t>
  </si>
  <si>
    <t>Guntur Motor Stores</t>
  </si>
  <si>
    <t>Chandana Brothers BuildingJinnah Tower</t>
  </si>
  <si>
    <t>Chandana Brothers Builduing</t>
  </si>
  <si>
    <t>Chelani</t>
  </si>
  <si>
    <t>amarchelani.aa@gmail.com</t>
  </si>
  <si>
    <t>Mobile Casino</t>
  </si>
  <si>
    <t>414 Somwar Bazar Road Telipura Electronic Market Sitabuldi</t>
  </si>
  <si>
    <t>Shubham Agarwal</t>
  </si>
  <si>
    <t>shubham.badx1994@gmail.com</t>
  </si>
  <si>
    <t>Kamal Garments</t>
  </si>
  <si>
    <t>Shop No. E -8&amp;9 Ground Floor Phase II</t>
  </si>
  <si>
    <t>Kasimganj</t>
  </si>
  <si>
    <t>Manufacturer of multi umba sapphire gemstone bio sillimanite gemstone and imperial topaz gemstone.</t>
  </si>
  <si>
    <t>Arif Khan</t>
  </si>
  <si>
    <t>azadusd@yahoo.in</t>
  </si>
  <si>
    <t>jaipurgemspalace@gmail.com</t>
  </si>
  <si>
    <t>Mughal Arts &amp; Gems</t>
  </si>
  <si>
    <t>No. 789 Chaukri Ganga Pole Mohalla</t>
  </si>
  <si>
    <t>Nalbandan</t>
  </si>
  <si>
    <t>ygoswami10@gmail.com</t>
  </si>
  <si>
    <t>om_swastik@yahoo.com</t>
  </si>
  <si>
    <t>Om Swastik Enterprise</t>
  </si>
  <si>
    <t>40- A G.I.D.C. Visnagar (N.G.)</t>
  </si>
  <si>
    <t>G I D C</t>
  </si>
  <si>
    <t>http://www.omswastik.co.in</t>
  </si>
  <si>
    <t>Vedanshu</t>
  </si>
  <si>
    <t>Juniwal</t>
  </si>
  <si>
    <t>corporationswastika@gmail.com</t>
  </si>
  <si>
    <t>vjuniwal@gmail.com</t>
  </si>
  <si>
    <t>Swastika Corporation</t>
  </si>
  <si>
    <t>No. 4-KHA-18 Jawahar Nagar</t>
  </si>
  <si>
    <t>We are manufacturer exporter and supplier of PP woven sacks bags HDPE woven sacks bag woven fabric etc. These can be customized to suit various needs and requirements of our clients.</t>
  </si>
  <si>
    <t>royalpolyplast7@gmail.com</t>
  </si>
  <si>
    <t>sanjayborad7@gmail.com</t>
  </si>
  <si>
    <t>Royal Poly Plast</t>
  </si>
  <si>
    <t>Ghoghavadar Road</t>
  </si>
  <si>
    <t>jsrideviu@gmail.com</t>
  </si>
  <si>
    <t>V. K. Garments</t>
  </si>
  <si>
    <t>No. 27/3-224/2 Employees Colony</t>
  </si>
  <si>
    <t>Employees Colony</t>
  </si>
  <si>
    <t>Retailer of jewelery like diamond lustrous ear ring diamond sets bengals and necklaces diamond.</t>
  </si>
  <si>
    <t>Shivang</t>
  </si>
  <si>
    <t>shivangchokshi@yahoo.co.in</t>
  </si>
  <si>
    <t>Choksi Jewellers</t>
  </si>
  <si>
    <t>No. 2312/2  Zaveri Bhawan</t>
  </si>
  <si>
    <t>http://www.choksijewellers.in</t>
  </si>
  <si>
    <t>rtrdanie6852@gmail.com</t>
  </si>
  <si>
    <t>J. J. Textiles</t>
  </si>
  <si>
    <t>No. 10/25 Manikandan 6th Street</t>
  </si>
  <si>
    <t>Karunanidhi Nagar</t>
  </si>
  <si>
    <t>rajendrashah54@gmail.com</t>
  </si>
  <si>
    <t>Sterling Jewel</t>
  </si>
  <si>
    <t>404-A Shalimar Apartments Tagore Road Santacruz West</t>
  </si>
  <si>
    <t>Manufacturers and exporters of mens children night wear.</t>
  </si>
  <si>
    <t>P. Saravanan</t>
  </si>
  <si>
    <t>tpsaravanan@masswinapparels.com</t>
  </si>
  <si>
    <t>TPS &amp; Co</t>
  </si>
  <si>
    <t>643/4 C Kulthupalayam Veerapandi</t>
  </si>
  <si>
    <t>http://tpsandco.com</t>
  </si>
  <si>
    <t>Baishakhi</t>
  </si>
  <si>
    <t>Das  Mukhopadhyay</t>
  </si>
  <si>
    <t>baishakhi.dmukhopadhyay@gmail.com</t>
  </si>
  <si>
    <t>baishakhi.mukhopadhyay@yahoo.co.in</t>
  </si>
  <si>
    <t>BS Collection</t>
  </si>
  <si>
    <t>No. 166/2 Sri Ram Dhang Road Salkia</t>
  </si>
  <si>
    <t>Babudanga</t>
  </si>
  <si>
    <t>Manufacturer of horn bone bangle necklaces etc.</t>
  </si>
  <si>
    <t>fashionlifecrafts@gmail.com</t>
  </si>
  <si>
    <t>asimflc@gmail.com</t>
  </si>
  <si>
    <t>Fashion Life Crafts</t>
  </si>
  <si>
    <t>No. 11 Chahnayak Sarai Tarin</t>
  </si>
  <si>
    <t>Manufacturer exporter and wholesaler of paper disposable cups plastic disposable cups lexicographic printing plastic granules etc.</t>
  </si>
  <si>
    <t>one of the largest maufacturer in kanpur H M BagsPlastic Disposable CupsPaper Disposable CupsPackaging GoodsPlastic GranulesFLexographic Printingnon woven fabric bags</t>
  </si>
  <si>
    <t>brenterpriseskanpur@gmail.com</t>
  </si>
  <si>
    <t>pradeepgupta98@gmail.com</t>
  </si>
  <si>
    <t>B. R. Enterprises</t>
  </si>
  <si>
    <t>No. 24- A Dada Nagar</t>
  </si>
  <si>
    <t>generalbanarjee@gmail.com</t>
  </si>
  <si>
    <t>Mehta Creations</t>
  </si>
  <si>
    <t>IX/6427 Mukherjee Gali Gandhi Nagar</t>
  </si>
  <si>
    <t>https://www.textileinfomedia.com/company-info/Mehta-Creations</t>
  </si>
  <si>
    <t>NO.1      CATTLE  FEED     MANUFACTURE IN HOSHIARPUR        SINCE 1990. WE ARE MANUFACTURING NEAR ABOUT 1000 BAGS OF CATTLE FEED PER DAY</t>
  </si>
  <si>
    <t>sriparkashmedivet@gmail.com</t>
  </si>
  <si>
    <t>amit.kapoor9309@gmail.com</t>
  </si>
  <si>
    <t>Sri Parkash Medivet India</t>
  </si>
  <si>
    <t>Gaushalla Bazar Mandi Area</t>
  </si>
  <si>
    <t>We &amp;ldquo;Sanskar Kitchenware&amp;rdquo; founded in the year 2013 are a renowned firm that is engaged in manufacturing a wide assortment of Chilly Cutter Ice Snow Maker Matka stand Hand Held Lemon Squeezer Scullery Apple Cutter etc.</t>
  </si>
  <si>
    <t>sanskarindustries8282@gmail.com</t>
  </si>
  <si>
    <t>Sanskar Kitchenware</t>
  </si>
  <si>
    <t>Duggar</t>
  </si>
  <si>
    <t>fashionfounder1@gmail.com</t>
  </si>
  <si>
    <t>saurabh.duggar@gmail.com</t>
  </si>
  <si>
    <t>V-star Fashion</t>
  </si>
  <si>
    <t>360 3rd Floor Parking Project Surat Textile Market Ring Road</t>
  </si>
  <si>
    <t>We are a reputed Manufacturer and Supplier of a wide range of Deluxe Handi Set Kitchen Tool Set Induction Bottom Set SS Kadai Beeding Khumcha Round Bottom Top Size SS Round Bowl Aromatic Diner Set Aromatic Glass Cookware Set SS Tumbleretc.</t>
  </si>
  <si>
    <t>Business Devlopement Executive</t>
  </si>
  <si>
    <t>jainpradeep01@gmail.com</t>
  </si>
  <si>
    <t>Dharnidhar Metal Industries</t>
  </si>
  <si>
    <t>No. 4 RK Estate Behind Vijay EstateBhikshuk Gruh Road Odhav</t>
  </si>
  <si>
    <t>shayebasarees@gmail.com</t>
  </si>
  <si>
    <t>ansarisharique232@gmail.com</t>
  </si>
  <si>
    <t>Shayeba Sarees</t>
  </si>
  <si>
    <t>F/1 Room No. 11 Shop No. 11 Ring Road</t>
  </si>
  <si>
    <t>Samata</t>
  </si>
  <si>
    <t>Chandurkar  Wakade</t>
  </si>
  <si>
    <t>jcchandurkar@gmail.com</t>
  </si>
  <si>
    <t>rnamoindustries@gmail.com</t>
  </si>
  <si>
    <t>R Namo Industries</t>
  </si>
  <si>
    <t>Plot No. D 222/21 MIDC Road Nerul</t>
  </si>
  <si>
    <t>nileshkatariya073@gmail.com</t>
  </si>
  <si>
    <t>Shree Fashion</t>
  </si>
  <si>
    <t>168 Mahadev Nagar Opp.cng Pump Godadara</t>
  </si>
  <si>
    <t>brspackagingaku@gmail.com</t>
  </si>
  <si>
    <t>Windalco Doors &amp; Windows</t>
  </si>
  <si>
    <t>No. 625/1C Kailash Puri</t>
  </si>
  <si>
    <t>http://www.windalcodoors.com</t>
  </si>
  <si>
    <t>We are a pre-eminent establishment involved in the supplying of corporate and promotional Gift items. Our range is appreciated by the clients for its feature like elegant designs attractive colors and appealing look.</t>
  </si>
  <si>
    <t>Satyen</t>
  </si>
  <si>
    <t>giftcare_k@yahoo.in</t>
  </si>
  <si>
    <t>Gift Care</t>
  </si>
  <si>
    <t>No. 101 1st Floor Hare Krishna Complex Opposite Kothawala Flat</t>
  </si>
  <si>
    <t>http://www.giftcare.in</t>
  </si>
  <si>
    <t>Tussar Silk Emporium is established in the year 2016. We are a leading Manufacturer Supplier of Ghicha Kurti Piece Silk Saree Tussar Silk Than Ghicha Long Dupatta etc. We believe in building a long-term relationship with our valuable customers by offering them optimum quality products at leading market prices.</t>
  </si>
  <si>
    <t>Anisha</t>
  </si>
  <si>
    <t>sahu66693@gmail.com</t>
  </si>
  <si>
    <t>Tushar Boutique</t>
  </si>
  <si>
    <t>3rd Floor Saket Bhawan</t>
  </si>
  <si>
    <t>Saket Bhawan</t>
  </si>
  <si>
    <t>Offering packersLeo Pack India Packers and Movers is a premier service providing firm that deals in moving and packing of goods and specializes in large shipment services through air water and land. and movers services.</t>
  </si>
  <si>
    <t>info@leopackindia.in</t>
  </si>
  <si>
    <t>Leo Pack India Packers And Movers</t>
  </si>
  <si>
    <t>No 29 19A Cross Road</t>
  </si>
  <si>
    <t>Hsr Layout Sector 2</t>
  </si>
  <si>
    <t>http://www.packersmoversbangalore.co.in/</t>
  </si>
  <si>
    <t>peticoat@vimalproduct.com</t>
  </si>
  <si>
    <t>info@vimalproduct.com</t>
  </si>
  <si>
    <t>Vimal Products</t>
  </si>
  <si>
    <t>VIVA Valley Khed Road</t>
  </si>
  <si>
    <t>http://www.vimalproduct.com</t>
  </si>
  <si>
    <t>Abi</t>
  </si>
  <si>
    <t>Sikkandar Ali</t>
  </si>
  <si>
    <t>tharicahamed91@gmail.com</t>
  </si>
  <si>
    <t>rsileatherproduct@gmail.com</t>
  </si>
  <si>
    <t>RSI Leather Product</t>
  </si>
  <si>
    <t>77 Power House Road</t>
  </si>
  <si>
    <t>http://rsileatherproducts.com</t>
  </si>
  <si>
    <t>N. Marwal</t>
  </si>
  <si>
    <t>marwalexport@gmail.com</t>
  </si>
  <si>
    <t>Marwal Export House</t>
  </si>
  <si>
    <t>No. 84 Ganesh Colony Sanganer</t>
  </si>
  <si>
    <t>https://www.textileinfomedia.com/company-info/Marwal-Export-House</t>
  </si>
  <si>
    <t>heightenterprises30@gmail.com</t>
  </si>
  <si>
    <t>Heights Enterprises</t>
  </si>
  <si>
    <t>F 267 KC Badkhal Road</t>
  </si>
  <si>
    <t>Malak</t>
  </si>
  <si>
    <t>Senior Partner</t>
  </si>
  <si>
    <t>malakfootwear@yahoo.com</t>
  </si>
  <si>
    <t>Malak Foot Wear Co.</t>
  </si>
  <si>
    <t>No. 782 Ballimaran Chandni Chowk</t>
  </si>
  <si>
    <t>roshni.industries2010@gmail.com</t>
  </si>
  <si>
    <t>pandeyfire2011@gmail.com</t>
  </si>
  <si>
    <t>Roshni Industries</t>
  </si>
  <si>
    <t>B-1 Railway Colony Okhla Industrial Area Phase-1</t>
  </si>
  <si>
    <t>http://www.pandeyinternational.com</t>
  </si>
  <si>
    <t>Retailer and supplier of desktop laptop etc. And also providing laptop repairing services data recovery services etc.</t>
  </si>
  <si>
    <t>DNS info tech is the best computer &amp; laptop seller and laptop repair service provider in goregaon(e). Data recovery service laptop repair service desktop repair annual maintenance contract service software selling services provided by us.</t>
  </si>
  <si>
    <t>Bavesh</t>
  </si>
  <si>
    <t>rjinfotech293@gmail.com</t>
  </si>
  <si>
    <t>RJ Infotech</t>
  </si>
  <si>
    <t>G-122 Shahun Mall Opposite HDFC Bank Near Dindoshi Depot</t>
  </si>
  <si>
    <t>ramacreations2005@gmail.com</t>
  </si>
  <si>
    <t>Rama Creations</t>
  </si>
  <si>
    <t>15 A/551st Floor W. E. A. Saraswati Marg Karol Bagh</t>
  </si>
  <si>
    <t>http://www.ramacreations.co.in/</t>
  </si>
  <si>
    <t>Sulaiman</t>
  </si>
  <si>
    <t>mbbonlineinfo@gmail.com</t>
  </si>
  <si>
    <t>moosabrosmumbai@gmail.com</t>
  </si>
  <si>
    <t>Moosa Bros. Bootwala</t>
  </si>
  <si>
    <t>299/301 Ibrahim Rahimtulla Road Bhendi Bazar</t>
  </si>
  <si>
    <t>A. K. Sarees is the leading trader of fabrics sarees and banarasi hand loom. Also we are dealing in handloom Fancy net sarees.</t>
  </si>
  <si>
    <t>A. K. Sarees is the leading trader of fabrics sarees and banarasi hand loom.Also we are dealing in handloom Fancy net sarees.</t>
  </si>
  <si>
    <t>mdaaansari.ansari@gmail.com</t>
  </si>
  <si>
    <t>A. K. Sarees</t>
  </si>
  <si>
    <t>Madan Pura Road</t>
  </si>
  <si>
    <t>Offering services such as recruitment services executive search market research talent aquition head hunting etc.</t>
  </si>
  <si>
    <t>Soni Placement is one of the fastest growing resisted end to end human resources management consulting firm in India. We are a professionally managed one stop outsourcing / staffing / executive search firm with experience in building successful careers soni placement is sister concern of Rajasthan gems &amp;amp; jewellery based in Udaipur (raj. )-India.</t>
  </si>
  <si>
    <t>soni.placement@yahoo.com</t>
  </si>
  <si>
    <t>mahendrasoni2000@gmail.com</t>
  </si>
  <si>
    <t>Soni Placement Consultant Services India Private Limited</t>
  </si>
  <si>
    <t>007 MMRDA Complex LBS Road Kanjurmarg West</t>
  </si>
  <si>
    <t>aradhanacctv@gmail.com</t>
  </si>
  <si>
    <t>dinesh.km27@yahoo.com</t>
  </si>
  <si>
    <t>Aradhana CCTV Technology</t>
  </si>
  <si>
    <t>No. 4 First Floor Giriraj Complex Near Prannath Hospital Darbar Nagar</t>
  </si>
  <si>
    <t>Darbar Nagar</t>
  </si>
  <si>
    <t>http://www.aradhanacctv.com</t>
  </si>
  <si>
    <t>We are Manufacturer Exporter &amp; Wholesaler of premium quality range of Ladies Leggings Men's Track Pants Ladies Track Pants etc. These products are highly appreciated attractive designs and perfect stitching.</t>
  </si>
  <si>
    <t>Jajoo</t>
  </si>
  <si>
    <t>jaygarments03@gmail.com</t>
  </si>
  <si>
    <t>vishal.jajoo@rediffmail.com</t>
  </si>
  <si>
    <t>Jay Garments</t>
  </si>
  <si>
    <t>D-6 Abhishek Complex No. 1 Civil Hospital Road Near Asarwa Overbridge Opp. Haripura Bus Stop</t>
  </si>
  <si>
    <t>surajpatil9146@gmail.com</t>
  </si>
  <si>
    <t>Unique Sports &amp; Mens Wear</t>
  </si>
  <si>
    <t>Opp. Potdar Nursing Home Kotal Road Kalmeshwar</t>
  </si>
  <si>
    <t>Kalmeshwar</t>
  </si>
  <si>
    <t>Retailer of mobiles and mobile accessories and providing mobile repairing services.Vivo mobile charger.Samsung Galaxy Note Phones.Samsung Galaxy S Phones</t>
  </si>
  <si>
    <t>dealing in mobile phone and acc. we also exchange and upgrade mobile phone we are selling nokia samsung sony ericssion l.g motorola micromax</t>
  </si>
  <si>
    <t>agarwal_gopal@yahoo.com</t>
  </si>
  <si>
    <t>P - 164 Vip Road</t>
  </si>
  <si>
    <t>ypankaj077@gmail.com</t>
  </si>
  <si>
    <t>ypankaj077.py@gmail.com</t>
  </si>
  <si>
    <t>Yadav Enterprises</t>
  </si>
  <si>
    <t>Farrukhnagar</t>
  </si>
  <si>
    <t>shakuntalahandloom@gmail.com</t>
  </si>
  <si>
    <t>Shakuntala Handloom</t>
  </si>
  <si>
    <t>No. 1193 Sukrawarpet</t>
  </si>
  <si>
    <t>Sukravarpet</t>
  </si>
  <si>
    <t>Shyama Enterprise was established in the year 2016 is a leading Wholesaler Distributor &amp; Supplier of U Cut Non Woven Carry BagsRICE &amp; SPICES BAGSShopping Bags &amp; Kitchenware products.These offerings are widely acknowledged for their impeccable designs flawless finish and durability and are patronised by a large number of customers. Due care is taken to ascertain that the offered products are in sync with the customers&amp;rsquo; requirements.</t>
  </si>
  <si>
    <t>shyama.enterprice@gmail.com</t>
  </si>
  <si>
    <t>Shyama Enterprise</t>
  </si>
  <si>
    <t>No. 12 Shrishubh Ghatkopar East</t>
  </si>
  <si>
    <t>Our company Bada Saab was established in the year 1991. We are retailer of mens footwear and ladies footwear.&amp;nbsp;We are offering our customers a quality range of footwears. These footwears are made from qualitative range of raw materials. These footwears are offered in variety of designs shapes sizes and&amp;nbsp;colours. Available at market leading prices.&amp;nbsp;his is all new healing science insocks that help to reduce pain in different body parts within 6 weeks. By activating foot muscles you get the natural shock absorption of the foot's archthat reduces stress of&amp;nbsp;the feet ankles knees and lower back.&amp;nbsp;</t>
  </si>
  <si>
    <t>badasaab@hotmail.com</t>
  </si>
  <si>
    <t>Bada Saab Footwear Shop</t>
  </si>
  <si>
    <t>Shop No. 1 &amp; 2 Shanti Chambers</t>
  </si>
  <si>
    <t>Shanti Chambers</t>
  </si>
  <si>
    <t>Zikrullah</t>
  </si>
  <si>
    <t>zikrullah00786@gmail.com</t>
  </si>
  <si>
    <t>National Cap</t>
  </si>
  <si>
    <t>Room No. A 215 1/3 Sai Baba NagarNear R.A.Khan Glass Works</t>
  </si>
  <si>
    <t>rameshjain7001@gmail.com</t>
  </si>
  <si>
    <t>rmfabrics7001@gmail.com</t>
  </si>
  <si>
    <t>R M Fabrics</t>
  </si>
  <si>
    <t>No. 705 25/26 1st Floor Outside Rangwala Market</t>
  </si>
  <si>
    <t>https://www.textileinfomedia.com/company-info/R-M-Fabrics</t>
  </si>
  <si>
    <t>Motyani</t>
  </si>
  <si>
    <t>bharatmotiyani.143@gmail.com</t>
  </si>
  <si>
    <t>E Best Bazaar</t>
  </si>
  <si>
    <t>Geeta Bhawan Road</t>
  </si>
  <si>
    <t>http://ebestbazaar.com</t>
  </si>
  <si>
    <t>To meet the various requirements of the customers we are involved in manufacturing and wholesaling a wide assortment of Men's Cap Men's T-Shirt Ladies T-Shirt Radium T-Shirt and Men's Sweat Shirt.</t>
  </si>
  <si>
    <t>ars.tshirt@gmail.com</t>
  </si>
  <si>
    <t>shhl.hmd@gmail.com</t>
  </si>
  <si>
    <t>ARS Associates</t>
  </si>
  <si>
    <t>No. 37 Theresa Homes Mannivakkam</t>
  </si>
  <si>
    <t>Mannivakkam</t>
  </si>
  <si>
    <t>Trading for jewelery showrooms and retail</t>
  </si>
  <si>
    <t>jothijewellers@gmail.com</t>
  </si>
  <si>
    <t>vinodkumarjain.b@gmail.com</t>
  </si>
  <si>
    <t>Jothi Jewellers</t>
  </si>
  <si>
    <t>214/6-B Kaliamman Koil Street Virugambakkam</t>
  </si>
  <si>
    <t>http://www.jothijewellers.com</t>
  </si>
  <si>
    <t>Taruna Creations was established in the year 2016. We are a leading Manufacturer Supplier of Ladies Ethnic Wear Salwar Kameez Dress Material etc. Our expertise primarily lies in the understanding the demands of the ongoing trends and what the customers want that has lead us win a solidified customer base. Our range is made of approved fabric materials that is rich in quality.</t>
  </si>
  <si>
    <t>tarunabhatnagar6@gmail.com</t>
  </si>
  <si>
    <t>shonashilp@gmail.com</t>
  </si>
  <si>
    <t>Tarshi Creations</t>
  </si>
  <si>
    <t>B 1/44 Sector 11 Near Milan Vatika</t>
  </si>
  <si>
    <t>Paneliya</t>
  </si>
  <si>
    <t>paneliyahitesh239281@gmail.com</t>
  </si>
  <si>
    <t>paneliyahitesh111@gmail.com</t>
  </si>
  <si>
    <t>Fabricvill (India) Pvt. Ltd.</t>
  </si>
  <si>
    <t>3012-A Palladium Mall Yogi Chowk Varachha</t>
  </si>
  <si>
    <t>http://fabricvilla.in</t>
  </si>
  <si>
    <t>viral.shah31oct@gmail.com</t>
  </si>
  <si>
    <t>Roops Enterprise</t>
  </si>
  <si>
    <t>B 151 First Floor</t>
  </si>
  <si>
    <t>Sumel Business Park 2</t>
  </si>
  <si>
    <t>Matruchayya Plastic is one of the most favourite dealing names engrossed in the manufacture trader and service provider of a highly tested gamut of plastics and other packaging products.</t>
  </si>
  <si>
    <t>Mahimkar</t>
  </si>
  <si>
    <t>matruchhayaplastic@gmail.com</t>
  </si>
  <si>
    <t>jayshreedabhade76@gmail.com</t>
  </si>
  <si>
    <t>Matruchhaya Plastic</t>
  </si>
  <si>
    <t>No. 4 Municipal Building Ground Floor Opposite Makhdoom Baba Dargah</t>
  </si>
  <si>
    <t>http://www.matruchhayaplastics.in/</t>
  </si>
  <si>
    <t>Known for the manufacturing supplying and wholesaling a beautiful collection of Hand block print fabrics &amp;amp; cushion cover stole kurtis handmade dresskantha quiltindigo cushion cover  All home finishing garments only by MEERA_HANDICRAFTS.</t>
  </si>
  <si>
    <t>meerahandicrafts@outlook.com</t>
  </si>
  <si>
    <t>mohitswami716@gmail.com</t>
  </si>
  <si>
    <t>Meera Handicrafts</t>
  </si>
  <si>
    <t>Jagdish Colony Plot No. 9 Madarsha Building</t>
  </si>
  <si>
    <t>Adorno was established in the year 2016. We are a leading Manufacturer Wholesaler Trader of Mens Tracksuit Mens T Shirts etc. Our garment designers are highly focused to match up the latest designs in the fashion industry.</t>
  </si>
  <si>
    <t>Tamhane</t>
  </si>
  <si>
    <t>ankurtamhane10@gmail.com</t>
  </si>
  <si>
    <t>Adorno</t>
  </si>
  <si>
    <t>Suyog Apartments Taikalwadi Manorama Nagarkar Marg</t>
  </si>
  <si>
    <t>Taikalwadi</t>
  </si>
  <si>
    <t>Satbir</t>
  </si>
  <si>
    <t>inquiry.sssbros@gmail.com</t>
  </si>
  <si>
    <t>sssbrothers@rediffmail.com</t>
  </si>
  <si>
    <t>S. S. S. Brothers</t>
  </si>
  <si>
    <t>Tekdi Bunglow Road Opposite Three Petrol Pump</t>
  </si>
  <si>
    <t>Babbu</t>
  </si>
  <si>
    <t>julkasamrat@gmail.com</t>
  </si>
  <si>
    <t>julkanaveen28@gmail.com</t>
  </si>
  <si>
    <t>V. Julka Rubber Industries</t>
  </si>
  <si>
    <t>No. 388/389 Leather Complex</t>
  </si>
  <si>
    <t>khanshabuddin989@gmail.com</t>
  </si>
  <si>
    <t>Arbiya Fabrics</t>
  </si>
  <si>
    <t>No. 6410 Ground Floor Vijay Nagar Near Shiv Sena Office</t>
  </si>
  <si>
    <t>exports@sudershanpolyfab.com</t>
  </si>
  <si>
    <t>Shree Sudershan Polyfab</t>
  </si>
  <si>
    <t>No. 5180-83 G. I. D. C</t>
  </si>
  <si>
    <t>G. I. D. C</t>
  </si>
  <si>
    <t>http://sudershanpolyfab.com/</t>
  </si>
  <si>
    <t>Trader of mobile radiation safety products safety shoes etc. Also offering EHS training services EHS consultancy services etc.</t>
  </si>
  <si>
    <t>info.ehscareindia@gmail.com</t>
  </si>
  <si>
    <t>rajesh.ehscare@gmail.com</t>
  </si>
  <si>
    <t>Ehscare And Health Solution Private Limited</t>
  </si>
  <si>
    <t>Hariram Complex Sector No. 2- A Gaurav Path</t>
  </si>
  <si>
    <t>Gaurav Path</t>
  </si>
  <si>
    <t>pravin_34@hotmail.com</t>
  </si>
  <si>
    <t>rgp57763@gmail.com</t>
  </si>
  <si>
    <t>RGP Enterprise</t>
  </si>
  <si>
    <t>No. 34/3 Tollyganj Circular Road</t>
  </si>
  <si>
    <t>Tollyganj</t>
  </si>
  <si>
    <t>Nijam</t>
  </si>
  <si>
    <t>bhavishakidswear@gmail.com</t>
  </si>
  <si>
    <t>shadiqgarments@gmail.com</t>
  </si>
  <si>
    <t>Bhavisha Kids Wear</t>
  </si>
  <si>
    <t>62 60/35 Shop No. 119 Karia Gounder Street Door No. 1</t>
  </si>
  <si>
    <t>Murungapalayam Street</t>
  </si>
  <si>
    <t>Banga</t>
  </si>
  <si>
    <t>santramandsons@gmail.com</t>
  </si>
  <si>
    <t>Sant Ram &amp; Sons</t>
  </si>
  <si>
    <t>No. 1056 Gaushalla Road Harbanspura</t>
  </si>
  <si>
    <t>S. V.</t>
  </si>
  <si>
    <t>thicosilks@yahoo.com</t>
  </si>
  <si>
    <t>inod.info@gmail.com</t>
  </si>
  <si>
    <t>The Thirubuvanam Silk Handloom</t>
  </si>
  <si>
    <t>Sannathi StreetThiruvidaimaruthur</t>
  </si>
  <si>
    <t>Thiruvidaimaruthur</t>
  </si>
  <si>
    <t>http://www.thicosilks.in/</t>
  </si>
  <si>
    <t>dgworld404@gmail.com</t>
  </si>
  <si>
    <t>DG World</t>
  </si>
  <si>
    <t>No. 3 Nutan Estate Opposite Parveen Mill</t>
  </si>
  <si>
    <t>Parveen Milk Ke Samne</t>
  </si>
  <si>
    <t>jyotigoswami3009@gmail.com</t>
  </si>
  <si>
    <t>pmanu83@gmail.com</t>
  </si>
  <si>
    <t>Go Iconic</t>
  </si>
  <si>
    <t>346/302 Kalpataru Shrusti Meera Road</t>
  </si>
  <si>
    <t>http://www.go-iconia.com</t>
  </si>
  <si>
    <t>artist.zahid@gmail.com</t>
  </si>
  <si>
    <t>NS Footwear</t>
  </si>
  <si>
    <t>Gali No. 12 Building No. 2381 Shyam Complex Beadonpura</t>
  </si>
  <si>
    <t>Ambica Gems &amp;amp; Jewels Is The Leading Jewellers Who Have Chosen To Step Out Of The Crowd And Create Its Unique Presence In The World Of Gems &amp;amp; Jewellery.</t>
  </si>
  <si>
    <t>ambicagems@gmail.com</t>
  </si>
  <si>
    <t>Ambica Gems &amp; Jewels</t>
  </si>
  <si>
    <t>111 C. G.road</t>
  </si>
  <si>
    <t>Gold Souk</t>
  </si>
  <si>
    <t>Madhan</t>
  </si>
  <si>
    <t>madhankumar.m1@gmail.com</t>
  </si>
  <si>
    <t>Srinivasa Cotton Fabric</t>
  </si>
  <si>
    <t>No. 122 Salli Thottam Velliampalayam</t>
  </si>
  <si>
    <t>Avanashi</t>
  </si>
  <si>
    <t>info@trikutamarine.com</t>
  </si>
  <si>
    <t>course@trikutamarine.com</t>
  </si>
  <si>
    <t>Trikuta Institute Of Marine Studies</t>
  </si>
  <si>
    <t>No. 505/2 T. C. Jaina Tower II District Center</t>
  </si>
  <si>
    <t>Jaina Tower 2</t>
  </si>
  <si>
    <t>http://www.trikutamarine.com</t>
  </si>
  <si>
    <t>We are leading wholesaler trader and retailer of Security System which are appreciated due to their high precision and excellent performance. Our services are highly applauded for its on-time completion and reliability.</t>
  </si>
  <si>
    <t>info@joytech.in</t>
  </si>
  <si>
    <t>arun@joytech.in</t>
  </si>
  <si>
    <t>Joytech Systems</t>
  </si>
  <si>
    <t>F-32 3rd Floor Property No. 28 Sir M V Nagar</t>
  </si>
  <si>
    <t>TC Palya Main Road</t>
  </si>
  <si>
    <t>Sir M V Nagar</t>
  </si>
  <si>
    <t>http://www.joytech.in</t>
  </si>
  <si>
    <t>Yoshops.com is online stores offers mobile accessoriescomputerlaptopelectronicsMobile PhonesTabletsPower BanksEarphonesWatchesClothingapparelhousehold itemscameras and the option to pay via Cash On Delivery and Free Shipping.</t>
  </si>
  <si>
    <t>Prabeen</t>
  </si>
  <si>
    <t>Kumar Patra</t>
  </si>
  <si>
    <t>Director Founder</t>
  </si>
  <si>
    <t>prabeen69@gmail.com</t>
  </si>
  <si>
    <t>prabeen@yoshops.com</t>
  </si>
  <si>
    <t>Yo Shops</t>
  </si>
  <si>
    <t>34 Sundareswan Koil Street  Saidapet</t>
  </si>
  <si>
    <t>http://www.yoshops.com/</t>
  </si>
  <si>
    <t>mayur@iasystem.in</t>
  </si>
  <si>
    <t>info@iasystem.in</t>
  </si>
  <si>
    <t>Intellect Automation System</t>
  </si>
  <si>
    <t>G-17 Shah Arcade Rani Sati Marg Malad East</t>
  </si>
  <si>
    <t>http://www.iasystem.in</t>
  </si>
  <si>
    <t>Sunil Shinde</t>
  </si>
  <si>
    <t>snehdeeppackaging@gmail.com</t>
  </si>
  <si>
    <t>Snehdeep Packaging Company</t>
  </si>
  <si>
    <t>Gat No. 3256 AT Post Pabal Tal. Shirur</t>
  </si>
  <si>
    <t>Shirur</t>
  </si>
  <si>
    <t>http://www.packagingsnehdeep.com</t>
  </si>
  <si>
    <t>Steven</t>
  </si>
  <si>
    <t>Gorelal</t>
  </si>
  <si>
    <t>steven.gorelal07@gmail.com</t>
  </si>
  <si>
    <t>Fashion Era</t>
  </si>
  <si>
    <t>59/A Om Colony 2 Opposite Canara Bank</t>
  </si>
  <si>
    <t>Chinchward</t>
  </si>
  <si>
    <t>http://www.indianfashionera.in</t>
  </si>
  <si>
    <t>Offering L&amp;T komatsu construction equipments services.</t>
  </si>
  <si>
    <t>Shambhuling</t>
  </si>
  <si>
    <t>Badami</t>
  </si>
  <si>
    <t>shambhu.badami@gmail.com</t>
  </si>
  <si>
    <t>shambhu.badami.sb@gmail.com</t>
  </si>
  <si>
    <t>Anugraha Constructions Equipment Service &amp; Support Private Limited</t>
  </si>
  <si>
    <t>M. B. Kallur Building Hosur Unkal Road Ganesh Park</t>
  </si>
  <si>
    <t>Offering courier services domestic courier services etc.</t>
  </si>
  <si>
    <t>sanjayguptaodc@gmail.com</t>
  </si>
  <si>
    <t>On Dot Couriers &amp; Cargo Limited</t>
  </si>
  <si>
    <t>No. 62 1 Floor Shiva Market Madhuban Chowk  Pitmpura</t>
  </si>
  <si>
    <t>Pitmpura</t>
  </si>
  <si>
    <t>And Kamran Ahmad</t>
  </si>
  <si>
    <t>hasilksarees@gmail.com</t>
  </si>
  <si>
    <t>H.A Silk Sarees</t>
  </si>
  <si>
    <t>A40/57 K26 Amarpur Batliya</t>
  </si>
  <si>
    <t>Amarpur  Batliya</t>
  </si>
  <si>
    <t>arjungupta2005@yahoo.co.in</t>
  </si>
  <si>
    <t>Star Ladies Dress Designer</t>
  </si>
  <si>
    <t>33/34 1st Floor In Front Bazar Kolkata BMC Market Complex Unit 2 Market Building</t>
  </si>
  <si>
    <t>1st Floor In of Front Bazar Kolkata</t>
  </si>
  <si>
    <t>Shoeb   Khan</t>
  </si>
  <si>
    <t>supremeinternational15@gmail.com</t>
  </si>
  <si>
    <t>Supreme International</t>
  </si>
  <si>
    <t>No. 44/200 Hata Kamal Khan Ka Hatha Roti Vali Galli Nai Sarak</t>
  </si>
  <si>
    <t>acmesportswear@gmail.com</t>
  </si>
  <si>
    <t>getsports21@gmail.com</t>
  </si>
  <si>
    <t>Get Sports Industry</t>
  </si>
  <si>
    <t>Opposite Baba Manohar Nath Mandir Above Canara Bank</t>
  </si>
  <si>
    <t>rsdeepakplastic@gmail.com</t>
  </si>
  <si>
    <t>Deepak Plastics</t>
  </si>
  <si>
    <t>Shop No. 7/8/9 246 India House Abdul Rehman Street</t>
  </si>
  <si>
    <t>India House</t>
  </si>
  <si>
    <t>http://www.deepakplastic.in</t>
  </si>
  <si>
    <t>Offering film processing services graphic designing services photography services etc.</t>
  </si>
  <si>
    <t>P. Kumar</t>
  </si>
  <si>
    <t>prolab99@gmail.com</t>
  </si>
  <si>
    <t>info@prolab.in</t>
  </si>
  <si>
    <t>P.R.O. Lab</t>
  </si>
  <si>
    <t>No. 40 Venkatappa Complex DVG Road Basavanagudi</t>
  </si>
  <si>
    <t>http://prolab.in/</t>
  </si>
  <si>
    <t>ketanom@gmail.com</t>
  </si>
  <si>
    <t>amitpandya088@gmail.com</t>
  </si>
  <si>
    <t>Perfact Choice</t>
  </si>
  <si>
    <t>Shop No. 7 Rameshwar Tower Near Gokhale School Shimpoli Road Borivali West</t>
  </si>
  <si>
    <t>We are one of the leading manufacturers &amp;amp; suppliers of intricate range of ladies sarees. We are highly applauded among our clients for our products unbeatable quality intricate patterns and elegant designs.</t>
  </si>
  <si>
    <t>Our Sangam Sarees Kandra was founded 40 years ago a successful run of our company strive for perfection is what drives us to create designs that transcends time and age and epitomizes Indian fashion and celebrates womanhood. The style cut and silhoutte flatters the ephemeral of the modern age lady and flatters her grace even more.\r\n\r\nyour response and support to our initiative has been truly meaningful and inspiring ever since.</t>
  </si>
  <si>
    <t>sangam7600@gmail.com</t>
  </si>
  <si>
    <t>swetasangam@hotmail.com</t>
  </si>
  <si>
    <t>Sangam Saree Kendra</t>
  </si>
  <si>
    <t>42-A Rasi Almin Kidvai Road</t>
  </si>
  <si>
    <t>Service provider of customs clearance service security transportation service domestic delivery service etc.</t>
  </si>
  <si>
    <t>bvcseepz@bvcgroup.com</t>
  </si>
  <si>
    <t>bvcgroup@bvcgroup.com</t>
  </si>
  <si>
    <t>Bvc Group</t>
  </si>
  <si>
    <t>309 Diamond Plaza</t>
  </si>
  <si>
    <t>Diamond Plaza</t>
  </si>
  <si>
    <t>http://www.bvcventures.com/</t>
  </si>
  <si>
    <t>lrcommunication01@gmail.com</t>
  </si>
  <si>
    <t>L. R. Communication</t>
  </si>
  <si>
    <t>No. 6 Hide Market 1st Floor Near HK Hotel G. T. Road</t>
  </si>
  <si>
    <t>As a distinguished name in the garment industry we are Wholesale Trading a wide range of Ladies Sarees Ladies Stoles Ladies Shawl etc. Our offered products are highly acclaimed for their alluring appeal.</t>
  </si>
  <si>
    <t>vijayhandicraftt@gmail.com</t>
  </si>
  <si>
    <t>vijaypchavan09@gmail.com</t>
  </si>
  <si>
    <t>Vijay Handicraft</t>
  </si>
  <si>
    <t>75/B Ashoka Housing Society Thergaon Chinchwad</t>
  </si>
  <si>
    <t>Chndar</t>
  </si>
  <si>
    <t>finestudiosec15@gmail.com</t>
  </si>
  <si>
    <t>Fine Studio &amp; Video</t>
  </si>
  <si>
    <t>SCF 1 Sector 15 C</t>
  </si>
  <si>
    <t>Sector 15A</t>
  </si>
  <si>
    <t>admin@orderyourchoice.com</t>
  </si>
  <si>
    <t>vasu@orderyourchoice.com</t>
  </si>
  <si>
    <t>Order Your Choice</t>
  </si>
  <si>
    <t>No. 5/2 3rd Street Near Kesari Nagar Adambakkam</t>
  </si>
  <si>
    <t>https://www.orderyourchoice.com/</t>
  </si>
  <si>
    <t>Wholesaler of all types of gents shoes sport shoes long shoes in winter and sandals in summer.</t>
  </si>
  <si>
    <t>We are the leading wholesaler of fancy footwears. Long shoes in winter and sandles in summer. All types of casual shoes and all types of formal shoes are available. Our products are highly acknowledged for their excellent quality high performance perfect designs and long durability.</t>
  </si>
  <si>
    <t>talha.jamal@yahoo.com</t>
  </si>
  <si>
    <t>Indian Shoes Store</t>
  </si>
  <si>
    <t>No. 771 Ballimaran Gali Saudagran Chandni Chowk</t>
  </si>
  <si>
    <t>Sneh</t>
  </si>
  <si>
    <t>snehnupur@gmail.com</t>
  </si>
  <si>
    <t>Om Sai Ram Boutique</t>
  </si>
  <si>
    <t>Village Makedi Sekha</t>
  </si>
  <si>
    <t>We are manufacturer exporter and wholesale supplier of Diamond Pendant Stone Pendant Colorful Beaded Bracelet Fashion Bracelet Drop Earrings Fashion Earrings Studded Ring Pearl Ring Designer Jewellery Trendy Necklace Antique Jewelry etc.</t>
  </si>
  <si>
    <t>paramountjewels@yahoo.in</t>
  </si>
  <si>
    <t>indianjewels2006@yahoo.co.in</t>
  </si>
  <si>
    <t>Paramount Jewels</t>
  </si>
  <si>
    <t>Shop No- 1582 Dariba Kalan</t>
  </si>
  <si>
    <t>http://www.paramountjewels.com</t>
  </si>
  <si>
    <t>We are the reputed Manufacturer and Supplier of the best quality range of Brass Casting Bangles. Our offered bangles are highly demanded for their smooth finish eye-catchy design alluring pattern and mesmerizing look.</t>
  </si>
  <si>
    <t>klgadoya@gmail.com</t>
  </si>
  <si>
    <t>ketan001@gmail.com</t>
  </si>
  <si>
    <t>Alankar Gold Platting Jewellery</t>
  </si>
  <si>
    <t>No. 104 FF Shayona Arcade Opposite Dinesh Chamber Tolnaka Bapunagar</t>
  </si>
  <si>
    <t>We are supplier distributor manufacturer wholesaler retailer and trader of Stone Studded Necklace Wedding Necklace Set Beaded Necklace Fashion Necklace Artificial Diamond Necklace Metal Studded Bangle.</t>
  </si>
  <si>
    <t>pradip.patwa86@gmail.com</t>
  </si>
  <si>
    <t>Hari Om Creations</t>
  </si>
  <si>
    <t>Shop No. 27 Ground Floor Tulsi Shopping Center Anand Road</t>
  </si>
  <si>
    <t>Manufacturer of embroidery sarees suit dupatta girlish lehenga etc.</t>
  </si>
  <si>
    <t>All types of hand embroidery work making fancy sarees suit dupatta lehenga chunni &amp; girlish lehenga manufacture and doing job work too.</t>
  </si>
  <si>
    <t>Moeezuddin</t>
  </si>
  <si>
    <t>Faizy</t>
  </si>
  <si>
    <t>faizyzariart@yahoo.com</t>
  </si>
  <si>
    <t>faizyzariart@gmail.com</t>
  </si>
  <si>
    <t>Faizy Zari Art</t>
  </si>
  <si>
    <t>No. 432/152 Yaseen Ganj</t>
  </si>
  <si>
    <t>Yaseen Ganj</t>
  </si>
  <si>
    <t>Manufacturer and supplier of uniforms bags etc.</t>
  </si>
  <si>
    <t>We are the growing manufacture &amp; supply of corporate promotional products like t-shirts caps bags uniforms. Garden umbrellas tents &amp; other promotional products. All our products are 95% manufactured inhouse. Mostly all our products are customized as per the preference of our clients. Products can be made as per your choice of colour size pattern &amp; quality. Products are embossed with clients logo on the products in embroidery or printing as per their requirements. \r\nwe have been successfully dealing with corporates like volkswagen plethico piaggo sky gourmet mother diary &amp; many more.</t>
  </si>
  <si>
    <t>Indrajeet</t>
  </si>
  <si>
    <t>Sharki</t>
  </si>
  <si>
    <t>brandpromoplus.bpp@gmail.com</t>
  </si>
  <si>
    <t>Brand Promo Plus</t>
  </si>
  <si>
    <t>No. 75 Parera Nagar</t>
  </si>
  <si>
    <t>Parera Nagar</t>
  </si>
  <si>
    <t>We are a reputed Manufacturer Exporting and Supplier of the best quality Designer Saree Fancy Saree Embroidered Saree Party Wear Saree Georgette Saree Designer Lehenga Lehenga Choli etc. These sarees are acknowledged for their fine finish.</t>
  </si>
  <si>
    <t>rinkyfashions@hotmail.com</t>
  </si>
  <si>
    <t>rinkyfashions@gmail.com</t>
  </si>
  <si>
    <t>Rinky Fashions Private Limited</t>
  </si>
  <si>
    <t>Shop No. 419 Kohinoor Textile Houses</t>
  </si>
  <si>
    <t>http://rinkyfashion.com/</t>
  </si>
  <si>
    <t>brothersbhaskar@gmail.com</t>
  </si>
  <si>
    <t>bhaskar.retails@gmail.com</t>
  </si>
  <si>
    <t>Bhaskar Brothers</t>
  </si>
  <si>
    <t>House No. 125 2nd Floor Jharkhandi Mandir Near Bhola Nath Nagar Shahdara</t>
  </si>
  <si>
    <t>Incorporated in the year 2015 as a Sole Proprietorship company at Jaipur (Rajasthan India) we &amp;ldquo;Kuber Fashion&amp;rdquo; are recognized as the leading manufacturer of a broad assortment of Medical Apron School Blazer etc.</t>
  </si>
  <si>
    <t>Shyojiram</t>
  </si>
  <si>
    <t>kuberfashion618@gmail.com</t>
  </si>
  <si>
    <t>Kuber Fashion</t>
  </si>
  <si>
    <t>Plot No. 108 Krishna Enclave B</t>
  </si>
  <si>
    <t>http://www.kuberfashion.in</t>
  </si>
  <si>
    <t>Supplier of dental kits shaving kits loofahs shower caps guest combs medi kits sewing kits executive kits shoe shiners shoe mitts disposable bags pencils and bathroom slippers.</t>
  </si>
  <si>
    <t>Our company Shree Chandrasehkar Enterprise was established in the year of 2006. We are leading manufactures of Bathroom Slippers Shoe Shiner Boxes Shaving Kits etc. these products are made with good quality materials.&amp;nbsp;Shaving Kit Backed by our in-depth domain expertise we are offering a finely finished assortment of Shaving Kit. Owing to its features like portability compact design safe usage durability and perfect finish it is praised by our clients across the Indian as well as overseas markets.</t>
  </si>
  <si>
    <t>info.prakassh@gmail.com</t>
  </si>
  <si>
    <t>Shree Chandrashekar Enterprise</t>
  </si>
  <si>
    <t>No. 32 Sd Lane Akkipet Majestic Area</t>
  </si>
  <si>
    <t>Akkipet</t>
  </si>
  <si>
    <t>ia0853839@gmail.com</t>
  </si>
  <si>
    <t>Inaya Saree Centre</t>
  </si>
  <si>
    <t>No. J 23/43 Kamalpura Baribazar</t>
  </si>
  <si>
    <t>Kamalpura</t>
  </si>
  <si>
    <t>Ranjan Kumar</t>
  </si>
  <si>
    <t>shipra.mg@gmail.com</t>
  </si>
  <si>
    <t>rajiv.saju@gmail.com</t>
  </si>
  <si>
    <t>Mahanadi Group</t>
  </si>
  <si>
    <t>27/97 Jessore Road 1 No. Motilal Colony (Gr.Floor)</t>
  </si>
  <si>
    <t>Sahgal</t>
  </si>
  <si>
    <t>Administration Manager</t>
  </si>
  <si>
    <t>omaxindia@omaxwatches.com</t>
  </si>
  <si>
    <t>shailendra@omaxwatches.com</t>
  </si>
  <si>
    <t>Omax Watches India Private Limited</t>
  </si>
  <si>
    <t>G-46 Ground Floor Star City Mall</t>
  </si>
  <si>
    <t>Star City Mall</t>
  </si>
  <si>
    <t>http://www.omaxwatch.in</t>
  </si>
  <si>
    <t>We Chetan Sarees are most elite and trusted name in the market as most elite as appreciated Manufacturer Exporter and Supplier of Designer Bridal Lehengas Designer Sarees Designer Bollywood Replica Sarees Designer Jaamavar Sarees etc.</t>
  </si>
  <si>
    <t>chetansarees@hotmail.com</t>
  </si>
  <si>
    <t>Chetan Sarees Shop No.821-822 Nai Sarak Main Road Chandani Chowk</t>
  </si>
  <si>
    <t>Manufacturer of O. T. Garments apron peasants uniform etc.</t>
  </si>
  <si>
    <t>all hospital garments manufacturer by my company. my company name is UNIVERSAL HOSPITAL GARMENTS.</t>
  </si>
  <si>
    <t>vasudhagarments2016@gmail.com</t>
  </si>
  <si>
    <t>Vasudha Garments</t>
  </si>
  <si>
    <t>A-24 Vijay Nagar Near K. V. 2 Jhotwara</t>
  </si>
  <si>
    <t>Retailer of watches and clocks.</t>
  </si>
  <si>
    <t>since 1987 providing sales service of watches deals in watches such as casio titan guess tommy etc</t>
  </si>
  <si>
    <t>shivamtime@gmail.com</t>
  </si>
  <si>
    <t>Shivam Time</t>
  </si>
  <si>
    <t>I- 153 Kirti Nagar</t>
  </si>
  <si>
    <t>silvergrace.jaipur@gmail.com</t>
  </si>
  <si>
    <t>balkrishan.jaipur@gmail.com</t>
  </si>
  <si>
    <t>Silver Grace Polypacks Limited</t>
  </si>
  <si>
    <t>G-155-156 Sitapura Industrial Area</t>
  </si>
  <si>
    <t>Near Tonk Road</t>
  </si>
  <si>
    <t>vishujn80@gmail.com</t>
  </si>
  <si>
    <t>Heera Gems &amp; Jewellers</t>
  </si>
  <si>
    <t>No. 30 Anand Vihar Vistar Triveni Nagar</t>
  </si>
  <si>
    <t>Wholesaler of school furniture college furniture baby shower products home decor corporate gifts gifting metal craft kids products ladies handbags purses lab furniture garden furniture rattan furniture etc.</t>
  </si>
  <si>
    <t>tmcngp@gmail.com</t>
  </si>
  <si>
    <t>darshanik1@yahoo.com</t>
  </si>
  <si>
    <t>Brick 2 Brick</t>
  </si>
  <si>
    <t>Yashodeep No. 310 Laxminagar</t>
  </si>
  <si>
    <t>Fusion Sports &amp;amp; Uniforms Pvt Ltd is one among the renowned manufacturers wholesale &amp;amp; retailer in the industry for sports and school wear established on 12th April 2011.</t>
  </si>
  <si>
    <t>Das Inani</t>
  </si>
  <si>
    <t>fusionsports99@gmail.com</t>
  </si>
  <si>
    <t>Fusion Sportswear &amp; Uniforms Private Limited</t>
  </si>
  <si>
    <t>No. 4-1-1/5/2 &amp; 3 Ramkote</t>
  </si>
  <si>
    <t>M. A. Estate</t>
  </si>
  <si>
    <t>http://www.fusionuniform.com/</t>
  </si>
  <si>
    <t>We are Manufacturer and trader of school bags traveling goods ladies bags and gift&amp;nbsp; articles.</t>
  </si>
  <si>
    <t>R  Desai</t>
  </si>
  <si>
    <t>info@rbdesai.com</t>
  </si>
  <si>
    <t>Arihant Plastics</t>
  </si>
  <si>
    <t>Desai Chamber Tankshal Pole Opposite Bodiwala College Kalupur</t>
  </si>
  <si>
    <t>http://www.rbdesai.com</t>
  </si>
  <si>
    <t>harshal.bhagat418@gmail.com</t>
  </si>
  <si>
    <t>effortshealthcare@gmail.com</t>
  </si>
  <si>
    <t>Efforts Healthcare</t>
  </si>
  <si>
    <t>418 New Nandanvan Near Jawahar School</t>
  </si>
  <si>
    <t>New Nandanvan</t>
  </si>
  <si>
    <t>http://www.rachanareddy.com</t>
  </si>
  <si>
    <t>R. Jain</t>
  </si>
  <si>
    <t>jainsonsbaghouse@gmail.com</t>
  </si>
  <si>
    <t>Jainsons Bag House</t>
  </si>
  <si>
    <t>245 Abdul Rehman Street 1st Floor</t>
  </si>
  <si>
    <t>skcomputersolution84@gmail.com</t>
  </si>
  <si>
    <t>SK Computer Solution</t>
  </si>
  <si>
    <t>No. 353 Road No. 19 Jawahar Nagar</t>
  </si>
  <si>
    <t>Savnani</t>
  </si>
  <si>
    <t>bhumiapparels@gmail.com</t>
  </si>
  <si>
    <t>nareshsavnani@gmail.com</t>
  </si>
  <si>
    <t>Bhumi Apparels</t>
  </si>
  <si>
    <t>Shop No. 246 Second Floor Karnavati Platinum 8</t>
  </si>
  <si>
    <t>pprelectronicsecuresystem@gmail.com</t>
  </si>
  <si>
    <t>ppr170189@gmail.com</t>
  </si>
  <si>
    <t>Ppr Solutions</t>
  </si>
  <si>
    <t>No. 5/13 Ambedkar Street Pasumaipon Nagar</t>
  </si>
  <si>
    <t>Kattupakkam</t>
  </si>
  <si>
    <t>We are offering imitation jewelery etc.</t>
  </si>
  <si>
    <t>We are in retail family store we deals in garmentsluggages accessoriesand fitness equipmentsimitation jewelery.</t>
  </si>
  <si>
    <t>fashionworldin@gmail.com</t>
  </si>
  <si>
    <t>Statue Square Ground Floor Of SBI Evening Branch</t>
  </si>
  <si>
    <t>Statue Square</t>
  </si>
  <si>
    <t>collageshop@gmail.com</t>
  </si>
  <si>
    <t>Collage Shop India</t>
  </si>
  <si>
    <t>No. 21/1 Wood Street Ashok Nagar</t>
  </si>
  <si>
    <t>http://www.whitechampa.com</t>
  </si>
  <si>
    <t>mannatinnovation@gmail.com</t>
  </si>
  <si>
    <t>ankit.guptatmk@gmail.com</t>
  </si>
  <si>
    <t>Mannat Innovation</t>
  </si>
  <si>
    <t>509/85 Old Hyderabad Nishatganj</t>
  </si>
  <si>
    <t>Nishatganj</t>
  </si>
  <si>
    <t>Manufacturer and supplier of bed covers curtains etc.</t>
  </si>
  <si>
    <t>Zubair Ahmad</t>
  </si>
  <si>
    <t>zubair@silk-khazana.com</t>
  </si>
  <si>
    <t>Silk Khazana</t>
  </si>
  <si>
    <t>J-14/180 Quazisa Dullahpura</t>
  </si>
  <si>
    <t>Quazisa Dullahpura</t>
  </si>
  <si>
    <t>http://www.silkkhazana.net</t>
  </si>
  <si>
    <t>K Jain</t>
  </si>
  <si>
    <t>naitikbangles@gmail.com</t>
  </si>
  <si>
    <t>vxlfloors@gmail.com</t>
  </si>
  <si>
    <t>Naitik Bangles</t>
  </si>
  <si>
    <t>sky no. 3 residency ratan nagar dahar ka balaji sikar road</t>
  </si>
  <si>
    <t>ratan nagar</t>
  </si>
  <si>
    <t>studiobymanan@gmail.com</t>
  </si>
  <si>
    <t>mananc@ymail.com</t>
  </si>
  <si>
    <t>Studio Manan</t>
  </si>
  <si>
    <t>251 2nd Floor The Great India Place</t>
  </si>
  <si>
    <t>Sector 38A</t>
  </si>
  <si>
    <t>http://www.studiomanan.com/</t>
  </si>
  <si>
    <t>samrattailors313@gmail.com</t>
  </si>
  <si>
    <t>Samrat Tailors &amp; Clothing Center</t>
  </si>
  <si>
    <t>Shree Krishna Colony Near Royal Court Thergaon Phata</t>
  </si>
  <si>
    <t>Thergaon Phata</t>
  </si>
  <si>
    <t>http://www.samrattailors.in</t>
  </si>
  <si>
    <t>plasticskanchan02@gmail.com</t>
  </si>
  <si>
    <t>vivekkala17@gmail.com</t>
  </si>
  <si>
    <t>Kanchan Plastics</t>
  </si>
  <si>
    <t>Kalpa Vriksha A-53 Ganga Vihar Darshan Colony Nandanvan</t>
  </si>
  <si>
    <t>Nandanvan</t>
  </si>
  <si>
    <t>oshglobal@gmail.com</t>
  </si>
  <si>
    <t>OSS Global</t>
  </si>
  <si>
    <t>Shankar Nagar Near Ace Hospital</t>
  </si>
  <si>
    <t>Shankar Nagar</t>
  </si>
  <si>
    <t>http://www.thenotifiers.com</t>
  </si>
  <si>
    <t>We are one of the trustworthy Manufacturers Importers Exporters and Suppliers of superior quality Eva Footwear Slippers and Sandals. Our offered products are of finest quality and are widely appreciated for perfect finish and elegant looks.</t>
  </si>
  <si>
    <t>baisto@yahoo.com</t>
  </si>
  <si>
    <t>Shri Nathji Polyrub Private Limited</t>
  </si>
  <si>
    <t>D - 54 Panki Site No. 2</t>
  </si>
  <si>
    <t>Our firm is leading Trader and Supplier of a supreme quality range of Maintenance Free Respirator Hearing Protection Eye Protection Welding Helmet Safety Shoes etc. These safety products are procured from certified vendors of the market.</t>
  </si>
  <si>
    <t>Badde</t>
  </si>
  <si>
    <t>rpenterprises58@gmail.com</t>
  </si>
  <si>
    <t>maheshbadde58@gmail.com</t>
  </si>
  <si>
    <t>R.P. Enterprises</t>
  </si>
  <si>
    <t>Shop No. 6 Opposite Vidya Bank Near Hero Showroom</t>
  </si>
  <si>
    <t>Pirangut</t>
  </si>
  <si>
    <t>Parasrampuria</t>
  </si>
  <si>
    <t>bhavnaparasrampuria@gmail.com</t>
  </si>
  <si>
    <t>Suzuki Suitings Private Limited</t>
  </si>
  <si>
    <t>No. 72 Shreeji Cloth Market Sarangpur</t>
  </si>
  <si>
    <t>Manufacturer of coffee painting finger painting decoupage etc. Also offering kasuti work kuttu work aari work and zardosi work.</t>
  </si>
  <si>
    <t>We are well known for manufactures and suppliers of various kind of paintings for decorating homes and offices. We handle the product such as coffee painting tissue paintingdecoupage onestroke painting canvas painting abstract painting crackle painting finger painting emboss tile painting three panel painting face mirror decoration. we also deal with aari and zardosi workhand embroidery and fashion jewelery. Apart from this we also offer an attractive range of beaded and embroidery work. we are aware of the innovative and creative work changes in fashion and designing is done according to the latest trend. Abi's creations is engaged in understanding and offering products as per demands of our clients. our products are well known for their attractive colors designs and patterns. We owe our success to quality timely delivery price and satisfaction of our clients. for us smile on our client face is te biggest price and then we will be satisfied. We also undertake order for thamboolam bags also. We also conduct classes .</t>
  </si>
  <si>
    <t>Abirami</t>
  </si>
  <si>
    <t>abiscreations@gmail.com</t>
  </si>
  <si>
    <t>Abi's Creations</t>
  </si>
  <si>
    <t>Flat No. 402a Block Newry Park Towers 4th Floor No. 9 Park Road</t>
  </si>
  <si>
    <t>http://www.abiscreation.blogspot.com</t>
  </si>
  <si>
    <t>Zakir Hussain</t>
  </si>
  <si>
    <t>dhali.bijoy@gmail.com</t>
  </si>
  <si>
    <t>Tauheed Enterprises</t>
  </si>
  <si>
    <t>Tulsibagh Road Mahal</t>
  </si>
  <si>
    <t>We are the leading Manufacturer Exporter and Supplier of high quality Collar T-Shirts Corporate Uniforms Sweat Shirts Wind Cheaters Designer Caps Round Neck T-Shirts Travel Bags Designer Umbrellas Coffee Mugs and Writing Instrument.</t>
  </si>
  <si>
    <t>p.sanket@alburyindustries.com</t>
  </si>
  <si>
    <t>Albury Industries</t>
  </si>
  <si>
    <t>101 Tower 1 World Trade Center Kharadi</t>
  </si>
  <si>
    <t>http://www.bafnagroup.com</t>
  </si>
  <si>
    <t>goodluckcreation2000@gmail.com</t>
  </si>
  <si>
    <t>Good Luck Creation</t>
  </si>
  <si>
    <t>No. 905 New Katargam G.I.D.C</t>
  </si>
  <si>
    <t>kartikey.gupta.99@gmail.com</t>
  </si>
  <si>
    <t>Kartikey Enterprises</t>
  </si>
  <si>
    <t>G 3 DDA Market Near Post Office And Govt Dispensary</t>
  </si>
  <si>
    <t>Business Development Partner</t>
  </si>
  <si>
    <t>info@techsystems.in</t>
  </si>
  <si>
    <t>ghanshyam@techsystems.in</t>
  </si>
  <si>
    <t>Tech Systems</t>
  </si>
  <si>
    <t>No. 301 Aradhna Complex Kanta Stri Vikas Gruh Road Canal Road Corner</t>
  </si>
  <si>
    <t>Bhutkhana Chowk</t>
  </si>
  <si>
    <t>http://www.techsystems.in</t>
  </si>
  <si>
    <t>Janish</t>
  </si>
  <si>
    <t>janish23@gmail.com</t>
  </si>
  <si>
    <t>Naman Electronics Repair And Service</t>
  </si>
  <si>
    <t>10 Chandan Complex Above Mirch Masala  Restaaurant</t>
  </si>
  <si>
    <t>http://www.namanelectronics.in/</t>
  </si>
  <si>
    <t>Manufacturer of diamond.</t>
  </si>
  <si>
    <t>Avdesh</t>
  </si>
  <si>
    <t>saidiamonds2@gmail.com</t>
  </si>
  <si>
    <t>Sai Diamond</t>
  </si>
  <si>
    <t xml:space="preserve">503/504 Prasad Chambers Opera House </t>
  </si>
  <si>
    <t>http://www.saidiamonds.com</t>
  </si>
  <si>
    <t>Joishar</t>
  </si>
  <si>
    <t>joisar.rahul@gmail.com</t>
  </si>
  <si>
    <t>Vishwa Bandhej</t>
  </si>
  <si>
    <t>Khodiyar Colony Near Bank Of Baroda</t>
  </si>
  <si>
    <t>Khodiyar Colony</t>
  </si>
  <si>
    <t>A.D.</t>
  </si>
  <si>
    <t>adanil385@gmail.com</t>
  </si>
  <si>
    <t>anil@vittalfashion.com</t>
  </si>
  <si>
    <t>Vittals Garments</t>
  </si>
  <si>
    <t>No. 10/1 Trust Complex Dr. D. V. G. Road Gandhi Bazaar Basavanagudi</t>
  </si>
  <si>
    <t>http://www.vittalfashion.com</t>
  </si>
  <si>
    <t>sales@advertroproducts.com</t>
  </si>
  <si>
    <t>Advertro Products</t>
  </si>
  <si>
    <t>D-106 Kamla Nagar</t>
  </si>
  <si>
    <t>http://www.advertroproducts.com</t>
  </si>
  <si>
    <t>We &amp;ldquo;Dhara Creation&amp;rdquo; are a Sole Proprietorship firm engaged in manufacturing and wholesaling high-quality array of Coton Kurtis and Rayon Kurtis.</t>
  </si>
  <si>
    <t>madnanichirag10@gmail.com</t>
  </si>
  <si>
    <t>Dhara Creation</t>
  </si>
  <si>
    <t>214 2nd Floor Abhishek Complex Opposite Sunrise Restaurant</t>
  </si>
  <si>
    <t>Panchkuva</t>
  </si>
  <si>
    <t>radhekrishnapack@gmail.com</t>
  </si>
  <si>
    <t>Radhekrishna Packaging Pvt. Ltd.</t>
  </si>
  <si>
    <t>No. 181/ 1 Paiki B/h M. G. Process Shahwadi Narol</t>
  </si>
  <si>
    <t>Gorakh</t>
  </si>
  <si>
    <t>gorakhschavan@yahoo.com</t>
  </si>
  <si>
    <t>Shree Sai Packaging &amp; Engg Works</t>
  </si>
  <si>
    <t>D 501 Comfort Zone Opposite Talathi Office Ambad</t>
  </si>
  <si>
    <t>Ambad</t>
  </si>
  <si>
    <t>kumarghanshyam422@gmail.com</t>
  </si>
  <si>
    <t>johnsonsingh143@gmail.com</t>
  </si>
  <si>
    <t>Gargi Creation</t>
  </si>
  <si>
    <t>BK No. 1969 Shop No. 5 Near Chirag Hotel OT Section</t>
  </si>
  <si>
    <t>We &amp;ldquo;Avon Creations&amp;rdquo; are a Proprietorship Firm renowned as a prominent manufacturer wholesaler and retailer of a comprehensive range of Ladies Kurti V Neck Printed Hoodie and Ladies T Shirt.</t>
  </si>
  <si>
    <t>Kandoi</t>
  </si>
  <si>
    <t>avoncreation1@gmail.com</t>
  </si>
  <si>
    <t>kandoi.pramod@gmail.com</t>
  </si>
  <si>
    <t>Avon Creations</t>
  </si>
  <si>
    <t>G- 112 RIICO Industrial Area Mansarovar</t>
  </si>
  <si>
    <t>From its inception back in 1997 Kakadiya has been a leading manufacturer and exporter of varied types of diamonds gemstones &amp;amp; Jewellery. Kakadiya initiative taken by a team of 4 countries of the world (India Bangkok Hong-kong USA)</t>
  </si>
  <si>
    <t>Naleen</t>
  </si>
  <si>
    <t>kakadiyagroup@yahoo.com</t>
  </si>
  <si>
    <t>pnaleen@gmail.com</t>
  </si>
  <si>
    <t>Kakadiya Group Limited</t>
  </si>
  <si>
    <t>64 Aastha Recidency Opposite Bhagawati Farm</t>
  </si>
  <si>
    <t>Mangadh Chowk</t>
  </si>
  <si>
    <t>http://www.kakadiyagroup.com</t>
  </si>
  <si>
    <t>ssnent.in@gmail.com</t>
  </si>
  <si>
    <t>SSN Enterprises</t>
  </si>
  <si>
    <t>No. 223A Madanpur Khadar</t>
  </si>
  <si>
    <t>Madanpur Khadar</t>
  </si>
  <si>
    <t>http://www.slenza.in</t>
  </si>
  <si>
    <t>srg.fashion@gmail.com</t>
  </si>
  <si>
    <t>Essar Hooogly</t>
  </si>
  <si>
    <t>No. 629 G T. Road Serampore Neelam Apartment Room No-</t>
  </si>
  <si>
    <t>Serampore\n</t>
  </si>
  <si>
    <t>SP Apparels Ltd Coimbatore established in 1989 has firmly established itself to be a reputed name in the apparel industry.</t>
  </si>
  <si>
    <t>californiaapparels@gmail.com</t>
  </si>
  <si>
    <t>SP Apparels</t>
  </si>
  <si>
    <t>Kiosk No. 4 D Block Hitech City</t>
  </si>
  <si>
    <t>Hitech City</t>
  </si>
  <si>
    <t>http://www.spapparelsindia.in</t>
  </si>
  <si>
    <t>D. K.</t>
  </si>
  <si>
    <t>dkdesignsindia@yahoo.com</t>
  </si>
  <si>
    <t>dkdesignsindia@gmail.com</t>
  </si>
  <si>
    <t>D. K. Designs</t>
  </si>
  <si>
    <t>No. 39- A Hawa Sarak- 22 Godown</t>
  </si>
  <si>
    <t>Manufacturer of suit pieces kurtis etc.</t>
  </si>
  <si>
    <t>roopkala_ahmedabad@hotmail.com</t>
  </si>
  <si>
    <t>Roopkala</t>
  </si>
  <si>
    <t>G 2 Near Nehru Bridge Corner Chinubhai Centre Ashram Road</t>
  </si>
  <si>
    <t>http://www.roopkalaonline.com</t>
  </si>
  <si>
    <t>kamsset@yahoo.com</t>
  </si>
  <si>
    <t>Deep Sanjay Enterprises</t>
  </si>
  <si>
    <t>No. 94 Nagdevi Street 1st Floor</t>
  </si>
  <si>
    <t>sagarbhatia633@gmail.com</t>
  </si>
  <si>
    <t>avinashwadhwani96@gmail.com</t>
  </si>
  <si>
    <t>Gurupooja Traders</t>
  </si>
  <si>
    <t>Shop No. 104 Near Sarvanand Hospital</t>
  </si>
  <si>
    <t>We are the manufacturer supplier and trader of Control Panel Power UPS Switch Mode Power Supply Voltage Stabilizer Power Inverter and many more. We also provide CCTV Camera Installation Service and more.</t>
  </si>
  <si>
    <t>zenpower.in@gmail.com</t>
  </si>
  <si>
    <t>Zen Power Systems</t>
  </si>
  <si>
    <t>No. 2/169 1st Cross Street Vinayagapuram</t>
  </si>
  <si>
    <t>http://www.zenpowersystems.com</t>
  </si>
  <si>
    <t>manishkmr931@gmail.com</t>
  </si>
  <si>
    <t>Zeviox</t>
  </si>
  <si>
    <t>http://www.zeviox.com</t>
  </si>
  <si>
    <t>baldevpatel1561@gmail.com</t>
  </si>
  <si>
    <t>vishalpatel6424@gmail.com</t>
  </si>
  <si>
    <t>Vishal Plastic</t>
  </si>
  <si>
    <t>B246 Mahavir Baug Opposite Maruti Tenament Arbuda Nagar Panch Mahadev Mandir</t>
  </si>
  <si>
    <t>We &amp;ldquo;Welcome Export&amp;rdquo; founded in the year 2016 are a renowned firm that is engaged in manufacturing and exporting a wide assortment of Silver Jewellery Loose Gemstone Natural Beads Cabochon Gemstone Precious Cut Stone etc.</t>
  </si>
  <si>
    <t>welcomeexport31@gmail.com</t>
  </si>
  <si>
    <t>Welcome Export</t>
  </si>
  <si>
    <t>Azad Nagar Colony Nai Ki Thadi</t>
  </si>
  <si>
    <t>Debi</t>
  </si>
  <si>
    <t>Prasad  Mohanty</t>
  </si>
  <si>
    <t>supriyanilanjana016@gmail.com</t>
  </si>
  <si>
    <t>asvdresses@gmail.com</t>
  </si>
  <si>
    <t>ASV Dresses</t>
  </si>
  <si>
    <t>Plot No. N3-4 IRC Nayapalli</t>
  </si>
  <si>
    <t>Nayapalli</t>
  </si>
  <si>
    <t>sandeep@mymobile.co.in</t>
  </si>
  <si>
    <t>My Mobile Infomedia Private Limited</t>
  </si>
  <si>
    <t>Flat No. 25 First Floor Shankar Market Connaught Palace</t>
  </si>
  <si>
    <t>http://www.mymobileindia.com/</t>
  </si>
  <si>
    <t>Caps ManufacturersSummer CapsCasual CapsSports CapsCricket CapsCotton CapsPromotional CapsPromotional HatsBaseball CapsSecurity CapsKids CapsConvocation CapsGraduation CapsPromotional T-ShirtsBagsIndustrial &amp;amp; Company Uniforms</t>
  </si>
  <si>
    <t>Lale</t>
  </si>
  <si>
    <t>onkarcaps@yahoo.com</t>
  </si>
  <si>
    <t>keshavlale@gmail.com</t>
  </si>
  <si>
    <t>Onkar Caps</t>
  </si>
  <si>
    <t>No. 499 Guruwar Peth Modern Hashami Residency</t>
  </si>
  <si>
    <t>We are manufacturer and supplier of uniforms. These includes corporate industrial and school uniforms. Our range includes corporate blazers women business suits men's formal trouser men's vest coat and ladies business skirts.</t>
  </si>
  <si>
    <t>Mayoor</t>
  </si>
  <si>
    <t>info@kflindia.com</t>
  </si>
  <si>
    <t>uniforms@kflindia.com</t>
  </si>
  <si>
    <t>Kamadgiri Fashion Limited</t>
  </si>
  <si>
    <t>The Qube104 B Wing Mg Raod Maropl Naka</t>
  </si>
  <si>
    <t>http://www.kfl.com</t>
  </si>
  <si>
    <t>niteshk068@gmail.com</t>
  </si>
  <si>
    <t>Advance Computer World</t>
  </si>
  <si>
    <t>RS Towers Plot No. 171 Kavuri Hills</t>
  </si>
  <si>
    <t>Pilibhit</t>
  </si>
  <si>
    <t>Gandhi Stadium Road</t>
  </si>
  <si>
    <t>Exporter of leather wallets leather bags etc.</t>
  </si>
  <si>
    <t>Leather hut is on of leading manufacturer and supplier of leather goods. We have our factory in kanpur. We manufacture leather goods such executive bagslaptop bagsladies purse and handbagswalletsbeltsjacketsetc. We work really hard to give best quality to our customers as their satisfaction is very important for us.</t>
  </si>
  <si>
    <t>ahmadnabee@gmail.com</t>
  </si>
  <si>
    <t>leatherhut@gmail.com</t>
  </si>
  <si>
    <t>Leather Hut</t>
  </si>
  <si>
    <t>No. 88/362 Humayun Bagh Chaman Ganj</t>
  </si>
  <si>
    <t>Chaman Ganj</t>
  </si>
  <si>
    <t>http://www.leatherhut.in</t>
  </si>
  <si>
    <t>pinkcitymanoj@gmail.com</t>
  </si>
  <si>
    <t>skfsunita@gmail.com</t>
  </si>
  <si>
    <t>Shree Krishna Fashions</t>
  </si>
  <si>
    <t>No.49 Shiv Nagar First Murlipura</t>
  </si>
  <si>
    <t>Veena&amp;nbsp;ladies tailor | Embroidery blouses | Aari embroidery |&amp;nbsp;Designer&amp;nbsp;blouse tailor | Wedding blousedesigner&amp;nbsp;Churidhar | Salwar kammeez&amp;nbsp;</t>
  </si>
  <si>
    <t>Anzar</t>
  </si>
  <si>
    <t>veenadesigners2015@gmail.com</t>
  </si>
  <si>
    <t>Veena Designers</t>
  </si>
  <si>
    <t>Shop No. 25 First Floor Shakthi Complex</t>
  </si>
  <si>
    <t>http://veenadesigners.webs.com/we-undertake</t>
  </si>
  <si>
    <t>gupta.vaibhav.84@gmail.com</t>
  </si>
  <si>
    <t>saumyagoyal.in@gmail.com</t>
  </si>
  <si>
    <t>Seema Bangles</t>
  </si>
  <si>
    <t>A-45 Gujranwala Town Part-1</t>
  </si>
  <si>
    <t>Gujranwala Town</t>
  </si>
  <si>
    <t>Manufacturer exporter  service provider supplier of gold jewellery-necklace gold jewellery-pendent gold jewellery-diamond ring.</t>
  </si>
  <si>
    <t>rohit180@hotmail.com</t>
  </si>
  <si>
    <t>Chirag International</t>
  </si>
  <si>
    <t>1st Floor Narayan Plaza`</t>
  </si>
  <si>
    <t>Kishonpole Bazar</t>
  </si>
  <si>
    <t>http://www.chiraginternationaljpr.com</t>
  </si>
  <si>
    <t>Retailer of t- shirt art and paintings and jewellery.</t>
  </si>
  <si>
    <t>We make T-shirts with different themes like positive energy.  Just feel free to give us a call or drop in a mail and let our products speak the details about the design and the quality. About the founder: D' Rebel is a venture by Mr. Geetanav Ojha. A B.Tech in Mechanical Engineering from the prestigious National Institute of Technology (NIT/ REC) Calicut Kerala the founder vows to influence the lives of a common man particularly youth by spreading positive energy and thus eliminate the cynicism that surrounds our daily lives. You may get in touch with him : E-Mail: geetanavojha@gmail.com Phone: 8826279658 Twitter: @geetanav Facebook: Geetanav Ojha</t>
  </si>
  <si>
    <t>Geetanav</t>
  </si>
  <si>
    <t>geetanavojha@gmail.com</t>
  </si>
  <si>
    <t>Vanateeg Marketing Private Limited</t>
  </si>
  <si>
    <t>H. No. 12a Bye Lane 1 Behind P. N. Bank R. G. B. Road</t>
  </si>
  <si>
    <t>http://www.vanateegmarketing.com</t>
  </si>
  <si>
    <t>We &amp;ldquo;Manish Garments&amp;rdquo; are Manufacturing of School Dress Promotional T Shirts School Blazer And Sweaters Track Jacket etc. In addition to this we also render optimum quality Rubber Printing Service and Sublimation Printing Services.</t>
  </si>
  <si>
    <t>manishagarwal79@yahoo.com</t>
  </si>
  <si>
    <t>Manish Garments</t>
  </si>
  <si>
    <t>No. 818 Jat Ke Kuwa Ka Rasta</t>
  </si>
  <si>
    <t>We are a trusted manufacturing firm based out of Delhi/UP. We are essentially into yarn dyed Jacquard dobby &amp;amp; Pit loom fabrics. We also do Jacquard Scarfs shaggy rugs Hammock Macrame swing etc.</t>
  </si>
  <si>
    <t>Business Lead</t>
  </si>
  <si>
    <t>info@mshandloom.in</t>
  </si>
  <si>
    <t>ziaulhaq21@gmail.com</t>
  </si>
  <si>
    <t>M S Handloom</t>
  </si>
  <si>
    <t>C 23 New Brij Puri Patparganj Road</t>
  </si>
  <si>
    <t>Patparganj Road</t>
  </si>
  <si>
    <t>Shop for the trendiest collection of T-shirts for men. With a variety of cool and classy colours and designs that we have explore for you. We make a hot match of fabric trend colour and pattern to suit you and make your personality elegant.</t>
  </si>
  <si>
    <t>vikasjain9930@gmail.com</t>
  </si>
  <si>
    <t>TrendzWing Collection</t>
  </si>
  <si>
    <t>202 Omkar Apartment Station Road Bhayandar West</t>
  </si>
  <si>
    <t>Sangram Jagtap</t>
  </si>
  <si>
    <t>assetsecurities22@gmail.com</t>
  </si>
  <si>
    <t>sangram.jagtap12@gmail.com</t>
  </si>
  <si>
    <t>Asset Securities</t>
  </si>
  <si>
    <t>A-27 Suyog Colony Navi Sangvi</t>
  </si>
  <si>
    <t>soniaseth78.ss@gmail.com</t>
  </si>
  <si>
    <t>Sat Kartar Kitchenware</t>
  </si>
  <si>
    <t>A1/319 Paschim Vihar</t>
  </si>
  <si>
    <t>geetugroup@gmail.com</t>
  </si>
  <si>
    <t>Geetu House</t>
  </si>
  <si>
    <t>574jash Marketnear Sahara Darwaja</t>
  </si>
  <si>
    <t>careenterprises1988@gmail.com</t>
  </si>
  <si>
    <t>Care Enterprises</t>
  </si>
  <si>
    <t>Dara Singh Nagar Saipau Road</t>
  </si>
  <si>
    <t>Dholpur</t>
  </si>
  <si>
    <t>Zama</t>
  </si>
  <si>
    <t>cursorimpex@gmail.com</t>
  </si>
  <si>
    <t>info@freewalk.in</t>
  </si>
  <si>
    <t>Freewalk</t>
  </si>
  <si>
    <t>Ansar Mansion Ground Floor No. 1 1st Cross</t>
  </si>
  <si>
    <t>http://www.freewalk.in</t>
  </si>
  <si>
    <t>We are a reputed Manufacturer Exporter and Supplier of an optimum quality range of Fancy Sarees Party Wear Sarees Designer Sarees Indian Sarees Printed Sarees etc. These sarees are known for color fastness alluring design and stylish pattern.</t>
  </si>
  <si>
    <t>Dangra</t>
  </si>
  <si>
    <t>varuncreationpvtltd@yahoo.com</t>
  </si>
  <si>
    <t>varuncreationpvtltd@gmail.com</t>
  </si>
  <si>
    <t>Varun Creation Pvt. Ltd.</t>
  </si>
  <si>
    <t>H-2039-40 1st Floor Surat Textile Market Ring Road</t>
  </si>
  <si>
    <t>We have established ourselves as a leading manufacturer and supplier of a wide range of HDPE and Linear Bags. These offered products are highly appreciated for their high quality and long service life features.</t>
  </si>
  <si>
    <t>mangalpackaging@gmail.com</t>
  </si>
  <si>
    <t>Mangal Packaging Industries</t>
  </si>
  <si>
    <t>No. 159/2 Agarwal Complex Datta Wadi</t>
  </si>
  <si>
    <t>http://www.mangalpackaging.com</t>
  </si>
  <si>
    <t>With the years of experience we are involved in manufacturing supplying and exporting qualitative array of Silver Earrings Sterling Earrings and many more products. These products are known for their glossy finish and elegant look.</t>
  </si>
  <si>
    <t>pawan.agarwal82@yahoo.com</t>
  </si>
  <si>
    <t>Silver Heights</t>
  </si>
  <si>
    <t xml:space="preserve">S-11 2nd Floor 689 Vidhyadhar Ka </t>
  </si>
  <si>
    <t>unnati.exim26@gmail.com</t>
  </si>
  <si>
    <t>Unnati Exim</t>
  </si>
  <si>
    <t>6 Happy Home Estate IV CHS Limited Building No. 82</t>
  </si>
  <si>
    <t>Ghiya</t>
  </si>
  <si>
    <t>kushalghiya@gmail.com</t>
  </si>
  <si>
    <t>hansrajghiya@gmail.com</t>
  </si>
  <si>
    <t>Sukriti Arts</t>
  </si>
  <si>
    <t>Shop No. 22 Nagar Nigam Colony</t>
  </si>
  <si>
    <t>http://www.artisticrajasthan.com</t>
  </si>
  <si>
    <t>Sumeer</t>
  </si>
  <si>
    <t>pranjaytraders@gmail.com</t>
  </si>
  <si>
    <t>Pranjay Traders</t>
  </si>
  <si>
    <t>No. 229 Allahabad Bank Building Ajmeri Gate</t>
  </si>
  <si>
    <t>rakshitaenterprises15@gmail.com</t>
  </si>
  <si>
    <t>Rakshita Enterprises</t>
  </si>
  <si>
    <t>B34/5981 Laxmi Nagar Jassian Road Haibowal</t>
  </si>
  <si>
    <t>Rajagopalan</t>
  </si>
  <si>
    <t>rajagopalantup@gmail.com</t>
  </si>
  <si>
    <t>C RAJAGOPALAN</t>
  </si>
  <si>
    <t>No. 2/445 B North Street</t>
  </si>
  <si>
    <t>United India Enterprises was estab lished in the year 2014. We are manufactures of Printed Cloth Bags Carry Bags etc. we have been able to manufacture supply and trade best quality products.</t>
  </si>
  <si>
    <t>Jessy</t>
  </si>
  <si>
    <t>Muthu  M</t>
  </si>
  <si>
    <t>jkgarment16@gmail.com</t>
  </si>
  <si>
    <t>Thirupathi Garments</t>
  </si>
  <si>
    <t>3/1 Murugan Nagar Vinayagapuram Saravanampatti Post</t>
  </si>
  <si>
    <t>Saravanampatti Post</t>
  </si>
  <si>
    <t>Beautiful Bangle was established in the year 2016. We are a leading Manufacturer Wholesaler of Lac Bangles. We have hired a hard working and proficient team of personnel which  aids us in offering an unmatched range of products. Experts hired by us  are chosen via strict selection procedures to ensure their professional  work zone and capabilities. These employees make sure to comprehend and  meet the assorted demands of clients by keeping constant communication  with them.</t>
  </si>
  <si>
    <t>shailendrapandit8899@gmail.com</t>
  </si>
  <si>
    <t>Beautiful Bangle</t>
  </si>
  <si>
    <t>Building No. 234 Dighi Kala</t>
  </si>
  <si>
    <t>Hajipur</t>
  </si>
  <si>
    <t>Dighi Kala Hajipur</t>
  </si>
  <si>
    <t>Dokras</t>
  </si>
  <si>
    <t>jai.dokras@gmail.com</t>
  </si>
  <si>
    <t>Jay Electro Farm</t>
  </si>
  <si>
    <t>A 31 MIDC Near Shree Tiles Chowk Nagapur</t>
  </si>
  <si>
    <t>http://www.jayelectrofarm.com</t>
  </si>
  <si>
    <t>We are the trader of teddy bear monkey toy cup saucer set stainless steel bowl gift articles home appliances steel utensils kitchenware kitchen crockery etc</t>
  </si>
  <si>
    <t>Regal world are one of the wholesaler of all kinds of gifts kitchenware cosmetics and artificial jewelers etc. Infused with the aim to deal in best quality gifts kitchenware cosmetics and artificial jewelers. We have made a continuous improvement in the supply of various genuine and trusted quality gifts kitchenware cosmetics and artificial jewelers. To meet the ever increasing market requirements. Major marketing area is over all india. we have a vast collection of heart teddy bears available in various color combination and sizes. Made of fine quality materials these are highly durable and extremely plush and soft. We offer our teddy bear range at most competitive prices and can</t>
  </si>
  <si>
    <t>Vaidya</t>
  </si>
  <si>
    <t>rglworld@yahoo.co.in</t>
  </si>
  <si>
    <t>Regal World</t>
  </si>
  <si>
    <t>No. 7- 1- 740 Monda Market Streetopp Sholapur Wala</t>
  </si>
  <si>
    <t>http://www.regalworld.co.in</t>
  </si>
  <si>
    <t>Shamik</t>
  </si>
  <si>
    <t>saflec@gmail.com</t>
  </si>
  <si>
    <t>100 Miles</t>
  </si>
  <si>
    <t>No. 133 Jodhpur Gardens Opposite South City Mall Pramila Bhaban</t>
  </si>
  <si>
    <t>Pramila Bhaban</t>
  </si>
  <si>
    <t>http://www.100miles.in/</t>
  </si>
  <si>
    <t>bebliostore@gmail.com</t>
  </si>
  <si>
    <t>Beblio Store</t>
  </si>
  <si>
    <t>No. 12 Rajeev Nagar Naya Khera</t>
  </si>
  <si>
    <t>http://www.bebliostore.com</t>
  </si>
  <si>
    <t>trading.siddhivinayak@gmail.com</t>
  </si>
  <si>
    <t>sukriti.contact@gmail.com</t>
  </si>
  <si>
    <t>Sukriti Contact</t>
  </si>
  <si>
    <t>219 Anand Villa Basement Muktanand Nagar Gopalpura</t>
  </si>
  <si>
    <t>Gopalpura</t>
  </si>
  <si>
    <t>Textile And Fashion Designer</t>
  </si>
  <si>
    <t>rajeswarigroups@gmail.com</t>
  </si>
  <si>
    <t>M/s. Majestic Apparels</t>
  </si>
  <si>
    <t>GF - 1 Usha Nagar 3rd Street</t>
  </si>
  <si>
    <t>Ullagaram</t>
  </si>
  <si>
    <t>Ullagaram Usha Nagar</t>
  </si>
  <si>
    <t>N. Garg</t>
  </si>
  <si>
    <t>srpackaing@gmail.com</t>
  </si>
  <si>
    <t>S. R. Packaging</t>
  </si>
  <si>
    <t>Road No. 6 VKI Area</t>
  </si>
  <si>
    <t>VKI Area</t>
  </si>
  <si>
    <t>We &amp;ldquo;S. R. A. Leather Work&amp;rdquo; are a Proprietorship Firm renowned as a prominent manufacturer wholesaler and retailer of a comprehensive range of Mens Leather Jacket And Coat Ladies Leather Jacket And Coat Mens Leather Wallet etc.</t>
  </si>
  <si>
    <t>aalamriyaz799@gmail.com</t>
  </si>
  <si>
    <t>S.R.A. Leather Work</t>
  </si>
  <si>
    <t>Gnn B 53 Gr. Floor Janata Chawl K.K. Krishnan Menan Marg 90 Feet Road Social Ngr.</t>
  </si>
  <si>
    <t>Srini</t>
  </si>
  <si>
    <t>Vasan</t>
  </si>
  <si>
    <t>thamiltraders@gmail.com</t>
  </si>
  <si>
    <t>Thamil Traders</t>
  </si>
  <si>
    <t>No. 88 AA Building Lakshmi Nagar Main Road</t>
  </si>
  <si>
    <t>Umar Quasim Beg</t>
  </si>
  <si>
    <t>mirzaumar78740@gmail.com</t>
  </si>
  <si>
    <t>Mirza Footwear</t>
  </si>
  <si>
    <t>W Z- 260 Madipur Village</t>
  </si>
  <si>
    <t>Punjabi Bagh</t>
  </si>
  <si>
    <t>bknbmr@gmail.com</t>
  </si>
  <si>
    <t>bkn_bmr@rediffmail.com</t>
  </si>
  <si>
    <t>Barmer Kala Niketan</t>
  </si>
  <si>
    <t>F-2 Industrial Area BarmerNear Jalore Nagrik Sahkari Bank</t>
  </si>
  <si>
    <t>earnguruearn@yahoo.com</t>
  </si>
  <si>
    <t>Searching Eye Group</t>
  </si>
  <si>
    <t>No.46/11st FloorAT StreetSiddana Lane Cross Cubbonpet</t>
  </si>
  <si>
    <t>dhiraj.chheda@hotmail.com</t>
  </si>
  <si>
    <t>15/71 Arenja CornerSector 17 Opposite SSC Board Office &amp; Florence School Vashi</t>
  </si>
  <si>
    <t>Our organization is one of the prominent manufacturers suppliers distributor and exporter of a wide range of Woven Bags &amp;amp; Fabrics. The products offered by us are known for their high strength flexibility and durability.</t>
  </si>
  <si>
    <t>amrut.polymer@gmail.com</t>
  </si>
  <si>
    <t>info@amrutpolymers.com</t>
  </si>
  <si>
    <t>Amrut Polymers</t>
  </si>
  <si>
    <t>Rajkot- Ahmedabad National Highway In Front Streety Of IOC Gate</t>
  </si>
  <si>
    <t>Anandpar</t>
  </si>
  <si>
    <t>http://www.amrutpolymers.com/</t>
  </si>
  <si>
    <t>Vice President- Business Development</t>
  </si>
  <si>
    <t>support@invendis.com</t>
  </si>
  <si>
    <t>sales@invendis.com</t>
  </si>
  <si>
    <t>Invendis Technologies India Private Limited</t>
  </si>
  <si>
    <t>No. 41 4th B- Cross 5th Block Industrial Area</t>
  </si>
  <si>
    <t>http://www.invendis.com</t>
  </si>
  <si>
    <t>SS Footwear was established in the year 2015. we are leading Manufacturer Wholesaler Trader and of Men Black Casuals Shoes Men Leather Shoes. Manufacturer of a qualitative assortment of Mens Leather Shoes Leather Shoes Formal Shoes Mens Casual Shoes</t>
  </si>
  <si>
    <t>samad2701@yahoo.in</t>
  </si>
  <si>
    <t>partner1962appl@gmail.com</t>
  </si>
  <si>
    <t>Aftab Pictures Private Limited</t>
  </si>
  <si>
    <t>No. 505 Bhanu Apartment Juker Marg</t>
  </si>
  <si>
    <t>kumarexporters@hotmail.com</t>
  </si>
  <si>
    <t>manishhcs@hotmail.com</t>
  </si>
  <si>
    <t>Kumar Exporters</t>
  </si>
  <si>
    <t>Opp.Civil Hospital</t>
  </si>
  <si>
    <t>Adhav</t>
  </si>
  <si>
    <t>srigajanan5@gmail.com</t>
  </si>
  <si>
    <t>Shri Ganesha Computers And Mobiles</t>
  </si>
  <si>
    <t>102 Mugdhakar Row House</t>
  </si>
  <si>
    <t>Mugdhakar Row House</t>
  </si>
  <si>
    <t>We are a reputed Manufacturer and Supplier of high grade industrial moulds that are used for developing plastic products. Our range of moulds is offered to the clients in standard as well as customized versions at affordable rates.</t>
  </si>
  <si>
    <t>Sanchaniya</t>
  </si>
  <si>
    <t>avtools2@gmail.com</t>
  </si>
  <si>
    <t>A. V. Tools</t>
  </si>
  <si>
    <t>Gala No. 2 Khan Gali</t>
  </si>
  <si>
    <t>kumarinternational83@gmail.com</t>
  </si>
  <si>
    <t>Zupar Fentas</t>
  </si>
  <si>
    <t>No. 6250 1st Floor Block No. 6 Gali No. 1</t>
  </si>
  <si>
    <t>http://www.exisjeans.com/</t>
  </si>
  <si>
    <t>Heeralal</t>
  </si>
  <si>
    <t>M Kumawat</t>
  </si>
  <si>
    <t>vhgsafety@gmail.com</t>
  </si>
  <si>
    <t>VH Gloves &amp; Safety Suppliers</t>
  </si>
  <si>
    <t>No.6 236/238 2nd Floor Samuel Street Bunder West</t>
  </si>
  <si>
    <t>Bunder West</t>
  </si>
  <si>
    <t>Sahrish Garments was established in the year 2015. We are a leading Manufacturer Supplier of Ladies Kurtis Ladies Jeggings Ladies Leggings etc. We believe in building a long-term relationship with our valuable customers by offering them optimum quality products at leading market prices.</t>
  </si>
  <si>
    <t>shoaib.thakur89@gmail.com</t>
  </si>
  <si>
    <t>Sahrish Garments</t>
  </si>
  <si>
    <t>Jamil Nagar Bhandup West</t>
  </si>
  <si>
    <t>Ladies Kurta Limited was established in the year 2001. We are the leading Manufacturer and Supplier of Chanderi Designer Suit Fashionable Designer Suits Pakistani Designer Suits Tunic Type Fancy Kurti Indian Fancy Kurtis &amp;amp; Cotton Fancy Kurt.</t>
  </si>
  <si>
    <t>Deputy General Manager</t>
  </si>
  <si>
    <t>vishal.bhatnagar.imapp@gmail.com</t>
  </si>
  <si>
    <t>naveen.khandelwalyty@indiamart.com</t>
  </si>
  <si>
    <t>Ladies Kurta Limited</t>
  </si>
  <si>
    <t>Vidya Nagar</t>
  </si>
  <si>
    <t>Parsvnath Prestige 1</t>
  </si>
  <si>
    <t>Benny  Mathew</t>
  </si>
  <si>
    <t>info@benlioncoirindustries.com</t>
  </si>
  <si>
    <t>sales@benlioncoirindustries.com</t>
  </si>
  <si>
    <t>Benlion Coir Industry</t>
  </si>
  <si>
    <t>No. 2/509 Vanchiyapuram Pirivu</t>
  </si>
  <si>
    <t xml:space="preserve">Suleeswaranpatti P. O. </t>
  </si>
  <si>
    <t>http://www.benlioncoirindustries.com</t>
  </si>
  <si>
    <t>Manufacturer of embroidery sarees designer sarees fabrics hand work sarees synthetic suits lehangas cotton suits ghagra choli salwar kameez synthetic materials viscose materials and pure cotton.</t>
  </si>
  <si>
    <t>Established in 2002 manufacturing in different items  sarees dress materials  various fabrics  embroidery stuff experience of over 9 years in this particular field of manufacturing.</t>
  </si>
  <si>
    <t>Monty</t>
  </si>
  <si>
    <t>jagfashionfabrics@gmail.com</t>
  </si>
  <si>
    <t>Jag Fashion Fabrics</t>
  </si>
  <si>
    <t>R-6026-6027 Upper Ground Radha Krishna Textile Market Ring Road</t>
  </si>
  <si>
    <t>We are one of the leading creators of Flower Jewellery across all over India.All our designs can be customised according to the clients choice and the color of dress she will be wearig for her event .</t>
  </si>
  <si>
    <t>We are one of the leading creators of Flower Jewellery across all over India. We have over 100 designs for fresh flower jewellery artificial flower jewllery also Gota patti jewellery to choose for your haldi function  mehendi function  sangeet function or godh bharayi function. We try to offer the jewellery at minimum possible rates to our customers . All our designs can be customised according to the clients choice and the color of dress she will be wearing for her event.</t>
  </si>
  <si>
    <t>Rashmita</t>
  </si>
  <si>
    <t>rashmitareddy19@gmail.com</t>
  </si>
  <si>
    <t>Anoo Flower Jewellery</t>
  </si>
  <si>
    <t>Galaxy Nebula Plot No. 220 Sector 10 Kharghar</t>
  </si>
  <si>
    <t>Kopra Village</t>
  </si>
  <si>
    <t>We are a distinguished manufacturer exporter and supplier of various kinds of leather bag leather jacket god frame and many more products. These are manufactured using supreme class raw material and latest technology.</t>
  </si>
  <si>
    <t>srijaninc@gmail.com</t>
  </si>
  <si>
    <t>info@srijaninc.com</t>
  </si>
  <si>
    <t>Srijan Inc</t>
  </si>
  <si>
    <t>Reg Office - 83/1 Sai Apartment Gautam Nagar</t>
  </si>
  <si>
    <t>infohillsshoes88@gmail.com</t>
  </si>
  <si>
    <t>nareshchhatrapati99@gmail.com</t>
  </si>
  <si>
    <t>Hills Shoe Factory</t>
  </si>
  <si>
    <t>2/14C Police Line Road</t>
  </si>
  <si>
    <t>Sundarpada</t>
  </si>
  <si>
    <t>As we are famous among the best manufacturer and wholesaler we welcome you to the ultimate source of authentic collection of Ladies Shirts Ladies Tops Ladies Western Dresses Ladies Kaftan etc.</t>
  </si>
  <si>
    <t>pritpal.bhalla19@gmail.com</t>
  </si>
  <si>
    <t>d19fashion@gmail.com</t>
  </si>
  <si>
    <t>D19 Fashion</t>
  </si>
  <si>
    <t>R-52B Ramesh Park Laxmi Nagar</t>
  </si>
  <si>
    <t>http://www.d19fashion.com</t>
  </si>
  <si>
    <t>swastikcreation77@gmail.com</t>
  </si>
  <si>
    <t>Swastik Creation E 67 Sector 63</t>
  </si>
  <si>
    <t>vireshshah1@yahoo.com</t>
  </si>
  <si>
    <t>Sharad Plastic Industries</t>
  </si>
  <si>
    <t>Gala No. 1 Mayani Estate Sonawala X Road No. 2 Goregain(E)Mumbai-400063</t>
  </si>
  <si>
    <t>Mayani Estate</t>
  </si>
  <si>
    <t>shaileshbothra123@gmail.com</t>
  </si>
  <si>
    <t>funny_bothra@rediffmail.com</t>
  </si>
  <si>
    <t>Bothra Enterprises</t>
  </si>
  <si>
    <t>No. 8/1 Nihalpura Sonone Market</t>
  </si>
  <si>
    <t>We are a reputed manufacturer and supplier of high quality non-woven bags d-cut bags U-cut bags loop handle bags shopping bags shoe bags and flexo printing bags that are admired and appreciated by our quality conscious clients across the nation.</t>
  </si>
  <si>
    <t>Methani</t>
  </si>
  <si>
    <t>cpmethani8883@gmail.com</t>
  </si>
  <si>
    <t>csenterprisesjaipur@gmail.com</t>
  </si>
  <si>
    <t>CS Enterprises</t>
  </si>
  <si>
    <t>No. 34 Swastika Bangla No. 4 Pratap Nagar 1 Murlipura Scheme Siker Road</t>
  </si>
  <si>
    <t>Siker Road</t>
  </si>
  <si>
    <t>http://www.cspackaging.in/</t>
  </si>
  <si>
    <t>Morisha</t>
  </si>
  <si>
    <t>singla.karan89@gmail.com</t>
  </si>
  <si>
    <t>Jagdish Jewellers</t>
  </si>
  <si>
    <t>Adalat Bazar</t>
  </si>
  <si>
    <t>http://jagdishjewellers.com/</t>
  </si>
  <si>
    <t>pmonikka24@gmail.com</t>
  </si>
  <si>
    <t>Fashion Fusion</t>
  </si>
  <si>
    <t>Building No. 2 D-403 Saket Harmony</t>
  </si>
  <si>
    <t>Chinchpada</t>
  </si>
  <si>
    <t>shimlagems.in@gmail.com</t>
  </si>
  <si>
    <t>nikhil11d@gmail.com</t>
  </si>
  <si>
    <t>Shimla Gems</t>
  </si>
  <si>
    <t>No. 3714 Derewala Bhawan Suraj Pole Bazar</t>
  </si>
  <si>
    <t>http://www.shimlagems.in</t>
  </si>
  <si>
    <t>geesons.80@gmail.com</t>
  </si>
  <si>
    <t>ravinder.atlis@gmail.com</t>
  </si>
  <si>
    <t>Gee Sons India</t>
  </si>
  <si>
    <t>Plot No. 2406 Gill Road Street No. 10 Janta Nagar</t>
  </si>
  <si>
    <t>Janta Nagar</t>
  </si>
  <si>
    <t>nisabaghouse@gmail.com</t>
  </si>
  <si>
    <t>Nisa Bag House</t>
  </si>
  <si>
    <t>1475 Second Floor Gali Chulhey Wali</t>
  </si>
  <si>
    <t>J. K.</t>
  </si>
  <si>
    <t>ananyagoyal35@gmail.com</t>
  </si>
  <si>
    <t>jeetugoyal35@gmail.com</t>
  </si>
  <si>
    <t>My Khushi Jeans</t>
  </si>
  <si>
    <t>IX /7096 Guru Nanak Gali Gandhi Nagar</t>
  </si>
  <si>
    <t>Manufacturer and service provider of autojig machine digital puller button wrapping &amp; knotting machine etc.</t>
  </si>
  <si>
    <t>M.T.</t>
  </si>
  <si>
    <t>lokesh@loikoglobal.com</t>
  </si>
  <si>
    <t>sales@loikoglobal.com</t>
  </si>
  <si>
    <t>Loiko Global Private Limited</t>
  </si>
  <si>
    <t>No.617 26th Main Jaimaruti Nagar  Nandini Layout</t>
  </si>
  <si>
    <t>Nandini Layout</t>
  </si>
  <si>
    <t>http://loivaintech.com/</t>
  </si>
  <si>
    <t>Wholesaler of solitaires jewelery diamond jewelery etc.</t>
  </si>
  <si>
    <t>\Karunika\-Gold &amp; Diamond Jewellery House With Exclusive collection in jewellery studded with Certified diamonds/Colour stoneAssurance of Hallmark Wholesale Diamond &amp; Gold JewelleryCertified Solitaires from leading agencies like IGI &amp; GIA We keep Exclusive Collection of Black Diamond Jewellery &amp; Diamond jewellery with Pearls Lot of Designs from Hongkong &amp; Mumbai.</t>
  </si>
  <si>
    <t>karunikagems@gmail.com</t>
  </si>
  <si>
    <t>Karunika Gems</t>
  </si>
  <si>
    <t>SCO- 28 Level 1 Phase- 3 B 2</t>
  </si>
  <si>
    <t>Phase- 3 B 2</t>
  </si>
  <si>
    <t>herware.india@gmail.com</t>
  </si>
  <si>
    <t>aum.industries@yahoo.co.in</t>
  </si>
  <si>
    <t>Om Industries</t>
  </si>
  <si>
    <t>Plot No. 9 Survey No. 46 N H-3 Off Manas Mandiram Road Asangaon</t>
  </si>
  <si>
    <t>http://herware.in/</t>
  </si>
  <si>
    <t>kamal@suranajewellersofjaipur.com</t>
  </si>
  <si>
    <t>Surana Jeweller Of Jaipur</t>
  </si>
  <si>
    <t>B-7E Surana Enclave</t>
  </si>
  <si>
    <t>Surana Enclave</t>
  </si>
  <si>
    <t>Manufacturer and exporter of embroidery jari and printed textiles furnishing fabrics foreign.</t>
  </si>
  <si>
    <t>chiraginc1991@gmail.com</t>
  </si>
  <si>
    <t>chiragenterprises1987@gmail.com</t>
  </si>
  <si>
    <t>Chirag Heritage</t>
  </si>
  <si>
    <t>No. 771 Khawash Ji Ka Rasta Near Gupta Collegehawa Mahal Road</t>
  </si>
  <si>
    <t>Hawa Mahal Road</t>
  </si>
  <si>
    <t>http://www.chiraginc.net</t>
  </si>
  <si>
    <t>Manufacturer of bridal lehanga designer saree salwar etc. our designer sarees are widely appreciated by TV actresses and corporate house beside elite class who always look for something unique designs and creation.</t>
  </si>
  <si>
    <t>Bhuvnesh</t>
  </si>
  <si>
    <t>sattvasarees@hotmail.com</t>
  </si>
  <si>
    <t>Sattva sarees</t>
  </si>
  <si>
    <t>No. 9 Narain Singh Road</t>
  </si>
  <si>
    <t>Narain Singh Road</t>
  </si>
  <si>
    <t>Vinodh</t>
  </si>
  <si>
    <t>g.vino25@gmail.com</t>
  </si>
  <si>
    <t>Connect Kart Online Trading Pvt. Ltd.</t>
  </si>
  <si>
    <t>Manapakkam</t>
  </si>
  <si>
    <t>http://www.connectkart.com</t>
  </si>
  <si>
    <t>Shekar</t>
  </si>
  <si>
    <t>conceptdiversipack@gmail.com</t>
  </si>
  <si>
    <t>angleconcepts@gmail.com</t>
  </si>
  <si>
    <t>Concept Diversipack Marketing Private Limited</t>
  </si>
  <si>
    <t>No. 3/3 Survey No. 17/3 C. K. Palya Road Gottigere</t>
  </si>
  <si>
    <t>Gottigere</t>
  </si>
  <si>
    <t>http://www.conceptdiversipack.com/</t>
  </si>
  <si>
    <t>Our company is situated at Vasai near Virar since last 2 years .We are doing the work of assembling of Mobile PhonePower BankTablet PCLED tvSet top Box etc.We are providing very affordable charges for assembling work.WWW.SANGAMFASHION.COM</t>
  </si>
  <si>
    <t>Our company is situated at Vasai near Virar since last 2 years .We are doing the work of assembling of Mobile PhonePower BankTablet PCLED tvSet top Box etc. Basically we do the job work of other companies.We are providing very affordable charges for assembling work.As on till now we have assembled more than 100000 pcs mobile phone more than 8000 Led Tvaround 20000 Tablet. We will be happy if we get a chance to provide better service to you.Also we are the dealer in Mobile phonespower bankLed tv.We have many variety of Mobile Phone power bank.We have LED tv 15 Inch to 32 Inch.Power bank Just start from Rs 65 to Rs 700 .Many variety in power bank like Metal Body Plastic body &amp; combine of metal and plastic body.We also have import licences for import of material which will be helpful for importing goods.</t>
  </si>
  <si>
    <t>Nikhil271223@gmail.com</t>
  </si>
  <si>
    <t>nikki786786786@gmail.com</t>
  </si>
  <si>
    <t>Sangam Fashion Store</t>
  </si>
  <si>
    <t>Shop No. 37 Ostwal Empire Opposite Bus Stand</t>
  </si>
  <si>
    <t>Ostwal Empire</t>
  </si>
  <si>
    <t>http://www.sangamfashion.com</t>
  </si>
  <si>
    <t>syed96191@gmail.com</t>
  </si>
  <si>
    <t>arhandembroidery@yahoo.com</t>
  </si>
  <si>
    <t>Mirs</t>
  </si>
  <si>
    <t>No. 8070 Modi Road Joseph Garden &amp; Sonappa Garden</t>
  </si>
  <si>
    <t>Devara Jeevanahalli</t>
  </si>
  <si>
    <t>Providing bill payment services customer services etc.</t>
  </si>
  <si>
    <t>WE ARE WORKING TOP MOST INDIAN COMPANIES FOR TRADING RETAILING Liquid-crystal display televisions are thinner and lighter than CRT television. It uses LCD technology to construct images to produce better image quality. Its screen size ranges from 14? to 65?. Modern LCD TV use dynamic lighting feature that control and adjust the screen brightness. This feature protects your eyes and you can watch Television for long time without let your eyes burn. The most popular lcd?s among the market are Videocon Integra 21 LG 37LG30R Samsung LA32A450C1 Sony Bravia KLV-40V400A and lot more available in the vast variety.</t>
  </si>
  <si>
    <t>dk_alw@yahoo.com</t>
  </si>
  <si>
    <t>Shree Prakash Sales Corporation</t>
  </si>
  <si>
    <t>A-225 malviya nagar</t>
  </si>
  <si>
    <t>http://www.prakash-india.com</t>
  </si>
  <si>
    <t>SREE</t>
  </si>
  <si>
    <t>sreefashionmart@gmail.com</t>
  </si>
  <si>
    <t>Sree Fashion Mart</t>
  </si>
  <si>
    <t>Pragathi Nagar Near HDFC ATM</t>
  </si>
  <si>
    <t>lankysunny@gmail.com</t>
  </si>
  <si>
    <t>Dhaani</t>
  </si>
  <si>
    <t>C-70A Kashyap Path Shyam Nagar Sodala</t>
  </si>
  <si>
    <t>ajazahmad0120@gmail.com</t>
  </si>
  <si>
    <t>Ajaz Textiles</t>
  </si>
  <si>
    <t>J 10 112 Bakrabad Jaitpura</t>
  </si>
  <si>
    <t>Bakrabad</t>
  </si>
  <si>
    <t>yuvrajsonkusare06@gmail.com</t>
  </si>
  <si>
    <t>Yuvraj Garments</t>
  </si>
  <si>
    <t>Plot No. 75 Naveet Nagar Adiwasi Layout</t>
  </si>
  <si>
    <t>Supplier of baby mattress baby sleeping bags baby bibs etc.</t>
  </si>
  <si>
    <t>sansakshi@hotmail.com</t>
  </si>
  <si>
    <t>Hosiery Emporium</t>
  </si>
  <si>
    <t>No. 33/135 Gaya Parsad Lane Meston Road</t>
  </si>
  <si>
    <t>harshawagre@gmail.com</t>
  </si>
  <si>
    <t>Umag Bharat</t>
  </si>
  <si>
    <t>Infront Of Bus Stand</t>
  </si>
  <si>
    <t>Risod</t>
  </si>
  <si>
    <t>http://www.umangbharat.com</t>
  </si>
  <si>
    <t>Manufacturer of shawls hand loom cora suit etc.</t>
  </si>
  <si>
    <t>we are in manufacturing of Sarees a traditional and ethnic product of India by our artistic and creative weavers. we bring the new fashions in the traditional ethnic clothing exclusively for women. since from 2000 we have good credibility of doing extensive hand loom business in south India supplying to top retailers. we are here to accept your orders and able to deliver at hassle free business.</t>
  </si>
  <si>
    <t>A. E.</t>
  </si>
  <si>
    <t>kharthikasarees@gmail.com</t>
  </si>
  <si>
    <t>sampathae73@gmail.com</t>
  </si>
  <si>
    <t>Kharthika Sarees</t>
  </si>
  <si>
    <t>No. 1/ 214 E Senjeripiriu Poorandampalayam Post</t>
  </si>
  <si>
    <t>Senjeripiriu</t>
  </si>
  <si>
    <t>Our company Meit Jewellers was established in the year 2004. We are manufacturers &amp;nbsp;all kind of imitation jewellery and hair accessories. We are offered by us is beautifully carved by our vendors so as to attract more number of clients. Our range is available in various patterns sizes and designs to suit the needs of the clients. All&amp;nbsp;the products are specially engraved with precious stones and gems to give it an elegant look. These can be availed from us at competitive prices.</t>
  </si>
  <si>
    <t>meitjewellers@yahoo.co.in</t>
  </si>
  <si>
    <t>Meit Jewellers</t>
  </si>
  <si>
    <t>No. 220/230 Shop No. 7 1st Floor Aga Khan Building Gulalwadi Kika Street</t>
  </si>
  <si>
    <t>Gulalwadi</t>
  </si>
  <si>
    <t>info@shahgems.com</t>
  </si>
  <si>
    <t>Shah Gems &amp; Jewellery Manufacturing Company</t>
  </si>
  <si>
    <t>H- 1/40 SEZ 1- Gems &amp; Jewellery Zone Sitapura Industrial A</t>
  </si>
  <si>
    <t>http://www.shahgems.com</t>
  </si>
  <si>
    <t>Poddar International is a well-established manufacturer-exporter in the readymade garments industry.</t>
  </si>
  <si>
    <t>info@poddarinternational.com</t>
  </si>
  <si>
    <t>Poddar International</t>
  </si>
  <si>
    <t>No. 59- 60 Poddar House Poddar Street Burmese Colony</t>
  </si>
  <si>
    <t>Burmese Colony</t>
  </si>
  <si>
    <t>We are one of the eminent manufacturers and suppliers of cartons boxes perfume boxes shirt boxes paper bags. The range offered by us is broadly acclaimed for its exclusive designs vibrant colors sturdy designs and high strength.</t>
  </si>
  <si>
    <t>M. Bhavnagarwala</t>
  </si>
  <si>
    <t>nileoffset@gmail.com</t>
  </si>
  <si>
    <t>Nile Offsets</t>
  </si>
  <si>
    <t>No. 14 A/ B Old Anjeer Wadi Off Dr. Mascarenhas Road Mazgaon Road</t>
  </si>
  <si>
    <t>http://www.nileoffset.com</t>
  </si>
  <si>
    <t>manufacturer of footwear chappels slippers.</t>
  </si>
  <si>
    <t>rahul3585@gmail.com</t>
  </si>
  <si>
    <t>G F C India</t>
  </si>
  <si>
    <t>I Block Building No. 2288 Narela Industrial Area</t>
  </si>
  <si>
    <t>http://www.gfcfootwear.com/</t>
  </si>
  <si>
    <t>Suneel</t>
  </si>
  <si>
    <t>rksports_boxing@yahoo.in</t>
  </si>
  <si>
    <t>R. K. Sports</t>
  </si>
  <si>
    <t>No. 101/3 New Sant Nagar Basti Sheikh</t>
  </si>
  <si>
    <t>Tagore Nagar</t>
  </si>
  <si>
    <t>Manufacturer of plastics granuels and providing plastic reproceing and plastic reprocesing services.</t>
  </si>
  <si>
    <t>Abdulkareem</t>
  </si>
  <si>
    <t>luckykarim104@gmail.com</t>
  </si>
  <si>
    <t>Lucky Engineering Industries</t>
  </si>
  <si>
    <t>Plot No. 2714 3rd Phase Gidc</t>
  </si>
  <si>
    <t>bhanugarments89@gmail.com</t>
  </si>
  <si>
    <t>deepak.bijlani@yahoo.com</t>
  </si>
  <si>
    <t>Bhanu Garments</t>
  </si>
  <si>
    <t>Shop No. 471/A- 4 Krishna Galli Near Sabji Market Behind Govind Palace</t>
  </si>
  <si>
    <t>Krishna Galli</t>
  </si>
  <si>
    <t>acm2010s@gmail.com</t>
  </si>
  <si>
    <t>Akshay Cotton Mills</t>
  </si>
  <si>
    <t>400 Somwarpeth Behind Radhakrishna Temple</t>
  </si>
  <si>
    <t>Sangli-Miraj-Kupwad</t>
  </si>
  <si>
    <t>http://www.akshaycottonmills.com</t>
  </si>
  <si>
    <t>trevirajaipur@gmail.com</t>
  </si>
  <si>
    <t>Rishabh Enterprises</t>
  </si>
  <si>
    <t>J-144 Adarsh Nagar Marg</t>
  </si>
  <si>
    <t>Moti Doongri Road</t>
  </si>
  <si>
    <t>Adarsh Nagar Marg</t>
  </si>
  <si>
    <t>maheshwaran25k@gmail.com</t>
  </si>
  <si>
    <t>Might Exports</t>
  </si>
  <si>
    <t>No. 7/760 Sakthi Nagar Pongalur</t>
  </si>
  <si>
    <t>Pongalur</t>
  </si>
  <si>
    <t>http://www.mightexports.com</t>
  </si>
  <si>
    <t>skrooy@gmail.com</t>
  </si>
  <si>
    <t>Ask International</t>
  </si>
  <si>
    <t>BF 144 Rabindra Pally</t>
  </si>
  <si>
    <t>Rabindra Pally</t>
  </si>
  <si>
    <t>http://www.bshiva.com</t>
  </si>
  <si>
    <t>Manufacturer and supplier of CNC engraving machines CNC micro-engraving machines CNC sign making machines and CNC router machines.</t>
  </si>
  <si>
    <t>Tusar</t>
  </si>
  <si>
    <t>Kishore Tambat</t>
  </si>
  <si>
    <t>sales@ngravetek.com</t>
  </si>
  <si>
    <t>tushartambat@gmail.com</t>
  </si>
  <si>
    <t>N-Gravetek</t>
  </si>
  <si>
    <t>Plot No. D- 44 MIDC Satpur</t>
  </si>
  <si>
    <t>Satpur  MIDC</t>
  </si>
  <si>
    <t>http://www.ngravetek.com</t>
  </si>
  <si>
    <t>savvyimpex177@gmail.com</t>
  </si>
  <si>
    <t>Shivkumar &amp; Co.</t>
  </si>
  <si>
    <t>No. 12 Viravani Industrial Estate Goregaon</t>
  </si>
  <si>
    <t>Retailer of silver jewellery silver chains etc.</t>
  </si>
  <si>
    <t>We are trying to start a new trend at our city of joy Kolkata. We deal in 92. 5% pure silver  (sterling silver) and stone setting jewellery. At this point of time we are just a beginner. \r\n\r\nwe started our shop on dated 8th may 2008. \r\n\r\nour motto is to provide you with best quality silver jewellery at a most reasonable price. \r\n\r\nwe expect a real good response from your side and hope to see you soon at our shop.</t>
  </si>
  <si>
    <t>silverzone1@gmail.com</t>
  </si>
  <si>
    <t>gauravdugar_2025@yahoo.co.in</t>
  </si>
  <si>
    <t>Silver Zone Silver Jewellery Shop</t>
  </si>
  <si>
    <t>Silver Zone Emami Market Shop No. 259 2nd Floor 3 Lord Sinha Road</t>
  </si>
  <si>
    <t>Emami Market</t>
  </si>
  <si>
    <t>Manufacturer and exporter of ladies wear hats scarf kids wear gents wear head bands.</t>
  </si>
  <si>
    <t>R.B.</t>
  </si>
  <si>
    <t>rb.mishra@ashiexports.com</t>
  </si>
  <si>
    <t>ashiexports@ashiexports.com</t>
  </si>
  <si>
    <t>Ashi Exports</t>
  </si>
  <si>
    <t>B 9-10 Sector-60</t>
  </si>
  <si>
    <t>jeevandhara_ranchi@yahoo.in</t>
  </si>
  <si>
    <t>jeevandharacraftpromotion123@gmail.com</t>
  </si>
  <si>
    <t>Jeevandhara Bamboo Handicraft &amp; Jute Craft</t>
  </si>
  <si>
    <t>Care Of Milan Chandra Mahto Prahlad Kutir</t>
  </si>
  <si>
    <t>Bhawanipur Site</t>
  </si>
  <si>
    <t>sunstarclothing2010@gmail.com</t>
  </si>
  <si>
    <t>nalanitex20@gmail.com</t>
  </si>
  <si>
    <t>Sunstar Clothing</t>
  </si>
  <si>
    <t>No. 4/151 Kulathupalayam</t>
  </si>
  <si>
    <t>Kulathupalayam</t>
  </si>
  <si>
    <t>We are a Manufacturer and Supplier of Chilly Cutter Apple Cutter And Slicer Vada Maker Onion Chopper Coconut Scraper SS Tong Tea Strainer etc. These are appreciated for their extended durability attractive look and sturdy construction.</t>
  </si>
  <si>
    <t>operakitchenware@yahoo.com</t>
  </si>
  <si>
    <t>Opera Home Appliances</t>
  </si>
  <si>
    <t>303 Dwarkadhish Apartment B/h. Gokuldham Society 150 Feet Ring Road</t>
  </si>
  <si>
    <t>Gokuldham Society</t>
  </si>
  <si>
    <t>Supplier of shawls stoles etc.</t>
  </si>
  <si>
    <t>sibti_abas@yahoo.com</t>
  </si>
  <si>
    <t>sebtiabas@gmail.com</t>
  </si>
  <si>
    <t>Kashmir Shawl Factory</t>
  </si>
  <si>
    <t>D6 Ground Floor Sir Syed Appartment Abulfazal Enclave Part 2</t>
  </si>
  <si>
    <t>http://www.KashmirShawlFactory.com</t>
  </si>
  <si>
    <t>bhaveshjewellers@gmail.com</t>
  </si>
  <si>
    <t>Bhavesh Jewellers</t>
  </si>
  <si>
    <t>No. 17 Anand Bhavan No. 39 Shamsheth Street</t>
  </si>
  <si>
    <t>Anand Bhavan</t>
  </si>
  <si>
    <t>http://bhaveshjewellers.com/</t>
  </si>
  <si>
    <t>rbharatplst@gmail.com</t>
  </si>
  <si>
    <t>Bharat Plastic</t>
  </si>
  <si>
    <t>Kedareshwar Road Azad Chowk Koregaon</t>
  </si>
  <si>
    <t>Koregaon</t>
  </si>
  <si>
    <t>shreenavkarbandhej@gmail.com</t>
  </si>
  <si>
    <t>Shree Navkar Bandhej Gallery</t>
  </si>
  <si>
    <t>Navkar Chambers Anam Ring Road</t>
  </si>
  <si>
    <t>Navkar Chambers</t>
  </si>
  <si>
    <t>Thandassery</t>
  </si>
  <si>
    <t>ethunique001@yahoo.com</t>
  </si>
  <si>
    <t>D P Enterprise</t>
  </si>
  <si>
    <t>No. 103 Bindra Lotus Wing 2</t>
  </si>
  <si>
    <t>Mahakali Caves Road</t>
  </si>
  <si>
    <t>pareekcyber32@gmail.com</t>
  </si>
  <si>
    <t>Pareek Enterprises</t>
  </si>
  <si>
    <t>C520 Sukhliya Near State Bank ATM</t>
  </si>
  <si>
    <t>Sukhlia</t>
  </si>
  <si>
    <t>http://www.pareekenterprise.com/pareek-enterprises/</t>
  </si>
  <si>
    <t>Malek</t>
  </si>
  <si>
    <t>sahakarapparels1@gmail.com</t>
  </si>
  <si>
    <t>khalidmalek1982@gmail.com</t>
  </si>
  <si>
    <t>Sahakar Apparels</t>
  </si>
  <si>
    <t>Bangalore Textile Compound</t>
  </si>
  <si>
    <t>Devash</t>
  </si>
  <si>
    <t>dollarimage@gmail.com</t>
  </si>
  <si>
    <t>Dollar Image System</t>
  </si>
  <si>
    <t>No. 5/5 Anand Parbat Industrial Area</t>
  </si>
  <si>
    <t>Kuan Wali Gali</t>
  </si>
  <si>
    <t>http://www.nylonflexo.com</t>
  </si>
  <si>
    <t>Krishana</t>
  </si>
  <si>
    <t>crystalpacks30@yahoo.in</t>
  </si>
  <si>
    <t>Crystal Packs Cbe</t>
  </si>
  <si>
    <t>No 37 Sowdeswari Nagar Paddy Breeding Station Road Near Veerakeralam</t>
  </si>
  <si>
    <t>Retailer of gold jewellery diamond jewellery kundan jewellery and gem stone jewellery.</t>
  </si>
  <si>
    <t>Babbar</t>
  </si>
  <si>
    <t>babbar_rajat@hotmail.com</t>
  </si>
  <si>
    <t>J. K. Jewellers</t>
  </si>
  <si>
    <t>B 4/1 Krishna Nagar</t>
  </si>
  <si>
    <t>Tanjore PaintingGlass PaintingTeak Wood FrameGold FoilTanjore StoneReady BoardPicture TrainingPicture Framing.</t>
  </si>
  <si>
    <t>Tanjore Paintings is directed by our proprietor S.Balaji B.Sc Maths Graduate.He has a 20years of experience in this field.By his own intrest he took to working with painting.His ansisters had been playing an virtal role in temple architeture and they where also from the field of jewellery too.He gained his knowledge from his elder who where also the pioneers in the field of art and architecture.He has his experience in this field more than 20 years and his well know for his great skill and also for his art work in Tanjore painting. In Tanjore Painting we also manufacture the raw materials which are being used for this great traditional painting. such as 24ct pure gold foilTeak wood frames and mukku board.</t>
  </si>
  <si>
    <t>Tanjore Painting Artist</t>
  </si>
  <si>
    <t>balajistanjore33@yahoo.com</t>
  </si>
  <si>
    <t>Tanjore Painting Gallery &amp; Frame Shop</t>
  </si>
  <si>
    <t>New No. 24 Old No. 8/3 V.O.C. II nd Cross 1st Avenue Road Anna Nagar East</t>
  </si>
  <si>
    <t>http://www.tanjorepaintings.biz</t>
  </si>
  <si>
    <t>digitaleyepune@gmail.com</t>
  </si>
  <si>
    <t>pdstechnologies@gmail.com</t>
  </si>
  <si>
    <t>Ujwal Terraces I Building Lane No. B-20 Raikar Nagar Dhayari</t>
  </si>
  <si>
    <t>handicraftsparadise@gmail.com</t>
  </si>
  <si>
    <t>Handicrafts Paradise</t>
  </si>
  <si>
    <t>Opposite Natraj Restaurant Tiwari Building M.I Road</t>
  </si>
  <si>
    <t>M.I Road</t>
  </si>
  <si>
    <t>We &amp;ldquo;Fine Shoes&amp;rdquo; are Proprietorship started in the year 2014 at Mumbai (Maharashtra India) engaged in manufacturing retailing and wholesaling the finest quality Mens Lace Up Shoes and Formal Shoes.</t>
  </si>
  <si>
    <t>I   Shaikh</t>
  </si>
  <si>
    <t>umarshaikh874@gmail.com</t>
  </si>
  <si>
    <t>Fine Shoes</t>
  </si>
  <si>
    <t>Room No. 8 Mehboob Manzil Opposite Eksar Masjid</t>
  </si>
  <si>
    <t>Mehboob Manzil</t>
  </si>
  <si>
    <t>k9apparels@gmail.com</t>
  </si>
  <si>
    <t>kunalarora09@yahoo.com</t>
  </si>
  <si>
    <t>K' Nine Apparels</t>
  </si>
  <si>
    <t>F- 8 Sector- 6</t>
  </si>
  <si>
    <t>http://www.k9apparels.com/</t>
  </si>
  <si>
    <t>Manufacturer exporter and wholesaler of silver jewellery gem stones etc.</t>
  </si>
  <si>
    <t>We are the manufacturer of light weight silver jewellery . We have a market of usajapanindia. We sells gem stones beadscabscarvingfancy cutbirth stones. In silver we sells necklacesear ringringsbraceletspendant and many more items. Now we stara the brass and g. S. Metal jewellery also setted with natural gem stones and man made gem stones and cubic zirconia synthetic stones</t>
  </si>
  <si>
    <t>akshitagems11100@yahoo.com</t>
  </si>
  <si>
    <t>Akshita Gems</t>
  </si>
  <si>
    <t>No. 3 DA 22 Jawahar Nagar</t>
  </si>
  <si>
    <t>http://www.akshitagems.com</t>
  </si>
  <si>
    <t>K Mishra</t>
  </si>
  <si>
    <t>pnenterpriseslko@gmail.com</t>
  </si>
  <si>
    <t>P N Enterprises</t>
  </si>
  <si>
    <t>C-2942 Rajajipuram</t>
  </si>
  <si>
    <t>http://www.pnenterprises.webs.com</t>
  </si>
  <si>
    <t>Sinod</t>
  </si>
  <si>
    <t>sheelaenterprises731@gmail.com</t>
  </si>
  <si>
    <t>shivamkulshreshtha91@gmail.com</t>
  </si>
  <si>
    <t>Sheela Enterprises</t>
  </si>
  <si>
    <t>31/163 B 7 Kaharai Shamshabad Road Agra Road</t>
  </si>
  <si>
    <t>Kehari Mod</t>
  </si>
  <si>
    <t>P Pareek</t>
  </si>
  <si>
    <t>rocheeswatches@gmail.com</t>
  </si>
  <si>
    <t>neeraj00002@yahoo.co.in</t>
  </si>
  <si>
    <t>Rochees Watches Pvt Ltd</t>
  </si>
  <si>
    <t>22 Shri Ji Ki Mari Tripolia Bazar</t>
  </si>
  <si>
    <t>We &amp;ldquo;Shree Karni Krupa Print&amp;rdquo; are an outstanding and leading Sole Proprietorship firm that is engaged in manufacturing and wholesaling a wide range of Ladies Saree Salwar Kameez.</t>
  </si>
  <si>
    <t>Lakhawat</t>
  </si>
  <si>
    <t>slakhawat11@gmail.com</t>
  </si>
  <si>
    <t>Shree Karni Krupa Print</t>
  </si>
  <si>
    <t>609 Raghuvir Business Empire Near Aai Mata Circle Parvat Patiya</t>
  </si>
  <si>
    <t>modernapparels2050@gmail.com</t>
  </si>
  <si>
    <t>sanjaynagar2050@gmail.com</t>
  </si>
  <si>
    <t>Modern Apparels</t>
  </si>
  <si>
    <t>No. 8 Sarif &amp; Jain Tower 2nd Floor</t>
  </si>
  <si>
    <t>Sultanpet Main Road</t>
  </si>
  <si>
    <t>http://www.modernapparels.in</t>
  </si>
  <si>
    <t>Trikha</t>
  </si>
  <si>
    <t>superpowercompressor@gmail.com</t>
  </si>
  <si>
    <t>csew1978@gmail.com</t>
  </si>
  <si>
    <t>Super Power Group</t>
  </si>
  <si>
    <t>K 152 Chhajju Gate Opposite Samadhi Babarpur Shahdara</t>
  </si>
  <si>
    <t>http://www.compressorspare.com</t>
  </si>
  <si>
    <t>ganpatjangid007@gmail.com</t>
  </si>
  <si>
    <t>gptjangid@yahoo.co.in</t>
  </si>
  <si>
    <t>Prathamesh Jewel Pack</t>
  </si>
  <si>
    <t>No-13Punil ApartmentCama Lane Ghatkoper West</t>
  </si>
  <si>
    <t>We are a leading Manufacturer and Supplier of Precision Equipment Loose Note Counting Machine Currency Machine etc. Entire range is fabricated using quality raw material and used for their easy Operation digital display fast and accurate counting</t>
  </si>
  <si>
    <t>Shionkar</t>
  </si>
  <si>
    <t>gauravsh24@rediffmail.com</t>
  </si>
  <si>
    <t>sales@rgsofttech.com</t>
  </si>
  <si>
    <t>R &amp; G Softtech Private Limited</t>
  </si>
  <si>
    <t>No. 6 Utkarsh Complex Ring Road Kotwal Nagar</t>
  </si>
  <si>
    <t>Kotwal Nagar</t>
  </si>
  <si>
    <t>http://www.rgsofttech.com</t>
  </si>
  <si>
    <t>farhan272010@gmail.com</t>
  </si>
  <si>
    <t>abdualnizam058@gmail.com</t>
  </si>
  <si>
    <t>Farhan Garments</t>
  </si>
  <si>
    <t>E 58/87 J. J. Colony Seelampur</t>
  </si>
  <si>
    <t>Lakdi Market</t>
  </si>
  <si>
    <t>Pravin Jain</t>
  </si>
  <si>
    <t>pravinjain7755.pj@gmail.com</t>
  </si>
  <si>
    <t>Divyanshi Enterprises</t>
  </si>
  <si>
    <t>701 Dwarkapuri Ganesh Mandir Gali No. 3</t>
  </si>
  <si>
    <t>Dwarkapuri</t>
  </si>
  <si>
    <t>Sohan</t>
  </si>
  <si>
    <t>Front Executive</t>
  </si>
  <si>
    <t>info@campusshoes.com</t>
  </si>
  <si>
    <t>Action Retail Ventures Private Limited</t>
  </si>
  <si>
    <t>D-1 Udyog Nagar Main Rohtak Road</t>
  </si>
  <si>
    <t>http://www.campusshoes.com</t>
  </si>
  <si>
    <t>info@isecuretechnology.com</t>
  </si>
  <si>
    <t>Electrons Solutions</t>
  </si>
  <si>
    <t>Chamber Suyash No. 1149 Shaniwar Peth</t>
  </si>
  <si>
    <t>Satiya</t>
  </si>
  <si>
    <t>tushartextiles@gmail.com</t>
  </si>
  <si>
    <t>tushar2102@gmail.com</t>
  </si>
  <si>
    <t>Tushar Textiles</t>
  </si>
  <si>
    <t>Shop No. 3 Pankaj Market Ram Gali Champa Gali 'X' Lane</t>
  </si>
  <si>
    <t>http://www.tushartextiles.com</t>
  </si>
  <si>
    <t>Bheda Bangles was established in the year of 2012 as a sole proprietorship based firm. We are leading manufacturer wholesaler supplier trader and exporter of multicolour acrylic bangle pearl wedding bangle nikhar designer bangle stone bangle designer bangle and many more. We have with us an enthralling range of Designer Bridal Chura give to our customer at leading market value.These sets are finely carved to superb finish which gives them an appealing look by our trusted vendors. We are involved in offering a wide range of Bangle to our most valued clients. These Bangles have been manufactured using good quality raw material to make it durable an defect free. our team make use of premium quality basic material for the manufacturing and also test these bangles on various parameters to ensure their quality. Our creative and industrious experts make use of handpicked raw materials and a combination of traditional and latest technologies installed at our infrastructure. We have segregated our infrastructure into units such as Procuring Unit R&amp;D Unit Designing Unit Manufacturing Unit Quality Unit Storage Space Packaging Unit and Logistics Unit.</t>
  </si>
  <si>
    <t>Kamrooddin</t>
  </si>
  <si>
    <t>bheda_kd2001@yahoo.com</t>
  </si>
  <si>
    <t>bhedabangles@gmail.com</t>
  </si>
  <si>
    <t>Bheda Bangles</t>
  </si>
  <si>
    <t>26 Shivnagar Mandiya Road Marwar</t>
  </si>
  <si>
    <t>Marbad</t>
  </si>
  <si>
    <t>http://www.bhedabangles.co.in</t>
  </si>
  <si>
    <t>tribeestradezone1@gmail.com</t>
  </si>
  <si>
    <t>Tri Bees Trade Zone</t>
  </si>
  <si>
    <t>No. 62 Kamatchi Amman Kovil Street</t>
  </si>
  <si>
    <t>Thuraiyur</t>
  </si>
  <si>
    <t>We arr manufacturers of aluminium anodized labels brass steel name tag plates bags shields digital and aching metals plates all kind of branding labels.</t>
  </si>
  <si>
    <t>bhaimetal@gmail.com</t>
  </si>
  <si>
    <t>bhaimetal@yahoo.in</t>
  </si>
  <si>
    <t>Bhai Metal Lables</t>
  </si>
  <si>
    <t>No. 8771 No. 14/ B Shidipura Market Near Filmistan Cinema</t>
  </si>
  <si>
    <t>ssjewellerycbe@gmail.com</t>
  </si>
  <si>
    <t>hembokk@gmail.com</t>
  </si>
  <si>
    <t>SS Jewellery</t>
  </si>
  <si>
    <t>93 Mettupalayam Road Ii Floor</t>
  </si>
  <si>
    <t>R.S. Puram</t>
  </si>
  <si>
    <t>J. R</t>
  </si>
  <si>
    <t>ipack@ymail.com</t>
  </si>
  <si>
    <t>Industriaal Packing</t>
  </si>
  <si>
    <t>No. 01 Vallar Street Ansarai Duraisamy Road</t>
  </si>
  <si>
    <t>http://www.ipack.co.in</t>
  </si>
  <si>
    <t>Manufacturer of book charkha box charkha bigger box charkha kisan charkkha and other spinning wheel charkha related accessories.</t>
  </si>
  <si>
    <t>Supplier of quality charkha spinning wheels takli supported spindles fibers for spinning on charkha or spinning wheels. Charkha accessories quality handcrafted items handcrafted tableware kitchenware wood carvings paper machine etc.</t>
  </si>
  <si>
    <t>Prasad Pimpalkar</t>
  </si>
  <si>
    <t>rpp@etradinglines.com</t>
  </si>
  <si>
    <t>E Trade Enterprises</t>
  </si>
  <si>
    <t>C/53 Swargandha Shrinagar Wagle I.E.</t>
  </si>
  <si>
    <t>http://www.etradinglines.com</t>
  </si>
  <si>
    <t>jaydayal97@gmail.com</t>
  </si>
  <si>
    <t>abhay1985@gmail.com</t>
  </si>
  <si>
    <t>Jay Dayal Enterprises</t>
  </si>
  <si>
    <t>No. 191/194/195 Gali Bandookwali</t>
  </si>
  <si>
    <t>Gali Bandookwali</t>
  </si>
  <si>
    <t>Gondalia</t>
  </si>
  <si>
    <t>satyamweaves7305@gmail.com</t>
  </si>
  <si>
    <t>Satyam Weaves</t>
  </si>
  <si>
    <t>Plot No. 7305/3 Road No. 7/73-A</t>
  </si>
  <si>
    <t>GIDC Sachin</t>
  </si>
  <si>
    <t>126amrit@gmail.com</t>
  </si>
  <si>
    <t>airointernational@mail.ru</t>
  </si>
  <si>
    <t>Airo International</t>
  </si>
  <si>
    <t>A 200 Hardev Nagar Near Burari</t>
  </si>
  <si>
    <t>Hardev Nagar</t>
  </si>
  <si>
    <t>http://www.airoInternational.in</t>
  </si>
  <si>
    <t>Supplier and trader of plastic wedding hand fans with foils printing plastic  boxes with foils printing leather hand bags with foils printing etc.</t>
  </si>
  <si>
    <t>Foils printing in wedding cards plastic boxes plastic wedding hand fans leather key chains leather hand bags all kinds of diary all kinds of new arrival items calender wrappers visiting cards envelop covers. All kinds of foils printing.</t>
  </si>
  <si>
    <t>Vembar</t>
  </si>
  <si>
    <t>Rajan P.</t>
  </si>
  <si>
    <t>pvrfoils@gmail.com</t>
  </si>
  <si>
    <t>pvrbags@gmail.com</t>
  </si>
  <si>
    <t>A To Z PVR Wedding Gifts</t>
  </si>
  <si>
    <t>No. 8B Chairman Shanmuga Nadar Road</t>
  </si>
  <si>
    <t>Leveraging the skills of our qualified team of professionals we are instrumental in manufacturing a wide range of Mens T-Shirt Ladies T-Shirt Kids T-Shirt.</t>
  </si>
  <si>
    <t>Jaian</t>
  </si>
  <si>
    <t>Sivaraj</t>
  </si>
  <si>
    <t>jaiancbe@gmail.com</t>
  </si>
  <si>
    <t>Vanquish Clothing</t>
  </si>
  <si>
    <t>Siva Complex Opposite Shanthi Theater</t>
  </si>
  <si>
    <t>daisyprints2016@gmail.com</t>
  </si>
  <si>
    <t>sales@daisyprinters.com</t>
  </si>
  <si>
    <t>Daisy Printers</t>
  </si>
  <si>
    <t>2A/104 NG Suncity Phase 2</t>
  </si>
  <si>
    <t>Thakur Village Kandivali East</t>
  </si>
  <si>
    <t>http://www.daisyprinters.com</t>
  </si>
  <si>
    <t>sales@sjsinfotech.com</t>
  </si>
  <si>
    <t>info@sjsinfotech.com</t>
  </si>
  <si>
    <t>SJS Infotech</t>
  </si>
  <si>
    <t>No. 43 UR Nagar Extension</t>
  </si>
  <si>
    <t>Anna Nagar West Extension</t>
  </si>
  <si>
    <t>Md. Suhail</t>
  </si>
  <si>
    <t>saleemnabi7@gmail.com</t>
  </si>
  <si>
    <t>M/s Mohd Suhal</t>
  </si>
  <si>
    <t>C-94 Shaheen Bagh Abul Fazal Okhla Part-2</t>
  </si>
  <si>
    <t>Okhla Part-2</t>
  </si>
  <si>
    <t>Munnawar</t>
  </si>
  <si>
    <t>munnawarazeem@gmail.com</t>
  </si>
  <si>
    <t>goldsuplliermmgems@gmail.com</t>
  </si>
  <si>
    <t>Jaipur M. M. Gems</t>
  </si>
  <si>
    <t>No. 26115 Meethi Kothi Hanuman Ji Ki Bagichi Gota Factory</t>
  </si>
  <si>
    <t>Manufacturer of industrial safety shoesIndustrial Safety Shoes (Model No. - 1006) Industrial Safety Shoes (Model No. - 1003) Industrial Safety Shoes (Model No. - 1001) .</t>
  </si>
  <si>
    <t>Maintance Manager</t>
  </si>
  <si>
    <t>Dileepsahu156@gmail.com</t>
  </si>
  <si>
    <t>Rencho Enterprises</t>
  </si>
  <si>
    <t>No. 12-6-19/3/6 Sangeet Nagar Opposite Metro Beside Bpcil Petrol Pump</t>
  </si>
  <si>
    <t>Sangeetnagar</t>
  </si>
  <si>
    <t>We are a well-known firm of Anarkali Suits Bollywood Replica Dress Ladies Suits Ladies Salwar Kameez Ladies Kurtis Designer Dupatta Suit Pakistani Suits Patiala Salwar Kameez Western Dress Ladies Formal Suits etc.</t>
  </si>
  <si>
    <t>Bhakhri</t>
  </si>
  <si>
    <t>shagun.neer@gmail.com</t>
  </si>
  <si>
    <t>Be In Style</t>
  </si>
  <si>
    <t>House No. 90 Shalimar Bagh</t>
  </si>
  <si>
    <t>Manufacturer and trader of activated carbon clay desiccant molecular sieves etc.</t>
  </si>
  <si>
    <t>Pandian</t>
  </si>
  <si>
    <t>maxsorbs@gmail.com</t>
  </si>
  <si>
    <t>maxsorbs@yahoo.com</t>
  </si>
  <si>
    <t>Maxsorb Technologies</t>
  </si>
  <si>
    <t>No. 105 Selvam Industerial Estate</t>
  </si>
  <si>
    <t>Selvam Industerial Estate</t>
  </si>
  <si>
    <t>vijaytours206@gmail.com</t>
  </si>
  <si>
    <t>Vijay Plastics</t>
  </si>
  <si>
    <t>C-213 B G Towers Ground Floor</t>
  </si>
  <si>
    <t>B G Towers</t>
  </si>
  <si>
    <t>A5 Digital Distribution Systems is dedicated to provide Genuine Mobile Phone Accessories at Affordable Pricing with Six Months replaceable warranty. We have tie- ups with the most reputed Manufacturing units in India.&amp;nbsp; We sell under several Brand Names like Velvet Zed Plus etc. which are our major brands. We are dedicated to the 'Made In India' policy. Every consignment of ours is delivered with genuine GST billing.We have dedicated distributors in several states of India &amp; we are a fast growing Mobile Phone Accessory Co in the brand name of 'Velvet'. We also distribute products of repute of other Co.'s like Zed Plus.We have our offices in Hyderabad.</t>
  </si>
  <si>
    <t>cellbiz99@gmail.com</t>
  </si>
  <si>
    <t>A5 Digital Distribution Systems</t>
  </si>
  <si>
    <t>4th Floor Ritesh Premier Towers</t>
  </si>
  <si>
    <t>http://www.velvettex.in</t>
  </si>
  <si>
    <t>Retailer of foot wear sandals and kids footwear.</t>
  </si>
  <si>
    <t>We at Liberty Shoes have been fashioning footwear for well over 60 years now for the style-conscious people around the globe. Currently with an annual turnover exceeding INR.600 crore (U.S. $150 million) we figure amongst the top 5 manufacturers of leather footwear of the world producing more than 50000 pairs a day using a capacity of more than 3 lakh square feet of leather per month. Helping us dress up the feet of the fashion-driven and quality-seeking customers in more than 25 countries which includes major international fashion destinations like France Italy and Germany is our worldwide distribution network of 150 distributors 400 exclusive showrooms and more than 6000 multi-brand outlets. Our commitment to quality is marked by our ISO 9001: 2000 certification.</t>
  </si>
  <si>
    <t>ankur_0586@yahoo.co.in</t>
  </si>
  <si>
    <t>ankur@libertyrevolutions.com</t>
  </si>
  <si>
    <t>Building No. 8 Tower - A Ground Floor D L F Cyber Citi Phase - 2</t>
  </si>
  <si>
    <t>D L F Cyber Citi</t>
  </si>
  <si>
    <t>http://www.libertyshoes.com</t>
  </si>
  <si>
    <t>la.capri42@yahoo.in</t>
  </si>
  <si>
    <t>Kumar Product</t>
  </si>
  <si>
    <t>No. 1 Capri 2nd Floor Romal Tower Opposite Old Collector Office</t>
  </si>
  <si>
    <t>Kumar Singhu</t>
  </si>
  <si>
    <t>singhuassociates@gmail.com</t>
  </si>
  <si>
    <t>Singhu Associates</t>
  </si>
  <si>
    <t>Shop No. 769</t>
  </si>
  <si>
    <t>B. Singh</t>
  </si>
  <si>
    <t>wahegururbs@yahoo.co.in</t>
  </si>
  <si>
    <t>Anshul Fab</t>
  </si>
  <si>
    <t>No. 3411 Angoori Ghatta Asaf Ali Road</t>
  </si>
  <si>
    <t>Angoori Ghatta</t>
  </si>
  <si>
    <t>Dalavi</t>
  </si>
  <si>
    <t>phoenixentep2016@gmail.com</t>
  </si>
  <si>
    <t>Phoenix Enterprises</t>
  </si>
  <si>
    <t>No. 677/1 Near Bramhachaitanya Hotel Kudalwadi Chikhali</t>
  </si>
  <si>
    <t>Kudalwadi Chikhali</t>
  </si>
  <si>
    <t>http://www.phoenixenterprisespune.com</t>
  </si>
  <si>
    <t>Rudraksha Boutique was established in the year 2016. We are a leading Wholesaler Trader of Indo Western Lehenga Choli Drape Tunic Indo Western Sherwani etc. At our vendors end these products are extensively manufactured under the strict supervision of skilled designer using the optimum quality fabric yarns and modern designing technology as per the market quality guidelines.</t>
  </si>
  <si>
    <t>rashmigoyal989@gmail.com</t>
  </si>
  <si>
    <t>rashmigoyal76@yahoo.com</t>
  </si>
  <si>
    <t>Rudraksha Boutique</t>
  </si>
  <si>
    <t>BP 131 2nd Floor Shalimar Bagh</t>
  </si>
  <si>
    <t>Founded in the year 2009 we &amp;ldquo;A. R. Poly Print&amp;rdquo; are a distinguished Manufacturer of an exclusive range of Biohazard Bag Trash Bag Carry Bag D Cut Bag Plastic Polybag Bag Roll LDPE Bag Plastic Film Rolls W Cut Bag etc. We are a Sole Proprietorship firm that is incepted with an objective of providing the finest quality range of bags. Situated at Daman (Daman &amp; Diu India) we have constructed a well functional infrastructural unit that plays an important role in the growth of our company. Under the headship of 'Mr. Vinayak Mahadik' (Proprietor) we have achieved a prominent position in this industry.</t>
  </si>
  <si>
    <t>arpolyprint10@gmail.com</t>
  </si>
  <si>
    <t>arpolyprintdaman@gmail.com</t>
  </si>
  <si>
    <t>A. R. Poly Print</t>
  </si>
  <si>
    <t>S R. No. 732/1 736/4 5 Gala No. 4 G. F. Avis Udyog Bhava</t>
  </si>
  <si>
    <t>fapune@gmail.com</t>
  </si>
  <si>
    <t>arbaz5690@gmail.com</t>
  </si>
  <si>
    <t>AF Systems &amp; Suppliers</t>
  </si>
  <si>
    <t>Rukhsar Heights Flat No 1. Lane No 31 Bhagyoday Nagar Khondwa Khurd</t>
  </si>
  <si>
    <t>Manufacturer of fresh bags wheat bags etc.</t>
  </si>
  <si>
    <t>very experience from long time we are manufacturer of hdpe /pp woven sacks / bags laminated and without laminated bopp rice bags leno bags also</t>
  </si>
  <si>
    <t>vikasguptaxyz@yahoo.com</t>
  </si>
  <si>
    <t>vishal_100636@yahoo.co.in</t>
  </si>
  <si>
    <t>Vikas Packagers</t>
  </si>
  <si>
    <t>127/219 Karpatri Nagar Near Bara Devi Mandir</t>
  </si>
  <si>
    <t>Karpatri Nagar</t>
  </si>
  <si>
    <t>Parti</t>
  </si>
  <si>
    <t>amberparti61@gmail.com</t>
  </si>
  <si>
    <t>Macblue Knitwear</t>
  </si>
  <si>
    <t>We are a reputed Manufacturer Exporter and Supplier of optimum quality range of Center Seal Pouches Rotogravure Printed Rolls Rotogravure Printed Pouches etc. These products are known for their attractive design and tear resistance.</t>
  </si>
  <si>
    <t>S.  Surana</t>
  </si>
  <si>
    <t>suranaplastics07@gmail.com</t>
  </si>
  <si>
    <t>Surana Superpack Pvt. Ltd.</t>
  </si>
  <si>
    <t>S. No. 40/4/30 Vadgaon Sheri Off. Nagar Road</t>
  </si>
  <si>
    <t>http://www.suranaplastics.com</t>
  </si>
  <si>
    <t>nagemsjaipur@gmail.com</t>
  </si>
  <si>
    <t>info@nagemstones.com</t>
  </si>
  <si>
    <t>NA Gems &amp; Jewellers</t>
  </si>
  <si>
    <t>No. 875 Ground Floor Ganga Mata Ki Gali</t>
  </si>
  <si>
    <t>sanchitaggarwal79@gmail.com</t>
  </si>
  <si>
    <t>aggarwals@jpc-india.com</t>
  </si>
  <si>
    <t>Sanchit Enterprises</t>
  </si>
  <si>
    <t>C-2/3 West Enclave Pitam Pura</t>
  </si>
  <si>
    <t>saritavidhi@gmail.com</t>
  </si>
  <si>
    <t>Agarwal Agency</t>
  </si>
  <si>
    <t>No.391 A New Kaneri Inside Nirmal Sizing</t>
  </si>
  <si>
    <t>http://www.agarwalagency.com</t>
  </si>
  <si>
    <t>We are engaged as manufacturer exporter distributer and wholesaler a wide assortment of designer ethnic suits &amp;amp; sarees. Our offerings are highly appreciated for their distinctive and trendsetting designs that are adored by women of all ages.</t>
  </si>
  <si>
    <t>Shlok</t>
  </si>
  <si>
    <t>sales@vhet.co.in</t>
  </si>
  <si>
    <t>shlok@vhet.net</t>
  </si>
  <si>
    <t>Vishal Hypno E - Trade</t>
  </si>
  <si>
    <t>Vishal House Kamela Darwaja</t>
  </si>
  <si>
    <t>Kamela Darwaja</t>
  </si>
  <si>
    <t>srv4creations@gmail.com</t>
  </si>
  <si>
    <t>Srv Creations</t>
  </si>
  <si>
    <t>No. 101 Sharvdya High Opposite Shiv Mandir Dombivli</t>
  </si>
  <si>
    <t>Sharvdya High</t>
  </si>
  <si>
    <t>Supplier of Fresh Produce Bags And Knot Bags etc.</t>
  </si>
  <si>
    <t>mail@atlantaint.in</t>
  </si>
  <si>
    <t>nilesh@atlantaint.in</t>
  </si>
  <si>
    <t>Atlanta International</t>
  </si>
  <si>
    <t>No. 1 Vimla Bhavan Sharma Industrial Estate Walbhat Road Goregaon East</t>
  </si>
  <si>
    <t>Sharma Estate</t>
  </si>
  <si>
    <t>http://www.atlantaint.in</t>
  </si>
  <si>
    <t>Mano</t>
  </si>
  <si>
    <t>mmtex11@gmail.com</t>
  </si>
  <si>
    <t>mvt.tex@gmail.com</t>
  </si>
  <si>
    <t>Sam Garment</t>
  </si>
  <si>
    <t>No. 46/25 Nal Road North Velliangadu</t>
  </si>
  <si>
    <t>http://www.mmtex.in</t>
  </si>
  <si>
    <t>swastik.romil@gmail.com</t>
  </si>
  <si>
    <t>romilmoonat@yahoo.co.in</t>
  </si>
  <si>
    <t>Swastik Sales</t>
  </si>
  <si>
    <t>Shop No. G-5 Juzar Enclave 15- Sikh Mohalla</t>
  </si>
  <si>
    <t>Juzar Enclave</t>
  </si>
  <si>
    <t>http://www.swastiksales.com</t>
  </si>
  <si>
    <t>b2raj79@gmail.com</t>
  </si>
  <si>
    <t>rspfashionpvtltd@yahoo.com</t>
  </si>
  <si>
    <t>R. S. P. Fashions Private Limited</t>
  </si>
  <si>
    <t>4268 Dwarka Complex 1st Floor</t>
  </si>
  <si>
    <t>vimalsaree@gmail.com</t>
  </si>
  <si>
    <t>vimalsaree.emp@gmail.com</t>
  </si>
  <si>
    <t>Vimal Saree Emporium</t>
  </si>
  <si>
    <t>Shop No. 21 New Market T. T. Nagar</t>
  </si>
  <si>
    <t>T. T. Nagar</t>
  </si>
  <si>
    <t>jignesh.sygnusbiotech@gmail.com</t>
  </si>
  <si>
    <t>modij@ymail.com</t>
  </si>
  <si>
    <t>Sygnus Biotech</t>
  </si>
  <si>
    <t>NV Complex Tavadiya Cross Road</t>
  </si>
  <si>
    <t>Tavadiya Cross Road</t>
  </si>
  <si>
    <t>http://www.sygnusbiotech.com/home</t>
  </si>
  <si>
    <t>Retailer of garments like readymade garments t- shirts etc.</t>
  </si>
  <si>
    <t>We Sodhi Garments were established in the year 1998. We are one of the primary traders of all kinds of readymade garments. Infused with the aim to deal in best quality products we Sodhi Garments are the best within your reach. We have made a continuous improvement in the supply of various genuine and trusted quality products.</t>
  </si>
  <si>
    <t>Janpreet Singh</t>
  </si>
  <si>
    <t>Sodhi</t>
  </si>
  <si>
    <t>pipsodhi@yahoo.co.in</t>
  </si>
  <si>
    <t>higfashions@gmail.com</t>
  </si>
  <si>
    <t>Sodhi Garments</t>
  </si>
  <si>
    <t>No. 154-155 Akalgarh Market Near Chaura Bazaar</t>
  </si>
  <si>
    <t>vkvinaykapoor@gmail.com</t>
  </si>
  <si>
    <t>Vinay Kapoor &amp; Sons</t>
  </si>
  <si>
    <t>No. 238/12</t>
  </si>
  <si>
    <t>Khanna Market</t>
  </si>
  <si>
    <t>Gangadhara</t>
  </si>
  <si>
    <t>indiaventures1947@gmail.com</t>
  </si>
  <si>
    <t>India Ventures</t>
  </si>
  <si>
    <t>No. 220 Bhauwala Complex 2nd Floor 4th Cross</t>
  </si>
  <si>
    <t>vineet.kjd@gmail.com</t>
  </si>
  <si>
    <t>vineet_krt@rediffmail.com</t>
  </si>
  <si>
    <t>Agrawal Bangles</t>
  </si>
  <si>
    <t>No. 1686 Dhinkwa Police Chowky Dhal Near Lalita Complex Tnakshal Road</t>
  </si>
  <si>
    <t>http://www.agrawalbangles.com</t>
  </si>
  <si>
    <t>Nurul</t>
  </si>
  <si>
    <t>sn.capskol@gmail.com</t>
  </si>
  <si>
    <t>SN Caps</t>
  </si>
  <si>
    <t>No. 29A/H37 Palm Avenue</t>
  </si>
  <si>
    <t>Palm Avenue</t>
  </si>
  <si>
    <t>nexus.ravikumar@gmail.com</t>
  </si>
  <si>
    <t>Nexus Garments</t>
  </si>
  <si>
    <t>No. 220/1 Bharathi Nagar 3rd Street Ammapalayam</t>
  </si>
  <si>
    <t>Anupurpalayam Post</t>
  </si>
  <si>
    <t>CCTV Camera Pros is a direct supplier of security cameras video surveillance systems and CCTV equipment (Closed Circuit Television) for home business and government.</t>
  </si>
  <si>
    <t>stmarytele1@gmail.com</t>
  </si>
  <si>
    <t>St. Marys Telecom</t>
  </si>
  <si>
    <t>No. 74-A 1st Floor Barwani Plaza 12 Old Palasia</t>
  </si>
  <si>
    <t>Satawat</t>
  </si>
  <si>
    <t>kalpfashion@gmail.com</t>
  </si>
  <si>
    <t>msatawat@gmail.com</t>
  </si>
  <si>
    <t>Kalp Fashion</t>
  </si>
  <si>
    <t>1033Murlidhar CompoundKalyan RoadBhiwandi</t>
  </si>
  <si>
    <t>Retailer and trader of precious &amp; semi-precious stones gemstones and zodiac stones emerald pearl moti diamond etc.</t>
  </si>
  <si>
    <t>Anant Atrawalkar</t>
  </si>
  <si>
    <t>ratnanjali_jal@hotmail.com</t>
  </si>
  <si>
    <t xml:space="preserve">Ratnanjali </t>
  </si>
  <si>
    <t>Suniketan Near Axis Bank Mg Road</t>
  </si>
  <si>
    <t>Suniketan</t>
  </si>
  <si>
    <t>http://www.Ratnanjali.com</t>
  </si>
  <si>
    <t>Our company VBK Projects was established in the year of 2011. We are the one of the leading wholesaler of all type of security equipment. Currently we are export this material to middle east. We offer a low profile fixed mount dome for in-ceiling or pendant applications. The dome is easy to install and features a versatile fixed camera mount that allows for 360 degree camera positioning. Standard and impact resistant models are available</t>
  </si>
  <si>
    <t>sales.vbk@gmail.com</t>
  </si>
  <si>
    <t>VBK Enterprises</t>
  </si>
  <si>
    <t>Building No. A-5 Floor No. 501 Oxford Village</t>
  </si>
  <si>
    <t>Wanwadi</t>
  </si>
  <si>
    <t>Any one with a digital camera can take photographs according to his or her whims and fancies . However the most salient feature of digital photography is that  one can see the photographs instantly on a computer or&amp;nbsp;</t>
  </si>
  <si>
    <t>ganeshcolorlab@gmail.com</t>
  </si>
  <si>
    <t>Ganesh Studio</t>
  </si>
  <si>
    <t>Catholic Centre Rs Road Aluva</t>
  </si>
  <si>
    <t>Aluva</t>
  </si>
  <si>
    <t>anmol.jeweller@yahoo.com</t>
  </si>
  <si>
    <t>#4 Mall Plaza  Mall Road</t>
  </si>
  <si>
    <t>Mall Plaza Building</t>
  </si>
  <si>
    <t>http://www.anmoljeweller.com</t>
  </si>
  <si>
    <t>ranjeetchouhan1357@gmail.com</t>
  </si>
  <si>
    <t>ranjeetchouhan124@gmail.com</t>
  </si>
  <si>
    <t>Naitik Sports</t>
  </si>
  <si>
    <t>Old Collectorate Compound Room No. 5 Plot No. 24</t>
  </si>
  <si>
    <t>Old Collectorate Compound</t>
  </si>
  <si>
    <t>Jinish</t>
  </si>
  <si>
    <t>customercare@manappuramjewellery.com</t>
  </si>
  <si>
    <t>media.majewel@gmail.com</t>
  </si>
  <si>
    <t>Manappuram Jewellers Limited</t>
  </si>
  <si>
    <t>1st Floor Mannapuram House P.O. Valapad Meenchantha</t>
  </si>
  <si>
    <t>http://www.manappuramjewellers.com</t>
  </si>
  <si>
    <t>Our company Sanghvi Fashion was established in the year 2008. We are the leading manufacturer of salwar suit ladies top kurtis etc. These products are made good quality fabric and&amp;nbsp;under the stern&amp;nbsp;supervision&amp;nbsp;of our&amp;nbsp;professional designers&amp;nbsp;usingpremium&amp;nbsp;grade fabric with the help of latest stitching machines.&amp;nbsp;For ensuring their quality presented leggings are strictly checked on defined&amp;nbsp;quality&amp;nbsp;standards by&amp;nbsp;our team of analysts.&amp;nbsp;We are offering these products in a variety of colors sizes and patterns to suit the requirements of clients.</t>
  </si>
  <si>
    <t>siddharthsanghvi18@gmail.com</t>
  </si>
  <si>
    <t>Sanghvi Fashion</t>
  </si>
  <si>
    <t>No. 11 MT Cloth Market</t>
  </si>
  <si>
    <t>Trader and supplier of ladies purses gents purses leather bags pass port holders credit card holders leather pouches and laptop bags.</t>
  </si>
  <si>
    <t>Nishesh</t>
  </si>
  <si>
    <t>response.vibgyor@gmail.com</t>
  </si>
  <si>
    <t>Vibgyor Luggage Company</t>
  </si>
  <si>
    <t>Room Number-16 Gopinath Colony No.-1 Near Khambadev Temple Dharavi</t>
  </si>
  <si>
    <t>http://www.vibgyorluggage.com/</t>
  </si>
  <si>
    <t>Manufacturer and supplier of bag fitting adjuster and bag fitting dog hook.</t>
  </si>
  <si>
    <t>saifambuckles@gmail.com</t>
  </si>
  <si>
    <t>A.M. Trading Company</t>
  </si>
  <si>
    <t>Manik Chowk Hunde Wali Gali</t>
  </si>
  <si>
    <t>http://www.ambuckles.com</t>
  </si>
  <si>
    <t>Akeel</t>
  </si>
  <si>
    <t>drifterbags786@gmail.com</t>
  </si>
  <si>
    <t>Drifter Bags Showroom</t>
  </si>
  <si>
    <t>Nityanand Chawl MG road</t>
  </si>
  <si>
    <t>Our company Sangita Cloth Store was established 1985. We are retailer of kids garments.&amp;nbsp;Engaged in this field as a manufacturer and exporter we are engaged in offering Kids Garment to our esteemed customers. The offered garment is made using latest tools and advanced sewing machines to meet the specific demands of clients. Known for their qualities such as skin friendliness unique designing and softness.Available with us is an extensive assortment of Kids Garments. Our products are valued in the market place owing to their optimum value in terms of comfort level immaculate design perfect finish and stylish looks.</t>
  </si>
  <si>
    <t>newp94@yahoo.co.in</t>
  </si>
  <si>
    <t>Sangita Cloth Store</t>
  </si>
  <si>
    <t>Shop No 35 Janta Bazar</t>
  </si>
  <si>
    <t>Janta Bazar</t>
  </si>
  <si>
    <t>Manufacturer and trader of silver jewellery silver pendants and silver rings.</t>
  </si>
  <si>
    <t>govindpushker@hotmail.com</t>
  </si>
  <si>
    <t>Robin Silver Shop</t>
  </si>
  <si>
    <t>Bramh Chowk Badi Basti</t>
  </si>
  <si>
    <t>Bari Basti</t>
  </si>
  <si>
    <t>Manufacturer and exporter of diamonds jewellery setted jewellery gold jewellery etc.</t>
  </si>
  <si>
    <t>Xtranger029@gmail.com</t>
  </si>
  <si>
    <t>L Exports</t>
  </si>
  <si>
    <t>D1301st Floorsavitri Pathbapu Nagar</t>
  </si>
  <si>
    <t>http://www.lexports.coM</t>
  </si>
  <si>
    <t>Wholesaler of saree.</t>
  </si>
  <si>
    <t>srivijaylaxmitextiles@gmail.com</t>
  </si>
  <si>
    <t>srivijaylaxmitextiles@yahoo.com</t>
  </si>
  <si>
    <t>Sri Vijay Laxmi Textiles India Private Limited</t>
  </si>
  <si>
    <t>No. 21-1- 667/5/B 1st Floor God Gift Market</t>
  </si>
  <si>
    <t>info@blueberryasia.com</t>
  </si>
  <si>
    <t>sales@blueberryasia.com</t>
  </si>
  <si>
    <t>Blue Berry Asia</t>
  </si>
  <si>
    <t>4th Floor Statesman House B Wing</t>
  </si>
  <si>
    <t>Barakhamba</t>
  </si>
  <si>
    <t>http://www.blueberryasia.com</t>
  </si>
  <si>
    <t>creindiaambd@gmail.com</t>
  </si>
  <si>
    <t>nkcreativeindia@gmail.com</t>
  </si>
  <si>
    <t>Creative India</t>
  </si>
  <si>
    <t>A/166 Ramganga Vihar Phase 1</t>
  </si>
  <si>
    <t>Sonakpur</t>
  </si>
  <si>
    <t>vasanthformail@gmail.com</t>
  </si>
  <si>
    <t>Saraswathi Fashion</t>
  </si>
  <si>
    <t>No.33 Plot F4 3rd Cross St LH Nagar Adambakkam Chennai - 600088Tamil Nadu</t>
  </si>
  <si>
    <t>Manufacturer and trader of man suit and safari suit.</t>
  </si>
  <si>
    <t>Bhupendra D.</t>
  </si>
  <si>
    <t>dshamji@hotmail.com</t>
  </si>
  <si>
    <t>dshamji33@gmail.com</t>
  </si>
  <si>
    <t>D. Shamji &amp; Company</t>
  </si>
  <si>
    <t>No. 143- B Perin Nariman Street Bazargate Street Fort</t>
  </si>
  <si>
    <t>Bazargate</t>
  </si>
  <si>
    <t>http://www.dshamjidagli.com</t>
  </si>
  <si>
    <t>royalfurnishings@gmail.com</t>
  </si>
  <si>
    <t>Royal Furnishings Private Limited</t>
  </si>
  <si>
    <t>B-66 AnandpuriOpposite Nayla House</t>
  </si>
  <si>
    <t>http://www.theroyalfurnishings.com</t>
  </si>
  <si>
    <t>Waikar</t>
  </si>
  <si>
    <t>vswaikar@gmail.com</t>
  </si>
  <si>
    <t>V S Waikar &amp; Sons Jewellers</t>
  </si>
  <si>
    <t>Survey No 440/441 Main Road Shaniwar Peth  Veer Maruti Road</t>
  </si>
  <si>
    <t>http://www.vswaikarjewellers.com</t>
  </si>
  <si>
    <t>uday.patel392@gmail.com</t>
  </si>
  <si>
    <t>sonali.patle27@gmail.com</t>
  </si>
  <si>
    <t>H. No. 360 Devli Village</t>
  </si>
  <si>
    <t>shopholicbazar@gmail.com</t>
  </si>
  <si>
    <t>shopholicbazar@india.com</t>
  </si>
  <si>
    <t>Shopholic Bazar</t>
  </si>
  <si>
    <t>4161 Naya Bazar</t>
  </si>
  <si>
    <t>http://www.shopholicbazar.in/</t>
  </si>
  <si>
    <t>meghajainin@yahoo.com</t>
  </si>
  <si>
    <t>Avyaye Creations</t>
  </si>
  <si>
    <t>S- 18/10 Ground Floor</t>
  </si>
  <si>
    <t>Siris Road</t>
  </si>
  <si>
    <t>We &amp;ldquo;Miral Marketing&amp;rdquo; are an outstanding and leading Sole Proprietorship firm that is engaged in manufacturing trading and wholesaling a wide range of Packaging Bag Saree Cover Bag Zipper Bag Plastic Roll Zipper Roll etc.</t>
  </si>
  <si>
    <t>miralbagmfg@gmail.com</t>
  </si>
  <si>
    <t>Miral Marketing</t>
  </si>
  <si>
    <t>B-5 Sangana Soc.2 Nana Varachha Near Shyam Dham Chowk</t>
  </si>
  <si>
    <t>sales@flairsolution.com</t>
  </si>
  <si>
    <t>rakesh.misra@flairsolution.com</t>
  </si>
  <si>
    <t>Flair Solutions</t>
  </si>
  <si>
    <t>127- A Behind NDPL Office Ishwar Colony</t>
  </si>
  <si>
    <t>Ishwar Colony</t>
  </si>
  <si>
    <t>http://www.flairsolution.com</t>
  </si>
  <si>
    <t>ashokmodgil@gmail.com</t>
  </si>
  <si>
    <t>Kamal Photo Plaza</t>
  </si>
  <si>
    <t>Opposite Park Plaza Bhai Bala Chowk</t>
  </si>
  <si>
    <t>Bhai Bala Chowk</t>
  </si>
  <si>
    <t>https://www.kamalphotoplaza.com/</t>
  </si>
  <si>
    <t>Rajpal Thakur</t>
  </si>
  <si>
    <t>Ranjeet.taiwa@gmail.com</t>
  </si>
  <si>
    <t>pss2taiwa@gmail.com</t>
  </si>
  <si>
    <t>Siam Taiwa Sales Ltd.</t>
  </si>
  <si>
    <t>Plot No. 11 Industrial Area Phase II</t>
  </si>
  <si>
    <t>http://www.siamtaiwa.com/</t>
  </si>
  <si>
    <t>carton247365@gmail.com</t>
  </si>
  <si>
    <t>sujaagenciesklm@gmail.com</t>
  </si>
  <si>
    <t>Nalini Pack</t>
  </si>
  <si>
    <t>Nasha Bhavan Radhas Complex Kadamukku</t>
  </si>
  <si>
    <t>Kadamukku</t>
  </si>
  <si>
    <t>Manufacturer and exporter of water purifier.</t>
  </si>
  <si>
    <t>Mojumder</t>
  </si>
  <si>
    <t>export@svarna.com</t>
  </si>
  <si>
    <t>Svarna Textile Limited</t>
  </si>
  <si>
    <t>No. 7 Old Ballygunge</t>
  </si>
  <si>
    <t>http://www.svarna.com</t>
  </si>
  <si>
    <t>shreeshyamavenues@gmail.com</t>
  </si>
  <si>
    <t>Shree Shyam Avenues Private Limited</t>
  </si>
  <si>
    <t>Plot No. 438 2nd Floor Near Shakti Estate Opposite Mony Hotel</t>
  </si>
  <si>
    <t>Shakti Estate</t>
  </si>
  <si>
    <t>K.v.</t>
  </si>
  <si>
    <t>Bejoy</t>
  </si>
  <si>
    <t>tanishgarments@yahoo.com</t>
  </si>
  <si>
    <t>tanishgarments@gmail.com</t>
  </si>
  <si>
    <t>Tanish Garments</t>
  </si>
  <si>
    <t>No. 5/19E 3rd Street Peons Colony M.T.P. Road Kavundampalayam</t>
  </si>
  <si>
    <t>Peons Colony</t>
  </si>
  <si>
    <t>We are one of the renowned supplier and trader of an extensive range of security systems. Known for their accurate performance and reliability the systems we are offer are installed in banks offices schools and retail shops.</t>
  </si>
  <si>
    <t>Gazaal</t>
  </si>
  <si>
    <t>Cazi</t>
  </si>
  <si>
    <t>info@iprotectsystems.in</t>
  </si>
  <si>
    <t>gazaal_c@iprotectsystems.in</t>
  </si>
  <si>
    <t>Iprotect Systems Private Limited</t>
  </si>
  <si>
    <t>No. 205 Madhu Indusrtrial State Mogra Vilage Road 2nd Floor</t>
  </si>
  <si>
    <t>http://www.iprotectsystems.in</t>
  </si>
  <si>
    <t>info@meritpackaging.co.in</t>
  </si>
  <si>
    <t>ssehgal_87@yahoo.com</t>
  </si>
  <si>
    <t>Star International</t>
  </si>
  <si>
    <t>Air Force Road</t>
  </si>
  <si>
    <t>Jawahar Colony</t>
  </si>
  <si>
    <t>http://www.meritpackaging.co.in</t>
  </si>
  <si>
    <t>Sankalpa was established in the year 2016. We are the leading Wholesaler Retailer Trader and Supplier of Bengal Handloom Sarees Cotton Handloom Sarees Silk Handloom Sarees Designer Handloom Sarees Printed Handloom Sarees Designer Party Wear Saree Printed Party Wear Saree. Offered range is available at very affordable rates. These are widely demanded by the valued clientele.</t>
  </si>
  <si>
    <t>rituparnabose76@gmail.com</t>
  </si>
  <si>
    <t>Sankalpa Ensemble</t>
  </si>
  <si>
    <t>Near Golf Green Central Park</t>
  </si>
  <si>
    <t>skr@icontech.co.in</t>
  </si>
  <si>
    <t>sudhakar_raji180312@yahoo.com</t>
  </si>
  <si>
    <t>Icon Technologies</t>
  </si>
  <si>
    <t>No. 100 Nagayanapalya Near Old Govt School M. S. Nagar Kasthuri Nagar</t>
  </si>
  <si>
    <t>Maruti Sevanagar</t>
  </si>
  <si>
    <t>http://www.icontech.co.in</t>
  </si>
  <si>
    <t>hello@gymok.in</t>
  </si>
  <si>
    <t>contact@gymok.in</t>
  </si>
  <si>
    <t>Yupok Online Service Private Limited</t>
  </si>
  <si>
    <t>I-47 Hari Nagar Extension Badarpur</t>
  </si>
  <si>
    <t>http://www.gymok.in</t>
  </si>
  <si>
    <t>Rudraaksha</t>
  </si>
  <si>
    <t>rudraakshabuilders@gmail.com</t>
  </si>
  <si>
    <t>rudraakshacreations@gmail.com</t>
  </si>
  <si>
    <t>Rudraaksha Creations</t>
  </si>
  <si>
    <t>D2/549 Sector F Jankipuram</t>
  </si>
  <si>
    <t>Jitendra H.</t>
  </si>
  <si>
    <t>mehtajitendra83@yahoo.com</t>
  </si>
  <si>
    <t>Amit Enterprise</t>
  </si>
  <si>
    <t>C/16 Satguru Darshan Liberty Garden Road No. 3 Near ICICI Bank Malad West</t>
  </si>
  <si>
    <t>Wow Creation was establishe in the year 2016. we are leading wholesaler and suppleir of Designer LehengaChaniya Choli and suits ladies dresses.Our range of ladies dresses and ladies formal dresses come in stripes and different shades that can provide a gorgeous look to modern women.</t>
  </si>
  <si>
    <t>Jalendar</t>
  </si>
  <si>
    <t>vijayjalendar16@gmail.com</t>
  </si>
  <si>
    <t>Wow Creation</t>
  </si>
  <si>
    <t>H 103 Sun Residency Vapi Daman Road</t>
  </si>
  <si>
    <t>Chalow</t>
  </si>
  <si>
    <t>Offering real estate services investment services etc.</t>
  </si>
  <si>
    <t>kanva group of company established in the year 1999.running. 1.souharda cooperative credit ltd.registered under govt.of karnataka souharda act.(reg 106/2004-05). 2.Kanva fashions ltdexporting garments and also going for one more project. 3.kanva education trust. 4. Kanva developers;B.M.R.D. approved lay-outs.</t>
  </si>
  <si>
    <t>Prabhath</t>
  </si>
  <si>
    <t>shetty462@gmail.com</t>
  </si>
  <si>
    <t>Kanva Group Of Company</t>
  </si>
  <si>
    <t>No. 861 Kanva Srisai Complex Opposite Modi Hospital</t>
  </si>
  <si>
    <t>Daxesh</t>
  </si>
  <si>
    <t>Kumar   Jariwala</t>
  </si>
  <si>
    <t>daxeshjariwala2869@gmail.com</t>
  </si>
  <si>
    <t>Shree Ram Krishna Trading Co.</t>
  </si>
  <si>
    <t>No. 5/ 1559 Limda Sheri Haripura Near Patidar Bhavan</t>
  </si>
  <si>
    <t>Sandav</t>
  </si>
  <si>
    <t>harish3978@gmail.com</t>
  </si>
  <si>
    <t>sandavnsons@gmail.com</t>
  </si>
  <si>
    <t>Sandav &amp; Sons</t>
  </si>
  <si>
    <t>2/24 Anant Chhaya Kokan Nager JM Road</t>
  </si>
  <si>
    <t>Chanchal</t>
  </si>
  <si>
    <t>santiniketanonline@gmail.com</t>
  </si>
  <si>
    <t>chanchalcats@gmail.com</t>
  </si>
  <si>
    <t>Santiniketan Online</t>
  </si>
  <si>
    <t>1 Dilip Ganguly Sarani</t>
  </si>
  <si>
    <t>Dunlop</t>
  </si>
  <si>
    <t>http://www.santiniketanonline.com</t>
  </si>
  <si>
    <t>Offering management auditing services operational auditing services etc.</t>
  </si>
  <si>
    <t>praveen@srgoyal.com</t>
  </si>
  <si>
    <t>ajay@srgoyal.com</t>
  </si>
  <si>
    <t>SR Goyal &amp; Company</t>
  </si>
  <si>
    <t>SRG House No. 2 MI Road Opposite Ganpati Plaza</t>
  </si>
  <si>
    <t>http://www.srgoyal.com/</t>
  </si>
  <si>
    <t>Jetu</t>
  </si>
  <si>
    <t>mahaveercottonjeans9@gmail.com</t>
  </si>
  <si>
    <t>Mahaveer Cotton Jeans</t>
  </si>
  <si>
    <t>Door No. 35 Ward No. 3</t>
  </si>
  <si>
    <t>Moti Circle</t>
  </si>
  <si>
    <t>Dudhane</t>
  </si>
  <si>
    <t>noblenonwovens@gmail.com</t>
  </si>
  <si>
    <t>abhute@gmail.com</t>
  </si>
  <si>
    <t>Noble Technical Nonwovens</t>
  </si>
  <si>
    <t>No. 538 B Plot No. 11</t>
  </si>
  <si>
    <t>Simha</t>
  </si>
  <si>
    <t>rajesh@sripada.in</t>
  </si>
  <si>
    <t>sripadadataservices@gmail.com</t>
  </si>
  <si>
    <t>Sripada Data Services</t>
  </si>
  <si>
    <t>No. 932 22nd Main 2nd Phase J. P. Nagar</t>
  </si>
  <si>
    <t>http://www.sripada.in/</t>
  </si>
  <si>
    <t>Deva</t>
  </si>
  <si>
    <t>devavns@gmail.com</t>
  </si>
  <si>
    <t>Deva Enterprises</t>
  </si>
  <si>
    <t>B-37/122 A-5 Savitripuri Colony Birdopur</t>
  </si>
  <si>
    <t>Birdopur</t>
  </si>
  <si>
    <t>OWner</t>
  </si>
  <si>
    <t>universalspyhub1@gmail.com</t>
  </si>
  <si>
    <t>Universal Spy Hub</t>
  </si>
  <si>
    <t>A-2/402 Sector 8 Rohini</t>
  </si>
  <si>
    <t>http://www.universalspyhub.com</t>
  </si>
  <si>
    <t>We &amp;ldquo;Janki Fashion&amp;rdquo; founded in the year 2001 are a renowned firm that is engaged in manufacturing trading and wholesaling a wide assortment of Party Wear Saree Embroidery Saree Ladies Kurti and Designer Kurti.</t>
  </si>
  <si>
    <t>jankifashion8046@gmail.com</t>
  </si>
  <si>
    <t>Janki Fashion</t>
  </si>
  <si>
    <t>139 Platinum Point Opposite CNG Pump</t>
  </si>
  <si>
    <t>iconinstrumentation@gmail.com</t>
  </si>
  <si>
    <t>Icon Instrumentation</t>
  </si>
  <si>
    <t>No. 203 Jayabharti Homes Road No. 5</t>
  </si>
  <si>
    <t>http://www.iconinstrumentation.com/</t>
  </si>
  <si>
    <t>hatkay17@gmail.com</t>
  </si>
  <si>
    <t>Hatkay</t>
  </si>
  <si>
    <t>No. 735 Kohinoor Market Ring Road</t>
  </si>
  <si>
    <t>http://www.hatkay.com</t>
  </si>
  <si>
    <t>madanbrajwasi@gmail.com</t>
  </si>
  <si>
    <t>Shop No 26 Raja Bhoj Arcade Bagsewaniya</t>
  </si>
  <si>
    <t>Bagsewaniya</t>
  </si>
  <si>
    <t>Kathare</t>
  </si>
  <si>
    <t>vishal64325@gmail.com</t>
  </si>
  <si>
    <t>Investors Hubspot</t>
  </si>
  <si>
    <t>New No. 6 Old No. 12 Nainiappan Street</t>
  </si>
  <si>
    <t>Mandaveli</t>
  </si>
  <si>
    <t>Sabari</t>
  </si>
  <si>
    <t>Girisan  T</t>
  </si>
  <si>
    <t>anjammalnonwoven@gmail.com</t>
  </si>
  <si>
    <t>Anjammal Nonwoven Malar Bags</t>
  </si>
  <si>
    <t>12 Kamachi Amman Kovil Street</t>
  </si>
  <si>
    <t>Kamachi Amman Kovil Street</t>
  </si>
  <si>
    <t>Manufacturer of studed nosepines plain casting nosepines etc.</t>
  </si>
  <si>
    <t>vmrjewels@gmail.com</t>
  </si>
  <si>
    <t>Ranpara Vadilal Mohanlal Company</t>
  </si>
  <si>
    <t>Old Gandhiwad Soni Bazar Near Dargah</t>
  </si>
  <si>
    <t>Keeping in mind ever-evolving requirements of our respected clients we are Manufacturing a premium quality range of Cotton Towels Cotton Handkerchief Lab Coats Men Shirts School Tie etc.</t>
  </si>
  <si>
    <t>Keeping in mind ever-evolving requirements of our respected clients we  are Manufacturing a premium quality range of Cotton Towels Cotton  Handkerchief Lab Coats Men Shirts School Tie etc.</t>
  </si>
  <si>
    <t>hafeez.zen@gmail.com</t>
  </si>
  <si>
    <t>saniyatex2017@gmail.com</t>
  </si>
  <si>
    <t>Saniya Tex</t>
  </si>
  <si>
    <t>Jinna Road Khaderpet Opposite MLA Office</t>
  </si>
  <si>
    <t>In Deutsche Ties LLP is an International Trading and overseas Business Development services company based in Gurgaon and Hyderabad providing services to MSMEs based in India and Germany/other European countries.</t>
  </si>
  <si>
    <t>InDeutsche Ties LLP is an International Trading and overseas Business Development services company based in Gurgaon and Hyderabad providing services to MSMEs based in India and Germany/other European countries.At present InDeutsche Ties LLP is all-India official dealer for Griffin GmbH- a 150 year old German Premium quality bead-stringing materials and Jewellery supplies company.you can browse through some of our products from Griffin. More sales/distribution offers/buying our products please get in touch with us.</t>
  </si>
  <si>
    <t>Pradyumna</t>
  </si>
  <si>
    <t>jpraju@indeutscheties.com</t>
  </si>
  <si>
    <t>In Deutsche Ties LLP</t>
  </si>
  <si>
    <t>B- 1- 804 PWO Complex Sushant Lok</t>
  </si>
  <si>
    <t>Sushant Lok</t>
  </si>
  <si>
    <t>http://www.indeutscheties.com</t>
  </si>
  <si>
    <t>Kumar Sandal</t>
  </si>
  <si>
    <t>rajiv.indola@gmail.com</t>
  </si>
  <si>
    <t>Street No 3 Guru Govind Singh Nagar Tibba Road</t>
  </si>
  <si>
    <t>bassu421@gmail.com</t>
  </si>
  <si>
    <t>sales@dealbychoice.com</t>
  </si>
  <si>
    <t>Uniformaty Apparel Store LLP</t>
  </si>
  <si>
    <t>Flat No. 608  NH 24  Nyay Khand Van  Indirapuram</t>
  </si>
  <si>
    <t>jain_vinod34@yahoo.com</t>
  </si>
  <si>
    <t>tamanna.wears@yahoo.com</t>
  </si>
  <si>
    <t>Balajee Collection</t>
  </si>
  <si>
    <t>O-39 Old Double Storey Lajpat Nagar -IV</t>
  </si>
  <si>
    <t>swatchaqua@gmail.com</t>
  </si>
  <si>
    <t>Swatch Aqua</t>
  </si>
  <si>
    <t>Near Saibaba Mandir Deevanman Road</t>
  </si>
  <si>
    <t>Deevanman Road</t>
  </si>
  <si>
    <t>http://www.swatchaqua.com</t>
  </si>
  <si>
    <t>Sri Laxmi Venkateswara Poly Sacks was established in the year 2013. We are a leading Manufacturer Supplier of Metalized BOPP Bags Coloured PP Bags Plain PP Bags Jute Bags Jute Twine Hessian Cloth etc. We believe in building a long-term relationship with our valuable customers by offering them optimum quality products at leading market prices. We offer different and easy options of payment keeping in mind the convenience of our valued customers.</t>
  </si>
  <si>
    <t>Gopal Bhattad</t>
  </si>
  <si>
    <t>vpb_vja@yahoo.com</t>
  </si>
  <si>
    <t>msbhattad@yahoo.com</t>
  </si>
  <si>
    <t>Sri Laxmi Venkateswara Poly Sacks</t>
  </si>
  <si>
    <t>Plot No 139 A &amp; B R s No. 11-51-46 APHC</t>
  </si>
  <si>
    <t>Pottiswamy Street</t>
  </si>
  <si>
    <t>Neelakandan</t>
  </si>
  <si>
    <t>sahaanareadymades@gmail.com</t>
  </si>
  <si>
    <t>sahaanareadymades17@gmail.com</t>
  </si>
  <si>
    <t>Sahaana Readymades</t>
  </si>
  <si>
    <t>Wonder Complex Behind Vasavi Medicals</t>
  </si>
  <si>
    <t>Melmaruvathur</t>
  </si>
  <si>
    <t>http://sahaanareadymades.page.tl/home.htm</t>
  </si>
  <si>
    <t>Established since 1964 SNI is a brand name in Cotton fabricated products across the length and breadth of the country in terms of authentic quality &amp;amp; sensible pricing and is reaching beyond traditional peripheries through dedicated Sales team.</t>
  </si>
  <si>
    <t>Established since 1964 SNI is a brand name in Cotton Niwar Cotton Tapes and Cotton Ropes across the length and breadth of the country in terms of quality and timely supply and is reaching beyond the traditional peripheries through dedicated Sales team. Authentic Quality and Sensible Pricing are the two most prominent pillars of our success since inception. Our technical team sources the best fit yarn count to fabricate Cotton Niwar and Cotton Ropes as per your specifications in various weaving patterns and different colors. Our product find its usage in gamut of sectors and industries right from sports to fishing and from tent industry to packaging and from bags to various other industries including autoclave vulcanization. We are always on our toes to serve you timely and ardently. Looking forward to have a healthy &amp;amp; prosperous business relationship with you...</t>
  </si>
  <si>
    <t>sheelaniwarindustries@gmail.com</t>
  </si>
  <si>
    <t>sanketrastogi86@gmail.com</t>
  </si>
  <si>
    <t>Sheela Niwar Industries</t>
  </si>
  <si>
    <t>Ram Bagh S.K. Road</t>
  </si>
  <si>
    <t>Our products has the broadest portfolio of leading safety solutions. Our core mission is to help safety managers build an enduring culture of safety that minimizes injuries and maintains a more protective and productive workplace.</t>
  </si>
  <si>
    <t>Goolwala</t>
  </si>
  <si>
    <t>asthetis@gmail.com</t>
  </si>
  <si>
    <t>Babji Enterprises</t>
  </si>
  <si>
    <t>C/O Kum Kum Sarees Shop No. 1B Shyam Kamal D Wing Vile Parle East Opposite Sahakari Bhandar</t>
  </si>
  <si>
    <t>Manufacturer and exporter of fabrics ribbon laces.</t>
  </si>
  <si>
    <t>P Gaywala</t>
  </si>
  <si>
    <t>kamalrob@yahoo.in</t>
  </si>
  <si>
    <t>Robin Ribbon</t>
  </si>
  <si>
    <t>No. 3/2249- A Balabhai Ni Sheri</t>
  </si>
  <si>
    <t>http://www.robinribbon.com/</t>
  </si>
  <si>
    <t>ivishaljoshi54@gmail.com</t>
  </si>
  <si>
    <t>Konnect Future Solutions</t>
  </si>
  <si>
    <t>B 51 Alpha 1</t>
  </si>
  <si>
    <t>We are the reputed Manufacturer and Supplier of a superior quality range of Bandhani Sarees Dress Material Fancy Sarees and Printed Sarees. These sarees are widely demanded for their beautiful look and soft texture.</t>
  </si>
  <si>
    <t>Moolrajani</t>
  </si>
  <si>
    <t>arjunmoolrajani2015@gmail.com</t>
  </si>
  <si>
    <t>moolrajanilavina@gmail.com</t>
  </si>
  <si>
    <t>Arjun Textiles</t>
  </si>
  <si>
    <t>No. 159 Johari Bazar</t>
  </si>
  <si>
    <t>sales.srent@gmail.com</t>
  </si>
  <si>
    <t>srent_scit@rediffmail.com</t>
  </si>
  <si>
    <t>Shop No. 14 Shubharambh Building</t>
  </si>
  <si>
    <t>Shubharambh Building</t>
  </si>
  <si>
    <t>9look2012@gmail.com</t>
  </si>
  <si>
    <t>Arihant Apparels</t>
  </si>
  <si>
    <t>A409 City Center Dariyapur</t>
  </si>
  <si>
    <t>Dariyapur</t>
  </si>
  <si>
    <t>kaushik.mukherjee@polestar-km.com</t>
  </si>
  <si>
    <t>info@polestar-km.com</t>
  </si>
  <si>
    <t>Pole Star Km Enterprises</t>
  </si>
  <si>
    <t>V 29/11 DLF Phase 3</t>
  </si>
  <si>
    <t>http://www.polestar-km.com</t>
  </si>
  <si>
    <t>Ratnakar</t>
  </si>
  <si>
    <t>arsolutionsbpl@gmail.com</t>
  </si>
  <si>
    <t>A R Solutions</t>
  </si>
  <si>
    <t>Plot No. 121 1st Floor Zone II</t>
  </si>
  <si>
    <t>sanjit_agarwal@yahoo.co.in</t>
  </si>
  <si>
    <t>Prakash Apparels</t>
  </si>
  <si>
    <t>22 Ram Prasad Saha Lane Behind Tara Chand Dutta Street Petrol Pump</t>
  </si>
  <si>
    <t>Old City Centre</t>
  </si>
  <si>
    <t>Budhrani</t>
  </si>
  <si>
    <t>jbudhrani@yahoo.com</t>
  </si>
  <si>
    <t>ajay.b110@live.co.uk</t>
  </si>
  <si>
    <t>Deep Polyster</t>
  </si>
  <si>
    <t>Krishna Compound Gala No. 2 O. T Section Inside Gurukripa Compound</t>
  </si>
  <si>
    <t>Ulhas Nagar</t>
  </si>
  <si>
    <t>ekta_singhania8@yahoo.co.in</t>
  </si>
  <si>
    <t>rv.exports@rediffmail.com</t>
  </si>
  <si>
    <t>RV Exports</t>
  </si>
  <si>
    <t>2/115 Nehru Road</t>
  </si>
  <si>
    <t>http://rvexports.com/</t>
  </si>
  <si>
    <t>Ajinkya</t>
  </si>
  <si>
    <t>Ajit Pawar</t>
  </si>
  <si>
    <t>akshayakshay5555@gmail.com</t>
  </si>
  <si>
    <t>amol_bondre@hotmail.com</t>
  </si>
  <si>
    <t>Falcon Enterprises</t>
  </si>
  <si>
    <t>A 8/4 G F Old Rajinder Nagar</t>
  </si>
  <si>
    <t>Old Rajinder Nagar</t>
  </si>
  <si>
    <t>onlinesalebusiness@gmail.com</t>
  </si>
  <si>
    <t>ajaysonawane380@gmail.com</t>
  </si>
  <si>
    <t>Gagkac Enterprises</t>
  </si>
  <si>
    <t>Plot No. 64 Zone I Near Srivatika Hotel</t>
  </si>
  <si>
    <t>B. Sharma</t>
  </si>
  <si>
    <t>bbsharma@jpsplastics.com</t>
  </si>
  <si>
    <t>JPS Plastics Private Limited</t>
  </si>
  <si>
    <t>Sarai Road Baraut DISST Baghpat- No. 4</t>
  </si>
  <si>
    <t>microsyschennai@yahoo.com</t>
  </si>
  <si>
    <t>Microsys</t>
  </si>
  <si>
    <t>No. 4/42 2nd Line Beach ( Next To Yes Bank) Parry's Corner</t>
  </si>
  <si>
    <t>2nd Line Beach</t>
  </si>
  <si>
    <t>http://www.microsysgadget.com/</t>
  </si>
  <si>
    <t>blowingheart@gmail.com</t>
  </si>
  <si>
    <t>roopkalaforu@gmail.com</t>
  </si>
  <si>
    <t>Roop Kala</t>
  </si>
  <si>
    <t>Mukundapur</t>
  </si>
  <si>
    <t>http://www.roopkalajewelry.com</t>
  </si>
  <si>
    <t>Rajashree</t>
  </si>
  <si>
    <t>sanjay.lakudkar@gmail.com</t>
  </si>
  <si>
    <t>No. 6 Pruthavi Raj Nagar</t>
  </si>
  <si>
    <t>rkmishra00000@gmail.com</t>
  </si>
  <si>
    <t>Nanak Garments</t>
  </si>
  <si>
    <t>L 225 Shastri Nagar</t>
  </si>
  <si>
    <t>http://www.balkinfashion.com</t>
  </si>
  <si>
    <t>WE ARE LEADING WHOLESALE DISTRIBUTOR OF GARMENT/HANDLOOM SAREES/POWERLOOM SAREES/CHILDRENS WARES/BABY DRESSES/JUST BORN BABY DRESSES IN COIMBATORE.</t>
  </si>
  <si>
    <t>We are leading wholesale distributor of garment/handloom sarees/powerloom sarees/childrens wares/baby dresses/just born baby dresses in coimbatore. Also providing all types of uniforms on order basis.</t>
  </si>
  <si>
    <t>Dhayal</t>
  </si>
  <si>
    <t>leadtoleadindia@gmail.com</t>
  </si>
  <si>
    <t>happydealever@gmail.com</t>
  </si>
  <si>
    <t>Lead To Lead India</t>
  </si>
  <si>
    <t>No. 37/60 G2 Sakthi Nagar SRKV PO</t>
  </si>
  <si>
    <t>We are manufacturing a wide range of clothing for mens ladies and children.</t>
  </si>
  <si>
    <t>Peter John</t>
  </si>
  <si>
    <t>peterjohn@johnygarments.com</t>
  </si>
  <si>
    <t>sales@johnygarments.com</t>
  </si>
  <si>
    <t>Johny Garments</t>
  </si>
  <si>
    <t xml:space="preserve">No. 39 4th Block </t>
  </si>
  <si>
    <t>Pudunagar</t>
  </si>
  <si>
    <t>http://www.johnygarments.com</t>
  </si>
  <si>
    <t>We &amp;ldquo;Paramjit Traders&amp;rdquo; are the reputed manufacturer of a huge assortment of Men's Formal Shoes Casual Shoes and Men's Formal Sandal.</t>
  </si>
  <si>
    <t>satinderkumar37@gmail.com</t>
  </si>
  <si>
    <t>Paramjit Traders</t>
  </si>
  <si>
    <t>No. 3604  1st Street No. 1 Tej Mohan Nagar Basti Sheikh</t>
  </si>
  <si>
    <t>We are one of the leading manufacturers and suppliers of an exclusive collection of Garments for Ladies Gents &amp; Kids. These are available in attractive designs and color that meet the individual requirement of clients.</t>
  </si>
  <si>
    <t>Sarpal</t>
  </si>
  <si>
    <t>dinesh.sarpal07@gmail.com</t>
  </si>
  <si>
    <t>sarpalbrothers001@gmail.com</t>
  </si>
  <si>
    <t>Sarpal Brothers</t>
  </si>
  <si>
    <t>Old MadhopuriStreet No-2  Near Police Division No. 3</t>
  </si>
  <si>
    <t>kvinaapparel2@gmail.com</t>
  </si>
  <si>
    <t>kvinaapparel@rediffmail.com</t>
  </si>
  <si>
    <t>Kvina Apparel</t>
  </si>
  <si>
    <t>No. 26 Jogani Industrial Estate No. 541 Senapati Bapat Marg</t>
  </si>
  <si>
    <t>fashion27@live.com</t>
  </si>
  <si>
    <t>fashionoqueen@hotmail.com</t>
  </si>
  <si>
    <t>Fashion Queen Private Limited</t>
  </si>
  <si>
    <t>No. 27/28 Jai Gopal Industrial Estate Bhawani Shankar Cross Road Dadar West</t>
  </si>
  <si>
    <t>http://fashionqueenindia.com</t>
  </si>
  <si>
    <t>toralnx@gmail.com</t>
  </si>
  <si>
    <t>Toral NX</t>
  </si>
  <si>
    <t>G-7 Manish Market Ground Floor Senapati Bapat Marg Dadar West</t>
  </si>
  <si>
    <t>shootschool@gmail.com</t>
  </si>
  <si>
    <t>Shoot School</t>
  </si>
  <si>
    <t>First Floor Vatolly Building SRM RoadNear Station</t>
  </si>
  <si>
    <t>Vatolly Building</t>
  </si>
  <si>
    <t>http://www.shootschool.in</t>
  </si>
  <si>
    <t>jayjadav14@gmail.com</t>
  </si>
  <si>
    <t>futureenterprise19@gmail.com</t>
  </si>
  <si>
    <t>Future Enterprises</t>
  </si>
  <si>
    <t>Near L. G. Dholakiya School Behind P. D. Malviya College</t>
  </si>
  <si>
    <t>Avadh Apartment</t>
  </si>
  <si>
    <t>jtechrajesh@yahoo.co.in</t>
  </si>
  <si>
    <t>J. Tech Computers Private Limited</t>
  </si>
  <si>
    <t>No. 410 Erose Apartment No. 56 Nehru Place</t>
  </si>
  <si>
    <t>No. 56 Nehru Place</t>
  </si>
  <si>
    <t>Srabani</t>
  </si>
  <si>
    <t>Senapati Chawdhary</t>
  </si>
  <si>
    <t>srabansen@yahoo.in</t>
  </si>
  <si>
    <t>Srabani's</t>
  </si>
  <si>
    <t>No. 31/26/1/1 Brindaban Mullick Lane 43</t>
  </si>
  <si>
    <t>rajendran.s@supremehealthcare.co.in</t>
  </si>
  <si>
    <t>amarnath.shetty@supremehealthcare.co.in</t>
  </si>
  <si>
    <t>Supreme Health Care</t>
  </si>
  <si>
    <t>No. 68 Annex Poornapura Main Road Gokula</t>
  </si>
  <si>
    <t>Manufacturer and exporter of jute bag jute sandals etc.</t>
  </si>
  <si>
    <t>Hirak</t>
  </si>
  <si>
    <t>hirakchakraborty1979@gmail.com</t>
  </si>
  <si>
    <t>Dolly Natural Product</t>
  </si>
  <si>
    <t>Kharda Para Nadia</t>
  </si>
  <si>
    <t>Birnagar</t>
  </si>
  <si>
    <t>http://dollynaturalproduct.tradeindia.com/</t>
  </si>
  <si>
    <t>srisaiindustries14@gmail.com</t>
  </si>
  <si>
    <t>Sri Sai Industries</t>
  </si>
  <si>
    <t>315/D Muthusamy Industrial Estate Jayaprakesh Nagar North</t>
  </si>
  <si>
    <t>Jayantilal</t>
  </si>
  <si>
    <t>jrushabh.co@gmail.com</t>
  </si>
  <si>
    <t>jjind.sales@gmail.com</t>
  </si>
  <si>
    <t>J Rushabh &amp; Co.</t>
  </si>
  <si>
    <t>No. 1254/3 New Bhawani Peth</t>
  </si>
  <si>
    <t>Bhawani Peth</t>
  </si>
  <si>
    <t>Manufacturer and supplier of woven sack bags fabric roll and leno bags.</t>
  </si>
  <si>
    <t>We manufacture the best quality woven sack bags fabric rolls leno bags etc. For the industries like sugar cement fertilizer salt food grains vegetables etc.</t>
  </si>
  <si>
    <t>radiantpolyplast7@gmail.com</t>
  </si>
  <si>
    <t>Radiant Polyplast</t>
  </si>
  <si>
    <t xml:space="preserve">Nichi Mandal Vankada Road Vankada Rajkot </t>
  </si>
  <si>
    <t>Vankada</t>
  </si>
  <si>
    <t>http://www.radiantpolyplast.com</t>
  </si>
  <si>
    <t>khandelwals06@gmail.com</t>
  </si>
  <si>
    <t>mail@khandelwaltradingcompany.com</t>
  </si>
  <si>
    <t>Khandelwal Trading Company</t>
  </si>
  <si>
    <t>Shop No 166 1121 2nd Floor Gopalji Ka RastaJohri Bazar.</t>
  </si>
  <si>
    <t>Gopalji Ka Rasta</t>
  </si>
  <si>
    <t>http://khandelwaltradingcompany.com/</t>
  </si>
  <si>
    <t>psksolutions890@gmail.com</t>
  </si>
  <si>
    <t>saravanank890@gmail.com</t>
  </si>
  <si>
    <t>PSK Solutions</t>
  </si>
  <si>
    <t>No.19-A 1st Floor CSI Shopping Complex</t>
  </si>
  <si>
    <t>Jamsith</t>
  </si>
  <si>
    <t>Sales &amp; Marketing</t>
  </si>
  <si>
    <t>enquiry@visualmediasystem.com</t>
  </si>
  <si>
    <t>sales@visualmediasystem.com</t>
  </si>
  <si>
    <t>Visual Media System</t>
  </si>
  <si>
    <t>No B12A Ground Floor PARSN Commercial Complex 1 Kodambakkam High Road Gemini</t>
  </si>
  <si>
    <t>High Road Nungambakkam</t>
  </si>
  <si>
    <t>http://www.visualmediasystem.com</t>
  </si>
  <si>
    <t>M/s Debarati Sen was established in the year 2016 . We are leading wholesaler trader and supplier of Sarees Designer Saree etc. We believe in building a long-term relationship with our valuable customers by offering them optimum quality products at leading market prices. We offer different and easy options of payment keeping in mind the convenience of our valued customers.</t>
  </si>
  <si>
    <t>Debarati</t>
  </si>
  <si>
    <t>debaratisen2015@gmail.com</t>
  </si>
  <si>
    <t>M/s Debarati Sen</t>
  </si>
  <si>
    <t>No 24 RN Tagore Road Sodepur Central Kolkata</t>
  </si>
  <si>
    <t>Central Kolkata</t>
  </si>
  <si>
    <t>vtmss07@gmail.com</t>
  </si>
  <si>
    <t>VTM Security Systems</t>
  </si>
  <si>
    <t>Office No. 15 Smarth Complex</t>
  </si>
  <si>
    <t>Samarth Nagar</t>
  </si>
  <si>
    <t>newblueelectronics@gmail.com</t>
  </si>
  <si>
    <t>New Blue Electronics</t>
  </si>
  <si>
    <t>No. 9 Mrunal Apartment Behind Bhimnath Mahadev Temple</t>
  </si>
  <si>
    <t>info@suryapolybags.com</t>
  </si>
  <si>
    <t>Surya Polymers</t>
  </si>
  <si>
    <t>Khasra No. 757 1st Floor Aam Ke Baagh Wali Gali Near Gol Chakkar Village - Siraspur</t>
  </si>
  <si>
    <t>Siraspur</t>
  </si>
  <si>
    <t>http://www.suryapolybags.com</t>
  </si>
  <si>
    <t>manojsangrolkar@gmail.com</t>
  </si>
  <si>
    <t>Veetrag Computers</t>
  </si>
  <si>
    <t>Sangli - Miraj Road</t>
  </si>
  <si>
    <t>Sangli  Miraj Road</t>
  </si>
  <si>
    <t>http://www.veetragcomputers.com</t>
  </si>
  <si>
    <t>Manufacturer and wholesaler of leather shoes leather sandals genuine leather wallets etc.</t>
  </si>
  <si>
    <t>Hi we are the leather mart manufacturers of and wholesale dealers in all types of branded leather products like formal casual shoes branded leather  sandals laptop bags genuine leather wallets belts trolley bags laptops bags and hair on leather products. We assure you high quality at really low prices compared to any seller in the market.</t>
  </si>
  <si>
    <t>theleathermart@gmail.com</t>
  </si>
  <si>
    <t>The Leather Mart</t>
  </si>
  <si>
    <t>No. 48 13th Cross Teachers Colony Venkatapura</t>
  </si>
  <si>
    <t>Sulthan</t>
  </si>
  <si>
    <t>Admin Head</t>
  </si>
  <si>
    <t>yesman_farooq@yahoo.com</t>
  </si>
  <si>
    <t>sulthan.shahul@yahoo.in</t>
  </si>
  <si>
    <t>Bright Clothing</t>
  </si>
  <si>
    <t>New No. 56 Old No. 48 Malayaperumal Street Opposite Flower Bazar Bus Stand</t>
  </si>
  <si>
    <t>Deep Gupta</t>
  </si>
  <si>
    <t>deep.nawal6@gmail.com</t>
  </si>
  <si>
    <t>Akchra Trading Private Limited</t>
  </si>
  <si>
    <t>Flat No. 203 Sai Gulam Arcade Near Lalit School Kumbharkhan Pada Dombivali West</t>
  </si>
  <si>
    <t>Kumbharkhan Pada</t>
  </si>
  <si>
    <t>We are involved in manufacturing a wide assortment of Handloom Sarees Ladies Saree Cotton Sarees and more. Provided products are manufactured utilizing qualitative raw material which improves the efficiency of the entire range.</t>
  </si>
  <si>
    <t>nikiltex16@gmail.com</t>
  </si>
  <si>
    <t>Nikil Tex</t>
  </si>
  <si>
    <t>No. 2B 1 Karuppanna Chettiar Street</t>
  </si>
  <si>
    <t>Kunjipalayam</t>
  </si>
  <si>
    <t>Gurupreet</t>
  </si>
  <si>
    <t>deepcreations1116@gmail.com</t>
  </si>
  <si>
    <t>Deep Creations</t>
  </si>
  <si>
    <t>Plot No. 3/4 1st Floor Khatodara Industrial</t>
  </si>
  <si>
    <t>Chitroda</t>
  </si>
  <si>
    <t>darshelectronics@gmail.com</t>
  </si>
  <si>
    <t>Darsh Electronics</t>
  </si>
  <si>
    <t>327 Goyal Trade Center Shantivan Near National Park Borivali East</t>
  </si>
  <si>
    <t>http://www.darshelectronics.in</t>
  </si>
  <si>
    <t>royalleatherfinishers@gmail.com</t>
  </si>
  <si>
    <t>urs.abu786@gmail.com</t>
  </si>
  <si>
    <t>Royal Leather Finisher</t>
  </si>
  <si>
    <t>No. 67/64 Gajju Purwa Jajmau</t>
  </si>
  <si>
    <t>Gajju Purwa</t>
  </si>
  <si>
    <t>https://www.royalleatherfinisher.wordpress.com/</t>
  </si>
  <si>
    <t>Venugopal</t>
  </si>
  <si>
    <t>Vangipuram</t>
  </si>
  <si>
    <t>vangipuramvenu@gmail.com</t>
  </si>
  <si>
    <t>Sri Malola International Courier Services</t>
  </si>
  <si>
    <t>Plot No. 90 Batukamma Kunta Near Shivam Road</t>
  </si>
  <si>
    <t>Batukamma Kunta</t>
  </si>
  <si>
    <t>http://www.srimalola.com</t>
  </si>
  <si>
    <t>rmahajan23317@gmail.com</t>
  </si>
  <si>
    <t>apexsport@rediffmail.com</t>
  </si>
  <si>
    <t>Apex Sporting Corporation</t>
  </si>
  <si>
    <t>H S Baspi NAU</t>
  </si>
  <si>
    <t>http://www.apexsportingcorporation.com</t>
  </si>
  <si>
    <t>Dabhade</t>
  </si>
  <si>
    <t>vedantcare@gmail.com</t>
  </si>
  <si>
    <t>Vedant Industrial Services</t>
  </si>
  <si>
    <t>No. 5- 17- 33/59 Samta Nagar Kranti Chowk</t>
  </si>
  <si>
    <t>4 Muskman Electronics Private Limitedwe specialize in SD&amp; HD (Mpeg2&amp;Mpeg4) SatelliteCable Set top boxIP cameraBluetooth speakerLed tv and its accessories to meet the needs of clients from worldwide. We are devoting ourselves to becoming a leading manufacturer in electronics area.So far we are in the service of Set top box serviceBluetooth speakerLed TVIP Camera since past 7 years.</t>
  </si>
  <si>
    <t>Sr. Sales &amp; Marketing Manager</t>
  </si>
  <si>
    <t>bharat804@gmail.com</t>
  </si>
  <si>
    <t>gajendra.singh@wezone888.com</t>
  </si>
  <si>
    <t>4 Muskman Electronics Private Limited</t>
  </si>
  <si>
    <t>H Block Sector 63</t>
  </si>
  <si>
    <t>http://www.wezone888.com</t>
  </si>
  <si>
    <t>E. S.</t>
  </si>
  <si>
    <t>deltamp123@yahoo.com</t>
  </si>
  <si>
    <t>esmurugan5@gmail.com</t>
  </si>
  <si>
    <t>Delta Man Power Consultancy</t>
  </si>
  <si>
    <t>No. 59-A New No. 18 Asha Mansion Montieth Road</t>
  </si>
  <si>
    <t>dp_mitaas@yahoo.com</t>
  </si>
  <si>
    <t>D.P. Mitaas Boutique</t>
  </si>
  <si>
    <t>Dp's Asmita Girls Hostel House No. 19 A K. Azad Road</t>
  </si>
  <si>
    <t>Rehabari</t>
  </si>
  <si>
    <t>Sivan</t>
  </si>
  <si>
    <t>manager@myaccounts.in</t>
  </si>
  <si>
    <t>msivan@myaccounts.in</t>
  </si>
  <si>
    <t>My Accounts Online Softwares Private Limited</t>
  </si>
  <si>
    <t>House No. 1-98/9/C5 Plot No. 1</t>
  </si>
  <si>
    <t>http://myaccounts.in</t>
  </si>
  <si>
    <t>Manufacturer of thewa jewellery thewa kundan jewellery etc.</t>
  </si>
  <si>
    <t>THIS IS THEWA (23ct. gold on glass work) JEWELLERY &amp; MARBLE GIFTS &amp; HOME DECOR. ... WE ARE MANUFACTUR ER WHOLESELLE R N RETAILER OF THEWA JEWELLERY &amp; MARBLE GIFTS &amp; HOME DECOR contect us at dhanshree1980thewa@yahoo.com</t>
  </si>
  <si>
    <t>amit999soni@gmail.com</t>
  </si>
  <si>
    <t>Dhanshree Thewa Jewels</t>
  </si>
  <si>
    <t>36 Jhanda Gali</t>
  </si>
  <si>
    <t>http://www.facebook.com</t>
  </si>
  <si>
    <t>Harrsha</t>
  </si>
  <si>
    <t>Majithhia</t>
  </si>
  <si>
    <t>meghatravels96@gmail.com</t>
  </si>
  <si>
    <t>Meghha Arts</t>
  </si>
  <si>
    <t>G-17 Safa Centre 397 Sheikh Memon Street</t>
  </si>
  <si>
    <t>Fomra</t>
  </si>
  <si>
    <t>mamtafomra@yahoo.co.in</t>
  </si>
  <si>
    <t>mamtafomra1@gmail.com</t>
  </si>
  <si>
    <t>Mamtha Fomra Boutique</t>
  </si>
  <si>
    <t>Shop No.1 3rd Floor</t>
  </si>
  <si>
    <t>Chokkikulam</t>
  </si>
  <si>
    <t>http://mamtafomra.com/</t>
  </si>
  <si>
    <t>Our company Sri Krishna Traders was established in 2000. We are manufacturer of paper bags.&amp;nbsp;We are pioneers in manufacturing a wide range of Handmade Paper Gift Bag. We offer an amazing ready collection of decorative gift bags in an assortment of sizes and designs.&amp;nbsp;We are successfully ranked as one of top manufacturers and exporters of Gift Paper Bags that are made from high class materials. These bags are appropriate for gifting purposes and are highly appreciated for their durability high strength beautiful designs and intricate patterns.&amp;nbsp;</t>
  </si>
  <si>
    <t>Kumarasamy.</t>
  </si>
  <si>
    <t>kishcopaperbags@gmail.com</t>
  </si>
  <si>
    <t>Sri Krishna Traders</t>
  </si>
  <si>
    <t>No. 4/1517 Lakshmipuram Thiruninravur</t>
  </si>
  <si>
    <t>Thirunindravur</t>
  </si>
  <si>
    <t>We &amp;ldquo;Queen Flame&amp;rdquo; founded in the year 2017 are a renowned firm that is engaged in manufacturing a wide assortment of Solar Emergency Light Roti Maker Pressure Cooker Aluminium Karahi Kitchen Chimney Gas Stove etc.</t>
  </si>
  <si>
    <t>J.n.</t>
  </si>
  <si>
    <t>operationqueenflame@gmail.com</t>
  </si>
  <si>
    <t>Queen Flame</t>
  </si>
  <si>
    <t>Lahru District Kangra Teh. Jaisinghpur</t>
  </si>
  <si>
    <t>Lahru</t>
  </si>
  <si>
    <t>info@uniquetech-1.com</t>
  </si>
  <si>
    <t>ajay@uniquetech-1.com</t>
  </si>
  <si>
    <t>Unique Tech - 1</t>
  </si>
  <si>
    <t>C-114 Shanti Ganga Apartment Opposite Railway Station</t>
  </si>
  <si>
    <t>http://www.uniquetech-1.com</t>
  </si>
  <si>
    <t>universal.ent262@gmail.com</t>
  </si>
  <si>
    <t>Universal Enterprises</t>
  </si>
  <si>
    <t>Plot No. 611-12 Opposite Karan Vatika</t>
  </si>
  <si>
    <t>Keeping in synchronization with the upcoming market tendency we IS Garments were founded in the year 2006. Since establishment we are renowned for manufacturing exporting and supplying a wide assortment of Men's Wear Women's Wear and Kid's Wear. Our products have received wide appreciation from clients as they are best in terms of excellence as well as due to their attractive patterns colorfastness tear resistance perfect stitches skin-friendliness and many others. Over the years our company is focused towards pushing its boundaries for improving the designs of products and making them suitable as per the rising demands of clients. All these have become possible just because of the support of advanced production techniques incorporated by us. As a result we have huge appreciation from clients and became their foremost choice. Besides we strive to improvise the excellence of products for which we have adopted several stringent quality control policies and measures through which we are able to supply error free products in the market.</t>
  </si>
  <si>
    <t>9456nitin@gmail.com</t>
  </si>
  <si>
    <t>isgarments2005@gmail.com</t>
  </si>
  <si>
    <t>IS Garments</t>
  </si>
  <si>
    <t>No. 7 C Karunakarpuri Nagar 7th Street Golden Nagar Main Road</t>
  </si>
  <si>
    <t>We are the leading Manufacturer of high quality Linen &amp;amp; Linen Cotton Shirting Fabric. We use only European Flax Yarn and state-of-the-art Japanese weaving looms to weave a fabric that is worthy of being called a product of 'Ram Bansi Silks'</t>
  </si>
  <si>
    <t>rambansisilks@gmail.com</t>
  </si>
  <si>
    <t>Ram Bansi Silks</t>
  </si>
  <si>
    <t>Plot No. 15 Near Central Park Pandesara GIDC</t>
  </si>
  <si>
    <t>bhartidesigns@yahoo.com</t>
  </si>
  <si>
    <t>pjshah81@yahoo.in</t>
  </si>
  <si>
    <t>Bharti Jewellers</t>
  </si>
  <si>
    <t>13/15 Anantwadi Shop No.26</t>
  </si>
  <si>
    <t>http://www.bhartijewellers.in</t>
  </si>
  <si>
    <t>Fahad  Ahmed</t>
  </si>
  <si>
    <t>fahd356@yahoo.com</t>
  </si>
  <si>
    <t>bsquarech@gmail.com</t>
  </si>
  <si>
    <t>Bene Square</t>
  </si>
  <si>
    <t>394 9th Cross 2nd Block</t>
  </si>
  <si>
    <t>We &amp;ldquo;Bharat Traders&amp;rdquo; are a renowned trader and distributor of Welding Machine Flux Cored Wire Gas Regulator Gas Torch Pug Machine Safety Helmet Safety Boot Safety Shoes Copper Saw Wire Gas Cutting Machine etc.</t>
  </si>
  <si>
    <t>Dipen Shah /</t>
  </si>
  <si>
    <t>Jinesh Shah</t>
  </si>
  <si>
    <t>bharattraders@rocketmail.com</t>
  </si>
  <si>
    <t>Bharat Traders</t>
  </si>
  <si>
    <t>11 Vitthaldas Chambers Sant Kabir Road Nr Gandigate</t>
  </si>
  <si>
    <t>m.designer@yahoo.com</t>
  </si>
  <si>
    <t>Bright Impressions Private Limited</t>
  </si>
  <si>
    <t>410 Advait Nr. Sandesh Press</t>
  </si>
  <si>
    <t>http://brim.co.in/</t>
  </si>
  <si>
    <t>marutilace@yahoo.com</t>
  </si>
  <si>
    <t>Maruti Lace</t>
  </si>
  <si>
    <t>New G.I.D.C. Katargam</t>
  </si>
  <si>
    <t>Manufacturer of animal print pashmina shawls cashmere shawls etc.</t>
  </si>
  <si>
    <t>Nisar</t>
  </si>
  <si>
    <t>nisarpashmina@gmail.com</t>
  </si>
  <si>
    <t>khanhyder111@gmail.com</t>
  </si>
  <si>
    <t>Pashmina Shawls House</t>
  </si>
  <si>
    <t>F- 28 Lajpat Nagar 2</t>
  </si>
  <si>
    <t>Bhaya</t>
  </si>
  <si>
    <t>khatridev57@yahoo.com</t>
  </si>
  <si>
    <t>Vraj Computers</t>
  </si>
  <si>
    <t>No. 7 Gandhi Road</t>
  </si>
  <si>
    <t>Hiraprabhu</t>
  </si>
  <si>
    <t>enquiry@kapoorwatch.com</t>
  </si>
  <si>
    <t>vivek@kapoorwatch.com</t>
  </si>
  <si>
    <t>Kapoor Watch Company</t>
  </si>
  <si>
    <t>G-69 Ambience Mall N.H. 8 Ground Floor No. 77/77A MGF Metropolitan Mall MG Road</t>
  </si>
  <si>
    <t>https://www.kapoorwatch.com/</t>
  </si>
  <si>
    <t>M. Sanghani</t>
  </si>
  <si>
    <t>operations.diffusionz@gmail.com</t>
  </si>
  <si>
    <t>bhupen.buyzaar@gmail.com</t>
  </si>
  <si>
    <t>Ray E Commerce</t>
  </si>
  <si>
    <t>No. 809 Raghuvir Textile Mall Behind D. R. World Cinemas</t>
  </si>
  <si>
    <t>http://www.buyzaar.com</t>
  </si>
  <si>
    <t>Garments Natural Dye Handloom Jeans (Natural Dye Color) Dyes-Natural Color Manufacturer</t>
  </si>
  <si>
    <t>Jesus</t>
  </si>
  <si>
    <t>colnature@auroville.org.in</t>
  </si>
  <si>
    <t>The Colours Of Nature</t>
  </si>
  <si>
    <t>Auroshilpam Near Ganesh Bakery</t>
  </si>
  <si>
    <t>Auroshilpam</t>
  </si>
  <si>
    <t>http://thecoloursofnature.com/</t>
  </si>
  <si>
    <t>shekhar981825@gmail.com</t>
  </si>
  <si>
    <t>ashokamkare21@gmail.com</t>
  </si>
  <si>
    <t>S M Footwear</t>
  </si>
  <si>
    <t>Jb5/19 Near SBI Bank Welcome Seelampur</t>
  </si>
  <si>
    <t>Welcome Seelampur</t>
  </si>
  <si>
    <t>Bindesh</t>
  </si>
  <si>
    <t>Vakharia</t>
  </si>
  <si>
    <t>supremepolypack@gmail.com</t>
  </si>
  <si>
    <t>rbinternational4864@gmail.com</t>
  </si>
  <si>
    <t>Supreme Polypack Industries</t>
  </si>
  <si>
    <t>Gala No. 3/4/5/6 Ground Floor</t>
  </si>
  <si>
    <t>Navghar Road</t>
  </si>
  <si>
    <t>We are one of the acknowledged manufacturers suppliers and exporters of premium quality Special Purpose Bags. These products appreciated due to their varied features like durability spacious and easy to carry.</t>
  </si>
  <si>
    <t>Manufacturing and exporting bags Aprons Mittens Caps Utility Bags Utility Dresses and many more items since 1998and getting stronger and stronger</t>
  </si>
  <si>
    <t>designdeecee@gmail.com</t>
  </si>
  <si>
    <t>Dee Cee Design</t>
  </si>
  <si>
    <t>RZ- A-7 Nihal Vihar</t>
  </si>
  <si>
    <t>http://www.deeceedesign.co.in</t>
  </si>
  <si>
    <t>mohitsilvertrade@gmail.com</t>
  </si>
  <si>
    <t>mohitkhandelway@gmail.com</t>
  </si>
  <si>
    <t>Silver Tradition</t>
  </si>
  <si>
    <t>First Floor Kanota House Second Crossing</t>
  </si>
  <si>
    <t>Mubarak</t>
  </si>
  <si>
    <t>jesimafashion@yahoo.com</t>
  </si>
  <si>
    <t>jesimagarments@yahoo.com</t>
  </si>
  <si>
    <t>Jesima Garments</t>
  </si>
  <si>
    <t>158 Angappanaiken Street</t>
  </si>
  <si>
    <t>Manufacturer of gold necklace gold ring etc.</t>
  </si>
  <si>
    <t>We Are A Manufacturer In Different Kind Of Gold Jewellery  Gold ring Gold nekless Gold ear ring  Gold   payal</t>
  </si>
  <si>
    <t>Ranajit</t>
  </si>
  <si>
    <t>ranajit009@yahoo.co.in</t>
  </si>
  <si>
    <t>ranajitjana220@gmail.com</t>
  </si>
  <si>
    <t>Jana Jewels</t>
  </si>
  <si>
    <t>Gali No. 42 1st Floor Regar Pura</t>
  </si>
  <si>
    <t>Offering video camera service and also trader of digital SLR camera projector etc.</t>
  </si>
  <si>
    <t>omtronix is a service based company.since 2005 at bhubneswar.all branded companies digital still camerascamcordersvtrslrbrodcast repairing done here.\r\nwe also serve as quick as possible.customer satisfaction is our only motto.</t>
  </si>
  <si>
    <t>omtronixom@gmail.com</t>
  </si>
  <si>
    <t>omtronixservices@gmail.com</t>
  </si>
  <si>
    <t>Omtronix</t>
  </si>
  <si>
    <t>Plot No. 224 Bapuji Nagar Venusinn Lane</t>
  </si>
  <si>
    <t>Bapuji Nagar</t>
  </si>
  <si>
    <t>http://www.omtronix.co.in</t>
  </si>
  <si>
    <t>mohdanzar1970@gmail.com</t>
  </si>
  <si>
    <t>Khawar Bags</t>
  </si>
  <si>
    <t>No. 6546shop No.8 Katra Kishan Lal  Nabi Kareem Qutub Road</t>
  </si>
  <si>
    <t>Nabi Kareem Qutub Road</t>
  </si>
  <si>
    <t>Canon India Pvt. Ltd. is a 100% subsidiary of Canon Singapore Pte. Ltd. This world leader in imaging technologies was incorporated in India in the year 1997. Today Canon has offices spread across 14 cities in India and an employee strength of over a 1000 people. The company offers a comprehensive range of over 200 sophisticated and contemporary digital imaging products in the country that includes digital cameras  digital SLR&amp;rsquo;s  lenses  accessories  digital copiers multi-functional peripherals fax-machines inkjet and laser printers projectors scanners All-in-ones digital cameras dye sub photo printers and semiconductors card printers and cable ID printers.</t>
  </si>
  <si>
    <t>Sudip Viswas</t>
  </si>
  <si>
    <t>sudipessel@yahoo.co.in</t>
  </si>
  <si>
    <t>doctorslabongole@gmail.com</t>
  </si>
  <si>
    <t>Royal Digital Colour Lab And Studio</t>
  </si>
  <si>
    <t>Opposite Bus Terminus</t>
  </si>
  <si>
    <t>sova bazar</t>
  </si>
  <si>
    <t>Trader of note books plastic files etc.</t>
  </si>
  <si>
    <t>Khatri stationer's established in 2010. Khatri stationer's are one of the primary trader in all kinds of stationery products which includes plastic files seminar bags conference folders diaries organizers note pads note books long books registers etc. We have made a continuous improvement in the supply of various genuine and trusted quality stationery products. We can majorly market all over India. \r\n\r\nWe are engaged in manufacturing and supplying a stylish and high quality range of ball pens. Made using high quality anti-corrosive and anti-abrasive metal these are appreciated for their durability and perfect finish.</t>
  </si>
  <si>
    <t>jawahar_khatries@yahoo.co.in</t>
  </si>
  <si>
    <t>kamlesh2k9@gmail.com</t>
  </si>
  <si>
    <t>Khatri Stationers</t>
  </si>
  <si>
    <t>5-2-679/A Risala Abdullah</t>
  </si>
  <si>
    <t>Bute</t>
  </si>
  <si>
    <t>madhusumantraders@gmail.com</t>
  </si>
  <si>
    <t>Madhu Suman Traders</t>
  </si>
  <si>
    <t>No. 71 Krushi Nara Society Near Shayam Nagar Somalwada</t>
  </si>
  <si>
    <t>Somalwada</t>
  </si>
  <si>
    <t>ecotiative@gmail.com</t>
  </si>
  <si>
    <t>ecogreenventure@gmail.com</t>
  </si>
  <si>
    <t>Ecotiative</t>
  </si>
  <si>
    <t>Bidhanpally Madhyamgram</t>
  </si>
  <si>
    <t>http://www.ecotiative.com</t>
  </si>
  <si>
    <t>swastikcorporation79@gmail.com</t>
  </si>
  <si>
    <t>Shree Ashtavinayak Corporation</t>
  </si>
  <si>
    <t>G3 Gopiram Building Veer Savarkar Marg</t>
  </si>
  <si>
    <t>Nancy Colony</t>
  </si>
  <si>
    <t>grdtex@gmail.com</t>
  </si>
  <si>
    <t>GRD Tex</t>
  </si>
  <si>
    <t>29/5 Second Street Gandhinagarpur Post Samundipuram</t>
  </si>
  <si>
    <t>Trader of digital camera pen drives etc.</t>
  </si>
  <si>
    <t>Data recovery from damaged hard disks pen drives digital camera sd cards. \r\nexpertise on - data recovery from damaged media assembly.</t>
  </si>
  <si>
    <t>amicrodatasys@gmail.com</t>
  </si>
  <si>
    <t>Micro Data Systems</t>
  </si>
  <si>
    <t>No. 1 Vastuchaya 326 Navi Peth Near Ganjave Chowk Flat No. 12</t>
  </si>
  <si>
    <t>http://microdatasys.com/</t>
  </si>
  <si>
    <t>Techno Vision started off with providing mechanical engineering services to automobile household appliances defense heavy engineering etc. To-day we have on our clients list Larsen &amp;amp; Toubro Ltd. Eicher Motors Ltd. Mahindra &amp;amp; Mahindra Ltd. Kanchan Home Appliances Pvt. Ltd. to name a few. At around 2004 we looked at the Jewelry Industry and made a proper study. Techno Vision had been serving the Jewelry industry by way of selling the designer software for quite some time. After understanding the business potential and the feasibility we started the Jewelry Division. Today we have two divisions the Mechanical Engineering Projects division and the Jewelry division.</t>
  </si>
  <si>
    <t>Laxmikant</t>
  </si>
  <si>
    <t>laxmikant@technovisionengg.com</t>
  </si>
  <si>
    <t>technovission@gmail.com</t>
  </si>
  <si>
    <t>Technovision Engineering &amp; Services India Private Limited</t>
  </si>
  <si>
    <t>No. 13/A Kamala Bhuwan No. 2 Sahar Road</t>
  </si>
  <si>
    <t>http://www.technovisionengg.com</t>
  </si>
  <si>
    <t>We &amp;ldquo;Makhija Enterprisess&amp;rdquo; are a Sole Proprietorship (Individual) Firm engaged in manufacturing trading wholesaling and retailing an excellent quality range of Designer Sunglasses Mens Sunglasses etc.</t>
  </si>
  <si>
    <t>Ranbir</t>
  </si>
  <si>
    <t>makhijaenterprisess@gmail.com</t>
  </si>
  <si>
    <t>Makhija Enterprisess</t>
  </si>
  <si>
    <t>Makhija Opticals Main Parwana Road</t>
  </si>
  <si>
    <t>Main Parwana Road</t>
  </si>
  <si>
    <t>Welcome to your trusted Rashinkar Silks and Emporium a family-owned business with a 90-year history of quality craftsmanship. We are located in the enchanting South Indian town of Mysore India. Mysore is a former princely-state known for its sandalwood incense and the finest silks in India. We have hundreds of exclusive and unique textile products custom clothing and bedding designs and patterns for a wide range of products.</t>
  </si>
  <si>
    <t>Ramesh .</t>
  </si>
  <si>
    <t>rrashinkar@yahoo.com</t>
  </si>
  <si>
    <t>Rashinkar Silks &amp; Emporium</t>
  </si>
  <si>
    <t>Near Olympia Theatre Shivarampet</t>
  </si>
  <si>
    <t>Shivrampet</t>
  </si>
  <si>
    <t>manish@kingzipper.com</t>
  </si>
  <si>
    <t>Kingzipper Exports</t>
  </si>
  <si>
    <t>25 B Circus Avenue</t>
  </si>
  <si>
    <t>Circus Avenue</t>
  </si>
  <si>
    <t>http://www.zippersuppliers.com</t>
  </si>
  <si>
    <t>Jayadevan</t>
  </si>
  <si>
    <t>KK</t>
  </si>
  <si>
    <t>jayadevan@crescentacomp.com</t>
  </si>
  <si>
    <t>Crescenta Computers</t>
  </si>
  <si>
    <t>No. 78 St. Johns Road Near Lavanya Theatre Shivan Chetty Garden</t>
  </si>
  <si>
    <t>St. Johns Road</t>
  </si>
  <si>
    <t>http://www.crescentacomp.com</t>
  </si>
  <si>
    <t>Rukhsar</t>
  </si>
  <si>
    <t>rukhsarahmad988@gmail.com</t>
  </si>
  <si>
    <t>Rizwana Sarees</t>
  </si>
  <si>
    <t>J23/30 Kamalpura</t>
  </si>
  <si>
    <t>http://www.rizwanasarees.com</t>
  </si>
  <si>
    <t>Singh  Rajawat</t>
  </si>
  <si>
    <t>jayendrasamaria@gmail.com</t>
  </si>
  <si>
    <t>SKK Jewellers</t>
  </si>
  <si>
    <t>No. 5392 Samaria House Purani Kotwali Ka Rasta</t>
  </si>
  <si>
    <t>Vrinda is one of the most innovative jewelers in the eastern part of India. It is offering the best design in modern and antique jewellery within a friendly and informal environment.</t>
  </si>
  <si>
    <t>Ravibhushan58@yahoo.com</t>
  </si>
  <si>
    <t>Vrinda Jewellers</t>
  </si>
  <si>
    <t>Big Shop Church Complex</t>
  </si>
  <si>
    <t>http://www.vrindajewellers.com</t>
  </si>
  <si>
    <t>Mr. Kavindra</t>
  </si>
  <si>
    <t>khushi.creation1@gmail.com</t>
  </si>
  <si>
    <t>623  MG Road Khajuri Bazar</t>
  </si>
  <si>
    <t>We are the prominent Manufacturer Exporter Trader and Supplier of Fancy Suits Exclusive Ladies Suits Designer Suits Ladies Suits Printed Suits etc. These garments are appreciated for Perfect Finish Smooth Texture and Attractive Design.</t>
  </si>
  <si>
    <t>vikeshjain21@gmail.com</t>
  </si>
  <si>
    <t>ajain0956@gmail.com</t>
  </si>
  <si>
    <t>Anant Creations</t>
  </si>
  <si>
    <t>G-13/14  Empire</t>
  </si>
  <si>
    <t>Saroli Road</t>
  </si>
  <si>
    <t>designerhub2517@gmail.com</t>
  </si>
  <si>
    <t>poonualex17@gmail.com</t>
  </si>
  <si>
    <t>Shapee Creation</t>
  </si>
  <si>
    <t>No. 90-94 Aagam Arcade Vesu</t>
  </si>
  <si>
    <t>rudejeans@gmail.com</t>
  </si>
  <si>
    <t>ankitsjain@yahoo.com</t>
  </si>
  <si>
    <t>Aashish Apparels</t>
  </si>
  <si>
    <t>No. 203 Aadeshwar Complex Nagar Sheth No Vandom</t>
  </si>
  <si>
    <t>Okasi Software Consultancy was established in the year 1996. We are the leading Supplier of Bullet Camera Dome Camera IP Camera CCTV Dome Camera Computer Software</t>
  </si>
  <si>
    <t>Pardeep Goyal</t>
  </si>
  <si>
    <t>pkgoyal@programmer.net</t>
  </si>
  <si>
    <t>Okasi Software Consultancy</t>
  </si>
  <si>
    <t>No. 76 Phase-2 Urban Estate</t>
  </si>
  <si>
    <t>Dugri Road</t>
  </si>
  <si>
    <t>Raina</t>
  </si>
  <si>
    <t>rainaimpexjaipur@gmail.com</t>
  </si>
  <si>
    <t>Raina Impex</t>
  </si>
  <si>
    <t>No. 34/10 Pratap Nagar Sanganer Near Power House</t>
  </si>
  <si>
    <t>Nishikant</t>
  </si>
  <si>
    <t>gnishinfotech@gmail.com</t>
  </si>
  <si>
    <t>Gnish Infotech</t>
  </si>
  <si>
    <t>313/B/S/1 Scheme No. 78</t>
  </si>
  <si>
    <t>Scheme No. 78</t>
  </si>
  <si>
    <t>http://www.gnishinfotech.in</t>
  </si>
  <si>
    <t>sareezone5031@gmail.com</t>
  </si>
  <si>
    <t>Saree Zone</t>
  </si>
  <si>
    <t>1st Floor Sitapura House Opposite Kanota Haveli</t>
  </si>
  <si>
    <t>sales@ispyss.com</t>
  </si>
  <si>
    <t>sales1@ispyss.com</t>
  </si>
  <si>
    <t>ISPY Surveillance Systems &amp; Solutions</t>
  </si>
  <si>
    <t>3/B 1st Floor 374 Skyking Chambers</t>
  </si>
  <si>
    <t>Yoganand Swamy</t>
  </si>
  <si>
    <t>p.y.swamyrsm@gmail.com</t>
  </si>
  <si>
    <t>Pavithra Fashion</t>
  </si>
  <si>
    <t>Behind New Bus Stand Giddibagilu Devanahalli Town</t>
  </si>
  <si>
    <t>Devanhalli</t>
  </si>
  <si>
    <t>Alurduddanahalli Rural</t>
  </si>
  <si>
    <t>Pramila</t>
  </si>
  <si>
    <t>kushal@garudafashions.co.in</t>
  </si>
  <si>
    <t>Info@garudafashions.co.in</t>
  </si>
  <si>
    <t>Garuda Fashions Pvt Ltd</t>
  </si>
  <si>
    <t>No. 10  MMMP Towers Behind Shri Lakshmi Multi Speciality Hospital</t>
  </si>
  <si>
    <t>http://www.garudafashions.co.in</t>
  </si>
  <si>
    <t>alanfmss@gmail.com</t>
  </si>
  <si>
    <t>Alan Integrated Facility Services</t>
  </si>
  <si>
    <t>No 5A/7 Suresh Nagar</t>
  </si>
  <si>
    <t>Velachery Main Road</t>
  </si>
  <si>
    <t>junaldoindia@gmail.com</t>
  </si>
  <si>
    <t>info.junaldo@gmail.com</t>
  </si>
  <si>
    <t>Junaldo India</t>
  </si>
  <si>
    <t>RZ 185 Gali No. 15 G/F Shop No. 1</t>
  </si>
  <si>
    <t>Alaknanda</t>
  </si>
  <si>
    <t>Abhilash Stationery: Leading distributor of stationery items in mumbai. All india supply and services. transportation by road</t>
  </si>
  <si>
    <t>We are the 15 year old organization dealing with different stationery products. We are the manufacturer of bags and notepads. We can customize the things as per your requirements and we provide all india services. trasportaion will be done by road.</t>
  </si>
  <si>
    <t>mdreamsindia@gmail.com</t>
  </si>
  <si>
    <t>M Dreams Enterprises</t>
  </si>
  <si>
    <t>A/23 Apna Aangan Sector 14 KK</t>
  </si>
  <si>
    <t>Pritesh T.</t>
  </si>
  <si>
    <t>feathertouch97@gmail.com</t>
  </si>
  <si>
    <t>Pritesh Enterprise</t>
  </si>
  <si>
    <t>C/2018 2nd Floor Station Plaza Bhandup West</t>
  </si>
  <si>
    <t>solostar.tirupur@gmail.com</t>
  </si>
  <si>
    <t>solostartex@gmail.com</t>
  </si>
  <si>
    <t>Solostar Textiles</t>
  </si>
  <si>
    <t>No. 118 Geethanjali Complex Union Mill Road</t>
  </si>
  <si>
    <t>Geethanjali Complex</t>
  </si>
  <si>
    <t>dhruvin.sojitra561@gmail.com</t>
  </si>
  <si>
    <t>uniquepolyplast1@gmail.com</t>
  </si>
  <si>
    <t>Unique Polyplast</t>
  </si>
  <si>
    <t>Go.No.53-54 Shivam-3 Changodar</t>
  </si>
  <si>
    <t>We are engaged in Manufacturing and Supplying an attractive range of Fancy Saree Indian Saree Designer Saree Exclusive Saree Party Wear Saree etc. The offered sarees are appreciated for elegant design soft texture and color fastness.</t>
  </si>
  <si>
    <t>manpasandsilk@gmail.com</t>
  </si>
  <si>
    <t>Manpasand Silk</t>
  </si>
  <si>
    <t>K-1591-92 Lower Ground Millenium Textile Market Ring Road</t>
  </si>
  <si>
    <t>shukla.sanjeev4u@gmail.com</t>
  </si>
  <si>
    <t>AB Optic Eye Care &amp; Speech Pvt Ltd</t>
  </si>
  <si>
    <t>Plot No. 42 Vasat Vihar Near Priya Market</t>
  </si>
  <si>
    <t>Vasat Vihar</t>
  </si>
  <si>
    <t>http://optique.in/</t>
  </si>
  <si>
    <t>sanjay@omtechnology.net.in</t>
  </si>
  <si>
    <t>Om Technology</t>
  </si>
  <si>
    <t>Jai Ambe Dham A-209 2nd Floor Janta Society Marg</t>
  </si>
  <si>
    <t>Koshi</t>
  </si>
  <si>
    <t>sksecurities451@gmail.com</t>
  </si>
  <si>
    <t>koshi.jain2@gmail.com</t>
  </si>
  <si>
    <t>SK Securities &amp; Informatics</t>
  </si>
  <si>
    <t>No. 61-a Vaibhav Nagar Kanadia Road</t>
  </si>
  <si>
    <t>milienterprises2709@gmail.com</t>
  </si>
  <si>
    <t>Mili Enterprises</t>
  </si>
  <si>
    <t>Office No. 20 Rohan Enclaves Bombay Pune Road</t>
  </si>
  <si>
    <t>We &amp;ldquo;Alina Creation&amp;rdquo; are a Proprietorship Entity engaged in manufacturing retailing and wholesaling optimum quality Lehenga Choli Ladies Top Ladies Suit Ladies Kurti Ladies Saree Kids Dress and Kids Printed Kurti.</t>
  </si>
  <si>
    <t>sofiarana.alinafassion@gmail.com</t>
  </si>
  <si>
    <t>alinacreation92@gmail.com</t>
  </si>
  <si>
    <t>M/s Shine &amp; Co.</t>
  </si>
  <si>
    <t>A 38/3 Badi Patia</t>
  </si>
  <si>
    <t>Bajardiha</t>
  </si>
  <si>
    <t>dodofashion.promoters@gmail.com</t>
  </si>
  <si>
    <t>dodoarul@fashiondodo.com</t>
  </si>
  <si>
    <t>DODO Outfit</t>
  </si>
  <si>
    <t>No 6 KPK Complex</t>
  </si>
  <si>
    <t>http://fashiondodo.com/</t>
  </si>
  <si>
    <t>We are engaged in Manufacturing Exporting and Supplying a comprehensive range of Polyester Shirting Party Wear Suits Cotton Suits Ladies Suits. The offered range is designed and fabricated as per the set quality norms.</t>
  </si>
  <si>
    <t>Daswani</t>
  </si>
  <si>
    <t>kunalfashions@gmail.com</t>
  </si>
  <si>
    <t>Kunal Fashions Pvt. Ltd.</t>
  </si>
  <si>
    <t>C-153-155 Radha Krishna Textile Market Ring Road</t>
  </si>
  <si>
    <t>We &amp;ldquo;V. N. Designer&amp;rdquo; is a well-known manufacturer and trader of a trendy and flawless assortment of Designer Saree Fancy Saree and Party Wear Saree.</t>
  </si>
  <si>
    <t>designervn9587@gmail.com</t>
  </si>
  <si>
    <t>vikramjain1111@gmail.com</t>
  </si>
  <si>
    <t>V. N. Designer</t>
  </si>
  <si>
    <t>S-539 Near JJ AC Market</t>
  </si>
  <si>
    <t>Wholesaler and retailer of branded garments. We also make custom printed t-shirts for events promotions college festivals corporate events etc.</t>
  </si>
  <si>
    <t>nasampat@gmail.com</t>
  </si>
  <si>
    <t>styleincomfort@gmail.com</t>
  </si>
  <si>
    <t>Style In Comfort Watches</t>
  </si>
  <si>
    <t>No. 4 Picket Road No. 90 Gita Graha Building</t>
  </si>
  <si>
    <t>Introduction as a dealer for Office Stationary /Computer stationary and Plain and Printed Stationary and Plastic Bags.</t>
  </si>
  <si>
    <t>Shikhare</t>
  </si>
  <si>
    <t>kabiretp@gmail.com</t>
  </si>
  <si>
    <t>vishal.usdpcl@gmail.com</t>
  </si>
  <si>
    <t>Kabir Enterprises</t>
  </si>
  <si>
    <t>No. 27/1 Pandari Niwas Mahalaxmi Nagar Kadamwadi</t>
  </si>
  <si>
    <t>Kadamwadi</t>
  </si>
  <si>
    <t>http://www.kabirenterprises.com</t>
  </si>
  <si>
    <t>The company \Agrawal Plastic &amp;amp; Packaging Centre\ &amp;nbsp;has many years experience in the Trading Dealing and Supplying sector. Established in the year 2004 we are backed by a team of professionals who know what is required to make the management simple and cost effective. We have a team of Agrawal Plastic &amp;amp; Packaging Center members qualified in health and safety who all take great pride in their work and keeping the customer happy. We are backed by a team of professionals who know what is required to make the management simple and cost effective. We deal only in reliable &amp;amp; quality Plastic &amp;amp; Packaging Products from countries which have very high reputation for Quality. Agrawal Plastic &amp;amp; Packaging Center offers BOPP Tapes Stretch Films Shrink Films PP Bags LD Bags Milk Bags HM Liners Kirana Bags Zip Lock Bags Plastic Sutali Garbage Bags Rubber Bands Printed Pouches Sealing Machines Tape Dispensers. We are having another firm \Chetak Food Products\ which deals in Food products &amp;nbsp;such as Mopleez 3D Mopleez 2D Potato Fryums Fingers Sago Fryums Papad Rice PapadChana Papad Pasta Sevaiya Pani Puri and Masala for Fryums &amp;amp; Namkeen.</t>
  </si>
  <si>
    <t>agrawalpkgg@gmail.com</t>
  </si>
  <si>
    <t>chetakkfoodproduct@gmail.com</t>
  </si>
  <si>
    <t>Chetakk Food Product</t>
  </si>
  <si>
    <t>Opposite T. B. Hospital Jagnath Budhwari</t>
  </si>
  <si>
    <t>Jagnath Budhwari</t>
  </si>
  <si>
    <t>http://www.agrawalgroup.org/home/</t>
  </si>
  <si>
    <t>S.M</t>
  </si>
  <si>
    <t>sstradershubli@gmail.com</t>
  </si>
  <si>
    <t>G-1 Parvati Complex</t>
  </si>
  <si>
    <t>Bammapur Oni</t>
  </si>
  <si>
    <t>viranishoes@gmail.com</t>
  </si>
  <si>
    <t>anilkumar.agra1977@gmail.com</t>
  </si>
  <si>
    <t>Virani Shoes</t>
  </si>
  <si>
    <t>Shop No. 9 BMJ Complex Near Canara Bank</t>
  </si>
  <si>
    <t>http://www.viranishoes.com</t>
  </si>
  <si>
    <t>Deepu.gowda</t>
  </si>
  <si>
    <t>smartgifts.blr@gmail.com</t>
  </si>
  <si>
    <t>deepudeepu378@gmail.com</t>
  </si>
  <si>
    <t>Smart Gifts</t>
  </si>
  <si>
    <t>No. 2/21-13 32 C Cross 3rd Floor</t>
  </si>
  <si>
    <t>Gopalan</t>
  </si>
  <si>
    <t>dhandapani.gopalan@gmail.com</t>
  </si>
  <si>
    <t>gopal_tyr@yahoo.co.in</t>
  </si>
  <si>
    <t>Varshaa Associates</t>
  </si>
  <si>
    <t>Door No. 6 1st Floor Income Tax 4th Street</t>
  </si>
  <si>
    <t>We are a top-notch manufacturer supplier and exporter of all types of Uniforms. These are highly applauded among our clients for their perfect fitting comfortability fine stitch and soft texture.</t>
  </si>
  <si>
    <t>B. Chauhan</t>
  </si>
  <si>
    <t>gaurang4u85@gmail.com</t>
  </si>
  <si>
    <t>nationaluniforms@rediffmail.com</t>
  </si>
  <si>
    <t>National Uniforms</t>
  </si>
  <si>
    <t>M. J. Phule Nagar Opposite Railway Police Quarters Building</t>
  </si>
  <si>
    <t>Pantnagar</t>
  </si>
  <si>
    <t>http://nationaluniforms.in</t>
  </si>
  <si>
    <t>aandatradingkochi@gmail.com</t>
  </si>
  <si>
    <t>A &amp; A Trading Company</t>
  </si>
  <si>
    <t>No. 2/13 Vattukkumnu Mulanthu Ruthoy Road</t>
  </si>
  <si>
    <t>We are manufacturer supplier wholesaler trader of silk fabrics like tussar-ghicha desi tussar tussar-tussar tussar-staple matka tussar-muga home furnishing textured thicker fabrics stoles silk sarees dupattas and kurtas.</t>
  </si>
  <si>
    <t>Shankar Prasad</t>
  </si>
  <si>
    <t>mukesh@tanabana.co.in</t>
  </si>
  <si>
    <t>krishna@tanabana.co.in</t>
  </si>
  <si>
    <t>Tana Bana Marketing Pvt. Ltd.</t>
  </si>
  <si>
    <t>Ground Floor No. 20/3 Next To Street Andrews School K.C. Chatterji Lane Masakchak</t>
  </si>
  <si>
    <t>http://www.tanabanacrafts.com</t>
  </si>
  <si>
    <t>Hinduja</t>
  </si>
  <si>
    <t>vaishnavicreations@yahoo.in</t>
  </si>
  <si>
    <t>Vaishnavi Creations</t>
  </si>
  <si>
    <t>MD- 27 Vishakha Enclave Pitampura</t>
  </si>
  <si>
    <t>Siddiqui Mohammed</t>
  </si>
  <si>
    <t>nhussainz@outlook.com</t>
  </si>
  <si>
    <t>Global Ace</t>
  </si>
  <si>
    <t>Shop 1 AN Square Pillar 214 PVNR Expressway</t>
  </si>
  <si>
    <t>http://www.globalace.in</t>
  </si>
  <si>
    <t>Ritish</t>
  </si>
  <si>
    <t>svshoes70@gmail.com</t>
  </si>
  <si>
    <t>ritishthapar@gmail.com</t>
  </si>
  <si>
    <t>S.V. Shoes Enterprises</t>
  </si>
  <si>
    <t>22/2 - A</t>
  </si>
  <si>
    <t>Exporter of handicrafts items home furnishings etc.</t>
  </si>
  <si>
    <t>dmkrishnan@shrikaprotrade.com</t>
  </si>
  <si>
    <t>info@shrikaprotrade.com</t>
  </si>
  <si>
    <t>Shrika Protrade</t>
  </si>
  <si>
    <t>G-1 Acchuthan`S</t>
  </si>
  <si>
    <t>Kamatshipuram</t>
  </si>
  <si>
    <t>http://www.shrikaprotrade.com</t>
  </si>
  <si>
    <t>Manufacturers and exporters of ladies bags traveling goods baby bags leather bags and products files folders portfolio bags school bags hiking bags suitcase trolleys breif case cd case etc.</t>
  </si>
  <si>
    <t>Hasnain</t>
  </si>
  <si>
    <t>Kudia</t>
  </si>
  <si>
    <t>info@winsor.co.in</t>
  </si>
  <si>
    <t>Plastic Cottage Trading Company</t>
  </si>
  <si>
    <t>No. 302 Abdul Rehman Street</t>
  </si>
  <si>
    <t>http://www.plasticcottage.com</t>
  </si>
  <si>
    <t>newtechprinters79@gmail.com</t>
  </si>
  <si>
    <t>Newtech Printers</t>
  </si>
  <si>
    <t>F-154 Double Storey Idgah Road</t>
  </si>
  <si>
    <t>dvnbcoorgaquaco.in@gmail.com</t>
  </si>
  <si>
    <t>nnanda323@gmail.com</t>
  </si>
  <si>
    <t>DVN Enterprises</t>
  </si>
  <si>
    <t>No 29 4th Main Road R T Nagar</t>
  </si>
  <si>
    <t>Sulthan Palya</t>
  </si>
  <si>
    <t>glassicaglassemporium@gmail.com</t>
  </si>
  <si>
    <t>sales@glassica.in</t>
  </si>
  <si>
    <t>Glassiaca Furniture Showroom</t>
  </si>
  <si>
    <t>102/A Scheme No.134 M.R.10</t>
  </si>
  <si>
    <t>http://glassica.in/</t>
  </si>
  <si>
    <t>aura.fashion.studio@gmail.com</t>
  </si>
  <si>
    <t>rubaish.kurti@gmail.com</t>
  </si>
  <si>
    <t>Hunny Textiles</t>
  </si>
  <si>
    <t>No. 77 Freeganj M.T. Cloth Market</t>
  </si>
  <si>
    <t>http://www.facebook.com/rubaish.kurti</t>
  </si>
  <si>
    <t>We are a leading Manufacturer and Supplier of high quality array of Men's Shirts Men's Jeans Striped Shirts Cargo Pants Kids Shirts Cotton Trousers and Baby T-Shirts. These garments are appreciated for attractive design and colorfastness.</t>
  </si>
  <si>
    <t>manjotcreations123@gmail.com</t>
  </si>
  <si>
    <t>dicky.trubond@gmail.com</t>
  </si>
  <si>
    <t>Manjot Creations</t>
  </si>
  <si>
    <t>Street No. 4 Manna Singh Nagar Opp. Chand Cinema</t>
  </si>
  <si>
    <t>Amlan</t>
  </si>
  <si>
    <t>Kanti Biswas</t>
  </si>
  <si>
    <t>amlankanti@gmail.com</t>
  </si>
  <si>
    <t>Swadeshi Silpa Factory</t>
  </si>
  <si>
    <t>No. 213A Bidhan Sarani</t>
  </si>
  <si>
    <t>anshikasharma060190@gmail.com</t>
  </si>
  <si>
    <t>lalitonline0101@gmail.com</t>
  </si>
  <si>
    <t>Stylechacha Fashion Private Limited</t>
  </si>
  <si>
    <t>Rani Bagh Punjabi Bagh</t>
  </si>
  <si>
    <t>http://www.stylechacha.com</t>
  </si>
  <si>
    <t>hemalimpex@yahoo.com</t>
  </si>
  <si>
    <t>Hemal Impex</t>
  </si>
  <si>
    <t>Plot No. C1- B 7812 GIDC</t>
  </si>
  <si>
    <t>http://www.hemalimpex.com/</t>
  </si>
  <si>
    <t>info@amarsons.co.in</t>
  </si>
  <si>
    <t>prateek@amarsons.co.in</t>
  </si>
  <si>
    <t>Amarsons &amp; Company</t>
  </si>
  <si>
    <t>No. 1088/1 Opposite P. H. C. Near Bus Terminal</t>
  </si>
  <si>
    <t>http://www.amarsons.co.in</t>
  </si>
  <si>
    <t>We are biggest Manufacturer and Trader of Men&amp;rsquo;s and Women&amp;rsquo;s Wrist Watches. All these watches are designed by our designers with the use of best material and techniques.</t>
  </si>
  <si>
    <t>Minakshi</t>
  </si>
  <si>
    <t>mamtav453@gmail.com</t>
  </si>
  <si>
    <t>Krishna Balaji Traders</t>
  </si>
  <si>
    <t>B758 3rd Floor Mohini Complex</t>
  </si>
  <si>
    <t>Chirag Delhi</t>
  </si>
  <si>
    <t>Deals in leather diary embosing tooled design and handmade leather diary etc.</t>
  </si>
  <si>
    <t>Parmatma handicrafts is a manufacturing unit of handmade paper mainly handmade diaries photo album  files &amp; folders  paper bags and other handicrafts products. It is located at city of lakes udaipur rajasthan india. Rajasthan state is known for heritage art and culture and their handicraft products are well known in usa europe uk australia middle east and nearly the whole world at large. In art and craft the specialty of the handmade paper has their own weightage. Parmatma handmade paper is a professionally managed manufacturing unit working since decade. This is registered company under khadi and village industries commission government of india which gives patronage to handicrafts and its artisans. The quality and consistency is our prime motto and policy. We ensure for customized quality product up to the customers satisfaction .</t>
  </si>
  <si>
    <t>Rajnikant</t>
  </si>
  <si>
    <t>njparmatma@gmail.com</t>
  </si>
  <si>
    <t>Parmatma Handicrafts</t>
  </si>
  <si>
    <t>No. 32 New Kesav Nagar</t>
  </si>
  <si>
    <t>Roop Sagar Road</t>
  </si>
  <si>
    <t>http://www.parmatmahandicrafts.com</t>
  </si>
  <si>
    <t>Bichitkar</t>
  </si>
  <si>
    <t>sales.jmdonline@gmail.com</t>
  </si>
  <si>
    <t>bichitkar62369@gmail.com</t>
  </si>
  <si>
    <t>Jmd Online Business</t>
  </si>
  <si>
    <t>D 10 Bhagat Singh Nagar No. 1 Near Oshiwara Industries</t>
  </si>
  <si>
    <t>Manufacturer of kundan jewelry.</t>
  </si>
  <si>
    <t>i am a manufacture of meena kundan jewellery  &amp; kundan jewellery  &amp; immitetion jewellery &amp;  all kind of nauratan jewellery</t>
  </si>
  <si>
    <t>Shuaib</t>
  </si>
  <si>
    <t>U.R.</t>
  </si>
  <si>
    <t>shuaiburrehman@ymail.com</t>
  </si>
  <si>
    <t>shuaibrehman28@gmail.com</t>
  </si>
  <si>
    <t>Kundan Palace Jewelry</t>
  </si>
  <si>
    <t>No. 1858 Kalan Mahal</t>
  </si>
  <si>
    <t>Tisha Ethnico was eastablishe in the year 2016. we are leading retaile trader and supplier of Woolen Kurti Ladies Designer Kurtis Clutches Saree Dress Material Unstitched Dress Material Stitched Dress Material Embroidered Leggings etc. Empowered by a technologically-advanced infrastructural facility</t>
  </si>
  <si>
    <t>Jashaswinee</t>
  </si>
  <si>
    <t>Mohonti</t>
  </si>
  <si>
    <t>jashaswinee@gmail.com</t>
  </si>
  <si>
    <t>Tisha Ethnico</t>
  </si>
  <si>
    <t>Banamali Basera Patia Station Road</t>
  </si>
  <si>
    <t>Patia</t>
  </si>
  <si>
    <t>Offering strategic planning services budgeting services new initiatives services etc.</t>
  </si>
  <si>
    <t>perbhakar</t>
  </si>
  <si>
    <t>accorunter</t>
  </si>
  <si>
    <t>info@marketmaker.co.in</t>
  </si>
  <si>
    <t>contact@marketmaker.co.in</t>
  </si>
  <si>
    <t>Market Maker</t>
  </si>
  <si>
    <t>Audumber Co-Op Hsg Society Plot No-13-D/2 First Floor</t>
  </si>
  <si>
    <t>http://www.marketmaker.co.in</t>
  </si>
  <si>
    <t>We are the trusted Manufacturer Exporter and Trader of Junior Shirts Kids Baba Suit Kids Wears Junior Pants Kids Girls Tops Girls Kurti Girls Sets Girls Leggings etc. that is appreciated for its fine finish and soft texture.</t>
  </si>
  <si>
    <t>psgroup108@gmail.com</t>
  </si>
  <si>
    <t>Prem Chand Jain &amp; Company</t>
  </si>
  <si>
    <t>10/546 Subash Road Gandhi Nagar</t>
  </si>
  <si>
    <t>Prabahar</t>
  </si>
  <si>
    <t>premier3333@gmail.com</t>
  </si>
  <si>
    <t>Premier Products</t>
  </si>
  <si>
    <t>No. 293- A New Street</t>
  </si>
  <si>
    <t>http://premierproducts.in/</t>
  </si>
  <si>
    <t>Soliya</t>
  </si>
  <si>
    <t>mauliksoliya36@gmail.com</t>
  </si>
  <si>
    <t>B-56 Patel Nagar A. K. Road</t>
  </si>
  <si>
    <t>Our company has positioned an enviable niche by wholesaling and trading a technically enhanced range of CCTV Camera Bullet Camera Dome Security Camera and others. We ensure quality delivery of the whole assortment.</t>
  </si>
  <si>
    <t>infoeagleeye1091@gmail.com</t>
  </si>
  <si>
    <t>deepakpathak726@gmail.com</t>
  </si>
  <si>
    <t>Eagle Eye Security System</t>
  </si>
  <si>
    <t>1091 Sector 3 Aggarwal School Dist. Faridabad</t>
  </si>
  <si>
    <t>Madhuri Kulkarni</t>
  </si>
  <si>
    <t>sales.makeit@gmail.com</t>
  </si>
  <si>
    <t>Make IT Fashion &amp; Apparels LLP</t>
  </si>
  <si>
    <t>B3/402 Swarganga Vallabhnagar</t>
  </si>
  <si>
    <t>feranoidclothing@gmail.com</t>
  </si>
  <si>
    <t>dashingrwt@gmail.com</t>
  </si>
  <si>
    <t>Feranoid</t>
  </si>
  <si>
    <t>41 A  Shiv Nagar I Kediya Palace Murlipura  JAIPUR</t>
  </si>
  <si>
    <t>On March 23 2011 Refac Optical Group was acquired by ACON Investments a Washington D.C.-based private equity investment firm that manages private equity funds and special purpose partnerships in the United States and Latin America.</t>
  </si>
  <si>
    <t>refaccorporation@hotmail.com</t>
  </si>
  <si>
    <t>Refac Corporation</t>
  </si>
  <si>
    <t>No. 4-2-234- 235 Old Bhoiguda</t>
  </si>
  <si>
    <t>Old Bhoiguda</t>
  </si>
  <si>
    <t>We are one of the prominent manufacturers and suppliers of Laces &amp; Borders. Our products are appreciated for their features like skin friendly unique designs attractive patterns which enhanced the beauty of the garments.</t>
  </si>
  <si>
    <t>ushabhupendrabhaivakhariya@gmail.com</t>
  </si>
  <si>
    <t>karanvakharia@gmail.com</t>
  </si>
  <si>
    <t>Usha Bhupendra Vakhariya Store</t>
  </si>
  <si>
    <t>A- 1/ 6 Chandradeep Society Behind Dharmyug Society</t>
  </si>
  <si>
    <t>We &amp;ldquo;Lucky Bag&amp;rdquo; are a Proprietorship Firm engaged in manufacturing trading and wholesaling the finest quality College Bags School Bags Laptop Bags Kids Bags Ladies Bags etc.</t>
  </si>
  <si>
    <t>lucky.bag460@gmail.com</t>
  </si>
  <si>
    <t>rataram.mali@gmail.com</t>
  </si>
  <si>
    <t>Lucky Bag</t>
  </si>
  <si>
    <t>No. 41 JM Lane 2nd Cross</t>
  </si>
  <si>
    <t>We are emerging as a manufacturing and supplying firm engaged in offering an exquisite range of PP/HDPE Woven Fabric Rolls and Bags. These rolls and bags are used for wrapping and packaging purposes in fertilizers and paper industries.</t>
  </si>
  <si>
    <t>info@dayanandpolyplast.com</t>
  </si>
  <si>
    <t>dayanand.polyplast@gmail.com</t>
  </si>
  <si>
    <t>Dayanand Poly Plast Private Limited</t>
  </si>
  <si>
    <t>Morbi - Rajkot Highway At Tankara</t>
  </si>
  <si>
    <t>Tankara</t>
  </si>
  <si>
    <t>http://www.dayanandpolyplast.com</t>
  </si>
  <si>
    <t>Rachhit</t>
  </si>
  <si>
    <t>rachhitsharma16@yahoo.com</t>
  </si>
  <si>
    <t>visualeffectsrachit@gmail.com</t>
  </si>
  <si>
    <t>Rachnatmak Studios</t>
  </si>
  <si>
    <t>A 5/511 Palm Court Society Vip Road</t>
  </si>
  <si>
    <t>http://www.rachhnatmakstudios.com</t>
  </si>
  <si>
    <t>To meet the various requirements of the customers we &amp;ldquo;A. K. Enterprises&amp;rdquo; are involved as wholesale trader of Girls Wear Men's Shirt Men's Jeans Men's Pant and many more.</t>
  </si>
  <si>
    <t>Ahmed  Ansari</t>
  </si>
  <si>
    <t>akansaritrading@gmail.com</t>
  </si>
  <si>
    <t>irshadahmed5196@gmail.com</t>
  </si>
  <si>
    <t>A. K. Enterprises</t>
  </si>
  <si>
    <t>Shop No. A/6 Rustam Market A. G. Link Road Tilak Nagar</t>
  </si>
  <si>
    <t>Rustam Market</t>
  </si>
  <si>
    <t>easybeanbag@gmail.com</t>
  </si>
  <si>
    <t>raviarora_21@yahoo.co.in</t>
  </si>
  <si>
    <t>Easy Bags Store</t>
  </si>
  <si>
    <t>S. C. O 4 &amp; 5 First Floor Behind KC Theater</t>
  </si>
  <si>
    <t>murthy@siaretech.com</t>
  </si>
  <si>
    <t>Siare Technologies</t>
  </si>
  <si>
    <t>3 Maruthi Street Ayyappa Temple Cross Chikkabanaswadi Main Road Subbaiahna Palya</t>
  </si>
  <si>
    <t>Subbaiahna Palya</t>
  </si>
  <si>
    <t>http://www.siaretech.com</t>
  </si>
  <si>
    <t>We are Printer and Seller of D-Cut/Non wooven Bags and Export the same in All over India. We accepts Cash/Online Payment</t>
  </si>
  <si>
    <t>nitinvijay1987@gmail.com</t>
  </si>
  <si>
    <t>rudrakshoffsetprinters@gmail.com</t>
  </si>
  <si>
    <t>Rudraksha Offset Printers</t>
  </si>
  <si>
    <t>Near Hotel Welcome Agra Road Dausa</t>
  </si>
  <si>
    <t>eagle.vizag@gmail.com</t>
  </si>
  <si>
    <t>Smart Eye Technology</t>
  </si>
  <si>
    <t>No. 50-81-57 Seethammapeta</t>
  </si>
  <si>
    <t>Seethammapeta</t>
  </si>
  <si>
    <t>http://www.smarteyetechnologys.com</t>
  </si>
  <si>
    <t>panditsachin915@gmail.com</t>
  </si>
  <si>
    <t>999 Fashion World</t>
  </si>
  <si>
    <t>Manjhawali Mod Tigaon</t>
  </si>
  <si>
    <t>Tigaon</t>
  </si>
  <si>
    <t>vbhatia72@hotmail.com</t>
  </si>
  <si>
    <t>Origin Arts &amp; Jewels</t>
  </si>
  <si>
    <t>C - 62 Basant Bahar Tonk Road</t>
  </si>
  <si>
    <t>Mahmood Hasan &amp; Sons was established in the year 1906. We are leading Manufacturer Exporter Supplier of Wooden Wall Clock Wooden Jewelry Box etc. These jewelry boxes also feature exclusive work on the sides and on the lid that helps in enhancing the overall aesthetics of these jewelry box pieces</t>
  </si>
  <si>
    <t>Avase Zuberi</t>
  </si>
  <si>
    <t>mahmoodhasanandsons@gmail.com</t>
  </si>
  <si>
    <t>goldenstar7866@yahoo.co.in</t>
  </si>
  <si>
    <t>Mahmood Hasan &amp; Sons</t>
  </si>
  <si>
    <t>11/1043-272 Aali Ki Chungi Sabri Ka Bagh</t>
  </si>
  <si>
    <t>We are the leading Manufacture Exporter Wholesaler &amp; Trader of premium sports goods &amp; accessories sports equipment hockey equipment cricket equipment sports balls sports bags sports wear shin pads training aids.</t>
  </si>
  <si>
    <t>arveeinternational@gmail.com</t>
  </si>
  <si>
    <t>Ar-Vee International</t>
  </si>
  <si>
    <t>6-A Basti Nau</t>
  </si>
  <si>
    <t>We are one of the prominent manufacturers suppliers and exporters of Kids Garments. These products have received comprehensive appreciation for their captivating designs fine stitch and intricate embroidery.&amp;nbsp;</t>
  </si>
  <si>
    <t>MANUFACTURE EXPORTERS &amp; WHOLESALER OF READY MADE GARMENTS. We are one of the prominent manufactures suppler and exporter of  readymade garments.</t>
  </si>
  <si>
    <t>M. Abbas</t>
  </si>
  <si>
    <t>madeenamumbai@gmail.com</t>
  </si>
  <si>
    <t>Madina Garments</t>
  </si>
  <si>
    <t>217/219  Samuel Street Masjid</t>
  </si>
  <si>
    <t>Mumtaz Mahal</t>
  </si>
  <si>
    <t>leebazone@gmail.com</t>
  </si>
  <si>
    <t>Leebazone Apparels</t>
  </si>
  <si>
    <t>House No. 136 Gali No. 9</t>
  </si>
  <si>
    <t>Phase 1 Laxman Vihar</t>
  </si>
  <si>
    <t>http://www.leebazone.com</t>
  </si>
  <si>
    <t>Our company Ashok Trading Company was established in 1974. We are leading Manufacturer of premium quality Umbrella Gents Belts and Wallets with using state of art processing facilities with team of talented professionals &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akcpolo@gmail.com</t>
  </si>
  <si>
    <t>ankit_14s85@rediffmail.com</t>
  </si>
  <si>
    <t>Ashok Trading Co.</t>
  </si>
  <si>
    <t>2308/2309 Gali Munde Wali Sadar Thana Road Balaji Complex</t>
  </si>
  <si>
    <t>Trader of belts buckles etc.</t>
  </si>
  <si>
    <t>National trading center created in kolkata has 02 nos of employee and it is dealing with all kind of items like beltsbuckleswalletsnovelties etc. Major markets &amp; area are kolkata and can supply as per buyers requirement.</t>
  </si>
  <si>
    <t>mobeen.farooque@gmail.com</t>
  </si>
  <si>
    <t>National Trading Centre</t>
  </si>
  <si>
    <t>A-7  No. 71 Canning Street</t>
  </si>
  <si>
    <t>We smile creations are one of the primary manufacturer of garments and easy to handle sarees chudidhar materials and kurtas. Infused with the aim to deal in best quality. We at smile creations are the best garments provider within your reach. Today we are the authorized manufacturer of leading companies. We have made a continuous improvement in the supply of various genuine and trusted quality garments. To meet the ever increasing market requirements.</t>
  </si>
  <si>
    <t>Koushy A. P.</t>
  </si>
  <si>
    <t>smilecreationss@gmail.com</t>
  </si>
  <si>
    <t>Smile Creationss</t>
  </si>
  <si>
    <t>No. 2 Hamsa Layout R S Puram</t>
  </si>
  <si>
    <t>Poo Market</t>
  </si>
  <si>
    <t>Retailer and trader of attar and perfume.</t>
  </si>
  <si>
    <t>Zameer attar wala has a old in trading in natural attarnatural body oilsperfume incense sticks (agarbatti) leather goods like belts wallets etc. With complete variety under one roof.</t>
  </si>
  <si>
    <t>Minhaj</t>
  </si>
  <si>
    <t>minhajattar@gmail.com</t>
  </si>
  <si>
    <t>Zameer Attarwala</t>
  </si>
  <si>
    <t>Old Market Road</t>
  </si>
  <si>
    <t>http://www.zameerattarwala.com</t>
  </si>
  <si>
    <t>Hammad</t>
  </si>
  <si>
    <t>Shamsi</t>
  </si>
  <si>
    <t>shamsihammad@gmail.com</t>
  </si>
  <si>
    <t>hmd.bazooka@outlook.com</t>
  </si>
  <si>
    <t>Bazooka Handicrafts</t>
  </si>
  <si>
    <t>No. 46-E-11 Mufti Tola</t>
  </si>
  <si>
    <t>http://www.bazookahandicrafts.com</t>
  </si>
  <si>
    <t>info@frontierbazar.co.in</t>
  </si>
  <si>
    <t>Tarsemfrontier@gmail.com</t>
  </si>
  <si>
    <t>Batra Garments Private Limited</t>
  </si>
  <si>
    <t>No. 5/71 WEA Padam Singh Road Karol Bagh</t>
  </si>
  <si>
    <t>http://www.frontierbazar.co.in</t>
  </si>
  <si>
    <t>vansika2003@gmail.com</t>
  </si>
  <si>
    <t>Vanshikas Fab</t>
  </si>
  <si>
    <t>GOvlic1aAshok Marg Ahinsa Circle First Floor</t>
  </si>
  <si>
    <t>Arivnd Gandhi</t>
  </si>
  <si>
    <t>jalaram697@yahoo.com</t>
  </si>
  <si>
    <t>Jalaram Stationery &amp; Xerox</t>
  </si>
  <si>
    <t>Satyam Apartment Shop No. 10 Sector 2- E Laxmi Market Opposite Bharat Gas Kalamboli</t>
  </si>
  <si>
    <t>Kalamboli</t>
  </si>
  <si>
    <t>vsingh28.vs@gmail.com</t>
  </si>
  <si>
    <t>Shop 5 Raj Ratan Marg 3rd Floor</t>
  </si>
  <si>
    <t>caanimesh.01@gmail.com</t>
  </si>
  <si>
    <t>king7.animesh@gmail.com</t>
  </si>
  <si>
    <t>Venus Foot Arts Limited</t>
  </si>
  <si>
    <t>H132-139 RIICO Industrial Area</t>
  </si>
  <si>
    <t>Nim Ka Thana</t>
  </si>
  <si>
    <t>Retailer of earring silver jewellery necklaces etc.</t>
  </si>
  <si>
    <t>harish1970@gmail.com</t>
  </si>
  <si>
    <t>Gujrat Jewellers</t>
  </si>
  <si>
    <t>Opposite Hathipole</t>
  </si>
  <si>
    <t>Hathipole</t>
  </si>
  <si>
    <t>ludhianagcs@gmail.com</t>
  </si>
  <si>
    <t>G.C.S. Solutions</t>
  </si>
  <si>
    <t>Street No. 11/2</t>
  </si>
  <si>
    <t>me.romitt@gmail.com</t>
  </si>
  <si>
    <t>karan@sadee.in</t>
  </si>
  <si>
    <t>Sadee</t>
  </si>
  <si>
    <t>7/A Maskati Market</t>
  </si>
  <si>
    <t>Maskati Market</t>
  </si>
  <si>
    <t>ashwinsharma769@gmail.com</t>
  </si>
  <si>
    <t>ash.sharma786@gmail.com</t>
  </si>
  <si>
    <t>Anshika Enterprises</t>
  </si>
  <si>
    <t>Sector D Sudama Nagar</t>
  </si>
  <si>
    <t>ahitechs.india@gmail.com</t>
  </si>
  <si>
    <t>Advance Hi- Tech Solutions(india)</t>
  </si>
  <si>
    <t>Dalumodi Bazar</t>
  </si>
  <si>
    <t>Kumar  A</t>
  </si>
  <si>
    <t>san.lege@gmail.com</t>
  </si>
  <si>
    <t>appucotton@gmail.com</t>
  </si>
  <si>
    <t>Appu Cotton</t>
  </si>
  <si>
    <t>No. 8/8 Mettuputhur Sengapalli</t>
  </si>
  <si>
    <t>Mettupudur</t>
  </si>
  <si>
    <t>Sunil Manocha</t>
  </si>
  <si>
    <t>rsshabdenterprises@gmail.com</t>
  </si>
  <si>
    <t>Shabd Enterprises</t>
  </si>
  <si>
    <t>WZ-40/2 Phool Bagh Rampura Rohtak Road</t>
  </si>
  <si>
    <t>Ravikiran</t>
  </si>
  <si>
    <t>Anand Chippa</t>
  </si>
  <si>
    <t>ravichippa4@gmail.com</t>
  </si>
  <si>
    <t>Manushree Industries</t>
  </si>
  <si>
    <t>155/3 Gandhi Nagar Akkalkot Road</t>
  </si>
  <si>
    <t>satishpal015560@gmail.com</t>
  </si>
  <si>
    <t>Pawan Fashion</t>
  </si>
  <si>
    <t>House No. 42 Gali No.1 A Block Mukund Vihar Near Post Office Karawal Nagar</t>
  </si>
  <si>
    <t>Our company&amp;nbsp;Saurabh Jewellers&amp;nbsp;was established in the year 2013. We are Manufacturer&amp;nbsp;of&amp;nbsp;Imitation Jewellery. Our offered products are widely demanded in markets. These products are made by quality raw material procured from some of the best and trusted vendors and the latest technologies are being implemented. These products come in a variety of design as per customers varied requirements. These products have long service life and are highly durable. These products can be availed by our clients at competative prices.</t>
  </si>
  <si>
    <t>Goyani</t>
  </si>
  <si>
    <t>hetalgoyani@gmail.com</t>
  </si>
  <si>
    <t>Saurabh Jewellers</t>
  </si>
  <si>
    <t>No. 5/88 Dayabhai Chawl Ahead Of Somwari Bazar</t>
  </si>
  <si>
    <t>silverboydinla@gmail.com</t>
  </si>
  <si>
    <t>Salem Silver Leg Chain Own Manufacture</t>
  </si>
  <si>
    <t>No. 14/8 Thandavarayan Street Shevapet</t>
  </si>
  <si>
    <t>Jish</t>
  </si>
  <si>
    <t>pitampura@kalyanjewellers.net</t>
  </si>
  <si>
    <t>pp tred center</t>
  </si>
  <si>
    <t>http://kalyanjewellers.net/</t>
  </si>
  <si>
    <t>Manufacturer of glass liquor bottles.</t>
  </si>
  <si>
    <t>We are one of the renowned manufacture and exporters of glass bangles and all other glass ware. This firm was introduced by Late Lala Shri Raja Ram Ji Agarwal. Now the firm is sucessfully running by Shri Akhilesh Agarwal S/O Late Shri Shri Prakash Agarwal.We are the gold medalist and winner of international trade fare award.</t>
  </si>
  <si>
    <t>nanakglass@gmail.com</t>
  </si>
  <si>
    <t>urdear_akhil@yahoo.com</t>
  </si>
  <si>
    <t>Shri Nanak Glass Works</t>
  </si>
  <si>
    <t>Azharuddin</t>
  </si>
  <si>
    <t>maqdhoomiyasecuritysystem@gmail.com</t>
  </si>
  <si>
    <t>1sarkardadasailani@gmail.com</t>
  </si>
  <si>
    <t>Maqdhoomiya Security System</t>
  </si>
  <si>
    <t>N. 69 Andheri Gaondevi Seva Mandal Gaondevi</t>
  </si>
  <si>
    <t>http://www.cctvcamerainmumbai.com</t>
  </si>
  <si>
    <t>walletvillastore@gmail.com</t>
  </si>
  <si>
    <t>Wallet Villa</t>
  </si>
  <si>
    <t>B- 24 Galaxy Signature Near Sukan Mall Science City Road</t>
  </si>
  <si>
    <t>http://www.walletvilla.com</t>
  </si>
  <si>
    <t>mahesh_patel6235@yahoo.in</t>
  </si>
  <si>
    <t>Shed No. 52 1st Floor Krunal Industrial Estate</t>
  </si>
  <si>
    <t>Bhatena 4</t>
  </si>
  <si>
    <t>Giresh</t>
  </si>
  <si>
    <t>girishnarang@geminigroup.co.in</t>
  </si>
  <si>
    <t>sales@geminigroup.co.in</t>
  </si>
  <si>
    <t>Gemini Group Of Companies Stearates Private Limited</t>
  </si>
  <si>
    <t>310 Hakikat Nagar G.t.b Nagar 2154 F.f. Outram Lines</t>
  </si>
  <si>
    <t>http://geminigroup.co.in/</t>
  </si>
  <si>
    <t>Jayakumar</t>
  </si>
  <si>
    <t>Duraisamy</t>
  </si>
  <si>
    <t>saipowercontrols@gmail.com</t>
  </si>
  <si>
    <t>saipowercontrols@yahoo.com</t>
  </si>
  <si>
    <t>Sai Power Controls</t>
  </si>
  <si>
    <t>No.148/490A Kmarajar Main RoadUppilipalayam (PO)Coimbatore -641015</t>
  </si>
  <si>
    <t>http://saipowercontrols.net/</t>
  </si>
  <si>
    <t>Computer Embroidery Embroidery Service Provider Computerized Embroidery Assamese Mekhela Chadars Mekhela Chadars School Logo Police and Military Badges Emblems Insignia Arunachali Gale Naga Mekhla and Shwals Mizo Mekhla and Skirts.</t>
  </si>
  <si>
    <t>Subhendu</t>
  </si>
  <si>
    <t>subhendu_db@yahoo.co.in</t>
  </si>
  <si>
    <t>United Trade Link</t>
  </si>
  <si>
    <t>Shankar Nagar Adagudam</t>
  </si>
  <si>
    <t>Iqbal Khan</t>
  </si>
  <si>
    <t>delightway1@gmail.com</t>
  </si>
  <si>
    <t>javed@delightway.com</t>
  </si>
  <si>
    <t>Delightway Industries Private Limited</t>
  </si>
  <si>
    <t>F/C-5 Street No. 22 Ground Floor</t>
  </si>
  <si>
    <t>http://www.delightway.com</t>
  </si>
  <si>
    <t>sawree.com@gmail.com</t>
  </si>
  <si>
    <t>manthan.kansara143@gmail.com</t>
  </si>
  <si>
    <t>Sawree.com</t>
  </si>
  <si>
    <t>Basar  Ahmed</t>
  </si>
  <si>
    <t>liltusk12345@gmail.com</t>
  </si>
  <si>
    <t>Raisa Garments</t>
  </si>
  <si>
    <t>Dharsa Kazipara Post GIP Colony PS Jagacha</t>
  </si>
  <si>
    <t>Anmol Dies &amp; Machinery is an eminent manufacturer supplier and exporter of Jewellery Making Machine Die &amp; Tools. These products are known for their dimensional accuracy high strength durability and corrosion resistance.</t>
  </si>
  <si>
    <t>anmoldies@gmail.com</t>
  </si>
  <si>
    <t>Anmol Dies &amp; Machinery</t>
  </si>
  <si>
    <t>Shop No. 1 Silver Market Opposite Virani Wadi Hathikhana Main Road</t>
  </si>
  <si>
    <t>Silver Market</t>
  </si>
  <si>
    <t>We &amp;ldquo;Angel Creation&amp;rdquo; are a Sole Proprietorship firm engaged in trading an excellent quality range of Anarkali Suits Salwar Suits Ladies Sarees Palazzo Suit Ladies Kurtis and Lengha Choli.</t>
  </si>
  <si>
    <t>Jagmitra</t>
  </si>
  <si>
    <t>jagmitra81@yahoo.com</t>
  </si>
  <si>
    <t>inquiry@angelfashionhub.in</t>
  </si>
  <si>
    <t>Angel Creation</t>
  </si>
  <si>
    <t>Akhbar Nagar Apartment</t>
  </si>
  <si>
    <t>New Vadaj</t>
  </si>
  <si>
    <t>http://www.angelfashionhub.in</t>
  </si>
  <si>
    <t>kjprem700@gmail.com</t>
  </si>
  <si>
    <t>Sai Prem Technology</t>
  </si>
  <si>
    <t>53 Khan Palayam 1St Street Kamarajar</t>
  </si>
  <si>
    <t>Street Kamarajar</t>
  </si>
  <si>
    <t>Specialized &amp;amp; Customized Solution Offering for trade finance services commodity module services policy development &amp;amp; implementation solution system treasury package services providing loan appraisal system and retail lending services.</t>
  </si>
  <si>
    <t>cmgrover@ibsfintech.com</t>
  </si>
  <si>
    <t>IBS Fintech India Private Limited</t>
  </si>
  <si>
    <t>No. 408 1st Floor 12th Cross Upper Palace Orchards Sadashiva Nagar</t>
  </si>
  <si>
    <t>http://ibsfintech.com/</t>
  </si>
  <si>
    <t>chillfighter@ymail.com</t>
  </si>
  <si>
    <t>Sheetal Clothing Company</t>
  </si>
  <si>
    <t>Plot No. 1326/1327 Hindi Bazaar</t>
  </si>
  <si>
    <t>Hindi Bazaar</t>
  </si>
  <si>
    <t>Minaketan</t>
  </si>
  <si>
    <t>shehenai07@yahoo.com</t>
  </si>
  <si>
    <t>shehenai07@gmail.com</t>
  </si>
  <si>
    <t>Shehenai Shop</t>
  </si>
  <si>
    <t>Eastern Tower No. 10 Market Building Unit No. 2</t>
  </si>
  <si>
    <t>Eastern Tower</t>
  </si>
  <si>
    <t>Manufacturer of suits dupatta etc.</t>
  </si>
  <si>
    <t>Shanu Garments Was Established In 1991 With 10 Employees And We Are The Manufacturer of Ladies WearSuitsDupattaStrolsPajami.</t>
  </si>
  <si>
    <t>shanuali81@gmail.com</t>
  </si>
  <si>
    <t>Shanu Ladies Kurti</t>
  </si>
  <si>
    <t>House No. A-90 Buland Masjid</t>
  </si>
  <si>
    <t>http://www.shanu.garmantes.com</t>
  </si>
  <si>
    <t>Pancharam</t>
  </si>
  <si>
    <t>pancharam307@gmail.com</t>
  </si>
  <si>
    <t>Sri Premdeep Garments</t>
  </si>
  <si>
    <t>No.686 4-5 Ground Floor Benne Govindappa Lane Opp Sudarshan Family Shop</t>
  </si>
  <si>
    <t>vanditnakrani@gmail.com</t>
  </si>
  <si>
    <t>Patel Marketers</t>
  </si>
  <si>
    <t>A37 Leonard Square</t>
  </si>
  <si>
    <t>international_acme@rediffmail.com</t>
  </si>
  <si>
    <t>internationalacme1@gmail.com</t>
  </si>
  <si>
    <t>ACME International</t>
  </si>
  <si>
    <t>Plot No. A- 15 MIDC Malegaon</t>
  </si>
  <si>
    <t>Sayabanna</t>
  </si>
  <si>
    <t>Sannake</t>
  </si>
  <si>
    <t>sayabannasannake@gmail.com</t>
  </si>
  <si>
    <t>preshtech1@gmail.com</t>
  </si>
  <si>
    <t>Presh Tech</t>
  </si>
  <si>
    <t>Raje Shivaji Nagar Gali No. 3 Tunga Gav Saki Vihar Road Powai</t>
  </si>
  <si>
    <t>Jayswal</t>
  </si>
  <si>
    <t>dhavaljayswal330@gmail.com</t>
  </si>
  <si>
    <t>yesstdbharat@gmail.com</t>
  </si>
  <si>
    <t>Maha Laxmi Enterprise</t>
  </si>
  <si>
    <t>Dindayal Industrial Area Opposite Gamara Petrol Pump</t>
  </si>
  <si>
    <t>Sudarsanan</t>
  </si>
  <si>
    <t>canthari@gmail.com</t>
  </si>
  <si>
    <t>canthari@canthari.com</t>
  </si>
  <si>
    <t>Canthari Shoes</t>
  </si>
  <si>
    <t>No. 8/M-1 Johnson Street Tambaram West</t>
  </si>
  <si>
    <t>Tambaram West</t>
  </si>
  <si>
    <t>http://www.canthari.com</t>
  </si>
  <si>
    <t>Trader of golden foil nameplate steel stamps name plates etc.</t>
  </si>
  <si>
    <t>Established in the year 2008 we are one of the leading manufacturers suppliers and exporters of a wide range of stamp making machinery self inking stamp rubber stamp and allied products. Under the able guidance of our founder Mr. SISHIR KUMAR MULLICK we have been achieved a reckoned position in the global arena.\r\n\r\nOwing to our exhaustive industrial experience and manufacturing process we undertake production of stamp making machinery self inking stamp rubber stamp and allied products in bulk amounts. Our production range also includes Rubber Stampssteel &amp; brass stamp keyring badges Self Inking Stamps signature stamps logo stamps printing dies jewellery and engravers casting dies.</t>
  </si>
  <si>
    <t>Debayan</t>
  </si>
  <si>
    <t>mullick.debayan94@gmail.com</t>
  </si>
  <si>
    <t>S. Mulick &amp; Sons</t>
  </si>
  <si>
    <t>No. 26 Raja rammohan Roy Sarani Amherst Street M. G. Road Crossing</t>
  </si>
  <si>
    <t>M. G. Road Crossing</t>
  </si>
  <si>
    <t>thirstyguys@yahoo.com</t>
  </si>
  <si>
    <t>psh.jhawar@gmail.com</t>
  </si>
  <si>
    <t>Thirsty Guys</t>
  </si>
  <si>
    <t>Shop No. 46 Sitaram Colony Ram Nagar Extension</t>
  </si>
  <si>
    <t>http://www.thirstyguys.in</t>
  </si>
  <si>
    <t>Exporter of necklaces ring etc.</t>
  </si>
  <si>
    <t>Latey</t>
  </si>
  <si>
    <t>designerdiamonds@gmail.com</t>
  </si>
  <si>
    <t>Designer Diamonds India</t>
  </si>
  <si>
    <t>No. 39/32 Arihant 4th Floor Near Garware College</t>
  </si>
  <si>
    <t>http://www.designerdiamonds.in</t>
  </si>
  <si>
    <t>We &amp;ldquo;RJ Creation&amp;rdquo; are counted as the reputed Manufacturer wholesaler and trader of Artificial Pendant Set Bracelet Mangalsutra Pendant Mangalsutra Pendant SetBridal set and all types of Imitation Jewellery and women's ethnic wear.&lt;br</t>
  </si>
  <si>
    <t>rjcreation2015@gmail.com</t>
  </si>
  <si>
    <t>jivani.677@gmail.com</t>
  </si>
  <si>
    <t>RJ Creation</t>
  </si>
  <si>
    <t>Shop No. 215 2nd Floor Angel Square Behind Royal Square</t>
  </si>
  <si>
    <t>http://www.facebook.com/rjcreationsurat</t>
  </si>
  <si>
    <t>Neellu Mehta</t>
  </si>
  <si>
    <t>pvn0009@gmail.com</t>
  </si>
  <si>
    <t>Mubaarak Fashions</t>
  </si>
  <si>
    <t>4- A Ground Floor Behind Power House</t>
  </si>
  <si>
    <t>ashutosharts1957@gmail.com</t>
  </si>
  <si>
    <t>Bhagat Fabrics</t>
  </si>
  <si>
    <t>No. 6/ 32 Sanga Setu Bridge Behind Mahesh Chemicals Ganesh Colony Sanganer</t>
  </si>
  <si>
    <t>We are counted amongst the appreciated manufacturers suppliers and wholesalers of Gold &amp;amp; Diamond Jewelry. Our products are known for immaculate cuts &amp;amp; finishes detailed designs and designer looks.</t>
  </si>
  <si>
    <t>samridhidiamond@gmail.com</t>
  </si>
  <si>
    <t>vanshajgoel1988@gmail.com</t>
  </si>
  <si>
    <t>Samridhi Diamond</t>
  </si>
  <si>
    <t>No. 1185/105 1st Floor</t>
  </si>
  <si>
    <t>Kucha Mahajani</t>
  </si>
  <si>
    <t>Welcome To Saakk.We Providing All Types Of Women Clothes SuitsKurtiParty Wear Clothes And Designer Salwar Suits.</t>
  </si>
  <si>
    <t>sakk2k11@gmail.com</t>
  </si>
  <si>
    <t>SAAKK</t>
  </si>
  <si>
    <t>38 Lajpat Nagar Maldhaiya</t>
  </si>
  <si>
    <t>mukeshyadav0354@gmail.com</t>
  </si>
  <si>
    <t>S Power Textile</t>
  </si>
  <si>
    <t>Diggi Malpura Road Dev Bazar</t>
  </si>
  <si>
    <t>binsonlaminates@gmail.com</t>
  </si>
  <si>
    <t>Binson Laminates</t>
  </si>
  <si>
    <t>No. 485/11 B</t>
  </si>
  <si>
    <t>Atulya</t>
  </si>
  <si>
    <t>sales@photonics-marketing.com</t>
  </si>
  <si>
    <t>Photonics Marketing Company</t>
  </si>
  <si>
    <t>No. 7 Building No. 2 Hema Park Bhandup East</t>
  </si>
  <si>
    <t>Bhandup East</t>
  </si>
  <si>
    <t>http://www.photonicsmarketing.com</t>
  </si>
  <si>
    <t>Vikky</t>
  </si>
  <si>
    <t>jain.sailesh33@gmail.com</t>
  </si>
  <si>
    <t>Denim Studio</t>
  </si>
  <si>
    <t>Gheekanta Nagar Sheth No Vando</t>
  </si>
  <si>
    <t>http://www.bestojeans.com/cgi-sys/suspendedpage.cgi</t>
  </si>
  <si>
    <t>K. Meheruddin</t>
  </si>
  <si>
    <t>meheruddinsk@gmail.com</t>
  </si>
  <si>
    <t>msifargarments@gmail.com</t>
  </si>
  <si>
    <t>M Sifar Garments</t>
  </si>
  <si>
    <t>C 4/124 New Moti Jala Lane Panchur Mandal Para</t>
  </si>
  <si>
    <t>Bidhangarh</t>
  </si>
  <si>
    <t>We Sell Cotton Sarees Cotton Ghadhwal Sarees Cotton Fancy Sarees (with work) Cotton Dress Materials Bandhani Dress Materials Fancy Dress Materials Kurties etc</t>
  </si>
  <si>
    <t>Bhojani</t>
  </si>
  <si>
    <t>jaybhojani@ymail.com</t>
  </si>
  <si>
    <t>Dayaram Cotton House</t>
  </si>
  <si>
    <t>28/2 Charankrupa Society Shivranjani Cross Road 132ft Ring Road Satellite</t>
  </si>
  <si>
    <t>https://www.facebook.com</t>
  </si>
  <si>
    <t>chairmanbag@yahoo.com</t>
  </si>
  <si>
    <t>Jain Bag House</t>
  </si>
  <si>
    <t>No. 5997/98 Sikli Giran Nabi Karim Paharganj</t>
  </si>
  <si>
    <t>L. Punith</t>
  </si>
  <si>
    <t>Ranka</t>
  </si>
  <si>
    <t>rankasilk@gmail.com</t>
  </si>
  <si>
    <t>Ranka Silk</t>
  </si>
  <si>
    <t>No. 1073 Rangai Gownder Street</t>
  </si>
  <si>
    <t>Manufacturer of gents gold rings gold anklets etc.</t>
  </si>
  <si>
    <t>aksaha.saha666@gmail.com</t>
  </si>
  <si>
    <t>Kalpana Jewellers</t>
  </si>
  <si>
    <t>No. 118/2 Bipin Bihari Ganguly Street Bowbazar</t>
  </si>
  <si>
    <t>Manufacturer and trader of buttons zips laces etc.</t>
  </si>
  <si>
    <t>Multi Button Industries are one of the primary traders of Apparel and Garments and easy to handle Polyester And Spun Shoe LacesFancy LacesNet LacesSequence LacesSuede Leather LacesMetallic Sequence LacesDesigner LacesZari LacesPlastic ButtonsSheet ButtonsBone ButtonsHigh Fashion ButtonsHorn Buttons Coat ButtonsPush ButtonsRubber ButtonsSnap Buttons Magnet ButtonsGlitter Polyester Buttons and Coconut Buttons. Infused with the aim to deal in best quality Apparel and Garments.Multi Button Industries are the best solutions provider within your reach. Today we are the authorized traders of leading companies . We have made a continuous improvement in the supply of various genuine and trusted quality Polyester And Spun Shoe LacesFancy LacesNet LacesSequence LacesSuede Leather LacesMetallic Sequence LacesDesigner LacesZari LacesPlastic Buttons Sheet ButtonsBone ButtonsHigh Fashion ButtonsHorn ButtonsCoat ButtonsPush ButtonsRubber ButtonsSnap ButtonsMagnet ButtonsGlitter Polyester Buttons and Coconut Buttons. To meet the ever increasing market requirements.</t>
  </si>
  <si>
    <t>mbi@multisales.in</t>
  </si>
  <si>
    <t>Multi Button Industries</t>
  </si>
  <si>
    <t>No. 14/30 Duraisamypuram 1st Street Lakshmi Nagar Main Road</t>
  </si>
  <si>
    <t>http://multisales.in/</t>
  </si>
  <si>
    <t>We are the reputed Manufacturer Exporter and Supplier of Georgette Fabrics Fancy Gray Fabrics Designer Gray Fabrics Butti Fabrics Marble Fabrics Chiffon Fabrics etc. These are known for their color fastness smooth texture.</t>
  </si>
  <si>
    <t>Senjaliya</t>
  </si>
  <si>
    <t>shreebalkrishnatextiles@gmail.com</t>
  </si>
  <si>
    <t>bkyogy@gmail.com</t>
  </si>
  <si>
    <t>A 1011 &amp; 1112 Millennium Textile Market</t>
  </si>
  <si>
    <t>Asra</t>
  </si>
  <si>
    <t>asra@safaindia.org</t>
  </si>
  <si>
    <t>Safa India</t>
  </si>
  <si>
    <t>8-2-756 Bhola nagar  Rd no 12 Banjara Hills Hyderabad</t>
  </si>
  <si>
    <t>http://safaindia.org/</t>
  </si>
  <si>
    <t>Shamsad</t>
  </si>
  <si>
    <t>shamsadali9716411136@gmail.com</t>
  </si>
  <si>
    <t>Sarfaraz Bag</t>
  </si>
  <si>
    <t>Anaj Mandi Barahindura Filmistan</t>
  </si>
  <si>
    <t>Khatah</t>
  </si>
  <si>
    <t>Jayesh Kumar Kantilal</t>
  </si>
  <si>
    <t>jayesh.royaljari@gmail.com</t>
  </si>
  <si>
    <t>jeett.rana@yahoo.in</t>
  </si>
  <si>
    <t>Royal Jari</t>
  </si>
  <si>
    <t>B/1/14</t>
  </si>
  <si>
    <t>https://www.textileinfomedia.com/company-info/Royal-Jari</t>
  </si>
  <si>
    <t>Manufacturer and wholesaler of diamond jewelery gold chain etc.</t>
  </si>
  <si>
    <t>Services offered are Gold and Diamond Jewellery on wholesale as well on order. and moreover we also take order so provided manufacturing and make the itemsjewellery according to customer chosen design</t>
  </si>
  <si>
    <t>Bhagirath</t>
  </si>
  <si>
    <t>kapilsoni88@gmail.com</t>
  </si>
  <si>
    <t>Shri Aadi Shakti Jewelers</t>
  </si>
  <si>
    <t>No. 9951 Near Liberty Theater Karol Bagh</t>
  </si>
  <si>
    <t>Dwivedee</t>
  </si>
  <si>
    <t>sd.jaxson.exim@gmail.com</t>
  </si>
  <si>
    <t>satyendra.dwivedee@gmail.com</t>
  </si>
  <si>
    <t>SD Jaxson Exim Private Limited</t>
  </si>
  <si>
    <t>C-9 Sector P</t>
  </si>
  <si>
    <t>http://www.sd-jaxson.com</t>
  </si>
  <si>
    <t>Dossen Apparels is engaged in importing and wholesale trading of a high-quality assortment of Casual T-Shirts Men's T-Shirts Women's T-Shirts Regular and Stretch Denim Jeans for Men &amp;amp; Women and Children Garments.</t>
  </si>
  <si>
    <t>Terrence</t>
  </si>
  <si>
    <t>terrencef11@yahoo.co.in</t>
  </si>
  <si>
    <t>terrence@dossenapparels.com</t>
  </si>
  <si>
    <t>Dossen Apparels</t>
  </si>
  <si>
    <t>16/91 Mayur Park Society Laxminagar Subhanpura</t>
  </si>
  <si>
    <t>Subhanpura</t>
  </si>
  <si>
    <t>http://www.dossenapparels.com</t>
  </si>
  <si>
    <t>Deka</t>
  </si>
  <si>
    <t>pritamdeka03672@gmail.com</t>
  </si>
  <si>
    <t>pritamdeka88@yahoo.com</t>
  </si>
  <si>
    <t>The Blue Caterpillar</t>
  </si>
  <si>
    <t>CP Gole Market</t>
  </si>
  <si>
    <t>maitreashok@gmail.com</t>
  </si>
  <si>
    <t>Ashok_maitre@rediffmail.com</t>
  </si>
  <si>
    <t>Panchdeep Enterprise</t>
  </si>
  <si>
    <t>26 India EstateGN No. 1  First Floor Behind Relief Hotel Sanand Road Sarkhej</t>
  </si>
  <si>
    <t>Tanbir</t>
  </si>
  <si>
    <t>tanbiranwar5100@gmail.com</t>
  </si>
  <si>
    <t>bablupurkait98@gmail.com</t>
  </si>
  <si>
    <t>Oxyflame Garments</t>
  </si>
  <si>
    <t>Akra Boga Nowa Para</t>
  </si>
  <si>
    <t>Bobby</t>
  </si>
  <si>
    <t>rajasthanbags@gmail.com</t>
  </si>
  <si>
    <t>gkguddukhan98@gmail.com</t>
  </si>
  <si>
    <t>Rajasthan Bag House</t>
  </si>
  <si>
    <t>Behind Canara Bank Itwari Tanga Stand</t>
  </si>
  <si>
    <t>http://www.rajasthanbags.com</t>
  </si>
  <si>
    <t>Manufacturer of designer silk saree bridal silk saree and authentic bridal saree.</t>
  </si>
  <si>
    <t>Mfg: of exclusive fancy sarees. \r\n\r\n\r\nsilk saree are equally popular in girls and women but they can only wear it only in functions or in get together parties. You can not wear it casually. \r\ntraditional bridal suit saree\r\nthe bridal sareeis the most ancient of all indian attires. The magn.</t>
  </si>
  <si>
    <t xml:space="preserve">Rajesh </t>
  </si>
  <si>
    <t>ashishsarees101@gmail.com</t>
  </si>
  <si>
    <t>cools_boy@yahoo.com</t>
  </si>
  <si>
    <t>Ashish Sarees</t>
  </si>
  <si>
    <t>513 5th Floor Sai Darshn Market</t>
  </si>
  <si>
    <t>7seasonscatlogue1982@gmail.com</t>
  </si>
  <si>
    <t>7seasonskurtis@gmail.com</t>
  </si>
  <si>
    <t>7 Seasons</t>
  </si>
  <si>
    <t>No. 463 Bhagyoday Industrial Estate Near Ratan Namkeen</t>
  </si>
  <si>
    <t>http://www.7seasonskurti.com</t>
  </si>
  <si>
    <t>smriti_laha1@yahoo.co.in</t>
  </si>
  <si>
    <t>sl.rmnariudyog@rediffmail.com</t>
  </si>
  <si>
    <t>Swyan Udyogi Nari</t>
  </si>
  <si>
    <t>No. 1 Raja Gurudas Street</t>
  </si>
  <si>
    <t>Raja Gurudas Street</t>
  </si>
  <si>
    <t>Our firm is engaged in Wholesaling a superb collection of Bluetooth Speakers Power Bank Digital LED TV Smart Watch etc. Owing to the high tech designs and excellent performance our products are highly praised in the market.</t>
  </si>
  <si>
    <t>Zainub</t>
  </si>
  <si>
    <t>zainhassan2215@gmail.com</t>
  </si>
  <si>
    <t>Bucksroot Enterprises</t>
  </si>
  <si>
    <t>E 53 Sector 63 Basement</t>
  </si>
  <si>
    <t>Manufacturer of paper pattal dona paper etc.</t>
  </si>
  <si>
    <t>Lokesh paper mart provides best quality product of the tendal roll coddak cromo duplex pc and pattal dona paper. We are top rank trading company who offers you superior quality imported paper products. It is widely used for making greeting cards corrugated box packing products paper bags etc andpaper bowl / dona products we manufacture at various standard sizes on customer requirement we can provide a size as per their requirement</t>
  </si>
  <si>
    <t>lokeshpapermart@yahoo.co.in</t>
  </si>
  <si>
    <t>Lokesh Paper Mart</t>
  </si>
  <si>
    <t>F-663 Natani Roling Mill Near By Road No. 9F2 Vishwakarma Udhyogik Zone</t>
  </si>
  <si>
    <t>Natani Roling Mill</t>
  </si>
  <si>
    <t>mrgadget.india@gmail.com</t>
  </si>
  <si>
    <t>Mr Gadget</t>
  </si>
  <si>
    <t>131-132 Asha Nagar 1 Udhna</t>
  </si>
  <si>
    <t>Manufacturer of suitcase bags trolley bags travel bags office bags laptop bags and college bags.</t>
  </si>
  <si>
    <t>safe_faruk@yahoo.com</t>
  </si>
  <si>
    <t>Safe Luggage</t>
  </si>
  <si>
    <t>No. 1888 Saiyedwada Behind Gun House</t>
  </si>
  <si>
    <t>http://www.americanexcelbag.com</t>
  </si>
  <si>
    <t>Shankarlal Parik</t>
  </si>
  <si>
    <t>rameshparik00@gmail.com</t>
  </si>
  <si>
    <t>pvc.sunflow@gmail.com</t>
  </si>
  <si>
    <t>Sun Irrigation Systems Private Limited</t>
  </si>
  <si>
    <t>No. 10/276 Kapad Market</t>
  </si>
  <si>
    <t>Kapad Market</t>
  </si>
  <si>
    <t>http://skparikgroup.in/</t>
  </si>
  <si>
    <t>We are engaged in Wholesale Trading for our clients a comprehensive assortment of Ladies Designer Saree Ladies Cotton Kurti Ladies One Piece etc. These are available with excellent quality fabric and provide utmost comfort to the wearer.</t>
  </si>
  <si>
    <t>nivedita.amrit@outlook.com</t>
  </si>
  <si>
    <t>Now and  Wow</t>
  </si>
  <si>
    <t>Shop No. 2/173 GD Mishra Path Patliputra</t>
  </si>
  <si>
    <t>Manufacturer of HDPE paper laminated papers crepe paper rust protecguard sheet rust rust preventive oil rust VCI plastics plastics bags pallet liners VCI plastics VCI polyester packaging bags metal barrier bags VCI bubble wraps and VCI foam.</t>
  </si>
  <si>
    <t>newbiz@doctorrust.com</t>
  </si>
  <si>
    <t>info@hitechplastics.net</t>
  </si>
  <si>
    <t>Hi Tech International</t>
  </si>
  <si>
    <t>Plot 07Arkose Ind. Estate Distt.RaigadMumbai</t>
  </si>
  <si>
    <t>Ind. Estate</t>
  </si>
  <si>
    <t>http://www.rustx.net</t>
  </si>
  <si>
    <t>Engaged in offering products services company consultancy services and rolling mill services.</t>
  </si>
  <si>
    <t>uniqueservices54@gmail.com</t>
  </si>
  <si>
    <t>Gala no 109/A Bhigwan road Jalochi</t>
  </si>
  <si>
    <t>Jalochi</t>
  </si>
  <si>
    <t>Manufacturers and exporters of desinger candles perfume non-perfume like votives tapers t-light pillar candles shapes candle x-mas candles special valentine candles floaters gel wonders etc in any size and shape.</t>
  </si>
  <si>
    <t>Kiranpal</t>
  </si>
  <si>
    <t>tejbuilders07@gmail.com</t>
  </si>
  <si>
    <t>bakshioverseas@gmail.com</t>
  </si>
  <si>
    <t>Bakshi Overseas</t>
  </si>
  <si>
    <t>A-63</t>
  </si>
  <si>
    <t>http://www.bakshioverseas.com</t>
  </si>
  <si>
    <t>Padmavati Chains is leader in jewellery manufacturing since last 25 years and has been well known for its design and finishing in manufacturing and whole-sale trade. Further</t>
  </si>
  <si>
    <t>padmavatichains@gmail.com</t>
  </si>
  <si>
    <t>jnpravin@gmail.com</t>
  </si>
  <si>
    <t>Padmavati Chains</t>
  </si>
  <si>
    <t>No. 57/65 Ground Floor Shop No. 7 Dhanji Street</t>
  </si>
  <si>
    <t>M Sethia</t>
  </si>
  <si>
    <t>csethia1980@gmail.com</t>
  </si>
  <si>
    <t>Manjeet Infosolutions Pvt. Ltd.</t>
  </si>
  <si>
    <t>D- 427/5 2nd Floor Sector- 7 Dwarka</t>
  </si>
  <si>
    <t>Dwarka Sector 7</t>
  </si>
  <si>
    <t>http://www.manjeetindia.com</t>
  </si>
  <si>
    <t>Kishanchand</t>
  </si>
  <si>
    <t>mdgarments48@gmail.com</t>
  </si>
  <si>
    <t>Shop No. 2 Ground Floor Narendra Complex Near Sarvanand Hospital</t>
  </si>
  <si>
    <t>Narendra Complex</t>
  </si>
  <si>
    <t>Manufacturer wholesaler and supplier of threads.</t>
  </si>
  <si>
    <t>vinod.kumar2159@gmail.com</t>
  </si>
  <si>
    <t>modithreadinternational@hotmail.com</t>
  </si>
  <si>
    <t>Modithreads International</t>
  </si>
  <si>
    <t>No. 12/1CVR Building 2nd Floor Hosur Road</t>
  </si>
  <si>
    <t>C V R Building</t>
  </si>
  <si>
    <t>http://www.modithread.net</t>
  </si>
  <si>
    <t>Sindhu Electricals was established in the 1976. We are a leading Wholesaler Trader of Ceiling Fans Water Geyser CFL Bulbs LED Bulbs CCTV Camera LED Tube Lights etc. We believe in building a long-term relationship with our valuable customers by offering them optimum quality products at leading market prices.</t>
  </si>
  <si>
    <t>bathala19sonam89@gmail.com</t>
  </si>
  <si>
    <t>Virtue Trades</t>
  </si>
  <si>
    <t>shanshan.shan806@gmail.com</t>
  </si>
  <si>
    <t>Stais Fashion</t>
  </si>
  <si>
    <t>No.163/ A G.T. Road Baidyabati</t>
  </si>
  <si>
    <t>jai_mehta10@yahoo.com</t>
  </si>
  <si>
    <t>support@aantu.asia</t>
  </si>
  <si>
    <t>Aantu Corporation</t>
  </si>
  <si>
    <t>403 Western Business Hub- Green City Road Pal-Adajan</t>
  </si>
  <si>
    <t>Western Business</t>
  </si>
  <si>
    <t>inquiry.enjoylery@gmail.com</t>
  </si>
  <si>
    <t>mgmt.enjoylery@gmail.com</t>
  </si>
  <si>
    <t>Enjoylery Ecommerce Private Limited</t>
  </si>
  <si>
    <t>No. 115 Paramhans Society Near Patidar Samajwadi</t>
  </si>
  <si>
    <t>http://www.enjoylery.com</t>
  </si>
  <si>
    <t>Manufacturer of gold jewellery fashion jewellery etc.</t>
  </si>
  <si>
    <t>Welcome to an International Designer Jewelry House engaged in the design and manufacture of a very exclusive Line of Victorian Art-Deco and Persian Chandelier Earrings Sets and Bracelets. Each piece is designed to international contemporary taste yet keeping ethnic sensitivity in mind. Each piece of the \Collection\ is individually handcrafted and studded with Cubic Zirconia in combination with a wide line of exotic precious / semi-precious gemstones and at a very affordable price. \r\n\r\nAs a brand we super specialize in the design manufacture retail and export of a line of semi-precious designer Jewellery. The current lines are an eclectic and balanced ensemble of styles running from contemporary Club Wear pieces to an Ethnic Fusion all the way to Victorian Chic. \r\n\r\nAll Our products are handcrafted in Silver Gold/Rhodium/Oxidize and studded with a range of precious/semi-precious gemstones and Cubic Zirconia. Dagmar engaged in exporting semi precious fashion jewelry semi precious stone jewelry bridal silver jewelry along with gold &amp; rhodium jewelry.</t>
  </si>
  <si>
    <t>D. N.</t>
  </si>
  <si>
    <t>accuraimp@gmail.com</t>
  </si>
  <si>
    <t>subhashpatwa55@gmail.com</t>
  </si>
  <si>
    <t>Madhu Jewellery</t>
  </si>
  <si>
    <t>No. 186 B. B Ganguly Street</t>
  </si>
  <si>
    <t>Manufacturer of gold rings silver armlet etc.</t>
  </si>
  <si>
    <t xml:space="preserve">Dipak </t>
  </si>
  <si>
    <t>aparnajeweller88@gmail.com</t>
  </si>
  <si>
    <t>Aparna Jewellers</t>
  </si>
  <si>
    <t>No. 184/1 B. B. Ganguly Street Bowbazar</t>
  </si>
  <si>
    <t>We are manufacturers of plastics bags PVC HDPE. Our manufacturing unit has highly advance technical machines. We aim at providing best quality of service for our products.</t>
  </si>
  <si>
    <t>kalikaudyognagpur@gmail.com</t>
  </si>
  <si>
    <t>Kalika Udyog</t>
  </si>
  <si>
    <t>Plot No. G 4-1/1 MIDC Hingna Road</t>
  </si>
  <si>
    <t>Hingna Midc</t>
  </si>
  <si>
    <t>We were established&amp;nbsp;in 2012 with the sole purpose of providing the best quality of badges with the fastest response.</t>
  </si>
  <si>
    <t>We Provide Badges Of Your Choice as Well As you can choose It from Our Collection. Our Offered Badges Are Extensively used in an advertisement of the company and as a promotional gift. We make badges of various sizes like round 55mm65mm &amp; 75mm and also rectangular 50mm x 70mm. You can send your own design or let us work it out for you. &amp;ldquo;Well known for their variety of badges. Also can help you out with personalized badges Tshirts backpacks for events and other occasions&amp;rdquo;. Badgesjst4u is incepted this blooming age of e-commerce with a unique idea to welcome footfalls of gifters from all the segments of all ages. Gifts are the easiest way to make our little event into a lifetime story. We at badgesjst4u make sure to enhance your gifting experience. 'Personalization' and 'Customization' are our core area of focus by which we actually wanted people to exchanging gifts. We tend to spread peace smiles love and laugh.</t>
  </si>
  <si>
    <t>krinasweetyamin@gmail.com</t>
  </si>
  <si>
    <t>smitamin94@gmail.com</t>
  </si>
  <si>
    <t>Badges Just 4 U</t>
  </si>
  <si>
    <t>Behind Samta Subhanpura</t>
  </si>
  <si>
    <t>http://www.badgesjst4u.com</t>
  </si>
  <si>
    <t>santosh.sahu5767@gmail.com</t>
  </si>
  <si>
    <t>Tasar Silk Industries</t>
  </si>
  <si>
    <t>2nd Floor</t>
  </si>
  <si>
    <t>tirupaticordindia@gmail.com</t>
  </si>
  <si>
    <t>shrangarikamehandi@gmail.com</t>
  </si>
  <si>
    <t>Tirupati Cords</t>
  </si>
  <si>
    <t>No. 7/814 Shukla Ganj Behind Ambedkar Park</t>
  </si>
  <si>
    <t>http://www.tirupaticords.com</t>
  </si>
  <si>
    <t>Manufacturer of weeketkeeping gloves english willow holdalls wheel bag etc.</t>
  </si>
  <si>
    <t>kaykaynets@yahoo.co.in</t>
  </si>
  <si>
    <t>abhishek@kaykaynets.com</t>
  </si>
  <si>
    <t>Kay Kay Nets Pvt. Ltd.</t>
  </si>
  <si>
    <t>http://www.triumphcricket.com</t>
  </si>
  <si>
    <t>We are a trader and supplier of CCTV Camera Access Control System Time Attendance System Computer Accessories Electronic Tools Cable Connectors Communication Cables Landline Phone Wireless Phone &amp; many more.</t>
  </si>
  <si>
    <t>supervtech@gmail.com</t>
  </si>
  <si>
    <t>kirank1376@gmail.com</t>
  </si>
  <si>
    <t>Super-v-tech Electronics</t>
  </si>
  <si>
    <t>No. 4- 3-268/1 Giriraj Lane Bank Street Koti Telecom Circle</t>
  </si>
  <si>
    <t>prity_star10@yahoo.com</t>
  </si>
  <si>
    <t>prity@microsafegps.com</t>
  </si>
  <si>
    <t>Microsafe Infrastructure Pvt. Ltd.</t>
  </si>
  <si>
    <t>1033/17 Nai Wala Karol Bagh</t>
  </si>
  <si>
    <t>http://www.microsafegps.com</t>
  </si>
  <si>
    <t>Nagrani</t>
  </si>
  <si>
    <t>winodnagrani715@gmail.com</t>
  </si>
  <si>
    <t>prakashnagrani1000@gmail.com</t>
  </si>
  <si>
    <t>Jai Plastoware</t>
  </si>
  <si>
    <t>Shop no 2 Kandaar lane Kotwali Road</t>
  </si>
  <si>
    <t>Kotwali Road</t>
  </si>
  <si>
    <t>ankitau100@gmail.com</t>
  </si>
  <si>
    <t>anurag_ggtft@yahoo.com</t>
  </si>
  <si>
    <t>Zelore Technologies Private Limited</t>
  </si>
  <si>
    <t>B-77 Bindra Pebble Bag Mungaliya Katra</t>
  </si>
  <si>
    <t>http://Zelore.com/</t>
  </si>
  <si>
    <t>We &amp;ldquo;Sneha Handicraft&amp;rdquo; are a well known Sole Proprietorship Organization and betrothed in manufacturing and supplying a qualitative range of Non Woven Bags Shopping Bag Promotional Bag Recycled Bag Non Woven Bed Sheet etc</t>
  </si>
  <si>
    <t>vbpackindia@gmail.com</t>
  </si>
  <si>
    <t>Sneha Handicraft</t>
  </si>
  <si>
    <t>No. 41-42 Nilkanth Industrial Estate Near Odhav Police Station Odhav</t>
  </si>
  <si>
    <t>toansari.usman@gmail.com</t>
  </si>
  <si>
    <t>Stylo Fashion</t>
  </si>
  <si>
    <t>X/1278 Satsang Marg Rajgarh Colony Gandhi 310 Bus Stand Jain Dhaba</t>
  </si>
  <si>
    <t>New Airport Road</t>
  </si>
  <si>
    <t>amit.guru10@gmail.com</t>
  </si>
  <si>
    <t>Koncept I (Unit Of Aaxiom Technology Pvt. Ltd.)</t>
  </si>
  <si>
    <t>J 42 Lajpat Nagar Part Second</t>
  </si>
  <si>
    <t>sewpl2005@gmail.com</t>
  </si>
  <si>
    <t>Sidven Engineering Works Private Limited</t>
  </si>
  <si>
    <t>Unit No. 111 First Floor Jagdish Industrial Estate</t>
  </si>
  <si>
    <t>Jagdish Industrial Estate</t>
  </si>
  <si>
    <t>Exporter and trader of handicrafts gold silver etc.</t>
  </si>
  <si>
    <t>surana_exports@yahoo.co.in</t>
  </si>
  <si>
    <t>meghasurana@rocketmail.com</t>
  </si>
  <si>
    <t>Surana Exports</t>
  </si>
  <si>
    <t>No. 15 Bhandarion Ki Ghati Jadion Ki Ole</t>
  </si>
  <si>
    <t>Jadion Ki Ole</t>
  </si>
  <si>
    <t>http://www.suranaexports.com/</t>
  </si>
  <si>
    <t>rajranibangles127@gmail.com</t>
  </si>
  <si>
    <t>rajranibangles@gmail.com</t>
  </si>
  <si>
    <t>Rajranibangles Dot Com</t>
  </si>
  <si>
    <t>No. 127 Maniharon Ka Rasta Tripoliya Bazar</t>
  </si>
  <si>
    <t>http://www.rajranibangles.com</t>
  </si>
  <si>
    <t>Dhanashree</t>
  </si>
  <si>
    <t>paithanipurse@gmail.com</t>
  </si>
  <si>
    <t>dhanyavoice@gmail.com</t>
  </si>
  <si>
    <t>Dhanas Paithani Purse House</t>
  </si>
  <si>
    <t>No. 592 Narayan Peth Shivshakti Apartment</t>
  </si>
  <si>
    <t>http://paithanipurse.com/</t>
  </si>
  <si>
    <t>Mr. Mangal</t>
  </si>
  <si>
    <t>mangalk.jain@gmail.com</t>
  </si>
  <si>
    <t>mangalk.jain@yahoo.com</t>
  </si>
  <si>
    <t>Dipshi</t>
  </si>
  <si>
    <t>72-A Zaveri Bazar (Sheikh Memon Street) Opp.B Bhagat Tarachand Hotel</t>
  </si>
  <si>
    <t>As an affluent enterprise we are involved in Trading Wholesaling and Supplying an exclusive array of Security &amp; Surveillance Systems. Besides we also provide Installation and Maintenance Services for these products.</t>
  </si>
  <si>
    <t>Zakeer</t>
  </si>
  <si>
    <t>S. Hussain</t>
  </si>
  <si>
    <t>smartview.cctv@gmail.com</t>
  </si>
  <si>
    <t>zakeer@vincitabs.com</t>
  </si>
  <si>
    <t>Smartview System Private Limited</t>
  </si>
  <si>
    <t>No. 620 IT Express Road Thoraipakkam</t>
  </si>
  <si>
    <t>Thoraipakkam</t>
  </si>
  <si>
    <t>http://www.vincita.co.in</t>
  </si>
  <si>
    <t>We are leading trader of Bluetooth Speaker SanDisk Pen Drive Mobile Accessories and Multicolor Credit Card Case. These products are manufactured with utmost quality materials</t>
  </si>
  <si>
    <t>globegrab@gmail.com</t>
  </si>
  <si>
    <t>Globe Grab</t>
  </si>
  <si>
    <t>Shop No. 24 Puspanjali Enclave</t>
  </si>
  <si>
    <t>DDA Market</t>
  </si>
  <si>
    <t>nrfilterfabrics@yahoo.co.in</t>
  </si>
  <si>
    <t>N. R. Filter And Fabrics</t>
  </si>
  <si>
    <t>67 Tilak Nagar</t>
  </si>
  <si>
    <t>rptraders88@gmail.com</t>
  </si>
  <si>
    <t>M/S Ram Prakash</t>
  </si>
  <si>
    <t>C-37 38 39 Camp No. 2 Near Metro Pillar No. 405</t>
  </si>
  <si>
    <t>ronakdipen@gmail.com</t>
  </si>
  <si>
    <t>Ronak Tradelink Private Limited</t>
  </si>
  <si>
    <t>Plot No. 1706-5/6 &amp; J/1713GIDC Estate</t>
  </si>
  <si>
    <t>http://www.leveepolymers.com/</t>
  </si>
  <si>
    <t>rajeshsharma@hotmail.com</t>
  </si>
  <si>
    <t>contact@londonhouse.co.in</t>
  </si>
  <si>
    <t>London House The Garment Care Company</t>
  </si>
  <si>
    <t>18 D.D.A Shopping Center</t>
  </si>
  <si>
    <t>Shanti Niketan</t>
  </si>
  <si>
    <t>Known as prominent manufacturers suppliers and exporters of mens ladies and kids wear we have carved a unique position in the market. We develop our range as per the prescribed quality standards and guidelines.</t>
  </si>
  <si>
    <t>yesteamexports@gmail.com</t>
  </si>
  <si>
    <t>Yes Team Export</t>
  </si>
  <si>
    <t>19 B Ram Nagar 4th Street</t>
  </si>
  <si>
    <t>Trader of hand held billing machines etc.</t>
  </si>
  <si>
    <t>Working since 2000 in the field of electronic cash registerbilling machinenote counting machinescctv cameras providing services also mainly eastern u. P. (india)area and some part of biharjharkhand</t>
  </si>
  <si>
    <t>niraj_ecr@yahoo.com</t>
  </si>
  <si>
    <t>ECR Engineering Corporation</t>
  </si>
  <si>
    <t>B-36/44 B-3 Shukulpura Road Kabir Nagar Colony</t>
  </si>
  <si>
    <t>Trader wholesaler and supplier of &amp;nbsp;Non woven Fabric Bags Non woven Rolls D Cut Bags Non Woven U Cut Bags Rice bags paper bags &amp;nbsp;Non Woven Shopping Bags &amp;nbsp;polythene bags flaxo printed bags etc.</t>
  </si>
  <si>
    <t>ramdevpk@hotmail.com</t>
  </si>
  <si>
    <t>surendra54211@hotmail.com</t>
  </si>
  <si>
    <t>Ramdev Packaging Company</t>
  </si>
  <si>
    <t>1st Floor Smt. G.C. Goudra T. Building Desai Oni</t>
  </si>
  <si>
    <t>Bankapur Chowk</t>
  </si>
  <si>
    <t>aarya.ethnics@gmail.com</t>
  </si>
  <si>
    <t>shubhangfabrics@yahoo.com</t>
  </si>
  <si>
    <t>Shubhang Processing Mills Private Limited</t>
  </si>
  <si>
    <t>4001 World Trade Center</t>
  </si>
  <si>
    <t>Khanjan</t>
  </si>
  <si>
    <t>trivialtrends@gmail.com</t>
  </si>
  <si>
    <t>Trivial Trends LLP</t>
  </si>
  <si>
    <t>A 57 Lalita Society Isanpur Road</t>
  </si>
  <si>
    <t>Lalita Society</t>
  </si>
  <si>
    <t>http://excentric.in</t>
  </si>
  <si>
    <t>shreegurudevdesigner.sgd@gmail.com</t>
  </si>
  <si>
    <t>ankitmandot007@gmail.com</t>
  </si>
  <si>
    <t>Shree Gurudev Designer</t>
  </si>
  <si>
    <t>D-1154 Lower Ground Millenium Textile Market</t>
  </si>
  <si>
    <t>apbagandmore@gmail.com</t>
  </si>
  <si>
    <t>apkbags@gmail.com</t>
  </si>
  <si>
    <t>AP Bags</t>
  </si>
  <si>
    <t>Plot Number 9 &amp; 10/11 1st Floor Kushak Road</t>
  </si>
  <si>
    <t>Kushak Road</t>
  </si>
  <si>
    <t>Trader of gold covering imitation jewel etc.</t>
  </si>
  <si>
    <t>We br. V. Jeweler company is one of the primary dealers of Jewell items and easy to handle gold covering and rings. Infused with the aim to deal in best quality jewels. We have made a continuous improvement in the supply of various genuine and trusted quality product name. To meet the ever increasing market requirements. \r\n\r\nWe are distributors all types of gold covering items such as ornaments chain locket and bangles. Manufactured from qualitative raw material and in line with our clients requirements. Available in intricate designs these jewelry items.</t>
  </si>
  <si>
    <t>Rajagopal</t>
  </si>
  <si>
    <t>aarvee7@gmail.com</t>
  </si>
  <si>
    <t>aarvee7@me.com</t>
  </si>
  <si>
    <t>R. V. Jewellers</t>
  </si>
  <si>
    <t>G. B. Road r v jwellers palakkad</t>
  </si>
  <si>
    <t>bablusahni99@gmail.com</t>
  </si>
  <si>
    <t>B S Enterprises</t>
  </si>
  <si>
    <t>F-126 Punjabi Basti Baljeet Nagar Near Nepali Mandir</t>
  </si>
  <si>
    <t>Baljeet Nagar</t>
  </si>
  <si>
    <t>Founded in the year 2012 we Kalakshetra Paithani are known as the prominent manufacturer wholesaler retailer and trader of an elegantly designed array of Silk Sarees Paithani Sarees Banarasi Saree Silk Hand Work Saree and much more.</t>
  </si>
  <si>
    <t>Somase</t>
  </si>
  <si>
    <t>kiransomase9009@gmail.com</t>
  </si>
  <si>
    <t>ldmagar@rediffmail.com</t>
  </si>
  <si>
    <t>Kalakshetra Paithani</t>
  </si>
  <si>
    <t>Opposite Krishna Nagar Police Line</t>
  </si>
  <si>
    <t>Saranya Tex is a renowned manufacturer supplier and trader of Ladies Cotton Leggings Men's Sports T-shirt and many more. All our products is widely demanded mainly due its high-end quality and long-lasting features.</t>
  </si>
  <si>
    <t>Shanmuga</t>
  </si>
  <si>
    <t>tprsaranyatex@gmail.com</t>
  </si>
  <si>
    <t>Saranya Tex</t>
  </si>
  <si>
    <t>22/10A Subbiah Colony Extension 4th Street</t>
  </si>
  <si>
    <t>Subbiah Colony</t>
  </si>
  <si>
    <t>Hrithik Srivastava</t>
  </si>
  <si>
    <t>hritik.srivastav.90@gmail.com</t>
  </si>
  <si>
    <t>Leather Craft</t>
  </si>
  <si>
    <t>No. 105/696 Bhanana Purwa Binda Oil Mil</t>
  </si>
  <si>
    <t>Kalpi Road</t>
  </si>
  <si>
    <t>Wholesaler</t>
  </si>
  <si>
    <t>sarwar.ansari115@gmail.com</t>
  </si>
  <si>
    <t>MSA Traders</t>
  </si>
  <si>
    <t>Shop No 1713 Gali No 1 Kelash Nagar</t>
  </si>
  <si>
    <t>Kailash nagar</t>
  </si>
  <si>
    <t>http://sarwarmsa.wordpress.com</t>
  </si>
  <si>
    <t>We are one of the leading manufacturers and retailers of an enchanting range of designer wear like sarees and lehenga. These products exhibit latest and exclusive designs and are made as per the buyer's specific requirements.</t>
  </si>
  <si>
    <t>vivekm4512@gmail.com</t>
  </si>
  <si>
    <t>Aarti Saree Emporium</t>
  </si>
  <si>
    <t>No. 1548 Nai Sarak Near Marwari School</t>
  </si>
  <si>
    <t>http://www.aartisaree.com/</t>
  </si>
  <si>
    <t>Deals in designer bags.</t>
  </si>
  <si>
    <t>alsoboutique@gmail.com</t>
  </si>
  <si>
    <t>Also Boutique</t>
  </si>
  <si>
    <t>8-2-579/ B Road No 8 Banjara Hills Opp sapthaparni</t>
  </si>
  <si>
    <t>Banjara Hills Road No 8</t>
  </si>
  <si>
    <t>http://www.alsoboutique.com</t>
  </si>
  <si>
    <t>suntechcomputercctv@gmail.com</t>
  </si>
  <si>
    <t>Sun Tech Computer Service</t>
  </si>
  <si>
    <t>Friends Colony Near Ballabgarh Railway Station</t>
  </si>
  <si>
    <t>rangoli75@gmail.com</t>
  </si>
  <si>
    <t>Rangoli Printer</t>
  </si>
  <si>
    <t>No. 8680 Shidi Pura Karol Bagh</t>
  </si>
  <si>
    <t>We manufacture Women &amp;amp; Girls Designer Sandals Flat Fashion Slipper Ballerina Shoes Heels Pump Bridal Sandals &amp;amp; many more items&amp;nbsp;which emphasis itself for the quality duarabilty modern &amp;amp; trendy approach.</t>
  </si>
  <si>
    <t>romyatrader@gmail.com</t>
  </si>
  <si>
    <t>madaansthegreat@gmail.com</t>
  </si>
  <si>
    <t>Romya Trader</t>
  </si>
  <si>
    <t>Shop No. FF-16 Sector 12 Parsvnath City Mall</t>
  </si>
  <si>
    <t>Parsvnath City Mall</t>
  </si>
  <si>
    <t>yashhosieryworks@gmail.com</t>
  </si>
  <si>
    <t>Yash Hosiery Works</t>
  </si>
  <si>
    <t>Street No. 9 New Shivpuri</t>
  </si>
  <si>
    <t>hiteshkakadiya609@gmail.com</t>
  </si>
  <si>
    <t>hlkakadiya@gmail.com</t>
  </si>
  <si>
    <t>Brahmani Arts</t>
  </si>
  <si>
    <t>E 3 Sheetal Industries Meera Bhayander Road Bhayander East</t>
  </si>
  <si>
    <t>Bhayander East</t>
  </si>
  <si>
    <t>cnhemporio@gmail.com</t>
  </si>
  <si>
    <t>cmodiya@gmail.com</t>
  </si>
  <si>
    <t>C&amp;H Emporio</t>
  </si>
  <si>
    <t>B-1210 New Bombay Market Umarwada Opposite Maruti Showroom</t>
  </si>
  <si>
    <t>Divyang</t>
  </si>
  <si>
    <t>rss.gkpl@yahoo.com</t>
  </si>
  <si>
    <t>Goyam Knitwears Pvt. Ltd.</t>
  </si>
  <si>
    <t xml:space="preserve">Sharman Enclave Bahadur Ke Road Vill. Bahdur ke </t>
  </si>
  <si>
    <t>Sharman Enclave</t>
  </si>
  <si>
    <t>Sengole</t>
  </si>
  <si>
    <t>sumasports9@gmail.com</t>
  </si>
  <si>
    <t>sengole_soosai@rediffmail.com</t>
  </si>
  <si>
    <t>Suma Sports</t>
  </si>
  <si>
    <t>No. 778-1 1st Street Extension</t>
  </si>
  <si>
    <t>a1977run@gmail.com</t>
  </si>
  <si>
    <t>arun@aristavision.com</t>
  </si>
  <si>
    <t>Arista Vision</t>
  </si>
  <si>
    <t>102 Mega City Layout</t>
  </si>
  <si>
    <t>KR Puram</t>
  </si>
  <si>
    <t>http://aristavision.com/</t>
  </si>
  <si>
    <t>deific.solution@hotmail.com</t>
  </si>
  <si>
    <t>amber.k@deificindia.com</t>
  </si>
  <si>
    <t>Deific India Infosolution Pvt. Ltd.</t>
  </si>
  <si>
    <t>C Block Sector 63 Lower Ground</t>
  </si>
  <si>
    <t>http://www.deificindia.com</t>
  </si>
  <si>
    <t>We are a prominent wholesale trader of a comprehensive assortment of Formal Shoes Sport Shoes Ladies Sandal Safety Shoes and much more. These are highly appreciated amongst our clients for their alluring look shiny surface and durability.</t>
  </si>
  <si>
    <t>We are a prominent trader of a comprehensive assortment of Formal Shoes Sports Shoes Ladies Sandals Ladies Bellies Loafer Safety Shoes etc. These are highly appreciated amongst our clients for their alluring look shiny surface and durability</t>
  </si>
  <si>
    <t>shankeytaneja@gmail.com</t>
  </si>
  <si>
    <t>Bharat Shoes Factory Price Shop</t>
  </si>
  <si>
    <t>K-121 Laxmi Nagar (Opp. State Bank Of India)</t>
  </si>
  <si>
    <t>We &amp;ldquo;Vyaparik Halchal&amp;rdquo; are actively committed to manufacturing a remarkable array of Ladies Kurti Ladies Long Gown Cotton Dupatta Cotton Kurti and Rainbow Tie Dye Dress.</t>
  </si>
  <si>
    <t>sandeepgodika@gmail.com</t>
  </si>
  <si>
    <t>thesourcejpr@gmail.com</t>
  </si>
  <si>
    <t>Vyaparik Halchal</t>
  </si>
  <si>
    <t>95 Gauri Vihar Extension</t>
  </si>
  <si>
    <t>Mainuddin</t>
  </si>
  <si>
    <t>moin431983@gmail.com</t>
  </si>
  <si>
    <t>Makam Garments</t>
  </si>
  <si>
    <t>Azad Nagar Opposite Santosh Hotel</t>
  </si>
  <si>
    <t>http://www.makamgarments.com</t>
  </si>
  <si>
    <t>rohan_1091@yahoo.com</t>
  </si>
  <si>
    <t>ariesfashion3112@gmail.com</t>
  </si>
  <si>
    <t>Aries Fashion Jewellery</t>
  </si>
  <si>
    <t>No. 41/322 Motilal Nagar No. 3 Near Jain Hospital</t>
  </si>
  <si>
    <t>jrupesh0@gmail.com</t>
  </si>
  <si>
    <t>Tech Shivay</t>
  </si>
  <si>
    <t>Shop No. 2 Vinayak Krupa Building Rambaug Lane No. 1Kalyan (W)</t>
  </si>
  <si>
    <t>Rambaug</t>
  </si>
  <si>
    <t>Fazal</t>
  </si>
  <si>
    <t>fajju78@yahoo.co.in</t>
  </si>
  <si>
    <t>Jilani Garments</t>
  </si>
  <si>
    <t>No. 44 Ground Floor New National Market Beside Hari Masjid Wadala</t>
  </si>
  <si>
    <t>Dealer of ash wood pine wood etc.</t>
  </si>
  <si>
    <t>info@mumbaitimbersyndicate.com</t>
  </si>
  <si>
    <t>Mumbai Timber Syndicate</t>
  </si>
  <si>
    <t>Shop No.-23 New Timber Market</t>
  </si>
  <si>
    <t>New Timber Market</t>
  </si>
  <si>
    <t>http://mumbaitimbersyndicate.com/contact.html</t>
  </si>
  <si>
    <t>Mahale</t>
  </si>
  <si>
    <t>info@tamtexindia.com</t>
  </si>
  <si>
    <t>tusharmahale@yahoo.com</t>
  </si>
  <si>
    <t>Tamtex Quality Solutions</t>
  </si>
  <si>
    <t>No. 302-D Meena Towers</t>
  </si>
  <si>
    <t>http://www.tamtexindia.com</t>
  </si>
  <si>
    <t>We are manufacturer&amp;amp;Exporters of digitalceramic wall tilesdigital ceramic floor tilesvitrified tilesglaze vitrified tilesnano vitrified tilesdoublecharge vitrified tilesparking tilesfloor tilesbathroom tilesbedroom tileskitchen tiles</t>
  </si>
  <si>
    <t>gajeraexport@gmail.com</t>
  </si>
  <si>
    <t>Gajera Export</t>
  </si>
  <si>
    <t>Shop No. 11 Behind Om Clinic Gnagotri Plaza</t>
  </si>
  <si>
    <t>Gnagotri Plaza</t>
  </si>
  <si>
    <t>http://www.gajeraexport.com</t>
  </si>
  <si>
    <t>Trader of middle bearings.</t>
  </si>
  <si>
    <t>bineedles@gmail.com</t>
  </si>
  <si>
    <t>Bearings India</t>
  </si>
  <si>
    <t>No. 2418 S.F. Geeta Mansion GB Road</t>
  </si>
  <si>
    <t xml:space="preserve">GB Road </t>
  </si>
  <si>
    <t>http://www.bearingsindia.co.in</t>
  </si>
  <si>
    <t>Exporter and supplier of women wear kids wear etc.</t>
  </si>
  <si>
    <t>sahuexp@gmail.com</t>
  </si>
  <si>
    <t>info@formalsncasuals.com</t>
  </si>
  <si>
    <t>Sahuwala Exports Private Limited</t>
  </si>
  <si>
    <t>No. 311 Pantheon Road Fountain</t>
  </si>
  <si>
    <t>http://www.formalsncasuals.com</t>
  </si>
  <si>
    <t>Rahane</t>
  </si>
  <si>
    <t>vijay.gbenterprises@gmail.com</t>
  </si>
  <si>
    <t>GB's Enterprises</t>
  </si>
  <si>
    <t>Sr. No. 586 Flat No. 3 Narayanpeth</t>
  </si>
  <si>
    <t>Narayanpeth</t>
  </si>
  <si>
    <t>Y. T. Handloom was established in the year 2009. Our Stoles designed by our creative craftsmen as per the ethnic and contemporary designs. These are crafted using quality fabric that makes our stoles last long lasting while the soft feel and exquisite designs give these stoles a distinctive appeal.</t>
  </si>
  <si>
    <t>Yasir Arafat</t>
  </si>
  <si>
    <t>ythl.yasir@gmail.com</t>
  </si>
  <si>
    <t>Y. T. Handloom</t>
  </si>
  <si>
    <t>Eidgah Peer Batawan Barabanki</t>
  </si>
  <si>
    <t>mansaajpr@gmail.com</t>
  </si>
  <si>
    <t>uditguptajpr@gmail.com</t>
  </si>
  <si>
    <t>Mansaa Creation</t>
  </si>
  <si>
    <t>D-1 D-3 Jai Govind Complex</t>
  </si>
  <si>
    <t>Indira Bazar</t>
  </si>
  <si>
    <t>spenterprises13@yahoo.com</t>
  </si>
  <si>
    <t>Footwear Mould Equipments</t>
  </si>
  <si>
    <t>A-34 Peeragarhi</t>
  </si>
  <si>
    <t>Mushrat</t>
  </si>
  <si>
    <t>Jahan</t>
  </si>
  <si>
    <t>marhabaexports1@gmail.com</t>
  </si>
  <si>
    <t>mnice123@gmail.com</t>
  </si>
  <si>
    <t>Marhaba Exports</t>
  </si>
  <si>
    <t>R 87 Shop No. 1 Ramesh Park</t>
  </si>
  <si>
    <t>Ramesh Park</t>
  </si>
  <si>
    <t>A.A</t>
  </si>
  <si>
    <t>melwinlobo86@gmail.com</t>
  </si>
  <si>
    <t>Aristo Men's Wear</t>
  </si>
  <si>
    <t>9-b Ajay Shopping Center T.h Kataria Marg</t>
  </si>
  <si>
    <t>Matunga Road  West</t>
  </si>
  <si>
    <t>Trader of colored gems stones gems stones and pearls gems stones.</t>
  </si>
  <si>
    <t>gems@tahilramtirthdas.com</t>
  </si>
  <si>
    <t>Tahilram Tirthdas Jewellers</t>
  </si>
  <si>
    <t>Shop No:1 Dhanji Steet</t>
  </si>
  <si>
    <t>http://www.tahilramtirthdas.com</t>
  </si>
  <si>
    <t>jagdambasarees4@gmail.com</t>
  </si>
  <si>
    <t>Jagdamba Sarees</t>
  </si>
  <si>
    <t>A-7 First Floor Jay Narayan Industrial Estate</t>
  </si>
  <si>
    <t>Accent are a well known manufacturer and trader of premium quality Corporate Gifts and Novelty Item. The products offered by us are manufactured using raw materials of the best quality in accordance to industry specified guidelines.</t>
  </si>
  <si>
    <t>sunilnagrani042@gmail.com</t>
  </si>
  <si>
    <t>Accent</t>
  </si>
  <si>
    <t>A/104 Shree Shubh CHS Tulsi Compound  LT Road Borivali (W)</t>
  </si>
  <si>
    <t>We &amp;ldquo;Vivek Narrow Fabrics&amp;rdquo; are a reliable Sole Proprietorship company which is betrothed in manufacturing and trading an exclusive collection of Zalar Lace Border Lace Satin Lace Embroidery Lace Needle Lace Zari Lace etc.</t>
  </si>
  <si>
    <t>Kamani</t>
  </si>
  <si>
    <t>viveknarrowfab@gmail.com</t>
  </si>
  <si>
    <t>vivek.kamani55@gmail.com</t>
  </si>
  <si>
    <t>Vivek Narrow Fabrics</t>
  </si>
  <si>
    <t>Plot No 46/a. 2nd Floor Atmanand-3 Near Rayka Circle Udhna</t>
  </si>
  <si>
    <t>Bamroli Road</t>
  </si>
  <si>
    <t>eyetechopticsclinic@gmail.com</t>
  </si>
  <si>
    <t>hrithikseenu_82@yahoo.co.in</t>
  </si>
  <si>
    <t>Eyetech Optics</t>
  </si>
  <si>
    <t>No.36 A NT Patel Road Shakti Nagar Nerkumdram Near MGR Statue</t>
  </si>
  <si>
    <t>Nerkumdram</t>
  </si>
  <si>
    <t>Art Group comprises a group of companies that was taken over by Mr. Satish Dhirajlal Vithalani in 1982. For over 30 years the group has been consistent in the manufacture and export of a wide range of superior quality Glass Beads Chatons Cup Chains Hotfix Rhinestones etc. that find its application in jewellery garments handicrafts and the likes.</t>
  </si>
  <si>
    <t>Kanbad</t>
  </si>
  <si>
    <t>rajkotsales@artgroupindia.com</t>
  </si>
  <si>
    <t>Art Group</t>
  </si>
  <si>
    <t>Opposite RMC Office Bhavnagar Road</t>
  </si>
  <si>
    <t>http://www.artgroupindia.com</t>
  </si>
  <si>
    <t>Jeegnesh</t>
  </si>
  <si>
    <t>mevadawoodproduct@yahoo.com</t>
  </si>
  <si>
    <t>jigneshjsuthar@yahoo.co.in</t>
  </si>
  <si>
    <t>Mevada Handicraft</t>
  </si>
  <si>
    <t>umiya nagar village karli</t>
  </si>
  <si>
    <t>Unjha</t>
  </si>
  <si>
    <t>Karli</t>
  </si>
  <si>
    <t>Daftari</t>
  </si>
  <si>
    <t>himanshudaftari11@icloud.com</t>
  </si>
  <si>
    <t>G-7 Ground Floor Rushab Textile Market</t>
  </si>
  <si>
    <t>Distributor of sport shirts jean shirts etc.</t>
  </si>
  <si>
    <t>matching@hasbroclothing.com</t>
  </si>
  <si>
    <t>Matching Point</t>
  </si>
  <si>
    <t>Old No.342 New No 279 Oppanakara Street.</t>
  </si>
  <si>
    <t>http://www.hasbroclothing.com/wp-admin/install.php</t>
  </si>
  <si>
    <t>Yoagaash</t>
  </si>
  <si>
    <t>yogicbe@gmail.com</t>
  </si>
  <si>
    <t>Sri Sai Creations</t>
  </si>
  <si>
    <t>No 249 -b Raja Street Opposite Post Office</t>
  </si>
  <si>
    <t>Assistance Disigner</t>
  </si>
  <si>
    <t>design@womenza.in</t>
  </si>
  <si>
    <t>Womenza</t>
  </si>
  <si>
    <t>Jetalpur Road</t>
  </si>
  <si>
    <t>http://www.womenza.in</t>
  </si>
  <si>
    <t>We &amp;ldquo;Ballulal Lallulal Co.&amp;rdquo; are engaged in manufacturing an extensive range of Designer Saree Chiffon Saree Printed Saree Fancy Saree etc.</t>
  </si>
  <si>
    <t>blsareejaipur@gmail.com</t>
  </si>
  <si>
    <t>ashokgoyalbll@gmail.com</t>
  </si>
  <si>
    <t>Ballulal Lallulal Co.</t>
  </si>
  <si>
    <t>Vimal Chamber Johri Bazar G-1 Ground Floor 176</t>
  </si>
  <si>
    <t>Our company&amp;nbsp;Borad Saree was established in the year 1965. We are manufactuere of sarees.&amp;nbsp;We have gained huge popularity among clients as we are engaged in manufacturing and supplying an exclusive variety of Saree. The offered range of &amp;nbsp;saree can be worn to kitty parties functions&amp;nbsp;and business parties. We design these trendy saree employing contemporary machines and finest quality fabric. Additionally we examine these trendy saree at every stage of production for ensuring the quality.&amp;nbsp;Our product is made from&amp;nbsp;high quality cotton for being skin friendly and is ideal for daily wear. We are well equipped for handling bulk orders and are prompt with deliveries. Our product range has earned us huge profits.</t>
  </si>
  <si>
    <t>boradsaree@yahoo.com</t>
  </si>
  <si>
    <t>Borad Saree</t>
  </si>
  <si>
    <t>Jain Marge Tulsee Plaza P. O. Sardarshahar</t>
  </si>
  <si>
    <t>Sardarshahar</t>
  </si>
  <si>
    <t>http://www.boradsaree.com.in</t>
  </si>
  <si>
    <t>We are engaged in offering Binding Service Tag Printing Service Mug Printing Service Book Printing Service Poster Printing Service Card Printing Service T-Shirt Printing Service Brochure Printing Service Calendar Printing Service Letterhead Printing Service Packaging Printing Service Visiting Card Printing Service and Invitation Card Printing Service etc. Also the quality of finishing and print of the end products designed and printed by our services is quite high.</t>
  </si>
  <si>
    <t>amitdigital93@gmail.com</t>
  </si>
  <si>
    <t>amitdigital12@gmail.com</t>
  </si>
  <si>
    <t>Amit Digital</t>
  </si>
  <si>
    <t>5775/6 New Chandrawal</t>
  </si>
  <si>
    <t>We &amp;ldquo;Shree Balaji Textile Agency&amp;rdquo; is a Sole Proprietorship firm engaged in trading an excellent quality range of Anarkali Suit Ladies Kurti Designer Saree Salwar Suit Ladies Night Gown etc.</t>
  </si>
  <si>
    <t>murarkachirag@gmail.com</t>
  </si>
  <si>
    <t>Shree Shyam Enterprise</t>
  </si>
  <si>
    <t>A-45 2nd Floor Sumel Business Park- 2 Behind Vanijya Bhavan Kankariya Road</t>
  </si>
  <si>
    <t>namrathasilkhouse@gmail.com</t>
  </si>
  <si>
    <t>Namratha Silk House</t>
  </si>
  <si>
    <t>No. 54 2nd Masin Dubasipalya</t>
  </si>
  <si>
    <t>RV College Post</t>
  </si>
  <si>
    <t>Ravariya</t>
  </si>
  <si>
    <t>leokids8898@gmail.com</t>
  </si>
  <si>
    <t>ravariyaronak240240@gmail.com</t>
  </si>
  <si>
    <t>Vyom Apparels</t>
  </si>
  <si>
    <t>No.29 Chandra Niwas TPS 6th Road Khotwadi Sambhaji Garden Santracruz(w)</t>
  </si>
  <si>
    <t>Khotwadi</t>
  </si>
  <si>
    <t>vastrakalacreation@gmail.com</t>
  </si>
  <si>
    <t>Suhagan Saree</t>
  </si>
  <si>
    <t>No. 153 Lower Ground Silk City Textile Market Ring Road</t>
  </si>
  <si>
    <t>shreeramlace@gmail.com</t>
  </si>
  <si>
    <t>Shree Ram Lace</t>
  </si>
  <si>
    <t>No. 121- 122 Jaynarayan Industrial Society Opposite Mahaprabhu Nagar Limbayat</t>
  </si>
  <si>
    <t>Mahaprabhu Nagar</t>
  </si>
  <si>
    <t>Nawab</t>
  </si>
  <si>
    <t>supremehandicraft@yahoo.com</t>
  </si>
  <si>
    <t>Supreme Handicraft</t>
  </si>
  <si>
    <t>354 B.M Street Daira Channapatana Dist. Ramanagara</t>
  </si>
  <si>
    <t>Dist Ramanagara</t>
  </si>
  <si>
    <t>Trader of tant saree printed saree etc.</t>
  </si>
  <si>
    <t>Established in the year 1975 we mamta saree museum are renowned organization involved in exporting and trading an extensive range of sarees for women. These are widely appreciated for their features like fine stitching soft texture vibrant colors low maintenance perfect finish and elegant looks. Available in various specifications our range caters to the varied requirements of different industries. With the support and assistance of our professionals we have been able to serve our customers in the best possible manner. This has been possible by offering them optimum quality range of sarees. Thus we source our products from some of the prominent and reliable vendors to ensure complete satisfaction of our clients. These organizations are selected based on their market credibility and the ability to develop the products in strict tandem with industry guidelines. Since our products are exported to various parts of the globe we pay due care while packing the consignment to ensure safe and damage free transit. It is due to our excellence in conducting our business on ethical grounds that has added value to the organization.</t>
  </si>
  <si>
    <t>Kumar Rupchandani</t>
  </si>
  <si>
    <t>mamtasareemuseum@gmail.com</t>
  </si>
  <si>
    <t>Mamta Saree Museum</t>
  </si>
  <si>
    <t>No. 141/ B Rash Behari Avenue</t>
  </si>
  <si>
    <t>Manufacturing of surgical cautery machine co2 insufflator LED light sources halogen light sources vessel sealing systems laparoscopic hand instruments general surgery instruments and many more.</t>
  </si>
  <si>
    <t>sachusurgical@yahoo.com</t>
  </si>
  <si>
    <t>sachusurgical@gmail.com</t>
  </si>
  <si>
    <t>Sachu Surgical</t>
  </si>
  <si>
    <t>No. 82 Old Prabhunagar Asarwa</t>
  </si>
  <si>
    <t>http://www.sachusurgical.com</t>
  </si>
  <si>
    <t>Manufacturer of biker shoulder bag strolley bag etc.</t>
  </si>
  <si>
    <t>We travel zone gol park is founded in the year 1978 are a leather goods supplier. We use quality inspected processed leather to manufacture our product range. Our product range includes leather handbags mens bags gents wallets mens wallets ladies wallets executive bags leather organizers. Every single product is available with us in different types of leather. We also have the ability to offer these products in customized options as per our buyer? S specific requirements.</t>
  </si>
  <si>
    <t>Swaraj</t>
  </si>
  <si>
    <t>kol-viplgolpark@viplounge.in</t>
  </si>
  <si>
    <t>Travel Zone Gol Park</t>
  </si>
  <si>
    <t>P-9 Gariahat Road</t>
  </si>
  <si>
    <t>We are privileged to be counted among the top-notch suppliers of a flawless range of Ladies Purse Footwear and Handbags. This splendid collection is admired for its alluring designs pleasing color combinations and an opulent look.</t>
  </si>
  <si>
    <t>nayan.umang@gmail.com</t>
  </si>
  <si>
    <t>Umang Creation</t>
  </si>
  <si>
    <t>G - 28 Nandgopal Industrial Estate</t>
  </si>
  <si>
    <t>Masjid Galli</t>
  </si>
  <si>
    <t>vikas@blossomkitchenware.com</t>
  </si>
  <si>
    <t>yash_vik9@yahoo.com</t>
  </si>
  <si>
    <t>Blossom Kitchenware Private Limited</t>
  </si>
  <si>
    <t>Jay Krishna Industrial Estate Plot No. 18 Nh-8b Veraval</t>
  </si>
  <si>
    <t>http://www.blossomkitchenware.com</t>
  </si>
  <si>
    <t>rbprinters1@gmail.com</t>
  </si>
  <si>
    <t>RB Printers</t>
  </si>
  <si>
    <t>C 63 Naraina Industrial Area</t>
  </si>
  <si>
    <t>T. R. Ramesh</t>
  </si>
  <si>
    <t>rameshbabutr61@gmail.com</t>
  </si>
  <si>
    <t>Sri Meenakshi Screen</t>
  </si>
  <si>
    <t>Plot No. 19 &amp; 20 Vaigai Veedugal-1 Thulasiram Street South Last</t>
  </si>
  <si>
    <t>Meenakshi Nagar</t>
  </si>
  <si>
    <t>Manufacturer and trader of silky form stanvac etc.</t>
  </si>
  <si>
    <t>Manufacturing b raps antis slips. \ silky form \ trading; Stan vac bridal sets &amp; fancy bra. Retail shop; bra panties slips nightiesnight suitsgents undergarments.</t>
  </si>
  <si>
    <t>Haseeb</t>
  </si>
  <si>
    <t>Akkiswala</t>
  </si>
  <si>
    <t>haseebakkiswala@gmail.com</t>
  </si>
  <si>
    <t>areebakkiswala@gmail.com</t>
  </si>
  <si>
    <t>Cute Collection</t>
  </si>
  <si>
    <t>No. 2651 Gandhi Road</t>
  </si>
  <si>
    <t>We are wholesaler trader and retailer of optical products.</t>
  </si>
  <si>
    <t>info@scavin.in</t>
  </si>
  <si>
    <t>siepl@scavin.in</t>
  </si>
  <si>
    <t>Scavin International</t>
  </si>
  <si>
    <t>Located Inside Chandni Chowk</t>
  </si>
  <si>
    <t>Fashion Disigner</t>
  </si>
  <si>
    <t>skfashionsuraj@gmail.com</t>
  </si>
  <si>
    <t>surajkamble5888@rediffmail.com</t>
  </si>
  <si>
    <t>SK Fashion Stitch &amp; Style</t>
  </si>
  <si>
    <t>Rameshwari Main Road Near Himalay Empire</t>
  </si>
  <si>
    <t>camtech8899@gmail.com</t>
  </si>
  <si>
    <t>k.pradeep8899@gmail.com</t>
  </si>
  <si>
    <t>Camtech Security Solutions</t>
  </si>
  <si>
    <t>Plot No. 91 CBCID Colony Ramamurthy Nagar</t>
  </si>
  <si>
    <t>CBCID Colony</t>
  </si>
  <si>
    <t>mlt-delhi@outlook.com</t>
  </si>
  <si>
    <t>Mahalaxmi Textile</t>
  </si>
  <si>
    <t>No. 4708 Laxmi Bazar Cloth Market</t>
  </si>
  <si>
    <t>khurdadramesh09@gmail.com</t>
  </si>
  <si>
    <t>vaibhavkhurdad79010@gmail.com</t>
  </si>
  <si>
    <t>Priya Garments</t>
  </si>
  <si>
    <t>Dudh Naka Main Bazar</t>
  </si>
  <si>
    <t>Manufacturer of Fancy circular knitted &amp;amp; Woven Plain &amp;amp; Printed Fabrics - Manily use in Tops Laginges Western Garments &amp;amp; Kids &amp;amp; Sports &amp;amp; Shoes &amp;amp; Sarees &amp;amp; UnderGarments&amp;nbsp;</t>
  </si>
  <si>
    <t>&lt;ul&gt;&lt;li&gt;Knitted Fabrics Woven Fabrics&lt;/li&gt;&lt;li&gt;Knitted Fabrics uses in&amp;nbsp;&lt;/li&gt;&lt;li&gt;Tops Leggings UnderGarments Sports Shoes Industrial Use Kids &amp; Sarees &amp; Net Fabrics&lt;/li&gt;&lt;li&gt;woven Fabrics Including Rayon Plain &amp; Printed Fabrics&lt;/li&gt;&lt;/ul&gt;</t>
  </si>
  <si>
    <t>vinaybagaria@yahoo.com</t>
  </si>
  <si>
    <t>Shree Rani Sati Textiles</t>
  </si>
  <si>
    <t>No. 18 2nd Floor Tiara Mall</t>
  </si>
  <si>
    <t>Pokhran Road Thane West</t>
  </si>
  <si>
    <t>Manufacturer of photo polymer block flexible printing flex printing corrugated box etc.</t>
  </si>
  <si>
    <t>Photo polymer stereo/block for all types of flexible printing like plastic bags/ corrugated boxes/ woven sacks bags/ cups.</t>
  </si>
  <si>
    <t>Ananth</t>
  </si>
  <si>
    <t>flexotechniques2000@rediffmail.com</t>
  </si>
  <si>
    <t>flexotechniques2000@yahoo.co.in</t>
  </si>
  <si>
    <t>Flexo Techniques</t>
  </si>
  <si>
    <t>No. 15 Shiv Shakti Nagar Amrwati Road</t>
  </si>
  <si>
    <t>Shiv Shakti Nagar</t>
  </si>
  <si>
    <t>saurabh88gupta@gmail.com</t>
  </si>
  <si>
    <t>lamode_fashion@yahoo.co.in</t>
  </si>
  <si>
    <t>LA Mode Fashions Pvt Ltd</t>
  </si>
  <si>
    <t>WZ-3/3 Naraina Ring Road</t>
  </si>
  <si>
    <t>Naraina Ring Road</t>
  </si>
  <si>
    <t>http://www.lamode.co.in</t>
  </si>
  <si>
    <t>Pateliya</t>
  </si>
  <si>
    <t>mfgangeltrading@gmail.com</t>
  </si>
  <si>
    <t>Angel Trading</t>
  </si>
  <si>
    <t>Shop No. 15 1st Floor Achkan Bazar</t>
  </si>
  <si>
    <t>Cathy Confectioners was established 1987. We are the leading Retailer and Supplier of Easter Cake Number Cake Bond 007 Theme Cake Fondant Theme Cakes Baby Shower Theme Cake Fondant Football Theme Cake Camera Cake Spiderman-Batman Birthday Cakes etc. These products are available at very&amp;nbsp; affordable rates.</t>
  </si>
  <si>
    <t>nilay.aswani@gmail.com</t>
  </si>
  <si>
    <t>Cathy Confectioners</t>
  </si>
  <si>
    <t>8 MIG Lohianagar Kankarbagh</t>
  </si>
  <si>
    <t>Retailer of weighing machine and weighing balance.</t>
  </si>
  <si>
    <t>We BHAVIKA ENTERPRICES introduce ourselves as a Dealer &amp; supplier of the all type of popular branded Electronic Weighing Balance for Jewelry Retail Industry &amp; Laboratory. We supply from 0.0001 g to 5000 Kgs and above. We are authorized dealer of \GENIUS\ Brand electronic weighing balance from 0.001gm to 5000 kgs for allover Rajasthan. And also dealer of  ACE  ATARI Brand Electronic Balance for Jewelry  Retail &amp; Industry. We supply the imported balance like  AXIS brand for Jewelry Laboratory &amp; Analytical. We are supplying following Products:- Semi-micro / Analytical Balances Diamond / Jewelry Balances Economic Balances Table Top Balances Platform Scales Pocket Scales Baby Weighing Scales Personal Scales We sincerely thank you for dedicating your valuable time to go through the introductory letter. If you have any requirement for above mentioned products kindly get back to us at our below address &amp; contact numbers. We offer most powerful and cost effective range of analytical &amp; precision balances with superb qualities.</t>
  </si>
  <si>
    <t>info.bhavikaentjpr@gmail.com</t>
  </si>
  <si>
    <t>Bajrang Dwar Kalwar Road</t>
  </si>
  <si>
    <t>Bajrang Dwar</t>
  </si>
  <si>
    <t>Kalwar Road</t>
  </si>
  <si>
    <t>C. Pal</t>
  </si>
  <si>
    <t>adarshmachines@gmail.com</t>
  </si>
  <si>
    <t>amt.adarsh@gmail.com</t>
  </si>
  <si>
    <t>Adarsh Machine Tools</t>
  </si>
  <si>
    <t>C17/7 Sector 22 Meerut Road</t>
  </si>
  <si>
    <t>ramafshn@gmail.com</t>
  </si>
  <si>
    <t>info@ramafashions.com</t>
  </si>
  <si>
    <t>Rama Fashions Store</t>
  </si>
  <si>
    <t>No. 1019-20 Radha Krishna Textile Market Ring Road</t>
  </si>
  <si>
    <t>Bhathena 3</t>
  </si>
  <si>
    <t>http://www.RamaFashions.com</t>
  </si>
  <si>
    <t>Exporter of handicraft goods school bag etc.</t>
  </si>
  <si>
    <t>Rajesh bag company-we are highly acknowledged for supplying and trading a wide range of gents bags which are very popular among men in the market. The offered bags are quite spacious and known for excellent strength for carrying various items. The bags are available in varied designs with comfortable handles that enable easy carrying during long hours of travel and leveraging on our sophisticated facilities we have been able to offer a optimum range of school bags. All these attractive easy to handle and light weight bags can be provided in varied color and designs. Further clients' demands can be fulfilled through our customized solutions wherein we can tailor made the school bags in terms of fabrics used and designs.</t>
  </si>
  <si>
    <t>Parnami</t>
  </si>
  <si>
    <t>rajeshdhuria@gmail.com</t>
  </si>
  <si>
    <t>Rajesh Bag Company</t>
  </si>
  <si>
    <t>4 Bapu Market  New Gate</t>
  </si>
  <si>
    <t>New Gate</t>
  </si>
  <si>
    <t>Our company has also built a strong reputation for its high standards of service quality. Infotech Computer specializes in supply of computers laptops CCTV cameras security surveillance and also offering AMC and hardware and networking work.</t>
  </si>
  <si>
    <t>Bepari</t>
  </si>
  <si>
    <t>info_com@ymail.com</t>
  </si>
  <si>
    <t>bepari.mohsin@gmail.com</t>
  </si>
  <si>
    <t>Infotech Computer</t>
  </si>
  <si>
    <t>Shop No. 4 Maner Complex</t>
  </si>
  <si>
    <t>guruvar peth</t>
  </si>
  <si>
    <t>Keerthi sarees was established in 1989 by a weaver's family in gadwal and has been a leader in the gadwal hand loom sarees for over 20 years. Keerthi is known for its service in providing the quality gadwal hand loom sarees to customers.</t>
  </si>
  <si>
    <t>Shekar Jujare</t>
  </si>
  <si>
    <t>contact@keerthisarees.com</t>
  </si>
  <si>
    <t>keerthisarees@gmail.com</t>
  </si>
  <si>
    <t>Keerthi Sarees</t>
  </si>
  <si>
    <t>H. No. 3-2-58/2 Kista Reddy Banglow</t>
  </si>
  <si>
    <t>Gadwal</t>
  </si>
  <si>
    <t>Kista Reddy Banglow</t>
  </si>
  <si>
    <t>http://https://www.keerthisarees.com/home.aspx</t>
  </si>
  <si>
    <t>As one of the prominent educational institutions we are occupied in delivering services like media editing course services and media professional courses. Our services are widely acclaimed due to elite approach and creativity in learning process.</t>
  </si>
  <si>
    <t>Vats</t>
  </si>
  <si>
    <t>superstarcommunication@gmail.com</t>
  </si>
  <si>
    <t>cmvats@gmail.com</t>
  </si>
  <si>
    <t>Super Star Communication</t>
  </si>
  <si>
    <t>H. No - 38 Village Kharkhari Jatmal Garh Nazab New Delhi</t>
  </si>
  <si>
    <t>Kharkhari Jatmal</t>
  </si>
  <si>
    <t>Retailer of washing machine cameras etc.</t>
  </si>
  <si>
    <t>Retailer of LcdMusic SystemAcHome AppliancesCamerasWashing machine</t>
  </si>
  <si>
    <t>pennondigitalworld@yahoo.in</t>
  </si>
  <si>
    <t>Pennon Digital World</t>
  </si>
  <si>
    <t>DSS-47 Sector 5 HUDA Market</t>
  </si>
  <si>
    <t>srideals.com@gmail.com</t>
  </si>
  <si>
    <t>gpssrideals@gmail.com</t>
  </si>
  <si>
    <t>Sri Deals.Com</t>
  </si>
  <si>
    <t>House No. 10-148/17/2 Sai Nagar</t>
  </si>
  <si>
    <t>http://www.srideals.com/</t>
  </si>
  <si>
    <t>Manufacturer of greyish black woolens stripes pink polyester blend plain etc.</t>
  </si>
  <si>
    <t>Morzaria</t>
  </si>
  <si>
    <t>sales@vgkapadia.com</t>
  </si>
  <si>
    <t>V. G. Kapadia</t>
  </si>
  <si>
    <t>No. 68 Rajaram Mohan Roy Road Near Sir</t>
  </si>
  <si>
    <t>Rajaram Mohan Roy Road</t>
  </si>
  <si>
    <t>http://www.vgkapadia.com/</t>
  </si>
  <si>
    <t>Kant Ladia</t>
  </si>
  <si>
    <t>gtm@ganeshamonline.com</t>
  </si>
  <si>
    <t>ganeshamtextilemillsahd@gmail.com</t>
  </si>
  <si>
    <t>Ganesham Textile Mills</t>
  </si>
  <si>
    <t>No. 232 First Floor New Cloth Market</t>
  </si>
  <si>
    <t>Raipur Gate</t>
  </si>
  <si>
    <t>http://ganeshamtextilemills.in/</t>
  </si>
  <si>
    <t>guptarupesh24@gmail.com</t>
  </si>
  <si>
    <t>Gupta Diamond</t>
  </si>
  <si>
    <t>Shop No. 06 Street No. 09 Ground Floor Beadon Pura</t>
  </si>
  <si>
    <t>Dhrumit</t>
  </si>
  <si>
    <t>Hirapara</t>
  </si>
  <si>
    <t>glamson.indiamart@gmail.com</t>
  </si>
  <si>
    <t>glamsonfashion@gmail.com</t>
  </si>
  <si>
    <t>Glamson Enterprise</t>
  </si>
  <si>
    <t>No. 280 2nd Floor Krishna Industrial</t>
  </si>
  <si>
    <t>arvindchandra19@gmail.com</t>
  </si>
  <si>
    <t>Jabong.Com Pvt Ltd</t>
  </si>
  <si>
    <t>ISKO Chowk</t>
  </si>
  <si>
    <t>http://www.Jabong.Com/</t>
  </si>
  <si>
    <t>Rohra</t>
  </si>
  <si>
    <t>arunrohra27@gmail.com</t>
  </si>
  <si>
    <t>Devidas Hareshlal Rohra</t>
  </si>
  <si>
    <t>Nehru Chowk Near Dubai Shoes</t>
  </si>
  <si>
    <t>Nehru Chowk</t>
  </si>
  <si>
    <t>rariyangarments@gmail.com</t>
  </si>
  <si>
    <t>R Ariyan Garments</t>
  </si>
  <si>
    <t>No. 48 Sheikh Para Lane</t>
  </si>
  <si>
    <t>Sheikh Para Lane</t>
  </si>
  <si>
    <t>sanjay_dexter@yahoo.co.in</t>
  </si>
  <si>
    <t>shopperspointnp@gmail.com</t>
  </si>
  <si>
    <t>Shoppers Point</t>
  </si>
  <si>
    <t>G-5/27 Saraswati House Nehru Place</t>
  </si>
  <si>
    <t>Tanvir</t>
  </si>
  <si>
    <t>sb.abdulkalam123@gmail.com</t>
  </si>
  <si>
    <t>S. B. Enterprise</t>
  </si>
  <si>
    <t>Dhulagarh Village Tehatta Layek Para</t>
  </si>
  <si>
    <t>Incorporated in the year 1997 At New Delhi (India) 'Ragatex India Sourcing Company' has gained recognition as the noteworthy Importer Exporter of Fashion Garment and Leather Accessories for some of the top brands in Europe USA &amp; Russia.</t>
  </si>
  <si>
    <t>Jasuja</t>
  </si>
  <si>
    <t>ragatexindia@gmail.com</t>
  </si>
  <si>
    <t>Ragatex India Sourcing Company</t>
  </si>
  <si>
    <t>B-2/53 Safdarjung Enclave</t>
  </si>
  <si>
    <t>sparktech38@gmail.com</t>
  </si>
  <si>
    <t>Spark Technology</t>
  </si>
  <si>
    <t>Shop No. 8 Bhoja Mkt Sector 27 Near Vinayak Hospital</t>
  </si>
  <si>
    <t>Shop No. 8 Sector 27</t>
  </si>
  <si>
    <t>info@clap.center</t>
  </si>
  <si>
    <t>Clap Center</t>
  </si>
  <si>
    <t>http://clap.center/</t>
  </si>
  <si>
    <t>hello@vastrashilpi.com</t>
  </si>
  <si>
    <t>admin@vastrashilpi.com</t>
  </si>
  <si>
    <t>Vastrashilpi</t>
  </si>
  <si>
    <t>Sector 110</t>
  </si>
  <si>
    <t>New Palam Vihar Phase 1</t>
  </si>
  <si>
    <t>http://www.vastrashilpi.com</t>
  </si>
  <si>
    <t>sonitraders1990@gmail.com</t>
  </si>
  <si>
    <t>Soni Traders</t>
  </si>
  <si>
    <t>No. 594 A Moti Ram Road Shahdara</t>
  </si>
  <si>
    <t>http://www.sonitraders.com/</t>
  </si>
  <si>
    <t>H. Jain</t>
  </si>
  <si>
    <t>mahavirjewe@gmail.com</t>
  </si>
  <si>
    <t>Mahavir Jewellers</t>
  </si>
  <si>
    <t>Ground Floor Shop No. 104 Silver Palace Market 191/193 Kapadia Building Zaveri Bazar</t>
  </si>
  <si>
    <t>Paranjape</t>
  </si>
  <si>
    <t>jayantjparanjape@gmail.com</t>
  </si>
  <si>
    <t>ADD Pro</t>
  </si>
  <si>
    <t>No. 108 Vidhyanagri Survey No. 33 Bharati Vidyapeeth Area</t>
  </si>
  <si>
    <t>Ambegaon Budruk</t>
  </si>
  <si>
    <t>We &amp;ldquo;S. K. Mittal Hosiery&amp;rdquo; are a well known Sole Proprietorship company that is betrothed in manufacturing a beautiful and comfortable collection of Kids Woolen Garment Ladies Kurtis Ladies Woolen Legging&amp;nbsp; etc.</t>
  </si>
  <si>
    <t>skmittalhosiery0076@gmail.com</t>
  </si>
  <si>
    <t>S. K. Mittal Hosiery</t>
  </si>
  <si>
    <t>Rai Bahadur Road  Uchi Gali  Near Dal Bazar</t>
  </si>
  <si>
    <t>Manufacturer of leather purses etc.</t>
  </si>
  <si>
    <t>All kinds of leather products except (belts). We basically trade in products like leather pursesbags trolley bags strolley bagsleather tool bagsdoctor bags etc. We can also manufacture products of our line according to the customers need.</t>
  </si>
  <si>
    <t>chhabra_1818@yahoo.com</t>
  </si>
  <si>
    <t>Chhabra Leather Stores</t>
  </si>
  <si>
    <t>No. 1818 Chandni Chowk</t>
  </si>
  <si>
    <t>esdknits@gmail.com</t>
  </si>
  <si>
    <t>santhoshesd@gmail.com</t>
  </si>
  <si>
    <t>Lollipop Fashion</t>
  </si>
  <si>
    <t>No. 9 KVP Layout Alangadu</t>
  </si>
  <si>
    <t>Alangadu</t>
  </si>
  <si>
    <t>indianbeautycollections@gmail.com</t>
  </si>
  <si>
    <t>crmsrtibc@gmail.com</t>
  </si>
  <si>
    <t>Indian Beauty Collections</t>
  </si>
  <si>
    <t>A 300 Udhna Udhyog Nagar Sangh Complex</t>
  </si>
  <si>
    <t>http://www.indianbeautycollection.com</t>
  </si>
  <si>
    <t>saioverseas16@gmail.com</t>
  </si>
  <si>
    <t>trueprints15@gmail.com</t>
  </si>
  <si>
    <t>Sai Overseas</t>
  </si>
  <si>
    <t>Building No. 16 2nd Floor Motia Khan</t>
  </si>
  <si>
    <t>Exporter of bag like trolley bags travel bag etc.</t>
  </si>
  <si>
    <t>deepakgangwani48@gmail.com</t>
  </si>
  <si>
    <t>rajabagco@gmail.com</t>
  </si>
  <si>
    <t>Raja Bag Company</t>
  </si>
  <si>
    <t>12 Jayanti Market M. I. Road</t>
  </si>
  <si>
    <t>http://www.rajabags.com</t>
  </si>
  <si>
    <t>greenstarbags@gmail.com</t>
  </si>
  <si>
    <t>Green Star</t>
  </si>
  <si>
    <t>61/1 Rakhal Ghosh Lane Beliaghata</t>
  </si>
  <si>
    <t>beliaghata</t>
  </si>
  <si>
    <t>Shibing</t>
  </si>
  <si>
    <t>shibingja@gmail.com</t>
  </si>
  <si>
    <t>addtechchennai@gmail.com</t>
  </si>
  <si>
    <t>JMS Systems</t>
  </si>
  <si>
    <t>Sundaramoorthy Street</t>
  </si>
  <si>
    <t>Manufacturer of cheese grater forks fruit n vegetable juicer etc.</t>
  </si>
  <si>
    <t>ganeshmetalind@yahoo.in</t>
  </si>
  <si>
    <t>Ganesh Metal Industries</t>
  </si>
  <si>
    <t>No. 10 Samrat Industrial Area Behind S. T. Work Shop</t>
  </si>
  <si>
    <t>Manufacturer of shopping bags complimentary bags jute bags etc.</t>
  </si>
  <si>
    <t>We are manufacturers of bags exclusively of jute and non woven fabrics. It is mainly used for complementary items shopping items life style items in shops showrooms shopping complexes and shopping malls etc.</t>
  </si>
  <si>
    <t>sunil.kochi@yahoo.com</t>
  </si>
  <si>
    <t>Subhadra Bags Shop</t>
  </si>
  <si>
    <t>Devi Land Building Ponakam</t>
  </si>
  <si>
    <t>Punnamoodu</t>
  </si>
  <si>
    <t>Admane</t>
  </si>
  <si>
    <t>usf_2002@rediffmail.com</t>
  </si>
  <si>
    <t>Unity Security Force &amp; Training Institute</t>
  </si>
  <si>
    <t>Satyadeo Bhawan Behind Jankibai Daramshala New Shukrawari</t>
  </si>
  <si>
    <t>New Shukrawari</t>
  </si>
  <si>
    <t>http://www.usfti.in/</t>
  </si>
  <si>
    <t>Aniruddha</t>
  </si>
  <si>
    <t>Thakre</t>
  </si>
  <si>
    <t>nagpurtshirts@gmail.com</t>
  </si>
  <si>
    <t>gilidandanagpur@gmail.com</t>
  </si>
  <si>
    <t>Gili Danda</t>
  </si>
  <si>
    <t>201 Shriram Bhawan Khankhoje Nagar Manewada Ring Road</t>
  </si>
  <si>
    <t>Manewada Road</t>
  </si>
  <si>
    <t>http://nagpur-tshirt-printing.business.site/</t>
  </si>
  <si>
    <t>RS</t>
  </si>
  <si>
    <t>controller@aegisworkwear.in</t>
  </si>
  <si>
    <t>akhil_sipl@hotmail.com</t>
  </si>
  <si>
    <t>Aegis Workwear International</t>
  </si>
  <si>
    <t>No. 86 Near Guru Har Rai School By Pass Mangala Vihar-II</t>
  </si>
  <si>
    <t>Mangala Vihar-II</t>
  </si>
  <si>
    <t>https://controller79.wixsite.com/mysite</t>
  </si>
  <si>
    <t>D.S.</t>
  </si>
  <si>
    <t>Girish Kumar</t>
  </si>
  <si>
    <t>jewellerguru@gmail.com</t>
  </si>
  <si>
    <t>Sri Gurukrupa Jewellers</t>
  </si>
  <si>
    <t>153 Chickpet Avenue Road Circle</t>
  </si>
  <si>
    <t>nitish@royalgallery.co.in</t>
  </si>
  <si>
    <t>sonumahajan108@gmail.com</t>
  </si>
  <si>
    <t>Royal Gallery</t>
  </si>
  <si>
    <t>2 Civil Lines</t>
  </si>
  <si>
    <t>Civile Line</t>
  </si>
  <si>
    <t>http://www.royalgallery.co.in</t>
  </si>
  <si>
    <t>Manufacturer of clock key chain paper weight trophies color changing mug shaped mug digital printing mug sublimated printing mug digital printing mug animal crystal 3d diamond crystal golf clock crystal frog crystal etc.</t>
  </si>
  <si>
    <t>We the Gupta's are manufacturers of world-class customized gifts in Metal and Wrist watches since more than last three decades. The vast experience is reflected in the designs which amalgamate craftsmanship of classical era with the contemporary. The formation of Polo Gifts Creations Pvt. Ltd. as a company is the result of this experience. We would like to take this opportunity in introducing ourselves as manufacturers of world-class gifts with associates in Hong Kong China Dubai UK America. - Each product becomes a veritable masterpiece. Polo Gold Products are creative yet practical designelegant and classical. A discerning eye ensures that every product fulfils the most quality norms down to the minutest details. With Polo Gold what you get is an immaculate piece of desktop jewelry.We at POLO GIFT'S CREATIONS PVT LTD. are into manufacturing of Solid Brass Miniature Table Clocks with 22/24K Gold Plating which have been handcrafted to perfection. Our desktop designs are creative yet practical. We request everyone to make these elegant and classical designs a part of his or her family heirloom and executive cabins too.</t>
  </si>
  <si>
    <t>R  Gupta</t>
  </si>
  <si>
    <t>info@pologifts.com</t>
  </si>
  <si>
    <t>mohit.g@pologifts.com</t>
  </si>
  <si>
    <t>Polo Gifts Creations Private Limited</t>
  </si>
  <si>
    <t>Office No. 38 Rocky Industrial Estate Building No. 1 Nirmal Rubber Compound</t>
  </si>
  <si>
    <t>http://www.pologifts.com</t>
  </si>
  <si>
    <t>Offering digital albums services TV channels monetary services general video services etc.</t>
  </si>
  <si>
    <t>G.Prathap</t>
  </si>
  <si>
    <t>gummana@gmail.com</t>
  </si>
  <si>
    <t>Gvs Media Center</t>
  </si>
  <si>
    <t>No. 1-2-593/25  S T No. 4 Near A. V  College Bala Saibaba Temple Road Gaganmahal Colony Domalgud</t>
  </si>
  <si>
    <t>Domalguda</t>
  </si>
  <si>
    <t>divinepack263@gmail.com</t>
  </si>
  <si>
    <t>Divine Poly-Pack</t>
  </si>
  <si>
    <t>Block No. 263 Near Gadha Patiya Behind Basna Bus Stop</t>
  </si>
  <si>
    <t>Visnagar Station Road</t>
  </si>
  <si>
    <t>Trader of microscopes etc.</t>
  </si>
  <si>
    <t>Dass camera shop are one of the primary distributes of sony canon nikon kodak etc. Infused with the aim to deal in best quality cameras. We at dass camera shop are the best solutions provider within your reach.  today we are the authorized traders of leading companies .  we have made a continuous improvement in the supply of various genuine and trusted quality of diferent types of cameras. To meet the ever increasing market requirements.</t>
  </si>
  <si>
    <t>dasscamerashop@gmail.com</t>
  </si>
  <si>
    <t>dasswinforex@gmail.com</t>
  </si>
  <si>
    <t>Dass Camera Shop</t>
  </si>
  <si>
    <t>No. 61 Nethaji Road</t>
  </si>
  <si>
    <t>Trader of sarees fancy sarees etc.</t>
  </si>
  <si>
    <t>Ananad Tex are one of the primary traders of dress materials. Infused with the aim to deal in best quality materials. We at ananad Tex  are the best solutions provider within your reach. Today we are the authorized traders of leading companies. We have made a continuous improvement in the supply of various genuine and trusted quality dress materials. To meet the ever increasing market requirements. \r\n\r\nA garment consisting of a length of cotton or silk elaborately draped around the body traditionally worn by women from the Indian subcontinent\r\nour latest saree designs include embroidery sarees. These are available in various varieties of designs</t>
  </si>
  <si>
    <t>anandtex@gmail.com</t>
  </si>
  <si>
    <t>anandtex11@gmail.com</t>
  </si>
  <si>
    <t>Anand Tex</t>
  </si>
  <si>
    <t>No. 63- A Vadmpokki Street</t>
  </si>
  <si>
    <t>http://www.preethisarees.com</t>
  </si>
  <si>
    <t>Adiraju</t>
  </si>
  <si>
    <t>info@sadhguruenterprises.com</t>
  </si>
  <si>
    <t>Sadhguru Enterprises</t>
  </si>
  <si>
    <t>No. 10-148/3/1 Ground Floor Prem Vijay Nagar Colony</t>
  </si>
  <si>
    <t>http://www.sadhguruenterprises.com/</t>
  </si>
  <si>
    <t>Singh Sisodiya</t>
  </si>
  <si>
    <t>kesarsinghsisodiya@gmail.com</t>
  </si>
  <si>
    <t>ranukesar@gmail.com</t>
  </si>
  <si>
    <t>Abhishek Paper Bag</t>
  </si>
  <si>
    <t>Paota C Road  Opp Bob Gali No 5</t>
  </si>
  <si>
    <t>http://abhishekproduct.blogspot.sg/</t>
  </si>
  <si>
    <t>govind@canarylondon.com</t>
  </si>
  <si>
    <t>Canary Apparels Pvt. Ltd.</t>
  </si>
  <si>
    <t>http://www.canarylondon.co.in</t>
  </si>
  <si>
    <t>bhansalijewels1986@gmail.com</t>
  </si>
  <si>
    <t>Bhansali Jewels</t>
  </si>
  <si>
    <t>No. 1534 Nagewala House Johari Bazar Sothali Walon Ka Rasta Choura Rasta Near Halwayi Samithi</t>
  </si>
  <si>
    <t>We are one of the topmost manufacturers suppliers traders wholesalers distributors and exporters of Jewellery &amp;amp; Horse Veterinary Products. These jewelry items are highly demanded in the market for their impeccable finish.</t>
  </si>
  <si>
    <t>meenaexports123@gmail.com</t>
  </si>
  <si>
    <t>Meena Exports</t>
  </si>
  <si>
    <t>B 15 Flat 201 Suryadarshan Dahisar East</t>
  </si>
  <si>
    <t>http://www.meenaexports.com</t>
  </si>
  <si>
    <t>We &amp;ldquo;Kartik Sports&amp;rdquo; are a Sole Proprietorship firm engaged in manufacturing high-quality array of Sports Wear Cricket Uniform Sports Tracksuits Volleyball Uniform Sports T-Shirt School T Shirt Men Casual Trouser etc.</t>
  </si>
  <si>
    <t>kartiksports10@gmail.com</t>
  </si>
  <si>
    <t>anand.bisht07@gmail.com</t>
  </si>
  <si>
    <t>Kartik Sports</t>
  </si>
  <si>
    <t>Gautam Nagar Basti Bawa Khel</t>
  </si>
  <si>
    <t>Sreeja</t>
  </si>
  <si>
    <t>sspcreationtpr@gmail.com</t>
  </si>
  <si>
    <t>bsreejapraveen@gmail.com</t>
  </si>
  <si>
    <t>SSP Creation</t>
  </si>
  <si>
    <t>59/1 Ranganathapuram Extension 3rd Street Kongu Main Road</t>
  </si>
  <si>
    <t>Ranganathapuram Extension</t>
  </si>
  <si>
    <t>Want to Visite Our JP Industries? Check out the numerous options and features that theme includes we Provide different Product SpringBar  Double Action Springbar Single Action Spring Bar Double Flange Single Flange. etc. JP Indusrties work Since 1978. on Watch Part It Standard Product Manufacture in india</t>
  </si>
  <si>
    <t>jp_springbars@yahoo.co.in</t>
  </si>
  <si>
    <t>bhaveshjadav8154@gmail.com</t>
  </si>
  <si>
    <t>JP Industries</t>
  </si>
  <si>
    <t>Plot No. 15 Survey No. 289</t>
  </si>
  <si>
    <t>http://www.jpspringbar.com</t>
  </si>
  <si>
    <t>saransharmars1995@gmail.com</t>
  </si>
  <si>
    <t>dresscodecentre@gmail.com</t>
  </si>
  <si>
    <t>Saran Enterprises</t>
  </si>
  <si>
    <t>H 16/135Gali No.1Tank RoadKarol Bagh</t>
  </si>
  <si>
    <t>Manufacturer of baby almirah baby wardrobe kids almirah kids wardrobe etc.</t>
  </si>
  <si>
    <t>We are manufacturer of Baby Almirah Ladies Bags and Fabric Lanterns. By providing effective cost and quality product in business evolution we have mission to achieve customer satisfaction in order to spread more networks all over the world. As customer's satisfaction is the key point of success.   Our mission is delivering the most recently and updated design in which we always discover new designs time to time.</t>
  </si>
  <si>
    <t>srishtimayacreations@gmail.com</t>
  </si>
  <si>
    <t>Srishtimaya Creations</t>
  </si>
  <si>
    <t>No. 66 A Mohan Marg Kasturba Nagar</t>
  </si>
  <si>
    <t>http://www.srimkidz.com</t>
  </si>
  <si>
    <t>We are manufacturer exporter and supplier of designer kundan necklace set and kundan jewellery that finds application in gems and jewellery industries. Our gamut is known for latest designs aesthetic appeal and diverse pattern.</t>
  </si>
  <si>
    <t>With rich industrial experience we are offering an exotic range of kundan jewellery which is repeated in demands in various gems and jewellery industries. Owing to the quality standards our range is highly demanded by our clients and has acquired huge appreciations. Our gamut includes Designer Kundan Bracelets Kundan Necklace Set Kundan Jewellery Kundan Bracelets Kundan Necklaces Kundan Fashion Jewellery Beaded Fashion Jewellery Designer Kundan Set Kundan Fashion Jewellery Bridal Kundan Set Kundan Set Fancy Kundan Necklace Silver Jewellery and Designer Jewellery. All our jewellery products are specially designed to enhance the beauty and appearance of the wearer. Also we are offering easy payment options as per the expediency of the clients.</t>
  </si>
  <si>
    <t>rohitartjewellery@gmail.com</t>
  </si>
  <si>
    <t>Rohit Art Jewellery</t>
  </si>
  <si>
    <t>L - 98 Swatantra Senani Nagar</t>
  </si>
  <si>
    <t>Nava Vadaj</t>
  </si>
  <si>
    <t>We are a prominent firm engaged in manufacturing supplying and exporting stainless steel utensils and kitchen wares products. These are known for their good designs smooth edges glazed look and easy to clean property.</t>
  </si>
  <si>
    <t>We have been recognized as a reputed organization involved in manufacturing and supplying stainless steel utensils and kitchenware. As the name suggests these are made using optimum quality stainless steel which is sourced from reliable vendors of the market. our range consists of &amp;amp; stock pot set cutlery kitchen tool stand mug regular champagne bucket ashtray deep colander bowl plate salad tray round compartment trays square compartment tray-swine buckets and many more products. the products offered by us are ideal to be used on daily basis and perfect polise resistance against stains and attractive looks. our offered range find its wide applications in various homes hotels &amp;amp; restaurants bars and bakeries for cooking as well as serving purposes.</t>
  </si>
  <si>
    <t>vishalmetalind@gmail.com</t>
  </si>
  <si>
    <t>Vishal Metal Industries</t>
  </si>
  <si>
    <t>G- 76 1st Panjara Pole Lane Sarvodaya Nagar</t>
  </si>
  <si>
    <t>Sarvodaya Nagar</t>
  </si>
  <si>
    <t>http://www.vishalmetalind.cu.cc</t>
  </si>
  <si>
    <t>Owais</t>
  </si>
  <si>
    <t>owais.kashmircolors@gmail.com</t>
  </si>
  <si>
    <t>kashmircolors.official@gmail.com</t>
  </si>
  <si>
    <t>Kashmir Colors</t>
  </si>
  <si>
    <t>Firdous Colony West Near Masjid Taqwa</t>
  </si>
  <si>
    <t>Ali Jan Road</t>
  </si>
  <si>
    <t>https://www.kashmircolors.com/</t>
  </si>
  <si>
    <t>annapurnasales15@gmail.com</t>
  </si>
  <si>
    <t>rjkul1989@gmail.com</t>
  </si>
  <si>
    <t>Annapurna Sales</t>
  </si>
  <si>
    <t>Shiv Thakur Lane 2nd Floor</t>
  </si>
  <si>
    <t>Prushothaman</t>
  </si>
  <si>
    <t>Buddan</t>
  </si>
  <si>
    <t>prushoth.mswipe@gmail.com</t>
  </si>
  <si>
    <t>netsolutionchennai@gmail.com</t>
  </si>
  <si>
    <t>Net Solution</t>
  </si>
  <si>
    <t>No.1/1</t>
  </si>
  <si>
    <t>hitashifashion6@gmail.com</t>
  </si>
  <si>
    <t>Hitashi Fashion Hub</t>
  </si>
  <si>
    <t>A-992 GD Colony Mayur Vihar Phase 3</t>
  </si>
  <si>
    <t>http://www.hitashifashion.com</t>
  </si>
  <si>
    <t>Minkul</t>
  </si>
  <si>
    <t>vineetenterprises.blore@gmail.com</t>
  </si>
  <si>
    <t>vineetenterprises1@hotmail.com</t>
  </si>
  <si>
    <t>Vineet Enterprises</t>
  </si>
  <si>
    <t>Vineet House No. 25 &amp; 26 Annandanappa Lane K. R. Shettypet Avenue Road Cross</t>
  </si>
  <si>
    <t>K R Shettypet</t>
  </si>
  <si>
    <t>Product And Service Engineer</t>
  </si>
  <si>
    <t>vikash@leatherlinks.in</t>
  </si>
  <si>
    <t>Leather Links</t>
  </si>
  <si>
    <t>Sushant Lok Phase 1 FF 302 E</t>
  </si>
  <si>
    <t>http://v2.leatherlinks.in/</t>
  </si>
  <si>
    <t>Ayeshes</t>
  </si>
  <si>
    <t>mng.sunphotovideo@gmail.com</t>
  </si>
  <si>
    <t>Sun Photo</t>
  </si>
  <si>
    <t>http://www.sunphotovideo.com</t>
  </si>
  <si>
    <t>abdulshaikh103.abs@gmail.com</t>
  </si>
  <si>
    <t>S N Mens Wear</t>
  </si>
  <si>
    <t>Shop No. 4 Near Shivsena Shakha Sagaon Dombivli East</t>
  </si>
  <si>
    <t>Vira</t>
  </si>
  <si>
    <t>excelwear@hotmail.com</t>
  </si>
  <si>
    <t>excelwear@gmail.com</t>
  </si>
  <si>
    <t>Excel Wear</t>
  </si>
  <si>
    <t>No. 412 Kewal Industrial Estate Lower Parel</t>
  </si>
  <si>
    <t>We &amp;ldquo;Ashtavinayaka Enterprises&amp;rdquo; are engaged in wholesaling of quality approved Ladies Legging Men's Jeans Ladies Printed Capri and many more. We provide these products at reasonable rates.</t>
  </si>
  <si>
    <t>Prakash    Pujari</t>
  </si>
  <si>
    <t>pujari.prakash1982@gmail.com</t>
  </si>
  <si>
    <t>pujari.prakash9820@gmail.com</t>
  </si>
  <si>
    <t>Ashtavinayaka Enterprises</t>
  </si>
  <si>
    <t>No. 2067 Bima Complex Near Steel Yard Kalamboli</t>
  </si>
  <si>
    <t>Our firm excels in manufacturing and supplying a wide array of incense sticks dhoop sticks hawan samagri etc. These products are widely used in households temples offices etc. due to its fragrance excellent polish and impeccable finish.</t>
  </si>
  <si>
    <t>pathakmayankk@gmail.com</t>
  </si>
  <si>
    <t>mayankpathak@laxramindustries.com</t>
  </si>
  <si>
    <t>Laxram Industries</t>
  </si>
  <si>
    <t>C-23 Cottage Road Adarsh Nagar</t>
  </si>
  <si>
    <t>http://www.laxramindustries.com</t>
  </si>
  <si>
    <t>chandraprkashshinde86@gmail.com</t>
  </si>
  <si>
    <t>Enrich Collection</t>
  </si>
  <si>
    <t>We &amp;ldquo;Royal Telecom&amp;rdquo; are a Proprietorship Firm indulged in Manufacturing and Wholesale optimum quality Mobile Charger Cabinet Mobile Charger PCB Mobile Charger Data Cable Charger Adapter Jack Cable.</t>
  </si>
  <si>
    <t>Incorporated in the year 2017 Mumbai (Maharastra India) we &amp;ldquo;Royal Telecom&amp;rdquo; are a Proprietorship Firm indulged in Manufacturing and Wholesale optimum quality Mobile Charger Cabinet Mobile Charger PCB Mobile Charger Data Cable Charger Adapter Jack Cable. We have been able to achieve a reputed name in the industry.</t>
  </si>
  <si>
    <t>sanlightcompany@gmail.com</t>
  </si>
  <si>
    <t>Royal Telecom</t>
  </si>
  <si>
    <t>Shop No. 602 Maurya Complex Balaji Nagar Thakurli Dombivli East Kalyan</t>
  </si>
  <si>
    <t>Incepted in the year of 2017 Mubdi Enterprises is a distinguished wholesaler and trader offering an enormous consignment of Mobile Phones Branded Laptop Desktop Computer Branded Tablet and much more.</t>
  </si>
  <si>
    <t>mubdi.enterprises@gmail.com</t>
  </si>
  <si>
    <t>Mubdi Enterprises</t>
  </si>
  <si>
    <t>No. 26 Shop No. 1 BTM Layout 1st Stage</t>
  </si>
  <si>
    <t>NG Palaya</t>
  </si>
  <si>
    <t>sec.vns@gmail.com</t>
  </si>
  <si>
    <t>shivament13@yahoo.com</t>
  </si>
  <si>
    <t>F F - 12 Kuber Mall</t>
  </si>
  <si>
    <t>Rathyatra</t>
  </si>
  <si>
    <t>Lamba</t>
  </si>
  <si>
    <t>contact@emphasismarketing.in</t>
  </si>
  <si>
    <t>vandana.tuli@emphasismarketing.in</t>
  </si>
  <si>
    <t>Emphasis Marketing Private Limited</t>
  </si>
  <si>
    <t>Plot No. 67 Sector 27 C</t>
  </si>
  <si>
    <t>Sector 27 C</t>
  </si>
  <si>
    <t>Bajrang</t>
  </si>
  <si>
    <t>bajrang.bairagi@yahoo.co.in</t>
  </si>
  <si>
    <t>Shivani Mobile</t>
  </si>
  <si>
    <t>Famous Chowk Mishroli</t>
  </si>
  <si>
    <t>Jhalawar</t>
  </si>
  <si>
    <t>Mishroli</t>
  </si>
  <si>
    <t>Dolar</t>
  </si>
  <si>
    <t>gurukrupacreation02@gmail.com</t>
  </si>
  <si>
    <t>hiteshdolar04@gmail.com</t>
  </si>
  <si>
    <t>Gurukrupa Creation</t>
  </si>
  <si>
    <t>118 Rajmandir Complex 1st Floor Aai Mata Road Parvat Patiya</t>
  </si>
  <si>
    <t>Stiaram Society</t>
  </si>
  <si>
    <t>bhuwalfashion@gmail.com</t>
  </si>
  <si>
    <t>info@bhuwalfashion.com</t>
  </si>
  <si>
    <t>Shree Bhuwal Creation</t>
  </si>
  <si>
    <t>Shop No. 8/9 1st Floor Navarang Industrial Estate</t>
  </si>
  <si>
    <t>UM Road</t>
  </si>
  <si>
    <t>http://www.bhuwalfashion.com</t>
  </si>
  <si>
    <t>Manufacturer of physics Chemistry biology pharmacy dairy medical surgical and engineering instruments and equipment</t>
  </si>
  <si>
    <t>carewellexport@gmail.com</t>
  </si>
  <si>
    <t>Veetron Lab Private Limited</t>
  </si>
  <si>
    <t>No. 3373 Kacha Bazar Opposite Telephone Exchange</t>
  </si>
  <si>
    <t>chiragrmangela@gmail.com</t>
  </si>
  <si>
    <t>Sachi</t>
  </si>
  <si>
    <t>Pardi station desaiwad road</t>
  </si>
  <si>
    <t>We are Manufacturer supplier and exporter of ladies wear evening dresses evening gowns and ladies casual wear in India and overseas.</t>
  </si>
  <si>
    <t>Pavneet</t>
  </si>
  <si>
    <t>info@apexoverseas.com</t>
  </si>
  <si>
    <t>athena@apexoverseas.com</t>
  </si>
  <si>
    <t>Apex Overseas</t>
  </si>
  <si>
    <t>70/1/2 1st Flr Kartar Singh Bld</t>
  </si>
  <si>
    <t>http://www.apexoverseas.com</t>
  </si>
  <si>
    <t>gopal_krishnan447@yahoo.com</t>
  </si>
  <si>
    <t>Sree Durga Polymers</t>
  </si>
  <si>
    <t>Plot No. 1146 13th Street</t>
  </si>
  <si>
    <t>techmetamorph@gmail.com</t>
  </si>
  <si>
    <t>search.aps@gmail.com</t>
  </si>
  <si>
    <t>Tech-Metamorph</t>
  </si>
  <si>
    <t>208 Clerk Colony</t>
  </si>
  <si>
    <t>Clerk Colony</t>
  </si>
  <si>
    <t>John Baskar</t>
  </si>
  <si>
    <t>ezrashoes@ymail.com</t>
  </si>
  <si>
    <t>Ezra Shoes</t>
  </si>
  <si>
    <t>No. 24 Ameen Nagar</t>
  </si>
  <si>
    <t>Sandrorkuppam</t>
  </si>
  <si>
    <t>We are one of the foremost manufacturers suppliers and exporters of a fascinating assortment of Menswear. Our range is widely acclaimed for appealing designs &amp; patterns vibrant colors high comfort intact stitch and skin friendliness.</t>
  </si>
  <si>
    <t>statusco1@gmail.com</t>
  </si>
  <si>
    <t>Status Fashions</t>
  </si>
  <si>
    <t>No. 202 205 Status House 2nd Floor Lathiya Rubber Gully</t>
  </si>
  <si>
    <t>N.  Shikalgar</t>
  </si>
  <si>
    <t>asifshikalgar2011@gmail.com</t>
  </si>
  <si>
    <t>Nawaz Enterprises</t>
  </si>
  <si>
    <t>Dewan &amp; Shah Ind. Estate Gala No. 4 Ground Floor Bhd. Choudhri Footwear Navghar Vasai Road (E)</t>
  </si>
  <si>
    <t>Vasai Road East</t>
  </si>
  <si>
    <t>D. C. apparels is reputed organization engaged in manufacturing and supplying an wide gamut of gents garments. Our offered range of mens garments is widely appreciated for its unique and stylish designs.</t>
  </si>
  <si>
    <t>Dhiresh</t>
  </si>
  <si>
    <t>ddosi10@gmail.com</t>
  </si>
  <si>
    <t>Yuva Collection</t>
  </si>
  <si>
    <t>305 3rd Floor Indra Complex 10 Tilak Path</t>
  </si>
  <si>
    <t>Trader of printed leather bean bags fancy bean bags etc.</t>
  </si>
  <si>
    <t>Olive bean bag are one of the whole seller of  bean bags. we have made a continuous improvement in the supply of various genuine and trusted quality bean bags. To meet the ever increasing market requirements. Major marketing area is over all India.</t>
  </si>
  <si>
    <t>D Azeemuddin</t>
  </si>
  <si>
    <t>azeem030380@gmail.com</t>
  </si>
  <si>
    <t>Olive Bean Bags</t>
  </si>
  <si>
    <t>Silpa Residency</t>
  </si>
  <si>
    <t>marbleartgallery@gmail.com</t>
  </si>
  <si>
    <t>akramalikhan171@gmail.com</t>
  </si>
  <si>
    <t>Marble Art Gallery</t>
  </si>
  <si>
    <t>LIG No. 89 91 Taj Nagri Phase 1 Near Shilpgram</t>
  </si>
  <si>
    <t>http://www.marbleartgallery.co.in</t>
  </si>
  <si>
    <t>Kumkar</t>
  </si>
  <si>
    <t>info@trimurtitrophies.com</t>
  </si>
  <si>
    <t>info.trimurtienterprises@gmail.com</t>
  </si>
  <si>
    <t>Trimurti Trophis And Jhandewale</t>
  </si>
  <si>
    <t>B-4 Dhankawde Patil Township Near Siddhi Hospital</t>
  </si>
  <si>
    <t>http://www.trimurtitrophies.com</t>
  </si>
  <si>
    <t>Nancy Textile was established in the year 2010. wa are leading wholesaler and supplier of men shirt and mens jeans. The expertise of our professionals and advance infrastructure enables us to be leaders in the wholesaling of a wide range of Men's Jeans. Fashionable appealing comfortable snug fit and easy washing are some outstanding features of these popular products.</t>
  </si>
  <si>
    <t>Shankar Pandey</t>
  </si>
  <si>
    <t>pandey_ravishanker@yahoo.co.in</t>
  </si>
  <si>
    <t>Nancy Textile</t>
  </si>
  <si>
    <t>M-33 Gali No. 4 New Mahavir Nagar</t>
  </si>
  <si>
    <t>New Mahavir Nagar</t>
  </si>
  <si>
    <t>Exporter wholesaler and suppliers of jewellery equipments and tools.</t>
  </si>
  <si>
    <t>apl.agkem@gmail.com</t>
  </si>
  <si>
    <t>503-504 Rishabh Corporate Tower Community Center Karkardooma</t>
  </si>
  <si>
    <t>Sanchita</t>
  </si>
  <si>
    <t>sanchita.sarkar.08@gmail.com</t>
  </si>
  <si>
    <t>rsuvradeep@gmail.com</t>
  </si>
  <si>
    <t>Ichche Boutique</t>
  </si>
  <si>
    <t>No. 422/2 M B Road Post Nimta</t>
  </si>
  <si>
    <t>persian.craft.house@gmail.com</t>
  </si>
  <si>
    <t>Persian Craft House</t>
  </si>
  <si>
    <t>Old Boulevard Road</t>
  </si>
  <si>
    <t>http://persiancrafthouse.com/</t>
  </si>
  <si>
    <t>tbunty212@gmail.com</t>
  </si>
  <si>
    <t>Ramlal Radheyshyam</t>
  </si>
  <si>
    <t>Diwano Ki Haveli Tel Gali Near Ghanta Ghar</t>
  </si>
  <si>
    <t>Diwano Ki Haveli</t>
  </si>
  <si>
    <t>We &amp;ldquo;Parti International&amp;rdquo; are engaged in manufacturing and trading an extensive range of Sports Tracksuit Sports Uniform Track Jacket School Blazer School Uniform T Shirts and Sports Lower.</t>
  </si>
  <si>
    <t>Aseem</t>
  </si>
  <si>
    <t>aseemparti30@gmail.com</t>
  </si>
  <si>
    <t>parti.aseem@gmail.com</t>
  </si>
  <si>
    <t>Parti International</t>
  </si>
  <si>
    <t>Plot No. 1244 Thapar Street</t>
  </si>
  <si>
    <t>Thapar Street</t>
  </si>
  <si>
    <t>Debajit Mukherjee</t>
  </si>
  <si>
    <t>welcomedebajit123@gmail.com</t>
  </si>
  <si>
    <t>dmmba@rediffmail.com</t>
  </si>
  <si>
    <t>Amazing Art</t>
  </si>
  <si>
    <t>Priyangshu Tower Jyangra Dakshin Math Baguiati</t>
  </si>
  <si>
    <t>http://www.amazingartindia.com</t>
  </si>
  <si>
    <t>Manufacturer and supplier of men's pu slippers ladies pu slippers ladies pu sandals etc...........</t>
  </si>
  <si>
    <t>Sreekanth</t>
  </si>
  <si>
    <t>sreevarietp@gmail.com</t>
  </si>
  <si>
    <t>M/s Sreevari Enterprises</t>
  </si>
  <si>
    <t>Plot No. 116 B Industrial Development Authority</t>
  </si>
  <si>
    <t>Manufacturer exporter and wholesaler of tribal dress bangles pashmina shawls etc.</t>
  </si>
  <si>
    <t>Hi to all this is thunder gems from jaipur india we do whole sale from since 1970 fashion jewelry tribal jewelry tribal dress leather belts leather necklace and we send all over the world withen 8 days.</t>
  </si>
  <si>
    <t>Parvaiz</t>
  </si>
  <si>
    <t>evergreeniqball@hotmail.com</t>
  </si>
  <si>
    <t>info@jaipurskirts.com</t>
  </si>
  <si>
    <t>Modern Bazar</t>
  </si>
  <si>
    <t>A-15B Beniwal Kamta Opposite Jai Mahal Hospital Rarghar Moddi</t>
  </si>
  <si>
    <t>Rarghar Moddi</t>
  </si>
  <si>
    <t>http://www.jaipurskirts.com/</t>
  </si>
  <si>
    <t>sarthakomer@gmail.com</t>
  </si>
  <si>
    <t>cogentshirts@gmail.com</t>
  </si>
  <si>
    <t>Cogent Men's &amp; Kids Wear</t>
  </si>
  <si>
    <t>No. 33/192 Maniram Bagia Chowk Near Kotwaleshwar Tample</t>
  </si>
  <si>
    <t>Maniram Bagia Chowk</t>
  </si>
  <si>
    <t>National Detectives &amp; Corporate Consultants popularly known as NDCC is a Delhi based professionally managed private detective agency in the field of investigation like pre employment verification and post employment verification.</t>
  </si>
  <si>
    <t>Taralika</t>
  </si>
  <si>
    <t>Lahiri</t>
  </si>
  <si>
    <t>ndcc10@gmail.com</t>
  </si>
  <si>
    <t>ndcc.ndcc@gmail.com</t>
  </si>
  <si>
    <t>National Detective &amp; Corporate Consultants</t>
  </si>
  <si>
    <t>88 C-2 2nd Floor Press Enclave Road Khirki Extension Near Saket Cort Red Light</t>
  </si>
  <si>
    <t>Press Enclave</t>
  </si>
  <si>
    <t>http://www.privatedetective.asia</t>
  </si>
  <si>
    <t>We are counted among the eminent manufacturer supplier and retailer of Imitation Jewellery. The huge production of this range is popular for the features like attractive design perfect finish and fine polishing.</t>
  </si>
  <si>
    <t>kanakart2010@gmail.com</t>
  </si>
  <si>
    <t>Kanak Art</t>
  </si>
  <si>
    <t>5 Zinnat Manzil Pushpa ParkRoad No. 2</t>
  </si>
  <si>
    <t>karanpatel3988@gmail.com</t>
  </si>
  <si>
    <t>Amrut Ornaments Private Limited</t>
  </si>
  <si>
    <t>Amrut 3 Sardarpatel Colony Behind Bajaj Showroom Kuvadva Road</t>
  </si>
  <si>
    <t>http://amrutornaments.com/</t>
  </si>
  <si>
    <t>jayambeenterprises321@gmail.com</t>
  </si>
  <si>
    <t>info@jaenterprisesgmail.com</t>
  </si>
  <si>
    <t>Jay Ambe Enterprises</t>
  </si>
  <si>
    <t>Shop No 1 Maya Pandey Chawl Khotwadi Basement Road</t>
  </si>
  <si>
    <t>http://www.jaenterprises.in</t>
  </si>
  <si>
    <t>peermd1973@gmail.com</t>
  </si>
  <si>
    <t>Aju Garments</t>
  </si>
  <si>
    <t>No. 182/7 Kariya Manika Perumal Kovil Street</t>
  </si>
  <si>
    <t>Kadayanallur</t>
  </si>
  <si>
    <t>Kariya Manika Perumal</t>
  </si>
  <si>
    <t>http://eveslingeries.com/</t>
  </si>
  <si>
    <t>Trader of bags Fashion&amp;nbsp;jewellery home products like&amp;nbsp;bed covers table mats napkins cushion covers runnerles decoratives cand&amp;nbsp;stoles scarves eco products paper mache gifts &amp;amp; gift platters etc.</t>
  </si>
  <si>
    <t>Sshrea</t>
  </si>
  <si>
    <t>sshreamehra@gmail.com</t>
  </si>
  <si>
    <t>SM Designs</t>
  </si>
  <si>
    <t>B-13 First Floor Friends Colony West</t>
  </si>
  <si>
    <t>We &amp;ldquo;Pragati Enterprises&amp;rdquo; are counted as the reputed manufacturer of Architecture Ring Brass Knuckles Chain Brass Ring Brass Pendant Necklace Bronze Bracelet Artificial Jewelry Set and Silver Jewellery and Brass Earring.</t>
  </si>
  <si>
    <t>Mukha</t>
  </si>
  <si>
    <t>10mukharam10@gmail.com</t>
  </si>
  <si>
    <t>h4ramkishan.godara@gmail.com</t>
  </si>
  <si>
    <t>Pragati Enterprises</t>
  </si>
  <si>
    <t>Sector 29 F29 /95 RHB Near Pratap Apartment Pratap Nagar</t>
  </si>
  <si>
    <t>redtape@live.in</t>
  </si>
  <si>
    <t>Red Tape</t>
  </si>
  <si>
    <t>Shop No. 4 Ground Floor PSA Qusari Building Marathahalli</t>
  </si>
  <si>
    <t>https://redtape.com/</t>
  </si>
  <si>
    <t>masadkhan818@gmail.com</t>
  </si>
  <si>
    <t>rizwangarmenta@yahoo.com</t>
  </si>
  <si>
    <t>Rizwan Garments</t>
  </si>
  <si>
    <t>No. 1385/8/1 Street No. 7 Vardhaman Nagar</t>
  </si>
  <si>
    <t>A distinguished name in the fashion garment industry we are engaged as Manufacturer Retailer and Trader of Gents Apparel like Mens Kurta and Men Shirt. Our offered assortment is highly acclaimed for alluring designs.</t>
  </si>
  <si>
    <t>A distinguished name in the fashion garment industry we are engaged as Manufacturer of Gents Apparel like Designer Kurta Designer Shirt Men Casual Kurta Men Kurta Men Shirt etc. Our offered assortment is highly acclaimed for alluring designs.</t>
  </si>
  <si>
    <t>nfclothingn@gmail.com</t>
  </si>
  <si>
    <t>NF Clothing</t>
  </si>
  <si>
    <t>TA 140/A Tughlakabad Extension</t>
  </si>
  <si>
    <t>Manufacturer of fabrics sacks etc.</t>
  </si>
  <si>
    <t>mahalaxmi.polypack@gmail.com</t>
  </si>
  <si>
    <t>dn.khandelwal@gmail.com</t>
  </si>
  <si>
    <t>Mahalaxmi Polypack Private Limited</t>
  </si>
  <si>
    <t>Plot No. 3 A Sector - 9 Integrated Industrial Estate Pantnagar Rudrapur</t>
  </si>
  <si>
    <t>Rudarpur</t>
  </si>
  <si>
    <t>http://www.mahalaxmipolypack.com</t>
  </si>
  <si>
    <t>Retailer of pashmina shawls kashmire shawls carpets and art products.</t>
  </si>
  <si>
    <t>fabcashmere@yahoo.co.in</t>
  </si>
  <si>
    <t>Fab Cashmere</t>
  </si>
  <si>
    <t>235 2nd Floor D. T. Mega Mall DLF City</t>
  </si>
  <si>
    <t>Dlf City Phase 1</t>
  </si>
  <si>
    <t>jkmindustries@hotmail.com</t>
  </si>
  <si>
    <t>dhamhosiery1976@yahoo.in</t>
  </si>
  <si>
    <t>J.K.M. Industries Pvt. Ltd.</t>
  </si>
  <si>
    <t>E- 723 Focal Point Phase-8 Dainik Jagran Road</t>
  </si>
  <si>
    <t>We are leading Manufacturer Exporter Trader and Supplier of high quality range of Ladies Saree Wedding Sarees Party Wear Saree Designer Sarees etc. These are appreciated from attractive design fine finish light weight and durability.</t>
  </si>
  <si>
    <t>kapoor2rakesh@yahoo.co.in</t>
  </si>
  <si>
    <t>Kapoor Silk &amp; Sarees Pvt. Ltd.</t>
  </si>
  <si>
    <t>No. 5856 First Floor Jogiwara Nai Sadak Chandni Chowk Delhi</t>
  </si>
  <si>
    <t>Manufacturer of bags blue pottery etc.</t>
  </si>
  <si>
    <t>Syad</t>
  </si>
  <si>
    <t>Wasim Chishti</t>
  </si>
  <si>
    <t>syedcreatives@gmail.com</t>
  </si>
  <si>
    <t>Syed Creative</t>
  </si>
  <si>
    <t>B 1531 Sector 1 Vaishali Nagar Chitrakoot</t>
  </si>
  <si>
    <t>neeraj.singh2k8@gmail.com</t>
  </si>
  <si>
    <t>Kishna</t>
  </si>
  <si>
    <t>Shop B1 Shiv Prestige solapur Highway Manjan</t>
  </si>
  <si>
    <t>Asma Apparels is established in Mumbai and are well-known wholesalers who trade in quality products that excel in design and fabric.</t>
  </si>
  <si>
    <t>Motiwala</t>
  </si>
  <si>
    <t>asmaapparels@yahoo.com</t>
  </si>
  <si>
    <t>Asma Apparels</t>
  </si>
  <si>
    <t>Shop No.3C 24/26 Pakmodia Street Amna Mansion</t>
  </si>
  <si>
    <t>Null Bazar</t>
  </si>
  <si>
    <t>Trader of shiffon saree printed saree etc.</t>
  </si>
  <si>
    <t>we mabesha established in the year 1997  are one of the leading traders and suppliers of an extensive range of ladies garments  benarasi saree  silk saree etc . the wide array of apparel is available in various colors designs patterns and sizes which caters to the various requirements of our clients.</t>
  </si>
  <si>
    <t>mabesha2000@gmail.com</t>
  </si>
  <si>
    <t>Mabesha</t>
  </si>
  <si>
    <t>Opp. Basanti Devi College No. 198 Rash Behari Avenue</t>
  </si>
  <si>
    <t>salesim.magnumretail@gmail.com</t>
  </si>
  <si>
    <t>eharpreet@gmail.com</t>
  </si>
  <si>
    <t>Dot Com Store</t>
  </si>
  <si>
    <t>No. 33 Netaji Park Master Tara Singh Nagar</t>
  </si>
  <si>
    <t>Master Tara Singh Nagar</t>
  </si>
  <si>
    <t>Manufacturer of all types of stainless steel utensils kitchen ware and table ware etc.</t>
  </si>
  <si>
    <t>Our Aim: The sole aim of the NAVKAR to provide the Super quality Stainless Steel house ware tableware and Kitchenware. We manufacture wide range of Stainless Steel House Ware Cookware and Kitchenware such as Fancy Water Jug Plate Bucket wide range of Tea-Kittly Tea-set Paua-zara Water Dunga Mug Tea-Kittly Deep Basket Ghee and oil pot Khamni-Dabba Oil-Can Udipi Laddle Bundi-zara etc. NAVKAR was started and is headed by Mr. Nainesh Shah Proprietor who has been associated with the cookware industry since 1994. In a short span of 10 years it has carved out a significant position in the Steel Industry in Indian. Navkar Steel has started its first manufacturing unit at in Bhayandar in 1997. NAVKAR products are a part of your everyday life. With state-of-the-art technologies a leader with a 10 year invaluable experience Navkar Steel is confident of delivering the best quality product to its customers.</t>
  </si>
  <si>
    <t>Nainesh</t>
  </si>
  <si>
    <t>R. Shah</t>
  </si>
  <si>
    <t>navkarsteel@yahoo.co.in</t>
  </si>
  <si>
    <t>Navkar Steel</t>
  </si>
  <si>
    <t>F-9 Sujata Shopping Center</t>
  </si>
  <si>
    <t>Manufacturer and trader of diamond jewelry necklaces etc.</t>
  </si>
  <si>
    <t>We ?Kalyan Mal Pawan Kumar? deal in all types of diamond jewellery birth stone . We based in Delhi.We deliver our products all over India as per customer requirement.We were established in 1970</t>
  </si>
  <si>
    <t>Kumar Aggarwal</t>
  </si>
  <si>
    <t>ishapawanaggarwal@gmail.com</t>
  </si>
  <si>
    <t>Kalyan Mal Pawan Kumar</t>
  </si>
  <si>
    <t>Shop No 5 Building No 1194 Maliwara Chandni Chowk</t>
  </si>
  <si>
    <t>Zuber</t>
  </si>
  <si>
    <t>Khulli</t>
  </si>
  <si>
    <t>zubairkhully@gmail.com</t>
  </si>
  <si>
    <t>Simrah Footwear</t>
  </si>
  <si>
    <t>M-8-C 33 Opposite Deonar Slaughter House</t>
  </si>
  <si>
    <t>merrytimesuperfast@gmail.com</t>
  </si>
  <si>
    <t>rakeshjoshi12@gmail.com</t>
  </si>
  <si>
    <t>Mahadev Fabrics</t>
  </si>
  <si>
    <t>3375 Street No. 16 Jain Sweet Ke Sathwali Gali New Madhopuri</t>
  </si>
  <si>
    <t>jayamsystems1818@gmail.com</t>
  </si>
  <si>
    <t>Jayam System</t>
  </si>
  <si>
    <t>Nickil</t>
  </si>
  <si>
    <t>phoenixmrktng@gmail.com</t>
  </si>
  <si>
    <t>nickil.concessio@gmail.com</t>
  </si>
  <si>
    <t>Phoenix Marketing</t>
  </si>
  <si>
    <t>Gala No. 59/ A Raj Industrial Estate Marol Military Road Andheri East</t>
  </si>
  <si>
    <t>carolusclothings@yahoo.com</t>
  </si>
  <si>
    <t>Carolus Clothings</t>
  </si>
  <si>
    <t>G- 58 Industrial Area</t>
  </si>
  <si>
    <t>skyindiamart@gmail.com</t>
  </si>
  <si>
    <t>shrimal.sunil@gmail.com</t>
  </si>
  <si>
    <t>Sky Apparels Pvt Ltd</t>
  </si>
  <si>
    <t>No. 11/1 Khajuri Bazar 2nd Floor Yashoda Mata Mandir Road</t>
  </si>
  <si>
    <t>We are one of the leading Manufacturers of this highly commendable and diverse range of Leather Shoes Mens Casual Shoes Ladies Bellies etc. These are designed as per today&amp;rsquo;s market trend.</t>
  </si>
  <si>
    <t>info.nitin121@gmail.com</t>
  </si>
  <si>
    <t>SD Footwear</t>
  </si>
  <si>
    <t>Maa Vaishno Dham Colony Near Kailash Mandir Road</t>
  </si>
  <si>
    <t>We are official distributors of Samsung Home security and surveillance products for the state of Maharashtra and Goa.</t>
  </si>
  <si>
    <t>Halgekar</t>
  </si>
  <si>
    <t>naveen@telesolutions.in</t>
  </si>
  <si>
    <t>support@telesolutions.in</t>
  </si>
  <si>
    <t>Com Tech Tele Solutions Private Limited</t>
  </si>
  <si>
    <t>No. 138 Udyog Bhawan Sona Wala Road Goregaon East</t>
  </si>
  <si>
    <t>http://www.telesolutions.in</t>
  </si>
  <si>
    <t>We &amp;ldquo;Choice Bangles&amp;rdquo; is a well-known manufacturer of a trendy and flawless assortment of Ladies Bangles Brass Bangle Lac Bangle Brass Kada etc.</t>
  </si>
  <si>
    <t>Tausif Shekh</t>
  </si>
  <si>
    <t>mdkalimu44@gmail.com</t>
  </si>
  <si>
    <t>tausifsekh786@gmail.com</t>
  </si>
  <si>
    <t>Choice Bangles</t>
  </si>
  <si>
    <t>No. 422 Naya Jalupura Housing Board</t>
  </si>
  <si>
    <t>sahil.kaydee@gmail.com</t>
  </si>
  <si>
    <t>Kaydee Industries</t>
  </si>
  <si>
    <t>No. 180 Anand Avenue</t>
  </si>
  <si>
    <t>Anand Avenue</t>
  </si>
  <si>
    <t>http://www.kaydeeglobal.com</t>
  </si>
  <si>
    <t>kotharikkk@yahoo.com</t>
  </si>
  <si>
    <t>kotharitravelntime@gmail.com</t>
  </si>
  <si>
    <t>Kothari Group</t>
  </si>
  <si>
    <t>L-15 /16 /17 Utility Center</t>
  </si>
  <si>
    <t>Sharanpur Road</t>
  </si>
  <si>
    <t>Virandar</t>
  </si>
  <si>
    <t>Trakru</t>
  </si>
  <si>
    <t>syndicateelectronics00@gmail.com</t>
  </si>
  <si>
    <t>Syndicate Electronics</t>
  </si>
  <si>
    <t>A 105 Pandav Nagar Pat Par Gaunj</t>
  </si>
  <si>
    <t>Kadamwala</t>
  </si>
  <si>
    <t>saraf.fintrade@gmail.com</t>
  </si>
  <si>
    <t>Formosa Synthetics Pvt. Ltd.</t>
  </si>
  <si>
    <t>284 Shreeji Rice Mill CompoundVillage Naj Jetalpur</t>
  </si>
  <si>
    <t>Jetalpur</t>
  </si>
  <si>
    <t>Krishananand</t>
  </si>
  <si>
    <t>kanchanenterprise.knj@gmail.com</t>
  </si>
  <si>
    <t>knsharma1977@yahoo.com</t>
  </si>
  <si>
    <t>Kanchan Enterprises</t>
  </si>
  <si>
    <t>House No. 82 Mohalla Mubarakpur Tila</t>
  </si>
  <si>
    <t>Haji Sharif Road</t>
  </si>
  <si>
    <t>Trader of candles.</t>
  </si>
  <si>
    <t>gaurav.mahra@gmail.com</t>
  </si>
  <si>
    <t>Mehra Candles</t>
  </si>
  <si>
    <t>New Charton Lodge Mallital</t>
  </si>
  <si>
    <t>Nainital</t>
  </si>
  <si>
    <t>http://www.mehracandles.com</t>
  </si>
  <si>
    <t>Wholesaler of ladies garments gents garments china mobile gents shirt cotton shirt cotton kurti laptop note book etc.</t>
  </si>
  <si>
    <t>Dilsaz Ansari</t>
  </si>
  <si>
    <t>mohddilshadansari@gmail.com</t>
  </si>
  <si>
    <t>Shopping Kare Limited</t>
  </si>
  <si>
    <t>No. 4/367 Bharat Nagar</t>
  </si>
  <si>
    <t>http://www.ondoorshopping.com</t>
  </si>
  <si>
    <t>Koolfashion.in is an online fashion store and It offers &amp;nbsp;good designs and collections in Salwar Kameez Patiala Palazo and Churidar suits Designer sarees Best kurties Stylish Leggings &amp;amp; accessories and variants of kids wear.</t>
  </si>
  <si>
    <t>Koolfashion is an online fashion store and It offers &amp;nbsp;good designs and collections in Salwar Kameez Patiala Palazo and Churidar suits Designer sarees Best kurties Stylish Leggings &amp; accessories and variants of kids wear.</t>
  </si>
  <si>
    <t>sufiaparveen2010@gmail.com</t>
  </si>
  <si>
    <t>zubairmohd111@gmail.com</t>
  </si>
  <si>
    <t>Koolfashion</t>
  </si>
  <si>
    <t>4/25 8th Main East Jaya Nagar 3rd Block Byrasandara Jayanagar</t>
  </si>
  <si>
    <t>https://www.koolfashion.in/</t>
  </si>
  <si>
    <t>Manufacturer of generators bottled water plants and venture injection system.</t>
  </si>
  <si>
    <t>info@ashtechsewing.com</t>
  </si>
  <si>
    <t>marketing@ashtechsewing.com</t>
  </si>
  <si>
    <t>Ash Tech Engineering Company</t>
  </si>
  <si>
    <t>Plot No. 2007 Nr. Trikampura Patia Phase III  GIDC Vatva</t>
  </si>
  <si>
    <t>Vatva Industrial Estate</t>
  </si>
  <si>
    <t>http://www.ashtechsewing.com</t>
  </si>
  <si>
    <t>We are most prominent organization engrossed in manufacturing wholesaling and retailing a broad collection of Hand Clutch Potli Bag and Sling Bag. These offered products are appreciated across the market for their attractive design.</t>
  </si>
  <si>
    <t>D. Gada</t>
  </si>
  <si>
    <t>toran56@gmail.com</t>
  </si>
  <si>
    <t>Toran Imitation Jewellery Private Limited</t>
  </si>
  <si>
    <t>A-1 To A-6 Khokha Market Station Road</t>
  </si>
  <si>
    <t>Siva Ganesh</t>
  </si>
  <si>
    <t>sivaganesh04@gmail.com</t>
  </si>
  <si>
    <t>ssgarments.natarajan@yahoo.com</t>
  </si>
  <si>
    <t>4/1/131 Ramunni Nagar T.Kallupatty Peraiyur Taluk</t>
  </si>
  <si>
    <t>Peraiyur Taluk</t>
  </si>
  <si>
    <t>We are engaged in Manufacturing Wholesaling and Exporting of Women Dresses Women Tunics Ladies Beachwear Women Casual Top Ladies Shorts Ladies ShirtsCotton Wrap Skirt Cotton Bed Spread Cotton Mandala Tapestries &amp;amp; Round&amp;nbsp;etc.</t>
  </si>
  <si>
    <t>sales@yuvainternational.com</t>
  </si>
  <si>
    <t>Yuva International</t>
  </si>
  <si>
    <t>Plot No. 8 A Mikki Nagar</t>
  </si>
  <si>
    <t>Kartarpura</t>
  </si>
  <si>
    <t>https://yuvainternational.com/</t>
  </si>
  <si>
    <t>Trader of casual shirts and t- shirts.</t>
  </si>
  <si>
    <t>We were established in 2001 and have a turn over of less than one crore. We are dealing in all type of  designer Bombay shirts jeans kids wear and casual wear.</t>
  </si>
  <si>
    <t>shakti.kumar0261@gmail.com</t>
  </si>
  <si>
    <t>Shakti Garments</t>
  </si>
  <si>
    <t>52 Sabzi Mandi Ghanta Ghar</t>
  </si>
  <si>
    <t>Sabzi Mandi</t>
  </si>
  <si>
    <t>We &amp;ldquo;A. S. Collections&amp;rdquo; are a notable and prominent Sole Proprietorship firm that is engaged in manufacturing a wide range of Ladies Belly Shoes Ballerina Shoes Women Casual Shoe Girls Jutti etc.</t>
  </si>
  <si>
    <t>Aarif Rehmani</t>
  </si>
  <si>
    <t>ascollectionsjaipur@gmail.com</t>
  </si>
  <si>
    <t>aarifsuleman78@gmail.com</t>
  </si>
  <si>
    <t>A. S. Collections</t>
  </si>
  <si>
    <t>No. 4298 Ghoda Nikas Road</t>
  </si>
  <si>
    <t>Ranjit Singh Walia</t>
  </si>
  <si>
    <t>ranjitsinghwalia1971@gmail.com</t>
  </si>
  <si>
    <t>lederlandsouth@gmail.com</t>
  </si>
  <si>
    <t>Leder Land</t>
  </si>
  <si>
    <t>22-B Hazra Road</t>
  </si>
  <si>
    <t>Garihat Road</t>
  </si>
  <si>
    <t>Offering multicolor offset printing services flex printing services etc.</t>
  </si>
  <si>
    <t>royamit992@gmail.com</t>
  </si>
  <si>
    <t>A To Z Flex Solution</t>
  </si>
  <si>
    <t>No. 2A Baithak Khana Road</t>
  </si>
  <si>
    <t>irfan.roshan@gmail.com</t>
  </si>
  <si>
    <t>Mubarak Textiles</t>
  </si>
  <si>
    <t>No. 9/118 Pinjari Street</t>
  </si>
  <si>
    <t>Pinjari Street</t>
  </si>
  <si>
    <t>http://www.mubaraktextiles.com</t>
  </si>
  <si>
    <t>sridharsrenterprises@gmail.com</t>
  </si>
  <si>
    <t>No. 15 AP Lane Thigalar Pet S P Road</t>
  </si>
  <si>
    <t>Thigalar Pet</t>
  </si>
  <si>
    <t>http://www.srenterprises.com</t>
  </si>
  <si>
    <t>drmanpreet09@yahoo.com</t>
  </si>
  <si>
    <t>Global Eye Hospital</t>
  </si>
  <si>
    <t>SCS36 S S T Nagar Rajpura Road</t>
  </si>
  <si>
    <t>S S T Nagar Rajpura Road</t>
  </si>
  <si>
    <t>http://www.drmanpreetglobaleyehospital.com</t>
  </si>
  <si>
    <t>Vishakha Impex was established in the year 2015. We are leading manufacturer and wholesaler of mens wear like designer jeans designer shirt etc. We are engaged in offering our customers with a wide range of high quality mens jeans. Our customers highly appreciate these for their comfortable fit and fashionable looks.</t>
  </si>
  <si>
    <t>tsskuchaman@gmail.com</t>
  </si>
  <si>
    <t>poonamk.city@gmail.com</t>
  </si>
  <si>
    <t>Vishakha Impex</t>
  </si>
  <si>
    <t>Rajput Colony Hospital Road</t>
  </si>
  <si>
    <t>Kuchaman</t>
  </si>
  <si>
    <t>Rajput Colony</t>
  </si>
  <si>
    <t>sports.narendra@gmail.com</t>
  </si>
  <si>
    <t>Narendra Sports &amp; Garments</t>
  </si>
  <si>
    <t>B 3 Vaishali Tower 2 Nursery Circle Vaishali Nagar</t>
  </si>
  <si>
    <t>Kuldeepsinh</t>
  </si>
  <si>
    <t>scorapionkingvaghela@gmail.com</t>
  </si>
  <si>
    <t>lagsheersinh7@gmail.com</t>
  </si>
  <si>
    <t>Friends Packaging</t>
  </si>
  <si>
    <t>Shade No. 415 Vinchhiya Sanand</t>
  </si>
  <si>
    <t>We &amp;ldquo;Shree Krishna Fashion&amp;rdquo; are recognized as the leading manufacturer of a broad assortment of Ladies Printed Kurtis Ladies Cotton Kurtis Ladies Rayon Kurtis and Ladies Embroidered Kurti.</t>
  </si>
  <si>
    <t>mukeshkumaryadav454@gmail.com</t>
  </si>
  <si>
    <t>Shree Krishna Fashion</t>
  </si>
  <si>
    <t>147 Asind Nagar Sanganer</t>
  </si>
  <si>
    <t>Dharmadhikari</t>
  </si>
  <si>
    <t>raghavcraft@gmail.com</t>
  </si>
  <si>
    <t>saibabahandicrafts@gmail.com</t>
  </si>
  <si>
    <t>Sai Baba Handicrafts</t>
  </si>
  <si>
    <t>Shop No.239 Gatore Road Brahampuri</t>
  </si>
  <si>
    <t>solidexports94@gmail.com</t>
  </si>
  <si>
    <t>Solid ANV Exports Private Limited</t>
  </si>
  <si>
    <t>A-85 Near Police Chowki Sector 4</t>
  </si>
  <si>
    <t>Manufacturer and trader of metal buttons plastic buttons etc.</t>
  </si>
  <si>
    <t>siddhusheth25@gmail.com</t>
  </si>
  <si>
    <t>rtc1516@gmail.com</t>
  </si>
  <si>
    <t>Rajesh Trading Co.</t>
  </si>
  <si>
    <t>New Jem Complex 2nd Floor Sahar Road Chakala</t>
  </si>
  <si>
    <t>Andweri East</t>
  </si>
  <si>
    <t>Exporter of ribbons fabrics etc.</t>
  </si>
  <si>
    <t>With a view of diversifying and creating awareness on the implication of trimmings and fringes we are glad to introduce ourself as the creators of elegant range of trimmings fringes fancy ribbons jaquard ribbons trim &amp; amp; satin fabrics in india. With an experience of more than six decades we have specialized ourself in the concern field. At present we are serving many industries like home furnishing fashion &amp; amp; apparels gifting &amp; amp; packing handicraft dog belts footwear to name a few. We have numerous numbers of styles and concepts in our portfolio and addition are made to them on a regular basis. Having producing your dreams as our punch line and with the help of efficient team in all sectors we specialize and create products only as per customer specifications and requirements with a reasonable lead time.</t>
  </si>
  <si>
    <t>pavanbothra@gmail.com</t>
  </si>
  <si>
    <t>trimsnlace@gmail.com</t>
  </si>
  <si>
    <t>Unique Embrotex Company</t>
  </si>
  <si>
    <t>H - 2 Tirupati Appartment</t>
  </si>
  <si>
    <t>Manufacturer of printed sarees lehengas etc.</t>
  </si>
  <si>
    <t>Parul Synthetics Was Established In1 1996.With 10 Employees And We Are The Manufacturer OF Designer SareesLehengas Wedding Lehengas Party Wear Dress</t>
  </si>
  <si>
    <t>jain.vikraminator@gmail.com</t>
  </si>
  <si>
    <t>vikramjain2005@yahoo.co.in</t>
  </si>
  <si>
    <t>Parul Synthetics</t>
  </si>
  <si>
    <t>No. 1455/1 Shri Ram Market Ground Floor Gali Chippian Maliwara</t>
  </si>
  <si>
    <t>Harshan Enterprises is a sales and service company for RO and UV Water Purifiers Dhotis UPS Batteries Online UPS CCTV Cameras Security System Servo Stabilizers Solar Water Heaters Solar UPS Systems Fire Alarm Running LED Display LED TV.</t>
  </si>
  <si>
    <t>Harshan Enterprises was established in 2016 as a sales and service company for the RO and UV Water Purifiers Dhotis UPS Batteries Online UPS CCTV Cameras Security System Servo Stabilizers Solar Water Heaters Solar UPS Systems Fire Alarm Running LED Display LED TV Inverter LED Bulbs LED Tube Lights Induction Stove Gas Stove Chimney Tower Fans and Air Coolers. In this field we are specialists in Madurai Theni Dindigul Coimbatore Tirupur Tirunelveli Thoothukudi Virudhunagar and all over Tamil Nadu.We are dealing the brands like Luminous JC Su-Kam Microtek Exide Magnus Micro Power Edizon Amaron Amco Kent Livpure Aqua Misty CXL Titon Genpure Hik Vision Mitsun True View and Maestro Cam. We are provide customer support after sales and services. Harshan Enterprises provide you professional and prompt service whether for Industrial Official and Commercial use for any customer requirement and applications.We have professional technical staffs who ready to help for service for any brand. We also serve you for the goods purchased from other dealers. We can able to give you a totally solution to best suit your individual needs.</t>
  </si>
  <si>
    <t>S.A.</t>
  </si>
  <si>
    <t>sales@harshanenterprises.com</t>
  </si>
  <si>
    <t>Harshan Enterprises</t>
  </si>
  <si>
    <t>No. 33 Madurai Theni Main Road Andipatti</t>
  </si>
  <si>
    <t>Andipatti</t>
  </si>
  <si>
    <t>http://www.harshanenterprises.com</t>
  </si>
  <si>
    <t>Offering vaastu services numerology services etc.</t>
  </si>
  <si>
    <t>occultwizard.tarun@gmail.com</t>
  </si>
  <si>
    <t>Occult Wizard</t>
  </si>
  <si>
    <t>No. 682 Sector-14 Behind Om Sweets</t>
  </si>
  <si>
    <t>http://www.occultwizard.com</t>
  </si>
  <si>
    <t>kstylecreation@gmail.com</t>
  </si>
  <si>
    <t>K Style &amp; Creation Enterprises</t>
  </si>
  <si>
    <t>Sector 3 Pratap Nagar</t>
  </si>
  <si>
    <t>kargofashion@gmail.com</t>
  </si>
  <si>
    <t>karthidreamakers@gmail.com</t>
  </si>
  <si>
    <t>Kargo Fashion</t>
  </si>
  <si>
    <t>No. 4/408 Avinasilingam Palayam</t>
  </si>
  <si>
    <t>Trader of formal shirts pants etc.</t>
  </si>
  <si>
    <t>Suzail</t>
  </si>
  <si>
    <t>yaseensbespoke@gmail.com</t>
  </si>
  <si>
    <t>Yaseens The Men Shop</t>
  </si>
  <si>
    <t xml:space="preserve">Sputnik 85 Bhulabhaidesai Road Breach Candy </t>
  </si>
  <si>
    <t>Warden Road</t>
  </si>
  <si>
    <t>http://www.yaseensbespoke.com</t>
  </si>
  <si>
    <t>handcraftedexports@gmail.com</t>
  </si>
  <si>
    <t>Handcrafted Exports</t>
  </si>
  <si>
    <t>29 B</t>
  </si>
  <si>
    <t>Priyavar</t>
  </si>
  <si>
    <t>sachin100178@gmail.com</t>
  </si>
  <si>
    <t>priyavargupta@gmail.com</t>
  </si>
  <si>
    <t>Sarika Enterprises</t>
  </si>
  <si>
    <t>F-83 Sector 5 Bawana Industrial Area</t>
  </si>
  <si>
    <t>Manufacturer of machine tools and machine tools parts.</t>
  </si>
  <si>
    <t>Rajubhai</t>
  </si>
  <si>
    <t>Sareliya</t>
  </si>
  <si>
    <t>rewprs@yahoo.in</t>
  </si>
  <si>
    <t>Rushikesh Eng. Works</t>
  </si>
  <si>
    <t>Gardar V.P. (Cenal Road) Nr. Jila Garden</t>
  </si>
  <si>
    <t>Jilla Garden</t>
  </si>
  <si>
    <t>http://www.rushikesh.co.in</t>
  </si>
  <si>
    <t>Tejaram</t>
  </si>
  <si>
    <t>Prajapti</t>
  </si>
  <si>
    <t>shreenavrangg@gmail.com</t>
  </si>
  <si>
    <t>Shree Navrang Garments</t>
  </si>
  <si>
    <t>17/3 Malharganj</t>
  </si>
  <si>
    <t>Bada Ganpati</t>
  </si>
  <si>
    <t>Manufacturer and supplier of artificial jewelry copper bracelets etc.</t>
  </si>
  <si>
    <t>Artificial JewelryCopper Bracelets Bone Choker Necklaces CuffsCopper Earrings Brass Earrings</t>
  </si>
  <si>
    <t>bestvalueexport@gmail.com</t>
  </si>
  <si>
    <t>Best Value Export House</t>
  </si>
  <si>
    <t>No. 6/78 Old Rajinder Nagar Shankar Road</t>
  </si>
  <si>
    <t>noorkalimi7@gmail.com</t>
  </si>
  <si>
    <t>Aman Enterprises</t>
  </si>
  <si>
    <t>A 456/4 Amarpuri Krishna Basti Nabi Karim</t>
  </si>
  <si>
    <t>smfashion.seeka@gmail.com</t>
  </si>
  <si>
    <t>S. M. Fashion</t>
  </si>
  <si>
    <t>No. 120 Bhoomi Plaza Masjid Galli S. B. Marg Dadar West</t>
  </si>
  <si>
    <t>radhikafashionjewellery18@gmail.com</t>
  </si>
  <si>
    <t>No. 1 Prajapati Nagar Rangani Hospital Street</t>
  </si>
  <si>
    <t>Prajapati Nagar</t>
  </si>
  <si>
    <t>anilchoudhary3936@gmail.com</t>
  </si>
  <si>
    <t>Vinayak Packers</t>
  </si>
  <si>
    <t>Sibli Industrial Area Murad Nagar</t>
  </si>
  <si>
    <t>Khalid Khan</t>
  </si>
  <si>
    <t>srinternationalnoida@yahoo.in</t>
  </si>
  <si>
    <t>SR International</t>
  </si>
  <si>
    <t>Block-F C-133 Sector-8</t>
  </si>
  <si>
    <t>Sector-8</t>
  </si>
  <si>
    <t>https://www.textileinfomedia.com/company-info/SR-International</t>
  </si>
  <si>
    <t>Jakesh</t>
  </si>
  <si>
    <t>shantamarketing22@gmail.com</t>
  </si>
  <si>
    <t>Shanta Marketing</t>
  </si>
  <si>
    <t>No. 24/1 Tilak Path Near Gulab Bhawan</t>
  </si>
  <si>
    <t>Tilak Path</t>
  </si>
  <si>
    <t>http://www.shantamarketing.com</t>
  </si>
  <si>
    <t>Established in the year 2000 at Vadodara (Gujarat India) &amp;ldquo;Jain M. M. Jariwala&amp;rdquo; is a Sole Proprietorship firm engaged in trading an excellent quality range of VIP Forbes Laptop Trolley Bag Business Case Bags and Trolley Bag.</t>
  </si>
  <si>
    <t>N. Jariwala</t>
  </si>
  <si>
    <t>jmmj.alk@gmail.com</t>
  </si>
  <si>
    <t>jmmj.alk@rediffmail.com</t>
  </si>
  <si>
    <t>Jain M. M. Jariwala</t>
  </si>
  <si>
    <t>Behind Express Hotel Alkapuri</t>
  </si>
  <si>
    <t>rajeshsinghet@gmail.com</t>
  </si>
  <si>
    <t>Rajtex Company</t>
  </si>
  <si>
    <t>B-301 Star Avenue Ramdev Park</t>
  </si>
  <si>
    <t>http://www.rajtex.in</t>
  </si>
  <si>
    <t>butaniab80@gmail.com</t>
  </si>
  <si>
    <t>GB 40 Landmark Empire Saroli Road</t>
  </si>
  <si>
    <t>We &amp;ldquo;Hari Om Enterprises&amp;rdquo; have carved a niche amongst the most dominant names in this domain involved as the manufacturer of Men's Jeans&amp;nbsp;and&amp;nbsp;Men's Trouser.&amp;nbsp;</t>
  </si>
  <si>
    <t>Chugria</t>
  </si>
  <si>
    <t>rajachugria1313@gmail.com</t>
  </si>
  <si>
    <t>Dudh Naka Near Metro Restaurant</t>
  </si>
  <si>
    <t>Dudh Naka</t>
  </si>
  <si>
    <t>Dupattabazaar@yahoo.in</t>
  </si>
  <si>
    <t>Dupatta Bazaar</t>
  </si>
  <si>
    <t>406 Garnet Paladium Behind Express Zone</t>
  </si>
  <si>
    <t>Anupam Banerjee</t>
  </si>
  <si>
    <t>Director &amp; Co-Founder</t>
  </si>
  <si>
    <t>nuvoura@gmail.com</t>
  </si>
  <si>
    <t>Nuvoura LLP</t>
  </si>
  <si>
    <t>Office T1 3rd Floor Plot No. 25</t>
  </si>
  <si>
    <t>Dwarka Sector 20</t>
  </si>
  <si>
    <t>http://www.nuvoura.com</t>
  </si>
  <si>
    <t>We are engaged in Trading and Supplying the qualitative range of CCTV Cameras Computer Hardwares Computer Peripherals Computer Accessories Desktop Computer etc. We also offer the qualitative Computer Repairing Services to our valued clients.</t>
  </si>
  <si>
    <t>himem291@yahoo.com</t>
  </si>
  <si>
    <t>himem291@gmail.com</t>
  </si>
  <si>
    <t>Hi mem Computer System</t>
  </si>
  <si>
    <t>GF -1Madhuvan Complex SBI Building LalBaug Manjalpur</t>
  </si>
  <si>
    <t>Manufacturer of shoes and factory uniform.</t>
  </si>
  <si>
    <t>Bag manufacturers \r\nshoe manufacturers \r\nuniform manufacturers \r\nuniform school manufacturers \r\nfactory uniform manufacturers \r\nshoes manufacturers \r\nuniform accessory dealers.</t>
  </si>
  <si>
    <t>d12051@baldealer.com</t>
  </si>
  <si>
    <t>Bajaj Auto</t>
  </si>
  <si>
    <t>Chandra Bajaj Bakwal Ghazipur Road</t>
  </si>
  <si>
    <t>Ghazipur Road</t>
  </si>
  <si>
    <t>http://www.bajajauto.com</t>
  </si>
  <si>
    <t>Manufacturer of men T- shirt boys T- shirt men shirts etc.</t>
  </si>
  <si>
    <t>Are in manufacturers  male &amp; boys t-shirt shirts we trebles market trends.</t>
  </si>
  <si>
    <t>S. Rohra</t>
  </si>
  <si>
    <t>j4ust@yahoo.com</t>
  </si>
  <si>
    <t>S. T. Enterprises</t>
  </si>
  <si>
    <t>Shop No. G-116/118 Dador Manish Market Senapati Bapat Marg Dadar West</t>
  </si>
  <si>
    <t>As a distinguished name in the garment industry we are Wholesale Merchandising a wide range of Mens Denim Jeans Mens Shirts etc. Apart from this we are also providing Garments Stitching Job Works to our precious clients.</t>
  </si>
  <si>
    <t>As a distinguished name in the garment industry we are Wholesale  Merchandising a wide range of Mens Denim Jeans Mens Shirts etc. Apart  from this we are also providing Garments Stitching Job Works to our  precious clients.</t>
  </si>
  <si>
    <t>Shamshtabrez</t>
  </si>
  <si>
    <t>Abdulsattar Badeb</t>
  </si>
  <si>
    <t>shamstabrezb@gmail.com</t>
  </si>
  <si>
    <t>shams_b98@yahoo.com</t>
  </si>
  <si>
    <t>Basco Appreals</t>
  </si>
  <si>
    <t>3801 Kotwal Gali Near Madni Clinic</t>
  </si>
  <si>
    <t>Kotwal Gali</t>
  </si>
  <si>
    <t>We are one of the prominent manufacturers and exporters of an extensive range of Mens T-Shirts Mens Denim Jeans \u001band Mens Check Shirts. These are intricately designed and fabricated by our skilled designers using soft fabrics.</t>
  </si>
  <si>
    <t>largeintp2009@gmail.com</t>
  </si>
  <si>
    <t>Large Enterprises</t>
  </si>
  <si>
    <t>CB-382/14 Indra Market Naraina</t>
  </si>
  <si>
    <t>http://www.largeenterprises.in</t>
  </si>
  <si>
    <t>mrbronline@gmail.com</t>
  </si>
  <si>
    <t>mrbidea@gmail.com</t>
  </si>
  <si>
    <t>Mulk Raj Basant Ram &amp; Sons</t>
  </si>
  <si>
    <t>Door No 264 Near Pan Mandi Gali Tolia Wali Sadar Bazar</t>
  </si>
  <si>
    <t>moneykalra63@yahoo.in</t>
  </si>
  <si>
    <t>Money Collection</t>
  </si>
  <si>
    <t>Shop No. 12 1st Floor Jay Sons Complex</t>
  </si>
  <si>
    <t>Jay Sons Complex</t>
  </si>
  <si>
    <t>&amp;ldquo;Rachana Manufacturers&amp;rdquo; is a well-known manufacturer of a trendy and flawless assortment of Imitation Brass Bead.</t>
  </si>
  <si>
    <t>satishlimbasiya9999@gmail.com</t>
  </si>
  <si>
    <t>Rachana Manufacturers</t>
  </si>
  <si>
    <t>Lati Plot - 8/16 Kuwadwa Road</t>
  </si>
  <si>
    <t>shahnawaz.sarees@gmail.com</t>
  </si>
  <si>
    <t>Shahnawaz Sarees</t>
  </si>
  <si>
    <t>B 43/137K Near By Allu Masjid</t>
  </si>
  <si>
    <t>Vibhabhai</t>
  </si>
  <si>
    <t>Z Bhuva</t>
  </si>
  <si>
    <t>shreethakarbangles9@gmail.com</t>
  </si>
  <si>
    <t>Shree Thakar Bangles</t>
  </si>
  <si>
    <t>Panjarapor Sangvi Street 6</t>
  </si>
  <si>
    <t>Kakaji</t>
  </si>
  <si>
    <t>Marketing and Sales Manager</t>
  </si>
  <si>
    <t>rajeshjew.hupari@gmail.com</t>
  </si>
  <si>
    <t>Rajesh Silver Private Limited</t>
  </si>
  <si>
    <t>Plot No. 10/1Mahavir Nagar Near Hutatma Ground Main Road</t>
  </si>
  <si>
    <t>Hupari</t>
  </si>
  <si>
    <t>http://www.rajeshsilverindia.com/</t>
  </si>
  <si>
    <t>ghosengg@gmail.com</t>
  </si>
  <si>
    <t>Ghosh Engineering Company</t>
  </si>
  <si>
    <t>177 A S P. Mukherjee Road</t>
  </si>
  <si>
    <t>Manufacturer of business card holder cheque book folder photo clip files etc.</t>
  </si>
  <si>
    <t>pagodaplastics@gmail.com</t>
  </si>
  <si>
    <t>Opposite Bazar Gate Street Opposite G. P. O Fort</t>
  </si>
  <si>
    <t>Meetesh D.</t>
  </si>
  <si>
    <t>tatvaarts@gmail.com</t>
  </si>
  <si>
    <t>picassojewels@gmail.com</t>
  </si>
  <si>
    <t>Picasso</t>
  </si>
  <si>
    <t xml:space="preserve">Gada House No. 192 Shaikh Memon Street </t>
  </si>
  <si>
    <t>jijoy.varghese@gmail.com</t>
  </si>
  <si>
    <t>kavita.varghese2011@gmail.com</t>
  </si>
  <si>
    <t>Solar 9</t>
  </si>
  <si>
    <t>Plot No. 13 Shanti Vihar</t>
  </si>
  <si>
    <t>jitendra.rgicl@gmail.com</t>
  </si>
  <si>
    <t>Orion E-Securities &amp; Marketing</t>
  </si>
  <si>
    <t>Cabin No. 3 No. 24/92 Purushottam Niwas Birhana Road</t>
  </si>
  <si>
    <t>mbhavishkumar@gmail.com</t>
  </si>
  <si>
    <t>M. Bhavish Kumar</t>
  </si>
  <si>
    <t>Shop No. 2 Madhavdas Apartment Near Vasanshah Bazar</t>
  </si>
  <si>
    <t>Madhavdas Apartment</t>
  </si>
  <si>
    <t>Exporter of glorious gold set bangle etc.</t>
  </si>
  <si>
    <t>cmzaveri@yahoo.com</t>
  </si>
  <si>
    <t>CM Zaveri Rajkotwala</t>
  </si>
  <si>
    <t>Satya-G1 IOC Petrol Pump Char Rasta 132 Feet Ring Road Satellite</t>
  </si>
  <si>
    <t>http://www.cmzaveri.com/</t>
  </si>
  <si>
    <t>V Selvarathinam</t>
  </si>
  <si>
    <t>vblkpm@gmail.com</t>
  </si>
  <si>
    <t>V B L Silks</t>
  </si>
  <si>
    <t>No. 43-I L. A. G. Complex Mettu Street</t>
  </si>
  <si>
    <t>Mettu Street</t>
  </si>
  <si>
    <t>http://www.vblsilks.com/</t>
  </si>
  <si>
    <t>Distributor and supplier water filter jug etc.</t>
  </si>
  <si>
    <t>barodaagencies@gmail.com</t>
  </si>
  <si>
    <t>barodaagency@yahoo.co.in</t>
  </si>
  <si>
    <t>Baroda Agencies</t>
  </si>
  <si>
    <t>No. 1-518/B Jalnidhi Complex</t>
  </si>
  <si>
    <t>http://www.gujchem.com</t>
  </si>
  <si>
    <t>benn.computers@gmail.com</t>
  </si>
  <si>
    <t>S Electro Trading Company</t>
  </si>
  <si>
    <t>1478 Sector 29 Badkhal Road</t>
  </si>
  <si>
    <t>We are a leading distributor and trader of Security Cameras Access Control System Security Alarm System Video Door Phone etc.</t>
  </si>
  <si>
    <t>D. M. Patil</t>
  </si>
  <si>
    <t>sunelectronicnashik@gmail.com</t>
  </si>
  <si>
    <t>marketing.sunelectronic@gmail.com</t>
  </si>
  <si>
    <t>Sun Electronic System</t>
  </si>
  <si>
    <t>No. 10 First Floor Bhagchand Complex Dindori Naka Indrakund Panchavati</t>
  </si>
  <si>
    <t>http://www.sunelectronic.co.in</t>
  </si>
  <si>
    <t>We are one of the leading manufacturers and exporters of an exclusive range of Handicraft Products Brass Handicraft Products and Aluminum in Silver Nickel Antique Gold Finishes coming in different styles and designs.</t>
  </si>
  <si>
    <t>info@usmetalindia.in</t>
  </si>
  <si>
    <t>usmetalindia@gmail.com</t>
  </si>
  <si>
    <t>U.S. Metal</t>
  </si>
  <si>
    <t>P. O. Box 134 No. 36 Prince Road</t>
  </si>
  <si>
    <t>http://www.usmetalindia.in</t>
  </si>
  <si>
    <t>adarshchappal@gmail.com</t>
  </si>
  <si>
    <t>info@adarshchappal.com</t>
  </si>
  <si>
    <t>Adarsh Chappal</t>
  </si>
  <si>
    <t>Shop No.32-A Shanker Market</t>
  </si>
  <si>
    <t>http://www.adarshchappal.com</t>
  </si>
  <si>
    <t>info@deltonservices.com</t>
  </si>
  <si>
    <t>Delton Maintenance Service</t>
  </si>
  <si>
    <t>A 35/ 1 Shyam Vihar - I Najafgarh</t>
  </si>
  <si>
    <t>shila.designer@yahoo.com</t>
  </si>
  <si>
    <t>Shila Designer Sarees</t>
  </si>
  <si>
    <t>S-1 Vinayak Bhawan Pitaliyon Ka Chowk</t>
  </si>
  <si>
    <t>Dutchman&amp;trade; Trade Solutions founded by professionals having heritage in manufacturing and trading industry with an aim to cater quality products desired by customers.</t>
  </si>
  <si>
    <t>Dutchman&amp;trade; Trade Solutions engaged in manufacturing warehousing and marketing of garments (Knitted fabrics) Geo Textile and Tea.</t>
  </si>
  <si>
    <t>biz@dutchman.in</t>
  </si>
  <si>
    <t>Dutchman Trade Solutions</t>
  </si>
  <si>
    <t>6/320 1st Floor Madaparambil Arcade Perumbavoor</t>
  </si>
  <si>
    <t>http://www.dutchman.in</t>
  </si>
  <si>
    <t>A. Shaikh</t>
  </si>
  <si>
    <t>fancybag005@gmail.com</t>
  </si>
  <si>
    <t>Fancy Soft Luggage</t>
  </si>
  <si>
    <t>No. 99 Gafoor Manzil Shop No. 3</t>
  </si>
  <si>
    <t>http://fancybag.co.in/</t>
  </si>
  <si>
    <t>libas.thekurtisfashion@gmail.com</t>
  </si>
  <si>
    <t>A M Libas</t>
  </si>
  <si>
    <t>Sumet Business Park. Block -E 1 Behind Parishkar-2Khokhra Circle</t>
  </si>
  <si>
    <t>Trader of mobile terminals product labels etc.</t>
  </si>
  <si>
    <t>Namdeo</t>
  </si>
  <si>
    <t>Techno Commercial Manager</t>
  </si>
  <si>
    <t>amit.autoid@gmail.com</t>
  </si>
  <si>
    <t>amit007namdeo@gmail.com</t>
  </si>
  <si>
    <t>Auto- ID Technology &amp; Services</t>
  </si>
  <si>
    <t>C71 Ground Floor New Ashok Nagar Near Government School</t>
  </si>
  <si>
    <t>http://www.autoid.page4.me</t>
  </si>
  <si>
    <t>F.</t>
  </si>
  <si>
    <t>Rahmaan</t>
  </si>
  <si>
    <t>primeoptics@hotmail.com</t>
  </si>
  <si>
    <t>Prime Optics</t>
  </si>
  <si>
    <t>No. 2365 Ballimaran Chandni Chowk</t>
  </si>
  <si>
    <t>Rajnikanth</t>
  </si>
  <si>
    <t>rajnikanth999@gmail.com</t>
  </si>
  <si>
    <t>rajnikanth999@yahoo.com</t>
  </si>
  <si>
    <t>Bhavani Associates</t>
  </si>
  <si>
    <t>Abids ISCKON Temple Lane</t>
  </si>
  <si>
    <t>lalaprahalad@yahoo.co.in</t>
  </si>
  <si>
    <t>shreyagrawal7@gmail.com</t>
  </si>
  <si>
    <t>Lala Ramswaroop Ramnarayan Panchang</t>
  </si>
  <si>
    <t>No. 941 Lordganj Ganjipura</t>
  </si>
  <si>
    <t>Ganjipura</t>
  </si>
  <si>
    <t>Akarte</t>
  </si>
  <si>
    <t>kiranakarte@gmail.com</t>
  </si>
  <si>
    <t>Kiran Packaging Industries</t>
  </si>
  <si>
    <t>U-60 MIDC Hingna Road</t>
  </si>
  <si>
    <t>We are one of the trusted manufacturers and suppliers of a wide range of Designer Ladies Suits and Sarees. Manufactured using fine quality material the products are known for an elegant style attractive color and soft texture.</t>
  </si>
  <si>
    <t>Business Devlopment</t>
  </si>
  <si>
    <t>sales@adahfashions.com</t>
  </si>
  <si>
    <t>nishit@adahfashions.com</t>
  </si>
  <si>
    <t>Adah Fashions</t>
  </si>
  <si>
    <t>No. 51-52 JayVeer Industrial Estate</t>
  </si>
  <si>
    <t>tk641564@gmail.com</t>
  </si>
  <si>
    <t>Tarun Footwears</t>
  </si>
  <si>
    <t>Wz- 4442nd Floor Madipur Village</t>
  </si>
  <si>
    <t>Kumar  Rustagi</t>
  </si>
  <si>
    <t>anshitarustagi@gmail.com</t>
  </si>
  <si>
    <t>neerajrustagi1971@gmail.com</t>
  </si>
  <si>
    <t>Neeraj Collection</t>
  </si>
  <si>
    <t>6/346 Geeta Colony Near Happy English School</t>
  </si>
  <si>
    <t>Sukhjeet</t>
  </si>
  <si>
    <t>sonubains409@gmail.com</t>
  </si>
  <si>
    <t>sukhjeep@indianjeep.com</t>
  </si>
  <si>
    <t>Indian Jeep Modification Company</t>
  </si>
  <si>
    <t>Jawahar Nagar Near Petrol Pump</t>
  </si>
  <si>
    <t>Sirsa Road</t>
  </si>
  <si>
    <t>Mandi Dabwali</t>
  </si>
  <si>
    <t>http://www.indianjeep.com</t>
  </si>
  <si>
    <t>Exclusive Rajasthani Lahariya Bandhej Gota Patti Sarees and Dress Material Supplier Trader Wholesalers and Exporter of Premium Quality Ladies Apparel including Hand Block Printed Jaipuri Kurtis Plazo skirts and tops.Chikankari also available.</t>
  </si>
  <si>
    <t>rajasthaniboutique.bhopal@gmail.com</t>
  </si>
  <si>
    <t>Rajasthani Boutique</t>
  </si>
  <si>
    <t>D. K. Devsthali Near Danapani Restaurant E-8 Arera Colony</t>
  </si>
  <si>
    <t>Pallavi Nagar</t>
  </si>
  <si>
    <t>http://www.rajasthaniboutique.in</t>
  </si>
  <si>
    <t>ghoomarfashion@gmail.com</t>
  </si>
  <si>
    <t>Ghoomar Fashion</t>
  </si>
  <si>
    <t>No. 201 Shreenathji Society 2</t>
  </si>
  <si>
    <t>Dindoli</t>
  </si>
  <si>
    <t>Manufacturer of bangle leather bracelet etc.</t>
  </si>
  <si>
    <t>Manufacturer of Costume Bangle Costume Jewellary Fashion Jewellary Lather  jewellwry Bags Belt Purse Brass Leather Braslet</t>
  </si>
  <si>
    <t>Shabad</t>
  </si>
  <si>
    <t>starhandicrafts88@gmail.com</t>
  </si>
  <si>
    <t>Star Handicrafts</t>
  </si>
  <si>
    <t>C 427/7 C Block Shri Ram Colony Rajiv Nagar</t>
  </si>
  <si>
    <t>Keshavapatnam</t>
  </si>
  <si>
    <t>rollerfashions.com@gmail.com</t>
  </si>
  <si>
    <t>rollerfashions@gmail.com</t>
  </si>
  <si>
    <t>Roller Fashions Private Limited</t>
  </si>
  <si>
    <t>House No. 2/61/1 Plot No. 15 &amp; 16 Gandhi Nagar</t>
  </si>
  <si>
    <t>Parvathapur</t>
  </si>
  <si>
    <t>https://www.rollerfashions.com/</t>
  </si>
  <si>
    <t>We are based in Kashmir and are makers of Hi Fashion Kashmiri Embroidered designer women kurtieslong coatsshort coatssareesstolesshawlskaftans and nighty.</t>
  </si>
  <si>
    <t>Jeelani</t>
  </si>
  <si>
    <t>mail_khc@yahoo.com</t>
  </si>
  <si>
    <t>Kashmir Heritage Crafts</t>
  </si>
  <si>
    <t>Haider Colony Lane No. 4 H. No. 19</t>
  </si>
  <si>
    <t>Upper Soura</t>
  </si>
  <si>
    <t>http://www.kashmirshawls.in</t>
  </si>
  <si>
    <t>Vankani</t>
  </si>
  <si>
    <t>nainorita@gmail.com</t>
  </si>
  <si>
    <t>Nainorita Fashions Pvt. Ltd.</t>
  </si>
  <si>
    <t>A-3 Vihardham Apartment</t>
  </si>
  <si>
    <t>http://www.nainorita.com/</t>
  </si>
  <si>
    <t>gau.vrm@gmail.com</t>
  </si>
  <si>
    <t>vnagar820@gmail.com</t>
  </si>
  <si>
    <t>Royal India</t>
  </si>
  <si>
    <t>B-71 Dilshad Colony</t>
  </si>
  <si>
    <t>Priyambada</t>
  </si>
  <si>
    <t>Semal</t>
  </si>
  <si>
    <t>priyambada@yashram.com</t>
  </si>
  <si>
    <t>Yashram Lifestyle</t>
  </si>
  <si>
    <t>KT Nagar</t>
  </si>
  <si>
    <t>http://www.yashram.com</t>
  </si>
  <si>
    <t>We are one of the big manufacturer and wholesaler of Decorative Tassel Curtain Tie and Designer Lace. The offered products are highly appreciated in garments industry for their unique features</t>
  </si>
  <si>
    <t>We are one of the big manufacturer and wholesaler of Decorative Tassel  Curtain Tie and Designer Lace. The offered products are highly  appreciated in garments industry for their unique features</t>
  </si>
  <si>
    <t>dhammuyadav246@gmail.com</t>
  </si>
  <si>
    <t>Om Ganpti Enterprises</t>
  </si>
  <si>
    <t>K-10/5 19 No. Gali Near Thakur Halwai Bhajanpura</t>
  </si>
  <si>
    <t>admshowroom@gmail.com</t>
  </si>
  <si>
    <t>authenticdesignmaker@gmail.com</t>
  </si>
  <si>
    <t>Authentic Design Maker (a.d.m)</t>
  </si>
  <si>
    <t>K - 289 Gautam Vihar Chowk Kartar Nagar</t>
  </si>
  <si>
    <t>Gautam Nagar\n</t>
  </si>
  <si>
    <t>R. Sheth</t>
  </si>
  <si>
    <t>siddhivinayak.creation2010@gmail.com</t>
  </si>
  <si>
    <t>Sheel Fashion Llp</t>
  </si>
  <si>
    <t>Shop No. 15 Dholkawala Chawl Near Nandgopal Industrial Estate B. S. Cross Road Dadar West</t>
  </si>
  <si>
    <t>Ikram</t>
  </si>
  <si>
    <t>mdikramucc@gmail.com</t>
  </si>
  <si>
    <t>KI Mix Mach</t>
  </si>
  <si>
    <t>Lajpat Nagar Ghadi Near Neem Chowk</t>
  </si>
  <si>
    <t>hsh673@gmail.com</t>
  </si>
  <si>
    <t>Hotal Silver Haze</t>
  </si>
  <si>
    <t>No. 122 The Mall Road Near Arora Center</t>
  </si>
  <si>
    <t>Manufacturer and exporter of diamond bracelet watch etc.</t>
  </si>
  <si>
    <t>nikkamaljewellers@ymail.com</t>
  </si>
  <si>
    <t>Creative Head</t>
  </si>
  <si>
    <t>ahlawat.r87@gmail.com</t>
  </si>
  <si>
    <t>Corporate Organizers Pvt Ltd</t>
  </si>
  <si>
    <t>FE 23 Lower Ground Floor</t>
  </si>
  <si>
    <t>http://www.theorganizer.in</t>
  </si>
  <si>
    <t>Trader of bed sheet bed cover and pillow cover.</t>
  </si>
  <si>
    <t>homecollection@gmail.com</t>
  </si>
  <si>
    <t>Home Collection</t>
  </si>
  <si>
    <t>No. 100 Bapu Bazaar</t>
  </si>
  <si>
    <t>Bapu Bazaar</t>
  </si>
  <si>
    <t>Thakker</t>
  </si>
  <si>
    <t>info@noddy.in</t>
  </si>
  <si>
    <t>notty.nilesh@gmail.com</t>
  </si>
  <si>
    <t>Ishan Apparel</t>
  </si>
  <si>
    <t>Noddy House Unit No.10 12 488/B Kasturchand Mill Compound</t>
  </si>
  <si>
    <t>Kasturchand Mill Compound</t>
  </si>
  <si>
    <t>http://noddy.in/</t>
  </si>
  <si>
    <t>We &amp;ldquo;Niki Electro Systems&amp;rdquo; are engaged in trading&amp;nbsp; a high-quality assortment of Engineering Softwares CCTV Cameras Desktop Computers Portable Laptops Surveillance Devices Attendance Systems and Data Recovery Products.</t>
  </si>
  <si>
    <t>Gorasia</t>
  </si>
  <si>
    <t>nitesh@nikis.co.in</t>
  </si>
  <si>
    <t>info@nikis.co.in</t>
  </si>
  <si>
    <t>Niki Electro Systems</t>
  </si>
  <si>
    <t>No. 201 Shree Ramway Plaza</t>
  </si>
  <si>
    <t>http://www.nikis.co.in</t>
  </si>
  <si>
    <t>shwetachauhan.chauhan02@gmail.com</t>
  </si>
  <si>
    <t>shwetadeepika92@gmail.com</t>
  </si>
  <si>
    <t>Shweta Traders</t>
  </si>
  <si>
    <t>No. 7/26 Sector 2 Paras Bhawan 2nd Floor</t>
  </si>
  <si>
    <t>Canon 5D Mark III Camera &amp;amp; All Lens and Other Cinema &amp;amp; Camera Equipment for rent on Daily Weekly &amp;amp; Monthly Basis.</t>
  </si>
  <si>
    <t>Canon 5D Mark III  7D 550D with 70-200 50mm 28-75 14mm 85mm Lens Available for rent on daily weekly monthly basis. Also Camera Equipment like Sliders jib cranes dolly tracks also Available.</t>
  </si>
  <si>
    <t>hianvesh@gmail.com</t>
  </si>
  <si>
    <t>bookmycam@gmail.com</t>
  </si>
  <si>
    <t>Bookmycam.com  Camera Rentals</t>
  </si>
  <si>
    <t>http://bookmycam.com</t>
  </si>
  <si>
    <t>nikhil.satra@gmail.com</t>
  </si>
  <si>
    <t>S. R. K. Luggage</t>
  </si>
  <si>
    <t>M. R. Satra Building Room No. 7 &amp; 8 14 Station Road</t>
  </si>
  <si>
    <t>S. Shah</t>
  </si>
  <si>
    <t>raajewels@gmail.com</t>
  </si>
  <si>
    <t>Raa Jewellery</t>
  </si>
  <si>
    <t>No. 232/233 Majestic Shopping Center 1st Floor Nearest Landmark - Hotel Golden Green</t>
  </si>
  <si>
    <t>gitaa.panchatcharam@gmail.com</t>
  </si>
  <si>
    <t>gitaa_k@yahoo.com</t>
  </si>
  <si>
    <t>Gee Kay Exports</t>
  </si>
  <si>
    <t>115F Rajaji Street Vallalar Nagar</t>
  </si>
  <si>
    <t>Gudiyattam</t>
  </si>
  <si>
    <t>http://www.geekayexports.com</t>
  </si>
  <si>
    <t>Trader of home appliances etc.</t>
  </si>
  <si>
    <t>javedansari0888@gmail.com</t>
  </si>
  <si>
    <t>sales@jsmarketing.com</t>
  </si>
  <si>
    <t>JS Marketing</t>
  </si>
  <si>
    <t>Behind Gorakhnath Police Station Zahidabad Road</t>
  </si>
  <si>
    <t>Gorakhnath</t>
  </si>
  <si>
    <t>http://www.jsmarketing.com</t>
  </si>
  <si>
    <t>Dodhiya</t>
  </si>
  <si>
    <t>zakirdodhiya@gmail.com</t>
  </si>
  <si>
    <t>Baneem Creation</t>
  </si>
  <si>
    <t>No. 103 Business Center 1st Floor Above Bhagwati Emporium</t>
  </si>
  <si>
    <t>swastikservices2215@gmail.com</t>
  </si>
  <si>
    <t>Swastik Services</t>
  </si>
  <si>
    <t>Mandar Deh Mafi Bamrauli</t>
  </si>
  <si>
    <t>Bamrauli</t>
  </si>
  <si>
    <t>http://www.swastikdrive.com</t>
  </si>
  <si>
    <t>Shankar Wagh</t>
  </si>
  <si>
    <t>Phoenixcctvsystems@gmail.com</t>
  </si>
  <si>
    <t>salesphoenix.wagh@gmail.com</t>
  </si>
  <si>
    <t>Phoenix Systems</t>
  </si>
  <si>
    <t>Sr. No. 04 Office No. 98 Gadital Hadapsar</t>
  </si>
  <si>
    <t>srisaimarketers@gmail.com</t>
  </si>
  <si>
    <t>Sri Sai Marketers</t>
  </si>
  <si>
    <t>No. 3/5 Mariappan Street Eldams Road</t>
  </si>
  <si>
    <t>Established in the year 2016 at Delhi(India) we &amp;ldquo;StyleCraft Bean Bags&amp;rdquo; are known as the most prominent manufacturer and supplier of Bean Bag Furniture.</t>
  </si>
  <si>
    <t>Established in the year 2016 at Delhi(India) we &amp;ldquo;StyleCraft Bean Bags&amp;rdquo; are known as the most prominent manufacturer and supplier of Bean Bag Furniture. Our offered range includes Bean Bags Bean Chairs Lounger Chairs Muddha Chair and All Kind of Bean Bag Furniture offered by us are designed using premium quality fabric and other allied material in accordance with the latest market trends. Our offered bags are widely acclaimed by our clients as these are designed with adjustable shoulder straps for easy carrying and offer optimum space for keeping all type of belongings. Packed with various qualitative features expandable design zipper closure perfect finish and sturdy handle the offered Bean Bags are available in a variety of designs sizes and colours to cater variegated requirements of our clients.</t>
  </si>
  <si>
    <t>stylecraft.in@icloud.com</t>
  </si>
  <si>
    <t>Style Craft</t>
  </si>
  <si>
    <t>1/2275 Subhash Marg Mandoli Road Near Reliance Fresh</t>
  </si>
  <si>
    <t>Loni Road</t>
  </si>
  <si>
    <t>http://www.stylecaft.in</t>
  </si>
  <si>
    <t>Manufacturer of clocks wrist watches etc.</t>
  </si>
  <si>
    <t>A wonderful amalgamation of utility and beauty this range is widely appreciated for superb shine and easy maintenance. Available with wooden frame these clocks enhance the look of the table as well as the workplace. Our Table Clocks display accurate time and ar available in variegated shapes and finishes.We have in store for our customers a quality range of Wrist Watches for promotional activities. These are available in various designs and shapes as per customer's requirements and watches can be easily adjusted accordance to wearers wrist.</t>
  </si>
  <si>
    <t>P Choudhary</t>
  </si>
  <si>
    <t>monikaenterprises72@gmail.com</t>
  </si>
  <si>
    <t>Monika Enterprises</t>
  </si>
  <si>
    <t>No. 163 Doongri House Complex Indira Baazar</t>
  </si>
  <si>
    <t>Indira Baazar</t>
  </si>
  <si>
    <t>anandleather@gmail.com</t>
  </si>
  <si>
    <t>guaravchawla@gmail.com</t>
  </si>
  <si>
    <t>Anand Leather's</t>
  </si>
  <si>
    <t>Shop No. UG-1 UG-2 1st Floor R. V. Kousalya Annexe Beside ESI Hospital Nacharam</t>
  </si>
  <si>
    <t>http://www.anandleathers.com/</t>
  </si>
  <si>
    <t>Trader of fax machines printers etc.</t>
  </si>
  <si>
    <t>Techno Dome  established in 2003.  Techno Dome  are one of the Wholeseller of all kinds of Office Automation Systems. which includes Projectors Priniters Fax Machines Digital Cameras etc. We have made a continuous improvement in the supply of various genuine and trusted quality Office Automation Systems. To meet the ever increasing market requirements. Major Marketing Area is over all India.</t>
  </si>
  <si>
    <t>technodomeoffice@yahoo.co.in</t>
  </si>
  <si>
    <t>tirubula_r@yahoo.co.in</t>
  </si>
  <si>
    <t>Techno Dome</t>
  </si>
  <si>
    <t>No. 6- 13- 29 / A 12/1 Arundelpeta Near Rajiv Gandhi Statue</t>
  </si>
  <si>
    <t>Arundelpeta</t>
  </si>
  <si>
    <t>We &amp;ldquo;Saloni Furniture Industries And Garments&amp;rdquo; are a Proprietorship Firm indulged in manufacturing retailing and wholesaling a qualitative assortment of Cotton Kurti Printed Kurti Patiala Suit and Brick Kurti.</t>
  </si>
  <si>
    <t>arjunrajpoot756@gmail.com</t>
  </si>
  <si>
    <t>Saloni Furniture Industries &amp; Garments</t>
  </si>
  <si>
    <t>Fire Briged Sakti Nagar Gular Road Gopali Compound</t>
  </si>
  <si>
    <t>Sakti Nagar</t>
  </si>
  <si>
    <t>We &amp;ldquo;Ten Yarn&amp;rdquo; are a Sole Proprietorship firm involved in manufacturing an excellent range of Men's Shirt Cotton Shirt Men's Casual shirt etc.</t>
  </si>
  <si>
    <t>tenyarn5@gmail.com</t>
  </si>
  <si>
    <t>Ten Yarn</t>
  </si>
  <si>
    <t>Shop No. 24 Shri Ram Vihar New Sanganer Road</t>
  </si>
  <si>
    <t>creativecrafts.shuaib@gmail.com</t>
  </si>
  <si>
    <t>Creative Crafts</t>
  </si>
  <si>
    <t>Opp.Dr.Tondon's Bagh</t>
  </si>
  <si>
    <t>http://www.tasneemexports.com</t>
  </si>
  <si>
    <t>We are one of the foremost manufacturers exporters and suppliers of Buckles and Bag Fittings. Our product range is highly appreciated for their salient features like durability finish and optimum working life.</t>
  </si>
  <si>
    <t>Jahangeer</t>
  </si>
  <si>
    <t>amaan.enterprises@ymail.com</t>
  </si>
  <si>
    <t>Amaan Enterprises</t>
  </si>
  <si>
    <t>No. 16/83- A Near Abbas Public School Ladia Jayganj</t>
  </si>
  <si>
    <t>sar12345nagar@gmail.com</t>
  </si>
  <si>
    <t>info@newsharpvision.in</t>
  </si>
  <si>
    <t>New Sharp Vision Security Systems</t>
  </si>
  <si>
    <t>Shop No. 46 1st Floor R. K. Plaza Beta 1 Rampur Market</t>
  </si>
  <si>
    <t>Rampur Market</t>
  </si>
  <si>
    <t>Manufacturer and supplier of gold and gold bangles.</t>
  </si>
  <si>
    <t>bunty_rupreja@yahoo.co.in</t>
  </si>
  <si>
    <t>arya_gld@yahoo.co.in</t>
  </si>
  <si>
    <t>Arya Gold</t>
  </si>
  <si>
    <t>No. 229-231 Shah &amp; Nahar Industrial Estate (a-1) Dhanraj Mill Compound Sitaram Jadhav Marg</t>
  </si>
  <si>
    <t>Manufacturer of stole cotton lycra stoles etc.</t>
  </si>
  <si>
    <t>The volatile nature of the fashion industry is well defined under the shadow of changing preferences of the people. To keep pace with the dynamism of the industry Zeal Exim constantly upgrades its manufacturing techniques and marketing strategy. The company has carved a niche in the industry by being a leading manufacturer exporter trader and supplier of well designed Viscose Pashmina Shawls Plain Pashmina Shawls Arab Rumals Ladies Scarves Ekat Scarves Check Scarves Cotton Scarves Arafat Scarves Viscose Scarves Viscose Stoles etc. With inception in 1985 we slowly started overriding our competitors and finally left them far behind in terms of quality commitment delivery assurance manufacturing know how and wide client base across the globe. At present we export our well designed shawls scarves stoles mufflers etc. to Europe USA Middle East &amp; several other countries. Owing to our ample resource base we manufacture products as per the needs and requirements of our valued clients.</t>
  </si>
  <si>
    <t>zealexim@gmail.com</t>
  </si>
  <si>
    <t>Zeal Exim</t>
  </si>
  <si>
    <t>A-1503/3 Indira Nagar</t>
  </si>
  <si>
    <t>Mitlesh</t>
  </si>
  <si>
    <t>smandsonscp@gmail.com</t>
  </si>
  <si>
    <t>SM &amp; Sons</t>
  </si>
  <si>
    <t>No. 23 Regal Building Connaught Place</t>
  </si>
  <si>
    <t>http://www.smandsons.com</t>
  </si>
  <si>
    <t>sales@fandf.co.in</t>
  </si>
  <si>
    <t>F &amp; F Textile</t>
  </si>
  <si>
    <t>No. 9/5 Thirumalai Nagar 1st Street</t>
  </si>
  <si>
    <t>rajeev.dubey@kayrasolutions.com</t>
  </si>
  <si>
    <t>Kayra Solutions Pvt. Ltd.</t>
  </si>
  <si>
    <t>First Floor 366/9 100 Main Feet Road</t>
  </si>
  <si>
    <t>Durgapuri</t>
  </si>
  <si>
    <t>http://www.yekaysahai.com</t>
  </si>
  <si>
    <t>Kulin Jewellers boasts of more than five decades legacy in accessories business. Started off with manufacturing buttons today Kulin is second to none in India in manufacturing and trading variety of imitation jewellery and accessories. The unbelievable growth ignited by a humble beginning in 1948 has taught the present generation of entrepreneurs the secrets of successful business. They consider honesty and ethics as the cornerstones of success.</t>
  </si>
  <si>
    <t>Henil</t>
  </si>
  <si>
    <t>henil@kulinjewellers.com</t>
  </si>
  <si>
    <t>ketan@kulinimpex.com</t>
  </si>
  <si>
    <t>Kulin Impex Pvt. Ltd.</t>
  </si>
  <si>
    <t>46 Bhuleshwar Road</t>
  </si>
  <si>
    <t>Bhoiwada Bhuleshwar</t>
  </si>
  <si>
    <t>http://www.KulinJewellers.com</t>
  </si>
  <si>
    <t>panchak28@gmail.com</t>
  </si>
  <si>
    <t>Het Enterprise</t>
  </si>
  <si>
    <t>Maroli Kadoli Road Near Railway Station</t>
  </si>
  <si>
    <t>Maroli</t>
  </si>
  <si>
    <t>Nandha  Kumar</t>
  </si>
  <si>
    <t>nandhunovelties@gmail.com</t>
  </si>
  <si>
    <t>Nandhu Bags And Novelties</t>
  </si>
  <si>
    <t>5/2 Shanmugarayan Street Near Stanley Hospital</t>
  </si>
  <si>
    <t>http://www.nandhunovelties.com/</t>
  </si>
  <si>
    <t>Nilesh.saisystems@gmail.com</t>
  </si>
  <si>
    <t>anil.saisystems@gmail.com</t>
  </si>
  <si>
    <t>Sai Systems</t>
  </si>
  <si>
    <t>No. 19 Matru Chhaya Ramban Housing Society</t>
  </si>
  <si>
    <t>http://www.saisystems.in</t>
  </si>
  <si>
    <t>Established in 2015 Satovira is one of leading manufacturers of handpicked quality of Ladies Tops Ladies Tunic Ladies Shirts Ladies Dresses Ladies Culotte and much more.</t>
  </si>
  <si>
    <t>shilpa@satovira.com</t>
  </si>
  <si>
    <t>archana@satovira.com</t>
  </si>
  <si>
    <t>Satovira</t>
  </si>
  <si>
    <t>No. 102/314 Sudarshan CHS Limited Ram Narayan Narkar Road</t>
  </si>
  <si>
    <t>Designer blouse&amp;nbsp;Embroidery blouse &amp;nbsp;tailoring service&amp;nbsp;chudithars&amp;nbsp;churidar designs&amp;nbsp;ready made blouse&amp;nbsp;aari works&amp;nbsp;embroidery exclusive blouse&amp;nbsp;works&amp;nbsp;blouses&amp;nbsp;wedding blouse ladies tailorsblouse</t>
  </si>
  <si>
    <t>Maha</t>
  </si>
  <si>
    <t>lakmitailors@gmail.com</t>
  </si>
  <si>
    <t>Lakmi Tailors &amp; Embroidery</t>
  </si>
  <si>
    <t>No. 424 7th Street extension 100 feet roadGandhipuram</t>
  </si>
  <si>
    <t>http://www.lakmitailors.com</t>
  </si>
  <si>
    <t>chirag@teengershirts.com</t>
  </si>
  <si>
    <t>Mac Menz Fashion</t>
  </si>
  <si>
    <t>A - 18 1st Floor  Maskati Market</t>
  </si>
  <si>
    <t>http://www.teengershirts.com</t>
  </si>
  <si>
    <t>sgmi573@gmail.com</t>
  </si>
  <si>
    <t>Shree Gajan Metal Industries</t>
  </si>
  <si>
    <t>L- 573 GIDC Near Chotalals Chawl</t>
  </si>
  <si>
    <t>Mr. Pramod</t>
  </si>
  <si>
    <t>sales.ramtechnologies@gmail.com</t>
  </si>
  <si>
    <t>mehta142222@gmail.com</t>
  </si>
  <si>
    <t>Ramtech International</t>
  </si>
  <si>
    <t>E-27 Budh Vihar Dharamveer Market Badarpur</t>
  </si>
  <si>
    <t>We are one of the leading manufacturer wholesaler and exporter of camera accessories. The products offered by us are renowned not only for their designs but also for their quality and reliability by clients across the globe.</t>
  </si>
  <si>
    <t>mandeeco@gmail.com</t>
  </si>
  <si>
    <t>Mandee &amp; Co.</t>
  </si>
  <si>
    <t>No. 180 Shyam Park Main</t>
  </si>
  <si>
    <t>dudemysthy12@gmail.com</t>
  </si>
  <si>
    <t>Saluja Apparels</t>
  </si>
  <si>
    <t>6166/3 Block No. 1 Dev Nagar</t>
  </si>
  <si>
    <t>Manufacturer of diamond bracelet diamond bangles jewelery etc.</t>
  </si>
  <si>
    <t>info@khodiyarjewellers.com</t>
  </si>
  <si>
    <t>Khodiyar Jewellers</t>
  </si>
  <si>
    <t>Sardar Shopping Center Opposite Patidar Jin Sardar Baug</t>
  </si>
  <si>
    <t>http://www.khodiyarjewellers.com</t>
  </si>
  <si>
    <t>Offering domain registration services web development services etc.</t>
  </si>
  <si>
    <t>K. Trivedi</t>
  </si>
  <si>
    <t>bakul@gracesystems.info</t>
  </si>
  <si>
    <t>bakultrivedi@gmail.com</t>
  </si>
  <si>
    <t>Grace Systems</t>
  </si>
  <si>
    <t>135 Suyog Complex Below Sakar English School</t>
  </si>
  <si>
    <t>http://www.gracesystems.info</t>
  </si>
  <si>
    <t>Jirgees</t>
  </si>
  <si>
    <t>delhibadges@gmail.com</t>
  </si>
  <si>
    <t>Delhi Badges</t>
  </si>
  <si>
    <t>Lal Kuan Bazar Chawri Bazar</t>
  </si>
  <si>
    <t>https://www.exportersindia.com/delhi-badges/</t>
  </si>
  <si>
    <t>bsr@bsrits.com</t>
  </si>
  <si>
    <t>Bsr It Solutions Private Limited</t>
  </si>
  <si>
    <t>No.3015 2nd Floor Near Uma Maheshwari TempleNear To Swarna Bharthi Bank K R Rd</t>
  </si>
  <si>
    <t>http://www.bsrits.com</t>
  </si>
  <si>
    <t>siddhantliye@gmail.com</t>
  </si>
  <si>
    <t>mohit.leo.007@gmail.com</t>
  </si>
  <si>
    <t>Liye Enterprises T-shirt Printing And Manufacturing</t>
  </si>
  <si>
    <t>Shahapur</t>
  </si>
  <si>
    <t>Veeraraga</t>
  </si>
  <si>
    <t>dhanushaagarments@gmail.com</t>
  </si>
  <si>
    <t>rajesh.n.8148132006@gmail.com</t>
  </si>
  <si>
    <t>Dhanushaa Garments</t>
  </si>
  <si>
    <t>No. 2 4th Left Street Manikandapuram</t>
  </si>
  <si>
    <t>Thirumullaivoyal</t>
  </si>
  <si>
    <t>Enkay HWS India Limited Providing&amp;nbsp;Hot Water Bottles Hot Water Bottle Covers Latex Bladders Sports Balls and&amp;nbsp;Cricket Equipments</t>
  </si>
  <si>
    <t>Navendu</t>
  </si>
  <si>
    <t>kamal@enkayrub.com</t>
  </si>
  <si>
    <t>contect@enkayrub.com</t>
  </si>
  <si>
    <t>Enkay India Rubber Co. Pvt .Limited</t>
  </si>
  <si>
    <t>1st Mile StoneBasai Road</t>
  </si>
  <si>
    <t>http://www.enkayrubber.com</t>
  </si>
  <si>
    <t>rme_tvi@yahoo.com</t>
  </si>
  <si>
    <t>Ramon Leathers</t>
  </si>
  <si>
    <t>No. 550/2 Ground Floor 10th Main 100 Feet Road Near Annaiah Reddy Layout Banaswadi Dodda</t>
  </si>
  <si>
    <t>Banaswadi Dodda</t>
  </si>
  <si>
    <t>Fasi</t>
  </si>
  <si>
    <t>sales.idealsolutions@gmail.com</t>
  </si>
  <si>
    <t>Ideal Security Solutions</t>
  </si>
  <si>
    <t>Flat No. 301 3rd Floor Chaitanyapuri</t>
  </si>
  <si>
    <t>Mr.Rajeev</t>
  </si>
  <si>
    <t>jeetperfect@yahoo.co.in</t>
  </si>
  <si>
    <t>rajeevdevaa@gmail.com</t>
  </si>
  <si>
    <t>Devaa Annex</t>
  </si>
  <si>
    <t>Shop No 1 Sahayog Society Ram Maruti Road Naupada Thane West Opposite Shiv Sagar Hotel</t>
  </si>
  <si>
    <t>http://www.devaanx.com</t>
  </si>
  <si>
    <t>info@rmfashionjewelry.com</t>
  </si>
  <si>
    <t>RM Fashion Jewelry</t>
  </si>
  <si>
    <t>152 Mint Street Guru Rajendra Plaza 1st Floor Opp Corporation Bank</t>
  </si>
  <si>
    <t>Mint Street</t>
  </si>
  <si>
    <t>Trader of charger data cable etc.</t>
  </si>
  <si>
    <t>We MOBILE POINT was established in 2008  are  involved in offering a wide array of Mobile Phones and Accessories. We offer Mobile Phone Head Phone Bluetooth Accessories Memory Card Mobile Accessories Battery etc.</t>
  </si>
  <si>
    <t>Somdip</t>
  </si>
  <si>
    <t>mobilepoint04@gmail.com</t>
  </si>
  <si>
    <t>Mobile Point</t>
  </si>
  <si>
    <t>No. 1 Bhupen Bose Avenue Shyam Bazar</t>
  </si>
  <si>
    <t>Gandhi Market</t>
  </si>
  <si>
    <t>Hariramani</t>
  </si>
  <si>
    <t>pradeep_hariramani@yahoo.co.in</t>
  </si>
  <si>
    <t>Pradeep Sales</t>
  </si>
  <si>
    <t>Amin Complex Bhandara Road Itwari</t>
  </si>
  <si>
    <t>Bhandara Road</t>
  </si>
  <si>
    <t>Trader of fashion necklace silver pendants etc.</t>
  </si>
  <si>
    <t>We Ami Jewelers dealers quality products for varied industries of all types  fancy earring fashion necklace silver pandants silver ring gold bangles gold bracelets etc etc  based dealers based at (surat) India and established in 1990. we have adapted to the constantly changing needs of our customers from across the world.\r\nAt dealers we remain dedicated in our efforts to provide the best products and quality that our customers have vouched for over the years.</t>
  </si>
  <si>
    <t>Zaver</t>
  </si>
  <si>
    <t>Kamleshpalsana@gmail.com</t>
  </si>
  <si>
    <t>Bonitojewels@gmail.com</t>
  </si>
  <si>
    <t>Bonito Jewels</t>
  </si>
  <si>
    <t>D1418/19 new Bombay market Surat</t>
  </si>
  <si>
    <t>care@jigaboo.in</t>
  </si>
  <si>
    <t>jigaboo.in@gmail.com</t>
  </si>
  <si>
    <t>Trip Manthan OPC Private Limited</t>
  </si>
  <si>
    <t>Plot No. 496 Munshi Ram Market Nangloi</t>
  </si>
  <si>
    <t>http://www.jigaboo.in/</t>
  </si>
  <si>
    <t>M. K.</t>
  </si>
  <si>
    <t>trilok_232008@yahoo.com</t>
  </si>
  <si>
    <t>t -23 sainik colony behind krishna plaza</t>
  </si>
  <si>
    <t>Supplier of locket set rings etc.</t>
  </si>
  <si>
    <t>We are the reputed Manufacturer Supplier and Exporter of a wide range of Designer Jewellery. Under the leadership and guidance of our CEO Mr. Gopal Kumar Soni we have become a successful organization.</t>
  </si>
  <si>
    <t>gopalsoni64@gmail.com</t>
  </si>
  <si>
    <t>S. N. Jewellers</t>
  </si>
  <si>
    <t>Laxmi Plaza No. 6 Hanspukur Lane 2nd Floor</t>
  </si>
  <si>
    <t>Laxmi Plaza</t>
  </si>
  <si>
    <t>Hanspukur Lane</t>
  </si>
  <si>
    <t>Mega Tech Services was established in the year 1999. We are a leading Retailer Trader Service Provider of Computer Accessories CCTV Camera Computer Repairing Service etc. Backed by a team of experienced professional we have been able to achieve a commendable position in this highly competitive market. Our professionals utilize their experience and knowledge while completing the assigned to them.</t>
  </si>
  <si>
    <t>megatechservices@gmail.com</t>
  </si>
  <si>
    <t>Mega Tech Services</t>
  </si>
  <si>
    <t>Survey No. 131 Shop No. 8 Near Kasba Ganpati</t>
  </si>
  <si>
    <t>sgclothing2013@gmail.com</t>
  </si>
  <si>
    <t>srinivascms477@gmail.com</t>
  </si>
  <si>
    <t>SG Clothing</t>
  </si>
  <si>
    <t>No. 1 2nd &amp; 3rd Floor T.c. Palya Main Road Akshaya Nagar 2nd Block Ramurthy Nagar</t>
  </si>
  <si>
    <t>Akshaya Nagar 2nd Block</t>
  </si>
  <si>
    <t>772010veer@gmail.com</t>
  </si>
  <si>
    <t>surya1312corporation@gmail.com</t>
  </si>
  <si>
    <t>Vandematarm Polytech</t>
  </si>
  <si>
    <t>15 Pahadiya GIDC Modasa</t>
  </si>
  <si>
    <t>Manocha</t>
  </si>
  <si>
    <t>manochaaman@yahoo.com</t>
  </si>
  <si>
    <t>kanishktrading0190@gmail.com</t>
  </si>
  <si>
    <t>Kanishk Trading Co.</t>
  </si>
  <si>
    <t>S.C.O. Shop No. 10 Basement Nehru Palace</t>
  </si>
  <si>
    <t>http://www.kanishktrading.com</t>
  </si>
  <si>
    <t>Chanderu</t>
  </si>
  <si>
    <t>sekar889@gmail.com</t>
  </si>
  <si>
    <t>srisuntex2016@gmail.com</t>
  </si>
  <si>
    <t>Sri Sun Tex</t>
  </si>
  <si>
    <t>No. 45 Karupparayan Kovil Street AVP Layout</t>
  </si>
  <si>
    <t>vpubpl@gmail.com</t>
  </si>
  <si>
    <t>Vinisan Polyfab Udyogh</t>
  </si>
  <si>
    <t>Plot No. 85A Sector- A Industrial Area Mandideep</t>
  </si>
  <si>
    <t>Mandideep Industrial Area</t>
  </si>
  <si>
    <t>vanshika_overseas@yahoo.com</t>
  </si>
  <si>
    <t>production@vanshikaoverseas.com</t>
  </si>
  <si>
    <t>Vanshika Overseas</t>
  </si>
  <si>
    <t>Plot No. 108 Udyog Vihar Phase 6 Sector 37</t>
  </si>
  <si>
    <t>http://www.vanshikaoverseas.com</t>
  </si>
  <si>
    <t>sggarments@yahoo.com</t>
  </si>
  <si>
    <t>Vinayaka Fashions</t>
  </si>
  <si>
    <t>No. 18/3 Satyamurthy Road Ramaswamy Palya MS Nagar Post</t>
  </si>
  <si>
    <t>Satyamurthy</t>
  </si>
  <si>
    <t>MS Nagar</t>
  </si>
  <si>
    <t>Shaileyee</t>
  </si>
  <si>
    <t>pandorahouseoffice@gmail.com</t>
  </si>
  <si>
    <t>shaileyee21@gmail.com</t>
  </si>
  <si>
    <t>Pandora House Boutique Herbal Cure</t>
  </si>
  <si>
    <t>97A NETAJI COLONY</t>
  </si>
  <si>
    <t>BARANAGAR</t>
  </si>
  <si>
    <t>http://www.pandorahomeboutiqueandhandicrafts.com</t>
  </si>
  <si>
    <t>rm@clicknettech.co.in</t>
  </si>
  <si>
    <t>info@clicknettech.co.in</t>
  </si>
  <si>
    <t>Clicknet Technology</t>
  </si>
  <si>
    <t>42 Shyama Pally Ground Floor Jadavpur</t>
  </si>
  <si>
    <t>http://www.clicknettech.co.in</t>
  </si>
  <si>
    <t>Exporter of scarves stoles shawls cushion covers bed covers table covers durries mats rugs curtains and all home furnishing items.</t>
  </si>
  <si>
    <t>&lt;table border=\0\ width=\95%\ align=\center\&gt;\r\n&lt;tr&gt;\r\n&lt;td colspan=\2\&gt;United Exports (India) is a leading manufacturer exporter that symbolizes quality and innovation across a wide range of products such as scarves shawls stoles home furnishings and apparel. We cater to markets across the world such as Europe Middle East Japan Australia South East Asia and U.S.A. We have the requisite infrastructure to maintain process oriented delivery mechanisms and stringent quality control measures to ensure quality and timely delivery of consignments. Our range of products includes scarf shawls stoles squares bandanas pareos bags ladies apparel such as kurtis blouses with heavy sequins work abayas and kaftans cushion covers curtains bed sheets. We also offer different range of fabrics such as viscose cotton polyester silk georgette rayon lurex jacquard and wool. Our greatest strength is service to client uncompromising promise of quality while executing large and small orders with ease.&lt;/td&gt;\r\n&lt;/tr&gt;\r\n&lt;/table&gt;</t>
  </si>
  <si>
    <t>info@unitedexports.in</t>
  </si>
  <si>
    <t>United Exports India</t>
  </si>
  <si>
    <t>No. 32E  Laxmi Industrial Estate</t>
  </si>
  <si>
    <t>New Link Road</t>
  </si>
  <si>
    <t>http://www.unitedexports.in</t>
  </si>
  <si>
    <t>pooja.craft@gmail.com</t>
  </si>
  <si>
    <t>anujgoel1478@gmail.com</t>
  </si>
  <si>
    <t>Pooja Handicraft</t>
  </si>
  <si>
    <t>834 1st Floor</t>
  </si>
  <si>
    <t>Turab Nagar Chowk</t>
  </si>
  <si>
    <t>Dealer of denim fabrics apparel fabric etc.</t>
  </si>
  <si>
    <t>Vardhswa Trading Company Was Established In 2010. With Employees And We Are The Wholesaler &amp; Trader Of Denim Fabrics Cotton Fabric Apparel Fabric Stretch Denim Fabric Denim Jeans</t>
  </si>
  <si>
    <t>swatitradingcompanystc@gmail.com</t>
  </si>
  <si>
    <t>Swati Trading Company</t>
  </si>
  <si>
    <t>Office No. 9/6721 Janta Gali Gandhi Nagar</t>
  </si>
  <si>
    <t>We are the most prominent Trader and Supplier of Georgette Saree Chiffon Saree Wedding Saree etc. The offered sarees are fabricated using the latest technology and in adherence to international quality standards by our reliable vendors.</t>
  </si>
  <si>
    <t>Ashvin Bhai</t>
  </si>
  <si>
    <t>shreeharicreation@yahoo.com</t>
  </si>
  <si>
    <t>Shree Hari Creation</t>
  </si>
  <si>
    <t>K-1583 Ground Floor Millennium Textiles Market</t>
  </si>
  <si>
    <t>Deals in poplin shirting fabrics etc.</t>
  </si>
  <si>
    <t>we are basicaly cloth commision agents and we are looking for suppliers for sarees poplin and towels so that we can make their product avialaable to buyers at kanpur on commision basis.</t>
  </si>
  <si>
    <t>mittalvaibhav2@gmail.com</t>
  </si>
  <si>
    <t>Ceba Tex</t>
  </si>
  <si>
    <t>No. 55/55 General Ganj</t>
  </si>
  <si>
    <t>Wholesaler of rice cookers mobile phone accessories etc.</t>
  </si>
  <si>
    <t>veltech is one of the leading marketing and distributing company which was established in 2005 at tirupati. We have a wide range of mobile phonesmobile phone accessories rice cookers induction cookers home theaters home appliances and kitchen appliances at very best price and quality. Now we expanded our business in all over andra pradesh.</t>
  </si>
  <si>
    <t>Mudaliyar</t>
  </si>
  <si>
    <t>veltech@live.com</t>
  </si>
  <si>
    <t>tovelinbox@gmail.com</t>
  </si>
  <si>
    <t>Veltech</t>
  </si>
  <si>
    <t>No. 255 1st Floor Doddapuram Street</t>
  </si>
  <si>
    <t>Doddapuram Street</t>
  </si>
  <si>
    <t>Kumar Vanara</t>
  </si>
  <si>
    <t>jayvanra30@gmail.com</t>
  </si>
  <si>
    <t>jayambefashion7@gmail.com</t>
  </si>
  <si>
    <t>Jay Ambe Fashion</t>
  </si>
  <si>
    <t>Plot No. 13 Krishna Kunj Society</t>
  </si>
  <si>
    <t>sourcegateindia2016@gmail.com</t>
  </si>
  <si>
    <t>Source Gate India</t>
  </si>
  <si>
    <t>No. 15/258 Annai Indira Gandhi Street Andal Nagar</t>
  </si>
  <si>
    <t>Contractor</t>
  </si>
  <si>
    <t>jayeshcontractor69@gmail.com</t>
  </si>
  <si>
    <t>info@parinayeard.com</t>
  </si>
  <si>
    <t>Parinay</t>
  </si>
  <si>
    <t>Opposite Old Bank Of India Raipur Chakla Kadia Road</t>
  </si>
  <si>
    <t>http://www.parinaycard.com</t>
  </si>
  <si>
    <t>hitechclothing7@gmail.com</t>
  </si>
  <si>
    <t>Hi Tech Clothing</t>
  </si>
  <si>
    <t>No. 20 C Pethampalayam Road Panna Palayam</t>
  </si>
  <si>
    <t>Pethampalayam Road</t>
  </si>
  <si>
    <t>Trader and wholesaler of home audio systems home theater systems office electronic items portable audio systems DVD players plasma TV mp3 players mp3 accessories TV accessories batteries security systems projectors and telephones.</t>
  </si>
  <si>
    <t>Binoy</t>
  </si>
  <si>
    <t>Alangadan</t>
  </si>
  <si>
    <t>vastsmart@gmail.com</t>
  </si>
  <si>
    <t>vastsmart.in@gmail.com</t>
  </si>
  <si>
    <t>Vast Smart International Trading Company</t>
  </si>
  <si>
    <t>XII/143 Pulikkal Building Civil Lane Road Vazhakkala</t>
  </si>
  <si>
    <t>Vazhakkala</t>
  </si>
  <si>
    <t>http://www.vastsmart.in/</t>
  </si>
  <si>
    <t>We &amp;ldquo;Yash Trading Company&amp;rdquo; started in the year 2017 as a Sole Proprietorship firm at Faridabad (Haryana India) have gained recognition in the field of trading highly reliable range of Gents&amp;nbsp;Slippers Casual Shoes etc.</t>
  </si>
  <si>
    <t>yashtrading17@gmail.com</t>
  </si>
  <si>
    <t>Yash Trading Company</t>
  </si>
  <si>
    <t>Bhatia Colony</t>
  </si>
  <si>
    <t>anirudh0004@gmail.com</t>
  </si>
  <si>
    <t>info@giftcreations.in</t>
  </si>
  <si>
    <t>Gift Creations</t>
  </si>
  <si>
    <t>No. 12/18/7 Dindarpura</t>
  </si>
  <si>
    <t>Dindarpura</t>
  </si>
  <si>
    <t>http://www.giftcreations.in</t>
  </si>
  <si>
    <t>Bikul</t>
  </si>
  <si>
    <t>Vadaliya</t>
  </si>
  <si>
    <t>firewingsenterprise@gmail.com</t>
  </si>
  <si>
    <t>Firewings Enterprise</t>
  </si>
  <si>
    <t>314 Abhay Nagar 1. H  Road</t>
  </si>
  <si>
    <t>We are an eminent organization engaged in manufacturing and supplying a wide range of Zari Polyester Dyed Yarn and Glitter Products. Our products are well known for their high tenacity low hairiness and high strength.</t>
  </si>
  <si>
    <t>pradip199@gmail.com</t>
  </si>
  <si>
    <t>Badri Vishal Textiles</t>
  </si>
  <si>
    <t>No. 2/4529 Shivdas Zaveri Street Sagrampura</t>
  </si>
  <si>
    <t>Mokal</t>
  </si>
  <si>
    <t>dinesh.mokal76@gmail.com</t>
  </si>
  <si>
    <t>Vijaya Softsole</t>
  </si>
  <si>
    <t>Shop No. 5 Gulmohar Aartment Jalvaowadi Naka Manval Pada Road</t>
  </si>
  <si>
    <t>Virar East</t>
  </si>
  <si>
    <t>Being a client centric organization we are highly engaged in trading and supplying a wide gamut of Desktops Computer Network Servers Computer Printer Branded Scanners Antivirus Software Networking Products Computer UPS etc.</t>
  </si>
  <si>
    <t>technonetwork@gmail.com</t>
  </si>
  <si>
    <t>support@technonetwork.info</t>
  </si>
  <si>
    <t>Techno Network Solutions</t>
  </si>
  <si>
    <t>90 Street No. 4 Lower Ground Floor Krishna Nagar</t>
  </si>
  <si>
    <t>http://www.technonetwork.info</t>
  </si>
  <si>
    <t>firozmallick7@gmail.com</t>
  </si>
  <si>
    <t>Mallik Jewels</t>
  </si>
  <si>
    <t>Gala No. 10 Patel Industrial Estate</t>
  </si>
  <si>
    <t>Patel Industrial Estate</t>
  </si>
  <si>
    <t>Himesh</t>
  </si>
  <si>
    <t>vandeuindia@gmail.com</t>
  </si>
  <si>
    <t>Vandeu International Private Limited</t>
  </si>
  <si>
    <t>L 14 Udyog Nagar Near Rohtak Road</t>
  </si>
  <si>
    <t>http://www.in.vandeu.com/</t>
  </si>
  <si>
    <t>trishopticals@gmail.com</t>
  </si>
  <si>
    <t>starthakur@gmail.com</t>
  </si>
  <si>
    <t>Trish Opticals</t>
  </si>
  <si>
    <t>41 Bhogal Road Bhogal Main Market</t>
  </si>
  <si>
    <t>rj_fashion@hotmail.com</t>
  </si>
  <si>
    <t>R. J. Fashions</t>
  </si>
  <si>
    <t>FF2 First Floor Shantinath Estate Shaikh No Pado</t>
  </si>
  <si>
    <t>Shantinath Estate</t>
  </si>
  <si>
    <t>ketan6024@gmail.com</t>
  </si>
  <si>
    <t>Hari Madhav Design</t>
  </si>
  <si>
    <t>C-11 Sagar Industrial Estate Vasta Devdi Road Katargam</t>
  </si>
  <si>
    <t>Manufacturer of eco friendly products such as paper cups paper plates carry bags non woven products etc.</t>
  </si>
  <si>
    <t>SARA Paper Products was established in 2009 with a vision to manufacturer of paper cups and Paper plates. The company is managed by the young team of environmental engineers. Our motto is promote the eco friendly products such as Paper cups paper plates carry bags and non woven products etc..</t>
  </si>
  <si>
    <t>sarankamal@gmail.com</t>
  </si>
  <si>
    <t>Sara Paper Products Pvt Ltd</t>
  </si>
  <si>
    <t>No. 80 2nd Block Mogappair East</t>
  </si>
  <si>
    <t>Mogappair East</t>
  </si>
  <si>
    <t>Sansar</t>
  </si>
  <si>
    <t>sansarnath@gmail.com</t>
  </si>
  <si>
    <t>Katiyar Knitwears</t>
  </si>
  <si>
    <t>Laxman Nagar Street 1 Mundian Khurd</t>
  </si>
  <si>
    <t>Mundian Khurd</t>
  </si>
  <si>
    <t>http://ogarti.com/</t>
  </si>
  <si>
    <t>e.secure@live.com</t>
  </si>
  <si>
    <t>rajesh.esecure@gmail.com</t>
  </si>
  <si>
    <t>E Secure Zone</t>
  </si>
  <si>
    <t>No. 108/2 Govindpuri Kalkaji</t>
  </si>
  <si>
    <t>Manufacturer of silk sarees and cotton sarees.</t>
  </si>
  <si>
    <t>Balaraj Boga</t>
  </si>
  <si>
    <t>anuradhapatolasareehouse@gmail.com</t>
  </si>
  <si>
    <t>Anuradha Patola Saree House</t>
  </si>
  <si>
    <t>H 7-10 Opposite Markandeshwara Swamy Temple</t>
  </si>
  <si>
    <t>Bobal</t>
  </si>
  <si>
    <t>delhi@abeindia.org</t>
  </si>
  <si>
    <t>Allied Business Engineering India Private Limited</t>
  </si>
  <si>
    <t>Plot No. 140 Sector 10 Basai Road</t>
  </si>
  <si>
    <t>http://www.mobiledistributionindia.com</t>
  </si>
  <si>
    <t>As we are famous among the best manufacturer wholesaler and exporter we welcome you to the ultimate source of authentic collection of Mens T-Shirts Mens Jeans One Piece Dresses Tunic Tops Designer Saree Cargo Pant Men Shirts etc.</t>
  </si>
  <si>
    <t>shivshakti4139@gmail.com</t>
  </si>
  <si>
    <t>Shiv Shakti Enterprises</t>
  </si>
  <si>
    <t>A 10 S Chanakya Place Part 1 40 Feet Road Uttam Nagar</t>
  </si>
  <si>
    <t>krishnagems@gmail.com</t>
  </si>
  <si>
    <t>Krishna Gems &amp; Jewellery</t>
  </si>
  <si>
    <t>Challol Manek Chowk</t>
  </si>
  <si>
    <t>http://www.krishnagemsjewellery.in/</t>
  </si>
  <si>
    <t>S. R. Siva</t>
  </si>
  <si>
    <t>srskraftworks@gmail.com</t>
  </si>
  <si>
    <t>srs26111@gmail.com</t>
  </si>
  <si>
    <t>SRS Kraft Works</t>
  </si>
  <si>
    <t>Plot No. 109 10th Street Chowdry Nagar Valasaravakkam</t>
  </si>
  <si>
    <t>jankibap@gmail.com</t>
  </si>
  <si>
    <t>Janki Anand Industries</t>
  </si>
  <si>
    <t>Mathura Tower Wadala Naka Near NDCC Bank Dwarka</t>
  </si>
  <si>
    <t>Ramraj</t>
  </si>
  <si>
    <t>srivinayakaexport@gmail.com</t>
  </si>
  <si>
    <t>Sri Vinayaka Exports</t>
  </si>
  <si>
    <t>No. 40/47 2nd Street Thillai Nagar K.P.N Colony Dharapuram Road</t>
  </si>
  <si>
    <t>Amja</t>
  </si>
  <si>
    <t>Accountant manager</t>
  </si>
  <si>
    <t>ganesh@fangleexports.com</t>
  </si>
  <si>
    <t>mohanaaganesh@fangleexports.com</t>
  </si>
  <si>
    <t>Fangle Exports</t>
  </si>
  <si>
    <t>73 B- 1 &amp; B-2 7th Street Opposite To Poppys Hotel Thirumurugan Poondi Avinashi TK</t>
  </si>
  <si>
    <t>http://www.fangleexports.com</t>
  </si>
  <si>
    <t>salmanqazi@plutoworld.in</t>
  </si>
  <si>
    <t>Ableplus Solutions Private Limited</t>
  </si>
  <si>
    <t>301 A Wing Raheja Plaza Near R City Mall</t>
  </si>
  <si>
    <t>Raheja Plaza</t>
  </si>
  <si>
    <t>http://www.plutoworld.in/</t>
  </si>
  <si>
    <t>patelprabhudas6222@gmail.com</t>
  </si>
  <si>
    <t>Ramdev Krupa Creation</t>
  </si>
  <si>
    <t>Shop No. 101 First Floor</t>
  </si>
  <si>
    <t>Karnavati Complex</t>
  </si>
  <si>
    <t>Mukesh Kumar</t>
  </si>
  <si>
    <t>mukkymukesh009@gmail.com</t>
  </si>
  <si>
    <t>Garima Computronics</t>
  </si>
  <si>
    <t>B9/4 Deepali Building No. 92 Nehru Place</t>
  </si>
  <si>
    <t>Balmeet</t>
  </si>
  <si>
    <t>balmeet0821@gmail.com</t>
  </si>
  <si>
    <t>Gagan Enterprises</t>
  </si>
  <si>
    <t>Shop No. 24 Express Road</t>
  </si>
  <si>
    <t>Dhankhar</t>
  </si>
  <si>
    <t>sbfashion96@gmail.com</t>
  </si>
  <si>
    <t>SB Fashion</t>
  </si>
  <si>
    <t>Plot No. 184/28 Pratap Nagar Sector 18</t>
  </si>
  <si>
    <t>mokshi.india@gmail.com</t>
  </si>
  <si>
    <t>info@mokshi.co.in</t>
  </si>
  <si>
    <t>Shriraj Impex</t>
  </si>
  <si>
    <t>Virani Complex Office No. 17 1st Floor</t>
  </si>
  <si>
    <t>Bhaktinagar Station Plot</t>
  </si>
  <si>
    <t>Manufacturer of cotton shirts shirts etc.</t>
  </si>
  <si>
    <t>The elegant collection of our mens cotton shirts has rocked the all markets. We are tirelessly leading the community of mens cotton shirts</t>
  </si>
  <si>
    <t>anopgala@gmail.com</t>
  </si>
  <si>
    <t>Anoop Collection</t>
  </si>
  <si>
    <t>We are a renowned manufacturer supplier and wholesaler of Cotton &amp; Silk Dress Material. These are widely appreciated for finest fabrics comfortability exquisite designs and tear strength.</t>
  </si>
  <si>
    <t>ciara_pk@hotmail.com</t>
  </si>
  <si>
    <t>ciarapk1@gmail.com</t>
  </si>
  <si>
    <t>Shah Textiles</t>
  </si>
  <si>
    <t>No. 352 Goverdhan Gully M. J. Market</t>
  </si>
  <si>
    <t>M J Market</t>
  </si>
  <si>
    <t>http://www.ciaradresses.com/</t>
  </si>
  <si>
    <t>bltradingco17@gmail.com</t>
  </si>
  <si>
    <t>nitinjitin99@gmail.com</t>
  </si>
  <si>
    <t>B.L Trading Co.</t>
  </si>
  <si>
    <t>66B/72 Industrial Area</t>
  </si>
  <si>
    <t>rkoverseas.delhi.india@gmail.com</t>
  </si>
  <si>
    <t>R.K. Overseas</t>
  </si>
  <si>
    <t>17 4th Floor Yusuf Sarai Market</t>
  </si>
  <si>
    <t>Sri Aurobindo Marg</t>
  </si>
  <si>
    <t>A.a. Mohamed Niyaz</t>
  </si>
  <si>
    <t>niyaz@westrock.in</t>
  </si>
  <si>
    <t>info@westrock.in</t>
  </si>
  <si>
    <t>West Rock Clothing Pvt. Ltd.</t>
  </si>
  <si>
    <t>No. 10 Jai Nagar Rakkiyapalayam</t>
  </si>
  <si>
    <t>Jai Nagar</t>
  </si>
  <si>
    <t>http://www.westrock.in</t>
  </si>
  <si>
    <t>choudhary_tarun@yahoo.com</t>
  </si>
  <si>
    <t>info@eccoindia.in</t>
  </si>
  <si>
    <t>Ecco India</t>
  </si>
  <si>
    <t>175 Top Floor DSIDC Shed Okhla Phase 1</t>
  </si>
  <si>
    <t>http://eccoindia.in/</t>
  </si>
  <si>
    <t>D Irfan Ansari</t>
  </si>
  <si>
    <t>mrbags7600@gmail.com</t>
  </si>
  <si>
    <t>M R Bags</t>
  </si>
  <si>
    <t>Sarsiya Talav Road Miya Bhai Building Wala Yakutpura</t>
  </si>
  <si>
    <t>BS Retails is established in the year 2017. We are a leading Wholesaler Trader Retailer Distributor of Mobile Back Cover Vivo Mobile Phone HP Laptop etc. We source these products from the reputed vendors of market who develop  them using high grade material and modern production techniques. This  further have made the products unmatched and as per the expectations of  customers.</t>
  </si>
  <si>
    <t>Suryawanshi</t>
  </si>
  <si>
    <t>info.bsretails@gmail.com</t>
  </si>
  <si>
    <t>bhusuryawanshi12@gmail.com</t>
  </si>
  <si>
    <t>BS Retails</t>
  </si>
  <si>
    <t>Plot No. 38 Shrinagar Ulkanagri Aditya Nagar Road</t>
  </si>
  <si>
    <t>Ulkanagari</t>
  </si>
  <si>
    <t>brassgripindia@yahoo.com</t>
  </si>
  <si>
    <t>Brass Grip India</t>
  </si>
  <si>
    <t>4450 GIDC Phase III</t>
  </si>
  <si>
    <t>chamundamobile2016@gmail.com</t>
  </si>
  <si>
    <t>Chamunda Mobile</t>
  </si>
  <si>
    <t>Near SBBJ Bank Dhariawad Pratapgarh</t>
  </si>
  <si>
    <t>Dhariawad</t>
  </si>
  <si>
    <t>http://www.vmronlinesolution.com</t>
  </si>
  <si>
    <t>smartsafety2017@gmail.com</t>
  </si>
  <si>
    <t>Smart Safety Co.</t>
  </si>
  <si>
    <t>273/2/2 Chakh Kamed Agar Road A Ujjain Circle-1</t>
  </si>
  <si>
    <t>Chimanganj Mandi</t>
  </si>
  <si>
    <t>Prakash Garg</t>
  </si>
  <si>
    <t>hsaditya@hotmail.com</t>
  </si>
  <si>
    <t>Hanuman Sahai &amp; Co.</t>
  </si>
  <si>
    <t>1227-A Ist Floor Maliwara Chandni Chowk</t>
  </si>
  <si>
    <t>anandlakhara111@gmail.com</t>
  </si>
  <si>
    <t>Meena Fashion</t>
  </si>
  <si>
    <t>No. 201 Raj Apartment Near Asha Nagar</t>
  </si>
  <si>
    <t>APK Securitech Providing CCTV/Surveillance Systems Video Door Phones Fire Detection Systems Fire Extinguisher Intruder Burgler Alarm Systems</t>
  </si>
  <si>
    <t>Anand  Kapahi</t>
  </si>
  <si>
    <t>apk@apktrade.com</t>
  </si>
  <si>
    <t>info@securitech.in</t>
  </si>
  <si>
    <t>APK Trading &amp; Investment Private Limited</t>
  </si>
  <si>
    <t>No. 5/5 Grants Building Arthur Bunder Road</t>
  </si>
  <si>
    <t>http://www.securitech.in</t>
  </si>
  <si>
    <t>Retailer of cotton dress material ladies dress etc.</t>
  </si>
  <si>
    <t>tulsi.galani@yahoo.com</t>
  </si>
  <si>
    <t>Hastakala Heritage</t>
  </si>
  <si>
    <t>Shop No. 476 Narayan Peth Near Lokhande</t>
  </si>
  <si>
    <t>http://www.hastkalaheritage.com</t>
  </si>
  <si>
    <t>Suradkar</t>
  </si>
  <si>
    <t>tycoon.santosh12@gmail.com</t>
  </si>
  <si>
    <t>Tycoon Office Automation</t>
  </si>
  <si>
    <t>1st Floor Saroj Bhavan Popatwadi Kalbadevi Road</t>
  </si>
  <si>
    <t>We are one of the leading manufacturers and suppliers engaged in offering Laces to the clients. These products are highly appreciated for their exclusive design attractive colors and fine finish.</t>
  </si>
  <si>
    <t>Radadia</t>
  </si>
  <si>
    <t>info@krupalace.com</t>
  </si>
  <si>
    <t>Sharan Lace &amp; Company</t>
  </si>
  <si>
    <t>No. 3/2869 Ground Floor Near Millennium Market</t>
  </si>
  <si>
    <t>Hotel ware Chopping Boards Spoon Salad Server Bowl Tray tea Box Woodcrafts Kithenware Chritsmas Ornament Wood Carving Lid Cutlery Ledle Cack Stand Yarn Bowl Wooden Platter Barrel lamp plate&amp;nbsp;</t>
  </si>
  <si>
    <t>goodwoodcrafts@rediffmail.com</t>
  </si>
  <si>
    <t>Good Wood Crafts</t>
  </si>
  <si>
    <t>Khatakheri</t>
  </si>
  <si>
    <t>We have achieved a distinct niche in industry by manufacturing exporting and supplying a unique array of Ladies Sleeveless Top Kids Romper and others. We ensure making delivery of bulk products within committed time frame.</t>
  </si>
  <si>
    <t>gm@kgexims.com</t>
  </si>
  <si>
    <t>kgexims@gmail.com</t>
  </si>
  <si>
    <t>No. 634 ASRM Garden</t>
  </si>
  <si>
    <t>http://www.kgexims.com</t>
  </si>
  <si>
    <t>maloomaitri02@gmail.com</t>
  </si>
  <si>
    <t>maloosakshi95@gmail.com</t>
  </si>
  <si>
    <t>Vardhman Exports</t>
  </si>
  <si>
    <t>H. No. 4484 Maloo Bhawan K.G.B. Ka Rasta</t>
  </si>
  <si>
    <t>Kgb Ka Rasta</t>
  </si>
  <si>
    <t>http://www.kushalgems.com</t>
  </si>
  <si>
    <t>Manufacturer of indo western dress pants etc.</t>
  </si>
  <si>
    <t>Our company well stablished since 1999. We have thousands of satisfied customers. We deals in Suiting shirting T-shirt etc.</t>
  </si>
  <si>
    <t>muditjainkt@gmail.com</t>
  </si>
  <si>
    <t>Sri Aashirwad Collection</t>
  </si>
  <si>
    <t>Sri Aashirwad Coll No. 178 New Cloth Market</t>
  </si>
  <si>
    <t>New Cloth Market</t>
  </si>
  <si>
    <t>Manufacturer of gold jewelry diamond jewelry etc.</t>
  </si>
  <si>
    <t>shaktighaziabad@yahoo.co.in</t>
  </si>
  <si>
    <t>Shakti Abhushan Bhandar</t>
  </si>
  <si>
    <t>No. 6 New Gate Chopla Mandir</t>
  </si>
  <si>
    <t>Matto</t>
  </si>
  <si>
    <t>faisal.matto7@gmail.com</t>
  </si>
  <si>
    <t>Matto &amp; Brothers</t>
  </si>
  <si>
    <t>Nalabal Nowshera</t>
  </si>
  <si>
    <t>Nowshera</t>
  </si>
  <si>
    <t>Trader of textiles handbags etc.</t>
  </si>
  <si>
    <t>I am holding small export and import company in INDIA. I am trader of Silk Sarees Ladies fashion Handbags and Textiles &amp; Garments. You can get these items in very reasonable rates with best quality</t>
  </si>
  <si>
    <t>Vilvam</t>
  </si>
  <si>
    <t>Subbarayan</t>
  </si>
  <si>
    <t>svilvam@gmail.com</t>
  </si>
  <si>
    <t>svilvam@yahoo.co.in</t>
  </si>
  <si>
    <t>SS Store - All Mobile Accessories</t>
  </si>
  <si>
    <t>No. 40 Kumar Street</t>
  </si>
  <si>
    <t>Kumar Street</t>
  </si>
  <si>
    <t>Vaidh</t>
  </si>
  <si>
    <t>Jitubhai Patel</t>
  </si>
  <si>
    <t>kayakalp_deesa@yahoo.in</t>
  </si>
  <si>
    <t>Kayakalp Ayurved Yog &amp; Naturopathy Upchar Kendra</t>
  </si>
  <si>
    <t>Bus Stand Highway</t>
  </si>
  <si>
    <t>Deesa</t>
  </si>
  <si>
    <t>aksharprinters.ryp@gmail.com</t>
  </si>
  <si>
    <t>Akshar Printers</t>
  </si>
  <si>
    <t>Near Chikni Mandir R.S. Shukla Road Gole Bazar</t>
  </si>
  <si>
    <t>saurabhtyagi@poptailor.com</t>
  </si>
  <si>
    <t>styagi714.st@gmail.com</t>
  </si>
  <si>
    <t>Comfia Ecom Private Limited</t>
  </si>
  <si>
    <t>Ozone House 1 L. S. C. Block A 3 Janakpuri</t>
  </si>
  <si>
    <t>http://www.poptailor.com</t>
  </si>
  <si>
    <t>Florence</t>
  </si>
  <si>
    <t>kathabyflorence@gmail.com</t>
  </si>
  <si>
    <t>Katha By Florence</t>
  </si>
  <si>
    <t>Near Galaxy Cinema Riico Industrial Area</t>
  </si>
  <si>
    <t>Whatever you are looking for welcome to Fashion Fundas. Here is a complete fashion website a virtual beauty salon with expert beauticians and fashion gurus to guide you round the clock just a few clicks away. Get beauty care tips pursue a career in fashion keep up with the latest fashion events get to know the emerging fashion models. Whether it#39;s latest jeans or tops prom dress ideas party dresses swim suites kids' garments formal office outfits or exotic traditional dresses we have it all. Browse out our vast collection of latest fashion trends for men as well as trendy latest fashions for women vast collections of kids' garments fashion accessories fashion jewelry and more in&amp;nbsp;&lt;i&gt;Fashion Fundas&lt;/i&gt;. Keep up with the fast changing world of fashion with our latest fashion news and trends updates in costumes jewelry &amp;amp; accessories. Browse current fashion magazines and fresh updates of latest fashion events &amp;amp; beauty contests. Get exclusive beauty care tips from expert beauticians. Pursue a career in fashion designing modeling or fashion photography. Indulge in everything related to fashion. It's your place.</t>
  </si>
  <si>
    <t>poojaoswal111@gmail.com</t>
  </si>
  <si>
    <t>Fashion Fundas</t>
  </si>
  <si>
    <t>Pune Camp</t>
  </si>
  <si>
    <t>http://www.fashionfundas.com</t>
  </si>
  <si>
    <t>Upaadhyay</t>
  </si>
  <si>
    <t>shirishupadhyay9@gmail.com</t>
  </si>
  <si>
    <t>Krishna Plastic Packaging</t>
  </si>
  <si>
    <t>G - 10 Universal Tanner Near Muncipal School Kala Killa</t>
  </si>
  <si>
    <t>We &amp;ldquo;Sana Embroidery&amp;rdquo; are engaged in manufacturing and wholesaling an extensive range of Designer Kurtis Plain Kurti Fancy Kurtis and Anarkali Kurtis.</t>
  </si>
  <si>
    <t>Anarul</t>
  </si>
  <si>
    <t>mannashiakh91786234@gmail.com</t>
  </si>
  <si>
    <t>Sana Embroidery</t>
  </si>
  <si>
    <t>Sy-20 Plot No. 3 1st Floor Saraswati Indira Society Nr. Krishna Park Opp. Noveshwar Mandir</t>
  </si>
  <si>
    <t>vikassaha2014@gmail.com</t>
  </si>
  <si>
    <t>Legon Bag</t>
  </si>
  <si>
    <t>Bhagwati Wine Shop 1st Floor Near Shree Ram Talkies</t>
  </si>
  <si>
    <t>Vitthalwadi</t>
  </si>
  <si>
    <t>ateeb.asim@gmail.com</t>
  </si>
  <si>
    <t>Asif Handicrafts</t>
  </si>
  <si>
    <t>Lohari Sarai</t>
  </si>
  <si>
    <t>http://www.asifhandicrafts.net</t>
  </si>
  <si>
    <t>Shimpi</t>
  </si>
  <si>
    <t>connectpareshshimpi@gmail.com</t>
  </si>
  <si>
    <t>paresh.mns31@gmail.com</t>
  </si>
  <si>
    <t>M/s Satpuda Textiles</t>
  </si>
  <si>
    <t>Sr. No. 116/1 Plot No .1 Second Floor Shingave</t>
  </si>
  <si>
    <t>Shingave</t>
  </si>
  <si>
    <t>http://www.satpudadevelopers.in/</t>
  </si>
  <si>
    <t>atc.needles@gmail.com</t>
  </si>
  <si>
    <t>gautam.verma6@gmail.com</t>
  </si>
  <si>
    <t>Anju Trading Co</t>
  </si>
  <si>
    <t>Shop no.8 Street No. 2 Plot No. 19</t>
  </si>
  <si>
    <t>Guruvihar</t>
  </si>
  <si>
    <t>Manufacturer of apparel ladies tops embroidered kurti cotton chikan etc.</t>
  </si>
  <si>
    <t>Jayalwal</t>
  </si>
  <si>
    <t>dakshcraft@gmail.com</t>
  </si>
  <si>
    <t>Dakshcraft Impex Private Limited</t>
  </si>
  <si>
    <t>H No. 996 Sector 47 Near Airport Apartment</t>
  </si>
  <si>
    <t>Near Airport Apartment</t>
  </si>
  <si>
    <t>http://indiadaksh.com/dakshcraft/</t>
  </si>
  <si>
    <t>We are a well-known company engaged in Manufacturing a qualitative assortment of Power Bank Selfie Stick Car Holder etc. The offered range is highly demanded among our clients owing to its high functionality and low power consumption.</t>
  </si>
  <si>
    <t>We are a well-known company engaged in Manufacturing a qualitative assortment of Power Bank Selfie Stick Car Holder Bluetooth Speaker VR Box Mobile Charger Holder Bluetooth VR Remote USB LED Light etc. The offered range is highly demanded among our clients owing to its high functionality and low power consumption.</t>
  </si>
  <si>
    <t>neerajjha017@gmail.com</t>
  </si>
  <si>
    <t>srrdsale@gmail.com</t>
  </si>
  <si>
    <t>SRRD Technology Service</t>
  </si>
  <si>
    <t>A-27/28 Khanpur Extension Devli Road</t>
  </si>
  <si>
    <t>Devli Road</t>
  </si>
  <si>
    <t>shrivinayakcreations7@gmail.com</t>
  </si>
  <si>
    <t>Shri Vinayak Creations</t>
  </si>
  <si>
    <t>201 Raghubhunath Tower 174/1</t>
  </si>
  <si>
    <t>Subhas Marg</t>
  </si>
  <si>
    <t>Chitlangia</t>
  </si>
  <si>
    <t>nokhacables@gmail.com</t>
  </si>
  <si>
    <t>Nokha Cable Industries</t>
  </si>
  <si>
    <t>P. O. Nokha District Bikaner Road</t>
  </si>
  <si>
    <t>Nokha</t>
  </si>
  <si>
    <t>http://www.nokhacables.co.in</t>
  </si>
  <si>
    <t>s3footwears@gmail.com</t>
  </si>
  <si>
    <t>S 3 Footwears</t>
  </si>
  <si>
    <t>Plot No. 10 Vita Colony Village Dhulkot</t>
  </si>
  <si>
    <t>Dhulkot</t>
  </si>
  <si>
    <t>Genearl Marketing Manager</t>
  </si>
  <si>
    <t>rajeev.singh@donear.com</t>
  </si>
  <si>
    <t>Plot No. A50 Road No. 1 MIDC</t>
  </si>
  <si>
    <t>We are one of the most trusted manufacturers suppliers and trader of a quality range of Bags &amp; Tags Tissue Papers Packaging Material and Hangers. Moreover we are engaged in trading premium quality Tapes and Cloth Rolls.</t>
  </si>
  <si>
    <t>kalapaper99@yahoo.com</t>
  </si>
  <si>
    <t>Kala Paper</t>
  </si>
  <si>
    <t xml:space="preserve">B-15 HUM-Sub Co. Society </t>
  </si>
  <si>
    <t>niteshchauhan927@gmail.com</t>
  </si>
  <si>
    <t>R R Fashion Word</t>
  </si>
  <si>
    <t>Asarwa Chakla Opposite Municipal Library</t>
  </si>
  <si>
    <t>Chakla Bazar</t>
  </si>
  <si>
    <t>gazesolutionshyd@gmail.com</t>
  </si>
  <si>
    <t>Gaze Solutions</t>
  </si>
  <si>
    <t>12-2-500 Ac Guards</t>
  </si>
  <si>
    <t>Trishandas</t>
  </si>
  <si>
    <t>trishandasgupta8@gmail.com</t>
  </si>
  <si>
    <t>Dasgupta\\'s Fashion</t>
  </si>
  <si>
    <t>Golf Club Road</t>
  </si>
  <si>
    <t>http://www.trishans.com</t>
  </si>
  <si>
    <t>Our company Modern Nets is a 40 year old group having Saraswati Enterprise and Shubh Lakshmi Enterprise as its 100% subsidiary. We are a Manufacturing and a Processing unit dealing in Blankets Shawles  Stoles Dress Material  Sutings. We have a knitting section which comprises of Wrap Nitting we produce Mosquito Net . We have a market all over India and our products are appreciated for its quality.We firmly believe in quality.Our range of silk stoles complements contemporary as well as traditional attires. These silk stoles are ideal because of their stylish and trendy look. Our range of silk stoles is offered in various weaving patterns and designs.</t>
  </si>
  <si>
    <t>rajivkapoorsle@gmail.com</t>
  </si>
  <si>
    <t>Modern Nets</t>
  </si>
  <si>
    <t>Incepted in the year 1994 at Ludhiana (Punjab India) we &amp;ldquo;Vardhman Lifestyles&amp;rdquo; are the leading manufacturer of a commendable and premium quality array of Ladies Kurti Promotional And Corporate T Shirt Boys Sweatshirt etc.</t>
  </si>
  <si>
    <t>salesawesome@gmail.com</t>
  </si>
  <si>
    <t>Vardhman Lifestyles</t>
  </si>
  <si>
    <t>3772 Street No.14 New Madhopuri Near Kaka Cement Store G.T. Road (West)</t>
  </si>
  <si>
    <t>New Madhopuri</t>
  </si>
  <si>
    <t>Manufacturer and exporter of shoe components shoes interlinings self adhesive linings shoe packing bags EVA coated lining self sticking clothes foam laminated lining lamination film fused buckram paper latta and self sticking buckram.</t>
  </si>
  <si>
    <t>Romit</t>
  </si>
  <si>
    <t>romitd@hotmail.com</t>
  </si>
  <si>
    <t>Dhingra Shoe Interlinings Private Limited</t>
  </si>
  <si>
    <t>F- 93-94 Sector- 8</t>
  </si>
  <si>
    <t>Sector- 8</t>
  </si>
  <si>
    <t>Puran</t>
  </si>
  <si>
    <t>rstraders.india05@gmail.com</t>
  </si>
  <si>
    <t>R. S Traders (india)</t>
  </si>
  <si>
    <t>No. 1108 A/10 Shop No. 12 Ground Floor Govindpuri</t>
  </si>
  <si>
    <t>We are the Manufacturer Supplier &amp; Service provider of Artificial Limbs Prosthetic Joints Prosthetic Systems Body Braces Surgical Prosthesis Extra Depth Footwear Body Orthosis Artificial Body Parts &amp; Footcare Systems.</t>
  </si>
  <si>
    <t>cpo@cpoindia.com</t>
  </si>
  <si>
    <t>cpodelhi@cpoindia.com</t>
  </si>
  <si>
    <t>Comprehensive Prosthetics &amp; Orthotics</t>
  </si>
  <si>
    <t>G-09 Srinivasa Towers Behind ITC Kakatiya Hotel</t>
  </si>
  <si>
    <t>http://www.cpoindia.com</t>
  </si>
  <si>
    <t>We &amp;ldquo;Kohinoor Clothing Craft Centre&amp;rdquo; are actively committed to manufacturing a remarkable array of Chaniya Choli Ladies Palazzo Striped Long Skirts Plain Long Skirt etc.</t>
  </si>
  <si>
    <t>Ramavatar</t>
  </si>
  <si>
    <t>Diggiwal</t>
  </si>
  <si>
    <t>dineshdiggiwal7@gmail.com</t>
  </si>
  <si>
    <t>ramavatardiggiwal@gmail.com</t>
  </si>
  <si>
    <t>Kohinoor Clothing Craft Centre</t>
  </si>
  <si>
    <t>3250 Jailal Munshi Ka Rasta Near Santoshi Mata Mandir</t>
  </si>
  <si>
    <t>Purani Basti</t>
  </si>
  <si>
    <t>We produce all kinds of uniforms school institutional factory security and corporate office wear. We at City Textile Mills.</t>
  </si>
  <si>
    <t>dharmeshds@rediffmail.com</t>
  </si>
  <si>
    <t>City Textile Mills</t>
  </si>
  <si>
    <t>343 Badamwadi 1st Floor</t>
  </si>
  <si>
    <t>http://www.citytextilemills.com</t>
  </si>
  <si>
    <t>Our company is among the leading manufacturers suppliers &amp; exporters of an extensive range of Gold and Diamond Jewellery. We believe in rendering total satisfaction to the clients through our premium quality range.</t>
  </si>
  <si>
    <t>Ram Maji</t>
  </si>
  <si>
    <t>shantijewellers26@gmail.com</t>
  </si>
  <si>
    <t>Shanti Jewellers</t>
  </si>
  <si>
    <t>1st Floor SCF- 26</t>
  </si>
  <si>
    <t>dp270695@gmail.com</t>
  </si>
  <si>
    <t>gargmk47@gmail.com</t>
  </si>
  <si>
    <t>Balaji Bags</t>
  </si>
  <si>
    <t>2/3 Dharam Vatika Chaudhary More Behind Titan Showroom</t>
  </si>
  <si>
    <t>Chaudhary More</t>
  </si>
  <si>
    <t>eGlu is a platform which enables Smart Living and provides benefits like security convenience and energy savings to homeowners. Powered by technologically advanced products that works with your homes wifi and lets you control your home from anywhere</t>
  </si>
  <si>
    <t>eGlu is a platform which enables Smart Living and provides benefits like security convenience and energy savings to homeowners. The platform includes hardware devices which connect wirelessly to the Internet and can be monitored and controlled by a mobile application from anywhere. eGlu HUB connects to your home Wi-Fi router and becomes a communication gateway between your phone and all the connected devices at home. The hardware devices include Smart Plugs Motion Sensor Door Sensor and Panic Alarm which are part of our Do-It-Yourself solution. They are extremely simple to setup and are truly wireless. They either plug directly into an AC power socket or run on batteries. The eGlu platform is not just limited to the plug-n-play devices. In-wall Switch Modules can be installed behind the switch plates to automate existing lights and fans at home. The platform also lets you integrate IP cameras allowing you to monitor your home from anywhere. All the products of eGlu Products works with eGlu HUB.</t>
  </si>
  <si>
    <t>sales@myeglu.com</t>
  </si>
  <si>
    <t>Bharat@myeglu.com</t>
  </si>
  <si>
    <t>Eglu Home Smart Home</t>
  </si>
  <si>
    <t>#135 Laughing Waters Airport Whitefield Road Ramagondanahalli</t>
  </si>
  <si>
    <t>Ramagondanahalli</t>
  </si>
  <si>
    <t>http://www.myeglu.com</t>
  </si>
  <si>
    <t>riddhishah21683@gmail.com</t>
  </si>
  <si>
    <t>Navkar Garment</t>
  </si>
  <si>
    <t>G-112 City Centre Dariyapur</t>
  </si>
  <si>
    <t>shubhammodgill@ymail.com</t>
  </si>
  <si>
    <t>Aventley International</t>
  </si>
  <si>
    <t>Prem Vihar Jassia Road Hebowal</t>
  </si>
  <si>
    <t>gharshagnada@gmail.com</t>
  </si>
  <si>
    <t>Ghar Shagna Da</t>
  </si>
  <si>
    <t>Panchkula - Zirakpur Highway Opp. Sekhon Banguet Dhakoli</t>
  </si>
  <si>
    <t>Dhakoli</t>
  </si>
  <si>
    <t>http://gharshagnada.com/</t>
  </si>
  <si>
    <t>atozpropertiesnoida@gmail.com</t>
  </si>
  <si>
    <t>info@atozproperties.in</t>
  </si>
  <si>
    <t>A To Z Properties &amp; Builders Private Limited</t>
  </si>
  <si>
    <t>C - 35 Sector 6 Near Noida Authority</t>
  </si>
  <si>
    <t>http://www.atozproperties.in</t>
  </si>
  <si>
    <t>Anbu</t>
  </si>
  <si>
    <t>subavallient@gmail.com</t>
  </si>
  <si>
    <t>subramaniananbu@yahoo.com</t>
  </si>
  <si>
    <t>Active Export</t>
  </si>
  <si>
    <t>No. 51  NVB Layout</t>
  </si>
  <si>
    <t>http://www.activeexport.in</t>
  </si>
  <si>
    <t>raghu.hrm@gmail.com</t>
  </si>
  <si>
    <t>Ranshul Creations</t>
  </si>
  <si>
    <t>Plot No. 26 Behind Pinjrapol Goshala</t>
  </si>
  <si>
    <t>http://levooda.com/</t>
  </si>
  <si>
    <t>nahatavin@yahoo.com</t>
  </si>
  <si>
    <t>No. 539 Bazar Street</t>
  </si>
  <si>
    <t>Bangarapet</t>
  </si>
  <si>
    <t>We are Manufacturing and Supplying a wide range of Tracksuits Regimental Tracksuits Army T-shirts and Cap Sports wears &amp; Army Uniform Items under the brand name of Hottow. These are acknowledged for their excellent finish and high durability.</t>
  </si>
  <si>
    <t>Singh Dilawari</t>
  </si>
  <si>
    <t>ottohosiery@yahoo.com</t>
  </si>
  <si>
    <t>Otto Hosiery Works</t>
  </si>
  <si>
    <t>B- 24/4198/4/1 Street No.2</t>
  </si>
  <si>
    <t>paathrabhandar@gmail.com</t>
  </si>
  <si>
    <t>Paathra Bhandar</t>
  </si>
  <si>
    <t>No. 60 8th B Main Road 4th Block Jayanagar</t>
  </si>
  <si>
    <t>http://www.paathrabhandar.com</t>
  </si>
  <si>
    <t>smitifashions@gmail.com</t>
  </si>
  <si>
    <t>Smiti</t>
  </si>
  <si>
    <t>A 1 Swami Samarth Nagar Link Road Pimpri Chinchwad</t>
  </si>
  <si>
    <t>Supplier of energy card anti radiation chip etc.</t>
  </si>
  <si>
    <t>Or Deven Patodi</t>
  </si>
  <si>
    <t>anishpatodi@hotmail.com</t>
  </si>
  <si>
    <t>Patodi Suppliers</t>
  </si>
  <si>
    <t>No. 22 Hukumchand Marg Itwariya Bazar</t>
  </si>
  <si>
    <t>http://patodisuppliers.com/</t>
  </si>
  <si>
    <t>We are a prominent Service Provider engaged in rendering T-Shirt Printing Services Cushion Photo Printing Services Printing Services Frame Printing Services etc. These services are known for their reliability and timely execution.</t>
  </si>
  <si>
    <t>jupitergraphics34@yahoo.co.in</t>
  </si>
  <si>
    <t>jupitergraphics34@gmail.com</t>
  </si>
  <si>
    <t>Jupiter Graphics</t>
  </si>
  <si>
    <t>SCO No.1004-05 Sector- 22-B 1st Floor Chandigarh</t>
  </si>
  <si>
    <t>Trader of radiator tie rod etc.</t>
  </si>
  <si>
    <t>Jaiswal Industries S was incorporated in the year1990   By Mr. Akhilesh Jaiswal  with an idea to supply replacement spare parts of four wheeler vehicles throughout India and abroad by dealer network under their own brand. To give further strength to their hands they took along next generation with them and their capability to manage exalted the progress further. Now they are looking after the affairs of the firm with their skills and professionalism. \r\n\r\nSince its inception our watchword has been consistent quality and total satisfaction of our Customer in every face of interaction with them. JAISWAL INDUSTRIES has a wide range of product list and had made its presence through India with the hardcore efforts of its promoter.\r\n\r\nThe company has the privilege of serving most quality conscious customers in the Market and over the years We have bulid up the reputation of being a reliable and quality suppliers source to our esteemed clients. The blend of thorough experience and technical expertise has enabled us to incorporate ever changing features in our machines and perfection accuracy and precision in our Fasteners.</t>
  </si>
  <si>
    <t>akhilesh75j@gmail.com</t>
  </si>
  <si>
    <t>Jaiswal Industries</t>
  </si>
  <si>
    <t>No. 37 B Acharya Jagadish Chandra Bose Road</t>
  </si>
  <si>
    <t>Distributor of t- shirt pant etc.</t>
  </si>
  <si>
    <t>We Globers company is one of the primary distributors all types cloths and easy to handle shirt t-shirt pant etc.Infused with the aim to deal in best quality cloths.We have made a continuous improvement in the supply of various genuine and trusted quality Product name. To meet the ever increasing market requirements.</t>
  </si>
  <si>
    <t>abglobers@gmail.com</t>
  </si>
  <si>
    <t>globersbypass@gmail.com</t>
  </si>
  <si>
    <t>Globers</t>
  </si>
  <si>
    <t>Door No. 34/1392 Opp. Oberon Mall Bypass</t>
  </si>
  <si>
    <t>Bypass</t>
  </si>
  <si>
    <t>http://www.globersindia.com/</t>
  </si>
  <si>
    <t>manantrads@gmail.com</t>
  </si>
  <si>
    <t>Manan Trading Company</t>
  </si>
  <si>
    <t>A 20 Suraj Colony Panna Ki Chowki</t>
  </si>
  <si>
    <t>Suraj Colony</t>
  </si>
  <si>
    <t>Trader of silver chain silver ring etc.</t>
  </si>
  <si>
    <t>We City Gold Center  established in 2008 at Kolkat is known for supplying superior quality gold and Diamond jewelry. We offer an exquisite collection of fine jewellery of  silver  imitation  kundan  Fashion jewellery etc . Our jewels are hand crafted and finished with personal attention and care. We provide our customers a huge collection of exclusive pieces with the latest trends.</t>
  </si>
  <si>
    <t>Manideep</t>
  </si>
  <si>
    <t>abhijitkbaksi@gmail.com</t>
  </si>
  <si>
    <t>City Gold Center</t>
  </si>
  <si>
    <t>Stall No. G 137 Garihat KMC Market Complex No. 212 Rash Behari Avenue Ground Floor</t>
  </si>
  <si>
    <t>Web Design Tirupur Seo Company Tirupur Website Designer Tirupur Website Development Tirupur Web Design Company in Tirupur Web Designing Company Tirupur ERP Development Company Bulk SMS Tirupur Garments ERP Tirupur Billing Software Tirupur</t>
  </si>
  <si>
    <t>uma@f5craft.com</t>
  </si>
  <si>
    <t>marketing@f5craft.com</t>
  </si>
  <si>
    <t>F5 Craft Web Development Company</t>
  </si>
  <si>
    <t>No. 1/309 Aruljothi Nagar Kalangadu</t>
  </si>
  <si>
    <t>http://www.f5craft.com</t>
  </si>
  <si>
    <t>A distinguished name in the garment industry we are a prominent Wholesale Trader of Mens Full Sleeve Round Neck T Shirt Mens Half Sleeve Round Neck T Shirt Round Neck T Shirt etc. Our offered products are highly acclaimed for their alluring appeal.</t>
  </si>
  <si>
    <t>shivaproducts740@gmail.com</t>
  </si>
  <si>
    <t>singhaadi2974@gmail.com</t>
  </si>
  <si>
    <t>Shiva Construction</t>
  </si>
  <si>
    <t>Shop No. 28 Railway Road Gharaunda</t>
  </si>
  <si>
    <t>Kumar  Kumawat</t>
  </si>
  <si>
    <t>balodiasunilkumar@gmail.com</t>
  </si>
  <si>
    <t>Balaji Garments</t>
  </si>
  <si>
    <t>6 Ganesh Nagar Vistar Diggi Malpura Road</t>
  </si>
  <si>
    <t>manish_mann525@hotmail.com</t>
  </si>
  <si>
    <t>mahimanwani@gmail.com</t>
  </si>
  <si>
    <t>Shop 1 Block 15 Sanjay Place</t>
  </si>
  <si>
    <t>Sanjay Place</t>
  </si>
  <si>
    <t>Aloka</t>
  </si>
  <si>
    <t>basualoka@gmail.com</t>
  </si>
  <si>
    <t>basuabhijitjsr@gmail.com</t>
  </si>
  <si>
    <t>Aloka Basu</t>
  </si>
  <si>
    <t>102 Sai Green Leaf Apartment 1st Cross Ramaiah Layout Palya Road</t>
  </si>
  <si>
    <t>Indira Creations was established in the year 2016. We are the Manufacturer and Supplier of Silk Thread Bangles Silk Thread Necklace Set Silk Thread Chandapalli Earrings Silk Thread Jhumkas Designer Silk Thread Chandbali Earrings. Offered range is widely demanded by the clientele. These are available at affordable rates.</t>
  </si>
  <si>
    <t>Sudharani.</t>
  </si>
  <si>
    <t>sudhabala678@gmail.com</t>
  </si>
  <si>
    <t>Indira Creations</t>
  </si>
  <si>
    <t>No. 116-117 Vinayaka Layout</t>
  </si>
  <si>
    <t>Retailer of sarees readymade garment etc.</t>
  </si>
  <si>
    <t>gvkasat@hotmail.com</t>
  </si>
  <si>
    <t>Kasat Exclusive</t>
  </si>
  <si>
    <t>16/15 Casabalanca Opp Karishma Soc.</t>
  </si>
  <si>
    <t>sandip.sdp@gmail.com</t>
  </si>
  <si>
    <t>info@sapaperproducts.com</t>
  </si>
  <si>
    <t>S. A. Paper Products</t>
  </si>
  <si>
    <t>opp. parvati baug eru road fire wood shop vijalporenavsari gujarat india</t>
  </si>
  <si>
    <t>Eru</t>
  </si>
  <si>
    <t>http://www.sapaperproducts.com</t>
  </si>
  <si>
    <t>Zaman</t>
  </si>
  <si>
    <t>tayyab.zaman52@gmail.com</t>
  </si>
  <si>
    <t>Apex Traders</t>
  </si>
  <si>
    <t>Shop No. 7 Shiv Mandir Israni Market Behind Of Hanumanganj Thane</t>
  </si>
  <si>
    <t>Israni Market</t>
  </si>
  <si>
    <t>Manufacturer and supplier of decorative handcrafted wall clocks decorative clocks antique wall clocks handicraft gift items such as wooden animal figures candle stands lamps wooden furniture and all types of home decor items.</t>
  </si>
  <si>
    <t>apexjdh@gmail.com</t>
  </si>
  <si>
    <t>apexjdh@yahoo.com</t>
  </si>
  <si>
    <t>Apex Crafts</t>
  </si>
  <si>
    <t>Plot No. 13 R. K. Nagar CHB</t>
  </si>
  <si>
    <t>R. K. Nagar</t>
  </si>
  <si>
    <t>Navaneethan</t>
  </si>
  <si>
    <t>ranjithatextiles2017@gmail.com</t>
  </si>
  <si>
    <t>alankaarna@gmail.com</t>
  </si>
  <si>
    <t>Ranjitha Textiles</t>
  </si>
  <si>
    <t>No. 109 Lakshmi Garden Saravanampatti</t>
  </si>
  <si>
    <t>expert.ritesh@gmail.com</t>
  </si>
  <si>
    <t>Swasti Sarees</t>
  </si>
  <si>
    <t>L- 1648- 49 Millennium Textile Market Ring Road</t>
  </si>
  <si>
    <t>starmenswear64@gmail.com</t>
  </si>
  <si>
    <t>Star Mens Wear</t>
  </si>
  <si>
    <t>No. 8/2 4th Cross Jai Bharath Nagar</t>
  </si>
  <si>
    <t>Maruthi Sevanagar</t>
  </si>
  <si>
    <t>Trader of prince teddy - pink fashion jewelery etc.</t>
  </si>
  <si>
    <t>Dollys World are one of the wholeseller of toys gifts novelties fashion jewellery etc. Infused with the aim to deal in best quality gifts &amp; Novelties. We have made a continuous improvement in the supply of various genuine and trusted quality gifts &amp; Novelties. To meet the ever increasing market requirements. Major Marketing Area is over all India.</t>
  </si>
  <si>
    <t>C. K.</t>
  </si>
  <si>
    <t>Waghray</t>
  </si>
  <si>
    <t>dollysworld96@gmail.com</t>
  </si>
  <si>
    <t>Sonju Enterprises</t>
  </si>
  <si>
    <t>No. 3- 6- 522 Himayat Nagar</t>
  </si>
  <si>
    <t>Distributor of earrings and chains.</t>
  </si>
  <si>
    <t>R. K. Jewellers created at Kolkata has 4 employee and it is dealing with Jewellery. These product mainly used in Kolkata. Major markets &amp; area are All West Bengal &amp; can supply as per buyers requirements.</t>
  </si>
  <si>
    <t>imran.vfa@gmail.com</t>
  </si>
  <si>
    <t>varietystores_1@yahoo.co.in</t>
  </si>
  <si>
    <t>Variety Fashion Accessories Private Limited</t>
  </si>
  <si>
    <t>A-211 Bagree Market 2nd Floor No. 71</t>
  </si>
  <si>
    <t>Ganesh Garments was established in the year 1987. We are leading wholesaler of mens casual trouser ladies top ladies jeans mens jeans etc. Our organization is highly engaged in offering a high grade quality collection of ladies jeans trouser to our respected clients which is highly demanded across the industry.</t>
  </si>
  <si>
    <t>Patodia</t>
  </si>
  <si>
    <t>ganeshgarmentpatodia@yahoo.in</t>
  </si>
  <si>
    <t>Bawari Gate Opposite Mor Haveli</t>
  </si>
  <si>
    <t>Nawalgarh</t>
  </si>
  <si>
    <t>Bawari Gate</t>
  </si>
  <si>
    <t>Offering orthodontic services gum treatment services denture services etc.</t>
  </si>
  <si>
    <t>Nishtha</t>
  </si>
  <si>
    <t>Dynamic.dental1994@gmail.com</t>
  </si>
  <si>
    <t>info@aquafloss.in</t>
  </si>
  <si>
    <t>Dynamic Dental Solutions</t>
  </si>
  <si>
    <t>http://www.aquafloss.in</t>
  </si>
  <si>
    <t>Mul</t>
  </si>
  <si>
    <t>sanghvi7035@hotmail.com</t>
  </si>
  <si>
    <t>jbgold7035@hotmail.com</t>
  </si>
  <si>
    <t>JB Gold Fashion Jewellery</t>
  </si>
  <si>
    <t>Shop No. U.8 Agrasen Point Near Agrasen Bhavan</t>
  </si>
  <si>
    <t>Bhagal Karwa Road</t>
  </si>
  <si>
    <t>Priyang</t>
  </si>
  <si>
    <t>amithioverseas@gmail.com</t>
  </si>
  <si>
    <t>Amithi Overseas</t>
  </si>
  <si>
    <t>A 202 Godrej Colesium Chunabhatti</t>
  </si>
  <si>
    <t>bhartihandicraftsales@gmail.com</t>
  </si>
  <si>
    <t>yeskumarsmart@gmail.com</t>
  </si>
  <si>
    <t>Bharti Enterprises</t>
  </si>
  <si>
    <t>Q-9/160 Mangolpuri</t>
  </si>
  <si>
    <t>Harisha</t>
  </si>
  <si>
    <t>harshaenterprises702@gmail.com</t>
  </si>
  <si>
    <t>Harsha Enterprises</t>
  </si>
  <si>
    <t>Old No 24/28 New No 8 Magadi Road Left Side 6th Cross Behind Venus Brewery</t>
  </si>
  <si>
    <t>Sai Creation was established in the year 2016 is a leading Manufacture &amp; Supplier of Silk Threaded Necklace Silk Threaded Earrings Silk Threaded Ring and etc. Our impeccable skill set and vast experience of the concerned industry has helped us in gaining a competitive edge in the market. Moreover he is well-versed with the clients&amp;rsquo; requirements that have helped us in manufacturing a wide array of products. Also we make sure that ethical business practices are followed by us in each and every business endeavor.</t>
  </si>
  <si>
    <t>aish.palani2k14@gmail.com</t>
  </si>
  <si>
    <t>No. 9/25 Vadamalai Ramasamy Street</t>
  </si>
  <si>
    <t>Panruti</t>
  </si>
  <si>
    <t>Vadamalai Ramasamy Street</t>
  </si>
  <si>
    <t>sohanpd@yahoo.com</t>
  </si>
  <si>
    <t>Tarun Video Graphics</t>
  </si>
  <si>
    <t>D- 715 L. I. G. Kalindi Vihar</t>
  </si>
  <si>
    <t>Kalindi Vihar</t>
  </si>
  <si>
    <t>http://www.tarunvideoagra.com</t>
  </si>
  <si>
    <t>K Mahiruddin</t>
  </si>
  <si>
    <t>smahiruddin8@gmail.com</t>
  </si>
  <si>
    <t>ahamed.kajal786@gmail.com</t>
  </si>
  <si>
    <t>S.M. Enterprise</t>
  </si>
  <si>
    <t>Kirnahar Nanoor</t>
  </si>
  <si>
    <t>Nanoor</t>
  </si>
  <si>
    <t>rohitmaxpref@gmail.com</t>
  </si>
  <si>
    <t>rohit85singla@gmail.com</t>
  </si>
  <si>
    <t>Singla Traders</t>
  </si>
  <si>
    <t>Shop No. 150B Link Road Shanker Colony</t>
  </si>
  <si>
    <t>Project &amp; Sales Head</t>
  </si>
  <si>
    <t>san.sks2007@gmail.com</t>
  </si>
  <si>
    <t>acme.ait@gmail.com</t>
  </si>
  <si>
    <t>Acme India Technologies</t>
  </si>
  <si>
    <t>WA-169 Ground Floor Shakarpur</t>
  </si>
  <si>
    <t>http://www.acmetechnology.in</t>
  </si>
  <si>
    <t>Trader of disposable glasses thermocol glasses etc.</t>
  </si>
  <si>
    <t>K. S.N. Enterprises are one of the trader of all kinds of polythene bags &amp; disposable goods. We have made a continuous improvement in the supply of various genuine and trusted quality polythene bags &amp; disposable goods. To meet the ever increasing market requirements. Major Marketing Area is over all India</t>
  </si>
  <si>
    <t>tisonj@gmail.com</t>
  </si>
  <si>
    <t>KSN Enterprises</t>
  </si>
  <si>
    <t>No. 26-1-54/1 Near Poorna Market Bowdara Road</t>
  </si>
  <si>
    <t>Bowdara Road</t>
  </si>
  <si>
    <t xml:space="preserve">Manufacturer exporter and supplier of seeds packing bag rice bags basmati rice bag eco friendly rice bags paddy seed bags premium rice bags non woven rice bags printed rice bags and laminated shopping bags.     </t>
  </si>
  <si>
    <t>There is a huge demand of packaging bags in the sectors of FMCG agriculture and others. To cater to these demands weL.G. Print Pack started our operations in the year 2008. Presently we are placed amongst the prestigious manufacturers exporters and suppliers of an assortment of bags. The range includes Non Woven Bags Rice Bags Shopping Bags Seeds Bags and Paint Bags. All these bags are featured with best quality and durability. These are demanded not only in India but also in the markets of Dubai Iran and Australia.</t>
  </si>
  <si>
    <t>krishanlalit@yahoo.com</t>
  </si>
  <si>
    <t>Raga Print Pack</t>
  </si>
  <si>
    <t>No. 98- A HSIIDC</t>
  </si>
  <si>
    <t>anantafusion@yahoo.com</t>
  </si>
  <si>
    <t>hirengala@live.com</t>
  </si>
  <si>
    <t>Siddh Creation</t>
  </si>
  <si>
    <t>B/231 2nd Floor Raj Ratan Industrial Estate</t>
  </si>
  <si>
    <t>mehuljjain@gmail.com</t>
  </si>
  <si>
    <t>priyaljain1@gmail.com</t>
  </si>
  <si>
    <t>Mehul Trading Company</t>
  </si>
  <si>
    <t>Saree Bazaar</t>
  </si>
  <si>
    <t>Williamson-Dickie Mfg.co is the world&amp;rsquo;s leading provider of authentic work apparel specializing in innovative performance work wear since 1922.The company offers premium quality products in more than 100 countries.</t>
  </si>
  <si>
    <t>Dickies</t>
  </si>
  <si>
    <t>anusunny@idos.in</t>
  </si>
  <si>
    <t>sreeram.v@idos.in</t>
  </si>
  <si>
    <t>Dickies India</t>
  </si>
  <si>
    <t>106/138 Nagavara Main Road Near Govindapura Signal</t>
  </si>
  <si>
    <t>Nagavara Main Road</t>
  </si>
  <si>
    <t>Prasath  D</t>
  </si>
  <si>
    <t>arunprasath.d@outlook.com</t>
  </si>
  <si>
    <t>zionjo777@gmail.com</t>
  </si>
  <si>
    <t>Dove Clothing</t>
  </si>
  <si>
    <t>Karapakkam Near Government Secondary School</t>
  </si>
  <si>
    <t>Karapakkam</t>
  </si>
  <si>
    <t>A.C</t>
  </si>
  <si>
    <t>auromonishexports@gmail.com</t>
  </si>
  <si>
    <t>info@auromonishexports.net</t>
  </si>
  <si>
    <t>Auro Monish Exports</t>
  </si>
  <si>
    <t>No. 58 Auroville Main Road Periya Mudaliyar Chavady</t>
  </si>
  <si>
    <t>Vanur T. K.</t>
  </si>
  <si>
    <t>Jugnu</t>
  </si>
  <si>
    <t>info@rainbowjaipur.com</t>
  </si>
  <si>
    <t>priyanka@rainbowjaipur.com</t>
  </si>
  <si>
    <t>Rainbow Overseas</t>
  </si>
  <si>
    <t>170 RIICO Industrial Area Road No. 4</t>
  </si>
  <si>
    <t>http://www.rainbowjaipur.com/</t>
  </si>
  <si>
    <t>mudit.agarwal095@gmail.com</t>
  </si>
  <si>
    <t>Shalimar Fashion</t>
  </si>
  <si>
    <t>F-6 5th Floor Siddhi Vinayak Complex (Sitapura House) Haldiyo Ka Rasta Johri Bazar</t>
  </si>
  <si>
    <t>Siddhi Vinayak Complex</t>
  </si>
  <si>
    <t>dhabriaanil423@gmail.com</t>
  </si>
  <si>
    <t>jainmanthan225@gmail.com</t>
  </si>
  <si>
    <t>Zentech Instruments Company</t>
  </si>
  <si>
    <t>H. O. 303 2nd Floor Arihant Plaza Udaipole</t>
  </si>
  <si>
    <t>Udaipole</t>
  </si>
  <si>
    <t>http://www.zentechscale.in</t>
  </si>
  <si>
    <t>Manufacturer of weighing equipment weighing machine etc. Also offering weighing scale repairing service.</t>
  </si>
  <si>
    <t>Barui</t>
  </si>
  <si>
    <t>weigh_ess@vsnl.net</t>
  </si>
  <si>
    <t>Eastern System &amp; Services</t>
  </si>
  <si>
    <t>No. 4 Mayur Bhanj Road Kidderpore</t>
  </si>
  <si>
    <t>ankit.pipla7777@gmail.com</t>
  </si>
  <si>
    <t>manglamgirlsware@gmail.com</t>
  </si>
  <si>
    <t>Manglam</t>
  </si>
  <si>
    <t>Shop No. 8 Matrukrupa B Wing Opposite Elephanta Building</t>
  </si>
  <si>
    <t>istaylojpr@gmail.com</t>
  </si>
  <si>
    <t>45 SFS Mansarovar</t>
  </si>
  <si>
    <t>guinjoy92@gmail.com</t>
  </si>
  <si>
    <t>Laxmi Janardhan Tant Bostro</t>
  </si>
  <si>
    <t>Near Domjur Hooghly District Kondorpo Nagar</t>
  </si>
  <si>
    <t>Kondorpo Nagar</t>
  </si>
  <si>
    <t>We have carved a niche amongst trusted and leading companies for Manufacturing and Supplying of Fancy Saree Indian Saree Designer Lehenga Anarkali Suit Designer Dress etc. The products of our company are comfortable to wear and attractive.</t>
  </si>
  <si>
    <t>Nikool</t>
  </si>
  <si>
    <t>nikool1990@gmail.com</t>
  </si>
  <si>
    <t>Sitaram Creation Pvt. Ltd.</t>
  </si>
  <si>
    <t>E-3231/32 Millennium Textile Market Ring Road</t>
  </si>
  <si>
    <t>We are manufacturer and supplier of Temperature Controllers Water Level Controllers Electronic Voltmeters Electrical Control Panel Relay Cards &amp; many more. We are also a Service Provider of Installation Service &amp; Repairing Service.</t>
  </si>
  <si>
    <t>ravelelectronics@gmail.com</t>
  </si>
  <si>
    <t>ravel_hyd@rediffmail.com</t>
  </si>
  <si>
    <t>Ravel Electronics</t>
  </si>
  <si>
    <t>4-179 BK Enclave Bolaram Road</t>
  </si>
  <si>
    <t>Bk Enclave</t>
  </si>
  <si>
    <t>Manufacturer of process control panel power distribution panel etc.</t>
  </si>
  <si>
    <t>chavakkad@chemmanurinternational.com</t>
  </si>
  <si>
    <t>Chemmanur International Jewellers</t>
  </si>
  <si>
    <t>Chavakkad</t>
  </si>
  <si>
    <t>http://www.chemmanurinternational.com</t>
  </si>
  <si>
    <t>srisbr@gmail.com</t>
  </si>
  <si>
    <t>sales@hcequipments.com</t>
  </si>
  <si>
    <t>Hindustan Catering Equipments</t>
  </si>
  <si>
    <t>No. 26-25-4 G. S. N. Sastry Road</t>
  </si>
  <si>
    <t>G. S. N. Sastry Road</t>
  </si>
  <si>
    <t>http://www.hcequipments.com</t>
  </si>
  <si>
    <t>We are the manufacturers and exporters of all kinds of Men's Footwear Women's Footwear &amp; Kids Footwear.</t>
  </si>
  <si>
    <t>namita_anand2008@yahoo.com</t>
  </si>
  <si>
    <t>inst_ggn@libertyshoes.com</t>
  </si>
  <si>
    <t>Corporate Off- Building No 8 2nd Floor Towerb</t>
  </si>
  <si>
    <t>ankit@sktindia.co.in</t>
  </si>
  <si>
    <t>ankitsm@gmail.com</t>
  </si>
  <si>
    <t>R K Fabrics</t>
  </si>
  <si>
    <t>MZ-13A-13B Bansi Trade Center</t>
  </si>
  <si>
    <t>Relax Sales Corps. Pvt. Ltd. is an established manufacturer &amp; supplier of Ladies Dresses and Natural Crack Remover Kit. Our range of dresses is highly demanded by our clients for its enthralling look pretty design and colour-fastness.</t>
  </si>
  <si>
    <t>Proprietor And Director</t>
  </si>
  <si>
    <t>nikethaic@gmail.com</t>
  </si>
  <si>
    <t>Relax Sales Corps. Pvt. Ltd.</t>
  </si>
  <si>
    <t>Golibar Chowk Near Jai Durga Sweets</t>
  </si>
  <si>
    <t>Golibar Chowk</t>
  </si>
  <si>
    <t>Kumar Khanra</t>
  </si>
  <si>
    <t>bluemoongarments16@gmail.com</t>
  </si>
  <si>
    <t>Blue Moon Garments</t>
  </si>
  <si>
    <t>74/A P. N. Dey Road Jadavpur</t>
  </si>
  <si>
    <t>We are engaged in manufacturing and supplying of Salwar Kameez Duppatas and Mix &amp;amp; Match- Kurtis. We pay a lot of attention in making the product exceptionally highly concept oriented along with the signature.</t>
  </si>
  <si>
    <t>Sanjev</t>
  </si>
  <si>
    <t>Marwaaha</t>
  </si>
  <si>
    <t>leffet03@gmail.com</t>
  </si>
  <si>
    <t>info@leffet.in</t>
  </si>
  <si>
    <t>Leffet</t>
  </si>
  <si>
    <t>No. 325 - 341 Antop Hill Warehousing Company</t>
  </si>
  <si>
    <t>http://www.leffet.in/</t>
  </si>
  <si>
    <t>Manufacturer of bedroom curtains home furnishing items etc.</t>
  </si>
  <si>
    <t>aschoudhary09@gmail.com</t>
  </si>
  <si>
    <t>akshayagarmentsexporters@gmail.com</t>
  </si>
  <si>
    <t>Akshaya Garments</t>
  </si>
  <si>
    <t>Plot No. 69 Polltry Estate Agra Road</t>
  </si>
  <si>
    <t>http://www.httpakshayagarments.wordpress.com</t>
  </si>
  <si>
    <t>Trader of bandhej saree hand work saree etc.</t>
  </si>
  <si>
    <t>gwaliorsilkhouse@gmail.com</t>
  </si>
  <si>
    <t>gwaliorjay@gmail.com</t>
  </si>
  <si>
    <t>Gwalior Silk House</t>
  </si>
  <si>
    <t>Ghadiyali Pole M.G. Road</t>
  </si>
  <si>
    <t>Ghadiyali Pole</t>
  </si>
  <si>
    <t>Dawar Khan</t>
  </si>
  <si>
    <t>dawargns@gmail.com</t>
  </si>
  <si>
    <t>Dawar GNS</t>
  </si>
  <si>
    <t>Kali Ganj</t>
  </si>
  <si>
    <t>Akbarpur</t>
  </si>
  <si>
    <t>Manufacturer of kaftan scarf etc.</t>
  </si>
  <si>
    <t>Khatri Textile Was Established In 2010 With More then 20 Employees And We Are The Manufacturer Of Textile Fabrics Scarf Kaftan Pareo Salwar Suits Suiting Fabric.</t>
  </si>
  <si>
    <t>rkmaadhu@gmail.com</t>
  </si>
  <si>
    <t>khatritextiles@gmail.com</t>
  </si>
  <si>
    <t>Khatri Textile</t>
  </si>
  <si>
    <t>F-541 Marudhar Industrial Area Basni 2nd Phase</t>
  </si>
  <si>
    <t>superbond82chennai@yahoo.com</t>
  </si>
  <si>
    <t>superbond82@yahoo.com</t>
  </si>
  <si>
    <t>Southern Enterprises</t>
  </si>
  <si>
    <t>Ground Floor New No. 87 Old No. 37</t>
  </si>
  <si>
    <t>http://www.southernenterprisesgroup.com</t>
  </si>
  <si>
    <t>Amitabh</t>
  </si>
  <si>
    <t>shrivastavaamitabh@yahoo.co.in</t>
  </si>
  <si>
    <t>shrivastav.aamitabh4@gmail.com</t>
  </si>
  <si>
    <t>Sai Shraddha Cosmetic Clinic</t>
  </si>
  <si>
    <t>B-1</t>
  </si>
  <si>
    <t>Friends Enclave</t>
  </si>
  <si>
    <t>http://www.saicosmetics.com</t>
  </si>
  <si>
    <t>Jeganathan</t>
  </si>
  <si>
    <t>fashioncornerexports@gmail.com</t>
  </si>
  <si>
    <t>jvpproperty@gmail.com</t>
  </si>
  <si>
    <t>Fashion Corner Exports</t>
  </si>
  <si>
    <t>No. 1296 Kamatchi Amman Koil Street</t>
  </si>
  <si>
    <t>info.techzium@gmail.com</t>
  </si>
  <si>
    <t>deepakkumar@techziuminfotech.com</t>
  </si>
  <si>
    <t>Techzium Infotech</t>
  </si>
  <si>
    <t>Plot No. 37 New Viraj Nagar Manewada Besa Road</t>
  </si>
  <si>
    <t>New Viraj Nagar</t>
  </si>
  <si>
    <t>http://www.techziuminfotech.com</t>
  </si>
  <si>
    <t>Manju Gown Centre was established in the year 1974. We are a leading Manufacturer Supplier of Men Jeans Kids Jeans Mens Denim Jeans etc. Well-equipped infrastructure has helped us in catering to the bulk demands in the most efficient manner.</t>
  </si>
  <si>
    <t>meenamanju118@yahoo.com</t>
  </si>
  <si>
    <t>Manju Gown Centre</t>
  </si>
  <si>
    <t>Shop No. 369 Jhulelal Bazar Doodh Naka</t>
  </si>
  <si>
    <t>We are ranked amongst the reputed manufacturer supplier and trader of a splendid range of dress material and sarees. This range of products is appreciated for its exclusive designs resistance to color bleeding and skin friendly fabric.</t>
  </si>
  <si>
    <t>Chand Khurana</t>
  </si>
  <si>
    <t>info@rtexgroup.com</t>
  </si>
  <si>
    <t>anshul@rtex.co.in</t>
  </si>
  <si>
    <t>Reep Creations Private Limited</t>
  </si>
  <si>
    <t>F - 4402 To 4408 Radha Krishna Textile Market Ring Road</t>
  </si>
  <si>
    <t>http://www.rtexgroup.com</t>
  </si>
  <si>
    <t>mprabhakar574@gmail.com</t>
  </si>
  <si>
    <t>Anu Adds</t>
  </si>
  <si>
    <t>541-542 Japan Market Near Linear Bus Stand Delhi Gate</t>
  </si>
  <si>
    <t>Manomay Holdings was established in the year 2016. We are a leading Distributor Supplier of Jewellery Label Barcode Label Barcode Label Printer Barcode Scanner QR Code Software etc. Our offered products are procured from the trustworthy and reliable vendors of the market who formulate these products in tandem with globally excepted quality standards.</t>
  </si>
  <si>
    <t>manomayholdings@gmail.com</t>
  </si>
  <si>
    <t>Manomay Holdings</t>
  </si>
  <si>
    <t>D 32 Saibag Colony Khandwa Road</t>
  </si>
  <si>
    <t>Khandwa Road</t>
  </si>
  <si>
    <t>prakashchandpc00@gmail.com</t>
  </si>
  <si>
    <t>suryav175@gmail.com</t>
  </si>
  <si>
    <t>Look Right</t>
  </si>
  <si>
    <t>Building No. 1230 Street No. 1 Satsang Marg Rajgarh Colony</t>
  </si>
  <si>
    <t>We &amp;ldquo;C. M. D. Handicrafts&amp;rdquo; are a leading Sole Proprietorship firm that is involved in manufacturing and supplying qualitative array of Macrame Bag Crochet Bag Fashion Belt Photo Frame Lamp Shade etc.</t>
  </si>
  <si>
    <t>cmdhandicrafts786@gmail.com</t>
  </si>
  <si>
    <t>abidkhan608@gmail.com</t>
  </si>
  <si>
    <t>C.M.D. Handicrafts</t>
  </si>
  <si>
    <t>No. 139 Mawai Vijay Nagar Sector-9</t>
  </si>
  <si>
    <t>Sector-9</t>
  </si>
  <si>
    <t>jyotisecsys@gmail.com</t>
  </si>
  <si>
    <t>JD Enterprises</t>
  </si>
  <si>
    <t>E- 152 First Floor Air Force Road Dabua Colony   Near HDFC Bank ATM N.I.T.</t>
  </si>
  <si>
    <t>Dabua Colony</t>
  </si>
  <si>
    <t>Trader of R. O. Systems electronic weighing machine etc.</t>
  </si>
  <si>
    <t>Mfg of R O systems &amp; Tissue paper. Traders of Electronic Weighing machineElectronic Chimney &amp; CCTV camera.</t>
  </si>
  <si>
    <t>Er.</t>
  </si>
  <si>
    <t>Sunil Sharma</t>
  </si>
  <si>
    <t>asentertrade@gmail.com</t>
  </si>
  <si>
    <t>amipurero9815530428@gmail.com</t>
  </si>
  <si>
    <t>A.S. Enterprises</t>
  </si>
  <si>
    <t>B-6/851 Shah Sikandar Road Preet Nagar Sodal Road</t>
  </si>
  <si>
    <t>sales@vt4india.com</t>
  </si>
  <si>
    <t>support@vt4india.com</t>
  </si>
  <si>
    <t>VT 4 India</t>
  </si>
  <si>
    <t>No. 2285 Gali No. 11 Kailash Nagar</t>
  </si>
  <si>
    <t>http://www.mapmyindia.com</t>
  </si>
  <si>
    <t>Ambavat</t>
  </si>
  <si>
    <t>himanshuambavat@ymail.com</t>
  </si>
  <si>
    <t>Mukesh Fabrics Private Limited</t>
  </si>
  <si>
    <t>No. 52 Champa Gali Ambavat Mansion No. 1-2-3 Floor Kalava Devi Road</t>
  </si>
  <si>
    <t>Ambavat Mansion</t>
  </si>
  <si>
    <t>We are offering theme designing services catalog developing services broucher designing services etc. Also offers packaging of hard goods product.</t>
  </si>
  <si>
    <t>Wholesaler of Handy craft candlescurtains bags</t>
  </si>
  <si>
    <t>verma.gr8@gmail.com</t>
  </si>
  <si>
    <t>nitinverma.059@gmail.com</t>
  </si>
  <si>
    <t>Verma Graphics</t>
  </si>
  <si>
    <t>No. 10/9/25 Brahampuri</t>
  </si>
  <si>
    <t>rahul708@yahoo.com</t>
  </si>
  <si>
    <t>Sri Mahaveer Kids Wear</t>
  </si>
  <si>
    <t>No. 8-3-231/B/17 Sri Krishna Nagar</t>
  </si>
  <si>
    <t>skumarsale@yahoo.com</t>
  </si>
  <si>
    <t>S Kumar Sales</t>
  </si>
  <si>
    <t>Shop No. 11 Zilla Parished Market</t>
  </si>
  <si>
    <t>Zilla Parished Market</t>
  </si>
  <si>
    <t>Trader of home theater systems laptop computer etc.</t>
  </si>
  <si>
    <t>Annapurneswara Rao</t>
  </si>
  <si>
    <t>mxelectronics2@gmail.com</t>
  </si>
  <si>
    <t>M X Electronics And Telecommunication</t>
  </si>
  <si>
    <t>No. 28-9-8/7 1st Floor</t>
  </si>
  <si>
    <t>Suryabagh</t>
  </si>
  <si>
    <t>http://www.mdrelectronics.com</t>
  </si>
  <si>
    <t>We are counted amidst the leading Manufacturers and Suppliers of a wide assortment of Panjabi Suits and Duppata in varied traditional and contemporary designs. These products are widely acclaimed by our clients for finish and quality fabric.</t>
  </si>
  <si>
    <t>Jini Enterprise Was Established In 1982 With 3 Employee And We Are The Retailer Of Ladies Fashion GarmentsLadies Fashion WearLadies Salwar Suits.</t>
  </si>
  <si>
    <t>nikunj.k.goradia@gmail.com</t>
  </si>
  <si>
    <t>write2hiya.creation@gmail.com</t>
  </si>
  <si>
    <t>Hiya Creation</t>
  </si>
  <si>
    <t>Shop No. 8 15 - 17 Larwadi Old Hanuman Lane</t>
  </si>
  <si>
    <t>This company established in 1992 . &amp;nbsp; &amp;nbsp; &amp;nbsp; &amp;nbsp; &amp;nbsp; &amp;nbsp; &amp;nbsp; &amp;nbsp; &amp;nbsp; &amp;nbsp; &amp;nbsp; &amp;nbsp; &amp;nbsp; &amp;nbsp; &amp;nbsp; &amp;nbsp; &amp;nbsp; &amp;nbsp; &amp;nbsp; &amp;nbsp;</t>
  </si>
  <si>
    <t>mail_to_gaurav@yahoo.co.in</t>
  </si>
  <si>
    <t>Bajrang Trading Company</t>
  </si>
  <si>
    <t>Kanoon Street Goyan</t>
  </si>
  <si>
    <t>Kannad</t>
  </si>
  <si>
    <t>Equiment bag manufacturer in india Jute Bag Manufacturer in udaipur Bike Bag manufacturere in rahasthan</t>
  </si>
  <si>
    <t>We are provide all type Equipment bags.&amp;nbsp;</t>
  </si>
  <si>
    <t>Kuril</t>
  </si>
  <si>
    <t>kurildeepak22@gmail.com</t>
  </si>
  <si>
    <t>bagscreator149@gmail.com</t>
  </si>
  <si>
    <t>Bags Creator</t>
  </si>
  <si>
    <t>149 Kheradi Wada Ka Chowk Shree Nath Marg</t>
  </si>
  <si>
    <t>Shree Nath Marg</t>
  </si>
  <si>
    <t>http://www.bagscreator.com</t>
  </si>
  <si>
    <t>Manufacturer of chess coin prime chess board etc.</t>
  </si>
  <si>
    <t>Mathi</t>
  </si>
  <si>
    <t>ganeshdigital2@yahoo.com</t>
  </si>
  <si>
    <t>ganesh407@gmail.com</t>
  </si>
  <si>
    <t>Ganesh Digital</t>
  </si>
  <si>
    <t>Mr.Elaiya Pallavan 33 A</t>
  </si>
  <si>
    <t>https://www.hugedomains.com/domain_profile.cfm?d=ganeshdigital&amp;e=com</t>
  </si>
  <si>
    <t>G. S. Creations was established in the year 2001. We are a leading Manufacturer Supplier of Mens T Shirts PVC Raincoats etc. The clients can avail these in arrange of sizes to choose the one that best suits their requirements and needs. With their attractive designs and prints these are highly popular among our large expanse of customers in the market.</t>
  </si>
  <si>
    <t>Siddiq</t>
  </si>
  <si>
    <t>gscreations786@gmail.com</t>
  </si>
  <si>
    <t>siddiqpashagulshan@gmail.com</t>
  </si>
  <si>
    <t>G. S. Creations</t>
  </si>
  <si>
    <t>3/3 11th D Cross Hossahalli Main Road Padarayana Pura</t>
  </si>
  <si>
    <t>Padarayana Pura</t>
  </si>
  <si>
    <t>rohan.leatherkraft@gmail.com</t>
  </si>
  <si>
    <t>sales.leathergifts@gmail.com</t>
  </si>
  <si>
    <t>Kay Cee Industries</t>
  </si>
  <si>
    <t>B-14 Flatted Factories Complex</t>
  </si>
  <si>
    <t>http://www.leathergiftsindia.com</t>
  </si>
  <si>
    <t>We are offering an authentic collection of Indowestern Lehenga Dress Designer Ladies Kurti Ladies Designer Blouse Designer Long Suit Ladies Fancy Kurti Party Wear Kurti Ladies Stylish Blouse and Printed Long Gown.</t>
  </si>
  <si>
    <t>Ranjeeta</t>
  </si>
  <si>
    <t>ramansingh1975@rediff.com</t>
  </si>
  <si>
    <t>Somya's Fashion Cottage</t>
  </si>
  <si>
    <t>D11 Krishna Nagar</t>
  </si>
  <si>
    <t>We &amp;ldquo;Gupta Garments&amp;rdquo; are a Sole Proprietorship firm engaged in manufacturing and Wholesaler high-quality array of Mens T Shirts Mens Zipper Sweatshirts Mens Shrug Mens Zipper Hooded Sweatshirt and Mens V Neck Sweater.</t>
  </si>
  <si>
    <t>guptagarments.gg@gmail.com</t>
  </si>
  <si>
    <t>Gupta Garments</t>
  </si>
  <si>
    <t>B-II 1718/22A/2 St. No. 2.  Mohalla Fatehgarh Gandhi Nagar</t>
  </si>
  <si>
    <t>Gandinagar</t>
  </si>
  <si>
    <t>Gurwinder</t>
  </si>
  <si>
    <t>Singh(Bobby)</t>
  </si>
  <si>
    <t>bobbyawal@gmail.com</t>
  </si>
  <si>
    <t>G S Hosiery</t>
  </si>
  <si>
    <t>Shop No. 459 Main Market</t>
  </si>
  <si>
    <t>Retailer of sarees ladies designer suits etc.</t>
  </si>
  <si>
    <t>Muralidharan</t>
  </si>
  <si>
    <t>muralizk9@gmail.com</t>
  </si>
  <si>
    <t>Sairandhri Boutique</t>
  </si>
  <si>
    <t>T. B. Road Indian Bank Buildings</t>
  </si>
  <si>
    <t>T. B. Road</t>
  </si>
  <si>
    <t>http://www.sairandhri.com</t>
  </si>
  <si>
    <t>Sandip Kumar  Das</t>
  </si>
  <si>
    <t>sandipdas0177@gmail.com</t>
  </si>
  <si>
    <t>Soumili Enterprise</t>
  </si>
  <si>
    <t>Begampur Kharsarai</t>
  </si>
  <si>
    <t>Rathbagan</t>
  </si>
  <si>
    <t>Trader of software.</t>
  </si>
  <si>
    <t>Supinder</t>
  </si>
  <si>
    <t>supinder.singh07@gmail.com</t>
  </si>
  <si>
    <t>bediitsolutions07@gmail.com</t>
  </si>
  <si>
    <t>Innovating Technology</t>
  </si>
  <si>
    <t>Shop No.592 Street No .5 Sashilpura Ranigujar Near Bus Stand</t>
  </si>
  <si>
    <t>jainagar71@gmail.com</t>
  </si>
  <si>
    <t>jainagar75@gmail.com</t>
  </si>
  <si>
    <t>Nagar &amp; Empire</t>
  </si>
  <si>
    <t>hareshcdeva@gmail.com</t>
  </si>
  <si>
    <t>Om Sarees</t>
  </si>
  <si>
    <t>G 2339 MTM Ring Road</t>
  </si>
  <si>
    <t>MTM</t>
  </si>
  <si>
    <t>&amp;lt;p&amp;gt;With more than a decade of experience we are engaged in manufacturing exporting and supplying knitted garments for kids and ready-made hosiery garments. Our garments are well-knitted innovatively designed and exquisitely designed. Our products includes&amp;lt;b&amp;gt; Fancy Baby Denim Suits Baby Basic Denim Suits Hosiery Baba Suits Baby Infant Nappy Sets Baby Girls Night Suits Baby Fancy Denim Frocks Baby Girls Frocks Fancy Baby Frocks Kids Clothing Basic Baby Frocks Hosiery Fancy Baby Suits Children Sleepwear Baby Girls Denim Sets Kids Fashion Clothing etc. &amp;lt;/b&amp;gt;These are available in different colors and sizes.&amp;lt;b&amp;gt;&amp;amp;nbsp;&amp;lt;/b&amp;gt;Moreover they are manufactured using fine quality raw materials to provide complete comfort to kids. We emphasize on the latest trends of the season and innovatively blend style with comfort. We offer the entire range at economic prices to the clients. We are looking queries from India and abroad mainly from Dubai &amp;amp;amp; saudi Arabia.&amp;lt;/p&amp;gt;&amp;lt;p&amp;gt;&amp;amp;nbsp;&amp;lt;/p&amp;gt;</t>
  </si>
  <si>
    <t>Burman</t>
  </si>
  <si>
    <t>vb3112@gmail.com</t>
  </si>
  <si>
    <t>Piccadely17b@gmail.com</t>
  </si>
  <si>
    <t>Piccadely General Suppliers Private Limited</t>
  </si>
  <si>
    <t>No. 17</t>
  </si>
  <si>
    <t>B  Ward</t>
  </si>
  <si>
    <t>eec_10@rediffmail.com</t>
  </si>
  <si>
    <t>Electricals &amp; Electronics Corporation</t>
  </si>
  <si>
    <t>No. 549 Netaji Colony</t>
  </si>
  <si>
    <t>Netaji Colony</t>
  </si>
  <si>
    <t>http://www.2ec.in/</t>
  </si>
  <si>
    <t>nkmohan25@gmail.com</t>
  </si>
  <si>
    <t>nkrishna25@yahoo.co.in</t>
  </si>
  <si>
    <t>Neela Consultants</t>
  </si>
  <si>
    <t>10-11-170/2 First Floor Beside Sivalayam Street Fateh Nagar</t>
  </si>
  <si>
    <t>Fateh Nagar</t>
  </si>
  <si>
    <t>Manufacturer of industrial uniform school shirts etc.</t>
  </si>
  <si>
    <t>Jagjit</t>
  </si>
  <si>
    <t>theteguniform@yahoo.co.in</t>
  </si>
  <si>
    <t>theteguniform@gmail.com</t>
  </si>
  <si>
    <t>The Teg Uniform</t>
  </si>
  <si>
    <t>No. 1 - E - 81 New Industrial Township</t>
  </si>
  <si>
    <t>New Industrial Township 1</t>
  </si>
  <si>
    <t>Surya Prakash</t>
  </si>
  <si>
    <t>lotussecuritysystems@gmail.com</t>
  </si>
  <si>
    <t>prakash_cctv@yahoo.com</t>
  </si>
  <si>
    <t>Lotus Security Systems</t>
  </si>
  <si>
    <t>57-6-23/1 Malla Suri Street Opp. Rythu Bazar  Kancharapalem</t>
  </si>
  <si>
    <t>Kancharapalem</t>
  </si>
  <si>
    <t>Asgar      Mehdi</t>
  </si>
  <si>
    <t>mehdimohammed5352@gmail.com</t>
  </si>
  <si>
    <t>mehdiexpo@hotmail.com</t>
  </si>
  <si>
    <t>New O.K. Enterprise</t>
  </si>
  <si>
    <t>Abad Estate Nr. Tulsi Hotel Opposite Kashiram Textile Narol Road</t>
  </si>
  <si>
    <t>Narol Road</t>
  </si>
  <si>
    <t>aws20155@gmail.com</t>
  </si>
  <si>
    <t>sumitjha9910041957@gmail.com</t>
  </si>
  <si>
    <t>Anand Webstore(Abasr A Unit Of Anand Webstore)</t>
  </si>
  <si>
    <t>Khasra No. 123/17 Gali No. 18 Block B</t>
  </si>
  <si>
    <t>shruticreation.neela@gmail.com</t>
  </si>
  <si>
    <t>Jasmine Fabrics</t>
  </si>
  <si>
    <t>B54 Ground Floor Safal 3</t>
  </si>
  <si>
    <t>Safal 3</t>
  </si>
  <si>
    <t>Manufacturer of bed cover cotton saree etc.</t>
  </si>
  <si>
    <t>mribatikujjain@gmail.com</t>
  </si>
  <si>
    <t>msharif079@gmail.com</t>
  </si>
  <si>
    <t>Mohammed Ramzan Batik Printers</t>
  </si>
  <si>
    <t>S. O. Smile- 46 Main Road Bhaurav Garh</t>
  </si>
  <si>
    <t>Bhaurav Garh</t>
  </si>
  <si>
    <t>vishal@mcgpl.in</t>
  </si>
  <si>
    <t>marketing@mcgpl.in</t>
  </si>
  <si>
    <t>Slip Guard Anti Slip</t>
  </si>
  <si>
    <t>HR-21A 1st Floor Sharma Market Suraj Kund Road</t>
  </si>
  <si>
    <t>http://www.slipguard.in</t>
  </si>
  <si>
    <t>suman04100@yahoo.com</t>
  </si>
  <si>
    <t>krishna8853724054@gmail.com</t>
  </si>
  <si>
    <t>Suman Print</t>
  </si>
  <si>
    <t>B19 West Kamal Vihar Karawal Nagar</t>
  </si>
  <si>
    <t>-</t>
  </si>
  <si>
    <t>Zigma Knitwears is a renowned Manufacturer and Supplier of superior quality assortment of Gents Pullovers Gents Sweat Shirts Men&amp;rsquo;s Sweater Men&amp;rsquo;s Jackets. These are acknowledged for elegant pattern and excellent finish.</t>
  </si>
  <si>
    <t>arorahimanshu8@gmail.com</t>
  </si>
  <si>
    <t>zigmaknitwears@gmail.com</t>
  </si>
  <si>
    <t>Zigma Knitwears</t>
  </si>
  <si>
    <t>No. 1283/2 Main Road New Bajwa Nagar</t>
  </si>
  <si>
    <t>New Bajwa Nagar</t>
  </si>
  <si>
    <t>Manufacturer of cotton sarees silk sarees etc.</t>
  </si>
  <si>
    <t>D K Sarees Was Established In Year 1950 With 5 Employee And We Are The Manufacturer Manufacturer Trader Of Cotton Sarees Silk Sarees Plain Sarees Designing Sarees.</t>
  </si>
  <si>
    <t>razeshborad@hotmail.com</t>
  </si>
  <si>
    <t>boradassociates@gmail.com</t>
  </si>
  <si>
    <t>Dhanraj Kishanlal &amp; Co.</t>
  </si>
  <si>
    <t>No. 160 JL Bajaj Street</t>
  </si>
  <si>
    <t>Dhan Raj Kshin</t>
  </si>
  <si>
    <t>tushar_das1980@yahoo.com</t>
  </si>
  <si>
    <t>Service Media</t>
  </si>
  <si>
    <t>Ichapur Kamardanga Santragachi</t>
  </si>
  <si>
    <t>greatvaluetrademart@gmail.com</t>
  </si>
  <si>
    <t>mehtavinay86@gmail.com</t>
  </si>
  <si>
    <t>Great Value Trade Mart Private Limited</t>
  </si>
  <si>
    <t>No. 9 New Tagore Nagar Sector 4</t>
  </si>
  <si>
    <t>We are providing quality products and service to our customers from past 2 decades. We have very good infrastructure with manufacturing capacity thus providing timely delivery to our customers. Our key product includes Brass plate laundry Iron electric iron Roller saree press iron Roller flat work ironer tumbler and dryers and laundry tables.</t>
  </si>
  <si>
    <t>desai.sangram@gmail.com</t>
  </si>
  <si>
    <t>S Desai &amp; Company</t>
  </si>
  <si>
    <t>749 Kasba Peth Ramchandra Apartment</t>
  </si>
  <si>
    <t>Manufacturer of handicrafts hand bags etc.</t>
  </si>
  <si>
    <t>handicraftshand bagsbrass handicraftsdoor knockerspen stand</t>
  </si>
  <si>
    <t>tus.vaghela@gmail.com</t>
  </si>
  <si>
    <t>Heritage Handicraft</t>
  </si>
  <si>
    <t>No. 2-3 Princess Lane Behind City Centre Complex Swastik Cross Road C. G. Road</t>
  </si>
  <si>
    <t>Rathor</t>
  </si>
  <si>
    <t>ak.occultindia@gmail.com</t>
  </si>
  <si>
    <t>sales@myyounik.com</t>
  </si>
  <si>
    <t>Occult Digital India Solution Pvt. Ltd.</t>
  </si>
  <si>
    <t>C-671 Sangam Vihar</t>
  </si>
  <si>
    <t>https://shoppideal.com/</t>
  </si>
  <si>
    <t>aryadressmaker@gmail.com</t>
  </si>
  <si>
    <t>fastvilla99@gmail.com</t>
  </si>
  <si>
    <t>Fast Villa</t>
  </si>
  <si>
    <t>2nd Floor Shreeji Complex</t>
  </si>
  <si>
    <t>http://www.fastvilla.com/</t>
  </si>
  <si>
    <t>nareshhandicraftsjodhpur@gmail.com</t>
  </si>
  <si>
    <t>Naresh Handicrafts</t>
  </si>
  <si>
    <t>Plot No. 1A Ganga Niwas Opposite Police Chowki</t>
  </si>
  <si>
    <t>Kishor Sharma</t>
  </si>
  <si>
    <t>ashutoshsharmacs@gmail.com</t>
  </si>
  <si>
    <t>vishnukantahandicrafts@gmail.com</t>
  </si>
  <si>
    <t>Vishnukanta Handicrafts Private Limited</t>
  </si>
  <si>
    <t>Shop No.12 Diwan Chand Complex Near Charak Pathology</t>
  </si>
  <si>
    <t>Sharda Nagar</t>
  </si>
  <si>
    <t>Koradia</t>
  </si>
  <si>
    <t>sales@globalethnics.com</t>
  </si>
  <si>
    <t>Janam Creation</t>
  </si>
  <si>
    <t>No. 216/217 Cosmos Platinum Opposite Ahish Industrial Estate Gokhele Road S Dadar West</t>
  </si>
  <si>
    <t>http://www.globalethnics.com</t>
  </si>
  <si>
    <t>Manufacturer of patiyala pajamas cotton patiyala etc.</t>
  </si>
  <si>
    <t>We offer an exclusive collection of kurtis which showcases intricate embroideries. Offered in different pattern and colors our range is offered in all sizes. Our range can also be customized as per the specific requirements of our clients.</t>
  </si>
  <si>
    <t>Sureshccheda</t>
  </si>
  <si>
    <t>Son</t>
  </si>
  <si>
    <t>adinatharts@yahoo.com</t>
  </si>
  <si>
    <t>Adinath Arts</t>
  </si>
  <si>
    <t>No. 110 B. Bhoomi Plaza S. B. Marg Dadar West</t>
  </si>
  <si>
    <t>We are a dependable Manufacturer Exporter Trader and Supplier of Chiffon Designer Sarees Designer Blouses Designer Laces Silk Designer Sarees Georgette Designer Sarees etc. These are known for their intricate design and elegant look.</t>
  </si>
  <si>
    <t>msmatwali@gmail.com</t>
  </si>
  <si>
    <t>sales@manmohakfashions.com</t>
  </si>
  <si>
    <t>Manmohak Silk Mill</t>
  </si>
  <si>
    <t>Manmohak House Plot No. 18 Road No. 10 M. G. Road Udyognagar</t>
  </si>
  <si>
    <t>http://matwali.com/login/</t>
  </si>
  <si>
    <t>Established in the year 1940 we \Charanasree Footwear\ are counted amongst the prominent manufacturers suppliers and exporters of Consumer Products. These include Shoe. We have also emerged as one of the renowned service providers by offering perfect packaging solutions to FMCG food and beverages cosmetics stationery items and industries.</t>
  </si>
  <si>
    <t>Ronojoy</t>
  </si>
  <si>
    <t>ronojoybanerjee75@gmail.com</t>
  </si>
  <si>
    <t>Charanasree Footwear</t>
  </si>
  <si>
    <t>No. 106- B Rash Behari Avenue Beside Lake Mall</t>
  </si>
  <si>
    <t>Bowya</t>
  </si>
  <si>
    <t>ttbhandcrafts@gmail.com</t>
  </si>
  <si>
    <t>thirupa_th@yahoo.com</t>
  </si>
  <si>
    <t>TTB Eco Friendly Products</t>
  </si>
  <si>
    <t>Pillaiyar Kovil Street</t>
  </si>
  <si>
    <t>We &amp;ldquo;Arvind Garments&amp;rdquo; founded in the year 1980 are a renowned firm that is engaged in manufacturing a wide assortment of Mens Kurta Pajama Mens Kurtas Mens Short Kurta Mens Pathani Kurta etc.</t>
  </si>
  <si>
    <t>arvnd.garments@gmail.com</t>
  </si>
  <si>
    <t>Arvind Garments</t>
  </si>
  <si>
    <t>G9 New Laxmi Vishnu Market G Kanta</t>
  </si>
  <si>
    <t>New Laxmi Vishnu Market</t>
  </si>
  <si>
    <t>Trader of saree lace saree accessories etc.</t>
  </si>
  <si>
    <t>Poona Lace Was Established In 2003 With 2 Employees And We Are The Trader of Saree Lace Saree Accessories Saree Border Sewing Accessories &amp; Saree Pin</t>
  </si>
  <si>
    <t>P Rathod</t>
  </si>
  <si>
    <t>deepakprathod@yahoo.com</t>
  </si>
  <si>
    <t>jitendrarathod806@gmail.com</t>
  </si>
  <si>
    <t>Poona Lace</t>
  </si>
  <si>
    <t>Shop No. 28 Mahalaxmi Market Near Shanipar</t>
  </si>
  <si>
    <t>sales.wnyventures@gmail.com</t>
  </si>
  <si>
    <t>Whole Nine Yards Ventures Pvt. Ltd.</t>
  </si>
  <si>
    <t>No. 5/32 4th Floor WEA Karol Bagh</t>
  </si>
  <si>
    <t>http://www.wholenineyards.xyz/</t>
  </si>
  <si>
    <t>Are you looking for eco-friendly Jute Bags. Your search is over here. HandCraft - the one-stop solution for all kind of Jute Bags and is a Leading Retailer Wholesaler and Exporter of Jute Bags.</t>
  </si>
  <si>
    <t>srs@handcraft.co.in</t>
  </si>
  <si>
    <t>HandCraft Worldwide Company</t>
  </si>
  <si>
    <t>2nd Floor Sindhudurg Bhavan Above Grande Imperial Banquet Hall</t>
  </si>
  <si>
    <t>http://www.handcraft.co.in</t>
  </si>
  <si>
    <t>&amp;ldquo;Badgujar Saree Work House&amp;rdquo; is a well-known manufacturer of a trendy and flawless assortment of Kota Doria Saree Silk Saree etc.</t>
  </si>
  <si>
    <t>md.farzbargujar@gmail.com</t>
  </si>
  <si>
    <t>Badgujar Saree Work House</t>
  </si>
  <si>
    <t>Gali No. 44 Teli Road</t>
  </si>
  <si>
    <t>Ladnun</t>
  </si>
  <si>
    <t>Teli Road</t>
  </si>
  <si>
    <t>Manufacturer and exporter of designer top knitted fabrics men track suits track suits T-shirts mens polo shirts mens collar T- shirts fancy ladies top cotton T-shirts and knitted fabrics.</t>
  </si>
  <si>
    <t>Established in the year 1999 we Shivam Impex offer a wide collection of ready-made garments that are highly fashionable stylish and contemporary. These outfits are meant for all purposes and for all genders. The brilliance of our apparels are unmatched in terms of design pattern stitch finish and quality.It is not an exaggeration but a fact that with the emergence of our organizationa new genre have begun to find its way in the textile industry. We are one of the leading manufacturers and exporters of international range of T-Shirts Shirts Sweaters Sweat Shirts Track Suits Track Pants Knitted Fabrics etc.</t>
  </si>
  <si>
    <t>shivamimpex@gmail.com</t>
  </si>
  <si>
    <t>sureshsingal@shivamimpex.com</t>
  </si>
  <si>
    <t>Shivam Impex</t>
  </si>
  <si>
    <t>No. 1220/2 Rohan Road</t>
  </si>
  <si>
    <t>Gahlewal</t>
  </si>
  <si>
    <t>http://www.shivamimpex.com</t>
  </si>
  <si>
    <t>Our company has earned a respectable niche in the industry by trading an exceptionally designed range of Ladies Lehenga Men's T-Shirt and many others. We ensure offering products as per the upcoming market trends.</t>
  </si>
  <si>
    <t>Dudeja</t>
  </si>
  <si>
    <t>bhavyadudeja06@gmail.com</t>
  </si>
  <si>
    <t>Hare Rama Hare Krishna Saree Centre</t>
  </si>
  <si>
    <t>No. 4 Mukund House Commercial Complex</t>
  </si>
  <si>
    <t>Arafath</t>
  </si>
  <si>
    <t>kohinoor_guy@yahoo.in</t>
  </si>
  <si>
    <t>4269672@gmail.com</t>
  </si>
  <si>
    <t>Kohinoor Computer Zone</t>
  </si>
  <si>
    <t>Plaza Towers L. H. H. Road Near K. M. C. Hampankatta</t>
  </si>
  <si>
    <t>http://www.kohinoor.4mg.com</t>
  </si>
  <si>
    <t>fineprabhu@gmail.com</t>
  </si>
  <si>
    <t>Mas Garments</t>
  </si>
  <si>
    <t>No. 14/10 T. M. S. Nagar</t>
  </si>
  <si>
    <t>T M S Nagar</t>
  </si>
  <si>
    <t>dineshchandra251088@gmail.com</t>
  </si>
  <si>
    <t>Jagdamba Hi Fashion</t>
  </si>
  <si>
    <t>No. 20/20 1st Cross 24th Main Near Govt. School Agara</t>
  </si>
  <si>
    <t>skhan@itcpltech.com</t>
  </si>
  <si>
    <t>info@bizsurface.com</t>
  </si>
  <si>
    <t>Bizsurace</t>
  </si>
  <si>
    <t>http://www.bizsurface.com/</t>
  </si>
  <si>
    <t>Trader of health energy pendants bio energy cards etc.</t>
  </si>
  <si>
    <t>Right Time Marketing Was Established In 2011 With 25 Employee And We Are The Service Provider Of Helth Energy PendentBio Energy CardAnti Radiation ChipMobile Phone AccessoriesMemory Chip.</t>
  </si>
  <si>
    <t>Kagne</t>
  </si>
  <si>
    <t>narayankagne@gmail.com</t>
  </si>
  <si>
    <t>Right Time Marketing</t>
  </si>
  <si>
    <t>Toast Yanda Tq Utnoor Adilabad</t>
  </si>
  <si>
    <t>Adilabad</t>
  </si>
  <si>
    <t>Utnoor</t>
  </si>
  <si>
    <t>sharmabrijesh428@gmail.com</t>
  </si>
  <si>
    <t>Sapna Handicraft</t>
  </si>
  <si>
    <t>House No. 1099 Baba Harish Chand Marg Chandpole Bazar</t>
  </si>
  <si>
    <t>Singh Rajawat</t>
  </si>
  <si>
    <t>sunshineplastics@ymail.com</t>
  </si>
  <si>
    <t>Sun Shine Plastics</t>
  </si>
  <si>
    <t>D- 7 Kartarpura Industrial Area 22Godam</t>
  </si>
  <si>
    <t>M. Mohammed</t>
  </si>
  <si>
    <t>sugandhsagar@hotmail.com</t>
  </si>
  <si>
    <t>sap.corporation71@gmail.com</t>
  </si>
  <si>
    <t>Sugandh Sagar Enterprises</t>
  </si>
  <si>
    <t>A. V. M. No. 6 Jayanagar Shopping Complex</t>
  </si>
  <si>
    <t>Bharatkumar</t>
  </si>
  <si>
    <t>Nayee</t>
  </si>
  <si>
    <t>organjeans91@gmail.com</t>
  </si>
  <si>
    <t>Pooja Garments</t>
  </si>
  <si>
    <t>B129 Sumel Business Park 4 Near Kalupur Bridge Amdupura</t>
  </si>
  <si>
    <t>Palanisame</t>
  </si>
  <si>
    <t>samy@anpapparel.com</t>
  </si>
  <si>
    <t>ANP Apparel</t>
  </si>
  <si>
    <t>SF No. 561 - 2 Gayathri Garden Sirupuluvapatti (Ring Road) Karupparayan Kovil Back Side</t>
  </si>
  <si>
    <t>niashgemsjewels@gmail.com</t>
  </si>
  <si>
    <t>shanu.mit@gmail.com</t>
  </si>
  <si>
    <t>Niash Overseas</t>
  </si>
  <si>
    <t>410 G55 Royal Place Complex Vikas Marg</t>
  </si>
  <si>
    <t>indianaurochsstore@gmail.com</t>
  </si>
  <si>
    <t>harishkumar@thehk.online</t>
  </si>
  <si>
    <t>The HK Online</t>
  </si>
  <si>
    <t>No. 13/22 Ramamoothy Nagar</t>
  </si>
  <si>
    <t>Ramamoothy Nagar</t>
  </si>
  <si>
    <t>https://www.indianaurochs.com/</t>
  </si>
  <si>
    <t>Distributor of baby suit jeans etc.</t>
  </si>
  <si>
    <t>We offer a wide range of jeans that caters to the needs of everyone. The variety reflects the comfort and quality that one wants. Our Jeans are made from a high quality fabric and denim. Jeans are comfortable to wear and are available at industry leading prices.These top skirt sets are the ones which are liked by the females who are too much into fashion. Each of these outfits carry a unique aesthetic appeal that have enjoyed the appreciation of the females of all ages. Fabricated using best quality fabric our collection is comfortable for formal as well as a casual wear.We supply an exclusive variety of kids t-shirts that are made from high quality fabrics. Our collection of kids t-shirts are available in vibrant colors and attracts a child. We offer them at cost effective prices without compromising with their quality standards.</t>
  </si>
  <si>
    <t>vikasgarments@gmail.com</t>
  </si>
  <si>
    <t>Vikas Garments</t>
  </si>
  <si>
    <t>No. 924 Churukan Ka Rasta Bank Street Choura Rasta</t>
  </si>
  <si>
    <t>Trader of fancy sarees embroidered sarees etc.</t>
  </si>
  <si>
    <t>Khushboo Fancy Sarees &amp; Dress Material established in 1995. Khushboo Fancy Sarees &amp; Dress Material are one of the Wholeseller of all kinds of  Sarees and Dress Materials.  Infused with the aim to deal in best quality Sarees and Dress Materials.    We have made a continuous improvement in the supply of various genuine and trusted quality Sarees and Dress Materials.    To meet the ever increasing market requirements. Major Marketing Area is over all India.</t>
  </si>
  <si>
    <t>khushboosilks@gmail.com</t>
  </si>
  <si>
    <t>Khushboo Fancy Sarees &amp; Dress Material</t>
  </si>
  <si>
    <t>No. 7-1-216/4 &amp; 5 Balkampet Hyderabad-500016</t>
  </si>
  <si>
    <t>Balkampet</t>
  </si>
  <si>
    <t>Varshashwani</t>
  </si>
  <si>
    <t>varshashwani87@gmail.com</t>
  </si>
  <si>
    <t>Sunny Creations</t>
  </si>
  <si>
    <t>No. 179-128 Y Block Kidwai Nagar</t>
  </si>
  <si>
    <t>surendrakavi1974@gmail.com</t>
  </si>
  <si>
    <t>Balaji Textile</t>
  </si>
  <si>
    <t>Bhagyam Plaza Anaj Mandi Road</t>
  </si>
  <si>
    <t>meenakshidhimann@gmail.com</t>
  </si>
  <si>
    <t>Jash Leather Works</t>
  </si>
  <si>
    <t>43 Parsi Chawl Sant Rohidas Marg</t>
  </si>
  <si>
    <t>http://jashleatherworks.com/</t>
  </si>
  <si>
    <t>Trader of Ladies Salwar Suits Western wear Leggings Kurtis designer dress etc. &amp;nbsp;Tailoring available.</t>
  </si>
  <si>
    <t>We have housed amazing dresses with us which are made using high grade raw materials available in the market. Our clients avail from us these designer item in smart colors and shades. We also have plus size jeans which can comfortably fit on for the needy. &amp;nbsp;Our range of dress include Girls &amp; Ladies garments which are made to steal on many glances. The dress have contrast which are designed matching contemporary trends. These dresses are available in many sizes (S M L XL XXL XXXL) and fabrics. Our enterprising and flexible manufacturing process enables us to quickly adapt to the dynamism in the market trends and produce novel designs and weaves in the shortest turn around time. Due to this our customers get the unbeatable advantage of tapping into the markets as the demands peak. We offer the widest possible variety of weaves and widths thus saving our client's precious time and efforts of sourcing material from multiple sources.</t>
  </si>
  <si>
    <t>dipankar.konar@gmail.com</t>
  </si>
  <si>
    <t>bandana.konar@gmail.com</t>
  </si>
  <si>
    <t>Cynthias Fashion</t>
  </si>
  <si>
    <t>Shree Ram Arcade Shop No. 545 Jawahar Lal Nehru Road</t>
  </si>
  <si>
    <t>Jawahar Lal Nehru Road</t>
  </si>
  <si>
    <t>Trader and exporter of spectacle frames eye wear cases etc.</t>
  </si>
  <si>
    <t>trader and importer of SunglassesOptical GoodsSpectacle FramesContact LensOphthalmic LensEyewear Cases</t>
  </si>
  <si>
    <t>opticiansindia@gmail.com</t>
  </si>
  <si>
    <t>statuseyecare@gmail.com</t>
  </si>
  <si>
    <t>Optical Boutique</t>
  </si>
  <si>
    <t>F-4 Center Square 1st Floor Above Kundan Jewellers S.V. Road</t>
  </si>
  <si>
    <t>Andheri west</t>
  </si>
  <si>
    <t>http://www.opticiansmumbai.com</t>
  </si>
  <si>
    <t>Supplier of kids wears ladies wears etc.</t>
  </si>
  <si>
    <t>Ramalingam</t>
  </si>
  <si>
    <t>info@manjarigarments.in</t>
  </si>
  <si>
    <t>Manjari Garments</t>
  </si>
  <si>
    <t>No. 2 Bhagavathi Amman Nagar</t>
  </si>
  <si>
    <t>We are a known manufacturer and supplier of &amp;nbsp;Ready-made Garments for Men Women and Kids. Our garments are highly appreciated in the market for features like vibrant colors tear strength and exclusive designs.</t>
  </si>
  <si>
    <t>1702.karan@gmail.com</t>
  </si>
  <si>
    <t>Paris Hosiery</t>
  </si>
  <si>
    <t>No. 9/6873 Arya Samaj Gali</t>
  </si>
  <si>
    <t>Ashodariya</t>
  </si>
  <si>
    <t>mehulasodariya8185@gmail.com</t>
  </si>
  <si>
    <t>Maa Shakti Fashion</t>
  </si>
  <si>
    <t>No. 4 Upper MRF Showroom Near Parekh Wadi</t>
  </si>
  <si>
    <t>Katargam GIDC</t>
  </si>
  <si>
    <t>Manufacturer and trader of paper napkins toilet rolls chef caps brown bags laundry bag and fiber bags.</t>
  </si>
  <si>
    <t>Our Product line remains an interacted center of attractions in every party and celebration ceremony. Krishna Enterprises is a distinguished supplier and trader of premier quality such as Paper Napkins Toilet Rolls Chef Caps Brown Bags Laundry Bags fiber Bags Packing &amp;amp; Disposable Items and many other products . The company is a quality control measures throughout its manufacturing process to deliver an array of unmatched product to its valued clients. We are professionally managed by highly experienced professionals having decade of experience in the similar sphere of business. Our quality is trusted by many.</t>
  </si>
  <si>
    <t>sales@krishnahospitality.co.in</t>
  </si>
  <si>
    <t>krishnahotel99@yahoo.co.in</t>
  </si>
  <si>
    <t>1884 Bhaskar BhwanKotla Mubarak Pur</t>
  </si>
  <si>
    <t>http://www.krishnahospitality.co.in</t>
  </si>
  <si>
    <t>shyamal@ciffrafashion.com</t>
  </si>
  <si>
    <t>Ciffra Fashion</t>
  </si>
  <si>
    <t>Front Side K48A Ground Floor Chanakya Place Part 2</t>
  </si>
  <si>
    <t>dev.dp991@gmail.com</t>
  </si>
  <si>
    <t>Dev Impex</t>
  </si>
  <si>
    <t>GF 15 Street 11 Ghanshyam Nagar 2</t>
  </si>
  <si>
    <t>perfectengineerspe@gmail.com</t>
  </si>
  <si>
    <t>Perfect Engineers</t>
  </si>
  <si>
    <t>No. 278/33/2 Near Flyover</t>
  </si>
  <si>
    <t>hemant@gayatriconsultant.com</t>
  </si>
  <si>
    <t>Gayatri Consultant</t>
  </si>
  <si>
    <t>No. 601 6th Floor Rajani Bhawan</t>
  </si>
  <si>
    <t>Rajani Bhawan</t>
  </si>
  <si>
    <t>We are a trustworthy firm engaged in rendering Printing Solutions to our clients. We provide a wide range of Heat Transfer Stickers Foil Stickers Bar Code Labels Back Neck Labels.</t>
  </si>
  <si>
    <t>info@naturographics.com</t>
  </si>
  <si>
    <t>Naturo Graphics Private Limited</t>
  </si>
  <si>
    <t>No. 2161 - D Sudama Nagar</t>
  </si>
  <si>
    <t>Sec. D</t>
  </si>
  <si>
    <t>http://www.naturographics.com</t>
  </si>
  <si>
    <t>Retailer of jeans gents jeans etc.</t>
  </si>
  <si>
    <t>Retailer of  jeansmshirtladies shirt gents shirt ladies   jeansgents  jeans</t>
  </si>
  <si>
    <t>Upneet</t>
  </si>
  <si>
    <t>muftijbp.in@gmail.com</t>
  </si>
  <si>
    <t>uppy.chhabra@gmail.com</t>
  </si>
  <si>
    <t>Mufti</t>
  </si>
  <si>
    <t>Goarkpur Main Road Opp. Sardar Tent House</t>
  </si>
  <si>
    <t>http://mufti.in/</t>
  </si>
  <si>
    <t>Tripta</t>
  </si>
  <si>
    <t>tripta_1964@yahoo.co.in</t>
  </si>
  <si>
    <t>Sampadaa Gallery</t>
  </si>
  <si>
    <t>Bunglow No. 1 Opposite Bal Bhavan Old Collector S BunglowDena Bank Lane</t>
  </si>
  <si>
    <t>Dena Bank Lane</t>
  </si>
  <si>
    <t>Taj</t>
  </si>
  <si>
    <t>tajfashionfever@gmail.com</t>
  </si>
  <si>
    <t>Taj Fashion Fever</t>
  </si>
  <si>
    <t>Jojran Talab Women College Battal Balian Road</t>
  </si>
  <si>
    <t>Udhampur</t>
  </si>
  <si>
    <t>Shiendara</t>
  </si>
  <si>
    <t>Afsar</t>
  </si>
  <si>
    <t>universalgems786@gmail.com</t>
  </si>
  <si>
    <t>royal78666@gmail.com</t>
  </si>
  <si>
    <t>Universal Gems</t>
  </si>
  <si>
    <t>No. 4 Van Vihar Vistar</t>
  </si>
  <si>
    <t>Delhi Bypass Road</t>
  </si>
  <si>
    <t>vyassagar769@gmail.com</t>
  </si>
  <si>
    <t>mihir.vyas5559@gmail.com</t>
  </si>
  <si>
    <t>Mihir Corporate T- Shirt</t>
  </si>
  <si>
    <t>D 141 Dudheswar Road Ahmedabad Road</t>
  </si>
  <si>
    <t>M. Sukhwani</t>
  </si>
  <si>
    <t>raisexp@hotmail.com</t>
  </si>
  <si>
    <t>Rais Exports</t>
  </si>
  <si>
    <t>44 Ratan Jyot Industrial Estate 1st Floor Irla Gaothan Lane</t>
  </si>
  <si>
    <t>amcsnapdeal@gmail.com</t>
  </si>
  <si>
    <t>Amit Mobile Centre</t>
  </si>
  <si>
    <t>Shop No. 2 Shukal Kund Road</t>
  </si>
  <si>
    <t>Shukal Kund Road</t>
  </si>
  <si>
    <t>microtechcnc.ajay@gmail.com</t>
  </si>
  <si>
    <t>microtech2185@yahoo.com</t>
  </si>
  <si>
    <t>Microtech Engineering Co.</t>
  </si>
  <si>
    <t>No. 5 New Nehru Nagar Behind Nandesshwar Mandir</t>
  </si>
  <si>
    <t>Magar</t>
  </si>
  <si>
    <t>info@easyhomesrealty.com</t>
  </si>
  <si>
    <t>director@easyhomesrealty.com</t>
  </si>
  <si>
    <t>Easy Homes Realty LLP</t>
  </si>
  <si>
    <t>J406 Megacentre Solapur Road</t>
  </si>
  <si>
    <t>s2fjns@gmail.com</t>
  </si>
  <si>
    <t>spmodapparels@gmail.com</t>
  </si>
  <si>
    <t>S. P. Creation</t>
  </si>
  <si>
    <t>IX/6280 Savitri Gali</t>
  </si>
  <si>
    <t>We &amp;ldquo;B.R. Thukral Hosiery&amp;rdquo; have gained recognition in the field of manufacturing excellent quality range of School T-Shirts Men's Hoodies Men's Lower Men's Knicker And Capri Men's Sweatshirt etc.</t>
  </si>
  <si>
    <t>sushil1249@yahoo.com</t>
  </si>
  <si>
    <t>arpitthukral7@gmail.com</t>
  </si>
  <si>
    <t>B.r. Thukral Hosiery</t>
  </si>
  <si>
    <t>No. 1284/23- A Guru Nanak Dev Nagar Street No. 5</t>
  </si>
  <si>
    <t>Manufacturer and wholeseller&amp;nbsp;of hand made acid paints and block prints on pure silk tussar and&amp;nbsp;matka saree&amp;nbsp;hand woven multi colour stripe silk saree silk and tussar combined silk saree and bhagalpuri tussar saree&amp;nbsp;etc.</t>
  </si>
  <si>
    <t>My company is not to sell the saree only but regular making experiments in design by my designer. My products are self designed hand paintins (Acid paint) on silk and matka. These are very elegant look and designs are totally exclusive. Another quality is very gorgeous multi-colour striped weaved silk saree in patli-pallu style. Block prints on Malmal (cotton) is very comfortable to use and these are having silk finish look. All these sarees are having inlength matching blouse piece.</t>
  </si>
  <si>
    <t>cocoon.saree@gmail.com</t>
  </si>
  <si>
    <t>Cocoon Sarees</t>
  </si>
  <si>
    <t>B- 19 Keranitola Singha Compound</t>
  </si>
  <si>
    <t>Singha Compound</t>
  </si>
  <si>
    <t>dwarkeshcom@gmail.com</t>
  </si>
  <si>
    <t>Dwarkesh Computers</t>
  </si>
  <si>
    <t>Gala No. 42 Sej Plaza Near Nutan School Marve Road Malad West</t>
  </si>
  <si>
    <t>Aesthete International is provide customized service solutions and a comprehensive product range to our clients globally.Our list of products encompasses but is not restricted to costume jewelry umbrellas and Christmas lights.</t>
  </si>
  <si>
    <t>Sourcing /Marketing Manager</t>
  </si>
  <si>
    <t>vaibhav@aesthetegroup.com</t>
  </si>
  <si>
    <t>Aesthete International Private Limited</t>
  </si>
  <si>
    <t>No. 6th Floor 8th Square 8 Sector 125</t>
  </si>
  <si>
    <t>Sector 125</t>
  </si>
  <si>
    <t>http://www.aesthetegroup.com</t>
  </si>
  <si>
    <t>Manufacturer of labels garment labels and woven labels.</t>
  </si>
  <si>
    <t>deepaksehdev198@gmail.com</t>
  </si>
  <si>
    <t>magnalabels@yahoo.com</t>
  </si>
  <si>
    <t>Magna Labels</t>
  </si>
  <si>
    <t>G/3 183 Ground Floor Sector-16</t>
  </si>
  <si>
    <t>http://www.magnalabel.com</t>
  </si>
  <si>
    <t>Our company New Debnath Opticals in the year 1996. We are leading Carrera SunglassCatcher SpectacleContact Lenses&amp;nbsp;products. These products are made by good quality raw materiles. We are engaged in the supplying and trading of Designer Ladies Sunglasses. These Ladies Sunglasses offered by us provide complete protection against sunlight UV rays etc. They can be worn by the people of all age groups like girls working women old age women etc. Our sun glasses are made from quality tested materials that provide complete safety and its light weights also make wearers to feel comfortable even after longer hours. These Ladies Sunglasses are available in &amp;nbsp;different size color and design.</t>
  </si>
  <si>
    <t>argha6699@gmail.com</t>
  </si>
  <si>
    <t>argha2006_dude@yahoo.co.in</t>
  </si>
  <si>
    <t>New Debnath Opticals</t>
  </si>
  <si>
    <t>No. 98/40 Gopal Lal Tagore Road</t>
  </si>
  <si>
    <t>orange_international@hotmail.com</t>
  </si>
  <si>
    <t>w2amit@yahoo.com</t>
  </si>
  <si>
    <t>Orange International</t>
  </si>
  <si>
    <t xml:space="preserve">A-315 </t>
  </si>
  <si>
    <t>Sharpespear Solutions was established in the year 1999. We are leading Trader and supplier of Bluetooth Printer Solar Street Light etc. Customer satisfaction is our priority and to achieve the highest level of customer satisfaction we are giving our full input with complete dedication. Delivering our high quality products within the committed time frame is the top priority of our company.</t>
  </si>
  <si>
    <t>Souparno</t>
  </si>
  <si>
    <t>Roy  Choudhury</t>
  </si>
  <si>
    <t>souparnarc@sharpespearsolutions.com</t>
  </si>
  <si>
    <t>souparnorc@gmail.com</t>
  </si>
  <si>
    <t>Sharpespear Solutions</t>
  </si>
  <si>
    <t>No. 22/269 Jodhpur Garden</t>
  </si>
  <si>
    <t>http://www.sharpespearsolutions.com</t>
  </si>
  <si>
    <t>Exporter of terameters and water level indicator.</t>
  </si>
  <si>
    <t>Mahendar</t>
  </si>
  <si>
    <t>Kesharwani</t>
  </si>
  <si>
    <t>info@akgandhionline.com</t>
  </si>
  <si>
    <t>mkesharwani25@gmail.com</t>
  </si>
  <si>
    <t>Achal Corporation</t>
  </si>
  <si>
    <t>38 Yashawant Stadium Dhantoli</t>
  </si>
  <si>
    <t>http://akgandhionline.com/</t>
  </si>
  <si>
    <t>Trader of dyed sarees velvet etc.</t>
  </si>
  <si>
    <t>Chowdhary Sarees created at Kolkata has 4 employee and it is dealing with Saree. These product mainly used in Kolkata. Major markets &amp; area are All West Bengal &amp; can supply as per buyers requirements.</t>
  </si>
  <si>
    <t>chowdharyiyush@gmail.com</t>
  </si>
  <si>
    <t>iyu@rediffmail.com</t>
  </si>
  <si>
    <t>Ayush Creation</t>
  </si>
  <si>
    <t>No. 48- C Muktaram Babu Street 1st Floor</t>
  </si>
  <si>
    <t>Dealer of skirts kurti etc.</t>
  </si>
  <si>
    <t>We Anand Textiles   established in the year 2011  are one of the leading traders and suppliers of an extensive range of Ladies Garments  Chudidar   Salwar Suit Kurti  Fancy Saree etc. Our qualitative approach is apparent. The wide array of apparel is available in various colors designs patterns and sizes which cater to the various requirements of our clients.</t>
  </si>
  <si>
    <t>P. Israni</t>
  </si>
  <si>
    <t>apisrani@hotmail.com</t>
  </si>
  <si>
    <t>atma.israni@yahoo.co.in</t>
  </si>
  <si>
    <t>Guru Kripa</t>
  </si>
  <si>
    <t>Shop No. N-3-85 New Market New Complex 3rd Floor</t>
  </si>
  <si>
    <t>New Complex</t>
  </si>
  <si>
    <t>We Menaka's Collection  established in the year 1992 are; young and dynamic organization engaged in offering optimum quality apparel &amp; garment  Ladies Garments  Chudidar  Salwar Suit Kurti etc. Our array of garments party dress fashion clothing and other range is manufactured as per the requirement of our domestic and international clients. Our qualitative approach is apparent.</t>
  </si>
  <si>
    <t>rajuaswani96@gmail.com</t>
  </si>
  <si>
    <t>Menkas Collection</t>
  </si>
  <si>
    <t>F-33 &amp; 33/1 New Market</t>
  </si>
  <si>
    <t>manish@yashvienterprises.net</t>
  </si>
  <si>
    <t>yashvi_entp@yahoo.com</t>
  </si>
  <si>
    <t>Yashvi Enterprises</t>
  </si>
  <si>
    <t>No. 221C Indra Colony Chandigarh Road</t>
  </si>
  <si>
    <t>Manufacturer of silver filigree silver items etc.</t>
  </si>
  <si>
    <t>radhajewellers.ctc@gmail.com</t>
  </si>
  <si>
    <t>niagraw@gmail.com</t>
  </si>
  <si>
    <t>Radha Jewellers</t>
  </si>
  <si>
    <t>Opposite Emarti Devi Womens College Naya Sadak</t>
  </si>
  <si>
    <t>http://radhajewellers.weebly.com/</t>
  </si>
  <si>
    <t>Aejaz Hashmi</t>
  </si>
  <si>
    <t>mfsolutionss@gmail.com</t>
  </si>
  <si>
    <t>aejaz@mfsolutions.co.in</t>
  </si>
  <si>
    <t>MF Solutions</t>
  </si>
  <si>
    <t>18-1-72 1st Floor Opposite Indas Hospital</t>
  </si>
  <si>
    <t>Maharani Peta</t>
  </si>
  <si>
    <t>Manufacturer of shirts printed shirts etc.</t>
  </si>
  <si>
    <t>A A Apparels Was Established In 2001 in India With Employees 40 And We Are The  Service Provider of PantsJeansPrinted  ShirtsCotton ShirtsAll Type Shirts Works</t>
  </si>
  <si>
    <t>Arshad Alam</t>
  </si>
  <si>
    <t>arshad_alam85@yahoo.com</t>
  </si>
  <si>
    <t>arshad.alam85@gmail.com</t>
  </si>
  <si>
    <t>Al- Zasam Technologies</t>
  </si>
  <si>
    <t>Unit No. 55 No. 1/1 Ground Floor</t>
  </si>
  <si>
    <t>Wadala East</t>
  </si>
  <si>
    <t>Reena</t>
  </si>
  <si>
    <t>reena.khatti55@gmail.com</t>
  </si>
  <si>
    <t>Maity Enterprises</t>
  </si>
  <si>
    <t>Kh. No. 919 Ground Floor Near Yes Bank Kapashera</t>
  </si>
  <si>
    <t>http://www.maitycraft.com</t>
  </si>
  <si>
    <t>We are a coveted organization involved in manufacturing and supplying a wide range of Designer Clutch Bags and Purses. These are acknowledged for easy to carry feature light-weight perfect shine and optimum strength.</t>
  </si>
  <si>
    <t>ashrafibaghouse@gmail.com</t>
  </si>
  <si>
    <t>ansari786_4u@yahoo.com</t>
  </si>
  <si>
    <t>Y.K.G.N. Bags</t>
  </si>
  <si>
    <t>Shop No. 69/70 Mistry Chawl 2nd Ghela Bhai Street Madanpura</t>
  </si>
  <si>
    <t>ramdevmart@gmail.com</t>
  </si>
  <si>
    <t>RamDev Mart</t>
  </si>
  <si>
    <t>1647/1 Hal 3rd Stage</t>
  </si>
  <si>
    <t>http://www.ramdevmart.in/</t>
  </si>
  <si>
    <t>Devasish</t>
  </si>
  <si>
    <t>Roy  Chowdhury</t>
  </si>
  <si>
    <t>marconefootwear@gmail.com</t>
  </si>
  <si>
    <t>indian.union@gmail.com</t>
  </si>
  <si>
    <t>Marc One</t>
  </si>
  <si>
    <t>190/2 Rash Behari Avenue</t>
  </si>
  <si>
    <t>http://www.marcone.in</t>
  </si>
  <si>
    <t>Akhlaq</t>
  </si>
  <si>
    <t>akhlaqasf786@yahoo.com</t>
  </si>
  <si>
    <t>akhlaqasf786@gmail.com</t>
  </si>
  <si>
    <t>ASF India</t>
  </si>
  <si>
    <t>No. 70/59 Sheetla Bazar Jajmau Near Qumri Shah Masjid</t>
  </si>
  <si>
    <t>Sheetla Bazar</t>
  </si>
  <si>
    <t>contact.c1st@gmail.com</t>
  </si>
  <si>
    <t>Client First</t>
  </si>
  <si>
    <t>25 Ambedkar Puram</t>
  </si>
  <si>
    <t>asrivastava211@gmail.com</t>
  </si>
  <si>
    <t>ashishgarments2@gmail.com</t>
  </si>
  <si>
    <t>Ashish Garments</t>
  </si>
  <si>
    <t>1st Floor K. D. T. Plaza Ram Ram Bank Chauraha Aliganj</t>
  </si>
  <si>
    <t>bddangani@gmail.com</t>
  </si>
  <si>
    <t>RG Fashion</t>
  </si>
  <si>
    <t>G-18 Crystal Court Malviya Nagar</t>
  </si>
  <si>
    <t>abiaishuexport@gmail.com</t>
  </si>
  <si>
    <t>Abi &amp; Aishu Exports</t>
  </si>
  <si>
    <t>No. 102 Ammbaalimmam Ashok Nagar</t>
  </si>
  <si>
    <t>Pudukkottai</t>
  </si>
  <si>
    <t>We are a prominent manufacturer and wholesale trader of Dupion Silk Sarees Banarasi Saree Katan Silk Saree etc. The offered range is stitched using finest quality fabric and contemporary machines which make them excellent in strength.</t>
  </si>
  <si>
    <t>We are a prominent manufacturer and wholesale trader of Dupion Silk Sarees Banarasi Saree Katan Silk Saree Georgette Saree etc. The offered range is stitched using finest quality fabric and contemporary machines which make them excellent in strength.</t>
  </si>
  <si>
    <t>pritul0120@gmail.com</t>
  </si>
  <si>
    <t>Pritul Art &amp; Craft</t>
  </si>
  <si>
    <t>A 72 Swastik Tower Lanka</t>
  </si>
  <si>
    <t>http://pritul.in/</t>
  </si>
  <si>
    <t>mayankgoel143@gmail.com</t>
  </si>
  <si>
    <t>APR Industries</t>
  </si>
  <si>
    <t>F-1677 Ground Floor Narela Industrial Area</t>
  </si>
  <si>
    <t>Tanveer</t>
  </si>
  <si>
    <t>laibainternational46@gmail.com</t>
  </si>
  <si>
    <t>laibabags46@gmail.com</t>
  </si>
  <si>
    <t>Laiba International</t>
  </si>
  <si>
    <t>Shop No. 8 Jaffar Mistry Building Behind Saboo Siddique Hospital</t>
  </si>
  <si>
    <t>Our company CellFix Services was established in 2010.Welcome to Integrated Mobile Solutions Belgaums - first and only chain of Multibrand Mobile repair center. We offer one stop solution to the repairs of any mobile phones - Blackberry Iphone HTC Imate Jama Asus O2 Palm Treo Nokia Samsung LG Sony Ericsson Motorola Spice Byond Lawa Onida - any make any model.We are engaged in providing Mobile Repair Services to our most valued customers. Blackberries can be found in the wild but also in the hands of enterprising business people seeking a competitive edge in today's fast-paced society. One of many similar devices Blackberries are by reputation the quintessential smartphone.</t>
  </si>
  <si>
    <t>Dalawai</t>
  </si>
  <si>
    <t>alis8007@gmail.com</t>
  </si>
  <si>
    <t>CellFix Service Solutions</t>
  </si>
  <si>
    <t>No.1806/11 Near Navagraha Temple Kelkarbagh Kirloskar Road</t>
  </si>
  <si>
    <t>kelkarbagh</t>
  </si>
  <si>
    <t>http://cellfix.in/</t>
  </si>
  <si>
    <t>Manufacturer of handicraft item key hanger etc.</t>
  </si>
  <si>
    <t>All Handicraft Item Made  Export  Retailer  Supplier  Wholesller Like This Handmade Painting  Bamboo Coconut Shell Craft  Woodan Watch  Stone Handi Craft key Hanger</t>
  </si>
  <si>
    <t>chahathandicraft@gmail.com</t>
  </si>
  <si>
    <t>Chahat Handicraft</t>
  </si>
  <si>
    <t>Rupala Auto Mobiles Royal Estate Delad Patia Surat Road</t>
  </si>
  <si>
    <t>Surat Road</t>
  </si>
  <si>
    <t>Trader of hand gloves safety shoes etc.</t>
  </si>
  <si>
    <t>We Are The Suppliers Of Safety Acceessories Cutting Tools &amp; Hand Tools. We Start Our Journey On 2011. Our Company Establish On 18 - 4- 2011 In West Bengal Under VAT &amp; CST ACT. Our Product Is Hand Gloves Safety Shoes Gum Boot Apron Ear Plug Safety Belts Hand Slip Leg Guard Industrial Halmet Welding Black &amp; White Glass.</t>
  </si>
  <si>
    <t>ptch.world@gmail.com</t>
  </si>
  <si>
    <t>Gupta Industrial Equipments</t>
  </si>
  <si>
    <t>No. 91 Netaji Subhas Road</t>
  </si>
  <si>
    <t>vikas@warriorspowerservices.com</t>
  </si>
  <si>
    <t>info@warriorspowerservices.com</t>
  </si>
  <si>
    <t>Warriors Power And Engineer Service</t>
  </si>
  <si>
    <t>C-97 1st Floor M. B. Road Khanpur</t>
  </si>
  <si>
    <t>Retailer of jeans shirt T- shirt girls jean shirt and kurtis.</t>
  </si>
  <si>
    <t>swami2000sa@gmail.com</t>
  </si>
  <si>
    <t>solarfirst123@gmail.com</t>
  </si>
  <si>
    <t>The Style Store</t>
  </si>
  <si>
    <t>Shop No. 7 Vishwakarma Complex Gandhi Chowk Opposite Canara Bank</t>
  </si>
  <si>
    <t>http://www.TheStyleStore.co.in</t>
  </si>
  <si>
    <t>We are the leading Manufacturer and Trader Wholesaler and Supplier of Courier Bags Tamper Proof Bags Stretch Film PVC Shrinkage Air Bubble Air Bubble Sheet Hindalco Foil Catering Roll Biodegradable Garbage Bags Disposable Garbage Bags LDPE Garbage Bags etc.</t>
  </si>
  <si>
    <t>darshanplastics999@gmail.com</t>
  </si>
  <si>
    <t>Darshan Plastics</t>
  </si>
  <si>
    <t>No. 246 Bhumi Deep Chambers Narshi Natha Street</t>
  </si>
  <si>
    <t>Our company Patanker Printing Press in the year 1993. We are leading Offset PrintingFlex PrintingBill Printing Services T- Shirt Printing Services products. These products are made by good quality raw meteriles. We are backed by a high-end printing facility owing to which we have been able to render service for Photo Print Transfer Stickers Printing On Garments. Our printing facility is equipped with ultra-modern printing machines and equipment which enable us to print any kind of texture and design on garments in different colors and patterns as per the exact requirements of our valuable clients. Our clients can avail this service for Photo Print Transfer Stickers Printing On Garments at very affordable price.</t>
  </si>
  <si>
    <t>Patanker</t>
  </si>
  <si>
    <t>patanker.printing.press@gmail.com</t>
  </si>
  <si>
    <t>npatanker143@gmail.com</t>
  </si>
  <si>
    <t>Patanker Printing Press</t>
  </si>
  <si>
    <t>LG/UG-21 Kesar ComplexOpp.Saini Sweets</t>
  </si>
  <si>
    <t>Bhuvan</t>
  </si>
  <si>
    <t>Singh  Dabi</t>
  </si>
  <si>
    <t>bhuvansinghdabi@gmail.com</t>
  </si>
  <si>
    <t>sales@rudra-x.com</t>
  </si>
  <si>
    <t>Rudraksha Apparels</t>
  </si>
  <si>
    <t>No. 14 Ready Made Complex Pardesipura</t>
  </si>
  <si>
    <t>Ready Made Complex</t>
  </si>
  <si>
    <t>We &amp;ldquo;Kalavati Fashion&amp;rdquo; are engaged in manufacturing and trading a high-quality assortment of Ladies Night Gown Cotton Ladies Night Gown Ladies Gowns Ladies Night Suit and Girls Night Suit.</t>
  </si>
  <si>
    <t>kalavatifashion@gmail.com</t>
  </si>
  <si>
    <t>kalavati.fashion@gmail.com</t>
  </si>
  <si>
    <t>Kalavati Fashion</t>
  </si>
  <si>
    <t>E 309 3rd Floor Sumel Business Park 3</t>
  </si>
  <si>
    <t>vijaymanikanta@gmail.com</t>
  </si>
  <si>
    <t>Svs Varnam</t>
  </si>
  <si>
    <t>Srinivasa Theatre Road R. R. Pet</t>
  </si>
  <si>
    <t>Eluru</t>
  </si>
  <si>
    <t>R. R. Pet</t>
  </si>
  <si>
    <t>Parmanand</t>
  </si>
  <si>
    <t>astroswami.pramarsh@gmail.com</t>
  </si>
  <si>
    <t>Shri Sai Charan Astro Services</t>
  </si>
  <si>
    <t>E -31 1st Floor</t>
  </si>
  <si>
    <t>Dureja</t>
  </si>
  <si>
    <t>designplus011@gmail.com</t>
  </si>
  <si>
    <t>Design Plus</t>
  </si>
  <si>
    <t>Z-17 Naveen Shahadra</t>
  </si>
  <si>
    <t>Dalia</t>
  </si>
  <si>
    <t>dr.dalia2011@gmail.com</t>
  </si>
  <si>
    <t>traditionaltradelink@gmail.com</t>
  </si>
  <si>
    <t>Traditional Trade Link</t>
  </si>
  <si>
    <t>B-3 2nd Floor Park Palace AC Market</t>
  </si>
  <si>
    <t>Asfaque Shaikh</t>
  </si>
  <si>
    <t>arshanbags78@gmail.com</t>
  </si>
  <si>
    <t>arshan.bags68@gmail.com</t>
  </si>
  <si>
    <t>Arshan Bags</t>
  </si>
  <si>
    <t>No. 48 Hirje Gonje Compound Sophia Zuber Road. Nagpada</t>
  </si>
  <si>
    <t>Nagpada</t>
  </si>
  <si>
    <t>We &amp;ldquo;Om Scope Electronics&amp;rdquo; are extremely immersed in the manufacturing and trading of Dome Camera CCTV Camera and more. Our experts also render CCTV Camera Installation Service CCTV Camera Maintenance Service and more.</t>
  </si>
  <si>
    <t>Raj Sethia</t>
  </si>
  <si>
    <t>omscope@gmail.com</t>
  </si>
  <si>
    <t>Om Scope Electronics</t>
  </si>
  <si>
    <t>No. 34/1 Wallers Road Mount Road</t>
  </si>
  <si>
    <t>We are a coveted firm engaged in manufacturing and supplying hand gloves ear muff and plugs safety goggles pp disposable mask and safety helmet etc. Our products are widely used in automobile chemical and construction industries.</t>
  </si>
  <si>
    <t>aaryan.ent2011@gmail.com</t>
  </si>
  <si>
    <t>Aaryan Enterprises</t>
  </si>
  <si>
    <t>Plot No. 15 Geeta Apartment Telco- Bhosari Road Yashwant Nagar Pimpri</t>
  </si>
  <si>
    <t xml:space="preserve">Trader of tea cup set soft toys etc. </t>
  </si>
  <si>
    <t>We have been engaged in the exporting of pieces of art for the last Nine years. Our unique variations are bead products fashion jewelry and wooden gift items. We have a team of craftsmen and artisans from across the country who most handcraft these precious items.</t>
  </si>
  <si>
    <t>Baghajatintitli@gmail.com</t>
  </si>
  <si>
    <t>Titli Gift World</t>
  </si>
  <si>
    <t>C/10 Baghajatin</t>
  </si>
  <si>
    <t>rfamexporters@gmail.com</t>
  </si>
  <si>
    <t>R Fam Exporters</t>
  </si>
  <si>
    <t>No. 741 Bharathidasan Nagar 10th Street Alapakkam</t>
  </si>
  <si>
    <t>Alapakkam Bharathidasan</t>
  </si>
  <si>
    <t>P    Rajpoot</t>
  </si>
  <si>
    <t>krishna12cool@gmail.com</t>
  </si>
  <si>
    <t>nitinrana99999@gmail.com</t>
  </si>
  <si>
    <t>Rana Trading Company</t>
  </si>
  <si>
    <t>Asianblue 540 Upset M. K. Textile M.G. Road Near M.T. Cloth Market</t>
  </si>
  <si>
    <t>http://asianblue.in/</t>
  </si>
  <si>
    <t>Salini Boutique Pvt. Ltd. created at Kolkata has 4 employee and it is dealing with Saree. These product mainly used in Kolkata. Major markets &amp; area are All West Bengal &amp; can supply as per buyers requirements.</t>
  </si>
  <si>
    <t>A.C.</t>
  </si>
  <si>
    <t>vineetkedia25@rediffmail.com</t>
  </si>
  <si>
    <t>Salini Boutique Private Limited</t>
  </si>
  <si>
    <t>No. 4- A Chetan Seth Street 4th Floor Axis Bank Building Near Kalakar Street</t>
  </si>
  <si>
    <t>Manufacturer of shopping bags unlaminated jute bags etc.</t>
  </si>
  <si>
    <t>Manufacturer or Supplier of Laminated Jute BagsUnlaminated Jute BagsShopping BagsJute Cloth BagsCloth Bags..</t>
  </si>
  <si>
    <t>ashok.malhotra73@yahoo.com</t>
  </si>
  <si>
    <t>Bhaskar Enterprises</t>
  </si>
  <si>
    <t>427/312 Gali No. 5</t>
  </si>
  <si>
    <t>Jeevan Nagar</t>
  </si>
  <si>
    <t>Vardhan  Saklecha</t>
  </si>
  <si>
    <t>ratanrajshirt@gmail.com</t>
  </si>
  <si>
    <t>harshvardhansaklecha@rediffmail.com</t>
  </si>
  <si>
    <t>Ratan Raj Shirt</t>
  </si>
  <si>
    <t>No. 435 MG Road Under Indore Hospital</t>
  </si>
  <si>
    <t>princejewel382@gmail.com</t>
  </si>
  <si>
    <t>Shop No. 4 Ambika Complex Opposite Panchdev Society 3</t>
  </si>
  <si>
    <t>Raghuram</t>
  </si>
  <si>
    <t>glsgarments@gmail.com</t>
  </si>
  <si>
    <t>GLS Garments</t>
  </si>
  <si>
    <t>44/4 Site No. 4 1st Floor M Thimmaiah Industrial Estate</t>
  </si>
  <si>
    <t>karandotkumar76@yahoo.com</t>
  </si>
  <si>
    <t>maxiernational541@gmail.com</t>
  </si>
  <si>
    <t>Max International</t>
  </si>
  <si>
    <t>544 Dilbag Nagar Extension 120 Feet Road</t>
  </si>
  <si>
    <t>Grover Colony</t>
  </si>
  <si>
    <t>kamlesh9374532101@gmail.com</t>
  </si>
  <si>
    <t>K.S. Garments</t>
  </si>
  <si>
    <t>54 First Floor Rajlaxmi Market Gheekanta Road</t>
  </si>
  <si>
    <t>Gheekata</t>
  </si>
  <si>
    <t>Baskar</t>
  </si>
  <si>
    <t>tanshoes@gmail.com</t>
  </si>
  <si>
    <t>VK Tan Shoes Exports</t>
  </si>
  <si>
    <t>Near Reliance Fersh Jai Nagar</t>
  </si>
  <si>
    <t>http://www.tanshoes.in</t>
  </si>
  <si>
    <t>gargkomal31@gmail.com</t>
  </si>
  <si>
    <t>dhruvienterprises@outlook.com</t>
  </si>
  <si>
    <t>DFL Kurtis (Pwd. By Dhruvi Enterprises)</t>
  </si>
  <si>
    <t>C-32 2nd Floor Budh Vihar Phase 1</t>
  </si>
  <si>
    <t>sunilgidwani972@gmail.com</t>
  </si>
  <si>
    <t>Mukesh Creation</t>
  </si>
  <si>
    <t>373 Third Floor Sugnomal Market Near Hari Om Market</t>
  </si>
  <si>
    <t>harsh@jeil.in</t>
  </si>
  <si>
    <t>harshjeil@gmail.com</t>
  </si>
  <si>
    <t>Jagannath Extrusion India Limited</t>
  </si>
  <si>
    <t>Survey No. 40/1 Shed No. 1 &amp; 134/3 Waghdhara Road</t>
  </si>
  <si>
    <t>Waghdhara Road</t>
  </si>
  <si>
    <t>http://www.jeil.in</t>
  </si>
  <si>
    <t>vasu_brothers@yahoo.co.in</t>
  </si>
  <si>
    <t>B. E. Office Automation</t>
  </si>
  <si>
    <t>S. C. O. No. 9 IT Park Road Sector -4 MDC</t>
  </si>
  <si>
    <t>Sector -4</t>
  </si>
  <si>
    <t>Our team is engaged in offering an impressive collection of Readymade Garments for sports wear  Track Pants  Shorts and Men's wear These ready-made Garments are available in a spectrum of colors styles &amp;amp; price ranges a</t>
  </si>
  <si>
    <t>vegaknits@gmail.com</t>
  </si>
  <si>
    <t>balaji.vegaknitfabs@hotmail.com</t>
  </si>
  <si>
    <t>Vega Knit Fabs</t>
  </si>
  <si>
    <t>S. F. No. 310 &amp; 313 Garner Mills Compound Palladam Main Road</t>
  </si>
  <si>
    <t>Trader of silver chains gem stone pendants etc.</t>
  </si>
  <si>
    <t>We CURIO COTTAGE was established in the year 1986  situated in KOLKATA  is one of the established traders of an exclusive range of superior quality jewellery. The product range offered by us encompasses of Bangles Stone Bangles Silver Chain  Silver Ear ring  Silver Nose Ring  Silver Ring  Payal etc. These are well known among the clients for its artistic and attractive designs.</t>
  </si>
  <si>
    <t>jeet.bathija@gmail.com</t>
  </si>
  <si>
    <t>Curio Cottage</t>
  </si>
  <si>
    <t>Shop No. F-40-41 New Market</t>
  </si>
  <si>
    <t>adarvanagarments@gmail.com</t>
  </si>
  <si>
    <t>rajufrnds@gmail.com</t>
  </si>
  <si>
    <t>Adarvana Garments</t>
  </si>
  <si>
    <t>No. 5 Nadupangu  Thottam Dharapuram Road</t>
  </si>
  <si>
    <t>Aman Alam</t>
  </si>
  <si>
    <t>twins.international0607@gmail.com</t>
  </si>
  <si>
    <t>amanalam34@yahoo.com</t>
  </si>
  <si>
    <t>Twins International</t>
  </si>
  <si>
    <t>69/A A.P.C. Roy Road Kolkata 700009</t>
  </si>
  <si>
    <t>A Coruna</t>
  </si>
  <si>
    <t>Galicia</t>
  </si>
  <si>
    <t>Manufacturer and supplier of all kind of leather cords leather round belting leather jewelryleather beads apparel etc.</t>
  </si>
  <si>
    <t>powerenterprisesknp@gmail.com</t>
  </si>
  <si>
    <t>Power Enterprises</t>
  </si>
  <si>
    <t>No. 44/218 Meston Road</t>
  </si>
  <si>
    <t>http://www.powerenterprises.co.in</t>
  </si>
  <si>
    <t>Mukund Jewellers was established in the year 1950. We are a leading Manufacturer Supplier of Kundan Necklace Gold Necklace Set Gold Ring Silver Bangles Gold Earrings etc. The products are known for their superior finish blemish free exterior and fine polish. These products are widely sought after by women who seek to complement their beauty with a dash of gold. All our products are quality tested on well defined parameters to make sure that these meet the international quality standards.</t>
  </si>
  <si>
    <t>sonimukund1@gmail.com</t>
  </si>
  <si>
    <t>Mukund Jewellers</t>
  </si>
  <si>
    <t>Kasumbi Road Near Balaji Mandir</t>
  </si>
  <si>
    <t>Jaswantgarh</t>
  </si>
  <si>
    <t>Nagaur</t>
  </si>
  <si>
    <t>Manufacturer of t- shirt men wear etc.</t>
  </si>
  <si>
    <t>Balaji Fashion Tirupur Are One Of The Prominent Manufacturers Exporters And Suppliers Of Wide Collection Of Apparels. In Our Range We Offer Ladies Kids &amp; Men's Apparels Home Furnishings And Bath Linens. We Enjoy A Good Recognition In The Market For Our Comprehensive Range Of Garments And Home Furnishing Products. Our Entire Range Is Designed By A Team Of Experienced And Skilled Team Having A Good Sense Of Fashion And Latest Trends Of The Market. With The Help Of Our Skilled Labor Force We Are Now Considered As An Organization Worth Being Associated With. Under The Able Guidance Of Our Owner Mr. R. Ganesh We Are Able To Create A Niche In The Industry. His Rich Industry Experience And Business Ethics Has Been A Guiding Factor In Our Business Operations And Continuous Success.</t>
  </si>
  <si>
    <t>Muthu Ganesh</t>
  </si>
  <si>
    <t>balajiemb005@gmail.com</t>
  </si>
  <si>
    <t>Balaji Fashion</t>
  </si>
  <si>
    <t>No. 8-9 Murugampalayam Kumarnagar</t>
  </si>
  <si>
    <t>http://www.cherainternationaal.com</t>
  </si>
  <si>
    <t>Vashishtha</t>
  </si>
  <si>
    <t>vashishthadarshan@gmail.com</t>
  </si>
  <si>
    <t>ankushsharma44081@gmail.com</t>
  </si>
  <si>
    <t>No. 580 Sachivalay Vihar</t>
  </si>
  <si>
    <t>Nisa</t>
  </si>
  <si>
    <t>nisa2051986@gmail.com</t>
  </si>
  <si>
    <t>Sarangini Collections</t>
  </si>
  <si>
    <t>Sarangani Near L. P. School</t>
  </si>
  <si>
    <t>Mathira</t>
  </si>
  <si>
    <t>Susmita</t>
  </si>
  <si>
    <t>susmitadutta.designs@gmail.com</t>
  </si>
  <si>
    <t>Susmita Dutta</t>
  </si>
  <si>
    <t>No. 67 B Bondel Road</t>
  </si>
  <si>
    <t>Bonded Road</t>
  </si>
  <si>
    <t>bhojpuribazaar@gmail.com</t>
  </si>
  <si>
    <t>shaktiindia@hotmail.com</t>
  </si>
  <si>
    <t>Shakti India</t>
  </si>
  <si>
    <t>Gala No. 11 1st Floor Goverdhan Tower Above HDFC Bank</t>
  </si>
  <si>
    <t>http://www.bhojpuribazaar.com</t>
  </si>
  <si>
    <t>khatrip466@gmail.com</t>
  </si>
  <si>
    <t>janvi creaction</t>
  </si>
  <si>
    <t>Nagar Nigam road</t>
  </si>
  <si>
    <t>Borade</t>
  </si>
  <si>
    <t>namdev25041983@gmail.com</t>
  </si>
  <si>
    <t>shivramenterprises03@gmail.com</t>
  </si>
  <si>
    <t>Shivram Enterprises</t>
  </si>
  <si>
    <t>Mansa Apartment Shop No-3 Prashant Nagar</t>
  </si>
  <si>
    <t>Pathardi Phata</t>
  </si>
  <si>
    <t>shivkripatrading2015@gmail.com</t>
  </si>
  <si>
    <t>Shiv Kripa Trading Company</t>
  </si>
  <si>
    <t>U-3 1st Floor 251 Nayapura Patthar Godam Road</t>
  </si>
  <si>
    <t>latestmobilezone2005@gmail.com</t>
  </si>
  <si>
    <t>Latest Mobile</t>
  </si>
  <si>
    <t>Behind Big Bazar Near Maruti Chowk</t>
  </si>
  <si>
    <t>Satya Sai Main Road</t>
  </si>
  <si>
    <t>http://www.latestmobilezone.com</t>
  </si>
  <si>
    <t>K  M</t>
  </si>
  <si>
    <t>chennai@psscamera.com</t>
  </si>
  <si>
    <t>info@psscamera.com</t>
  </si>
  <si>
    <t>Peripheral Systems &amp; Solutions</t>
  </si>
  <si>
    <t>3/470 1st Floor ECR</t>
  </si>
  <si>
    <t>http://www.psscamera.com</t>
  </si>
  <si>
    <t>Supplier of all types of packaging material that includes PP bags LD bags HM bags BOPP bags air bubble bag shrink film self adhesive carton packaging tapes strapping rolls rubber bands non woven bags etc.</t>
  </si>
  <si>
    <t>We are one of the prominent suppliers of all types of packaging material that is widely used in various industries and sectors.This includes PP bags LD bags HM bags bopp bags air bubble bag shrink film self adhesive carton packaging tapes strapping rolls strapping machine rubber bands non woven bags etc. All these are procured from the certified and reliable vendors who are known for their quality products. moreover these products can also be customized as per the specifications detailed by our clients.</t>
  </si>
  <si>
    <t>Mohan Gupta</t>
  </si>
  <si>
    <t>riyaplasticskmg@gmail.com</t>
  </si>
  <si>
    <t>alka123.gupta@yahoo.com</t>
  </si>
  <si>
    <t>Riya Plastics</t>
  </si>
  <si>
    <t>B-1416 Main Bazar Shastri Nagar</t>
  </si>
  <si>
    <t>Manufacturer of competition guides career wall charts etc.</t>
  </si>
  <si>
    <t>stuaid@yahoo.com</t>
  </si>
  <si>
    <t>studentaid.sap@gmail.com</t>
  </si>
  <si>
    <t>Student Aid Publications</t>
  </si>
  <si>
    <t>No. 235 R. G. Complex 2nd Sector-14 Prashant Vihar Rohini</t>
  </si>
  <si>
    <t>http://www.studentaidpublications.in/</t>
  </si>
  <si>
    <t>ssenterprisechennai@yahoo.com</t>
  </si>
  <si>
    <t>info@ssenterprisechennai.com</t>
  </si>
  <si>
    <t>S. S. Enterprise</t>
  </si>
  <si>
    <t>No. 16 Sembakkam Vaniga Valagam</t>
  </si>
  <si>
    <t>Selayur</t>
  </si>
  <si>
    <t>http://www.ssenterprisechennai.com</t>
  </si>
  <si>
    <t>Sehmbi</t>
  </si>
  <si>
    <t>superprotection@gmail.com</t>
  </si>
  <si>
    <t>superfacility@gmail.com</t>
  </si>
  <si>
    <t>Super Protection Security Services Private Limited</t>
  </si>
  <si>
    <t>No. 6 Angelina Co- Operative HSG Society Baji Prabhu Deshpande Marg</t>
  </si>
  <si>
    <t>We are one of the eminent manufacturers suppliers and traders of a wide range of PP Nonwoven Fabric Polyester Saree &amp; Dress Material. Besides our organization is involved in rendering Dyeing &amp; Printing Works.</t>
  </si>
  <si>
    <t>info@vimlon.com</t>
  </si>
  <si>
    <t>Vimlon Dyeing &amp; Printing Mills Private Limited</t>
  </si>
  <si>
    <t>Vimlon House No. 2/904 Hira Modi Sagrampura</t>
  </si>
  <si>
    <t>kalash.thecreation@gmail.com</t>
  </si>
  <si>
    <t>Kalash The Creation</t>
  </si>
  <si>
    <t>11 Bhosale Pagaria Towers</t>
  </si>
  <si>
    <t>Chinchwad Shridhar Nagar</t>
  </si>
  <si>
    <t>We are the foremost manufacturer and supplier of a qualitative assortment of Plain &amp; Printed Polyethylene Bags Packaging Rolls LDPE Bags Packaging Bags etc. These products are manufactured as per the global quality norms by our experts.</t>
  </si>
  <si>
    <t>pearlpolymers98@gmail.com</t>
  </si>
  <si>
    <t>shubham.garg357@gmail.com</t>
  </si>
  <si>
    <t>Pearl Polymers</t>
  </si>
  <si>
    <t>Gali No. 9 Adarsh Nagar Malerna Road Industrial Area Ballabgarh</t>
  </si>
  <si>
    <t>Manufacturer of gear boxes break shoes etc.</t>
  </si>
  <si>
    <t>K B L Was Established In 2010 With 20 Employees And We Are The Manufacturer And Service Provider Of Break ShoesThree WheelarsTwo WheelersWhole SelingBulk QuantityGear Boxes.</t>
  </si>
  <si>
    <t>Eldho</t>
  </si>
  <si>
    <t>jweldho@gmail.com</t>
  </si>
  <si>
    <t>KBL System</t>
  </si>
  <si>
    <t>82 DSIIDC Wazirpur Industrial Area. Office</t>
  </si>
  <si>
    <t>Trader of ladies garments ladies knitted garments etc.</t>
  </si>
  <si>
    <t>You N Me Designers  Private Limited Was Established In 2011 With 15 Employees And We Are The Trader Of Ladies Knitted GarmentsLadies Fashion GarmentsLadies Readymade GarmentsHi Fashion Ladies Garments.\r\n\r\n\r\n\r\n\r\n\r\n\r\n</t>
  </si>
  <si>
    <t>Director &amp; CEO</t>
  </si>
  <si>
    <t>arunverma01@gmail.com</t>
  </si>
  <si>
    <t>arun_verma01@yahoo.co.in</t>
  </si>
  <si>
    <t>Absolute You &amp; Me Designers Private Limited</t>
  </si>
  <si>
    <t>No. 5/3 Gulmohar Road Shipra Sun City Indra Puram</t>
  </si>
  <si>
    <t>http://www.youandme.org.in</t>
  </si>
  <si>
    <t>We are engaged in Manufacturing Trading and Exporting an exclusive range of Stylish Kurti Ritu Print Salwar Kameez Patiyala Salwar Kameez etc. The offered range is appreciated for appealing design comfortable fit and colorfastness.</t>
  </si>
  <si>
    <t>aaridadar@gmail.com</t>
  </si>
  <si>
    <t>aaridadar@yahoo.co.in</t>
  </si>
  <si>
    <t>Aari</t>
  </si>
  <si>
    <t>No. 18 Ram Gopal Industrial Estate Senapati Bapat Marg Dadar West</t>
  </si>
  <si>
    <t>http://www.aari.in</t>
  </si>
  <si>
    <t>pravinhapaliya.p@gmail.com</t>
  </si>
  <si>
    <t>Shubh Ornaments</t>
  </si>
  <si>
    <t>Shree Brahmani 2 Maruthi Nagar</t>
  </si>
  <si>
    <t>Vishwanath B.</t>
  </si>
  <si>
    <t>pamcowax@gmail.com</t>
  </si>
  <si>
    <t>Pamco Industries</t>
  </si>
  <si>
    <t>No. 6/ 1 1st Floor 1st Main Road Byatrayanapura Mysore Road</t>
  </si>
  <si>
    <t>Byatrayanapura</t>
  </si>
  <si>
    <t>http://www.pamcowax.com</t>
  </si>
  <si>
    <t>imranshaikh96777@gmail.com</t>
  </si>
  <si>
    <t>Amtul Designs Hub</t>
  </si>
  <si>
    <t>Shop No. 2 First Floor Pratiksha Complex</t>
  </si>
  <si>
    <t>http://www.amtuldesignshub.com</t>
  </si>
  <si>
    <t>Saud</t>
  </si>
  <si>
    <t>fdsameenfabrics@gmail.com</t>
  </si>
  <si>
    <t>saudkhan178@gmail.com</t>
  </si>
  <si>
    <t>Fds Ameen Fabrics Private Limited</t>
  </si>
  <si>
    <t>No. 194 Ravidas Marg Tughlakabad</t>
  </si>
  <si>
    <t>D. Parmar</t>
  </si>
  <si>
    <t>safetyshoeservice@gmail.com</t>
  </si>
  <si>
    <t>safety.shoes@india.com</t>
  </si>
  <si>
    <t>Safety Shoe Service</t>
  </si>
  <si>
    <t>Dayasagar Hill Lane Off. LBS Marg</t>
  </si>
  <si>
    <t>Ghatkopar W</t>
  </si>
  <si>
    <t>http://www.safetyshoeservice.com</t>
  </si>
  <si>
    <t>Jaymin</t>
  </si>
  <si>
    <t>info@vesbhusha.com</t>
  </si>
  <si>
    <t>Vesbhusha</t>
  </si>
  <si>
    <t>444-445 Arihant Complex Hari Nagar 1</t>
  </si>
  <si>
    <t>leatherassociates1@gmail.com</t>
  </si>
  <si>
    <t>leatherana@rediffmail.com</t>
  </si>
  <si>
    <t>Leather Associates</t>
  </si>
  <si>
    <t>Plot No. 52 Sonabari Gopalpura Byepass</t>
  </si>
  <si>
    <t>Gopalpura Byepass</t>
  </si>
  <si>
    <t>Gamma camera&amp;nbsp;Medical Software's Vein ViewerPhoto therapyRadiant baby warmerMedical Device Accessories&amp;nbsp;video recording box for Laparoscopy Medical Deep Freezer.</t>
  </si>
  <si>
    <t>Jineetha</t>
  </si>
  <si>
    <t>Jayaraj</t>
  </si>
  <si>
    <t>hilfeengineeringcorp@gmail.com</t>
  </si>
  <si>
    <t>shamjt@live.com</t>
  </si>
  <si>
    <t>Hilfe Engineering Corporation</t>
  </si>
  <si>
    <t>16/21/2 Mangol Pur Kalan</t>
  </si>
  <si>
    <t>Mangol Pur Kalan</t>
  </si>
  <si>
    <t>khan.farrukh89@gmail.com</t>
  </si>
  <si>
    <t>AS Enterprises</t>
  </si>
  <si>
    <t>Vijay Khand Gomti Nagar</t>
  </si>
  <si>
    <t>We are one of the leading Manufacturers Exporters Wholesalers and Suppliers of an extensive range of Sports Wear School T Shirt Corporate T Shirts Army Flag Army Uniform and Military Tracksuit that are valued for their design.</t>
  </si>
  <si>
    <t>Anjay</t>
  </si>
  <si>
    <t>anjay63@yahoo.co.in</t>
  </si>
  <si>
    <t>anjay63@gmail.com</t>
  </si>
  <si>
    <t>M. G. Sports</t>
  </si>
  <si>
    <t>E - 111 PNB Road Shastri Nagar Opposite Metro Piller No. 175</t>
  </si>
  <si>
    <t>Prasuk</t>
  </si>
  <si>
    <t>prashukjain1093@gmail.com</t>
  </si>
  <si>
    <t>Mittal Enterprises</t>
  </si>
  <si>
    <t>Doongri House Complex No. 187 Ground Floor</t>
  </si>
  <si>
    <t>Ajmer Gate</t>
  </si>
  <si>
    <t>Loonia</t>
  </si>
  <si>
    <t>dnkfashions@gmail.com</t>
  </si>
  <si>
    <t>DNK Fashions Private Limited</t>
  </si>
  <si>
    <t>Shop No. 218 Ground Floor New Cloth Market</t>
  </si>
  <si>
    <t>dtdc.dushyant@gmail.com</t>
  </si>
  <si>
    <t>jain_dushyant1@yahoo.co.in</t>
  </si>
  <si>
    <t>D Jain Sons Textile</t>
  </si>
  <si>
    <t>1057/1 Second Floor Street Hiranand Maliwara Chandni Chowk</t>
  </si>
  <si>
    <t>Altaaf</t>
  </si>
  <si>
    <t>aaltaba343@gmail.com</t>
  </si>
  <si>
    <t>New Fashion</t>
  </si>
  <si>
    <t>No. 77/14 Tuglakabad Extension</t>
  </si>
  <si>
    <t>We &amp;ldquo;Swift Creative Fashion&amp;rdquo;&amp;nbsp;are a&amp;nbsp;Partnership&amp;nbsp;firm&amp;nbsp;engaged in&amp;nbsp;manufacturing&amp;nbsp;high quality array of Mens T-Shirt Boys T-Shirt Kids T-Shirt Mens Trouser etc.</t>
  </si>
  <si>
    <t>san88san8@gmail.com</t>
  </si>
  <si>
    <t>thakur1979@gmail.com</t>
  </si>
  <si>
    <t>Swift Creative Fashion</t>
  </si>
  <si>
    <t>H.no.b-24/2577/13 Near Simran Gas Agency Basti Jodhewal</t>
  </si>
  <si>
    <t>ARAIL occupies its own premises spread over 6770 Sq. Mt. land with its main office building consisting of different laboratories reception administration and marketing block</t>
  </si>
  <si>
    <t>Vekaria</t>
  </si>
  <si>
    <t>ankleshwarresearch@gmail.com</t>
  </si>
  <si>
    <t>Ankleshwar Research &amp; Analytical Infrastructure Limited</t>
  </si>
  <si>
    <t>1501 Dist. Bharuch</t>
  </si>
  <si>
    <t>http://www.arail.co.in/company-profile.html</t>
  </si>
  <si>
    <t>ansimmitation@gmail.com</t>
  </si>
  <si>
    <t>A N S Imitation</t>
  </si>
  <si>
    <t>Shop No. 18 Crystal Plaza Basement Near Acme Shopping Centre Anand Road</t>
  </si>
  <si>
    <t>Kafoor</t>
  </si>
  <si>
    <t>kafoor.9677@gmail.com</t>
  </si>
  <si>
    <t>Polka</t>
  </si>
  <si>
    <t>18/12 Kumarasamy Lane Opp To Bathrakali Amman Koil</t>
  </si>
  <si>
    <t>A distinguished name in the fashion garment industry we are engaged as a Manufacturer and Trader of Mens Party Wear Shirts Mens Casual Shirts Mens Formal Shirts etc. Our offered assortment is highly acclaimed for their alluring designs.</t>
  </si>
  <si>
    <t>K  Bansal</t>
  </si>
  <si>
    <t>sajjankumarbansal14@gmail.com</t>
  </si>
  <si>
    <t>Shubham Selection</t>
  </si>
  <si>
    <t>X- 103 Tagore Gali Ram Nagar Gandhi Nagar</t>
  </si>
  <si>
    <t>Chitransh</t>
  </si>
  <si>
    <t>kavjay16@gmail.com</t>
  </si>
  <si>
    <t>yachit62@gmail.com</t>
  </si>
  <si>
    <t>KavJay Enterprises</t>
  </si>
  <si>
    <t>No. 172 Sudama Nagar Kotra Sultanabad</t>
  </si>
  <si>
    <t>Sultanabad</t>
  </si>
  <si>
    <t>dynagarments02@gmail.com</t>
  </si>
  <si>
    <t>Dyna Garments</t>
  </si>
  <si>
    <t>No. 10 A Shah Niwas Chawl</t>
  </si>
  <si>
    <t>mittalbwn@gmail.com</t>
  </si>
  <si>
    <t>nonwovenbwn@hotmail.com</t>
  </si>
  <si>
    <t>Aditya Non Woven Fabrics Private Limited</t>
  </si>
  <si>
    <t>Plot No. 18 Sector No. 21 Industrial Area</t>
  </si>
  <si>
    <t>Sector 21 Industrial Area</t>
  </si>
  <si>
    <t>http://www.adityafabrics.com</t>
  </si>
  <si>
    <t>Exporter of salwar tops suits etc.</t>
  </si>
  <si>
    <t>Chandrasekhar</t>
  </si>
  <si>
    <t>chandru.dvc@gmail.com</t>
  </si>
  <si>
    <t>shukraenterp@gmail.com</t>
  </si>
  <si>
    <t>Sree DVC Trading</t>
  </si>
  <si>
    <t>No. 120 Etk Road</t>
  </si>
  <si>
    <t>Rai Pettaha</t>
  </si>
  <si>
    <t>Deepak Pandey</t>
  </si>
  <si>
    <t>deepakdurahome@gmail.com</t>
  </si>
  <si>
    <t>M/s A &amp; D Construction</t>
  </si>
  <si>
    <t>No. 3/437 Vishwas Khand Gomti Nagar</t>
  </si>
  <si>
    <t>Vishwas Khand</t>
  </si>
  <si>
    <t>Wholesaler of shirting's hosiery products etc.</t>
  </si>
  <si>
    <t>Wholesaler of saareesSuit Pices All Kinds Of Readymade Garments</t>
  </si>
  <si>
    <t>princetripathiraipur@gmail.com</t>
  </si>
  <si>
    <t>Prince Garments</t>
  </si>
  <si>
    <t>awindia07@gmail.com</t>
  </si>
  <si>
    <t>AllWell Security Systems India</t>
  </si>
  <si>
    <t>F-1/40 SEC-11 Rohini</t>
  </si>
  <si>
    <t>http://www.awindia.in</t>
  </si>
  <si>
    <t>We &amp;ldquo;NJ Fashion India&amp;rdquo; are engaged in the manufacturing of Ladies Kurti Ladies Skirt Polo T-Shirt Men's T-Shirt Ladies Palazzo and many more. Timely delivery of the products is assured by us.</t>
  </si>
  <si>
    <t>Aaftab</t>
  </si>
  <si>
    <t>aftabsir98@gmail.com</t>
  </si>
  <si>
    <t>njfashion7@gmail.com</t>
  </si>
  <si>
    <t>NJ Fashion India</t>
  </si>
  <si>
    <t>Shop No. 105 Subodh Market</t>
  </si>
  <si>
    <t>Habibpur</t>
  </si>
  <si>
    <t>Seikh</t>
  </si>
  <si>
    <t>leather_world2001@yahoo.co.in</t>
  </si>
  <si>
    <t>leatherworld4@gmail.com</t>
  </si>
  <si>
    <t>Unit No. 77/A Enayatullah Compound 60 Feet Road</t>
  </si>
  <si>
    <t>Mahim East</t>
  </si>
  <si>
    <t>http://www.leatherworld1.com/</t>
  </si>
  <si>
    <t>Ahsin</t>
  </si>
  <si>
    <t>ahsinkhan21@gmail.com</t>
  </si>
  <si>
    <t>Ahsin Denim Jeans</t>
  </si>
  <si>
    <t>Ashoka Vihar</t>
  </si>
  <si>
    <t>http://www.ahsindenimjeans.com</t>
  </si>
  <si>
    <t>We manufacture supply wholesale an exclusive collection of Bandhani and Gharcholas Sarees. These are valued for their designs and availability in myriad colors and are widely worn at formal parties and grand occasions.</t>
  </si>
  <si>
    <t>S Dubal</t>
  </si>
  <si>
    <t>chhaganlaltopan@gmail.com</t>
  </si>
  <si>
    <t>M/s. Chhaganlal Topan</t>
  </si>
  <si>
    <t>No. 10 Gandhi Chowk Darbargadh</t>
  </si>
  <si>
    <t>Darbargadh</t>
  </si>
  <si>
    <t>pgenterprisesdelhi@gmail.com</t>
  </si>
  <si>
    <t>prashantdelhi52@gmail.com</t>
  </si>
  <si>
    <t>P. G. Enterprises</t>
  </si>
  <si>
    <t>B No. 9 Wazirpur Industrial Area</t>
  </si>
  <si>
    <t>Manufacturers and exporters of soft / soap stone products and accessories like scarves &amp; shawls etc.</t>
  </si>
  <si>
    <t>Shankar Vyas</t>
  </si>
  <si>
    <t>dsexportsindia@gmail.com</t>
  </si>
  <si>
    <t>D. S. Exports</t>
  </si>
  <si>
    <t>D 16/19 Man Mandir Dasaswamedh</t>
  </si>
  <si>
    <t>Dasaswamedh</t>
  </si>
  <si>
    <t>http://www.dsexports.com</t>
  </si>
  <si>
    <t>sandybrothers9069@gmail.com</t>
  </si>
  <si>
    <t>mohd.gulabahmad@gmail.com</t>
  </si>
  <si>
    <t>S &amp; Y Brothers</t>
  </si>
  <si>
    <t>Plot No. 742 Gali No. 16 Prem Nagar 1st</t>
  </si>
  <si>
    <t>Prem Nagar 1st</t>
  </si>
  <si>
    <t>divya@momzjoy.com</t>
  </si>
  <si>
    <t>contact@momzjoy.com</t>
  </si>
  <si>
    <t>Fresh Venturz Llp</t>
  </si>
  <si>
    <t>6/844 Main Bazar Mehrauli</t>
  </si>
  <si>
    <t>https://momzjoy.com/</t>
  </si>
  <si>
    <t>Balani</t>
  </si>
  <si>
    <t>Director-operation &amp; Marketing</t>
  </si>
  <si>
    <t>dnbalani@yahoo.com</t>
  </si>
  <si>
    <t>naresh@amritgroup.com</t>
  </si>
  <si>
    <t>Amrit Gem Tech Private Limited</t>
  </si>
  <si>
    <t>H- 124- 125 Ansa Industrial Estate Saki Vihar Road Saki Naka Andheri East</t>
  </si>
  <si>
    <t>http://www.amritgroup.com</t>
  </si>
  <si>
    <t>Trader of scanners printers etc.</t>
  </si>
  <si>
    <t>Sathian</t>
  </si>
  <si>
    <t>gegetronic@yahoo.co.in</t>
  </si>
  <si>
    <t>info@geegeetronics.com</t>
  </si>
  <si>
    <t>Gee Gee Tronics</t>
  </si>
  <si>
    <t>104/96 Shop No. 68 Basement Kauvery Complex</t>
  </si>
  <si>
    <t>Surendran</t>
  </si>
  <si>
    <t>A. N.</t>
  </si>
  <si>
    <t>ambalamgopi@gmail.com</t>
  </si>
  <si>
    <t>surendran2012pmk@gmail.com</t>
  </si>
  <si>
    <t>Giri Tex</t>
  </si>
  <si>
    <t>4/247 Sundaraja Perumal Colony</t>
  </si>
  <si>
    <t>Samanthapuram</t>
  </si>
  <si>
    <t>Paramakudi</t>
  </si>
  <si>
    <t>Sona</t>
  </si>
  <si>
    <t>basraelectrotraders@yahoo.com</t>
  </si>
  <si>
    <t>Basra Electro Traders</t>
  </si>
  <si>
    <t>Shop No.7 - B Shiv Market</t>
  </si>
  <si>
    <t>Trader of ladies garments blouse etc.</t>
  </si>
  <si>
    <t>Service Provider Of-ladies garmentssuit salwarkurtyblousenity</t>
  </si>
  <si>
    <t>aniltailoringpalace@gmail.com</t>
  </si>
  <si>
    <t>Tailoring Palace</t>
  </si>
  <si>
    <t>Shop 4 Plot No. 655 Near Laxman Path</t>
  </si>
  <si>
    <t>Vivek Vihar</t>
  </si>
  <si>
    <t>ashokpalweb@gmail.com</t>
  </si>
  <si>
    <t>Sky Cursor</t>
  </si>
  <si>
    <t>Tollygunge West</t>
  </si>
  <si>
    <t>http://skycursor.com/</t>
  </si>
  <si>
    <t>shanthienterprisess@yahoo.co.in</t>
  </si>
  <si>
    <t>Shanthi Enterprisess</t>
  </si>
  <si>
    <t>8-3-169/804 1 Floor Above Lakshmi Clinic</t>
  </si>
  <si>
    <t>http://www.shanthienterprisess.2itb.com</t>
  </si>
  <si>
    <t>Dealer of watches and sun glasses.</t>
  </si>
  <si>
    <t>We always show our true colours &amp;ndash; true colours that come shining through in our superior customer service. We promise that you will always be greeted with a friendly voice and a dedicated representative. We want you to be happy. That&amp;rsquo;s why we stand behind every pair of sunglasses we make.</t>
  </si>
  <si>
    <t>Rahumathullah</t>
  </si>
  <si>
    <t>rahumathullah@yahoo.com</t>
  </si>
  <si>
    <t>sales.in@mauijim.com</t>
  </si>
  <si>
    <t>Maui Jim Sunglasses Private Limited</t>
  </si>
  <si>
    <t>No. 71 /1 Mc Nicholas Road</t>
  </si>
  <si>
    <t>Mc Nicholas Road</t>
  </si>
  <si>
    <t>https://www.mauijim.com/</t>
  </si>
  <si>
    <t>Datta Samal</t>
  </si>
  <si>
    <t>prabhusamal1234@gmail.com</t>
  </si>
  <si>
    <t>Puffins Footwear</t>
  </si>
  <si>
    <t>Plot No. 3091 Beherasahi</t>
  </si>
  <si>
    <t>Lirar</t>
  </si>
  <si>
    <t>liraruniformstshirts@gmail.com</t>
  </si>
  <si>
    <t>VMAQ Group</t>
  </si>
  <si>
    <t>http://www.dresswld.com</t>
  </si>
  <si>
    <t>contactgraceknitweaar@gmail.com</t>
  </si>
  <si>
    <t>gopi.priyan33@gmail.com</t>
  </si>
  <si>
    <t>Grace Knit Weaar</t>
  </si>
  <si>
    <t>No. 2/545 A Promise Nagar Therkupalayam Pirivu Naranapuram Tirupur Road Palladam</t>
  </si>
  <si>
    <t>http://www.graceknitweaar.com</t>
  </si>
  <si>
    <t>Offering a comprehensive range of Scientific and Kitchen Instruments such as&amp;nbsp; Binoculars Vegetable Cutting Machine Fly Killer Instant Fly Killer Air Curtain Garmin Suunto Compasses Watches Altimters Precision Instruments Paper Shredders Atta Kneading Machine (Dough Kneaders) Potato Peeling Machines Dry Masala Grinders Rice Warmer Chapatti Warmers Search Light Dragon Light etc.</t>
  </si>
  <si>
    <t>D.j.</t>
  </si>
  <si>
    <t>sabby269@gmail.com</t>
  </si>
  <si>
    <t>Hindustan Army Store Army Approved Company</t>
  </si>
  <si>
    <t>Shop No. 1 &amp; 2 Phase - II Geeta Ashram Market Lal Kurti Road Near S.B.I Mall Road Ambala</t>
  </si>
  <si>
    <t>http://www.hindustanarmystore.com</t>
  </si>
  <si>
    <t>Ratha</t>
  </si>
  <si>
    <t>lathaexport@gmail.com</t>
  </si>
  <si>
    <t>lathaexpo@yahoo.com</t>
  </si>
  <si>
    <t>Latha Exports Huf</t>
  </si>
  <si>
    <t>No. 1 New 3 KR Compex Singara Garden</t>
  </si>
  <si>
    <t>KR Compex</t>
  </si>
  <si>
    <t>Trader of table fan ceiling fan etc.</t>
  </si>
  <si>
    <t>mukesh222000@yahoo.com</t>
  </si>
  <si>
    <t>mukeshsp_5171@yahoo.com</t>
  </si>
  <si>
    <t>Sai Krupa Ele &amp; Power Tools</t>
  </si>
  <si>
    <t>Opposite Sarangpur Bank Bala Hanuman Lane Gandhi Road Idgah Circle</t>
  </si>
  <si>
    <t>Kesharkar</t>
  </si>
  <si>
    <t>atulkesharkar@shaktisolution.com</t>
  </si>
  <si>
    <t>info.shaktisolution@gmail.com</t>
  </si>
  <si>
    <t>Shakti Solution</t>
  </si>
  <si>
    <t>516/B Ram Krupa Apartment Shop No. 1/B Near Patrya Maruti</t>
  </si>
  <si>
    <t>Manufacturer of garments school uniforms industrial uniforms aprons uniforms formal shirts kids wear casual shirts belts casual shirts and industrial helmets.</t>
  </si>
  <si>
    <t>Manufacturer of GarmentsAll types of School UniformIndustrial UniformMechanical UniformAprons. All types of Ready made Garments.</t>
  </si>
  <si>
    <t>Pratiksha</t>
  </si>
  <si>
    <t>Satam</t>
  </si>
  <si>
    <t>eagle.garments@yahoo.com</t>
  </si>
  <si>
    <t>Eagle Garments</t>
  </si>
  <si>
    <t>Nakshatra phase-1</t>
  </si>
  <si>
    <t>shreekrishnaadr@gmail.com</t>
  </si>
  <si>
    <t>Shree Krishna Industries</t>
  </si>
  <si>
    <t>No.-2 Mandi Adampur</t>
  </si>
  <si>
    <t>Mandi Adampur</t>
  </si>
  <si>
    <t>http://www.shreekrishnaadr.com/</t>
  </si>
  <si>
    <t>airvathaunbeatablefashion2017@gmail.com</t>
  </si>
  <si>
    <t>gagana.premkumar@gmail.com</t>
  </si>
  <si>
    <t>Airvatha Enterprises</t>
  </si>
  <si>
    <t>No. 58/3 2nd Main Kamakshiplaya Ambha Matheshwsri Temple Road</t>
  </si>
  <si>
    <t>Kamakshiplaya</t>
  </si>
  <si>
    <t>Manufacturer of shopping carry bags food packaging bags frozen bags laundry bags T- shirt carry bags laminated rolls rolls magazine envelops courier plastic envelopes garbage bags roaster bags and pouches.</t>
  </si>
  <si>
    <t>Manufacturer Of Shopping Carry BagsFood Packaging BagsFrozen And Roastery BagsFrozen And Roastery BagsLaundry And Garbage BagsT-shirt Carry BagsLaminated Rolls And Pouch</t>
  </si>
  <si>
    <t>Kumar Dwivedi</t>
  </si>
  <si>
    <t>kingspackings@gmail.com</t>
  </si>
  <si>
    <t>arun370@gmail.com</t>
  </si>
  <si>
    <t>Kings Packings</t>
  </si>
  <si>
    <t>Industrial Development Area Edayar</t>
  </si>
  <si>
    <t>Industrial Development Area</t>
  </si>
  <si>
    <t>http://www.kingspackings.com</t>
  </si>
  <si>
    <t>Manufacturer of infrared korean thermal massagersmanufacturer of soda machinesSoda machine spare part manufacturer of THree flavour softy machines etc. Our company mainly is in Caragem thermal massage beds Korean therapy massage beds</t>
  </si>
  <si>
    <t>star.euqipments@gmail.com</t>
  </si>
  <si>
    <t>munish.dabas@yahoo.co.in</t>
  </si>
  <si>
    <t>Star Equipments</t>
  </si>
  <si>
    <t>Shop 5284 Saran School Road Jawahar Colony NIT</t>
  </si>
  <si>
    <t>Saran school road</t>
  </si>
  <si>
    <t>http://www.stareuqipments.haryana</t>
  </si>
  <si>
    <t>kumarvipan1992@gmail.com</t>
  </si>
  <si>
    <t>Ganpati Fashion Wear</t>
  </si>
  <si>
    <t>No.95 Block D GTB Nagar Bhamian Kalan</t>
  </si>
  <si>
    <t>GTB Nagar</t>
  </si>
  <si>
    <t>Kanthasamy</t>
  </si>
  <si>
    <t>Rajesh Kannan</t>
  </si>
  <si>
    <t>sharpcommunications2004@gmail.com</t>
  </si>
  <si>
    <t>Sharp Communications</t>
  </si>
  <si>
    <t>No. 52</t>
  </si>
  <si>
    <t>Leather goods carry a sophistication and style that reflects the personality of the person who is carrying them. Leather wallets for men and women and a range of assortments are made at M/S Flora International. Since it is a quality driven company that both manufactures and exports one can rest assured that only premium quality of products are found here. The company is registered by the Council of Leather (CLE) an autonomous body under the Government of India.</t>
  </si>
  <si>
    <t>Management Manager</t>
  </si>
  <si>
    <t>floraexports97@gmail.com</t>
  </si>
  <si>
    <t>info@florainternational.in</t>
  </si>
  <si>
    <t>Flora International</t>
  </si>
  <si>
    <t>No. 17/2/H/13 Smith Lane</t>
  </si>
  <si>
    <t>Smith Lane</t>
  </si>
  <si>
    <t>http://www.floraexports.co.in/</t>
  </si>
  <si>
    <t>Manufacturer and wholesaler of knitted garments ladies knitted garment etc.</t>
  </si>
  <si>
    <t>Nashua Apparels are one of the primary manufacturers of textiles and apparels and easy to Knitted Garment Ladies Knitted Garment Hosiery Knitted Garment Infant Rompers White Knit Dress Knitted Pullover Logo Embroidered T-Shirts Men?s Short Sleeve T-shirts Men?s T-Shirts and Stripped Shirts. Infused with the aim to deal in best quality textiles and apparels. Nashua Apparels are the best solutions provider within your reach. Today we are the authorized manufacturers of leading companies. We have made a continuous improvement in the supply of various genuine and trusted qualities Knitted Garment Ladies Knitted Garment Hosiery Knitted Garment Infant Rompers White Knit Dress Knitted Pullover Logo Embroidered T-Shirts Men?s Short Sleeve T-shirts Men?s T-Shirts and Stripped Shirts.</t>
  </si>
  <si>
    <t>anshuapparels@yahoo.co.in</t>
  </si>
  <si>
    <t>Anshu Apparels</t>
  </si>
  <si>
    <t>2/150 Linge Gounder Street</t>
  </si>
  <si>
    <t>Oddakadu</t>
  </si>
  <si>
    <t>We are leading children&amp;rsquo;s wear showroom in the Amravati city.Our establishment was done in the year 1989.</t>
  </si>
  <si>
    <t>chunnumunnu.amt@gmail.com</t>
  </si>
  <si>
    <t>Chunnu Munnu Childrens Wear</t>
  </si>
  <si>
    <t>Namuna Gali No. 1 Raj Kamal Chowk</t>
  </si>
  <si>
    <t>Raj Kamal Chowk</t>
  </si>
  <si>
    <t>http://www.chunnumunnu.com</t>
  </si>
  <si>
    <t>Ashtaman</t>
  </si>
  <si>
    <t>kalkaoverseas@gmail.com</t>
  </si>
  <si>
    <t>kalka888@rediffmail.com</t>
  </si>
  <si>
    <t>Kalka Overseas</t>
  </si>
  <si>
    <t>No. 336-E Tughlakabad Village</t>
  </si>
  <si>
    <t>jkpadiyar@gmail.com</t>
  </si>
  <si>
    <t>venusintl5@gmail.com</t>
  </si>
  <si>
    <t>Venus International</t>
  </si>
  <si>
    <t>No. 32 Readymade Complex Pardesipura</t>
  </si>
  <si>
    <t>We are in Smart Gadgets Business in India under the Brand Name 'RCE'. Our products are Premium quality. Visit Our You tube Page.</t>
  </si>
  <si>
    <t>We are in Smart Gadgets Business in India under the Brand Name 'RCE' Registered Trade Mark by us. We are into most latest Gadgets business specifically Smart Watches Smart Bands Fitness Tracker. Our products are Premium and good quality. Each and every product is QC passed before supply to our consumers.We are looking for dealers in India in first come first service bases.</t>
  </si>
  <si>
    <t>rekha.choudhary78@outlook.com</t>
  </si>
  <si>
    <t>rajnish.chaudhari@gmail.com</t>
  </si>
  <si>
    <t>RC Enterprises</t>
  </si>
  <si>
    <t>15 AEZ Layout 2nd Main Sonnenahalli</t>
  </si>
  <si>
    <t>Sonnenahalli</t>
  </si>
  <si>
    <t>http://www.rceonline.in</t>
  </si>
  <si>
    <t>deepakthakurgzb@gmail.com</t>
  </si>
  <si>
    <t>York New Collection</t>
  </si>
  <si>
    <t>386 Gali No. 6 Nehru Nagar</t>
  </si>
  <si>
    <t>karandepradip@gmail.com</t>
  </si>
  <si>
    <t>Shiv- Uday Agro Industries</t>
  </si>
  <si>
    <t>Gat No. 25 Dehare Nagar</t>
  </si>
  <si>
    <t>http://www.shiv-udayagro.com \tDetails:call back in after noon.</t>
  </si>
  <si>
    <t>colorville1408@gmail.com</t>
  </si>
  <si>
    <t>ColorVille</t>
  </si>
  <si>
    <t>Street No. 15 Karnail Singh Nagar Phase 2</t>
  </si>
  <si>
    <t>We are a processor exporter and supplier of Gemstone and Gemstone Beaded Silver Jewellery. For maximum customers satisfaction we deal in 925 silver jewelry items that are known for smooth edges and intricate design.</t>
  </si>
  <si>
    <t>sizzlingsilverjpr@gmail.com</t>
  </si>
  <si>
    <t>titanjewelers.v@gmail.com</t>
  </si>
  <si>
    <t>Sizzling Silver</t>
  </si>
  <si>
    <t>B-12/6D ENG . COLONY MANYAWAS</t>
  </si>
  <si>
    <t>SANGANER</t>
  </si>
  <si>
    <t>http://www.sizzlingsilver.com/</t>
  </si>
  <si>
    <t>Retailer of fancy jewelery fashion jewelery etc.</t>
  </si>
  <si>
    <t>Sree Arnament Was Established In With Employees And We Are The Fancy Jewelry Indian Fashion Jewelry Necklaces Imitation Jewellery Bangles Bridal Jewellery Sets</t>
  </si>
  <si>
    <t>sree.arnament@yahoo.com</t>
  </si>
  <si>
    <t>Sree Arnament</t>
  </si>
  <si>
    <t>Sano Bazar Berhampur</t>
  </si>
  <si>
    <t>Ganjam</t>
  </si>
  <si>
    <t>http://www.sreearnament.in</t>
  </si>
  <si>
    <t>Jiger</t>
  </si>
  <si>
    <t>arrow.mumbai@gmail.com</t>
  </si>
  <si>
    <t>jigarshah81@gmail.com</t>
  </si>
  <si>
    <t>Pattern Bags</t>
  </si>
  <si>
    <t>India House No. 246 Abdul Rehman Street First Floor</t>
  </si>
  <si>
    <t>&lt;table border=\0\ width=\100%\&gt;\r&lt;tr&gt;\r&lt;td&gt;SAHU REFRIGERATION INDUSTRIES LIMITED was . The company is presently manufacturing Cold Rolled Stainless Steel Strips/Coils at its factory situated at 80Rajasthani Udyog Nagar G.T.&amp;nbsp;&lt;/td&gt;\r&lt;/tr&gt;\r&lt;/table&gt;</t>
  </si>
  <si>
    <t>panchal146@gmail.com</t>
  </si>
  <si>
    <t>Lohia Alloys Limited</t>
  </si>
  <si>
    <t>No. 41/2-5 Joshi N. H. - 1</t>
  </si>
  <si>
    <t>Bahalgarh</t>
  </si>
  <si>
    <t>We are engaged in offering various kinds of Printing and Designing Service for different kinds of Greeting Card Catalog Posters in Bangalore. These services are highly acknowledged in the market for features like promptness and cost effectiveness.</t>
  </si>
  <si>
    <t>shabaricommunication@yahoo.com</t>
  </si>
  <si>
    <t>shabaricommunication@gmail.com</t>
  </si>
  <si>
    <t>Shabari Communication</t>
  </si>
  <si>
    <t>No. 13 Muttappa Industrial Estate</t>
  </si>
  <si>
    <t>Manufacturer of ladies under garments and mens under garments like bra etc.</t>
  </si>
  <si>
    <t>Manufacturer of Under GarmentsBraPantySlip trader of Menz Under Garments..</t>
  </si>
  <si>
    <t>lucky.hosiery@yahoo.com</t>
  </si>
  <si>
    <t>Lucky Hosiery</t>
  </si>
  <si>
    <t>2nd Floor Maharaja Agrasen Complex Darji Oli</t>
  </si>
  <si>
    <t>Darji Oli</t>
  </si>
  <si>
    <t>http://www.indiabazaar.co/</t>
  </si>
  <si>
    <t>We are a prominent manufacturer and trader of a wide range of electronic weighing scale. Our products are widely acknowledged for their accurate weighing easy installation optimum functioning and low maintenance.</t>
  </si>
  <si>
    <t>senstekscale@gmail.com</t>
  </si>
  <si>
    <t>suraj.jindal85@gmail.com</t>
  </si>
  <si>
    <t>AS Digital Scales &amp; Systems</t>
  </si>
  <si>
    <t>A-145/1</t>
  </si>
  <si>
    <t>http://www.senstekscales.com</t>
  </si>
  <si>
    <t>Rihan</t>
  </si>
  <si>
    <t>rehansami888@gmail.com</t>
  </si>
  <si>
    <t>Raza Nautical Store</t>
  </si>
  <si>
    <t>Islam Nagar</t>
  </si>
  <si>
    <t>sumitanjna99@gmail.com</t>
  </si>
  <si>
    <t>Freesia Fabric</t>
  </si>
  <si>
    <t>Sector 37Anjna ColonyGali No.3 Near Hundai And Honda Showroom</t>
  </si>
  <si>
    <t>abhijindal66448@gmail.com</t>
  </si>
  <si>
    <t>meerajknitwears@gmail.com</t>
  </si>
  <si>
    <t>Meeraj Knitwears Private Limited</t>
  </si>
  <si>
    <t>Shop No. 2/2 Street No. 3 Gandhi Nagar</t>
  </si>
  <si>
    <t>Offering labour license consultancy services salary outsource labour license consultancy services etc.</t>
  </si>
  <si>
    <t>basant.hariom@yahoo.co.in</t>
  </si>
  <si>
    <t>S Basant &amp; Associates</t>
  </si>
  <si>
    <t>P-8 1st Floor Sarojini Nagar</t>
  </si>
  <si>
    <t>http://www.sbasantandassociates.com</t>
  </si>
  <si>
    <t>Kunj</t>
  </si>
  <si>
    <t>kunj_rk@yahoo.co.in</t>
  </si>
  <si>
    <t>Krishya Textile</t>
  </si>
  <si>
    <t>No. 9/7293 Guru Gobind Singh Gali Gandhi Nagar Near Hanuman Mandir</t>
  </si>
  <si>
    <t>&lt;ul&gt;\r\n&lt;li&gt;K is used as a mnemonic with a golden leaf. This golden leaf can also be used as a design in suits.&lt;/li&gt;\r\n&lt;li&gt;The colors used in the logo are pink and shades of goldo Gold is the color of success achievement o and triumph.&lt;/li&gt;\r\n&lt;/ul&gt;</t>
  </si>
  <si>
    <t>Rajgarhia</t>
  </si>
  <si>
    <t>krishlayacreation@gmail.com</t>
  </si>
  <si>
    <t>Krishlaya Creation</t>
  </si>
  <si>
    <t>A-11 4th Floor Sumel Business Park 1</t>
  </si>
  <si>
    <t>manish1983khandelwal@gmail.com</t>
  </si>
  <si>
    <t>Kavya Fashion</t>
  </si>
  <si>
    <t>F. No. 7 First Floor Ram Bhawan</t>
  </si>
  <si>
    <t>srelectronix@gmail.com</t>
  </si>
  <si>
    <t>S R Electronix</t>
  </si>
  <si>
    <t>No. 925/B2</t>
  </si>
  <si>
    <t>chandanidhiraj@yahoo.com</t>
  </si>
  <si>
    <t>New Dharmendra Footwear</t>
  </si>
  <si>
    <t>Next To Nanpura Police Chowki</t>
  </si>
  <si>
    <t>SHREE NAINAR OIL MILLS Pvt. Ltd was established in the year 2013 by our honorable Managing Director Mr.P.Kamalakannan. Since then we have been marked as one of the prominent manufacturers and suppliers of neem variants existing in India.</t>
  </si>
  <si>
    <t>Sales &amp; Operations</t>
  </si>
  <si>
    <t>sales@neemexim.com</t>
  </si>
  <si>
    <t>bionainar@gmail.com</t>
  </si>
  <si>
    <t>Shree Nainar Oil Mills Private Limited</t>
  </si>
  <si>
    <t>Plot No. 25 N. G. O. Colony Chrompet</t>
  </si>
  <si>
    <t>http://www.neemexim.com</t>
  </si>
  <si>
    <t>ariens4u@gmail.com</t>
  </si>
  <si>
    <t>ariens4u@yahoo.co.in</t>
  </si>
  <si>
    <t>Arien Enterprises</t>
  </si>
  <si>
    <t>Allied Industrial Estate First Floor Gali No 115 First Floor</t>
  </si>
  <si>
    <t>https://arien.co.in/</t>
  </si>
  <si>
    <t>digambertrimpoint@yahoo.com</t>
  </si>
  <si>
    <t>manojjain2626@gmail.com</t>
  </si>
  <si>
    <t>Digamber Trim Point Private Limited</t>
  </si>
  <si>
    <t>C-50 Sector-6</t>
  </si>
  <si>
    <t>noida</t>
  </si>
  <si>
    <t>Priti Fashion is established in the year 2017. We are a leading Wholesaler Trader of Shirt Fabric Ladies Saree etc. Owing to features such as skin-friendliness elegant look perfect finish and colorfastness these apparels are highly appreciated by our patrons.</t>
  </si>
  <si>
    <t>buntypareek51@yahoo.com</t>
  </si>
  <si>
    <t>SSM</t>
  </si>
  <si>
    <t>Sunrise textile 25 years Powerloom Machine Clothes firm&amp;nbsp;Manufacturer Trading &amp;amp; Wholesaler.</t>
  </si>
  <si>
    <t>Ullah</t>
  </si>
  <si>
    <t>ubaid786ansari@gmail.com</t>
  </si>
  <si>
    <t>Sunrise Textile</t>
  </si>
  <si>
    <t>Naya Mohallah Near Tilak Hall</t>
  </si>
  <si>
    <t>MOZO HUB is an online/ofline antique store. MOZO HUB is registerd under DVAT and enrolled in GST. &amp;nbsp;We provide shipping all over India.</t>
  </si>
  <si>
    <t>We have huge verity of brass flower vase brass fruit bowl/basket brass compelet tea set brass storage pot brass serving trays brass dish/pin trayverity of metal decorative bowls brass statues Resin statues ceramic pot brass miniature white metal wall hanging brass candle stand religion and spirituality products imitation jewellery soft toysbrass decorative pieces women clothing's and accessories kitchen utility products and many more.</t>
  </si>
  <si>
    <t>mozosales1@gmail.com</t>
  </si>
  <si>
    <t>Mozo Hub</t>
  </si>
  <si>
    <t>M 25 ODS Lajpat Nagar 4</t>
  </si>
  <si>
    <t>http://www.mozohub.com</t>
  </si>
  <si>
    <t>Indian splendor is a collection of pure and natural exclusive high grade teas from the best selection of tea growing estates and regions of India. Unique and the only one of its kind from Indiathe collection is packaged in top line metal caddies.</t>
  </si>
  <si>
    <t>higradetea@gmail.com</t>
  </si>
  <si>
    <t>High Grade Teas LLP</t>
  </si>
  <si>
    <t>39 FF Omaxe Square Jasola World's Finest Teas</t>
  </si>
  <si>
    <t>Our companySanjeev Handicraft&amp;nbsp;was establised in the &amp;nbsp;year 1995. We are Leading&amp;nbsp;Manufacturer&amp;nbsp;of&amp;nbsp;Copper handicraft&amp;nbsp;Silver Jewelry Box&amp;nbsp;Silver Handicraft Items etc.&amp;nbsp;Our offered products are widely demanded in markets. These products are made by quality raw material procured from some of the best and trusted vendors and the latest technologies are being implemented. These products come in a variety of shapes and design as per customers varied requirements. These products have long service life and are highly durable. These products can be availed by our clients at competative prices.</t>
  </si>
  <si>
    <t>sanjeevhandicrafts@gmail.com</t>
  </si>
  <si>
    <t>Sanjeev Handicrafts</t>
  </si>
  <si>
    <t>Kamla Bazar Sasni Gate Bhojraj Gali No. 1</t>
  </si>
  <si>
    <t>Kamla Bazar</t>
  </si>
  <si>
    <t>myexcelclass9@gmail.com</t>
  </si>
  <si>
    <t>My Excel Class</t>
  </si>
  <si>
    <t>A-249 New Ashok Nagar</t>
  </si>
  <si>
    <t>http://branddiction.in</t>
  </si>
  <si>
    <t>S. Jain</t>
  </si>
  <si>
    <t>yashfashionsurat55@gmail.com</t>
  </si>
  <si>
    <t>Yash Fashion</t>
  </si>
  <si>
    <t>No. 2104-05 Jai Shri Ram Market Near NTM Ring Road</t>
  </si>
  <si>
    <t>Jai Shri Ram Market</t>
  </si>
  <si>
    <t>Trader of video door phones and fire alarm systems etc.</t>
  </si>
  <si>
    <t>huntfinconservices@gmail.com</t>
  </si>
  <si>
    <t>huntfinconservices@yahoo.com</t>
  </si>
  <si>
    <t>Hunt Fincon Services</t>
  </si>
  <si>
    <t>No. 29/30 1st Floor 3rd Main 3rd Cross Hanumagirinagara Chikkalsandra</t>
  </si>
  <si>
    <t>Chikkalsandra</t>
  </si>
  <si>
    <t>Abir Basu</t>
  </si>
  <si>
    <t>abirbasu@niesgroup.net</t>
  </si>
  <si>
    <t>Nies</t>
  </si>
  <si>
    <t>401 Advait Near Sandesh Press Vastrapur</t>
  </si>
  <si>
    <t>pankajswan@gmail.com</t>
  </si>
  <si>
    <t>Swaminarayan Traders</t>
  </si>
  <si>
    <t>Opposite Raipur Bus Stand Near Vivekanand College</t>
  </si>
  <si>
    <t>Bhavan Purana Pith</t>
  </si>
  <si>
    <t>We are engaged in Manufacturing and Supplying an exclusive range of Casual Shirts Men's Jeans and Men's Shirts. The offered jeans and shirts are appreciated for skin friendliness colorfastness and high comfort level.</t>
  </si>
  <si>
    <t>adityacollection07@gmail.com</t>
  </si>
  <si>
    <t>adityacollection.bs@gmail.com</t>
  </si>
  <si>
    <t>Aditya Collection</t>
  </si>
  <si>
    <t>15 Ground Floor Mahalaxmi Complex Gheekanta Road</t>
  </si>
  <si>
    <t>Arnab</t>
  </si>
  <si>
    <t>aamiindia7@gmail.com</t>
  </si>
  <si>
    <t>arnabsen66@gmail.com</t>
  </si>
  <si>
    <t>Pooja Shubho Retail</t>
  </si>
  <si>
    <t>No. 80B 1st Floor Gali Number 10</t>
  </si>
  <si>
    <t>http://www.aamiiindia.com/</t>
  </si>
  <si>
    <t>Pinank G.</t>
  </si>
  <si>
    <t>Danani</t>
  </si>
  <si>
    <t>pnnkdanani@gmail.com</t>
  </si>
  <si>
    <t>pgdanani@yahoo.com</t>
  </si>
  <si>
    <t>Sunny Dresses</t>
  </si>
  <si>
    <t>No. 201 Mahalaxmi Complex Gheekanta Road</t>
  </si>
  <si>
    <t>Suman Garments is a prominent manufacturer and supplier of a collection of Kids Wears. Our garments are known for their features like skin-friendliness elegant designs neat stitching comfortable fitting alluring colors and high tear strength.</t>
  </si>
  <si>
    <t>sumansgarment@gmail.com</t>
  </si>
  <si>
    <t>shah.utsav11@gmail.com</t>
  </si>
  <si>
    <t>Suman Garments</t>
  </si>
  <si>
    <t>Shop No. 210 Mahalaxmi Complex</t>
  </si>
  <si>
    <t>Be Bong was established in the year 2016. We are a leading Manufacturer Distributor Service Provider of T Shirt Silk Screen Printing Service T Shirt Printing Service Ladies T Shirt Mens T Shirt Kids T Shirt etc. The ethical business norms and customer-friendly approach we follow have enabled us in staying ahead of the counterparts in the domain.</t>
  </si>
  <si>
    <t>somnath360@gmail.com</t>
  </si>
  <si>
    <t>editor.khaborebong@gmail.com</t>
  </si>
  <si>
    <t>BE Bong</t>
  </si>
  <si>
    <t>5/4 Netaji Nagar Tollygunge</t>
  </si>
  <si>
    <t>http://www.khaborebong.com</t>
  </si>
  <si>
    <t>Manufacturer of uncut diamond jewellery diamond jewellery etc.</t>
  </si>
  <si>
    <t>Veeresh</t>
  </si>
  <si>
    <t>info@ditijewels.com</t>
  </si>
  <si>
    <t>Diti Jewels</t>
  </si>
  <si>
    <t>Shop.No-104&amp;105Surabhi SharaddhaAhuja EstateAbids</t>
  </si>
  <si>
    <t>http://www.ditijewels.com</t>
  </si>
  <si>
    <t>We are amongst leading and prominent companies engaged in manufacturing exporting and supplying Designer Diamond Bracelet Designer Diamond Earrings Rose Cut Diamond Earrings and many more products.</t>
  </si>
  <si>
    <t>rajneesh_baid@hotmail.com</t>
  </si>
  <si>
    <t>Gajbayani's</t>
  </si>
  <si>
    <t>J-414 Sitapura Industrial Area</t>
  </si>
  <si>
    <t>http://www.gajjba.com/</t>
  </si>
  <si>
    <t>Vijay Bhaskar</t>
  </si>
  <si>
    <t>Sundari</t>
  </si>
  <si>
    <t>choicenonwovenbags@gmail.com</t>
  </si>
  <si>
    <t>vijaybhasker.sundari@gmail.com</t>
  </si>
  <si>
    <t>Choice Fabric Bags</t>
  </si>
  <si>
    <t>H. No. 11-13-1369/2 Flat No. 501 J.V. Residency Road No. 3 Margadarsi Colony Kothapet</t>
  </si>
  <si>
    <t>S. D. Karkuvel</t>
  </si>
  <si>
    <t>karkuvel@vvr.co.in</t>
  </si>
  <si>
    <t>vvrglobal@vvr.co.in</t>
  </si>
  <si>
    <t>V. V. R. Global Exports</t>
  </si>
  <si>
    <t>No. 3 Kadalaikarar Street</t>
  </si>
  <si>
    <t>rec.cbe@gmail.com</t>
  </si>
  <si>
    <t>sivaceo@gmail.com</t>
  </si>
  <si>
    <t>Ranganathan Engineer College</t>
  </si>
  <si>
    <t>Rec Kalvi Nagarthondamuthur</t>
  </si>
  <si>
    <t>Thondamuthur</t>
  </si>
  <si>
    <t>http://reccbe.ac.in/</t>
  </si>
  <si>
    <t>BANANA FIBER BANANA PULP BANANA SAP BANANA FIBER MADE HANDICRAFT AND ALSO EXPORT IN MAKHANA (FOXNUT) MANGO LICHHI AND SEASONAL VEGETABLE SUPPLY.</t>
  </si>
  <si>
    <t>nitishcanbank@gmail.com</t>
  </si>
  <si>
    <t>nitishcoolmind@gmail.com</t>
  </si>
  <si>
    <t>Savitri Banana Fiber Industries</t>
  </si>
  <si>
    <t>Kamalpur Singhiya Post Block Bidupur</t>
  </si>
  <si>
    <t>Block Bidupur</t>
  </si>
  <si>
    <t>http://savitribfi.com</t>
  </si>
  <si>
    <t>Retailer of ready made garments kids wears etc.</t>
  </si>
  <si>
    <t>Vedant Kids Wear Was Established In 2006 With 4 Employees And We Are The Retailer Of Kids Wears Boys Wears Girls Wears Western Outfitting Indo West outfitting india only</t>
  </si>
  <si>
    <t>Kanji</t>
  </si>
  <si>
    <t>Bhai  Patel</t>
  </si>
  <si>
    <t>k.patel5373@gmail.com</t>
  </si>
  <si>
    <t>Apple Kids</t>
  </si>
  <si>
    <t>Shop No. 29 Sri Nivas Building Opposite Mahajanwadi Marriage Hall Kalyan West</t>
  </si>
  <si>
    <t>dineshverma623@gmail.com</t>
  </si>
  <si>
    <t>Shree Sai Drycleaners</t>
  </si>
  <si>
    <t>A-6 Monika Vihar 2nd Mangiyawas Road Behind Maharani Restaurant</t>
  </si>
  <si>
    <t>Monika Vihar 2nd</t>
  </si>
  <si>
    <t>mehulvekariya14@gmail.com</t>
  </si>
  <si>
    <t>Darshna Creations</t>
  </si>
  <si>
    <t>Plot 189 1st Floor Jagdish Nager NR LH Rode</t>
  </si>
  <si>
    <t>Jagdish Nager</t>
  </si>
  <si>
    <t>Sanjaykumar  Ajitbhai</t>
  </si>
  <si>
    <t>8866390001b@gmail.com</t>
  </si>
  <si>
    <t>Rj Garment</t>
  </si>
  <si>
    <t>Office No 2 Business Complex. Station RoAd. Sachin. Surat</t>
  </si>
  <si>
    <t>Ipsita</t>
  </si>
  <si>
    <t>mamosagarments@gmail.com</t>
  </si>
  <si>
    <t>contact@mamosagarments.com</t>
  </si>
  <si>
    <t>Mamosa Garments</t>
  </si>
  <si>
    <t>GA 3 &amp; 4 2087 Rajdanga Main Road</t>
  </si>
  <si>
    <t>https://www.mamosagarments.com/</t>
  </si>
  <si>
    <t>We are a leading organization engaged in wholesaling an exclusive collection of Designer Sarees in the market. Our range is widely appreciated by the clients for its exquisite designs modern patterns and traditional looks.</t>
  </si>
  <si>
    <t>omdesignersaree@gmail.com</t>
  </si>
  <si>
    <t>pankaj72525@gmail.com</t>
  </si>
  <si>
    <t>Om Designer Sarees</t>
  </si>
  <si>
    <t>Shop No. 1C 2nd Floor</t>
  </si>
  <si>
    <t>Raman Chambers</t>
  </si>
  <si>
    <t>Our company provides CCTV IP. HD. CAMERA ALARM SYSTEM FIRE SYSTEM NVR DVRAND attendance machine all types security.</t>
  </si>
  <si>
    <t>Our company provides CCTV IP. HD.CAMERA ALARM SYSTEM FIRE SYSTEMNVRDVRAND attendance machine all types security.</t>
  </si>
  <si>
    <t>30chiragvora@gmail.com</t>
  </si>
  <si>
    <t>Rogers Smart Security</t>
  </si>
  <si>
    <t>250 Platinum Point Oposite CNG Pump</t>
  </si>
  <si>
    <t>http://rogerssmartsecurity.com/</t>
  </si>
  <si>
    <t>anil.industries@gmail.com</t>
  </si>
  <si>
    <t>Anil Industries</t>
  </si>
  <si>
    <t>A-42 Okhla Industrial Area Phase-1</t>
  </si>
  <si>
    <t>http://anilindustries.net/</t>
  </si>
  <si>
    <t>Sunhera Collection is established in the year 2017. We are a leading Retailer Trader of&amp;nbsp; Ladies Unstitched Salwar Suits. The collection of products is made accessible in a variety of colors  sizes patterns and designs in order to cater to the exact necessities  of our clients.</t>
  </si>
  <si>
    <t>Sunhara</t>
  </si>
  <si>
    <t>sunhera.alam2013@gmail.com</t>
  </si>
  <si>
    <t>Sunhera Collection</t>
  </si>
  <si>
    <t>5 Sudam Sil Street</t>
  </si>
  <si>
    <t>Dhanabal</t>
  </si>
  <si>
    <t>realfashion666@gmail.com</t>
  </si>
  <si>
    <t>No.-87  MS Nagar</t>
  </si>
  <si>
    <t>TMS Nagar</t>
  </si>
  <si>
    <t>Manufacturer of punjabi chura wedding chura etc.</t>
  </si>
  <si>
    <t>We are Jodhpur based leading manufacturerdesignerproducer of all types of bangleschudachudikangan and other bangles related products.\r\n\r\nWe have state of the art machinery for producing beautiful bangles and kangans.\r\nOur Major products includes punjabi banglespunjabi chudapunjabi chudipunjabi kangangujarati banglesgujarati chudagujarati chudigujarati kanganjain banglesjain chudajain chudijain kangan.\r\n\r\nWe also deal in rajasthani banglesrajasthani chudarajasthani chudirajasthani kangan.Special marriage bangles are also prepared on order.</t>
  </si>
  <si>
    <t>dineshparihar1984@yahoo.com</t>
  </si>
  <si>
    <t>contact@skbangles.com</t>
  </si>
  <si>
    <t>S K Bangles</t>
  </si>
  <si>
    <t>Opp Ayurvedic Hospital Khanda Falsa</t>
  </si>
  <si>
    <t>Khanda Falsa</t>
  </si>
  <si>
    <t>http://www.skbangles.com</t>
  </si>
  <si>
    <t>Nivetha</t>
  </si>
  <si>
    <t>nshfashions@gmail.com</t>
  </si>
  <si>
    <t>nivenisha.nn@gmail.com</t>
  </si>
  <si>
    <t>R. B. S. Fabi Tech</t>
  </si>
  <si>
    <t>No. 19 Subham Complex 1st Floor Ambattur O. T. Bus Stop</t>
  </si>
  <si>
    <t>ashishparikh0010@yahoo.in</t>
  </si>
  <si>
    <t>No. 37 Ground Floor Mahalaxmi Complex</t>
  </si>
  <si>
    <t>Mahalaxmi Complex</t>
  </si>
  <si>
    <t>pannaitzone@gmail.com</t>
  </si>
  <si>
    <t>infoxingitsloution@gmail.com</t>
  </si>
  <si>
    <t>Xing It Solution</t>
  </si>
  <si>
    <t>Lucky Complex Janakpur Road Panna Indusind Bank Near RTO Office</t>
  </si>
  <si>
    <t>Panna</t>
  </si>
  <si>
    <t>Ramganj Ward</t>
  </si>
  <si>
    <t>http://rulelto.com/</t>
  </si>
  <si>
    <t>adityaknitwear123@gmail.com</t>
  </si>
  <si>
    <t>Aditya Knitwears</t>
  </si>
  <si>
    <t>B-1-1452/3-4 Street No. 6 Haibowal Khurd</t>
  </si>
  <si>
    <t>Haibowal Khurd</t>
  </si>
  <si>
    <t>M  Trivedi</t>
  </si>
  <si>
    <t>yashsafetyproducts@gmail.com</t>
  </si>
  <si>
    <t>yashtrivedi2020@gmail.com</t>
  </si>
  <si>
    <t>Yash Safety Product</t>
  </si>
  <si>
    <t>A 99 Ganesh Residency</t>
  </si>
  <si>
    <t>LH Dhoot Store was established in the year of 1987. We are Manufacturer Wholesaler of Silk Saree Cotton Saree. The offered saree is precisely designed with the help of supreme quality fabric and sophisticated tools in compliance with set industrial norms. Our offered saree is worn by Ladies in all sorts of occasions. We are offering these at market leading rates.</t>
  </si>
  <si>
    <t>sdhoot8050@gmail.com</t>
  </si>
  <si>
    <t>sdhoot77@gmail.com</t>
  </si>
  <si>
    <t>LH Dhoot Store</t>
  </si>
  <si>
    <t>Ward No. 1 Kanthi Peth Cloth Merchant</t>
  </si>
  <si>
    <t>Guledgudd</t>
  </si>
  <si>
    <t>we &amp;ldquo;Labkron Instruments&amp;rdquo; Most Reliable and Economical source of &amp;nbsp;Student Microscopes Pathological and industrial Research Laboratory microscopes Operating microscopes Borosilicate Glassware and all cientific laboratory instruments</t>
  </si>
  <si>
    <t>info@labkron.com</t>
  </si>
  <si>
    <t>labkroninstruments@gmail.com</t>
  </si>
  <si>
    <t>Labkron Instruments</t>
  </si>
  <si>
    <t>3996 Hill Road Kacha Bazar Cross Road No. 9 Ambala Cantt</t>
  </si>
  <si>
    <t>http://www.labkron.com/</t>
  </si>
  <si>
    <t>Capaz Industries Private Limited was established in the year 2016. We are a leading Manufacturer Wholesaler of Packaging Sacks Woven Sacks PP Woven Bags etc. To maintain the quality of our products is the area we give our full attention to and it is this that gives us the guideline to maintain total quality management system.</t>
  </si>
  <si>
    <t>sales@capazindustries.com</t>
  </si>
  <si>
    <t>yogesh@capazindustries.com</t>
  </si>
  <si>
    <t>Capaz Industries Private Limited</t>
  </si>
  <si>
    <t>Gate No.110 Baburdi Near Supa- Japanese</t>
  </si>
  <si>
    <t>Baburdi</t>
  </si>
  <si>
    <t>vsowas19@gmail.com</t>
  </si>
  <si>
    <t>rkhosieries@gmail.com</t>
  </si>
  <si>
    <t>RK Hosieries</t>
  </si>
  <si>
    <t>No. 5/1544 Nandha Nagar 1st Street</t>
  </si>
  <si>
    <t>Maanja Mandi</t>
  </si>
  <si>
    <t>Lumbhani</t>
  </si>
  <si>
    <t>nikunjlumbhani@rediffmail.com</t>
  </si>
  <si>
    <t>Ambika Jewellers</t>
  </si>
  <si>
    <t>laxmi complex hirabagh</t>
  </si>
  <si>
    <t>we are the manufacturer and supplier of all kind of ladies kurti like rayon ladies kurti cotton sulb kurti Georgette kurti. we take order base work and we make our designs through designers&amp;nbsp;</t>
  </si>
  <si>
    <t>Company Name DG ART &amp; FASHION We Are The Manufacture Of-Ladies GarmentsLadies SuitLadies KurtiLadies rayon kurtiLadies cotton kurti .And all product are designed &amp;nbsp;by our best designers they have 5 to6 years experience . And i have only reason to delivered my best product in market.</t>
  </si>
  <si>
    <t>dgartandfashions@gmail.com</t>
  </si>
  <si>
    <t>dinesh_gaur83@yahoo.com</t>
  </si>
  <si>
    <t>DG Art &amp; Fashion</t>
  </si>
  <si>
    <t>No. 34 Narain Nagar Tonk Road</t>
  </si>
  <si>
    <t>Narain Nagar</t>
  </si>
  <si>
    <t>Ahzam</t>
  </si>
  <si>
    <t>ahzamsid16@gmail.com</t>
  </si>
  <si>
    <t>Siddique Hosiery</t>
  </si>
  <si>
    <t>12A/17G Gali No. 11 Vijay Mohalla Moujpur</t>
  </si>
  <si>
    <t>Moujpur</t>
  </si>
  <si>
    <t>arexpo2016@gmail.com</t>
  </si>
  <si>
    <t>arexpoggn@gmail.com</t>
  </si>
  <si>
    <t>Ar Expo</t>
  </si>
  <si>
    <t>Plot No 611/9 Laxman Vihar Phase 2</t>
  </si>
  <si>
    <t>Mangilal</t>
  </si>
  <si>
    <t>Khichi</t>
  </si>
  <si>
    <t>mangilalkhichi56@gmail.com</t>
  </si>
  <si>
    <t>shrisalasarhandicraft@gmail.com</t>
  </si>
  <si>
    <t>Maa Bhwani Leather King</t>
  </si>
  <si>
    <t>Partap Nagar Sanjay A Gandhi</t>
  </si>
  <si>
    <t>http://shrisalasarhandicraft.com</t>
  </si>
  <si>
    <t>Manufacturer and exporter of brocade organza tabby silks scarves stoles cotton dupatta tassar dupatta tg dupatta fancy prints dupatta fancy embrodery dupatta and dress materials etc.</t>
  </si>
  <si>
    <t>Pervezul</t>
  </si>
  <si>
    <t>Pervezulhasan@yahoo.com</t>
  </si>
  <si>
    <t>weaverssilkindia1998@gmail.com</t>
  </si>
  <si>
    <t>Weavers Silk India</t>
  </si>
  <si>
    <t>A-31/124 Nawapura Hanuman Phatak Near Pilikothi</t>
  </si>
  <si>
    <t>Nawapura</t>
  </si>
  <si>
    <t>hiralfashionsurat@gmail.com</t>
  </si>
  <si>
    <t>Hiral Fashion</t>
  </si>
  <si>
    <t>No. 34 Laxman Nagar Kapodara</t>
  </si>
  <si>
    <t>Kapodara</t>
  </si>
  <si>
    <t>upendra.tiwari310379@gmail.com</t>
  </si>
  <si>
    <t>gossypium.india@gmail.com</t>
  </si>
  <si>
    <t>Gossypium Fabrics</t>
  </si>
  <si>
    <t>C/o. Aryawrat Yantriky Plot. No. 40 Road No. 13</t>
  </si>
  <si>
    <t>Pithampur Dist Dhar</t>
  </si>
  <si>
    <t>Manufacturer of surgical items co2 electronic insufflator 3D laparoscopic camera etc.Manufacturer of surgical items co2 electronic insufflator 3D laparoscopic camera etc.</t>
  </si>
  <si>
    <t>Total Laparoscopic Equipment company we manufacture all type of Laparoscopic Camera and Laparoscope Instruments.</t>
  </si>
  <si>
    <t>jaiswaldipeshkumar@yahoo.co.in</t>
  </si>
  <si>
    <t>rndelectronic@yahoo.com</t>
  </si>
  <si>
    <t>R &amp; D Electronics</t>
  </si>
  <si>
    <t>No. 68/107 First Floor Haldi Ghati Marg</t>
  </si>
  <si>
    <t>Our Company Shree Krishna Saree was established in the year of 1975. We Are leading Wholesaler Of Bandhani Sarees Supernet Sarees Wedding Sarees Fancy Sarees Kota Doriya Sarees.&amp;nbsp;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Kela</t>
  </si>
  <si>
    <t>krishna_aatul@yahoo.co.in</t>
  </si>
  <si>
    <t>sareeinjaisalmer@gmail.com</t>
  </si>
  <si>
    <t>Shree Krishna Saree</t>
  </si>
  <si>
    <t>Bhatia Market  Near Deepak Bakery</t>
  </si>
  <si>
    <t>Bhatia Market</t>
  </si>
  <si>
    <t>Trader of electronic security systems currency counting machines etc.</t>
  </si>
  <si>
    <t>Trader And Service Provider Of-Electronic Security SystemMobile SystemFire AlaramCctv CameraCurncy Counting Machine.</t>
  </si>
  <si>
    <t>employee</t>
  </si>
  <si>
    <t>ntplhelp@gmail.com</t>
  </si>
  <si>
    <t>Nakoda Telecom Private Limited</t>
  </si>
  <si>
    <t>No. 20 Near Seva Shram Bridge</t>
  </si>
  <si>
    <t>http://www.ntplmobile.com</t>
  </si>
  <si>
    <t>GV Enterprises was established in the year 2010. We are the leading Wholesaler Trader and Supplier of Red Woven Bag Cotton Woven Bag Printed Three Star Woven Bags Two Star Woven Bag White Woven Bag. This product is manufactured by the vendors with the help of best quality material.</t>
  </si>
  <si>
    <t>goutham456@gmail.com</t>
  </si>
  <si>
    <t>gouthamngunda@gmail.com</t>
  </si>
  <si>
    <t>Tirumala Jewellers</t>
  </si>
  <si>
    <t>Apoorva 976/A/BBehind MAhaveer Bhavan Opposite Durga Temple Hindwadi Belgaum Karnataka590011</t>
  </si>
  <si>
    <t>Hindwadi</t>
  </si>
  <si>
    <t>http://tirumalajewellers.in</t>
  </si>
  <si>
    <t>Moazzam</t>
  </si>
  <si>
    <t>arif.asif123@gmail.com</t>
  </si>
  <si>
    <t>Fashion Galaxy Sarees</t>
  </si>
  <si>
    <t>J-21/48 A Munshi Ka Hata Rasool Pura Thana</t>
  </si>
  <si>
    <t>Swahdeshi</t>
  </si>
  <si>
    <t>Bazaar</t>
  </si>
  <si>
    <t>swahdeshi@gmail.com</t>
  </si>
  <si>
    <t>Swahdeshi Bazaar</t>
  </si>
  <si>
    <t>07 Upper Level Mohini Towers Besides Pride Hotel Judges Bungalow Road</t>
  </si>
  <si>
    <t>Mohini Towers</t>
  </si>
  <si>
    <t>http://www.swahdeshibazaar.com</t>
  </si>
  <si>
    <t>sonucollection71@gmail.com</t>
  </si>
  <si>
    <t>jivanshunarang@gmail.com</t>
  </si>
  <si>
    <t>Sonu Collection</t>
  </si>
  <si>
    <t>IX/493 Parshuram Bazar Subhash Road Gandhi Nagar</t>
  </si>
  <si>
    <t>ISO 9001:2008 Certified Company providing complete solution in all kind of security services under one roof.</t>
  </si>
  <si>
    <t>info@vigilantservices.in</t>
  </si>
  <si>
    <t>gajendra@vigilantservices.in</t>
  </si>
  <si>
    <t>Vigilant Security Systems &amp; Services Private Limited</t>
  </si>
  <si>
    <t>No.1306 Haware Infotech Park Plot No. 39/3</t>
  </si>
  <si>
    <t>http://vigilantservices.co.in/</t>
  </si>
  <si>
    <t>Ingale</t>
  </si>
  <si>
    <t>navnathleather.leather@gmail.com</t>
  </si>
  <si>
    <t>Navnath Leather</t>
  </si>
  <si>
    <t>Shop No. 001 SOM Complex Opposite BMC School</t>
  </si>
  <si>
    <t>s9731833611@gmail.com</t>
  </si>
  <si>
    <t>31-32 Pateshwar Nagar aladakatti</t>
  </si>
  <si>
    <t>Haveri</t>
  </si>
  <si>
    <t>Aladakatti</t>
  </si>
  <si>
    <t>Dhanasekar</t>
  </si>
  <si>
    <t>kutty3366@gmail.com</t>
  </si>
  <si>
    <t>Sepia Technologies</t>
  </si>
  <si>
    <t>No. 80 Don Bosco Nest P N Road Nallur</t>
  </si>
  <si>
    <t>starenterprises5253@gmail.com</t>
  </si>
  <si>
    <t>23/25 Nagdevi Street 1st Floor Off. No. 4</t>
  </si>
  <si>
    <t>spanetpune@gmail.com</t>
  </si>
  <si>
    <t>sales@spanet.co.in</t>
  </si>
  <si>
    <t>Spanet Security Solutions PVT. LTD.</t>
  </si>
  <si>
    <t>Shop No. 401 4th Floor S. No. 66/2 KR Corner</t>
  </si>
  <si>
    <t>Ambegaon BK</t>
  </si>
  <si>
    <t>http://www.spanet.co.in</t>
  </si>
  <si>
    <t>Sonkar</t>
  </si>
  <si>
    <t>nareshsports99@gmail.com</t>
  </si>
  <si>
    <t>sonkarmanish39@gmail.com</t>
  </si>
  <si>
    <t>Naresh Sports</t>
  </si>
  <si>
    <t>Gala No. 203 Dindoshi Maha Nagar Palika</t>
  </si>
  <si>
    <t>BMC Colony</t>
  </si>
  <si>
    <t>Shaila</t>
  </si>
  <si>
    <t>sales@srashtech.com</t>
  </si>
  <si>
    <t>Srash Technologies</t>
  </si>
  <si>
    <t>C-303 Aangan CHS Limited Near Mookambika Temple</t>
  </si>
  <si>
    <t>http://www.srashtech.com</t>
  </si>
  <si>
    <t>anu.fashion1991@gmail.com</t>
  </si>
  <si>
    <t>Vaanya Fashion Studio</t>
  </si>
  <si>
    <t>74/7 Paramhans Marg Near KV 5 Mansarover</t>
  </si>
  <si>
    <t>Satyakandhan</t>
  </si>
  <si>
    <t>baskanfashions@gmail.com</t>
  </si>
  <si>
    <t>Baskan Fashions</t>
  </si>
  <si>
    <t>No. 3 Chetty Street</t>
  </si>
  <si>
    <t>Manufacturers of Horn Jewellery Wooden Jewellery Bangles Necklaces Earrings and Handicraft Items.</t>
  </si>
  <si>
    <t>Asif  Nawaz</t>
  </si>
  <si>
    <t>masifnawaz98@gmail.com</t>
  </si>
  <si>
    <t>M.A.N Crafts</t>
  </si>
  <si>
    <t>Aanav Creation was established in the year 2017. We are a leading Wholesaler Distributor Trader of Ladies Kurti Bridal Lehenga Cotton Suit Material etc. We practice fair trade policies transparent business deals and provide the customers with flexible transaction options. Owing to these attributes we have been able to earn a reputed position in the market.</t>
  </si>
  <si>
    <t>Manasvi</t>
  </si>
  <si>
    <t>aanavcreations@gmail.com</t>
  </si>
  <si>
    <t>manasvipandey27@gmail.com</t>
  </si>
  <si>
    <t>Aanav Creations</t>
  </si>
  <si>
    <t>No.81 Sector 48</t>
  </si>
  <si>
    <t>gautamexport123@gmail.com</t>
  </si>
  <si>
    <t>United Export Consortium</t>
  </si>
  <si>
    <t>P - 16 M. I. D. C. Akkalkot Road</t>
  </si>
  <si>
    <t>Akkalkot Road</t>
  </si>
  <si>
    <t>Mutta</t>
  </si>
  <si>
    <t>ashokgoldpoint@yahoo.co.in</t>
  </si>
  <si>
    <t>Simples Boutique</t>
  </si>
  <si>
    <t>Shop No. 10/11 Ground Floor</t>
  </si>
  <si>
    <t>We are one of the leading manufacturers suppliers and exporters of Girls Kids Apparels and Clothings. The garments offered by us are known for their features like skin-friendliness fade resistance trendy designs and comfortableness.</t>
  </si>
  <si>
    <t>Mandloi</t>
  </si>
  <si>
    <t>mandloiapparels@gmail.com</t>
  </si>
  <si>
    <t>Mandloi Apparels</t>
  </si>
  <si>
    <t>Shop No. 117 To 133 Shri Balaji Tower 1st Floor 214 216 &amp; 216 M. G. Road</t>
  </si>
  <si>
    <t>Khajuri Bazaar</t>
  </si>
  <si>
    <t>halalconcepts.india@gmail.com</t>
  </si>
  <si>
    <t>Halal Concepts</t>
  </si>
  <si>
    <t>No.127 Vallal Yusuf Nagar Rajakilpakkam Tambaram East</t>
  </si>
  <si>
    <t>Tambaram East</t>
  </si>
  <si>
    <t>http://www.halalconcepts.in</t>
  </si>
  <si>
    <t>We are a coveted firm involved in manufacturing supplying and wholesaling a trendy array of Mens Wear &amp;amp; Accessories. These are widely acclaimed for their comfortability shrink resistance perfect stitching and color-fastness.</t>
  </si>
  <si>
    <t>kansasjeans1998@gmail.com</t>
  </si>
  <si>
    <t>Kansas</t>
  </si>
  <si>
    <t>H-16/116 Gali No. 2 Tank Road Karol Bagh</t>
  </si>
  <si>
    <t>We are one of the leading manufacturers exporters and suppliers of Fashion Garments &amp; Accessories for Girls Ladies and Kids. In addition we also offer an impressive array of Men's Clothing that has high fashion appeal.</t>
  </si>
  <si>
    <t>KJ</t>
  </si>
  <si>
    <t>kjsethi@pnmoverseas.com</t>
  </si>
  <si>
    <t>sethikj@hotmail.com</t>
  </si>
  <si>
    <t>PNM Overseas</t>
  </si>
  <si>
    <t>No. 38/2/2 Site IV Sahibabad Industrial Area</t>
  </si>
  <si>
    <t>Bhawna</t>
  </si>
  <si>
    <t>brainwaveindia27@gmail.com</t>
  </si>
  <si>
    <t>Brain Wave Apparel House</t>
  </si>
  <si>
    <t>E-58 Gandhi Vihar Ground Floor Off. No. 3</t>
  </si>
  <si>
    <t>Gandhi Vihar</t>
  </si>
  <si>
    <t>Manufacturer of polythene pouch namkeen pouch etc.</t>
  </si>
  <si>
    <t>We are a leading Poly Bag Manufacturers in Sivakasi. We have made. Our bags are made using superior quality basic material such as fabrics colours and others that are procured from trusted and authentic vendors of the MARKET. We offer these bags in different shapes sizes colours prints and can also customize these as per the specifications detailed by the customers. These products are known for their patterns attractive designs. We are able to manufacture our products in accordance with international industry standards. It is the constant endeavor of our skilled work force to improve the quality of our range of products and services to achieve maximum client satisfaction. Our innovative design team can help turn all your ideas into reality. Our client-centric approach has helped us in offering products as per their requirements within the stipulated time frame.</t>
  </si>
  <si>
    <t>Mathan</t>
  </si>
  <si>
    <t>mathanplastics@gmail.com</t>
  </si>
  <si>
    <t>sc.mathan@yahoo.com</t>
  </si>
  <si>
    <t>Mathan Plastics</t>
  </si>
  <si>
    <t>E - 27 Industrial Estate</t>
  </si>
  <si>
    <t>Reserve Line</t>
  </si>
  <si>
    <t>http://www.mathanplastics.com</t>
  </si>
  <si>
    <t>niteshjassuja06@gmail.com</t>
  </si>
  <si>
    <t>Om Enterprise</t>
  </si>
  <si>
    <t>No. 1567 Rajamehtas Pole Kalupur</t>
  </si>
  <si>
    <t>Tankshal Road</t>
  </si>
  <si>
    <t>V Salim</t>
  </si>
  <si>
    <t>firoz@starlingtechs.com</t>
  </si>
  <si>
    <t>Starling Eye</t>
  </si>
  <si>
    <t>No. 50/1112-B4 3rd Floor Mohammed Haji Building Near Maruti Sai Service Edappally</t>
  </si>
  <si>
    <t>http://www.starlingtechs.com</t>
  </si>
  <si>
    <t>overseas777@gmail.com</t>
  </si>
  <si>
    <t>Phoenix Overseas</t>
  </si>
  <si>
    <t>W-76 B Lane No. 10 Anupam Garden</t>
  </si>
  <si>
    <t>Anupam Garden</t>
  </si>
  <si>
    <t>http://www.phoenixoverseas.net</t>
  </si>
  <si>
    <t>excel_infotech@ymail.com</t>
  </si>
  <si>
    <t>Excel Infotech Rajkot</t>
  </si>
  <si>
    <t>Office No. 229 Rajratna Complex</t>
  </si>
  <si>
    <t>Rajratna Complex</t>
  </si>
  <si>
    <t>We &amp;ldquo;Shree Vijay Vasant Hosiery&amp;rdquo; are actively committed to manufacturing a remarkable array of Baby Blankets Designer Shawls Fancy Shawls Knitted Shawls Ladies Woolen Shawls Printed Stoles Acrylic Brushed Shawls and Angora Shawls.</t>
  </si>
  <si>
    <t>kas.04.1985.kj@gmail.com</t>
  </si>
  <si>
    <t>Shri Vijay Vasant Hosiery</t>
  </si>
  <si>
    <t>H. no. 3285 ST. No. 3 Mahavir Jain Colony Sunder Nagar</t>
  </si>
  <si>
    <t>Vala</t>
  </si>
  <si>
    <t>info@rajveekurtis.com</t>
  </si>
  <si>
    <t>godavaridn@gmail.com</t>
  </si>
  <si>
    <t>Godavari Designs</t>
  </si>
  <si>
    <t>D-1 Vivekanand Industrial Estate Rakhiyal Sarangpur Road Rakhiyal</t>
  </si>
  <si>
    <t>http://www.rajveekurtis.com</t>
  </si>
  <si>
    <t>mohammadzakirzakir4846@gmail.com</t>
  </si>
  <si>
    <t>Arif Silk And Saree</t>
  </si>
  <si>
    <t>Chittan Pura Koyla Bazar</t>
  </si>
  <si>
    <t>Koyla Bazar</t>
  </si>
  <si>
    <t>Sarfealam  Shaikh</t>
  </si>
  <si>
    <t>sarfealamshaih111@gmail.com</t>
  </si>
  <si>
    <t>Salis Fashion</t>
  </si>
  <si>
    <t>Jai Sri Ram Society 90 Feet Road</t>
  </si>
  <si>
    <t>Manufacturer of mangalsutra chains etc.</t>
  </si>
  <si>
    <t>We are one of the leading manufacturere of all kinds of gold and silver jwellery items like earrings necklace ring bracelet bangles pendent ankletgold kadasilver bowl since 2000.</t>
  </si>
  <si>
    <t>aum.chains@gmail.com</t>
  </si>
  <si>
    <t>Aum Chains Store</t>
  </si>
  <si>
    <t>No. 86 Ghanchi Ki Pol  M. G Haveli Road</t>
  </si>
  <si>
    <t>An electronic system design company based in Chennai TN India with an emphasis on innovation. We provide solutions based on client requirements and also produce our own products based on our perceptions and insights into prospective applications.</t>
  </si>
  <si>
    <t>contact@cotprel.com</t>
  </si>
  <si>
    <t>Cotprel Embedded Solutions</t>
  </si>
  <si>
    <t>No. 59 B AVN Garden Vanagaram</t>
  </si>
  <si>
    <t>http://www.cotprel.com</t>
  </si>
  <si>
    <t>Shahnaz</t>
  </si>
  <si>
    <t>mushshi104@gmail.com</t>
  </si>
  <si>
    <t>mhpbs100@gmail.com</t>
  </si>
  <si>
    <t>M. H. Paper Bags Solutions</t>
  </si>
  <si>
    <t>110/1 Juna Risala Subhash Marg</t>
  </si>
  <si>
    <t>Juna Risala</t>
  </si>
  <si>
    <t>indianfarmersexport@gmail.com</t>
  </si>
  <si>
    <t>singhpushpendra290@gmail.com</t>
  </si>
  <si>
    <t>Indian Farmers Export</t>
  </si>
  <si>
    <t>Runkuta National Highway-2</t>
  </si>
  <si>
    <t>Runkuta</t>
  </si>
  <si>
    <t>http://www.indianfarmersexport.com</t>
  </si>
  <si>
    <t>Rupatra</t>
  </si>
  <si>
    <t>sdh10457@gmail.com</t>
  </si>
  <si>
    <t>mayurrupapara6@gmail.com</t>
  </si>
  <si>
    <t>Om Watch Glass</t>
  </si>
  <si>
    <t>Chaniyara Estate Street No. 4 NR Angel Pump Dhebar Road</t>
  </si>
  <si>
    <t>Akash Industrial Park</t>
  </si>
  <si>
    <t>Nagaonkar</t>
  </si>
  <si>
    <t>sales@estomi.in</t>
  </si>
  <si>
    <t>Estomi Technologies</t>
  </si>
  <si>
    <t>No. HU001 Gopalan Splendour ITPL Road Brookefields</t>
  </si>
  <si>
    <t>Brookefield</t>
  </si>
  <si>
    <t>http://www.estomi.com/</t>
  </si>
  <si>
    <t>We are one of the leading Manufacturer Traders Wholesalers and Suppliers of wide assortment of Corporate Gifts &amp; Pens Products that are procured from some of the leading vendors of the market. These are known for attractive design and elegance.</t>
  </si>
  <si>
    <t>sundhagiftsnovelty@yahoo.com</t>
  </si>
  <si>
    <t>sundhagiftsnovelty@gmail.com</t>
  </si>
  <si>
    <t>Sundha Gifts &amp; Novelty</t>
  </si>
  <si>
    <t>No. 54 Bandar Street</t>
  </si>
  <si>
    <t>Bandar Street</t>
  </si>
  <si>
    <t>Deals in kustom sound ampli speakers mapex drum set musical equipments etc.</t>
  </si>
  <si>
    <t>abssaraswathi@gmail.com</t>
  </si>
  <si>
    <t>A B S Saraswathi Music Sports Fitness Equipments</t>
  </si>
  <si>
    <t>Perumal Building T. C. No. 38/972 Power House Road Chalai Post Office</t>
  </si>
  <si>
    <t>Pramit</t>
  </si>
  <si>
    <t>aurobizenterprise@gmail.com</t>
  </si>
  <si>
    <t>pramit.gadhia@gmail.com</t>
  </si>
  <si>
    <t>AuroBiz Enterprise (Division Of AuroBiz Solutions Pvt. Ltd.)</t>
  </si>
  <si>
    <t>222 The Grand Monarch Satellite</t>
  </si>
  <si>
    <t>http://www.aurobizenterprise.com</t>
  </si>
  <si>
    <t>Mateen</t>
  </si>
  <si>
    <t>an_war15@yahoo.co.in</t>
  </si>
  <si>
    <t>United Creation</t>
  </si>
  <si>
    <t>Stellar Mansion New Pratap Nagar</t>
  </si>
  <si>
    <t>B. Mahalakshmi</t>
  </si>
  <si>
    <t>Anbuselvan</t>
  </si>
  <si>
    <t>thecottoneaa@gmail.com</t>
  </si>
  <si>
    <t>The Cottoneaa</t>
  </si>
  <si>
    <t>No. 6 / 13 S.V. Colony 1st Street P.N. Road</t>
  </si>
  <si>
    <t>Sv Colony</t>
  </si>
  <si>
    <t>bhayanichirag0@gmail.com</t>
  </si>
  <si>
    <t>navapararahulm@gmail.com</t>
  </si>
  <si>
    <t>Khodiyar Creation</t>
  </si>
  <si>
    <t>1-D Block Laxmi Narayan Compound Near Umiya Dham</t>
  </si>
  <si>
    <t>The Company are from agriculture family and well versed in agric products. The Company own 50 acres of coconuts [3500 coconut trees] nearly about 500 acres of coconut farm owned in our circumference.&amp;nbsp;</t>
  </si>
  <si>
    <t>Durei</t>
  </si>
  <si>
    <t>Joundr</t>
  </si>
  <si>
    <t>theeastindia@gmail.com</t>
  </si>
  <si>
    <t>eastindia@yahoo.com</t>
  </si>
  <si>
    <t>Western Ghats Exporters</t>
  </si>
  <si>
    <t>No. 63 Arthanaripalayam Reddiarur Pollachi</t>
  </si>
  <si>
    <t>http://www.coconutexporters.com/</t>
  </si>
  <si>
    <t>upro@aincorp.in</t>
  </si>
  <si>
    <t>Ace Electro Vision</t>
  </si>
  <si>
    <t>Shop No. 8 First Floor Jairam Complex Opposite Ambar Market</t>
  </si>
  <si>
    <t>anantkedia@yahoo.co.in</t>
  </si>
  <si>
    <t>Exclusive Anant Enterprises</t>
  </si>
  <si>
    <t>The Royal Saket Building Plot No. 11-12</t>
  </si>
  <si>
    <t>We are manufacturer and exporter of cushion covers ladies tops kids wear etc Printed Stole TunicKurtis</t>
  </si>
  <si>
    <t>Vishwajeet</t>
  </si>
  <si>
    <t>riddhisiddhifashions@gmail.com</t>
  </si>
  <si>
    <t>v44_sharma@hotmail.com</t>
  </si>
  <si>
    <t>Riddhi Siddhi Fashions</t>
  </si>
  <si>
    <t>No. 18 Chitra Gupt Nagar Imli Wala Phatak Near Vidhan Sabha</t>
  </si>
  <si>
    <t>Vidhan Sabha</t>
  </si>
  <si>
    <t>Retailer of jewellery of stone jewellery silver jewellery etc.</t>
  </si>
  <si>
    <t>soni.balwant@yahoo.com</t>
  </si>
  <si>
    <t>Shri Shyam Silver Craft</t>
  </si>
  <si>
    <t>Near Neem Rana Foart Palace Village Neem</t>
  </si>
  <si>
    <t>Behror</t>
  </si>
  <si>
    <t>Village Neem</t>
  </si>
  <si>
    <t>http://www.bijouxderajasthan.com/</t>
  </si>
  <si>
    <t>Trader of jewelry silver jewelry etc.</t>
  </si>
  <si>
    <t>Was Established In 2010. With Upto 10 Employees And We Are The Trader Of Jewellery Silver Jewellery Gold Jewellery Rings Neckhles.</t>
  </si>
  <si>
    <t>jiteshverma817@gmail.com</t>
  </si>
  <si>
    <t>Flat No. 251 Vijay Nagar BCMI Building</t>
  </si>
  <si>
    <t>Manufacturer of garments T- shirt etc.</t>
  </si>
  <si>
    <t>Santwani</t>
  </si>
  <si>
    <t>e@narhari.in</t>
  </si>
  <si>
    <t>Narhari Export Private Limited</t>
  </si>
  <si>
    <t>No. 89 New Cloth Market O/S Raipur Gate</t>
  </si>
  <si>
    <t>http://narhari.in</t>
  </si>
  <si>
    <t>info@outdeck.com</t>
  </si>
  <si>
    <t>manyhands@gmail.com</t>
  </si>
  <si>
    <t>Outdeck</t>
  </si>
  <si>
    <t>No. 103 2 Stage Yeshwanthpur Industrial Area</t>
  </si>
  <si>
    <t>Bhoye</t>
  </si>
  <si>
    <t>bhoyekishor@gmail.com</t>
  </si>
  <si>
    <t>Drishti Art</t>
  </si>
  <si>
    <t>Surgana Village Mankhed</t>
  </si>
  <si>
    <t>Village Mankhed</t>
  </si>
  <si>
    <t>araanah786@gmail.com</t>
  </si>
  <si>
    <t>Araanah Exim Private Limited</t>
  </si>
  <si>
    <t>No. 18/2B Balu Hakkak Lane</t>
  </si>
  <si>
    <t>luckybrother242@gmail.com</t>
  </si>
  <si>
    <t>Lucky Brother</t>
  </si>
  <si>
    <t>B-VII 797/2/9 Madhoupuri Street No. 7</t>
  </si>
  <si>
    <t>We are a prominent firm engaged in manufacturing supplying and exporting a trendy range of jeans shirts and kids wear. Our products are widely appreciated for their comfortability shrink resistance perfect stitching and color-fastness.</t>
  </si>
  <si>
    <t>Dayal</t>
  </si>
  <si>
    <t>Tewani</t>
  </si>
  <si>
    <t>dayalrfox@gmail.com</t>
  </si>
  <si>
    <t>Kumar Enterprise</t>
  </si>
  <si>
    <t>G-81 Laxmi Vehsnu Market</t>
  </si>
  <si>
    <t>We are counted amongst the fastest growing Service Provider firm widely acknowledged for offering top notch Software Service.</t>
  </si>
  <si>
    <t>System Analyst/ Proprietor</t>
  </si>
  <si>
    <t>abssoftwarepune@gmail.com</t>
  </si>
  <si>
    <t>gulamji@yahoo.com</t>
  </si>
  <si>
    <t>Amplebiz Solutions</t>
  </si>
  <si>
    <t>1094 Old Modikhana Near Camp Railway Reservation Center</t>
  </si>
  <si>
    <t>Old Modikhana</t>
  </si>
  <si>
    <t>http://www.abs53.com</t>
  </si>
  <si>
    <t>With our rich industry experience we are engaged in Manufacturing and Supplying wide collection of Fancy Suit Exclusive Suit Anarkali Suit etc. These dresses are widely appreciated for smooth texture light weight and durable finish standard.</t>
  </si>
  <si>
    <t>Sales Marketing Director</t>
  </si>
  <si>
    <t>harshprints01@gmail.com</t>
  </si>
  <si>
    <t>harsh.singhal12345@gmail.com</t>
  </si>
  <si>
    <t>Harsh Prints</t>
  </si>
  <si>
    <t>54 Apsara Industry Near Navjivan Circle</t>
  </si>
  <si>
    <t>Udhna Magdalla Road</t>
  </si>
  <si>
    <t>We are a renowned manufacturer supplier and wholesaler of a wide range of Zari Thread &amp; Lace. The entire range is widely appreciated in the market for its alluring colors and soft texture.</t>
  </si>
  <si>
    <t>zaparmetalic@gmail.com</t>
  </si>
  <si>
    <t>Zapar Metalic</t>
  </si>
  <si>
    <t>B -17 18 Krishna Ind. Behind Nirman Ind. Opposite Samshan Bhumi Fulpada</t>
  </si>
  <si>
    <t>ozonewatertechnologies14@yahoo.com</t>
  </si>
  <si>
    <t>ozonewatertechnologies@gmail.com</t>
  </si>
  <si>
    <t>Ozone Water Technologies</t>
  </si>
  <si>
    <t>No. 1 Anna Street Thiruvalluvar Nagar Jamin Pallavaram</t>
  </si>
  <si>
    <t>Trader of skirt kurti and churidar suit etc.</t>
  </si>
  <si>
    <t>We Churidar Gharana  established in the year 2003 are; young and dynamic organization engaged in offering optimum quality apparel &amp; garment Ladies Garments Chudidar  Kurti Legins Top Skirt  Ladies Jeans Nighty Cloth  etc. Our array of garments party dress fashion clothing and other range is offered as per the requirement of our domestic and international clients. Our qualitative approach is apparent.</t>
  </si>
  <si>
    <t>Kumar Saha</t>
  </si>
  <si>
    <t>churidar.gharana@gmail.com</t>
  </si>
  <si>
    <t>Churidar Gharana</t>
  </si>
  <si>
    <t>B-85/2 Baghajatin Bazar Baghajatin Girls School</t>
  </si>
  <si>
    <t>Baghajatin Bazar</t>
  </si>
  <si>
    <t>Trader of stone jewellery gold jewellery etc.</t>
  </si>
  <si>
    <t>Combining tradition and deft workmanship we create unmatched designs that have exotic finishing. Having a perfect blend of sophistication and durability our products have won accolades from the domestic and global patrons. Designed to cast a spell of magic our enthralling range reflects glamour and style. Variety of shapes and designs are amidst the many traits of our ornaments. We are engaged in manufacturing and exporting of silver jewellery silver rings silver anklets silver ear rings silver religious statues silver antiques silver utensils silver necklace gold jewellery gold mangalsutra gold bangles gold necklaces gold rings ear rings fashion jewellery fancy necklace designer bangles and designer jewellery.</t>
  </si>
  <si>
    <t>Sircar</t>
  </si>
  <si>
    <t>sanat.sircar57@gmail.com</t>
  </si>
  <si>
    <t>S. K. Sircar &amp; Company Jewellers</t>
  </si>
  <si>
    <t>No. 125/- B Bipin Behari Ganguly Street</t>
  </si>
  <si>
    <t>Manufacturer and retailer of diamond jewelry silver jewelry etc.</t>
  </si>
  <si>
    <t>Offers You The Best Diomand Gold And Silver Jewellery.... The Thing Is That We Don't Offer You Any Of The Scheme Or Offer But We Gives You The Best And Value For Money Items......</t>
  </si>
  <si>
    <t>Gautam Shankar</t>
  </si>
  <si>
    <t>gautamjewellersgj@gmail.com</t>
  </si>
  <si>
    <t>Gautam Jewellers</t>
  </si>
  <si>
    <t>Opposite State Bank Of India Court Road Saharanpur Ho</t>
  </si>
  <si>
    <t>Trader of server storage firewalls network passive equipments etc.</t>
  </si>
  <si>
    <t>Shark Networks Private Limited was established in (2011) with 11-25 employee and we are the service providerretailer trader of -CCTV camera server storege firewall network passive equipment wireless network products etc.</t>
  </si>
  <si>
    <t>krunal@sharknetworks.co.in</t>
  </si>
  <si>
    <t>info@sharknetworks.co.in</t>
  </si>
  <si>
    <t>Shark Networks Private Limited</t>
  </si>
  <si>
    <t>S-4 Gokul Complex Opposite Gurukul Below Sankalp Restaurant Drive In Road</t>
  </si>
  <si>
    <t>varn@girachoksi.com</t>
  </si>
  <si>
    <t>Varn Apparels &amp; Wedding Essentials</t>
  </si>
  <si>
    <t>C G Road Near H L College Road</t>
  </si>
  <si>
    <t>C G Road</t>
  </si>
  <si>
    <t>http://www.Varnindia.net</t>
  </si>
  <si>
    <t>Punamiya</t>
  </si>
  <si>
    <t>punamiyasons@gmail.com</t>
  </si>
  <si>
    <t>Punamiya And Sons</t>
  </si>
  <si>
    <t>No. 27 Abhinandan Market No. 215/217 Kalbadevi</t>
  </si>
  <si>
    <t>uniformsolutions.ind@gmail.com</t>
  </si>
  <si>
    <t>jubilant85@yahoo.com</t>
  </si>
  <si>
    <t>Dharam Creations</t>
  </si>
  <si>
    <t>DCK Hall 1st Floor No.92 Bricklin Road Otteri Chennai-12</t>
  </si>
  <si>
    <t>Otteri</t>
  </si>
  <si>
    <t>sohansinghnegi09@gmail.com</t>
  </si>
  <si>
    <t>beingfancyfirm@gmail.com</t>
  </si>
  <si>
    <t>Being Fancy</t>
  </si>
  <si>
    <t>WZ 48 A Near Yadav Market Shakurpur Village</t>
  </si>
  <si>
    <t>Shakurpur Village</t>
  </si>
  <si>
    <t>ashishmodi.1985@gmail.com</t>
  </si>
  <si>
    <t>ashokagrawal4@gmail.com</t>
  </si>
  <si>
    <t>Satyanarayan &amp; Sons</t>
  </si>
  <si>
    <t>Vijay Kunj Ka Chowk Gangamata Ki Gali Gopal Ji Ka Rasta</t>
  </si>
  <si>
    <t>Supplier of cycle mountain biking and cycle part.</t>
  </si>
  <si>
    <t>FOR HIRE !!!MOUNTAIN BICYCLEROAD BICYCLE&amp;nbsp;CAMPING TENTS&amp;nbsp;SLEEPING BAGS&amp;nbsp;TREKKING BACK PACKSCAMPING STOVES</t>
  </si>
  <si>
    <t>pedalsandwheels@gmail.com</t>
  </si>
  <si>
    <t>Pedals &amp; Wheels</t>
  </si>
  <si>
    <t>64 Below Syndicate Bank 18th Cross Margosa Road Malleswaram</t>
  </si>
  <si>
    <t>http://www.pedalsandwheels.com</t>
  </si>
  <si>
    <t>Supplier of hosiery cloth yarn and cotton yarn etc.</t>
  </si>
  <si>
    <t>M.S. Garments are one of the primary traders of Textile Yarn and Fabrics and easy to handle Fleece Knitted Fabric Hand Knitting Yarns Carpet Yarns Raw White Yarns Cotton Yarns Polyester Yarns Inclined Type Shaded Dyeing Mangle Weft Yarns Pure Gold Yarn and Synthetic Yarns. Infused with the aim to deal in best quality Textile Yarn and Fabrics. M.S. Garments are the best solutions provider within your reach. Today we are the authorized traders of leading companies. We have made a continuous improvement in the supply of various genuine and trusted qualities Fleece Knitted Fabric Hand Knitting Yarns Carpet Yarns Raw White Yarns Cotton Yarns Polyester Yarns Inclined Type Shaded Dyeing Mangle Weft Yarns Pure Gold Yarn and Synthetic Yarns. To meet the ever increasing market requirements.</t>
  </si>
  <si>
    <t>S. Murugesan</t>
  </si>
  <si>
    <t>murugesanms70@yahoo.in</t>
  </si>
  <si>
    <t>M. S. Garments</t>
  </si>
  <si>
    <t>No. 12/151 Lakshmi Nagar Main Roadnear</t>
  </si>
  <si>
    <t>ravi@shop24seven.tv</t>
  </si>
  <si>
    <t>Shop 24 Seven India Limited</t>
  </si>
  <si>
    <t>InCentre 49/50 12th Road MIDC Andheri(E)</t>
  </si>
  <si>
    <t>Andherie</t>
  </si>
  <si>
    <t>an.nandi@tfcc.in</t>
  </si>
  <si>
    <t>nandi.anindya@gmail.com</t>
  </si>
  <si>
    <t>Twenty First Century Communications</t>
  </si>
  <si>
    <t>82/2/1 Bhairab Dutta Lane Nandi Bagan</t>
  </si>
  <si>
    <t>Nandi Bagan</t>
  </si>
  <si>
    <t>subanaveen2004@gmail.com</t>
  </si>
  <si>
    <t>thenralbotique@gmail.com</t>
  </si>
  <si>
    <t>Thenral Womens Collections &amp; Stitchings</t>
  </si>
  <si>
    <t>No. 203 JSP Complex Near Kannan Departmental Store</t>
  </si>
  <si>
    <t>Manufacturer of cotton sarees designer sarees etc.</t>
  </si>
  <si>
    <t>We AreManufacturer And Trader Of Cotton SareesDesigner SareesFancy SareesPrinted Cotton SareesTreditional Cotton Sarees Since 1984 In India Only.</t>
  </si>
  <si>
    <t>chindakbs@yahoo.co.in</t>
  </si>
  <si>
    <t>Chindak Textiles</t>
  </si>
  <si>
    <t>Near Bus Stand Suresh Chindak Building</t>
  </si>
  <si>
    <t>Rabkavi Banhatti</t>
  </si>
  <si>
    <t>Suresh Chindak Building</t>
  </si>
  <si>
    <t>Nakum</t>
  </si>
  <si>
    <t>looghda2016@gmail.com</t>
  </si>
  <si>
    <t>Looghda Garment</t>
  </si>
  <si>
    <t>GF-5 Samjuba Hospital Near Nikol Naka</t>
  </si>
  <si>
    <t>Bittu</t>
  </si>
  <si>
    <t>e-commerce@dotinindia.com</t>
  </si>
  <si>
    <t>admin@dotinindia.com</t>
  </si>
  <si>
    <t>MD &amp; Sons Technology Private Limited</t>
  </si>
  <si>
    <t>5/58 3rd Floor Saraswati Marg Karol Bagh</t>
  </si>
  <si>
    <t>http://www.dotinindia.com/</t>
  </si>
  <si>
    <t>Purshotham</t>
  </si>
  <si>
    <t>purupand65@gmail.com</t>
  </si>
  <si>
    <t>padmapurushotham@yahoo.com</t>
  </si>
  <si>
    <t>Ratna Traders</t>
  </si>
  <si>
    <t>903 First Main First Cross HAL Third Stage</t>
  </si>
  <si>
    <t>New Tippasandra</t>
  </si>
  <si>
    <t>We &amp;ldquo;Gavin International&amp;rdquo; are a notable and prominent Sole Proprietorship firm that is engaged in manufacturing a wide range of Water Bottle Waist Belt Mobile Phone Bag Car Window Shade Car Floor Mat Car Armrest Car Charger etc.</t>
  </si>
  <si>
    <t>Kalsi</t>
  </si>
  <si>
    <t>gavinkalsi@gmail.com</t>
  </si>
  <si>
    <t>Gavin International</t>
  </si>
  <si>
    <t>319 Manjit Nagar Basti Guzan Backside Gurdwara Dilbagh Nagar</t>
  </si>
  <si>
    <t>Dilbagh Nagar</t>
  </si>
  <si>
    <t>http://www.gavininternational.in</t>
  </si>
  <si>
    <t>Manufacturer of frame train gift etc.</t>
  </si>
  <si>
    <t>RANSON LIFE STYLE- PREMIUM GIFTS IS  A UNIT OF ?RANSON GROUP? . RANSON GROUP IS EASTABLISH IN 1997 AND HAVE EXPERIENCE OF 13 YEARS IN PRECIOUS METAL JEWELLERY AND PRECIOUS STONES. AND KNOW WE LAUNCH OUR PRECIOUS &amp; PREMIUM GIFT LINE. OUR PRODUCTS ALL OUR UNIQUE GOLD LEAF COLLECTION ARE HANDMADE BY VERY TALENTED CRAFTSMAN. ALL GOLD LEAF ARE USING HIGH PURITY OF 24 KT. GOLD .AND GOLD LEAF IS PERMANENTLY FUSED ON SPECIAL PLASTIC SILICON  WHICH PROVIDE STRENGTH &amp; SUPPORT TO GOLD LEAF. OUR PRODUCT IS A SYMBOL OF QUALITY AND GUARANTEE OF CUSTOMER SATISFACTION .</t>
  </si>
  <si>
    <t>Avi</t>
  </si>
  <si>
    <t>ransonlifestyle@yahoo.com</t>
  </si>
  <si>
    <t>Ranson Lifestyle</t>
  </si>
  <si>
    <t>B- 99B Upasana Apartment Gyan Marg</t>
  </si>
  <si>
    <t>Halai</t>
  </si>
  <si>
    <t>halaitechno@gmail.com</t>
  </si>
  <si>
    <t>info@halaitechnoplast.com</t>
  </si>
  <si>
    <t>Halai Techno Plast</t>
  </si>
  <si>
    <t>Opp. Radio Colony commerce College Road</t>
  </si>
  <si>
    <t>http://www.halaitechnoplast.com</t>
  </si>
  <si>
    <t>rhythm.inform@gmail.com</t>
  </si>
  <si>
    <t>Rhythm Audio Solutions &amp; Home Theatre</t>
  </si>
  <si>
    <t>North Rampart Near Thanjavur Palace</t>
  </si>
  <si>
    <t>North Rampart</t>
  </si>
  <si>
    <t>shreesiyaramsilkmills@gmail.com</t>
  </si>
  <si>
    <t>Shree Siya Ram Silk Mills</t>
  </si>
  <si>
    <t>No. 2014- 15 Gopi Market Ring Road</t>
  </si>
  <si>
    <t>http://www.archanasarees.com</t>
  </si>
  <si>
    <t>We are privileged to be counted amongst one of the distinguished traders of a splendid range of fabrics in shirtings and dress material. Our range of products is acknowledged for its alluring designs and excellent resistance to wear and tear.</t>
  </si>
  <si>
    <t>ankit9381@gmail.com</t>
  </si>
  <si>
    <t>sanjaygandhi241@gmail.com</t>
  </si>
  <si>
    <t>Ankit Texo Innovations Private Limited</t>
  </si>
  <si>
    <t>512 New Cloth Market</t>
  </si>
  <si>
    <t>http://atipl.com/</t>
  </si>
  <si>
    <t>We &amp;ldquo;Shakya Enterprise&amp;rdquo; are involved as the manufacturer of Mobile Charger Battery Charger Multi Pin Charger etc. These products are offered by us at the most affordable rates.</t>
  </si>
  <si>
    <t>vdev25967@gmail.com</t>
  </si>
  <si>
    <t>Shakya Enterprises</t>
  </si>
  <si>
    <t>570/6 Nakul Gali Viswas Nagar Shahdara</t>
  </si>
  <si>
    <t>rsstore22@gmail.com</t>
  </si>
  <si>
    <t>R S Enterprise</t>
  </si>
  <si>
    <t>F38/537 DTDC Courier Sagar Apartment Opposite Bhavsar Hostel</t>
  </si>
  <si>
    <t>info.solutionslg@gmail.com</t>
  </si>
  <si>
    <t>Unique Solution</t>
  </si>
  <si>
    <t>Uttarapan Market Complex Hill Cart Road</t>
  </si>
  <si>
    <t>http://www.faustusgroup.com</t>
  </si>
  <si>
    <t>Trader of chemical and technical grade urea.</t>
  </si>
  <si>
    <t>rajeshkankaliya@gmail.com</t>
  </si>
  <si>
    <t>Rajesh Trading Company</t>
  </si>
  <si>
    <t>Pannalal Chowk Kunte Road Taluka Amalner</t>
  </si>
  <si>
    <t>Kunte Road</t>
  </si>
  <si>
    <t>We are distinguished manufacturer exporter and supplier of broad collection of Designer Shawls and Stoles pure wools shawls and stoles. Our range is widely known for its optimum quality stylish designs and elegant patterns.</t>
  </si>
  <si>
    <t>makkartextilemills@yahoo.com</t>
  </si>
  <si>
    <t>makkartextilemills@gmail.com</t>
  </si>
  <si>
    <t>Makkar Textile Mills Private Limited</t>
  </si>
  <si>
    <t>246 Industrial Area A Opposite SBI Bank</t>
  </si>
  <si>
    <t>sumithra.reddy@braandindia.in</t>
  </si>
  <si>
    <t>rajshekher@braandindia.in</t>
  </si>
  <si>
    <t>Braandindia Sourcing</t>
  </si>
  <si>
    <t>No. 12 Jevan Bhima Nagar Main Road H. A. L. 3rd Stage</t>
  </si>
  <si>
    <t>Jeevan Bhima Nagar</t>
  </si>
  <si>
    <t>http://www.braandindia.in</t>
  </si>
  <si>
    <t>Shiromani Sarees is an eminent Wholesaler &amp; Trader of Ladies Sarees Lehnga-Chunni &amp; Sarees. These products are highly appreciated for their tear resistance colorfastness and appealing designs.</t>
  </si>
  <si>
    <t>shiromani3838@yahoo.co.in</t>
  </si>
  <si>
    <t>jainsnjy@yahoo.co.in</t>
  </si>
  <si>
    <t>Shiromani Sarees</t>
  </si>
  <si>
    <t>58 Bharat Marg Behind Kaach Mandir Naliya Bakhal</t>
  </si>
  <si>
    <t>Naliya Bakhal</t>
  </si>
  <si>
    <t>http://www.shiromanisaree.in/</t>
  </si>
  <si>
    <t>master.associates04@gmail.com</t>
  </si>
  <si>
    <t>master_associate@rediffmail.com</t>
  </si>
  <si>
    <t>Master And Associates</t>
  </si>
  <si>
    <t>G-11 2nd Floor Golani Market</t>
  </si>
  <si>
    <t>We &amp;ldquo;Shree Handicraft&amp;rdquo; are the reputed manufacturer of an attractive range of Acrylic Painting Marble Handicraft Wooden Box Portrait Painting Devotional Painting Pen Holder Wooden Handicraft Chair Wooden Jewellery Box etc.</t>
  </si>
  <si>
    <t>mahipalsharma81@yahoo.com</t>
  </si>
  <si>
    <t>Shree Handicraft</t>
  </si>
  <si>
    <t>Shop No. 85 Jailal Munshi Ka Rasta</t>
  </si>
  <si>
    <t>admin@newleatherbelts.com</t>
  </si>
  <si>
    <t>neela@neela.in</t>
  </si>
  <si>
    <t>New Leather Belts Company India Private Limited</t>
  </si>
  <si>
    <t>No. 47-B Walchand Terraces Tardeo Road</t>
  </si>
  <si>
    <t>http://www.newleatherbelts.in</t>
  </si>
  <si>
    <t>shreebalajipaperbag@gmail.com</t>
  </si>
  <si>
    <t>balajisolvent2017@gmail.com</t>
  </si>
  <si>
    <t>D/6 Ghayal Compound</t>
  </si>
  <si>
    <t>http://www.shreebalajienerprise.in</t>
  </si>
  <si>
    <t>perfectionneelam@gmail.com</t>
  </si>
  <si>
    <t>Perfection Boutique</t>
  </si>
  <si>
    <t>House No. 433 Adarsh Nagar Near Tadka Restaurant</t>
  </si>
  <si>
    <t>Miroliya</t>
  </si>
  <si>
    <t>smartimpex34@gmail.com</t>
  </si>
  <si>
    <t>Smart Impex</t>
  </si>
  <si>
    <t>34 3rd Floorsai Embroidery Industries Part 2 Amroli Sayan Road</t>
  </si>
  <si>
    <t>VID Tech Solutions is one of the illustrious business names engaged in wholesaling trading supplying and retailing a wide variety of products which include CCTV Cameras Attendance System and Computer Network Equipment</t>
  </si>
  <si>
    <t>Deote</t>
  </si>
  <si>
    <t>vidtechsolutions@gmail.com</t>
  </si>
  <si>
    <t>Vid Tech Solutions</t>
  </si>
  <si>
    <t>2nd Floor Laxmi Plaza Oppisite Manish Market Modi No. 3 Sitabuldi</t>
  </si>
  <si>
    <t>http://www.vidtechsolutions.com</t>
  </si>
  <si>
    <t>Dhargawe</t>
  </si>
  <si>
    <t>amit9@flipittoday.in</t>
  </si>
  <si>
    <t>amit27@flipittoday.in</t>
  </si>
  <si>
    <t>Plot No. 151 Ramai Nagar</t>
  </si>
  <si>
    <t>Ramai Nagar</t>
  </si>
  <si>
    <t>https://www.flipittoday.in/</t>
  </si>
  <si>
    <t>Trader of imitation jeweleries imitation bangles etc.</t>
  </si>
  <si>
    <t>Imitation jewelleryImitation banglesImitation chainImitation Ear RingsImitation stones</t>
  </si>
  <si>
    <t>rajnikantforever@yahoo.com</t>
  </si>
  <si>
    <t>rajnikantforever@gmail.com</t>
  </si>
  <si>
    <t>Forever Collections</t>
  </si>
  <si>
    <t>F 201 Paras Appartment  Achole Road</t>
  </si>
  <si>
    <t>Nala Sopara</t>
  </si>
  <si>
    <t>Achole Road</t>
  </si>
  <si>
    <t>Kumar Dhabhai</t>
  </si>
  <si>
    <t>shrishyambag1977@gmail.com</t>
  </si>
  <si>
    <t>Shree Shyam Bags</t>
  </si>
  <si>
    <t>No. 397 Govind Rao Ji Ka Rasta</t>
  </si>
  <si>
    <t>rameshsarees306@gmail.com</t>
  </si>
  <si>
    <t>selvisaree@gmail.com</t>
  </si>
  <si>
    <t>SMS Garments</t>
  </si>
  <si>
    <t>No. 2/482 Gandhi Nagar</t>
  </si>
  <si>
    <t>We are a coveted firm engaged in manufacturing and supplying a wide range of wooden and stock boxes display stands and trays. Available in varied specifications our range is waterproof durable and termite resistant.</t>
  </si>
  <si>
    <t>R. Wankhade</t>
  </si>
  <si>
    <t>vijaywankhade2011@gmail.com</t>
  </si>
  <si>
    <t>Vijay Display</t>
  </si>
  <si>
    <t>Plot No.3 Room No.47 Gate No.5 Malvani</t>
  </si>
  <si>
    <t>Runal</t>
  </si>
  <si>
    <t>mrclothing541@yahoo.com</t>
  </si>
  <si>
    <t>M.R. Clothing Co.</t>
  </si>
  <si>
    <t>509 Shailesh Chowk Kach Wado Bhau Ni Pole Raipur</t>
  </si>
  <si>
    <t>Kachwado Bhau Ni Pole</t>
  </si>
  <si>
    <t>Manufacturer of fashion jewelry bones jewelry etc.</t>
  </si>
  <si>
    <t>Manufacturer &amp; Supplier of Fashion JewelleryBangelsRings</t>
  </si>
  <si>
    <t>qualitycrafts2003@gmail.com</t>
  </si>
  <si>
    <t>Quality Crafts</t>
  </si>
  <si>
    <t>Sambal Sari Mohala Mangalpura</t>
  </si>
  <si>
    <t>Mangalpura</t>
  </si>
  <si>
    <t>radheyranicreation@gmail.com</t>
  </si>
  <si>
    <t>r.b.saini45@gmail.com</t>
  </si>
  <si>
    <t>Radhey Rani Creation &amp; Fashion</t>
  </si>
  <si>
    <t>1201 Maniharro Ka Rasta</t>
  </si>
  <si>
    <t>transformerstech005@gmail.com</t>
  </si>
  <si>
    <t>Transformers Technologies</t>
  </si>
  <si>
    <t>Sr. No. 80/34 Kanifnath Society Pune - Solapur Road Manjari Bk.</t>
  </si>
  <si>
    <t>Manjari Budruk</t>
  </si>
  <si>
    <t>We provide best products with lowest price range free shipping to india . We have a vast collection of FashionElectronicsMobileHome &amp;amp; kitchenHealth &amp;amp; beauty items.</t>
  </si>
  <si>
    <t>contact.shoprecent@gmail.com</t>
  </si>
  <si>
    <t>info@shoprecent.com</t>
  </si>
  <si>
    <t>Shop Recent</t>
  </si>
  <si>
    <t>Near Batamangala Temple gopinath Pur</t>
  </si>
  <si>
    <t>Batamangala Temple</t>
  </si>
  <si>
    <t>http://www.shoprecent.com</t>
  </si>
  <si>
    <t>roshanfootwear@yahoo.com</t>
  </si>
  <si>
    <t>roshanfootwear@gmail.com</t>
  </si>
  <si>
    <t>Roshan Footwear</t>
  </si>
  <si>
    <t>No. 31 First Floor Singaram Street Opposite Road to Ayyapa Theatre</t>
  </si>
  <si>
    <t>Singaram Street</t>
  </si>
  <si>
    <t>http://www.roshanfootwear.com</t>
  </si>
  <si>
    <t>Trader of CCTV cameras surveillance systems etc.</t>
  </si>
  <si>
    <t>blackeye@gmail.com</t>
  </si>
  <si>
    <t>blackeyecctv@gmail.com</t>
  </si>
  <si>
    <t>Black Eye Cctv</t>
  </si>
  <si>
    <t>27a Tyagi Vihar  Nangloi</t>
  </si>
  <si>
    <t>http://www.blackeyecctv.com</t>
  </si>
  <si>
    <t>jaishreekrishnasalesservices@gmail.com</t>
  </si>
  <si>
    <t>tanupriya206@gmail.com</t>
  </si>
  <si>
    <t>Jai Shree Krishna Sales &amp; Services Corporation</t>
  </si>
  <si>
    <t>Shop No. 14-A 1st Floor Krishna Market</t>
  </si>
  <si>
    <t>Vitthal Bhai Nagpure</t>
  </si>
  <si>
    <t>pareshnagpure3091@gmail.com</t>
  </si>
  <si>
    <t>Maa Chehar Fashion</t>
  </si>
  <si>
    <t>Lower Ground Shop 1 Tween Towers</t>
  </si>
  <si>
    <t>chennai@rangoliindia.com</t>
  </si>
  <si>
    <t>Rangoli India</t>
  </si>
  <si>
    <t>Old No. 28 New No. 58 Nungambakkam High Road</t>
  </si>
  <si>
    <t>http://www.rangoliindia.com</t>
  </si>
  <si>
    <t>customercare@dailyfish.in</t>
  </si>
  <si>
    <t>Daily Fish Baby Marine Seafood Retail Pvt Ltd</t>
  </si>
  <si>
    <t>Compass NH - Bypass</t>
  </si>
  <si>
    <t>https://www.dailyfish.in/</t>
  </si>
  <si>
    <t>jgn_than@yahoo.co.in</t>
  </si>
  <si>
    <t>jagmga26@gmail.com</t>
  </si>
  <si>
    <t>Hadma Overseas Trades</t>
  </si>
  <si>
    <t>Door No. 8 3170 Jothipuram Street Pandinagar</t>
  </si>
  <si>
    <t>Pandinagar</t>
  </si>
  <si>
    <t>Magesh.</t>
  </si>
  <si>
    <t>magesh_coc@yahoo.com</t>
  </si>
  <si>
    <t>magesh@qulixtechnologies.com</t>
  </si>
  <si>
    <t>Qulix Technologies Pvt. Ltd.</t>
  </si>
  <si>
    <t>House No. 375-A1 Thuruthiparambil House Parambithara Cross Road Panampilly Nagar</t>
  </si>
  <si>
    <t>Panampilly Nagar</t>
  </si>
  <si>
    <t>http://www.qulixtechnologies.com</t>
  </si>
  <si>
    <t>r.k.enterprises7208@gmail.com</t>
  </si>
  <si>
    <t>R.K. Enterprises</t>
  </si>
  <si>
    <t>Belieza Shop No. 11 Opp. Bhavani Plaza Bhavani Sankar Road Dadar  (West)</t>
  </si>
  <si>
    <t>Dada West</t>
  </si>
  <si>
    <t>AL - FATAH Corporation is engaged in Manufacturing and Wholesaling of wide range of Portfolio Bags &amp; other Novelties of Sunpec Flute Boards under the brand name of \PELICAN\ made from corrugated plastic sheets.</t>
  </si>
  <si>
    <t>A.k.</t>
  </si>
  <si>
    <t>alfatahcorporation@yahoo.co.in</t>
  </si>
  <si>
    <t>Al Fatah Corporation</t>
  </si>
  <si>
    <t>3rd Floor Room No. 319 No. 15/17 Bhandari Cross Lane</t>
  </si>
  <si>
    <t>Bhandari Cross Lane</t>
  </si>
  <si>
    <t>http://www.alfatahcorporation.in/</t>
  </si>
  <si>
    <t>Hornbill Mart is established in the year 2017. We have a great collection of imitation jewellery earrings necklaces artificial jewellery etc. We procure our offered products from highly popular and trusted vendors of the industry. Our vendors offer us only superb quality products. These authentic and certified vendors are the use of ultra-modern machines and tools to manufacture the offered range of products. These vendors are well known about our client's specific needs.</t>
  </si>
  <si>
    <t>sainiajits@gmail.com</t>
  </si>
  <si>
    <t>sainipiyosh367@gmail.com</t>
  </si>
  <si>
    <t>Hornbill Mart</t>
  </si>
  <si>
    <t>B-54 Sector 1 Shatabdi Nagar</t>
  </si>
  <si>
    <t>MEERUT</t>
  </si>
  <si>
    <t>http://www.hornbillmart.com</t>
  </si>
  <si>
    <t>Naaz International is a prominent organization engaged in importing supplying and trading of Ladies Bags. The bags offered by us are appreciated for their attractive design and perfect finish.</t>
  </si>
  <si>
    <t>Faruqui</t>
  </si>
  <si>
    <t>zakifaruqui@yahoo.com</t>
  </si>
  <si>
    <t>naazint@ymail.com</t>
  </si>
  <si>
    <t>Shop No. 1 &amp; 2 - A Batiwala Compound Mumbai Central</t>
  </si>
  <si>
    <t>Arun Mittal</t>
  </si>
  <si>
    <t>arunmittal@electrocreators.com</t>
  </si>
  <si>
    <t>Electrocreators Networking And Solutions</t>
  </si>
  <si>
    <t>No. 502 Gomti Apartment Law College Square</t>
  </si>
  <si>
    <t>Dharampeth</t>
  </si>
  <si>
    <t>http://www.electrocreators.com</t>
  </si>
  <si>
    <t>jkp905@rediffmail.com</t>
  </si>
  <si>
    <t>Jugal Kishore Alloys</t>
  </si>
  <si>
    <t>Semra Chinhat Faizabad Road</t>
  </si>
  <si>
    <t>aayush4frnds@gmail.com</t>
  </si>
  <si>
    <t>argarment53@gmail.com</t>
  </si>
  <si>
    <t>A.r. Garments</t>
  </si>
  <si>
    <t>No. 9/6698. Nehru Gali 1st Floor Gandhi Nagar</t>
  </si>
  <si>
    <t>R.  Khandelwal</t>
  </si>
  <si>
    <t>prk_17877@yahoo.co.in</t>
  </si>
  <si>
    <t>Prashant Apparels</t>
  </si>
  <si>
    <t>Derapole Near Hathipole Opposite Jain Temple</t>
  </si>
  <si>
    <t>Parter</t>
  </si>
  <si>
    <t>tgowri21@gmail.com</t>
  </si>
  <si>
    <t>S Controls</t>
  </si>
  <si>
    <t>Vepagunta NAD Colony Krishnarayapuram</t>
  </si>
  <si>
    <t>Vepagunta</t>
  </si>
  <si>
    <t>Manufacturer of surface grinders machines automobiles products etc.</t>
  </si>
  <si>
    <t>Jagtaar</t>
  </si>
  <si>
    <t>jaysonsengg33@gmail.com</t>
  </si>
  <si>
    <t>Jaysons Engineering Works</t>
  </si>
  <si>
    <t>No. 3239 Street No. 3 Chet Singh Nagar Gill Road</t>
  </si>
  <si>
    <t>http://www.jaysonsengg.indianmfrs.com</t>
  </si>
  <si>
    <t>Purchase Manager Import</t>
  </si>
  <si>
    <t>pansim@pansim.com</t>
  </si>
  <si>
    <t>pansim@aol.in</t>
  </si>
  <si>
    <t>Marketing Unlimited</t>
  </si>
  <si>
    <t>No. 203 Vardhman Seven Eleven Plaza Plot No. 5-8 LSC -11 Sector-7 Rohini</t>
  </si>
  <si>
    <t>http://www.pansim.com</t>
  </si>
  <si>
    <t>We are counted amidst the leading manufacturer and supplier of a wide assortment of sarees in varied traditional and contemporary designs. These products are widely acclaimed by our clients for their fine finish and high quality fabric.</t>
  </si>
  <si>
    <t>surajbhansantram@gmail.com</t>
  </si>
  <si>
    <t>Suraj Bhan Sant Ram</t>
  </si>
  <si>
    <t>No. 113/115 1st Floor Moti Bazar Chandni Chowk</t>
  </si>
  <si>
    <t>We have emerged as the topmost Manufacturer Exporter and Supplier of an excellent quality range of Corporate Gifts Outdoor Canopy Designer Pen Corporate Bags etc. These products are highly admired for their fine finish alluring look etc.</t>
  </si>
  <si>
    <t>balajiadd@yahoo.com</t>
  </si>
  <si>
    <t>Balaji Add &amp; Event Management</t>
  </si>
  <si>
    <t>A-602 Titanium City Center Anand Nagar</t>
  </si>
  <si>
    <t>http://balajiadd.com/</t>
  </si>
  <si>
    <t>Pinakin</t>
  </si>
  <si>
    <t>pcc.keelbeel09@gmail.com</t>
  </si>
  <si>
    <t>Parshwanath Clothing Company</t>
  </si>
  <si>
    <t>411 Atlantic Plaza 4th Floor Garrage Gally</t>
  </si>
  <si>
    <t>aplusenterprises01@gmail.com</t>
  </si>
  <si>
    <t>A Plus Enterprises</t>
  </si>
  <si>
    <t>IX/1220 Sulahkul Mandir Near Bus Stand</t>
  </si>
  <si>
    <t>We are recognized as a successful Wholesale Trader of CCTV Camera High Definition DVR CCTV Cable Dome CCTV Camera etc. Apart from this we are also providing CCTV Camera Installation Services to our precious clients.</t>
  </si>
  <si>
    <t>astarss123@gmail.com</t>
  </si>
  <si>
    <t>A Star Sales &amp; Services</t>
  </si>
  <si>
    <t>Shop No.152 Jaipuria Plaza Market Sector 26</t>
  </si>
  <si>
    <t>manjeetchappal15@yahoo.com</t>
  </si>
  <si>
    <t>Manjeet Chappal Store</t>
  </si>
  <si>
    <t>Gali No.15 Beadon Pura Ajmal Khan Road Karol Bagh</t>
  </si>
  <si>
    <t>Ram Manohar Singh</t>
  </si>
  <si>
    <t>rammanoharsingh28@yahoo.com</t>
  </si>
  <si>
    <t>Om Fabrication &amp; Company</t>
  </si>
  <si>
    <t>Plot No. 61 Gali Number 1 New Bharat Colony Nehar Paar Old Faridabad</t>
  </si>
  <si>
    <t>Old Faridabad</t>
  </si>
  <si>
    <t>gulshanaggarwal1235@gmail.com</t>
  </si>
  <si>
    <t>Disha Traders</t>
  </si>
  <si>
    <t>IX/1221 Ekta Market Pusta Road</t>
  </si>
  <si>
    <t>Our company Rushabh Creation was established in the year 2011. We are Manufacturer of kurtis ladies kurtis etc. In line with the prevailing needs and requirements of the fashion industry we are offering to our valued customers a large array of Ladies Kurties . Stitched seamlessly the exclusive kurtis is designed by making use of quality assured fabrics. Extremely nominal in rates our kurtis are designed in different colors sizes and patterns. Being a prestigious&amp;nbsp;business organization we are committed to manufacture and supply our clients a beautiful collection of Designer Kurti . Made and designed at our modern machining facility these kurtis are considered as the ideal wear for festivals parties and wedding ceremonies.</t>
  </si>
  <si>
    <t>rushabhcreation09@gmail.com</t>
  </si>
  <si>
    <t>Rushabh Creation</t>
  </si>
  <si>
    <t>A - 301 Mayur Apartment Sodawala Lane Boriwale</t>
  </si>
  <si>
    <t>Boriwale</t>
  </si>
  <si>
    <t>jugal1215@gmail.com</t>
  </si>
  <si>
    <t>Harnish Enterprise</t>
  </si>
  <si>
    <t>2/914 Sagrampura Hiramoti Street</t>
  </si>
  <si>
    <t>jasgarments1313@gmail.com</t>
  </si>
  <si>
    <t>Jas Garment</t>
  </si>
  <si>
    <t>Kupkalan Malaud Road</t>
  </si>
  <si>
    <t>Kupkalan</t>
  </si>
  <si>
    <t>kapishfashion@gmail.com</t>
  </si>
  <si>
    <t>hirenlakhani0706@gmail.com</t>
  </si>
  <si>
    <t>Kapish Fashion</t>
  </si>
  <si>
    <t>13 14 15 Shiv Krupa Society</t>
  </si>
  <si>
    <t>Udhana Magadlla</t>
  </si>
  <si>
    <t>varun2nm@gmail.com</t>
  </si>
  <si>
    <t>145 Imli Bazar Sindhi Market</t>
  </si>
  <si>
    <t>Being a prominent manufacturer and exporter we are involved in offering Men's T-Shirt Girls Apparel Boy's Apparel and many more. These products are easily affordable.</t>
  </si>
  <si>
    <t>pjsknitgarments@gmail.com</t>
  </si>
  <si>
    <t>palanisamy@pjsknitgarments.com</t>
  </si>
  <si>
    <t>P. J. S. Knit Garments</t>
  </si>
  <si>
    <t>No. 1/3 Sengunthapuram 8th Street</t>
  </si>
  <si>
    <t>http://www.pjsknitgarments.com/</t>
  </si>
  <si>
    <t>Manufacturer of semi precious gemstones gold jewelery bracelets etc.</t>
  </si>
  <si>
    <t>We Are ManufacturerWholesalerExporterRetailermporterTrader of -Semi Precious GemstonesPrecious GemstonesGold JewelrySilver JewelryVictorian JewelryGemstone ArtifactsSteblish Since 1988.</t>
  </si>
  <si>
    <t>akgems.exports@gmail.com</t>
  </si>
  <si>
    <t>AK Gems &amp; Jewelers</t>
  </si>
  <si>
    <t>No. 125 Gopal Ji Ka Rasta</t>
  </si>
  <si>
    <t>We &amp;ldquo;Rainbow Saree&amp;rdquo; are involved as the manufacturer of Aangi Sarees Arya Sarees Ishani Sarees Cotton Silk Sarees Lovely Sarees Noor Sarees Mercerised Cotton Sarees etc. These products are offered by us most affordable rates.</t>
  </si>
  <si>
    <t>khalilnsr30@gmail.com</t>
  </si>
  <si>
    <t>Rainbow Saree</t>
  </si>
  <si>
    <t>Chandanpuri Road</t>
  </si>
  <si>
    <t>Barakath</t>
  </si>
  <si>
    <t>barkath.s@connectusteam.in</t>
  </si>
  <si>
    <t>manoj.k@connectusteam.in</t>
  </si>
  <si>
    <t>Connect Us Team</t>
  </si>
  <si>
    <t>No. 19 2nd Floor Vallalar Street Ansari Durai Samy Nagar</t>
  </si>
  <si>
    <t>http://www.connectusteam.in</t>
  </si>
  <si>
    <t>Prasad Baheti</t>
  </si>
  <si>
    <t>tara.p.ltd@gmail.com</t>
  </si>
  <si>
    <t>Tara Trade Link Private Limited</t>
  </si>
  <si>
    <t>No. 21 Top Floor New Cloth Market</t>
  </si>
  <si>
    <t>Ahad Exim Private Limited was established on 26th of June 2005. In the past 8 successful years we have Big organized and recognized firm dealing with all types of Exports and Imports in India</t>
  </si>
  <si>
    <t>Ahad Exim Private Limited was established on 26th of June 2005. In the past 8 successful years we have Big organized and recognized firm dealing with all types of Exports and Imports in India Africa and the Middle East Around World.Our Quality control stage wise inspection and random testing are routine features of our meet quality product standards and we are famous for zero rejection. Our Product Inspection department ensures the development of all products to meet the ever-growing demand of the industry. Our personnel&amp;rsquo;s go through specific domain training to aggregate knowledge and keep themselves updated with the latest products and market conditions to favor the needs of our customers.We Export all kinds of raw materials chemicals fabrics textiles machinery salt jute bags agritulture equipments machineries educational materials stationery materials glucose etc</t>
  </si>
  <si>
    <t>Bahadur</t>
  </si>
  <si>
    <t>Padania</t>
  </si>
  <si>
    <t>ahadexim@gmail.com</t>
  </si>
  <si>
    <t>ahadproduct@yahoo.ca</t>
  </si>
  <si>
    <t>Ahad Exim Private Limited</t>
  </si>
  <si>
    <t>No. 71/BGhod Dod Road</t>
  </si>
  <si>
    <t>Karimabad Society</t>
  </si>
  <si>
    <t>http://www.ahadexim.com</t>
  </si>
  <si>
    <t>lakshmiappaarels@gmail.com</t>
  </si>
  <si>
    <t>Lakshmi Appaarels</t>
  </si>
  <si>
    <t>10/68 AKG Nagar 1st Street TNK Puram</t>
  </si>
  <si>
    <t>Shri Nagar</t>
  </si>
  <si>
    <t>nish.jain15@gmail.com</t>
  </si>
  <si>
    <t>Kalmodiya</t>
  </si>
  <si>
    <t>tnavkal@gmail.com</t>
  </si>
  <si>
    <t>Pitchers Clothing</t>
  </si>
  <si>
    <t>Flat No. 203 Sahil ResidencyBypass</t>
  </si>
  <si>
    <t>Juned</t>
  </si>
  <si>
    <t>aliftextiles2011@gmail.com</t>
  </si>
  <si>
    <t>Alif Textiles</t>
  </si>
  <si>
    <t>Shop No. 9 10 Lalsha Market Opposite Machiswala Market Beside Gujarat Essens Mart Bhagatalo</t>
  </si>
  <si>
    <t>Bhagatalo</t>
  </si>
  <si>
    <t>G. Inde</t>
  </si>
  <si>
    <t>indeanand@gmail.com</t>
  </si>
  <si>
    <t>S G Garments</t>
  </si>
  <si>
    <t>761 Sadashiv Peth Near Kumthekar Road</t>
  </si>
  <si>
    <t>We &amp;ldquo;Swami Knit Fab&amp;rdquo; are a prominent entity in the fashion industry engaged in Manufacturing and Trading an attractive range of Men's Shirts Check Shirts Casual Shirts and Party Wear Shirts.</t>
  </si>
  <si>
    <t>kvickram9@gmail.com</t>
  </si>
  <si>
    <t>Swami Knit Fab</t>
  </si>
  <si>
    <t>No. 1259/8A Sardar Nagar Near Bhagwan Balmiki Mandir Basti Jodhewal</t>
  </si>
  <si>
    <t>http://www.swamiknitfab.com</t>
  </si>
  <si>
    <t>innovativeideas2011@live.com</t>
  </si>
  <si>
    <t>info@innovativeideas.co.in</t>
  </si>
  <si>
    <t>Innovative Ideas</t>
  </si>
  <si>
    <t>B- 1/142 Paschim Vihar</t>
  </si>
  <si>
    <t>rakesh.visiontech@gmail.com</t>
  </si>
  <si>
    <t>Vision Tech</t>
  </si>
  <si>
    <t>445/N Shakuntala Park Sarsuna</t>
  </si>
  <si>
    <t>Sarshuna</t>
  </si>
  <si>
    <t>Shubhajit</t>
  </si>
  <si>
    <t>ellitefirekol@gmail.com</t>
  </si>
  <si>
    <t>Ellite Fire &amp; Technologies</t>
  </si>
  <si>
    <t>C 6 Brahmapur More</t>
  </si>
  <si>
    <t>Santosh Suryavanshi</t>
  </si>
  <si>
    <t>suryavanshisantosh304@gmail.com</t>
  </si>
  <si>
    <t>santoshwadkar16@yahoo.in</t>
  </si>
  <si>
    <t>S S Enterprises &amp; Bag House</t>
  </si>
  <si>
    <t>Shop No. 1 Yashashri Building Hirve Guruji Road Shivaji Chowk Old Panvel</t>
  </si>
  <si>
    <t>sanzavenue2015@gmail.com</t>
  </si>
  <si>
    <t>San'z Avenue</t>
  </si>
  <si>
    <t>C-2/194 Janakpuri Near Central School</t>
  </si>
  <si>
    <t>shoppersbiz@gmail.com</t>
  </si>
  <si>
    <t>Shoppers BIZ</t>
  </si>
  <si>
    <t>L.G. 29 Crown PlazaNeelam Matro Station</t>
  </si>
  <si>
    <t>http://www.shoppersbiz.webh.co/?ckattempt=2</t>
  </si>
  <si>
    <t>Sharmisha</t>
  </si>
  <si>
    <t>sales@easternjutex.com</t>
  </si>
  <si>
    <t>Eastern Jutex Industries</t>
  </si>
  <si>
    <t>Muragacha</t>
  </si>
  <si>
    <t>Jugberia</t>
  </si>
  <si>
    <t>http://www.easternjutex.com</t>
  </si>
  <si>
    <t>Sreenivasan</t>
  </si>
  <si>
    <t>sreeniktc@gmail.com</t>
  </si>
  <si>
    <t>sreeannaijewels@gmail.com</t>
  </si>
  <si>
    <t>Sree Annai Jewels</t>
  </si>
  <si>
    <t>103 A N. S. R. Road Saibaba Colony</t>
  </si>
  <si>
    <t>http://www.sreeannaijewels.in</t>
  </si>
  <si>
    <t>We are one of the preeminent manufacturer supplier and trader of a comprehensive range of packaging material and machinery. All our products are used in various industries like chemical pharmaceutical food and beverage.</t>
  </si>
  <si>
    <t>Kanabar</t>
  </si>
  <si>
    <t>shrijee.traders@gmail.com</t>
  </si>
  <si>
    <t>No. 2/10 Station Road Office No. 109 -110</t>
  </si>
  <si>
    <t>We are one of the well-known manufacturer and supplier of ladies wear and kids wear. Our product range is appreciated for vibrant colors attractive designs appealing patterns and the high level of comfort.</t>
  </si>
  <si>
    <t>Selvi</t>
  </si>
  <si>
    <t>shriyaagarments70@gmail.com</t>
  </si>
  <si>
    <t>swathy.shali@gmail.com</t>
  </si>
  <si>
    <t>Shriya Garments</t>
  </si>
  <si>
    <t>No. 19/20 9th Street</t>
  </si>
  <si>
    <t>Tata Bad</t>
  </si>
  <si>
    <t>Kolgaonkar</t>
  </si>
  <si>
    <t>eaglesec4@gmail.com</t>
  </si>
  <si>
    <t>Eagle Eye Security Systems</t>
  </si>
  <si>
    <t>New Vanshree 11 A3/003 Shiv Vallabha Road</t>
  </si>
  <si>
    <t>Shiv Vallabha Road</t>
  </si>
  <si>
    <t>Manufacturer and supplier of all kinds of bhagalpuri stolessarees and silk fabrics manufacturer of high fashion export quality handloom fabrics dupattascarves matka spun matka munga and all type of dress materials.</t>
  </si>
  <si>
    <t>MD.</t>
  </si>
  <si>
    <t>RAHMANI</t>
  </si>
  <si>
    <t>beauty.handloom@gmail.com</t>
  </si>
  <si>
    <t>BEAUTY HANDLOOM</t>
  </si>
  <si>
    <t>23/24 Hakim Shah Md Lane Near Jama Masjid</t>
  </si>
  <si>
    <t>Nathnagar</t>
  </si>
  <si>
    <t>Manufacturer of jaw crusher and vibrating screen.</t>
  </si>
  <si>
    <t>satyameng.jumbo@gmail.com</t>
  </si>
  <si>
    <t>Satyam Engineering Works</t>
  </si>
  <si>
    <t>AT Vadagam TA Dhansura</t>
  </si>
  <si>
    <t>Distric Sabar Kantha</t>
  </si>
  <si>
    <t>http://www.satyamengineerings.com</t>
  </si>
  <si>
    <t>Talpada</t>
  </si>
  <si>
    <t>Babu Bhai</t>
  </si>
  <si>
    <t>aniltalpada188@gmail.com</t>
  </si>
  <si>
    <t>Talpada Babubhai</t>
  </si>
  <si>
    <t>NH No. 8 Bhumel Chokdi Near Kanjari Chokdi</t>
  </si>
  <si>
    <t>We are a prominent manufacturer of T Shirts Kids Frock Mens Jeans etc. The offered range is stitched using finest quality fabric and contemporary machines which make them comfortable to wear and alluring look.</t>
  </si>
  <si>
    <t>Lal Yadav</t>
  </si>
  <si>
    <t>panna.yadav17@gmail.com</t>
  </si>
  <si>
    <t>nidhi.fashion1985@gmail.com</t>
  </si>
  <si>
    <t>Nidhi Fassion</t>
  </si>
  <si>
    <t>Plot No. 274 Udyog Kendra 2</t>
  </si>
  <si>
    <t>District G. B. Nagar</t>
  </si>
  <si>
    <t>Trader and exporter of label button etc.</t>
  </si>
  <si>
    <t>Ekklesia Impex is Trader of LebelPoly BagsLaces was started in 2010</t>
  </si>
  <si>
    <t>T. Kumar</t>
  </si>
  <si>
    <t>premkumar1237@ymail.com</t>
  </si>
  <si>
    <t>Ekklesia Impex</t>
  </si>
  <si>
    <t>42lakshmi Nagar 50 Feet Road</t>
  </si>
  <si>
    <t>Packing Trendz was established in the year 2016. We are a leading Manufacturer Supplier Service Provider of Baby Shower Gift Hamper Wedding Gift Hamper Wedding Ring Platter Wedding Jewellery Platter Decorative Ring Platter Gift Hamper Packing Service etc.</t>
  </si>
  <si>
    <t>Dixit  Bhardwaj</t>
  </si>
  <si>
    <t>packtrend2017@gmail.com</t>
  </si>
  <si>
    <t>Packing Trendz</t>
  </si>
  <si>
    <t>F-24/92 Sector 7 Rohini</t>
  </si>
  <si>
    <t>We provide jewelry party wear dresses like sherwani bridal lehangas sarees fancy dresses on hire on all occasions.</t>
  </si>
  <si>
    <t>we r in this business from last 25 years mostly people r diverted on rented their party wear dresses nd mostly groom and bride because their is nothing use of that type of heavy dresses after marrige so thats y we introduce sherwanis lehangas on hire with matching jewellery with full package with free deliveryall over indiaand across india</t>
  </si>
  <si>
    <t>nitin_textile87@yahoo.in</t>
  </si>
  <si>
    <t>Nitin Textiles</t>
  </si>
  <si>
    <t>D-12/17 Rohini Sector 7 Rohini</t>
  </si>
  <si>
    <t>http://www.nitintextile.com/</t>
  </si>
  <si>
    <t>nanak_sons@yahoo.com</t>
  </si>
  <si>
    <t>Nanak Sons Sarees</t>
  </si>
  <si>
    <t>No. 18 Samman Bazaar Jangpura Bhogal</t>
  </si>
  <si>
    <t>http://www.springzee.com</t>
  </si>
  <si>
    <t>We manufacture sleeping bags laptop bags rucksacks knapsacks rain poncho and other army products.</t>
  </si>
  <si>
    <t>Dee Ess Enterprises was established in the year 2011. We are leading Manufacturer and Supplier of army bags in Dehradun.</t>
  </si>
  <si>
    <t>sethi.drishti22@gmail.com</t>
  </si>
  <si>
    <t>kbvermasuman@gmail.com</t>
  </si>
  <si>
    <t>Dee Ess Enterprises</t>
  </si>
  <si>
    <t>No. 91 Mannuganj</t>
  </si>
  <si>
    <t>Moti Bazar</t>
  </si>
  <si>
    <t>digital_sc28@yahoo.com</t>
  </si>
  <si>
    <t>digital.mr28@gmail.com</t>
  </si>
  <si>
    <t>Digital Sales Corporation</t>
  </si>
  <si>
    <t>FF36 Omkar Complex Opposite Valia Chowkadi</t>
  </si>
  <si>
    <t>Thanigachalam</t>
  </si>
  <si>
    <t>thanigachalam29@gmail.com</t>
  </si>
  <si>
    <t>VGP Garments</t>
  </si>
  <si>
    <t>No. 25 East Railway Gate Main Road</t>
  </si>
  <si>
    <t>East Railway Gate</t>
  </si>
  <si>
    <t>Singh Shekhawat</t>
  </si>
  <si>
    <t>msshekhawat12121973@gmail.com</t>
  </si>
  <si>
    <t>krishnraj101@gmail.com</t>
  </si>
  <si>
    <t>Sankalp Care International</t>
  </si>
  <si>
    <t>Alankar Vihar Vaishali Marg West Vaishali Nagar</t>
  </si>
  <si>
    <t>M. Gada</t>
  </si>
  <si>
    <t>sales@allindiaplastics.com</t>
  </si>
  <si>
    <t>All India Plastics</t>
  </si>
  <si>
    <t>No. 20/22 Mirza Street Abdul Rehmaan Street</t>
  </si>
  <si>
    <t>Abdul Rehmaan Street</t>
  </si>
  <si>
    <t>http://allindiaplastics.com/</t>
  </si>
  <si>
    <t>Sai Nath Bangle Store was established in the year 1977. We are a leading Wholesaler Trader of Fancy Bangles Lac Bangles Designer Bangles etc. The offered bangles are designed in strict compliance with the industry standards at our vendors end and are known for their attractive design eavily embellished these bangles are much sought after for their intricate detailing and high visual appeal.</t>
  </si>
  <si>
    <t>sainathbanglestore@outlook.com</t>
  </si>
  <si>
    <t>Sai Nath Bangle Store</t>
  </si>
  <si>
    <t>Plot No. 11 Mohan Lal Nagar Opposite Collector Office</t>
  </si>
  <si>
    <t>Mohan Lal Nagar</t>
  </si>
  <si>
    <t>arihantmills@gmail.com</t>
  </si>
  <si>
    <t>manojchangediya@gmail.com</t>
  </si>
  <si>
    <t>Arihant Mills</t>
  </si>
  <si>
    <t>8/804 Arihant Manor Thorat Chowk Shantinagar</t>
  </si>
  <si>
    <t>http://www.arihantmills.com</t>
  </si>
  <si>
    <t>info@fionasolitaires.com</t>
  </si>
  <si>
    <t>Fiona Solitaires Jewellery</t>
  </si>
  <si>
    <t>No 983 2nd Floor 1st Cross 12th Main</t>
  </si>
  <si>
    <t>Hal 2nd Stage Indiranagar</t>
  </si>
  <si>
    <t>https://www.fionasolitaires.com/</t>
  </si>
  <si>
    <t>Kumar  Shaw</t>
  </si>
  <si>
    <t>shawreena966@gmail.com</t>
  </si>
  <si>
    <t>Ishanvi Gift Collection</t>
  </si>
  <si>
    <t>23 Sailendra Nath Bose Road Salkia</t>
  </si>
  <si>
    <t>jkumar@gridinfi.biz</t>
  </si>
  <si>
    <t>shyamsinghbisht@gmail.com</t>
  </si>
  <si>
    <t>Gridinfi Trade Solutions Private Limited</t>
  </si>
  <si>
    <t>A/67 Ganga Ram Colony</t>
  </si>
  <si>
    <t>Tikri Khurd</t>
  </si>
  <si>
    <t>http://www.gridinfi.biz</t>
  </si>
  <si>
    <t>kumarvukkem@gmail.com</t>
  </si>
  <si>
    <t>Kumar Traditional Kalamkari</t>
  </si>
  <si>
    <t>9th Ward Machilipatnam Kappaladoddi</t>
  </si>
  <si>
    <t>Pravin Bhai Devani</t>
  </si>
  <si>
    <t>frineefashionsurat@gmail.com</t>
  </si>
  <si>
    <t>Frenee Fashion</t>
  </si>
  <si>
    <t>216 Poojan Plaza Yogi Chowk</t>
  </si>
  <si>
    <t>Palladium Mall</t>
  </si>
  <si>
    <t>Manufacturer and exporter of women garment jeans etc.</t>
  </si>
  <si>
    <t>mohdshas@gmail.com</t>
  </si>
  <si>
    <t>sharksourcing@gmail.com</t>
  </si>
  <si>
    <t>Shark Sourcing &amp; Mens Wear</t>
  </si>
  <si>
    <t>No. 70/142 S. M. Street</t>
  </si>
  <si>
    <t>http://sharksourcing.in/</t>
  </si>
  <si>
    <t>bharatjain524@gmail.com</t>
  </si>
  <si>
    <t>Keerti Bangle</t>
  </si>
  <si>
    <t>Shop No. 53 BMC Market 2nd  Bhoiwada</t>
  </si>
  <si>
    <t>2nd  Bhoiwada</t>
  </si>
  <si>
    <t>Sivakumar</t>
  </si>
  <si>
    <t>info@gayathriapparrels.com</t>
  </si>
  <si>
    <t>Gayathri Apparels</t>
  </si>
  <si>
    <t>SF No. 27/1 N. V. B. Layout Bhuvaneshwari Nagar South Mangalam Road</t>
  </si>
  <si>
    <t>http://www.gayathriapparrels.com</t>
  </si>
  <si>
    <t>jmdtraderstankroad@gmail.com</t>
  </si>
  <si>
    <t>J. M. D. Traders</t>
  </si>
  <si>
    <t>6201 Gali No. 1 Block No. 1 Near Kuda Khata</t>
  </si>
  <si>
    <t>Nanigram</t>
  </si>
  <si>
    <t>shivshakticopper@yahoo.com</t>
  </si>
  <si>
    <t>Shiv Shakti Elctricals</t>
  </si>
  <si>
    <t>A-3/103</t>
  </si>
  <si>
    <t>govindrj14cq3136blp@gmail.com</t>
  </si>
  <si>
    <t>B. L. Print</t>
  </si>
  <si>
    <t>Gurjar Ka Mohalla Sanganer</t>
  </si>
  <si>
    <t>We are one of the leading Traders and Suppliers of a superior quality range of PA System Fire Detection Products Access Control System Access Control Software Fire Extinguishers Fire Extinguisher Accessories etc.</t>
  </si>
  <si>
    <t>Yakub Pasha</t>
  </si>
  <si>
    <t>ysifiresafety@gmail.com</t>
  </si>
  <si>
    <t>m.yakubpasha@yahoo.co.in</t>
  </si>
  <si>
    <t>YSI Fire Safety Engineers</t>
  </si>
  <si>
    <t>No. 12-1-508/A/37 B-32 Indira Nagar</t>
  </si>
  <si>
    <t>Lalapet</t>
  </si>
  <si>
    <t>We are one stop shop for car battery automobile batteries ups and inverter battery. Serving our loyal customers for more than 15 years from the store.</t>
  </si>
  <si>
    <t>Solar Distributors\r\n( AMCO Battery Preferred Dealer)\r\n  \r\nWe are one stop shop for all your automobile battery  UPS Inverters  battery needs.   Serving our loyal customers for more than 18 years from the store as  preferred AMCO brand batteries dealer. \r\n \r\nOur prestigious clients  include Banks Companies  and individual customers in and around Indore.</t>
  </si>
  <si>
    <t>Agar</t>
  </si>
  <si>
    <t>srijan.ind@rediffmail.com</t>
  </si>
  <si>
    <t>avinash.agar@rediffmail.com</t>
  </si>
  <si>
    <t>Solar Distributors</t>
  </si>
  <si>
    <t>No. 38 Vaishnav Stadium Raj Mohalla</t>
  </si>
  <si>
    <t>Raj Mohalla</t>
  </si>
  <si>
    <t>Trader of carry bags and seal king bags etc.</t>
  </si>
  <si>
    <t>30 years of experience in plastics business. One of the pioneers in plastic industries in Pune. \r\n\r\nWe are wholesalers in all kinds of plastic bags and packaging materials. \r\nWe currently hold dealership of SVP self lock bags Hira pp bags and total carry bags in west Maharastra</t>
  </si>
  <si>
    <t>vijayplastic75@gmail.com</t>
  </si>
  <si>
    <t>Bharat Plastics</t>
  </si>
  <si>
    <t>1319 Raviwar Pate</t>
  </si>
  <si>
    <t>Raviwar Pate</t>
  </si>
  <si>
    <t>kmohit59@gmail.com</t>
  </si>
  <si>
    <t>info@enigmaexperts.org</t>
  </si>
  <si>
    <t>Enigma</t>
  </si>
  <si>
    <t>421 4th Floor Tower 2 Pearl Omaxe Netaji Subhash Place</t>
  </si>
  <si>
    <t>http://www.hostenigma.com</t>
  </si>
  <si>
    <t>We &amp;ldquo;Khan Garments&amp;rdquo; are involved as the manufacturer of Ladies Top Women's Top Girls Top Casual Top and many more. Timely delivery of the products is assured by us.</t>
  </si>
  <si>
    <t>Tasadduque</t>
  </si>
  <si>
    <t>tasadduqkhan786@gmail.com</t>
  </si>
  <si>
    <t>munauwarkhan1212@gmail.com</t>
  </si>
  <si>
    <t>Khan Garments</t>
  </si>
  <si>
    <t>No. 8Shah NiwasGhaswala CompoundKajupada Pipe LineKurla West</t>
  </si>
  <si>
    <t>Mursal</t>
  </si>
  <si>
    <t>perfectcomputerlko@gmail.com</t>
  </si>
  <si>
    <t>Perfect Computers</t>
  </si>
  <si>
    <t>Jabir</t>
  </si>
  <si>
    <t>gnccapture@live.com</t>
  </si>
  <si>
    <t>gnccapture@gmail.com</t>
  </si>
  <si>
    <t>GNC Capture Technical Systems Private Limited</t>
  </si>
  <si>
    <t>#175 DD Vyapar Bhavan  Kadavanthra</t>
  </si>
  <si>
    <t>http://www.gnccapture.com</t>
  </si>
  <si>
    <t>ashok1957singh@gmail.com</t>
  </si>
  <si>
    <t>ashokkumarsingh5733@gmail.com</t>
  </si>
  <si>
    <t>Bhagvati Poly Pack</t>
  </si>
  <si>
    <t>C/1-507/2 GIDC Industrial Estate</t>
  </si>
  <si>
    <t>http://www.bhagwatipolypack.com</t>
  </si>
  <si>
    <t>aftab.nbq@gmail.com</t>
  </si>
  <si>
    <t>Sumaiyya Garments</t>
  </si>
  <si>
    <t>Shop No. 16 Superstar Niwas Chawl No. 1 Opposite Kajupada</t>
  </si>
  <si>
    <t>Largest Manufacturer Exporter &amp;amp; Supplier of all the type of 92.5 silver jewellery Fine silver jewellery Precious &amp;amp; Semi Precious Gemstone Jewellery Silver Rings Silver Bracelets Silver Necklaces Silver Bangles Silver Pendants.</t>
  </si>
  <si>
    <t>Ladiwal</t>
  </si>
  <si>
    <t>mohitladiwal@gmail.com</t>
  </si>
  <si>
    <t>ladiwalaartsncrafts@gmail.com</t>
  </si>
  <si>
    <t>Ladiwala Arts &amp; Crafts</t>
  </si>
  <si>
    <t>A- 14 Laxminarayan Puri Outside Surajpur Gate</t>
  </si>
  <si>
    <t>gajananpatil@dwetagarments.in</t>
  </si>
  <si>
    <t>Dweta Garments Private Limited</t>
  </si>
  <si>
    <t>Plot Number-236/1 &amp; 236/2 Near Agra- Bombay Road Flyover Tande</t>
  </si>
  <si>
    <t>Shirpur</t>
  </si>
  <si>
    <t>Balde</t>
  </si>
  <si>
    <t>jkeom07@gmail.com</t>
  </si>
  <si>
    <t>No. 2/85-A1 A2 Near Vinayagar Temple Avalapalli Road</t>
  </si>
  <si>
    <t>Butla</t>
  </si>
  <si>
    <t>vickybutla143@gmail.com</t>
  </si>
  <si>
    <t>rakeshbutla12@gmail.com</t>
  </si>
  <si>
    <t>S S Beads</t>
  </si>
  <si>
    <t>H N 597/A Kalyan Road Navi Basti</t>
  </si>
  <si>
    <t>Navi Basti Temghar</t>
  </si>
  <si>
    <t>Vishv</t>
  </si>
  <si>
    <t>ggcorrugations@gmail.com</t>
  </si>
  <si>
    <t>vishvsharma1988@gmail.com</t>
  </si>
  <si>
    <t>Green Globe Corrugations</t>
  </si>
  <si>
    <t>106 sector 7 imt monisted gurgaon</t>
  </si>
  <si>
    <t>K. Jaisinghani</t>
  </si>
  <si>
    <t>radhekrishnagarments@gmail.com</t>
  </si>
  <si>
    <t>Radhe Krishna Garments</t>
  </si>
  <si>
    <t>Shop No. 2 New Vasan Shah Market Behind Parul Shah Market</t>
  </si>
  <si>
    <t>We are engaged in Manufacturing Exporting and Supplying an elegant collection of Woollen Scarves Pashmina Scarves etc. These products are highly demanded for their features like attractive color combination unique design and long lasting shine.</t>
  </si>
  <si>
    <t>kanuexport@gmail.com</t>
  </si>
  <si>
    <t>Kanu Exports</t>
  </si>
  <si>
    <t>D-85 Sector 10</t>
  </si>
  <si>
    <t>We are one among the leading manufacturers exporters and suppliers of an exquisite array of bags gifts fashion accessories handicraft and home furnishing items. Our products radiate an aura of aesthetics and functionality.</t>
  </si>
  <si>
    <t>Mehfooz</t>
  </si>
  <si>
    <t>mehfoozahmed1965@gmail.com</t>
  </si>
  <si>
    <t>Competent Craft</t>
  </si>
  <si>
    <t>No. 91/2 Street No 20 Zakir Nagar</t>
  </si>
  <si>
    <t>We &amp;ldquo; Prathna Finishing&amp;rdquo; are involved as the wholesaler of Men's T-Shirt Men's Shorts Track Pants and Men's Sando. Timely delivery of the products is assured by us.&amp;nbsp;</t>
  </si>
  <si>
    <t>karun0290@gmail.com</t>
  </si>
  <si>
    <t>Nidhi Enterprise</t>
  </si>
  <si>
    <t>House No. 434/1 Ground Floor</t>
  </si>
  <si>
    <t>Manufacturer of carry bag paper carry bagAppearl baggrament bag etc. Also Provide carry bag packing solutions.</t>
  </si>
  <si>
    <t>colorbag2011@gmail.com</t>
  </si>
  <si>
    <t>Colorbag India Private Limited</t>
  </si>
  <si>
    <t>No. 1 Outer Ring Road BDA Complex HSR Layout</t>
  </si>
  <si>
    <t>http://www.wix.com/colorbag/carrybag</t>
  </si>
  <si>
    <t>rajendran.0908@yahoo.co.in</t>
  </si>
  <si>
    <t>deluxeleathers@yahoo.co.in</t>
  </si>
  <si>
    <t>Deluxe Leather Traders</t>
  </si>
  <si>
    <t>4/34 Alighan Street M.K.N. Road Alandur</t>
  </si>
  <si>
    <t>Insec solutions is the fastest growing company in the access control system bio-metric systems CCTV payroll video door phone our customer have selected us because of our quality and advanced proven software development.</t>
  </si>
  <si>
    <t>arun.insecsolutions@gmail.com</t>
  </si>
  <si>
    <t>INSEC  Solutions</t>
  </si>
  <si>
    <t>No. 33 First Floor Plot No. 9 Nagarathinammal Street Janaki Nagar Valasaravakam</t>
  </si>
  <si>
    <t>http://www.insecsolutions.com</t>
  </si>
  <si>
    <t>Our products are known for their exquisite designs and patterns. These Garments are flawlessly designed to suit the needs of our clients due to their high fabric strength highly fashionable garments and optimum quality.</t>
  </si>
  <si>
    <t>Berry</t>
  </si>
  <si>
    <t>tanyaberry@hotmail.com</t>
  </si>
  <si>
    <t>Tanya Berry Fashion</t>
  </si>
  <si>
    <t>252 A Ground Floor Shahpur Jat Near Panchsheel Park Khel Gaon Marg</t>
  </si>
  <si>
    <t>Khel Gaon Marg</t>
  </si>
  <si>
    <t>Vedha</t>
  </si>
  <si>
    <t>smrthikha2007@gmail.com</t>
  </si>
  <si>
    <t>Smrthikha Fashions</t>
  </si>
  <si>
    <t>7/205H Srinivasa Nagar</t>
  </si>
  <si>
    <t>Srinivasa Nagar</t>
  </si>
  <si>
    <t>Retailer of sarees designer sarees etc.</t>
  </si>
  <si>
    <t>i.manoj.jain@gmail.com</t>
  </si>
  <si>
    <t>Arihant Collaction</t>
  </si>
  <si>
    <t>Main Road Chopda</t>
  </si>
  <si>
    <t>http://www.arihantinc.com</t>
  </si>
  <si>
    <t>Manufacturer and exporter of ladies garments kurtis etc.</t>
  </si>
  <si>
    <t>we are manufacturers of ladies designer coatstops kurtisshirt for men and ladies\r\napart from this we deals in vermi composthome light solar systemand we deals in denim(jeans) pant and home furnishing pillow and cushion covers(fillers)compressed.</t>
  </si>
  <si>
    <t>Gosain</t>
  </si>
  <si>
    <t>newglowry@gmail.com</t>
  </si>
  <si>
    <t>newplatform10@gmail.com</t>
  </si>
  <si>
    <t>New Glowry International</t>
  </si>
  <si>
    <t>No. 21- J Vihar Near JVCC</t>
  </si>
  <si>
    <t>J Vihar</t>
  </si>
  <si>
    <t>A.v.s</t>
  </si>
  <si>
    <t>Rama Krishnareddy   Reddy</t>
  </si>
  <si>
    <t>skyvisiontechnologie@gmail.com</t>
  </si>
  <si>
    <t>Sky Vision Technologies</t>
  </si>
  <si>
    <t>Kavadiguda</t>
  </si>
  <si>
    <t>Authorized Signatury</t>
  </si>
  <si>
    <t>bahri.akash@gmail.com</t>
  </si>
  <si>
    <t>ramjicreations.online@gmail.com</t>
  </si>
  <si>
    <t>Ramji Creations</t>
  </si>
  <si>
    <t>8/123 Shop No. 4 Arya Nagar</t>
  </si>
  <si>
    <t>http://www.business.google.com/ramjicreations</t>
  </si>
  <si>
    <t>K Labana</t>
  </si>
  <si>
    <t>kavyafabtech@gmail.com</t>
  </si>
  <si>
    <t>Kavya Fab Tech</t>
  </si>
  <si>
    <t>206 Sahjanand Complex Behind Bhagwati Chambers</t>
  </si>
  <si>
    <t>http://www.kavyafabtech.com</t>
  </si>
  <si>
    <t>Manufacturer and exporter of designer sarees anarkali suits bridal wears lehengas and short cocktail dresses.</t>
  </si>
  <si>
    <t>info@rakhitarak.com</t>
  </si>
  <si>
    <t>Raasleela Creations</t>
  </si>
  <si>
    <t>B-375 Lok Vihar Pritam Pura</t>
  </si>
  <si>
    <t>http://www.rakhitarak.com/contact/</t>
  </si>
  <si>
    <t>Raghuraman</t>
  </si>
  <si>
    <t>ramans.raghu14@gmail.com</t>
  </si>
  <si>
    <t>Sun Shine Garments</t>
  </si>
  <si>
    <t>No. 18/382 9th Main Begur Road</t>
  </si>
  <si>
    <t>Sabitha</t>
  </si>
  <si>
    <t>admin@meritindia.net</t>
  </si>
  <si>
    <t>sabithaps07@gmail.com</t>
  </si>
  <si>
    <t>Merit India Seculabs Private Limited</t>
  </si>
  <si>
    <t>1st Floor KR Building Kodathi Gate</t>
  </si>
  <si>
    <t>Kodathi Gate</t>
  </si>
  <si>
    <t>http://www.meritseculabs.com</t>
  </si>
  <si>
    <t>We are counted amongst the well known manufacturers suppliers and exporters of a wide range of PP/HDPE Woven Fabrics and Bags. Our products are widely demanded in food pharmaceutical and cement fertilizers.</t>
  </si>
  <si>
    <t>ambicapolysackskadi1@gmail.com</t>
  </si>
  <si>
    <t>mp_patel2008@yahoo.com</t>
  </si>
  <si>
    <t>Ambica Poly Sacks</t>
  </si>
  <si>
    <t>Survey No. 138/1 Near Railway Station Village Karannagar TA. Kadi</t>
  </si>
  <si>
    <t>Ta Kadi</t>
  </si>
  <si>
    <t>http://www.ambicapolysacks.com</t>
  </si>
  <si>
    <t>Vinod Rathore</t>
  </si>
  <si>
    <t>vinodkumar.rathore24@gmail.com</t>
  </si>
  <si>
    <t>Shri Sanwariya Creation</t>
  </si>
  <si>
    <t>38 Peergali Rajwada Chowk Above Parshvnath School</t>
  </si>
  <si>
    <t>Peergali</t>
  </si>
  <si>
    <t>Retailer of surgical hardware products hospital equipment etc.</t>
  </si>
  <si>
    <t>shethnacare@gmail.com</t>
  </si>
  <si>
    <t>shethnasurgical@yahoo.com</t>
  </si>
  <si>
    <t>Shethna Care</t>
  </si>
  <si>
    <t>Arus Ras Villa 1323/b Kansara Shri</t>
  </si>
  <si>
    <t>http://www.shethnacare.in</t>
  </si>
  <si>
    <t>We are the foremost Manufacturer Exporter and Supplier of the finest quality range of Silk Sarees Banarsi Sarees etc. The offered saree range is highly demanded by clients for its elegant look attractive pattern smooth finish and vibrant colors.</t>
  </si>
  <si>
    <t>varkalasilksarees@gmail.com</t>
  </si>
  <si>
    <t>ankurdjariwala@gmail.com</t>
  </si>
  <si>
    <t>Varkala Silk Saree</t>
  </si>
  <si>
    <t>Plot No. C-47-48 Pramukh Park Industrial Society Opposite Pandesara G.I.D.C.</t>
  </si>
  <si>
    <t>http://varkalasilksarees.com</t>
  </si>
  <si>
    <t>We are engaged in manufacturing and supplying a comprehensive assortment of Elastic Tapes Trouser Belts Slipper Sandal Straps Sandal Webbings Bag And Luggage Webbings for footwear and garment industries.</t>
  </si>
  <si>
    <t>Incepted in the year 1992 at Delhi (India) we NUTEX DURO ELAST PVT. LTD. are involved in manufacturing and supplying comprehensive assortment of Plain Elastic Tapes Printed Elastic Tapes Shoe Elastic Tapes Name Elastic Tapes Luggage Elastic Tapes Trouser Belts Fashion Trouser Belts Slipper Straps Sandal Straps Sandal Webbings Jacquard Sandal Webbings Luggage Webbings &amp;amp; Bag Webbings for footwear and garment industries. These are fabricated using optimum quality factor inputs and sophisticated technology. Apart from this these are designed with high precision in order to meet the set global standards. Furthermore the raw material we are using in these products is procured from only the certified and reliable vendors of the market. The offered range is available in variegated colors styles and patterns. To meet the diverse necessities of customers we are providing our extensive assortment of products in numerous customized options. We are offering these products to our esteemed clients at the most competitive price range.</t>
  </si>
  <si>
    <t>anujnutex@yahoo.com</t>
  </si>
  <si>
    <t>nutex78@yahoo.com</t>
  </si>
  <si>
    <t>Nutex Duro Elast Pvt. Ltd.</t>
  </si>
  <si>
    <t>A - 94/1</t>
  </si>
  <si>
    <t>Aalam</t>
  </si>
  <si>
    <t>alamrahbare1979@gmail.com</t>
  </si>
  <si>
    <t>S. M. Enterprises</t>
  </si>
  <si>
    <t>Shop No 4 Jahid Compund Sonapur Bhandup West</t>
  </si>
  <si>
    <t>We are renowned Manufacturers Retailers Suppliers and Exporter of an exclusive assortment of Jewelry like Bracelet Pendant Set etc. These products are extensively admired for their elegant designs and finely polished surface.</t>
  </si>
  <si>
    <t>neelam_modi42@yahoo.com</t>
  </si>
  <si>
    <t>sales@shrimodi.com</t>
  </si>
  <si>
    <t>Jewlz By Neelam Modi</t>
  </si>
  <si>
    <t>B- 41 Vashishth Marg Shyam Nagar</t>
  </si>
  <si>
    <t>Manufacturer of hosiery fabrics fabrics knits yarns and  knitted hosiery fabrics. All kinds of flat knitted collars cuffs&amp; ribs.</t>
  </si>
  <si>
    <t>A. R. N. Knits was established in the year 2006. We provide the Best quality of Knitted Fabric Fabric knittingt-shirt Collar. We have made a continuous improvement in the manufacturing of various genuine and trusted quality goods to meet the ever increasing market requirements.we have daily production of flat knit collars cuffs &amp; ribs more than 400 kgs. And fabric more than 600 kgs.</t>
  </si>
  <si>
    <t>Jayprakash</t>
  </si>
  <si>
    <t>vinay.sharma1968@gmail.com</t>
  </si>
  <si>
    <t>ARN Exim</t>
  </si>
  <si>
    <t>E-164 Sector- 63</t>
  </si>
  <si>
    <t>kundan.textiles@gmail.com</t>
  </si>
  <si>
    <t>Manglam Textiles</t>
  </si>
  <si>
    <t>6186 Gali No 3 Block No 1 Dev Nagar Tank Road Karol Bagh New Delhi</t>
  </si>
  <si>
    <t>As we are famous among the best wholesale trader we welcome you to the ultimate source of authentic collection of Ladies Cotton Suit Fancy Ladies Suits Designer Ladies Suit Stylish Ladies Suit Mens Cotton Shirts Mens Cotton Trouser etc.</t>
  </si>
  <si>
    <t>raza111aftab@gmail.com</t>
  </si>
  <si>
    <t>Kishan Cut Piece Kapda</t>
  </si>
  <si>
    <t>Police station Mishraa Market Itwa Siddharthnagar</t>
  </si>
  <si>
    <t>Siddharthnagar</t>
  </si>
  <si>
    <t>kashuparas05@gmail.com</t>
  </si>
  <si>
    <t>Parmanand Traders</t>
  </si>
  <si>
    <t>788 Kundewalan Daiwara Ajmeri Gate</t>
  </si>
  <si>
    <t>Exporter of cords display material etc.</t>
  </si>
  <si>
    <t>G. Mody</t>
  </si>
  <si>
    <t>ronak.optic@gmail.com</t>
  </si>
  <si>
    <t>Ronak Opticians</t>
  </si>
  <si>
    <t>Shop No. 3 Vishwakarma Paradise</t>
  </si>
  <si>
    <t>http://www.specsmaster.com</t>
  </si>
  <si>
    <t>ashishpatel14378@gmail.com</t>
  </si>
  <si>
    <t>Jiya Bangles</t>
  </si>
  <si>
    <t>Shree Rranchhod Nagar Street No. 4</t>
  </si>
  <si>
    <t>Santkabir Road</t>
  </si>
  <si>
    <t>Retailer and trader of table top scales personal scales etc.</t>
  </si>
  <si>
    <t>raj.weighing@gmail.com</t>
  </si>
  <si>
    <t>Industrial System &amp; Services</t>
  </si>
  <si>
    <t>No. 491 LIG Sector 32</t>
  </si>
  <si>
    <t>http://www.atlasweighing.com</t>
  </si>
  <si>
    <t>Aamin</t>
  </si>
  <si>
    <t>mirsaadsolution@gmail.com</t>
  </si>
  <si>
    <t>Mirshad Solutions</t>
  </si>
  <si>
    <t>UG-28 Silver Mall Block C</t>
  </si>
  <si>
    <t>Manufacturer of ladies fashion garments ladies casual wear ladies ethnic wear cotton clothing silk garments western tops embroidered garments embroidered tops wraparound skirts casual shirts cotton shirts silk shirts.</t>
  </si>
  <si>
    <t>Charmin</t>
  </si>
  <si>
    <t>Chaniyara</t>
  </si>
  <si>
    <t>yruscotton@yahoo.com</t>
  </si>
  <si>
    <t>Balaji Fashions</t>
  </si>
  <si>
    <t>Block No. 614 Room No. D- 12 / 13 SU- Prabhat CHS Sector</t>
  </si>
  <si>
    <t>https://www.pheenix.com/auctions/domain_auction.php?domain=yrus.net</t>
  </si>
  <si>
    <t>Noori</t>
  </si>
  <si>
    <t>kamal.talat@gmail.com</t>
  </si>
  <si>
    <t>nkfashionsjasola@gmail.com</t>
  </si>
  <si>
    <t>N K Fashions (Unit Of Aleena Pharmaceuticals)</t>
  </si>
  <si>
    <t>Jasola Near Living Style Mall</t>
  </si>
  <si>
    <t>harsimrans061@gmail.com</t>
  </si>
  <si>
    <t>Harry Collections</t>
  </si>
  <si>
    <t>Shop No. B-5 Minerva Market Clock Tower Ludhiana</t>
  </si>
  <si>
    <t>Clock Tower</t>
  </si>
  <si>
    <t>We have over 22 years of professional experience across product categories like shirts denims t-shirts shorts track pants nehru jackets sweatshirts jackets leather jackets men women &amp;amp; kids innerwear loungewear bedding products.&amp;nbsp;</t>
  </si>
  <si>
    <t>akanshinternational@gmail.com</t>
  </si>
  <si>
    <t>akanshinternational@rediffmail.com</t>
  </si>
  <si>
    <t>Akanksh International</t>
  </si>
  <si>
    <t>Raj Eldeco Jalandhar Bypass</t>
  </si>
  <si>
    <t>Raj Eldeco</t>
  </si>
  <si>
    <t>sales@pursuitin.com</t>
  </si>
  <si>
    <t>Pursuitin</t>
  </si>
  <si>
    <t>47/4/D Jambuni South Post Office Birbhum</t>
  </si>
  <si>
    <t>Jambuni</t>
  </si>
  <si>
    <t>https://www.pursuitin.com/</t>
  </si>
  <si>
    <t>Mohmmed</t>
  </si>
  <si>
    <t>gemngems68@gmail.com</t>
  </si>
  <si>
    <t>Gem N Gems</t>
  </si>
  <si>
    <t>No. 220 2nd Floor Surajpool Bazar Near Mohammadi Hospital &amp; Complex</t>
  </si>
  <si>
    <t>Surajpool Bazar</t>
  </si>
  <si>
    <t>A &amp;amp; M is one of the leading manufacturer of Flexible Intermediate Bulk Containers (Jumbo Bags) Four Loop Bags Corner Loop Bags UN Bags Baffle bags &amp;amp; Sift Proof Bags.</t>
  </si>
  <si>
    <t>Pratish</t>
  </si>
  <si>
    <t>anmjumbobags@yahoo.com</t>
  </si>
  <si>
    <t>vpcorporation@yahoo.com</t>
  </si>
  <si>
    <t>A And M Jumbo Bags Pvt. Ltd</t>
  </si>
  <si>
    <t>Bl.No 100 Old Bhagwati Rice Mill Opp Petrol Pump</t>
  </si>
  <si>
    <t>http://www.aandmjumbobags.com/index.html</t>
  </si>
  <si>
    <t>info@borntosave.in</t>
  </si>
  <si>
    <t>janghupk@gmail.com</t>
  </si>
  <si>
    <t>BTS Safety Solutions</t>
  </si>
  <si>
    <t>Shop No 6 .Dhaniram Complex. Metro Pillar No 55. Sikanderpur</t>
  </si>
  <si>
    <t>info@eweblister.com</t>
  </si>
  <si>
    <t>eweblister@gmail.com</t>
  </si>
  <si>
    <t>E Web Lister</t>
  </si>
  <si>
    <t>Mohan Garden Uttam Nagar</t>
  </si>
  <si>
    <t>http://www.eweblister.com</t>
  </si>
  <si>
    <t>treadindia2015@gmail.com</t>
  </si>
  <si>
    <t>godhanih@ymail.com</t>
  </si>
  <si>
    <t>maruti creation</t>
  </si>
  <si>
    <t>303 Anupam Plaza</t>
  </si>
  <si>
    <t>We &amp;ldquo;Youngsters&amp;rdquo; are engaged in trading a high-quality assortment of Mens Trouser Mens Jeans Denim Jogger Kids T-Shirt Mens Shirt etc.</t>
  </si>
  <si>
    <t>mohdakram55830@gmail.com</t>
  </si>
  <si>
    <t>Youngsters</t>
  </si>
  <si>
    <t>G- 164 B Doongri House Complex Indira Bazar</t>
  </si>
  <si>
    <t>Doongri House Complex</t>
  </si>
  <si>
    <t>H. Vekariya</t>
  </si>
  <si>
    <t>royalfab700@gmail.com</t>
  </si>
  <si>
    <t>Jeny Creations</t>
  </si>
  <si>
    <t>Shop No. 417 Shaswat Plaza Near Karmeswar Society</t>
  </si>
  <si>
    <t>http://www.jenycreation.com</t>
  </si>
  <si>
    <t>Utkarsh</t>
  </si>
  <si>
    <t>skshah1509@gmail.com</t>
  </si>
  <si>
    <t>utkarshjewellers@gmail.com</t>
  </si>
  <si>
    <t>Utkarsh Jewellers</t>
  </si>
  <si>
    <t>No. 406 2nd Floor Abu Ji Wala BhawanJohari Bazar</t>
  </si>
  <si>
    <t>Manufacturer exporter and wholesaler of formal shirts casual shirts etc.</t>
  </si>
  <si>
    <t>We Femina Garments traders were precision trader quality products from Garment. Best trader based at Ahmadabad India and established in 1991.</t>
  </si>
  <si>
    <t>deepak.chawla800@gmail.com</t>
  </si>
  <si>
    <t>Ishita Enterprise</t>
  </si>
  <si>
    <t>Near Laxmi Vishnu Market Opposite Police Chowkey Gheekanta</t>
  </si>
  <si>
    <t>Near Laxmi Vishnu Market</t>
  </si>
  <si>
    <t>http://www.ishitaonline.com/</t>
  </si>
  <si>
    <t>G Mourya</t>
  </si>
  <si>
    <t>ngmourya11@gmail.com</t>
  </si>
  <si>
    <t>S. S. Garment</t>
  </si>
  <si>
    <t>Near Natraj Light House Khemani Shop No-101 Ulhasnagar Thane</t>
  </si>
  <si>
    <t>Our company was established in year 2000.Muthu Mark Cotton are one of the primary traders of dhoties towelsshirting etc. Infused with the aim to deal in best quality cotton dhoties. We at Muthu Mark Cotton are the best solutions provider within your reach. Today we are the authorized traders of leading companies.To meet the ever increasing market requirements.We offer dhoties in comprehensive range of attractive colors designs and patterns. Made of quality fabric our range of tunics gives comfort to the body and adds a touch of style in the personality of wearer.</t>
  </si>
  <si>
    <t>Ravindran</t>
  </si>
  <si>
    <t>muthumark@gmail.com</t>
  </si>
  <si>
    <t>Muthu Mark Cotton</t>
  </si>
  <si>
    <t>No. 97 &amp; 98 Palam Station Road Sellur</t>
  </si>
  <si>
    <t>Sellur</t>
  </si>
  <si>
    <t>Exporter of maize tamarind imli etc.</t>
  </si>
  <si>
    <t>shyamsomani09@gmail.com</t>
  </si>
  <si>
    <t>somani@chandantrading.com</t>
  </si>
  <si>
    <t>Chandan Trading Company Private Limited</t>
  </si>
  <si>
    <t>Bms House Motitalab Para  Bastar</t>
  </si>
  <si>
    <t>Jagdalpur</t>
  </si>
  <si>
    <t>Bastar</t>
  </si>
  <si>
    <t>http://www.chandantrading.com/</t>
  </si>
  <si>
    <t>Sarika</t>
  </si>
  <si>
    <t>Danej</t>
  </si>
  <si>
    <t>svdanej16@gmail.com</t>
  </si>
  <si>
    <t>Sarika Paithani Silk Sarries Collection</t>
  </si>
  <si>
    <t>77 Visanji Nagar Gurukripa</t>
  </si>
  <si>
    <t>Visanji Nagar</t>
  </si>
  <si>
    <t>http://www.sarikapaithani.com</t>
  </si>
  <si>
    <t>We are the manufacturer and treader of Wrist watches Kundan watches Diomond watchesGeneva watches.</t>
  </si>
  <si>
    <t>ravi8mangukia@gmail.com</t>
  </si>
  <si>
    <t>misslady.ecom@gmail.com</t>
  </si>
  <si>
    <t>Octus Watches</t>
  </si>
  <si>
    <t>B-62 Snehsagar Society Narayan Nagar</t>
  </si>
  <si>
    <t>https://www.misslady.in/</t>
  </si>
  <si>
    <t>drashtisarees@gmail.com</t>
  </si>
  <si>
    <t>Drashti Sarees</t>
  </si>
  <si>
    <t>Shop No. 3 Nanabhay Court Dr. BA Road</t>
  </si>
  <si>
    <t>http://www.hindmata.com</t>
  </si>
  <si>
    <t>manyatabanglesjpr@gmail.com</t>
  </si>
  <si>
    <t>manyatabangles@gmail.com</t>
  </si>
  <si>
    <t>Manyata Bangles</t>
  </si>
  <si>
    <t>Shop No. 2322 Bhurtiya House Opposite Lal Haveli</t>
  </si>
  <si>
    <t>We take Pleasure to introduce ourselves as one of the reputed trading house of various Industrial Machineries and allied tools applicable to various Industries like Sheet Metal Wood Working Hardware Kitchenware Garage Automobile etc. We take utmost effort to procure spares of the Machineries supplied by us so as to give service support to Industries in time and at reasonable price. We have a solo target of performing exceptionally well in the field of trading and exporting of the range of these machines and achieving new heights of success with the guidance of our mentor Mr. Pravesh Batra. With the help of his proficient know how in the field we have been able to carve a niche for ourselves in this highly competitive arena. Our superior quality products are being available to the clients as per their specifications at most affordable prices; we are also associated with certified and authentic vendors of the industry.</t>
  </si>
  <si>
    <t>kamdhenu_waluj@yahoo.com</t>
  </si>
  <si>
    <t>batrapar@bsnl.in</t>
  </si>
  <si>
    <t>Kamdhenu Machinery And Spares</t>
  </si>
  <si>
    <t>Shop No 4 &amp; 5 Plot X 313 Renuka Shopping Complex</t>
  </si>
  <si>
    <t>Bajaj Nagar Midc Waluj</t>
  </si>
  <si>
    <t>Nor</t>
  </si>
  <si>
    <t>kalpeshnor17@gmail.com</t>
  </si>
  <si>
    <t>kalpeshnor@yahoo.com</t>
  </si>
  <si>
    <t>Navkar Apparel</t>
  </si>
  <si>
    <t>221 2nd Floor Milan Mall Near Milan Subway</t>
  </si>
  <si>
    <t>Manufacturer of filter bags low temperature filter bags high temperature filter bag and filter cages. Also supplier of cylindrical support insulator ESP electrodes insulator heater etc.</t>
  </si>
  <si>
    <t>info@vaayushanti.in</t>
  </si>
  <si>
    <t>envirotech.global@gmail.com</t>
  </si>
  <si>
    <t>Vaayu Shanti Solutions Private Limited</t>
  </si>
  <si>
    <t>Near-radha Krishna Industries Brahmani Tarang</t>
  </si>
  <si>
    <t>Brahmani Tarang</t>
  </si>
  <si>
    <t>http://www.vaayushanti.in</t>
  </si>
  <si>
    <t>T. P. R.</t>
  </si>
  <si>
    <t>C. E. O.</t>
  </si>
  <si>
    <t>prabhakar@pjmarketing.co</t>
  </si>
  <si>
    <t>pjmarketing@hotmail.com</t>
  </si>
  <si>
    <t>Pj Marketing</t>
  </si>
  <si>
    <t>No. 96/104 5th Floor</t>
  </si>
  <si>
    <t>Numbakkam</t>
  </si>
  <si>
    <t>http://www.pjmarketing.co</t>
  </si>
  <si>
    <t>Bhai Vasani</t>
  </si>
  <si>
    <t>rajwadi.kitchenware@gmail.com</t>
  </si>
  <si>
    <t>Rajwadi Kitchenware</t>
  </si>
  <si>
    <t>Rohit Machine Tools National Highway 8-B Sanskar Society No.- 3 Nr. Royal Foundry</t>
  </si>
  <si>
    <t>http://www.rajwadikitchenware.com</t>
  </si>
  <si>
    <t>uskti@yahoo.com</t>
  </si>
  <si>
    <t>ushikirti@gmail.com</t>
  </si>
  <si>
    <t>No.5 Lake Area 3rd Cross Street</t>
  </si>
  <si>
    <t>Nungambakkam Lake Area</t>
  </si>
  <si>
    <t>h2chennai@gmail.com</t>
  </si>
  <si>
    <t>H2 Comunication CCTV Camera &amp; Security Systems</t>
  </si>
  <si>
    <t>No. 2 Merran Sahid Street Walkers Road</t>
  </si>
  <si>
    <t>http://www.h2chennai.com</t>
  </si>
  <si>
    <t>Our company Murali Textile was established in the year 1980. We are manufactuere of sarees.&amp;nbsp;these sarees are specially designed for the new generation of fashion conscious women. Perfect combination of modern look and contemporary design our&amp;nbsp;sarees&amp;nbsp;will make the wearer stand apart in any party and earn them lot of praise. Our clients can avail these sarees in various designs and colors as per their needs.This fabric is in&amp;nbsp;use since ages and is a personal favorite of many a people. Sarees in this fabric are a great combination for clients who prefer this fabric the most for themselves. We have an expanded array of designs colors and patterns available in these sarees.&amp;nbsp;</t>
  </si>
  <si>
    <t>muralitextiles@gmail.com</t>
  </si>
  <si>
    <t>srinib4u76@gmail.com</t>
  </si>
  <si>
    <t>Murali Textile</t>
  </si>
  <si>
    <t>No. 35/10 Obuli Street Gugai</t>
  </si>
  <si>
    <t>sales@atekinfovision.com</t>
  </si>
  <si>
    <t>abhishek@atekinfovision.com</t>
  </si>
  <si>
    <t>Atek Infovision Private Limited</t>
  </si>
  <si>
    <t>No. 101 Vishal Tower Janak Puri</t>
  </si>
  <si>
    <t>http://www.atekinfovision.com</t>
  </si>
  <si>
    <t>Welcome To ETHNICA.We Providing All Types Of Men Clothes BlazerKurtaSherwaniPantsJeansShirtT Shirts And Trousers.</t>
  </si>
  <si>
    <t>ethnicabyuttam@gmail.com</t>
  </si>
  <si>
    <t>Ethnica By Uttam Traditional Wear Showroom</t>
  </si>
  <si>
    <t>G - 7 Arham Complex Central Salt Gulistan Road</t>
  </si>
  <si>
    <t>Gulistan Road</t>
  </si>
  <si>
    <t>We &amp;ldquo;Shine Light( A Product Of Harsh Enterprises)&amp;rdquo; have established ourselves as coveted organization involved in manufacturing and trading of Men's Full Sleeve Shirt Men's Plain Shirt Men's Formal Shirt and more.</t>
  </si>
  <si>
    <t>Kumar Mishra</t>
  </si>
  <si>
    <t>shinelightp@gmail.com</t>
  </si>
  <si>
    <t>shinelight@gmail.com</t>
  </si>
  <si>
    <t>Shine Light( A Product Of Harsh Enterprises)</t>
  </si>
  <si>
    <t>P80 G 1st Floor Rajender Nagar Industrial Area</t>
  </si>
  <si>
    <t>Rajender Nagar</t>
  </si>
  <si>
    <t>We are counted amongst the prominent manufacturers suppliers wholesaler and trader of a comprehensive range of Footwear Straps. Our range is appreciated for its trendy skin- friendly wear &amp;amp; tear resistant.</t>
  </si>
  <si>
    <t>kundanlal9811@gmail.com</t>
  </si>
  <si>
    <t>Shiv Traders</t>
  </si>
  <si>
    <t>WZ-247 No. 653/1 2nd Floor Madhipur Village</t>
  </si>
  <si>
    <t>svinayak.company@gmail.com</t>
  </si>
  <si>
    <t>Shri Vinayak &amp; Company</t>
  </si>
  <si>
    <t>42-B Rajahans Colony- II</t>
  </si>
  <si>
    <t>Barhampuri</t>
  </si>
  <si>
    <t>http://www.cargosportsjaipur.com/</t>
  </si>
  <si>
    <t>We Brandle Leather are a renowned manufacturer trader and supplier engaged in offering optimum quality Leather Goods at highly competitive prices. The bags we offer are used for shopping purposes offices purposes advertisements and carrying different sorts of stuffs such as books laptops and other goods. We have designed the collection of bags as per the market trends by using best quality leather and other raw materials which are obtained from our trusted vendor base. Our leather products are highly appreciated for their striking features such as tear resistance high durability smooth and perfect finish royal appeal and exceptional strength.</t>
  </si>
  <si>
    <t>brandlebusiness@gmail.com</t>
  </si>
  <si>
    <t>Brandle Business Solutions</t>
  </si>
  <si>
    <t>No.18 Double Road Jajmau</t>
  </si>
  <si>
    <t>http://www.brandleleathers.com</t>
  </si>
  <si>
    <t>ankitgupta7023@gmail.com</t>
  </si>
  <si>
    <t>Shreya Designer</t>
  </si>
  <si>
    <t>D-12 Jayanti Bazar M I Road</t>
  </si>
  <si>
    <t>M I Road</t>
  </si>
  <si>
    <t>kasheedafab@gmail.com</t>
  </si>
  <si>
    <t>meenakshi0601@gmail.com</t>
  </si>
  <si>
    <t>Kasheeda Women Studio</t>
  </si>
  <si>
    <t>CC-288 Gole Market Jawahar Nagar</t>
  </si>
  <si>
    <t>KM Art - Manufacturer of Designer Kurtis Embroidered Kurtis &amp;amp; Cotton Kurtis since 2014 in Ahmedabad Gujarat.</t>
  </si>
  <si>
    <t>Established in the year 2014 We KM Art are a highly reliable and trustworthy company engaged in the manufacturing of ladies kurtis.</t>
  </si>
  <si>
    <t>roshan.motwani858@gmail.com</t>
  </si>
  <si>
    <t>rahul.designing.director@gmail.com</t>
  </si>
  <si>
    <t>KM Art</t>
  </si>
  <si>
    <t>373 3rd Floor BBC Market Near Jubilee Hospital Panchluva</t>
  </si>
  <si>
    <t>Panchluva</t>
  </si>
  <si>
    <t>videomaxcctv@gmail.com</t>
  </si>
  <si>
    <t>videomaxcctvv@gmail.com</t>
  </si>
  <si>
    <t>Video Max CCTV</t>
  </si>
  <si>
    <t>E- 44 Shaitan Chawk Tanki Road Yamuna Vihar</t>
  </si>
  <si>
    <t>manosharma@gmail.com</t>
  </si>
  <si>
    <t>1327-A Barkat Nagar Kisan Marg</t>
  </si>
  <si>
    <t>Lanjewar</t>
  </si>
  <si>
    <t>komallanjewar844@gmail.com</t>
  </si>
  <si>
    <t>True Shine Computer Solution</t>
  </si>
  <si>
    <t>2 nd floor sai clinic near FCI godown</t>
  </si>
  <si>
    <t>Hudkeshwar Road</t>
  </si>
  <si>
    <t>gaysonsmall@gmail.com</t>
  </si>
  <si>
    <t>store@gaysons.in</t>
  </si>
  <si>
    <t>Gaysons</t>
  </si>
  <si>
    <t>http://www.gaysons.in</t>
  </si>
  <si>
    <t>bindoora.mia@gmail.com</t>
  </si>
  <si>
    <t>support@miaart.in</t>
  </si>
  <si>
    <t>MIA Articrafts</t>
  </si>
  <si>
    <t>No. 41/1 Salimpur Lane Near South City Shopping Mall</t>
  </si>
  <si>
    <t>Salimpur Lane</t>
  </si>
  <si>
    <t>http://www.miaart.in</t>
  </si>
  <si>
    <t>Maa Laxmi Saree Housewas established in the year 2007. We are the leading Manufacturer and Wholesaler of Tant Banarasi Saree Cotton Tant Saree Fancy Jamdani Saree Khesh Gurjuri Cotton Saree Designer Cotton Saree Handloom Fancy Saree Cotton Jamdani Saree Tant Tangail Saree Kata Guti Bengali Tant Saree. Offered range is widely demanded by the valuable clientele. These are available at very affordable rates.</t>
  </si>
  <si>
    <t>surojit015@gmail.com</t>
  </si>
  <si>
    <t>Maa Laxmi Saree House</t>
  </si>
  <si>
    <t>Mahendra Dutta Lane Laxmitala Para</t>
  </si>
  <si>
    <t>dolphincorporation4@gmail.com</t>
  </si>
  <si>
    <t>Dolphin Corporation</t>
  </si>
  <si>
    <t>No. 18/20 Aqsa Mansion Ground Floor Shop No. 7 Samuel St. Pala Gali</t>
  </si>
  <si>
    <t>http://www.dolphincorporation.net/</t>
  </si>
  <si>
    <t>Behal</t>
  </si>
  <si>
    <t>ajaybehal26@gmail.com</t>
  </si>
  <si>
    <t>tarunbehal1611@gmail.com</t>
  </si>
  <si>
    <t>Angle Plastics</t>
  </si>
  <si>
    <t>J 151 Sector 5 Bawana Industrial Area</t>
  </si>
  <si>
    <t>Retailer of curtain brackets mortise lock etc.</t>
  </si>
  <si>
    <t>education.gift@gmail.com</t>
  </si>
  <si>
    <t>Gurukul Institute Of Fashion Technology</t>
  </si>
  <si>
    <t>B-22 Ganesh Marg Bapu Nagar Tonk Road</t>
  </si>
  <si>
    <t>Rambag</t>
  </si>
  <si>
    <t>http://www.gurukulinstitution.net</t>
  </si>
  <si>
    <t>Saigaokar</t>
  </si>
  <si>
    <t>info@nteknova.com</t>
  </si>
  <si>
    <t>Nteknova Infosolutions</t>
  </si>
  <si>
    <t>B604 Knox Plaza Chincholi Bandar</t>
  </si>
  <si>
    <t>http://www.nteknova.com</t>
  </si>
  <si>
    <t>sikhadubey2017@gmail.com</t>
  </si>
  <si>
    <t>VN Offset</t>
  </si>
  <si>
    <t>67/118 Canal Road</t>
  </si>
  <si>
    <t>Manufacturer of shoe hooks and shoe eyelets.</t>
  </si>
  <si>
    <t>uscinsole@hotmail.com</t>
  </si>
  <si>
    <t>indiashoelaceworks@hotmail.com</t>
  </si>
  <si>
    <t>Uno Shoe Components</t>
  </si>
  <si>
    <t>D-5 Site-A Industrial Area Sikandra</t>
  </si>
  <si>
    <t>Supplier of all types of pulp and paper non-woven nylon and polyester fabrics luggage goods and chemicals and medical disposable products etc.</t>
  </si>
  <si>
    <t>info@nsnrathi.com</t>
  </si>
  <si>
    <t>N. S. N. Trading Company Private Limited</t>
  </si>
  <si>
    <t>No. 22 Sawan Park Extension Ashok Vihar-III</t>
  </si>
  <si>
    <t>http://www.nsnrathi.com</t>
  </si>
  <si>
    <t>We &amp;ldquo;Handmade Cart Official&amp;rdquo; founded in the year 2013 are a renowned firm that is engaged in manufacturing a wide assortment of Leather Office Bag Leather Backpack Leather Duffle Bag and Ladies Leather Bag.</t>
  </si>
  <si>
    <t>Kanwaljeet</t>
  </si>
  <si>
    <t>kanwaljeet@imwizard.in</t>
  </si>
  <si>
    <t>Handmade Cart Official</t>
  </si>
  <si>
    <t>14 Verma Colony Hiran Magri Sector 9</t>
  </si>
  <si>
    <t>Verma Colony</t>
  </si>
  <si>
    <t>Savina</t>
  </si>
  <si>
    <t>http://www.handmadecart.in/</t>
  </si>
  <si>
    <t>Rennish</t>
  </si>
  <si>
    <t>rennish@hotmail.com</t>
  </si>
  <si>
    <t>Softline Technologies</t>
  </si>
  <si>
    <t>109 First Floor Divya Nagar Wanowrie</t>
  </si>
  <si>
    <t>Wanowrie</t>
  </si>
  <si>
    <t>tanmay921@gmail.com</t>
  </si>
  <si>
    <t>Wholesale Rockers</t>
  </si>
  <si>
    <t>3rd Block Jayanagar East</t>
  </si>
  <si>
    <t>Jayanagar East</t>
  </si>
  <si>
    <t>newmoulanastores@yahoo.co.in</t>
  </si>
  <si>
    <t xml:space="preserve">New Moulana Stores </t>
  </si>
  <si>
    <t>No. 69 Rabindra Sarani</t>
  </si>
  <si>
    <t>thanaienterpris@gmail.com</t>
  </si>
  <si>
    <t>Thanai Enterprises</t>
  </si>
  <si>
    <t>D-70 New Govind Pura Street No. 4</t>
  </si>
  <si>
    <t>We are manufacturer wholesaler and exporter of original designer jewelery original kundan polki jewellery original gold jewelery orignal diamond polki jewellery that is appreciated for its elegant look and fine finish.</t>
  </si>
  <si>
    <t>Singh Talwar</t>
  </si>
  <si>
    <t>deepsinghtalwars@gmail.com</t>
  </si>
  <si>
    <t>mintu.talwar@yahoo.com</t>
  </si>
  <si>
    <t>Kundan Jewellery House</t>
  </si>
  <si>
    <t>No. 12/8 Moti Nagar Near Gurdwara Singh Sabha</t>
  </si>
  <si>
    <t>Moiez</t>
  </si>
  <si>
    <t>Jamnagarwala</t>
  </si>
  <si>
    <t>zinniaelegance@gmail.com</t>
  </si>
  <si>
    <t>moiez.jamnagarwala@gmail.com</t>
  </si>
  <si>
    <t>Zinnia</t>
  </si>
  <si>
    <t>Sagar Arcade Shop No. 22 &amp; 40 1st Floor 1220 Fergusson College Road Goodluck Chowk</t>
  </si>
  <si>
    <t>Good Luck Chowk</t>
  </si>
  <si>
    <t>faritradersandassociates@gmail.com</t>
  </si>
  <si>
    <t>danishakhtar17@gmail.com</t>
  </si>
  <si>
    <t>Fari Traders &amp; Associates</t>
  </si>
  <si>
    <t>41 Subhash Bazar</t>
  </si>
  <si>
    <t>Umang Parekh</t>
  </si>
  <si>
    <t>it@shreewebs.com</t>
  </si>
  <si>
    <t>Shree Web Design And IT Services</t>
  </si>
  <si>
    <t>Keshav Hari Apartment</t>
  </si>
  <si>
    <t>asianbags@outlook.com</t>
  </si>
  <si>
    <t>Asian Bags Industry</t>
  </si>
  <si>
    <t>17 Manindra Nath Mitra Row</t>
  </si>
  <si>
    <t>Sealdah North</t>
  </si>
  <si>
    <t>Surendar</t>
  </si>
  <si>
    <t>amarengineeringdelhi@gmail.com</t>
  </si>
  <si>
    <t>Seema Strips</t>
  </si>
  <si>
    <t>B-25A Lane No 9 Annad Parvat Insdustrial Area</t>
  </si>
  <si>
    <t>Annad Parvat Insdustrial Area</t>
  </si>
  <si>
    <t>prashantsadhnani@gmail.com</t>
  </si>
  <si>
    <t>Sapna Apparels</t>
  </si>
  <si>
    <t>A- 23 Ground Floor Shanti Commercial Center MG Market Gheekanta</t>
  </si>
  <si>
    <t>We are among the broadly known names of the industry engaged in manufacturing and wholesalingof best quality Sandals. These offered products are highly admired in the market for fine finishing and attractive pattern.</t>
  </si>
  <si>
    <t>Parvez Salim/ Khan Anis Salim</t>
  </si>
  <si>
    <t>khanparvez111@yahoo.com</t>
  </si>
  <si>
    <t>K.G.N. Footwear</t>
  </si>
  <si>
    <t>No. 13- B Tambawala Building Shop No. 7</t>
  </si>
  <si>
    <t>Tambawala Building</t>
  </si>
  <si>
    <t>n.sahnan.91@gmail.com</t>
  </si>
  <si>
    <t>Pacific Overseas</t>
  </si>
  <si>
    <t>JanakpuriNear Maharaja Surajmal Institute</t>
  </si>
  <si>
    <t>Nafees</t>
  </si>
  <si>
    <t>nafeesahmadshaikh709@gmail.com</t>
  </si>
  <si>
    <t>Star One Fashion Garments</t>
  </si>
  <si>
    <t>Shop No. 23 Jai Maharashtra Society Behind Bharat Mill Kajupada Ghas Compound</t>
  </si>
  <si>
    <t>Cv</t>
  </si>
  <si>
    <t>Murthi</t>
  </si>
  <si>
    <t>subhapackaging2001@gmail.com</t>
  </si>
  <si>
    <t>Subha Packaging</t>
  </si>
  <si>
    <t>44 Nanjappa Street Near Valli Theatre</t>
  </si>
  <si>
    <t>Nanjappa Street</t>
  </si>
  <si>
    <t>Gobichettipalayam</t>
  </si>
  <si>
    <t>Rejender</t>
  </si>
  <si>
    <t>srivarunscales@gmail.com</t>
  </si>
  <si>
    <t>Sri Varun Scales</t>
  </si>
  <si>
    <t>7-3-229 BB Towers Ghasmandi Beside Traffic PS &amp; Shiva Wines Old Gandhi Hospital Road</t>
  </si>
  <si>
    <t>Gandhi Hospital Road</t>
  </si>
  <si>
    <t>http://www.varunscales.com</t>
  </si>
  <si>
    <t>srsenthilkumar50k@gmail.com</t>
  </si>
  <si>
    <t>schitra50k@gmail.com</t>
  </si>
  <si>
    <t>S.R.Agency</t>
  </si>
  <si>
    <t>2/192B kumaran street 1 S.R.Nagar North</t>
  </si>
  <si>
    <t>S.R.Nagar Narth</t>
  </si>
  <si>
    <t>We deal into all kinds of imported shoes such as trekking sports canvas fancy sandals etc. In men women and children sizes.</t>
  </si>
  <si>
    <t>vnahata@axotrek.in</t>
  </si>
  <si>
    <t>rhinofootware@gmail.com</t>
  </si>
  <si>
    <t>Rhino Footware Private Limited</t>
  </si>
  <si>
    <t>No. 305 Victoria Cross Building</t>
  </si>
  <si>
    <t>Jitendra9407182840</t>
  </si>
  <si>
    <t>pateljitendra110789@gmail.com</t>
  </si>
  <si>
    <t>Rishika Textile</t>
  </si>
  <si>
    <t>House No. 451 Madai Behind Gupta Hotel Post Vehicle Factory</t>
  </si>
  <si>
    <t>https://www.textileinfo9407182840media.com/company-info/RISHIKA-TEXTILE</t>
  </si>
  <si>
    <t>lokesh8567@gmail.com</t>
  </si>
  <si>
    <t>lokesh_jain858@rediffmail.com</t>
  </si>
  <si>
    <t>Sunrise Apparels</t>
  </si>
  <si>
    <t>20 Vad Falia Opposite Ranjbhog Hotel Ghee Kanta Road Raopura</t>
  </si>
  <si>
    <t>Tailors and Textiles - FittingFinishing - Fall We have them all - To make You look slim and smart. Made to measure for Ladies and Gents.</t>
  </si>
  <si>
    <t>Bachavi</t>
  </si>
  <si>
    <t>ravibachani26@gmail.com</t>
  </si>
  <si>
    <t>Bee Happy Textiles</t>
  </si>
  <si>
    <t>Wispering Palms Hotel</t>
  </si>
  <si>
    <t>Wispering</t>
  </si>
  <si>
    <t>http://www.beehappydesignertailer.com</t>
  </si>
  <si>
    <t>Faisal Ansari</t>
  </si>
  <si>
    <t>faisal.fashion11@gmail.com</t>
  </si>
  <si>
    <t>N.F. Creation</t>
  </si>
  <si>
    <t>No. 239 Opposite Bansal Cinema G. T. Road</t>
  </si>
  <si>
    <t>Sikandrabad</t>
  </si>
  <si>
    <t>Manufacturer and exporter of all kinds of domestic and industrial high quality sewing machines and parts.</t>
  </si>
  <si>
    <t>Centralmfg1970@gmail.com</t>
  </si>
  <si>
    <t>lotusprintersldh@gmail.com</t>
  </si>
  <si>
    <t>Central MFG &amp; Trading Corporation</t>
  </si>
  <si>
    <t>595/A Campa Cola Road Industrial Area C Dhandari Kalan</t>
  </si>
  <si>
    <t>ainyenterprises@gmail.com</t>
  </si>
  <si>
    <t>Ainy Enterprises</t>
  </si>
  <si>
    <t>Resister Office 203/16 Tuglakabad Extension</t>
  </si>
  <si>
    <t>http://ainyenterprises.in/</t>
  </si>
  <si>
    <t>Tawra</t>
  </si>
  <si>
    <t>anjanatawra01@gmail.com</t>
  </si>
  <si>
    <t>senterprisestraders@gmail.com</t>
  </si>
  <si>
    <t>Shree Balaji Enterprises &amp; Traders</t>
  </si>
  <si>
    <t>1/3588 Tyagi Colony Ram Nagar Shahadra</t>
  </si>
  <si>
    <t>We are an impressive organization engaged in manufacturing and supplying an exclusive range of Plastic Bags and Packaging Material. These products are known for their excellent strength and high temperature resistance.</t>
  </si>
  <si>
    <t>vardhman.ent70@gmail.com</t>
  </si>
  <si>
    <t>Vardhman Enterprises Printers &amp; Packers</t>
  </si>
  <si>
    <t>SU- 191 Pitmpura</t>
  </si>
  <si>
    <t>Manufacturer of cotton fabrics mens ready made shirtsETC &lt;table&gt; &lt;tr width=\50%\&gt; &lt;td&gt;&lt;/td&gt; &lt;/tr&gt; &lt;/table&gt;</t>
  </si>
  <si>
    <t>We Are Mft Cotton Fabrics Dealers In Mens Ready Made Shirts Jaggery{ Suger Cane Sugar} Papads 20 Years Experiance Cotton Fabrics Mens Ready Made Shirts Papad Jaggery.</t>
  </si>
  <si>
    <t>macmarketing1@gmail.com</t>
  </si>
  <si>
    <t>macgarmentwala@gmail.com</t>
  </si>
  <si>
    <t>Mac  Marketing</t>
  </si>
  <si>
    <t>No. 70 Police Road Near:Sultanphet</t>
  </si>
  <si>
    <t>We have pre-made stand up pouches that are made of plastic and aluminum laminates. This exceptionally convenient and user-friendly packaging solution is extremely durable both chemically and physically and can be sterilized.</t>
  </si>
  <si>
    <t>associatepoly@gmail.com</t>
  </si>
  <si>
    <t>acepolypackaging@gmail.com</t>
  </si>
  <si>
    <t>Ace Packaging</t>
  </si>
  <si>
    <t>No5  Indra Nagar Upplipalayam Post</t>
  </si>
  <si>
    <t>N. Patel</t>
  </si>
  <si>
    <t>jagadishpatel@msn.com</t>
  </si>
  <si>
    <t>Sri Gayathri Timber Industries</t>
  </si>
  <si>
    <t>No. 79- D Meenkarai Road Pollachi</t>
  </si>
  <si>
    <t>Trader 0f key chain leather key chain etc.</t>
  </si>
  <si>
    <t>We Rinki Pinki  is a precision Supplier  quality products for varied from Watches  Printed Caps etc. At  India and established in 2005 we have adapted to the constantly changing needs of our customers from across the world. Supplier  Rinki Pinki  we remain dedicated in our efforts to provide the best products and quality that our customers have vouched for over the years.</t>
  </si>
  <si>
    <t>Dhanwani</t>
  </si>
  <si>
    <t>rpindia111@gmail.com</t>
  </si>
  <si>
    <t>pintudhanwani@gmail.com</t>
  </si>
  <si>
    <t>Rinki Pinki Shop</t>
  </si>
  <si>
    <t>No. 1339 Shop No. 3 - 4 Raja Mehta Nipole Tankshal Road Kalupur</t>
  </si>
  <si>
    <t>Our organization is a leading trader supplier retailer and wholesaler of Imitation Jewellery. All our products are known for their unique designing fine polishing resistance to humidity and longer wear ability.</t>
  </si>
  <si>
    <t>Pankhi Bhai</t>
  </si>
  <si>
    <t>mehulthakkar005@yahoo.in</t>
  </si>
  <si>
    <t>Neel Madhav Enterprise</t>
  </si>
  <si>
    <t>Wholesaler of bandhani saree and bridal sarees.</t>
  </si>
  <si>
    <t>Established in the year 2011 SIDDHI VINAYAK AREES is one of the eminent traders of an enticing collection of Indian ethnic Sarees. Our wide range is known for its high aesthetic sense and fashion appeal.\r\n\r\nWith the backing of an adept team of designers and artisans we are instrumental in designing a wide range of Indian Sarees including Designer Sarees Designer Embroidered Sarees Designer Indian Sarees Designer Georgette Sarees Designer Wear Sarees Designer Wedding Sarees Embroidered Sarees Designer Chiffon Sarees and more. The Sarees offered by us like Designer Sarees Designer Embroidered Sarees Designer Indian Sarees Designer Georgette Sarees Designer Wear Sarees Designer Wedding Sarees Embroidered Sarees Designer Chiffon Sarees traditional designer wear. These garments are supplied to leading designers boutiques and shopping malls all over the country and world.</t>
  </si>
  <si>
    <t>Tantia</t>
  </si>
  <si>
    <t>prateektantia@gmail.com</t>
  </si>
  <si>
    <t>prateek_tantia@yahoo.co.in</t>
  </si>
  <si>
    <t>Satyanarayan Park A C Market Upper Basement Shop No. 38 &amp; 39</t>
  </si>
  <si>
    <t>Jaipuria</t>
  </si>
  <si>
    <t>champagneblu@gmail.com</t>
  </si>
  <si>
    <t>varchasvkol@gmail.com</t>
  </si>
  <si>
    <t>Champagne Blue</t>
  </si>
  <si>
    <t>1/4 Rowland Road Ground Floor</t>
  </si>
  <si>
    <t>Bhawanipore</t>
  </si>
  <si>
    <t>Trader of chiffon sarees banarasi sarees etc.</t>
  </si>
  <si>
    <t>Established in the year 1987 we New Fashion House  Are one of the traditional suppliers exporters wholesalers retailers and traders of different types of Readymade Garments products. We are committed towards designing advanced quality products that can be availed at cost-effective prices. Our products are beautifully crafted using sophisticated machines and modern technology which provide desired shapes designs and colors to the range. We are dedicated towards bringing out attractive and tidy embroidery work which is eco-friendly and stable under varied conditions.</t>
  </si>
  <si>
    <t>nfhmukundagarwal.ma@gmail.com</t>
  </si>
  <si>
    <t>New Fashion House</t>
  </si>
  <si>
    <t>No. 35- A Acharya Jagadish Chandra Bose Road</t>
  </si>
  <si>
    <t>Mullick Bazar</t>
  </si>
  <si>
    <t>Acharya Jagadish Chandra Bose Road</t>
  </si>
  <si>
    <t>Trader of wedding saree fancy saree etc.</t>
  </si>
  <si>
    <t>We Prarthana (Saree Kunj) established in the year 1988 are one of the leading traders and suppliers of an extensive range of Ladies Garments Silk Saree Designer Saree Fancy Saree Handloom Saree Embroidery Saree etc. The wide array of apparel is available in various colors designs patterns and sizes which cater to the various requirements of our clients.</t>
  </si>
  <si>
    <t>Jajodia</t>
  </si>
  <si>
    <t>prarthana.saree@gmail.com</t>
  </si>
  <si>
    <t>Prarthana Saree Kunj</t>
  </si>
  <si>
    <t>No. 24 Park Street Park Centre Showroom No. 19</t>
  </si>
  <si>
    <t>Park Street area</t>
  </si>
  <si>
    <t>digitalcamerapalace@gmail.com</t>
  </si>
  <si>
    <t>KMS Digital Camera Palace</t>
  </si>
  <si>
    <t>No. 1 Ampa Skywalk Mall Shop No. S 222 2nd Floor Poonamalle High Road</t>
  </si>
  <si>
    <t>http://www.digitalcamerapalace.in</t>
  </si>
  <si>
    <t>Sourav Das</t>
  </si>
  <si>
    <t>thesunshine.sourav@gmail.com</t>
  </si>
  <si>
    <t>The Sunshine Electronics</t>
  </si>
  <si>
    <t>102 Deshpran Sasmal Road</t>
  </si>
  <si>
    <t>Manufacturer of yellow gold rings white gold rings etc.</t>
  </si>
  <si>
    <t>GR</t>
  </si>
  <si>
    <t>Partener</t>
  </si>
  <si>
    <t>gyadav366@gmail.com</t>
  </si>
  <si>
    <t>GK Jewels Equipments.</t>
  </si>
  <si>
    <t>J-859 Sitapura Industrial Area Sanganer</t>
  </si>
  <si>
    <t>jasmindersingh1992@gmail.com</t>
  </si>
  <si>
    <t>New Chinar Hosiery</t>
  </si>
  <si>
    <t>4880 7/A</t>
  </si>
  <si>
    <t>sandyvshk3695@gmail.com</t>
  </si>
  <si>
    <t>S.M.Sports</t>
  </si>
  <si>
    <t>Shop No. 3 Jivan Vibhuti CHS</t>
  </si>
  <si>
    <t>Abhishek Jain</t>
  </si>
  <si>
    <t>abhijain07@yahoo.co.in</t>
  </si>
  <si>
    <t>Parina Creation</t>
  </si>
  <si>
    <t>No. 60-A Chowringhee Road</t>
  </si>
  <si>
    <t>kuldeeppannu83@gmail.com</t>
  </si>
  <si>
    <t>summitenterprises27@gmail.com</t>
  </si>
  <si>
    <t>Summit Enterprises</t>
  </si>
  <si>
    <t>Plot No. H64S S2 Model Town Sethi Park</t>
  </si>
  <si>
    <t>dilipkumar0613@gmail.com</t>
  </si>
  <si>
    <t>GH Dresses</t>
  </si>
  <si>
    <t>Jai Mata Di Complex Sikar House</t>
  </si>
  <si>
    <t>Sansar Chand Road</t>
  </si>
  <si>
    <t>Sawansukha Jewellers Private Limited Was Established In 1990 With 200 Employee And We Are The Manufacturer Exporter Wholesaler Trader Of Gold Jewellery Diamond Jewellery American Diamond Jewellery Antique Indian Fashion Diamond Jewellery Silver Diamond Jewellery.</t>
  </si>
  <si>
    <t>info@sawansukha.com</t>
  </si>
  <si>
    <t>Sawansukha Jewellers Private Limited</t>
  </si>
  <si>
    <t>No. 9 Camac Street</t>
  </si>
  <si>
    <t>http://www.sawansukha.com</t>
  </si>
  <si>
    <t>veshnavi.print@gmail.com</t>
  </si>
  <si>
    <t>ravikm_panwar@hotmail.com</t>
  </si>
  <si>
    <t>Veshnavi Print</t>
  </si>
  <si>
    <t>Office No. RZ - 94/19 Street No. 7 Madan Puri</t>
  </si>
  <si>
    <t>Madan Puri</t>
  </si>
  <si>
    <t>Our company has earned a respectable niche in the industry by trading an exceptionally designed range of Vintage T-Shirt Full Sleeve T-Shirt Casual T-Shirt and Half Sleeve T-Shirt.</t>
  </si>
  <si>
    <t>Anit</t>
  </si>
  <si>
    <t>anithshethia@gmail.com</t>
  </si>
  <si>
    <t>anit@recherche.co.in</t>
  </si>
  <si>
    <t>Recherche</t>
  </si>
  <si>
    <t>A-101/02/03 Gokul Classic Gokul Township Virar West</t>
  </si>
  <si>
    <t>prachisuits@gmail.com</t>
  </si>
  <si>
    <t>Prachi Suits Store</t>
  </si>
  <si>
    <t>N-3286 New Textile Market Ring Road</t>
  </si>
  <si>
    <t>Manna Singh Nagar Chawni Mohalla</t>
  </si>
  <si>
    <t xml:space="preserve">Our range of churidar are made up of pure silk georgette etc our range of churidar suits are elegant and comfortable. Available with matching dupatta these churidar suits come in numbers of attractive colors designs and sizes. </t>
  </si>
  <si>
    <t>We Nagarmal Gopiram established in the year 1973 are; young and dynamic organization engaged in offering optimum quality apparel &amp; garment Ladies Garments Chudidar  Salwar Suit Cloth  etc. Our array of garments party dress fashion clothing and other range is offered as per the requirement of our domestic and international clients. Our qualitative approach is apparent.</t>
  </si>
  <si>
    <t>C. Agarwal</t>
  </si>
  <si>
    <t>agarwalindrakumar@gmail.com</t>
  </si>
  <si>
    <t>Nagarmal Gopiram</t>
  </si>
  <si>
    <t>No. 208 Jamunalal Bajaj Street</t>
  </si>
  <si>
    <t>Durga Boutique Was Established In 1995. With 3 Employee And We Are The Retailer &amp; Service Provider Of Ladies Boutique Ladies Suits Ladies Garments Designer Suits Cotton Suits Etc.</t>
  </si>
  <si>
    <t>amittkapor@gmail.com</t>
  </si>
  <si>
    <t>Durga Boutique</t>
  </si>
  <si>
    <t>House No. 120/416 Near Kanpur Medical Center</t>
  </si>
  <si>
    <t>jainsunny554@gmail.com</t>
  </si>
  <si>
    <t>Harsh Collection</t>
  </si>
  <si>
    <t>IX/6349 Netaji Gali Gandhi Nagar</t>
  </si>
  <si>
    <t>msgarmentstup@gmail.com</t>
  </si>
  <si>
    <t>sssn.410@gmail.com</t>
  </si>
  <si>
    <t>No. 15 Jai Nagar 2nd Street Extension Kongu Main Road Near Tiruppur Railway Gate PN Palayam</t>
  </si>
  <si>
    <t>PN Palayam</t>
  </si>
  <si>
    <t>Manufacturer of plastic bagsprinted plastic bags etc.</t>
  </si>
  <si>
    <t>Zeel Packaging Was Established In 2004  With 13 Employee And We Are The Manufacturer Printed Plastic BagsOxo Biodegradable Plastic BagsPackaging Bags\r\n\r\n\r\n\r\n</t>
  </si>
  <si>
    <t>zeelpackaging@yahoo.com</t>
  </si>
  <si>
    <t>zeelpackaging@gmail.com</t>
  </si>
  <si>
    <t>Zeel Packaging</t>
  </si>
  <si>
    <t>No. 17- A Sharda Estate Anil Starch Road</t>
  </si>
  <si>
    <t>Zain</t>
  </si>
  <si>
    <t>m.zain.myarcade@gmail.com</t>
  </si>
  <si>
    <t>Star Sales</t>
  </si>
  <si>
    <t>Shop No. 1 Haji Nanhe Market Jutey Wali Gali</t>
  </si>
  <si>
    <t>Kushank</t>
  </si>
  <si>
    <t>kushank26@gmail.com</t>
  </si>
  <si>
    <t>agrawal.sonu73@gmail.com</t>
  </si>
  <si>
    <t>Grab In Goods</t>
  </si>
  <si>
    <t>Shop No 13 Chandan Park Bhayander</t>
  </si>
  <si>
    <t>S.m.</t>
  </si>
  <si>
    <t>Jangam</t>
  </si>
  <si>
    <t>shivkrupa.enterprises589@gmail.com</t>
  </si>
  <si>
    <t>Shivkrupa Enterprises</t>
  </si>
  <si>
    <t>Gat No. 464 At Post Sasewadi</t>
  </si>
  <si>
    <t>Tal Bhor</t>
  </si>
  <si>
    <t>http://www.shivkrupa.co</t>
  </si>
  <si>
    <t>akspetticoats@gmail.com</t>
  </si>
  <si>
    <t>Aks Textile Mills</t>
  </si>
  <si>
    <t>No. 75 Vasuki Street</t>
  </si>
  <si>
    <t>We supply our clients with a unique collection of kids garments that are available in various sizes patterns and colors. Offered at economical prices we can get our range of kids garments customized to suit the specific needs of our clients. \r\n</t>
  </si>
  <si>
    <t>Established is the year 1986  BYCHANCE   is one of the prominent exporters of wide collection of fashion apparels for men and kids. These include t-shirts halter  sports wear pyjamas mens long sleeve t-shirts mens casual t-shirts mens zip hoodie t-shirts polo shirts men?s sportswear. along with this we also provide organic boys t-shirts bamboo boys polo shirts organic girls t-shirts organic boys pyjama set and organic baby rompers and bamboo baby t-shirts.\r\nMoreover we are also a reputed importer. Our fashion apparel is widely acclaimed in apparel and fashion industry across the globe due to elegant styling color fastness comfortable fits good tear strength contemporary design and long life.</t>
  </si>
  <si>
    <t>bothraandbothra@gmail.com</t>
  </si>
  <si>
    <t>Idea N X Garments</t>
  </si>
  <si>
    <t>Basement Shop Number 147 No. 15- A</t>
  </si>
  <si>
    <t>Shreeram Arcade</t>
  </si>
  <si>
    <t>Our firm &amp;ldquo;Big Star&amp;rdquo; is broadly known for maintaining the quality in manufacturing of Men's Denim Jeans Semi Formal Trouser Girls Denim Jeans and many more. We provide these products at reasonable rates.</t>
  </si>
  <si>
    <t>husnoddinshaikh80@gmail.com</t>
  </si>
  <si>
    <t>Big Star</t>
  </si>
  <si>
    <t>Ulhasnagar Gawakwa Pada 11 No.</t>
  </si>
  <si>
    <t>swarnimjwellery@gmail.com</t>
  </si>
  <si>
    <t>Swarnim Jewellery</t>
  </si>
  <si>
    <t>12/3624 Regar Pura 3rd Floor Karol Bagh</t>
  </si>
  <si>
    <t>Distributor</t>
  </si>
  <si>
    <t>jamresh24@gmail.com</t>
  </si>
  <si>
    <t>Amresh Sales &amp; Service</t>
  </si>
  <si>
    <t>1 Kanhaiya Arcade Gate No. 2335 Pune Nagar Road</t>
  </si>
  <si>
    <t>Khandve Nagar</t>
  </si>
  <si>
    <t>Parshant</t>
  </si>
  <si>
    <t>parshantgupta81@gmail.com</t>
  </si>
  <si>
    <t>Shubh Labh Enterprises</t>
  </si>
  <si>
    <t>WZ-105 A Shakurpur Village</t>
  </si>
  <si>
    <t>Hritik</t>
  </si>
  <si>
    <t>hritik410.hk@gmail.com</t>
  </si>
  <si>
    <t>Shree Datt Creation</t>
  </si>
  <si>
    <t>Gala No. 107 Shri Baban Udyog</t>
  </si>
  <si>
    <t>Demni  Road</t>
  </si>
  <si>
    <t>sunil.kcagarwal@gmail.com</t>
  </si>
  <si>
    <t>Raj Mahal Sarees</t>
  </si>
  <si>
    <t>Near Police Station Ajmer Road Sodala</t>
  </si>
  <si>
    <t>Jais</t>
  </si>
  <si>
    <t>relayjazz@gmail.com</t>
  </si>
  <si>
    <t>relayrohan@gmail.com</t>
  </si>
  <si>
    <t>Priyal Clothing Co.</t>
  </si>
  <si>
    <t>No. 106 Premsons Industrial Estate Opposite Jain Mandir</t>
  </si>
  <si>
    <t>We are recognized as one of the prominent Manufacturers Exporters and Suppliers of finest quality range of Readymade Garments. Innovatively designed and developed these garments are highly valued by our clients.</t>
  </si>
  <si>
    <t>G.Suresh</t>
  </si>
  <si>
    <t>Managing Partners</t>
  </si>
  <si>
    <t>kathirfashions@gmail.com</t>
  </si>
  <si>
    <t>Kathir Knit Fashions</t>
  </si>
  <si>
    <t>No. 15 - 1 Selvaraja Nagar M. S. Nagar East T. M. S. Nagar Main Road</t>
  </si>
  <si>
    <t>http://www.muhilexports.com</t>
  </si>
  <si>
    <t>Thoufiq</t>
  </si>
  <si>
    <t>thoufiq4442@gmail.com</t>
  </si>
  <si>
    <t>Kauser Garments</t>
  </si>
  <si>
    <t>1/319 Ganapathipalyam Road</t>
  </si>
  <si>
    <t>Mangalam</t>
  </si>
  <si>
    <t>Manufacturer wholesaler supplier and exporter of sports wear like track suits cricket wear football kit volley ball kit basket ball kit T-shirt cap and socks.</t>
  </si>
  <si>
    <t>youth_waves@hotmail.com</t>
  </si>
  <si>
    <t>vbhatia364@gmail.com</t>
  </si>
  <si>
    <t>Tirupati Traders &amp; Linkers</t>
  </si>
  <si>
    <t>C-7/149 Keshav Puram</t>
  </si>
  <si>
    <t>Keshav Puram</t>
  </si>
  <si>
    <t>Established in 2008 we are into supplying of denim fabric to traders and garment cutters located all over India.</t>
  </si>
  <si>
    <t>trapti.denim@gmail.com</t>
  </si>
  <si>
    <t>Trapti Denim</t>
  </si>
  <si>
    <t>55/55 Jai Market Shop No. 15 General Ganj</t>
  </si>
  <si>
    <t>Trader of printers cameras etc. Also providing attendance management services printers repairing service etc.</t>
  </si>
  <si>
    <t>We Are Service Provider Like Desktop Repairing Service Laptops Repairing Service Printers Repairing Service CCTV Cameras Repairing Service.</t>
  </si>
  <si>
    <t>contact@sgtek.in</t>
  </si>
  <si>
    <t>contact.sgtech@gmail.com</t>
  </si>
  <si>
    <t>S.g Tek</t>
  </si>
  <si>
    <t>No. 79 Guru Nanak Market W E A New Karol Bagh Metro Station 14a/58 W.e.a.</t>
  </si>
  <si>
    <t>Guru Nanak Market</t>
  </si>
  <si>
    <t>Manufacturer of food products and tea.</t>
  </si>
  <si>
    <t>harnathgroup@gmail.com</t>
  </si>
  <si>
    <t>Harnath Sarees</t>
  </si>
  <si>
    <t>44/69 GD Tower Kiran Path Madhyam Marg Mansarover</t>
  </si>
  <si>
    <t>http://www.harnathsarees.com/index.html</t>
  </si>
  <si>
    <t>We are an authentic manufacturer and supplier engaged in offering a wide range of ladies footwear to our patrons. The offered range is acclaimed for its attractive looks eye-catching designs soft &amp; smooth textures and fine finishes.</t>
  </si>
  <si>
    <t>shoegame123@yahoo.com</t>
  </si>
  <si>
    <t>Shoe Game</t>
  </si>
  <si>
    <t>Yusuf Suleman &amp; Bros. Building Gala No. B-16</t>
  </si>
  <si>
    <t>Trader of seeds bags non woven rice etc.</t>
  </si>
  <si>
    <t>WE MANUFACTURERS OF H.D.P.E/P.P WOVEN SACK BAGS AND NON-WOVEN BAGS FOR ALL CUSTOMER NEEDS. NON-WOVEN BAGS ARE AVAILABLE IN 300 DIFFERENT COLOURS FOR VARIOUS USES. WE EVEN SELL FABRICS AND ROLLS Manufacturer and supplier of hdpe bags jumbo bags pp bags</t>
  </si>
  <si>
    <t>relianceplasts@gmail.com</t>
  </si>
  <si>
    <t>jainrps@gmail.com</t>
  </si>
  <si>
    <t>Reliance Poly Pack</t>
  </si>
  <si>
    <t>No. 63 C. I. E. Gandhi Nagar</t>
  </si>
  <si>
    <t>Jaykant</t>
  </si>
  <si>
    <t>Talesara</t>
  </si>
  <si>
    <t>jaykant.t@gmail.com</t>
  </si>
  <si>
    <t>Kalpataru Fabrics</t>
  </si>
  <si>
    <t>H- 3391- 94 1st Floor Millennium Textile Market Ring Road</t>
  </si>
  <si>
    <t>We are the leading Manufacturer of CCTV Wiring Cable Coaxial CCTV Wire CCTV Camera Wires Universal CCTV Cable Wire Submersible Flat Cable Electric Submersible Cable 3 Core Submersible Cable House Wire and Screened Cable. These are widely demanded by the valued clientele. Offered range is checked by the specialist on various parameters.</t>
  </si>
  <si>
    <t>kaushal.18.kk@gmail.com</t>
  </si>
  <si>
    <t>sandipkothari12@gmail.com</t>
  </si>
  <si>
    <t>SK Industries</t>
  </si>
  <si>
    <t>25A/45 Gali No. 14 Vishwas Nagar Pandav Road Shahdara</t>
  </si>
  <si>
    <t>For the best quality digital still camera we are the perfect destination in the market. The digital still photography camera available by us range from 10 megapixel to 12 megapixel.</t>
  </si>
  <si>
    <t>We Visual Track were established in the year 1991 is leading photo printing service in Kolkata. Here you can get high quality prints of digital photographs. Here we have an experienced printing network and a reliable delivery channel to send photo prints and photo gifts. We offer Digital Still Camera Video Camera MP3 Player MP4 Player DVD VCD Stereo TV Projector Memory Card Digital Photography Still Photography etc.</t>
  </si>
  <si>
    <t>ug_vt@yahoo.com</t>
  </si>
  <si>
    <t>Visual Track</t>
  </si>
  <si>
    <t>Five Star Market Shop No. 105 26</t>
  </si>
  <si>
    <t>Karl Marx Sarani</t>
  </si>
  <si>
    <t>A PartnershipFirm headed by Mr. Rajendran. With the Technical Support of Mr. Sudheesh U dealing supply and installation of Electronic Security Systems viz.CCTV Cameras DVR Systems Intruder Alarms Burglar AlarmsFinger print Time and Attendance machines Access Control Systems Spy Cameras and EPABX Systems etc.</t>
  </si>
  <si>
    <t>Athra</t>
  </si>
  <si>
    <t>3rdeyesecuritiesandcomns@gmail.com</t>
  </si>
  <si>
    <t>swami.sudhi@gmail.com</t>
  </si>
  <si>
    <t>3RD Eye Security Solutions &amp; Communications</t>
  </si>
  <si>
    <t>Valanchery Road Angadipuram Post Office Malappuram District</t>
  </si>
  <si>
    <t>Perinthalmanna</t>
  </si>
  <si>
    <t>Angadipuram</t>
  </si>
  <si>
    <t>We offer Ladies Jeans trouser and Pants that is manufactured using superior quality of fabrics sourced from trusted vendors of the industry. These jeans are available in various sizes colors and designs that can also be customized as per the client</t>
  </si>
  <si>
    <t>Sudharma Denim</t>
  </si>
  <si>
    <t>No. 9/664 Krishna Gali No. 1 Subhash Road</t>
  </si>
  <si>
    <t>Wholesaler of mobile accessories mobile chargers etc.</t>
  </si>
  <si>
    <t>Nanhi Jee Communication Was Established In 2003 With 2 Employees And We Are The Retailer of  Wholesaler of Mobile AccessoriesMobile BatteriesMobile ChargersMemory CardsMicro  Memory Cards.</t>
  </si>
  <si>
    <t>Bipul</t>
  </si>
  <si>
    <t>nanhijicom@gmail.com</t>
  </si>
  <si>
    <t>Nanhi Jee Communication</t>
  </si>
  <si>
    <t>Kachahri Road Infront Of NHID</t>
  </si>
  <si>
    <t>Khagaria</t>
  </si>
  <si>
    <t>Kachahri Road</t>
  </si>
  <si>
    <t>Wasekar</t>
  </si>
  <si>
    <t>balajiscanners@gmail.com</t>
  </si>
  <si>
    <t>Shree Balaji Offset</t>
  </si>
  <si>
    <t>Somwari Peth Near Gajanan Temple Bubar Bajar Nagpur 440009</t>
  </si>
  <si>
    <t>Bubar Bajar Nagpur</t>
  </si>
  <si>
    <t>deepkumar4445@gmail.com</t>
  </si>
  <si>
    <t>princefab444555@gmail.com</t>
  </si>
  <si>
    <t>Prince Fabrication</t>
  </si>
  <si>
    <t>H.no C9 Gali No .1 Second Floor Kanti Nagar Extn</t>
  </si>
  <si>
    <t>Kanti Nagar Extn</t>
  </si>
  <si>
    <t>kishoremali39@gmail.com</t>
  </si>
  <si>
    <t>Shree Chamunda Perfumery Works</t>
  </si>
  <si>
    <t>777/5488 Gujarat Housing Board Stadium Road Nr. Gayatei Mandir Bapunagar</t>
  </si>
  <si>
    <t>Basudev</t>
  </si>
  <si>
    <t>bksgold06@gmail.com</t>
  </si>
  <si>
    <t>sahub9560@gmail.com</t>
  </si>
  <si>
    <t>B.K.S. Trading</t>
  </si>
  <si>
    <t>B1/187 Balbir Vihar Kirari</t>
  </si>
  <si>
    <t>ssomashekar161@gmail.com</t>
  </si>
  <si>
    <t>SS Apparels</t>
  </si>
  <si>
    <t>No. 33 1st Main Road 2nd Cross Narasimha Swamy Layout Laggere near had Maruthi wines.</t>
  </si>
  <si>
    <t>prakashpatelparlu9@gmail.com</t>
  </si>
  <si>
    <t>Premdeep Clothing</t>
  </si>
  <si>
    <t>D-319 3rd Floor Lilamani Trade Center</t>
  </si>
  <si>
    <t>Manufacturer and exporter of 3D glass engraving crystal engraving personalized 3d gifts etc. Also providing mug printing services t-shirt printing services etc.</t>
  </si>
  <si>
    <t>vca532@gmail.com</t>
  </si>
  <si>
    <t>vcagift@gmail.com</t>
  </si>
  <si>
    <t>Vijaya Crystal Arts</t>
  </si>
  <si>
    <t>27 Meeran Sahib Street 3rd Floor</t>
  </si>
  <si>
    <t>srigurugarments@gmail.com</t>
  </si>
  <si>
    <t>Sri Guru Garments</t>
  </si>
  <si>
    <t>No. 980/6A Ganga Nagar Main Road</t>
  </si>
  <si>
    <t>cthum2003@gmail.com</t>
  </si>
  <si>
    <t>saravanansrivaariknits@gmail.com</t>
  </si>
  <si>
    <t>Sri Vaari Knits</t>
  </si>
  <si>
    <t>No. 5 Vaikkal Thottam Veerapandi</t>
  </si>
  <si>
    <t>flyoclassicchennai@gmail.com</t>
  </si>
  <si>
    <t>J J Sports Wear</t>
  </si>
  <si>
    <t>No. 18 Bundar Garden Main Street</t>
  </si>
  <si>
    <t>mkfootwear_macho@yahoo.co.in</t>
  </si>
  <si>
    <t>M. K. Footwear</t>
  </si>
  <si>
    <t>Shop No. 8 Pocket 2 Paschim Puri Bhorelal Shastri Complex</t>
  </si>
  <si>
    <t>Merathia</t>
  </si>
  <si>
    <t>arthafashions1@gmail.com</t>
  </si>
  <si>
    <t>manishmerathia@yahoo.com</t>
  </si>
  <si>
    <t>Artha Fashions</t>
  </si>
  <si>
    <t>4th Floor Narasappa Towers 38 A. T. Street</t>
  </si>
  <si>
    <t>Narasappa Towers</t>
  </si>
  <si>
    <t>Lav</t>
  </si>
  <si>
    <t>lavmishra777@gmail.com</t>
  </si>
  <si>
    <t>Jai Mata Di trading</t>
  </si>
  <si>
    <t>6 Duffer Street</t>
  </si>
  <si>
    <t>http://www.millenia-technologies.com</t>
  </si>
  <si>
    <t>Supplier of slippers sandals and shoes for men industrial safety shoes and sizes ranging from 2-14 shoes available for boys size 2-5.</t>
  </si>
  <si>
    <t>alive@jiyaad.com</t>
  </si>
  <si>
    <t>khan@jiyaad.com</t>
  </si>
  <si>
    <t>Jiyaad Shoe Company</t>
  </si>
  <si>
    <t>2/1 S.M.R. Complex Second Floor 4th Lane</t>
  </si>
  <si>
    <t>Parrys Broadway</t>
  </si>
  <si>
    <t>http://jiyaad.business.site</t>
  </si>
  <si>
    <t>Himani</t>
  </si>
  <si>
    <t>thimanii@gmail.com</t>
  </si>
  <si>
    <t>shringaar@gmail.com</t>
  </si>
  <si>
    <t>Shringaar Private Limited</t>
  </si>
  <si>
    <t>SRA 65- B Shipra Riviera Indirapuram</t>
  </si>
  <si>
    <t>rajeevarora7791@gmail.com</t>
  </si>
  <si>
    <t>aroraelastics@yahoo.co.in</t>
  </si>
  <si>
    <t>Arora Elastics</t>
  </si>
  <si>
    <t>Shop No. 1210 Street No. 3 Kalyan Nagar</t>
  </si>
  <si>
    <t>Deals in jute jute twine ajwain seeds aswagandha roots etc. We also deals in printed sarees and salwar suits of all ranges including designer wear.</t>
  </si>
  <si>
    <t>Our company Raj Vijay Marketing was established in year 2005. We are the manufacturer of Variety of sarees.&amp;nbsp;These sarees are precisely&amp;nbsp;designed and crafted&amp;nbsp;by our experienced&amp;nbsp;designers&amp;nbsp;at our state-of-the-art&amp;nbsp;production&amp;nbsp;unit using the finest grade silk&amp;nbsp;fabric. Offered&amp;nbsp;Womens Sarees&amp;nbsp;are&amp;nbsp;made&amp;nbsp;available in various patterns styles colors&amp;nbsp;&amp;amp;&amp;nbsp;designs&amp;nbsp;as per clients' specific needs&amp;nbsp;and can be availed from us at a nominal rates.</t>
  </si>
  <si>
    <t>sss_rajvijay@yahoo.co.in</t>
  </si>
  <si>
    <t>Raj Vijay Marketing</t>
  </si>
  <si>
    <t>A- 107/52 Govindappa Naick Street</t>
  </si>
  <si>
    <t>Govindappa Naick Street</t>
  </si>
  <si>
    <t>Exporter of shoes shoes uppers leather goods etc.</t>
  </si>
  <si>
    <t>Srinivas Shoes  is owned and operated by J.D. Nath who have been in the footwear  business since 1990. We offer our customers the best quality and most recent merchandise on the market. Today Our company export  its footwear to some of the top names in fashion and footwear business. Hawkshead Kangaroos Bata Hush Puppies etc.</t>
  </si>
  <si>
    <t>Dwarakanath</t>
  </si>
  <si>
    <t>Jaganathan</t>
  </si>
  <si>
    <t>jdnath5000@gmail.com</t>
  </si>
  <si>
    <t>priyadwarak@rediffmail.com</t>
  </si>
  <si>
    <t>Srinivas Shoes</t>
  </si>
  <si>
    <t>No. 15 Raja Apartments No. 5 New No. 15</t>
  </si>
  <si>
    <t>We are a prominent firm engaged in providing a wide range of T-shirt printing and textile printing services to our clients. These services are rendered using high quality fabric such as cotton polyester viscose and nit lycra.</t>
  </si>
  <si>
    <t>B. R.</t>
  </si>
  <si>
    <t>classicprints1991@gmail.com</t>
  </si>
  <si>
    <t>Classic Prints</t>
  </si>
  <si>
    <t>No. 12/4 Main Mathura Road</t>
  </si>
  <si>
    <t>Subhaschand</t>
  </si>
  <si>
    <t>subhaspatwa@gmail.com</t>
  </si>
  <si>
    <t>sub_patwa@yahoo.in</t>
  </si>
  <si>
    <t>SP Fashion</t>
  </si>
  <si>
    <t>Laxmi Pooja Apartment 2/ 211 J.R. Boricha Marga Saat Rast Mahalaxmi</t>
  </si>
  <si>
    <t>Our company is engaged in manufacturing cotton sarees that are made from fine cotton. Our cotton sarees also have different varieties of cotton. These have traditional embroidery on them done by our arduous craftsmen.</t>
  </si>
  <si>
    <t>skvscw@gmail.com</t>
  </si>
  <si>
    <t>Sri Karpaga Vinayagar Sarees Cottan World</t>
  </si>
  <si>
    <t>No. 66 Bye Pass Road</t>
  </si>
  <si>
    <t>S S Colony</t>
  </si>
  <si>
    <t>http://www.cottonworld.org</t>
  </si>
  <si>
    <t>uk.shoppe@yahoo.com</t>
  </si>
  <si>
    <t>redtape_kanpur@yahoo.com</t>
  </si>
  <si>
    <t>U.K. Shoppe</t>
  </si>
  <si>
    <t>No. 112/349 Swaroop Nagar Opp. Nadri Bazar</t>
  </si>
  <si>
    <t>Misruf</t>
  </si>
  <si>
    <t>siddhshila@gmail.com</t>
  </si>
  <si>
    <t>Siddh Shila Synthetics</t>
  </si>
  <si>
    <t>No. 1031-32 1st Floor Silk City Market Ring Road</t>
  </si>
  <si>
    <t>Silk City Market</t>
  </si>
  <si>
    <t>gauravmorabia91@gmail.com</t>
  </si>
  <si>
    <t>Nishi Creation</t>
  </si>
  <si>
    <t>Shop No. 4 Bhavani Shankar Road Near Kotak ATM</t>
  </si>
  <si>
    <t>Babasaheb Ambedkar Nagar</t>
  </si>
  <si>
    <t>info4craftworld@gmail.com</t>
  </si>
  <si>
    <t>Craftworld E Solutions</t>
  </si>
  <si>
    <t>No. 2 Kalu Ram Ji Ki Bari Gariyawas</t>
  </si>
  <si>
    <t>Gariyawas</t>
  </si>
  <si>
    <t>Sharwan</t>
  </si>
  <si>
    <t>Chamaria</t>
  </si>
  <si>
    <t>sareeswarg@gmail.com</t>
  </si>
  <si>
    <t>info@sareeswarg.com</t>
  </si>
  <si>
    <t>Saree Swarg</t>
  </si>
  <si>
    <t>336-B Gyan Bhavan 2nd Floor Room No 7</t>
  </si>
  <si>
    <t>http://www.sareeswarg.com</t>
  </si>
  <si>
    <t>Manufacturer of men trousers formal wear etc.</t>
  </si>
  <si>
    <t>RK enterprises was established in 2011. We are the  of  manufacturer of formal shirts man trousers formal wear mens clothing mens dress shirt formal shirts.</t>
  </si>
  <si>
    <t>lifestyleatmakur@gmail.com</t>
  </si>
  <si>
    <t>casinovajeans@gmail.com</t>
  </si>
  <si>
    <t>RK Enterprises</t>
  </si>
  <si>
    <t>No. 2- 3- 160 Phase- 251/ A Flat No. 2 1st Floor</t>
  </si>
  <si>
    <t>Nalla Aunpa</t>
  </si>
  <si>
    <t>http://www.casinovajeans.in</t>
  </si>
  <si>
    <t>We &amp;ldquo;Forserviz Dot Com&amp;rdquo; are extremely immersed in the manufacturing trading and retailing of CCTV Camera Biometric System Intruder Alarm System and more. Our experts also render CCTV Camera Installation Service.</t>
  </si>
  <si>
    <t>Logesh</t>
  </si>
  <si>
    <t>info.forserviz@gmail.com</t>
  </si>
  <si>
    <t>info@forserviz.com</t>
  </si>
  <si>
    <t>Forserviz</t>
  </si>
  <si>
    <t>No. 159 KP Towers 2nd Floor Arcot Road</t>
  </si>
  <si>
    <t>http://www.forserviz.com</t>
  </si>
  <si>
    <t>Computer Graphic Designing &amp; Printing services Logo Designing Pamplet Poster Hindi &amp; English Typing Book work Data entry work Scannings etc.??</t>
  </si>
  <si>
    <t>shiv4.1974@yahoo.in</t>
  </si>
  <si>
    <t>subhashgraphics14@gmail.com</t>
  </si>
  <si>
    <t>Shivam Graphics</t>
  </si>
  <si>
    <t>MIG DDA Flats Sector 21</t>
  </si>
  <si>
    <t>Rohini Sector 21</t>
  </si>
  <si>
    <t>Narain</t>
  </si>
  <si>
    <t>Jhangaldas  Wadhwa</t>
  </si>
  <si>
    <t>pawan1433wa@gmail.com</t>
  </si>
  <si>
    <t>Pawan Traders</t>
  </si>
  <si>
    <t>192 Old Bus Stop</t>
  </si>
  <si>
    <t>mohammed0786anas@gmail.com</t>
  </si>
  <si>
    <t>International Leather Craft</t>
  </si>
  <si>
    <t>11D Topsia Road</t>
  </si>
  <si>
    <t>http://www.ileathercraft.com</t>
  </si>
  <si>
    <t>shukhvargenterprises872@gmail.com</t>
  </si>
  <si>
    <t>amitbhandaribk@gmail.com</t>
  </si>
  <si>
    <t>Shukhvarg Enterprises</t>
  </si>
  <si>
    <t>F- 600 Madipur Colony</t>
  </si>
  <si>
    <t>H. Haria</t>
  </si>
  <si>
    <t>hariaimpex999@gmail.com</t>
  </si>
  <si>
    <t>Haria Impex</t>
  </si>
  <si>
    <t>No. 25/A 2nd Block 3rd Stage</t>
  </si>
  <si>
    <t>We are a distinguished cultivator of Lawn Grass Indoor Outdoor Exotic and other types of Plants. Apart from this we are engaged in retailing and supplying an extensive assortment of Nursery Equipment.</t>
  </si>
  <si>
    <t>P Patil</t>
  </si>
  <si>
    <t>srn_patil123@yahoo.co.in</t>
  </si>
  <si>
    <t>surendrap1214@gmail.com</t>
  </si>
  <si>
    <t>Yes Yes High-Tech Nursery Farm</t>
  </si>
  <si>
    <t>Sr. No. 84/2  New Aundh-Ravet BRTS Road  Near to Celestial City</t>
  </si>
  <si>
    <t>New Aundh-Ravet BRTS Road</t>
  </si>
  <si>
    <t>Mr. Laxman</t>
  </si>
  <si>
    <t>Bhateshra</t>
  </si>
  <si>
    <t>printplusprint@gmail.com</t>
  </si>
  <si>
    <t>uniqueprintservice@gmail.com</t>
  </si>
  <si>
    <t>Unique Print Service</t>
  </si>
  <si>
    <t>Gala No.3/5 Bara Chawal Sitaram Jadhav Marg Opposite-Phoenix Mill Lower Parel</t>
  </si>
  <si>
    <t>Devdiwala</t>
  </si>
  <si>
    <t>metaljeans21@gmail.com</t>
  </si>
  <si>
    <t>Metal</t>
  </si>
  <si>
    <t>E-32 Ground Floor Sumel Business Park-III Opp. New Cloth Market</t>
  </si>
  <si>
    <t>We &amp;ldquo;Gayatri Fabrics&amp;rdquo; are engaged in trading of quality approved Shirting Fabric Suiting Fabric and Denim Fabric.&amp;nbsp; We provide these products at reasonable rates.</t>
  </si>
  <si>
    <t>mkshrivastav46@gmail.com</t>
  </si>
  <si>
    <t>Gayatri Fabrics</t>
  </si>
  <si>
    <t>206 2nd Floor Acharya Industries Co Operating Socity Tejpal Compound</t>
  </si>
  <si>
    <t>The company is a trusted manufacturer exporter and supplier of a wide assortment of footwear products. The extensive range of our products includes ladies footwear and mens shoes. We are very much renowned in the shoe and leather industries.</t>
  </si>
  <si>
    <t>omaaoverseas@gmail.com</t>
  </si>
  <si>
    <t>Omaa Overseas</t>
  </si>
  <si>
    <t>Plot No. 44 Ahmed Nagar Opposite Naveen Sabji Mandi</t>
  </si>
  <si>
    <t>http://www.omaaoverseas.com</t>
  </si>
  <si>
    <t>We are a prominent Manufacturer Wholesaler Supplier and Exporter of broad range of Designer Suit Party Wear Suit Indian Suit Salwar Suit Designer Kurtis Leggings etc. The offered suit range is procured from reliable vendors of the market.</t>
  </si>
  <si>
    <t>Vallabh</t>
  </si>
  <si>
    <t>prakash.suratfabric@gmail.com</t>
  </si>
  <si>
    <t>Surat Fabric</t>
  </si>
  <si>
    <t>A -3001 Rituraj Unique Textile Market Behind 451 Textile Market Surat</t>
  </si>
  <si>
    <t>https://www.suratfabric.com/</t>
  </si>
  <si>
    <t>We Geeta The Fashion Venne is a precision  Manufacturer quality products    From   Jewellery .Best Manufacturer based at SuratIndia and established in 2000.</t>
  </si>
  <si>
    <t>brijesh968@gmail.com</t>
  </si>
  <si>
    <t>geetagroup@yahoo.com</t>
  </si>
  <si>
    <t>Geeta The Fashion Venne</t>
  </si>
  <si>
    <t>C- 3163/3164 Radha Krishna Textile Market Ring Road</t>
  </si>
  <si>
    <t>We are an ISO 9001:2000 certified manufacturer and supplier of a wide range of biometric fire alarm surveillance camera systems and id and access cards. The range is highly acclaimed for its accurate performance durability and reliability.</t>
  </si>
  <si>
    <t>Jayprakash.</t>
  </si>
  <si>
    <t>B. Shukla</t>
  </si>
  <si>
    <t>info@visheshtechnology.com</t>
  </si>
  <si>
    <t>Vishesh Technology Private Limited</t>
  </si>
  <si>
    <t>B- 3 Jheel Sanghvi Nagar Opposite Hatkesh</t>
  </si>
  <si>
    <t>Mira Bhyander Road</t>
  </si>
  <si>
    <t>http://www.visheshtechnology.com</t>
  </si>
  <si>
    <t>Saumil</t>
  </si>
  <si>
    <t>saumilkpatel@yahoo.com</t>
  </si>
  <si>
    <t>B. Kantilal &amp; Company</t>
  </si>
  <si>
    <t>D 40 RK Apparels Estate Opposite Shital Cinema Gomtipur</t>
  </si>
  <si>
    <t>Gomtipur</t>
  </si>
  <si>
    <t>Keni</t>
  </si>
  <si>
    <t>venusgarments04@gmail.com</t>
  </si>
  <si>
    <t>Nehru Nagar Behind Police Station</t>
  </si>
  <si>
    <t>ababilperegrine@yahoo.com</t>
  </si>
  <si>
    <t>faisal.khan463@yahoo.com</t>
  </si>
  <si>
    <t>Ababil Peregrine Traders</t>
  </si>
  <si>
    <t>D 20/3 Okhla Vihar 2nd Floor</t>
  </si>
  <si>
    <t>Manufacturer of sweaters tie etc.</t>
  </si>
  <si>
    <t>vivek@uwd.co.in</t>
  </si>
  <si>
    <t>Uniform Wholesale Distributors</t>
  </si>
  <si>
    <t>New Cloth House Opposite Pindi Street</t>
  </si>
  <si>
    <t>Chaura Bazar</t>
  </si>
  <si>
    <t>http://www.uwd.co.in</t>
  </si>
  <si>
    <t>Manufacturer of table cloths duvet covers table mats etc.</t>
  </si>
  <si>
    <t>Leading manufacturer of quality home textile products such as table linen bed linen curtains cushions bath linen &amp; kitchen textiles.\r\nAlso manufacturing basic knitted garments</t>
  </si>
  <si>
    <t>Pichumani</t>
  </si>
  <si>
    <t>kvkjoverseas@gmail.com</t>
  </si>
  <si>
    <t>pavenkat67@rediffmail.com</t>
  </si>
  <si>
    <t>KVKJ Overseas</t>
  </si>
  <si>
    <t>Plot No. 31 Ganapathi Nagar 3rd Street</t>
  </si>
  <si>
    <t>Madambakkam</t>
  </si>
  <si>
    <t>http://www.kvkjoverseas.com</t>
  </si>
  <si>
    <t>Hrishikesh</t>
  </si>
  <si>
    <t>sanjeerapolymers@gmail.com</t>
  </si>
  <si>
    <t>Sanjeera Polymers</t>
  </si>
  <si>
    <t>Survey No. 95/1 Sector No. 3 Landge Nagar Bhosari</t>
  </si>
  <si>
    <t>Bhosari Sector 3</t>
  </si>
  <si>
    <t>http://www.sanjeera.com</t>
  </si>
  <si>
    <t>Hussainy</t>
  </si>
  <si>
    <t>creationsroyal@yahoo.com</t>
  </si>
  <si>
    <t>fynbags@gmail.com</t>
  </si>
  <si>
    <t>Royal Creations</t>
  </si>
  <si>
    <t>No. 5/16 2nd Cross Agrahara Magadi Road Opposite Muneshwara Temple</t>
  </si>
  <si>
    <t>Agrahara Magadi Road</t>
  </si>
  <si>
    <t>manikataria8883@gmail.com</t>
  </si>
  <si>
    <t>bskataria8883@gmail.com</t>
  </si>
  <si>
    <t>Saachi Enterprises</t>
  </si>
  <si>
    <t>11781/5 Sat Nagar Karol Bagh</t>
  </si>
  <si>
    <t>Ramesh Bhai Ajudiya</t>
  </si>
  <si>
    <t>avadhelectricals001@gmail.com</t>
  </si>
  <si>
    <t>Avadh Electricals</t>
  </si>
  <si>
    <t>134 Pramukhpark Society</t>
  </si>
  <si>
    <t>Amorli</t>
  </si>
  <si>
    <t>We &amp;ldquo;Sunil Communication&amp;rdquo; are a prominent trader &amp; distributor of Vehicle Security System and Smart Camera. Besides we also offer DTH Services High Speed Broadband Services and Leased Line &amp; 3G Voice Connectivity Services.</t>
  </si>
  <si>
    <t>sunilagrawalindia1@yahoo.co.in</t>
  </si>
  <si>
    <t>Sunil Communication</t>
  </si>
  <si>
    <t>Garud Khamb</t>
  </si>
  <si>
    <t>We are among the reputed organizations engaged in trading and supplying the qualitative range of Cotton Shirting Fabric Cotton Fabric and Check Fabric The offered collection of shirting fabric is available in various eye-catchy patterns at most</t>
  </si>
  <si>
    <t>bohratextiles@rediffmail.com</t>
  </si>
  <si>
    <t>mohit.bohra2001@gmail.com</t>
  </si>
  <si>
    <t>Bohra Fashions Pvt. Ltd.</t>
  </si>
  <si>
    <t>352 New Cloth Market Near Gate No. 2</t>
  </si>
  <si>
    <t>Manufacturer of canvas bags leather bagsPVC coated fabric bags etc. Also offering screen printing services.</t>
  </si>
  <si>
    <t>Under the able stewardship of Mr. Arun Kumar ABCO bags has been serving its corporate clients and market demand of canvas made goods since 2000. We are a well growing firm delivering the best quality products to our clients. We manufacture nearly all kind of bags. In recent years we have rolled out a few new services including screen printing T-shirt / fabric printing CD/DVD printing and readymade shirts. We accept custom made designs for corporate gifts &amp; large orders. Our products are made up of high quality Tetron Rexin &amp; canvas. Our product range includes fashion bags school/college bags travel bags strolly bags wallet and other misc products.</t>
  </si>
  <si>
    <t>abco.bags@gmail.com</t>
  </si>
  <si>
    <t>Arun Belts Co.</t>
  </si>
  <si>
    <t>Dwijesh Marg Pachpedia Near St Xaviers School</t>
  </si>
  <si>
    <t>Pachpedia</t>
  </si>
  <si>
    <t>We are one of the leading Manufacturer and Supplier of Jewelry Pouch Velvet Jewelry Pouch PaperPrinted Jewellery Pouch etc. These are highly cherished for their easily disposable feature eco friendly light weight and eye catching attributes.</t>
  </si>
  <si>
    <t>S.Singh</t>
  </si>
  <si>
    <t>omkarlifestyle@gmail.com</t>
  </si>
  <si>
    <t>omkarlifestyle@yahoo.com</t>
  </si>
  <si>
    <t>Omkar Lifestyle Products</t>
  </si>
  <si>
    <t>A- 254 Sawroop Nagar Near Jahangir Puri Metro Station</t>
  </si>
  <si>
    <t>Subbian</t>
  </si>
  <si>
    <t>sudharaexports@yahoo.com</t>
  </si>
  <si>
    <t>sudharaexports@gmail.com</t>
  </si>
  <si>
    <t>Sudhara Exports</t>
  </si>
  <si>
    <t>No. 55/ 61 1st Street College Pudur</t>
  </si>
  <si>
    <t>merakiwonder@gmail.com</t>
  </si>
  <si>
    <t>narula.mobiledeals@gmail.com</t>
  </si>
  <si>
    <t>Meraki Wonder Enterprises</t>
  </si>
  <si>
    <t>L8 Lajpat Nagar 2</t>
  </si>
  <si>
    <t>http://www.merakiwonder.com</t>
  </si>
  <si>
    <t>Perinbarajan</t>
  </si>
  <si>
    <t>raajan@aanirudhexports.com</t>
  </si>
  <si>
    <t>info@aanirudhexports.com</t>
  </si>
  <si>
    <t>Aanirudh Exports</t>
  </si>
  <si>
    <t>S. F 156 157 K. R. R. Thottam K. V. R. Nagar Karuvampalayam Via</t>
  </si>
  <si>
    <t>Being one of the most trusted trader we are into offering CCTV Camera Access Control System and many more. Also we render CCTV Camera Installation Service. These products and services are provided at feasible rates.</t>
  </si>
  <si>
    <t>D. Yuvaraja</t>
  </si>
  <si>
    <t>sssalarmsabari5@gmail.com</t>
  </si>
  <si>
    <t>Sss Alarm System</t>
  </si>
  <si>
    <t>No. 1 Villivakkam Road Lakshmipuram Kolathur</t>
  </si>
  <si>
    <t>Kolathur Venkateswara Nagar</t>
  </si>
  <si>
    <t>http://www.sssalarmsystem.com</t>
  </si>
  <si>
    <t>Manufacturer wholesaler importer supplier retailer and exporter of mens wear kids wear etc.</t>
  </si>
  <si>
    <t>Romy</t>
  </si>
  <si>
    <t>romy_71287@yahoo.com</t>
  </si>
  <si>
    <t>Leevee31@yahoo.com</t>
  </si>
  <si>
    <t>Leevee Fashion</t>
  </si>
  <si>
    <t>No. 209 Madhupura Vyapar Bhavan</t>
  </si>
  <si>
    <t>http://www.leeveeapparels.com/</t>
  </si>
  <si>
    <t>fabulousindiapvtltd@gmail.com</t>
  </si>
  <si>
    <t>Fabulous India</t>
  </si>
  <si>
    <t>J 310 Sitapura Industrial Area</t>
  </si>
  <si>
    <t>Knitline is Attn T_Shirt Garment Manufacturar and Import Buyer. Our success is based on our professionalism in quality service. Viewing the ever growing demand in printing offshore as well as to serve different printing needs Knitline now has fully equiped print facilities in Tirupur India.Our rapid growing business has developed a highly motivated and professional team which can offer 24x7 non-stop production operations. Our sheet-fed machines and finishing equipment give assurance of both excellent quality and short turn-around time to your projects.</t>
  </si>
  <si>
    <t>R.Dhana</t>
  </si>
  <si>
    <t>knitlineprints@gmail.com</t>
  </si>
  <si>
    <t>Knit Line</t>
  </si>
  <si>
    <t>No. 5 (1 &amp; 2) KVR Nagar West</t>
  </si>
  <si>
    <t>We are a top-notch manufacturer supplier and exporter of an attractive collection of Kids Mens and Ladies Garments. These are highly appreciated for their excellent fitting perfect stitching eye-catching look and colorfastness.</t>
  </si>
  <si>
    <t>Manivel</t>
  </si>
  <si>
    <t>topstarfashion24@gmail.com</t>
  </si>
  <si>
    <t>Topstar Fashion Store</t>
  </si>
  <si>
    <t>No. 747 Poompukar East Thennampalayam</t>
  </si>
  <si>
    <t>Chandrapuram North</t>
  </si>
  <si>
    <t>raj@thangamman.in</t>
  </si>
  <si>
    <t>unitedknitfabs@gmail.com</t>
  </si>
  <si>
    <t>Sree Thangamman Creations</t>
  </si>
  <si>
    <t>No. 10/2  Serankattu Thottam Vats Vidhyalaya Road</t>
  </si>
  <si>
    <t>Serankattu Thottam</t>
  </si>
  <si>
    <t>Deals in security camera DVR attendance access security system for establishments and residences HDD photocopier metal detector search lights pen camera EPABX telephones fax machines internet leased line etc.</t>
  </si>
  <si>
    <t>rehman2515@gmail.com</t>
  </si>
  <si>
    <t>srenterprises.hdr@gmail.com</t>
  </si>
  <si>
    <t>Plot No. 7 Gali No1 Trimurti Nagar P.A.C Road</t>
  </si>
  <si>
    <t>Jwalapur</t>
  </si>
  <si>
    <t>Umaima</t>
  </si>
  <si>
    <t>mannatcreations1@gmail.com</t>
  </si>
  <si>
    <t>mannatcreations2@gmail.com</t>
  </si>
  <si>
    <t>Mannat Creations</t>
  </si>
  <si>
    <t>No-2603 Shankar Valley Near Police Bhavan</t>
  </si>
  <si>
    <t>Asaf Ali Road</t>
  </si>
  <si>
    <t>http://www.mannatcreations.com</t>
  </si>
  <si>
    <t>B Munjani</t>
  </si>
  <si>
    <t>marutifashion9@gmail.com</t>
  </si>
  <si>
    <t>atulmunjani1987@gmail.com</t>
  </si>
  <si>
    <t>Maruti Fashion</t>
  </si>
  <si>
    <t>2290 Ramlalla Ji Ka Rasta</t>
  </si>
  <si>
    <t>Rituraj</t>
  </si>
  <si>
    <t>smaartdevice@gmail.com</t>
  </si>
  <si>
    <t>univizonsecurities@gmail.com</t>
  </si>
  <si>
    <t>Smaart Device</t>
  </si>
  <si>
    <t>506 Kalani Nagar Airport Road Indore</t>
  </si>
  <si>
    <t>http://www.smaartdevice.com/gps.html</t>
  </si>
  <si>
    <t>jindalhimanshup@gmail.com</t>
  </si>
  <si>
    <t>Family Footwear</t>
  </si>
  <si>
    <t>We &amp;ldquo;Kashif Garments&amp;rdquo; are involved as the wholesale trader of Leather Jackets Kids Jackets etc. These products are offered by us at the most affordable rates.</t>
  </si>
  <si>
    <t>mohdsikander44@gmail.com</t>
  </si>
  <si>
    <t>Kashif Garments</t>
  </si>
  <si>
    <t>751 Street 29 Jafrabad</t>
  </si>
  <si>
    <t>jkgoenka@gmail.com</t>
  </si>
  <si>
    <t>Poly Plastics &amp; Industries</t>
  </si>
  <si>
    <t>No. 1/4C Khagendra Chatterjee Road</t>
  </si>
  <si>
    <t>Khagendra Chatterjee Road</t>
  </si>
  <si>
    <t>Janani</t>
  </si>
  <si>
    <t>vipul.janani@gmail.com</t>
  </si>
  <si>
    <t>Nupur Fashion</t>
  </si>
  <si>
    <t>Govind Panchal Chawl Ovaripada Dahisar East</t>
  </si>
  <si>
    <t>Offering world class printing services textile printing services garment printing services etc. Under one roof.</t>
  </si>
  <si>
    <t>ashuprinters@yahoo.co.in</t>
  </si>
  <si>
    <t>ashu50916@gmail.com</t>
  </si>
  <si>
    <t>Ashu Printers</t>
  </si>
  <si>
    <t>Plot No.74 Saini Colony</t>
  </si>
  <si>
    <t>Manufacturer of denim jeans women denim jeans etc.</t>
  </si>
  <si>
    <t>Bhawani Creations  Was Established In 2007 With 07 Employees And We Are The Manufacturer Of Denim Jeans Men's Jeans Ladies Jeans Denim Wear Women Denim Jeans In Ahmedabad (India) Only.</t>
  </si>
  <si>
    <t>Jotwani</t>
  </si>
  <si>
    <t>aniljotwani@yahoo.in</t>
  </si>
  <si>
    <t>Bhawani Creations</t>
  </si>
  <si>
    <t>Shop No. 112 1st Floor Karnavati Garment Mall</t>
  </si>
  <si>
    <t>We are the leading Manufacturers Traders &amp; Suppliers of an assorted gamut of Electronic &amp; Telecom Products. These products are fabricated under the supervision of our industry experts making use of premium grade components.</t>
  </si>
  <si>
    <t>parasnahar82@gmail.com</t>
  </si>
  <si>
    <t>keiraise27@yahoo.in</t>
  </si>
  <si>
    <t>Karni Electronics Impex</t>
  </si>
  <si>
    <t>No. 10/93 1st Floor Vishnu Gali</t>
  </si>
  <si>
    <t>Wholesaler and distributor of stainless steel products and stainless steel.</t>
  </si>
  <si>
    <t>Sonigar</t>
  </si>
  <si>
    <t>hindmetalhouse@yahoo.co.in</t>
  </si>
  <si>
    <t>Hind Metal House</t>
  </si>
  <si>
    <t>No. 183 Nandi Complex 2nd Floor</t>
  </si>
  <si>
    <t>Nagarthpet</t>
  </si>
  <si>
    <t>http://www.hindmetalhouse.com</t>
  </si>
  <si>
    <t>We are Wholesaling and Trading for our clients a comprehensive assortment of Printed Stole Fashion Scarves Pashmina Stole and Silk Stole. These are available with excellent quality fabric and provide utmost comfort to the wearer.</t>
  </si>
  <si>
    <t>banerjeegaurav94@gmail.com</t>
  </si>
  <si>
    <t>shribalajicreationsjaipur@gmail.com</t>
  </si>
  <si>
    <t>Shri Balaji Creations</t>
  </si>
  <si>
    <t>F3 Trimurti Tower Khatipura Road</t>
  </si>
  <si>
    <t>weightec@gmail.com</t>
  </si>
  <si>
    <t>wtmadan@gmail.com</t>
  </si>
  <si>
    <t>Weightech Equipments</t>
  </si>
  <si>
    <t>F- 22 DDA Complex Ring Road Block-A Naraina</t>
  </si>
  <si>
    <t>http://www.globuzscales.com</t>
  </si>
  <si>
    <t>We do hotfix work on all kind of fabrics like polyester nylon viscose velvet satrin net chiffon leather etc. we can do any kind of designs on it with two to three colours depending on customer designs we can make high value fabrics with hotfix diamond half pearl dome ring stones etc we even can put swarvoski stones on fabrics. we can make designer saree blouse lace all over fabrics motifs on fabrics etc we even make designs for wall pieces images for interior with different size of diamond and motifs.</t>
  </si>
  <si>
    <t>P Shankar</t>
  </si>
  <si>
    <t>hpshankarcreations2006@gmail.com</t>
  </si>
  <si>
    <t>HP Shankar Creation</t>
  </si>
  <si>
    <t>Vijay Nagar Pipe Line Toddler Palya</t>
  </si>
  <si>
    <t>Toddler Palya</t>
  </si>
  <si>
    <t>Monali</t>
  </si>
  <si>
    <t>craftbaba321@gmail.com</t>
  </si>
  <si>
    <t>craftbaba123@gmail.com</t>
  </si>
  <si>
    <t>CraftBaba</t>
  </si>
  <si>
    <t>B-17/8 S Kalyani</t>
  </si>
  <si>
    <t>http://www.craftbaba.com</t>
  </si>
  <si>
    <t>Sudama</t>
  </si>
  <si>
    <t>Adhikari Kavliwala</t>
  </si>
  <si>
    <t>sales@sumerufoods.com</t>
  </si>
  <si>
    <t>ajay@sumerufoods.com</t>
  </si>
  <si>
    <t>Sumeru Nutritive Food Products</t>
  </si>
  <si>
    <t>Agrasen Road  Khalpara</t>
  </si>
  <si>
    <t>Khalpara</t>
  </si>
  <si>
    <t>http://www.sumerufoods.com</t>
  </si>
  <si>
    <t>deepakahir7276@gmail.com</t>
  </si>
  <si>
    <t>208 Pragati Shopping Centre Daftary Road</t>
  </si>
  <si>
    <t>Manufacturer of silicone rubber insulated cables jelly filled telephone cables etc.</t>
  </si>
  <si>
    <t>bharatnegi@siliconcables.com</t>
  </si>
  <si>
    <t>k9cables@yahoo.com</t>
  </si>
  <si>
    <t>K 9 Cables &amp; Conductors</t>
  </si>
  <si>
    <t>Dairy No. 60 Aram Bagh Pahar Ganj</t>
  </si>
  <si>
    <t>Aram Bagh</t>
  </si>
  <si>
    <t>http://www.siliconcables.in</t>
  </si>
  <si>
    <t>singhvi99bharat@gmail.com</t>
  </si>
  <si>
    <t>Sanskruti</t>
  </si>
  <si>
    <t>99 Bapu Bazar Near ICICI Bank</t>
  </si>
  <si>
    <t>Trader of silk sarees fancy sarees etc.</t>
  </si>
  <si>
    <t>Balaa Manjula Silks Was Established In 1900 With 15 Employee ANd We Are The Trader of Silk SareesFancy SareesEmbroidary SareesCotton SareesDesigning Sarees.</t>
  </si>
  <si>
    <t>bala.pradeep@yahoo.com</t>
  </si>
  <si>
    <t>Balaa Manjula Silks</t>
  </si>
  <si>
    <t>Shop No- 22 Agraharam Street</t>
  </si>
  <si>
    <t>Manufacturer of diamond jewelry silver jewelry etc.</t>
  </si>
  <si>
    <t>Emerald Jewel Industry India Limited Was Established In 1986 And We Are The Manufacturer of Gold Jewelry Silver Jewelry Diamond Jewelry Ear Ring Jewelry Nose Pin Jewelry Artificial Jewelry</t>
  </si>
  <si>
    <t>Raghnath</t>
  </si>
  <si>
    <t>V.V.</t>
  </si>
  <si>
    <t>raghu.vv@ejindia.com</t>
  </si>
  <si>
    <t>info@ejindia.com</t>
  </si>
  <si>
    <t>Emerald Jewel Industry India Limited</t>
  </si>
  <si>
    <t>101106 Neelkanth Commercial Complex</t>
  </si>
  <si>
    <t>http://www.fffjewels.in</t>
  </si>
  <si>
    <t>sales@igiftshub.com</t>
  </si>
  <si>
    <t>Pandey.sumit@iftshub.com</t>
  </si>
  <si>
    <t>Igiftshub</t>
  </si>
  <si>
    <t>5th Block Jaya Nagar</t>
  </si>
  <si>
    <t>http://www.igiftshub.com</t>
  </si>
  <si>
    <t>info@hardnsoftservices.com</t>
  </si>
  <si>
    <t>raghutrip@gmail.com</t>
  </si>
  <si>
    <t>Hard N Soft Services</t>
  </si>
  <si>
    <t>103 B Block Silver Mall Near Bank Of India</t>
  </si>
  <si>
    <t>http://www.hardnsoftservices.com/</t>
  </si>
  <si>
    <t>Motarwala</t>
  </si>
  <si>
    <t>toroyalcomputers@gmail.com</t>
  </si>
  <si>
    <t>Royal Computers</t>
  </si>
  <si>
    <t>265 Goa Street 4/A Sant Niwas Fort</t>
  </si>
  <si>
    <t>Sant Niwas Building</t>
  </si>
  <si>
    <t>http://www.royalcomputer.in</t>
  </si>
  <si>
    <t>arsgarmentss@gmail.com</t>
  </si>
  <si>
    <t>arsgarmentsravi@gmail.com</t>
  </si>
  <si>
    <t>A. R. S. Garments</t>
  </si>
  <si>
    <t>No. 6/2 5 Pitchampalayam Cross Street</t>
  </si>
  <si>
    <t>Manufacturer of leather gents sandals leather ladies boots etc.</t>
  </si>
  <si>
    <t>K.C. Enterprises was established in 1999 to take advantage of the creativity and resources in India a region rich in footwear heritage. From the beginning our commitment has always been to design manufacture and distribute fine Indian footwear with an emphasis on value. Unlike many footwear companies K.C Enterprises controls every aspect of your shoes ? from design to distribution. This innovative production plan has fostered our continuos growth.</t>
  </si>
  <si>
    <t>Asha</t>
  </si>
  <si>
    <t>Import/export Manager</t>
  </si>
  <si>
    <t>anhaexports@yahoo.com</t>
  </si>
  <si>
    <t>Anha Exporter</t>
  </si>
  <si>
    <t>C-10/1 Site- C Upside</t>
  </si>
  <si>
    <t>http://www.ashaexport.com</t>
  </si>
  <si>
    <t>gemscrafts@yahoo.com</t>
  </si>
  <si>
    <t>Vyomini Jewels</t>
  </si>
  <si>
    <t>Office No. 102 Aggarwal Plaza</t>
  </si>
  <si>
    <t>khraj143@gmail.com</t>
  </si>
  <si>
    <t>careatblueberry@gmail.com</t>
  </si>
  <si>
    <t>Blueberry</t>
  </si>
  <si>
    <t>110 Nirmal Group Near D Raja Building</t>
  </si>
  <si>
    <t>Sai Baba Road</t>
  </si>
  <si>
    <t>hrs1604@gmail.com</t>
  </si>
  <si>
    <t>HRS Security Solution</t>
  </si>
  <si>
    <t>CP 6 Shalimar Plaza Vishal Khand 2 Gomti Nagar</t>
  </si>
  <si>
    <t>Exporter and wholesaler of designer sarees suits etc.</t>
  </si>
  <si>
    <t>Elite Private Limited Was Established In 2011 With 4 Employees And We Are The Exporter And Wholesaler of Designer Sarees Bridal Sarees Suits Net Sarees Jorjet Sarees Chiffon sarees In India Only.</t>
  </si>
  <si>
    <t>Siyaram</t>
  </si>
  <si>
    <t>Gr1423@gmail.com</t>
  </si>
  <si>
    <t>Ground Floor  Booty More Road  Opp Reliance Fresh</t>
  </si>
  <si>
    <t>Booti</t>
  </si>
  <si>
    <t>We are a noteworthy manufacturer and trader of an exclusive assortment of grey fabric embroidery sarees machine spare parts and dyed fabric. These products are widely demanded for use in various textile and garments industry.</t>
  </si>
  <si>
    <t>balarankur@yahoo.com</t>
  </si>
  <si>
    <t>Shree Gopinathji Group</t>
  </si>
  <si>
    <t>No. 15 Near Chamunda Tea Fatakdawadi</t>
  </si>
  <si>
    <t>Fatakdawadi</t>
  </si>
  <si>
    <t>http://www.shreegopinathjigroup.com</t>
  </si>
  <si>
    <t>K.N</t>
  </si>
  <si>
    <t>Gopinath</t>
  </si>
  <si>
    <t>gopinath1916@gmail.com</t>
  </si>
  <si>
    <t>Shambhavi Leathers</t>
  </si>
  <si>
    <t>39- 3 First Floor Kanakpuri Main Road</t>
  </si>
  <si>
    <t>Kanakpuri</t>
  </si>
  <si>
    <t>hemalathagarment@gmail.com</t>
  </si>
  <si>
    <t>3/4 16th Cross KP Agrahara</t>
  </si>
  <si>
    <t>KP Agrahara</t>
  </si>
  <si>
    <t>sljewellerskb@gmail.com</t>
  </si>
  <si>
    <t>gagansharma281977@gmail.com</t>
  </si>
  <si>
    <t>Shree Laxmi Jewellers</t>
  </si>
  <si>
    <t>29/3240 Beadonpura Karol Bagh</t>
  </si>
  <si>
    <t>manmohan.nirmal@gmail.com</t>
  </si>
  <si>
    <t>OK Industries</t>
  </si>
  <si>
    <t>Yusuf Compound Churiwadi Goregaon East</t>
  </si>
  <si>
    <t>Churiwadi</t>
  </si>
  <si>
    <t>Manufacturer of ruby products and ultra hard materials jewel bearings orifice jewels olive hole jewels windows rods tubes balls half balls complete bearings and check valves.</t>
  </si>
  <si>
    <t>sales@industrialjewels.com</t>
  </si>
  <si>
    <t>Industrial Jewels Private Limited</t>
  </si>
  <si>
    <t>Devi Bhuvan Road Victoria Park</t>
  </si>
  <si>
    <t>Victoria Park</t>
  </si>
  <si>
    <t>http://www.industrialjewels.com</t>
  </si>
  <si>
    <t>SF is engaged in exclusive manufacturing of salwar suits.We ensure that our fabrics comply with international quality standards.We use latest designing tools so that latest trend with excellent look is integrated in our range.These ladies wear are renowned for supreme quality fabrics.We are client-oriented organization and aims to deliver quality product at most competitive price to achieve customer satisfaction.</t>
  </si>
  <si>
    <t>Ankesh</t>
  </si>
  <si>
    <t>ankesh.fore@gmail.com</t>
  </si>
  <si>
    <t>sanginifashion@gmail.com</t>
  </si>
  <si>
    <t>Sangini Fashion</t>
  </si>
  <si>
    <t>Mandiya Road</t>
  </si>
  <si>
    <t>Our company holds specialization in wholesaling and retailing an exceptionally designed range of Men's T-Shirt Boys T-Shirt Gents T-Shirt and others. We offer products keeping the existing demands of the customers in mind.</t>
  </si>
  <si>
    <t>gufranbatliwala123@gmail.com</t>
  </si>
  <si>
    <t>F B Boutique</t>
  </si>
  <si>
    <t>Shop No. 07 Sector 04 Kopar Khairane</t>
  </si>
  <si>
    <t>millie_2sweet@yahoo.com</t>
  </si>
  <si>
    <t>ravikumarandsons1@gmail.com</t>
  </si>
  <si>
    <t>Ravi Kumar &amp; Sons</t>
  </si>
  <si>
    <t>Shop No 393-Aold Post Office Streetsadar Bazar</t>
  </si>
  <si>
    <t>We are one of the renowned and preeminent manufacturer supplier and exporter of an enchanting range of ladies undergarments. These are widely renowned by the clients for their skin-friendliness and perfect fit.</t>
  </si>
  <si>
    <t>alies.lingerie@yahoo.co.in</t>
  </si>
  <si>
    <t>Decent Enterprises</t>
  </si>
  <si>
    <t>Gala No. 11 Shreeji Industrial Estate Subhash Road Jogeshwari East</t>
  </si>
  <si>
    <t>bpartbags@rediffmail.com</t>
  </si>
  <si>
    <t>xpressionbags@gmail.com</t>
  </si>
  <si>
    <t>B P Art Press</t>
  </si>
  <si>
    <t>9983/1 Street No. 6 Ranjit Nagar Gill Road</t>
  </si>
  <si>
    <t>Punna</t>
  </si>
  <si>
    <t>upendrahandlooms@gmail.com</t>
  </si>
  <si>
    <t>Upendra Handlooms &amp; Textiles</t>
  </si>
  <si>
    <t>Flat No. 302 Kalavathi Residency</t>
  </si>
  <si>
    <t>http://www.upendrahandlooms.com</t>
  </si>
  <si>
    <t>We are a reckoned manufacturer importer supplier and exporter of ladies footwear. This range is appreciated among the clients for its beautiful designs marvelous appearance trendy patterns and comfortable fit.</t>
  </si>
  <si>
    <t>btl.mumbai@gmail.com</t>
  </si>
  <si>
    <t>Fitwell Footwear</t>
  </si>
  <si>
    <t>No. 126 Lohe Ki Chawl No. 216/218 M. A. Road</t>
  </si>
  <si>
    <t>http://www.awssm.com</t>
  </si>
  <si>
    <t>Seashell Transoceanic Trading Company is built up as one of the main prestigious fast developing business association in the field of retail &amp;amp; wholesale trade import and export in India.&amp;nbsp;</t>
  </si>
  <si>
    <t>SB</t>
  </si>
  <si>
    <t>transozean@gmail.com</t>
  </si>
  <si>
    <t>drsbgarg@gmail.com</t>
  </si>
  <si>
    <t>Seashell Transoceanic</t>
  </si>
  <si>
    <t>Top Floor Sharma Complex</t>
  </si>
  <si>
    <t>Main Ajit Road</t>
  </si>
  <si>
    <t>adbhutasecurty@gmail.com</t>
  </si>
  <si>
    <t>Empowerment</t>
  </si>
  <si>
    <t>3/1136 Sector 3 Vasundhra</t>
  </si>
  <si>
    <t>Vasundhra</t>
  </si>
  <si>
    <t>Wholesaler fancy inkjet paper digital camera etc.</t>
  </si>
  <si>
    <t>We Deal In Digital Cameras Of All Brands  Photo Printers Scanners Vareities Of Inkjet Papers Continuous Ink Supply Systems For Economical/low Cost Printing Solution Original Ink Cartridges For Epson &amp; Hp Printers We Also Provide Services For Inkjet Printers Head Cleaning Paper Feed . Cartridges Refilling Etc Contact Us For Above Services Reasonable Charges .</t>
  </si>
  <si>
    <t>Mohibi</t>
  </si>
  <si>
    <t>paramountfotographers@yahoo.com</t>
  </si>
  <si>
    <t>Paramount Fotographers</t>
  </si>
  <si>
    <t>Shop No. 4 Vidya Vihar Behind Govind Bhavan</t>
  </si>
  <si>
    <t>Khanderao Market</t>
  </si>
  <si>
    <t>abhimanyu68782@gmail.com</t>
  </si>
  <si>
    <t>himanshunagpal95@gmail.com</t>
  </si>
  <si>
    <t>Bhagwati Gems &amp; Jewellers</t>
  </si>
  <si>
    <t>No. 2790/20 Beadon Pura Shiv Mandir</t>
  </si>
  <si>
    <t>We are one of the renowned manufacturers and suppliers of an enticing range of Ladies Kurtis Sarees Lehenga and Dress Material. Our range of ladies wear is highly demanded for its attractive designs superior finish and high aesthetic appeal.</t>
  </si>
  <si>
    <t>Bharat J.</t>
  </si>
  <si>
    <t>arihantfashion0601@gmail.com</t>
  </si>
  <si>
    <t>bharatpatel1415@yahoo.com</t>
  </si>
  <si>
    <t>Arihant Fashion Hub</t>
  </si>
  <si>
    <t>No. 15 Shiv Shankar Parvati Society Bhat Ni Wadi Near Min Bazar</t>
  </si>
  <si>
    <t>manngiffts@gmail.com</t>
  </si>
  <si>
    <t>maneshrele@gmail.com</t>
  </si>
  <si>
    <t>Mann Gifft Store</t>
  </si>
  <si>
    <t>Sagar Building Shop No. 4 Sikka Nagar</t>
  </si>
  <si>
    <t>Sikka Nagar</t>
  </si>
  <si>
    <t>Manufacturer and trader of environmental chamber vacuum ovenvacuum ovenhot air ovens green housepoly house shade house net house incubators etc.</t>
  </si>
  <si>
    <t>We are manufacturing all types of Industrial Heating Equipments. We are backed by a highly professional team of industry experts which is committed to serve our worldwide customers and ensuring high performance quality of product and on-time delivery. Further our quality analysts also keep strict watch at various stages of production to make sure a flawless quality to the clients. In addition we are also capable to meet the customized solutions of our clients</t>
  </si>
  <si>
    <t>Kali</t>
  </si>
  <si>
    <t>geekaybio@yahoo.co.in</t>
  </si>
  <si>
    <t>Geekay Biotech International</t>
  </si>
  <si>
    <t>T- 2 Sri Nilayam Opposite HDFC Bank Ganesh Nagar-1</t>
  </si>
  <si>
    <t>Ganesh Nagar-1</t>
  </si>
  <si>
    <t>Thejas Agency was established in the year 2013. We are a leading Manufacturer Retailer Trader of Paper Bags. Clients can avail these from us in a wide range at affordable prices at  standard norms. Our range is provided in different dimensions that meet  the individual requirement of our clients in the best possible manner.</t>
  </si>
  <si>
    <t>nikhil.rk2010@gmail.com</t>
  </si>
  <si>
    <t>thejastrade@gmail.com</t>
  </si>
  <si>
    <t>Thejas Agency</t>
  </si>
  <si>
    <t>No.7/99 Thejas Kesavan Puthoor</t>
  </si>
  <si>
    <t>Azhagiapandiapuram</t>
  </si>
  <si>
    <t>jeetgajjar2000@gmail.com</t>
  </si>
  <si>
    <t>Hiral Corporation</t>
  </si>
  <si>
    <t>204 D Sumel Business Park 2 Kankaria</t>
  </si>
  <si>
    <t xml:space="preserve">Manjeet Singh </t>
  </si>
  <si>
    <t>Dhilion</t>
  </si>
  <si>
    <t>satkartar.int@gmail.com</t>
  </si>
  <si>
    <t>manjit.dhillon@yahoo.com</t>
  </si>
  <si>
    <t>Satkartar International</t>
  </si>
  <si>
    <t>E- 191 Phase- 8B Industrial Area</t>
  </si>
  <si>
    <t>Industrial Area Phase 8b</t>
  </si>
  <si>
    <t>http://satkartar.in/</t>
  </si>
  <si>
    <t>Manufacturer and exporter of stainless steel bowls stainless steel colanders oval curry dish with or without cover etc.</t>
  </si>
  <si>
    <t>bhavesh@shreevallabh.co.in</t>
  </si>
  <si>
    <t>dhaval@shreevallabh.co.in</t>
  </si>
  <si>
    <t>Shree Vallabh Metals</t>
  </si>
  <si>
    <t>Shree Ganesh Industrial Estate Opposite Old Syndicate Bank Bhayander East District</t>
  </si>
  <si>
    <t>http://www.shreevallabh.co.in</t>
  </si>
  <si>
    <t>We are a known firm that is involved in manufacturing supplying and wholesaling an attractive array of fancy and embroidered laces. Our range is applauded in the fashion and textile industry for its intricate designs and alluring colors.</t>
  </si>
  <si>
    <t>vinod_patel49665@yahoo.com</t>
  </si>
  <si>
    <t>VK Lace</t>
  </si>
  <si>
    <t>No. 103/104 Jai Industrial Estate Block - 3</t>
  </si>
  <si>
    <t>Manufacturer of shot glass fridge magnets tourist souvenirs etc.</t>
  </si>
  <si>
    <t>We are manufacturers &amp; suppliers of Souvenirs of India in ceramics wood metal copper and resin. Our range of souvenirs comprises of decorative plates fridge magnets coffee &amp; beer mugs souvenir bells shot glasses flower vases keychains t-shirts etc.</t>
  </si>
  <si>
    <t>templetrees@gmail.com</t>
  </si>
  <si>
    <t>spmangharam@gmail.com</t>
  </si>
  <si>
    <t>Temple Trees</t>
  </si>
  <si>
    <t>No. 276 13th Cross 5th Main R. M. V. 2nd Stage New B. E. L Road</t>
  </si>
  <si>
    <t>Dollars Colony</t>
  </si>
  <si>
    <t>Trader of imitation jewelry studded silver etc.</t>
  </si>
  <si>
    <t>My company deals in all sorts of:\r\nDesigner Stone\r\nStudded silver\r\nImitation &amp; Kundan Jewellery\r\nAmerican Diamond Jewellery</t>
  </si>
  <si>
    <t>rajatjain17@yahoo.com</t>
  </si>
  <si>
    <t>Vijay Laxmi</t>
  </si>
  <si>
    <t>No. 7314/ A Prem Nagar Shakti Nagar</t>
  </si>
  <si>
    <t>radhakunj2009@gmail.com</t>
  </si>
  <si>
    <t>Krishna Sarees</t>
  </si>
  <si>
    <t>C K 14-11 Nandan Sahu Lane Krishna Complex 1st Floor Chowk</t>
  </si>
  <si>
    <t>We are the foremost Manufacturer Exporter and Supplier of Designer Suits Party Wear Suits Fancy Suits Anarkali Suits etc. The offered suits are widely known among clients for their skin-friendly texture attractive design and smooth finish.</t>
  </si>
  <si>
    <t>kshetrapal.creation@gmail.com</t>
  </si>
  <si>
    <t>savaliyajp@yahoo.com</t>
  </si>
  <si>
    <t>Shree Kshetrapal Creation</t>
  </si>
  <si>
    <t>R-6016/17/18 Upper Ground Floor Radhe Krishna Textile Market Ring Road</t>
  </si>
  <si>
    <t>http://www.shreekshetrapalcreation.com</t>
  </si>
  <si>
    <t>sukhvilasfashion555@gmail.com</t>
  </si>
  <si>
    <t>Sukhvilas Fashion</t>
  </si>
  <si>
    <t>213 Apple Square Near Yogi Chowk</t>
  </si>
  <si>
    <t>Purab</t>
  </si>
  <si>
    <t>nakodaartjewellery9@gmail.com</t>
  </si>
  <si>
    <t>ashvinjain1989@gmail.com</t>
  </si>
  <si>
    <t>Nakoda Art Jewellery</t>
  </si>
  <si>
    <t>Room No. 274 Shukla Chawl Kurar Village</t>
  </si>
  <si>
    <t>mayurnoveltyblr@gmail.com</t>
  </si>
  <si>
    <t>Mayur Novelty</t>
  </si>
  <si>
    <t>92/1 A. B. M Market Mamulpet</t>
  </si>
  <si>
    <t>Wholesaler of zari cotton dress materials cotton sarees etc.</t>
  </si>
  <si>
    <t>We are in a 100% Handloom Product Since 2001. We deal in Sarees &amp;  Cotton Dress Material. We are Wholeseller Of our Products.</t>
  </si>
  <si>
    <t>viralmehta2727@gmail.com</t>
  </si>
  <si>
    <t>mehtaviral1980@gmail.com</t>
  </si>
  <si>
    <t>Vaibhavlaxmi Patola Sarees &amp; Dress Material</t>
  </si>
  <si>
    <t>Anam Ring Road Mehar Ali Chowk Beside KBC Showroom</t>
  </si>
  <si>
    <t>Mehar Ali Chowk</t>
  </si>
  <si>
    <t>Sarabjot</t>
  </si>
  <si>
    <t>info.pgi.india@gmail.com</t>
  </si>
  <si>
    <t>Planet Green Innovations Private Limited</t>
  </si>
  <si>
    <t>Q- 21</t>
  </si>
  <si>
    <t>A- Model Town</t>
  </si>
  <si>
    <t>http://www.pgi-india.com</t>
  </si>
  <si>
    <t>anilbsgold@yahoo.com</t>
  </si>
  <si>
    <t>BS Gold</t>
  </si>
  <si>
    <t>No. 2782/20 3rd Floor Beadon Pura</t>
  </si>
  <si>
    <t>We are one of the most coveted manufacturers and suppliers of a wide range of men shirts. Our range of products are widely acclaimed for their fine stretching color fastness and unique styles.</t>
  </si>
  <si>
    <t>Proprietor/CEO</t>
  </si>
  <si>
    <t>znine09@gmail.com</t>
  </si>
  <si>
    <t>Shreenath Clothing Company</t>
  </si>
  <si>
    <t>No. 18 Satyam Industrial Estate</t>
  </si>
  <si>
    <t>We are a coveted firm engaged in supplying an exclusive array of foundation equipments to our clients. These products are acknowledged for their durability robust construction corrosion resistance and easy operations.</t>
  </si>
  <si>
    <t>Tejdeep</t>
  </si>
  <si>
    <t>Singh Sehmbey</t>
  </si>
  <si>
    <t>ho@rotarycmi.co.in</t>
  </si>
  <si>
    <t>tejdeep@rotarycmi.co.in</t>
  </si>
  <si>
    <t>Rotary Construction Machinery India</t>
  </si>
  <si>
    <t>No. 96A H &amp; T Industrial Complex Louiswadi Pipe Line Road</t>
  </si>
  <si>
    <t>Louiswadi</t>
  </si>
  <si>
    <t>http://www.rotarycmi.co.in</t>
  </si>
  <si>
    <t>We are one of leading manufactures suppliers and exporters engaged in offering an enticing collection of Handicrafts and Antiques. These are ideal for decorating houses offices schools and other such establishments.</t>
  </si>
  <si>
    <t>ifaci2@gmail.com</t>
  </si>
  <si>
    <t>ifaci.art@gmail.com</t>
  </si>
  <si>
    <t>Indian Fine Art Cottage Industries</t>
  </si>
  <si>
    <t>D- 39- A Street No. 5 Chander Nagar West</t>
  </si>
  <si>
    <t>Chander Nagar West</t>
  </si>
  <si>
    <t>http://www.fineartantique.com</t>
  </si>
  <si>
    <t>We are the leading Manufacturer and Supplier of a supreme quality range of Military Uniform Embroidered Badges Socks And Gloves Canvas Belts And Bags Police Accessories Woolen Caps School Uniforms Security Uniforms Innerwear Warmer etc.</t>
  </si>
  <si>
    <t>bhasinkapil77@yahoo.com</t>
  </si>
  <si>
    <t>Ashok Army &amp; General Store</t>
  </si>
  <si>
    <t>B-V-135 Khud Mohalla</t>
  </si>
  <si>
    <t>Khud Mohalla</t>
  </si>
  <si>
    <t>sunilpinke@gmail.com</t>
  </si>
  <si>
    <t>mukhtaransari405@gmail.com</t>
  </si>
  <si>
    <t>Mukhtar Enterprises</t>
  </si>
  <si>
    <t>Khasra No-1161  Staier No 2 Ground Floor Front Side Gali No-6 Kapashera Near -fimt College</t>
  </si>
  <si>
    <t>nickymalkani90@gmail.com</t>
  </si>
  <si>
    <t>Sonali Textiles</t>
  </si>
  <si>
    <t>50/4 MC Road Washermanpet</t>
  </si>
  <si>
    <t>Wholesaler of weighing scale industrial weighing scale etc.</t>
  </si>
  <si>
    <t>mukeshpaharia@yahoo.com</t>
  </si>
  <si>
    <t>saitraders1112@gmail.com</t>
  </si>
  <si>
    <t>R 28 Purushottam East End Complex</t>
  </si>
  <si>
    <t>http://equalscale.com</t>
  </si>
  <si>
    <t>E.R.</t>
  </si>
  <si>
    <t>signinprince@gmail.com</t>
  </si>
  <si>
    <t>Aptech Deals</t>
  </si>
  <si>
    <t>WZ No. 244 D Street No. 5 Metro Pillar No. 658 Uttam Nagar East</t>
  </si>
  <si>
    <t>http://www.apstronics.com</t>
  </si>
  <si>
    <t>Photu Print Solutions was established in 2011 Year with 5 employees and we are the service provider of promotional t-shirts promotional coffee Mugs promotional mouse pads Posters Photos printing etc...</t>
  </si>
  <si>
    <t>info@photuprint.com</t>
  </si>
  <si>
    <t>Photu Print Solutions</t>
  </si>
  <si>
    <t>A-42 Lane No-1/2 Indira Vihark Near Ali Builder Wali Gali</t>
  </si>
  <si>
    <t>Indira Vihar</t>
  </si>
  <si>
    <t>http://photuprint.com/</t>
  </si>
  <si>
    <t>We are often asked \What is it that you do?\ We tell them humbly and yet truthfully: we do amazing things. We help solve big challenges. Technically complex mission-critical challenges. Watch our video which brings to life a few of those challenges through four short case studies. Or read from a list of hundreds of our client success</t>
  </si>
  <si>
    <t>Gurudatta</t>
  </si>
  <si>
    <t>gurudatta_gaj@yahoo.com</t>
  </si>
  <si>
    <t>ggajanan@csc.com</t>
  </si>
  <si>
    <t>First Guide Academy</t>
  </si>
  <si>
    <t>62 First Flour Each Layout Second Phase Third Main Road 94</t>
  </si>
  <si>
    <t>mi.naaz@yahoo.com</t>
  </si>
  <si>
    <t>mohdiqbal105@gmail.com</t>
  </si>
  <si>
    <t>Mohammed Iqbal Handicraft</t>
  </si>
  <si>
    <t>Peerzada Chaku Wali Masjid</t>
  </si>
  <si>
    <t>Chaku Wali Masjid</t>
  </si>
  <si>
    <t>amitbansal591@gmail.com</t>
  </si>
  <si>
    <t>kanavindustries1234@gmail.com</t>
  </si>
  <si>
    <t>Kanav Industries</t>
  </si>
  <si>
    <t>K 12 Basement Udyog Nagar</t>
  </si>
  <si>
    <t>We are the well known Manufacturer and Supplier of an elegant collection of Designer Suits Embroidered Suits Fancy Suits etc. These Suits are known for their features like elegant look mesmerizing design etc.</t>
  </si>
  <si>
    <t>shantifashion@gmail.com</t>
  </si>
  <si>
    <t>deeputhesultan@gmail.com</t>
  </si>
  <si>
    <t>Shanti Fashion</t>
  </si>
  <si>
    <t>666-667 New Textile Market Ring Road</t>
  </si>
  <si>
    <t>arvindaw5@gmail.com</t>
  </si>
  <si>
    <t>CTKART.com</t>
  </si>
  <si>
    <t>http://www.ctkart.com</t>
  </si>
  <si>
    <t>N. Gorasiya</t>
  </si>
  <si>
    <t>shubhamsarees01@gmail.com</t>
  </si>
  <si>
    <t>Shubham Sarees</t>
  </si>
  <si>
    <t>45- Swaminarayan Indu Opp Swaminarayan Temple Nr Bombay Market</t>
  </si>
  <si>
    <t>Kalyanji</t>
  </si>
  <si>
    <t>kalyanritika@gmail.com</t>
  </si>
  <si>
    <t>Ritika Art &amp; Enterprises</t>
  </si>
  <si>
    <t>B-1903 19th Floor Royal Park M. G. Road</t>
  </si>
  <si>
    <t>Kandivali</t>
  </si>
  <si>
    <t>Manufacturer of ladies readymade garments readymade garments etc.</t>
  </si>
  <si>
    <t>From a modest beginning dealing with natural fibers for manufacturing home accessories the founding member of the company dream of a bolder vision in 2005. Having realized the benefits of organic products and natural dyes on our society and environment he aspired to broaden his portfolio for customers - his dream was to offer a healthier choice of clothing to consumers in their day-to day lives. This passion for eco-friendly products was the driving force behind his vision of going green which he felt certain would shape our society and businesses in the years to come. \r\rThus Organic Fabrics And Apparels India was born. \r\rOrganic Fabrics And Apparels India is a family owned business and a green initiative company manufacturing bamboo / organic cotton wear with style and comfort. We are a Global Organic Textile Standard (GOTS) certified and Organic Exchange (OE) company meaning our garments are made ethically and sustainably made set to above international standards. \r\rWe welcome you to learn more about us and explore business opportunities.</t>
  </si>
  <si>
    <t>Meshirageshwari</t>
  </si>
  <si>
    <t>acmakheshbhabhu@gmail.com</t>
  </si>
  <si>
    <t>Organic Fabrics &amp; Apparels</t>
  </si>
  <si>
    <t>No. 96 Seethammal Colony</t>
  </si>
  <si>
    <t>http://www.organicfabs.com</t>
  </si>
  <si>
    <t>Traditional Accesories is established in the year 2017. We are a leading Retailer Trader of Artificial Jewelry. Our policies have been made keeping in mind the entire requirements of clients which also help in carrying various business activities with ease.</t>
  </si>
  <si>
    <t>Srishti</t>
  </si>
  <si>
    <t>traditionalaccesories@gmail.com</t>
  </si>
  <si>
    <t>Traditional Accessories</t>
  </si>
  <si>
    <t>1355 Near Aggarwal Dharamshala</t>
  </si>
  <si>
    <t>Talkies Road</t>
  </si>
  <si>
    <t>Ganpati Point Was Established In 2005 With 8 Employees And We Are The Trader Of Readymade Garments Kids PentsKids BeltT-shirtsSchool Dresses.</t>
  </si>
  <si>
    <t>naveen01499@gmail.com</t>
  </si>
  <si>
    <t>jindalsalespkl@gmail.com</t>
  </si>
  <si>
    <t>Jindal Sales</t>
  </si>
  <si>
    <t>SCO 39 Near Bank Of MaharastraPKL</t>
  </si>
  <si>
    <t>Manufacturer of birth stones loose diamonds etc.</t>
  </si>
  <si>
    <t>info@melaramvijayjewellers.com</t>
  </si>
  <si>
    <t>Mela Ram Vijay Jewellers</t>
  </si>
  <si>
    <t>No. 129 Lakhdata Bazar</t>
  </si>
  <si>
    <t>Lakhdata Bazar</t>
  </si>
  <si>
    <t>http://melaramvijayjewellers.com</t>
  </si>
  <si>
    <t>tannyshoes@yahoo.com</t>
  </si>
  <si>
    <t>tannyshoes4@gmail.com</t>
  </si>
  <si>
    <t>Sooky Leather</t>
  </si>
  <si>
    <t>Plot 73 Udayan Industrial Estate</t>
  </si>
  <si>
    <t>Udayan Industrial Estate</t>
  </si>
  <si>
    <t>aanandexporters@gmail.com</t>
  </si>
  <si>
    <t>cdsanand@gmail.com</t>
  </si>
  <si>
    <t>Aanand Exporters</t>
  </si>
  <si>
    <t>T. S. No. 5876/2 No. 11</t>
  </si>
  <si>
    <t>Santhanathapuram</t>
  </si>
  <si>
    <t>jigar30@gmail.com</t>
  </si>
  <si>
    <t>aakashjewels@gmail.com</t>
  </si>
  <si>
    <t>Aakash Jewels</t>
  </si>
  <si>
    <t>Unit No. 38 Madhuban Industrial Estate</t>
  </si>
  <si>
    <t>http://www.aakashjewels.com</t>
  </si>
  <si>
    <t>sudhir.kathirya@gmail.com</t>
  </si>
  <si>
    <t>Radhe Textile</t>
  </si>
  <si>
    <t>136 Govind Nagar Industrial Estate</t>
  </si>
  <si>
    <t>Deals in fountains. Also offering pet consultancy services landscaping services and gardens maintenance services.</t>
  </si>
  <si>
    <t>Ponnusamy</t>
  </si>
  <si>
    <t>karthick@gpgroups.in</t>
  </si>
  <si>
    <t>G. P. Landscape</t>
  </si>
  <si>
    <t>No. 30/8 Near Scan Point Venkatesa Colony</t>
  </si>
  <si>
    <t>http://www.gpgroups.in</t>
  </si>
  <si>
    <t>jagruticorporation2001@gmail.com</t>
  </si>
  <si>
    <t>Jagruti Corporation</t>
  </si>
  <si>
    <t>Shop No.- G-38 Sai Plaza</t>
  </si>
  <si>
    <t>We are offering a wide gamut of cotton fancy suit which is available in many colors sizes and designs. These are designed with the soft and standard quality fabric. we offer to our clients a wide range of cotton fabrics suit piece.</t>
  </si>
  <si>
    <t>Incepted in the year 1998 we Luv Kush have distinguished ourselves as an eminent Trader of a gamut of apparels and garments. Our products include Fancy Suit Suit Piece etc. These products have anti-shrink and skin friendly textures. Moreover our products are demanded for their availability in a plethora of sizes fittings colors combinations and designs.</t>
  </si>
  <si>
    <t>Parrnani</t>
  </si>
  <si>
    <t>pawanparnani@gmail.com</t>
  </si>
  <si>
    <t>Luv-kush Matching Center</t>
  </si>
  <si>
    <t>Vardaan A. C. Market Shop No. G- 41 No. 25- A Camac Street</t>
  </si>
  <si>
    <t>Kumar Karel</t>
  </si>
  <si>
    <t>rdkarelj@gmail.com</t>
  </si>
  <si>
    <t>R. D. Karel Jewellers Pvt. Ltd.</t>
  </si>
  <si>
    <t>2 Gour Das Bysak Lane Nimbutalla</t>
  </si>
  <si>
    <t>Shine</t>
  </si>
  <si>
    <t>Leadit Joy</t>
  </si>
  <si>
    <t>joycooperonlineshoppee@gmail.com</t>
  </si>
  <si>
    <t>Go Mikado Private Limited</t>
  </si>
  <si>
    <t>602 No. 5 1st Floor Parson Manere</t>
  </si>
  <si>
    <t>The Park Hotel</t>
  </si>
  <si>
    <t>http://www.joycooper.in</t>
  </si>
  <si>
    <t>prasanna@devikclothing.com</t>
  </si>
  <si>
    <t>info@devikclothing.com</t>
  </si>
  <si>
    <t>Devik Clothing Private Limited</t>
  </si>
  <si>
    <t>SH. Arcade No. 26 1st Floor 15th Cross</t>
  </si>
  <si>
    <t>pallavi.parekh1147@gmail.com</t>
  </si>
  <si>
    <t>Pallavi Creation</t>
  </si>
  <si>
    <t>2/875 Sangrampra Heera Midi Street</t>
  </si>
  <si>
    <t>Sangrampra</t>
  </si>
  <si>
    <t>We are a leading Manufacturer and Supplier of a wide assortment of Glass Clock Wooden Clock Plastic Clock Plastic Wall Clock Glass Wall Clock etc. These products are known for their attractive look reliability and cost effectiveness.</t>
  </si>
  <si>
    <t>chpl_pareshmehta@yahoo.com</t>
  </si>
  <si>
    <t>Corona Horologicals Private Limited</t>
  </si>
  <si>
    <t>207/208 Vision 20 20 Complex</t>
  </si>
  <si>
    <t>Manufacturer wholesaler and supplier of silver kundan gold plated jewelery etc.</t>
  </si>
  <si>
    <t>Sree Ram Kundan Jewellers Was Established In 2001 With 10 Employees And We Are The Supplier of Artificial Jewellery Items Artificial Necklaces Artificial Earings Artificial Rings Artificial Bangles.</t>
  </si>
  <si>
    <t>ashwanikumar.gupta18@yahoo.com</t>
  </si>
  <si>
    <t>Shri Mata Vaishno Kundan Jewellery</t>
  </si>
  <si>
    <t>No. 15 Horam Nagar</t>
  </si>
  <si>
    <t>Horam Nagar</t>
  </si>
  <si>
    <t>Girish B.</t>
  </si>
  <si>
    <t>girishgada1710@gmail.com</t>
  </si>
  <si>
    <t>Jasraj Antique</t>
  </si>
  <si>
    <t>G 94 Jalaram Market rrt Roadnear Sabji Mandi</t>
  </si>
  <si>
    <t>http://www.jasrajantique.co.in</t>
  </si>
  <si>
    <t>prasanthnarayanapillai@gmail.com</t>
  </si>
  <si>
    <t>drizzlestrendz@gmail.com</t>
  </si>
  <si>
    <t>Drizzles Trendz</t>
  </si>
  <si>
    <t>No. 451/N Thrikkakara Co Operative Bank Building</t>
  </si>
  <si>
    <t>Thengod</t>
  </si>
  <si>
    <t>http://www.drizzlestrendz.com/</t>
  </si>
  <si>
    <t>Our organization is known as noteworthy firm engaged in Manufacturing and Supplying an exclusive range of Designer Jewelry. These are processed by utilizing well advanced fabrication methods which ensure flawless quality products.</t>
  </si>
  <si>
    <t>Dhirendra</t>
  </si>
  <si>
    <t>vinitajewels@gmail.com</t>
  </si>
  <si>
    <t>Vinita Jewels LLP</t>
  </si>
  <si>
    <t>Plot No. 48 Shiv Shakti Vihar</t>
  </si>
  <si>
    <t>http://www.vinitajewels.com/</t>
  </si>
  <si>
    <t>We introduce ourselves as a supplier of various types of solar products educational training equipments and tools used in the field of Electrical Electronics Welding Mechanical Referigeration labs.&amp;nbsp;Complete solution for computer lab.</t>
  </si>
  <si>
    <t>mohitjain74565@gmail.com</t>
  </si>
  <si>
    <t>jeetechsolar@gmail.com</t>
  </si>
  <si>
    <t>Jeetech Enterprises</t>
  </si>
  <si>
    <t>Shop No. 5048 Kabari Bazar Opposite Rupa Printers Ambala Cantt</t>
  </si>
  <si>
    <t>Ambala Cantt\n</t>
  </si>
  <si>
    <t>http://www.jeetechenterprises.com</t>
  </si>
  <si>
    <t>Choudhari</t>
  </si>
  <si>
    <t>ctechngp@gmail.com</t>
  </si>
  <si>
    <t>rccravindra@gmail.com</t>
  </si>
  <si>
    <t>C- Tech</t>
  </si>
  <si>
    <t>T- 13 Shubh Complex WHC Road Dharampeth</t>
  </si>
  <si>
    <t>karan.splussolutions@gmail.com</t>
  </si>
  <si>
    <t>splussolutions@asia.com</t>
  </si>
  <si>
    <t>Security Plus Solutions</t>
  </si>
  <si>
    <t>Railway Road Near SBI ATM</t>
  </si>
  <si>
    <t>Siraaj</t>
  </si>
  <si>
    <t>siraajcks@gmail.com</t>
  </si>
  <si>
    <t>Corporate Koncepts</t>
  </si>
  <si>
    <t>GF 1&amp;2 Banjara Elegant 10-5-2/1/1&amp;2A Rd. No. 1 Banjara Hills Masabtank</t>
  </si>
  <si>
    <t>http://www.corporatekoncepts.com</t>
  </si>
  <si>
    <t>Rishi Overseas the Flagship Company of the Group conceptualized for handling business related to the Footwear Industry came into existence in 1993. The beginnings were humble but the company has steered forward at a commendable speed because of the proficiency of the Team Leaders in particular&amp;nbsp;and the entire team in general.</t>
  </si>
  <si>
    <t>chemicals@rishioverseas.com</t>
  </si>
  <si>
    <t>info@rishioverseas.com</t>
  </si>
  <si>
    <t>Onkar Exim Private Limited</t>
  </si>
  <si>
    <t>No.184 Sukhdev Vihar Near Fortis Hospital</t>
  </si>
  <si>
    <t>Sukhdev Vihar</t>
  </si>
  <si>
    <t>http://www.rishioverseas.com</t>
  </si>
  <si>
    <t>Established as a Sole Proprietorship firm in the year 2017 at Anand (Gujarat India) we &amp;ldquo;Prahant Wellness Solutions&amp;rdquo; are a leading Trader Wholesaler and Importer of a wide range of Iphone Cover Iphone Mobile Accessories etc.</t>
  </si>
  <si>
    <t>admin@prahant.co.in</t>
  </si>
  <si>
    <t>info@wellplus.in</t>
  </si>
  <si>
    <t>Prahant Wellness Solutions</t>
  </si>
  <si>
    <t>204 Maruti Saday Beside Siddhivinayak Temple Opposite Indira Statue 80 Feet Road</t>
  </si>
  <si>
    <t>Prithivi</t>
  </si>
  <si>
    <t>vmlexports@gmail.com</t>
  </si>
  <si>
    <t>VML Exports</t>
  </si>
  <si>
    <t>Maduravoyal 6th Block</t>
  </si>
  <si>
    <t>comsysinfotechchakan@gmail.com</t>
  </si>
  <si>
    <t>vrushalikokane89@gmail.com</t>
  </si>
  <si>
    <t>Comsys Infotech</t>
  </si>
  <si>
    <t>Agarkar Chambers Near Sonigara Jewellers Main Road Chakan</t>
  </si>
  <si>
    <t>pkpatel65@yahoo.in</t>
  </si>
  <si>
    <t>ektaplast@gmail.com</t>
  </si>
  <si>
    <t>Ekta Plastics</t>
  </si>
  <si>
    <t>A1 - 253/24 GIDC Industrial Estate Makarpura</t>
  </si>
  <si>
    <t>We believe Quantity &amp;lt; Quality..! We provide the best quality handloom &amp;amp; designing sarees... :)</t>
  </si>
  <si>
    <t>We believe QuantityQuality.We provide the best quality handloom &amp; designing sarees.We respect your needs &amp; wanna fulfil it with our various range of products..So don't be afraid to contact us anytime.</t>
  </si>
  <si>
    <t>jujusarees@gmail.com</t>
  </si>
  <si>
    <t>Juju Sarees</t>
  </si>
  <si>
    <t>2 No. Rail Gate Nadia</t>
  </si>
  <si>
    <t>We are one of the leading manufacturers and suppliers of a comprehensive range of ladies hand bags. Our products are acknowledged for their elegant designs fine finish and aesthetic appeal.</t>
  </si>
  <si>
    <t>bismibags786@gmail.com</t>
  </si>
  <si>
    <t>Bismi Bag Center</t>
  </si>
  <si>
    <t>Shop No. 30 Haji Chawl Mohammad Umar Rajjab Road</t>
  </si>
  <si>
    <t>Bibari Gaodang is established in the year 2017. We are a leading Wholesaler Trader of Dhokona Saree. We offer different and easy options of payment keeping in mind the convenience of our valued customers. The customer-focused approach has enabled us in establishing a broad client base across the market.</t>
  </si>
  <si>
    <t>Basumatary</t>
  </si>
  <si>
    <t>sanjibbasumatary877@gmail.com</t>
  </si>
  <si>
    <t>Bibari Gaodang</t>
  </si>
  <si>
    <t>Chapaguri</t>
  </si>
  <si>
    <t>We are supplier manufacturer and retailer of Finger Rings Gold Chains Fashion Pendant Fancy Bangles Fashion Necklace Gold Earrings Diamond Necklace Pooja Articles and Antique Utensils.</t>
  </si>
  <si>
    <t>Prakashchand</t>
  </si>
  <si>
    <t>prakashjewellers@yahoo.com</t>
  </si>
  <si>
    <t>Prakash Jewellers</t>
  </si>
  <si>
    <t>No.1113 19th Main Road 1st Block</t>
  </si>
  <si>
    <t>http://www.prakashjewellers.com</t>
  </si>
  <si>
    <t>Manufacturer of monopoly engineering product.</t>
  </si>
  <si>
    <t>Deals in deals in agricultural hut products agriculture hut agriculture watching hut single point diamond dressers bamboo hut</t>
  </si>
  <si>
    <t>mahendraproject@gmail.com</t>
  </si>
  <si>
    <t>Mahendra Machinery Manufacture</t>
  </si>
  <si>
    <t>B- 12 Rameshar Apartment Chikhodra Road</t>
  </si>
  <si>
    <t>Offering engineering projects services and precision metal fabrication services.</t>
  </si>
  <si>
    <t>Sai Engineering Works belongs to Sai group which has been formed in 1996 by an employee from reputed multinational elevator manufacturing company.We have manufacturing setup with painting facility at Vasai. Our In-house design planning &amp;amp; manufacturing team restrain expertise to comply quality &amp;amp; safety standards and are dedicated for on time delivery to meet customer requirements with cost effective products.We have vast experience in manufacturing wide range of elevator spares and engineering components like Thimble Sockets Junction Boxes BullDog Grips Cable Hangers Car &amp;amp; Counter Weight Guide Shoes etc. to name a few. We are specialized in manufacturing Chasis used in Bio-medical Pharmaceutical and Printing Industries. We also provide services for Heat Sink Box Assembly Chiller Encloser Vertical Electrical Partition Rear Connector Panels etc. Our company is engaged in assembling &amp;amp; trading of various parts required in Elevator &amp;amp; Medical companies in India.</t>
  </si>
  <si>
    <t>Jayakar</t>
  </si>
  <si>
    <t>saiworks@vsnl.com</t>
  </si>
  <si>
    <t>udaysaiworks@gmail.com</t>
  </si>
  <si>
    <t>Sai Engineering Works</t>
  </si>
  <si>
    <t>Unit No. 4 &amp; 5 Plant No. 7 &amp; 8 Swastik Industrial Estate North</t>
  </si>
  <si>
    <t>Gokhivare</t>
  </si>
  <si>
    <t>shankarbodekar13@gmail.com</t>
  </si>
  <si>
    <t>Fablin Outlet</t>
  </si>
  <si>
    <t>Sr. No. 23 Opposite To Trimurti Gym Canal Road</t>
  </si>
  <si>
    <t>Preetha</t>
  </si>
  <si>
    <t>lakshmielectronics02@gmail.com</t>
  </si>
  <si>
    <t>sagadevan22@gmail.com</t>
  </si>
  <si>
    <t>Lakshmi Electronics</t>
  </si>
  <si>
    <t>No 1 Ramanathapuram</t>
  </si>
  <si>
    <t>Thiruvalluvar Nagar</t>
  </si>
  <si>
    <t>http://www.lakshmielectronics.co.in</t>
  </si>
  <si>
    <t>cash counter</t>
  </si>
  <si>
    <t>sunandsunjewellers@gmail.com</t>
  </si>
  <si>
    <t>Sun And Sun Jewellers</t>
  </si>
  <si>
    <t>http://www.sunandsun.in/</t>
  </si>
  <si>
    <t>Retailer of multi brand watches telephones etc.</t>
  </si>
  <si>
    <t>Kollatt Marketing Was Established In 1996 With 4 Employee And We Are The Retailer Of Multi Brand WatchesTelephonesClocksWrist WatchesWall Clock In India Only.</t>
  </si>
  <si>
    <t>Raveeth</t>
  </si>
  <si>
    <t>Kollatt</t>
  </si>
  <si>
    <t>raveethravi@yahoo.com</t>
  </si>
  <si>
    <t>captain_kollatt@yahoo.co.in</t>
  </si>
  <si>
    <t>Kollatt Watches &amp; Clocks</t>
  </si>
  <si>
    <t>G31 Pioneer Towers Marine Drive Kochi</t>
  </si>
  <si>
    <t>Vijaywargia</t>
  </si>
  <si>
    <t>sunitienterprises@gmail.com</t>
  </si>
  <si>
    <t>Suniti Enterprises</t>
  </si>
  <si>
    <t>No. 6347-A 2nd Floor Block 7 Street No. 2</t>
  </si>
  <si>
    <t>http://www.deliboy.co.in</t>
  </si>
  <si>
    <t>Rizban</t>
  </si>
  <si>
    <t>rizbandalal@gmail.com</t>
  </si>
  <si>
    <t>indianhandloom307@gmail.com</t>
  </si>
  <si>
    <t>Indian Handloom</t>
  </si>
  <si>
    <t>Flat No. 307 Gujarat Bhavan</t>
  </si>
  <si>
    <t>Ashok Bhele</t>
  </si>
  <si>
    <t>sarwadnyasafety@gmail.com</t>
  </si>
  <si>
    <t>Sarwadnya Enterprises</t>
  </si>
  <si>
    <t>Shop No. 19 Near Unicare Hospital</t>
  </si>
  <si>
    <t>We are exporter manufacturer supplier and trader of Fashionable T-Shirt Designer T-Shirt Men Trouser Low Rise Jeans Men Jeans Half Sleeve Jacket Ladies Jacket Men Jacket etc.</t>
  </si>
  <si>
    <t>janakrajsingla1983@rediffmail.com</t>
  </si>
  <si>
    <t>janakrajsingla3@gmail.com</t>
  </si>
  <si>
    <t>Janaka Jeans Clothing Company</t>
  </si>
  <si>
    <t>Sarvesh Divya Garments Cinema Road</t>
  </si>
  <si>
    <t>Cinema Road</t>
  </si>
  <si>
    <t>http://www.janakajeans.com</t>
  </si>
  <si>
    <t>nuraexports@gmail.com</t>
  </si>
  <si>
    <t>arunkumar.1083@yahoo.com</t>
  </si>
  <si>
    <t>Nura Exports</t>
  </si>
  <si>
    <t>No. 53 Thiyaki Kumaran Street</t>
  </si>
  <si>
    <t>Manufacturer of packaging plastic bags printed plastic bags etc.</t>
  </si>
  <si>
    <t>Dazzle Plastic Was Established In 2011 With 7 Employees And We Are The Manufacturer Of Packaging Plastic Bags Printed Plastic Bags Flexo Printed Plastic Bags Packaging Plastic Bags Plain Plastic Bags.</t>
  </si>
  <si>
    <t>Manikanda</t>
  </si>
  <si>
    <t>manikandaselvam@gmail.com</t>
  </si>
  <si>
    <t>Dazzle Plastic Pack</t>
  </si>
  <si>
    <t>No. 7- 7- A Paampalaymman</t>
  </si>
  <si>
    <t>Paampalaymman</t>
  </si>
  <si>
    <t>Manufacturer exporter and supplier of silver payal silver bracelet etc.</t>
  </si>
  <si>
    <t>rahulbandejiya@gmail.com</t>
  </si>
  <si>
    <t>rahulbandegiya_2007@yahoo.com</t>
  </si>
  <si>
    <t>Bandejiya Payals</t>
  </si>
  <si>
    <t>Namak Mandi</t>
  </si>
  <si>
    <t>http://www.bandejiyapayal.com</t>
  </si>
  <si>
    <t>viva22733@gmail.com</t>
  </si>
  <si>
    <t>Viva Fashion Point</t>
  </si>
  <si>
    <t>D- 141 Krishna Park</t>
  </si>
  <si>
    <t>Nayagam</t>
  </si>
  <si>
    <t>papercraftrajalakshmi@gmail.com</t>
  </si>
  <si>
    <t>nayagamcraftauroville@gmail.com</t>
  </si>
  <si>
    <t>Unique Handmade Products</t>
  </si>
  <si>
    <t>No2 Perumal Kovil Street Alankuppam</t>
  </si>
  <si>
    <t>Muthayal</t>
  </si>
  <si>
    <t>Babar</t>
  </si>
  <si>
    <t>khaanbabar@gmail.com</t>
  </si>
  <si>
    <t>cjkhaan@gmail.com</t>
  </si>
  <si>
    <t>Paramount Gems</t>
  </si>
  <si>
    <t>2449 Near Mecca Masjid Paharganj Surajpole Gate</t>
  </si>
  <si>
    <t>We have curve a descent niche in the industry by Manufacturing and Supplying an astonished range of Fancy Sarees Designer Sarees Indian Sarees etc. These sarees are widely demanded for their attractive look and tear resistivity.</t>
  </si>
  <si>
    <t>abhinandansilkmills11@yahoo.in</t>
  </si>
  <si>
    <t>Abhinandan Silk Mills Pvt. Ltd.</t>
  </si>
  <si>
    <t>U-1219 Surat Textile Market Ring Road</t>
  </si>
  <si>
    <t>http://www.abhinandansilkmills.in/</t>
  </si>
  <si>
    <t>We are a prominent organization engaged in wholesaling and exporting a gamut of Nursery Products. The products offered by us are widely used in nurseries for providing protection to the plants.</t>
  </si>
  <si>
    <t>jaisinghrana@yahoo.com</t>
  </si>
  <si>
    <t>Pratap Nursery</t>
  </si>
  <si>
    <t>Near Badli Industrial Area BadliI</t>
  </si>
  <si>
    <t>BadliI</t>
  </si>
  <si>
    <t>shivcreation1233@gmail.com</t>
  </si>
  <si>
    <t>Shiv Creation</t>
  </si>
  <si>
    <t>21/5 Dwarkesh Society Thakkarnagar Road</t>
  </si>
  <si>
    <t>We Harmony Exports have the pleasure in introducing ourselves as one of the exporters of knitted &amp; fashion garments from the southern zone of Apparel Exporters in India. The company has integrated facilities for manufacturing of knitted garments and has ample work force to fulfill mass production targets. Harmony Exports is a partnership company with a turn over of around One Million USD manufactures Knitted Garments for Men Women Children and Infants.</t>
  </si>
  <si>
    <t>manoj.khem@gmail.com</t>
  </si>
  <si>
    <t>naughtywears@hotmail.com</t>
  </si>
  <si>
    <t>Naughty Neon Apparels</t>
  </si>
  <si>
    <t>No. 19- 20 &amp; 22 Ground Floor No. 25/a Camac Street</t>
  </si>
  <si>
    <t>http://www.naughty.net.in</t>
  </si>
  <si>
    <t>sharad@saiinc.co</t>
  </si>
  <si>
    <t>Sai Inc.</t>
  </si>
  <si>
    <t>60 Matheshwar Tala Road</t>
  </si>
  <si>
    <t>Matheshwar Tala Road</t>
  </si>
  <si>
    <t>http://www.saiinc.co/</t>
  </si>
  <si>
    <t>Manufacturer of home furnishings fabric trimmings etc.</t>
  </si>
  <si>
    <t>Vasshu</t>
  </si>
  <si>
    <t>Gherra</t>
  </si>
  <si>
    <t>vasshugherra@gmail.com</t>
  </si>
  <si>
    <t>contactatpanache@gmail.com</t>
  </si>
  <si>
    <t>Panache Embroideries</t>
  </si>
  <si>
    <t>1102 Links Building Corner Of 14th &amp; Pali Road Khar West</t>
  </si>
  <si>
    <t>http://panacheembroideries.com/</t>
  </si>
  <si>
    <t>Centre Head</t>
  </si>
  <si>
    <t>sachinehakreations@gmail.com</t>
  </si>
  <si>
    <t>wb.kot.tollygunge@dreamzone.co.in</t>
  </si>
  <si>
    <t>Dream Zone School Of Creative Studies Kolkata</t>
  </si>
  <si>
    <t>56/70 Netaji Subash Chandra Bose Road Opposite Hot Chips Near Malacha Cinema</t>
  </si>
  <si>
    <t>http://www.facebook.com/dztollygunge/</t>
  </si>
  <si>
    <t>matchless_lab@yahoo.co.in</t>
  </si>
  <si>
    <t>matchlesslaboratories@gmail.com</t>
  </si>
  <si>
    <t>Matchless Laboratories</t>
  </si>
  <si>
    <t>No. 145 Zaver Mahal</t>
  </si>
  <si>
    <t>http://www.matchlesslab.com</t>
  </si>
  <si>
    <t>mohitdogra1619@gmail.com</t>
  </si>
  <si>
    <t>sagardogra@gmail.com</t>
  </si>
  <si>
    <t>S.M. Enterprises</t>
  </si>
  <si>
    <t>R -272 Gali No.12 Ramesh Park Laxmi Nagar</t>
  </si>
  <si>
    <t>Manufacturer of hand block printed fabric value added hand block printed with hand embroidery bed covers cushion covers in silk and cotton table covers table mats runners salwar kameez suits with chunnis stoles- woolen silk and cotton.</t>
  </si>
  <si>
    <t>SSMI is a non-profit secular organization with an objective of \Empowering women &amp; children to realize their potential with dignity\. SSMI in partenership with the govt. of NCT of Delhi conduct training in cutting and tailoring for women from economically weaker section. Those who perform well are given further product training to enable them to generate income. The product s made by SSMI are produced by such women. In partenership with IDRC Canada SSMI is conducting a survey of skills available amongst migrants living in slums. Also a design centre is being set up to enable market trends and requirements to be translated into products.\r\nIn a short period we have successfully exported to France hand knitted bags and crochet accessories using feather wool a product from waste plastic. \r\nHand block printed products are sold across the counter regularly and at exhibitions.\r\n\r\nThrough the project with IDRC we shall be tying up with the Fair Trade Forum India.</t>
  </si>
  <si>
    <t>ssmisunita@gmail.com</t>
  </si>
  <si>
    <t>info@ssmi.in</t>
  </si>
  <si>
    <t>Swami Sivananda Memorial Institute</t>
  </si>
  <si>
    <t>Road No. 31 East Avenue East Punjabi Bagh</t>
  </si>
  <si>
    <t>http://ssmi.in/</t>
  </si>
  <si>
    <t>Vinayak Kadam</t>
  </si>
  <si>
    <t>strivoas.biz@gmail.com</t>
  </si>
  <si>
    <t>Strivoas Security System</t>
  </si>
  <si>
    <t>House No.1528/4 S No. 34/15 Ambegaon Shiv Dhankawadi</t>
  </si>
  <si>
    <t>nitinkc25@gmail.com</t>
  </si>
  <si>
    <t>Tripti Engineering Works</t>
  </si>
  <si>
    <t>Plot No. 289 MIE Part - A</t>
  </si>
  <si>
    <t>Mie Part A</t>
  </si>
  <si>
    <t>Cute Star Garments is established in the year 2017. We are a leading Wholesaler Trader of Ladies Leggings. The offered legging is broadly worn with kurtis suits and long tops add an exquisite look to the wearer. We offer this legging at pocket amicable rates to the customers.</t>
  </si>
  <si>
    <t>cutestargarments@gmail.com</t>
  </si>
  <si>
    <t>Cute Star Garments</t>
  </si>
  <si>
    <t>Indirapuram Near Sipra Mall</t>
  </si>
  <si>
    <t>As a distinguished name in the garment industry we are Manufacturing a range of Man's Shirt Men's White Shirt and Man's Printed Shirt. Our offered shirts are designed in stylish appeal as per today&amp;rsquo;s market trend.</t>
  </si>
  <si>
    <t>Awalesh</t>
  </si>
  <si>
    <t>leadensindia@gmail.com</t>
  </si>
  <si>
    <t>Leadens India Dressing Private Limited</t>
  </si>
  <si>
    <t>Twin Tower Gandhi Maidan</t>
  </si>
  <si>
    <t>Gandhi Maidan</t>
  </si>
  <si>
    <t>We are a leading manufacturer wholesaler suppliers of Caps T-Shirts Shirts Blazer Bags and Rain Wear. These products are available in various shapes sizes attractive colors and exclusive designs.</t>
  </si>
  <si>
    <t>etmtopiwala@gmail.com</t>
  </si>
  <si>
    <t>M. A. Apparel</t>
  </si>
  <si>
    <t>No. 286 Ganesh Peth Shree Ganesh Chambers</t>
  </si>
  <si>
    <t>http://www.etmapparel.com/</t>
  </si>
  <si>
    <t>bollywoodbotique@yahoo.com</t>
  </si>
  <si>
    <t>Bolly Wood Boutique</t>
  </si>
  <si>
    <t>No. 1 Sultanpet 6th Cross</t>
  </si>
  <si>
    <t>Sultanpete</t>
  </si>
  <si>
    <t>Wholesaler of ladies wears ladies jeans etc.</t>
  </si>
  <si>
    <t>Companay Name Was Established In Year 2006 With 3 Employees And We Are The Trader And Ladies WearLadies KurtiLadies  JeansLadies TopLadies  Suit.</t>
  </si>
  <si>
    <t>Waris</t>
  </si>
  <si>
    <t>wariskhan1945@gmail.com</t>
  </si>
  <si>
    <t>Fiza Collections</t>
  </si>
  <si>
    <t>National Building Opp : Petrol Bunk Near Siva Rama Sweets Main Road</t>
  </si>
  <si>
    <t>Purna Market</t>
  </si>
  <si>
    <t>jenesisgarments@gmail.com</t>
  </si>
  <si>
    <t>genesisfashions@gmail.com</t>
  </si>
  <si>
    <t>Jenesis Garments</t>
  </si>
  <si>
    <t>No 16 KRG NAGAR RAKKIAYAPALAYAM POST</t>
  </si>
  <si>
    <t>Zulfiquar</t>
  </si>
  <si>
    <t>zulfiquarahmd@gmail.com</t>
  </si>
  <si>
    <t>M D Textiles</t>
  </si>
  <si>
    <t>D-135 New Seelampur Shahdara</t>
  </si>
  <si>
    <t>manyatamarketing007@gmail.com</t>
  </si>
  <si>
    <t>manyataonline@gmail.com</t>
  </si>
  <si>
    <t>Manyata Marketing</t>
  </si>
  <si>
    <t>4066 Ambaji Textile Market Ring Road</t>
  </si>
  <si>
    <t>Manufacturers of luxury yet versatile fashion accessories pure blended cashmere pashmina stoles and shawls in varying proportions of cashmere pashmina with other natural fibers such as silk fine merino wool angora wool and cotton.</t>
  </si>
  <si>
    <t>contact@montoowooltex.com</t>
  </si>
  <si>
    <t>gsingh@montoowooltex.com</t>
  </si>
  <si>
    <t>Montoo Wooltex</t>
  </si>
  <si>
    <t>No. 106 Lawrence Road</t>
  </si>
  <si>
    <t>apooriti@yahoo.com</t>
  </si>
  <si>
    <t>Apooriti Sansthan</t>
  </si>
  <si>
    <t>2573 St No. 13 Dashmesh Nagar</t>
  </si>
  <si>
    <t>http://www.apooriti.com</t>
  </si>
  <si>
    <t>Tetar</t>
  </si>
  <si>
    <t>bharattetar@gmail.com</t>
  </si>
  <si>
    <t>Milan Bangles</t>
  </si>
  <si>
    <t>Bhojalram Society Sant Kabir Road</t>
  </si>
  <si>
    <t>Bhojal Ram Society</t>
  </si>
  <si>
    <t>As a distinguished name in the garment industry we are Manufacturing a wide range of Slim Fit Jeans Shaded Jeans Rugged Jeans etc. Our offered jeans are highly acclaimed for their alluring appeal.</t>
  </si>
  <si>
    <t>Alam Ansari</t>
  </si>
  <si>
    <t>xfourjeans@gmail.com</t>
  </si>
  <si>
    <t>X Four Jeans</t>
  </si>
  <si>
    <t>IX/1372 Hanuman Mandir Gali</t>
  </si>
  <si>
    <t>Exporter of casual jewelery designer jewelery etc.</t>
  </si>
  <si>
    <t>Sacher</t>
  </si>
  <si>
    <t>sunilsacher@gmail.com</t>
  </si>
  <si>
    <t>Rang Collection</t>
  </si>
  <si>
    <t>Opposite Shivalla Soodan</t>
  </si>
  <si>
    <t>http://www.rangcollection.in/</t>
  </si>
  <si>
    <t>Khapare</t>
  </si>
  <si>
    <t>manishkhapare@outlook.com</t>
  </si>
  <si>
    <t>manishkhapre@yahoo.com</t>
  </si>
  <si>
    <t>Manish Khapare Pictures</t>
  </si>
  <si>
    <t>501 Shivananda Heeights</t>
  </si>
  <si>
    <t>Manufacturer of silver coins gold coins etc. Also offering jewelery repairing services.</t>
  </si>
  <si>
    <t>A well known and reputed shop for all kinds of jewels and ornaments in Silver and Gold.\r\nWe @ Vishal Jewellers provide a wide range of jewellery and ornaments of gold and silver at the best possible price in town.  And since past 30 years we are successfully providing our customers with best quality and services.</t>
  </si>
  <si>
    <t>soni.vs@gmail.com</t>
  </si>
  <si>
    <t>No. 11 Ziniret Ki Gali Inside Suraj Pole</t>
  </si>
  <si>
    <t>Ziniret</t>
  </si>
  <si>
    <t>http://udaipurmart.com/</t>
  </si>
  <si>
    <t>deepakkumarpanchal6@gmail.com</t>
  </si>
  <si>
    <t>Padma Security Solutions Private Limited</t>
  </si>
  <si>
    <t>4B Malook Singh Marg West Arjun Nagar</t>
  </si>
  <si>
    <t>West Arjun Nagar</t>
  </si>
  <si>
    <t>http://dtracknow.com/</t>
  </si>
  <si>
    <t>We are authorized dealers for dell computers laptops and peripherals in Nalagarh industrial township. We provide total it solutions inclusive of hardware we are also dealing in GPS systems I. E. black box for tracking of vehicles.</t>
  </si>
  <si>
    <t>Rikhye</t>
  </si>
  <si>
    <t>kuldeeprikhye@gmail.com</t>
  </si>
  <si>
    <t>Computer Store</t>
  </si>
  <si>
    <t>Kalka Road</t>
  </si>
  <si>
    <t>Pirsthan</t>
  </si>
  <si>
    <t>We are one of the leading Wholesale Traders of Designer Necklace Earring Sets Beads Necklace Handmade Necklace etc. we work to attain maximum customer approval and satisfaction.</t>
  </si>
  <si>
    <t>smrititripathi28@gmail.com</t>
  </si>
  <si>
    <t>Infova Consultancy Services Limited</t>
  </si>
  <si>
    <t>Kothi 1- Villa A Amrapali Grand Sector Zeta -1</t>
  </si>
  <si>
    <t>Sector Zeta -1</t>
  </si>
  <si>
    <t>shivgoel4@gmail.com</t>
  </si>
  <si>
    <t>fashionmshiv@gmail.com</t>
  </si>
  <si>
    <t>Triumph Garments Private Limited</t>
  </si>
  <si>
    <t>A 30 Sector 9</t>
  </si>
  <si>
    <t>piyush.piyush.singhvi@gmail.com</t>
  </si>
  <si>
    <t>Vee Fashion</t>
  </si>
  <si>
    <t>Shop No. 213 Ground Floor AS Char Street Near Ragvendra Hotel</t>
  </si>
  <si>
    <t>AS Char Street</t>
  </si>
  <si>
    <t>Trader of embroidery saree ladies t-shirts etc.</t>
  </si>
  <si>
    <t>We have housed amazing  DRESSES like churidar  pant  shirt etc with us which are made using high grade raw materials available in the market. Our clients avail from us these designer jeans in smart colors and shades. We also plus size jeans which can comfortably fit on to the person. Our range of jeans include men's &amp; ladies &amp; kids  jeans which are made to steal on many glances. The jeans have contrast which designed matching contemporary trends. These jeans are available in many sizes. Our enterprising and flexible process enables us to quickly adapt to the dynamism in the market trends and produce novel designs and weaves in the shortest turnaround time. Due to this our customers get the unbeatable advantage of tapping into the markets as the demands peak. We offer the widest possible variety of weaves and widths thus saving our client's precious time and efforts of sourcing material from multiple sourcesPANJABI  KURTA  SHERWANI  BLAZER  COAT    SAREE  JEANS  T - Shirt HOSIARY ITEMS</t>
  </si>
  <si>
    <t>Firdous Ahmed</t>
  </si>
  <si>
    <t>kongposh_shawl@yahoo.co.in</t>
  </si>
  <si>
    <t>buttfirdous@gmail.com</t>
  </si>
  <si>
    <t>Kashmir Emporium</t>
  </si>
  <si>
    <t>No. G 65 New Market Gate  No.1</t>
  </si>
  <si>
    <t>We are the leading manufacturer exporter retailer distributor trader and supplier of Security Camera Door Security Phone and many more. We also provide After Sales Service. These are available at industry leading prices.</t>
  </si>
  <si>
    <t>Ponraj</t>
  </si>
  <si>
    <t>ponraj.micro@gmail.com</t>
  </si>
  <si>
    <t>Street Avinashi Road</t>
  </si>
  <si>
    <t>Purswani</t>
  </si>
  <si>
    <t>ambicatextile346@gmail.com</t>
  </si>
  <si>
    <t>Ambica Textiles</t>
  </si>
  <si>
    <t>B-346 Sumel Business Park-4 Amdupura</t>
  </si>
  <si>
    <t>shreeganeshagency1992@gmail.com</t>
  </si>
  <si>
    <t>Ganesh Agency</t>
  </si>
  <si>
    <t>85 MT Cloth Market</t>
  </si>
  <si>
    <t>Dutt Dwivedi</t>
  </si>
  <si>
    <t>shivdnh@gmail.com</t>
  </si>
  <si>
    <t>49/6 Vishnupuri Nawab Gang Post Office</t>
  </si>
  <si>
    <t>Vishnupuri Colony</t>
  </si>
  <si>
    <t>We are trader and retailer of Hair Clutcher Designer Hair Bands Hair Accessories Trendy Earrings Modern Earrings Earrings etc.</t>
  </si>
  <si>
    <t>Gulwinder</t>
  </si>
  <si>
    <t>it@stoln.in</t>
  </si>
  <si>
    <t>Stol'N</t>
  </si>
  <si>
    <t>Commercial Corporation 125A Shahpur Jat Ground Floor</t>
  </si>
  <si>
    <t>We are amongst the renowned manufacturer exporter and supplier of ladies fashion garments like stoles shawls pareos and scarves. We also deal in designer suitsdesigner sarees wedding sarees and bollywood replica.</t>
  </si>
  <si>
    <t>Purnima</t>
  </si>
  <si>
    <t>Misra</t>
  </si>
  <si>
    <t>divafashions7@gmail.com</t>
  </si>
  <si>
    <t>Diva Fashion Accessories</t>
  </si>
  <si>
    <t>No. 12/7 Ban Road Shipra Sun City Indirapuram</t>
  </si>
  <si>
    <t>We are prominent trader and distributor of a wide assortment of Industrial Supplies like Industrial Safety Products Tarpaulin Sheets Rubber Mats Industrial Ropes etc. Our strict adherence to quality norms has secured us a vast clientele.</t>
  </si>
  <si>
    <t>Azeez</t>
  </si>
  <si>
    <t>arma2326@hotmail.com</t>
  </si>
  <si>
    <t>AR Marketing Agenciess</t>
  </si>
  <si>
    <t>New No. 96 Moore Street Hotel Indian Palace Building Ground Floor</t>
  </si>
  <si>
    <t>http://www.safetyarmarketing.com</t>
  </si>
  <si>
    <t>info@urbancotton.in</t>
  </si>
  <si>
    <t>pradeep@urbancotton.in</t>
  </si>
  <si>
    <t>Urban Cotton</t>
  </si>
  <si>
    <t>SF. No. 498/1 Site No. 8 Muthanampalayam</t>
  </si>
  <si>
    <t>http://www.urbancotton.in</t>
  </si>
  <si>
    <t>vijayarora1974@gmail.com</t>
  </si>
  <si>
    <t>Vansh Enterprises</t>
  </si>
  <si>
    <t>No. 508/1</t>
  </si>
  <si>
    <t>Eknath</t>
  </si>
  <si>
    <t>Dudhade</t>
  </si>
  <si>
    <t>Sole Proprietorship</t>
  </si>
  <si>
    <t>supremeenterprises68@gmail.com</t>
  </si>
  <si>
    <t>rahulsaswade@ymail.com</t>
  </si>
  <si>
    <t>Supreme Enterprises</t>
  </si>
  <si>
    <t>No. 267 Budhwar Peth Shop No. 3 1st Floor Near Shri Krishna Talkies Opposite City Post</t>
  </si>
  <si>
    <t>dk.kumar4375@gmail.com</t>
  </si>
  <si>
    <t>AS Textiles</t>
  </si>
  <si>
    <t>Shop No . 59 Gali No. 1 Saraswati Bhandar Gandhi Nagar</t>
  </si>
  <si>
    <t>Kulranjan</t>
  </si>
  <si>
    <t>shahibint1972@gmail.com</t>
  </si>
  <si>
    <t>sirranjan@yahoo.com</t>
  </si>
  <si>
    <t>Shahib International</t>
  </si>
  <si>
    <t>313 80 Feet Road Rampuram</t>
  </si>
  <si>
    <t>dineshpatel6163@gmail.com</t>
  </si>
  <si>
    <t>yppatel2012@gmail.com</t>
  </si>
  <si>
    <t>Uday Polymers</t>
  </si>
  <si>
    <t>No. 19 Tirupati Industries Estate Behind Amber Cinema Opposite Bombay Housing Saraspur</t>
  </si>
  <si>
    <t>Manufacturer of self design viscose scarves cotton fabrics etc.</t>
  </si>
  <si>
    <t>P.K.P.N. Spinning Mills Private Limited are one of the primary Manufacturer of Textile Yarn &amp; Fabrics and easy to handle. Infused with the aim to deal in best quality  Pocketing Fabric Viscose Chiffon Self Design Viscose Scarves Knitted Viscose Fabric60\\'S Cambric Cotton Fabrics Suzuki Textiles PC shirting Fabrics Printed Cotton Fabrics Suits Fabric COTTON PRINTS 100% Cotton Textile Yarn &amp; Fabrics. P.K.P.N. Spinning Mills Private Limited is the best solutions provider within your reach. Today we are the authorized manufacturer of leading companies. We have made a continuous improvement in the supply of various genuine and trusted quality  Pocketing Fabric Viscose Chiffon Self Design Viscose Scarves Knitted Viscose Fabric60\\'S Cambric Cotton Fabrics Suzuki Textiles PC shirting Fabrics Printed Cotton Fabrics Suits Fabric COTTON PRINTS 100% Cotton.</t>
  </si>
  <si>
    <t>Edwaradraj</t>
  </si>
  <si>
    <t>pkpntirupursales@gmail.com</t>
  </si>
  <si>
    <t>P.K.P.N. Spinning Mills Private Limited</t>
  </si>
  <si>
    <t>No 6 Bypass Road Pallipalayam</t>
  </si>
  <si>
    <t>Ambud</t>
  </si>
  <si>
    <t>sales@ligobrands.com</t>
  </si>
  <si>
    <t>diwan.chand@ligobrands.com</t>
  </si>
  <si>
    <t>LIGO Brands</t>
  </si>
  <si>
    <t>One Ligo Center 205 Kapil Warehouse Complex</t>
  </si>
  <si>
    <t>Rajokri</t>
  </si>
  <si>
    <t>http://www.ligobrands.com</t>
  </si>
  <si>
    <t>parthelectronics.jalandhar@gmail.com</t>
  </si>
  <si>
    <t>Parth Electronics</t>
  </si>
  <si>
    <t>Booth No. 102 Puda Market</t>
  </si>
  <si>
    <t>Retailer of gold jewelry gold machine jewelry etc.</t>
  </si>
  <si>
    <t>Ambika Chain Was Established In 2011 With 4 Employees And We Are The Retailer Of Gold JewelleryGold Machine JewlleryGold ChainGold Rings</t>
  </si>
  <si>
    <t>Hetamsaria</t>
  </si>
  <si>
    <t>vivekhetamsaria@gmail.com</t>
  </si>
  <si>
    <t>ambikachain@gmail.com</t>
  </si>
  <si>
    <t>Ambika Chain Private Limited</t>
  </si>
  <si>
    <t>No. 32 Nelini Seth Road</t>
  </si>
  <si>
    <t>Sonpatty</t>
  </si>
  <si>
    <t>Our organization is engaged in manufacturing exporting and supplying varieties of Bags Wallet Key Chains Pouch Trolley Suitcase and Shaving Tour Kits. Our range is highly acknowledged for its beautiful designs and durable finish.</t>
  </si>
  <si>
    <t>Gurumurthy</t>
  </si>
  <si>
    <t>Vijayagopal</t>
  </si>
  <si>
    <t>globalbagindustries2008@gmail.com</t>
  </si>
  <si>
    <t>vijaygopal1968@gmail.com</t>
  </si>
  <si>
    <t>Global Bag Industries</t>
  </si>
  <si>
    <t>Plot No 11-21 Flat No. C 12 Breeze Avenue Color Homes</t>
  </si>
  <si>
    <t>S.R.D &amp;amp; Sons is one of the best CCtv camera sales &amp;amp; services in Davanagere. We give best service with all companyCCtv camera models. We provide best market price service. We sell all company models like Domee camera/ CCtv camera. IR camera Cmount camera Standal one DVR Video Door Phone Bargler alarms Biometric controls and etc.</t>
  </si>
  <si>
    <t>srd.bharath7777@gmail.com</t>
  </si>
  <si>
    <t>srd.devaraj7777@gmail.com</t>
  </si>
  <si>
    <t>SRD &amp; Sons</t>
  </si>
  <si>
    <t>Opposite To Raju Medical Church Road</t>
  </si>
  <si>
    <t>http://www.srdandsons.com</t>
  </si>
  <si>
    <t>Fakruddin</t>
  </si>
  <si>
    <t>saifee.sign@gmail.com</t>
  </si>
  <si>
    <t>Saifee Sign</t>
  </si>
  <si>
    <t>Opposite Maskati Hospital Tower Road</t>
  </si>
  <si>
    <t>http://www.saifeesign.in</t>
  </si>
  <si>
    <t>We are leading manufacturer of shirting fabrics cotton fabrics we directly sell to customer and cut out the middle men.&amp;nbsp; Hence ensuring your custom-made shirt costs you no more than a ready-made shirt from a comparable brand.</t>
  </si>
  <si>
    <t>Bhuvaneshwari</t>
  </si>
  <si>
    <t>1shnimpex@gmail.com</t>
  </si>
  <si>
    <t>SHN Impex</t>
  </si>
  <si>
    <t>4/4 Ground Floor 2nd Main Hanumaiya Layout</t>
  </si>
  <si>
    <t>Exporter of handicrafts leather products etc.</t>
  </si>
  <si>
    <t>arundhati.haque@gmail.com</t>
  </si>
  <si>
    <t>Zeeshan International</t>
  </si>
  <si>
    <t>No.13 British Indian Street</t>
  </si>
  <si>
    <t>http://www.zeeshan.co.in</t>
  </si>
  <si>
    <t>Girja</t>
  </si>
  <si>
    <t>krishana.kharol@gmail.com</t>
  </si>
  <si>
    <t>B.K. Enterprises</t>
  </si>
  <si>
    <t>158 Hanuman Colony Kharol Colony Fatehpura</t>
  </si>
  <si>
    <t>Mahaveer Colony Park</t>
  </si>
  <si>
    <t>Evergreen Pools And Marine Equipment Was Established In 2000 With 4 Employees And We Are The Trader Of Safty Item Safety Shoes Safety Helmets Safety Gloves Eyewear Eyeglasses &amp; Sunglasses.</t>
  </si>
  <si>
    <t>Asgar Patel</t>
  </si>
  <si>
    <t>uniquesanitationekm@yahoo.in</t>
  </si>
  <si>
    <t>Unique Sanitation</t>
  </si>
  <si>
    <t>No. 63/994 Old No. 42/220 Vivili Building</t>
  </si>
  <si>
    <t>K.K. Parhbhanan</t>
  </si>
  <si>
    <t>harishsri6565@gmail.com</t>
  </si>
  <si>
    <t>Senthil Traders</t>
  </si>
  <si>
    <t>25/3 West Street Kongu Main Road</t>
  </si>
  <si>
    <t>West Street Kongu</t>
  </si>
  <si>
    <t>Rajap</t>
  </si>
  <si>
    <t>order@marvelcards.in</t>
  </si>
  <si>
    <t>Marvel Wedding Cards Limited</t>
  </si>
  <si>
    <t>Door No. 27 Dr. Radhakrishnan Salai</t>
  </si>
  <si>
    <t>http://marvelcards.in/</t>
  </si>
  <si>
    <t>rajeev@dmsharvest.com</t>
  </si>
  <si>
    <t>rajeev685@gmail.com</t>
  </si>
  <si>
    <t>Dewansh Multi Solutions</t>
  </si>
  <si>
    <t>Harvest F-213 Basement Katwaria Sarai</t>
  </si>
  <si>
    <t>http://dmsharvest.com/</t>
  </si>
  <si>
    <t>aarushcommunication@gmail.com</t>
  </si>
  <si>
    <t>iwellmobilecharger@gmail.com</t>
  </si>
  <si>
    <t>Aarush Communication</t>
  </si>
  <si>
    <t>A-125 Shop No. 3 Opposite Karuna Hospital</t>
  </si>
  <si>
    <t>Manufacturer of shoes leather shoes etc.</t>
  </si>
  <si>
    <t>Tiffancy Shoe Factory Was Established In 2008 With 7 Employees And We Are The Manufacturer Of ShoesLeather ShoesSnikers ShoesSports Shoes</t>
  </si>
  <si>
    <t>Kasyab</t>
  </si>
  <si>
    <t>treewoodshoefactory@gmail.com</t>
  </si>
  <si>
    <t>tiffancyshoefactory@yahoo.com</t>
  </si>
  <si>
    <t>Tree Wood Shoe Factory</t>
  </si>
  <si>
    <t>12/11  Meera Hosani Chauraha Near Mother India School</t>
  </si>
  <si>
    <t>Meera Hosani Chauraha</t>
  </si>
  <si>
    <t>D.G.K. Embroidery was established in the year 2010. We are leading manufacturer trader of kids Frock mens wear etc. Being a Customer-Centric Company we are committed to achieving the 100% customer satisfaction. For this the team members coordinate with the clients from the initial stage until the last. This and various efforts are made to establish long-term relations with the clients.</t>
  </si>
  <si>
    <t>Gokulkrishnan</t>
  </si>
  <si>
    <t>dgkemb@yahoo.com</t>
  </si>
  <si>
    <t>gokul_krish22@yahoo.com</t>
  </si>
  <si>
    <t>D.G.K. Embroidery</t>
  </si>
  <si>
    <t>No. 53 Murunga Thottam Samundipuram</t>
  </si>
  <si>
    <t>Husen Saiyed Husen Saiyed</t>
  </si>
  <si>
    <t>alexapparels@gmail.com</t>
  </si>
  <si>
    <t>Alex Apparels</t>
  </si>
  <si>
    <t>No. 145 1st Floor Laxmi Vishnu Market Gheekanta</t>
  </si>
  <si>
    <t>hmimarketers@gmail.com</t>
  </si>
  <si>
    <t>HMI Marketers</t>
  </si>
  <si>
    <t>No. 319 Ghora Factory Road</t>
  </si>
  <si>
    <t>We are into manufacturing and supplying of Designer sarees Salwar Kameez and Traditional wear that are widely appreciated by our patrons for varied features. We provide these in the most affordable and reasonable prices.</t>
  </si>
  <si>
    <t>alokchopra79@yahoo.co.in</t>
  </si>
  <si>
    <t>amitfashion@ymail.com</t>
  </si>
  <si>
    <t>Amit Fashion Gujarat</t>
  </si>
  <si>
    <t>No. 264 Adarsh Market 1 Ring Road</t>
  </si>
  <si>
    <t>Adarsh Market I</t>
  </si>
  <si>
    <t>kamalmenghani270@gmail.com</t>
  </si>
  <si>
    <t>kamal_menghani@rediffmail.com</t>
  </si>
  <si>
    <t>80 A. R. Tower Shop No. 4 Basement Cooper Ganj</t>
  </si>
  <si>
    <t>Manufacturer and supplier of ladies silk made ups such as fashion stoles ladies woolen stoles Shawls ladies Shawls beads stoles fashion crushed stoles fashion scarves ladies embroidered scarves pashmina scarves and ladies chiffon scarves.</t>
  </si>
  <si>
    <t>A preferred hub for a spectrum of fashion accessory items Apex International develops products that perfectly match your unique persona and the vogues. The company manufactures and exports a vast line of scarfs stoles and shawls for the global clients. Apex International is one of the leading manufacturers and exporters of ladies fashion scarves and ladies fashion stoles. Besides this we also export handicrafts and soft stone products. Established in 1991 we are one of the fastest growing organisations catering to the diverse needs of the clients across the globe. Today we have carved a niche for ourselves in the global market. Our endeavour is to continually enhance the quality of products and services as well. We are a diversified group having sister concerns Mangalam Overseas Exports located at Varanasi and Ivory Works located at Ghaziabad. While Manglam is engaged in exporting silk &amp; embroidered fabrics and scarves Ivory Works. Apart from these two units we also have a separate production unit located in Ghaziabad.</t>
  </si>
  <si>
    <t>amit.apexinternational@gmail.com</t>
  </si>
  <si>
    <t>amitgupta.vnsind@gmail.com</t>
  </si>
  <si>
    <t>Apex International</t>
  </si>
  <si>
    <t>S-14/137-A Baraipur Sarnath.</t>
  </si>
  <si>
    <t>Om Sharma</t>
  </si>
  <si>
    <t>nicholasshoes@yahoo.com</t>
  </si>
  <si>
    <t>Nicholas Shoes Private Limited</t>
  </si>
  <si>
    <t>A-61 Sector 64</t>
  </si>
  <si>
    <t>Sector 64</t>
  </si>
  <si>
    <t>http://www.nicholasshoes.net</t>
  </si>
  <si>
    <t>We are a prominent manufacturer &amp; supplier of Industrial Chemicals. Our range is acclaimed by various clients for their its accurate composition precise PH value stable chemical nature and optimum purity level.</t>
  </si>
  <si>
    <t>doshi.chemicals@gmail.com</t>
  </si>
  <si>
    <t>vishaldoshi1988@gmail.com</t>
  </si>
  <si>
    <t>Doshi Chemicals</t>
  </si>
  <si>
    <t>No. 104-C Jalaram Complex Near Jalaram Mandir Karelibaug</t>
  </si>
  <si>
    <t>mohinienterp@gmail.com</t>
  </si>
  <si>
    <t>Mohini Enterprises</t>
  </si>
  <si>
    <t>No. 27/ A Devsneh Ring Road</t>
  </si>
  <si>
    <t>Mill Colony  Khandesh</t>
  </si>
  <si>
    <t>srojeans@gmail.com</t>
  </si>
  <si>
    <t>Shri Ram Overseas</t>
  </si>
  <si>
    <t>457 Subhas Road  Gandhi Nagar</t>
  </si>
  <si>
    <t>Established in the year of 2017 Lucky Screen Printers is the leading Manufacturer Wholesaler and Service Provider of&amp;nbsp; Corporate Gift Mens T-Shirts Printing Services and much more.</t>
  </si>
  <si>
    <t>sachinkant.sharma@gmail.com</t>
  </si>
  <si>
    <t>Lucky Screen Printers</t>
  </si>
  <si>
    <t>E-7A/468 SANGAM VIHAR</t>
  </si>
  <si>
    <t>SANGAM VIHAR</t>
  </si>
  <si>
    <t>Manufacturer and supplier of formal shirts and shirts.</t>
  </si>
  <si>
    <t>hiparker.koksun@gmail.com</t>
  </si>
  <si>
    <t>hiparker_koksun999@yahoo.com</t>
  </si>
  <si>
    <t>Hi Parker</t>
  </si>
  <si>
    <t>No. 202 2nd Floor Munani Trade Centre</t>
  </si>
  <si>
    <t>Balu</t>
  </si>
  <si>
    <t>R. Balakrishnan</t>
  </si>
  <si>
    <t>hummingbirdexporters@gmail.com</t>
  </si>
  <si>
    <t>bala27ravi@gmail.com</t>
  </si>
  <si>
    <t>Humming Bird Exporters</t>
  </si>
  <si>
    <t>48 B Thillai Nagar 2nd Street Agraharam Road Erode Namakkal</t>
  </si>
  <si>
    <t>Agraharam</t>
  </si>
  <si>
    <t>Pallipalayam</t>
  </si>
  <si>
    <t>http://www.hummingbirdexporters.com</t>
  </si>
  <si>
    <t>Offering interior designing contracting services.</t>
  </si>
  <si>
    <t>devkokane@gmail.com</t>
  </si>
  <si>
    <t>artindia2@gmail.com</t>
  </si>
  <si>
    <t>Art India II</t>
  </si>
  <si>
    <t>Devlata Sr No-10/9</t>
  </si>
  <si>
    <t>http://www.artindia2.com</t>
  </si>
  <si>
    <t>Trader of mobile accessories mobile chargers etc.</t>
  </si>
  <si>
    <t>Time Mobile was established in 2005 with 4 employees &amp; we are the Retailer of Mobile Accessories Mobile Chargers Mobile Batteries Mobile Phones And Trader of Computers Laptops.</t>
  </si>
  <si>
    <t>Tohid</t>
  </si>
  <si>
    <t>Jagrala</t>
  </si>
  <si>
    <t>tohid7186@gmail.com</t>
  </si>
  <si>
    <t>Time Mobile Co.</t>
  </si>
  <si>
    <t>No. 55- A Chhedahouse Doctor Ambedkar Road Danpada Khar West</t>
  </si>
  <si>
    <t>As we are famous among the best manufacturer and trader we welcome you to the ultimate source of authentic collection of Boys Casual Jeans Mens Casual Jeans Mens Plain Jeans Ladies Kurtis Ladies Tops etc.</t>
  </si>
  <si>
    <t>rizvitntco2@gmail.com</t>
  </si>
  <si>
    <t>Aarzu Traders</t>
  </si>
  <si>
    <t>House No.1212 Ground Floor Street No.39/4 Jafrabad Shahdara</t>
  </si>
  <si>
    <t>Shahadra</t>
  </si>
  <si>
    <t>Eco-friendly product manufacturer from central India  deals in arica plates  paper bags manufacturing including virgin paper bag and pouches  customised shopping paper bags  paper packaging &amp;nbsp;product and all type of paper products. Our company is very much oriented for providing best Eco friendly packaging products in market to contribute our part in green sustainable development of our beloved country .</t>
  </si>
  <si>
    <t>contact4green@gmail.com</t>
  </si>
  <si>
    <t>prakhar.abc133@gmail.com</t>
  </si>
  <si>
    <t>Universal Packaging</t>
  </si>
  <si>
    <t>685 Near Lajwab Nmkeen Categorised Market</t>
  </si>
  <si>
    <t>Categorised Market</t>
  </si>
  <si>
    <t>Verinder</t>
  </si>
  <si>
    <t>skybird.impoexpo@gmail.com</t>
  </si>
  <si>
    <t>Skybird Impo Expo Private Limited</t>
  </si>
  <si>
    <t>Plot Number 4-5 IInd Floor Office No.306</t>
  </si>
  <si>
    <t>Our product range includes newspaper bags gift bags and boxes gift tags cake boxes cupcake boxes macaron boxes chocolate boxes paper pens cloth-covered notebooks note pads paper lanterns paper decorations and much much more.</t>
  </si>
  <si>
    <t>Diwia</t>
  </si>
  <si>
    <t>info@papertrailindia.com</t>
  </si>
  <si>
    <t>Papertrail</t>
  </si>
  <si>
    <t>59/1968 Thevara Ferry Road</t>
  </si>
  <si>
    <t>Thevara</t>
  </si>
  <si>
    <t>http://www.papertrailindia.com</t>
  </si>
  <si>
    <t>raj01.007@gmail.com</t>
  </si>
  <si>
    <t>Savitri Fashion</t>
  </si>
  <si>
    <t>Shop No.16 Johari Bazar</t>
  </si>
  <si>
    <t>Gosar</t>
  </si>
  <si>
    <t>info@sofine.in</t>
  </si>
  <si>
    <t>thesofineshop@yahoo.co.in</t>
  </si>
  <si>
    <t>So-fine Securities Systems</t>
  </si>
  <si>
    <t>Shop No. 5-6 Near Holy Spirit Hospital Mahakali Caves Road Andheri East</t>
  </si>
  <si>
    <t>http://sofine.in</t>
  </si>
  <si>
    <t>Trader of kudan jewelry ladies jewelry etc.</t>
  </si>
  <si>
    <t>Kundan Hut Was Established In 2011 With 01 Employees And We Are The Trader Of Kudan Jewllary Ladies JewllaryGents JewllaryNecklass JewllaryEarring Jewllary Kundan Hut has been introduced in the market to bridge the present demand &amp; supply requirements of the Kundan market. Earlier it was very difficult for the jeweller /customer to select a particular design and get it ready within Budget  Time and Quality.Kunadan Hut is focusing only on these three aspects of a particular design.In real terms kundan hut is a platform of kundan jewellery from where the jeweller can select a product as per his Budget  Time and Quality.Even it will provide selection from the huge stock. kundan hut is family owned firmhaving years of indepth experience of kundan manufacturing.</t>
  </si>
  <si>
    <t>kundanhut@gmail.com</t>
  </si>
  <si>
    <t>admin@kundanhut.in</t>
  </si>
  <si>
    <t>Royal Kundan Hut</t>
  </si>
  <si>
    <t>First Floor Mulkh Raj Hardware Dharamarh Road</t>
  </si>
  <si>
    <t>Lalru</t>
  </si>
  <si>
    <t>pk0125666@gmail.com</t>
  </si>
  <si>
    <t>shreejeepackers822@gmail.com</t>
  </si>
  <si>
    <t>Shree Jee Packers</t>
  </si>
  <si>
    <t>299-B Siras Pur</t>
  </si>
  <si>
    <t>Siras Pur</t>
  </si>
  <si>
    <t>rajanenterprises311299@gmail.com</t>
  </si>
  <si>
    <t>B 247 Gali No. 5 Near Jagdamba Market</t>
  </si>
  <si>
    <t>Anis</t>
  </si>
  <si>
    <t>anis20167890@gmail.com</t>
  </si>
  <si>
    <t>Paras Bag House</t>
  </si>
  <si>
    <t>No. 803 Bartan Market Gali No. 11 Sadar Bazar</t>
  </si>
  <si>
    <t>style_india1@rediffmail.com</t>
  </si>
  <si>
    <t>stylefabinnovationpvtltd@gmail.com</t>
  </si>
  <si>
    <t>Style Fab Innovation Private Limited</t>
  </si>
  <si>
    <t>No. 240/228 Gandhi Nagar</t>
  </si>
  <si>
    <t>Near Hari Mandir</t>
  </si>
  <si>
    <t>http://www.stylefabinnovations.com/</t>
  </si>
  <si>
    <t>We are an illustrious manufacturer and supplier of Hard Anodized Pressure Cookers Bowls &amp;amp; Cooking Pots. We provide &amp;amp; fix Hard Anodized Plants. These products are&amp;nbsp; known for robust design.</t>
  </si>
  <si>
    <t>Pal Karan</t>
  </si>
  <si>
    <t>shreeradheyradhey.radhey@gmail.com</t>
  </si>
  <si>
    <t>rahulk1671@gmail.com</t>
  </si>
  <si>
    <t>Shree Radhey Radhey Enterprises</t>
  </si>
  <si>
    <t>Plot No. 25/24 Gali No. 6 Master Mohalla Industrial Area</t>
  </si>
  <si>
    <t>Manufacturer of ready made garments shirts etc.</t>
  </si>
  <si>
    <t>Giri Label Arts Was Established In With 2 Employees And We Are The Manufacturer Of FrockJeansT ShirtShirtRedymade Garments\r\n</t>
  </si>
  <si>
    <t>sandeepgiri.2009@rediffmail.com</t>
  </si>
  <si>
    <t>sandeepgiri398@gmail.com</t>
  </si>
  <si>
    <t>Giri Label Arts</t>
  </si>
  <si>
    <t>Room No. 11 Jauman Miyan Chal Behind Devi Pada Boriwali East</t>
  </si>
  <si>
    <t>Sunit</t>
  </si>
  <si>
    <t>a2zfashion83@gmail.com</t>
  </si>
  <si>
    <t>sd.vashist@gmail.com</t>
  </si>
  <si>
    <t>A2Z Fashion</t>
  </si>
  <si>
    <t>U 6 GROUND FLOOR RECT 18 KILLA 2MAIN 33 FT ROAD</t>
  </si>
  <si>
    <t>Trans Delhi Signature City</t>
  </si>
  <si>
    <t>Incepted in the year 2016 &amp;ldquo;New Look Fashion Villa&amp;rdquo; is a famous and leading service provider that is instrumental in rendering excellent quality Products Photography Services Textile Catalog Photography Services etc.</t>
  </si>
  <si>
    <t>newlookfashionvilla@gmail.com</t>
  </si>
  <si>
    <t>New Look Fashion Villa</t>
  </si>
  <si>
    <t>S- 17 Anupam Amenity Center</t>
  </si>
  <si>
    <t>Anupam Amenity Center</t>
  </si>
  <si>
    <t>Manufacturer and wholesaler of pendant set mala sets etc.</t>
  </si>
  <si>
    <t>Phoolchand</t>
  </si>
  <si>
    <t>sindooriartjewellers@yahoo.in</t>
  </si>
  <si>
    <t>Sindoori Art Jewellers</t>
  </si>
  <si>
    <t>Hem No. 95/20 Prabhat Colony</t>
  </si>
  <si>
    <t>http://www.sindooriartjewellers.com</t>
  </si>
  <si>
    <t>We Padmavati Plastics are a coveted manufacturer and supplier of Strip &amp;amp; Clip File Display Book Visiting Card and Expanding. These are applauded by the clients for their elegant looks seamless finishing and smooth edges.</t>
  </si>
  <si>
    <t>info@falconstationery.com</t>
  </si>
  <si>
    <t>padmavatiplastics@yahoo.com</t>
  </si>
  <si>
    <t>Padmavati Plastics</t>
  </si>
  <si>
    <t>sagar complex bhiwandi</t>
  </si>
  <si>
    <t>http://www.falconfiles.com</t>
  </si>
  <si>
    <t>We are amongst the leading Manufacturer Supplier and Wholesaler of a wide variety of Sarees. These are manufactured using premium quality raw materials in stringent compliance with industrial quality standards.</t>
  </si>
  <si>
    <t>jsufashionsarees@yahoo.com</t>
  </si>
  <si>
    <t>J.s.u. Fashion Sarees Pvt. Ltd.</t>
  </si>
  <si>
    <t>No. 5732 Nai Sarak Near Jogiwara</t>
  </si>
  <si>
    <t>srivastavravi314@gmail.com</t>
  </si>
  <si>
    <t>Doora</t>
  </si>
  <si>
    <t>L281/C Ground Floor Street No. 9 Mahipalpur</t>
  </si>
  <si>
    <t>http://www.doora.in</t>
  </si>
  <si>
    <t>We are a distinguished Manufacturer and Supplier of Safety Products Lifting &amp;amp; Safety Equipment and Road Safety Equipment. These products and equipment are manufactured using supreme class raw material and latest technology.</t>
  </si>
  <si>
    <t>amitjain786055@gmail.com</t>
  </si>
  <si>
    <t>Rohit Industrial Ropes Private Limited</t>
  </si>
  <si>
    <t>8 Veer Nagar Jain Colony Kamla Nagar</t>
  </si>
  <si>
    <t>http://www.indiasafetynet.in</t>
  </si>
  <si>
    <t>We &amp;ldquo;Gow Mata Textile&amp;rdquo; are actively committed to manufacturing a remarkable array of Designer Saree Dress Material Lehenga Choli Embroidery Saree and Party Wear Saree.</t>
  </si>
  <si>
    <t>gowmatatextile31@gmail.com</t>
  </si>
  <si>
    <t>Gow Mata Textile</t>
  </si>
  <si>
    <t>Textiles Market B3343 Ring Road</t>
  </si>
  <si>
    <t>Velumani</t>
  </si>
  <si>
    <t>vsvelu21@gmail.com</t>
  </si>
  <si>
    <t>veeess@dataone.in</t>
  </si>
  <si>
    <t>Vee Ess Varri Fashion</t>
  </si>
  <si>
    <t>No. 15/8 Housing Unit Main Road</t>
  </si>
  <si>
    <t>Suppliers of sarees made of pure silk art silk cotton poly cotton polyester acrylic silkon silk cotton churidhars fancy types and cotton.</t>
  </si>
  <si>
    <t>mbinc@ymail.com</t>
  </si>
  <si>
    <t>MB Inc.</t>
  </si>
  <si>
    <t>No. 67 Mettu Agraharam Street</t>
  </si>
  <si>
    <t>http://www.mbincorporated.com</t>
  </si>
  <si>
    <t>rsitsolutionsjalandhar@gmail.com</t>
  </si>
  <si>
    <t>R &amp; S IT Solutions</t>
  </si>
  <si>
    <t>GT Road Byepass Sant Vihar Colony Maqsudan</t>
  </si>
  <si>
    <t>http://rsitsolutions2017.wixsite.com/jalandhar</t>
  </si>
  <si>
    <t>goafashion786@gmail.com</t>
  </si>
  <si>
    <t>Goa Fashion</t>
  </si>
  <si>
    <t>Office F-2 Block Street No. 7 House No. 308 Sunder Nagri</t>
  </si>
  <si>
    <t>http://www.goafashion.in</t>
  </si>
  <si>
    <t>vermasports12@gmail.com</t>
  </si>
  <si>
    <t>Sports King</t>
  </si>
  <si>
    <t>191/1 Golabarh Aurangshahpur Rohta Road</t>
  </si>
  <si>
    <t>Siraj</t>
  </si>
  <si>
    <t>Ul Haq</t>
  </si>
  <si>
    <t>gfwear@gmail.com</t>
  </si>
  <si>
    <t>goldenfootwear@yahoo.co.in</t>
  </si>
  <si>
    <t>Golden Footwear</t>
  </si>
  <si>
    <t>No. 5190/4-5 Bimillah Market Balli Maran Chandni Chowk</t>
  </si>
  <si>
    <t>http://www.goldenfootwear.com</t>
  </si>
  <si>
    <t>Shree Sai Nath Sarees &amp; Suits is established in the year 2017. We are a leading Manufacturer Supplier of Chanderi Silk Saree. The offered products are impeccable in appearance and are available in an attractive combination of colors. It is made from high quality chanderi silk and is resistant to wear and tear.</t>
  </si>
  <si>
    <t>108anamika@gmail.com</t>
  </si>
  <si>
    <t>Shree Sai Nath Sarees &amp; Suits</t>
  </si>
  <si>
    <t>OMQ 95/3 Vayusena Nagar</t>
  </si>
  <si>
    <t>Vayusena Nagar</t>
  </si>
  <si>
    <t>Krishnenbu</t>
  </si>
  <si>
    <t>booking@mandarmonihotels.com</t>
  </si>
  <si>
    <t>The Sana Beach Resorts</t>
  </si>
  <si>
    <t>Mandarmoni East Medinipur</t>
  </si>
  <si>
    <t>Contai</t>
  </si>
  <si>
    <t>East Medinipur</t>
  </si>
  <si>
    <t>http://www.thesanabeach.com</t>
  </si>
  <si>
    <t xml:space="preserve">Our mechanical entry gates offer an extremely effective yet economical access security solution. These mechanical swing gates are designed to be used in areas to positively indicate the entrance exit flow of customers in the store. </t>
  </si>
  <si>
    <t>Albert</t>
  </si>
  <si>
    <t>Kennedy</t>
  </si>
  <si>
    <t>vivincommunications@yahoo.co.in</t>
  </si>
  <si>
    <t>Vivin Communications</t>
  </si>
  <si>
    <t>No. 51- E Opposite To Ganga Yamuna Theatre 7th Street</t>
  </si>
  <si>
    <t>http://www.vivincommunications.com</t>
  </si>
  <si>
    <t>mishrag1977@gmail.com</t>
  </si>
  <si>
    <t>S.K. Buttons</t>
  </si>
  <si>
    <t>1607 B/13 Govindpuri</t>
  </si>
  <si>
    <t>Navkar Enterprise was established in the year 1995. We are a leading Wholesaler Trader of Cotton Printed Fabric Ladies Salwar Suits etc. We have a dedicated team of professionals who knows the industry very minutely and even understands it. Our team keeps themselves abreast with the latest trends going in the market and after a proper research they deliver a product matching customer satisfaction.</t>
  </si>
  <si>
    <t>vikasjain4.vj@gmail.com</t>
  </si>
  <si>
    <t>No. 11 Vakil Cloth Market Opposite Sugnomal Market Ravdi Bazar</t>
  </si>
  <si>
    <t>We are known as the prominent Manufacturer and Supplier an exclusive assortment of Designer Sarees Cotton Sarees Party Wear Sarees Printed Sarees etc. The offered products are appreciated for eye-catching patterns and superior finish.</t>
  </si>
  <si>
    <t>ashokbafna7@gmail.com</t>
  </si>
  <si>
    <t>arvindbafna34@gmail.com</t>
  </si>
  <si>
    <t>Deesons Silk Mills</t>
  </si>
  <si>
    <t>1065-66 1st Floor</t>
  </si>
  <si>
    <t>Valued as a reliable manufacturer supplier wholesaler we are engaged in offering premium quality Fancy &amp;amp; Designer Sarees. Their eye-catching design and contemporary appearance makes these sarees highly appreciated among our customers.</t>
  </si>
  <si>
    <t>pntextiles7330@gmail.com</t>
  </si>
  <si>
    <t>P. N. Textiles</t>
  </si>
  <si>
    <t>4015 4th Floor NSTM Market</t>
  </si>
  <si>
    <t>NSTM Market</t>
  </si>
  <si>
    <t>http://www.pntextiles.com/</t>
  </si>
  <si>
    <t>Incorporated in the year 2015 as a Partnership firm at Ludhiana (Punjab India) we &amp;ldquo;Jai Shree Bala Ji Textiles&amp;rdquo; are recognized as the leading manufacturer of a broad assortment of Men's T-Shirts Casual T-Shirts Men's Lowers etc.</t>
  </si>
  <si>
    <t>jaishreebalajitextile@gmail.com</t>
  </si>
  <si>
    <t>Mohinder Garments</t>
  </si>
  <si>
    <t>Hukam Singh Road</t>
  </si>
  <si>
    <t>Manufacturer of designer cotton kurtis anarkali suits etc.</t>
  </si>
  <si>
    <t>Parolia</t>
  </si>
  <si>
    <t>nidhi100000@gmail.com</t>
  </si>
  <si>
    <t>chandan100000@gmail.com</t>
  </si>
  <si>
    <t>Zarrin</t>
  </si>
  <si>
    <t>50/C Muktaram Babu Street</t>
  </si>
  <si>
    <t>Muktaram Babu Street</t>
  </si>
  <si>
    <t>http://www.zarrin.in</t>
  </si>
  <si>
    <t>abhisadh1992@gmail.com</t>
  </si>
  <si>
    <t>smith18sadh@gmail.com</t>
  </si>
  <si>
    <t>Kenisha Creation</t>
  </si>
  <si>
    <t>77/2 East Azad Nagar Gali No. 9</t>
  </si>
  <si>
    <t>East Azad Nagar</t>
  </si>
  <si>
    <t>Kumar Choudhary</t>
  </si>
  <si>
    <t>arunkumarchoudhary481@gmail.com</t>
  </si>
  <si>
    <t>arunkumarchoudhary050285@gmail.com</t>
  </si>
  <si>
    <t>Om Bhagwati Traders</t>
  </si>
  <si>
    <t>Chawl 7 R. Mandal Kodar Village Bhimnagr Malad East</t>
  </si>
  <si>
    <t>sascoenterprises@yahoo.com</t>
  </si>
  <si>
    <t>Sasco Enterprises</t>
  </si>
  <si>
    <t>BB 278 Ashoka Basti Nabi Karim Paharganj</t>
  </si>
  <si>
    <t>We are one of the well-renowned Importers and Suppliers of premium quality assortment of Baby products. These products are procured from some of the trusted vendors of the industry who are known for their high quality standards.</t>
  </si>
  <si>
    <t>kids-world@mail.com</t>
  </si>
  <si>
    <t>Kids World</t>
  </si>
  <si>
    <t>Plot No.8 Nehru Timber Market New No.41</t>
  </si>
  <si>
    <t>http://www.mommasbabyindia.com</t>
  </si>
  <si>
    <t>fusionmerchantile@gmail.com</t>
  </si>
  <si>
    <t>fusionentertainmentindia@gmail.com</t>
  </si>
  <si>
    <t>Fusion Merchantile Private Limited</t>
  </si>
  <si>
    <t>No. 62-34 SMP Sarani Feeder Road</t>
  </si>
  <si>
    <t>Feeder Road</t>
  </si>
  <si>
    <t>yogender270780@gmail.com</t>
  </si>
  <si>
    <t>New Jagdamba Watch Co.</t>
  </si>
  <si>
    <t>Shop No. 177 New Lajpat Rai Market</t>
  </si>
  <si>
    <t>Akash Fabrics is established in the year 2017. We are a leading Wholesaler Trader Supplier of Mens Shirts Mens T Shirts Ladies Shirts Ladies T Shirts etc. Our offered products are checked by quality experts in various quality parameters for supplying flawless range at our vendors end.</t>
  </si>
  <si>
    <t>akash.fabrics22@gmail.com</t>
  </si>
  <si>
    <t>Akash Fabrics</t>
  </si>
  <si>
    <t>10 Shree Ram Vihar Kalyanpura</t>
  </si>
  <si>
    <t>infosolanki5000@gmail.com</t>
  </si>
  <si>
    <t>Solanki Creation</t>
  </si>
  <si>
    <t>1st Floor Above Siddhivinayak Hospital Vadri Pada Road No-2  Hanuman Nagar</t>
  </si>
  <si>
    <t>http://www.SolankiCreation.com</t>
  </si>
  <si>
    <t>narayanlal172@gmail.com</t>
  </si>
  <si>
    <t>My Little Star</t>
  </si>
  <si>
    <t>75/707 H S R Plaza 1st Main 2nd Cross</t>
  </si>
  <si>
    <t>Acierto Corporate Gifts deals in all types of Promotional Occassional and corporate gifts. Our Main Products are Pen drives Key Chain Desktop Items T-Shirts Caps etc.</t>
  </si>
  <si>
    <t>Bindiya</t>
  </si>
  <si>
    <t>aciertocorporategifts@gmail.com</t>
  </si>
  <si>
    <t>Acierto Corporate Gifts</t>
  </si>
  <si>
    <t>2h/37/4 Nit Near Sewa Samiti N.i.t. Faridabad</t>
  </si>
  <si>
    <t>pranjaljain0005@gmail.com</t>
  </si>
  <si>
    <t>Aaradhya Traders</t>
  </si>
  <si>
    <t>47 Pear Gate Kumharpara</t>
  </si>
  <si>
    <t>Shergill</t>
  </si>
  <si>
    <t>triboxes007@gmail.com</t>
  </si>
  <si>
    <t>Tricity Box</t>
  </si>
  <si>
    <t>Plot No. 208 Sector 82</t>
  </si>
  <si>
    <t>Manufacturer of salwar suits traditional salwar suits churidar salwar suits etc.</t>
  </si>
  <si>
    <t>We G.P.S.Textile is a precision Manufacturer quality products From Salwar Suits .Best Manufacturer based at AhmedabadIndia and established in 1996.</t>
  </si>
  <si>
    <t>rajeshrk440@yahoo.co.in</t>
  </si>
  <si>
    <t>Ganpati Creation Ganpati Sarees</t>
  </si>
  <si>
    <t>No. 232 Top Floor New Cloth Market</t>
  </si>
  <si>
    <t>harishankarpdchoudhary399@gmail.com</t>
  </si>
  <si>
    <t>info@redrock.co.in</t>
  </si>
  <si>
    <t>Redrock Technologies Private Limited</t>
  </si>
  <si>
    <t>104 Kushal Bazar 32-33 Nehru Place</t>
  </si>
  <si>
    <t>http://www.redrock.co.in</t>
  </si>
  <si>
    <t>Addressing all kinds of stamping requirements of our clients we offer a wide variety of rubber stamp mounts in varied sizes. These stamps are ideal for flash pre-inked stamps as they are round in shape.</t>
  </si>
  <si>
    <t>Established in the year 1983 we are one of the leading manufacturers suppliers and exporters of a wide range of stamp making machinery self inking stamp rubber stamp and allied products. Under the able guidance of our founder Mr. AMAR CHAND BOHRA we have been achieved a reckoned position in the global arena.\r\n\r\nOwing to our exhaustive industrial experience and manufacturing process we undertake production of stamp making machinery self inking stamp rubber stamp and allied products in bulk amounts. Our production range also includes Rubber Stampssteel &amp; brass stamp keyring badges Self Inking Stamps signature stamps logo stamps printing dies jewellery and engravers casting dies.</t>
  </si>
  <si>
    <t>Chand   Bohra</t>
  </si>
  <si>
    <t>amarchand2828@yahoo.co.in</t>
  </si>
  <si>
    <t>Empire Drawing Instrument Company</t>
  </si>
  <si>
    <t>No. 28 B M Mistri Lane Old China Bazar Street</t>
  </si>
  <si>
    <t>Old China Bazar Street</t>
  </si>
  <si>
    <t>jacob.lakshya@gmail.com</t>
  </si>
  <si>
    <t>Purple Berry</t>
  </si>
  <si>
    <t>No.43 Elangoadigal StreetPadmanaba Nagar Main Road</t>
  </si>
  <si>
    <t>Padmanaba Nagar</t>
  </si>
  <si>
    <t>We are distributors all types of fancy sarees. Our organization is engaged in offering a complete collection of fancy sarees as per the latest market trend.</t>
  </si>
  <si>
    <t>We are Shree Mansa Saree &amp;nbsp;and we make modern creative hand embroidery sarees  suits and lahengas&amp;nbsp;Shree Mansa Saree pioneers the most desirable edit in contemporary Indian high fashion.With over thirty of the most acclaimed Indian craftsmen here you can find exclusive couture bridal pieces shop the latest ready to wear collections and accessorise with exquisite jewellery and accessories all at your fingertips.Pramod Kumar Roda is the founder of &amp;nbsp;Shree Mansa Saree established in 2003 with the launch of the Kalakar Street store in the heart of Kolkata&amp;rsquo;s Bara Bazar. The on-line store is also the first in the East India to bring this extraordinary edit straight to your door.</t>
  </si>
  <si>
    <t>Roda</t>
  </si>
  <si>
    <t>smsaree@yahoo.com</t>
  </si>
  <si>
    <t>amit.roda@yahoo.co.in</t>
  </si>
  <si>
    <t>Shree Manasa Saree</t>
  </si>
  <si>
    <t>No. 23 A Kalakar Street Shop No- 6</t>
  </si>
  <si>
    <t>https://smsaree.com/</t>
  </si>
  <si>
    <t>Clients can avail from us highly reliable DVR card. These are the devices used in home system converting that system into a DVR i.e a digital video recorder.</t>
  </si>
  <si>
    <t>.As Supplier Trader and Importer of a wide range of Consumer Wireless Equipments Anti-spy equipments Stand Alone DVR and Attendance Machines we have gained expertise in handling bulk orders at short notice. The entire range of products offered by us includes CCTV  Consumer Wireless Equipments DVR Card Spy Cameras Anti-spy equipments Attendance Machines and Stand Alone DVRAV CardDv Card.\r\n \r\nOur Company consistently aims at delivering flexibility in all our services and customizing best to meet all requirements and expectations of our clients. To meet growing security needs of our clients we keep on improvising new products to deliver better solutions.</t>
  </si>
  <si>
    <t>Juthani</t>
  </si>
  <si>
    <t>mailparag70@gmail.com</t>
  </si>
  <si>
    <t>avisystems_india@yahoo.com</t>
  </si>
  <si>
    <t>Avi System / D P Studio</t>
  </si>
  <si>
    <t>No. 13-D Palit Street</t>
  </si>
  <si>
    <t>Palit Street</t>
  </si>
  <si>
    <t>Jahid</t>
  </si>
  <si>
    <t>mdjahidkolkata@gmail.com</t>
  </si>
  <si>
    <t>Zaid International</t>
  </si>
  <si>
    <t>6A Topsia 2nd Lane</t>
  </si>
  <si>
    <t>Topsia 2nd Lane</t>
  </si>
  <si>
    <t>We are into watch trade past 60 years we assure best quality products along with best after sales service. Wholesaler of corporate gifting item etc.</t>
  </si>
  <si>
    <t>tntetronic@gmail.com</t>
  </si>
  <si>
    <t>tntwatches@gmail.com</t>
  </si>
  <si>
    <t>T.N.T. Watches Store</t>
  </si>
  <si>
    <t>Mezanine Floor  City Chowk</t>
  </si>
  <si>
    <t>City Chowk</t>
  </si>
  <si>
    <t>We are one of the reputed manufacturers supplier and exporters of laces borders trimming and ribbon. These are appreciated in the market for their skin friendliness unique designs shrink resistant and durability.</t>
  </si>
  <si>
    <t>dmborderwala@yahoo.com</t>
  </si>
  <si>
    <t>Dhansukhlal Manilal Borderwala Shop</t>
  </si>
  <si>
    <t>No. 3/2104 Keshav Karshans Chawl</t>
  </si>
  <si>
    <t>Sohad</t>
  </si>
  <si>
    <t>S Mondal</t>
  </si>
  <si>
    <t>chetak_shoe2010@yahoo.in</t>
  </si>
  <si>
    <t>Chetak Shoe</t>
  </si>
  <si>
    <t>Nangi Chalk Chandul P.O- Batanagar</t>
  </si>
  <si>
    <t>Batanagar</t>
  </si>
  <si>
    <t>Our company is amongst the renowned firms holding specialization in wholesaling an exclusive range of Unstitched Ladies Suit Unstitched Salwar Suit and more. We offer products keeping the existing needs of clients in mind.</t>
  </si>
  <si>
    <t>Jadeja</t>
  </si>
  <si>
    <t>avnicollection77@gmail.com</t>
  </si>
  <si>
    <t>Avni Collection</t>
  </si>
  <si>
    <t>1-D St. Paul's Street Behind Hindmata Cinema Dadar</t>
  </si>
  <si>
    <t>We &amp;ldquo;B.S. Hosiery Factory&amp;rdquo; are actively committed to manufacturing a remarkable array of Mens Sweaters Ladies Sweater and Ladies Cardigan.</t>
  </si>
  <si>
    <t>S.  Rathore</t>
  </si>
  <si>
    <t>bsrathore15105@gmail.com</t>
  </si>
  <si>
    <t>B.S. Hosiery Factory</t>
  </si>
  <si>
    <t>House No. 15105 Street No. 1 Sarwan Park Rahon Road</t>
  </si>
  <si>
    <t>We are known as trustworthy manufacturer of Uniforms. Our range of products is acknowledged by our clients for their high quality fabric eye-grabbing appeal perfect fitting and marvelous finishing.</t>
  </si>
  <si>
    <t>Shobha</t>
  </si>
  <si>
    <t>sc3jain@yahoo.co.in</t>
  </si>
  <si>
    <t>Friends Associates</t>
  </si>
  <si>
    <t>A- 20 Lane No. 3 Guru Nanak Pura</t>
  </si>
  <si>
    <t>http://www.uniformsmanufacturers.com</t>
  </si>
  <si>
    <t>We would like to introduce ourselves as one of the best manufacturers of quality Rubber and Polyurethane adhesives under the reputed brand \CITI FIX\ which is fast becoming a market leader in industrial adhesives.</t>
  </si>
  <si>
    <t>Sales Representative</t>
  </si>
  <si>
    <t>citichemindia@gmail.com</t>
  </si>
  <si>
    <t>Citi Chem India</t>
  </si>
  <si>
    <t>B-15/2 Site- IV Industrial Area Sahibabad</t>
  </si>
  <si>
    <t>http://www.citifixadhesives.com</t>
  </si>
  <si>
    <t>vinaygulati50@yahoo.in</t>
  </si>
  <si>
    <t>Luxmi Sales India</t>
  </si>
  <si>
    <t>No. 11 G. S. Complex Near Sangeet Cinema</t>
  </si>
  <si>
    <t>Partap Chowk</t>
  </si>
  <si>
    <t>Manufacturer of baby cotton frocks infants clothing nappies etc.</t>
  </si>
  <si>
    <t>S K Creations Was Established In 1998 With 10 Employees And We Are The Manufacturer of Cotton Baby Frocks Infants Clothing Nappies Kids Dresses &amp; Kids Wear.kids apperals baby frocks etc......</t>
  </si>
  <si>
    <t>Shahiq</t>
  </si>
  <si>
    <t>khanshahiq1@gmail.com</t>
  </si>
  <si>
    <t>SK Creations</t>
  </si>
  <si>
    <t>Near Ajwa Sweet Hotel M. A. Road</t>
  </si>
  <si>
    <t>M A Road</t>
  </si>
  <si>
    <t>We GML Grow Green are one of the leading manufacturers and wholesalers of a wide range of high quality all type Grow Bag Organic ManureNatural Herbal Powder &amp;amp; Coir Pith. These products are highly demand in various agricultural applications.</t>
  </si>
  <si>
    <t>Jan</t>
  </si>
  <si>
    <t>sale.janleathers@gmail.com</t>
  </si>
  <si>
    <t>GML Group Of Company</t>
  </si>
  <si>
    <t>46 TM Abdul Hameed 5th Street Shakirabad Vaniyambadi</t>
  </si>
  <si>
    <t>goldenfinisher@gmail.com</t>
  </si>
  <si>
    <t>Golden Finisher</t>
  </si>
  <si>
    <t>Sector 6 D 16 2nd Floor Near Noida Authority</t>
  </si>
  <si>
    <t>Our company is holding specialization in wholesaling the best quality range of Ladies Slipper Rubber Slipper Casual Slipper Flat Slipper and many others. We ensure offering products according to the specific demands of the customers.</t>
  </si>
  <si>
    <t>jeetfootwear6947@gmail.com</t>
  </si>
  <si>
    <t>Jeet Footwear</t>
  </si>
  <si>
    <t>Gali No. 15 Building No. 2352 Shop No. 13 Naiwala Karol Bagh</t>
  </si>
  <si>
    <t>Ramjiwan</t>
  </si>
  <si>
    <t>agarwal.ramjiwan@gmail.com</t>
  </si>
  <si>
    <t>No. 1. A. J. C. Bose Road</t>
  </si>
  <si>
    <t>No  A J C Bose Road</t>
  </si>
  <si>
    <t>Siba</t>
  </si>
  <si>
    <t>sibaelectriandnet@gmail.com</t>
  </si>
  <si>
    <t>Siba Electricals &amp; Networking</t>
  </si>
  <si>
    <t>Near Marathi Vidyalaya No 3 Savitribai Phule Nagar Pant Nagar Gali Number 12 Ghatkopar East</t>
  </si>
  <si>
    <t>Mumbai CST Area</t>
  </si>
  <si>
    <t>Lakhnai</t>
  </si>
  <si>
    <t>lakhanikrunal12@gmail.com</t>
  </si>
  <si>
    <t>lakhanikrunal627@gmail.com</t>
  </si>
  <si>
    <t>Deep Collection</t>
  </si>
  <si>
    <t>C 27 Sumel Business Park 3 Opposite New Cloth Raipur</t>
  </si>
  <si>
    <t>subhendu.barman@gmail.com</t>
  </si>
  <si>
    <t>Artitex</t>
  </si>
  <si>
    <t>G-47DakshinPuri sector 5</t>
  </si>
  <si>
    <t>Vini</t>
  </si>
  <si>
    <t>shivaradhana07@gmail.com</t>
  </si>
  <si>
    <t>Shiv Aradhana Traders</t>
  </si>
  <si>
    <t>Near Vaishnodevi Mandir Pimpri</t>
  </si>
  <si>
    <t>Retailer of kurtis ladies garments etc.</t>
  </si>
  <si>
    <t>Coolfit Was Established In 2011 With 2 Employees And We Are The  Retailer Of Readymade GarmentsLadies GarmentsKurtisLaggingJeans.</t>
  </si>
  <si>
    <t>sudheerkhan89@gmail.com</t>
  </si>
  <si>
    <t>sulthantrading@gmail.com</t>
  </si>
  <si>
    <t>Coolfit</t>
  </si>
  <si>
    <t>craftsgalore408@gmail.com</t>
  </si>
  <si>
    <t>s.a.traders408@gmail.com</t>
  </si>
  <si>
    <t>Crafts Galore</t>
  </si>
  <si>
    <t>No. 12A 2nd Cross Street Harbour Colony</t>
  </si>
  <si>
    <t>http://www.craftsgalore.in</t>
  </si>
  <si>
    <t>Srinath</t>
  </si>
  <si>
    <t>shreesystems25@gmail.com</t>
  </si>
  <si>
    <t>srinathwell@gmail.com</t>
  </si>
  <si>
    <t>Shree Systems</t>
  </si>
  <si>
    <t>Plot No. 5 14th Street Sakthi Nagar Melamayur</t>
  </si>
  <si>
    <t>Melamayur</t>
  </si>
  <si>
    <t>We &amp;ldquo;Khushi Creation&amp;rdquo; are a Proprietorship Firm renowned as a prominent manufacturer trader retailer and wholesaler of a comprehensive range of Artificial Jewellery Decorative Handicrafts etc.</t>
  </si>
  <si>
    <t>gauravsrmgifts@gmail.com</t>
  </si>
  <si>
    <t>C-44 Vijay Vihar Colony New Khera</t>
  </si>
  <si>
    <t>Ambabari</t>
  </si>
  <si>
    <t>http://www.srmgifts.com</t>
  </si>
  <si>
    <t>We are a prominent manufacturer of Cotton Fabrics Cotton Linen Fabrics Cotton Shirting Fabrics etc. The offered range is designed using finest quality material and contemporary machines which make them comfortable to stitch.</t>
  </si>
  <si>
    <t>s.a.gopalakrishnan@gmail.com</t>
  </si>
  <si>
    <t>sridurggaexports@gmail.com</t>
  </si>
  <si>
    <t>Sri Durgga Exports</t>
  </si>
  <si>
    <t>No. 64 Bridge Road Sundara Gounder Compound</t>
  </si>
  <si>
    <t>S. Sivasamy</t>
  </si>
  <si>
    <t>skgarments@gmail.com</t>
  </si>
  <si>
    <t>S.K. Garments</t>
  </si>
  <si>
    <t>24 Kallampalayam Layout 2nd Street</t>
  </si>
  <si>
    <t>Kallampalayam</t>
  </si>
  <si>
    <t>Mr.Ghanshyam</t>
  </si>
  <si>
    <t>magnum.sales74@gmail.com</t>
  </si>
  <si>
    <t>gsmodi.magnum@gmail.com</t>
  </si>
  <si>
    <t>Magnum Eye Lens Electronics</t>
  </si>
  <si>
    <t>E-893 S Main Chajju Gate Marg East Babarpur Shahdara</t>
  </si>
  <si>
    <t>East Babarpur</t>
  </si>
  <si>
    <t>Kayyum</t>
  </si>
  <si>
    <t>kayyumali78692@gmail.com</t>
  </si>
  <si>
    <t>Amarsuhag Lac Bangles Manufacturers</t>
  </si>
  <si>
    <t>S-3 Shiv Marg Mansarover Colony Kalwar Road</t>
  </si>
  <si>
    <t>http://www.amarsuhaglac.com</t>
  </si>
  <si>
    <t>Venkta Ramana</t>
  </si>
  <si>
    <t>kolkata@karatmeter.com</t>
  </si>
  <si>
    <t>dmmusale@karatmeter.com</t>
  </si>
  <si>
    <t>Quantum Equipment Co. Limited</t>
  </si>
  <si>
    <t>No. 42 Circular Court 4th Floor</t>
  </si>
  <si>
    <t>Circular Court</t>
  </si>
  <si>
    <t>http://www.karatmeter.com</t>
  </si>
  <si>
    <t>Supplier of designer suits and sarees.</t>
  </si>
  <si>
    <t>sales@loguss.in</t>
  </si>
  <si>
    <t>Loguss Fashion Mantra</t>
  </si>
  <si>
    <t>No. 108 City Pulse NSC</t>
  </si>
  <si>
    <t>City Pulse</t>
  </si>
  <si>
    <t>savaliyaridhis15@gmail.com</t>
  </si>
  <si>
    <t>Matel Bengals</t>
  </si>
  <si>
    <t>Suryoday Society Street No. 3</t>
  </si>
  <si>
    <t>companies which are based not only in kolkata but from all over west bengal like Siliguri Malda Assansol and othertowns. We even provide our services</t>
  </si>
  <si>
    <t>Avik</t>
  </si>
  <si>
    <t>avik.rainbowprints1989@gmail.com</t>
  </si>
  <si>
    <t>Rainbow Prints</t>
  </si>
  <si>
    <t>No. 26 Shibdas Bhaduri Street</t>
  </si>
  <si>
    <t>Shyam Bazaar</t>
  </si>
  <si>
    <t>ACME offers easy to use customizable scalable &amp; cost effective business management software solutions.</t>
  </si>
  <si>
    <t>Ghorpade</t>
  </si>
  <si>
    <t>kailasbhat@yahoo.com</t>
  </si>
  <si>
    <t>info@acmeinfinity.com</t>
  </si>
  <si>
    <t>Acme Infovision Systems Private Limited</t>
  </si>
  <si>
    <t>IT Park</t>
  </si>
  <si>
    <t>http://www.acmeinfinity.com</t>
  </si>
  <si>
    <t>Singh  Thakur</t>
  </si>
  <si>
    <t>omsaipackaging001@gmail.com</t>
  </si>
  <si>
    <t>manojsthakur111@gmail.com</t>
  </si>
  <si>
    <t>Om Sai Packaging</t>
  </si>
  <si>
    <t>D-302 Gunatit Residency</t>
  </si>
  <si>
    <t>arvind@arikavtextiles.com</t>
  </si>
  <si>
    <t>yadu@arikavtextiles.com</t>
  </si>
  <si>
    <t>Arikav Textiles Limited</t>
  </si>
  <si>
    <t>C -4 Site 4th U. P. S. I. D. C. Gautam Budh Nagar</t>
  </si>
  <si>
    <t>http://www.arikavtextiles.com</t>
  </si>
  <si>
    <t>hinaldresses@yahoo.com</t>
  </si>
  <si>
    <t>Hinal Dresses</t>
  </si>
  <si>
    <t>Shed No. 56 Parishikhar Industrial Estate Part 2 Near Ramol Toll Plaza</t>
  </si>
  <si>
    <t>vummidis@gmail.com</t>
  </si>
  <si>
    <t>Vummidi Bangaru Kannan And Son</t>
  </si>
  <si>
    <t>No. 603 Anna Salai Rani Seethai Hall</t>
  </si>
  <si>
    <t>Rani Seethai Hall</t>
  </si>
  <si>
    <t>http://www.vummidis.com</t>
  </si>
  <si>
    <t>Manufacturer and exporter of silk sarees and scarves.</t>
  </si>
  <si>
    <t>dipankar84saha@gmail.com</t>
  </si>
  <si>
    <t>Midas Fashion</t>
  </si>
  <si>
    <t>Probasnagar District - Hooghly</t>
  </si>
  <si>
    <t>Serampore</t>
  </si>
  <si>
    <t>Probasnagar</t>
  </si>
  <si>
    <t>hemantkishor2@gmail.com</t>
  </si>
  <si>
    <t>USR trading</t>
  </si>
  <si>
    <t>540 Sector 12 D Avas Vikas Colony Sikandar Bodla</t>
  </si>
  <si>
    <t>http://www.usrshoes.com</t>
  </si>
  <si>
    <t>Tahilramani</t>
  </si>
  <si>
    <t>ytahilramani@gmail.com</t>
  </si>
  <si>
    <t>dtahilramani18@gmail.com</t>
  </si>
  <si>
    <t>JNA Art Jewellery</t>
  </si>
  <si>
    <t>Block A-342 Sumel Business Park 4</t>
  </si>
  <si>
    <t>Narware</t>
  </si>
  <si>
    <t>arvind.narware7@gmail.com</t>
  </si>
  <si>
    <t>Gayatree Electronics</t>
  </si>
  <si>
    <t>RZF-100 Om Complex Dada Dev Road Palam</t>
  </si>
  <si>
    <t>sjpl.vp.ia@gmail.com</t>
  </si>
  <si>
    <t>Spencer Jeans Private Limited</t>
  </si>
  <si>
    <t>1 E/2 Jhandewalan Extenstion Opposite Metro Station Extension Exit Gate No.2</t>
  </si>
  <si>
    <t>Jhandewalan Extenstion</t>
  </si>
  <si>
    <t>Junid</t>
  </si>
  <si>
    <t>umarbags02@gmail.com</t>
  </si>
  <si>
    <t>Umar Bag</t>
  </si>
  <si>
    <t>7218 Qutab Road Near Nabi Karim Thana</t>
  </si>
  <si>
    <t>Supplier of ID card spy camera table clock spy camera etc.</t>
  </si>
  <si>
    <t>dush_trip@yahoo.co.in</t>
  </si>
  <si>
    <t>spycamera18@gmail.com</t>
  </si>
  <si>
    <t>Mircro Products India</t>
  </si>
  <si>
    <t>S-561 Bhagwati Business Center School Block Shakarpur</t>
  </si>
  <si>
    <t>http://www.spycamera008.com</t>
  </si>
  <si>
    <t>We are a wholesale trader in the market for providing Non-Woven Bags. Our range is widely appreciated for their excellent strength recyclable nature perfect finish high load bearing capacity.</t>
  </si>
  <si>
    <t>Reeta</t>
  </si>
  <si>
    <t>pinkyagrawal36@gmail.com</t>
  </si>
  <si>
    <t>Shivani Enterprise</t>
  </si>
  <si>
    <t>1st Floor Aggarwal Misthan Bhandar Sarvodaya Chowk</t>
  </si>
  <si>
    <t>Sarvodaya Chowk</t>
  </si>
  <si>
    <t>Muzzammil</t>
  </si>
  <si>
    <t>muzzammil.zaman@gmail.com</t>
  </si>
  <si>
    <t>Spirited Soles</t>
  </si>
  <si>
    <t>No. 26 Chairman Laytout 2nd Cross 9th MainA Banaswadi</t>
  </si>
  <si>
    <t>http://www.spirited-soles.com/</t>
  </si>
  <si>
    <t>We are actively engaged in Manufacturing Trading Importing and Exporting superior quality range of Brown Paper Bags White Paper bags Grocery Paper bags Printed Sweets paper bags Medicine Paper bags and All kinds of Paper bags.</t>
  </si>
  <si>
    <t>We are actively engaged in Manufacturing Trading Importing and Exporting superior quality range of Brown&amp;nbsp;Paper Bags White&amp;nbsp; Paper bags Grocery Paper bags Printed Sweets paper bags Medicine Paper bags and All kinds of Paper bags.</t>
  </si>
  <si>
    <t>akshayprasad.prasad@gmail.com</t>
  </si>
  <si>
    <t>ap161092@gmail.com</t>
  </si>
  <si>
    <t>Prasad Private Limited</t>
  </si>
  <si>
    <t>79 St. Paul 1st Near ATV Projects Narholi</t>
  </si>
  <si>
    <t>St. Paul 1st</t>
  </si>
  <si>
    <t>http://www.prasadpvt.ltd.com</t>
  </si>
  <si>
    <t>Ocean Sky Shop was established in the year 2015. We are Trader Wholesaler &amp;amp; Supplier of Spy Button Camera 32GB Inbuilt Memory Pen Camera HD Pen Camera etc. These products are used for surveillance and are available in tiny sizes. We procure these products from the trustworthy vendors and these products are easily available in the national as well as international market. Our products are available in standard as well as customized specifications and we deliver these products within given time period.</t>
  </si>
  <si>
    <t>camerabuysasta@gmail.com</t>
  </si>
  <si>
    <t>wowskyshop@gmail.com</t>
  </si>
  <si>
    <t>Ocean Sky Shop</t>
  </si>
  <si>
    <t>http://www.onlineskyshopping.com</t>
  </si>
  <si>
    <t>Devnani</t>
  </si>
  <si>
    <t>himanshudevnani@live.com</t>
  </si>
  <si>
    <t>Krishna Print</t>
  </si>
  <si>
    <t>Shop No. 5 Jai Market</t>
  </si>
  <si>
    <t>Jai Market</t>
  </si>
  <si>
    <t>ILaiyaraaja</t>
  </si>
  <si>
    <t>baalajicargo@gmail.com</t>
  </si>
  <si>
    <t>baalajishipping@yahoo.com</t>
  </si>
  <si>
    <t>Sri Baalaji Shipping Services</t>
  </si>
  <si>
    <t>New No. 33 1st Floor Lakshmi Tower Thambu Chetty Street</t>
  </si>
  <si>
    <t>Lakshmi Tower</t>
  </si>
  <si>
    <t>Tribhuwan</t>
  </si>
  <si>
    <t>saraogi335@gmail.com</t>
  </si>
  <si>
    <t>infinityshirtsind@gmail.com</t>
  </si>
  <si>
    <t>Infinity Shirts</t>
  </si>
  <si>
    <t>529 Goyal Vihar Near Khajrana Mandir</t>
  </si>
  <si>
    <t>Shree DS Trader was established in the year 2014. We are a leading Wholesaler Trader of Saree Ladies Dress Material Ladies Leggings Ladies Kurti etc. Owing to the high credibility of our exclusive collection of garments we have successfully established a strong foothold over the industry.</t>
  </si>
  <si>
    <t>shree.dstrader@hotmail.com</t>
  </si>
  <si>
    <t>Shree DS Trader</t>
  </si>
  <si>
    <t>Plot No. 211 DC 5 Adipur</t>
  </si>
  <si>
    <t>Adipur</t>
  </si>
  <si>
    <t>Nutrition shoppe is india's one of the biggest nutrition supplement store nutrition shoppe offers a great range of sports &amp; health supplements to assist you with your body goals. With more than 35 of the best brands.</t>
  </si>
  <si>
    <t>customercare@nutritionshoppe.in</t>
  </si>
  <si>
    <t>Nutrition Shoppe</t>
  </si>
  <si>
    <t>Plot No. 54 Entry From Back Side First Floor</t>
  </si>
  <si>
    <t>We are well known in jewellery market for our digital printed pouch and purses. We provide best quality pouches and promotional purses for jewellery shops in all over India.</t>
  </si>
  <si>
    <t>narinderkumarmehta78@gmail.com</t>
  </si>
  <si>
    <t>rishabhmforu@gmail.com</t>
  </si>
  <si>
    <t>Kishan Pura Road</t>
  </si>
  <si>
    <t>Yashvi Bartan Bhandar is a distinguished manufacturer of a wide range of Cotton Kurtis Printed Kurtis Designer Kurtis Fancy Kurtis and Plastic Sutli.</t>
  </si>
  <si>
    <t>Yugal</t>
  </si>
  <si>
    <t>yuvrajnama@gmail.com</t>
  </si>
  <si>
    <t>Yashvi Bartan Bhandar</t>
  </si>
  <si>
    <t>1/149 Near Tej Febrics Laxmi Colony</t>
  </si>
  <si>
    <t>Laxmi Colony</t>
  </si>
  <si>
    <t>www.deepakrajput12@gmail.com</t>
  </si>
  <si>
    <t>Varsha Saree Suit</t>
  </si>
  <si>
    <t>Shop No. 6309 Jain Mandir Wali Gali Gandhi Nagar</t>
  </si>
  <si>
    <t>anusha.2606@gmail.com</t>
  </si>
  <si>
    <t>Lankarsha Jewellery</t>
  </si>
  <si>
    <t>No.60 Sakthi Flats Sridevi Nagar Porur</t>
  </si>
  <si>
    <t>Sridevi Nagar</t>
  </si>
  <si>
    <t>Hada</t>
  </si>
  <si>
    <t>hitendra.s.hada@gmail.com</t>
  </si>
  <si>
    <t>hitendra.s.hada@ganeshaecosphere.com</t>
  </si>
  <si>
    <t>Ganesha Ecosphere Limited</t>
  </si>
  <si>
    <t>309 Agarwal Cyber Plaza Netaji Subhash Place Pitampura</t>
  </si>
  <si>
    <t>http://ganeshaecosphere.com/</t>
  </si>
  <si>
    <t>beanjitu07@gmail.com</t>
  </si>
  <si>
    <t>jiturajpurohit07@gmail.com</t>
  </si>
  <si>
    <t>Jitendra Textile</t>
  </si>
  <si>
    <t>X/91 Tagore Gali No. 1 Mohalla Ram Nagar</t>
  </si>
  <si>
    <t>Manufacturer of ladies wear platinum jewellery silk sarees childrens wear etc.</t>
  </si>
  <si>
    <t>customercare@adithyagroup.com</t>
  </si>
  <si>
    <t>Adithya Group Jewellery &amp; Wedding Centre</t>
  </si>
  <si>
    <t>Adithya Tower</t>
  </si>
  <si>
    <t>http://www.adithyagroup.com</t>
  </si>
  <si>
    <t>pb_jkb@hotmail.com</t>
  </si>
  <si>
    <t>Manpasand Saree</t>
  </si>
  <si>
    <t>Shop No. G-21/22 Dakshinapan Shopping Complex No. 2 Garia Hat Road</t>
  </si>
  <si>
    <t>Garia Hat Road</t>
  </si>
  <si>
    <t>Rao V</t>
  </si>
  <si>
    <t>dolphincoverage@gmail.com</t>
  </si>
  <si>
    <t>Dolphin Coverage Solutions</t>
  </si>
  <si>
    <t>16-B Sandipani Nagar</t>
  </si>
  <si>
    <t>Sandipani Nagar</t>
  </si>
  <si>
    <t>mojaved0171@gmail.com</t>
  </si>
  <si>
    <t>J. A. Foot Wear</t>
  </si>
  <si>
    <t>Plot No. 4262 Chetahwalo Ka Mohalla</t>
  </si>
  <si>
    <t>Jahangir</t>
  </si>
  <si>
    <t>Box Mondal</t>
  </si>
  <si>
    <t>sbleatherfashion@gmail.com</t>
  </si>
  <si>
    <t>SB Leather Fashion</t>
  </si>
  <si>
    <t>3658 Palpakuria Road Kazipara Barasat 24 Paraganas (N)</t>
  </si>
  <si>
    <t>Kazipara Barasat</t>
  </si>
  <si>
    <t>http://shononi.com</t>
  </si>
  <si>
    <t>Q &amp; Q Creation was established in the year 2016. We are a leading Manufacturer Supplier of Ladies Dress Material Designer Lehenga Anarkali Suit etc. We have strengthened our reliable hold in the market by providing superior products. We have hired highly diligent and experienced professionals to meet our clients&amp;rsquo; diverse needs. Our quality assures product is highly demanded in the market and can be purchased on large scale. Moreover our offered products are well checked and delivered within the time limit.</t>
  </si>
  <si>
    <t>sagarkanani21@gmail.com</t>
  </si>
  <si>
    <t>Q &amp; Q Creation</t>
  </si>
  <si>
    <t>206 Shivshakti Society Kargil Chowk Punagam</t>
  </si>
  <si>
    <t>Natural Aroma is engrossed in manufacturing and supplying of wide range of Natural Aroma Oil Aroma Soap Room Freshener Diffuser Oil Stick etc. These products are non-toxic and provided to the customers at reasonable prices.</t>
  </si>
  <si>
    <t>Kanna  Khanna</t>
  </si>
  <si>
    <t>ritukohlikhanna@gmail.com</t>
  </si>
  <si>
    <t>Veda Natural</t>
  </si>
  <si>
    <t>170 C P. G. Vikaspuri</t>
  </si>
  <si>
    <t>sanjeev431.sv@gmail.com</t>
  </si>
  <si>
    <t>Verma Traders</t>
  </si>
  <si>
    <t>D-1/80 Gali No. 2 Main Soam Bazar Road Sonia Vihar</t>
  </si>
  <si>
    <t>Sonia Vihar</t>
  </si>
  <si>
    <t>Retailer of watches sun glasses etc.</t>
  </si>
  <si>
    <t>Pristine Was Established In 2007 With 11 Employees And We Are The Retailer Of Watches Sun GlassesGold JewelleryDiamond Jewellery Pans</t>
  </si>
  <si>
    <t>kanami_99@yahoo.co.uk</t>
  </si>
  <si>
    <t>Pristine</t>
  </si>
  <si>
    <t>Naya Bazar Opposite Star Cinema Hall</t>
  </si>
  <si>
    <t>http://www.edupristine.com/</t>
  </si>
  <si>
    <t>Suhem</t>
  </si>
  <si>
    <t>skinternationalblr@gmail.com</t>
  </si>
  <si>
    <t>SK International Trading Co</t>
  </si>
  <si>
    <t>Opposite MS Ramaiah Hospital</t>
  </si>
  <si>
    <t>New BEL Road</t>
  </si>
  <si>
    <t>https://www.SkInternational.com/</t>
  </si>
  <si>
    <t>Manimaran</t>
  </si>
  <si>
    <t>MD &amp; CEO</t>
  </si>
  <si>
    <t>info@motherandmotherexports.com</t>
  </si>
  <si>
    <t>mani@motherandmotherexports.com</t>
  </si>
  <si>
    <t>Shree Mother &amp; Mother Exports</t>
  </si>
  <si>
    <t>No. 36 3 Ashar Nagar 5th Street</t>
  </si>
  <si>
    <t>http://www.motherandmotherexports.com</t>
  </si>
  <si>
    <t>We &amp;ldquo;Leena Sarees &amp;amp; Boutique&amp;rdquo; are engaged in wholesale trading the premium quality range of Bandhani Saree Pure Cotton Saree Printed Saree Silk Saree etc.</t>
  </si>
  <si>
    <t>Swarn</t>
  </si>
  <si>
    <t>Menaria</t>
  </si>
  <si>
    <t>rajshrma271@gmail.com</t>
  </si>
  <si>
    <t>leenamenaria7@gmail.com</t>
  </si>
  <si>
    <t>Leena Sarees &amp; Boutique</t>
  </si>
  <si>
    <t>95 Main Road Sector-5 Near Suzuki Showroom Opp. SBI Bank</t>
  </si>
  <si>
    <t>L. Choudhary</t>
  </si>
  <si>
    <t>rajalaxmi.hardware@gmail.com</t>
  </si>
  <si>
    <t>Rajalaxmi Hardware</t>
  </si>
  <si>
    <t>No. 17 24th Main 2nd Stage</t>
  </si>
  <si>
    <t>http://www.simplybasket.com</t>
  </si>
  <si>
    <t>We are a proficient manufacturer and supplier of premium quality Leather Garments and Accessories. Leather bags offered by us are appreciated for their perfect finish optimum endurance crack resistance and functionality.</t>
  </si>
  <si>
    <t>M. L. Choudhary</t>
  </si>
  <si>
    <t>LeelaLeather@yahoo.in</t>
  </si>
  <si>
    <t>leelaleather@yahoo.in</t>
  </si>
  <si>
    <t>Leela Leather</t>
  </si>
  <si>
    <t>D - 502 Blue Field Pacific Enclave</t>
  </si>
  <si>
    <t>http://www.hmscuero.in</t>
  </si>
  <si>
    <t>Trader of ladies shoes casual shoes etc.</t>
  </si>
  <si>
    <t>We  Shrinathji Apparels is a precision trader quality shoes etc. Best  Trader based at  AHMADABADIndia and established in 1998.</t>
  </si>
  <si>
    <t>maaannapurnaindane@gmail.com</t>
  </si>
  <si>
    <t>Maa Annapurna Indane Gramin</t>
  </si>
  <si>
    <t>Village. PO And PS Sarenga</t>
  </si>
  <si>
    <t>Bankura</t>
  </si>
  <si>
    <t>Sarenga</t>
  </si>
  <si>
    <t>We are a leading Manufacturer of Kids T-Shirts and Shirts Mens Jeans Ladies Top Ladies Jeans etc. We deal in products from trusted vendors who use latest fabric and models of equipment for manufacturing materials.</t>
  </si>
  <si>
    <t>rnational.vm@gmail.com</t>
  </si>
  <si>
    <t>vinitmishra816@gmail.com</t>
  </si>
  <si>
    <t>R National</t>
  </si>
  <si>
    <t>40 41 Vijaya Palace Mukta Vihar Naini</t>
  </si>
  <si>
    <t>Naini</t>
  </si>
  <si>
    <t>http://www.rnational.in</t>
  </si>
  <si>
    <t>sadgurujwl@yahoo.com</t>
  </si>
  <si>
    <t>sadgurujewellers2000@gmail.com</t>
  </si>
  <si>
    <t>Sadguru Jewellers</t>
  </si>
  <si>
    <t>No. 301 Omament Arcade Near Darbar Gadh Chowk Soni Bazar Main Road</t>
  </si>
  <si>
    <t>jarisareecentre@gmail.com</t>
  </si>
  <si>
    <t>Jari Saree Centre (India) Private Limited</t>
  </si>
  <si>
    <t>No. 4234 Jogiwara</t>
  </si>
  <si>
    <t>Kunvar</t>
  </si>
  <si>
    <t>Aishwary</t>
  </si>
  <si>
    <t>social@makimus.com</t>
  </si>
  <si>
    <t>sales@makimus.com</t>
  </si>
  <si>
    <t>Makimus Designs OPC Private Limited</t>
  </si>
  <si>
    <t>http://makimus.com/</t>
  </si>
  <si>
    <t>vge999@gmail.com</t>
  </si>
  <si>
    <t>V. G. Enterprises</t>
  </si>
  <si>
    <t>2781/20 1st Floor Office No. 1</t>
  </si>
  <si>
    <t>http://www.vgenterprises.org</t>
  </si>
  <si>
    <t>We are manufacturer supplier and exporter of men track men T-shirts thermal wear men vest men brief etc.</t>
  </si>
  <si>
    <t>pawanbhatter@gmail.com</t>
  </si>
  <si>
    <t>info@asiahosiery.com</t>
  </si>
  <si>
    <t>Reflection Garments</t>
  </si>
  <si>
    <t>No. 38 2nd Floor Hukum Chand House</t>
  </si>
  <si>
    <t>Trader of unstiched suits and ready made suit.</t>
  </si>
  <si>
    <t>info@poshak.in</t>
  </si>
  <si>
    <t>manu_arora7@yahoo.com</t>
  </si>
  <si>
    <t>No. 703 Masand Chowk Model Town</t>
  </si>
  <si>
    <t>http://www.poshak.in</t>
  </si>
  <si>
    <t>Exporter of diamond bracelets precious gemstone beads etc.</t>
  </si>
  <si>
    <t>siddhanathgems@yahoo.com</t>
  </si>
  <si>
    <t>patel.bhrat@yahoo.co.in</t>
  </si>
  <si>
    <t>Siddhanath Gems &amp; Jewels</t>
  </si>
  <si>
    <t>No. 3956 K. G. B. Ka Rasta Johari Bazaar</t>
  </si>
  <si>
    <t>skyworldsales@gmail.com</t>
  </si>
  <si>
    <t>Sky World</t>
  </si>
  <si>
    <t>Shree Ram Arcade Shop No. 534 3rd Floorno. 15-a Jawaharlal Nehru Road</t>
  </si>
  <si>
    <t>Shree Ram Arcade</t>
  </si>
  <si>
    <t>https://www.skyworld.com/</t>
  </si>
  <si>
    <t>Our company has earned a respectable niche in the industry by manufacturing a premium quality range of Bridal Set Bridal Necklace Set Earring Set and more. Offered range can be customized as per the requirements of the customers.</t>
  </si>
  <si>
    <t>jigneshsoni308@gmail.com</t>
  </si>
  <si>
    <t>Office 9 Hamirapur Sadan B Wing Shiv Sena Gali</t>
  </si>
  <si>
    <t>Bhyander West</t>
  </si>
  <si>
    <t>Vakil</t>
  </si>
  <si>
    <t>vakilahmed79@gmail.com</t>
  </si>
  <si>
    <t>pkhan4147@gmail.com</t>
  </si>
  <si>
    <t>Caimac Impex</t>
  </si>
  <si>
    <t>D-1/46 Nehru Vihar</t>
  </si>
  <si>
    <t>screentp@gmail.com</t>
  </si>
  <si>
    <t>Screen Touch Bag Tag &amp; Boxes</t>
  </si>
  <si>
    <t>No. 35 Sumatinath Industrial Estate 2nd Floor Mind Space Near Tangent</t>
  </si>
  <si>
    <t>Off. Link Road</t>
  </si>
  <si>
    <t>Naseer</t>
  </si>
  <si>
    <t>naseermums@gmail.com</t>
  </si>
  <si>
    <t>Hasina Bags</t>
  </si>
  <si>
    <t>Old No. 10 New No. 51 1st Floor Stringer Street</t>
  </si>
  <si>
    <t>Stringer Street</t>
  </si>
  <si>
    <t>Our company holds specialization in manufacturing an exclusive range of Office Bag Leather Backpack Sling Bag and many others. We offer products keeping the specific requirements of clients in mind.</t>
  </si>
  <si>
    <t>Razi</t>
  </si>
  <si>
    <t>rareskin2017@gmail.com</t>
  </si>
  <si>
    <t>Rare Skin</t>
  </si>
  <si>
    <t>Shop No.7 Sion Bandra Link Road Dharavi</t>
  </si>
  <si>
    <t>We are a prominent Manufacturer and Supplier of high performance range of Jewellery Making Machines Jewellery Making Tools Jewellery Making Dies etc. These products are known for their hassle-free functioning durability and easy to operate.</t>
  </si>
  <si>
    <t>jvgoldsmith202@gmail.com</t>
  </si>
  <si>
    <t>J V Industries</t>
  </si>
  <si>
    <t>Shree Hari Industrial Zone-1</t>
  </si>
  <si>
    <t>shirishpatil755@gmail.com</t>
  </si>
  <si>
    <t>Kalpataru Retails</t>
  </si>
  <si>
    <t>1Near Raje Chowk Ambegaon</t>
  </si>
  <si>
    <t>Ambegaon</t>
  </si>
  <si>
    <t>padiahitesh@ymail.com</t>
  </si>
  <si>
    <t>M. K. Bangles</t>
  </si>
  <si>
    <t>Street No-2-A</t>
  </si>
  <si>
    <t>Chhatra Chhaya Jivantika Nagar</t>
  </si>
  <si>
    <t>We are one of the leading manufacturer &amp;amp; supplier of a high quality range of Commercial Elevators Lifts Elevator Machinery Parts &amp;amp; Elevator Cabins. These products are sturdy precision engineered and durable.</t>
  </si>
  <si>
    <t>starelevator9@gmail.com</t>
  </si>
  <si>
    <t>Star Industries</t>
  </si>
  <si>
    <t>17 Shiv Nagar Near Pink City Hospital Murlipura Scheme</t>
  </si>
  <si>
    <t>Manufacturer of silk saree and patola sarees. The most wearable of all silks is the patola silk. Patan a town in the western state of Gujarat is the center of patola sarees in India. The style of weaving is called ikkat.</t>
  </si>
  <si>
    <t>We Balaji Patola Art is a precision Manufacturer quality product for varied from Patola Silk Sarees Patan Patola etc. At India and established in 1991 we have adapted to the constantly changing needs of our customers from across the world. Manufacturer Balaji Patola Art we remain dedicated in our efforts to provide the best products and quality that our customers have vouched for over the years.</t>
  </si>
  <si>
    <t>nikhilvadher17@gmail.com</t>
  </si>
  <si>
    <t>nikhilbhai17@gmail.com</t>
  </si>
  <si>
    <t>Balaji Patola Art</t>
  </si>
  <si>
    <t>No. 9 10 U. L. Hirapanna Complex Dr. Yagnik Road Opposite Jagnath Mandir</t>
  </si>
  <si>
    <t>Hirapanna Complex</t>
  </si>
  <si>
    <t>We are a leading Manufacturer and Supplier of appealing range of Designer Saree Bollywood Saree Fancy Saree and Catalog Saree. The offered sarees are appreciated for their attractive design perfect finish colorfastness and alluring patterns.</t>
  </si>
  <si>
    <t>krishnatextile2005@gmail.com</t>
  </si>
  <si>
    <t>Krishna Textile</t>
  </si>
  <si>
    <t>G-1345 Millennium Textile Market Ring Road</t>
  </si>
  <si>
    <t>Manufacturer of school bag air bag etc.</t>
  </si>
  <si>
    <t>We STAR BAG Works is a precision Manufacturer quality product From School BagAir BagShopping Bag. Our Company Established In 1990.Turnover Is Rs. 30 Lacks. We Provide Best Quality Products In Current Market with Cheapest Price.</t>
  </si>
  <si>
    <t>niravranpara77@gmail.com</t>
  </si>
  <si>
    <t>Star Bag</t>
  </si>
  <si>
    <t>Shop No. 107 Nilkanth Complex 6 Rajputpara</t>
  </si>
  <si>
    <t>vikramsingh7347@gmail.com</t>
  </si>
  <si>
    <t>KC Khattak &amp; Sons</t>
  </si>
  <si>
    <t>Angoro Wala Bagh Shakti Nagar</t>
  </si>
  <si>
    <t>Our company Aqsha Synthetics was established in year 1997. We are the &amp;nbsp;menaufacturer of variety of sarees.&amp;nbsp;Offered&amp;nbsp;sarees&amp;nbsp;are designed using&amp;nbsp;the best&amp;nbsp;grade&amp;nbsp;silk&amp;nbsp;and other allied material in order to meet&amp;nbsp;the current&amp;nbsp;fashion trends.&amp;nbsp;For ensuring&amp;nbsp;the finish of these&amp;nbsp;sarees our&amp;nbsp;controllers&amp;nbsp;test&amp;nbsp;the whole range on different&amp;nbsp;parameters prior to dispatch them&amp;nbsp;from&amp;nbsp;our end. Our offered&amp;nbsp;Sarees&amp;nbsp;are available in&amp;nbsp;vivid&amp;nbsp;shades designs&amp;nbsp;and prints&amp;nbsp;to meet our customers'&amp;nbsp;wide&amp;nbsp;demands.</t>
  </si>
  <si>
    <t>Jee</t>
  </si>
  <si>
    <t>snahmed@gmail.com</t>
  </si>
  <si>
    <t>Aqsha Synthetics</t>
  </si>
  <si>
    <t>O-4778-79 Millennium Textile Market Ring Road</t>
  </si>
  <si>
    <t>harkishanpethani8@gmail.com</t>
  </si>
  <si>
    <t>1st Floor Radhekrishna Complex Satadhar Estate Part 1</t>
  </si>
  <si>
    <t>Radhekrishna Complex</t>
  </si>
  <si>
    <t>We are a leading manufacturer supplier and exporter of an extensive range of weighing instruments and electronic products. These are known for their high performance contemporary design light weight and ability to yield accurate result.</t>
  </si>
  <si>
    <t>Drolia</t>
  </si>
  <si>
    <t>drolia@gmail.com</t>
  </si>
  <si>
    <t>sentireoffice@gmail.com</t>
  </si>
  <si>
    <t>Sentire Technologies</t>
  </si>
  <si>
    <t>C-7/B2 Sardar Industrial Estate Road No. 2</t>
  </si>
  <si>
    <t>We are one of the leading Manufacturers and Exporter of Fashion Jewellery Necklace Set Ladies Earrings Horn Button etc. we work to attain maximum customer approval and satisfaction.</t>
  </si>
  <si>
    <t>fatmairamlasi4726@gmail.com</t>
  </si>
  <si>
    <t>M/S New M. I. International</t>
  </si>
  <si>
    <t>Chakli Sarai Tareen</t>
  </si>
  <si>
    <t>Rasheeduddin</t>
  </si>
  <si>
    <t>hafizgarment123@gmail.com</t>
  </si>
  <si>
    <t>Hafiz Garments</t>
  </si>
  <si>
    <t>Kela Bakhar Near Meraj Bakery Laxmi Baug Dharavi Sion West Mumbai</t>
  </si>
  <si>
    <t>Kishore  Verma</t>
  </si>
  <si>
    <t>verma.nandkishor10@gmail.com</t>
  </si>
  <si>
    <t>Hans Apparels</t>
  </si>
  <si>
    <t>X/2319 Gali No.12 Raghubarpura No. 2 Gandhi Nagar</t>
  </si>
  <si>
    <t>We are a prominent firm engaged in manufacturer and supplier a trendy range of ladies garments. Our offered range is widely appreciated for its perfect stitching color-fastness comparability and shrink resistance.</t>
  </si>
  <si>
    <t>rrcreation.ind@gmail.com</t>
  </si>
  <si>
    <t>RR Creation</t>
  </si>
  <si>
    <t>Gajhdhar Bandh Road Sunflower Laundry Lane Beside Neelkantheshwar Temple</t>
  </si>
  <si>
    <t>www.rrcreation.com</t>
  </si>
  <si>
    <t>We are a leading manufacturer and exporter of High Density Polyethylene (HDPE) and Polypropylene (PP) Bags. These are known for their superior quality attractive designs light weight and strong carrying capacity.</t>
  </si>
  <si>
    <t>Charan Aggarwal</t>
  </si>
  <si>
    <t>jaishreepoly@gmail.com</t>
  </si>
  <si>
    <t>priya@jaishreepolyplast.org</t>
  </si>
  <si>
    <t>Jai Shree Polyplast Private Limited</t>
  </si>
  <si>
    <t>No. 3 Raj Narayan Marg Civil Lines</t>
  </si>
  <si>
    <t>This Site Janki Arts.Janki Arts are provided are many product.Deals in CZ Antique Kundan Vilandi &amp;amp; Silver Base Designer Jewellery.</t>
  </si>
  <si>
    <t>jankiarts@gmail.com</t>
  </si>
  <si>
    <t>Janki Arts</t>
  </si>
  <si>
    <t>31/33 Mirja Street Lalwani House</t>
  </si>
  <si>
    <t>ramjipatel53@yahoo.co.in</t>
  </si>
  <si>
    <t>copier53@yahoo.co.in</t>
  </si>
  <si>
    <t>Copier World</t>
  </si>
  <si>
    <t>631/632 Budhwar Peth Shan Bramha Complex Basement Shop No. B-5/3 Near Sakal Press Marg</t>
  </si>
  <si>
    <t>http://www.vrcorporation.co.in</t>
  </si>
  <si>
    <t>harshcomputerspune1@gmail.com</t>
  </si>
  <si>
    <t>harshcomputerspune@gmail.com</t>
  </si>
  <si>
    <t>Harsh Computers</t>
  </si>
  <si>
    <t>2035 Indraprastha Apartment Opp. Vijay Sales Sadashiv Peth Tilok Road</t>
  </si>
  <si>
    <t>mohdasif.woodcraft@gmail.com</t>
  </si>
  <si>
    <t>Mohd Aasif Wood Handicraft</t>
  </si>
  <si>
    <t>62 Foota Road Near Chand Colony Gali No. 5</t>
  </si>
  <si>
    <t>Futa Mohalla</t>
  </si>
  <si>
    <t>B.V</t>
  </si>
  <si>
    <t>info@ramagum.com</t>
  </si>
  <si>
    <t>info@ramagum.net</t>
  </si>
  <si>
    <t>Rama Industries</t>
  </si>
  <si>
    <t>Patan High way Road Near G.I.D.C</t>
  </si>
  <si>
    <t>Patan High Way Road</t>
  </si>
  <si>
    <t>http://www.ramagum.com</t>
  </si>
  <si>
    <t>vij.vikram@hotmail.com</t>
  </si>
  <si>
    <t>dunetextiles19@gmail.com</t>
  </si>
  <si>
    <t>Dune Textile</t>
  </si>
  <si>
    <t>Plot No. 376 Udyog Vihar Pace City 2 Sector 37</t>
  </si>
  <si>
    <t>Yaqub</t>
  </si>
  <si>
    <t>bismigp@gmail.com</t>
  </si>
  <si>
    <t>bismi_gp@yahoo.com</t>
  </si>
  <si>
    <t>Bismi Genuine Product</t>
  </si>
  <si>
    <t>16 1st Floor Ex-Servicemen Colony</t>
  </si>
  <si>
    <t>RT Nagar</t>
  </si>
  <si>
    <t>fusion_ganganagar@yahoo.com</t>
  </si>
  <si>
    <t>bajaj.traders@yahoo.com</t>
  </si>
  <si>
    <t>Bajaj Traders</t>
  </si>
  <si>
    <t>196 G- Block Opp. Stadium Ground</t>
  </si>
  <si>
    <t>G Block</t>
  </si>
  <si>
    <t>aadhyajari@gmail.com</t>
  </si>
  <si>
    <t>pmjjariwala_2007@rediffmail.com</t>
  </si>
  <si>
    <t>Puran Chand Mahesh Chand</t>
  </si>
  <si>
    <t>No. 2023 Kinari Bazar</t>
  </si>
  <si>
    <t>https://www.textileinfomedia.com/company-info/Puran-Chand-Mahesh-Chand</t>
  </si>
  <si>
    <t>Ranjith</t>
  </si>
  <si>
    <t>rajmandirjain@gmail.com</t>
  </si>
  <si>
    <t>Raj Mandir Selection</t>
  </si>
  <si>
    <t>359 Mint Street Sowcarpet</t>
  </si>
  <si>
    <t>http://www.sonamandirnitesh2011.com</t>
  </si>
  <si>
    <t>Our company Hare Krishna Fabrics was established in the year 1991. We are manufactuere of sarees. Their wonderful designs vibrant color combinations and skin friendly texture makes these highly commended and cherished. Furthermore these are delivered by us in tamper proof and beautiful packing material to uphold their safety and beauty.These lightweight sarees are vastly popular for their supreme finishing eye-pleasing designs and engaging looks. Procured from our&amp;nbsp;trustworthy vendors these designer sarees are easy to wash and maintain. Our esteemed customers can obtain these at affordable rates.</t>
  </si>
  <si>
    <t>rohitag80@gmail.com</t>
  </si>
  <si>
    <t>Hare Krishna Fabrics</t>
  </si>
  <si>
    <t>B-1074 Millenium Textile Market Ring Road</t>
  </si>
  <si>
    <t>shahkaran140@gmail.com</t>
  </si>
  <si>
    <t>shahkaran112@gmail.com</t>
  </si>
  <si>
    <t>Jinraj Sarees</t>
  </si>
  <si>
    <t>902-905 Trade Centre</t>
  </si>
  <si>
    <t>Trade Centre</t>
  </si>
  <si>
    <t>http://www.jinraj.in</t>
  </si>
  <si>
    <t>Our company is engaged in Manufacturing and Supplying an extensive range of Anarkali Suit Exclusive Saree Traditional Saree etc. The offered assortment is widely known for its captivating design smooth texture and beautiful pattern.</t>
  </si>
  <si>
    <t>v.dream.india@gmail.com</t>
  </si>
  <si>
    <t>navinfashions@gmail.com</t>
  </si>
  <si>
    <t>V Dream India</t>
  </si>
  <si>
    <t>B-1072 Millennium Textile Market Ring Road</t>
  </si>
  <si>
    <t>Our company was established in the year 1991.We is one of the primary provider of category Infused with the aim to deal in best quality category products goods. We are the best product provider within your reach. Today we are the authorized provider. We have made a continuous improvement in the supply of various genuine and trusted quality Products. To meet the ever increasing market requirement. Enriched with vast industrial experience we are engaged in manufacturing supplying and exporting South Indian Silk Sarees . With the support of talented team of designers we have been able to design these sarees using excellent quality silk and other fabrics.</t>
  </si>
  <si>
    <t>premkhatri3@gmail.com</t>
  </si>
  <si>
    <t>1139 Abhishek Textile Market</t>
  </si>
  <si>
    <t>Sheliya</t>
  </si>
  <si>
    <t>ashoksheliya@gmail.com</t>
  </si>
  <si>
    <t>Om Art Creation</t>
  </si>
  <si>
    <t>No. 19 Nava Falia Opposite Sanskar Villa</t>
  </si>
  <si>
    <t>saurabh.amin2000@gmail.com</t>
  </si>
  <si>
    <t>Trishala Nandan Sarees</t>
  </si>
  <si>
    <t>T- 2123 1st Floor Ring Road</t>
  </si>
  <si>
    <t>ishika4dream@gmail.com</t>
  </si>
  <si>
    <t>Shivaay Designer</t>
  </si>
  <si>
    <t>Ganpati Silk Mills</t>
  </si>
  <si>
    <t>https://www.textileinfomedia.com/company-info/Shivaay-Designer</t>
  </si>
  <si>
    <t>Our company Reva Fashion was established in year 1992 and now running at a high turnover providing quality products at cheap rate. To meet the ever increasing market requirements we have made a continuous improvement in the supply of various genuine and trusted products.We are among the distinguished names in the industry for manufacturing and exporting variety of &amp;nbsp;Saree. The saree is impeccable in looks and is made from high quality cotton sourced from an authentic vendor&amp;nbsp;base. It is color retaining skin friendly and soft. Being resistant to wear and tear it is ideal as a daily wear. We are specialized for handling bulk orders owing to our warehousing.</t>
  </si>
  <si>
    <t>deekaydesai@gmail.com</t>
  </si>
  <si>
    <t>Reva Fashion</t>
  </si>
  <si>
    <t>3074 Vankar Textile Market Ring Road</t>
  </si>
  <si>
    <t>We are noted as the affluent &amp;nbsp;Trader Wholesaler and Supplier of Fancy Sarees Designer Sarees Cotton Sarees Embroidery Sarees etc. These sarees are appreciated by our clients for their fine finish and attractive look.</t>
  </si>
  <si>
    <t>todicreations@gmail.com</t>
  </si>
  <si>
    <t>Todi Creations</t>
  </si>
  <si>
    <t>L-1665-66 Millennium Textile Market</t>
  </si>
  <si>
    <t>We &amp;ldquo;Jay Shiv Prints&amp;rdquo; are a Sole Proprietorship firm engaged in Manufacturing and trading an excellent quality range of Wedding Saree Printed Saree Stylish Saree Border Sarees Designer Saree and Fancy Saree.</t>
  </si>
  <si>
    <t>ravisundarkajsp@gmail.com</t>
  </si>
  <si>
    <t>Jay Shiv Prints</t>
  </si>
  <si>
    <t>No. A-2033-44 Upper Ground Floor Raghukul  Market</t>
  </si>
  <si>
    <t>We are the reputed manufacturer trader and supplier of a qualitative range of Designer Saree Embroidery Saree Fancy Saree etc. Offered sarees are beautifully designed using the best grade fabric and high-tech machines.</t>
  </si>
  <si>
    <t>vpansari9@gmail.com</t>
  </si>
  <si>
    <t>sampada_sarees@yahoo.com</t>
  </si>
  <si>
    <t>Sampada Sarees</t>
  </si>
  <si>
    <t>No. 1002 Parth Apartment Opposite Corner Point Shopping Center City Light</t>
  </si>
  <si>
    <t>City Light</t>
  </si>
  <si>
    <t>N.S.</t>
  </si>
  <si>
    <t>watertanks@hotmail.com</t>
  </si>
  <si>
    <t>nsjagtap@yahoo.com</t>
  </si>
  <si>
    <t>RCC Water Tanks</t>
  </si>
  <si>
    <t>77AnandvanA-6Paschim Vihar</t>
  </si>
  <si>
    <t>http://rcc-overhead-water-tank.com</t>
  </si>
  <si>
    <t>Ismail</t>
  </si>
  <si>
    <t>nainamohamed619@yahoo.in</t>
  </si>
  <si>
    <t>shoestopy.purasai@gmail.com</t>
  </si>
  <si>
    <t>Shoe Stopy</t>
  </si>
  <si>
    <t>Old No. 3 New 5 Clemens Road Purasawalkam</t>
  </si>
  <si>
    <t>Clemens Road</t>
  </si>
  <si>
    <t>ganpaticomputersin@gmail.com</t>
  </si>
  <si>
    <t>ujjwal.test@gmail.com</t>
  </si>
  <si>
    <t>Ganpati Computers</t>
  </si>
  <si>
    <t>Radhakrishnapur Khanakul (Near Nandanpur Bus Stop)</t>
  </si>
  <si>
    <t>Khanakul</t>
  </si>
  <si>
    <t>http://www.ganpaticomputers.in</t>
  </si>
  <si>
    <t>We are the principle distributor and supplier of a wide array of Handicraft Products like Pen Stand Stationary Items Lamp Terracotta Item Wood Article Gift Wrapping &amp;amp; Trousseau Packing Fragrances Paper Bags Attar etc.</t>
  </si>
  <si>
    <t>anandp216@gmail.com</t>
  </si>
  <si>
    <t>anandgalleries@gmail.com</t>
  </si>
  <si>
    <t>Anand Galleries</t>
  </si>
  <si>
    <t>B-8 Acharya Niketan Mayur Vihar 1</t>
  </si>
  <si>
    <t>Mayur Vihar 1</t>
  </si>
  <si>
    <t>Acharya Niketan</t>
  </si>
  <si>
    <t>http://www.anandgalleries.com</t>
  </si>
  <si>
    <t>Manufacturer of imitation jewelery gemstone jewelery etc.</t>
  </si>
  <si>
    <t>Vipulbhai</t>
  </si>
  <si>
    <t>vipulgadara.vg10@gmail.com</t>
  </si>
  <si>
    <t>Maruti Silver Ball Product</t>
  </si>
  <si>
    <t>\maruti Nivas\ Sant Kabir Road Opp. Old Octroi Point</t>
  </si>
  <si>
    <t>Maruti Nivas</t>
  </si>
  <si>
    <t>We are leading Manufacturer and Supplier of a qualitative array of Non-woven Printed Bags Non Woven Carry Bags Non Woven D-Cut Bags Non Woven Rice Bags etc. These are highly admired by our prestigious clients for their durability and reliability.</t>
  </si>
  <si>
    <t>arkpackagingsolutions@gmail.com</t>
  </si>
  <si>
    <t>ARK Packaging Solutions</t>
  </si>
  <si>
    <t>125-A Aggar Nagar Sector - 1 Ferozepur Road</t>
  </si>
  <si>
    <t>Manufacturer of diamond bangles color stones earrings etc.</t>
  </si>
  <si>
    <t>Sunith</t>
  </si>
  <si>
    <t>sunith@gehnaindia.com</t>
  </si>
  <si>
    <t>Gehna</t>
  </si>
  <si>
    <t>3333333333 30tn Avenew Harrington Road Chetpet</t>
  </si>
  <si>
    <t>https://www.gehnaindia.com/</t>
  </si>
  <si>
    <t>Manufacturer of Sarees Fancy Sarees Embroidery Sarees Exclusive Sarees Work Sarees Trendy Sarees Half Half Sarees and Designer Sarees &amp;amp; We also manufacturer of Lord Krishna's Vaghas.</t>
  </si>
  <si>
    <t>jasmin_jjp@yahoo.com</t>
  </si>
  <si>
    <t>jkfabrics.surat@gmail.com</t>
  </si>
  <si>
    <t>J. K. Fabrics</t>
  </si>
  <si>
    <t>B/31-32 Lower Ground Kohinoor Textile Market</t>
  </si>
  <si>
    <t>Easwaraamurthy</t>
  </si>
  <si>
    <t>skymoonapparel@gmail.com</t>
  </si>
  <si>
    <t>Sky Moon Apparel</t>
  </si>
  <si>
    <t>No. 72/ 4 Rasappa Gounder Garden Nallur East Kangayam Road</t>
  </si>
  <si>
    <t>http://www.skymoonapparel.com</t>
  </si>
  <si>
    <t>We are a renowned firm in the domain of manufacturing and supplying a vast array of Non Woven Woollen &amp;amp; Felt Products. Our range of products is available in woven and non-woven forms as per the customers' requirements.</t>
  </si>
  <si>
    <t>Fakhruddin</t>
  </si>
  <si>
    <t>Abbas Saria</t>
  </si>
  <si>
    <t>indwoolmills@yahoo.com</t>
  </si>
  <si>
    <t>Indian Woollen Mills</t>
  </si>
  <si>
    <t>No. 66 Khara Tank Road Corner Of Saifee Jubilee Street First Floor</t>
  </si>
  <si>
    <t>Razzak</t>
  </si>
  <si>
    <t>arba_int@yahoo.co.in</t>
  </si>
  <si>
    <t>Arba International</t>
  </si>
  <si>
    <t>No. 11 M. S. Ali Street Kolutola Street Opposite Colootcla Masjid</t>
  </si>
  <si>
    <t>Beautiful ladies watch with white leather strap and stainless steel case. Japanese high accuracy multi function analog quartz movement. These are offered in varied shapes and sizes. Made using high quality metal.</t>
  </si>
  <si>
    <t>We Asha Watch Company is a precision supplier. Provide good quality products for varied from all type of hand watch wall watch digital watch etc. At India and established in 1999. We have adapted to the constantly changing needs of our customers from across the world. We remain dedicated in our efforts to provide the best products and quality that our customers have vouched for over the years. We have made a continuous improvement in the supply of various genuine and trusted quality Products.</t>
  </si>
  <si>
    <t>Theprimetime03@yahoo.com</t>
  </si>
  <si>
    <t>The Prime Time</t>
  </si>
  <si>
    <t>5 G/f Ashish Complex  Swastik Char Rasta C.g. Road Narangpure</t>
  </si>
  <si>
    <t>We &amp;ldquo;Ekta Fabrics&amp;rdquo; are a Sole Proprietorship firm engaged in manufacturing high-quality array of Mens Printed Shirt Kids Shirt Mens Plain Shirt and Mens Checkered Shirt.</t>
  </si>
  <si>
    <t>yashikahosiery@gmail.com</t>
  </si>
  <si>
    <t>ashu_bajajuk@yahoo.co.in</t>
  </si>
  <si>
    <t>Ekta Fabrics</t>
  </si>
  <si>
    <t>B-31-2250/3K/A Steer No. 2 Geeta Colony Tajpur Road</t>
  </si>
  <si>
    <t>Hasanlalal</t>
  </si>
  <si>
    <t>lutab2002@yahoo.co.uk</t>
  </si>
  <si>
    <t>Saurashtra Framing Works</t>
  </si>
  <si>
    <t>88- 90 Abdul Rehman Street</t>
  </si>
  <si>
    <t>Agyari X Lane</t>
  </si>
  <si>
    <t>joyifashion@gmail.com</t>
  </si>
  <si>
    <t>Joyi Fashion Enterprises</t>
  </si>
  <si>
    <t>No 10 6th Cross S R Nagar</t>
  </si>
  <si>
    <t>M.A.</t>
  </si>
  <si>
    <t>nidaexport9@gmail.com</t>
  </si>
  <si>
    <t>Nida Export</t>
  </si>
  <si>
    <t>Shop No. 1 784 Guru Ram Dass Nagar Extension 1 Behind Ramesh Park Gurudwara Laxmi Nagar</t>
  </si>
  <si>
    <t>Barmecha</t>
  </si>
  <si>
    <t>sanjaybarmecha@yahoo.co.in</t>
  </si>
  <si>
    <t>Maxim Holdings Private Limited</t>
  </si>
  <si>
    <t>No. 9A Bondel Road</t>
  </si>
  <si>
    <t>We are counted amongst the renowned manufacturer supplier and wholesaler of an opulent collection of readymade suits. This elegant assortment is widely popular for its appealing designs vibrant color schemes and resistance to color bleeding.</t>
  </si>
  <si>
    <t>muskan.mr1@gmail.com</t>
  </si>
  <si>
    <t>info@muskanreadymades.com</t>
  </si>
  <si>
    <t>Muskan Readymades</t>
  </si>
  <si>
    <t>B 3/4   Chandrajeet Soceity  udhna</t>
  </si>
  <si>
    <t xml:space="preserve">Bamroli Road </t>
  </si>
  <si>
    <t>Trader of gold bars and silver bars.</t>
  </si>
  <si>
    <t>Jagrut</t>
  </si>
  <si>
    <t>Vavadia</t>
  </si>
  <si>
    <t>jksons_rajkot@yahoo.com</t>
  </si>
  <si>
    <t>JK Sons</t>
  </si>
  <si>
    <t>No. 5 Suvarna Mandir Complex</t>
  </si>
  <si>
    <t>http://www.jksons.co.in</t>
  </si>
  <si>
    <t>Manufacturer of rings pendants etc.</t>
  </si>
  <si>
    <t>vasavi1942@gmail.com</t>
  </si>
  <si>
    <t>No. 31 West Car Street</t>
  </si>
  <si>
    <t>http://www.vasavijewellerymart.com</t>
  </si>
  <si>
    <t>Manufacturer of sodium meta bi sulphite sodium bi sulphite and sodium sulphite etc.</t>
  </si>
  <si>
    <t>ksscpvtltd@yahoo.in</t>
  </si>
  <si>
    <t>rahul_ksg@yahoo.co.in</t>
  </si>
  <si>
    <t>K. S. Super Chem Products Private Limited</t>
  </si>
  <si>
    <t>RIICO Industrial Area Silora</t>
  </si>
  <si>
    <t>Silora</t>
  </si>
  <si>
    <t>http://www.kssuperchem.com</t>
  </si>
  <si>
    <t>Kumarpal</t>
  </si>
  <si>
    <t>kumarjain_22101978@yahoo.com</t>
  </si>
  <si>
    <t>dhirajjain28101976@gmail.com</t>
  </si>
  <si>
    <t>Euro Craft</t>
  </si>
  <si>
    <t>Shop No. 201 2nd Floor  142/162 Abdul Rehman Street Building No. 2 Mirrza Street</t>
  </si>
  <si>
    <t>Ushabaskaran</t>
  </si>
  <si>
    <t>sreetex95@gmail.com</t>
  </si>
  <si>
    <t>Sree Group</t>
  </si>
  <si>
    <t>No. 14-A Vishnu Priya Gardens 2nd Street Mambakkam</t>
  </si>
  <si>
    <t>Mambakkam</t>
  </si>
  <si>
    <t>http://sreetex.in</t>
  </si>
  <si>
    <t>Our company is a leading organization engaged in Manufacturing of School Uniforms School Shoes School Bag Security Guard Uniform Housekeeping Uniforms etc. our logistic experts ensure safe and accurate delivery of these products.</t>
  </si>
  <si>
    <t>Sarat</t>
  </si>
  <si>
    <t>odissyenterprises@gmail.com</t>
  </si>
  <si>
    <t>saratrout1978@gmail.com</t>
  </si>
  <si>
    <t>Odissy Enterprises</t>
  </si>
  <si>
    <t>Plot No. 730P 1st Floor Near Kasturaba School Opposite Nabard Nayapalli</t>
  </si>
  <si>
    <t>http://www.uniformsbhubaneswar.com</t>
  </si>
  <si>
    <t>Manufacturer of necklace ear rings etc.</t>
  </si>
  <si>
    <t>ygpw_1@yahoo.co.in</t>
  </si>
  <si>
    <t>Yasasri Gold Plating Works</t>
  </si>
  <si>
    <t>D. No. 8/207- 1 Godugupeta</t>
  </si>
  <si>
    <t>https://yasasri.com/</t>
  </si>
  <si>
    <t>sai@shoppingzoneindia.com</t>
  </si>
  <si>
    <t>Shopping Zone India TV Private Limited</t>
  </si>
  <si>
    <t>No. 208 Nehru Nagar 3rd Link Street</t>
  </si>
  <si>
    <t>Kandanchavadi</t>
  </si>
  <si>
    <t>http://www.szonline.in?</t>
  </si>
  <si>
    <t>R Shekher</t>
  </si>
  <si>
    <t>saachastra@gmail.com</t>
  </si>
  <si>
    <t>Saach Astra</t>
  </si>
  <si>
    <t>60 3rd Main Road Kalyana Nagar Nagarbhavi Road</t>
  </si>
  <si>
    <t>Nagarbhavi Road</t>
  </si>
  <si>
    <t>http://www.saachastra.com</t>
  </si>
  <si>
    <t>Manufacturer of sarees salwar suits etc.</t>
  </si>
  <si>
    <t>WE PROVIDE ETHNIC AND EXCLUSIVE COLLECTION OF SAREES  SALWAR SUITS AND KURTIS.\r\nWE SPECIALISE IN HAND EMBROIDERY .\r\nWE  ALSO ACCEPT BULK ORDERS  .</t>
  </si>
  <si>
    <t>nirmal18000@gmail.com</t>
  </si>
  <si>
    <t>Nirmal Creation</t>
  </si>
  <si>
    <t>No. 7 Theater Road Cantt</t>
  </si>
  <si>
    <t>We are a reputed Manufacturer and Supplier of beautiful collection of Kid Capri Kid Jeans Kids T-Shirts Kids Shirt Kids Shirt Kids Shorts Bermuda Pant etc.Offered range is designed as per the latest fashion trends.</t>
  </si>
  <si>
    <t>duriya555545@gmail.com</t>
  </si>
  <si>
    <t>Namdev Kids Wear</t>
  </si>
  <si>
    <t>No. 1016 1st Floor</t>
  </si>
  <si>
    <t>Bhathela</t>
  </si>
  <si>
    <t>sagarbhathela007@gmail.com</t>
  </si>
  <si>
    <t>mahendrabhathela@gmail.com</t>
  </si>
  <si>
    <t>Riya Lace</t>
  </si>
  <si>
    <t>71 MB Nagar Bhathena</t>
  </si>
  <si>
    <t>Bhathena</t>
  </si>
  <si>
    <t>Manufacturer of necklaces bangles etc.</t>
  </si>
  <si>
    <t>deepak@vijaygems.in</t>
  </si>
  <si>
    <t>lhkhyd@yahoo.co.in</t>
  </si>
  <si>
    <t>Vijay Gems &amp; Jewellery</t>
  </si>
  <si>
    <t>No. 40/5 1st Floor Anand Plaza Anand Rao Circle Next To Tourist Hotel</t>
  </si>
  <si>
    <t>http://www.vijaygems.in</t>
  </si>
  <si>
    <t>Manufacturer of Radiation Survey Meter Personal Dosimeter Radioisotope Fume Hood Lead Lined waste BinDecay Drum Lead BricksSyringe Carrier C-Tec Syringe shield 3CC &amp;5CC Syringe Holder Lead Apron.</t>
  </si>
  <si>
    <t>mahesh@radcare.in</t>
  </si>
  <si>
    <t>radcareresearch@gmail.com</t>
  </si>
  <si>
    <t>Radcare Research</t>
  </si>
  <si>
    <t>No. 47 D Pocket J Sheikh Sarai</t>
  </si>
  <si>
    <t>Sheikh Sarai</t>
  </si>
  <si>
    <t>http://www.radcare.in</t>
  </si>
  <si>
    <t>puravtarpaulins@yahoo.co.in</t>
  </si>
  <si>
    <t>response@puravtarpaulin.com</t>
  </si>
  <si>
    <t>Purav Tarpaulins</t>
  </si>
  <si>
    <t>Gala No. A-11 Ram Rahim Udyog L. B. S Marg Near Panchratna Hotel Sonapur Bhandup West</t>
  </si>
  <si>
    <t>http://www.puravtarpaulin.com</t>
  </si>
  <si>
    <t>sud.jaju@gmail.com</t>
  </si>
  <si>
    <t>Sudarshan Suppliers</t>
  </si>
  <si>
    <t>Bhide Compound Budhwar Peth</t>
  </si>
  <si>
    <t>Fabreca is established in the year 2017. We are a leading Manufacturer Supplier of Mulmul Batik Cotton Saree Hand Spun Silk Fabric etc. Our offered products are designed using fine quality fabric by our creative professionals to meet the variegated preferences of our clients. Offered products are highly demanded in market due to their excellent quality and elegant looks. We offer these in market in various attractive designs as per the customers choice.</t>
  </si>
  <si>
    <t>fabreca.sarees@gmail.com</t>
  </si>
  <si>
    <t>25helios12@gmail.com</t>
  </si>
  <si>
    <t>Fabreca</t>
  </si>
  <si>
    <t>Kazi Nazrul Islam Sarani East Udayrajpur</t>
  </si>
  <si>
    <t>http://www.fabreca.forevershop.in</t>
  </si>
  <si>
    <t>Retailer of watches clocks telephones timepieces calculators batteries watch batteries clock batteries fancy items and mobile phone accessories. Also offering watch repairing services &amp;amp;MOBILE PHONE SALES SERVICE AND ACCESSORIES</t>
  </si>
  <si>
    <t>&lt;ol&gt;&lt;/ol&gt;Watch palace has a service experience of more than 28+ years. We are the authorized dealers of titan sonata casio ajanta orpat VISIONLOGEUSSONICFASTRACKOPTRAANWOOD &amp; v time. Also we undertake repairing of all branded watches and clocks. &lt;ol&gt;&lt;/ol&gt;</t>
  </si>
  <si>
    <t>K. Abdul Salam</t>
  </si>
  <si>
    <t>ajmalabdulsalam@gmail.com</t>
  </si>
  <si>
    <t>Watch Palace</t>
  </si>
  <si>
    <t>Beach Road</t>
  </si>
  <si>
    <t>dayaldhirmalani@yahoo.in</t>
  </si>
  <si>
    <t>Bhawani Traders</t>
  </si>
  <si>
    <t>Opposite Gaushala Gate Basant Bahar Road</t>
  </si>
  <si>
    <t>Our organization has come up as a prominent Manufacturer of&amp;nbsp;Designer Hand Bags Designer Purse Designer Clutches Women's Shoulder Bag etc.</t>
  </si>
  <si>
    <t>Bushra</t>
  </si>
  <si>
    <t>designerthree003@gmail.com</t>
  </si>
  <si>
    <t>gazalaheart48@gmail.com</t>
  </si>
  <si>
    <t>Kraft Luggage Industries Private Limited</t>
  </si>
  <si>
    <t>B-86 Sector 5</t>
  </si>
  <si>
    <t>saurabh@tshirtwala.com</t>
  </si>
  <si>
    <t>Tshirtwala Fashion LLP</t>
  </si>
  <si>
    <t>12/7 Shamarao Compound Mission Road</t>
  </si>
  <si>
    <t>http://www.tshirtwala.com</t>
  </si>
  <si>
    <t>kadesignhouse12345@gmail.com</t>
  </si>
  <si>
    <t>KA Design House</t>
  </si>
  <si>
    <t>Tejaji Ka Bada Bawari Ka Bas Sanganer</t>
  </si>
  <si>
    <t>http://www.astroshine.org/</t>
  </si>
  <si>
    <t>We &amp;ldquo;Megh Sarees&amp;rdquo; started in the year 2016 as a Sole Proprietorship firm at Surat (Gujarat India) have gained recognition in the field of wholesale trading highly reliable range of Designer Lehenga and Designer Saree.</t>
  </si>
  <si>
    <t>Gorasiya</t>
  </si>
  <si>
    <t>satish.gorasiya@yahoo.com</t>
  </si>
  <si>
    <t>Megh Sarees</t>
  </si>
  <si>
    <t>575-576 Universal Market Ring Road</t>
  </si>
  <si>
    <t>We &amp;ldquo;J.P.Texstile&amp;rdquo; are actively committed to manufacturing and wholesaling a remarkable array of Bhagalpuri Saree Crepe Sarees Georgette Sarees Pure Silk Sarees etc.</t>
  </si>
  <si>
    <t>kananikishan8899@gmail.com</t>
  </si>
  <si>
    <t>Fashion Vogue</t>
  </si>
  <si>
    <t>427 Creation Plaza Pune Bombay Road</t>
  </si>
  <si>
    <t>Puna Bombay Road</t>
  </si>
  <si>
    <t>Sushila International are a prominent exporter manufacture &amp;amp; supplie of Textile Fabirc which are used to design &amp;amp; Tailor Men's Shirting &amp;amp; Women's Top. Operating in the domain since almost 2 Decades.</t>
  </si>
  <si>
    <t>D. Arya</t>
  </si>
  <si>
    <t>admin@sushilainternational.com</t>
  </si>
  <si>
    <t>siddhartharya@sushilainternational.com</t>
  </si>
  <si>
    <t>Sushila International</t>
  </si>
  <si>
    <t>1205/06 Dhanashree Heights Azad Nagar Opp Veera Desai Road</t>
  </si>
  <si>
    <t>http://www.sushilainternational.com</t>
  </si>
  <si>
    <t>Manufacturer of calenders ball pens etc.</t>
  </si>
  <si>
    <t>The Manufacturer Of Diaries And Indexes Calenders Presentation Novelties Advertising Bags.we are specialist in manufacturing items  as per customers specification.</t>
  </si>
  <si>
    <t>noveltyadco@gmail.com</t>
  </si>
  <si>
    <t>Novelty Advertising Company</t>
  </si>
  <si>
    <t>No. 6926/155- C Jaipuria Mills Compound</t>
  </si>
  <si>
    <t>prabaji1611@gmail.com</t>
  </si>
  <si>
    <t>krishanafashion1611@gmail.com</t>
  </si>
  <si>
    <t>29 2 Floor adarsh Nagar</t>
  </si>
  <si>
    <t>jnamanroxx7777@gmail.com</t>
  </si>
  <si>
    <t>Sai Puja Garments</t>
  </si>
  <si>
    <t>Room No. 210 Takshila Building House Corporate Society</t>
  </si>
  <si>
    <t>Manufacturer of designer stoles fancy stoles etc.</t>
  </si>
  <si>
    <t>Shalla And Sons Was Established In 2001 With 2 Employees And We Are The Manufacturer of stoles Designer Stoles Fancy Stoles Scarves &amp;amp; Silk Stoles.</t>
  </si>
  <si>
    <t>fshalla892@gmail.com</t>
  </si>
  <si>
    <t>Shalla &amp; Sons</t>
  </si>
  <si>
    <t>Lajpat Nagar No. 1 I Block</t>
  </si>
  <si>
    <t>Manufacturer of diamond earrings platinum earrings etc.</t>
  </si>
  <si>
    <t>Nizar</t>
  </si>
  <si>
    <t>info@zelladiamonds.com</t>
  </si>
  <si>
    <t>cpn@zelladiamonds.com</t>
  </si>
  <si>
    <t>Zella Diamonds</t>
  </si>
  <si>
    <t>R. P. Mall Mavoor Road Calicut</t>
  </si>
  <si>
    <t>http://www.zelladiamonds.com/</t>
  </si>
  <si>
    <t>we are menufecturer of non woven fabric.our product range is 10 to 200 gsm.so our fabric use in packing industries like bagsshose packingbad shit cover and all that etc.......</t>
  </si>
  <si>
    <t>akashpokar1@gmail.com</t>
  </si>
  <si>
    <t>Jalaram Eco Fabric Private Limited</t>
  </si>
  <si>
    <t>168 Shree Krishana Estate Opp. Palm Hotel Near Odhav Ring Road</t>
  </si>
  <si>
    <t>Shree Krishana Estate</t>
  </si>
  <si>
    <t>http://www.appeus.in</t>
  </si>
  <si>
    <t>We are one of the leading organization engaged in manufacturing and supplying a wide range of PVC Footwear Straps Double Colour PVC Straps 3D Straps Footwear Footwear Straps Footwear Straps and Compounds.</t>
  </si>
  <si>
    <t>ram_lovy@yahoo.com</t>
  </si>
  <si>
    <t>C 600 DSIIDC Narela Industrial Area Near Raja Harishchandra Hospital</t>
  </si>
  <si>
    <t>Trader of watches clock etc.</t>
  </si>
  <si>
    <t>We Joj Times and Mobiles Company are one of the primary dealers of mobiles watches dvd calculator clock etc. Infused with the aim to deal in best quality products. We have made a continuous improvement in the supply of various genuine and trusted quality product names. We work effectively and efficiently with all needed efforts.</t>
  </si>
  <si>
    <t>P. Joseph</t>
  </si>
  <si>
    <t>jojtimesjoj@gmail.com</t>
  </si>
  <si>
    <t>JOJ Times &amp; Books</t>
  </si>
  <si>
    <t>H. M. T. Junction Kalamassery</t>
  </si>
  <si>
    <t>dlf_limbasiya@yahoo.com</t>
  </si>
  <si>
    <t>dlf.patel@gmail.com</t>
  </si>
  <si>
    <t>Zinzuraj Casting &amp; Creation</t>
  </si>
  <si>
    <t>Near Green Land Chowkdi Mango Market</t>
  </si>
  <si>
    <t>Mango Market</t>
  </si>
  <si>
    <t>We are manufacturer supplier Wholesaler trader and exporter of black pepper cardamom matti banana rasthali banana roses carnations gerberas chrysanthemums etc.</t>
  </si>
  <si>
    <t>Subramania</t>
  </si>
  <si>
    <t>Chief Operating Officer (COO)</t>
  </si>
  <si>
    <t>maaliexports@gmail.com</t>
  </si>
  <si>
    <t>superbqualitytowels@gmail.com</t>
  </si>
  <si>
    <t>Maali Enterprises</t>
  </si>
  <si>
    <t>No. 2/806 VSKD Nagar</t>
  </si>
  <si>
    <t>Satchiyapuram</t>
  </si>
  <si>
    <t>Manufacturer of diamond bangles acrylic bangles etc.</t>
  </si>
  <si>
    <t>acrelyc bangles diamond bangles History of  shungar chudi  is the story of  struggle and success of its founder Mr. ramiz maniyar against great odd in giving shapes to his cherished goal of establishing quality manufacturing company of  Bangles in the city of bhuj Gujarat State (India). It all begun in the year 1973. The Company started functioning in a small way under the name of shungar chudi. Initially company had started manufacturing a very simple bangles slowly and gradually it had given a shape to manufacture excellent types and quality of bangle of it?s own kind. Not only did this set the wheel of progress in motion but also won for it national reputation.</t>
  </si>
  <si>
    <t>Maniyar</t>
  </si>
  <si>
    <t>shungarchudi@gmail.com</t>
  </si>
  <si>
    <t>Shungar Chudi</t>
  </si>
  <si>
    <t>Danda Bazar Aashapura Ring Road</t>
  </si>
  <si>
    <t>Aashapura Ring Road</t>
  </si>
  <si>
    <t>Vagish</t>
  </si>
  <si>
    <t>vagish.chadha@gmail.com</t>
  </si>
  <si>
    <t>Innovation Merchandising Company</t>
  </si>
  <si>
    <t>Block C No. 611 New Friends Colony</t>
  </si>
  <si>
    <t>Creazilaa Craft Corner is established in the year 2017. We are a leading Manufacturer Supplier of Handcrafted Ladies Earrings Dream Catcher  etc. Our organization is based on the pivot of client focused philosophies  which make us accountable to expand our product portfolio by keeping our  clients&amp;rsquo; best interest in mind. Further we have the requisite talent  and technology to remain true to the core principles of delivering the  best quality.</t>
  </si>
  <si>
    <t>Joseph   Noronha</t>
  </si>
  <si>
    <t>lee.bhaskar@gmail.com</t>
  </si>
  <si>
    <t>Creazilaa Craft Corner</t>
  </si>
  <si>
    <t>Vodafone House Opposite SG Highway Satellite</t>
  </si>
  <si>
    <t>Prahlad Nagar</t>
  </si>
  <si>
    <t>SubasCreations@gmail.com</t>
  </si>
  <si>
    <t>subas_co@rediffmail.com</t>
  </si>
  <si>
    <t>Subas Creations India Pvt Ltd</t>
  </si>
  <si>
    <t>Buidlind No. 203- 204 Kharvel Nagar</t>
  </si>
  <si>
    <t>Khurda</t>
  </si>
  <si>
    <t>mail@thewebride.com</t>
  </si>
  <si>
    <t>The Web Ride Dot Com</t>
  </si>
  <si>
    <t>A 65 East Uttam Nagar</t>
  </si>
  <si>
    <t>East Uttam Nagar</t>
  </si>
  <si>
    <t>http://www.thewebride.com</t>
  </si>
  <si>
    <t>chanda@akcintl.in</t>
  </si>
  <si>
    <t>arun@akcintl.in</t>
  </si>
  <si>
    <t>A.K.C. International</t>
  </si>
  <si>
    <t>3/1294 AVS Navin Garden Vavipalayam Vavipalayam Post</t>
  </si>
  <si>
    <t>Vavipalayam</t>
  </si>
  <si>
    <t>http://www.akcintl.in</t>
  </si>
  <si>
    <t>We are a prominent firm involved in manufacturing and supplying Zari Polyester and Viscose Thread. These are widely appreciated by the clients for their seamless finishing smooth texture high tear resistance strength and colorfastness.</t>
  </si>
  <si>
    <t>Sakhwala</t>
  </si>
  <si>
    <t>mnt.thread@gmail.com</t>
  </si>
  <si>
    <t>Maruti Nandan Threads</t>
  </si>
  <si>
    <t>P- 732 New G. I. D. C. Katargam Opposite Sanjay Gas Godown Fulpada</t>
  </si>
  <si>
    <t>We are a renowned trader and supplier of CCTV attendance machine and office automation and drawing equipment. In addition we also offer boilers and bearings that are known for their durability and easy operation.</t>
  </si>
  <si>
    <t>Vilash</t>
  </si>
  <si>
    <t>Kulkerni</t>
  </si>
  <si>
    <t>rsc_pune@pn2.vsnl.net.in</t>
  </si>
  <si>
    <t>Reliable Service Centre</t>
  </si>
  <si>
    <t>S. No. 127/4 Sus Road Pashan</t>
  </si>
  <si>
    <t>Pashan</t>
  </si>
  <si>
    <t>Manufacturer and supplier of ruby ring diamond ring and jewel box.</t>
  </si>
  <si>
    <t>info@sultanjewels.com</t>
  </si>
  <si>
    <t>support@sultanjewels.com</t>
  </si>
  <si>
    <t>Sultan Gems &amp; Fine Jewellery</t>
  </si>
  <si>
    <t>No. 30 T. T. K Road Alwarpet</t>
  </si>
  <si>
    <t>http://www.sultanjewels.com</t>
  </si>
  <si>
    <t>lovelesharora@gmail.com</t>
  </si>
  <si>
    <t>Quality Apparel Fashion</t>
  </si>
  <si>
    <t>No. 4/200 Subhash Nagar</t>
  </si>
  <si>
    <t>savaliya_viral61000@yahoo.co.in</t>
  </si>
  <si>
    <t>bajrang.plastic@yahoo.com</t>
  </si>
  <si>
    <t>Bajrang Plastic</t>
  </si>
  <si>
    <t>N-2 Municipal Inustrial Estate Opposite D-21 E. S. I. Dispensary</t>
  </si>
  <si>
    <t>Manufacturer of floor shampoo class cleaners etc.</t>
  </si>
  <si>
    <t>info@swiftglobalgroup.com</t>
  </si>
  <si>
    <t>md@swiftglobalgroup.com</t>
  </si>
  <si>
    <t>Swift Soaps &amp; Detergents Private Limited</t>
  </si>
  <si>
    <t>No. 80 B. I. Bazar Cantt</t>
  </si>
  <si>
    <t>http://www.swiftglobalgroup.com</t>
  </si>
  <si>
    <t>Supplier of digital cameras desktop computer etc.</t>
  </si>
  <si>
    <t>Devashis</t>
  </si>
  <si>
    <t>Tripathy</t>
  </si>
  <si>
    <t>itshoppe@gmail.com</t>
  </si>
  <si>
    <t>sensujit2001@yahoo.com</t>
  </si>
  <si>
    <t>IT Shoppe</t>
  </si>
  <si>
    <t>It Shoppe Services Plot No 49 Saheed Nagar</t>
  </si>
  <si>
    <t>Debjani</t>
  </si>
  <si>
    <t>dpsharmaslg@gmail.com</t>
  </si>
  <si>
    <t>debyanisharma@gmail.com</t>
  </si>
  <si>
    <t>Akannsha Boutique</t>
  </si>
  <si>
    <t>City Centre Matigara</t>
  </si>
  <si>
    <t>Matigara</t>
  </si>
  <si>
    <t>ramdhanush141@gmail.com</t>
  </si>
  <si>
    <t>Ranie Garments</t>
  </si>
  <si>
    <t>26 SV Colony 1st Street PN Road</t>
  </si>
  <si>
    <t>Dk</t>
  </si>
  <si>
    <t>dktyagi68@gmail.com</t>
  </si>
  <si>
    <t>Kaur Sain Spinning Mills</t>
  </si>
  <si>
    <t>A-17 Focal Point Phase 8</t>
  </si>
  <si>
    <t>Focal Point Phase 8</t>
  </si>
  <si>
    <t>venturevolt@gmail.com</t>
  </si>
  <si>
    <t>Venture Volt Technologies</t>
  </si>
  <si>
    <t>807a 8th Floor Jaina Tower 1</t>
  </si>
  <si>
    <t>District Center Janakpuri</t>
  </si>
  <si>
    <t>http://www.venturevolt.co.in</t>
  </si>
  <si>
    <t>srbtex1@gmail.com</t>
  </si>
  <si>
    <t>Srb Tex</t>
  </si>
  <si>
    <t>No. 302 Vrindavan Apartment Near Maharaja Cinema Mahatma Wadi Salabatpura</t>
  </si>
  <si>
    <t>info.mixandmatch5@gmail.com</t>
  </si>
  <si>
    <t>Mix &amp; Match</t>
  </si>
  <si>
    <t>First Floor No.3/13 Bharathi Salai Ramapuram</t>
  </si>
  <si>
    <t>http://www.mixandmatch5.com</t>
  </si>
  <si>
    <t>Trader of sarees suits and lehnga.</t>
  </si>
  <si>
    <t>indianfashion2004@yahoo.co.in</t>
  </si>
  <si>
    <t>Indian Fashion</t>
  </si>
  <si>
    <t>House No. 485</t>
  </si>
  <si>
    <t>Established in the year 2006 as a Sole Proprietorship firm at Surat (Gujarat India) we &amp;ldquo;Ronak Fashion&amp;rdquo; are a leading name affianced in manufacturing and wholesaling a wide range of Unstitched Saree Unstitched Fancy Saree etc.</t>
  </si>
  <si>
    <t>piyushjain26483@gmail.com</t>
  </si>
  <si>
    <t>Ronak Fashion</t>
  </si>
  <si>
    <t>D-1433-34 Ground Floor Raghukul Textile Market Ring Road</t>
  </si>
  <si>
    <t>shivbeads@gmail.com</t>
  </si>
  <si>
    <t>Radhe Krishna Imitation Jewellery</t>
  </si>
  <si>
    <t>Near Panjara Pole Opposite Veria Sales Bhavnagar Road</t>
  </si>
  <si>
    <t>We are engaged in Manufacturing and Supplying an extensive assortment of Jacquard Fabric Golden Fabric Schiffli Work Fabric Plain Fabric Golden Sequin Fabric Printed Foil Fabric Rotto Foil Fabric Kasturi Print Fabric etc.</t>
  </si>
  <si>
    <t>rameshbhansali12@gmail.com</t>
  </si>
  <si>
    <t>Vandna Textiles</t>
  </si>
  <si>
    <t>108 Block Shop No. 17009 2nd Floor Behind G. H. I. Block Radha Krishna Textile Market Ring Road</t>
  </si>
  <si>
    <t>We are engaged in Manufacturing and Supplying an attractive range of Fancy Suit Designer Suit Party Wear Suit Salwar Kameez and Dress Material. and many more textile products.</t>
  </si>
  <si>
    <t>Binod Kumar</t>
  </si>
  <si>
    <t>fashionvitrag@gmail.com</t>
  </si>
  <si>
    <t>Vitrag Fashion</t>
  </si>
  <si>
    <t>Hall A-4 2nd Floor Radha Krishna Textile Market Ring Road</t>
  </si>
  <si>
    <t>varietylookfb@gmail.com</t>
  </si>
  <si>
    <t>mail@varietylook.com</t>
  </si>
  <si>
    <t>Variety Look</t>
  </si>
  <si>
    <t>No. 701A 7th Floor Ratan Market Ring Road</t>
  </si>
  <si>
    <t>http://www.varietylook.com</t>
  </si>
  <si>
    <t>abhishekkewalramani@icloud.com</t>
  </si>
  <si>
    <t>abhishek_kewalramani@rediffmail.com</t>
  </si>
  <si>
    <t>Dharamdas Sons.</t>
  </si>
  <si>
    <t>1st Floor Lane Behind Union Bank Of India Nanga Putla Square Gandhibagh</t>
  </si>
  <si>
    <t>footweardivya@gmail.com</t>
  </si>
  <si>
    <t>Divya Footwear</t>
  </si>
  <si>
    <t>No. 24/169- A Kaji Pada Near Kanya Pathsala</t>
  </si>
  <si>
    <t>Chipi Tola Road</t>
  </si>
  <si>
    <t>http://www.divyafootwear.com</t>
  </si>
  <si>
    <t>veenabhavnani123@gmail.com</t>
  </si>
  <si>
    <t>Wow Ladies Boutique</t>
  </si>
  <si>
    <t>Sion Circle 125 Hotel Shangri L A Next To Peninsula Hotel Near Pinges Classes</t>
  </si>
  <si>
    <t>Manufacturers and exporters of designer sarees handloom silk sarees kanchipuram sarees indian wedding sari wedding sarees embroidered silk sarees silk fabrics textile fabrics and silk garments.</t>
  </si>
  <si>
    <t>Our company Krisar Silk Creations are manufactuere of ladies silk sarees.&amp;nbsp;We are enlisted amongst the reckoned names in the industry offering attractively designed range of Ladies Silk Sarees. Our products are available in different standard lengths and can be easily draped. They&amp;nbsp;are designed and developed as per the latest fashion trends prevailing in the industry. Ladies Silk Sarees are charged at cost-effective market rates and are available in various colors patterns and sizes.&amp;nbsp;&amp;nbsp;</t>
  </si>
  <si>
    <t>K. Rajan</t>
  </si>
  <si>
    <t>info@krisarsilkcreations.com</t>
  </si>
  <si>
    <t>kkrajan@krisarsilkcreations.com</t>
  </si>
  <si>
    <t>Krisar Silk Creations</t>
  </si>
  <si>
    <t>No. 418/ 191 A</t>
  </si>
  <si>
    <t>Sathyamoorthy Road</t>
  </si>
  <si>
    <t>Pitambar</t>
  </si>
  <si>
    <t>pitambarmalisir@gmail.com</t>
  </si>
  <si>
    <t>Kiran Prakashan</t>
  </si>
  <si>
    <t>65Satyasaibaba Housing Society Sakri Road Dhule</t>
  </si>
  <si>
    <t>&lt;ul&gt; &lt;li&gt;Suppliers of Indian and Europe market for jewellery apparels and custom made products.&lt;/li&gt; &lt;li&gt;We bring about a change for people in shopping to give them new and a perfect look from head to toe.&lt;/li&gt; &lt;/ul&gt;</t>
  </si>
  <si>
    <t>Neeti</t>
  </si>
  <si>
    <t>neetijaggi16@yahoo.com</t>
  </si>
  <si>
    <t>H. K. Incorporation</t>
  </si>
  <si>
    <t>A264 New Friends Colony</t>
  </si>
  <si>
    <t>http://www.hkinc.net</t>
  </si>
  <si>
    <t>We offer full spectrum of services like product procurement product delivery and customer service. We have in-depth expertise in the production of several of the products that we produce. We deliver the best of quality anywhere in the world.</t>
  </si>
  <si>
    <t>Monisha</t>
  </si>
  <si>
    <t>monishasengupta12@gmail.com</t>
  </si>
  <si>
    <t>ssudev@yahoo.com</t>
  </si>
  <si>
    <t>D &amp; A</t>
  </si>
  <si>
    <t>No. 9/1 Whitefiled</t>
  </si>
  <si>
    <t>Whitefiled</t>
  </si>
  <si>
    <t>adityamodi133@gmail.com</t>
  </si>
  <si>
    <t>166 S. L. C. Tower Rathod Nagar Amrapali Circle</t>
  </si>
  <si>
    <t>microsystech4@gmail.com</t>
  </si>
  <si>
    <t>info@microsystech.in</t>
  </si>
  <si>
    <t>Microsystem Technologies</t>
  </si>
  <si>
    <t>No. 33/A Behind Brigade Millenium Bannerghatta Link Road</t>
  </si>
  <si>
    <t>http://www.microsystech.in/</t>
  </si>
  <si>
    <t>leather bags Leather Portfolio bags leather formal belts leather belts fancy leather belts ladies leather fancy bags mens leather belts leather wallet mens leather wallet</t>
  </si>
  <si>
    <t>leatherfashionworld716@gmail.com</t>
  </si>
  <si>
    <t>M/s. Leather Fashion World</t>
  </si>
  <si>
    <t>435/396 A-1A Makku Shaheed Bhatta Purani Chungi Jajmau Kanpur-10</t>
  </si>
  <si>
    <t>suryaawnings91@gmail.com</t>
  </si>
  <si>
    <t>Surya Awning's</t>
  </si>
  <si>
    <t>Plot No. 1 Satya Colony 200 Feet Bypass Heerapura</t>
  </si>
  <si>
    <t>Heerapura</t>
  </si>
  <si>
    <t>We are doing sales installation and service provider for all types of branded and assembled electronic security systems biometric RFID face palm vein password based time attendance and access control systems.</t>
  </si>
  <si>
    <t>We are doing sales installation and service provider for all types of branded and assembled electronic security systems ........(i.e. Biometric/RFID/Face/Palm Vein/Password based time attendance and access control systems all types of CCTV Cameras with updated technology Currency counting machines with fake note detector fire alarm system with smoke/motion/door/shutter sensors and more........)</t>
  </si>
  <si>
    <t>esecent@yahoo.com</t>
  </si>
  <si>
    <t>dip_kate@yahoo.com</t>
  </si>
  <si>
    <t>E- Sec Enterprises</t>
  </si>
  <si>
    <t>AmalnerTal. Amalner Dist. Jalgaon</t>
  </si>
  <si>
    <t>Amalner</t>
  </si>
  <si>
    <t>Dist Jalgaon</t>
  </si>
  <si>
    <t>Retailer of telecoms  products fire alarms etc.</t>
  </si>
  <si>
    <t>United Telecom Systems was established in 1995 with 4 employees &amp; we are the service provider of telecom services CCTV camera services fire alarm services security equipments services&amp; telephones services.</t>
  </si>
  <si>
    <t>unitedtelecomsystem@gmail.com</t>
  </si>
  <si>
    <t>United Telecom Systems</t>
  </si>
  <si>
    <t>devpedeva vinayaka</t>
  </si>
  <si>
    <t>Puthur Raod</t>
  </si>
  <si>
    <t>bhat8001@yahoo.com</t>
  </si>
  <si>
    <t>bhat8001@gmail.com</t>
  </si>
  <si>
    <t>Shahnaz Kashmir Emporium</t>
  </si>
  <si>
    <t>Main Bazaar Raod Rohru</t>
  </si>
  <si>
    <t>Rohru</t>
  </si>
  <si>
    <t>Silco Crafts is a manufacturing company for western and ethnic wear for women's and girls for all te ocassions like casual party and festive and to provide comfort and elegancy to our valuable customers.</t>
  </si>
  <si>
    <t>silcocrafts@gmail.com</t>
  </si>
  <si>
    <t>y.ramesh75@gmail.com</t>
  </si>
  <si>
    <t>Silco Crafts</t>
  </si>
  <si>
    <t>17/1 Jalilpur Parao Ramnagar Road</t>
  </si>
  <si>
    <t>Ramnagar Road</t>
  </si>
  <si>
    <t>http://www.silcocrafts.com</t>
  </si>
  <si>
    <t xml:space="preserve">Mr. Sanjay Verma / </t>
  </si>
  <si>
    <t>Akash Verma</t>
  </si>
  <si>
    <t>anubhav_adv@yahoo.com</t>
  </si>
  <si>
    <t>Anubhav Advertising Agency</t>
  </si>
  <si>
    <t>No. 473 Haider Quli Chandni Chowk</t>
  </si>
  <si>
    <t>We are one of the leading organizations engaged in manufacturing and trading corporate gift items. Our products are known in the market for their strength durability and finish these are widely used in malls corporate houses institutes and shops.</t>
  </si>
  <si>
    <t>chhedatraders@yahoo.com</t>
  </si>
  <si>
    <t>chheda.traders@gmail.com</t>
  </si>
  <si>
    <t>Chheda Traders</t>
  </si>
  <si>
    <t>C/8 Kakad Estate Rajawadi Ghatkopar East</t>
  </si>
  <si>
    <t>http://www.chhedatraders.in</t>
  </si>
  <si>
    <t>Trader of red ram film cameras etc.</t>
  </si>
  <si>
    <t>Chandrapal</t>
  </si>
  <si>
    <t>s_video2008@yahoo.com</t>
  </si>
  <si>
    <t>s.video2004@gmail.com</t>
  </si>
  <si>
    <t>S Video Broadcast Private Limited</t>
  </si>
  <si>
    <t>Bungalow No. B-1 Santosh Bungalow 3rd Cross Lane Lokhandwala Complex Near High Point Restarurant</t>
  </si>
  <si>
    <t>Offering black flavoured green and organic teas in bulk and tea bags. We also do private labelling for companies.</t>
  </si>
  <si>
    <t>info@baganfresh.com</t>
  </si>
  <si>
    <t>jaidev@baganfresh.com</t>
  </si>
  <si>
    <t>Dev Agri Farms Private Limited</t>
  </si>
  <si>
    <t>C-72/1 Sammilini Park Jadavpur</t>
  </si>
  <si>
    <t>http://www.baganfresh.com</t>
  </si>
  <si>
    <t>We are manufacturer exporter and supplier of printed kurti designer kurti cotton kurti fancy kurti designer salwar kameez printed salwar kameez cotton salwar kameez party wear churidar suit modern churidar suit etc.</t>
  </si>
  <si>
    <t>K Quadrat</t>
  </si>
  <si>
    <t>kolkata2000new@gmail.com</t>
  </si>
  <si>
    <t>kolkata2000new@yahoo.co.in</t>
  </si>
  <si>
    <t>New Horizon</t>
  </si>
  <si>
    <t>No. 47/h/2 Dr. Sudhir Basu Road 4th Floor</t>
  </si>
  <si>
    <t>kailash5152@gmail.com</t>
  </si>
  <si>
    <t>H. No. B-XXIV-2075 St.No.3</t>
  </si>
  <si>
    <t>Kuldeep Nagar</t>
  </si>
  <si>
    <t>chirag_n_2008@yahoo.com</t>
  </si>
  <si>
    <t>Chirag Jewellers</t>
  </si>
  <si>
    <t>No. 11 Pragati Chember Seth Ni Pole Ratanpole</t>
  </si>
  <si>
    <t>http://www.chiragjewellers.com/</t>
  </si>
  <si>
    <t>saritamittal29@gmail.com</t>
  </si>
  <si>
    <t>Axelle Enterprises</t>
  </si>
  <si>
    <t>D-235 Lower ground floor Sarvodaya Enclave</t>
  </si>
  <si>
    <t>Sarvodaya Enclave</t>
  </si>
  <si>
    <t>http://www.axellebharat.com/</t>
  </si>
  <si>
    <t>Trader of ladies suits and designer suits salwar.</t>
  </si>
  <si>
    <t>Apna Touchwood was established in 2007 with 6 employees &amp; we are the trader of ladies suits salwar kameez cotton salwar kameez karachi suits designing suits salwar.</t>
  </si>
  <si>
    <t>Kehkashana</t>
  </si>
  <si>
    <t>Shafi Sabir</t>
  </si>
  <si>
    <t>kehkashanshafi@gmail.com</t>
  </si>
  <si>
    <t>Apna Touchwood</t>
  </si>
  <si>
    <t>B-18 Sarathi Apartment</t>
  </si>
  <si>
    <t>https://www.textileinfomedia.com/company-info/Apna-Touchwood</t>
  </si>
  <si>
    <t>Siddaiah</t>
  </si>
  <si>
    <t>dsiddaiah88@gmail.com</t>
  </si>
  <si>
    <t>haseenaanjali@gmail.com</t>
  </si>
  <si>
    <t>Smart IR Security Systems</t>
  </si>
  <si>
    <t>Madhura Nagar Yousufguda</t>
  </si>
  <si>
    <t>We have gained the reputation of being the premier retailer of Kashmiri garments and handicrafts in India. Besides shawls stoles scarves and mufflers</t>
  </si>
  <si>
    <t>Mudasar</t>
  </si>
  <si>
    <t>sheikhmudie@yahoo.com</t>
  </si>
  <si>
    <t>Cashmere Funoon Store</t>
  </si>
  <si>
    <t>Near Royal Bazaar Ali Pora Bagh-ali-mardan-khan</t>
  </si>
  <si>
    <t>Khatwani</t>
  </si>
  <si>
    <t>skrsna.c@gmail.com</t>
  </si>
  <si>
    <t>vishalkhatwani9@gmail.com</t>
  </si>
  <si>
    <t>Shree Krishna Creation</t>
  </si>
  <si>
    <t>187 1st Floor Karnavati Plaza Revdi Bazar Kalupur</t>
  </si>
  <si>
    <t>http://www.shreekrishnasuits.com/</t>
  </si>
  <si>
    <t>We are engaged in trader supplier wholesaler Service provider a wide array of CCTV Surveillance Camera Smoke Detector Fire Detector. Our offered products are known for their features like high performance and minimal maintenance.</t>
  </si>
  <si>
    <t>swismatechnologies@gmail.com</t>
  </si>
  <si>
    <t>Swisma Technologies</t>
  </si>
  <si>
    <t>Shop No. 1 Opposite SIA College Gymkhana Road</t>
  </si>
  <si>
    <t>Gymkhana Road</t>
  </si>
  <si>
    <t>http://www.planbigholiday.in</t>
  </si>
  <si>
    <t>rakeshrathod007@icloud.com</t>
  </si>
  <si>
    <t>Kasturi Sarees</t>
  </si>
  <si>
    <t>306 Kuberji Plaza Ring Road</t>
  </si>
  <si>
    <t>Kuberji Plaza Ring Road</t>
  </si>
  <si>
    <t>ganesh.mojari@gmail.com</t>
  </si>
  <si>
    <t>Ganesh Mojari</t>
  </si>
  <si>
    <t>K 109  Gali No 3 Sanjay Gandhi Colony Pratap Nagar</t>
  </si>
  <si>
    <t>priya2310.salunkhe@gmail.com</t>
  </si>
  <si>
    <t>Monalisa International</t>
  </si>
  <si>
    <t>House No 1543Monalisa Complex First Floor. Above Mahindra Finance Shanti Nagar</t>
  </si>
  <si>
    <t>Nearby Kokane Hospital</t>
  </si>
  <si>
    <t>kavidas2@gmail.com</t>
  </si>
  <si>
    <t>Dhan Shree Fashion</t>
  </si>
  <si>
    <t>R-5021-22 Ground Floor Radhe Krishna Textile Market Ring Road</t>
  </si>
  <si>
    <t>We are well-known Manufacturer and supplier of an attractive range of Fancy Suit Designer Suit Anarkali Suit Lehenga Choli Salwar Kameez etc. recognised for eye-catching design and excellent finish.</t>
  </si>
  <si>
    <t>Jor Singh</t>
  </si>
  <si>
    <t>Deval</t>
  </si>
  <si>
    <t>rajworld005@gmail.com</t>
  </si>
  <si>
    <t>Raj World</t>
  </si>
  <si>
    <t>E-1117 First Floor New Textile Market (N.T.M.) Ring Road</t>
  </si>
  <si>
    <t>We are engaged in Manufacturing and Supplying a qualitative range of Fancy Suit Designer Suit Salwar Suit and Patiala Suit. These apparels are widely appreciated for their attractive prints and are available at most reasonable rates.</t>
  </si>
  <si>
    <t>shreegurukrupafabrics@gmail.com</t>
  </si>
  <si>
    <t>Shree Gurukrupa Fabrics</t>
  </si>
  <si>
    <t>I-3620-3632 2nd Floor Radhe Krishna Textile Market Ring Road</t>
  </si>
  <si>
    <t>Foram</t>
  </si>
  <si>
    <t>Sachde</t>
  </si>
  <si>
    <t>info.monkee@gmail.com</t>
  </si>
  <si>
    <t>Four Monkees</t>
  </si>
  <si>
    <t>Shop No. 5 Ambika Apartment Plot No. A/9</t>
  </si>
  <si>
    <t>Nerul West</t>
  </si>
  <si>
    <t>We are one of the affluent traders exporters and suppliers of a wide range of Household Products. These are widely reckoned in the market for their stylish looks superior quality and durable finishing standards.</t>
  </si>
  <si>
    <t>kanshahana@hotmail.com</t>
  </si>
  <si>
    <t>Pranna Japan Import &amp; Export</t>
  </si>
  <si>
    <t>Flt-10B Ganapathi Street Ram Nagar</t>
  </si>
  <si>
    <t>Pritika</t>
  </si>
  <si>
    <t>therivaza@gmail.com</t>
  </si>
  <si>
    <t>Europa Marketing</t>
  </si>
  <si>
    <t>Shop No. 13 Bandh Road Near 22 Feet Road</t>
  </si>
  <si>
    <t>We are the prominent Manufacturer and Supplier of Semi Precious Faceted Stone Gemstone Bead etc. We also Trade a wide array of precious stone like Blue Sapphire Ruby Gemstone and many more.</t>
  </si>
  <si>
    <t>Pulkit</t>
  </si>
  <si>
    <t>achordia3@gmail.com</t>
  </si>
  <si>
    <t>pulkitchordia4@gmail.com</t>
  </si>
  <si>
    <t>Chordia Enterprises</t>
  </si>
  <si>
    <t>No. 1631 Chordia Bhawan Sonthaliwalon Ka Rasta Chaura Rasta</t>
  </si>
  <si>
    <t>ajay@nicegems.co.in</t>
  </si>
  <si>
    <t>ajayverma25@ymail.com</t>
  </si>
  <si>
    <t>Shiv Shanker Jewellers</t>
  </si>
  <si>
    <t>Dhakki Sarajan</t>
  </si>
  <si>
    <t>http://www.nicegems.co.in</t>
  </si>
  <si>
    <t>amitm.rf16@gmail.com</t>
  </si>
  <si>
    <t>amitm.rf166@gmail.com</t>
  </si>
  <si>
    <t>M S Traders</t>
  </si>
  <si>
    <t>Sai Baba Nagar Behind Press Bazaar Near Vijay Bharat Complex Shivaji Chowk Ulhasnagar R3</t>
  </si>
  <si>
    <t>We introduce ourselves as single largest manufacturers and exporters of Ferrous and Non-Ferrous Electrical Accessories Earthing Equipments &amp;amp; Lightening Protection systems all in-house.</t>
  </si>
  <si>
    <t>sunil@appleinternational.com</t>
  </si>
  <si>
    <t>info@appleinternational.com</t>
  </si>
  <si>
    <t>Apple International Company</t>
  </si>
  <si>
    <t>Shed No. 4753/54/55/56</t>
  </si>
  <si>
    <t>Phase - 3 Dared</t>
  </si>
  <si>
    <t>http://www.appleinternational.com</t>
  </si>
  <si>
    <t>We at GISE (Gemological Institute of South East) strive to bridge the gap felt by many in the field for quality objective and comprehensive education in field of Diamond and Color stones and also certification.We envision an enviable place for Asia in the world map of Gems &amp;amp; Jewelry industry. Our courses will equip the students with both GIA standard grading system and at the same time will teach them the intricacies of local market by teaching them Indian system of assortment and valuation under tripod through extensive practical classes.With the highest standard in certification in studded diamond jewelry and color stones we instill the much needed confidence in customers by removing any doubt in their mind and allowing them to make an informed decision.</t>
  </si>
  <si>
    <t>Atul Shukla</t>
  </si>
  <si>
    <t>CEO &amp; MD</t>
  </si>
  <si>
    <t>info@giseasia.com</t>
  </si>
  <si>
    <t>atul@giseasia.com</t>
  </si>
  <si>
    <t>Gemological Institute Of South East</t>
  </si>
  <si>
    <t>F 42-43 2nd Floor DB Gupta Market</t>
  </si>
  <si>
    <t>http://www.giseasia.com</t>
  </si>
  <si>
    <t>Hyd.dreamzone@gmail.com</t>
  </si>
  <si>
    <t>caslevim@gmail.com</t>
  </si>
  <si>
    <t>Dream Zone</t>
  </si>
  <si>
    <t>2nd Floor Beside Icici Bank Chaitanyapuri Bus Stop Dilsukhnagar</t>
  </si>
  <si>
    <t>http://www.dreamzonehyderabad.com</t>
  </si>
  <si>
    <t>Exporter of narrow fit jeans designer jeans etc.</t>
  </si>
  <si>
    <t>We are established  in 2008. we are delhi based company. we are trader of all type of jeans.</t>
  </si>
  <si>
    <t>amitdvs1978@gmail.com</t>
  </si>
  <si>
    <t>Abhishek Fashion</t>
  </si>
  <si>
    <t>House No. 16/96 Street No. 3 Tank Road</t>
  </si>
  <si>
    <t>radhagovind7061@gmail.com</t>
  </si>
  <si>
    <t>Radha Govind Bangles &amp; Handicraft</t>
  </si>
  <si>
    <t>Shop No. 6 Govind Raw Ji Ka Rasta 3rd Cross</t>
  </si>
  <si>
    <t>K.A</t>
  </si>
  <si>
    <t>tradelinesinfotech@gmail.com</t>
  </si>
  <si>
    <t>Tradelines Infotech Sales &amp; Service Private Limited</t>
  </si>
  <si>
    <t>No. 34/ 1772 Karukappadath Building Opposite Changampuzha Park</t>
  </si>
  <si>
    <t>Karukappadath Building</t>
  </si>
  <si>
    <t>http://www.tradelinesinfotech.com</t>
  </si>
  <si>
    <t>Parvinder</t>
  </si>
  <si>
    <t>parvinder_sabharwal75@yahoo.co.in</t>
  </si>
  <si>
    <t>parvindersabharwal2u@gmail.com</t>
  </si>
  <si>
    <t>Pee Sabharwal Traders</t>
  </si>
  <si>
    <t>No. 4193 Gali Ahiran Pahari Dhiraj Sadar Bazar</t>
  </si>
  <si>
    <t>http://www.shownice.in</t>
  </si>
  <si>
    <t>We &amp;ldquo;Shree Creation&amp;rdquo; are actively committed to manufacturing a remarkable array of Crepe Kurti Ladies Kurti Rayon Kurti Taffeta Kurti Western Wear Dress Ladies Gown etc.</t>
  </si>
  <si>
    <t>Pushpaben Harjibhai</t>
  </si>
  <si>
    <t>cdabhi11@gmail.com</t>
  </si>
  <si>
    <t>Shree Creation</t>
  </si>
  <si>
    <t>M. 8 Hira Panna Complex Near Maheshwari Bhavan Citylight</t>
  </si>
  <si>
    <t>Athwa</t>
  </si>
  <si>
    <t>eagleeyez2016@gmail.com</t>
  </si>
  <si>
    <t>Eagle Eyez Security Solutions</t>
  </si>
  <si>
    <t>Shop No. 8 Pawar Heights Pawar Nagar Lane No. 1 Old Sangvi</t>
  </si>
  <si>
    <t>madhurkeserwani@gmail.com</t>
  </si>
  <si>
    <t>Kesri Garments</t>
  </si>
  <si>
    <t>9/7097 Guru Nanak Gali Gandhi Nagar</t>
  </si>
  <si>
    <t>info@decentservices.in</t>
  </si>
  <si>
    <t>kanakmarketingkota@gmail.com</t>
  </si>
  <si>
    <t>Decent Services</t>
  </si>
  <si>
    <t>172 Balapura Kunhadi</t>
  </si>
  <si>
    <t>Kunhadi</t>
  </si>
  <si>
    <t>http://www.decentservices.in</t>
  </si>
  <si>
    <t>We are a paramount manufacturer supplier and exporter of an enticing array of Fashionable Sarees. The range we offer is highly appreciated for its color fastness shrink resistance elegant designs skin friendliness and fine stitch.</t>
  </si>
  <si>
    <t>ravi2nidhi@gmail.com</t>
  </si>
  <si>
    <t>ravikothari72@gmail.com</t>
  </si>
  <si>
    <t>Rajiv Kothari &amp; Co.</t>
  </si>
  <si>
    <t>A-513 India Textile Market Ring Road</t>
  </si>
  <si>
    <t>http://www.sumaaya.in</t>
  </si>
  <si>
    <t>marwariwoollen@hotmail.com</t>
  </si>
  <si>
    <t>M. T. M. International</t>
  </si>
  <si>
    <t>Aggarwal Building Plot No. 1 Opposite Sultanwind Road</t>
  </si>
  <si>
    <t>knk@beacontech.in</t>
  </si>
  <si>
    <t>info@beacontech.in</t>
  </si>
  <si>
    <t>Beacon Technology</t>
  </si>
  <si>
    <t>No. 12 Annai Sri Meenakshi Nagar Extension</t>
  </si>
  <si>
    <t>SS Colony</t>
  </si>
  <si>
    <t>http://www.beacontech.in</t>
  </si>
  <si>
    <t>sanjiv.chhabra@yash-tech.com</t>
  </si>
  <si>
    <t>Yash Technologies</t>
  </si>
  <si>
    <t>F 6 Krishna Plaza L S C B Block Mayur Vihar  Phase- 2</t>
  </si>
  <si>
    <t>Napinder</t>
  </si>
  <si>
    <t>Kumar Kapoor</t>
  </si>
  <si>
    <t>rnjewellers@rediffmail.com</t>
  </si>
  <si>
    <t>nksanvi@gmail.com</t>
  </si>
  <si>
    <t>R. N. Jewellers Private Limited</t>
  </si>
  <si>
    <t>B 12 Gujranwalan Town Part I</t>
  </si>
  <si>
    <t>http://www.rnjewellers.co.in</t>
  </si>
  <si>
    <t>Mahabir Enterprises was established in 1987 &amp;amp; We are the Importer and Whole Seller of Bamboo sticks Raw Agarbathi and Joss Powder.</t>
  </si>
  <si>
    <t>UC</t>
  </si>
  <si>
    <t>mahabir1_2000@yahoo.com</t>
  </si>
  <si>
    <t>Mahabir Enterprises</t>
  </si>
  <si>
    <t>No. 551/38 7th Cross 3rd Main Ayyappa Temple Road</t>
  </si>
  <si>
    <t>http://mahabirenterprises.business.site</t>
  </si>
  <si>
    <t>Ghodadra</t>
  </si>
  <si>
    <t>vimalghodadra@gmail.com</t>
  </si>
  <si>
    <t>Universal Techno Product</t>
  </si>
  <si>
    <t>Bela No 130 Merchant Industrial Estate No 2 Golani Vasai East</t>
  </si>
  <si>
    <t>Golani Vasai East</t>
  </si>
  <si>
    <t>Ortho Tech P &amp; O Centre was established in the year 2012. We are a leading Manufacturer Supplier of Diabetic Slippers Artificial Limbs Ankle Foot Orthosis etc. Owing to our high quality standards we design these products using quality grade material and modern machine.</t>
  </si>
  <si>
    <t>mohdansar37@gmail.com</t>
  </si>
  <si>
    <t>Ortho Tech P &amp; O Centre</t>
  </si>
  <si>
    <t>31 Huda Complex Tarnaka</t>
  </si>
  <si>
    <t>rishi.gupta42@yahoo.com</t>
  </si>
  <si>
    <t>Ram Parshad Ram Chand Handicrafts</t>
  </si>
  <si>
    <t>4470 Main Bazar</t>
  </si>
  <si>
    <t>Razzaque</t>
  </si>
  <si>
    <t>rgsofttoys@gmail.com</t>
  </si>
  <si>
    <t>dhawanvarun400@gmail.com</t>
  </si>
  <si>
    <t>RG Soft Toys</t>
  </si>
  <si>
    <t>Shop No. 316 Near Naal Sahab Chowk</t>
  </si>
  <si>
    <t>We have established in 1961.we are Delhi based company.We are dealing in all kinds of gents &amp; Ladies Walletsbelts etc Fast track  titan maxima Watches etc.</t>
  </si>
  <si>
    <t>dogra112@gmail.com</t>
  </si>
  <si>
    <t>Collegiate Watch House</t>
  </si>
  <si>
    <t>Shop No. 90 Gaffar Market Karol Bagh Lane No 3 Opposite MB Jewelers</t>
  </si>
  <si>
    <t>Shijith</t>
  </si>
  <si>
    <t>Manufacturing Manager</t>
  </si>
  <si>
    <t>shikith@megatrade.in</t>
  </si>
  <si>
    <t>sales@megatrade.in</t>
  </si>
  <si>
    <t>Malabar Equipments &amp; General Traders Private Limited</t>
  </si>
  <si>
    <t>Colombo Complex Mm Ali Road</t>
  </si>
  <si>
    <t>Colombo Complex</t>
  </si>
  <si>
    <t>Offering firewall solutions intrusion prevention solutions anti spam solutions anti virus solutions SSL VPN solutions identity management solutions content filtering solutions and encryption solutions.</t>
  </si>
  <si>
    <t>T. Muneer Ahamed</t>
  </si>
  <si>
    <t>ahamed@digitaltrack.in</t>
  </si>
  <si>
    <t>sales@digitaltrack.in</t>
  </si>
  <si>
    <t>Digital Track Solutions Private Limited</t>
  </si>
  <si>
    <t>No. 543 1st Floor Accord Building Anna Salai Nandanam</t>
  </si>
  <si>
    <t>Nandanam</t>
  </si>
  <si>
    <t>http://digitaltrack.in/</t>
  </si>
  <si>
    <t>vyomchoudhry@gmail.com</t>
  </si>
  <si>
    <t>Ravechi Creation</t>
  </si>
  <si>
    <t>Shop No. 1 SK Compound PM Road</t>
  </si>
  <si>
    <t>Kholtawadi</t>
  </si>
  <si>
    <t>jnyoverseas@gmail.com</t>
  </si>
  <si>
    <t>nidhiarora995@gmail.com</t>
  </si>
  <si>
    <t>Jny Overseas</t>
  </si>
  <si>
    <t>Sector A/10 Flat No. 340 Pocket 6 Narela</t>
  </si>
  <si>
    <t>http://www.jnyoverseas.com</t>
  </si>
  <si>
    <t>Sales And Marketing Head</t>
  </si>
  <si>
    <t>dmpakitwala@gmail.com</t>
  </si>
  <si>
    <t>DM Pakitwala</t>
  </si>
  <si>
    <t>Jeevandeep Baburao Parulekar Marg Off</t>
  </si>
  <si>
    <t>http://www.dmpakitwala.com</t>
  </si>
  <si>
    <t>info@asiancomputersystems.com</t>
  </si>
  <si>
    <t>asiancomputersystem@gmail.com</t>
  </si>
  <si>
    <t>Asian Computer Systems</t>
  </si>
  <si>
    <t>Shop No. 13 Housing Board Market Saraswati Vihar Gurgaon</t>
  </si>
  <si>
    <t>http://www.asiancomputersystem.com</t>
  </si>
  <si>
    <t>mohitmaria1@gmail.com</t>
  </si>
  <si>
    <t>Mohit Shirts Manufacture</t>
  </si>
  <si>
    <t>25-G-4 1683/4 ST No. 2 Jaswant Nagar Ludhiana</t>
  </si>
  <si>
    <t>Divyam</t>
  </si>
  <si>
    <t>Loomba</t>
  </si>
  <si>
    <t>snuzyinternational@gmail.com</t>
  </si>
  <si>
    <t>snuzyinternational@yahoo.co.in</t>
  </si>
  <si>
    <t>Fabmark</t>
  </si>
  <si>
    <t>100 Butti Enclave Opp. HDFC Bank  Basti Bawa Khel</t>
  </si>
  <si>
    <t>Butti Enclave</t>
  </si>
  <si>
    <t>rajbanee@gmail.com</t>
  </si>
  <si>
    <t>Ganapaty Tasar Handloom</t>
  </si>
  <si>
    <t>Fakipur Anandapur</t>
  </si>
  <si>
    <t>Keonjhar</t>
  </si>
  <si>
    <t>Rajarhat</t>
  </si>
  <si>
    <t>Trader of gold chains gold bangles and gold jewellery.</t>
  </si>
  <si>
    <t>Dnagotra</t>
  </si>
  <si>
    <t>karishmajewels@yahoo.com</t>
  </si>
  <si>
    <t>Karishma Jewellers</t>
  </si>
  <si>
    <t>Golden Plaza Shop No 316 Near Mumbadevi Tample Street 97/99 Dhanji Street</t>
  </si>
  <si>
    <t>Golden Plaza</t>
  </si>
  <si>
    <t>With our ability to comprehend the requirements of our clients we provide our clients a wide range of products such as Stone Jewellery Metal Jewellery and fashion jewellery. These products are beautifully &amp;amp; uniquelly designed.</t>
  </si>
  <si>
    <t>bhuvneshvrm@gmail.com</t>
  </si>
  <si>
    <t>bhuvneshvrm@yahoo.com</t>
  </si>
  <si>
    <t>R. G. &amp; Company</t>
  </si>
  <si>
    <t>A distinguished name in the fashion garment industry we are a prominent manufacturer of Ladies Saree Ladies Dupatta and Brocade Fabrics. Our offered assortment is highly acclaimed for alluring designs.</t>
  </si>
  <si>
    <t>ansaribelal10@yahoo.com</t>
  </si>
  <si>
    <t>Mohammad Belal Ansari</t>
  </si>
  <si>
    <t>Lohta Varanasi U.P</t>
  </si>
  <si>
    <t>shantiudyog@gmail.com</t>
  </si>
  <si>
    <t>Shanti Udyog Weld Safe Pvt. Ltd.</t>
  </si>
  <si>
    <t>No. 4145/1 Gali Shahtara Ajmeri Gate</t>
  </si>
  <si>
    <t>Trader of clock spare parts watch spare parts etc.</t>
  </si>
  <si>
    <t>We J. K. Sales Corporation established since 2000. We J. K. Sales Corporation deals in watch spare parts tools and accessories. To meet the ever increasing market requirements we have made a continuous improvement in the supply of various genuine and trusted products.</t>
  </si>
  <si>
    <t>gspopli90@gmail.com</t>
  </si>
  <si>
    <t>J. K. Sales Corporation Company</t>
  </si>
  <si>
    <t>No. 131 New Lajpat Rai Market</t>
  </si>
  <si>
    <t>Supplier of bouffant caps three ply face mask etc.</t>
  </si>
  <si>
    <t>powerfull56@gmail.com</t>
  </si>
  <si>
    <t>eravikeshav@yahoo.co.in</t>
  </si>
  <si>
    <t>Systao Solution</t>
  </si>
  <si>
    <t xml:space="preserve">Plot No. 5-291 SR Naik Nagar </t>
  </si>
  <si>
    <t>Karampal</t>
  </si>
  <si>
    <t>karampal17@gmail.com</t>
  </si>
  <si>
    <t>info@ominternationalpackersandmovers.com</t>
  </si>
  <si>
    <t>Om International Packers &amp; Movers</t>
  </si>
  <si>
    <t>Shop No. 7 Harmilap Nagar Near Plot No. 18</t>
  </si>
  <si>
    <t>Industrial Area Phase-2</t>
  </si>
  <si>
    <t>http://www.ominternationalpackersandmovers.com</t>
  </si>
  <si>
    <t>info.sunnydesignersofas@gmail.com</t>
  </si>
  <si>
    <t>sunnysunny5468@gmail.com</t>
  </si>
  <si>
    <t>Sunny Designer Sofas</t>
  </si>
  <si>
    <t>Shop No. 3- 4- 5 Shamboo Mahadeo Trust Katraj Kondwa Road Near BJP Office</t>
  </si>
  <si>
    <t>Katraj</t>
  </si>
  <si>
    <t>We are a notable firm engaged in distributing a wide range of Telephone Instruments Fax Machines Printers and other Office Automation Products. Beside we also providing installation and maintenance services for the offered range of products.</t>
  </si>
  <si>
    <t>sntelecom@yahoo.com</t>
  </si>
  <si>
    <t>S. N. Telecom</t>
  </si>
  <si>
    <t>Shop No. 65 1st Floor C- 610 Lokhandwala Town Ship Akurli Road</t>
  </si>
  <si>
    <t>lakhansingh71271@gmail.com</t>
  </si>
  <si>
    <t>Ganpati Fashion</t>
  </si>
  <si>
    <t>180/108 Sector-18 Pratap Nagar</t>
  </si>
  <si>
    <t>Gawade</t>
  </si>
  <si>
    <t>sunilgawde81@gmail.com</t>
  </si>
  <si>
    <t>jijaarts13@gmail.com</t>
  </si>
  <si>
    <t>Jija Arts</t>
  </si>
  <si>
    <t>No. 334/19 Kazigalur Chawl G. K. Marg</t>
  </si>
  <si>
    <t>Stuff Electronics was established in the year 2007. We are a leading Manufacturer Service Provider of SMPS Metal Cabinets 8 Chanel CCTV Power Supply 4 Chanel CCTV Camera Power Supply SMPS Base Power Supply SMT Job Works etc. Our products are highly appreciated for its design quality assurance and economical rates.</t>
  </si>
  <si>
    <t>bimalvaid1973@gmail.com</t>
  </si>
  <si>
    <t>Stuff Electronics</t>
  </si>
  <si>
    <t>13/317 Geeta Colony</t>
  </si>
  <si>
    <t>We are the manufacturer and supplier of various types of attractive bags available in various types of fabrics. The products we are offering have huge demand in the market for their durability reliability and attractive design.</t>
  </si>
  <si>
    <t>Chenaram</t>
  </si>
  <si>
    <t>mahadevmktn@gmail.com</t>
  </si>
  <si>
    <t>Mahadev Marketing</t>
  </si>
  <si>
    <t>No. 100 S. M. M. S. Market</t>
  </si>
  <si>
    <t>S. M. M. S. Market</t>
  </si>
  <si>
    <t>http://www.justcraftbags.com</t>
  </si>
  <si>
    <t>We &amp;ldquo;Image Plus&amp;rdquo; are involved as the manufacturer of Mens Shirts Mens T-Shirts Mens Jeans Mens Jackets Cargo Pant Kids Jacket etc. These products are offered by us at the most affordable rates.</t>
  </si>
  <si>
    <t>MM</t>
  </si>
  <si>
    <t>imageplus786@gmail.com</t>
  </si>
  <si>
    <t>X-35 Shivaji Gali Near Gurudwara Chowk Gandhi Nagar</t>
  </si>
  <si>
    <t>Manufacturer of computers etc. distributor of imported laptopspalmtopstabletsmobile phonessmart phonesetc.</t>
  </si>
  <si>
    <t>WE ARE MAKING ASSEMBLED COMPUTERS AS PER THE CUSTOMER REQUIREMENTS. WE ALSO REPAIRS COMPUTERSLAPTOPSPALMTOPSTABLETSMOBILE PHONESETC.</t>
  </si>
  <si>
    <t>Nap</t>
  </si>
  <si>
    <t>nap91296@gmail.com</t>
  </si>
  <si>
    <t>Nap Company</t>
  </si>
  <si>
    <t>amitagarwal7040@gmail.com</t>
  </si>
  <si>
    <t>Paridhi Fashion</t>
  </si>
  <si>
    <t>G-8 Ground Floor</t>
  </si>
  <si>
    <t>Khandelwal Complex</t>
  </si>
  <si>
    <t>Dharma</t>
  </si>
  <si>
    <t>support@wihome.in</t>
  </si>
  <si>
    <t>dharmak@wihome.in</t>
  </si>
  <si>
    <t>WiHOME Smart Solutions</t>
  </si>
  <si>
    <t>949 2nd Floor MCECHS Layout WiHOME Smart Solutions Pvt Ltd</t>
  </si>
  <si>
    <t>Dr Sivaramakaranth Nagar</t>
  </si>
  <si>
    <t>http://www.wihome.in</t>
  </si>
  <si>
    <t>manojdiework@gmail.com</t>
  </si>
  <si>
    <t>Manoj Engineering Works</t>
  </si>
  <si>
    <t>2669/198 Joorbagh Tri Nagar</t>
  </si>
  <si>
    <t>gpsharma8181@gmail.com</t>
  </si>
  <si>
    <t>gkji8182@gmail.com</t>
  </si>
  <si>
    <t>Sakshi Sarees</t>
  </si>
  <si>
    <t>Champawat Market Johari Bazar</t>
  </si>
  <si>
    <t>Gourav Podder</t>
  </si>
  <si>
    <t>gouravpodder26@gmail.com</t>
  </si>
  <si>
    <t>Madan Gopal Podder</t>
  </si>
  <si>
    <t>2/109 B Shree Colony Near Bharat Bhut Mandir</t>
  </si>
  <si>
    <t>Shree Colony</t>
  </si>
  <si>
    <t>Chandraprakash</t>
  </si>
  <si>
    <t>c.r.gurnani9@gmail.com</t>
  </si>
  <si>
    <t>Jyoti Creation</t>
  </si>
  <si>
    <t>C171 2nd Floor Sumel 2</t>
  </si>
  <si>
    <t>Sumel 2</t>
  </si>
  <si>
    <t>We are one the leading Manufacturers Traders Wholesalers and Suppliers of large variety of Bridal Lehenga Designer Lehenga Fancy Saree and Designer Saree. These are intricately designed and fabricated under the supervision of our retailers.</t>
  </si>
  <si>
    <t>sfhdeepak1@gmail.com</t>
  </si>
  <si>
    <t>Sarthak Fashion House</t>
  </si>
  <si>
    <t>Shop No. 4335 First Floor Gali Bhairon Wali jogiwara Nai Sarak</t>
  </si>
  <si>
    <t>Manufacturer of imitation jewelry ear rings etc.</t>
  </si>
  <si>
    <t>Mehta &amp;amp; Company is a leading manufacturer of imitation fine jewellery using Swarovski elements. Our manufacturing facility equipped with the state of the art plant located in Mumbai the largest industrial hub of India. We have installed the latest CAD casting machines in our manufacturing units &amp;nbsp;The idea of giving touch of international taste made us the pioneers and known all over in the field of fine Jewellery. Quality and timely delivery of products is our highest concern. This is only endorsed by our ever growing clientele. On the forefront is our highly skilled and innovative Mehta and Company team which is in a position to accept any challenge in the field of fine jewellery manufacturing which is not only cost effective but superior than any world-class manufacturer. &amp;ldquo;Right First Time&amp;rdquo; is our quality Motto and &amp;ldquo;Be Innovative&amp;rdquo; is our corporate policy. We specialize in the manufacture of latest designs of Imitation fine Jewelry.&amp;nbsp;</t>
  </si>
  <si>
    <t>info@mehtaandcompany.co.in</t>
  </si>
  <si>
    <t>Mehata &amp; Co.</t>
  </si>
  <si>
    <t>3rd floor 303 Sadguru Krupa Building</t>
  </si>
  <si>
    <t>malad west</t>
  </si>
  <si>
    <t>http://mehtaandcompany.co.in</t>
  </si>
  <si>
    <t>Zenith is a leading wholesaler of women&amp;rsquo;s wear. Our collection includes Sarees Kurtis and Women Shirts.</t>
  </si>
  <si>
    <t>Ishanki</t>
  </si>
  <si>
    <t>ishanki.batra@indiamart.com</t>
  </si>
  <si>
    <t>ishanki.batraa@gmail.com</t>
  </si>
  <si>
    <t>Zenith Private Limited</t>
  </si>
  <si>
    <t>M-26 Ras Bahar Colony Nandanpura</t>
  </si>
  <si>
    <t>Nandanpura</t>
  </si>
  <si>
    <t>Kanta</t>
  </si>
  <si>
    <t>sric105@gmail.com</t>
  </si>
  <si>
    <t>Vishnu Enterprises</t>
  </si>
  <si>
    <t>45 44 1/2 Old Post Office Street Ward-32</t>
  </si>
  <si>
    <t>admnbalujas@gmail.com</t>
  </si>
  <si>
    <t>info@balujas.net</t>
  </si>
  <si>
    <t>Baluja Shoe Co</t>
  </si>
  <si>
    <t>B-27 Connaught Place Near Inner Circle</t>
  </si>
  <si>
    <t>Offering retail photo shoot services and interior shoot services.</t>
  </si>
  <si>
    <t>miltonphotography@gmail.com</t>
  </si>
  <si>
    <t>milton@miltonfoto.com</t>
  </si>
  <si>
    <t>Milton Photography</t>
  </si>
  <si>
    <t>No. 28 Shrusti Villa 03 1st Main 2nd Cross Rmv 2nd Stage Amar Jyothi Layout Sanjay Nagar</t>
  </si>
  <si>
    <t>http://www.miltonfoto.com</t>
  </si>
  <si>
    <t>Henry and Smith is an experimental Men's apparel and accessories private lable with its roots in Delhi. We provide fashion for the fast paced and forward thinker breed of the modern Man.</t>
  </si>
  <si>
    <t>nikhil@henryandsmith.com</t>
  </si>
  <si>
    <t>WK Enterprises LLP</t>
  </si>
  <si>
    <t>Khasra No 173 First Floor</t>
  </si>
  <si>
    <t>Khasra</t>
  </si>
  <si>
    <t>http://henryandsmith.com/</t>
  </si>
  <si>
    <t>Paruthi</t>
  </si>
  <si>
    <t>sanjay.paruthi.165@gmail.com</t>
  </si>
  <si>
    <t>wellwear145@gmail.com</t>
  </si>
  <si>
    <t>Sunny Apparels</t>
  </si>
  <si>
    <t>B- 8 Basement Sindhi Readymade Market No. 145 Imli Bazar</t>
  </si>
  <si>
    <t>rtotaljeans@gmail.com</t>
  </si>
  <si>
    <t>Mafco Jeans</t>
  </si>
  <si>
    <t>X/54 A Shivaji Gali Near Tabela Gandhi Nagar</t>
  </si>
  <si>
    <t>anshimafashion@yahoo.com</t>
  </si>
  <si>
    <t>ca.umangchopra@yahoo.com</t>
  </si>
  <si>
    <t>Anshima Fashion</t>
  </si>
  <si>
    <t>L-2671-72 Upper Ground Millennium Textile Market Ring Road</t>
  </si>
  <si>
    <t>bansalankush89@yahoo.com</t>
  </si>
  <si>
    <t>bansalankush89@gmail.com</t>
  </si>
  <si>
    <t>Bansal Collection (A Brand Of Harshit enterprises)</t>
  </si>
  <si>
    <t>78-79 E AC Market</t>
  </si>
  <si>
    <t>AC Market</t>
  </si>
  <si>
    <t>simplesushil@hotmail.com</t>
  </si>
  <si>
    <t>Oraas Jewellery</t>
  </si>
  <si>
    <t>I-19 Sector 9</t>
  </si>
  <si>
    <t>amcapacitorsindia@gmail.com</t>
  </si>
  <si>
    <t>A. M. Capacitors (India)</t>
  </si>
  <si>
    <t>Plot No. 176 F.I.E Patparganj Industrial Area</t>
  </si>
  <si>
    <t>We are a prominent supplier importer and exporter of ladders imitation jewellery and areca products &amp; organic food. Besides we offer salt tea and honey that are provided in tamper proof packaging.</t>
  </si>
  <si>
    <t>Ramachandiran</t>
  </si>
  <si>
    <t>Adiseshan</t>
  </si>
  <si>
    <t>snttrama55@yahoo.com</t>
  </si>
  <si>
    <t>rampoorna55@yahoo.com</t>
  </si>
  <si>
    <t>Shine Import &amp; Export</t>
  </si>
  <si>
    <t>No. 20 Bharani Nagar Subramaniam Palayam</t>
  </si>
  <si>
    <t>Subramanyam Palayam</t>
  </si>
  <si>
    <t>J. Chotrani</t>
  </si>
  <si>
    <t>leathermall@yahoo.com</t>
  </si>
  <si>
    <t>leathermall9@gmail.com</t>
  </si>
  <si>
    <t>The Leather Mall</t>
  </si>
  <si>
    <t>Shop No. 9 Oberoi Shopping Center</t>
  </si>
  <si>
    <t>http://www.leather-mall.com/</t>
  </si>
  <si>
    <t>hammyjeansindia@gmail.com</t>
  </si>
  <si>
    <t>vishalgarg1298@icloud.com</t>
  </si>
  <si>
    <t>Hammy Jeans India</t>
  </si>
  <si>
    <t>House No. 10 AP Enclave</t>
  </si>
  <si>
    <t>AP Enclave</t>
  </si>
  <si>
    <t>http://www.hammyjeansindia.in</t>
  </si>
  <si>
    <t>bhatiah983@gmail.com</t>
  </si>
  <si>
    <t>harmeetsbhatia@yahoo.com</t>
  </si>
  <si>
    <t>Bhatia Trading Company</t>
  </si>
  <si>
    <t>No. 403 Ganpati Appartment Sitla Road Khandaroi By Pass</t>
  </si>
  <si>
    <t>Sitla Road</t>
  </si>
  <si>
    <t>fusionenterprises2016@gmail.com</t>
  </si>
  <si>
    <t>kishanbhatia.4@gmail.com</t>
  </si>
  <si>
    <t>Fusion Enterprises</t>
  </si>
  <si>
    <t>95-B New Lajpat Rai Market</t>
  </si>
  <si>
    <t>nizamansari74@gmail.com</t>
  </si>
  <si>
    <t>Zainab Enterprise</t>
  </si>
  <si>
    <t>NG-831/1C Akbar Lala Compound Azad Nagar</t>
  </si>
  <si>
    <t>We are a Distinguished Manufacturer and Supplier of reliable Solar Home Light Solar Water Pump Solar Power Pack Solar Street Light Solar Water HeaterSolar Lantern etc. The offered products are acknowledged for their High Efficiency.</t>
  </si>
  <si>
    <t>sharvasolar@gmail.com</t>
  </si>
  <si>
    <t>sharva@dishachienergy.in</t>
  </si>
  <si>
    <t>Sharva Solar</t>
  </si>
  <si>
    <t>Shop no.17 Crystal Anexy Near NCP Behind Patel Samaj Trust Tighara Jakatnaka</t>
  </si>
  <si>
    <t>Tighara Jakatnaka</t>
  </si>
  <si>
    <t>We are the prominent Manufacturer and Supplier of Men's Trousers Cotton Trousers Kid's Shirts Men's Denim Jeans etc. The apparel range is known for tear resistance beautiful pattern trendy design.</t>
  </si>
  <si>
    <t>C.M</t>
  </si>
  <si>
    <t>malanicotton@gmail.com</t>
  </si>
  <si>
    <t>Mohanlal Savaji</t>
  </si>
  <si>
    <t>No. 126 1st Floor M.G. Market Nagar shethno Vando Gheekanta Road</t>
  </si>
  <si>
    <t>Available with is a comprehensive range of tools and tools storage which is high in demand due to corrosion resistance and durability. Our organization is engaged in providing fine quality nut bolts which is manufactured.</t>
  </si>
  <si>
    <t>We Chawla Hardware were established in the Year 1975.  We are one of the primary manufacturers and deal in garments.  We at Chawla Hardware be the best solutions provider all kind of garments within your reach. We have made a continuous improvement in the supply of various genuine and trusted qualities.</t>
  </si>
  <si>
    <t>Jasvinder</t>
  </si>
  <si>
    <t>Singh Chawla</t>
  </si>
  <si>
    <t>jasvindersinghchawla711@gmail.com</t>
  </si>
  <si>
    <t>Chawla Hardware</t>
  </si>
  <si>
    <t>WZ-487 Shop No-2 Hari Nagar Maya Puri</t>
  </si>
  <si>
    <t>Exporters and manufacturers of gold and silver plated fashion jewellery bangles earrings chokerspendants bracelets necklaces hair accessories bracelet cuffling belly chains brass handicraft gift items handicrafts and belts.</t>
  </si>
  <si>
    <t>info@aliajewelery.com</t>
  </si>
  <si>
    <t>nasir@aliajewelery.com</t>
  </si>
  <si>
    <t>Alia Impex Overseas</t>
  </si>
  <si>
    <t>Gate No. 1 Diwan Khana Kisrol</t>
  </si>
  <si>
    <t>Kisrol</t>
  </si>
  <si>
    <t>http://www.aliajewelery.com</t>
  </si>
  <si>
    <t>aajjupatel@gmail.com</t>
  </si>
  <si>
    <t>Anmol Farm &amp; Nursery</t>
  </si>
  <si>
    <t>Mehsana Vijapur Highway</t>
  </si>
  <si>
    <t>Chandge</t>
  </si>
  <si>
    <t>chandgesa.1978@gmail.com</t>
  </si>
  <si>
    <t>chandgesa_1978@yahoo.co.in</t>
  </si>
  <si>
    <t>Eiffel City JK Building Chakan</t>
  </si>
  <si>
    <t>Manufacturer and exporter of safety shoes helmets acid proof cloth disposable paper mask gloves etc.</t>
  </si>
  <si>
    <t>ravimittal1973@gmail.com</t>
  </si>
  <si>
    <t>Shiva Safety Product</t>
  </si>
  <si>
    <t>No. 108/4788-89 Gopi Nath Market</t>
  </si>
  <si>
    <t>Gopi Nath Market</t>
  </si>
  <si>
    <t>info@transworldshoes.com</t>
  </si>
  <si>
    <t>Transworld Shoes Private Limited</t>
  </si>
  <si>
    <t>No. 3/19/1</t>
  </si>
  <si>
    <t>http://www.transworldshoes.com/cgi-sys/suspendedpage.cgi</t>
  </si>
  <si>
    <t>We are the leading Manufacturing Wholesaling Retailing and Exporting Company and offering a wide assortment of Earring Set Finger Rings Necklace Pendant etc. Our offered ornaments are widely demanded owing to their beautiful designs.</t>
  </si>
  <si>
    <t>piyushsaini323@gmail.com</t>
  </si>
  <si>
    <t>tussharjewelryhub321@gmail.com</t>
  </si>
  <si>
    <t>Tusshar Jewelry Hub</t>
  </si>
  <si>
    <t>9 Ramdev Nagar Nayla Road</t>
  </si>
  <si>
    <t>Jaisinghpura Khor</t>
  </si>
  <si>
    <t>jumpstart.platform@gmail.com</t>
  </si>
  <si>
    <t>official.jumpstart@gmail.com</t>
  </si>
  <si>
    <t>RH Enterprises</t>
  </si>
  <si>
    <t>Trader of ladies footwear footwear etc.</t>
  </si>
  <si>
    <t>SHREE DEVPURI SALES Is An Eminent Firm Which Is Engaged In Footwear Business. We Are Associated With Some Highly Reputed Names In The Footwear Market Who Supply Us With Quality Products.Our Products Are Regarded For Their Various Attributes As Family Footwear ( Kids Wear; Gents Wear &amp; Ladies Wear ).Our Products Are Also Regarded For Their Quality Comfort And Durability.</t>
  </si>
  <si>
    <t>shree.devpuri.sales@gmail.com</t>
  </si>
  <si>
    <t>mryogi261176@gmail.com</t>
  </si>
  <si>
    <t>Shree Devpuri Sales</t>
  </si>
  <si>
    <t>B-32 Sagar Estate Opposite Lalji Mulji Transport</t>
  </si>
  <si>
    <t>shmzpresswala@gmail.com</t>
  </si>
  <si>
    <t>Maria Decor</t>
  </si>
  <si>
    <t>23-d Petit Compound Nana Chowk</t>
  </si>
  <si>
    <t>Grant Road Area</t>
  </si>
  <si>
    <t>http://www.mariadecor.com</t>
  </si>
  <si>
    <t>Brass Statues YOGA Wooden Toys Chess Rajasthan Handicrafts Stone Ladies and Gents Ethnic wear Rajasthan Sarees and Gents wear Marbal Statues Puja Items Rudraksha Tibatian Christmas items Artificial Jewellery Home decor art Vintage Home &amp; garden</t>
  </si>
  <si>
    <t>Nirdesh</t>
  </si>
  <si>
    <t>info@edivineshop.com</t>
  </si>
  <si>
    <t>nirdeshpuri@gmail.com</t>
  </si>
  <si>
    <t>E Divine Shop Dot Com</t>
  </si>
  <si>
    <t>A -1980 II Floor Green Fields Colony</t>
  </si>
  <si>
    <t>Green Fields Colony</t>
  </si>
  <si>
    <t>http://www.edivineshop.com</t>
  </si>
  <si>
    <t>shreeimitationrajkot1@gmail.com</t>
  </si>
  <si>
    <t>vadukiyamanoj@yahoo.com</t>
  </si>
  <si>
    <t>Shree Imitation Jewellery</t>
  </si>
  <si>
    <t>C/o Shree Laxmi Engineering Samrat Industrial Area Gondal Road</t>
  </si>
  <si>
    <t>We identify ourselves as the leading Manufacturer and trader of Mens T-Shirts Track Suits Leather Ball Cricket Stump Sports T-Shirt Sports Lower etc. Our products are acclaimed in the market for their supreme quality.</t>
  </si>
  <si>
    <t>krishnahare453@gmail.com</t>
  </si>
  <si>
    <t>Hare Krishna Sports</t>
  </si>
  <si>
    <t>Opposite Radha Govind Mandap</t>
  </si>
  <si>
    <t>Razwi</t>
  </si>
  <si>
    <t>umar@acigroup.in</t>
  </si>
  <si>
    <t>ACI Group</t>
  </si>
  <si>
    <t>Akrampur Industrial Area</t>
  </si>
  <si>
    <t>http://www.acigroup.in</t>
  </si>
  <si>
    <t>Chandrakala is established in the year 2017. We are a leading Manufacturer Supplier of Silk Thread Necklace Silk Thread Earrings Silk Thread Bangles etc. We believe in carrying our business on ethical lines. Each customer is given special importance and we ensure that we deliver them as per their demand. Regular interaction with the customers and constant market research keep us acquainted with the client&amp;rsquo;s demand. We own a spacious warehouse where we store products safely in order to meet the urgent demand of customers.</t>
  </si>
  <si>
    <t>vijumankari@gmail.com</t>
  </si>
  <si>
    <t>Chandrakala Creations</t>
  </si>
  <si>
    <t>House No. 34 Manomay Thorat Colony Karvenagar</t>
  </si>
  <si>
    <t>Karvenagar</t>
  </si>
  <si>
    <t>We are engaged in Manufacturing and Supplying an exclusive range of BOPP Bags Plastic Printed Bags Plastic Bags and BOPP Pouches. The offered range is designed and manufactured as per the set industry standards.</t>
  </si>
  <si>
    <t>Dhakwala</t>
  </si>
  <si>
    <t>kohinoorplastik@gmail.com</t>
  </si>
  <si>
    <t>Kohinoor Plastic</t>
  </si>
  <si>
    <t>NCC Plot No. 21 Room No. 123 Gate No. 7 Malad West Malwani</t>
  </si>
  <si>
    <t>Idrish</t>
  </si>
  <si>
    <t>idrish970@gmail.com</t>
  </si>
  <si>
    <t>Unique Garments</t>
  </si>
  <si>
    <t>Street No. 3 Chand Cinema Back Side</t>
  </si>
  <si>
    <t>Mohalla Fatehgadh</t>
  </si>
  <si>
    <t>Manufacturer of beeds mala pearls etc.</t>
  </si>
  <si>
    <t>avanthijewellers@gmail.com</t>
  </si>
  <si>
    <t>aaijay55@gmail.com</t>
  </si>
  <si>
    <t>Avanthi Jewellers</t>
  </si>
  <si>
    <t>Shop No1 B.m Reddy Tower</t>
  </si>
  <si>
    <t>http://www.avanthijewellers.com</t>
  </si>
  <si>
    <t>Mustkeem</t>
  </si>
  <si>
    <t>mm_export@ymail.com</t>
  </si>
  <si>
    <t>adityafabric@gmail.com</t>
  </si>
  <si>
    <t>style.me16@ymail.com</t>
  </si>
  <si>
    <t>ME House (Brand Of Vaishnavi Creation)</t>
  </si>
  <si>
    <t>4026 4th Floor New Sardar Traders Market</t>
  </si>
  <si>
    <t>New Sardar Traders Market</t>
  </si>
  <si>
    <t>Manufacturer of ready made pattu pavadas pavadas etc. Also offering bharathnatyam costume stitching services kathak costume stitching services etc. Wholesaler of handwoven pure silk sarees south Indian functional and special wedding sarees.</t>
  </si>
  <si>
    <t>sripadmavathisilks@gmail.com</t>
  </si>
  <si>
    <t>geetharavi25@gmail.com</t>
  </si>
  <si>
    <t>Sri Padmavathi Silks</t>
  </si>
  <si>
    <t>Shop B-16 Ghanshyam Complex</t>
  </si>
  <si>
    <t>Dombivli West</t>
  </si>
  <si>
    <t>https://www.sripadmavathisilks.com/</t>
  </si>
  <si>
    <t>Trader of shoes casual shoes etc.</t>
  </si>
  <si>
    <t>WE ARE MANUFACTURER OF FORMALSPORTS AND CASUAL SHOES.WE ALSO MANUFACTURE SAFTEY SHOES AND UNIFORM SHOES.</t>
  </si>
  <si>
    <t>vikasgrover1@gmail.com</t>
  </si>
  <si>
    <t>Step In Footwear Shop</t>
  </si>
  <si>
    <t>No. 14 Prakash Wanthi Palace Moti</t>
  </si>
  <si>
    <t>dungarwalpintesh@yahoo.in</t>
  </si>
  <si>
    <t>pinteshrd49@gmail.com</t>
  </si>
  <si>
    <t>Goodwill Textiles</t>
  </si>
  <si>
    <t>5080/81 Shiv Shakti Textile Market</t>
  </si>
  <si>
    <t>Km</t>
  </si>
  <si>
    <t>arhamapparelsales@gmail.com</t>
  </si>
  <si>
    <t>arhamapparel@yahoo.co.in</t>
  </si>
  <si>
    <t>Arham Apparels</t>
  </si>
  <si>
    <t>F 32 1st Floor Manish Market</t>
  </si>
  <si>
    <t>morrissportswears@gmail.com</t>
  </si>
  <si>
    <t>Morris Sports Wear</t>
  </si>
  <si>
    <t>No.157/1 A New No.345 2nd Floor MTH Road Villivakkam</t>
  </si>
  <si>
    <t>Our company is engaged in trade of salwar saree tunics kurti kurta sherwani. We also deals in sleepwear night wear pajama set bra and panty and bra set lingeries.</t>
  </si>
  <si>
    <t>Our company is engaged in trade of salwar saree tunics kurti kurta sherwani. We also deals in sleepwear night wear pajamaset bra and panty and bra set lingeries.</t>
  </si>
  <si>
    <t>raj4solanki@yahoo.co.in</t>
  </si>
  <si>
    <t>Anjani Creation</t>
  </si>
  <si>
    <t>No. 101</t>
  </si>
  <si>
    <t>Waghawadi Road</t>
  </si>
  <si>
    <t>karthikeyanps12@gmail.com</t>
  </si>
  <si>
    <t>Sri Subramaniya Tex</t>
  </si>
  <si>
    <t>Jalakantapuram</t>
  </si>
  <si>
    <t>auratechgps@gmail.com</t>
  </si>
  <si>
    <t>subhashv042@gmail.com</t>
  </si>
  <si>
    <t>Aura Tech Info Solutions</t>
  </si>
  <si>
    <t>25-26 Sarita Vihar Rampura Road Sanganer</t>
  </si>
  <si>
    <t>http://www.auratechgps.com</t>
  </si>
  <si>
    <t>Narsaria</t>
  </si>
  <si>
    <t>radharanikol7@gmail.com</t>
  </si>
  <si>
    <t>radharaniiii@yahoo.co.in</t>
  </si>
  <si>
    <t>46 Cotton Street 1st Floor</t>
  </si>
  <si>
    <t>avinash.agg14@gmail.com</t>
  </si>
  <si>
    <t>G. Son's</t>
  </si>
  <si>
    <t>IX/7160 Durga Gali Near Peepal Tree Gandhi Nagar</t>
  </si>
  <si>
    <t>sarahandicrafts00786@gmail.com</t>
  </si>
  <si>
    <t>Sara Handicrafts</t>
  </si>
  <si>
    <t>D348- Pal Road Pal Gaon RIICO</t>
  </si>
  <si>
    <t>Ship Gram</t>
  </si>
  <si>
    <t>subhashjain3455@gmail.com</t>
  </si>
  <si>
    <t>Shop No - 2 Main Bazar Pet</t>
  </si>
  <si>
    <t>Roha</t>
  </si>
  <si>
    <t>Maruti Chowk</t>
  </si>
  <si>
    <t>mayuritexpert@gmail.com</t>
  </si>
  <si>
    <t>Shree Sanmati Traders</t>
  </si>
  <si>
    <t>Ix/3610 Satyanarayan Mandir Gali Near DAV School</t>
  </si>
  <si>
    <t>Manufacturer of men's designer shirts suits formal kurta pajamas sherwanis etc.</t>
  </si>
  <si>
    <t>designbyanis@gmail.com</t>
  </si>
  <si>
    <t>R &amp; Sons</t>
  </si>
  <si>
    <t>Shop No. 56 Shipra Mall Indirapuram</t>
  </si>
  <si>
    <t>Manufacturer and retailer of gold collection jewelry.</t>
  </si>
  <si>
    <t>info@jvjewellers.in</t>
  </si>
  <si>
    <t>jvsons.bhuj@gmail.com</t>
  </si>
  <si>
    <t>Jatubhai Velji &amp; Sons</t>
  </si>
  <si>
    <t>Hospital Road Kachchh</t>
  </si>
  <si>
    <t>Kachchh</t>
  </si>
  <si>
    <t>http://www.jvjewellers.in</t>
  </si>
  <si>
    <t>shreeinstrumentsscale@gmail.com</t>
  </si>
  <si>
    <t>Shree Instruments</t>
  </si>
  <si>
    <t>Sadique</t>
  </si>
  <si>
    <t>samarcapjpr@gmail.com</t>
  </si>
  <si>
    <t>mohd.sadiquekamal@gmail.com</t>
  </si>
  <si>
    <t>Samar Cap Enterprises</t>
  </si>
  <si>
    <t>A19 Ramrehmap Mandir Sikar House Opposite Sikar Havely</t>
  </si>
  <si>
    <t>Chanpol Bazar</t>
  </si>
  <si>
    <t>Cheran</t>
  </si>
  <si>
    <t>cheranpackaging@gmail.com</t>
  </si>
  <si>
    <t>Cheran Company</t>
  </si>
  <si>
    <t>No. 11/70c Cheran Farms  Kangayam Road Vijayapuram Post</t>
  </si>
  <si>
    <t>http://www.knittedgarments.in/</t>
  </si>
  <si>
    <t>R.k.</t>
  </si>
  <si>
    <t>malhotrarakesh37@yahoo.com</t>
  </si>
  <si>
    <t>R.k. Malhotra Handloom Factory</t>
  </si>
  <si>
    <t>No. 894 Gali No.1 Mochpura Bazar</t>
  </si>
  <si>
    <t>We are one of the prominent supplier of a comprehensive range of high quality plastic bags is highly demanded by the clients. All these products are designed in accordance with international quality standards.</t>
  </si>
  <si>
    <t>Bob</t>
  </si>
  <si>
    <t>bob.chawlaarc@yahoo.in</t>
  </si>
  <si>
    <t>ARC Industries</t>
  </si>
  <si>
    <t>Madhopuri- 7 Circular Road Ram Mandir</t>
  </si>
  <si>
    <t>sivayoinfotech@gmail.com</t>
  </si>
  <si>
    <t>Sivayo Infotech</t>
  </si>
  <si>
    <t>Manufacturing and R&amp;amp;D Services for GSM / GPRS / IOT / Gas Sensor / Wi-Fi / Ultrasonic / RFID / Zigbee / Bluetooth / Sensors / Android / Arduino / RS232 / UART / SPI / I2C / CAN / LIN / USB / 4-20mA / 1-Wire / Modbus / ADC / DAC based design</t>
  </si>
  <si>
    <t>info@nrdcentre.com</t>
  </si>
  <si>
    <t>ravisaini29@gmail.com</t>
  </si>
  <si>
    <t>Naksh Researcher And Designer Centre</t>
  </si>
  <si>
    <t>227 Mal Godam Road Saini Nagar Near Pritam Memorial School</t>
  </si>
  <si>
    <t>Khatauli</t>
  </si>
  <si>
    <t>Saini Nagar</t>
  </si>
  <si>
    <t>http://www.nrdcentre.com</t>
  </si>
  <si>
    <t>suirveinternational@gmail.com</t>
  </si>
  <si>
    <t>Suirve International</t>
  </si>
  <si>
    <t>A- 140 Pul Pehladpur Near Shiv Mandir</t>
  </si>
  <si>
    <t>babaponainter@gmail.com</t>
  </si>
  <si>
    <t>Baba Ponahari International</t>
  </si>
  <si>
    <t>1276 Vakil Pura Gali Guliyan Near Jama Masjid Thana</t>
  </si>
  <si>
    <t>http://www.babashoppers.com</t>
  </si>
  <si>
    <t>Manufacturer of time access control system digital key telephone system etc. Also offering C.C.T.V Surveillance solutions.</t>
  </si>
  <si>
    <t>K. Ramanathan</t>
  </si>
  <si>
    <t>ascenttec@yahoo.com</t>
  </si>
  <si>
    <t>rk.ramanathan@yahoo.co.in</t>
  </si>
  <si>
    <t>No. 3/198 1st Floor Avinashi Road Anaipudur</t>
  </si>
  <si>
    <t>Vrushti Enterprise is engaged in manufacturing Trading and supplying wide range of multi catagory products i.e. Health Care Cosmetic Home Care Digital Technology Software Bio Energy Travelling Life Style Spiritual Tally TV Educational Vehicle Agriculture Electronics Apparels Jewelry Products. Our products are of excellent quality and available at reasonable rates and are appreciated by many firms and companies in India. These products are sourced only from trustworthy and reliable manufacturing companies. The reliable vendor base makes sure that they manufacture these products which are widely acclaimed amongst our customers because of their reliability and advanced features. Our knowledgeable approach towards business providing every client with precise information advice and solutions required to be successful in the Indian market backed by thorough market research in-depth analysis and accurate execution. We understand the aspirations and requirements of our clients and their distributors.</t>
  </si>
  <si>
    <t>vrajhelpline@gmail.com</t>
  </si>
  <si>
    <t>Vrushti Enterprise</t>
  </si>
  <si>
    <t>19 1st Floor Jai Mahalaxmi Society</t>
  </si>
  <si>
    <t>onsjeansdelhi2001@gmail.com</t>
  </si>
  <si>
    <t>harishvasudeva32@gmail.com</t>
  </si>
  <si>
    <t>Attraction Jeans</t>
  </si>
  <si>
    <t>9/6892 Malhotra Gali Gandhi Nagar</t>
  </si>
  <si>
    <t>akhil7800@gmail.com</t>
  </si>
  <si>
    <t>Chintu Jeans</t>
  </si>
  <si>
    <t>IX/164 Shiv Gali Subhash Road</t>
  </si>
  <si>
    <t>Retailer of men garments.</t>
  </si>
  <si>
    <t>mens wear garments franchisee at present\r\nand interested to start multi brand out let\r\nin KHAMMAM AREA it is near HYDERABAD</t>
  </si>
  <si>
    <t>t.laxman96@gmail.com</t>
  </si>
  <si>
    <t>Laxmi Narayana Creations</t>
  </si>
  <si>
    <t>No. 9- 11- 38 Kaman Bazar</t>
  </si>
  <si>
    <t>Kaman Bazar</t>
  </si>
  <si>
    <t>http://www.boss.com</t>
  </si>
  <si>
    <t>rkkumarrahul760@gmail.com</t>
  </si>
  <si>
    <t>Shanidev Footwear</t>
  </si>
  <si>
    <t>662/4 Punjabi Basti Ghati Road</t>
  </si>
  <si>
    <t>Ghati Road</t>
  </si>
  <si>
    <t>Our company RK enterprises was established in the year of 2013. We are leading manufacturer of ladies garments.&amp;nbsp;With a vast experience in our domain we are catering to the wide requirements of our clients by providing optimum quality&amp;nbsp;Womens Leggings. These leggings are designed by a team of highly skilled and experienced apparel designers. Our offered leggins are foremost in setting trends in the fashion industry. We use the best quality fabric and modern machinery for designing these leggings in order to ensure maximum comfort to the wearer. Moreover offered&amp;nbsp;Womens Leggings&amp;nbsp;are provided at reasonable prices to our esteemed clients.</t>
  </si>
  <si>
    <t>ashwinghori@gmail.com</t>
  </si>
  <si>
    <t>skyladyleggings@gmail.com</t>
  </si>
  <si>
    <t>89/90 Shurbhi Vihar Society Near Raghuvir</t>
  </si>
  <si>
    <t>Veenu</t>
  </si>
  <si>
    <t>veenuvohra001@gmail.com</t>
  </si>
  <si>
    <t>Rahul Enterprises</t>
  </si>
  <si>
    <t>Plot No. 22 E-62 Bhagwati Garden Extension Dwarka</t>
  </si>
  <si>
    <t>Established in the year 1977 at Ahmedabad (Gujarat India) we &amp;ldquo;Arbuda Bangles&amp;rdquo; are a Sole Proprietorship firm engaged in trading an excellent quality range of Plain Plastic Bangles Fancy Bangles Gold Plated Bangles etc.</t>
  </si>
  <si>
    <t>pratikpraj@gmail.com</t>
  </si>
  <si>
    <t>Arbuda Bangles</t>
  </si>
  <si>
    <t>Rangati Kapada Bazar Near 0001 Sutharwada Pole</t>
  </si>
  <si>
    <t>Astodia</t>
  </si>
  <si>
    <t>Kapada Bazar</t>
  </si>
  <si>
    <t>multanisahil22@gmail.com</t>
  </si>
  <si>
    <t>Sahil Garments</t>
  </si>
  <si>
    <t>Sai Gurmukhdas Market No. 14 Ground Floor</t>
  </si>
  <si>
    <t>manishdaga45@gmail.com</t>
  </si>
  <si>
    <t>dagarajesh4@gmail.com</t>
  </si>
  <si>
    <t>Chandraprabhu Steel</t>
  </si>
  <si>
    <t>10 -a Junawa Ki Dhani Near Derby Textile Basni 2nd Phase</t>
  </si>
  <si>
    <t>Junawa Ki Dhani</t>
  </si>
  <si>
    <t>Exporter of salwar kameez sarees etc.</t>
  </si>
  <si>
    <t>We are Exporter of All Types of Garments  Computers  Food Items  Tea &amp;amp; Coffee  Spices  Sea Foods.</t>
  </si>
  <si>
    <t>alliesintlexport@gmail.com</t>
  </si>
  <si>
    <t>Allies International</t>
  </si>
  <si>
    <t>No. 21/9 Jinnath Miyan Street Parangipettai</t>
  </si>
  <si>
    <t>Wholesaler of casual shirts trousers etc.</t>
  </si>
  <si>
    <t>Bringing An All Exclusive Collection Of Mens Jeans Casual Shirts T-Shirts Ladies Tops Lagins Jeans T-shirt Tops Shirts. Our Quality Assured Mens &amp; Ladies Wear Feature Comforts Along With Contemporary Look And Redefines Fashion Statement As They Are Stylishly Designed Keeping In Mind The Ongoing Trends. Our Range Of Mens &amp; Women Waress Includes Mens Printed T-shirts Mens Fashion T-shirts Mens Embroidered T-shirts Mens Washed T-shirts Mens Crew Neck T-shirt Mens Round Neck T-shirts Mens Round Necked T-shirts Mens Half Sleeves T-shirts Mens Polo Neck T-shirts Mens Casual T-shirts And Others.</t>
  </si>
  <si>
    <t>Sambhu</t>
  </si>
  <si>
    <t>shambubm@gmail.com</t>
  </si>
  <si>
    <t>No. 3662 M. C. C. B. Block 10th Main</t>
  </si>
  <si>
    <t>Medical Hostel Road</t>
  </si>
  <si>
    <t>Bahal</t>
  </si>
  <si>
    <t>rajbahal1@gmail.com</t>
  </si>
  <si>
    <t>Rupal Collection</t>
  </si>
  <si>
    <t>No. 125 Khawas Ji Ka Bagh Durgapura</t>
  </si>
  <si>
    <t>We are the foremost manufacturer exporter and supplier of a comprehensive assortment of footwear moulds and dies bathroom accessories and many more items. These products are designed as per the set industry standards by our veteran professionals.</t>
  </si>
  <si>
    <t>narayanimoulds@gmail.com</t>
  </si>
  <si>
    <t>triloksharma.in@gmail.com</t>
  </si>
  <si>
    <t>Narayani Moulds &amp; Dies</t>
  </si>
  <si>
    <t>Plot No. 27 Bindapur Industrial Area</t>
  </si>
  <si>
    <t>Bindapur Industrial Area</t>
  </si>
  <si>
    <t>pawan.v@nitinspinners.com</t>
  </si>
  <si>
    <t>Nitin Spinners Limited</t>
  </si>
  <si>
    <t>No. 16-17 K. M. Stone Chittor Road Hamirgarh</t>
  </si>
  <si>
    <t>Hamirgarh</t>
  </si>
  <si>
    <t>http://www.nitinspinners.com</t>
  </si>
  <si>
    <t>ZTX Multiworks Ltd&amp;nbsp;is a Wholesaler and Trader of premium quality Brass MedalAwardName BadgeBadgesCufflinksButtonsBrass JewelleryPlaquesMementoes &amp;amp; Many More Brass Articles Different types of Plating like GoldSilverBronzeCopperNickel</t>
  </si>
  <si>
    <t>logonmay91@gmail.com</t>
  </si>
  <si>
    <t>ZTX Multiworks Limited</t>
  </si>
  <si>
    <t>We are leading Manufacturer and Supplier of attractive collection of customized Kundan Sets Jadau Sets Pearl sets Pendant Sets Bangles and earrings known for elegant designs lasting shine beautiful pattern attractive look and perfect finish.</t>
  </si>
  <si>
    <t>saumyas.silver@gmail.com</t>
  </si>
  <si>
    <t>vikramjitkalra@yahoo.in</t>
  </si>
  <si>
    <t>Saumya Silver And Fine Jewellery</t>
  </si>
  <si>
    <t>SCO No. 67 Sector-38 C</t>
  </si>
  <si>
    <t>Sector-38</t>
  </si>
  <si>
    <t>malvi.like@gmail.com</t>
  </si>
  <si>
    <t>silver98cross@gmail.com</t>
  </si>
  <si>
    <t>Silver Cross Textile</t>
  </si>
  <si>
    <t>No. 396 Basement Bhera Enclave Paschim Vihar</t>
  </si>
  <si>
    <t>Surulal</t>
  </si>
  <si>
    <t>surulal.nayak07@gmail.com</t>
  </si>
  <si>
    <t>Sambalpuri Fashion</t>
  </si>
  <si>
    <t>Bhatli Near Hanuman Temple</t>
  </si>
  <si>
    <t>Bhatli Bargarh</t>
  </si>
  <si>
    <t>mishraravi212217@gmail.com</t>
  </si>
  <si>
    <t>Ravi Computer and CCTV Installations</t>
  </si>
  <si>
    <t>Krishnai Nagar Marathe Automobiles Behind Diksha Apartment Narhe Road Narhe</t>
  </si>
  <si>
    <t>oktaport@gmail.com</t>
  </si>
  <si>
    <t>md@oktaport.com</t>
  </si>
  <si>
    <t>Oktaport International</t>
  </si>
  <si>
    <t>413-416 JTM Model Town Jagatpura Flyover</t>
  </si>
  <si>
    <t>Jagatpura Flyover</t>
  </si>
  <si>
    <t>http://www.oktaport.com</t>
  </si>
  <si>
    <t>P. Chouhan</t>
  </si>
  <si>
    <t>rohitchouhan400@gmail.com</t>
  </si>
  <si>
    <t>B. Kishanlal &amp; Sons</t>
  </si>
  <si>
    <t>No. 19 Main Street Mhow MP</t>
  </si>
  <si>
    <t>Vadera</t>
  </si>
  <si>
    <t>poisonjeans@gmail.com</t>
  </si>
  <si>
    <t>poisonjeans@live.com</t>
  </si>
  <si>
    <t>Vidhi Mod Fashion</t>
  </si>
  <si>
    <t>C-105 Balaji Ind. Estate</t>
  </si>
  <si>
    <t>Kandivali (E)</t>
  </si>
  <si>
    <t>We are a prominent Trader and Supplier of Imitation Bracelet Ear Accessories Designer Bangle Designer Ring Jewellery Set Designer Necklace etc. The offered products are highly appreciated for their elegant look and attractive design.</t>
  </si>
  <si>
    <t>suvarnbindu_rc@yahoo.com</t>
  </si>
  <si>
    <t>Suvarn Bindu Immitation Jewellery</t>
  </si>
  <si>
    <t>Shakti Complex Shop No. 106 1st Floor Opp. Panjar Pol Bhavnagar Road</t>
  </si>
  <si>
    <t>Mailedhwar</t>
  </si>
  <si>
    <t>intelectsystemspune@gmail.com</t>
  </si>
  <si>
    <t>Intelect electrical</t>
  </si>
  <si>
    <t>Shahu Colony Lane No. 2 Opposite Aditya Apartment</t>
  </si>
  <si>
    <t>We &amp;ldquo;Stylo Mens Wear&amp;rdquo; are a Sole Proprietorship based firm engaged as the foremost Manufacturer of School Uniform Staff Uniform College Bag Hotel Uniform Security Uniform and much more.</t>
  </si>
  <si>
    <t>Borse</t>
  </si>
  <si>
    <t>aakshay.borse@gmail.com</t>
  </si>
  <si>
    <t>Stylo Mens Wear</t>
  </si>
  <si>
    <t>Hiraman Lande Building Shop No. 2</t>
  </si>
  <si>
    <t>color.kreation@gmail.com</t>
  </si>
  <si>
    <t>Color Opera Kreation</t>
  </si>
  <si>
    <t>E-56 Basement Kalkaji</t>
  </si>
  <si>
    <t>smriti@indiamart.com</t>
  </si>
  <si>
    <t>devpandey47@gmail.com</t>
  </si>
  <si>
    <t>Megha Enterprise</t>
  </si>
  <si>
    <t>M 703 Panoasis Apartments</t>
  </si>
  <si>
    <t>neha.dua@indiamart.com</t>
  </si>
  <si>
    <t>Svapn Private Limited</t>
  </si>
  <si>
    <t>Naveen Shahdara</t>
  </si>
  <si>
    <t>Manufacturer of kids wear mens wear etc.</t>
  </si>
  <si>
    <t xml:space="preserve">n \tMr. M. Karthikeyan </t>
  </si>
  <si>
    <t xml:space="preserve"> Proprietor</t>
  </si>
  <si>
    <t>m.s.r.creations@gmail.com</t>
  </si>
  <si>
    <t>M. S. R. Creations</t>
  </si>
  <si>
    <t>No. 69 Ponmuthu Nagar Kangayam Road Nallur</t>
  </si>
  <si>
    <t>haider.siddiqui@gmail.com</t>
  </si>
  <si>
    <t>security@arrowindia.in</t>
  </si>
  <si>
    <t>Arrow Security Solutions</t>
  </si>
  <si>
    <t>No. 7 B Rani Rashmoni Road</t>
  </si>
  <si>
    <t>http://www.arrowindia.in</t>
  </si>
  <si>
    <t>Sidra</t>
  </si>
  <si>
    <t>B-86 Sector-5</t>
  </si>
  <si>
    <t>Areeb</t>
  </si>
  <si>
    <t>rayensheikh660@gmail.com</t>
  </si>
  <si>
    <t>Zam Zam Collection</t>
  </si>
  <si>
    <t>Gr Room No 258ekta Welfare Doc Gate No. 18bandra East Mumbai</t>
  </si>
  <si>
    <t>kishanchanddevnani@gmail.com</t>
  </si>
  <si>
    <t>K. Nandini Creation</t>
  </si>
  <si>
    <t>176 Kalupur Kotni Rang</t>
  </si>
  <si>
    <t>Pulimoottil</t>
  </si>
  <si>
    <t>gateautomationindia@gmail.com</t>
  </si>
  <si>
    <t>wifi949@gmail.com</t>
  </si>
  <si>
    <t>ABC Group</t>
  </si>
  <si>
    <t>MC Road Thukalassery Junction</t>
  </si>
  <si>
    <t>Thukalassery Junction</t>
  </si>
  <si>
    <t>http://www.gateautomationindia.com</t>
  </si>
  <si>
    <t>nikujprajapati729@gmail.com</t>
  </si>
  <si>
    <t>Classic Fashion</t>
  </si>
  <si>
    <t>A 116 City Centre</t>
  </si>
  <si>
    <t>sajid.kassar@gmail.com</t>
  </si>
  <si>
    <t>S A Enterprises</t>
  </si>
  <si>
    <t>PLOT NO 04 KHASRA NO 93 JAMNA NAGAR</t>
  </si>
  <si>
    <t>Jamuna nagar</t>
  </si>
  <si>
    <t>nagadia1@gmail.com</t>
  </si>
  <si>
    <t>Giriraj Materials Store</t>
  </si>
  <si>
    <t>Vishnu Nagar Opposite Raj Tilak Showroom</t>
  </si>
  <si>
    <t>We are one of the prominent supplier of a comprehensive range of high quality plain shawls that is highly demanded by the clients. All these products are designed in accordance with international quality standards using high grade raw material.</t>
  </si>
  <si>
    <t>Our company Sadhna Dying And Printing was established in the year 1967. We are leading manufacturer and supplier of all kind of shawl stoles and lohi.&amp;nbsp;&amp;nbsp;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saurabhgupta151@gmail.com</t>
  </si>
  <si>
    <t>rupesh_gupta89@yahoo.com</t>
  </si>
  <si>
    <t>Sadhna Dying &amp; Printing</t>
  </si>
  <si>
    <t>Hargobind Nagar Street No. 17 New Kidwai Nagar</t>
  </si>
  <si>
    <t>Hargobind Nagar</t>
  </si>
  <si>
    <t>Trader of table clock wall clock etc.</t>
  </si>
  <si>
    <t>We are engaged in offering wide ranges of watches. These are includes wrist watch table clock cordless phone etc. Our array is appreciated for superior performance. We can supply these products in all over India as per the client's requirement. We put our whole efforts to provide best quality products.</t>
  </si>
  <si>
    <t>hkthakkar3@gmail.com</t>
  </si>
  <si>
    <t>Abhishek Times Private Limited</t>
  </si>
  <si>
    <t>No. 2 Lal Bazar Street Shop No. 33 Todi Chambers</t>
  </si>
  <si>
    <t>Todi Chambers</t>
  </si>
  <si>
    <t>We &amp;ldquo;Mohan Chemicals&amp;rdquo; are engaged in manufacturing a wide range of Garments Washing Chemicals House Cleaner Chemicals and Garments Softener Chemicals. We also Trade Britacel Washing Chemicals and McCoy Washing Chemicals.</t>
  </si>
  <si>
    <t>Moni</t>
  </si>
  <si>
    <t>mohanchemicals36@gmail.com</t>
  </si>
  <si>
    <t>Mohan Chemicals</t>
  </si>
  <si>
    <t>C-263 Sector-63</t>
  </si>
  <si>
    <t>We provide one stop solutions of Proxy ServerDNS Server Oracle Server IP &amp; non ip CCTV camera hardware parts repair software development Website development printer service network development etc. We will be glad to serve you.</t>
  </si>
  <si>
    <t>vintiinfosolutions@gmail.com</t>
  </si>
  <si>
    <t>vintiinfo@gmail.com</t>
  </si>
  <si>
    <t>Vinti Info Solutions</t>
  </si>
  <si>
    <t>No. 26 Dhananjay Park Karan Nagar Road</t>
  </si>
  <si>
    <t>Kadi</t>
  </si>
  <si>
    <t>ramesh3609.rd@gmail.com</t>
  </si>
  <si>
    <t>Balaji Bangles</t>
  </si>
  <si>
    <t>Sant Kabir</t>
  </si>
  <si>
    <t>Amiteshwar</t>
  </si>
  <si>
    <t>amiteshwarsingh13@yahoo.com</t>
  </si>
  <si>
    <t>Jolly T Shirt Wala</t>
  </si>
  <si>
    <t>9/6993 Ashok Gali Near Mahavir Chowk</t>
  </si>
  <si>
    <t>Bandini</t>
  </si>
  <si>
    <t>rid.bhagat@gmail.com</t>
  </si>
  <si>
    <t>House No. 541 Survey No. 48/3 Lane No. 18 Ganesh Nagar Wadgaonsheri</t>
  </si>
  <si>
    <t>We &amp;ldquo;Ak Garments&amp;rdquo; are engaged in manufacturing of quality approved Casual Shirt Check Shirt Printed Shirt and many more. We provide these products at reasonable rates.</t>
  </si>
  <si>
    <t>Taufeeq</t>
  </si>
  <si>
    <t>Amin Khan</t>
  </si>
  <si>
    <t>tauf491@gmail.com</t>
  </si>
  <si>
    <t>Ak Garments</t>
  </si>
  <si>
    <t>Shop No-34 Chaudi Galli First Right National Market Prabuddha Nagar R. A Kidwai Road</t>
  </si>
  <si>
    <t>R. A Kidwai Road</t>
  </si>
  <si>
    <t>Shimi</t>
  </si>
  <si>
    <t>mailroom@silhouetteexports.com</t>
  </si>
  <si>
    <t>sale@silhouetteexports.com</t>
  </si>
  <si>
    <t>Silhouette Garments</t>
  </si>
  <si>
    <t>Opposite Angel Hotel Bungalow Stop</t>
  </si>
  <si>
    <t>http://www.silhouetteexports.com</t>
  </si>
  <si>
    <t>lodhisonsinfoways@gmail.com</t>
  </si>
  <si>
    <t>Lodhi Sons Infoways</t>
  </si>
  <si>
    <t>B9/18  Mansarovar Building 90 Nehru Place</t>
  </si>
  <si>
    <t>Mansarovar Building</t>
  </si>
  <si>
    <t>Noorullah</t>
  </si>
  <si>
    <t>dsworld786@gmail.com</t>
  </si>
  <si>
    <t>nuansari786@gmail.com</t>
  </si>
  <si>
    <t>DS World</t>
  </si>
  <si>
    <t>J. 14/4 A Qazi Sadullah Pura Badi BazarVARANSI</t>
  </si>
  <si>
    <t>Badi Bazar</t>
  </si>
  <si>
    <t>http://www.dsworld.biz</t>
  </si>
  <si>
    <t>bhomawatashwin@gmail.com</t>
  </si>
  <si>
    <t>Aadi Impex</t>
  </si>
  <si>
    <t>Shop No. 66 2nd Lane L. K. Market Zaveri Bazar</t>
  </si>
  <si>
    <t>We &amp;ldquo;Lakhanraj Fashion&amp;rdquo; started in the year 2017 as a Sole Proprietorship firm at Surat (Gujarat India) have gained recognition in the field of trading highly reliable range of Designer Saree Ladies Gown Ladies Salwar Suit etc.</t>
  </si>
  <si>
    <t>lakhanrajfashion@gmail.com</t>
  </si>
  <si>
    <t>Lakhanraj Fashion</t>
  </si>
  <si>
    <t>142 Sahajanand Society Godadara Naher</t>
  </si>
  <si>
    <t>Godadara Naher</t>
  </si>
  <si>
    <t>http://www.lakhanrajfashion.com</t>
  </si>
  <si>
    <t>Chandra Singh</t>
  </si>
  <si>
    <t>lotusfashion82@gmail.com</t>
  </si>
  <si>
    <t>vardansingh2011@gmail.com</t>
  </si>
  <si>
    <t>Lotus Fashion Enterprises</t>
  </si>
  <si>
    <t>RZ 56 Gali No. 14 Tughlakabad Extension</t>
  </si>
  <si>
    <t>karrondaang@gmail.com</t>
  </si>
  <si>
    <t>Pearl Textile</t>
  </si>
  <si>
    <t>536/10 Dhandari Kalan</t>
  </si>
  <si>
    <t>Sharique</t>
  </si>
  <si>
    <t>goodwillboxmaker@gmail.com</t>
  </si>
  <si>
    <t>Good Will Box Maker</t>
  </si>
  <si>
    <t>C-11 Sector-4</t>
  </si>
  <si>
    <t>C. K. International was established in the year of 1985. We are Manufacturer of Mens Shirts Mens T Shirts Mens Suits etc. We are successfully running our business with team efforts and cooperation. We have satisfied every customer with our best services and better quality of products compared to the market.</t>
  </si>
  <si>
    <t>ckint85@gmail.com</t>
  </si>
  <si>
    <t>info@sheriff.co.in</t>
  </si>
  <si>
    <t>C. K. International</t>
  </si>
  <si>
    <t>1 Kings Road Near St. Agnes School Godown No.1</t>
  </si>
  <si>
    <t>http://sheriff.co.in</t>
  </si>
  <si>
    <t>divyaa.corp@gmail.com</t>
  </si>
  <si>
    <t>Divyaa Corporation</t>
  </si>
  <si>
    <t>E-14 Devi Link CHS Link Road Chinchwad</t>
  </si>
  <si>
    <t>ravikrofficial@gmail.com</t>
  </si>
  <si>
    <t>ravi.kr619@gmail.com</t>
  </si>
  <si>
    <t>Bairagi Footwear</t>
  </si>
  <si>
    <t>N 506 Ajanara Homesm Sector 121</t>
  </si>
  <si>
    <t>Sector 121</t>
  </si>
  <si>
    <t>We are one of the prominent manufacturers exporters and suppliers of a wide array of Home Furnishing Products and Fashion Accessories. These products are highly appreciated for perfect finish smooth texture attractive design and durability.</t>
  </si>
  <si>
    <t>manavindia@ymail.com</t>
  </si>
  <si>
    <t>manavindia46@yahoo.com</t>
  </si>
  <si>
    <t>Manav International India</t>
  </si>
  <si>
    <t>B-191 Naraina Industrial Area Phase-1</t>
  </si>
  <si>
    <t>Trader of laptop adapter laptop hinges etc. Also offering data recovery services and laptop repairing services.</t>
  </si>
  <si>
    <t>We would like to introduce ourselves as authorized partner for  IBM CORPORATIONS Dell spears \r\nWe are service providers in the field of Computer Hardware Software Consumables all laptop parts like Battery Hinges LCD LED Hinges Panel body Adaptor etc. \r\nWe  also provide all types of Media for Super Loader Auto Loader various Server Laser Guided Magnetic recording for workstations \r\nIBM and HP. Our Products were chosen for their Outstanding price performance scalability and reliability.\r\nWe are dealing in following task :\r\n&amp;#61692;\tLaptop Chip Level Repair\r\n&amp;#61692;\tPrinter Repair\r\n&amp;#61692;\tDealer in Laptop Spears\r\n&amp;#61692;\tCamera Security System\r\n&amp;#61692;\tData Storage System\r\n&amp;#61692;\tData recovery \r\n&amp;#61692;\tData Media\r\n&amp;#61692;\tRental Server / Laptops / Desktop \r\n&amp;#61692;\tRefilling</t>
  </si>
  <si>
    <t>Prasad Kaithwas</t>
  </si>
  <si>
    <t>its.support@hotmail.com</t>
  </si>
  <si>
    <t>IT Tech Services</t>
  </si>
  <si>
    <t>Shop No. 8 Siddhiprerna Complex Navi Sangavi Near Police Station Sai Chowk</t>
  </si>
  <si>
    <t>Lucky jewellery is a reputed lucknow based artificial jewellery store which deals with all kinds of imitation jewellery. We are specialists in bridal jewellery kundan jewellery and bridal churas.</t>
  </si>
  <si>
    <t>theluckyjewellery@gmail.com</t>
  </si>
  <si>
    <t>Lucky Jewellery</t>
  </si>
  <si>
    <t>Shop No. 117 Garbarjhala Aminabad</t>
  </si>
  <si>
    <t>http://www.luckyjewellery.co.in</t>
  </si>
  <si>
    <t>albelifashionnoida@gmail.com</t>
  </si>
  <si>
    <t>Albeli Fashion</t>
  </si>
  <si>
    <t>E 49 Sector 7</t>
  </si>
  <si>
    <t>http://www.albelifashion.in</t>
  </si>
  <si>
    <t>gabs1fashion@gmail.com</t>
  </si>
  <si>
    <t>Gab's Fashion</t>
  </si>
  <si>
    <t>Ix/6320 Savitri Gali Gandhi Nagar</t>
  </si>
  <si>
    <t>savitri gali</t>
  </si>
  <si>
    <t>dilipjaindilip89@gmail.com</t>
  </si>
  <si>
    <t>omsaifabric123@gmail.com</t>
  </si>
  <si>
    <t>Om Sai Fabrics</t>
  </si>
  <si>
    <t>Shop No. 4 Ground Floor Vishnu Priya Complex Bapu Bazar Dulha House</t>
  </si>
  <si>
    <t>lkothiya@gmail.com</t>
  </si>
  <si>
    <t>Avichal Creation</t>
  </si>
  <si>
    <t>69 Jaynarayan Industries Limbayat Udhana</t>
  </si>
  <si>
    <t>Sorthiya</t>
  </si>
  <si>
    <t>devansikitchenware@gmail.com</t>
  </si>
  <si>
    <t>Devansi Kitchenware</t>
  </si>
  <si>
    <t>Mavdi Bypass Opposite Sorthiyawadi Mavdi</t>
  </si>
  <si>
    <t>Mavdi</t>
  </si>
  <si>
    <t>devendra.jain86@yahoo.com</t>
  </si>
  <si>
    <t>devendra.jain86@gmail.com</t>
  </si>
  <si>
    <t>Kushagra International</t>
  </si>
  <si>
    <t>A2/25 Chankya Place Part 1 Opp C1 Janakpuri.</t>
  </si>
  <si>
    <t>Indra Park</t>
  </si>
  <si>
    <t>http://www.giftsolutions.com</t>
  </si>
  <si>
    <t>Ashok Kumar Singhal</t>
  </si>
  <si>
    <t>mohit22dav@gmail.com</t>
  </si>
  <si>
    <t>Aggarwal School Uniform</t>
  </si>
  <si>
    <t>NE 84 A Gali No. 2</t>
  </si>
  <si>
    <t>R.M</t>
  </si>
  <si>
    <t>Manufacturer Unit Head</t>
  </si>
  <si>
    <t>r.sharma@finproject.in</t>
  </si>
  <si>
    <t>Fin Project India Private Limited</t>
  </si>
  <si>
    <t>SP-1013 RIICO Phase III Opposite Fire Brigade Station</t>
  </si>
  <si>
    <t>http://www.finproject.com</t>
  </si>
  <si>
    <t>Venkatachalapathy</t>
  </si>
  <si>
    <t>sssports1234@gmail.com</t>
  </si>
  <si>
    <t>Prolink Garments</t>
  </si>
  <si>
    <t>3/9 2nd Cross Street 2nd Floor Karambakkam Porur</t>
  </si>
  <si>
    <t>Karambakkam</t>
  </si>
  <si>
    <t>Dealer of diamond grooving machine Diamond and Precious stone Analyzer jewellery making equipment etc.</t>
  </si>
  <si>
    <t>The company is establish in 1998 the company has been dealing advance technology for Diamond and Jewellery industry.</t>
  </si>
  <si>
    <t>N. Sheth</t>
  </si>
  <si>
    <t>ansheth69@gmail.com</t>
  </si>
  <si>
    <t>Keval Corporation</t>
  </si>
  <si>
    <t>B/507 Marble Arch</t>
  </si>
  <si>
    <t>Saandhuoli</t>
  </si>
  <si>
    <t>sm.sanduoli@yahoo.com</t>
  </si>
  <si>
    <t>Friends Collections</t>
  </si>
  <si>
    <t>FCI RoadGandhimaanagar Peelamedu</t>
  </si>
  <si>
    <t>Cool Wrist- As The Name Suggests Cool Wrist Has A Cool Watch For Every Wrist!!! Hosts Premium Fashion Watch Brands Like Fossil Casio Kenneth Cole Skagen Aspen Giordano Fast track And Many More</t>
  </si>
  <si>
    <t>Maruthi</t>
  </si>
  <si>
    <t>kamathmaruthi@gmail.com</t>
  </si>
  <si>
    <t>sushreyventures@gmail.com</t>
  </si>
  <si>
    <t>Cool Wrist</t>
  </si>
  <si>
    <t>F-27 Frist Floor Korum Mall Near Cadbury Compound Mangal Pandey Road</t>
  </si>
  <si>
    <t>korum mall</t>
  </si>
  <si>
    <t>Baheti</t>
  </si>
  <si>
    <t>aishwary.baheti@gmail.com</t>
  </si>
  <si>
    <t>baheticom@yahoo.co.in</t>
  </si>
  <si>
    <t>Rajendra Trading Company</t>
  </si>
  <si>
    <t>B-43 Rajdhani Krishi Upaj Mandi</t>
  </si>
  <si>
    <t>Sachin A. Raut</t>
  </si>
  <si>
    <t>arvilsfire@gmail.com</t>
  </si>
  <si>
    <t>Arvils Fire Engineers</t>
  </si>
  <si>
    <t>Muslim Library Sq. Behind Sahyog Hospital</t>
  </si>
  <si>
    <t>Muslim Library Sq.</t>
  </si>
  <si>
    <t>Based in INDIA a company dedicated in manufacturing &amp;amp; supplying Gemstones and Gemstone related items with more than 15 years of experience in the jewelry sector.</t>
  </si>
  <si>
    <t>karizmajewels@gmail.com</t>
  </si>
  <si>
    <t>M/S Sandeep Enterprises</t>
  </si>
  <si>
    <t>Shop No.19 Urban Estate</t>
  </si>
  <si>
    <t>Phase-2 Market</t>
  </si>
  <si>
    <t>https://www.karizmajewels.com</t>
  </si>
  <si>
    <t>We are Kolkata based Manufacturer &amp;amp; Exporter of Leather Products like Wallets Handbags Shoulder Bags Laptop Bags. We do have set up for making small leather goods &amp;amp; other bags products. We can make customized products based on Customer choice of designs styles &amp;amp; colors combinations. The products are designed &amp;amp; manufactured under the supervision of specialized personnel in their respective fields. We procure our leather directly from our Tannery located in Kolkata Leather Complex(India). A special focus is given on Quality control by our experts right from procurement of raw materials &amp;amp; other components Tanning of Leathers and in production process till the final stage of Packaging &amp;amp; Delivery of Shipments. Our Priority is Quality &amp;amp; Commitment to achieve 100% Customer's Satisfaction. Do contact us for any requirements of leather products. Thanking You.</t>
  </si>
  <si>
    <t>Iftekhar</t>
  </si>
  <si>
    <t>mdiftekhar15@gmail.com</t>
  </si>
  <si>
    <t>robabinternational@gmail.com</t>
  </si>
  <si>
    <t>Robab International</t>
  </si>
  <si>
    <t>No. 70 Topsia Road</t>
  </si>
  <si>
    <t>http://www.robabinternational.net</t>
  </si>
  <si>
    <t>L. Patel</t>
  </si>
  <si>
    <t>nimitchemicals@gmail.com</t>
  </si>
  <si>
    <t>Nimit Chemicals</t>
  </si>
  <si>
    <t>Vania Pole Nagarwada</t>
  </si>
  <si>
    <t>Nagarwada</t>
  </si>
  <si>
    <t>Zara</t>
  </si>
  <si>
    <t>rosaliedesigner9@gmail.com</t>
  </si>
  <si>
    <t>Rosalie Designer</t>
  </si>
  <si>
    <t>51-52 Sai Krupa Industrial Estate Opposite HTC Market</t>
  </si>
  <si>
    <t>Sai Krupa Industrial Estate</t>
  </si>
  <si>
    <t>Brijendra</t>
  </si>
  <si>
    <t>weightechinstruments@yahoo.in</t>
  </si>
  <si>
    <t>sales.weightech@gmail.com</t>
  </si>
  <si>
    <t>Weightech Instruments Co.</t>
  </si>
  <si>
    <t>1706 2nd Floor Dariba Kalan Chandni Chowk</t>
  </si>
  <si>
    <t>http://www.weightechindia.in/index.htm</t>
  </si>
  <si>
    <t>J.p</t>
  </si>
  <si>
    <t>peakexim@gmail.com</t>
  </si>
  <si>
    <t>Peak Exim</t>
  </si>
  <si>
    <t>No. 1/66 Sivasankaran Street</t>
  </si>
  <si>
    <t>http://www.peakexim.in</t>
  </si>
  <si>
    <t>Roheen</t>
  </si>
  <si>
    <t>vinayakaslg@gmail.com</t>
  </si>
  <si>
    <t>Vinayaka Distributors</t>
  </si>
  <si>
    <t>1st Floor Orchid Mansion</t>
  </si>
  <si>
    <t>Singh Gill</t>
  </si>
  <si>
    <t>gsenterprises5522@gmail.com</t>
  </si>
  <si>
    <t>G.S.Enterprise</t>
  </si>
  <si>
    <t>Village Gill</t>
  </si>
  <si>
    <t>Sardana</t>
  </si>
  <si>
    <t>agencyshoe@gmail.com</t>
  </si>
  <si>
    <t>shoeagencyonline@gmail.com</t>
  </si>
  <si>
    <t>Shoe Agency</t>
  </si>
  <si>
    <t>No. 12 Nehru Place</t>
  </si>
  <si>
    <t>checksystem77@rediff.com</t>
  </si>
  <si>
    <t>hitraj1977@gmail.com</t>
  </si>
  <si>
    <t>Check System</t>
  </si>
  <si>
    <t>425/2466 Vivekanand Nagar G. H. B.</t>
  </si>
  <si>
    <t>Glady</t>
  </si>
  <si>
    <t>gladys.joseph20@gmail.com</t>
  </si>
  <si>
    <t>texproenterprisescbe@gmail.com</t>
  </si>
  <si>
    <t>Texpro Enterprises</t>
  </si>
  <si>
    <t>163/1 Upplipalayam Main Road</t>
  </si>
  <si>
    <t>Sowripalayam</t>
  </si>
  <si>
    <t>hastakalapunehandicrafts@gmail.com</t>
  </si>
  <si>
    <t>rahuljadhaventerprises@gmail.com</t>
  </si>
  <si>
    <t>Hastakala Pune Handicrafts</t>
  </si>
  <si>
    <t>Indrayani Kunj Sr. No. 49/01 Shanti Nagar</t>
  </si>
  <si>
    <t>Mundhwa</t>
  </si>
  <si>
    <t>nawabsaab2407@gmail.com</t>
  </si>
  <si>
    <t>Vipan Hosiery Works</t>
  </si>
  <si>
    <t>No. 24 Veer nagar  Shivpuri Road</t>
  </si>
  <si>
    <t>Veer naga</t>
  </si>
  <si>
    <t>Manufacturer of saree pin bridal jewelery etc.</t>
  </si>
  <si>
    <t>We Waziri Mal Kailash Chand Jain deal in all types of chain tops rings ear rings bangles saree pin; tin pin etc. We are based in Delhi. We deliver our products all over India as per customer requirement. We were established in year 1994</t>
  </si>
  <si>
    <t>njainnaveen7@gmail.com</t>
  </si>
  <si>
    <t>Waziri Mal Kailash Chand Jain</t>
  </si>
  <si>
    <t>5241/28 Shiv Market Sadar Bazar</t>
  </si>
  <si>
    <t>Brahmdutt</t>
  </si>
  <si>
    <t>brahmduttsharma555@gmail.com</t>
  </si>
  <si>
    <t>Maya Saree</t>
  </si>
  <si>
    <t>25 Girdhar Colony Opposite Manipal Hospital</t>
  </si>
  <si>
    <t>Girdhar Colony</t>
  </si>
  <si>
    <t>gkd_jewels@yahoo.co.in</t>
  </si>
  <si>
    <t>dsjhaveri@gmail.com</t>
  </si>
  <si>
    <t>Kalpana Enterprises</t>
  </si>
  <si>
    <t>21 Lakozy Mansion 1st Floor French Road Chowpatty Charni Road (w). Mumbai 07</t>
  </si>
  <si>
    <t>reddy.chandra80@gmail.com</t>
  </si>
  <si>
    <t>Chandra Fashions</t>
  </si>
  <si>
    <t>House No. 10-468 EC Nagar</t>
  </si>
  <si>
    <t>EC Nagar</t>
  </si>
  <si>
    <t>We are one of the prominent traders wholesalers and suppliers of a qualitative range of Industrial Chains. These are well-known for their reliable performance robust construction high tensile strength easy maintenance and long service life.</t>
  </si>
  <si>
    <t>Mr.Shantanu</t>
  </si>
  <si>
    <t>shantanu_kaushik2005@yahoo.com</t>
  </si>
  <si>
    <t>satyadevco@gmail.com</t>
  </si>
  <si>
    <t>Satya Dev &amp; Company</t>
  </si>
  <si>
    <t>No. 2855 Hauzqazi Sirkiwalan</t>
  </si>
  <si>
    <t>Trisaran</t>
  </si>
  <si>
    <t>karuna.kca@gmail.com</t>
  </si>
  <si>
    <t>trisaransandeep@gmail.com</t>
  </si>
  <si>
    <t>Buddhas Art World</t>
  </si>
  <si>
    <t>Dragonfly Hotel Andheri-Ghatkopar</t>
  </si>
  <si>
    <t>Chakala Metro Station</t>
  </si>
  <si>
    <t>http://buddhasartworld.com/</t>
  </si>
  <si>
    <t>Manufacturer of designer lycra denim jeans denim jackets over dyed denim jeans etc.</t>
  </si>
  <si>
    <t>srapparel@gmail.com</t>
  </si>
  <si>
    <t>srapparel88@gmail.com</t>
  </si>
  <si>
    <t>S.R. Apparel</t>
  </si>
  <si>
    <t>Shop No. 2 Near 361 Bus Stop Ganesh Nagar</t>
  </si>
  <si>
    <t>wavelengthgarment@yahoo.com</t>
  </si>
  <si>
    <t>usha993867@gmail.com</t>
  </si>
  <si>
    <t>Wavelength Garments</t>
  </si>
  <si>
    <t>Shop No. 1 D. N. Trade Centre Ismail Bag Anand Road</t>
  </si>
  <si>
    <t>Aglawe</t>
  </si>
  <si>
    <t>vilas21nov@gmail.com</t>
  </si>
  <si>
    <t>tejasaglawe.aiesec@gmail.com</t>
  </si>
  <si>
    <t>Esha Eco Friendly Bags</t>
  </si>
  <si>
    <t>No. 308 2nd Floor Laxmi Nagar</t>
  </si>
  <si>
    <t>Nixon</t>
  </si>
  <si>
    <t>hi5nixon@gmail.com</t>
  </si>
  <si>
    <t>Hi- 5 Decoration</t>
  </si>
  <si>
    <t>29/13 Rattan Bazaar Kumbhat Complex Opposite To Flower Bazaar Police Station Parrys</t>
  </si>
  <si>
    <t>Amiya</t>
  </si>
  <si>
    <t>secbsw@banswarafabrics.com</t>
  </si>
  <si>
    <t>rajenderyadav784@gmail.com</t>
  </si>
  <si>
    <t>Banswara Syntex Limited</t>
  </si>
  <si>
    <t>Plot No. 5 &amp; 6 Apparel Park</t>
  </si>
  <si>
    <t>SEZ  Sachin</t>
  </si>
  <si>
    <t>Our company Sri Sowjanya Silks was established in the year 2008. We are trader of sarees.&amp;nbsp;The offered designer saree is regarded by our clients for being attractive in design and made from high grade&amp;nbsp;fabric procured from a reliable vendor base. It is color retaining skin friendly and ideal for all seasons. Being resistant to wear and tear it is extensively demanded by our clients.&amp;nbsp;These sarees are admired for their appealing look elegance and attractiveness. Demands of these sarees are increasing&amp;nbsp;day by day owing to its fantastic color combinations and appealing look. We offer these sarees in various attractive designs.Our Sarees are offered with us in various vibrant&amp;nbsp;color combinations and magnificent designs matched to the multifarious requirements of the customers. Avail from us at market.</t>
  </si>
  <si>
    <t>Gaddam</t>
  </si>
  <si>
    <t>kamalakar.gaddam@yahoo.com</t>
  </si>
  <si>
    <t>kamalakar.gaddam1@gmail.com</t>
  </si>
  <si>
    <t>Sri Sowjanya Silks</t>
  </si>
  <si>
    <t>preetisharmafsb@gmail.com</t>
  </si>
  <si>
    <t>Stylen Garments</t>
  </si>
  <si>
    <t>Kartar Colony</t>
  </si>
  <si>
    <t>We Maa Ad Agency are well appreciated manufacturer and wholesaler of Coffee Mug Mens Printing T-Shirt Non Woven Carry Bag Shipper Bottle Magic Coffee Mug etc. Apart from this we are also providing Printing Services to our precious clients.</t>
  </si>
  <si>
    <t>We Maa Ad Agency are well appreciated manufacturer and wholesaler of  Coffee Mug Mens Printing T-Shirt Non Woven Carry Bag Shipper Bottle  Magic Coffee Mug etc. Apart from this we are also providing Printing  Services to our precious clients.</t>
  </si>
  <si>
    <t>Lankesh</t>
  </si>
  <si>
    <t>maaadagencynoida@gmail.com</t>
  </si>
  <si>
    <t>Maa Ad Agency</t>
  </si>
  <si>
    <t>Infront Of E-178 Big Shopping Complex Indra Market ( Atta Market) Sec- 27</t>
  </si>
  <si>
    <t>Sec- 27</t>
  </si>
  <si>
    <t>krishnatradingcompany758@gmail.com</t>
  </si>
  <si>
    <t>Krishna Trading Company</t>
  </si>
  <si>
    <t>B 1/67 Phase 1 Budh Vihar</t>
  </si>
  <si>
    <t>Gururaja</t>
  </si>
  <si>
    <t>B N</t>
  </si>
  <si>
    <t>gurubelaguru@gmail.com</t>
  </si>
  <si>
    <t>ssdbrs@gmail.com</t>
  </si>
  <si>
    <t>S. S. Distributors</t>
  </si>
  <si>
    <t>No. 4249 19th Main</t>
  </si>
  <si>
    <t>http://www.ssdistributors.co.in</t>
  </si>
  <si>
    <t>We are manufacturer and supplier of exclusive range of leather belts made of 100% genuine leather for both men and women tremendous variety ranges of the leather wallets and handbags for both men and women.</t>
  </si>
  <si>
    <t>haris222262@gmail.com</t>
  </si>
  <si>
    <t>zubair.mohd2222@gmail.com</t>
  </si>
  <si>
    <t>Shah Brothers</t>
  </si>
  <si>
    <t>No. 176/B-1 Ganga Vihar K. D. A. Colony</t>
  </si>
  <si>
    <t>http://www.shahbrother.co.in/</t>
  </si>
  <si>
    <t>shyamenterprises648@gmail.com</t>
  </si>
  <si>
    <t>6/48 Street No. 3 Vishwas Nagar Shahdara</t>
  </si>
  <si>
    <t>Periya Swamy</t>
  </si>
  <si>
    <t>info@cmpgarments.com</t>
  </si>
  <si>
    <t>CMP Garments</t>
  </si>
  <si>
    <t>No. 144 Thanneerpandhal Colony Avinashi Road Anuparpalayam P. O.</t>
  </si>
  <si>
    <t>http://www.cmpgarments.com</t>
  </si>
  <si>
    <t>kamleshkamble11@gmail.com</t>
  </si>
  <si>
    <t>Kitchen Care</t>
  </si>
  <si>
    <t>No. 4-6-13 Kamal Nivas Vasudev Nagar Colony Attupur</t>
  </si>
  <si>
    <t>http://www.kitchencare.com</t>
  </si>
  <si>
    <t>Bilve</t>
  </si>
  <si>
    <t>purchase@riddhisiddhiexports.com</t>
  </si>
  <si>
    <t>Riddhi Siddhi Enterprises India</t>
  </si>
  <si>
    <t>No. 9 &amp; 10 Sukh Sagar Apartment</t>
  </si>
  <si>
    <t>http://www.riddhisiddhiexports.com</t>
  </si>
  <si>
    <t>We are a well-known Manufacturer and Supplier of superior quality Promotional Items and Gift Items. These are appreciated for their diverse features like smooth texture easy wash ability durability and skin friendliness.</t>
  </si>
  <si>
    <t>awadhenterprises9@gmail.com</t>
  </si>
  <si>
    <t>ajayaggarwal36@yahoo.com</t>
  </si>
  <si>
    <t>Awadh Enterprises</t>
  </si>
  <si>
    <t>BT - 55</t>
  </si>
  <si>
    <t>Trader of pendants rings etc.</t>
  </si>
  <si>
    <t>ankurnegi19@gmail.com</t>
  </si>
  <si>
    <t>Jagdambay Jewels</t>
  </si>
  <si>
    <t>http://www.jagdambayjewels.com</t>
  </si>
  <si>
    <t>MNK International is one of the leading Management Consulting organisation providing various professional services in International Quality Certifications.</t>
  </si>
  <si>
    <t>mnkintl@gmail.com</t>
  </si>
  <si>
    <t>isitkamal@gmail.com</t>
  </si>
  <si>
    <t>M. N. K. International</t>
  </si>
  <si>
    <t>A-48 2nd Floor Sumel Business Park 2 Behind Vanijya Bhavan Kankaria</t>
  </si>
  <si>
    <t>It was in the year 2010 that Cresco International officially ventured into the sphere of Diamond &amp;amp; Gold jewellery making and retailing.Manufacturer of pendants and rings.</t>
  </si>
  <si>
    <t>Sahrawat</t>
  </si>
  <si>
    <t>contact@sonalsjewellery.com</t>
  </si>
  <si>
    <t>Sonal's Bijoux &amp; Adawna</t>
  </si>
  <si>
    <t>Ground Floor Right Wing Pitruchaya Plot No. 21 NS Road</t>
  </si>
  <si>
    <t>http://www.sonalsjewellery.com</t>
  </si>
  <si>
    <t>ankitfab@yahoo.com</t>
  </si>
  <si>
    <t>ankitfabjaipur@gmail.com</t>
  </si>
  <si>
    <t>Ankit Fab</t>
  </si>
  <si>
    <t>Shop No. 14 Power House Near DMB</t>
  </si>
  <si>
    <t>Sarwade</t>
  </si>
  <si>
    <t>sktelecompune@gmail.com</t>
  </si>
  <si>
    <t>sales@sktelecompune.com</t>
  </si>
  <si>
    <t>SK Telecom</t>
  </si>
  <si>
    <t>Devkar Building 2nd Floor Kawadi Nagar</t>
  </si>
  <si>
    <t>http://www.sktelecompune.com</t>
  </si>
  <si>
    <t>shreeradhe.cooker@gmail.com</t>
  </si>
  <si>
    <t>Shree Radhey Industries</t>
  </si>
  <si>
    <t>208/2 Rajender Nagar Near Industrial Area</t>
  </si>
  <si>
    <t>stylview@gmail.com</t>
  </si>
  <si>
    <t>stylenew98@gmail.com</t>
  </si>
  <si>
    <t>Styleview</t>
  </si>
  <si>
    <t>C-301 Shiv Nandan Apartment Vesu</t>
  </si>
  <si>
    <t>Atraya</t>
  </si>
  <si>
    <t>aamandafashions@gmail.com</t>
  </si>
  <si>
    <t>aatraya88@gmail.com</t>
  </si>
  <si>
    <t>Aamanda Fashions</t>
  </si>
  <si>
    <t>S- 2 50 Vrindavan Vihar RPS Tower Kings Road Nirman Nagar</t>
  </si>
  <si>
    <t>sufiyafashionsindia@gmail.com</t>
  </si>
  <si>
    <t>nidhisingh8.1.94@gmail.com</t>
  </si>
  <si>
    <t>Sufiya Fashions</t>
  </si>
  <si>
    <t>81 Kundan Nagar Opposite Wireless Office Sanganer</t>
  </si>
  <si>
    <t>We at Satguru Jewels set the standards of Quality &amp; Service in Jewelry Business with professional and skilled staff. Our company offers manifold product range from handmade specification to cast designer jewelry pieces.</t>
  </si>
  <si>
    <t>B. Rohira</t>
  </si>
  <si>
    <t>satgurujewels@gmail.com</t>
  </si>
  <si>
    <t>khushbunr@gmail.com</t>
  </si>
  <si>
    <t>Satguru Jewels</t>
  </si>
  <si>
    <t>No. 7 Prabhat Kunj 1st Floor 24th Road Off Linking Road</t>
  </si>
  <si>
    <t>shubhamjain01991@gmail.com</t>
  </si>
  <si>
    <t>Jain Traders</t>
  </si>
  <si>
    <t>X/789 Main Road Raghubarpura No.1Gandhi Nagar</t>
  </si>
  <si>
    <t>Mewara</t>
  </si>
  <si>
    <t>blisswear.in@gmail.com</t>
  </si>
  <si>
    <t>Bliss Wear - Custom T Shirts Manufacturer</t>
  </si>
  <si>
    <t>Gali No. 1 Nagar Seth No Vando Gheekanta</t>
  </si>
  <si>
    <t>Adalaj</t>
  </si>
  <si>
    <t>http://blisswear.business.site/</t>
  </si>
  <si>
    <t>drgarmentstpr@gmail.com</t>
  </si>
  <si>
    <t>DR Garments</t>
  </si>
  <si>
    <t>8/541 B Ponnamaal Nagar Near PN Road</t>
  </si>
  <si>
    <t>Puluvapatti</t>
  </si>
  <si>
    <t>Ashwath</t>
  </si>
  <si>
    <t>Dhondaley</t>
  </si>
  <si>
    <t>vijutechproducts@gmail.com</t>
  </si>
  <si>
    <t>sales@vijutech.com</t>
  </si>
  <si>
    <t>Vijutech Products</t>
  </si>
  <si>
    <t>No. 157- Y 13th Main 3rd Block Rajajinagar</t>
  </si>
  <si>
    <t>Dhanasekaran</t>
  </si>
  <si>
    <t>brillsoftinfotech@gmail.com</t>
  </si>
  <si>
    <t>Sun Hr Consultancy</t>
  </si>
  <si>
    <t>No. 59 &amp; 60 Singanna Chetty Street 2nd Floor Office No. 4 Saraswathi Complex</t>
  </si>
  <si>
    <t>http://www.sunhrconsultancy.com/</t>
  </si>
  <si>
    <t>dkcreation445@gmail.com</t>
  </si>
  <si>
    <t>vikash449@gmail.com</t>
  </si>
  <si>
    <t>VN Creation</t>
  </si>
  <si>
    <t>F 10 Reshma Residence Punagam Road</t>
  </si>
  <si>
    <t>Punagam Road</t>
  </si>
  <si>
    <t>apaarfashions@gmail.com</t>
  </si>
  <si>
    <t>ekamfashions@gmail.com</t>
  </si>
  <si>
    <t>Apaar Fashions</t>
  </si>
  <si>
    <t>Opposite Tini Mini Hosiery Veer Nagar Bahadur Ke Road</t>
  </si>
  <si>
    <t>gowrikrishna.g91@gmail.com</t>
  </si>
  <si>
    <t>STS Apparels</t>
  </si>
  <si>
    <t>13/16 A MGR Nagar 5th Street</t>
  </si>
  <si>
    <t>Moharana</t>
  </si>
  <si>
    <t>saiinfotech94@gmail.com</t>
  </si>
  <si>
    <t>Sai Infotech</t>
  </si>
  <si>
    <t>Plot No. C-50 Prachi Enclave Chnadrasekharpur BH-CIII Khurda</t>
  </si>
  <si>
    <t>manojrajput023@gmail.com</t>
  </si>
  <si>
    <t>A.S. Garments</t>
  </si>
  <si>
    <t>B 40 Om Enclave Part 1</t>
  </si>
  <si>
    <t>sadagiribabu71@gmail.com</t>
  </si>
  <si>
    <t>rctechnology61@gmail.com</t>
  </si>
  <si>
    <t>R. C. Technology</t>
  </si>
  <si>
    <t>205 Rabindra Sarani 4th Floor  Room No.147</t>
  </si>
  <si>
    <t>askbondforever@gmail.com</t>
  </si>
  <si>
    <t>gauravbondforever@gmail.com</t>
  </si>
  <si>
    <t>Bondforever Jewelry Private Limited</t>
  </si>
  <si>
    <t>Flat No. DA-18 Salt Lake</t>
  </si>
  <si>
    <t>http://www.bondforever.in</t>
  </si>
  <si>
    <t>Manufacturer of handicraft products wooden handicraft etc.</t>
  </si>
  <si>
    <t>toobahandicraft@yahoo.com</t>
  </si>
  <si>
    <t>Tooba Handicraft</t>
  </si>
  <si>
    <t>No. 12/4 Sue Kattra Kalwarpara</t>
  </si>
  <si>
    <t>Kalwarpara</t>
  </si>
  <si>
    <t>nayak.pinky83@gmail.com</t>
  </si>
  <si>
    <t>Madhu Fashions &amp; Designer Boutique</t>
  </si>
  <si>
    <t>445 JKN Towers 16Th Cross 5Th Main 6Th Sector HSR Layout</t>
  </si>
  <si>
    <t>Mr.Nikunj</t>
  </si>
  <si>
    <t>nareshlace05@gmail.com</t>
  </si>
  <si>
    <t>Naresh Lace Factory</t>
  </si>
  <si>
    <t>D-31/32 Sector C Sanwer Road</t>
  </si>
  <si>
    <t>Sector C</t>
  </si>
  <si>
    <t>Thopte</t>
  </si>
  <si>
    <t>delta_electcare@yahoo.com</t>
  </si>
  <si>
    <t>thopte.s@gmail.com</t>
  </si>
  <si>
    <t>Delta Electricals</t>
  </si>
  <si>
    <t>Shree Venktesh 8/12 Lane No. 1 Nano Borate Colony Karvenagar</t>
  </si>
  <si>
    <t>yorkerbla@gmail.com</t>
  </si>
  <si>
    <t>yorkerbla@yahoo.com</t>
  </si>
  <si>
    <t>Top Class Hosiery Factory</t>
  </si>
  <si>
    <t>B-38/50 St. No. 13 Guru Hargobind Nagar Near Sandhu Nagar Fauji Cement Wali Gali</t>
  </si>
  <si>
    <t>Guru Hargobind Nagar</t>
  </si>
  <si>
    <t>Amaira Collection is established in the year 2017. We are a leading Wholesaler Trader of Georgette Salwar Suit Dress Material Salwar Suit Dress Material Partywear Lehenga Cotton Dress Material Embroidered Lehenga Partywear Saree etc.</t>
  </si>
  <si>
    <t>amaira.collection@gmail.com</t>
  </si>
  <si>
    <t>Amaira Collection</t>
  </si>
  <si>
    <t>463/2 G-5 Vindhya Homes Lake View Colony Pragathi Nagar</t>
  </si>
  <si>
    <t>javedalids@gmail.com</t>
  </si>
  <si>
    <t>S P A Printing Solutions</t>
  </si>
  <si>
    <t>T-78 Basement Church Lane Jangpura Bhogal</t>
  </si>
  <si>
    <t>enquiry@prpgroup.co.in</t>
  </si>
  <si>
    <t>PRP Remote Surveillance Systems</t>
  </si>
  <si>
    <t>H-7 Liberty Phase 2 Opposite Lane No. 6</t>
  </si>
  <si>
    <t>Koregaon Park</t>
  </si>
  <si>
    <t>http://prp.co.in/</t>
  </si>
  <si>
    <t>meraj786_sonu@yahoo.co.in</t>
  </si>
  <si>
    <t>Sar International</t>
  </si>
  <si>
    <t>WZ-199 Shakur Pur Village</t>
  </si>
  <si>
    <t>Shakur Pur Village</t>
  </si>
  <si>
    <t>Yadav Market</t>
  </si>
  <si>
    <t>sonukkashyap92@gmail.com</t>
  </si>
  <si>
    <t>C 2 Chandbagh</t>
  </si>
  <si>
    <t>Chandbagh</t>
  </si>
  <si>
    <t>Laal</t>
  </si>
  <si>
    <t>raymenlal@yahoo.co.in</t>
  </si>
  <si>
    <t>raymenlaal@gmail.com</t>
  </si>
  <si>
    <t>Raymen</t>
  </si>
  <si>
    <t>No. 365 Gandhipuram 7th Street</t>
  </si>
  <si>
    <t>Gandipuram</t>
  </si>
  <si>
    <t>chauhanclothing30@gmail.com</t>
  </si>
  <si>
    <t>Chauhan Clothing</t>
  </si>
  <si>
    <t>B 88 Industrial Estate</t>
  </si>
  <si>
    <t>Welcome to Elite Travels  the travel agency that pioneered luxury travel to the holy land. We at Elite Travels are perhaps the first agency to actually put our feet in the pilgrim's shoes and walk those miles and thanks to the many patrons who have used our services so far today we stand strong as far as Hajj and Umrah travel are concerned.Our success story records back to 20 years of relentless hard work perseverance and dedication towards only one focal point; \Your Comfort\. What started as a small beginning as a humble service by our pioneer Haji Yusuf Ahmed Kherada in 1993 is today a professionally organized accredited acclaimed organization spanning all across the country not only having branches in India but other countries as well. Elite Travels is a well known name in the Muslim world and is also the first tour operator to achieve an ISO certification along with many awards and appreciations. Each pilgrim of ours is vital to us and stands as testimony to our service. Every pilgrim is individually looked after by our professional and caring team who not only assists you during your preparation but also personally accompanies you during the Hajj.</t>
  </si>
  <si>
    <t xml:space="preserve">Mohammad  </t>
  </si>
  <si>
    <t xml:space="preserve">Shah Nawaz </t>
  </si>
  <si>
    <t>elitetravelsonline@gmail.com</t>
  </si>
  <si>
    <t>info@elitetravelsonline.com</t>
  </si>
  <si>
    <t>Elite Travels</t>
  </si>
  <si>
    <t>No. 2297 Gali Nal Bandan Main Bazar Turkman Gate Near Hajj Manzil</t>
  </si>
  <si>
    <t>turkman gate</t>
  </si>
  <si>
    <t>http://elitetravelsonline.com</t>
  </si>
  <si>
    <t>Trader of ladies Kurtis ladies tops etc.</t>
  </si>
  <si>
    <t>We deal in all kind of Woolen / Cotton Ladies kurtis/ Tops. We have established this company in year 2010 and we are looking for a good buyer . We also design Desidner suits as per the requirement.</t>
  </si>
  <si>
    <t>Dhuper</t>
  </si>
  <si>
    <t>anshu2630@gmail.com</t>
  </si>
  <si>
    <t>Neelam Creations</t>
  </si>
  <si>
    <t>House No.1731 New Prem Nagar</t>
  </si>
  <si>
    <t>New Prem Nagar</t>
  </si>
  <si>
    <t>shreegirirajbag@gmail.com</t>
  </si>
  <si>
    <t>Shree Giriraj Bag</t>
  </si>
  <si>
    <t>Mavdi Bypass Road Near Meghani Pariwar Wadi Gam</t>
  </si>
  <si>
    <t>Labdit Society</t>
  </si>
  <si>
    <t>Lalita Sharma</t>
  </si>
  <si>
    <t>lalitasharma0684@gmail.com</t>
  </si>
  <si>
    <t>Jewellery Point</t>
  </si>
  <si>
    <t>346/C Pathan Pura Near Geeta Bhawan</t>
  </si>
  <si>
    <t>Manufacturer wholesaler and exporter of guar gum tamarind gum natural dyes and textile printing gum.</t>
  </si>
  <si>
    <t>export@shivamexim.com</t>
  </si>
  <si>
    <t>Shivam Exim Private Limited</t>
  </si>
  <si>
    <t>305 Anand Mangal 3</t>
  </si>
  <si>
    <t>http://www.shivamexim.com/</t>
  </si>
  <si>
    <t>sushmaraina2002@yahoo.com</t>
  </si>
  <si>
    <t>saicrafts1997@gmail.com</t>
  </si>
  <si>
    <t>Sai Crafts</t>
  </si>
  <si>
    <t>A-194  Phase-II</t>
  </si>
  <si>
    <t>http://www.SaiCrafts.com</t>
  </si>
  <si>
    <t>We are an eminent name engaged in manufacturing and supplying an exclusive array of Chanderi Sarees. These are designed by our experts using supreme quality fabrics. The offered sarees are highly attractive durable and stylish.</t>
  </si>
  <si>
    <t>kalyanbunkarchanderi@gmail.com</t>
  </si>
  <si>
    <t>skenterprises75@rocketmail.com</t>
  </si>
  <si>
    <t>Kalyan Bunkar Handloom Chanderi</t>
  </si>
  <si>
    <t>364 Main Road hari nagar  New delhi 110064</t>
  </si>
  <si>
    <t>hari nagar</t>
  </si>
  <si>
    <t>After an overwhelming experience of 10 years Zebion group entered into the CCTV camera business and will soon be available across India.</t>
  </si>
  <si>
    <t>saurabh.dey@zebion.in</t>
  </si>
  <si>
    <t>info@zebion.in</t>
  </si>
  <si>
    <t>Zebion Infotech</t>
  </si>
  <si>
    <t>Plot No. 280 B/7 New Timber Merchants Society</t>
  </si>
  <si>
    <t>Ghorpade Peth</t>
  </si>
  <si>
    <t>http://www.zebion.in</t>
  </si>
  <si>
    <t>Manufacturer of finished leather key folders traveling bags etc.</t>
  </si>
  <si>
    <t>Manufacturer of Finished Leather and Leather products such as Ladies fashionable hand Bags purses Wallets Card cases Key holder Passport &amp; Cheque book folder Travelling kits Trolleys etc.</t>
  </si>
  <si>
    <t>moudashoes@gmail.com</t>
  </si>
  <si>
    <t>Mouda Shoes and Goods</t>
  </si>
  <si>
    <t>No. 86/7 Arcot Road</t>
  </si>
  <si>
    <t>Sathuvachari</t>
  </si>
  <si>
    <t>Atiq Ahmad</t>
  </si>
  <si>
    <t>sibbukhan06@gmail.com</t>
  </si>
  <si>
    <t>Jugad Footwear</t>
  </si>
  <si>
    <t>C 138 Near Hanuman Mandir</t>
  </si>
  <si>
    <t>C Block Mangolpuri</t>
  </si>
  <si>
    <t>Ram Naresh</t>
  </si>
  <si>
    <t>umakanakshanker@gmail.com</t>
  </si>
  <si>
    <t>Kanak Mandir</t>
  </si>
  <si>
    <t>Vishnu Mandir Road Pink Palace</t>
  </si>
  <si>
    <t>Daltenganj</t>
  </si>
  <si>
    <t>Pink Palace</t>
  </si>
  <si>
    <t>http://www.kanakmandir.com</t>
  </si>
  <si>
    <t>raghavpatidar05@gmail.com</t>
  </si>
  <si>
    <t>Patidar Brothers Printing</t>
  </si>
  <si>
    <t>Patidar Colony Sagore</t>
  </si>
  <si>
    <t>We are an leading manufacturer supplier and exporter of a wide range of PP and HDPE products laminated and Non Laminated Fabrics. The offered range of PP and HDPE products is known for its high tensile strength low elongation and wear resistant.</t>
  </si>
  <si>
    <t>tulsiratan26@gmail.com</t>
  </si>
  <si>
    <t>Tulsiratan Plastics Private Limited</t>
  </si>
  <si>
    <t>K-29-A M. I. D. C. Area Sarda Bhawan</t>
  </si>
  <si>
    <t>Hingna Road</t>
  </si>
  <si>
    <t>Manufacturer of Ladies Bag  Wallet Purses Fashion Jewelry Necklance Bride Jewelry Earrings Rings Bracelets etc</t>
  </si>
  <si>
    <t>hkbusiness0786@outlook.com</t>
  </si>
  <si>
    <t>narayananu9@gmail.com</t>
  </si>
  <si>
    <t>Shiv Shankar HK Company Limited</t>
  </si>
  <si>
    <t>Shop No. 1 Sardar Complex Gill Road</t>
  </si>
  <si>
    <t>J.J</t>
  </si>
  <si>
    <t>paperbagsmysore@gmail.com</t>
  </si>
  <si>
    <t>Sai Eshwar Associates</t>
  </si>
  <si>
    <t>G- 13 Behind KSSIDC Yadav Giri Industrial Estate</t>
  </si>
  <si>
    <t>Behind KSSIDC</t>
  </si>
  <si>
    <t>fashion.sparrow27@gmail.com</t>
  </si>
  <si>
    <t>Super Fashion</t>
  </si>
  <si>
    <t>Plot No. 148 Flat No. G-103 Keshav Residency Krishna Sarovar</t>
  </si>
  <si>
    <t>Keshav Marg</t>
  </si>
  <si>
    <t>Probir</t>
  </si>
  <si>
    <t>mondalprobir46@gmail.com</t>
  </si>
  <si>
    <t>sujaymondal9674@gmail.com</t>
  </si>
  <si>
    <t>Sujay Mondal</t>
  </si>
  <si>
    <t>Maheshtala Village- Chack Chatta PO Raipur</t>
  </si>
  <si>
    <t>Exporter of safety shoes ear and head protection hand and foot protection all types of hand gloves safety helmet safety goggles all types of road safety items etc.</t>
  </si>
  <si>
    <t>janhavi_ent@rediffmail.com</t>
  </si>
  <si>
    <t>kaushik_6846@yahoo.co.in</t>
  </si>
  <si>
    <t>Janhavi Enterprises</t>
  </si>
  <si>
    <t>C/114 B Block Dispensary Road</t>
  </si>
  <si>
    <t>Sonari</t>
  </si>
  <si>
    <t>md.rehman4ce@gmail.com</t>
  </si>
  <si>
    <t>mohammedrehman.defense@gmail.com</t>
  </si>
  <si>
    <t>Defense Security Solutions</t>
  </si>
  <si>
    <t>103 1st Floor Udaya Krishna Complex Opposite RS Brothers Kukatpally</t>
  </si>
  <si>
    <t>http://www.defensesecurity.in</t>
  </si>
  <si>
    <t>Manufacturer and supplier of kraft paper grey board kraft board absorbent kraft etc.</t>
  </si>
  <si>
    <t>Amrinder</t>
  </si>
  <si>
    <t>snpapermills@gmail.com</t>
  </si>
  <si>
    <t>S. N. Paper Mills Private Limited</t>
  </si>
  <si>
    <t>P. O. Ladhowal</t>
  </si>
  <si>
    <t>Village Mannewal</t>
  </si>
  <si>
    <t>http://www.snpapermills.com</t>
  </si>
  <si>
    <t>cuirgalerie@gmail.com</t>
  </si>
  <si>
    <t>Cuir Glaerie</t>
  </si>
  <si>
    <t>Old No. 66 New No. 110 Venkatathiri Street Kosapet</t>
  </si>
  <si>
    <t>Kosapet</t>
  </si>
  <si>
    <t>http://www.cuirgalerie.com</t>
  </si>
  <si>
    <t>Sweta</t>
  </si>
  <si>
    <t>info@benpour.com</t>
  </si>
  <si>
    <t>sanjay_kumar@benpour.com</t>
  </si>
  <si>
    <t>Benpour Technologies Private Limited</t>
  </si>
  <si>
    <t>Plot No. 997/5 Indira Nagar Near ITBP</t>
  </si>
  <si>
    <t>Indra Nagar\n</t>
  </si>
  <si>
    <t>http://www.benpour.com/</t>
  </si>
  <si>
    <t>Siva Kumar</t>
  </si>
  <si>
    <t>salesatsss@gmail.com</t>
  </si>
  <si>
    <t>Siva Security Solutions</t>
  </si>
  <si>
    <t>No. 27a1st Main Road Bharat Ratna Rajiv Gandhi Nagar Pudur Ambattur</t>
  </si>
  <si>
    <t>Bharat Ratna</t>
  </si>
  <si>
    <t>Trader of enameled frames handicrafts white woods copper classic handicrafts etc.</t>
  </si>
  <si>
    <t>prabhuxgp@yahoo.co.in</t>
  </si>
  <si>
    <t>prabhugifts@gmail.com</t>
  </si>
  <si>
    <t>Prabhu Xclusive Gift People</t>
  </si>
  <si>
    <t>No. 510-B Panch Ratan Chambers Near Water Supply Office Gandhi Road</t>
  </si>
  <si>
    <t>http://www.prabhugifts.com</t>
  </si>
  <si>
    <t>akshaymehendraria@gmail.com</t>
  </si>
  <si>
    <t>hemaenterprise@rediffmail.com</t>
  </si>
  <si>
    <t>Hema Enterprises</t>
  </si>
  <si>
    <t>39 Galil Keshav Sadhwara Jagat Narayan Street</t>
  </si>
  <si>
    <t>Sadhwara</t>
  </si>
  <si>
    <t>http://www.hemaenterprise.net</t>
  </si>
  <si>
    <t>Mehtab</t>
  </si>
  <si>
    <t>Bukhare</t>
  </si>
  <si>
    <t>alfatradespool@gmail.com</t>
  </si>
  <si>
    <t>Alfa Tradespool</t>
  </si>
  <si>
    <t>No. 1- 69- A Chetty Mandapam</t>
  </si>
  <si>
    <t>Kavindra</t>
  </si>
  <si>
    <t>aceace.creationindore@gmail.com</t>
  </si>
  <si>
    <t>Ace Ace Creation</t>
  </si>
  <si>
    <t>Shreenath Readymade Complex Shop No-306 3rd Floor Shiv Vilas Palace Near Indore Hospital</t>
  </si>
  <si>
    <t>Shiv Vilas Palace</t>
  </si>
  <si>
    <t>We are one of the prominent suppliers of shirt jeans etc. a comprehensive range of high quality products that is highly demanded by the clients. All these products are designed in accordance with international quality standards.</t>
  </si>
  <si>
    <t>We Shri Balaji Creation were established in the year 1993. We are one of the primary Trader of t shirts and shirts infused with the aim to deal in best quality products. We Shri Balaji Creation are the best within your reach. We have made a continuous improvement in the supply of various trusted quality products.</t>
  </si>
  <si>
    <t>mani.mc07@gmail.com</t>
  </si>
  <si>
    <t>Shri Balaji Creation</t>
  </si>
  <si>
    <t>No. 20- D Calibre Plaza A. C. Market Opposite Bhadaur House</t>
  </si>
  <si>
    <t>A C Market</t>
  </si>
  <si>
    <t>divyanshu.anytime@gmail.com</t>
  </si>
  <si>
    <t>S. K. Neelam Hosiery</t>
  </si>
  <si>
    <t>B- 3 House No. 902 Chowk Sidan</t>
  </si>
  <si>
    <t>We are one of the Leading Business Houses in India Dealing with Various Products We have our Branch office in Kuwait and Also a part of Greenways Logistics International Co with Shipping/Freight forwarding as its main activityExporter and wholesaler of garments kitchen appliances etc. Also offering freight forwarding services and shipping services.</t>
  </si>
  <si>
    <t>Qadar</t>
  </si>
  <si>
    <t>shukoorsait@gmail.com</t>
  </si>
  <si>
    <t>bdm@greenwayslogistics.com</t>
  </si>
  <si>
    <t>Greenways Logistics Intl.</t>
  </si>
  <si>
    <t>1st Floor 33 Sirshanmugam Road</t>
  </si>
  <si>
    <t>R. S. Pur</t>
  </si>
  <si>
    <t>http://www.greenwayslogistics.com</t>
  </si>
  <si>
    <t>Manufacturer and exporter of pashminas modern pashminas etc.</t>
  </si>
  <si>
    <t>we are the manufacturer and traders of all kind of stoles and shawls made in india. we have more then 100 factory oweners working with us across india.\r\n\r\nwe are dealing with corporate projects .\r\n\r\nwe also act as suppliers to the whole world.</t>
  </si>
  <si>
    <t>Shafiwani</t>
  </si>
  <si>
    <t>shoaibshafiwani@hotmail.com</t>
  </si>
  <si>
    <t>bellapashmina@gmail.com</t>
  </si>
  <si>
    <t>Bella Pashmina Shawls</t>
  </si>
  <si>
    <t>Fatehkadal</t>
  </si>
  <si>
    <t>forthe.mahesh@gmail.com</t>
  </si>
  <si>
    <t>7 Sharma Colony Extension</t>
  </si>
  <si>
    <t>Manufacturer of sofa fabricdesigner fabricsgarments fabricjute fabric curtains rugs bathmats knitted poufscarpets.</t>
  </si>
  <si>
    <t>mail@nikhiloverseas.in</t>
  </si>
  <si>
    <t>nikhiloverseas@hotmail.com</t>
  </si>
  <si>
    <t>Nikhil Overseas</t>
  </si>
  <si>
    <t>No. 376-377 Industrial Area</t>
  </si>
  <si>
    <t>Nitinkumar</t>
  </si>
  <si>
    <t>Kava</t>
  </si>
  <si>
    <t>customercare.nexus.1@gmail.com</t>
  </si>
  <si>
    <t>infonexus111@gmail.com</t>
  </si>
  <si>
    <t>New Times Garments Textile</t>
  </si>
  <si>
    <t>B-24 Palm Enclave Near Makarba Torrent Power Railway Crossing</t>
  </si>
  <si>
    <t>shrishyamcreationsjpr@gmail.com</t>
  </si>
  <si>
    <t>Shri Shyam Creations</t>
  </si>
  <si>
    <t>59/60 Ganesh Nagar 22 Behind Sarasawat Dharm Kanta Near Road No. 17 VKI</t>
  </si>
  <si>
    <t>VKI</t>
  </si>
  <si>
    <t>sales@zaabfashion.com</t>
  </si>
  <si>
    <t>Zaab Fashion</t>
  </si>
  <si>
    <t>No. 26 &amp; 27 Dhanlaxmi Market Cross Lane Revdi Bazar</t>
  </si>
  <si>
    <t>kirtiplastics2@gmail.com</t>
  </si>
  <si>
    <t>chintan.mas@gmail.com</t>
  </si>
  <si>
    <t>Kirti Plastics</t>
  </si>
  <si>
    <t>No. 11 B. C. Old Anjirwadi 1st Floor</t>
  </si>
  <si>
    <t>Ganesh Enterprises was established in the year 1990. We are the leading Authorized Wholesale Distributor of Lamination Adhesive Rubber Solution Powder Gum For Corrugated Boxes. Owing to their rich features and attributes such as purity compositional accuracy longer shelf life and effectiveness these industrial chemicals are highly demanded in the market. The offered chemicals are highly demanded in textile footwear paint and furniture industries.</t>
  </si>
  <si>
    <t>ganeshent123@yahoo.co.in</t>
  </si>
  <si>
    <t>Ganesh Enterprises</t>
  </si>
  <si>
    <t>No. 676 Naya Mohala Lakkar Bazar</t>
  </si>
  <si>
    <t>Lakkar Bazar</t>
  </si>
  <si>
    <t>nrshmalhotra@gmail.com</t>
  </si>
  <si>
    <t>Madhu Creations</t>
  </si>
  <si>
    <t>C 484 first floor Yojna Vihar Delhi-110092</t>
  </si>
  <si>
    <t>rizwansparten69@gmail.com</t>
  </si>
  <si>
    <t>Pardesi Garments</t>
  </si>
  <si>
    <t>Ix/586 Krishna Gali Near Tikona Park Subash Road Gandhi Nagar</t>
  </si>
  <si>
    <t>Rai Sardana</t>
  </si>
  <si>
    <t>gulshan5812.grs@gmail.com</t>
  </si>
  <si>
    <t>Shree Laxmi Narayan Enterprises</t>
  </si>
  <si>
    <t>C 33 Phase 2 Near Metro Pillar No. 405 Footwear Market Nangloi</t>
  </si>
  <si>
    <t>V  Ramesh</t>
  </si>
  <si>
    <t>kaveramesu@gmail.com</t>
  </si>
  <si>
    <t>gogreenbiotechkarur@gmail.com</t>
  </si>
  <si>
    <t>Go Green Biotech</t>
  </si>
  <si>
    <t>Kalki Farm Kallipalayam</t>
  </si>
  <si>
    <t>Kallipalayam</t>
  </si>
  <si>
    <t>You name safety and you are referring to us. We deal in all kinds of Safety Products including Safety Shoes helmets gloves glasses dust masks safety belts respirators etc.</t>
  </si>
  <si>
    <t>Chawat</t>
  </si>
  <si>
    <t>lesr_udr@hotmail.com</t>
  </si>
  <si>
    <t>Organizer INC</t>
  </si>
  <si>
    <t>No. 46 Gulab Bagh Road</t>
  </si>
  <si>
    <t>Gulab Bagh Road</t>
  </si>
  <si>
    <t>http://www.organizerinc.in</t>
  </si>
  <si>
    <t>dtgarments2016@gmail.com</t>
  </si>
  <si>
    <t>D.t. Garments</t>
  </si>
  <si>
    <t>No. 2 Kathir Nagar Extension 8th Street Kangayam Road</t>
  </si>
  <si>
    <t>Kathir Nagar Extension</t>
  </si>
  <si>
    <t>Manufacturer of imitation jewelery handicraft jewelery etc.</t>
  </si>
  <si>
    <t>We R K Industries deal in all types of Immitation &amp; Handi Beads brasslet jewellery . We are based in Delhi. We deliver our products all over India as per customer requirement.We were established in the year1988.</t>
  </si>
  <si>
    <t>manish84jain@gmail.com</t>
  </si>
  <si>
    <t>R. K. Industries</t>
  </si>
  <si>
    <t>No. 5894 Partap Market Sadar Bazar</t>
  </si>
  <si>
    <t>shrinagaji.traders@gmail.com</t>
  </si>
  <si>
    <t>Shri NagaJi Traders</t>
  </si>
  <si>
    <t>No. 1143 Chatta Madan Gopal Maliwada</t>
  </si>
  <si>
    <t>Sumangalam was established in the year 2015. We are a leading Wholesaler Trader of Necklace Set Bracelet Pendant Set etc. At our vendors end ultra-modern infrastructure along with the team of skilled professional has enabled them to design and develop these jewellery as per clients' specific demands.</t>
  </si>
  <si>
    <t>guptasuman0803@gmail.com</t>
  </si>
  <si>
    <t>Sumangalam</t>
  </si>
  <si>
    <t>216 Mayo Link Road Shiva Colony</t>
  </si>
  <si>
    <t>Shiva Colony</t>
  </si>
  <si>
    <t>letuselect@gmail.com</t>
  </si>
  <si>
    <t>S R Infra</t>
  </si>
  <si>
    <t>No. 18/3 1st Floor Outer Ring Road Mahadev Pura</t>
  </si>
  <si>
    <t>Mahadev Pura</t>
  </si>
  <si>
    <t>Gangaram</t>
  </si>
  <si>
    <t>gregsmcutter@gmail.com</t>
  </si>
  <si>
    <t>GR Engineering</t>
  </si>
  <si>
    <t>Kurumbapalayam Pirivu Madukkarai PO</t>
  </si>
  <si>
    <t>hirendholariya09@gmail.com</t>
  </si>
  <si>
    <t>New Darshana Fashion</t>
  </si>
  <si>
    <t>422 Shahsvat Plaza Infront Of Radhika Society</t>
  </si>
  <si>
    <t>Shahsvat Plaza</t>
  </si>
  <si>
    <t>MEDIYAH is one of the leading and specialized brands of Mediyah Techfabs in textiles industry with a goal to customize affordable luxury apparels to outfit your daily clothing need with over 500 styles.</t>
  </si>
  <si>
    <t>mediyahtechfabs@gmail.com</t>
  </si>
  <si>
    <t>Mediyah Techfabs</t>
  </si>
  <si>
    <t>Ff 17 First Floor Pearl Omaxe Netaji Subhash Place Pitampura</t>
  </si>
  <si>
    <t>http://www.mediyah.in</t>
  </si>
  <si>
    <t>Vashisht</t>
  </si>
  <si>
    <t>musashindustries@gmail.com</t>
  </si>
  <si>
    <t>Musash Industries</t>
  </si>
  <si>
    <t>Sartaj Nagar Gali No. 2 Kali Sarak</t>
  </si>
  <si>
    <t>Kali Sarak</t>
  </si>
  <si>
    <t>Ram Prajapati</t>
  </si>
  <si>
    <t>tpsalesbhopal2016@gmail.com</t>
  </si>
  <si>
    <t>trpsuper@rediffmail.com</t>
  </si>
  <si>
    <t>Fatkariya Chemicals</t>
  </si>
  <si>
    <t>No. 247-1-5 Ratanpur 11th Mile Misrod</t>
  </si>
  <si>
    <t>MIS Road</t>
  </si>
  <si>
    <t>http://www.fatkariyachemicals.com</t>
  </si>
  <si>
    <t>Chandra Shekhar</t>
  </si>
  <si>
    <t>gayathrifurnishingshyd@gmail.com</t>
  </si>
  <si>
    <t>Gayathri Furnishings</t>
  </si>
  <si>
    <t>No. 3-147 Opposite Hanuman Temple Nizampet Village</t>
  </si>
  <si>
    <t>Udhav</t>
  </si>
  <si>
    <t>udhavchadha96@gmail.com</t>
  </si>
  <si>
    <t>Raghuvansh</t>
  </si>
  <si>
    <t>5567 Nai Sarak Chandni Chowk</t>
  </si>
  <si>
    <t>We are an authentic manufacturer and supplier involved in offering a wide range of metal detectors security and safety items. These products are widely appreciated among the clients for their easy operation durability and low maintenance.</t>
  </si>
  <si>
    <t>PC</t>
  </si>
  <si>
    <t>Nangia</t>
  </si>
  <si>
    <t>detecmail@hotmail.com</t>
  </si>
  <si>
    <t>Detech Devices Private Limited</t>
  </si>
  <si>
    <t>C-6 Mansarovar Garden</t>
  </si>
  <si>
    <t>http://www.detec.co.in</t>
  </si>
  <si>
    <t>We are the foremost Trader and Supplier of excellent quality Children Furniture Baby Strollers Educational Toys Children Trolley Bags Children Umbrella etc. Offered products are sourced from licensed and reputed vendors of the market.</t>
  </si>
  <si>
    <t>Srawan</t>
  </si>
  <si>
    <t>a2a@netvigator.com</t>
  </si>
  <si>
    <t>Dream Works</t>
  </si>
  <si>
    <t>No. 8-A/1 Second Floor Geeta Colony</t>
  </si>
  <si>
    <t>We are a leading Manufacturer and Supplier of high quality array of SS Anvil Chain Link Remover Watch Case Opener and Watch Case Press etc. The offered product range is manufactured as per the international quality standards.</t>
  </si>
  <si>
    <t>rkkwatra786@yahoo.in</t>
  </si>
  <si>
    <t>rktoolsnkd.rk@gmail.com</t>
  </si>
  <si>
    <t>R. K. Tools</t>
  </si>
  <si>
    <t>H.no. 5670 Sunder Nagar Nakodar</t>
  </si>
  <si>
    <t>Nakoder</t>
  </si>
  <si>
    <t>alertsecmeerut@gmail.com</t>
  </si>
  <si>
    <t>alertsecgroupmumbai@gmail.com</t>
  </si>
  <si>
    <t>Alert Security Advisory Private Limited</t>
  </si>
  <si>
    <t>Plot No. 6 Agrasen Vihar Shastri Nagar</t>
  </si>
  <si>
    <t>http://www.alertsecuritymeerut.co.in</t>
  </si>
  <si>
    <t>Pandurang Joshi</t>
  </si>
  <si>
    <t>mksafetypune@gmail.com</t>
  </si>
  <si>
    <t>M K Safety Products</t>
  </si>
  <si>
    <t>Shop No. 1 Megha Complex RH-C-6 G Block MIDC Sambhaji Nagar Chinchwad</t>
  </si>
  <si>
    <t>Sambhaji Nagar</t>
  </si>
  <si>
    <t>sales@newtechbox.com</t>
  </si>
  <si>
    <t>Micro Solutions</t>
  </si>
  <si>
    <t>810- C 8th Floor Vishal Bhavan No. 95 Nehru Place</t>
  </si>
  <si>
    <t>http://www.microsolutions.co.in</t>
  </si>
  <si>
    <t>Prominent supplier of a comprehensive range of T-shirts sweater pants ans coat that is highly demanded by the clients. All these products are designed in accordance with international quality standards using high grade raw material and components.</t>
  </si>
  <si>
    <t>We Sunshine Fashion were established in the year 1995. We are one of the primary traders of all kinds Garments T-Shirts Jeans Pant Coat and Sweater. Infused with the aim to deal in best quality products we Sunshine Fashion are the best within your reach. We have made a continuous improvement in the supply of various genuine and trusted quality products.</t>
  </si>
  <si>
    <t>Deep Singh</t>
  </si>
  <si>
    <t>ramandeepsingh2011@yahoo.com</t>
  </si>
  <si>
    <t>raman0261@gmail.com</t>
  </si>
  <si>
    <t>Sunshine Fashions</t>
  </si>
  <si>
    <t>No. 156 Akalgarh Market Chaura Bazaar</t>
  </si>
  <si>
    <t>Chaura Bazaar</t>
  </si>
  <si>
    <t>evezheaven@yahoo.com</t>
  </si>
  <si>
    <t>neeraj.12feb@hotmail.com</t>
  </si>
  <si>
    <t>Eve'z Heaven</t>
  </si>
  <si>
    <t>88 - B Calibre Plaza Opp. Bhadaur House.</t>
  </si>
  <si>
    <t>Calibre Plaza</t>
  </si>
  <si>
    <t>solitairediamond1@gmail.com</t>
  </si>
  <si>
    <t>Solitaire Diamond</t>
  </si>
  <si>
    <t>Shop No. 703 Jewel World 175 Kalbadevi Road</t>
  </si>
  <si>
    <t>Kansara Chawl</t>
  </si>
  <si>
    <t>Dawkhar</t>
  </si>
  <si>
    <t>sanjay.dawkhar@ovshipping.com</t>
  </si>
  <si>
    <t>Ov Shipping Agencies</t>
  </si>
  <si>
    <t>A-35 Ashoka Complex Ground Floor Mafco Markit Sector 18</t>
  </si>
  <si>
    <t>Ashoka Complex</t>
  </si>
  <si>
    <t>http://www.ovshipping.com/</t>
  </si>
  <si>
    <t>gobata98@gmail.com</t>
  </si>
  <si>
    <t>Bata India Limited</t>
  </si>
  <si>
    <t>43 Bara Bazar Sikandrabad</t>
  </si>
  <si>
    <t>We are engaged in manufacturing supplying wholesaling trading and exporting a gamut of Rain Wears Mens Jeans and Woolen Jackets. Our products are widely acknowledged for their quality fabric durable stitching and attractive colors.</t>
  </si>
  <si>
    <t>shafimukhi@gmail.com</t>
  </si>
  <si>
    <t>mukhibros@starrainwear.com</t>
  </si>
  <si>
    <t>Star Rainwear</t>
  </si>
  <si>
    <t>55 Sherrif Devji Street (Chakla)</t>
  </si>
  <si>
    <t>Sherrif Devji Street</t>
  </si>
  <si>
    <t>http://www.starrainwear.com</t>
  </si>
  <si>
    <t>mallardindia@gmail.com</t>
  </si>
  <si>
    <t>Mallard India Trading Corporation</t>
  </si>
  <si>
    <t>Shop No. 33 Arjun Marg</t>
  </si>
  <si>
    <t>Arjun Marg</t>
  </si>
  <si>
    <t>We present ourselves as one of the fast growing organizations engaged in the manufacturing and exporting of a comprehensive range of glass beads jewelry handicrafts and related items that is extensively demanded in India and abroad.&lt;br/&gt;</t>
  </si>
  <si>
    <t>devbeads@gmail.com</t>
  </si>
  <si>
    <t>devbeads@hotmail.com</t>
  </si>
  <si>
    <t>Dev Overseas</t>
  </si>
  <si>
    <t>B 62 First &amp; Second Floor Central Bank Road Kamla Nagar</t>
  </si>
  <si>
    <t>http://www.devoverseas.com</t>
  </si>
  <si>
    <t>kkitnetworkindia@gmail.com</t>
  </si>
  <si>
    <t>Kk It Networks</t>
  </si>
  <si>
    <t>7 1 79/b D K Road Ameerpet Opposite Athithi Inn</t>
  </si>
  <si>
    <t>Champaka</t>
  </si>
  <si>
    <t>Ht</t>
  </si>
  <si>
    <t>skymoon22479@gmail.com</t>
  </si>
  <si>
    <t>rtc.sudarshan@gmail.com</t>
  </si>
  <si>
    <t>Sky Moon</t>
  </si>
  <si>
    <t>156/256 Near Anjaneya Temple 5th Block Sir M Vishweshwaraiah Layout Ullal</t>
  </si>
  <si>
    <t>Ullal</t>
  </si>
  <si>
    <t>Biometric Attendance Machine Provider serves Noida Gurgaon Delhi NCRGurgaonMaharashtraKarnatakaUP citierBiharChattisgarhHaryanaFaridabad and other cities in India. We are exporting all over world also.</t>
  </si>
  <si>
    <t>shilpa@ampletrails.com</t>
  </si>
  <si>
    <t>info@ampletrails.com</t>
  </si>
  <si>
    <t>Ample Trails</t>
  </si>
  <si>
    <t>Kataria Market Opp. Arya Vidya Mandir School Sector 7</t>
  </si>
  <si>
    <t>Kiranjeet</t>
  </si>
  <si>
    <t>dorota2225@gmail.com</t>
  </si>
  <si>
    <t>Dorota</t>
  </si>
  <si>
    <t>C-199 Greater Kailash Part 1 Near M Block Market</t>
  </si>
  <si>
    <t>Greater Kailash Part 1</t>
  </si>
  <si>
    <t>sankalpaflexoindu@gmail.com</t>
  </si>
  <si>
    <t>Sankalpa Flexo Industries</t>
  </si>
  <si>
    <t>At Post Velu Tal. Bhor</t>
  </si>
  <si>
    <t>Anjli</t>
  </si>
  <si>
    <t>brightnew229@gmail.com</t>
  </si>
  <si>
    <t>Bright Jewels</t>
  </si>
  <si>
    <t>271 1st Floor Sant Nagar Near East Of Kailash</t>
  </si>
  <si>
    <t>easy2carry2017@gmail.com</t>
  </si>
  <si>
    <t>info@easy2carry.in</t>
  </si>
  <si>
    <t>Easy 2 Carry</t>
  </si>
  <si>
    <t>House No. 37 Lane No. 3 Upasna Enclave</t>
  </si>
  <si>
    <t>http://easy2carry.in</t>
  </si>
  <si>
    <t>Project handelers of Total Office Automation. Retailer of fire extinguisher fire fighting equipment etc and also offering CCTV installation services.</t>
  </si>
  <si>
    <t>Sahiba Networking Solutions was formed in 1997 for the purpose of commercializing a range of Telemetric Wireless products for security productivity and fleet management. Bee Taar3! Dot Com is Bundled Vehicle Tracking Service Sahiba Networking Solution is known name for Vehicle Tracking &amp;amp; Smart Services. We have around 15 years of experience in System Integration &amp;amp; Installation in Indian market. Sahiba Networking Solution has Expertise in many big projects for supply and installation of CCTV Systems CCTV Camera Fire Alarm System Home Security System P A System and many more Hotel Automation Home Security Systems Time Attendance System &amp;amp; Access Control and Entrance Automation. Our technical team has a vast and prolonged experience in installation and system integration. Hence they can provide practical &amp;amp; best solutions to our clients. We are Dealers for SONY HIKVison H I D Secure Eye A.V. Tech Samsung C P Plus Yoko Tech.! You can find more details on our Website! D! V! R! DEMO DOT! IN! WE ASSURE you FOR OUR best services</t>
  </si>
  <si>
    <t>inder1104@yahoo.com</t>
  </si>
  <si>
    <t>sahibanet@gmail.com</t>
  </si>
  <si>
    <t>Sahiba Networking Solution</t>
  </si>
  <si>
    <t>RA- 77</t>
  </si>
  <si>
    <t>ansiqraengineering@gmail.com</t>
  </si>
  <si>
    <t>irfan.khan@ansiqra.com</t>
  </si>
  <si>
    <t>Ansiqra Engineering (OPC) Private Limited</t>
  </si>
  <si>
    <t>C 181/C 3rd Floor Abul Fazal Enclave</t>
  </si>
  <si>
    <t>We &amp;ldquo;Maruti Creation&amp;rdquo; are actively committed to manufacturing and wholesaling a remarkable array of Blue Denim Jeans Grey Denim Jeans and Black Denim Jeans.</t>
  </si>
  <si>
    <t>Khattar</t>
  </si>
  <si>
    <t>tarunkhattar1972@gmail.com</t>
  </si>
  <si>
    <t>khattar.octagon@gmail.com</t>
  </si>
  <si>
    <t>403 Anmol Laxmi Market Gheekanta</t>
  </si>
  <si>
    <t>rishabexports@gmail.com</t>
  </si>
  <si>
    <t>Rishab International Jaipur</t>
  </si>
  <si>
    <t>House No. 2457 New Market MSB Ka Rasta Johari Bazzar</t>
  </si>
  <si>
    <t>Johari Bazzar</t>
  </si>
  <si>
    <t>rakesh2596511@gmail.com</t>
  </si>
  <si>
    <t>R S Fashion</t>
  </si>
  <si>
    <t>F 104 Champwat Market Dara Gheewalon Ka Rasta johari Bazar</t>
  </si>
  <si>
    <t>Veera Impex Tirupur is a renowned organization engaged in exporting and importing of Knitted garments and Agro products such as Fruits &amp;amp; Vegetables Indian Spices and Herbals.</t>
  </si>
  <si>
    <t>fivefashions@outlook.com</t>
  </si>
  <si>
    <t>Five Fashion Store</t>
  </si>
  <si>
    <t>No. 117 Kaliapa Nagar 4th Street</t>
  </si>
  <si>
    <t>mokshtrader11@gmail.com</t>
  </si>
  <si>
    <t>Moksh Traders</t>
  </si>
  <si>
    <t>280 Janjikar Street Juma Masjid Opposite Mangaldas Market</t>
  </si>
  <si>
    <t>satyamfiresafety07@gmail.com</t>
  </si>
  <si>
    <t>rajartservice07@gmail.com</t>
  </si>
  <si>
    <t>Raj Art Service</t>
  </si>
  <si>
    <t>A- 102 Indra Kalyan Vihar opposite B-236 Okhla Industrial Area Phase 1</t>
  </si>
  <si>
    <t>Darshil</t>
  </si>
  <si>
    <t>enquiry.agindia@gmail.com</t>
  </si>
  <si>
    <t>Adeshwar Group</t>
  </si>
  <si>
    <t>Block B  3rd Floor Shop No. 123-124-125 Sumel Business Park 2 Behind Vanijya Bhavan Kankariya</t>
  </si>
  <si>
    <t>aapkaiqbal.786@gmail.com</t>
  </si>
  <si>
    <t>I Q Fashion</t>
  </si>
  <si>
    <t>No. 20 1st Floor Laxman Mudilar Street</t>
  </si>
  <si>
    <t>somaninxsynfab@gmail.com</t>
  </si>
  <si>
    <t>Somani Impex Synfab Private Limited</t>
  </si>
  <si>
    <t>No. 202 203 Royal Avenue 2nd Floor 158/160 Doctor Veigas Street</t>
  </si>
  <si>
    <t>anubhav.aggarwal12@gmail.com</t>
  </si>
  <si>
    <t>vaibhav_aggarwal25@yahoo.com</t>
  </si>
  <si>
    <t>Siri Ram Trading</t>
  </si>
  <si>
    <t>WZ-299 3rd Floor Shakurpur Village</t>
  </si>
  <si>
    <t>Waran</t>
  </si>
  <si>
    <t>ksvshiva7@gmail.com</t>
  </si>
  <si>
    <t>logulegendary@gmail.com</t>
  </si>
  <si>
    <t>KSV Garments</t>
  </si>
  <si>
    <t>No. 7 2nd Street Karumarampalayam</t>
  </si>
  <si>
    <t>East Mannarai</t>
  </si>
  <si>
    <t>mrsangtani6681@gmail.com</t>
  </si>
  <si>
    <t>Maharaja Garment</t>
  </si>
  <si>
    <t>Gf 106 Rajlaxmi Complex Gheekanta</t>
  </si>
  <si>
    <t>Incepted in the year 2002 as a Sole Proprietorship firm at Surat (Gujarat India) we &amp;ldquo;Tirupati Mulch Films&amp;rdquo; have gained recognition in the field of manufacturing excellent quality range of Mulch Film Plastic Bags Liner Bag Plastic Jumbo Bags etc. These products are well-known for their features like tear resistance durability and water resistance. With firm support of &amp;ldquo;Mr. Gyan Chand (Proprietor) we have achieved a respectable position in this industry.</t>
  </si>
  <si>
    <t>tirupatimulch@gmail.com</t>
  </si>
  <si>
    <t>Tirupati Mulch Films</t>
  </si>
  <si>
    <t>No. 136 Shriram Nagar Behind Bhidbhanjan Industrial</t>
  </si>
  <si>
    <t>We are the trader and wholesaler of security systems CCTV cameras video door phones biometric machines vehicle tracking systems and fire protection systems.</t>
  </si>
  <si>
    <t>Our company&amp;nbsp;Protection Plus Security Solution&amp;nbsp;was establised in the &amp;nbsp;year&amp;nbsp;2010.&amp;nbsp;We are leading Retailer&amp;nbsp;of cctv Cameras&amp;nbsp;Fire Protection Systems&amp;nbsp;Video Door Phone etc.&amp;nbsp;Our offered products are widely demanded in markets. These products are made by quality raw material procured from some of the best and trusted vendors and the latest technologies are being implemented. These products come in a different size as per customers varied requirements. These products have long service life and are highly durable. These products can be availed by our clients at competitive prices.</t>
  </si>
  <si>
    <t>bhupen94@yahoo.co.in</t>
  </si>
  <si>
    <t>Protection Plus Security Solutions</t>
  </si>
  <si>
    <t>Ashoka Apartment F- 58 Ram Nagar Extension</t>
  </si>
  <si>
    <t>Srivatsan</t>
  </si>
  <si>
    <t>smilingcow@gmail.com</t>
  </si>
  <si>
    <t>leatherware@rediffmail.com</t>
  </si>
  <si>
    <t>Fino Leather</t>
  </si>
  <si>
    <t>O - 21 Diamond District Airport Road Kodihalli</t>
  </si>
  <si>
    <t>Kodihalli</t>
  </si>
  <si>
    <t>http://www.finoleather.co.in</t>
  </si>
  <si>
    <t>Trader of chemicals like industrial chemicals polymers and commercial chemicals.</t>
  </si>
  <si>
    <t>bcc_balajichem@yahoo.com</t>
  </si>
  <si>
    <t>Balaji Chempex Private Limited</t>
  </si>
  <si>
    <t>No. 204 EMCA House 23/23- B Ansari Road</t>
  </si>
  <si>
    <t>Ansari Road</t>
  </si>
  <si>
    <t>Incorporated in the year &amp;lt;b&amp;gt;1982&amp;lt;/b&amp;gt; &amp;lt;b&amp;gt;Earthmin Minerals&amp;lt;/b&amp;gt; has proved its competency as one of the prominent manufacturer supplier and exporter of &amp;lt;b&amp;gt;Minerals and their powders.&amp;lt;/b&amp;gt; Situated in Naroda Ahmedabad our firm is serving customers located in  different parts of globe with great efficiency. The demand of our  product is not increasing in domestic market but in global arena too.  Supported by strong supply network we ensure timely deliveries of bulk  customer&amp;amp;rsquo;s orders. We reflect the highest order of excellence and trust  in the domain we are associated with. Manufactured as per the norms  prescribed by concerned authorities our products are free from flaws  and errors. Our quality team keeps a close watch on each stage and make  sure that we deliver the finest range in the market.</t>
  </si>
  <si>
    <t>Ashay</t>
  </si>
  <si>
    <t>aks.ashay@gmail.com</t>
  </si>
  <si>
    <t>aks_ashay@yahoo.co.uk</t>
  </si>
  <si>
    <t>Earthmin Minerals</t>
  </si>
  <si>
    <t>Plot No. 415 Phase IV G.I.D.C</t>
  </si>
  <si>
    <t>http://www.earthmin.in</t>
  </si>
  <si>
    <t>Exporter of an impressive array of ear studs necklaces pendants bangles nose studs and precious and semi-precious gemstones.</t>
  </si>
  <si>
    <t>Shital</t>
  </si>
  <si>
    <t>Batt</t>
  </si>
  <si>
    <t>info@bapalaljewellers.com</t>
  </si>
  <si>
    <t>Bapalal &amp; Company Jewellers</t>
  </si>
  <si>
    <t>No. 37 Cathedral Road</t>
  </si>
  <si>
    <t>Cathedral Road</t>
  </si>
  <si>
    <t>http://www.bapalaljewellers.com</t>
  </si>
  <si>
    <t>Harshdeep</t>
  </si>
  <si>
    <t>Muchhal</t>
  </si>
  <si>
    <t>rum21290@yahoo.in</t>
  </si>
  <si>
    <t>harshdeepmuchhal@yahoo.in</t>
  </si>
  <si>
    <t>New Relex Garments</t>
  </si>
  <si>
    <t>No. 5 Basement Prabhat Plaza No. 34- Rajwada</t>
  </si>
  <si>
    <t>vedprakashlic22@gmail.com</t>
  </si>
  <si>
    <t>ved_prks11@yahoo.com</t>
  </si>
  <si>
    <t>Suhani Associates &amp; Consultant</t>
  </si>
  <si>
    <t>Khasra No. 29/18/2 Gali No. 10 Surendra Colony Part - 2</t>
  </si>
  <si>
    <t>Manufacturer and exporter of saddles rugs etc.</t>
  </si>
  <si>
    <t>mbexports03@gmail.com</t>
  </si>
  <si>
    <t>M. B. Exports</t>
  </si>
  <si>
    <t>Delhi Tannery Compound Shitla Bazar Near Shivan Post Office</t>
  </si>
  <si>
    <t>Shitla Bazar</t>
  </si>
  <si>
    <t>info@ambayprinters.com</t>
  </si>
  <si>
    <t>manojkashyap861@gmail.com</t>
  </si>
  <si>
    <t>Ambay Printers</t>
  </si>
  <si>
    <t>D-175 Sector 10 Gautam Budh Nagar District</t>
  </si>
  <si>
    <t>Manufacturer and trader of rice mill parts rice mills rice mill machinery machine components rice polisher and food processing machinery.</t>
  </si>
  <si>
    <t>Madhablal</t>
  </si>
  <si>
    <t>madhablal@gmail.com</t>
  </si>
  <si>
    <t>monilal.dey@gmail.com</t>
  </si>
  <si>
    <t>Gokul Krishna Dey &amp; GKD Engineering Works</t>
  </si>
  <si>
    <t>Nutanganj Near Burdwan University</t>
  </si>
  <si>
    <t>Nutanganj</t>
  </si>
  <si>
    <t>http://www.gkdlakshmi.com</t>
  </si>
  <si>
    <t>Saleemuddim  Shah</t>
  </si>
  <si>
    <t>theredpheasant@gmail.com</t>
  </si>
  <si>
    <t>The Red Pheasant Enterprises</t>
  </si>
  <si>
    <t>8 Nagar Nigam Compound Kaiser Ganj Road</t>
  </si>
  <si>
    <t>Kaiser Ganj Road</t>
  </si>
  <si>
    <t>Supplier of hearing aids.</t>
  </si>
  <si>
    <t>sropticals1960@gmail.com</t>
  </si>
  <si>
    <t>kuldeepchhabra@sropticals.co.in</t>
  </si>
  <si>
    <t>S R Opticals</t>
  </si>
  <si>
    <t>Scf-90 Ground Floor</t>
  </si>
  <si>
    <t>dslronrent is delhi&amp;rsquo;s premium DSLR rental company offering DSLRs for still and video production. Our offering includes camera kits</t>
  </si>
  <si>
    <t>dslronrent@gmail.com</t>
  </si>
  <si>
    <t>D S L R On Rent</t>
  </si>
  <si>
    <t>B -104 Panchsheel Vihar</t>
  </si>
  <si>
    <t>Panchsheel Vihar</t>
  </si>
  <si>
    <t>Ajeetha</t>
  </si>
  <si>
    <t>jayaprathapajeetha@gmail.com</t>
  </si>
  <si>
    <t>Deeksha Fashions</t>
  </si>
  <si>
    <t>N0 64 7th Main7th Cross</t>
  </si>
  <si>
    <t>Shivji</t>
  </si>
  <si>
    <t>Chaudary</t>
  </si>
  <si>
    <t>optimsjeans@gmail.com</t>
  </si>
  <si>
    <t>Shree Ambaji Garments</t>
  </si>
  <si>
    <t>Milan Garment Hub Ground Floor Gala No. 50</t>
  </si>
  <si>
    <t>pavanpackaging86@gmail.com</t>
  </si>
  <si>
    <t>Pavan Packaging</t>
  </si>
  <si>
    <t>Plot No. B/10/1 Zaveri Estate Kathwada - Singarva Road Kathwada</t>
  </si>
  <si>
    <t>We are a paramount organization engaged in manufacturing and supplying a sought after range of School Uniform and Fashion Apparel. This products that we offer are lauded for their alluring designs color-fastness and reliable stitching.</t>
  </si>
  <si>
    <t>T. Sharma</t>
  </si>
  <si>
    <t>chansharhosiery@gmail.com</t>
  </si>
  <si>
    <t>sharmagtg@gmail.com</t>
  </si>
  <si>
    <t>No. 46/D3S. V. P. NagarMhada</t>
  </si>
  <si>
    <t>We would like to to introduce ourselves as sangsi enterprises a buying agent and exporter of knitted and woven garments and stockist and exporter of stationery items situated in erode India. We are into this business for past 6 years.</t>
  </si>
  <si>
    <t>sangsienterprises@gmail.com</t>
  </si>
  <si>
    <t>Sangsi Enterprises</t>
  </si>
  <si>
    <t>No. 51 Sakthi Nagar</t>
  </si>
  <si>
    <t>PRADEEP</t>
  </si>
  <si>
    <t>BORA</t>
  </si>
  <si>
    <t>riyafashionindia@gmail.com</t>
  </si>
  <si>
    <t>vivekpatwal@gmail.com</t>
  </si>
  <si>
    <t>Riya Fashion</t>
  </si>
  <si>
    <t>TA-145 STREET NO.3</t>
  </si>
  <si>
    <t>NEW DELHI</t>
  </si>
  <si>
    <t>http://www.riyakurti.com</t>
  </si>
  <si>
    <t>We deal with all types of PVC polyvinyl plastic covers PVC bags and leather bags. We supply and manufacture all types of PVC covers bags all over India. We have our own production and manufacturing units.</t>
  </si>
  <si>
    <t>We Deal with all types of PVC Covers  PVC Bags and Leather bags.We supply and manufacture All Types of PVC Covers (Bags) all over India.We have our own Production and Manufacturing Units.Not only PVC we also deal with production and manufacturing of leather bags .You can contact us for more details. We are manufacturers of PVC Covers/Bags in various Ranges as per your Design Size Shape Quality and Quantity.We are into this PVC Business from past 30 Years. So we are well known for our Quantitative as well as Qualitative work.We are dedicated towards work and consumer satisfaction. Outsourcing : We also supply and place order to small/medium factory unit concern proprietor can contact us on our contact detail.</t>
  </si>
  <si>
    <t>Shakul</t>
  </si>
  <si>
    <t>babu.shakul@gmail.com</t>
  </si>
  <si>
    <t>caliberbags@gmail.com</t>
  </si>
  <si>
    <t>Babu Plastic Works</t>
  </si>
  <si>
    <t>Add.1- NL-6 Building No. 12 Room No.16 Green Land ApartmentsSector 9 Nerul East</t>
  </si>
  <si>
    <t>Nerul East</t>
  </si>
  <si>
    <t>dhirajgoel.82@gmail.com</t>
  </si>
  <si>
    <t>240 A Khasra No. 628/468 -480 Sultanpur Majra Village</t>
  </si>
  <si>
    <t>Supplier of CCTV cameras video door phones bio matrix machines computers peripherals. Also providing CCTV cameras A. M. C. services.</t>
  </si>
  <si>
    <t>We Hold Expertise In Providing Excellent Services To Our Clients As Per Their Individual Demands. The Services We Provide To Our Clients Are Undertaken By Our Professionals In A Proper Manner For Attaining Complete Client Satisfaction. Furthermore We Have All The Requisite Machines And Tools For Precisely Executing The Following Services: Networking Solutions C.C.T.V Camera New &amp; Old Laptop &amp; Desktop Services Video Door PhoneBoimatrix (Attendence MachineA.M.CSales &amp; Services LaptopPrinter &amp; Desktop Repairing Services.</t>
  </si>
  <si>
    <t>Shahbaz</t>
  </si>
  <si>
    <t>shahzsk@gmail.com</t>
  </si>
  <si>
    <t>C Mos System</t>
  </si>
  <si>
    <t>Shop No. 4-6 Center Point Complex Civil Hospital Road Behind Tajmahal Talkies Near Breez</t>
  </si>
  <si>
    <t>Arab Galli</t>
  </si>
  <si>
    <t>yogucs@gmail.com</t>
  </si>
  <si>
    <t>Universal Computer System</t>
  </si>
  <si>
    <t>1st Floor Mishra Complex Savarkar Nagar Khamla Road</t>
  </si>
  <si>
    <t>Vivekanand Nagar</t>
  </si>
  <si>
    <t>Our organization is a renowned manufacturer processor supplier importer and exporter of Silver Jewellery Precious Stone and many more. The offered range receives huge appreciation from innumerable clients spread across the global market.</t>
  </si>
  <si>
    <t>bis_gems@yahoo.com</t>
  </si>
  <si>
    <t>sayeedkhan2001@yahoo.co.in</t>
  </si>
  <si>
    <t>Bismillah Gems</t>
  </si>
  <si>
    <t>House No. 4305 Mohalla Pahar Ganj Near Suraj Pole Gate</t>
  </si>
  <si>
    <t>We hold expertise in trading wholesaling and supplying an array of CCTV camera door phone intercom system access control system and fire equipment. These are widely used in various industries commercial sectors etc. for security purposes.</t>
  </si>
  <si>
    <t>vishalelectronics60@gmail.com</t>
  </si>
  <si>
    <t>vksharma176@gmail.com</t>
  </si>
  <si>
    <t>177 A Pocket F MIG Flat GTB Enclave</t>
  </si>
  <si>
    <t>GTB Enclave</t>
  </si>
  <si>
    <t>Harinder Bhati</t>
  </si>
  <si>
    <t>a.hsec3@yahoo.com</t>
  </si>
  <si>
    <t>Kunal Traders</t>
  </si>
  <si>
    <t>Bypass Road Near Mohan Ram Dharam Kanta</t>
  </si>
  <si>
    <t>sachinpatil651@gmail.com</t>
  </si>
  <si>
    <t>Rich Creation</t>
  </si>
  <si>
    <t>Strore No. 1 Aakash Ganga Building Store No. 1</t>
  </si>
  <si>
    <t>Sri Krishnachandra Enterprises is established in the year 2017. We are a leading Manufacturer Wholesaler Trader of Kanchipuram Silk Saree Handloom Silk Saree etc. Utilizing the skills of our craftsmen and designers we have been able to cater to the needs of our valuable customers. Hold expertise in their field of work our professionals work in close coordination with each other to ensure a hassle-free workplace. To enhance and polish their skills our designers and craftsmen are provided with regular training sessions through seminars and workshops.</t>
  </si>
  <si>
    <t>krishnavijay24190@gmail.com</t>
  </si>
  <si>
    <t>SRI KRISHNACHANDRA ENTERPRISES</t>
  </si>
  <si>
    <t>109 4th Cross Near Andhra Bank Ullal Main Road Annapoorneshwari Layout</t>
  </si>
  <si>
    <t>Annapoorneshwari Layout</t>
  </si>
  <si>
    <t>hs77759@gmail.com</t>
  </si>
  <si>
    <t>Harjes Fabs</t>
  </si>
  <si>
    <t>No. 30 1st Floor CM Complex I Block</t>
  </si>
  <si>
    <t>http://www.harjesfabs.com</t>
  </si>
  <si>
    <t>Syed Aijaz Hussein</t>
  </si>
  <si>
    <t>jehlumcrafts@gmail.com</t>
  </si>
  <si>
    <t>craft.cottage@rediffmail.com</t>
  </si>
  <si>
    <t>Craft Cottage Industries</t>
  </si>
  <si>
    <t>K- 77 Royal Apartment Batla House Jamia Nagar Okhala</t>
  </si>
  <si>
    <t>We are an eminent firm engaged in manufacturing and supplying a qualitative range of Copper Wires Zari and Non Ferrous Metals. The wires are widely demanded in the market for their ease of fabrication joining and forming.</t>
  </si>
  <si>
    <t>S. Jariwala</t>
  </si>
  <si>
    <t>amitsjariwala@gmail.com</t>
  </si>
  <si>
    <t>Met Tex Industries</t>
  </si>
  <si>
    <t>No. B/I/197  Road No. 6 Udhna</t>
  </si>
  <si>
    <t>Iklas</t>
  </si>
  <si>
    <t>iklasmiyan@gmail.com</t>
  </si>
  <si>
    <t>Moon star footwear</t>
  </si>
  <si>
    <t>P-65 Ground Floor  Gali No-18 Brahmpuri  New Seelampur</t>
  </si>
  <si>
    <t>oglivayenterprises@gmail.com</t>
  </si>
  <si>
    <t>hasan.moin.hasan@gmail.com</t>
  </si>
  <si>
    <t>Oglivay Enterprises</t>
  </si>
  <si>
    <t>C-12/20 Street No. 16 North Ghonda</t>
  </si>
  <si>
    <t>We manufacture and supply a premium range of Construction Chemicals. These chemicals are known for their accurate composition longer shelf life precise pH value and environment friendliness.</t>
  </si>
  <si>
    <t>Jawadwala</t>
  </si>
  <si>
    <t>mjconchem@gmail.com</t>
  </si>
  <si>
    <t>MJ Construction Chemicals</t>
  </si>
  <si>
    <t>Unit No. 2 M. J. Plaza First Floor Rane Compound Kadamwadi</t>
  </si>
  <si>
    <t>Trader of inner garmentsbasic quality to premium quality all verities of panties briefs and kids inner wears.</t>
  </si>
  <si>
    <t>DEALING IN ALL OF INNER GARMENTS AND BORN BABY DRESSESBASIC QUQLITY TO PREMIUM QUALITY ALL VERITIES AVILABILE</t>
  </si>
  <si>
    <t>Mohanraj</t>
  </si>
  <si>
    <t>Subbarao</t>
  </si>
  <si>
    <t>mohanrajsubbarao@gmail.com</t>
  </si>
  <si>
    <t>ssgarmentsknp@gmail.com</t>
  </si>
  <si>
    <t>CLIX Sri Saraswathi Garments</t>
  </si>
  <si>
    <t>No. 8/15 Thiyagi Palani Ground Streetkannam Palayam Post Sulu r</t>
  </si>
  <si>
    <t>roopsangam920@gmail.com</t>
  </si>
  <si>
    <t>Roop Sangam Sarees</t>
  </si>
  <si>
    <t>Station Road Chendani Naka</t>
  </si>
  <si>
    <t>Suppliers of proximity readers proximity reader with controller digital keypads em locks electric strikes etc.</t>
  </si>
  <si>
    <t>Guruprasad</t>
  </si>
  <si>
    <t>support@pegasusequipments.com</t>
  </si>
  <si>
    <t>arunkumar.kp@pegasusequipments.com</t>
  </si>
  <si>
    <t>Pegasus Equipments Pvt Ltd</t>
  </si>
  <si>
    <t># 4 Chikkabettahalli Devi Circle Yelahanka Hobli</t>
  </si>
  <si>
    <t>Vidhyaranyapura</t>
  </si>
  <si>
    <t>https://www.pegasusequipments.com/</t>
  </si>
  <si>
    <t>lordsenterprises.123@gmail.com</t>
  </si>
  <si>
    <t>Lords Enterprises</t>
  </si>
  <si>
    <t>12/3 1st Floor Swadeshi Market</t>
  </si>
  <si>
    <t>rahul@webshastra.in</t>
  </si>
  <si>
    <t>care@webshastra.in</t>
  </si>
  <si>
    <t>Webshastra Technologies</t>
  </si>
  <si>
    <t>Shop No. 2 9 New Town</t>
  </si>
  <si>
    <t>9 New Town</t>
  </si>
  <si>
    <t>http://www.webshastra.in</t>
  </si>
  <si>
    <t>msalam59@gmail.com</t>
  </si>
  <si>
    <t>alaminternationalgroup@gmail.com</t>
  </si>
  <si>
    <t>Alam International</t>
  </si>
  <si>
    <t>374/345 L Manohar Nagar Opposite Model Line Masjid</t>
  </si>
  <si>
    <t>Mark Labels was established in the year 2004. The name itself signifies the idea behind the formation of the company with a vision keeping the eye for the future combined with technology.</t>
  </si>
  <si>
    <t>infomarklabels@gmail.com</t>
  </si>
  <si>
    <t>info@marklabels.net</t>
  </si>
  <si>
    <t>Mark Labels</t>
  </si>
  <si>
    <t>No. 43 Bombay Timber Market Reay Road East</t>
  </si>
  <si>
    <t>h.huzaifakhaliq@gmail.com</t>
  </si>
  <si>
    <t>huzaifa.khaliq@accipitraltech.com</t>
  </si>
  <si>
    <t>Accipitral Technologies Private Limited</t>
  </si>
  <si>
    <t>R 165 Old No. R 27 TF Ramesh Park Laxmi Nagar</t>
  </si>
  <si>
    <t>http://www.accipitraltech.com</t>
  </si>
  <si>
    <t>Trader of car mp3 player video game etc.</t>
  </si>
  <si>
    <t>We \\\M/s R. B. Electronics\\\ deal in all types of  car player speaker video game play station mobile phone parts patte tools .we based in Delhi.we deliver our products all over India as per customer requirement. we were established in 1994 .</t>
  </si>
  <si>
    <t>harishsharma743@gmail.com</t>
  </si>
  <si>
    <t>R B Electronics</t>
  </si>
  <si>
    <t>No. 743- A Old Lajpat Rai Market</t>
  </si>
  <si>
    <t>Tulika</t>
  </si>
  <si>
    <t>tulikahora@horaart.in</t>
  </si>
  <si>
    <t>s.kapoor@horaart.in</t>
  </si>
  <si>
    <t>Hora Art Centre Private Limited</t>
  </si>
  <si>
    <t>A-42 Sector 83 Opposite NEPZ Phase II</t>
  </si>
  <si>
    <t>http://www.horaart.in</t>
  </si>
  <si>
    <t>heeratshirt2012@gmail.com</t>
  </si>
  <si>
    <t>heeraexport321@gmail.com</t>
  </si>
  <si>
    <t>Heera T-Shirts</t>
  </si>
  <si>
    <t>No. 260 &amp; 261 3rd Floor Sri Adi Tower</t>
  </si>
  <si>
    <t>Old Tharagupet</t>
  </si>
  <si>
    <t>Vamsi  Krishna</t>
  </si>
  <si>
    <t>iontechnology.hyd@gmail.com</t>
  </si>
  <si>
    <t>ION Technology</t>
  </si>
  <si>
    <t>Plot No. 60 Street No. 8 Vishnupuri Colony Extension</t>
  </si>
  <si>
    <t>http://www.iontechnology.in</t>
  </si>
  <si>
    <t>hr@acehealthways.com</t>
  </si>
  <si>
    <t>Ace Health Ways</t>
  </si>
  <si>
    <t>Kuber House GT Road Jugiana</t>
  </si>
  <si>
    <t>Jugiana</t>
  </si>
  <si>
    <t>http://www.kuberindia.in/</t>
  </si>
  <si>
    <t>Chandra Barik</t>
  </si>
  <si>
    <t>kailashkbsystems@gmail.com</t>
  </si>
  <si>
    <t>mitankbs@gmail.com</t>
  </si>
  <si>
    <t>KB Systems</t>
  </si>
  <si>
    <t>B - 22 D. D. A. Flat Near Iskcon Temple East Of Kailash</t>
  </si>
  <si>
    <t>charming.jute@gmail.com</t>
  </si>
  <si>
    <t>Charming Collection</t>
  </si>
  <si>
    <t>Village- Jirakpur Astana Road South</t>
  </si>
  <si>
    <t>http://www.jutecharmingcollection.com</t>
  </si>
  <si>
    <t>sreedharcs19@gmail.com</t>
  </si>
  <si>
    <t>Vaishali Stores</t>
  </si>
  <si>
    <t>No. 11 Vishwam Thottam Sowripalayam Main Road Opposite Kendriya Vidyalaya School</t>
  </si>
  <si>
    <t>We are engaged in offering high quality of cutlery hard coated cookware etc.</t>
  </si>
  <si>
    <t>We \\\Malik Sales Corporation\\\ deal in all types of cutlery gift items kitchenware non stick cookware etc .we based in Delhi.we deliver our products all over India as per customer requirement.we were established in 1996</t>
  </si>
  <si>
    <t>sunnymalik23@gmail.com</t>
  </si>
  <si>
    <t>deepakrikhi87@gmail.com</t>
  </si>
  <si>
    <t>Malik Sales Corporation</t>
  </si>
  <si>
    <t>GF-5 Bhagwant Singh Market Sadar Bazar</t>
  </si>
  <si>
    <t>We are a prominent Manufacturer and Supplier of premium quality range of Kundan Meena Jewellery Thewa Jewellery Pearl Jewellery etc. These are known for their exceptional look wonderful design and optimum finish.</t>
  </si>
  <si>
    <t>Kelash</t>
  </si>
  <si>
    <t>kailash.lakhotia57@gmail.com</t>
  </si>
  <si>
    <t>Galaxy Jewellers</t>
  </si>
  <si>
    <t>No. 201 Shiv Apartment A47 Parshwanath Colony</t>
  </si>
  <si>
    <t>Amandeep</t>
  </si>
  <si>
    <t>spiderforecomm@gmail.com</t>
  </si>
  <si>
    <t>spiderformail@gmail.com</t>
  </si>
  <si>
    <t>Spider Designs Pvt. Ltd.</t>
  </si>
  <si>
    <t>B-3 Basement</t>
  </si>
  <si>
    <t>http://spiderdesignsinc.com/</t>
  </si>
  <si>
    <t>We bring our clients a range of bedsheets and sarees in different colors and designs to choose from. As we are the manufacturer wholesaler exporter and supplier of a wide range of Textile Products.</t>
  </si>
  <si>
    <t>hello@kifalifestyle.com</t>
  </si>
  <si>
    <t>dipeshsureka@gmail.com</t>
  </si>
  <si>
    <t>Kifa Lifestyle</t>
  </si>
  <si>
    <t>21 Roop Chand Roy Street 2nd Floor</t>
  </si>
  <si>
    <t>Bada Bazaar</t>
  </si>
  <si>
    <t>Cricketer shop is a venture of versatile brand and marketing private limited. Company owns this online store which deals only in cricket related goods like cricket apparels cricket footwear cricket goods accessories etc.</t>
  </si>
  <si>
    <t>Cricketershop.com is a venture of Versatile Brand &amp; Marketing Pvt. Ltd. Company owns this online store which deals only in Cricket related goods like Cricket Apparels Cricket Footwear and Cricket Goods and Accessories. Store has already a tie up with major brands in the Cricket field viz. Adidas GM Kookaburra Puma Reebok SG SS and Upper Cut. Dedicated team at the store pledges to give best of the online services to its customers.</t>
  </si>
  <si>
    <t>customerservice@cricketershop.com</t>
  </si>
  <si>
    <t>contact@cricketershop.com</t>
  </si>
  <si>
    <t>Cricketer Shop</t>
  </si>
  <si>
    <t>Plot No. 289 industrial Area Phase 9</t>
  </si>
  <si>
    <t>Industrial Area Phase 9</t>
  </si>
  <si>
    <t>http://www.cricketershop.com</t>
  </si>
  <si>
    <t>We have acquired a highly respectful position amongst Indian manufacturers and exporters of Imitation Jewellery. Our bag of fashionable jewellery consists of&amp;nbsp;Necklace set Stone Bangles Meena Bangles And All Types Of Bangles Single Piece Kada Earrings Brooches Kundan&amp;nbsp;Jewellery&amp;nbsp;.&amp;nbsp;We&amp;nbsp;Specialise in&amp;nbsp;KALANGI ( BROOCHES) for GROOM's.&amp;nbsp;We offer a huge variety of&amp;nbsp;jewellery&amp;nbsp;and ornaments as per the changing fashion statements in today's time. Well-equipped with the latest &amp;nbsp;technology for designing and cutting the jewellery our creative designers are an added advantage of our company. We have made big contribution to the fashion industry by making trend&amp;nbsp;Setting Jewellery.</t>
  </si>
  <si>
    <t>pearljewelhub@gmail.com</t>
  </si>
  <si>
    <t>piyush@pearljewelhub.com</t>
  </si>
  <si>
    <t>Pearl Jewel Hub</t>
  </si>
  <si>
    <t>R. No. 23 1st Floor Mahakali Chawl Opposite Godi Ji Temple</t>
  </si>
  <si>
    <t>http://www.pearljewelhub.com</t>
  </si>
  <si>
    <t>Manufacturer exporter and supplier brocade cushion cover etc.</t>
  </si>
  <si>
    <t>Kesave</t>
  </si>
  <si>
    <t>tiwariinternationalsilk@rediffmail.com</t>
  </si>
  <si>
    <t>Tiwari International Silk</t>
  </si>
  <si>
    <t>S-10/48  Hukulganj Varanas Kaint</t>
  </si>
  <si>
    <t>kishore_kothari@hotmail.com</t>
  </si>
  <si>
    <t>skcc.cal@vsnl.com</t>
  </si>
  <si>
    <t>Kothari Hosiery Factory Private Limited</t>
  </si>
  <si>
    <t>No. 8 Camac Street 8th Floor</t>
  </si>
  <si>
    <t>Shantiniketan Building</t>
  </si>
  <si>
    <t>http://www.kotharihosiery.com/</t>
  </si>
  <si>
    <t>Manufacturer of springs like spring washers wire forming products strip forming products etc.</t>
  </si>
  <si>
    <t>Autoform Technologies Is One Of The Largest Producer Of Wire And Strip Products And Solutions Such As Springs Spring Washers Strip Forming Products Etc. Autoform Technologies Has Been In This Profession Since 2011. We Are Currently Serving Different Types Of Industries Such As Automobile Electrical Electronics Kitchenware And Industrial Application Areas. We Also Provide Solutions To Wire And Strip Application Requirements. We Are Constantly Involved In Setting New Technology Trends And Innovative Ideas To Serve The Customers Requirement.</t>
  </si>
  <si>
    <t>Valambhiya</t>
  </si>
  <si>
    <t>Pantner</t>
  </si>
  <si>
    <t>autoformtech@gmail.com</t>
  </si>
  <si>
    <t>autoformtech11@gmail.com</t>
  </si>
  <si>
    <t>Auto Form Technologies</t>
  </si>
  <si>
    <t>Kismat Soda Street Opposite Shivalik No. 4 Near Railway Crossing Gondal Road</t>
  </si>
  <si>
    <t>http://autoformtech.in/</t>
  </si>
  <si>
    <t>ashishmiglani78@gmail.com</t>
  </si>
  <si>
    <t>Aashita Enterprises</t>
  </si>
  <si>
    <t>C2 / 111 Orchid Harmony</t>
  </si>
  <si>
    <t>SP Ring Road</t>
  </si>
  <si>
    <t>itechssps@gmail.com</t>
  </si>
  <si>
    <t>I Tech Security Systems &amp; Power Solution</t>
  </si>
  <si>
    <t>No. 4 Second Floor Gold Plaza Behind D-Mart Sector-26</t>
  </si>
  <si>
    <t>Our company Stars Incorporates was established in 2007.our company having strong background of experiences and technology to meet the buyer's needs in time with quality products such as jute bags non woven bags etc.?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stars.jamal@gmail.com</t>
  </si>
  <si>
    <t>newjamal@gmail.com</t>
  </si>
  <si>
    <t>Stars Incorporates</t>
  </si>
  <si>
    <t>Chidambaram Colony Periyar Nagar</t>
  </si>
  <si>
    <t>Chidambaram Colony</t>
  </si>
  <si>
    <t>ranjitguru@gmail.com</t>
  </si>
  <si>
    <t>Delta Foams Engineering Company</t>
  </si>
  <si>
    <t>C/O Plot No. 63 Bungalow No. 1</t>
  </si>
  <si>
    <t>http://www.deltafoams.com</t>
  </si>
  <si>
    <t>We are diamond jewelry mounting manufacturers. We have a huge design bank with regular updates every month. We undertake diamond jewelry job work.</t>
  </si>
  <si>
    <t>we are manufacturers of jewellery mountings.we belive in qualityserviceand long term business relationship.\r\n  We have customer from all over india.</t>
  </si>
  <si>
    <t>skymountings@gmail.com</t>
  </si>
  <si>
    <t>Sky Jewels</t>
  </si>
  <si>
    <t>Shop No. 11 Ground Floor Abhinandan Market No. 215/127</t>
  </si>
  <si>
    <t>trivenitshirts@gmail.com</t>
  </si>
  <si>
    <t>rbt7575@gmail.com</t>
  </si>
  <si>
    <t>Thriveni T Shirt Printing</t>
  </si>
  <si>
    <t>Plot No. 101 H No. 8 1 370 1st Floor Vijayamani Sai Arcade Shivani Nagarajuna</t>
  </si>
  <si>
    <t>alkesh5585@gmail.com</t>
  </si>
  <si>
    <t>Deepvijay Textiles</t>
  </si>
  <si>
    <t>1133-34 VTM Ring Road</t>
  </si>
  <si>
    <t>magnify26milind@gmail.com</t>
  </si>
  <si>
    <t>magnify_milind@yahoo.com</t>
  </si>
  <si>
    <t>Magnify Enterprise</t>
  </si>
  <si>
    <t>No. 103 Ashwamegh Elegance Opposite State Bank Of India</t>
  </si>
  <si>
    <t>Sindhi</t>
  </si>
  <si>
    <t>akembroidery1200@gmail.com</t>
  </si>
  <si>
    <t>anilmittal625@gmail.com</t>
  </si>
  <si>
    <t>AK Embroidery</t>
  </si>
  <si>
    <t>11 A Dhillon Colony</t>
  </si>
  <si>
    <t>Dhillon Colony</t>
  </si>
  <si>
    <t>devpunjabi287@gmail.com</t>
  </si>
  <si>
    <t>devsprayers@yahoo.co.in</t>
  </si>
  <si>
    <t>Blessed Collection</t>
  </si>
  <si>
    <t>Shop No. 98 Opposite Central Police Station</t>
  </si>
  <si>
    <t>Press Bazar</t>
  </si>
  <si>
    <t>hussain.tinku@gmail.com</t>
  </si>
  <si>
    <t>Rolon Knits</t>
  </si>
  <si>
    <t>No. 227 Jainagar 4th Street East Rakkiyapalayam Pirivu Kangayam Road</t>
  </si>
  <si>
    <t>http://www.rolonknits.com</t>
  </si>
  <si>
    <t>mcheerenterprises@gmail.com</t>
  </si>
  <si>
    <t>vikasc176@gmail.com</t>
  </si>
  <si>
    <t>Mcheer Enterprises</t>
  </si>
  <si>
    <t>34 Ishwar Nagar Macheda Murlipura</t>
  </si>
  <si>
    <t>pareekgarments651@gmail.com</t>
  </si>
  <si>
    <t>Pareek Garments</t>
  </si>
  <si>
    <t>Shop No. 14 Rupsagar Soc. Near Gyanjyot School Devadh Road Godadara</t>
  </si>
  <si>
    <t>Devadh Road</t>
  </si>
  <si>
    <t>o2enterprises.ajay@gmail.com</t>
  </si>
  <si>
    <t>ajaydhin@gmail.com</t>
  </si>
  <si>
    <t>O2 Enterprises</t>
  </si>
  <si>
    <t>C 126 2nd Floor Phase-1 Naraina Industrial Area</t>
  </si>
  <si>
    <t>http://www.o2enterprises.in</t>
  </si>
  <si>
    <t>soodlaminate22@gmail.com</t>
  </si>
  <si>
    <t>Sood Laminate</t>
  </si>
  <si>
    <t>SCO 1022-23 1st Floor Sector-22-B</t>
  </si>
  <si>
    <t>http://www.soodlaminate.com</t>
  </si>
  <si>
    <t>smretails2016@gmail.com</t>
  </si>
  <si>
    <t>sureshmaurya260@gmail.com</t>
  </si>
  <si>
    <t>SM Retails</t>
  </si>
  <si>
    <t>L-203 Gali No.7 Gautam Vihar</t>
  </si>
  <si>
    <t>e.suman1996@gmail.com</t>
  </si>
  <si>
    <t>Sree Suyambu Traders</t>
  </si>
  <si>
    <t>2 F Meenakshi Puram 1st Street Munichalai Road</t>
  </si>
  <si>
    <t>L. Bhooshan</t>
  </si>
  <si>
    <t>bhushan.murari56@gmail.com</t>
  </si>
  <si>
    <t>Singh Shoe Last</t>
  </si>
  <si>
    <t>D 82 Kamla Nagar</t>
  </si>
  <si>
    <t>sahniandco@yahoo.in</t>
  </si>
  <si>
    <t>eliteindustries20@yahoo.com</t>
  </si>
  <si>
    <t>Sahni &amp; Co.</t>
  </si>
  <si>
    <t>5-A LIG Deep Enclave Phase-III</t>
  </si>
  <si>
    <t>Privendra</t>
  </si>
  <si>
    <t>Chhatbar</t>
  </si>
  <si>
    <t>privendrac@yahoo.in</t>
  </si>
  <si>
    <t>Rekha Saree Center</t>
  </si>
  <si>
    <t>Sidhnath Building 33 Digvijay Plot Police Chowki- Pavan Chakki Road</t>
  </si>
  <si>
    <t>Police Chowk Road</t>
  </si>
  <si>
    <t>seail_scfe@yahoo.com</t>
  </si>
  <si>
    <t>South East Agro Industries Limited</t>
  </si>
  <si>
    <t>Plot No.35 Belavadi Indl. Area</t>
  </si>
  <si>
    <t>Belavadi</t>
  </si>
  <si>
    <t>http://www.southeastagro.com</t>
  </si>
  <si>
    <t>We are one of the leading manufacturerssuppliers and exporters of square bottom paper bagstwisted paper handles and paper ropes that are valued for high quality and longer service life.</t>
  </si>
  <si>
    <t>Haridass</t>
  </si>
  <si>
    <t>hari2773@yahoo.com</t>
  </si>
  <si>
    <t>indusk.paperproducts@gmail.com</t>
  </si>
  <si>
    <t>Indusk Paper Products</t>
  </si>
  <si>
    <t>No. 4/136-E-1 Thadagam Road Opposite To Agarwal School</t>
  </si>
  <si>
    <t>Thadagam Road</t>
  </si>
  <si>
    <t>We are Manufacturer Wholesaler Retailer and Supplier of Chikan  Embroidered Women Wear Chikan Embroidered Mens Wear Kurtis Ladies  Suits Shirts Kurta etc.</t>
  </si>
  <si>
    <t>tiru.tandon@gmail.com</t>
  </si>
  <si>
    <t>subodhtandon16@gmail.com</t>
  </si>
  <si>
    <t>Chikan Paridhan</t>
  </si>
  <si>
    <t>U. G. F - 16 Aarohi Trade</t>
  </si>
  <si>
    <t>Center Chowk</t>
  </si>
  <si>
    <t>shreeomsaiarts@gmail.com</t>
  </si>
  <si>
    <t>rampatil@hotmail.co.in</t>
  </si>
  <si>
    <t>Shree Om Sai Arts</t>
  </si>
  <si>
    <t>Shiv Krupa Society Gala No. A- 7 Jmm Marg Asalpha</t>
  </si>
  <si>
    <t>shahapurvaa@yahoo.in</t>
  </si>
  <si>
    <t>nishaanelectro@gmail.com</t>
  </si>
  <si>
    <t>Cellmate Covers</t>
  </si>
  <si>
    <t>First Floor No.103/104 Kamla Laxmi Complex Padshah Pole Relief Road</t>
  </si>
  <si>
    <t>Padshah Pole</t>
  </si>
  <si>
    <t>Supplier of massagers and coasters ball cap etc.</t>
  </si>
  <si>
    <t xml:space="preserve"> Ramesh </t>
  </si>
  <si>
    <t>worldstarsports@yahoo.com</t>
  </si>
  <si>
    <t>worldstaar@gmail.com</t>
  </si>
  <si>
    <t>World Star Sports &amp; Casual Wears</t>
  </si>
  <si>
    <t>No. 28/66 C-3 Water Tank Road Sinclair Street</t>
  </si>
  <si>
    <t>Marthandam</t>
  </si>
  <si>
    <t>kasavumaalika@gmail.com</t>
  </si>
  <si>
    <t>Kasavumaalika Handlooms</t>
  </si>
  <si>
    <t>Thiruvallam Junction Kovalam Nh Bypass Road</t>
  </si>
  <si>
    <t>Thiruvallam</t>
  </si>
  <si>
    <t>http://www.kasavumaalika.com</t>
  </si>
  <si>
    <t>SMD Enterprises was established in the year 2017. We are leading wholesaler trader and supplier of Cotten Dress Material Shoe Racks Clothes Hanger Dry Cloth Hangers Ladies Handbags Saree Table Net etc. Backed by a team of experienced professional we have been able to achieve a commendable position in this highly competitive market. Our professionals utilize their experience and knowledge while completing the assigned to them.</t>
  </si>
  <si>
    <t>sheiknelufar@gmail.com</t>
  </si>
  <si>
    <t>SMD Enterprises</t>
  </si>
  <si>
    <t>Ram Maruti Nagar</t>
  </si>
  <si>
    <t>http://www.smdenterprises.com</t>
  </si>
  <si>
    <t>Silk Thread Jewelry is established in the year 2017. We are a leading Manufacturer Supplier of Silk Thread Jewelry like Silk Thread Earrings Silk Thread Bangles etc. The products provided by us are highly appreciated for their qualitative attributes. In order to meet the exact needs and preferences of the patrons we provide these products in different designs and sizes at market leading prices within the promised time frame.</t>
  </si>
  <si>
    <t>Devamanohari</t>
  </si>
  <si>
    <t>deva.jan22@gmail.com</t>
  </si>
  <si>
    <t>Silk Thread Jewelry</t>
  </si>
  <si>
    <t>Senguttaipalayam Negamam Pollachi Andipalayam</t>
  </si>
  <si>
    <t>piyush@conceptequipments.com</t>
  </si>
  <si>
    <t>Concept Equipments</t>
  </si>
  <si>
    <t>Unit No. 226 2nd Floor Building No. 9</t>
  </si>
  <si>
    <t>http://www.conceptequipments.com/pdf/access/Bio_Stamp.pdf</t>
  </si>
  <si>
    <t>amekfabrics@yahoo.com</t>
  </si>
  <si>
    <t>ambrishpadmani@yahoo.in</t>
  </si>
  <si>
    <t>Amek Fabrics</t>
  </si>
  <si>
    <t>72/d-e Sopan Kesar Industrial Hub Village Moraiya Tal. Sanand Nr. Changodar</t>
  </si>
  <si>
    <t>rohini11feb@gmail.com</t>
  </si>
  <si>
    <t>sutasta02@gmail.com</t>
  </si>
  <si>
    <t>Sutasta</t>
  </si>
  <si>
    <t>House No. 124 2nd Floor Shahpur Jat</t>
  </si>
  <si>
    <t>vakilkhan.kanpur@gmail.com</t>
  </si>
  <si>
    <t>vakilkhan.knp@gmail.com</t>
  </si>
  <si>
    <t>JHN Garments</t>
  </si>
  <si>
    <t>D/2/6 Kamlaraman Nagar Baiganwadi Gowandi</t>
  </si>
  <si>
    <t>Priyaa</t>
  </si>
  <si>
    <t>info@mukhidesigns.com</t>
  </si>
  <si>
    <t>vishnupriyaaj@gmail.com</t>
  </si>
  <si>
    <t>Mukhi Designs</t>
  </si>
  <si>
    <t>23/12 Buddhar Street Kamaraj Nagar Avadi</t>
  </si>
  <si>
    <t>http://www.mukhidesigns.com</t>
  </si>
  <si>
    <t>We are an ISO 9001:2008 certified firm involved in manufacturing and supplying a splendid array of non woven fabrics. This impeccable assortment is widely acknowledged for its high tearing strength and processing ability.</t>
  </si>
  <si>
    <t>sunshine.foam@yahoo.com</t>
  </si>
  <si>
    <t>Sunshine Foam Private Limited</t>
  </si>
  <si>
    <t>Bagathala Survey No. 350 Navlakhi Highway Bagathala Road Taluka</t>
  </si>
  <si>
    <t>Bagathala</t>
  </si>
  <si>
    <t>Manufacturer of safety shoes and occupational shoes.</t>
  </si>
  <si>
    <t>info@safetyboots.in</t>
  </si>
  <si>
    <t>action_customercare@yahoo.co.in</t>
  </si>
  <si>
    <t>Action</t>
  </si>
  <si>
    <t>Qd-14 Ground Floor Pitam Pura</t>
  </si>
  <si>
    <t>http://www.safetyboots.in</t>
  </si>
  <si>
    <t>Amol Sakharwade</t>
  </si>
  <si>
    <t>amolsakharwade@hotmail.com</t>
  </si>
  <si>
    <t>pdsakharwade@yahoo.co.in</t>
  </si>
  <si>
    <t>Utsav Textiles</t>
  </si>
  <si>
    <t>Shop No C/1-2 Main Road</t>
  </si>
  <si>
    <t>Khamla</t>
  </si>
  <si>
    <t>Deals in loose diamonds gold- diamond jewelry etc.</t>
  </si>
  <si>
    <t>Jewelry is our ancesstoral business. Honesty is our policy and in god we trust.Every piece produced by us reflect skill craftmanshipand artistry</t>
  </si>
  <si>
    <t>kaisoni04@gmail.com</t>
  </si>
  <si>
    <t>Sunita Jewels</t>
  </si>
  <si>
    <t>No. 14/35 3rd Floor Backside Shakti Nagar</t>
  </si>
  <si>
    <t>Backside Shakti Nagar</t>
  </si>
  <si>
    <t>mdjaid12345@gmail.com</t>
  </si>
  <si>
    <t>Amzad Ali Garments</t>
  </si>
  <si>
    <t>House No. J-68/69 Meer Vihar Madanpur Dabas</t>
  </si>
  <si>
    <t>siddiqchhipa@yahoo.com</t>
  </si>
  <si>
    <t>Avis Computer</t>
  </si>
  <si>
    <t>Near Old Bus Stand Subhash Chowk</t>
  </si>
  <si>
    <t>Sana Garments was established in the year 2016. We are a leading Wholesaler Retailer Trader of Ladies Saree Ladies Salwar Suit Dress Material etc. Offered products are designed from the best quality fabric &amp;amp; modern machines as per the ongoing trends at our vendors end.</t>
  </si>
  <si>
    <t>shubhamukherjee88@gmail.com</t>
  </si>
  <si>
    <t>mukherjeeshubha88@yahoo.com</t>
  </si>
  <si>
    <t>132/4 Ward 4 B</t>
  </si>
  <si>
    <t>Ward 4 B</t>
  </si>
  <si>
    <t>virasclothing01@gmail.com</t>
  </si>
  <si>
    <t>Viras Clothing</t>
  </si>
  <si>
    <t>No. 58 Narol G17</t>
  </si>
  <si>
    <t>securetech39@yahoo.com</t>
  </si>
  <si>
    <t>Secure Tech Systems</t>
  </si>
  <si>
    <t>Shop No. 8 Shivsmruti Building Raheja Complex Near Patri Pool</t>
  </si>
  <si>
    <t>Raheja Complex</t>
  </si>
  <si>
    <t>maamansaapparels@gmail.com</t>
  </si>
  <si>
    <t>Maa Mansa Apparels</t>
  </si>
  <si>
    <t>#16 1st Cross Ananthashyana Nagar 4th Floor H. Muniswamy Sankeerna</t>
  </si>
  <si>
    <t>kanaktrading318@gmail.com</t>
  </si>
  <si>
    <t>Kanak Trading</t>
  </si>
  <si>
    <t>318 Kuberji Plaza Near Ring Road</t>
  </si>
  <si>
    <t>C.E.O.</t>
  </si>
  <si>
    <t>amit0085@ymail.com</t>
  </si>
  <si>
    <t>info@eyecctvcamera.com</t>
  </si>
  <si>
    <t>Eye Cctv Camera</t>
  </si>
  <si>
    <t>Shop No. 101 27 Feet Road Dabua Colony NIT</t>
  </si>
  <si>
    <t>Dabuwa Colony</t>
  </si>
  <si>
    <t>http://www.eyecctvcamera.com</t>
  </si>
  <si>
    <t>Devji</t>
  </si>
  <si>
    <t>neelkanthnx@gmail.com</t>
  </si>
  <si>
    <t>devjinor4@gmail.com</t>
  </si>
  <si>
    <t>Neelkanth</t>
  </si>
  <si>
    <t>Shop No.12 B Wing Ground Floor Jai Hanuman Nagar S.R.A. CHS Ltd</t>
  </si>
  <si>
    <t>Retailer of wireless keyboard laptops computer etc.</t>
  </si>
  <si>
    <t>Abdul Khalique</t>
  </si>
  <si>
    <t>Propriotar</t>
  </si>
  <si>
    <t>sales@cybercomputer.in</t>
  </si>
  <si>
    <t>Cyber Computers</t>
  </si>
  <si>
    <t>P.No. RL 26 MIDC Waluj</t>
  </si>
  <si>
    <t>Midc Waluj</t>
  </si>
  <si>
    <t>http://cybercomputer.in/</t>
  </si>
  <si>
    <t>info@royalartsandcraftsudaipur.com</t>
  </si>
  <si>
    <t>Royal Arts And Crafts</t>
  </si>
  <si>
    <t>42 Devali Fatehsagar Lake</t>
  </si>
  <si>
    <t>Dewali</t>
  </si>
  <si>
    <t>http://www.royalartsandcraftsudaipur.com</t>
  </si>
  <si>
    <t>Nimje</t>
  </si>
  <si>
    <t>shivamcomputers9890055427@gmail.com</t>
  </si>
  <si>
    <t>anand.9325105597@gmail.com</t>
  </si>
  <si>
    <t>Shivam Computer</t>
  </si>
  <si>
    <t>Quarter No. E /50 Nandanvan Colony</t>
  </si>
  <si>
    <t>Nandanvan Colony</t>
  </si>
  <si>
    <t>As a distinguished name in the garment industry we are manufacturing a wide range of Mens Tracksuit Mens Lower Men Plain T-Shirt etc. Our offered products are designed with supreme quality fabric.</t>
  </si>
  <si>
    <t>Pingaksh</t>
  </si>
  <si>
    <t>pingakshprintmedia@gmail.com</t>
  </si>
  <si>
    <t>Pingaksh Traders</t>
  </si>
  <si>
    <t>18 Rafi Nagar In Front Of Block</t>
  </si>
  <si>
    <t>Mankapur</t>
  </si>
  <si>
    <t>Rafi Nagar</t>
  </si>
  <si>
    <t>Surya Exim was established in the year 2000. We are the leading Wholesaler Trader of Handicraft Products Mens Wallet Etc. Being on time we were getting inquiries about many other handicraft products which encouraged us to promote traditional extinct Indian Art and unique products which are entirely different from world. This way we increased our products range as well.</t>
  </si>
  <si>
    <t>Sounak</t>
  </si>
  <si>
    <t>exim.surya@gmail.com</t>
  </si>
  <si>
    <t>info@suryaexim.co.in</t>
  </si>
  <si>
    <t>Surya Exim</t>
  </si>
  <si>
    <t>Vila No. 378 Omaxe Tenorama City</t>
  </si>
  <si>
    <t>Omaxe Tenorama City</t>
  </si>
  <si>
    <t>http://suryaexim.co.in/</t>
  </si>
  <si>
    <t>Satyendra Singh</t>
  </si>
  <si>
    <t>singhsandson@gmail.com</t>
  </si>
  <si>
    <t>R. K. Enterprises</t>
  </si>
  <si>
    <t>A 258 Badarpur Border</t>
  </si>
  <si>
    <t>Cibel Cinema</t>
  </si>
  <si>
    <t>Raj Selections was established in the year 1989. We are a leading Wholesaler Trader of School Shoes School Uniforms School Socks Corporate Uniform Restaurant Uniform Hospital Uniform etc. We source these products from the reputed vendors of market who develop them using high grade material and modern production techniques. This further have made the products unmatched and as per the expectations of customers.</t>
  </si>
  <si>
    <t>Jhaver</t>
  </si>
  <si>
    <t>madhurjhaver@gmail.com</t>
  </si>
  <si>
    <t>Raj Selections</t>
  </si>
  <si>
    <t>504/6 1 72 5th Floor Mahalakshmi Meadows</t>
  </si>
  <si>
    <t>Lakdi Ka Pul</t>
  </si>
  <si>
    <t>singi.sonu@gmail.com</t>
  </si>
  <si>
    <t>akshay123_manihar@yahoo.in</t>
  </si>
  <si>
    <t>G. P. Jewellers</t>
  </si>
  <si>
    <t>Shop 10 partaniyon Ka Rasta Partaniyon Ki Bageechi</t>
  </si>
  <si>
    <t>Designer Studio is established in the year 2017. We are a leading Manufacturer Supplier of Volleyball T Shirt Cricket T Shirt etc. Quality is the cornerstone of all our products. We ensure to achieve excellent quality by all possible means. We have a dedicated team for the quality assurance of our range of products. This team works relentlessly to ensure the optimum quality of products at every stage of production. Starting from procurement of raw materials till the final dispatch and delivery the team verifies quality at every stage.</t>
  </si>
  <si>
    <t>ardrakiran@gmail.com</t>
  </si>
  <si>
    <t>Designer Studio</t>
  </si>
  <si>
    <t>15 Velampalayam Kaniyampoondi Main Road</t>
  </si>
  <si>
    <t>mshealthcare33@gmail.com</t>
  </si>
  <si>
    <t>mukesh_330@yahoo.com</t>
  </si>
  <si>
    <t>M.S HealthCare</t>
  </si>
  <si>
    <t>153 Pocket 1 Phase 1</t>
  </si>
  <si>
    <t>Our company Durga Pershad Mangal Sain was establised in the year 1970. We are leading manufacture and supplier of Beaded Jewelry Boxes Jewelry Display Stands etc.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have long service life and are highly durable. These products can be availed by our clients at competitive prices.</t>
  </si>
  <si>
    <t>dpms_boxes@yahoo.co.in</t>
  </si>
  <si>
    <t>dpms.fashions@yahoo.com</t>
  </si>
  <si>
    <t>Durga Pershad Mangal Sain</t>
  </si>
  <si>
    <t>No. 2228 Kinari Bazaar Chandni Chowk</t>
  </si>
  <si>
    <t>We &amp;ldquo;Dumex Security Solutions&amp;rdquo; are a Sole Proprietorship firm engaged in trading premium quality range of CCTV  Dome Camera CCTV Camera Cable CCTV Bullet Camera Electrical  Doorbell Fire Extinguisher WIFI Camera etc.</t>
  </si>
  <si>
    <t>Tarandeep</t>
  </si>
  <si>
    <t>Singh  Dua</t>
  </si>
  <si>
    <t>dumexfireprotection@gmail.com</t>
  </si>
  <si>
    <t>Dumex Security Solutions</t>
  </si>
  <si>
    <t>Opposite Masjid Hall Bazar</t>
  </si>
  <si>
    <t>Sabharwal Market</t>
  </si>
  <si>
    <t>rajeev.verma1973@gmail.com</t>
  </si>
  <si>
    <t>trimurti_bbsr@hotmail.com</t>
  </si>
  <si>
    <t>Trimurti Jewellers</t>
  </si>
  <si>
    <t>Plot No. 61Bapuji Nagar</t>
  </si>
  <si>
    <t>http://trimurtijewellers.in/?</t>
  </si>
  <si>
    <t>amirkhan.khan56@gmail.com</t>
  </si>
  <si>
    <t>Hashmi Surma Company</t>
  </si>
  <si>
    <t>No. 49 Phatak Chetram Punjab Pura Near Gauri Shankar Mandir Gulab Nagar</t>
  </si>
  <si>
    <t>Gulab Nagar</t>
  </si>
  <si>
    <t>Manufacturer of garments kids garments gents garments ladies garments and casual dress.</t>
  </si>
  <si>
    <t>We are in business since 2002 of traders producers makers processors designers importers exporters buyer seller supplier stockiest agents distributors merchants dealers of and in Mens Womens and Childrens clothing and wearing apparel of every kind and nature and description including shirts jeans trousers paints knee paints pyjama t-Shirts suits vest underwears foundation garments for ladies dresses brasseries maternity belts knee caps coats panties nighties and All other type of readymade garments fabrics threads embroidery and processes of all kind and description</t>
  </si>
  <si>
    <t>neerajymehta@gmail.com</t>
  </si>
  <si>
    <t>neerajmehta@slgroupofcompanies.com</t>
  </si>
  <si>
    <t>SL Fashion India Private Limited</t>
  </si>
  <si>
    <t>Plot No. 3 Street No. 3 Sector - 15 Near Unitech Builders</t>
  </si>
  <si>
    <t>Sector - 15</t>
  </si>
  <si>
    <t>We are recognized as a successful Trader and Service Provider of a wide range of Security Camera CCTV Camera System Digital Video Recorder Access Control System EPBAX System etc. Apart from this we are also providing CCTV Installation Services.</t>
  </si>
  <si>
    <t>Sandeep Mahajan</t>
  </si>
  <si>
    <t>skmahajan1991@gmail.com</t>
  </si>
  <si>
    <t>sk1034411@gmail.com</t>
  </si>
  <si>
    <t>Erish Care Services Private Limited</t>
  </si>
  <si>
    <t>2151/9B/1 New Patel Nagar Opposite Shadipur Bus Depot</t>
  </si>
  <si>
    <t>http://erish.in</t>
  </si>
  <si>
    <t>rrflexipack17@gmail.com</t>
  </si>
  <si>
    <t>info@rrflexipack.com</t>
  </si>
  <si>
    <t>R R Flexi Pack</t>
  </si>
  <si>
    <t>Plot No. 9/2 Changodar Industrial Estate Near Urmin Products Changodar</t>
  </si>
  <si>
    <t>http://www.rrflexipack.com</t>
  </si>
  <si>
    <t>Khetwani</t>
  </si>
  <si>
    <t>rattankhetwani@yahoo.com</t>
  </si>
  <si>
    <t>Sai Garments</t>
  </si>
  <si>
    <t>No. 6820 Arya Samaj Gali Gandhi Nagar</t>
  </si>
  <si>
    <t>www.guddujeans.com</t>
  </si>
  <si>
    <t>Manufacturer of All Kinds of indian attar Agrabatti Perfumery Compound sadad compound keasar sweet etc.</t>
  </si>
  <si>
    <t>G.S.P. QUALITY STANDARD The quality of Attars can be ensured by i) Controlling the qualities of raw material i.e. flowers &amp; base materials like sandalwood oil etc. ii) Standardization of process parameters. The BIS specification is available for the analysis of Sandalwood oil. Most of the species which are used in the manufacturing of Indian traditional fragrances for example Sugandh Mantri Sugandh Bala Kapoor Kachri Jatamansi Nagarmotha etc. have no specification for their quality assessment. The quality of attars depends upon. 1. The quality of flower 2. The time duration between the plucking of flower and charging into the stills 3. The process parameters of distillation. To survive in the world market of fragrance &amp; flavour it is necessary that attars should be of standard quality. Therefore their standardization is essential to sustain in the world market.</t>
  </si>
  <si>
    <t>gsproductskannauj@gmail.com</t>
  </si>
  <si>
    <t>rachitd2@gmail.com</t>
  </si>
  <si>
    <t>G S Products</t>
  </si>
  <si>
    <t>Near Kotwali Road Kama Ngran</t>
  </si>
  <si>
    <t>Kama Ngran</t>
  </si>
  <si>
    <t>deals in all kinds of gents footwear.like sandals .slippers...shoes. but we deal mainly in gents sandals (fancy) items at low costs and cheap rates...so step in our shop so....we can serve u the best quality of footwear at cheap rates</t>
  </si>
  <si>
    <t>newnationaltraders729@gmail.com</t>
  </si>
  <si>
    <t>mohdshakeel729@gmail.com</t>
  </si>
  <si>
    <t>New National Traders</t>
  </si>
  <si>
    <t>729/B Gali Saudagaran Ballimaran Chandni Chowk</t>
  </si>
  <si>
    <t>We &amp;ldquo;ITOR International&amp;rdquo; are engaged in trading wholesale supplying and exporting an excellent quality range of CCTV Camera Intel Computer Processor Laptop Battery Laptop Screen Wireless Mouse Power Supply Cord etc.</t>
  </si>
  <si>
    <t>itortechnical@gmail.com</t>
  </si>
  <si>
    <t>ITOR International</t>
  </si>
  <si>
    <t>135 Karma Estate Phase 4</t>
  </si>
  <si>
    <t>ahmedabad</t>
  </si>
  <si>
    <t>Manufacturer and supplier of plastic bori PP woven bags HDPE bags PP woven sacks HDPE Woven Sacks canvas bags printed plastic bori bopp bori non woven bags non woven carry bags jholaprinted plastic boriprinted pp woven sacks canvas jhola</t>
  </si>
  <si>
    <t>omar.ankit88@gmail.com</t>
  </si>
  <si>
    <t>Shri Radhey Enterprises</t>
  </si>
  <si>
    <t>26 Pashupati Nagar Naubasta</t>
  </si>
  <si>
    <t>Naubasta</t>
  </si>
  <si>
    <t>We &amp;ldquo;New Banaras Silk Museum&amp;rdquo; are involved as the manufacturer of Ladies Dress Materials Banarasi Sarees Designer Lehenga Ladies Dupatta Ladies Suit Kurti Fabric etc.</t>
  </si>
  <si>
    <t>Noman</t>
  </si>
  <si>
    <t>nbsm0786@gmail.com</t>
  </si>
  <si>
    <t>numanmohd59@gmail.com</t>
  </si>
  <si>
    <t>New Banaras Silk Museum</t>
  </si>
  <si>
    <t>K 49/128 Ambiya Mandi Opposite Yamuna Talkies (Pilikothi)</t>
  </si>
  <si>
    <t>Pilikothi</t>
  </si>
  <si>
    <t>vermagurdeep78@gmail.com</t>
  </si>
  <si>
    <t>gurdeeppolypack78@gmail.com</t>
  </si>
  <si>
    <t>Gurdeep Polypack</t>
  </si>
  <si>
    <t>Jaspal Bangar RoadNear Eastman Chowk</t>
  </si>
  <si>
    <t>Shimlapuri</t>
  </si>
  <si>
    <t>garmentsales11@gmail.com</t>
  </si>
  <si>
    <t>Weighbang Garments</t>
  </si>
  <si>
    <t>42 Kanabank Street Triplicane</t>
  </si>
  <si>
    <t>ramesh65648@gmail.com</t>
  </si>
  <si>
    <t>Meenakshi Plastics</t>
  </si>
  <si>
    <t>C-1 / 2500 / 17</t>
  </si>
  <si>
    <t>http://www.meenakshiplastics.com</t>
  </si>
  <si>
    <t>shital.art77@yahoo.com</t>
  </si>
  <si>
    <t>Shital Art</t>
  </si>
  <si>
    <t>Gala No.6 Ground Floor Swami Aiyappa Niwas Situated At Orlem</t>
  </si>
  <si>
    <t>We are into manufacturing supplying &amp; exporting of an extensive variety of vintage automobile &amp; spares. With our ability to customize efficiently we are able to render utmost client satisfaction. We are also offer motorcycle tourism.</t>
  </si>
  <si>
    <t>purirhn@yahoo.com</t>
  </si>
  <si>
    <t>Vintage Auto World</t>
  </si>
  <si>
    <t>No. 06 Shyam Enclave Vikash Marg Extension Near Karkardooma Village</t>
  </si>
  <si>
    <t>Distributor of footwear applique footwear etc.</t>
  </si>
  <si>
    <t>info@soragroup.in</t>
  </si>
  <si>
    <t>Sora Corporation</t>
  </si>
  <si>
    <t>Jash Chamber 3rd Floor</t>
  </si>
  <si>
    <t>Kothari Hosiery Pvt. Ltd. is well-known for manufacturing innerwear of uncompromising quality and comfort which have been recognized for their top quality by the highest standards bodies.With consistent customer satisfaction over many years we have witnessed a massive growth of over 100 times in just 20 years!Kothari Hosiery Pvt. Ltd. is reckoned as a leading manufacturer exporter and supplier of different kinds of Gents and Ladies Hosiery Garments including Vests Briefs Drawer Bermuda Socks Ladies Panties etc. After making its mark firmly in the hosiery sphere it is now moving into Bed sheets and Casual wears with a key focus on today&amp;rsquo;s generation.To ensure complete customer satisfaction by creating top-notch products through sustained innovation and stringent quality control practices.</t>
  </si>
  <si>
    <t>online@khf.co.in</t>
  </si>
  <si>
    <t>Kothari Hosiery Factory</t>
  </si>
  <si>
    <t>8th Floor Room No. 3 Shantiniketan Building</t>
  </si>
  <si>
    <t>http://www.kotharihosiery.com</t>
  </si>
  <si>
    <t>With the active support of our team we are Manufacturing an assortment of Mens Slip-On Shoes Mens Casual Shoes Mens Formal Shoes etc. We offer this collection in numerous sizes and designs as in step with the clients&amp;rsquo; necessities.</t>
  </si>
  <si>
    <t>Suhaib Mohammed</t>
  </si>
  <si>
    <t>suhaib@esaargroup.com</t>
  </si>
  <si>
    <t>info@esaargroup.com</t>
  </si>
  <si>
    <t>Vetiyapuri Shoes</t>
  </si>
  <si>
    <t>No. 90/1 Somalapuram Road Periyavarikkam Thuthipet Ambur</t>
  </si>
  <si>
    <t>Thuthipet Ambur</t>
  </si>
  <si>
    <t>http://www.esaargroup.com</t>
  </si>
  <si>
    <t>lavtextiles@gmail.com</t>
  </si>
  <si>
    <t>drahuja9@gmail.com</t>
  </si>
  <si>
    <t>Lav Textiles</t>
  </si>
  <si>
    <t>37/38 Opposite Railway Station Near Shop No. 4 Sector 25 Chhatrapati Shivaji Market</t>
  </si>
  <si>
    <t>svguniforms@gmail.com</t>
  </si>
  <si>
    <t>#139 Bazaar Street</t>
  </si>
  <si>
    <t>http://www.svguniforms.com/</t>
  </si>
  <si>
    <t>Our company Barcode Solution was established in the year 2008. We are the manufacturer of ladies sarees and suits.&amp;nbsp;&amp;nbsp;These products are designed by our designers using supreme grade fabrics and latest techniques seizing in mind the ongoing fashion trends. These products are widely acknowledged among clients for their trendy look perfect finish shrink resistance and colorfastness. Offered&amp;nbsp;products&amp;nbsp;are available in numerous vibrant colors sizes and patterns.</t>
  </si>
  <si>
    <t>sardharapiyush7@gmail.com</t>
  </si>
  <si>
    <t>piyush.sardhara@srimca.edu.in</t>
  </si>
  <si>
    <t>Barcode Solution</t>
  </si>
  <si>
    <t>Shreeji Nagar L. H. Road Varachha</t>
  </si>
  <si>
    <t>Mohan Aggarwal</t>
  </si>
  <si>
    <t>watchmanlocks@hotmail.com</t>
  </si>
  <si>
    <t>Perfect Linkers</t>
  </si>
  <si>
    <t>D-16 S.M.A. Industrial Estate G.T. Kanal Road Opposite Jahangir Puri</t>
  </si>
  <si>
    <t>Kanal Road</t>
  </si>
  <si>
    <t>http://www.watchmanlock.com/</t>
  </si>
  <si>
    <t>vijaykumarjain21@gmail.com</t>
  </si>
  <si>
    <t>Vijay Plastic Industries</t>
  </si>
  <si>
    <t>Plot No 13/2 First Floor Najafgarh Road</t>
  </si>
  <si>
    <t>We &amp;ldquo;Sai Computers&amp;rdquo; are involved as the wholesale trader and service provider of CCTV Cameras Biometric Systems Electronic Door lock etc. We also impart of CCTV Installation Service.   \r\n&lt;ul&gt;\r\n&lt;/ul&gt;</t>
  </si>
  <si>
    <t>We &amp;ldquo;Sai Computers&amp;rdquo; are involved as the wholesale trader and service provider of CCTV Cameras Biometric Systems Card Printer etc. We also impart of CCTV Installation Service.  \r\n&lt;ul&gt;\r\n&lt;/ul&gt;</t>
  </si>
  <si>
    <t>Kumar Rai</t>
  </si>
  <si>
    <t>saigroup@gmail.com</t>
  </si>
  <si>
    <t>madhurai857@gmail.com</t>
  </si>
  <si>
    <t>Sai Computers</t>
  </si>
  <si>
    <t>H. No. 523 Mandawali I. P. Extension</t>
  </si>
  <si>
    <t>Mandawali</t>
  </si>
  <si>
    <t>care@u-safe.in</t>
  </si>
  <si>
    <t>U Safe Security Tech Private Limited</t>
  </si>
  <si>
    <t>G 36 Aryaman Arcade Next To Mahidharpura Police Station</t>
  </si>
  <si>
    <t>http://www.u-safe.in</t>
  </si>
  <si>
    <t>Ishmeet</t>
  </si>
  <si>
    <t>sales@versatilebags.in</t>
  </si>
  <si>
    <t>ishmeetsingh256@gmail.com</t>
  </si>
  <si>
    <t>Versatlie Bags</t>
  </si>
  <si>
    <t>1/4 A Moti Nagar Metro Station Gate No. 1</t>
  </si>
  <si>
    <t>http://www.versatilebags.in</t>
  </si>
  <si>
    <t>sadiq@techgraylogix.com</t>
  </si>
  <si>
    <t>sadiq4343@yahoo.co.in</t>
  </si>
  <si>
    <t>Tech Gray Logix</t>
  </si>
  <si>
    <t>First floor Sanrita Building</t>
  </si>
  <si>
    <t>Marnamikatte circle</t>
  </si>
  <si>
    <t>https://www.graylogix.com</t>
  </si>
  <si>
    <t>Fayasahamed</t>
  </si>
  <si>
    <t>fayasahamed13860@gmail.com</t>
  </si>
  <si>
    <t>Bismi Tirupur Cotton</t>
  </si>
  <si>
    <t>Rice Mills Road Near Bus Stand</t>
  </si>
  <si>
    <t>Rice Mills Road</t>
  </si>
  <si>
    <t>Lone</t>
  </si>
  <si>
    <t>vikram.lone@gmail.com</t>
  </si>
  <si>
    <t>Avanti Enterprises</t>
  </si>
  <si>
    <t>W-44/B Midc Ambad</t>
  </si>
  <si>
    <t>Midc Ambad</t>
  </si>
  <si>
    <t>Manufacturer of managed switch routing switch etc.</t>
  </si>
  <si>
    <t>Jai  Ganesh</t>
  </si>
  <si>
    <t>info@jminsol.com</t>
  </si>
  <si>
    <t>jai@jminsol.com</t>
  </si>
  <si>
    <t>J M Integrated Solutions Private Limited</t>
  </si>
  <si>
    <t>New No. 52/161 Rangarajapuram Main Road</t>
  </si>
  <si>
    <t>http://www.jminsol.com</t>
  </si>
  <si>
    <t>Supplier of bangles napkin ring etc.</t>
  </si>
  <si>
    <t>manufacturing of all types of glass beads  ..at best prizes.we are suppliers also.. there we have so many types of art in his organisation... that are as per glass beadsnapkin ring banglesbrass itemsloose items</t>
  </si>
  <si>
    <t>Harsh Kant</t>
  </si>
  <si>
    <t>brijhandicraft@rediffmail.com</t>
  </si>
  <si>
    <t>chandrakant.kushwaha11@gmail.com</t>
  </si>
  <si>
    <t>Brij Handicraft</t>
  </si>
  <si>
    <t>Moh Lalita Gate 8th Purdil Nagar</t>
  </si>
  <si>
    <t>Purdil Nagar</t>
  </si>
  <si>
    <t>sriragavendrabags@gmail.com</t>
  </si>
  <si>
    <t>Sri Raghavendra Industries</t>
  </si>
  <si>
    <t>No. 6/19 Kannadasan Street</t>
  </si>
  <si>
    <t>Ekkattuthangal Ambal Nagar</t>
  </si>
  <si>
    <t>http://www.sriragavendrabags.com</t>
  </si>
  <si>
    <t>We are well-known for our defined quality standards engaged in manufacturing and trading a high grade range of Bike Leg Guards Scooty Safety Guards Bike Saree Guards etc. These products are demanded for their excellent strength and easy usage.</t>
  </si>
  <si>
    <t>We are well-known for our defined quality standards engaged in  manufacturing and trading a high grade range of Bike Leg Guards Scooty  Safety Guards Bike Saree Guards etc. These products are demanded for  their excellent strength and easy usage.</t>
  </si>
  <si>
    <t>Minhaz</t>
  </si>
  <si>
    <t>niceautomobiles1986@gmail.com</t>
  </si>
  <si>
    <t>Nice Automobiles</t>
  </si>
  <si>
    <t>147 Maqbara Ghosiyan Kaiser Ganj</t>
  </si>
  <si>
    <t>Kaiser Ganj</t>
  </si>
  <si>
    <t>Rustagi</t>
  </si>
  <si>
    <t>superpack6464@gmail.com</t>
  </si>
  <si>
    <t>dakshrustagi26@gmail.com</t>
  </si>
  <si>
    <t>Super Pack</t>
  </si>
  <si>
    <t>30/79 Lane No.8 Vishwas Nagar Shahdara</t>
  </si>
  <si>
    <t>We &amp;ldquo;Suryansh Fashion&amp;rdquo; are involved as the leading wholesale trader of Ladies Tops Ladies T-Shirts Ladies Woolen Top Ladies Jackets Kids Jackets etc.</t>
  </si>
  <si>
    <t>deepaksharmaa256@gmail.com</t>
  </si>
  <si>
    <t>Suryansh Fashion</t>
  </si>
  <si>
    <t>9/685 Kishan Dutt Gali No. 0 Subhash Road Gandhi Nagar</t>
  </si>
  <si>
    <t>Rk</t>
  </si>
  <si>
    <t>rkleatherproduct@gmail.com</t>
  </si>
  <si>
    <t>R.K. Leather Products</t>
  </si>
  <si>
    <t>175 Tiwaripur -I Jajmau</t>
  </si>
  <si>
    <t>call2rahuljha@gmail.com</t>
  </si>
  <si>
    <t>dineshtextilessurat@rediffmail.com</t>
  </si>
  <si>
    <t>Dinesh Textiles</t>
  </si>
  <si>
    <t>B1137 Ground Floor Lift 7-8 Raghukul Textile Market</t>
  </si>
  <si>
    <t>Manufacturer of exclusive saree border embroidery laces designer border handwork border etc. Like zardozi antique parsi kashmiri marodi gota-patti mukaish pitta kundan diamond moti aari etc. We are also made real zari works.</t>
  </si>
  <si>
    <t>bordermuseum@gmail.com</t>
  </si>
  <si>
    <t>info@bordermuseum.co.in</t>
  </si>
  <si>
    <t>Border Museum</t>
  </si>
  <si>
    <t>Shop No. 18 Platinum Plaza</t>
  </si>
  <si>
    <t>http://www.bordermuseum.co.in</t>
  </si>
  <si>
    <t>Zeromm Projects Private Limited was established in the year 2011. We are a leading Wholesaler &amp; Distributor of CCTV Camera Burglar Alarm Systems DVR etc. We also provide the best CCTV installation services to our valuable clients. Our offered CCTV are highly acknowledged among our clients due to their various attributes such as easy to install optimum performance and long service life.</t>
  </si>
  <si>
    <t>Abinash</t>
  </si>
  <si>
    <t>Rath</t>
  </si>
  <si>
    <t>team@zeromm.in</t>
  </si>
  <si>
    <t>abinash.rath@zeromm.in</t>
  </si>
  <si>
    <t>Zeromm Projects Private Limited</t>
  </si>
  <si>
    <t>Plot No. 73-A Jagmohan Nagar</t>
  </si>
  <si>
    <t>Jagmohan Nagar</t>
  </si>
  <si>
    <t>http://www.zeromm.org/</t>
  </si>
  <si>
    <t>Manufacturer of labels poly bags laminate poly bags plain poly bags and printed plain poly bags.</t>
  </si>
  <si>
    <t>Chilap</t>
  </si>
  <si>
    <t>shishir.c@krisflexipacks.com</t>
  </si>
  <si>
    <t>Kris Flexi Packs Private Limited</t>
  </si>
  <si>
    <t>No. 839 Road No. 11</t>
  </si>
  <si>
    <t>Wagle Industrial Estate</t>
  </si>
  <si>
    <t>Singh  Chauhan</t>
  </si>
  <si>
    <t>sheetalnee.1982@gmail.com</t>
  </si>
  <si>
    <t>Chauhan Bandu</t>
  </si>
  <si>
    <t>sraja102@gmail.com</t>
  </si>
  <si>
    <t>Winged Tales</t>
  </si>
  <si>
    <t>Cadbury Junction Opposite Cadbury Co.</t>
  </si>
  <si>
    <t>Cadbury Junction</t>
  </si>
  <si>
    <t>Established in the year 2010 at Maharashtra 'Prajyot Garment&amp;rdquo; are a Sole Proprietorship based firm engaged as the foremost Manufacturer of Men's Denim Jeans Men's Jeans Men's Cotton Jeans Denim Jeans and much more. These products are offered by us most affordable rates. Our products are high in demand due to their premium quality seamless finish different patterns and affordable prices. Furthermore we ensure to timely deliver these products to our clients through this we have gained a huge client base in the market.</t>
  </si>
  <si>
    <t>dnyaneshwargaikar73@gmail.com</t>
  </si>
  <si>
    <t>Prajyot Garment</t>
  </si>
  <si>
    <t>Shop 3 Sainth Complex Opp. Radhe Radhe Market Behind Basant Vihar Apartment Opp. Parushan Mkt.</t>
  </si>
  <si>
    <t>Basant Vihar</t>
  </si>
  <si>
    <t>Shaha</t>
  </si>
  <si>
    <t>ketanshaha1689@gmail.com</t>
  </si>
  <si>
    <t>ketanshaha@hotmail.com</t>
  </si>
  <si>
    <t>Mahavir Collection</t>
  </si>
  <si>
    <t>AT Post Nagthane Tal. Satara</t>
  </si>
  <si>
    <t>Nagthane</t>
  </si>
  <si>
    <t>We are an eminent organization engaged in manufacturing and supplying a vast collection of Men's Shirts. Our range is appreciated in the market for its comfortability skin-friendliness perfect stitching and fine finishing.</t>
  </si>
  <si>
    <t>Khanuja</t>
  </si>
  <si>
    <t>khanijo_ani@yahoo.com</t>
  </si>
  <si>
    <t>Anirudh Clothing Co.</t>
  </si>
  <si>
    <t>WZ - 25 First Floor Opposite Dussehra Park</t>
  </si>
  <si>
    <t>sk_jain@yahoo.com</t>
  </si>
  <si>
    <t>Suparshava Knit</t>
  </si>
  <si>
    <t>B-32-567/4/3 Behind Vije Fabric Kali Sarak New Anand Puri Colony</t>
  </si>
  <si>
    <t>Incorporated in the year 2002 as a Sole Proprietorship firm at Surat (Gujarat India) we &amp;ldquo;Heer Enterprise&amp;rdquo; are recognized as the leading manufacturer and wholesaler of a broad assortment of Blouse Piece Fabric etc.</t>
  </si>
  <si>
    <t>heercreation94@gmail.com</t>
  </si>
  <si>
    <t>renish2550@gmail.com</t>
  </si>
  <si>
    <t>Heer Enterprise</t>
  </si>
  <si>
    <t>4017 Jash Textile Market Sahara Darwaja</t>
  </si>
  <si>
    <t>shayonajewellery2000@yahoo.co.in</t>
  </si>
  <si>
    <t>Shayona Jewellery Pvt Ltd</t>
  </si>
  <si>
    <t>205 Sai Krupa Complex Opposite Sai Baba Temple Near Bala Hanuman Gandhi Road</t>
  </si>
  <si>
    <t>http://www.shayonajewellery.com</t>
  </si>
  <si>
    <t>Chakravarthi</t>
  </si>
  <si>
    <t>srinivas@fourdivisions.com</t>
  </si>
  <si>
    <t>Four Divisions Technologies Private Limited</t>
  </si>
  <si>
    <t>http://www.fourdivisions.com</t>
  </si>
  <si>
    <t>amitrathimrt12@yahoo.co.in</t>
  </si>
  <si>
    <t>rathiassociates@aol.com</t>
  </si>
  <si>
    <t>Rathi Emporiyam</t>
  </si>
  <si>
    <t>400 Sarai Lal Dass Seth B.K. Opposite B. K. Maheshwari Girls Inter College</t>
  </si>
  <si>
    <t>Sarai Lal Dass</t>
  </si>
  <si>
    <t>Manufacturer of a wide variety of veneer skin sand doors micro coating doors designer lamination doors and paper honeycomb cores paper honeycomb pallets etc.</t>
  </si>
  <si>
    <t>subhadraecotek@gmail.com</t>
  </si>
  <si>
    <t>Subhadra Eco Tek</t>
  </si>
  <si>
    <t>Anubandh No. 30/ 468 Near R.K. Lawns</t>
  </si>
  <si>
    <t>Chalisgaon</t>
  </si>
  <si>
    <t>Anubandh</t>
  </si>
  <si>
    <t>http://www.subhadraecotek.com</t>
  </si>
  <si>
    <t>Manufacturer of industrial uniforms corporate uniforms hospital uniforms hotel uniforms school uniforms and knit wears.</t>
  </si>
  <si>
    <t>S.Sathish</t>
  </si>
  <si>
    <t>richlookuniforms@gmail.com</t>
  </si>
  <si>
    <t>richlookuniforms@ymail.com</t>
  </si>
  <si>
    <t>Rich Look Uniforms</t>
  </si>
  <si>
    <t>New No. 231 2nd Floor Kilpauk Garden Road Kilpauk</t>
  </si>
  <si>
    <t>http://www.richlookuniforms.com/</t>
  </si>
  <si>
    <t>rmnkumar14@gmail.com</t>
  </si>
  <si>
    <t>fieldmarshalfootcare@gmail.com</t>
  </si>
  <si>
    <t>Prem Kumar &amp; Sons</t>
  </si>
  <si>
    <t>Bank Colony Shoe Market Model House</t>
  </si>
  <si>
    <t>In winner buying we provide facilities and availability to get all kinds of export hosiery garments stock lots. Mr. Sri.M. Raju is the proprietor of this concern.</t>
  </si>
  <si>
    <t>All kinds of Export Hosiery Garments Stocks and lots are available on our Concern.It is owned by Mr.Sri.M.Raju.Winner Buyings located on Tirupur</t>
  </si>
  <si>
    <t>M.Raju</t>
  </si>
  <si>
    <t>winnerbuyings@gmail.com</t>
  </si>
  <si>
    <t>Winner Buy</t>
  </si>
  <si>
    <t>No. 2/2 Sukkiran Nilayam R. V. E. Nagar 9th Street North Kangayam Road</t>
  </si>
  <si>
    <t>North Kangayam Road</t>
  </si>
  <si>
    <t>gyannimpex@gmail.com</t>
  </si>
  <si>
    <t>Gyann Impex</t>
  </si>
  <si>
    <t>No. 25/11 Ist Cross Street</t>
  </si>
  <si>
    <t>MOBILE ACCESSORIES PACKING MOBILE CHARGER PACKING MEMORY CARD PACKING BALISTER PACKING CAR CHARGER PACKING SCREEN GUARD PACKING CATALOGE LEAFLET BROSER POSTER CALANDER CORRAGATION PACKAGING HEAT SEALING PACKAGING AND MORE........</t>
  </si>
  <si>
    <t>Mobile accessories packing mobile charger packing memory card packing baluster packing car charger packing screen guard packing catalog leaflet browser poster calendar corrugation packaging heat sealing packaging and more.</t>
  </si>
  <si>
    <t>amorist.paje@gmail.com</t>
  </si>
  <si>
    <t>JBN Solution</t>
  </si>
  <si>
    <t>WZ-523/9A Basai Darapur</t>
  </si>
  <si>
    <t>http://www.jbnsolution.com</t>
  </si>
  <si>
    <t>Our organization is leading manufacturer exporter &amp; supplier of an exclusive range of ready made garments and its accessories. Besides we are involved in trading &amp; supplying an attractive collection of fashion jewellery.</t>
  </si>
  <si>
    <t>Razdan</t>
  </si>
  <si>
    <t>mallamegha@yahoo.co.in</t>
  </si>
  <si>
    <t>megharazdan6@gmail.com</t>
  </si>
  <si>
    <t>Le Fabrico</t>
  </si>
  <si>
    <t>R - 37 Senior Citizen Society P - 4</t>
  </si>
  <si>
    <t>Senior Citizen Society</t>
  </si>
  <si>
    <t>http://www.chunmuncreations.biz/</t>
  </si>
  <si>
    <t>Tittas</t>
  </si>
  <si>
    <t>connectonesystems@yahoo.com</t>
  </si>
  <si>
    <t>tittasmd@gmail.com</t>
  </si>
  <si>
    <t>Connect One Systems</t>
  </si>
  <si>
    <t>Gandhi Square AM Road Kothamangalam</t>
  </si>
  <si>
    <t>Kothamangalam</t>
  </si>
  <si>
    <t>http://www.connectonesystems.com</t>
  </si>
  <si>
    <t>Trader of polishing machines swing machines industrial machines  GCE Gas Equipment  Carbon Steel Taps etc.</t>
  </si>
  <si>
    <t>ptcquote@gmail.com</t>
  </si>
  <si>
    <t>Patel Traders</t>
  </si>
  <si>
    <t>57/3 Sadar Patrappa Road (behind S.J. Park Road) Bangalore</t>
  </si>
  <si>
    <t>http://www.pateltrading.in/</t>
  </si>
  <si>
    <t>Harsha Thakur</t>
  </si>
  <si>
    <t>lampitude@gmail.com</t>
  </si>
  <si>
    <t>Supertech</t>
  </si>
  <si>
    <t>Anujit Flat No. 5 1st Floor Opp. Kamala Nehru Park 775/2  Erandwane</t>
  </si>
  <si>
    <t>Ragsan Iron &amp;amp; Steel Industries was set up in\r\nthe year of 1987 by a prodigy Aditya Singh Gupta. Setting standard in quality and time delievery for\r\nmore than 25 years RISI bags many satisfied clients this father sons TRIO is\r\nall now set to expand globally.</t>
  </si>
  <si>
    <t>Singh Gupta</t>
  </si>
  <si>
    <t>ragsan_bhilai@yahoo.com</t>
  </si>
  <si>
    <t>Ragsan Iron &amp; Steel Industries</t>
  </si>
  <si>
    <t>No. 22- C Light Industrial Area</t>
  </si>
  <si>
    <t>Light Industrial Area</t>
  </si>
  <si>
    <t>http://www.ragsan.in</t>
  </si>
  <si>
    <t>Offering landscaping stone work parks construction services building flats commercial construction services and residential construction services.</t>
  </si>
  <si>
    <t>K.L</t>
  </si>
  <si>
    <t>Mananging Director</t>
  </si>
  <si>
    <t>ved.balaji@gmail.com</t>
  </si>
  <si>
    <t>saini.balajistone@gmail.com</t>
  </si>
  <si>
    <t>Balaji Stone Industries</t>
  </si>
  <si>
    <t>NH-11Jaipur-Agra Highway Dabur Dhani</t>
  </si>
  <si>
    <t>http://balajistoneind.com/</t>
  </si>
  <si>
    <t>sachdevawoollenmills@gmail.com</t>
  </si>
  <si>
    <t>manishrattan1988@gmail.com</t>
  </si>
  <si>
    <t>Sachdeva Woollen Mills</t>
  </si>
  <si>
    <t>Mochpura Bazar Sher Singh Market</t>
  </si>
  <si>
    <t>Infotek was established in the year 2014. We are a leading Wholesaler Trader Retailer Distributor of Digital Key Telephone System Fixed Cellular Terminal CCTV Camera Biometric Machine etc. Our entire product ranges are manufactured by industry experts at our vendors end. Hence these products ensure the easy operations and are in adherence with set industrial standards and norms.</t>
  </si>
  <si>
    <t>infoteksales1@gmail.com</t>
  </si>
  <si>
    <t>Infotek</t>
  </si>
  <si>
    <t>A-701 Aangan Residency Near Chitrali Row House</t>
  </si>
  <si>
    <t>Manufacturer of woven labels. Also offering labelling solution.</t>
  </si>
  <si>
    <t>CP</t>
  </si>
  <si>
    <t>info@maliklabels.com</t>
  </si>
  <si>
    <t>Malik Labels Private Limited</t>
  </si>
  <si>
    <t>F-103 Sector-8</t>
  </si>
  <si>
    <t>http://www.maliklabels.com</t>
  </si>
  <si>
    <t>business accounting softwares BUSYBUSYtallypos softwaresAccounting Softwarebusy Business Accounting Softwaretally accounting softwarescomputer Accounting SoftwareBUSYWINbusywin SoftwareERP SoftwareOnline SoftwareCloud Based Software</t>
  </si>
  <si>
    <t>kgsoftwares1@gmail.com</t>
  </si>
  <si>
    <t>info@busysolutions.in</t>
  </si>
  <si>
    <t>KG Softech Private Limited</t>
  </si>
  <si>
    <t>464/34 Onkar Nagar C Tri Nagar</t>
  </si>
  <si>
    <t>Onkar Nagar</t>
  </si>
  <si>
    <t>http://www.busysolutions.in</t>
  </si>
  <si>
    <t>Praveg</t>
  </si>
  <si>
    <t>pravegpatel13689@gmail.com</t>
  </si>
  <si>
    <t>clotharena@gmail.com</t>
  </si>
  <si>
    <t>Cloth Arena Fashion</t>
  </si>
  <si>
    <t>E-203 Aditi Avenue Chandlodia</t>
  </si>
  <si>
    <t>Manufacturer of printed mono cartons box paper carry bags and paper made packaging materials.</t>
  </si>
  <si>
    <t>vklohia@gmail.com</t>
  </si>
  <si>
    <t>rhinopps@gmail.com</t>
  </si>
  <si>
    <t>Data Cares Printings &amp; Packagings</t>
  </si>
  <si>
    <t>C. I. T. I. ComplexBishnupur</t>
  </si>
  <si>
    <t>Bishnupur</t>
  </si>
  <si>
    <t>http://www.rhinoprintopacks.com</t>
  </si>
  <si>
    <t>jajodia_silverleaf@yahoo.co.in</t>
  </si>
  <si>
    <t>jajo_525311@bsnl.in</t>
  </si>
  <si>
    <t>Jajodia Mansions5Bentinck Street</t>
  </si>
  <si>
    <t>http://silver-leaf.in/</t>
  </si>
  <si>
    <t>obaisqureshi@gmail.com</t>
  </si>
  <si>
    <t>Charming Girls Shop</t>
  </si>
  <si>
    <t>Shop No. 3 Shree Sai Ganesh Sadan Senapati Bapat Marg</t>
  </si>
  <si>
    <t>sevashram9@gmail.com</t>
  </si>
  <si>
    <t>roodindia@gmail.com</t>
  </si>
  <si>
    <t>Sevashram Khadi &amp; Village Industry</t>
  </si>
  <si>
    <t>No. 12-11-61 Arab Mohlla Seva Campus Arab Mohalla</t>
  </si>
  <si>
    <t>Raichur</t>
  </si>
  <si>
    <t>Arab Mohalla</t>
  </si>
  <si>
    <t>attirediamonds@gmail.com</t>
  </si>
  <si>
    <t>SALESATTIREDIAMOND@gmail.COM</t>
  </si>
  <si>
    <t>Attire Diamonds India</t>
  </si>
  <si>
    <t>No.480 Jhande Walan Chowk Sarafa Bazar</t>
  </si>
  <si>
    <t>http://www.attirediamond.com</t>
  </si>
  <si>
    <t>vaibhavmutha@yahoo.com</t>
  </si>
  <si>
    <t>United Plastic</t>
  </si>
  <si>
    <t>Plot No. 399/2 Opposite Cine Park Silvassa Road GIDC Vapi</t>
  </si>
  <si>
    <t>Asim handicrafts providing decorative chandelier handcrafted bangles decorative lamps hanging lamp handicraft table lamp and moroccan style lantern.</t>
  </si>
  <si>
    <t>asimhandicrafts@gmail.com</t>
  </si>
  <si>
    <t>asim.rabiya1234@gmail.com</t>
  </si>
  <si>
    <t>Rabiya Exports</t>
  </si>
  <si>
    <t>Home No. 8 Akbar Compound</t>
  </si>
  <si>
    <t>Bangla Gaon</t>
  </si>
  <si>
    <t>Manufacturer and supplier of PP leno bag PP cement bag and PP hdpe fabric.</t>
  </si>
  <si>
    <t>rajesh@skilldye.com</t>
  </si>
  <si>
    <t>Skill Dye Chem Private Limited</t>
  </si>
  <si>
    <t>2-Ho Chi Minh Sarani 5th Floor Room No. 5A</t>
  </si>
  <si>
    <t>http://www.skilldye.com</t>
  </si>
  <si>
    <t>umexpolymers@yahoo.com</t>
  </si>
  <si>
    <t>Umex Polymers Private Limited</t>
  </si>
  <si>
    <t>Sri Ram Market Sevoke Road</t>
  </si>
  <si>
    <t>http://www.umexpolymers.com</t>
  </si>
  <si>
    <t>Manufacturer&amp;nbsp;Exporter and&amp;nbsp;Trader of&amp;nbsp;Bandanas&amp;nbsp;Pareos&amp;nbsp;Shawls&amp;nbsp;Scarves etc.</t>
  </si>
  <si>
    <t>mgms1974@gmail.com</t>
  </si>
  <si>
    <t>manishgupta@aadyaimpex.com</t>
  </si>
  <si>
    <t>Aadya Impex</t>
  </si>
  <si>
    <t>9th Mile Stone G.T. Road Mohan Nagar</t>
  </si>
  <si>
    <t>http://www.aadyaimpex.com</t>
  </si>
  <si>
    <t>P. Talsania</t>
  </si>
  <si>
    <t>tdevang@hotmail.com</t>
  </si>
  <si>
    <t>Kalpataru Textiles</t>
  </si>
  <si>
    <t>B-19 Singh Industrial Estate No 1 2nd Floor Ram Mandir Road</t>
  </si>
  <si>
    <t>http://kalpatarutextiles.co.in/?reqp=1&amp;reqr=naWipzIwZF52LJqlMKclMaHhLKWa</t>
  </si>
  <si>
    <t>Zetko Solar Power is a unit of Zetko Marketing Private Limited that is registered under companies act 1956. We are the company with a vision to transform peoples lives with our unique technologies useful in daily life. With this vision company was founded and very first product clearly reflects this vision. We are one of the eminent Manufacturer and Supplier of Solar LED Lights Solar Lanterns Solar Cooler Solar Mobile Charger Solar Street Light Solar Water Heater Solar PV Module and other solar products. Our product range contains various solar products with a huge variety and quality in its product line. We offer our products to our customers at very reasonable and competitive rates that why we are hugely appreciated among our clients for our quality and competitiveness. We have various types of solar panel with a reasonable rates in bulk which have Rs. 32/W to RS. 70/W. Our solar range are widely known for its quality because we believe in quality and focus on it more rather than sales. Thats why we are widely appreciated between our clients a lot.</t>
  </si>
  <si>
    <t>Kavi</t>
  </si>
  <si>
    <t>zmpl08@gmail.com</t>
  </si>
  <si>
    <t>Zetko Marketing Private Limited</t>
  </si>
  <si>
    <t>86 Jhalwa Near MGM Hospital Opposite Mgm Hospital</t>
  </si>
  <si>
    <t>Jhalwa</t>
  </si>
  <si>
    <t>We are Manufacturer Supplier ans Service Provider Wholesaler and Distributor of hand embroidered fabrics.</t>
  </si>
  <si>
    <t>Manjunatha</t>
  </si>
  <si>
    <t>banjaragarments@gmail.com</t>
  </si>
  <si>
    <t>banjara.garments@gmail.com</t>
  </si>
  <si>
    <t>Banjara Garments</t>
  </si>
  <si>
    <t>JR Plot No. 38 Kiadb Textile Park</t>
  </si>
  <si>
    <t>Kiadb Textile Park</t>
  </si>
  <si>
    <t>We are the foremost Manufacturer Trader and Supplier of the best quality range of Ladies Dress Material Ladies Suit Printed Fabric etc. The offered clothing range is widely appreciated for its smooth finish alluring pattern etc.</t>
  </si>
  <si>
    <t>Faisal Farooq</t>
  </si>
  <si>
    <t>Ajmerwala</t>
  </si>
  <si>
    <t>modernselection@ymail.com</t>
  </si>
  <si>
    <t>Modern Selection</t>
  </si>
  <si>
    <t>G-309 3rd Floor Sumel Business Park-III Safal-3 Opposite New Cloth Market Sarangpur</t>
  </si>
  <si>
    <t>wwpassion@gmail.com</t>
  </si>
  <si>
    <t>Vv Passion Garments</t>
  </si>
  <si>
    <t>B- 7 Old Double Story Lajpat Nagar- 4</t>
  </si>
  <si>
    <t>Lajpat Nagar- 4</t>
  </si>
  <si>
    <t>Old Double Story</t>
  </si>
  <si>
    <t>catcomsales@gmail.com</t>
  </si>
  <si>
    <t>catcomujjain16@gmail.com</t>
  </si>
  <si>
    <t>Catcom Computers</t>
  </si>
  <si>
    <t>No. 39 Ghatkarpar Marg Near Gulab Printers Freegunj</t>
  </si>
  <si>
    <t>sales@srivastra.com</t>
  </si>
  <si>
    <t>Srivastra Textile Company</t>
  </si>
  <si>
    <t>1339a2nd Floor  18th Main Road</t>
  </si>
  <si>
    <t>http://srivastra.com/</t>
  </si>
  <si>
    <t>Manufacturer of weighing scale table top scale electronic platform scale heavy table top scale and heavy platform scale.</t>
  </si>
  <si>
    <t>a_onescales@yahoo.co.in</t>
  </si>
  <si>
    <t>aonescale@gmail.com</t>
  </si>
  <si>
    <t>A One Engineering Works</t>
  </si>
  <si>
    <t>No. 263 A East Mohan Nagar 100ft Road</t>
  </si>
  <si>
    <t>100ft Road</t>
  </si>
  <si>
    <t>We are a foremost Manufacturer and Supplier of vast range of Imitation Bangle Imitation Diamond Bangle Machine Cut Bangle Marwadi Bangle Copper Bangle etc. These are known for their elegant look attractive pattern and stylish design.</t>
  </si>
  <si>
    <t>shreenathbangle@gmail.com</t>
  </si>
  <si>
    <t>Shreenath Bangles</t>
  </si>
  <si>
    <t>Shreenath Bangles  Sant Kabir Raod</t>
  </si>
  <si>
    <t>Kocha</t>
  </si>
  <si>
    <t>sales@vasucreations.co.in</t>
  </si>
  <si>
    <t>tejal@vasucreations.co.in</t>
  </si>
  <si>
    <t>Vasu Creations</t>
  </si>
  <si>
    <t>Plot No. 11 Parson House Gulmohar Road No. 1 Juhu Scheme Juhu</t>
  </si>
  <si>
    <t>http://www.vasucreations.co.in/</t>
  </si>
  <si>
    <t>Sharvan</t>
  </si>
  <si>
    <t>bigboon007@yahoo.co.in</t>
  </si>
  <si>
    <t>Jiya Enterprises</t>
  </si>
  <si>
    <t>No. 31/142 Rawli</t>
  </si>
  <si>
    <t>Rawli</t>
  </si>
  <si>
    <t>http://www.bigboonshoes.in/</t>
  </si>
  <si>
    <t>Kulashegaran</t>
  </si>
  <si>
    <t>durgaindustriesin@yahoo.co.in</t>
  </si>
  <si>
    <t>sdicbe@gmail.com</t>
  </si>
  <si>
    <t>Sree Durga Industries</t>
  </si>
  <si>
    <t>No. 14- A Uzhaipalar Road G. N. Mills Post</t>
  </si>
  <si>
    <t>Uzhaipalar Road</t>
  </si>
  <si>
    <t>http://www.durgashadenets.com</t>
  </si>
  <si>
    <t>We are trading high quality sarees (cottons casuals silks and embroidery) exclusive range of salwar kameez beautiful shawls stoles and scarves.</t>
  </si>
  <si>
    <t>We \Indian Stores\ deal in all types of exclusive sarees salwar kameez shawls stoles and scarves . We are based in Delhi. We deliver our products all over India as per customer's requirement.</t>
  </si>
  <si>
    <t>rmanglani11@gmail.com</t>
  </si>
  <si>
    <t>indianstores32@gmail.com</t>
  </si>
  <si>
    <t>Indian Stores</t>
  </si>
  <si>
    <t>No. 63 Chandni Chowk Near Moti Bazaar</t>
  </si>
  <si>
    <t>Harveyindia.in - an exciting online shopping destination in India that makes your shopping an unforgettable experience.</t>
  </si>
  <si>
    <t>Harveyindia.in- stores some of the coolest products like apparels personalized gifts&amp;nbsp; embroidery works designer sarees and wedding gowns. And these products are up for grab at guaranteed lowest price.&amp;nbsp;</t>
  </si>
  <si>
    <t>Shinu</t>
  </si>
  <si>
    <t>Michael</t>
  </si>
  <si>
    <t>shinuarayathinal@yahoo.com</t>
  </si>
  <si>
    <t>harveyshopping@gmail.com</t>
  </si>
  <si>
    <t>Harvey India</t>
  </si>
  <si>
    <t>Kanjiramattom Bypass JN Thodupuzha East</t>
  </si>
  <si>
    <t>Thodupuzha</t>
  </si>
  <si>
    <t>Thodupuzha East</t>
  </si>
  <si>
    <t>http://www.harveyshopping.com/cgi-sys/suspendedpage.cgi</t>
  </si>
  <si>
    <t>we r a deginer saree and also deginer blouses hub friends this year i launch the Deginer sarees &amp;amp; blouse for all the categiri of the ladies for her ambitions.</t>
  </si>
  <si>
    <t>ashuji_jain@yahoo.com</t>
  </si>
  <si>
    <t>Shreemati Sarees</t>
  </si>
  <si>
    <t>Shop no.4 newcloth market kota</t>
  </si>
  <si>
    <t>We are engaged in Manufacturing and Supplying premium quality range of Non Woven Bag Non Woven Shopping Bag Non Woven Packaging Bag Non Woven Fabric etc. Besides we also Trade wide array of Non Woven Fabric.</t>
  </si>
  <si>
    <t>ganeshpackaging241@gmail.com</t>
  </si>
  <si>
    <t>Ganesh Packaging</t>
  </si>
  <si>
    <t>No. 27 Uttar Gujarat Estate Opposite Ashirwad Estate Memco- Memco</t>
  </si>
  <si>
    <t>http://www.ganeshpackaging.in</t>
  </si>
  <si>
    <t>Gunalan</t>
  </si>
  <si>
    <t>lagexportscbe@gmail.com</t>
  </si>
  <si>
    <t>Lag Exports</t>
  </si>
  <si>
    <t>88/27 Mettur Main Road</t>
  </si>
  <si>
    <t>We are a Digital Printing Unit basedin Kalyan - Thane District. We Have a Mutoh Valuejet Eco Solvent Machine for Eco-Solvent Printing Along with XLJET Lamination Machine and a Graphtech Cutter for Vinyl Cutting. We Also have Sublimation Printing.</t>
  </si>
  <si>
    <t>Rajoli</t>
  </si>
  <si>
    <t>sumittheace@gmail.com</t>
  </si>
  <si>
    <t>gadgetoutfits@gmail.com</t>
  </si>
  <si>
    <t>Gadget Outfits</t>
  </si>
  <si>
    <t>Gala No. 14 Zunzarrao Shopping Complex</t>
  </si>
  <si>
    <t>Thankar Pada</t>
  </si>
  <si>
    <t>https://www.gadgetoutfits.com/index.php</t>
  </si>
  <si>
    <t>tajtexkidswears@gmail.com</t>
  </si>
  <si>
    <t>mohammedsalman7080@gmail.com</t>
  </si>
  <si>
    <t>Taj Tex</t>
  </si>
  <si>
    <t>3/412 Mudalipalayam Housing Unit Manoor Post</t>
  </si>
  <si>
    <t>gk_sangeeta@yahoo.com</t>
  </si>
  <si>
    <t>gkhanna94@gmail.com</t>
  </si>
  <si>
    <t>Ssg Enterprises</t>
  </si>
  <si>
    <t>A-1/69 First Floor Janakpuri</t>
  </si>
  <si>
    <t>Watane</t>
  </si>
  <si>
    <t>watanevikram@gmail.com</t>
  </si>
  <si>
    <t>V-NIK Marketing</t>
  </si>
  <si>
    <t>Kathura Road</t>
  </si>
  <si>
    <t>Gajanan Township</t>
  </si>
  <si>
    <t>Surani</t>
  </si>
  <si>
    <t>nitintexfeb@rediffmail.com</t>
  </si>
  <si>
    <t>cspharmacy@gmail.com</t>
  </si>
  <si>
    <t>No. 550-51 Upper Ground Annapurna Market</t>
  </si>
  <si>
    <t>http://www.yaachicreation.co.in/</t>
  </si>
  <si>
    <t>Tamrayat</t>
  </si>
  <si>
    <t>manasvifashionart11@gmail.com</t>
  </si>
  <si>
    <t>pritam.tamrayat09@gmail.com</t>
  </si>
  <si>
    <t>Manasvi Fashion Point</t>
  </si>
  <si>
    <t>Sector 10 Vidhyadhar Nagar</t>
  </si>
  <si>
    <t>We are a prestigious Manufacturer Wholesaler and Supplier of a designer assortment of Fancy Lehenga Choli Designer Suit Gota Patti Saree etc. Our offered collection imparts stylish pattern and exemplary embroidery work.</t>
  </si>
  <si>
    <t>Kumar  Parjapati</t>
  </si>
  <si>
    <t>atishprajapat@gmail.com</t>
  </si>
  <si>
    <t>Pooja Bandhani</t>
  </si>
  <si>
    <t>203-204 IInd Floor UG-25 1st Floor Navjeevan Plaza</t>
  </si>
  <si>
    <t>Navjeevan Plaza</t>
  </si>
  <si>
    <t>Manufacturer of men wear.Signifying the powerful impact of masculinity by offering a complete wardrobe in menswear complimented with accessories and footwear.</t>
  </si>
  <si>
    <t>Signifying the powerful impact of masculinity by offering a complete wardrobe in menswear complimented with accessories and footwear. For over a decade Manish Creations promises and delivers its widest range of products made from finest quality of materials accentuated with high quality of craftsmanship with complete quality assurance to its customers. A look which will be distinctively evocative of strength and unforgettable style for all your most special occasions.</t>
  </si>
  <si>
    <t>sales@manishfashionworld.com</t>
  </si>
  <si>
    <t>Manish Creations</t>
  </si>
  <si>
    <t>Paridhan Garment Park SDF- 2nd Floor Chingrighata 19 Canal South Roadress Tilak Bhavan</t>
  </si>
  <si>
    <t>http://www.manishcreations.com</t>
  </si>
  <si>
    <t>Trader of toner printer intercom systems etc.</t>
  </si>
  <si>
    <t>AlphaCorporationMumbai@gmail.com</t>
  </si>
  <si>
    <t>Alpha Corporation</t>
  </si>
  <si>
    <t>C- 221/ A Ghatkopar Industrial Estate Near R- City Mall LBS Marg Ghatkopar West</t>
  </si>
  <si>
    <t>Incepted in year 1990 Mehtab Traders is one of the leading concerns engaged in manufacturing and exporting of finished leather leather garments and leather goods. Designed as per the latest trends and fashion our designs are a hit among all fashion conscious clients. We started our journey only by exporting finished leather and slowly and gradually started our own tannery and production unit as per the demand and current market trends. With a tradition of excellence in quality and commitment our customers have given us the strength to continue our business well into the 3rd decade giving way to enter into a new era in the leather field. With our in-house designing and quality control team we are currently producing world best products.</t>
  </si>
  <si>
    <t>mehtab7086@gmail.com</t>
  </si>
  <si>
    <t>mehtab.fashn@gmail.com</t>
  </si>
  <si>
    <t>Mehtab Traders</t>
  </si>
  <si>
    <t>A-159 Vikaspuri Near Vikaspuri Police Station</t>
  </si>
  <si>
    <t>http://mehtabtraders.weebly.com/</t>
  </si>
  <si>
    <t>Jyothi Saree Mandir is the right destination for the best sarees which combines Kanjivaram kanchi pattu uppada pattu Darmavaram Gadwal Samudrika pattu Wedding Sarees. Jyothi Saree Mandir unveils a stunning collection.</t>
  </si>
  <si>
    <t>Shrihari</t>
  </si>
  <si>
    <t>jyothisareemandir@gmail.com</t>
  </si>
  <si>
    <t>info@jyothisareemandir.com</t>
  </si>
  <si>
    <t>Jyothi Saree Mandir Wholesalers &amp; Manufacturer</t>
  </si>
  <si>
    <t>Huppuguda Shivaji Colony Near Mahankali Temple</t>
  </si>
  <si>
    <t>Sivaji Colony</t>
  </si>
  <si>
    <t>http://www.jyothisareemandir.com</t>
  </si>
  <si>
    <t>We are an ISO 9001:2008 accredited manufacturer supplier exporter and distributor of solar water heating systems solar led lights and lanterns etc. In addition to these we are also offering solar panel installation services.</t>
  </si>
  <si>
    <t>Sarawat</t>
  </si>
  <si>
    <t>amitdeotale@gmail.com</t>
  </si>
  <si>
    <t>Shrinath Engineerings</t>
  </si>
  <si>
    <t>No. 20 Prince Complex Chhatrapati Square</t>
  </si>
  <si>
    <t>Chhatrapati Square</t>
  </si>
  <si>
    <t>http://www.shrinathengineering.com</t>
  </si>
  <si>
    <t>atul.chheda74@gmail.com</t>
  </si>
  <si>
    <t>Myra Creation</t>
  </si>
  <si>
    <t>Dr. Babasaheb Ambedkar Nagar CHS H-Wing 106 1st Flr S.B. Marg Elphinstone Road</t>
  </si>
  <si>
    <t>Dr. Babasaheb Ambedkar Nagar</t>
  </si>
  <si>
    <t>We star impact are the known name in the market of football shoes badminton racket etc. \r\n</t>
  </si>
  <si>
    <t>We \\\Star Impact\\\ deal in all Types of Football Shoes &amp; Sports Goods. We based in Delhi. We deliver our products all over India as per customer requirement. We were established in year 1990.</t>
  </si>
  <si>
    <t>rohit.nijhawan@yahoo.com</t>
  </si>
  <si>
    <t>Star Impact India</t>
  </si>
  <si>
    <t>No. 2669 2nd Floor Sadar Thana Road Opposite Madan Lal Halwal</t>
  </si>
  <si>
    <t>http://starimpactindia.com/</t>
  </si>
  <si>
    <t>Sunil kumar</t>
  </si>
  <si>
    <t>General Secretary</t>
  </si>
  <si>
    <t>susingh_2007@yahoo.co.in</t>
  </si>
  <si>
    <t>chandauli71@gmail.com</t>
  </si>
  <si>
    <t>Kosa Silk Khadi Gram Udyog Samiti</t>
  </si>
  <si>
    <t>Business Office - Ward No. 10 Gautam Nagar</t>
  </si>
  <si>
    <t>Chandauli</t>
  </si>
  <si>
    <t>http://www.kosasilksarees.com</t>
  </si>
  <si>
    <t>sakshidadar@gmail.com</t>
  </si>
  <si>
    <t>Sakshi Design Studio</t>
  </si>
  <si>
    <t>No. 6 Hari Gopal Kastur Chand Mill Compound</t>
  </si>
  <si>
    <t>sales@mahijewelry.com</t>
  </si>
  <si>
    <t>Trends Fashion Jewellery Private Limited</t>
  </si>
  <si>
    <t>Unit No. 1007 10th Floor Ijmima Metroplex</t>
  </si>
  <si>
    <t>https://www.mahijewellery.com</t>
  </si>
  <si>
    <t>Meeru</t>
  </si>
  <si>
    <t>maxcreations@ymail.com</t>
  </si>
  <si>
    <t>Max Creations</t>
  </si>
  <si>
    <t>11 A/3 Old Rajinder Nagar</t>
  </si>
  <si>
    <t>http://www.max-creations.com</t>
  </si>
  <si>
    <t>florencefashionjewellery@gmail.com</t>
  </si>
  <si>
    <t>Florence Fashion Jewellery</t>
  </si>
  <si>
    <t>Shop No-7 Jivram Plaza Valav Badi Bhairavnath Road Maninagar</t>
  </si>
  <si>
    <t>Bhairavnath Road</t>
  </si>
  <si>
    <t>http://www.womentrendz.com</t>
  </si>
  <si>
    <t>Geet Govind</t>
  </si>
  <si>
    <t>goyaltextiles@rediffmail.com</t>
  </si>
  <si>
    <t>geetgovindtextiles@gmail.com</t>
  </si>
  <si>
    <t>Geet Govind Textiles</t>
  </si>
  <si>
    <t>A-155 Indra Colony</t>
  </si>
  <si>
    <t>kshs5673@gmail.com</t>
  </si>
  <si>
    <t>Kartar Singh Harvinder Singh</t>
  </si>
  <si>
    <t>5673 Guru Nanak Marg Kabari Bazar</t>
  </si>
  <si>
    <t>Guru Nanak Marg</t>
  </si>
  <si>
    <t>http://www.tuffpaulin.com</t>
  </si>
  <si>
    <t>Wholesaler and trader of mens casual shoes mens casual shoes mens leather slippers etc.</t>
  </si>
  <si>
    <t>goldenarcintl@gmail.com</t>
  </si>
  <si>
    <t>Golden Arc International</t>
  </si>
  <si>
    <t>No. 32 Kaveri Kunj Kamla Nagar</t>
  </si>
  <si>
    <t>http://www.goldenarcinternational.com</t>
  </si>
  <si>
    <t>CCTV Camera Chandigarh| Biometric Attendance System Chandigarh| GPS Tracking Devices Chandigarh| Biometric Access Control Chandigarh| Sales Motivational Training | Leadership Development Workshops | Motivational Speaker Services</t>
  </si>
  <si>
    <t>Head Of Strategy</t>
  </si>
  <si>
    <t>info@igeniee.com</t>
  </si>
  <si>
    <t>team.igeniee@gmail.com</t>
  </si>
  <si>
    <t>iAct Technologies</t>
  </si>
  <si>
    <t>SCO 50-51 Sector 34 A</t>
  </si>
  <si>
    <t>Sector 34 A</t>
  </si>
  <si>
    <t>http://www.iactcorporation.com</t>
  </si>
  <si>
    <t>info@pfcexport.com</t>
  </si>
  <si>
    <t>deepajain@pfcexport.com</t>
  </si>
  <si>
    <t>PFC Export</t>
  </si>
  <si>
    <t>UPSIDC Road Industrial Area Shastripuram</t>
  </si>
  <si>
    <t>http://www.pfcexport.com</t>
  </si>
  <si>
    <t>ajaykumar6686@yahoo.com</t>
  </si>
  <si>
    <t>surubhajadeja007@gmail.com</t>
  </si>
  <si>
    <t>Anjali Apparels Company</t>
  </si>
  <si>
    <t>No. 6195 Block No. 1 Gali No. 2 Dev Nagar</t>
  </si>
  <si>
    <t xml:space="preserve">Manufacturer of school uniforms corporate uniforms etc. </t>
  </si>
  <si>
    <t>Our profound expertise in the Textile &amp; Garment industry for 22 years we have attained an unrivalled position in the Vizag &amp; Andhra market offering unmatched quality Suiting &amp; Shirting Fabrics for uniforms corporate wear industrial wear.\r\n\r\nThese are well made using high quality fabric manufactured by us and meet the requirements in Educational Institutions Offices Security Industries etc. Our experienced team of Designers and Quality Controllers facilitate developing and delivering our range in a prompt manner adhering to the demands and specifications of our clients.  Besides our 2 manufacturing units helps us in the production of these uniforms all the year round.</t>
  </si>
  <si>
    <t>kocharuniforms@gmail.com</t>
  </si>
  <si>
    <t>Chandana Fabrics</t>
  </si>
  <si>
    <t>No. 16 - 207 Main Road Old Gajuwaka</t>
  </si>
  <si>
    <t>Gajuwaka</t>
  </si>
  <si>
    <t>Veet</t>
  </si>
  <si>
    <t>blackfridaycustomercare@gmail.com</t>
  </si>
  <si>
    <t>Friday Industries</t>
  </si>
  <si>
    <t>10 Mehta Mension Opposite Kandawadi Police Station Gai Wadi Charni Road</t>
  </si>
  <si>
    <t>Gai Wadi</t>
  </si>
  <si>
    <t>ozoneautomations@gmail.com</t>
  </si>
  <si>
    <t>Ozone Automations</t>
  </si>
  <si>
    <t>No. 13 Eswaran Koil Street</t>
  </si>
  <si>
    <t>Eswaran Koil Street</t>
  </si>
  <si>
    <t>http://www.ozoneautomations.in</t>
  </si>
  <si>
    <t>prernadesignertilespvtltd@gmail.com</t>
  </si>
  <si>
    <t>manish.takiar@gmail.com</t>
  </si>
  <si>
    <t>Roman Agencies</t>
  </si>
  <si>
    <t>No. 11 Bharani Complex Minister Road</t>
  </si>
  <si>
    <t>Bharani Complex</t>
  </si>
  <si>
    <t>srgabaknitwear@gmail.com</t>
  </si>
  <si>
    <t>sumitgaba1991@gmail.com</t>
  </si>
  <si>
    <t>S.R. Gaba Knitwears</t>
  </si>
  <si>
    <t>3609 Street No. 11 New Shivaji Nagar</t>
  </si>
  <si>
    <t>Kodly</t>
  </si>
  <si>
    <t>synopackindia@gmail.com</t>
  </si>
  <si>
    <t>synopackindia@yahoo.co.in</t>
  </si>
  <si>
    <t>Syno Pack India</t>
  </si>
  <si>
    <t>Plot No - 39-6/7/8 Sanjay Gandhi Nagar Near Gandhi Nagar Balanagar</t>
  </si>
  <si>
    <t>http://www.synopackindia.com</t>
  </si>
  <si>
    <t>Naganathan</t>
  </si>
  <si>
    <t>nareah@gmail.com</t>
  </si>
  <si>
    <t>skynetinnovationss1997@gmail.com</t>
  </si>
  <si>
    <t>Skynet Innovationss</t>
  </si>
  <si>
    <t>C6 Reddamma Apartments 448 Arcot Road Virugambakkam Chennai-92</t>
  </si>
  <si>
    <t>Sri Aiyappa Nagar</t>
  </si>
  <si>
    <t>Kainth</t>
  </si>
  <si>
    <t>shriyatradingco@gmail.com</t>
  </si>
  <si>
    <t>Shriya Trading Co.</t>
  </si>
  <si>
    <t>Shop No. 18 IInd Floor Sector 45</t>
  </si>
  <si>
    <t>http://www.corporategiftshop.in/</t>
  </si>
  <si>
    <t>bajajhanish0@gmail.com</t>
  </si>
  <si>
    <t>manishbajaj717@yahoo.com</t>
  </si>
  <si>
    <t>K.K Bajaj Garments</t>
  </si>
  <si>
    <t>CL Jain Colony Sharman Rattan Enclave Bahadurke Road</t>
  </si>
  <si>
    <t>Meenu</t>
  </si>
  <si>
    <t>lalit231@gmail.com</t>
  </si>
  <si>
    <t>lalit_jammu@yahoo.com</t>
  </si>
  <si>
    <t>Le Diamant Sommet International</t>
  </si>
  <si>
    <t>No. 43 New Milap Nagar</t>
  </si>
  <si>
    <t>Milap Nagar</t>
  </si>
  <si>
    <t>http://www.ldsiexports.com</t>
  </si>
  <si>
    <t>victoryknitwears2017@gmail.com</t>
  </si>
  <si>
    <t>galashreyans1589@gmail.com</t>
  </si>
  <si>
    <t>Victory Knitwears</t>
  </si>
  <si>
    <t>Shop No 11 Minerva Building Madav Das</t>
  </si>
  <si>
    <t>Kumar T.</t>
  </si>
  <si>
    <t>ram30004@yahoo.co.in</t>
  </si>
  <si>
    <t>Vanajyotsna Arts &amp; Crafts</t>
  </si>
  <si>
    <t>Skyline Citadel Basement Floor Opposite Plantation Corp</t>
  </si>
  <si>
    <t>Skyline CitadelK.K. Road</t>
  </si>
  <si>
    <t>http://www.vanajyotsna.in</t>
  </si>
  <si>
    <t>Aravinth</t>
  </si>
  <si>
    <t>Balamurugan</t>
  </si>
  <si>
    <t>aragandco@gmail.com</t>
  </si>
  <si>
    <t>Aragan &amp; Company</t>
  </si>
  <si>
    <t>71 West Court Street</t>
  </si>
  <si>
    <t>Dharapuram</t>
  </si>
  <si>
    <t>West Court Street</t>
  </si>
  <si>
    <t>Mayor</t>
  </si>
  <si>
    <t>nitin@mayorsports.com</t>
  </si>
  <si>
    <t>Mayor Sports Private Limited</t>
  </si>
  <si>
    <t>Khasra No. 358 Mandi Road Jaunapur</t>
  </si>
  <si>
    <t>Jaunapur</t>
  </si>
  <si>
    <t>Mandi Road</t>
  </si>
  <si>
    <t>http://mayorsports.com</t>
  </si>
  <si>
    <t>rrbangles4@gmail.com</t>
  </si>
  <si>
    <t>R.R. Traders</t>
  </si>
  <si>
    <t>No. 4126 Topkhane Ka Rasta Chandpole Bazar</t>
  </si>
  <si>
    <t>Bidyut</t>
  </si>
  <si>
    <t>infosolutionscal@gmail.com</t>
  </si>
  <si>
    <t>pbidyut@gmail.com</t>
  </si>
  <si>
    <t>Info Solutions</t>
  </si>
  <si>
    <t>R A Road Near C T Office</t>
  </si>
  <si>
    <t>Rishi Aurobindo Road</t>
  </si>
  <si>
    <t>http://www.rayvision.co.in</t>
  </si>
  <si>
    <t>Importer and supplier of tagging guns tagging gun needles nylon tag pins staple pin roll scrapping paper roll etc.</t>
  </si>
  <si>
    <t>Jeetin</t>
  </si>
  <si>
    <t>jeanlabco@gmail.com</t>
  </si>
  <si>
    <t>Jean Lab Co.</t>
  </si>
  <si>
    <t>No. 618 JSS Road No. 9/B Bhiwandiwala</t>
  </si>
  <si>
    <t>Terrace Dhobitalao</t>
  </si>
  <si>
    <t>http://www.jeanlabco.com</t>
  </si>
  <si>
    <t>We are recognized as a successful Wholesale Trader of a wide range of Smart Watch Handfree Headset JM Lamp Car Bluetooth Bluetooth Headphone etc. Our products are known for their impeccable finish and superb functionality.</t>
  </si>
  <si>
    <t>rehansaif233@gmail.com</t>
  </si>
  <si>
    <t>Stark Traders</t>
  </si>
  <si>
    <t>E122 1st Floor East Babarpur</t>
  </si>
  <si>
    <t>We have achieved a widespread recognition by trading an advanced range of &amp;nbsp;GoPro Hero5 Black Action Camera&amp;nbsp;Apple iPhone 7 Smart Battery Case&amp;nbsp;and&amp;nbsp;Blackberry Mobile Phone&amp;nbsp;series.</t>
  </si>
  <si>
    <t>Pahad</t>
  </si>
  <si>
    <t>divineinfotech111@gmail.com</t>
  </si>
  <si>
    <t>Divine Infotech</t>
  </si>
  <si>
    <t>Shop 18 Aditya Arcade Topiwala Lane</t>
  </si>
  <si>
    <t>We K. S. Enterprises are a highly acclaimed service provider of highly efficient and qualitative Cover Embroidery Work Curtain Embroidery Work Kurti Embroidery Work Logo Embroidery Work Suit Embroidery Work etc.</t>
  </si>
  <si>
    <t>mr.amit78@yahoo.com</t>
  </si>
  <si>
    <t>ksenterprise78@gmail.com</t>
  </si>
  <si>
    <t>E- 664/12 Lakkarpur Pul Pehladpur</t>
  </si>
  <si>
    <t>badarpur</t>
  </si>
  <si>
    <t>divyalifestyle2016@gmail.com</t>
  </si>
  <si>
    <t>Divya Lifestyle</t>
  </si>
  <si>
    <t>6 A/188 Krishna Colony</t>
  </si>
  <si>
    <t>shah_bhavik2004@yahoo.com</t>
  </si>
  <si>
    <t>Heeral Exports</t>
  </si>
  <si>
    <t>Moto Cholawado Nr. Three Gates</t>
  </si>
  <si>
    <t>Nr Three Gates</t>
  </si>
  <si>
    <t>http://www.heeralexports.com</t>
  </si>
  <si>
    <t>S.S.</t>
  </si>
  <si>
    <t>Balan</t>
  </si>
  <si>
    <t>radhikasarvaan@gmail.com</t>
  </si>
  <si>
    <t>Tamilnadu Handloom Groups</t>
  </si>
  <si>
    <t>40-A Sannathi StreetKanyakumari</t>
  </si>
  <si>
    <t>Sannathi Street</t>
  </si>
  <si>
    <t>atelliershoes@gmail.com</t>
  </si>
  <si>
    <t>Atellier Shoes ( A brand of M.B enterprises)</t>
  </si>
  <si>
    <t>Heing Ki Mandi Agra</t>
  </si>
  <si>
    <t>Heing Ki Mandi</t>
  </si>
  <si>
    <t>Established in the year 1986 We Reliable Impex are trustworthy Exporter Wholesaler Trader And Importers of a comprehensive range of Computer Mobile and Tablet Accessories. The portfolio of our products comprise of Cables Wired and wireless mouse Wired and Wireless Keyboard  Speakers Projectors Smart Watches Gaming peripherals Headphones Laptop Sleeves Tablet covers and sleeves Hard Disk Cases CCTV Cameras VR Glasses Weighing Scales Crimping Tool  Adaptors and Convertors  Self Balancing Scooter and Hover Boards etc.</t>
  </si>
  <si>
    <t>jmht20@gmail.com</t>
  </si>
  <si>
    <t>Reliable Impex</t>
  </si>
  <si>
    <t>1st Floor Laxmi Bai Compound Tarun Bharat</t>
  </si>
  <si>
    <t>http://www.speedconsumable.com</t>
  </si>
  <si>
    <t>Our organization is listed among the renowned manufacturers of Inverters Transformers UPS and Solar Products. These products are favored for their&amp;nbsp; optimum performance easy installation and low maintenance.</t>
  </si>
  <si>
    <t>Izaz</t>
  </si>
  <si>
    <t>asimoscompany@gmail.com</t>
  </si>
  <si>
    <t>izaz@ujaksolar.com</t>
  </si>
  <si>
    <t>Asimos Company Private Limited</t>
  </si>
  <si>
    <t>No. 28 1st Floor Vaibhav Palace Oshiwara Link Road</t>
  </si>
  <si>
    <t>sktrading102016@gmail.com</t>
  </si>
  <si>
    <t>SK Trading</t>
  </si>
  <si>
    <t>RZ 36 First Floor Gali No. 2 T Extension Near Morning Store</t>
  </si>
  <si>
    <t>SKumar Knitting Works was established in 1990 in Jaysingpur (Maharashtra) we are enriched by the expansive experience of 17 years of Mr. Shantikumar Patil (Owner). We are the only Manufacturer of Knitted Winter Wear in Maharashtra. We deliver the best quality Knitted Winter Wear to the clients at competitive rates.</t>
  </si>
  <si>
    <t>Shantikumar</t>
  </si>
  <si>
    <t>skumarwoollens@gmail.com</t>
  </si>
  <si>
    <t>santoshchavan927@gmail.com</t>
  </si>
  <si>
    <t>SKumar Knitting Works</t>
  </si>
  <si>
    <t>Panch Parmeshti Plot No. -16</t>
  </si>
  <si>
    <t>Jaysingpur</t>
  </si>
  <si>
    <t>http://www.skumarknittingworks.com</t>
  </si>
  <si>
    <t>Prasad  Yadav</t>
  </si>
  <si>
    <t>shiv0311@gmail.com</t>
  </si>
  <si>
    <t>renuyadav888@gmail.com</t>
  </si>
  <si>
    <t>S R Jewellery</t>
  </si>
  <si>
    <t>Shop No. 311 Ijmima Complex</t>
  </si>
  <si>
    <t>Manufacturer and wholesaler of school bags cotton bags leather bags shopping bags and ladies bags.</t>
  </si>
  <si>
    <t>Kreative Bags is a 100% subsidiary of PDZ Bags which was established in 1970. Kreative Bags has started its journey from Bags Manufacturing and went on to become Suppliers of high quality bags throughout the country. The firm was established as a registered company. Our head office is located at Solapur Maharashtra India. The main promoter of the company is Mr. Anand Zad. Anand has started the company to begin the new era in the bags industry. We entered into production of Bags in 2011 for domestic market. We offer wide variety of products such as School Bag KG School Bag Cotton Bags Kids Bag Laptop BackpacksComplementary Bags etc.</t>
  </si>
  <si>
    <t>Kreative Bags</t>
  </si>
  <si>
    <t>No. 588 1st Floor East Mangalwar Peth</t>
  </si>
  <si>
    <t>http://www.kreativebags.com</t>
  </si>
  <si>
    <t>subashbalajitextiles@gmail.com</t>
  </si>
  <si>
    <t>mgsvmg@gmail.com</t>
  </si>
  <si>
    <t>Subash Balaji Textiles</t>
  </si>
  <si>
    <t>No. 2029 South End F Main 9th Block Opposite To Ragigudda Temple</t>
  </si>
  <si>
    <t>JP Nagar</t>
  </si>
  <si>
    <t>sunitagulati65@gmail.com</t>
  </si>
  <si>
    <t>mayurplasticud@gmail.com</t>
  </si>
  <si>
    <t>Mayur Plastic Udyog</t>
  </si>
  <si>
    <t>8/10 Model Town (west) Opp. City Garden</t>
  </si>
  <si>
    <t>Daulatpura</t>
  </si>
  <si>
    <t>namittersafety@gmail.com</t>
  </si>
  <si>
    <t>Namitter Industries</t>
  </si>
  <si>
    <t>Mitra House 4 Manmatha Dutta Road</t>
  </si>
  <si>
    <t>Manmatha Dutta Road</t>
  </si>
  <si>
    <t>http://www.a1namittersafety.com</t>
  </si>
  <si>
    <t>Parvesh Kumar</t>
  </si>
  <si>
    <t>vasujain12@gmail.com</t>
  </si>
  <si>
    <t>Vasu Fabrics</t>
  </si>
  <si>
    <t>LG-4-5 Jain Market Shanti Mohalla</t>
  </si>
  <si>
    <t>&amp;ldquo;Ashutosh Silk Mills&amp;rdquo; is a well known manufacturer trader wholesaler and retailer of a trendy and flawless assortment of Ladies Suit Ladies Lehenga Choli Ladies Kurtikids wear etc.</t>
  </si>
  <si>
    <t>Sarna</t>
  </si>
  <si>
    <t>whiteimage3@gmail.com</t>
  </si>
  <si>
    <t>Ashutosh Silk Mills</t>
  </si>
  <si>
    <t>Block No. M-29 Bombay Gujarat Art Silk Vepari</t>
  </si>
  <si>
    <t>Wholesaler of kids sunglasses.</t>
  </si>
  <si>
    <t>i am looking for kids sunglasses manufacutre i want these glasses in my name please give me detail of manufacture in india</t>
  </si>
  <si>
    <t>Rahim</t>
  </si>
  <si>
    <t>Dosani</t>
  </si>
  <si>
    <t>rahimdosani2002@gmail.com</t>
  </si>
  <si>
    <t>Smart Fashion Accessories</t>
  </si>
  <si>
    <t>Shop No. 4 2-4-484 Taloja Kishan Kunj Behind Kfc Ramgopalpet</t>
  </si>
  <si>
    <t>https://www.smartfashionaccessories.in/</t>
  </si>
  <si>
    <t>Rudraksh</t>
  </si>
  <si>
    <t>rudrakshthakur72@gmail.com</t>
  </si>
  <si>
    <t>Mahadev Garments</t>
  </si>
  <si>
    <t>HR-241/A Gali No. 6 Pul Prahladpur</t>
  </si>
  <si>
    <t>Prahladpur</t>
  </si>
  <si>
    <t>Trader of sarees and dress materials.</t>
  </si>
  <si>
    <t>We are retailers of all kinds of sarees. Our speciality is Yeola Paithani sarees. we also deal in south silk cotton and fancy sarees</t>
  </si>
  <si>
    <t>Karulkar</t>
  </si>
  <si>
    <t>pranav.karulkar@gmail.com</t>
  </si>
  <si>
    <t>Saukhyada Sarees</t>
  </si>
  <si>
    <t>No. 102 Sadashivkripa Dr. Kelkar Wadi</t>
  </si>
  <si>
    <t>Joglekar Naka</t>
  </si>
  <si>
    <t>Alibagh</t>
  </si>
  <si>
    <t>Our company Ghagan Fashions Limited was established in the year 2000. We are service provider of kids dress. . We specialize in manufacturing a wide variety of kid's fashion garments. The garments are designed keeping in mind the taste of the kids.Our range of children wear is available in lively colors and is printed in varied designs such as animal print floral prints cartoons etc. These extremely appealing and eye catching collection for both boys and girls is made from exceptionally soft and premium quality fabric.They are fabricated form superb fabrics and are available in varied sizes colors and designs as per the clients requirements.</t>
  </si>
  <si>
    <t>ghaganfashions999@gmail.com</t>
  </si>
  <si>
    <t>Ghagan Fashions Private Limited</t>
  </si>
  <si>
    <t xml:space="preserve">No. 31 GNB Quarter </t>
  </si>
  <si>
    <t>Gnb Quarter</t>
  </si>
  <si>
    <t>smfashion107@gmail.com</t>
  </si>
  <si>
    <t>mdsadrealam8050@gmail.com</t>
  </si>
  <si>
    <t>SM Fashion</t>
  </si>
  <si>
    <t>No 23 Dr. TCM Royan Road Cotton Peth</t>
  </si>
  <si>
    <t>Cotton Peth</t>
  </si>
  <si>
    <t>Nagarkoti</t>
  </si>
  <si>
    <t>shanoverseas@outlook.com</t>
  </si>
  <si>
    <t>shrishivkr@gmail.com</t>
  </si>
  <si>
    <t>Shan Overseas</t>
  </si>
  <si>
    <t>A-93 Office No. 7 Basement South Extension Part 2</t>
  </si>
  <si>
    <t>South Extension II</t>
  </si>
  <si>
    <t>http://www.shanoverseas.com</t>
  </si>
  <si>
    <t>sales@infiniteinfosolution.in</t>
  </si>
  <si>
    <t>salesinfiniteinfosolution@gmail.com</t>
  </si>
  <si>
    <t>Infinite Infosolution</t>
  </si>
  <si>
    <t>C 139B/7 Sewa Sadan Samiti Sangam Vihar</t>
  </si>
  <si>
    <t>http://www.infiniteinfosolution.in</t>
  </si>
  <si>
    <t>Deals in decorative lamp fancy wall clock god idols and house hold item (crocry ).</t>
  </si>
  <si>
    <t>Naredra</t>
  </si>
  <si>
    <t>mayursalessalem@gmail.com</t>
  </si>
  <si>
    <t>Mayur Sales Corporation</t>
  </si>
  <si>
    <t>No. 8/1</t>
  </si>
  <si>
    <t>Veerapandiyar Nagar</t>
  </si>
  <si>
    <t>As we are famous among the best manufacturer and trader we welcome you to the ultimate source of authentic collection of Sports Lowers Sports Dress Sports Tracksuits Sports T Shirt Sports Shorts Track Pant etc.</t>
  </si>
  <si>
    <t>gsi.meerut@gmail.com</t>
  </si>
  <si>
    <t>gaurav2433gupta@gmail.com</t>
  </si>
  <si>
    <t>Gaurav Sports Industries</t>
  </si>
  <si>
    <t>472/8 Nehru Nagar Garh Road</t>
  </si>
  <si>
    <t>http://www.gsindustries.in</t>
  </si>
  <si>
    <t>Dhakan</t>
  </si>
  <si>
    <t>royalartjewellery7@gmail.com</t>
  </si>
  <si>
    <t>Royal Art Jewellery</t>
  </si>
  <si>
    <t>301 302 Diamond Industrial Estate No. 2</t>
  </si>
  <si>
    <t>We are one of the trusted manufacturers and exporters of a wide range of Textile Products like Cotton Bags Cotton Towels and Home Furnishings. These are offered in various designs sizes color combinations and customization with durable finish.</t>
  </si>
  <si>
    <t>Kumar Baid</t>
  </si>
  <si>
    <t>squares.int@gmail.com</t>
  </si>
  <si>
    <t>Square S. International</t>
  </si>
  <si>
    <t>No. 159- B- 1 Dr. Girindra Sekhar Bose Road Behind Kasba Police Station Kasba</t>
  </si>
  <si>
    <t>Col</t>
  </si>
  <si>
    <t>Ashok Beedkar</t>
  </si>
  <si>
    <t>Regional Head</t>
  </si>
  <si>
    <t>pune.head@universalsec.co.in</t>
  </si>
  <si>
    <t>Universal Distributors</t>
  </si>
  <si>
    <t>Flat No. 1 Aviva 33/29 Prabhat Road Lane No. 3 Erandwane</t>
  </si>
  <si>
    <t>rajranicreation.48@gmail.com</t>
  </si>
  <si>
    <t>princebajaj1982@gmail.com</t>
  </si>
  <si>
    <t>Rajrani Creation</t>
  </si>
  <si>
    <t>64-65 Navjeevan Ind. Co-op. Society UM Road</t>
  </si>
  <si>
    <t>Geetta</t>
  </si>
  <si>
    <t>geetasrivastava03@gmail.com</t>
  </si>
  <si>
    <t>geetakashyap842@gmail.com</t>
  </si>
  <si>
    <t>Avirup Enterprises</t>
  </si>
  <si>
    <t>86/1A Isai Tola Kamal Singh Colony</t>
  </si>
  <si>
    <t>Khati Baba</t>
  </si>
  <si>
    <t>Manufacturer and trader of wedding sarees casual wear sarees festival wear sarees cotton sarees silk sarees and printed sarees.</t>
  </si>
  <si>
    <t>Manufacturer Wholesaler Of Sarees Boutique And Dress Materials. Sarees Like Wedding Gold Print Embroidery Etc</t>
  </si>
  <si>
    <t>jamalbsc20@gmail.com</t>
  </si>
  <si>
    <t>Banaras Saree Center</t>
  </si>
  <si>
    <t>Opposite Hotel Malabar House DD Bazar</t>
  </si>
  <si>
    <t>DD Bazar</t>
  </si>
  <si>
    <t>Somayjulu</t>
  </si>
  <si>
    <t>ss.interlinkts@gmail.com</t>
  </si>
  <si>
    <t>SS Interlink Telecom Systems</t>
  </si>
  <si>
    <t># 2-20-97/8 Flat No. 202 Kaveri Nagar Uppal</t>
  </si>
  <si>
    <t>We are one of the trusted manufacturers and suppliers of a wide range of Vests Briefs and Casual Wears. These products can also be availed from us in varied sizes colours and other specifications to meet different requirements of our customers.</t>
  </si>
  <si>
    <t>Vijayakumar</t>
  </si>
  <si>
    <t>vijaysvs75@gmail.com</t>
  </si>
  <si>
    <t>Sri Subam Knits</t>
  </si>
  <si>
    <t>No. 17/ 148 Valluvar Street Avinashi</t>
  </si>
  <si>
    <t>Jayadev</t>
  </si>
  <si>
    <t>jayadev.jd@gmail.com</t>
  </si>
  <si>
    <t>G Twins Garments</t>
  </si>
  <si>
    <t>No. 2-3-732 Plot No. 51 Street No. 4 Lalitha Nagar</t>
  </si>
  <si>
    <t>This company is manufacturer all kind special purpose jewelry machinescnc machines jewelry tools metal label wooden gift article etc. Also offering large format printer service alloy fabrication work and aluminium fabrication work.</t>
  </si>
  <si>
    <t>Panchasara</t>
  </si>
  <si>
    <t>extremetool@gmail.com</t>
  </si>
  <si>
    <t>Extreme Technobiz</t>
  </si>
  <si>
    <t>Opposite Punit Nagar Water Tank</t>
  </si>
  <si>
    <t>Vavdi GIDC</t>
  </si>
  <si>
    <t>We are reckoned in the market for our abilities of manufacturing supplying &amp;amp; exporting exclusively designed array of Boys Pant Boys Baba Suit etc. Products offered by us are in accordance with the prevailing market trends.</t>
  </si>
  <si>
    <t>Zehra</t>
  </si>
  <si>
    <t>ambetexfab@yahoo.in</t>
  </si>
  <si>
    <t>ijjeans@yahoo.com</t>
  </si>
  <si>
    <t>Ambe Tex Fab India Private Limited</t>
  </si>
  <si>
    <t>No. 377 Gangarampur Road Mukherjee Gate Mahestalla P. O. Roypur</t>
  </si>
  <si>
    <t>http://ambetex.in/</t>
  </si>
  <si>
    <t>crystalgreeninternational@gmail.com</t>
  </si>
  <si>
    <t>Crystal Green International Exports &amp; Imports</t>
  </si>
  <si>
    <t>No. 10  7th Cross Global Nagar Kattur</t>
  </si>
  <si>
    <t>Kattur</t>
  </si>
  <si>
    <t>Offering bone scan services cancer thyroid treatment services liver scan services etc.</t>
  </si>
  <si>
    <t>First Private PET CT system in the country; establsihed in 2001 with one Gamma camera- the clinic has steadily grown to two satellite centers with three gamma cameras and one PET CT. The clinic has 35 publications to its credit in various journals.</t>
  </si>
  <si>
    <t>Solav</t>
  </si>
  <si>
    <t>drsolav@gmail.com</t>
  </si>
  <si>
    <t>Spect Lab Nuclear Medicine Services</t>
  </si>
  <si>
    <t>S No. 34/ 6 Gulawani Maharaj Road Opposite Idbi Bank</t>
  </si>
  <si>
    <t>http://spectlab.com/</t>
  </si>
  <si>
    <t>Manufacturer and trader of cotton fabrics polyester fabrics fabrics yarn dyed fabrics dyed fabrics etc.</t>
  </si>
  <si>
    <t>umashiipl@gmail.com</t>
  </si>
  <si>
    <t>donaldsfashions@gmail.com</t>
  </si>
  <si>
    <t>Umashi Infine Private Limited</t>
  </si>
  <si>
    <t>No. 16A/24 Samhita Complex Off Saki Kurla Road</t>
  </si>
  <si>
    <t>Javed Shaikh</t>
  </si>
  <si>
    <t>smartechmarketingservices@gmail.com</t>
  </si>
  <si>
    <t>javedskr.shaikh@gmail.com</t>
  </si>
  <si>
    <t>Smartech Marketing Services</t>
  </si>
  <si>
    <t>No.104 B Wing Rahul Residency</t>
  </si>
  <si>
    <t>Wholesaler of kundan jewelery Indian jewelery necklace sets bridal sets ear rings bangles diamond jewelery etc.</t>
  </si>
  <si>
    <t>Diva Jewellery is a retailer and whole-seller of Quality Indian Jewellery offering a consistently Wide Collection Of High Quality Indian Jewellery Ranging From Traditional To Modern Styles. We are very well known for our Kundan Jewellery and also offer Crystal Jewellery Traditional fashion jewellery and Pearl/ Moti jewellery.\r\rWith Our Head Quarters In Mumbai our clients Are globally spread with key markets being UK USA India and Australia. We are also looking forward to expand our horizons in other markets.\r\rWe at Diva Jewellery are a unified team committed to providing Quality Fashion Jewellery to our Customers. We Strive For Complete Customer Satisfaction! We look forward to hearing from you and build a fruitful business relationship.</t>
  </si>
  <si>
    <t>Anavadia</t>
  </si>
  <si>
    <t>himani.anavadia@gmail.com</t>
  </si>
  <si>
    <t>Diva</t>
  </si>
  <si>
    <t>B- 1208 Prabha Apartment</t>
  </si>
  <si>
    <t>pearlcollection@hotmail.com</t>
  </si>
  <si>
    <t>Pearl Collection</t>
  </si>
  <si>
    <t>-39 Old Double Storey</t>
  </si>
  <si>
    <t>Lajpat Nagar - 4</t>
  </si>
  <si>
    <t>geroojaipur@gmail.com</t>
  </si>
  <si>
    <t>jainneelam95@gmail.com</t>
  </si>
  <si>
    <t>Geroo Hues Of Rajasthan</t>
  </si>
  <si>
    <t>21 Mangal Vihar Kasliwal Path</t>
  </si>
  <si>
    <t>Mangal Vihar</t>
  </si>
  <si>
    <t>Giroti</t>
  </si>
  <si>
    <t>girotirajat12@gmail.com</t>
  </si>
  <si>
    <t>Giroti Trading Company</t>
  </si>
  <si>
    <t>Gita Palli Near Pawan Puri Chauraha Alambagh</t>
  </si>
  <si>
    <t>Trader of jewelry gold jewelry silver jewelry bangles and necklaces.</t>
  </si>
  <si>
    <t>Manishsoni_s@yahoo.com</t>
  </si>
  <si>
    <t>Kalpesh Bhai Jewellers</t>
  </si>
  <si>
    <t>Shop No U 8 9 15 Ashirwad Compolex</t>
  </si>
  <si>
    <t>www.kalpeshbhaidesignsjewellers.sonibazar.com/</t>
  </si>
  <si>
    <t>Colors of Texas LLC produces top quality stylish men's apparel at an affordable price. We are wholesalers and retailers in men's apparel clothing including Jeans Shirts and T-Shirts.</t>
  </si>
  <si>
    <t>Garud</t>
  </si>
  <si>
    <t>sanjaygarud@yahoo.com</t>
  </si>
  <si>
    <t>info@wholesaleonli.com</t>
  </si>
  <si>
    <t>Kasturi International</t>
  </si>
  <si>
    <t>No. 22/10 MGK Murthy Layout Appura Road Thamarajpet</t>
  </si>
  <si>
    <t>http://www.colorsoftexas.com</t>
  </si>
  <si>
    <t>info@sanwara.com</t>
  </si>
  <si>
    <t>Sanwara</t>
  </si>
  <si>
    <t>113 Park Street Ground Floor</t>
  </si>
  <si>
    <t>http://sanwara.com/</t>
  </si>
  <si>
    <t>LAXMIBALAJI TEXTILES is a well-known Supplier&amp;nbsp;of a trendy and flawless assortment of Border Work Sarees Casual Sarees Fancy Sarees Fancy Velvet Sarees Moti Worked Sareessilk sareesdress materialssalwar suitsleggingskurtissaree petticoatscotton lungies etc. We are supplying quality products with reasonable price.</t>
  </si>
  <si>
    <t>devadas.boga@gmail.com</t>
  </si>
  <si>
    <t>Lakshmibalaji Textiles</t>
  </si>
  <si>
    <t>Sadhana High School Banjarahills Bhongir</t>
  </si>
  <si>
    <t>Bhongir</t>
  </si>
  <si>
    <t>aryan.moksha@gmail.com</t>
  </si>
  <si>
    <t>naresh@teeroots.com</t>
  </si>
  <si>
    <t>Tee Roots</t>
  </si>
  <si>
    <t>No. 202 AC New 3rd A Cross East OF NGEF</t>
  </si>
  <si>
    <t>http://teeroots.com/</t>
  </si>
  <si>
    <t>As we are famous among the best manufacturer we welcome you to the ultimate source of authentic collection of Ladies Tote Bags Cushion Covers Window Curtains etc.&amp;nbsp;that sets the world of the fashion houses in the market.</t>
  </si>
  <si>
    <t>As we are famous among the best manufacturer we welcome you to the ultimate source of authentic collection of&amp;nbsp;Ladies Tote Bags Cushion Covers Window Curtains etc.&amp;nbsp;that sets the world of the fashion houses in the market.</t>
  </si>
  <si>
    <t>lrscreations2016@gmail.com</t>
  </si>
  <si>
    <t>sandeepvats1134@gmail.com</t>
  </si>
  <si>
    <t>LRS Creations</t>
  </si>
  <si>
    <t>B77 1 Floor</t>
  </si>
  <si>
    <t>Sec 83 Phase 2</t>
  </si>
  <si>
    <t>Ethiraj</t>
  </si>
  <si>
    <t>eswarienterprises@hotmail.com</t>
  </si>
  <si>
    <t>ethiraj.shankar@gmail.com</t>
  </si>
  <si>
    <t>Eswari Enterprises</t>
  </si>
  <si>
    <t>No. 7/3 Prakash Rao Street Puliyanthope</t>
  </si>
  <si>
    <t>Puliyanthope</t>
  </si>
  <si>
    <t>http://www.eswarienterprises.com</t>
  </si>
  <si>
    <t>Manufacturer and supplier of kurtis school uniforms tops mobile purse handbags kids footwear designer silk kurtis.</t>
  </si>
  <si>
    <t>We Are The Leading Manufacturer For Garments - KurtisSchool UniformsTops And Also Mobile Purses And Handbags.</t>
  </si>
  <si>
    <t>siyafashions@gmail.com</t>
  </si>
  <si>
    <t>Siya Fashions</t>
  </si>
  <si>
    <t>16 NAGINA BAG</t>
  </si>
  <si>
    <t>Nagina Bagh</t>
  </si>
  <si>
    <t>Harish Phulwani</t>
  </si>
  <si>
    <t>vinayakshrigarments@gmail.com</t>
  </si>
  <si>
    <t>Vinayakshri Garments</t>
  </si>
  <si>
    <t>No. 10/1 Puranik Complex 2nd Floor Imli Bazar</t>
  </si>
  <si>
    <t>Imli Bazaar</t>
  </si>
  <si>
    <t>akshay.gotu96@gmail.com</t>
  </si>
  <si>
    <t>Oshiya NX</t>
  </si>
  <si>
    <t>Shop No. 4 Royal Tusk Building Opposite Saitan Chowki Bhavani Shankar Road Dadar West</t>
  </si>
  <si>
    <t>We are a coveted manufacturer supplier &amp;amp; exporter of an extensive range of Non Woven Bags and Fabrics. These durable and abrasion resistant products have excellent strength and can be availed in different designs &amp;amp; patterns.</t>
  </si>
  <si>
    <t>srcdenim@yahoo.com</t>
  </si>
  <si>
    <t>Nahata Incorporation</t>
  </si>
  <si>
    <t>No. 10 Golden Plaza</t>
  </si>
  <si>
    <t>Opposite Raipur Gate</t>
  </si>
  <si>
    <t>Incorporated in the year 2016 as a Sole Proprietorship firm at Ludhiana (Punjab India) we &amp;ldquo;Karni Clothing&amp;rdquo; are recognized as the leading manufacturer of a broad assortment of Mens Lower Mens Pyjama etc.</t>
  </si>
  <si>
    <t>karniclothing@gmail.com</t>
  </si>
  <si>
    <t>Karni Clothing</t>
  </si>
  <si>
    <t>H. No. 125 Street No. 7 Sundar Nagar</t>
  </si>
  <si>
    <t>Rajasthan one of the most colorful provinces of central India is famous for its handicrafts weaving &amp;amp; miniature paintings. Mr. Kailash Rohani the great entrepreneur who had done extensive research work on Rajasthani &amp;amp; Gujrati.</t>
  </si>
  <si>
    <t>Chand Rohani</t>
  </si>
  <si>
    <t>vishalrajasthanemporium@gmail.com</t>
  </si>
  <si>
    <t>Vishal Rajasthan Emporium</t>
  </si>
  <si>
    <t>Flat No. 16 1st Floor Main Road Central Market</t>
  </si>
  <si>
    <t>Lajpat Nagar ll</t>
  </si>
  <si>
    <t>http://www.vishalrajasthanemporium.com</t>
  </si>
  <si>
    <t>Manufacturer of men bracelets watches and rings.</t>
  </si>
  <si>
    <t>Solar exports was incorporated in 1998 by Mr Arvind M. Chokshi and Mr. Sanjay A. ChokshiMr. Arvind M. Chokshi is a very soft spoken and man of integrity .He has been in the Industry for more than 50 years with immense experience travelling all over the world. He has attended various International Jewellery Exhibitions in Middle East Far east USA and Europe. Thus expanding business where it is today and handling over the reins to his son .Mr Sanjay A Chokshi. .Mr Sanjay A..Chokshi who is a young Dynamic personality. He is a Graduate Gemologist and has personal experience working in Jewellery factory. He also takes personal Interest in jewellery designing with their Clients and also adapts to latest techniques in manufacturing such as Casting Cad Cam and finishing tools for up gradation in jewellery finishing and making the end product look really beautiful. He is handling old clients plus expanding locally also in India.</t>
  </si>
  <si>
    <t>A. Chokshi</t>
  </si>
  <si>
    <t>solar_jewel@hotmail.com</t>
  </si>
  <si>
    <t>Solar Exports</t>
  </si>
  <si>
    <t>No. 149 Bherumal House 1st Flr # 101 B Wing S. K. Memon Street Zaveri Bazar</t>
  </si>
  <si>
    <t>S. K. Memon Street</t>
  </si>
  <si>
    <t>http://www.solarjewels.com</t>
  </si>
  <si>
    <t>We are a prominent Manufacturer Exporter and Supplier of Diamond Necklaces Diamond Tops Diamond Bracelets Diamond Chains Diamond Watches Diamond Rings etc. These jewelries are known for their elegant look attractive pattern and latest design.</t>
  </si>
  <si>
    <t>Bhai Nanavati</t>
  </si>
  <si>
    <t>she.jewels@gmail.com</t>
  </si>
  <si>
    <t>She Jewels</t>
  </si>
  <si>
    <t>101 Nilay Chamber Dalia Sheri</t>
  </si>
  <si>
    <t>http://www.shejewels.in</t>
  </si>
  <si>
    <t>Manufacturer of women bags leather goods etc.</t>
  </si>
  <si>
    <t>baggo2009@gmail.com</t>
  </si>
  <si>
    <t>Baggo Private Limited</t>
  </si>
  <si>
    <t>263/k nagdevi street opp.crowford  market</t>
  </si>
  <si>
    <t>http://www.baggobags.com</t>
  </si>
  <si>
    <t>We are the leading manufacturer and supplier of Embroidered Kurtis Cushion &amp;amp; Bed Covers Sarees and Men Wear.</t>
  </si>
  <si>
    <t>Sibtain Khan</t>
  </si>
  <si>
    <t>malikkhan00786@gmail.com</t>
  </si>
  <si>
    <t>BR Chikan Handicraft</t>
  </si>
  <si>
    <t>No. 233/8 Patanala Chowk</t>
  </si>
  <si>
    <t>Patanala</t>
  </si>
  <si>
    <t>aroravaibhav796@gmail.com</t>
  </si>
  <si>
    <t>Winners &amp; Shiners Shoes Private Limited</t>
  </si>
  <si>
    <t>287 B Pocket C Mayur Vihar Phase 2</t>
  </si>
  <si>
    <t>We are one of the leading manufacturers and suppliers of an extensive range of Safety and Security Systems. These are widely appreciated for the features like excellent performance easy installation and longer functional life.</t>
  </si>
  <si>
    <t>Donthi</t>
  </si>
  <si>
    <t>senior manager</t>
  </si>
  <si>
    <t>ivisiontechnology02@gmail.com</t>
  </si>
  <si>
    <t>ivisiontechnology01@gmail.com</t>
  </si>
  <si>
    <t>I Vision Technology</t>
  </si>
  <si>
    <t>No.87 3rd Main Shankambari Nagar Opposite B. D. A. Office Kanakapura Main Road</t>
  </si>
  <si>
    <t>Shankambari Nagar</t>
  </si>
  <si>
    <t>http://www.ivisiontechnology.in</t>
  </si>
  <si>
    <t>hitesh.motog2@gmail.com</t>
  </si>
  <si>
    <t>Ekaansh Fab Creation</t>
  </si>
  <si>
    <t>Shop No. 6 Vishnupriya Market Dulha House Road Bapu Bazar</t>
  </si>
  <si>
    <t>Vishnupriya Market</t>
  </si>
  <si>
    <t>jeyambagsmdu@gmail.com</t>
  </si>
  <si>
    <t>ssmani1979@gmail.com</t>
  </si>
  <si>
    <t>Jeyam Bags</t>
  </si>
  <si>
    <t>No. 9 Bharthi Nagar Muthu Patty Main Road</t>
  </si>
  <si>
    <t>Alagappa Nagar</t>
  </si>
  <si>
    <t>Koria</t>
  </si>
  <si>
    <t>saketkoria@gmail.com</t>
  </si>
  <si>
    <t>sales@vearings.com</t>
  </si>
  <si>
    <t>Vearings</t>
  </si>
  <si>
    <t>1001 Balaji Towers Behind Tommy Hilfiger Santacruz west</t>
  </si>
  <si>
    <t>http://www.vearings.com/</t>
  </si>
  <si>
    <t>bhuvanashree2005@gmail.com</t>
  </si>
  <si>
    <t>Bhuvanashree Industries</t>
  </si>
  <si>
    <t>No. 117/1A</t>
  </si>
  <si>
    <t>vinaylodha4@gmail.com</t>
  </si>
  <si>
    <t>kripaenteprises4@gmail.com</t>
  </si>
  <si>
    <t>Kripa Enterprises</t>
  </si>
  <si>
    <t>15 Sitaram Complex Dindori Road</t>
  </si>
  <si>
    <t>Mhasrul</t>
  </si>
  <si>
    <t>As per the clients&amp;rsquo; diverse requirements we are Wholesale Trading a beautiful range of Kids Frock Kids Dungaree Kids Gown Lehenga Choli etc. Our offered apparels will keep you comfortable as these are available with soft textured fabric.</t>
  </si>
  <si>
    <t>As per the clients&amp;rsquo; diverse requirements we are Wholesale Trading a  beautiful range of Kids Frock Kids Dungaree Kids Gown Lehenga Choli  etc. Our offered apparels will keep you comfortable as these are  available with soft textured fabric.</t>
  </si>
  <si>
    <t>him1735@gmail.com</t>
  </si>
  <si>
    <t>S.V.M. Fashions</t>
  </si>
  <si>
    <t>9/544 Sarla Devi Jain Market Subhash Road Gandhi Nagar</t>
  </si>
  <si>
    <t>Gyatri</t>
  </si>
  <si>
    <t>sivanesanmettur@gmail.com</t>
  </si>
  <si>
    <t>Win Point Export</t>
  </si>
  <si>
    <t>Kunjandiyur Post Gonur Near Bank</t>
  </si>
  <si>
    <t>Robit</t>
  </si>
  <si>
    <t>sharmancreationsldh@gmail.com</t>
  </si>
  <si>
    <t>sahil.jain455@yahoo.com</t>
  </si>
  <si>
    <t>Sharman Creations</t>
  </si>
  <si>
    <t>Shop No.239 Street No.4 Old Madhopuri</t>
  </si>
  <si>
    <t>Established as Sole Proprietorship firm in the year 2001 at Jaipur (Rajasthan India) we &amp;ldquo;Classic Jewels&amp;rdquo; are a renowned manufacturer and wholesaling of premium quality range of Ladies Bangles Ladies Earrings Ladies Necklace etc.</t>
  </si>
  <si>
    <t>manishrhodium@gmail.com</t>
  </si>
  <si>
    <t>info@classicjewels.in</t>
  </si>
  <si>
    <t>Classic Jewels</t>
  </si>
  <si>
    <t>2310 Golcha House Ghee Walo Ka Rasta</t>
  </si>
  <si>
    <t>http://www.classicjewels.in</t>
  </si>
  <si>
    <t>We are manufacturer exporter wholesaler trader and supplier of fashion bangles temple statue elephant flower vases religious photo frame designer photo frame handcraft dry fruit box decorative candles walking stick etc.</t>
  </si>
  <si>
    <t>Pratap Gupta</t>
  </si>
  <si>
    <t>defineluxurieshandicrafts@gmail.com</t>
  </si>
  <si>
    <t>rpgupta190@gmail.com</t>
  </si>
  <si>
    <t>Define Luxuries Handicrafts</t>
  </si>
  <si>
    <t>G2/69 Phase VI</t>
  </si>
  <si>
    <t>dmahen504@gmail.com</t>
  </si>
  <si>
    <t>No. 5 Kabadi Mansion Ground Floor 1st Cross JM Road</t>
  </si>
  <si>
    <t>Kabadi Mansion</t>
  </si>
  <si>
    <t>We are a reputed name engaged in providing remarkable Digital Textile Printing Services to the patrons. Unmatched in quality our reliable services are provided as per the specific preferences of the clients.</t>
  </si>
  <si>
    <t>info@sandawdigitex.com</t>
  </si>
  <si>
    <t>hitesh@sandawdigitex.com</t>
  </si>
  <si>
    <t>Sandaw Digitex</t>
  </si>
  <si>
    <t>Triumph Industrial Estate Gala No. 5 Veet Batthi</t>
  </si>
  <si>
    <t>http://www.sandawdigitex.com</t>
  </si>
  <si>
    <t>amit@coolbeanbags.in</t>
  </si>
  <si>
    <t>lazyworldpune@gmail.com</t>
  </si>
  <si>
    <t>Cool Bean Bags</t>
  </si>
  <si>
    <t>Shop No B-34 Shoppers Orbit Alandi Road</t>
  </si>
  <si>
    <t>https://www.coolbeanbags.in</t>
  </si>
  <si>
    <t>info@superstyle.in</t>
  </si>
  <si>
    <t>smfilters.ms@gmail.com</t>
  </si>
  <si>
    <t>SM Filters &amp; Multiservices</t>
  </si>
  <si>
    <t>Shop No. J- 9 Mangalmurti Industrial Complex Behind Hockey Stadium T80 MIDC Bhosari</t>
  </si>
  <si>
    <t>srilakshminarayanatextiles.slm@gmail.com</t>
  </si>
  <si>
    <t>Sri Lakshminarayana Textiles</t>
  </si>
  <si>
    <t>8/39-1 I Floor Vinodini Nivas Srinivasa Nagar</t>
  </si>
  <si>
    <t>skylabsb@gmail.com</t>
  </si>
  <si>
    <t>Sky Labs</t>
  </si>
  <si>
    <t>No. 564 10th Cross BSK 3rd Stage</t>
  </si>
  <si>
    <t>Providing image runner series compact-mono and advance color mfd large format printer laser fax scanners printer digital- camera lcd projector dr scanner home cinema consumables services.</t>
  </si>
  <si>
    <t>canoncorporate@gmail.com</t>
  </si>
  <si>
    <t>canon@corporatebs.co.in</t>
  </si>
  <si>
    <t>Canon Corporate Business Solution</t>
  </si>
  <si>
    <t>C/10 A &amp; T complex</t>
  </si>
  <si>
    <t>Fort Center</t>
  </si>
  <si>
    <t>http://www.corporatebs.co.in</t>
  </si>
  <si>
    <t>Manufacturer of metal duo watches wall clock for corporate special watches for wedding watches for officials etc.</t>
  </si>
  <si>
    <t>Lomani Watches has wide varieties of beautiful wristwatches with 500+ models including Gold Plating Stainless Steel Leatherbelt and Gold-Silver series for Ladies &amp; Gents. Lomani Watches are made with high quality standards utilizing sophis-ticated machineries &amp; state-of-the-art quality control equipments. They are tested under strict quality control and passed through hardest tests at every stage of production. Lomani Watches are fitted with Latest Japan Gold movements which are known for high precision. Lomani Watches have special toughen glasses used for clearer visibility and to resist scratches Cases used are from brass and are given glittering Finish with Gold Plating while Stainless Steel cases and back cover are to ensure water resistance.</t>
  </si>
  <si>
    <t>Sejpal</t>
  </si>
  <si>
    <t>vikas.sejpal@gmail.com</t>
  </si>
  <si>
    <t>Lomani Watches Metro Trading Company</t>
  </si>
  <si>
    <t>Lohana Mahajanwadi Street Sanganva Chowk</t>
  </si>
  <si>
    <t>Sanganwa Chowk</t>
  </si>
  <si>
    <t>http://www.lomaniwatches.com</t>
  </si>
  <si>
    <t>ravi@honeywellcreation.com</t>
  </si>
  <si>
    <t>nagu@honeywellcreation.com</t>
  </si>
  <si>
    <t>Honeywell Creation</t>
  </si>
  <si>
    <t>No. 21 - B - 4 Murugasamy Layout 1st Street</t>
  </si>
  <si>
    <t>Manufacturer of tribal jewelery designer jewelery etc.</t>
  </si>
  <si>
    <t>WE R ONE OF THE LEADING JEWELLERY MANUFACTURER AND SUPPLYER OF LEADING SHOW ROOMS IN INDIA. OUR TRIBAL DESIGNS R FROM DIFFRENT PART OF INDIA.</t>
  </si>
  <si>
    <t>haridesign69@yahoo.in</t>
  </si>
  <si>
    <t>Hindustan Designer Jewellery</t>
  </si>
  <si>
    <t>No. 4/186 V. R. Pillai Street</t>
  </si>
  <si>
    <t>V. R. Pillai Street</t>
  </si>
  <si>
    <t>chetanjain96@icloud.com</t>
  </si>
  <si>
    <t>rjv0382@gmail.com</t>
  </si>
  <si>
    <t>King Maker</t>
  </si>
  <si>
    <t>94/95 1st Floor Rajguru Tower Sultanpet</t>
  </si>
  <si>
    <t>We &amp;ldquo;Style Bag &amp; Company&amp;rdquo; founded in the year 2012 are a renowned firm that is engaged in manufacturing a wide assortment of School Bag Pack Leather Bag Leather Bag Pack Duffel Bag and Leather Cash Bag.</t>
  </si>
  <si>
    <t>Nihaluddin</t>
  </si>
  <si>
    <t>nihaludding7102@gmail.com</t>
  </si>
  <si>
    <t>Style Bag &amp; Company</t>
  </si>
  <si>
    <t>Plot No. 34 A Puran Vihar Boytawala Benad Road Near Benad Railway Station Jhotwara</t>
  </si>
  <si>
    <t>Exporter of mens wear and casual wear.</t>
  </si>
  <si>
    <t>Rozario</t>
  </si>
  <si>
    <t>info@jjsoftwear.com</t>
  </si>
  <si>
    <t>rozario@jjsoftwear.com</t>
  </si>
  <si>
    <t>JJ Softwear</t>
  </si>
  <si>
    <t>No. 59 F- State Bank Colony Gandhi Nagar</t>
  </si>
  <si>
    <t>http://www.jjsoftwear.com</t>
  </si>
  <si>
    <t>Lavania</t>
  </si>
  <si>
    <t>gobrandasia@gmail.com</t>
  </si>
  <si>
    <t>Allegiance Consultants</t>
  </si>
  <si>
    <t>Net Edge 2nd Floor C-56/39</t>
  </si>
  <si>
    <t>http://gobrandasia.com/</t>
  </si>
  <si>
    <t>dcmenzone@gmail.com</t>
  </si>
  <si>
    <t>Dhian Chand &amp; Co.</t>
  </si>
  <si>
    <t>14-Katra Jaimal Singh</t>
  </si>
  <si>
    <t>http://www.dcmenzone.com</t>
  </si>
  <si>
    <t>sahalfashionbag786@gmail.com</t>
  </si>
  <si>
    <t>Sahal Fashion Bag</t>
  </si>
  <si>
    <t>B-2 23/24 Sewak Park Dwarka Mod</t>
  </si>
  <si>
    <t>We are the uploaded Manufacturer Exporter and Supplier of an exclusive collection of Designer Sarees Fancy Sarees Embroidery Sarees Stylish Sarees etc. These sarees are known for an exquisite design and light weight.</t>
  </si>
  <si>
    <t>Khalik</t>
  </si>
  <si>
    <t>Division En-charge</t>
  </si>
  <si>
    <t>kccpl25@yahoo.com</t>
  </si>
  <si>
    <t>K. C. Creations Private Limited</t>
  </si>
  <si>
    <t>301 Ambika Market Behind Adarsh Market- 1 Ring Road</t>
  </si>
  <si>
    <t>At Paar Kitchen Solutions Pvt. Ltd. We are group of companies which create unmatched quality kitchenware products which make life easier and more enjoyable for all people. Since 1980 our goal is a PM Avani and Regan in every home every where.</t>
  </si>
  <si>
    <t>rahul.patel@paarkitchen.com</t>
  </si>
  <si>
    <t>Paar Kitchen Solutions Private Limited</t>
  </si>
  <si>
    <t>No. 208 Bombay Talkies Compound Nanabhai Bhuleshwar Road</t>
  </si>
  <si>
    <t>http://www.paarkitchen.com</t>
  </si>
  <si>
    <t>Wholesaler of silk banarasi saree chiffon sarees etc. Red wedding sarees is the main product that we are dealing into.</t>
  </si>
  <si>
    <t>Our company \\\Shri Aradhana Sarees\\\ was established since 1978. We are one of the primary dealer of category Infused Printed Sarees Banarasi Sarees etc. We are the best product provider within your reach. We have made a continuous improvement to provide a various genuine and trusted quality products.</t>
  </si>
  <si>
    <t>Nitinbansal14@yahoo.co.in</t>
  </si>
  <si>
    <t>Shri Aradhana Sarees</t>
  </si>
  <si>
    <t>No. 4136 First Floor Main Road Nai Sarak Chandni Chowk</t>
  </si>
  <si>
    <t>ramajayam789@gmail.com</t>
  </si>
  <si>
    <t>Ramajayam</t>
  </si>
  <si>
    <t>Trader of digital cameras. Also offering marriage photography services.</t>
  </si>
  <si>
    <t>metromonial photographyINDUSTRIAL PHOTOGRAPHYPORTFOLIO NIKON FUJI SONY DIGITAL CAMERA DISTRIBUTORSHIP EVERYTHING GOR YOUR GOLDEN MOMENTS</t>
  </si>
  <si>
    <t>arvind0972@gmail.com</t>
  </si>
  <si>
    <t>Singla Digital Studio</t>
  </si>
  <si>
    <t>Shop No-655 Main Market</t>
  </si>
  <si>
    <t>Prabhuram</t>
  </si>
  <si>
    <t>prashantartjewellery17@gmail.com</t>
  </si>
  <si>
    <t>Prashant Art Jewellery</t>
  </si>
  <si>
    <t>D/02 Brahmagiri Chs Ltd Plot No. 3 Ganesh Nagar Kandivali West</t>
  </si>
  <si>
    <t>Kharthik</t>
  </si>
  <si>
    <t>Narain N</t>
  </si>
  <si>
    <t>narain@pheonixsystem.com</t>
  </si>
  <si>
    <t>info@pheonixsystem.com</t>
  </si>
  <si>
    <t>Pheonix Security Systems</t>
  </si>
  <si>
    <t>No 51/1 A Chinnasamy Naidu Road New Siddha Pudur</t>
  </si>
  <si>
    <t>New Siddhapudur</t>
  </si>
  <si>
    <t>http://www.pheonixsystem.com</t>
  </si>
  <si>
    <t>Trader of fancy saree embroidery saree etc.</t>
  </si>
  <si>
    <t>Agrawalriken@gmail.com</t>
  </si>
  <si>
    <t>dilipAgrawal610@gmail.com</t>
  </si>
  <si>
    <t>Shri Meena Sarees Dresses</t>
  </si>
  <si>
    <t>Sattapir Gali Hira Bazaar</t>
  </si>
  <si>
    <t>Hira Bazaar</t>
  </si>
  <si>
    <t>http://www.shrimeena.com</t>
  </si>
  <si>
    <t>We &amp;ldquo;Grass Enterprises&amp;rdquo; are aPartnership based firm engaged as the foremost wholesale trader of Mens Shirt Mens Jeans Mens Full Sleeve T Shirt Mens Half Sleeves T Shirt Mens Half Sleeve Shirt and Mens Cargo Pant .</t>
  </si>
  <si>
    <t>grassenterprisess@gmail.com</t>
  </si>
  <si>
    <t>Grass Enterprises</t>
  </si>
  <si>
    <t>The Fashion Factory 9 Sai Riddhi Complex</t>
  </si>
  <si>
    <t>We are engaged in Manufacturing and Supplying of American Diamond Jewellery that include Exclusive American Diamond Bangles Designer American Diamond Bangles etc. We are also Trading Forming Jewellery Antique Fancy Jewellery etc.</t>
  </si>
  <si>
    <t>shreechehar2009@yahoo.in</t>
  </si>
  <si>
    <t>Shree Chehar Enterprise</t>
  </si>
  <si>
    <t>G-10 Silver Spring Complex Opposite Shree Ram Petrol Pump</t>
  </si>
  <si>
    <t>http://www.chehar.com</t>
  </si>
  <si>
    <t>Kitchenware is the main product that we are dealing into. We are supplier of high quality of non stick cookware cutlery etc.</t>
  </si>
  <si>
    <t>We \\\Jain Plastic Corner\\\ deal in all types of kitchenware non stick cookware electrical appliance hard coat cookware cutlery gift items etc. We based in Delhi. We deliver our products all over India as per customer requirement. We were established in year 1965.</t>
  </si>
  <si>
    <t>tarunjain2906@gmail.com</t>
  </si>
  <si>
    <t>tarun2906@gmail.com</t>
  </si>
  <si>
    <t>Jain Plastic Corner</t>
  </si>
  <si>
    <t>Shop No. 21 Deputy Ganj</t>
  </si>
  <si>
    <t>spanglecollection@gmail.com</t>
  </si>
  <si>
    <t>Spangle Creation</t>
  </si>
  <si>
    <t>No. 173 Near Chandra Honda Showroom</t>
  </si>
  <si>
    <t>We are one of the most reputed manufacturers and suppliers engaged in offering the finest quality Men Apparel. Available in different sizes colors and design our products are appreciated for their attractive look style and reliable stitching.</t>
  </si>
  <si>
    <t>Anchalia</t>
  </si>
  <si>
    <t>pantherlifestyle@gmail.com</t>
  </si>
  <si>
    <t>mypantherworld@gmail.com</t>
  </si>
  <si>
    <t>Panther</t>
  </si>
  <si>
    <t>02 Bhagirath Pura Industrial Estate Power House Road</t>
  </si>
  <si>
    <t>noveltyjewelleryemporium@yahoo.co.in</t>
  </si>
  <si>
    <t>Novelty Jewellery Emporium</t>
  </si>
  <si>
    <t>No. 1131 Gali Guliyan Chah Rahat Jama Masjid</t>
  </si>
  <si>
    <t>http://www.noveltyjewelleryemporium.com/cgi-sys/suspendedpage.cgi</t>
  </si>
  <si>
    <t>gagandeepgoyal40@gmail.com</t>
  </si>
  <si>
    <t>Shri Raj Textiles</t>
  </si>
  <si>
    <t>Poonam ChambersOpp Saroj NurseryNear Wireless Office Sanganer</t>
  </si>
  <si>
    <t>Gyan Ranjan</t>
  </si>
  <si>
    <t>Samadder</t>
  </si>
  <si>
    <t>rajlaxmiapparels@gmail.com</t>
  </si>
  <si>
    <t>Rajlaxmi Apparels</t>
  </si>
  <si>
    <t>Ramakrishna Para Matigara District Darjeeling</t>
  </si>
  <si>
    <t>http://www.rajlaxmiapparels.com</t>
  </si>
  <si>
    <t>M.H Footwear is established in the year 2017. We are a leading Manufacturer Supplier of Ladies Heel Sandals Ladies Canvas Shoes etc. Our organization is backed by an experienced team of professionals which  assist us in achieving the specific goal of the organization and utmost  level of client satisfaction. Our quality controllers are well-versed  with the international standards of quality and also ensure that our  entire production process is conducted in observance of the same.</t>
  </si>
  <si>
    <t>Eedul</t>
  </si>
  <si>
    <t>www.rk7590661@gmail.com</t>
  </si>
  <si>
    <t>www.shanam2@gmail.com</t>
  </si>
  <si>
    <t>MH Footwear</t>
  </si>
  <si>
    <t>B-434 B Gali No. 12  Rajeev Nagar Shri Ram Colony Khajuri Khas</t>
  </si>
  <si>
    <t>Basia Bags was established in the year 2000. we are leading manufacturer and supplier of Plastic BagsPP BagsJute Bags etc. With the assistance of expert team we are renowned leaders in offering wide variety of Bags. We are wholeheartedly focused towards presenting a well-designed collection of Bags. We offer different and easy options of payment keeping in mind the convenience of our valued customers. The customer-focused approach has enabled us in establishing a broad client base across the market.</t>
  </si>
  <si>
    <t>basiaudyog@bsnl.in</t>
  </si>
  <si>
    <t>Basia Udyog</t>
  </si>
  <si>
    <t>No. 18 Rani Laxmi Bai Road DET Road Milanpally</t>
  </si>
  <si>
    <t>Milanpally</t>
  </si>
  <si>
    <t>vinod_soni_925@yahoo.com</t>
  </si>
  <si>
    <t>Saroj Interposes</t>
  </si>
  <si>
    <t>61 Laxi Nivas Tal Katora Behind Temple Of Govind Dev Ji</t>
  </si>
  <si>
    <t>Tal Katora</t>
  </si>
  <si>
    <t>http://www.indiansilverjewellery.in</t>
  </si>
  <si>
    <t>aamirmasterdesign@gmail.com</t>
  </si>
  <si>
    <t>masterdesignmd@yahoo.com</t>
  </si>
  <si>
    <t>Master Design Jewel Store</t>
  </si>
  <si>
    <t>No. 89 Banian Road Below Khatri Masjid Pydhonie</t>
  </si>
  <si>
    <t>Banian Road</t>
  </si>
  <si>
    <t>Maa Seat Covers is one of the leading Manufacturers and Suppliers of Automobile Bags and Covers. Our range comprised of Plywood Two Wheeler Side Bags Bike Tank Cover and Two Wheeler Seat Covers. We use the premium quality Plywood for manufacturing Two Wheeler Side Bags that are known for their durability and toughness. With the use of quality tested material by our experts our products are renowned in the market for their high flexibility heat and chemicals resistance excellent storage capacity and longer service life. Moreover we provide a range of 30 colors and 150 patterns for the customer to select from. We also fulfill the needs of clients as per their specifications and needs at the most affordable prices.</t>
  </si>
  <si>
    <t>Malwande</t>
  </si>
  <si>
    <t>shyammalwande@gmail.com</t>
  </si>
  <si>
    <t>maaseatcovers@gmail.com</t>
  </si>
  <si>
    <t>Maa Seat Covers</t>
  </si>
  <si>
    <t>Near Church Chandmari Area</t>
  </si>
  <si>
    <t>Khamgaon</t>
  </si>
  <si>
    <t>http://www.maaseatcovers.com</t>
  </si>
  <si>
    <t>goelnitin613@gmail.com</t>
  </si>
  <si>
    <t>delhisix.ds@gmail.com</t>
  </si>
  <si>
    <t>P. P. Sarees</t>
  </si>
  <si>
    <t>Shop No. 1448 Gali Chipian Maliwara Nai Sarak</t>
  </si>
  <si>
    <t>nai sarak</t>
  </si>
  <si>
    <t>manitechnitex@hotmail.com</t>
  </si>
  <si>
    <t>sojitra_mitul@hotmail.com</t>
  </si>
  <si>
    <t>Mani Non Woven Fabrics</t>
  </si>
  <si>
    <t>No. 47 Shree Krupa Industrial Estate</t>
  </si>
  <si>
    <t>http://www.maninonwovenfabrics.com</t>
  </si>
  <si>
    <t>Manufacturing leather card holder leather passport holder leather organizer jewelry case leather wallet leather mobile cases leather key pouch leather coin purse leather portfolio leather bags nylon &amp;amp; tetron bags.</t>
  </si>
  <si>
    <t>Our company&amp;nbsp;K. P. Leather Associates was established in the year&amp;nbsp;2003. We are leading&amp;nbsp;Manufacturer of Lanterns&amp;nbsp;Decorative Glass&amp;nbsp;Decorative Mirror&amp;nbsp;Decorative Pen Stand&amp;nbsp;Corporate Wooden Mementos&amp;nbsp;Wooden Momentos&amp;nbsp;Designer Wooden Trophies&amp;nbsp;Table Top Decoratives&amp;nbsp;Nylon Bags&amp;nbsp;Tetron Bags&amp;nbsp;Ladies Leather Bags&amp;nbsp;Leather Key Chains&amp;nbsp;Leather Folders&amp;nbsp;Leather Wallets&amp;nbsp;Leather Purse.&amp;nbsp;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itive prices.</t>
  </si>
  <si>
    <t>kapilkanwarster@gmail.com</t>
  </si>
  <si>
    <t>kpleather@gmail.com</t>
  </si>
  <si>
    <t>KP Leather Associates</t>
  </si>
  <si>
    <t>C 163 Phase 2 Mayapuri Indrustrial Area</t>
  </si>
  <si>
    <t>Mayapuri Indrustrial Area</t>
  </si>
  <si>
    <t>shahidsports786@gmail.com</t>
  </si>
  <si>
    <t>Shahid Sports</t>
  </si>
  <si>
    <t>S 7/5 Civil Court Pakki Bazar Near Civil</t>
  </si>
  <si>
    <t>hemant123kumar35@gmail.com</t>
  </si>
  <si>
    <t>Trust Bag Emporium</t>
  </si>
  <si>
    <t>B- 395 Rubber Factory Road North Ghonda</t>
  </si>
  <si>
    <t>We are counted as one of the leading manufacturers and suppliers of an alluring collection of Imitation Jewellery. We are one stop shop for all kinds of \BANGLES\.</t>
  </si>
  <si>
    <t>Aalekh</t>
  </si>
  <si>
    <t>mithibangles@gmail.com</t>
  </si>
  <si>
    <t>jain_aalekh@yahoo.co.in</t>
  </si>
  <si>
    <t>Mithi Bangles</t>
  </si>
  <si>
    <t>Shop No. 97 2nd Lane L. K. Market</t>
  </si>
  <si>
    <t>ivys777@gmail.com</t>
  </si>
  <si>
    <t>online.ivys@gmail.com</t>
  </si>
  <si>
    <t>IVYS Design Private Limited</t>
  </si>
  <si>
    <t>Plot No. G-486 Road No. 9 A Vishvakarma Industrial Area</t>
  </si>
  <si>
    <t>Wholesaler and distributor of socks underwear thermals banyan and bra.</t>
  </si>
  <si>
    <t>We Have A Distribution House For Most Leading Brands-like BODYCARE (undergarment For Kids Thermals)Proteens- Night Suits Basyx Track Pants  T-shirts Dreams - Entire Collection Of Regular &amp; Fancy Lingerie For Women  Legato- Leggings Capri Harems Etc And Many More.</t>
  </si>
  <si>
    <t>Kumar Buchha</t>
  </si>
  <si>
    <t>hrapparel@rediffmail.com</t>
  </si>
  <si>
    <t>HR Apparel</t>
  </si>
  <si>
    <t>No. 5-1-721 &amp; 722/SF/2 Above S. B. H.</t>
  </si>
  <si>
    <t>We are one of the leading trader and retailer of Fancy Sarees Designer Georgette Sarees Embroidered Sarees Suits etc.</t>
  </si>
  <si>
    <t xml:space="preserve"> first</t>
  </si>
  <si>
    <t>info@charuboutique.com</t>
  </si>
  <si>
    <t>Punjab National Bank</t>
  </si>
  <si>
    <t>kohli.anuradha@ymail.com</t>
  </si>
  <si>
    <t>avnienterprises1@outlook.com</t>
  </si>
  <si>
    <t>Avni Enterprises</t>
  </si>
  <si>
    <t>WZ 33 Ground Floor Janakpuri East</t>
  </si>
  <si>
    <t>Rashesh</t>
  </si>
  <si>
    <t>rasheshnirmal514@gmail.com</t>
  </si>
  <si>
    <t>Poonam Sarees</t>
  </si>
  <si>
    <t>Shop No. 2627 Manish Market Opp. Dr Nanavati Hospital</t>
  </si>
  <si>
    <t>With the decade of experience we have established ourselves as reputed manufacturer of Brass Zipper CFC Zipper and LFC Zipper our product are widely demanded in the many designer garments.</t>
  </si>
  <si>
    <t>Firoz Alam</t>
  </si>
  <si>
    <t>firozalam90059@gmail.com</t>
  </si>
  <si>
    <t>F.Z. Zippers</t>
  </si>
  <si>
    <t>A-665Gali No.11Shri Ram Colony</t>
  </si>
  <si>
    <t>Rajeev Nagar Khajoori</t>
  </si>
  <si>
    <t>moinuddinkhan118@gmail.com</t>
  </si>
  <si>
    <t>babarkhanmasudkhan79779151@gmail.com</t>
  </si>
  <si>
    <t>Hamza Footwear</t>
  </si>
  <si>
    <t>Near Kurla Signal CST Road SG Barve Marg</t>
  </si>
  <si>
    <t>Trade of gold jewelery gold necklaces gold rings gold bangles and gold bracelets.</t>
  </si>
  <si>
    <t>we deal in all types of jewellery such as;diamonduncutpolki nakshi etc..We also deal in silver articles and gems stones.</t>
  </si>
  <si>
    <t>hsbjain@gmail.com</t>
  </si>
  <si>
    <t>Sree Nakoda Jewelers</t>
  </si>
  <si>
    <t>Cross Road Moosapeth</t>
  </si>
  <si>
    <t>Moosapet</t>
  </si>
  <si>
    <t>baby05006@gmail.com</t>
  </si>
  <si>
    <t>Sri Krishna &amp; Company</t>
  </si>
  <si>
    <t>1 Lexus Regency Apartment</t>
  </si>
  <si>
    <t>Seksaria</t>
  </si>
  <si>
    <t>amansek14@yahoo.co.in</t>
  </si>
  <si>
    <t>Anj Enterprises</t>
  </si>
  <si>
    <t>Plot No. 215-16/10-11 Metro Pillar No. 536</t>
  </si>
  <si>
    <t>http://www.volexproductsindia.com</t>
  </si>
  <si>
    <t>Nisheed</t>
  </si>
  <si>
    <t>info@ethniccollections.co.in</t>
  </si>
  <si>
    <t>ethniccollections.navimumbai@gmail.com</t>
  </si>
  <si>
    <t>Ethnic Collections</t>
  </si>
  <si>
    <t>Shop No. 2 Plot No. 8 Shivner Plaza</t>
  </si>
  <si>
    <t>http://www.knool.in</t>
  </si>
  <si>
    <t>rasheedtariq2u@gmail.com</t>
  </si>
  <si>
    <t>Moudha Electronics</t>
  </si>
  <si>
    <t>Mohalla Ahmadiyya Near Civil Line Road</t>
  </si>
  <si>
    <t>Qadian</t>
  </si>
  <si>
    <t>Vaithyanathan</t>
  </si>
  <si>
    <t>rv@keshavinfotech.in</t>
  </si>
  <si>
    <t>info@keshavinfotech.in</t>
  </si>
  <si>
    <t>Keshav Infotech</t>
  </si>
  <si>
    <t>23/2 Kannadasan Street T Nagar</t>
  </si>
  <si>
    <t>http://www.keshavinfotech.in</t>
  </si>
  <si>
    <t>We are successfully ranked amongst the distinguished manufacturer &amp;amp; supplier of a sparkling array of Silver Gold and Diamond Jewellery. Besides we are also involved in Exporting Precious and Semi Precious Gem Stones.</t>
  </si>
  <si>
    <t>Kumbhat</t>
  </si>
  <si>
    <t>kumbhatgems@gmail.com</t>
  </si>
  <si>
    <t>Kumbhat Gems Impex</t>
  </si>
  <si>
    <t>No. 3795 Chaudhriyon Ka Darwaja 1st Floor</t>
  </si>
  <si>
    <t>We &amp;ldquo;Goyal Jewellers&amp;rdquo; are a well-known Manufacturer and Supplier of a broad array of Stone Bracelet Stone Necklace Fashion Earring Toe Ring Stone Pendant Gold Plated Pendant Set Stone Ring etc.</t>
  </si>
  <si>
    <t>tarunagrawal100@gmail.com</t>
  </si>
  <si>
    <t>Goyal Jewellers</t>
  </si>
  <si>
    <t>G-14-15 Bagroon Walon Ka Rasta Sunny Plaza Opposite Aakash Deep School</t>
  </si>
  <si>
    <t>enbeeexim@hotmail.com</t>
  </si>
  <si>
    <t>enbeeexim@gmail.com</t>
  </si>
  <si>
    <t>Enbee Exim</t>
  </si>
  <si>
    <t>1st Floor Sree Ram Bldg Indira Gandhi Road Willingdon Island</t>
  </si>
  <si>
    <t>Willingdon Island</t>
  </si>
  <si>
    <t>http://www.enbeeexim.in</t>
  </si>
  <si>
    <t>Exporter of kitchen accessories plastic house ware hotpot cotton bed sheets and cotton towels.</t>
  </si>
  <si>
    <t>poplindia@yahoo.com</t>
  </si>
  <si>
    <t>Pralika Overseas Private Limited</t>
  </si>
  <si>
    <t>No. 223 NEO Corporate Plaza Ramchandra Lane Malad West</t>
  </si>
  <si>
    <t>http://www.poplindia.com</t>
  </si>
  <si>
    <t>Amit Sharma</t>
  </si>
  <si>
    <t>hatshree@gmail.com</t>
  </si>
  <si>
    <t>Hatshree Enterprises</t>
  </si>
  <si>
    <t>No. 259 Shop No. 1 Hauz Rani Opposite Max Hospital</t>
  </si>
  <si>
    <t>Hauz Rani</t>
  </si>
  <si>
    <t>http://www.im.com</t>
  </si>
  <si>
    <t>shivafire1982@gmail.com</t>
  </si>
  <si>
    <t>Shiva Fire Engineers</t>
  </si>
  <si>
    <t>A-1 Dayal Enclave Sector-9 Indira Nagar</t>
  </si>
  <si>
    <t>Hawa Shoes has established a name for itself as a renowned Supplier of Footwear over the years. Established in 1994 the company has rich experience in the field and is constantly meeting the expectations of the clients. The company is growing under the expert supervision of its CEO Mr. Siddique. The company is located in Sholapur Maharashtra and is catering to the expectations of the clients all over the country.</t>
  </si>
  <si>
    <t>hawashoes@yahoo.co.in</t>
  </si>
  <si>
    <t>Hawa Traders</t>
  </si>
  <si>
    <t>No. 88 Sidheshwar Peth</t>
  </si>
  <si>
    <t>Sidheshwar Peth</t>
  </si>
  <si>
    <t>nmgsourcing@gmail.com</t>
  </si>
  <si>
    <t>nsingh.mona@gmail.com</t>
  </si>
  <si>
    <t>Nmg Sourcing</t>
  </si>
  <si>
    <t>752-C 2nd Floor Block 10 DSIIDC Flats Red Sector 3</t>
  </si>
  <si>
    <t>http://www.marcusb.com</t>
  </si>
  <si>
    <t>Our company K. B. Lehnga House was established in 1990. We are leading Manufacturer of premium quality lehnga chunni fish cut lehnga chunni fancy sarees ethnic bridal wears sarees etc. products with using state of art processing facilities with team of talented professionals &amp;amp; industry experts. These products are highly attractive and user friendly. The offered products are widely appreciated for key attributes like durability reliability and optimal performance. These products have long service life and are highly durable. These products can be availed by our clients at competative prices.</t>
  </si>
  <si>
    <t>Kafil</t>
  </si>
  <si>
    <t>kblehngahouse@gmail.com</t>
  </si>
  <si>
    <t>K B Lehnga House</t>
  </si>
  <si>
    <t>No. 3/ 37- A Baghrustam Chini</t>
  </si>
  <si>
    <t>Pakkapul</t>
  </si>
  <si>
    <t>Navale</t>
  </si>
  <si>
    <t>tanmayenterprises50@gmail.com</t>
  </si>
  <si>
    <t>tushar.navale9@gmail.com</t>
  </si>
  <si>
    <t>Tanmay Enterprises</t>
  </si>
  <si>
    <t>295 Yash In Chowk Pune-Nagar Road</t>
  </si>
  <si>
    <t>Karegaon</t>
  </si>
  <si>
    <t>We are a sole proprietorship firm engaged in manufacturing supplying and wholesaling Stone Bangles. The Bangles offered by us are widely preferred for their aesthetic look unique designs and perfect finish.</t>
  </si>
  <si>
    <t>vklbangles@ymail.com</t>
  </si>
  <si>
    <t>Vankal Bangles</t>
  </si>
  <si>
    <t>Room No. 3 Dinesh Colony Appa Pada Road Kurar Village Near Aashirwad Hotel Malad East</t>
  </si>
  <si>
    <t>Tejash</t>
  </si>
  <si>
    <t>excelshine@hotmail.com</t>
  </si>
  <si>
    <t>Excel Shine Private Limited</t>
  </si>
  <si>
    <t>Excel Estate Atul- Valsad Road</t>
  </si>
  <si>
    <t>Vashier</t>
  </si>
  <si>
    <t>http://www.excelshine.com</t>
  </si>
  <si>
    <t>Manufacturer of bags shoes belts etc.</t>
  </si>
  <si>
    <t>Designers Manufacturers and retailers of Fashion accessories. We deal in bags belts shoes necklaces and even do bulk customised orders.</t>
  </si>
  <si>
    <t>Tanvi</t>
  </si>
  <si>
    <t>thepurplesack@gmail.com</t>
  </si>
  <si>
    <t>thepurplesack.info@gmail.com</t>
  </si>
  <si>
    <t>The Purple Sack</t>
  </si>
  <si>
    <t>W-56 Greater Keilash 2</t>
  </si>
  <si>
    <t>Greater Keilash 2</t>
  </si>
  <si>
    <t>http://www.thepurplesack.com</t>
  </si>
  <si>
    <t>We are engaged in Manufacturing and Supplying a broad array of PP Bag PP Roll Bopp Bag LD Roll LD Bag Foil Bag Plastic Bag and Pouch Bag. Offered bags are highly appreciated for their tear and moisture resistance features.</t>
  </si>
  <si>
    <t>synergyfabpack@gmail.com</t>
  </si>
  <si>
    <t>Synergy Fabpack India Pvt. Ltd.</t>
  </si>
  <si>
    <t>Plot No.D-43/10 Hojiwala Industrial Estate Sachine-Palsana Road Sachine</t>
  </si>
  <si>
    <t>Hojiwala Industrial Estate</t>
  </si>
  <si>
    <t>Dasadia</t>
  </si>
  <si>
    <t>rrhallmark@yahoo.com</t>
  </si>
  <si>
    <t>info@expressionshoppe.com</t>
  </si>
  <si>
    <t>R. R. Internationals</t>
  </si>
  <si>
    <t>Shop No. 11/12 Pruthvi Plaza Near Bakers Basket Gogha Circle</t>
  </si>
  <si>
    <t>Gogha Circle</t>
  </si>
  <si>
    <t>http://www.expressionshoppe.com</t>
  </si>
  <si>
    <t>We are manufacturer supplier and wholesaler of all kinds of scarves stoles and shawls in checks stripes and all required designs also seller of viscose plain pashmina and printed pashmina.</t>
  </si>
  <si>
    <t>umhandloom@gmail.com</t>
  </si>
  <si>
    <t>Umar Mumtaz Handloom</t>
  </si>
  <si>
    <t>Saadat Ganj</t>
  </si>
  <si>
    <t>M.A</t>
  </si>
  <si>
    <t>afreen.enterprises.2001@gmail.com</t>
  </si>
  <si>
    <t>ms9892046786@gmail.com</t>
  </si>
  <si>
    <t>Afreen Enterprises</t>
  </si>
  <si>
    <t>C- 20 3/ 3 Saibaba Nagar Near Sansar Bakery</t>
  </si>
  <si>
    <t>90 Feet Road</t>
  </si>
  <si>
    <t>Deals in kids toys vegetables ladies wear etc.</t>
  </si>
  <si>
    <t>Philips</t>
  </si>
  <si>
    <t>arpithnair@gmail.com</t>
  </si>
  <si>
    <t>Margin Free Hyper Market</t>
  </si>
  <si>
    <t>Kunnil Heights Kunnil Junction By- Pass Road Near Infosys</t>
  </si>
  <si>
    <t>Kunnil Junction</t>
  </si>
  <si>
    <t>http://www.kunnilgroup.com</t>
  </si>
  <si>
    <t>mnj0086@gmail.com</t>
  </si>
  <si>
    <t>laxmisuitschd@gmail.com</t>
  </si>
  <si>
    <t>Laxmi Suits Store</t>
  </si>
  <si>
    <t>SCO 41 Shiva Enclave Patiala Road</t>
  </si>
  <si>
    <t>Shiva Enclave</t>
  </si>
  <si>
    <t>Patiala Road</t>
  </si>
  <si>
    <t>royaljewelpack@gmail.com</t>
  </si>
  <si>
    <t>Royal Jewel Pack</t>
  </si>
  <si>
    <t>C-41 Gulshan Nagar Colony Gangapole Road Char Darwaza</t>
  </si>
  <si>
    <t>Char Darwaza</t>
  </si>
  <si>
    <t>http://ssjewelleryboxes.com/</t>
  </si>
  <si>
    <t>Established in Mumbai Chirs Gems believes that women deserve full liberty to style herself in her own way and hence we are the ones who give shapes to their dreams by crafting attractive jewellery designs according to their wish.</t>
  </si>
  <si>
    <t>C.  Khilnani</t>
  </si>
  <si>
    <t>tushar.svjtc@gmail.com</t>
  </si>
  <si>
    <t>chrisgems@hotmail.com</t>
  </si>
  <si>
    <t>Chris Souvenirs Gems</t>
  </si>
  <si>
    <t>The New Oberoi Shopping Centre Shop No. 1</t>
  </si>
  <si>
    <t>http://www.chrisjewels.com</t>
  </si>
  <si>
    <t>Manufacturer and exporter of bangle box shirt cover etc.</t>
  </si>
  <si>
    <t>It is situated in the heart of MUMBAI Scheme and it is proudly owned by MOHD.RUSTAMand MOHD.MUSTUFA This STORE has a variety in designer SAREE COVER Jewelry boxes Potlis Gift boxes Fancy carry bagsdulhan set and many more things which we keep adding in our store?..!!</t>
  </si>
  <si>
    <t>Mustufa Ansari</t>
  </si>
  <si>
    <t>anasb4u02@gmail.com</t>
  </si>
  <si>
    <t>ansari_mustufa@yahoo.com</t>
  </si>
  <si>
    <t>Anas Store</t>
  </si>
  <si>
    <t>Shop No. A-8 Lambi Cement Chawl</t>
  </si>
  <si>
    <t>Manufacturer exporter and supplier of t shirt jeans etc.</t>
  </si>
  <si>
    <t>we are doing branded shirts Jeans T.shirts sarees chudiathar kurtha ladies wear kids wear food items spiecs vegetables fruits incense sticks ext.</t>
  </si>
  <si>
    <t>meharexports11@gmail.com</t>
  </si>
  <si>
    <t>Mehar Imports And Exports</t>
  </si>
  <si>
    <t>No. 471 Mehar House Teachers Colony</t>
  </si>
  <si>
    <t>Puliakulam</t>
  </si>
  <si>
    <t>plastoprints@yahoo.com</t>
  </si>
  <si>
    <t>neeraj.chanana@yahoo.in</t>
  </si>
  <si>
    <t>Plasto Prints</t>
  </si>
  <si>
    <t>B - XXIX 1016/1 Behind Surjit Cinema Industrial Area - C Dhandari Kalan</t>
  </si>
  <si>
    <t>Industrial Area - C</t>
  </si>
  <si>
    <t>Importers and suppliers of bitumen basic chrome sulphate. Also the leading dealers and suppliers of various fire fighting equipments like fire extinguishers fire alarms etc. And automatic barriers CCTV cameras etc.</t>
  </si>
  <si>
    <t>Saood Siddiqui</t>
  </si>
  <si>
    <t>alifenterpriseslko@gmail.com</t>
  </si>
  <si>
    <t>akbar.siddiqui@rediffmail.com</t>
  </si>
  <si>
    <t>Alif Enterprises</t>
  </si>
  <si>
    <t>B-2 Shahid Apartment Shopping Complex Golaganj</t>
  </si>
  <si>
    <t>Golaganj</t>
  </si>
  <si>
    <t>http://www.alifenterprises.com</t>
  </si>
  <si>
    <t>P. Bohra</t>
  </si>
  <si>
    <t>aabushanjewellery@gmail.com</t>
  </si>
  <si>
    <t>Aabushan</t>
  </si>
  <si>
    <t>No. 185/7 8th F Main Road 3rd Block Jayanagar</t>
  </si>
  <si>
    <t>http://www.aabushanjewellery.com</t>
  </si>
  <si>
    <t>info@realstrips.com</t>
  </si>
  <si>
    <t>Real Strips Limited</t>
  </si>
  <si>
    <t>Survey No. 245 SARI Bavla Highway Sanand</t>
  </si>
  <si>
    <t>Bavla</t>
  </si>
  <si>
    <t>http://www.realstrips.com</t>
  </si>
  <si>
    <t>We are a recognized trader wholesaler retailer supplier &amp;amp; service provider of a wide range of computer hardware peripherals and laptop bags. These products are known for their easy installation proper functioning and durability.</t>
  </si>
  <si>
    <t>valuableinfosys@gmail.com</t>
  </si>
  <si>
    <t>Valuable Infosys</t>
  </si>
  <si>
    <t>No. 16 B 2nd Floor Modi House Padamji Marg Near Dreamland Cinema</t>
  </si>
  <si>
    <t>We &amp;ldquo;M K N Handicraft&amp;rdquo; are a Sole Proprietor Firm affianced in manufacturing wholesaling and exporting a qualitative assortment of Fancy Bracelet Hanging Earring Jewellery Box etc.</t>
  </si>
  <si>
    <t>info@mknhandicraft.com</t>
  </si>
  <si>
    <t>narendersingh115@gmail.com</t>
  </si>
  <si>
    <t>M K N Handicraft</t>
  </si>
  <si>
    <t>House No. 115 Pkt-6 Sec-22 Rohni</t>
  </si>
  <si>
    <t>Master Craftsman</t>
  </si>
  <si>
    <t>vishal_stones@yahoo.com</t>
  </si>
  <si>
    <t>Vijay Laxmi Gems Arts</t>
  </si>
  <si>
    <t>B-27 Vijay Laxmi Kunj Green Park Near Rajesh Coach Agra Road</t>
  </si>
  <si>
    <t>We are a foremost Manufacturer Importer Exporter and Supplier of the best quality Jacquard Fabrics Viscose Fabrics Nylon Fabrics Polyester Fabrics Upholstery Fabrics Saree Fabrics Curtain Fabrics Industrial Fabrics etc.</t>
  </si>
  <si>
    <t xml:space="preserve">Amish V. </t>
  </si>
  <si>
    <t>amish18in@yahoo.co.in</t>
  </si>
  <si>
    <t>Narmada Silk Industries Pvt. Ltd.</t>
  </si>
  <si>
    <t>No. 46 Navjivan Industrial Society Near Sosyo Circle Udhna Magdalla Road</t>
  </si>
  <si>
    <t>http://www.narmadasilkindustries.com/index.php</t>
  </si>
  <si>
    <t>Supplier and distributor of ladies ring god pendant gents ring etc.</t>
  </si>
  <si>
    <t>chunobacasting@gmail.com</t>
  </si>
  <si>
    <t>Chunoba Gold Private Limited</t>
  </si>
  <si>
    <t>No.204 Aurum Building No. 18/22 Shaikh Memon Street Near Cotton Exchange Zaveri Bazar</t>
  </si>
  <si>
    <t>sharmamanojj66@gmail.com</t>
  </si>
  <si>
    <t>School Uniform Centre</t>
  </si>
  <si>
    <t>412 Puneet Vrindavan Sanjay Place</t>
  </si>
  <si>
    <t>Supplier of toilet cleaning chemicals floor cleaning chemicals tissue papers mops easy mops toilet holders and GP mops.</t>
  </si>
  <si>
    <t>Palaniyappan</t>
  </si>
  <si>
    <t>sriramuchemical@gmail.com</t>
  </si>
  <si>
    <t>palaniyappan1977@gmail.com</t>
  </si>
  <si>
    <t>Sri Ramu Chemical Agencies</t>
  </si>
  <si>
    <t>No. 13- A Vivekananda Street Chellaluthala Nagar District Coimbatore</t>
  </si>
  <si>
    <t>Chellaluthala Nagar</t>
  </si>
  <si>
    <t>Deals in birthstones ruby manik blue sapphire neelam etc.</t>
  </si>
  <si>
    <t>queriesgli@gmail.com</t>
  </si>
  <si>
    <t>Gemological Laboratory Of India</t>
  </si>
  <si>
    <t>B2 1st Floor Gali No. 5 Beadonpura</t>
  </si>
  <si>
    <t>Karol Bag</t>
  </si>
  <si>
    <t>singhtyrehouse@gmail.com</t>
  </si>
  <si>
    <t>Singh Tyre House</t>
  </si>
  <si>
    <t>C 20 Safdarjung Development Area Market Opposite IIT Main Gate</t>
  </si>
  <si>
    <t>Safdarjung Development Area Market</t>
  </si>
  <si>
    <t>Wholesaler and retailer of crockery kitchenware and household products with gift items. All products on display.</t>
  </si>
  <si>
    <t>&lt;i&gt;\RITWIK \is basically whole sale and retail chain for HOUSEHOLD KITCHENWARE PRODUCTS &amp;amp; GIFT ITEMS. In Kolkata CityCentre 1&amp;amp;2&amp;nbsp; and&amp;nbsp; Durgapur Junction Mall .It's the chain of stores and brain child of MR. SANJAY KILLA the Director of Ritwik Lifestyle Pvt.Ltd. Ritwik is the only store to have displayed&amp;nbsp; the wide range and variety approx 6000+ items of kitchen products(a women's best friend) and varities of contemprory gift items at your neighbourhood. The products are on display as per your choice and requirement to make your kitchen easy managable and attractive.... so its called an Exhibition in a Store.The only store in kolkata to have more than 20&amp;nbsp; reputed brands under one roof..RITWIK has the solution for their Bulk and Corporate buyers at best price with best products. Do visit our stores and explore us....&lt;/i&gt;</t>
  </si>
  <si>
    <t>Killa</t>
  </si>
  <si>
    <t>sales@ritwiklifestyle.com</t>
  </si>
  <si>
    <t>citycentre2@ritwiklifestyle.com</t>
  </si>
  <si>
    <t>Ritwik Lifestyle Private Limited</t>
  </si>
  <si>
    <t>Block-a 2nd Floor City Centre</t>
  </si>
  <si>
    <t>http://www.sales@ritwiklifestyle.com</t>
  </si>
  <si>
    <t>ramugoud.j@gmail.com</t>
  </si>
  <si>
    <t>ramu.goud@inovationproducts.com</t>
  </si>
  <si>
    <t>Innovation Products</t>
  </si>
  <si>
    <t>House No. 8-2-76/5 Harshvardhan Colony Opposite Aditya Tower Old Bowenpally</t>
  </si>
  <si>
    <t>Old Bowenpally</t>
  </si>
  <si>
    <t>http://www.inovationproducts.com</t>
  </si>
  <si>
    <t xml:space="preserve">Sonika </t>
  </si>
  <si>
    <t>Maharwal</t>
  </si>
  <si>
    <t>vistechworld@gmail.com</t>
  </si>
  <si>
    <t>Vision Technology India</t>
  </si>
  <si>
    <t>A-488 Vidhyut Nagar Maharwal Marg Ajmer Road</t>
  </si>
  <si>
    <t>vishalreddy.musane@gmail.com</t>
  </si>
  <si>
    <t>productsupplyerindia@gmail.com</t>
  </si>
  <si>
    <t>Av Enterprises</t>
  </si>
  <si>
    <t>Office No. 10 4th Floor Bhagya Darshan Near Sp College Opposite Icici Bank Tilak Road</t>
  </si>
  <si>
    <t>Bhagya Darshan</t>
  </si>
  <si>
    <t>Devmane</t>
  </si>
  <si>
    <t>vikasfootwearcopvtltd@yahoo.com</t>
  </si>
  <si>
    <t>vikasfootwearco@yahoo.co.in</t>
  </si>
  <si>
    <t>Vikas Footwear Company Private Limited</t>
  </si>
  <si>
    <t>Shop No.6 Lucky Mansion Bldg No.1</t>
  </si>
  <si>
    <t>http://www.vikasfootwearcopvtltd.com</t>
  </si>
  <si>
    <t>abhiverma00003@gmail.com</t>
  </si>
  <si>
    <t>No. 1924/29 Main Road Street No. 2 Gandhi Nagar</t>
  </si>
  <si>
    <t>aonefireservice44@gmail.com</t>
  </si>
  <si>
    <t>A One Fire Service</t>
  </si>
  <si>
    <t>Plot No. 19 Kumawat Colony Jhotwara</t>
  </si>
  <si>
    <t>Kumawat Colony</t>
  </si>
  <si>
    <t>deepak.saivishva@yahoo.in</t>
  </si>
  <si>
    <t>Shree Sai Vishva Infrastructure And Investment</t>
  </si>
  <si>
    <t>Oxigen Plaza Second Floor Tidke Colony</t>
  </si>
  <si>
    <t>http://www.saivishva.com</t>
  </si>
  <si>
    <t>We are a preeminent organization engaged in manufacturing and offering services regarding laser marking job work and laser cutting job Work. These services are widely renowned for accuracy reliability consistency and client centric features.</t>
  </si>
  <si>
    <t>jolly@shritech.net</t>
  </si>
  <si>
    <t>solar.infra@kkspunpipes.com</t>
  </si>
  <si>
    <t>Shri Tech</t>
  </si>
  <si>
    <t>No. K-1 Kirti Nagar</t>
  </si>
  <si>
    <t>http://www.shritech.in</t>
  </si>
  <si>
    <t>We are revered as one of the prominent manufacturer and supplier of finest of the Men&amp;rsquo;s Ladies Girls Boys &amp;amp; Infant Wear in the market. We make us of finest of the fabrics and other allied material to develop the range.</t>
  </si>
  <si>
    <t>iasimpex2@gmail.com</t>
  </si>
  <si>
    <t>hifashion.mohamed@gmail.com</t>
  </si>
  <si>
    <t>IAS Impex</t>
  </si>
  <si>
    <t>No. 63 Venkateshwara NagarMain Road Kangayam</t>
  </si>
  <si>
    <t>We \Kamal Knitting Works\ is a well known manufacturer of a trendy assortment of Men's Bermuda Boys Jacket Men's Pullover Men's Sweatshirts Men's T-Shirt Men's Lower etc.</t>
  </si>
  <si>
    <t>kamalknitworks@yahoo.co.in</t>
  </si>
  <si>
    <t>Kamal Knitting Works</t>
  </si>
  <si>
    <t>Sunder Nagar  Near Jain Mandir</t>
  </si>
  <si>
    <t>chintan166@gmail.com</t>
  </si>
  <si>
    <t>chintan166@yahoo.in</t>
  </si>
  <si>
    <t>Aakruti Creation</t>
  </si>
  <si>
    <t>No. 102 1st Floor Jakorbai Market Opposite Hariom AC Market Revdi Bazar</t>
  </si>
  <si>
    <t>We are most prominent organization engrossed in trading a broad collection of Security Products. These products are highly admired in the market for their high performance and strong construction features.</t>
  </si>
  <si>
    <t>Ujwala</t>
  </si>
  <si>
    <t>Bhangale</t>
  </si>
  <si>
    <t>intertechsolutions10@gmail.com</t>
  </si>
  <si>
    <t>Visiontech Integrator Private Limited</t>
  </si>
  <si>
    <t>Ashiyana Housing Society RM-96 G Block</t>
  </si>
  <si>
    <t>http://www.viplindia.com</t>
  </si>
  <si>
    <t>rkdigitalphotography@gmail.com</t>
  </si>
  <si>
    <t>RK Digitals</t>
  </si>
  <si>
    <t>No. 1-1-261/15 A B. Street No.-1</t>
  </si>
  <si>
    <t>http://www.rkdigitalhyd.com</t>
  </si>
  <si>
    <t>We are considered as an eminent manufacturer exporter and supplier of an exquisite collection of leather garments and leather products. These are valued for their elegant design attractive pattern long lasting shine and superb finish.</t>
  </si>
  <si>
    <t>Senthur</t>
  </si>
  <si>
    <t>velavastrading@gmail.com</t>
  </si>
  <si>
    <t>Velavas Trading Company</t>
  </si>
  <si>
    <t>No. 14 Lalakutty Street Periamet</t>
  </si>
  <si>
    <t>Manufacturer of ladies handbag school bag air pillow etc.</t>
  </si>
  <si>
    <t>Jameem Raja</t>
  </si>
  <si>
    <t>nagoormarketting@gmail.com</t>
  </si>
  <si>
    <t>Nagoor Marketting</t>
  </si>
  <si>
    <t>E2 Shopping Complex T. P. K. Road</t>
  </si>
  <si>
    <t>Crime Branch</t>
  </si>
  <si>
    <t>http://www.nagoormarketting.com</t>
  </si>
  <si>
    <t>info@vmaktexpro.com</t>
  </si>
  <si>
    <t>maheshbyndoor@vmaktexpro.com</t>
  </si>
  <si>
    <t>Vmak Texpro International Inc.</t>
  </si>
  <si>
    <t>No. 1573 Sai Krishna 36th Cross</t>
  </si>
  <si>
    <t>http://www.vmaktexpro.com</t>
  </si>
  <si>
    <t>sales@icotec.in</t>
  </si>
  <si>
    <t>icotec@hotmail.com</t>
  </si>
  <si>
    <t>ICOTEC</t>
  </si>
  <si>
    <t>Ivory Tower</t>
  </si>
  <si>
    <t>http://www.icotec.in</t>
  </si>
  <si>
    <t>navkarenterprise50@yahoo.in</t>
  </si>
  <si>
    <t>No. 34/199 Rander Road</t>
  </si>
  <si>
    <t>Rander</t>
  </si>
  <si>
    <t>http://www.navkarsp.com/</t>
  </si>
  <si>
    <t>V. Gopalani</t>
  </si>
  <si>
    <t>gopalanihitesh@gmail.com</t>
  </si>
  <si>
    <t>Prince Bag House</t>
  </si>
  <si>
    <t>19/21 shukrawar peth Shop No-15 Shripal Society behind bindi spot near mandal police chowky.</t>
  </si>
  <si>
    <t>http://www.princebaghouse.com</t>
  </si>
  <si>
    <t>kumarmanoj1965@gmail.com</t>
  </si>
  <si>
    <t>The Party Time Hospitality</t>
  </si>
  <si>
    <t>Umang Party Lawn Deva Road</t>
  </si>
  <si>
    <t>http://www.umangpartylawn.com</t>
  </si>
  <si>
    <t>Backed by the experience of 18 year we are one of the leading company engaged in manufacturing and supplying  an exclusive range of designer scarves stole and dupatta.</t>
  </si>
  <si>
    <t>Maa Kripa Industries has established a remarkable position in textiles market as a manufacture and supplier. We are in the matured position to create the bulk quantities of Designer Scarves Ladies Dupatta and Stalls. We deal in the variety of Rayon Fabrics Cotton Fabric and Mix Fabric. We deals in a comprehensive Designs of products that includes lining Tye Dye Kaddi Print.</t>
  </si>
  <si>
    <t>girish.goyal10@rocketmail.com</t>
  </si>
  <si>
    <t>goyal.abhishek095@gmail.com</t>
  </si>
  <si>
    <t>Maa Kripa Industries</t>
  </si>
  <si>
    <t>No. 21 agrasen colony</t>
  </si>
  <si>
    <t>Banana Trading we want to join the owners of Banana Ripening Chambers from Delhi and NCR. Banana farmers are welcome.</t>
  </si>
  <si>
    <t>We purchase unripe banana looms from banana farmers at gardens from Maharashtra. We sale ripe banana in 15 kg plastic bags of A B C D grade from our ripening chambers at Nashik (Maharashtra) Gurgaon Faridabad (Haryana) Azadpur (Delhi) Noida (Uttar Pradesh)</t>
  </si>
  <si>
    <t>Ekanath</t>
  </si>
  <si>
    <t>Gajare</t>
  </si>
  <si>
    <t>alivefruits@gmail.com</t>
  </si>
  <si>
    <t>contact@alivefruits.com</t>
  </si>
  <si>
    <t>Alive Horticultural Services Limited</t>
  </si>
  <si>
    <t>Sonje Plaza Near Rahi Hotel Opposite Bhakti Dham</t>
  </si>
  <si>
    <t>Panchvati</t>
  </si>
  <si>
    <t>http://www.alivefruits.com</t>
  </si>
  <si>
    <t>Deals in video door phone voice logger systems etc.</t>
  </si>
  <si>
    <t>info@saicom.co.in</t>
  </si>
  <si>
    <t>Shri Sai Communications</t>
  </si>
  <si>
    <t>Sangeetashram Society No. 101 1st Floor Sant Ramdas Road</t>
  </si>
  <si>
    <t>http://www.saicom.co.in</t>
  </si>
  <si>
    <t>S. K. Electronic was established in the year 1995. We are retailer of electronic products such as aata maker ceiling fans refrigerator CCTV camera induction cooker LED TV havells switch water purifier and many more. These are known for their low energy consumption ergonomic designs easy installation low maintenance needs unmatchable performance reliability seamless quality stability simple operation longer functional life rugged construction and many more. All our electronics products are manufactured under the supervision of the experienced and well known experts. Hence these are massively acknowledged and demanded by variegated customers.</t>
  </si>
  <si>
    <t>jainelectronic@yahoo.in</t>
  </si>
  <si>
    <t>S. K. Electronic</t>
  </si>
  <si>
    <t>Market No. 7</t>
  </si>
  <si>
    <t>Ramganj Mandi</t>
  </si>
  <si>
    <t>Kumar Kundoo</t>
  </si>
  <si>
    <t>kundoovirender@gmail.com</t>
  </si>
  <si>
    <t>maabhagwatitextiles@gmail.com</t>
  </si>
  <si>
    <t>Maa Bhagwati Textiles</t>
  </si>
  <si>
    <t>E372 Stabdi Nagar Sector 1 Delhi Road</t>
  </si>
  <si>
    <t>Near Shoppex Mall</t>
  </si>
  <si>
    <t>http://www.maabhagwatitextiles.co.in</t>
  </si>
  <si>
    <t>Manufacturer of fabric sarees bagh print suit bagh print bed sheets bagh print bamboo mat bagh print etc.</t>
  </si>
  <si>
    <t>Sulemanji  Khatri</t>
  </si>
  <si>
    <t>umarbagh1@gmail.com</t>
  </si>
  <si>
    <t>Bagh Print</t>
  </si>
  <si>
    <t>Near Vijay Stambh Square</t>
  </si>
  <si>
    <t>Bagh</t>
  </si>
  <si>
    <t>Mathtw</t>
  </si>
  <si>
    <t>Finance Manager</t>
  </si>
  <si>
    <t>ho@mistyresort.com</t>
  </si>
  <si>
    <t>Misty@mistyresort.com</t>
  </si>
  <si>
    <t>Misty Mountain Plantation Resort</t>
  </si>
  <si>
    <t>Kuttikanam Po  Peermade</t>
  </si>
  <si>
    <t>Idukki</t>
  </si>
  <si>
    <t>Kuttikanam Po</t>
  </si>
  <si>
    <t>http://mistyresort.com/</t>
  </si>
  <si>
    <t>Shyan</t>
  </si>
  <si>
    <t>customercare@swissgourmessa.com</t>
  </si>
  <si>
    <t>sales@swissgourmessa.com</t>
  </si>
  <si>
    <t>Swiss Gourmessa</t>
  </si>
  <si>
    <t>C-61/15 Sultanpur Village Near Bank Of India</t>
  </si>
  <si>
    <t>http://www.swissgourmessa.com/</t>
  </si>
  <si>
    <t>Manufacturer of top legging etc.</t>
  </si>
  <si>
    <t>Nikki</t>
  </si>
  <si>
    <t>Ryait</t>
  </si>
  <si>
    <t>nryait@yahoo.com</t>
  </si>
  <si>
    <t>SGS Garment Manufacturers</t>
  </si>
  <si>
    <t>B- 29 1016/11- A/7- C Industrial Area- C</t>
  </si>
  <si>
    <t>urchetan@yahoo.com</t>
  </si>
  <si>
    <t>Sidhivinayak Apparels</t>
  </si>
  <si>
    <t>4/153 Zenda Chowk</t>
  </si>
  <si>
    <t>raziu1@yahoo.com</t>
  </si>
  <si>
    <t>razi@sasgems.com</t>
  </si>
  <si>
    <t>S.A.S. Enterprises</t>
  </si>
  <si>
    <t>No. 4431 Rasta Jagannath Sah Chowkri Ramchandra Ji</t>
  </si>
  <si>
    <t>http://www.sasgems.com</t>
  </si>
  <si>
    <t>parekh_dilip@yahoo.com</t>
  </si>
  <si>
    <t>deekayent@gmail.com</t>
  </si>
  <si>
    <t>DeeKay Enterprises</t>
  </si>
  <si>
    <t>A/603 Sahkar Apts Opp. Babulene S.V. Road Malad West</t>
  </si>
  <si>
    <t>bmjo@ebirdonline.com</t>
  </si>
  <si>
    <t>anupjohn@ebirdonline.com</t>
  </si>
  <si>
    <t>E Bird Innovations</t>
  </si>
  <si>
    <t>2nd Floor SP No. 3/86- 4 Near Pangappara</t>
  </si>
  <si>
    <t>http://www.metahome.in</t>
  </si>
  <si>
    <t>Golani</t>
  </si>
  <si>
    <t>sohanparicreation@gmail.com</t>
  </si>
  <si>
    <t>Sohanpari Creation</t>
  </si>
  <si>
    <t>No. 2/877 Hira Modi Street Sagrampura Opposite Sub Jail Ring Road</t>
  </si>
  <si>
    <t>arose.fashiongarments@gmail.com</t>
  </si>
  <si>
    <t>mohd.shadabquraishi@yahoo.com</t>
  </si>
  <si>
    <t>Arose Fashion Garments</t>
  </si>
  <si>
    <t>Shop No.39 Shopping Complex Near Sbi Atm Pandav Nagar New Delhi 110008</t>
  </si>
  <si>
    <t>Web Care provides you with affordable website design and ecommerce web development services in a professional manner backed up with a top priority customer service.</t>
  </si>
  <si>
    <t>webcare4india@gmail.com</t>
  </si>
  <si>
    <t>coralcctvindia@gmail.com</t>
  </si>
  <si>
    <t>AI Webcare Technologies Private Limited</t>
  </si>
  <si>
    <t>First Floor Shyam Complex Raj Cinema Road</t>
  </si>
  <si>
    <t>http://www.securityhouse.in</t>
  </si>
  <si>
    <t>Our company is &amp;nbsp;Exporter &amp;amp; Supplier of&amp;nbsp;&amp;nbsp;vegetables textiles food beverages jute products and fresh fruits.</t>
  </si>
  <si>
    <t>razak@manhaexport.com</t>
  </si>
  <si>
    <t>aaarazak@gmail.com</t>
  </si>
  <si>
    <t>Manha Export</t>
  </si>
  <si>
    <t>No. 19/ 1 Jeeva Street Subramaniampuram</t>
  </si>
  <si>
    <t>Subramaniampuram</t>
  </si>
  <si>
    <t>http://www.manhaexports.com/</t>
  </si>
  <si>
    <t>manojray100@gmail.com</t>
  </si>
  <si>
    <t>Sch-VIIM P-161 VIP Road</t>
  </si>
  <si>
    <t>http://www.CapitalElectronics.in</t>
  </si>
  <si>
    <t>Wholesaler of semi gemstone like star ruby emerald etc.</t>
  </si>
  <si>
    <t>It is one thing to admire beauty but quite another to create it. We at the R.K.Jewellers have been consistently mastering the art of gemstones manufacturing and jewelry designing. With a 4-decade legacy in the gemstone manufaturing we have today earned and images of being one of the most trusted and innovative companies in this industry in Jaipur today. We nurture master craftsmen and innovative designers to give our products the aesthetic value. Incorporating the best in production technology and streamlining the entire process from manufacturing to sales to orders and after sales service is what we constantly strive for.</t>
  </si>
  <si>
    <t>Habib Ullah</t>
  </si>
  <si>
    <t>khan001sohail@gmail.com</t>
  </si>
  <si>
    <t>rizwanrkjewellers@gmail.com</t>
  </si>
  <si>
    <t>No. 3941 Mohalla Paharganj Suraj Pole Gate Opposite Teba Guest House</t>
  </si>
  <si>
    <t>Suraj Pole Gate</t>
  </si>
  <si>
    <t>http://www.rkgems.com</t>
  </si>
  <si>
    <t>Hussain Basrai</t>
  </si>
  <si>
    <t>info_pss@yahoo.com</t>
  </si>
  <si>
    <t>Perfect Security Solution</t>
  </si>
  <si>
    <t>No. 103 Apollo Tower M. G. Road</t>
  </si>
  <si>
    <t>Ojasvi</t>
  </si>
  <si>
    <t>ojasvi.shah.1990@gmail.com</t>
  </si>
  <si>
    <t>Oviyaan Apparels &amp; Accesories</t>
  </si>
  <si>
    <t>Shop No. 178 Building A Wing Landmark</t>
  </si>
  <si>
    <t>Manufacturer of wall hanging baby quilts pure silk quilts etc.</t>
  </si>
  <si>
    <t>purkalstreeshakti@gmail.com</t>
  </si>
  <si>
    <t>Purkal Stree Shakti</t>
  </si>
  <si>
    <t>Purkal Village P.O. Bhagwantpur</t>
  </si>
  <si>
    <t>Bhagwantpur</t>
  </si>
  <si>
    <t>http://www.purkalstreeshakti.org/</t>
  </si>
  <si>
    <t>Trader of aari woollen shawls bed spreads woollen shawls hand embroider semi pashmina shawls hand embroidered silk jackets etc.</t>
  </si>
  <si>
    <t>Manzoor Ahmed</t>
  </si>
  <si>
    <t>Wangnoo</t>
  </si>
  <si>
    <t>manzoorwangnoo@yahoo.com</t>
  </si>
  <si>
    <t>Kashmir Mahal</t>
  </si>
  <si>
    <t>1 Isber Nishat</t>
  </si>
  <si>
    <t>Nishat\n</t>
  </si>
  <si>
    <t>http://www.kashmirmahal.com</t>
  </si>
  <si>
    <t>Johar</t>
  </si>
  <si>
    <t>Ali Bhopalwala</t>
  </si>
  <si>
    <t>fakhruddinlukmanji@ymail.com</t>
  </si>
  <si>
    <t>M/s Fakhruddin Lukmanji</t>
  </si>
  <si>
    <t>No. 90 Ranipura Main Road</t>
  </si>
  <si>
    <t>subhash.saini675@gmail.com</t>
  </si>
  <si>
    <t>Anurag Dyeing</t>
  </si>
  <si>
    <t>House No. 73 Near Shiv Mandir Gandhi Nagar Nangla Gaon</t>
  </si>
  <si>
    <t>Sarurpur</t>
  </si>
  <si>
    <t>sumitqantas3585@gmail.com</t>
  </si>
  <si>
    <t>Shop No. 674 Military Road Anand Parbat</t>
  </si>
  <si>
    <t>Sainath Enterprises was established in the year 2002. We are a leading Wholesaler Trader Supplier of Medical Equipments Medical Furnitures Air Sterilizer Air Curtains Medical Garments etc. We believe in building a long-term relationship with our valuable customers by offering them optimum quality products at leading market prices.</t>
  </si>
  <si>
    <t>sainathenterprisesbhilai@gmail.com</t>
  </si>
  <si>
    <t>rupeshsolanki104@gmail.com</t>
  </si>
  <si>
    <t>Sainath Enterprises</t>
  </si>
  <si>
    <t>No. 48/5 Street No. 6- A Maitri Nagar District Durg</t>
  </si>
  <si>
    <t>Dazzling Enterprises was established in the year 2010. We are the leading Supplier Exporter &amp; Trader of Cotton T-shirt Full Sleeve T-shirt Printed T-shirt etc. These products are fabricated and designed by our skilled professionals using skin friendly soft material with the help of modern stitching equipment in accordance with latest style trend. Our presented range is highly praised among customers for its unique features such as alluring design attractive look optimum softness fine stitching perfect fitting and colorfastness. In addition to this we offer our range in different sizes patterns textures designs and colors at industry leading rates.</t>
  </si>
  <si>
    <t>Selva Kumar</t>
  </si>
  <si>
    <t>hyddavidsk@gmail.com</t>
  </si>
  <si>
    <t>Dazzling Enterprises</t>
  </si>
  <si>
    <t>H. No. 202 Golden Towers Street No. 8 Habsiguda</t>
  </si>
  <si>
    <t>Our company Taneja Traders was established in the year 2002. We are leading&amp;nbsp;Wholesaler in&amp;nbsp;Men T- Shirts&amp;nbsp;Mens Jeans&amp;nbsp;Mens Lower&amp;nbsp;Men Garments.&amp;nbsp;We are offering our clients a wide assortment of Mens Garments &amp;nbsp;that are fabricated using finest quality fabric in our ultra-modern fabrication unit. Designed in harmony with the latest fashion trends these garments are well-known among clients for their exquisite design and softness. Our offered garments are accessible in diverse colors and various sizes.&amp;nbsp;As a reputed organization we are offering our clients an exclusive range of Mens Garments  known for its excellent designs. We obtain the garments from the selected vendors of the market with the help of our experienced procuring agents.</t>
  </si>
  <si>
    <t>rakeshtaneja2007@yahoo.co.in</t>
  </si>
  <si>
    <t>taneja.rakesh2@gmail.com</t>
  </si>
  <si>
    <t>Taneja Traders</t>
  </si>
  <si>
    <t>House No.173 New Char Chaman opp head post office</t>
  </si>
  <si>
    <t>New Char Chaman</t>
  </si>
  <si>
    <t>Mohan  Kumar</t>
  </si>
  <si>
    <t>naveengarments78@gmail.com</t>
  </si>
  <si>
    <t>Naveen Garments</t>
  </si>
  <si>
    <t>No. 4/16 Narayana Puram</t>
  </si>
  <si>
    <t>Papanaiyakken Palayam East</t>
  </si>
  <si>
    <t>krishmanoharan@gmail.com</t>
  </si>
  <si>
    <t>Winuteq Technologies</t>
  </si>
  <si>
    <t>No. 9/4 C. M Garden 2nd Street East Jones Road</t>
  </si>
  <si>
    <t>http://www.winuteq.in</t>
  </si>
  <si>
    <t>Our company&amp;nbsp;Likitha Garments&amp;nbsp;was established in the year 2010. We are Wholesaler&amp;nbsp;of&amp;nbsp;Men's Garment.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C.H.</t>
  </si>
  <si>
    <t>N. Bhushan</t>
  </si>
  <si>
    <t>shreenivasdatta@gmail.com</t>
  </si>
  <si>
    <t>shreenivasdatta3@gmail.com</t>
  </si>
  <si>
    <t>Likitha Garments</t>
  </si>
  <si>
    <t>Garshakurthi Karimnagar</t>
  </si>
  <si>
    <t>Isaac</t>
  </si>
  <si>
    <t>prathanacreations@gmail.com</t>
  </si>
  <si>
    <t>Prathana Creation</t>
  </si>
  <si>
    <t>S. No. 6 Plot No. 194 Gurunanak Pura Raja Park</t>
  </si>
  <si>
    <t>.Khanna</t>
  </si>
  <si>
    <t>thermia@gmail.com</t>
  </si>
  <si>
    <t>The Banyan Tree garments</t>
  </si>
  <si>
    <t>B-1/40 Safdarjang Enclave</t>
  </si>
  <si>
    <t>We Shree Shankar Vijay Saw Mill are an acknowledged manufacturer supplier and trader of Wooden Pallets Boxes and Crates. This offered range featured with sturdiness superior finish and termite resistance.</t>
  </si>
  <si>
    <t>shreeshankarvijay@yahoo.co.in</t>
  </si>
  <si>
    <t>shreeshankarvijay@gmail.com</t>
  </si>
  <si>
    <t>Shree Shankar Vijay Saw Mill</t>
  </si>
  <si>
    <t>Refinery Char Rasta Gorwa Road</t>
  </si>
  <si>
    <t>http://shreeshankarvijaysawmill.com/</t>
  </si>
  <si>
    <t>Manufacture and exporter of madhubani art kalamkaari art ral art siki art works stone carved decorative items applique embroidery items god- Goddess stone idols canvas art handicrafts hand painting on cloths garments wall leaf etc.</t>
  </si>
  <si>
    <t>jyotsanacreations@gmail.com</t>
  </si>
  <si>
    <t>Jyotsana Creations</t>
  </si>
  <si>
    <t>Sector 13 Dwarka Near Radisson Blu Hotel</t>
  </si>
  <si>
    <t>Deals in garden tools flower bulbs flower seeds vegetable seeds herb seeds fertilizers growing media planters potslawn mowers garden furniture etc.</t>
  </si>
  <si>
    <t>info@groveflora.com</t>
  </si>
  <si>
    <t>groveflora@gmail.com</t>
  </si>
  <si>
    <t>Grove Flora</t>
  </si>
  <si>
    <t>No. 23 Vasundhara Enclave</t>
  </si>
  <si>
    <t>http://www.groveflora.com</t>
  </si>
  <si>
    <t>SKAP WINDER AT A GLANCE At SKAP we gear our total Sales Engineering and Manufacturing effort in the designing and building of the finest coil winder. We are a well experienced manufacturer in engineering &amp;amp; production that can assure you excellent quality products. Our coils can be found in diverse products ranging from quartz watches to anti-theft devices and identification systems. many different types of coil are produced with or without a core.Our strategy has always been to serve in a wide range of Industries including electrical electronic tele-communications automobile industry household electrical appliances office equipment medical appliances etc. We consider it a challenge &amp;amp; an opportunity to provide equipment suitable to accommodate required production rate. We offer an extensive range of coil winders. Such as HIGH SPEED BOBBIN WINDER GENERAL PURPOSE COIL WINDER HEAVY DUTY COIL WINDER H.T. &amp;amp; L.T. COIL WINDER etc. Which will take care of 80% of your winding needs. Our machines have a well deserved place in the export-oriented market also. Some of our valued customers in domestic region are as under.</t>
  </si>
  <si>
    <t>skapwind@gmail.com</t>
  </si>
  <si>
    <t>Skap Wind Enginners</t>
  </si>
  <si>
    <t>F-132 Ansa Industrial Estate Saki Vihar Road Sakinaka</t>
  </si>
  <si>
    <t>http://www.skapcoilwinding.com</t>
  </si>
  <si>
    <t>Retailer of laptops electronics product etc.</t>
  </si>
  <si>
    <t>www.mastibids.com is an online bidding and auction site where members can get discounts and deals on the latest products like cellphones cameras laptops electronics and more. Bid and win for lowest prices.</t>
  </si>
  <si>
    <t>Naheed</t>
  </si>
  <si>
    <t>Muqeetulla</t>
  </si>
  <si>
    <t>naheed2468@gmail.com</t>
  </si>
  <si>
    <t>Imperial Online Services Pvt Ltd</t>
  </si>
  <si>
    <t>Ameerpet Cross Roads</t>
  </si>
  <si>
    <t>Our company&amp;nbsp;Chandan Plastic Industries was established in the year&amp;nbsp;2011. Manufacturer of plastic cement bags flour bags chemical bags salt bags industrial bags liner bags etc.&amp;nbsp;We take immense pleasure to introduce ourselves as one of the renowned&amp;nbsp;manufacturers suppliers&amp;nbsp;and exporters of&amp;nbsp;Packaging Bags.&amp;nbsp;We bring forth an exclusive collection of bags which is made in compliance with the international quality and authenticity standards. We are offering these&amp;nbsp;Packaging Bags&amp;nbsp;to the clients in various designs and enticing color combinations.&amp;nbsp;Our&amp;nbsp;entire assortment of bags is widely known for its features such as longevity sturdy design and durability.</t>
  </si>
  <si>
    <t>modinews1@yahoo.com</t>
  </si>
  <si>
    <t>Chandan Plastic Industries</t>
  </si>
  <si>
    <t>K- 1/7707/7 Karmatur Chokdi</t>
  </si>
  <si>
    <t>Trader of chikan garments ladides chikan garments chikan salwars chikan patiala chikan kurties and chikan sarees.</t>
  </si>
  <si>
    <t>beena.ruwali226@gmail.com</t>
  </si>
  <si>
    <t>lucknowichikan.in@gmail.com</t>
  </si>
  <si>
    <t>Lucknowi Chikan</t>
  </si>
  <si>
    <t>L-146 Prime Arcade Anand Mahal Road Adajan</t>
  </si>
  <si>
    <t>http://www.lucknowichikan.in</t>
  </si>
  <si>
    <t>ideal0786@gmail.com</t>
  </si>
  <si>
    <t>ideal_0786@yahoo.com</t>
  </si>
  <si>
    <t>Ideal Trading Company</t>
  </si>
  <si>
    <t>No.88/384 10 B Humayun Bagh Chaman Ganj</t>
  </si>
  <si>
    <t>shhandicrafts590@gmail.com</t>
  </si>
  <si>
    <t>shhandicrafts@yahoo.in</t>
  </si>
  <si>
    <t>S. H. Handicrafts</t>
  </si>
  <si>
    <t>Opposite Block Office</t>
  </si>
  <si>
    <t>Jigar Colony Road</t>
  </si>
  <si>
    <t>Manufacturer of LDPE LLDPE HM HDPE PP polythene bags garbage bags box type covers and shrinkage bags tubing films plain and printed films.</t>
  </si>
  <si>
    <t>gaurav_bm@hotmail.com</t>
  </si>
  <si>
    <t>pooja_packaging@yahoo.com</t>
  </si>
  <si>
    <t>Pooja Packaging</t>
  </si>
  <si>
    <t>B-112 Ghatkopar Industrial Estate L.B.S. Marg Ghatkopar West</t>
  </si>
  <si>
    <t>http://www.poojapackaging.net</t>
  </si>
  <si>
    <t>Exporter and wholesaler ear ring anklets necklace rings and gold chain.</t>
  </si>
  <si>
    <t>neemaenterprises2010@gmail.com</t>
  </si>
  <si>
    <t>Neema Enterprises</t>
  </si>
  <si>
    <t>Ground Floor Acropolis Building Marol Church Road</t>
  </si>
  <si>
    <t>Mohan V.</t>
  </si>
  <si>
    <t>mohanvrr@gmail.com</t>
  </si>
  <si>
    <t>info@globaleastwestinnovations.com</t>
  </si>
  <si>
    <t>Global East West Innovations</t>
  </si>
  <si>
    <t>Studio 1-2 Ground Floor  Anjanppa Complex</t>
  </si>
  <si>
    <t>Begur\n</t>
  </si>
  <si>
    <t>http://www.globaleastwestinnovations.com</t>
  </si>
  <si>
    <t>Solaiyappan</t>
  </si>
  <si>
    <t>solaiyappanv@gmail.com</t>
  </si>
  <si>
    <t>solai@pamho.net</t>
  </si>
  <si>
    <t>Eco Foods</t>
  </si>
  <si>
    <t>Pachamalai Main Road Top Sengattu Patty</t>
  </si>
  <si>
    <t>Uppliuaturam</t>
  </si>
  <si>
    <t>http://ecofoods.in/</t>
  </si>
  <si>
    <t>Manufacturer retailer exporter and trader of lehnga saree kids wear etc.</t>
  </si>
  <si>
    <t>Hand Embroidery (LehngaSuit SareesAll Types Of Embroidery Goods) Hand Zari Boots Hand Zari Begs Hand Zari Belt Hand Zari Bra Hand Zari Bikni</t>
  </si>
  <si>
    <t>MF</t>
  </si>
  <si>
    <t>firojkhan5587@yahoo.com</t>
  </si>
  <si>
    <t>INF Enterprises</t>
  </si>
  <si>
    <t>No. 2/39 Gadi Khan Khan Manihare</t>
  </si>
  <si>
    <t>Khana Manihari</t>
  </si>
  <si>
    <t>Senior Merchant</t>
  </si>
  <si>
    <t>mail@basantoverseas.com</t>
  </si>
  <si>
    <t>Basant Overseas</t>
  </si>
  <si>
    <t>Opposite Amar Ujala Press</t>
  </si>
  <si>
    <t>http://www.basantoverseas.com</t>
  </si>
  <si>
    <t>Pr</t>
  </si>
  <si>
    <t>Anandram</t>
  </si>
  <si>
    <t>sales@sashankbags.com</t>
  </si>
  <si>
    <t>sas@sashankbags.com</t>
  </si>
  <si>
    <t>Sashank Enterprises</t>
  </si>
  <si>
    <t>42A/19 Bose Street Krishnamurthy Nagar</t>
  </si>
  <si>
    <t>Krishnamurthy Nagar</t>
  </si>
  <si>
    <t>http://www.sashankbags.com</t>
  </si>
  <si>
    <t>We are manufacturer wholesaler and supplier of bhagalpuri silk fabrics dupatta silk fabric item etc.</t>
  </si>
  <si>
    <t>ranihandloom.info@gmail.com</t>
  </si>
  <si>
    <t>mraz984@gmail.com</t>
  </si>
  <si>
    <t>Rani Handloom</t>
  </si>
  <si>
    <t>Mustafapur Post Puraini</t>
  </si>
  <si>
    <t>Jagdishpur</t>
  </si>
  <si>
    <t>http://www.masilk.com</t>
  </si>
  <si>
    <t>Daksham</t>
  </si>
  <si>
    <t>Ratanchandani</t>
  </si>
  <si>
    <t>daksham@securuscctv.com</t>
  </si>
  <si>
    <t>KM Electronic Cables Private Limited</t>
  </si>
  <si>
    <t>K.M. House Near CU Shah College Income Tax Circle Ashram Road</t>
  </si>
  <si>
    <t>http://www.securuscctv.com</t>
  </si>
  <si>
    <t>fabmakers@gmail.com</t>
  </si>
  <si>
    <t>sarinsumit@hotmail.com</t>
  </si>
  <si>
    <t>Fab Makers</t>
  </si>
  <si>
    <t>Shop No. 9 Sandeep Sarovar Building Andheri West</t>
  </si>
  <si>
    <t>Mr. Rohit</t>
  </si>
  <si>
    <t>aapexsecuritysystem@gmail.com</t>
  </si>
  <si>
    <t>Aapex Security System</t>
  </si>
  <si>
    <t>1/9178 Two Room Set On Second Floor</t>
  </si>
  <si>
    <t>Gali No. 4</t>
  </si>
  <si>
    <t>Deals in all astronomical telescopes refractor maksutov scmidt cassegrain plossal eyepieces german equitorial mount birding spotting scopes binoculars finder scopes camera t rings filters and vintage tripod.</t>
  </si>
  <si>
    <t>We are a premier store in India dealing in various types of Astronomical/ Bird watching equipments and are based in NCR. We specifically cater to astro/birding needs as per your taste. \r\nWhile we understand the need for quality equipments at reasonable costs  we also educate / guide our customers in making a correct decision to go long way in Astronomy or bird watching.\r\n\r\nWe have been in the field of astronomy and bird watching as amateurs for past 12 years and strive to satisfy other amateurs potential astronomers bird watchers in you\r\n Deals in All astronomical telescopes refractormaksutovscmidt cassegrain plossal eyepiecesgerman equitorial mount birding spotting scopes  binoculars  finder scopes camera t rings  filters  vintage tripod  brands such as steinernikoncelestronkonusmeadesky watcherleicazeiss swarovskikowa. We are also amateur astronomer and bird watcher and help guide you with best equipment in your budget</t>
  </si>
  <si>
    <t>rekhanandaps@gmail.com</t>
  </si>
  <si>
    <t>anand1971@gmail.com</t>
  </si>
  <si>
    <t>Dezire Sports N Toys</t>
  </si>
  <si>
    <t>Shop No. 6 Indrapuram</t>
  </si>
  <si>
    <t>http://www.telescopeshopindia.com</t>
  </si>
  <si>
    <t>Kangkan</t>
  </si>
  <si>
    <t>Kumar  Kalita</t>
  </si>
  <si>
    <t>charudivadesignstudio@gmail.com</t>
  </si>
  <si>
    <t>Charu Diva Design Studio</t>
  </si>
  <si>
    <t>No. 201 2nd Floor Pragati Industrial Estate Deliese Road</t>
  </si>
  <si>
    <t>http://www.charudivadesignstudio.com</t>
  </si>
  <si>
    <t>Our company Varsha Boutique was eshtablish in the year 1994. We are leading Manufacturer and supplier of all types of ladies kurti ladies skirts salwar kameezsherwani &amp;nbsp;etc.&amp;nbsp;We are offering our customers a wide range of Salwar Kameez. Feel the essence of feminity with this pretty black net suit printed with simar lining alongwith some trendy velvet patches and hand embroidery done to complete the look. This suit is the new rage in the latest fashion trends of modern women and is suitable for parties and events.</t>
  </si>
  <si>
    <t>vsas24@gmail.com</t>
  </si>
  <si>
    <t>vsas_24@yahoo.co.in</t>
  </si>
  <si>
    <t>Varsha Boutique</t>
  </si>
  <si>
    <t>No. 7- A Moosa Kiledar Street Moosa Kiledar Compound No. 2A</t>
  </si>
  <si>
    <t>Moosa Kiledar Compound</t>
  </si>
  <si>
    <t>We are an engaged in providing services of PLC Validation Service SCADA Validation Computerized System Validation Service BMS Validation etc. These services are known for their flexibility timely execution and reliability.</t>
  </si>
  <si>
    <t>mvt.pratikyadav@hotmail.com</t>
  </si>
  <si>
    <t>mvt.imran@hotmail.com</t>
  </si>
  <si>
    <t>Mystical Vision Technologies</t>
  </si>
  <si>
    <t>No. 222 Phoenix Complex Near Suraj Plaza Sayajigunj</t>
  </si>
  <si>
    <t>naresh.2061@yahoo.co.in</t>
  </si>
  <si>
    <t>Naresh Silk And Woolen Textiles</t>
  </si>
  <si>
    <t>B-7 Building No. 522 Kesar Ganj Road</t>
  </si>
  <si>
    <t>karmasecuritysystems@gmail.com</t>
  </si>
  <si>
    <t>Karma Systems</t>
  </si>
  <si>
    <t>MRRA 27A East Ponnuruni Road Mannarakara Road</t>
  </si>
  <si>
    <t>Vyttila</t>
  </si>
  <si>
    <t>Vytila</t>
  </si>
  <si>
    <t>http://www.karmasystemscochin.com/</t>
  </si>
  <si>
    <t>apsmonga@gmail.com</t>
  </si>
  <si>
    <t>japjotsingh@gmail.com</t>
  </si>
  <si>
    <t>G. K. Plastic Industries</t>
  </si>
  <si>
    <t>No. 179 Globe Colony Sodal Road Near Kali Mata Temple</t>
  </si>
  <si>
    <t>Globe Colony</t>
  </si>
  <si>
    <t>We &amp;ldquo;Sudheer Tags N Labels&amp;rdquo; are a &amp;ldquo;Sole Proprietorship firm&amp;rdquo; indulged in manufacturing wholesaling and trading an elegant assortment of Jeans Labels Printed Labels Hang Tags etc.</t>
  </si>
  <si>
    <t>sudheertags@gmail.com</t>
  </si>
  <si>
    <t>sudheertag@rediffmail.com</t>
  </si>
  <si>
    <t>Sudheer Tags N Labels</t>
  </si>
  <si>
    <t>No.11A Guru Nanak Marg A1 Block Sant Nagar Burari</t>
  </si>
  <si>
    <t>http://www.sudheertagsnlabels.com</t>
  </si>
  <si>
    <t>Sreeji</t>
  </si>
  <si>
    <t>Nambiar</t>
  </si>
  <si>
    <t>flamboyance@hotmail.com</t>
  </si>
  <si>
    <t>Flamboyance</t>
  </si>
  <si>
    <t>No. 12 2nd Cross 3rd Floor Kodichikkanahalli Main Road Bommanahalli Bengaluru Karnataka India</t>
  </si>
  <si>
    <t>Kodichikkanahalli</t>
  </si>
  <si>
    <t>dowelltechno@gmail.com</t>
  </si>
  <si>
    <t>info@dowelltech.in</t>
  </si>
  <si>
    <t>Dowell Technologies</t>
  </si>
  <si>
    <t>No. 56/65 Kunju Mariyamman Kovil Street</t>
  </si>
  <si>
    <t>Jari Kondalampatti</t>
  </si>
  <si>
    <t>http://www.dowelltech.in</t>
  </si>
  <si>
    <t>Riken</t>
  </si>
  <si>
    <t>riken@eaglesec.in</t>
  </si>
  <si>
    <t>Eagle Security System &amp; Equipment</t>
  </si>
  <si>
    <t>B-425 Sumel Business Park-4 Kalupur-Naroda Road Amdupura</t>
  </si>
  <si>
    <t>http://www.eaglesec.in</t>
  </si>
  <si>
    <t>Manufacturer of paint hoses air hoses online filter paint suction filter nylon filter cloth nylon filter cloth bag electrostatic conversion kit ventury tube powder coating hose powder coating gun electrodes etc.</t>
  </si>
  <si>
    <t>championcables@yahoo.in</t>
  </si>
  <si>
    <t>g.bha@rediffmail.com</t>
  </si>
  <si>
    <t>Champion Cable Industries</t>
  </si>
  <si>
    <t>No. 9- D/B-2 Lawrence Road Keshav Puram</t>
  </si>
  <si>
    <t>Luciance is established in the year 2016. We are a leading Wholesaler Trader Distributor of Video Door Phone Digital BP Monitor Yale Digital Door Lock Smart Light Wireless CCTV Camera etc. Checked on several quality parameters by quality experts at our vendors end these products are provided in various technical specifications at very nominal price to the clients by our vendors end.</t>
  </si>
  <si>
    <t>Jahnavi</t>
  </si>
  <si>
    <t>Rp</t>
  </si>
  <si>
    <t>jahnavi@luciance.com</t>
  </si>
  <si>
    <t>Luciance</t>
  </si>
  <si>
    <t>Kudlu Main Road Sigansandra</t>
  </si>
  <si>
    <t>Sigansandra</t>
  </si>
  <si>
    <t>We are one of the trusted manufacturer supplier and exporter of a collection of ladies ethnic kurtis fabrics and men's wear. These products are appreciated for their attractive design perfect finish distinct color combinations.</t>
  </si>
  <si>
    <t>M. Bajaj</t>
  </si>
  <si>
    <t>mbfashions@gmail.com</t>
  </si>
  <si>
    <t>MB Fashions Inc.</t>
  </si>
  <si>
    <t>D-16 S. M. A. Industrial Area G. T. Karnal Road</t>
  </si>
  <si>
    <t>http://www.mbfashions.in</t>
  </si>
  <si>
    <t>Devesh</t>
  </si>
  <si>
    <t>devesh_c@hotmail.com</t>
  </si>
  <si>
    <t>Superhero Toy Store</t>
  </si>
  <si>
    <t>Maverik Dreams No. 134/136 Empire Building D.N. Road Fort</t>
  </si>
  <si>
    <t>Jikamde</t>
  </si>
  <si>
    <t>isecuresolutions15@gmail.com</t>
  </si>
  <si>
    <t>sagarisecure@gmail.com</t>
  </si>
  <si>
    <t>I Secure Solutions</t>
  </si>
  <si>
    <t>Shop No. 12Satyam center chs.M B estate virar west</t>
  </si>
  <si>
    <t>Sai Mauli CHS</t>
  </si>
  <si>
    <t>We are one of the garment manufacture and exporters from tiruppur. We can do all kind of garments in knitted fabric. We can do minimum 50 pieces. Now we are doing school and corporate orders.</t>
  </si>
  <si>
    <t>M.Elahi</t>
  </si>
  <si>
    <t>onlinesales@truefashion.in</t>
  </si>
  <si>
    <t>merch.v@truefashion.in</t>
  </si>
  <si>
    <t>True Fashion</t>
  </si>
  <si>
    <t>A-2 Unit No. 84 Shah &amp; Nahar Industrial Estate S. J. Road Lower Parel</t>
  </si>
  <si>
    <t>http://www.truefashion.in</t>
  </si>
  <si>
    <t>Offering all kind of security solutions for shopping malls gated community apartments industries etc. Like access points fire alarms cctv camera and sensors.</t>
  </si>
  <si>
    <t>A. D. K.</t>
  </si>
  <si>
    <t>adkrao@gmail.com</t>
  </si>
  <si>
    <t>Seegate Security Solutions</t>
  </si>
  <si>
    <t>No. 4-35-153/6 P-173 Madhava Nagar Colony Ram Nagar</t>
  </si>
  <si>
    <t>http://www.seegatesecurities.in</t>
  </si>
  <si>
    <t>Manufacturer and exporter of boys clothing blouses girls clothing etc.</t>
  </si>
  <si>
    <t>info@oggo.in</t>
  </si>
  <si>
    <t>Oggo Exports</t>
  </si>
  <si>
    <t>A-1/206 Centre Point</t>
  </si>
  <si>
    <t>http://www.oggo.in/</t>
  </si>
  <si>
    <t>akashpjain@gmail.com</t>
  </si>
  <si>
    <t>Anand Sales</t>
  </si>
  <si>
    <t>Opposite Fatimanagar Big Bazar Pleasant Park Near Bhairobanala</t>
  </si>
  <si>
    <t>Unicare Meditech was established in the year 2009. We are a leading Wholesaler Distributor of Laproscopy Machine Endoscopy Machines Medical Camera Colposcope etc. We believe in building a long-term relationship with our valuable customers by offering them optimum quality products at leading market prices.</t>
  </si>
  <si>
    <t>D  Goyal</t>
  </si>
  <si>
    <t>unicaremeditech@gmail.com</t>
  </si>
  <si>
    <t>Unicare Meditech</t>
  </si>
  <si>
    <t>No. 13-B East Guru Angad Nagar</t>
  </si>
  <si>
    <t>East Guru Angad Nagar</t>
  </si>
  <si>
    <t>Edvin</t>
  </si>
  <si>
    <t>ceo@appface.in</t>
  </si>
  <si>
    <t>contact@appface.in</t>
  </si>
  <si>
    <t>Appface Technologies Private Limited</t>
  </si>
  <si>
    <t>1 Akhitaan 3rd Floor Next To Kalyani Platina Tech Park</t>
  </si>
  <si>
    <t>Brookefields</t>
  </si>
  <si>
    <t>http://www.appface.in</t>
  </si>
  <si>
    <t>lavrisurat@gmail.com</t>
  </si>
  <si>
    <t>Lavri Enterprise</t>
  </si>
  <si>
    <t>C-10 Laxmi Industrial Estate Hirabaug</t>
  </si>
  <si>
    <t>http://www.lavri.co.in</t>
  </si>
  <si>
    <t>Juned Shaikh</t>
  </si>
  <si>
    <t>sonaartunit@gmail.com</t>
  </si>
  <si>
    <t>Sona Art</t>
  </si>
  <si>
    <t>11 Good Luck Barrel Market Near Aksha Masjid Opp- Chandola Talav Danilimda</t>
  </si>
  <si>
    <t>Chandola</t>
  </si>
  <si>
    <t>dasindustriesdelhi@gmail.com</t>
  </si>
  <si>
    <t>Das Industries</t>
  </si>
  <si>
    <t>C-67 Street No. 8 Brahmpuri</t>
  </si>
  <si>
    <t>hemendrabharti46@gmail.com</t>
  </si>
  <si>
    <t>Dheeraj Shoe Company</t>
  </si>
  <si>
    <t>No. 25/46 Bijlighar Chhipitola Road Near Shalimar Hotel</t>
  </si>
  <si>
    <t>Trader of finger rings necklace etc.</t>
  </si>
  <si>
    <t>Saswati</t>
  </si>
  <si>
    <t>Daw</t>
  </si>
  <si>
    <t>saswatiscreation@gmail.com</t>
  </si>
  <si>
    <t>Sj Sparkle</t>
  </si>
  <si>
    <t>No. 40 dumdum road uttarayan complex</t>
  </si>
  <si>
    <t>near motijheel avenue</t>
  </si>
  <si>
    <t>http://www.sparklejewelleries.com/</t>
  </si>
  <si>
    <t>psavaliya28@yahoo.com</t>
  </si>
  <si>
    <t>psavaliya28@gmail.com</t>
  </si>
  <si>
    <t>Himalaya Crafts</t>
  </si>
  <si>
    <t>LG/3 Kamleshwar Apartment House No. 12/1801</t>
  </si>
  <si>
    <t>Saiyedpura</t>
  </si>
  <si>
    <t>http://www.bestgifts.co.in</t>
  </si>
  <si>
    <t>Shobhitjain</t>
  </si>
  <si>
    <t>Seohara</t>
  </si>
  <si>
    <t>shobhitseohara@gmail.com</t>
  </si>
  <si>
    <t>sales@parmeshwarsystems.com</t>
  </si>
  <si>
    <t>Parmeshwar Systems Private Limited</t>
  </si>
  <si>
    <t>41B Naveen Park</t>
  </si>
  <si>
    <t>Naveen Park</t>
  </si>
  <si>
    <t>http://www.parmeshwarsystems.com/</t>
  </si>
  <si>
    <t>Auchare</t>
  </si>
  <si>
    <t>sales@mpkgroup.org</t>
  </si>
  <si>
    <t>director@mpkgroup.org</t>
  </si>
  <si>
    <t>MPK ENTERPRISES Private Limited</t>
  </si>
  <si>
    <t>Corporate Office No. 111 Block-b Parmar Chamber</t>
  </si>
  <si>
    <t>Parmar Chamber</t>
  </si>
  <si>
    <t>Ram Saini</t>
  </si>
  <si>
    <t>concord_umang@yahoo.co.in</t>
  </si>
  <si>
    <t>sainiumang22@gmail.com</t>
  </si>
  <si>
    <t>Umang Apparels Private Limited</t>
  </si>
  <si>
    <t>Kanchawala Compound Opposite Thakur College Gate No. 3</t>
  </si>
  <si>
    <t>My company manufacture P.V.C. I card pocket name plate in school government etc. And also a retailer and wholesaler in government product uniform batches shoes etc.</t>
  </si>
  <si>
    <t>my comany product p.v.c. i. cardpoket name plategovernment uniformbatches&amp;shoes retail and wholesellermanufacturer..</t>
  </si>
  <si>
    <t>vivekodi@gmail.com</t>
  </si>
  <si>
    <t>Modi Police Store</t>
  </si>
  <si>
    <t>deshmukhsandip93@gmail.com</t>
  </si>
  <si>
    <t>surbhikala@gmail.com</t>
  </si>
  <si>
    <t>Surbhi Kala Prashikshan Sanstha</t>
  </si>
  <si>
    <t>33RamKrishna Nagar</t>
  </si>
  <si>
    <t>softouchkids@yahoo.com</t>
  </si>
  <si>
    <t>Softouch Kids Store</t>
  </si>
  <si>
    <t>Shop No.5 1st Floor Shoppe Link Dosti Acres Antop Hill</t>
  </si>
  <si>
    <t>http://www.softouchkids.com/</t>
  </si>
  <si>
    <t>info@pashminashawls.co.in</t>
  </si>
  <si>
    <t>shahid7shah@yahoo.com</t>
  </si>
  <si>
    <t>Heritage</t>
  </si>
  <si>
    <t>No. 10 Shopping Arcade Nishat Garden</t>
  </si>
  <si>
    <t>Nishat Garden</t>
  </si>
  <si>
    <t>http://www.pashminashawls.co.in</t>
  </si>
  <si>
    <t>Aswini</t>
  </si>
  <si>
    <t>abinayaexports@gmail.com</t>
  </si>
  <si>
    <t>aswini0087@gmail.com</t>
  </si>
  <si>
    <t>Abinaya Exports And Imports</t>
  </si>
  <si>
    <t>No. 2/46 Athipallam Pochampali Kavandanoor</t>
  </si>
  <si>
    <t>http://www.abinayaexports.co.in</t>
  </si>
  <si>
    <t>ntmshawls1@gmail.com</t>
  </si>
  <si>
    <t>sahilgarg123@gmail.com</t>
  </si>
  <si>
    <t>Narindera Textile Mills</t>
  </si>
  <si>
    <t>Beant Pura</t>
  </si>
  <si>
    <t>We offer high quality hand embroidery sarees and dress materials. These are embellished with detailed zari work floral motifs  &amp;amp; patterns and attractive sequin work. Elegant outfit is   bringing you emotions and sensation of gentleness.</t>
  </si>
  <si>
    <t>We are a reliable and reputed name engaged in manufacturing supplying  wholesaling distributing and retailing of an exclusive array of Dress  Material and Indian Saree Stylish and attractive these are known for  enhancing the aura of the wearer.</t>
  </si>
  <si>
    <t>Loqman</t>
  </si>
  <si>
    <t>dpoize@gmail.com</t>
  </si>
  <si>
    <t>Dpoize</t>
  </si>
  <si>
    <t>No. 118 6th Cross Shakirabad</t>
  </si>
  <si>
    <t>Shakirabad</t>
  </si>
  <si>
    <t>anoverseas@yahoo.com</t>
  </si>
  <si>
    <t>vindkl@yahoo.com</t>
  </si>
  <si>
    <t>Ankit Overseas</t>
  </si>
  <si>
    <t>C-2667</t>
  </si>
  <si>
    <t>We introduce our self as manufacturers of knitted garments. We are into exports as well as domestic and also doing corporate orders.</t>
  </si>
  <si>
    <t>WE MANAFACTURE ALL KIND OF KNITTED AS WELL AS WOVEN GARMENTS.WE ALSO UNDERTAKE CORPORATE ORDERS FOR SCHOOLS AND COLLEGES.</t>
  </si>
  <si>
    <t>Pujara</t>
  </si>
  <si>
    <t>shyampujara90@gmail.com</t>
  </si>
  <si>
    <t>Bharat Cotton Corporation</t>
  </si>
  <si>
    <t>No. 34/35 Rayapuram Extension 3rd Street</t>
  </si>
  <si>
    <t>vikas.sarraf@gmail.com</t>
  </si>
  <si>
    <t>Nitesh@brillargems.com</t>
  </si>
  <si>
    <t>Ramniwas Saraf Private Limited</t>
  </si>
  <si>
    <t>fortunecochin@yahoo.com</t>
  </si>
  <si>
    <t>Fortune Associates</t>
  </si>
  <si>
    <t>No. 41/243 D Ground Floor Fortune House</t>
  </si>
  <si>
    <t>Chittoor Road</t>
  </si>
  <si>
    <t>Manufacturer traders and wholesaler of CCTV cameras biometric systems computer systems music systems and currency counting machines.</t>
  </si>
  <si>
    <t>emaxgadgets@gmail.com</t>
  </si>
  <si>
    <t>Emax India</t>
  </si>
  <si>
    <t>No. 841 Rasulgarh Cuttack Road</t>
  </si>
  <si>
    <t>Rasulgarh</t>
  </si>
  <si>
    <t>http://www.emaxindia.com</t>
  </si>
  <si>
    <t>Gopaul</t>
  </si>
  <si>
    <t>info@daredeer.com</t>
  </si>
  <si>
    <t>Dare Deer Creations Pvt. Ltd.</t>
  </si>
  <si>
    <t>No. 160/16 3rd Floor TF Amritpuri- B Garhi East Of Kailash</t>
  </si>
  <si>
    <t>http://www.daredeer.com</t>
  </si>
  <si>
    <t>moukhtikamerchandising@gmail.com</t>
  </si>
  <si>
    <t>pkagnihotri8@gmail.com</t>
  </si>
  <si>
    <t>Moukhtika Merchandising Services</t>
  </si>
  <si>
    <t>No. 74 Patel Nagar Tehsil Town Radha Krishna Mandir</t>
  </si>
  <si>
    <t>We are distinguished manufacturer and wholesaler of wide variety of Bhudha Statue &amp; Fashion Jewelry. Our products are highly appreciated for its uniqueness magnificent looks high quality fine finishing latest designs and competitive prices.</t>
  </si>
  <si>
    <t>Madhvan</t>
  </si>
  <si>
    <t>kimkrafts@gmail.com</t>
  </si>
  <si>
    <t>Kim Krafts Pvt Ltd</t>
  </si>
  <si>
    <t>515 Ghitorni Near M.C.D School Mehrauli Gurgaon Road</t>
  </si>
  <si>
    <t>A. R.  Tiwari</t>
  </si>
  <si>
    <t>anandproductindia@yahoo.in</t>
  </si>
  <si>
    <t>at476680@gmail.com</t>
  </si>
  <si>
    <t>Anand Products India</t>
  </si>
  <si>
    <t>No. 8936/14 B Shidipura Karol Bagh</t>
  </si>
  <si>
    <t>chiragsethi21@gmail.com</t>
  </si>
  <si>
    <t>balajidistributorsonline@gmail.com</t>
  </si>
  <si>
    <t>Balaji Distributors</t>
  </si>
  <si>
    <t>H.no.-29 St. No.-2 B-block Parvatiya Anchal Burari Sant Nagar</t>
  </si>
  <si>
    <t>polestarcctvj@gmail.com</t>
  </si>
  <si>
    <t>Pole Star Security System (india)</t>
  </si>
  <si>
    <t>16 A-2 South Block Bahu Plaza</t>
  </si>
  <si>
    <t>Bahu Plaza</t>
  </si>
  <si>
    <t>http://www.polestarcctvjk.com</t>
  </si>
  <si>
    <t>Mr. Atam</t>
  </si>
  <si>
    <t>puriatam@gmail.com</t>
  </si>
  <si>
    <t>printlinkers1@rediffmail.com</t>
  </si>
  <si>
    <t>Printlinkers</t>
  </si>
  <si>
    <t>B-43 Dayanand Colony Lajpat Nagar 4 Near New Delhi- 24</t>
  </si>
  <si>
    <t>East of Kailash</t>
  </si>
  <si>
    <t>tanzeb83@gmail.com</t>
  </si>
  <si>
    <t>tanveeraziz@rediffmail.com</t>
  </si>
  <si>
    <t>Tanzeb Kurtis</t>
  </si>
  <si>
    <t>24 A Wing Shashak Building Shrishti Complex</t>
  </si>
  <si>
    <t>Manufacturer of cotton sarees traditional cotton sarees etc.</t>
  </si>
  <si>
    <t>we are making good quality cotton sarees. This my family business.we have 30 years experience. We also doing skirts. Our quality is best one.we also doing cotton silk sarees.</t>
  </si>
  <si>
    <t>K. Raveendran</t>
  </si>
  <si>
    <t>raveendrankandasamy@gmail.com</t>
  </si>
  <si>
    <t>Victa Export</t>
  </si>
  <si>
    <t>No. 5/824 C. T. O. Colony</t>
  </si>
  <si>
    <t>vishwainternational@gmail.com</t>
  </si>
  <si>
    <t>aarthyenterprises@gmail.com</t>
  </si>
  <si>
    <t>Vishwa International</t>
  </si>
  <si>
    <t>No-1842  P.K.N. Road  Sivakasi East</t>
  </si>
  <si>
    <t>Sivakasi East</t>
  </si>
  <si>
    <t>http://www.arasanwetwo.com</t>
  </si>
  <si>
    <t>Manufacturer and exporter of metal handicrafts and gifts items like candle holders lamps garden decor christmas decor home decor and all indian handicrafts.</t>
  </si>
  <si>
    <t>Naim</t>
  </si>
  <si>
    <t>f.skillindia@gmail.com</t>
  </si>
  <si>
    <t>skillindia@gmail.com</t>
  </si>
  <si>
    <t>Skill India Moradabad</t>
  </si>
  <si>
    <t>Kisrol Near Jhabbu Ka Nala</t>
  </si>
  <si>
    <t>http://www.skillindia.biz</t>
  </si>
  <si>
    <t>Arakal</t>
  </si>
  <si>
    <t>kevinarakal@gmail.com</t>
  </si>
  <si>
    <t>E City Greens India Pvt. Ltd</t>
  </si>
  <si>
    <t>Near Gold Coin Club Electronic City Phase 1</t>
  </si>
  <si>
    <t>Electronic City Phase 1</t>
  </si>
  <si>
    <t>mohitaaryan@gmail.com</t>
  </si>
  <si>
    <t>Adtym Marketing</t>
  </si>
  <si>
    <t>SCO-01 Opposite Sarna Furniture Transport Nagar Main Chowk Link Road</t>
  </si>
  <si>
    <t>&amp;ldquo;Shree Nath Ji Textile&amp;rdquo; is a well-known manufacturer of a flawless assortment of Cotton Bedsheet Fabric Cotton Shirting Fabrics Cotton Trouser Fabrics etc.</t>
  </si>
  <si>
    <t>jaiminparikh21@gmail.com</t>
  </si>
  <si>
    <t>Shree Nath Ji Textile</t>
  </si>
  <si>
    <t>21 Namrata Estate Rakhial</t>
  </si>
  <si>
    <t>Prajesh</t>
  </si>
  <si>
    <t>paperplast.ind@gmail.com</t>
  </si>
  <si>
    <t>Paper Plast Ind</t>
  </si>
  <si>
    <t>No. 21 Vimal Estate Dena Banks Lane</t>
  </si>
  <si>
    <t>Universal Is The Top Leading Surveillance Company Of India. Providing Best Services Of Security Systems In The Market. Having Widest Ranges Of Cctv CameraIp CameraBiometric Products And All Other Electronics Security Systems Now In Katni Auth Service Centre Is Opened.</t>
  </si>
  <si>
    <t>ambika.electronics93@gmail.com</t>
  </si>
  <si>
    <t>Ambika Electronics</t>
  </si>
  <si>
    <t>Shop No. 2biliaya Mandir Marketnew Sabji Mandi Katni Junction</t>
  </si>
  <si>
    <t>Katni</t>
  </si>
  <si>
    <t>Katni Junction</t>
  </si>
  <si>
    <t>Vijayvergia</t>
  </si>
  <si>
    <t>iimportex@hotmail.com</t>
  </si>
  <si>
    <t>importex.in@gmail.com</t>
  </si>
  <si>
    <t>Importex India</t>
  </si>
  <si>
    <t>320 2nd Floor Apex Mall Tonk Road</t>
  </si>
  <si>
    <t>Apex Mall</t>
  </si>
  <si>
    <t>Commenced in 2015 Mahaveer Communication has carved a niche amongst the most distinctive names of the industry. We are based out as a partnership firm. We are the leading wholesaler supplier and dealer of a wide range of CCTV Camera Boom Barrier and more. Further we are also service provider of CCTV Repairing Service and more.</t>
  </si>
  <si>
    <t>Jaji</t>
  </si>
  <si>
    <t>mahaveerscom@gmail.com</t>
  </si>
  <si>
    <t>info@wefly.co.in</t>
  </si>
  <si>
    <t>Mahaveer Communication</t>
  </si>
  <si>
    <t>No.301 Mounica Apartment Current office Road Yalamalakuduru Vijaywada</t>
  </si>
  <si>
    <t>Yanamalakuduru</t>
  </si>
  <si>
    <t>http://www.wefly.co.in/</t>
  </si>
  <si>
    <t>Manufacturer of automation for swing and sliding gates video door phones hardware mechanism for swing sliding gates and amc for your exclusive compound wall gates.</t>
  </si>
  <si>
    <t>Akhter</t>
  </si>
  <si>
    <t>designergates.automation@gmail.com</t>
  </si>
  <si>
    <t>Designer Gates And Automation</t>
  </si>
  <si>
    <t>11-1-53 3rd FLoorNew Agrapura</t>
  </si>
  <si>
    <t>New Agrapura</t>
  </si>
  <si>
    <t>shaileshprint@rocketmail.com</t>
  </si>
  <si>
    <t>Shailesh Prints</t>
  </si>
  <si>
    <t>Gala No. 50/A First Floor Ramar Wadi</t>
  </si>
  <si>
    <t>Sammit</t>
  </si>
  <si>
    <t>jainsammit@yahoo.co.in</t>
  </si>
  <si>
    <t>dsent.vishal@yahoo.in</t>
  </si>
  <si>
    <t>Jain Gota Store</t>
  </si>
  <si>
    <t>2041 Kinari Bazar Chandni Chowk</t>
  </si>
  <si>
    <t>rituchandilaa@gmail.com</t>
  </si>
  <si>
    <t>Shuddhi</t>
  </si>
  <si>
    <t>Wz-189 Khyala Village Near Vishnu Garden</t>
  </si>
  <si>
    <t>Khyala Village</t>
  </si>
  <si>
    <t>info@jemsnjewels.in</t>
  </si>
  <si>
    <t>contactjnj@gmail.com</t>
  </si>
  <si>
    <t>Jems N Jewels</t>
  </si>
  <si>
    <t>225 Panchratna M P Marg</t>
  </si>
  <si>
    <t>http://www.jemsnjewels.in</t>
  </si>
  <si>
    <t>pavitraa003@gmail.com</t>
  </si>
  <si>
    <t>mhndrpl_sngh@yahoo.co.in</t>
  </si>
  <si>
    <t>Pavitra Products</t>
  </si>
  <si>
    <t>16 Rani Jhansi Road</t>
  </si>
  <si>
    <t>http://www.hawansamagri.com</t>
  </si>
  <si>
    <t>abhignya.shah@gmail.com</t>
  </si>
  <si>
    <t>Dimple Steel Corporation</t>
  </si>
  <si>
    <t>No. 98 Narayan Dhuru Street No. 516 K. K. Arcade</t>
  </si>
  <si>
    <t>K. K. Arcade</t>
  </si>
  <si>
    <t>We &amp;ldquo;National Industrial Enterprise&amp;rdquo; are a Sole Proprietorship firm engaged in trading an excellent quality range of CCTV Camera Video Door Phone Fingerprint Access System Home Automation System Fire Alarm System IP Phone etc.</t>
  </si>
  <si>
    <t>Gulam Abdal</t>
  </si>
  <si>
    <t>abdalsirajuden@gmail.com</t>
  </si>
  <si>
    <t>abdalsiraj@yahoo.com</t>
  </si>
  <si>
    <t>National Industrial Enterprise</t>
  </si>
  <si>
    <t>A/4 Greenvilas Bunglows</t>
  </si>
  <si>
    <t>Tandalja</t>
  </si>
  <si>
    <t>http://www.nationalindustrialenterprise.co</t>
  </si>
  <si>
    <t>Being a well-established organization we are Trading Wholesaling and Retailing a wide range of Fingerprint Scanners CCTV Camera Cable CCTV Camera etc. Our products are highly acknowledged in the market for their superb functionality.</t>
  </si>
  <si>
    <t>Avnit</t>
  </si>
  <si>
    <t>kumaravnit7@gmail.com</t>
  </si>
  <si>
    <t>Hiteck Security Solution</t>
  </si>
  <si>
    <t>Ramvilas Market Shankar Chowk</t>
  </si>
  <si>
    <t>Ashiana</t>
  </si>
  <si>
    <t>http://www.hitecksecurity.com</t>
  </si>
  <si>
    <t>nehalgiftsolutions@gmail.com</t>
  </si>
  <si>
    <t>Nehal Gift Solutions</t>
  </si>
  <si>
    <t>10229 First Floor Gali Gyarsi Manakpura Karol Bagh</t>
  </si>
  <si>
    <t>Anu Traders committed to creating great quality but affordable High-End jewelryCelebrate yourself your talent and let your confidence radiate how beautiful you truly are.</t>
  </si>
  <si>
    <t>anu.creation.store@gmail.com</t>
  </si>
  <si>
    <t>yaashita.sharma@gmail.com</t>
  </si>
  <si>
    <t>Anu Traders</t>
  </si>
  <si>
    <t>K-506 Hobtown Countrywood Ackruti Countrywoods Tilekar Nagar</t>
  </si>
  <si>
    <t>Kondhwa Road Tilekar Nagar</t>
  </si>
  <si>
    <t>We are a foremost Manufacturer Trader Exporter and Supplier of wide range of Digital Printed Suit Long Gown Suit etc.&amp;nbsp;</t>
  </si>
  <si>
    <t>Devani</t>
  </si>
  <si>
    <t>devanimanisha1510@gmail.com</t>
  </si>
  <si>
    <t>fashionstore2411@gmail.com</t>
  </si>
  <si>
    <t>Skyblue Fashion</t>
  </si>
  <si>
    <t>D-508/509 New Bombay Market</t>
  </si>
  <si>
    <t>http://www.skybluefashions.com</t>
  </si>
  <si>
    <t>As we are famous among the best manufacturer we welcome you to the ultimate source of authentic collection of Mens Shirts&amp;nbsp; Mens Denim Jeans etc.</t>
  </si>
  <si>
    <t>As we are famous among the best manufacturer we welcome you to the  ultimate source of authentic collection of Mens Shirts&amp;nbsp; Mens Denim  Jeans etc.</t>
  </si>
  <si>
    <t>himmatsingh2321986@gmail.com</t>
  </si>
  <si>
    <t>Shrinath Collection</t>
  </si>
  <si>
    <t>6553/ B-9 Dev Nagar</t>
  </si>
  <si>
    <t>Bhadiyadra</t>
  </si>
  <si>
    <t>makeway97@gmail.com</t>
  </si>
  <si>
    <t>sales.skil512@gmail.com</t>
  </si>
  <si>
    <t>Skil Syntex</t>
  </si>
  <si>
    <t>512-13 Upper Ground Universal Textile Market Opposite Millennium Market Ring Road</t>
  </si>
  <si>
    <t>nilam.laxmi@gmail.com</t>
  </si>
  <si>
    <t>Hinayat Fashion</t>
  </si>
  <si>
    <t>Shop No. 1/2 Navjeevan Apartment Opposite Vikram Nagar</t>
  </si>
  <si>
    <t>Gaurama</t>
  </si>
  <si>
    <t>svfashion.hsr1@gmail.com</t>
  </si>
  <si>
    <t>svfashionhosur1@gmail.com</t>
  </si>
  <si>
    <t>SV Fashions</t>
  </si>
  <si>
    <t>TPS Towers Balaji Nagar</t>
  </si>
  <si>
    <t>http://www.svfashionhosur.com</t>
  </si>
  <si>
    <t>uniquesafetyfire@gmail.com</t>
  </si>
  <si>
    <t>shivaji_patil101@rediffmail.com</t>
  </si>
  <si>
    <t>Unique Safety &amp; Fire</t>
  </si>
  <si>
    <t>Shop No. 175 Om Arcade Sector 20 Plot No. 1 Opposite Turbhe Railway Station Turbhe</t>
  </si>
  <si>
    <t>Turbhe</t>
  </si>
  <si>
    <t>http://www.uniquesafetyfire.com</t>
  </si>
  <si>
    <t>Exporters and suppliers of all types of fabric processed fabrics and garments.</t>
  </si>
  <si>
    <t>mailnimish@yahoo.com</t>
  </si>
  <si>
    <t>Shah Creation</t>
  </si>
  <si>
    <t>B Wing 4th Floor 412 Swastik Disha Business Park Near SBI Bank Ghatkopar West</t>
  </si>
  <si>
    <t>ComfyNetwork is providing hardware &amp;amp; networking CCTV camera Installation data recovery&amp;nbsp;EPABX Biometric VDP computer and laptop repairing printer repairing SEO and website development services in Ahmedabad at affordable price.</t>
  </si>
  <si>
    <t>Comfy Network is one stop destination for IT Services and solution in Ahmedabad area Gujarat. We are expert in the areas of hardware &amp; networking CCTV camera installation data recovery computer repair laptop repair EPABX Bio metric Video Door Phone Alarm Security System Printer Repairing SEO Digital Marketing Website Development etc. We have the team of highly skilled technical experts SEO and digital marketing experts and website developer. We are committed to deliver world class service at best price. Call us today for free proposal.</t>
  </si>
  <si>
    <t>comfynetworkit@gmail.com</t>
  </si>
  <si>
    <t>ComfyNetwork</t>
  </si>
  <si>
    <t>16 Siddhi Vinayak</t>
  </si>
  <si>
    <t>http://www.comfynetwork.com/</t>
  </si>
  <si>
    <t>palakinfotech.siwan@gmail.com</t>
  </si>
  <si>
    <t>palakinfotech20@gmail.com</t>
  </si>
  <si>
    <t>Palak Infotech</t>
  </si>
  <si>
    <t>Lalan Complex Babuniya Mod</t>
  </si>
  <si>
    <t>Siwan</t>
  </si>
  <si>
    <t>Babuniya Mod</t>
  </si>
  <si>
    <t>http://palakinfotech.com/</t>
  </si>
  <si>
    <t>sahnineha250788@yahoo.co.in</t>
  </si>
  <si>
    <t>weaversshoes@yahoo.com</t>
  </si>
  <si>
    <t>Weavers Shoes</t>
  </si>
  <si>
    <t>18 Khandari Colony Master Plan Road</t>
  </si>
  <si>
    <t>http://www.weaversshoes.com/contact-us.php</t>
  </si>
  <si>
    <t>prpss@ymail.com</t>
  </si>
  <si>
    <t>rameshrajamcc@yahoo.in</t>
  </si>
  <si>
    <t>PRP Stainless Steel Fabrications</t>
  </si>
  <si>
    <t>No. 52 G. S. T. Road Pallavaram</t>
  </si>
  <si>
    <t>http://www.prpss.com</t>
  </si>
  <si>
    <t>krishna.rvdesigner@gmail.com</t>
  </si>
  <si>
    <t>RV Designer</t>
  </si>
  <si>
    <t>G- 75 Rushabh Textile Tower Ring Road</t>
  </si>
  <si>
    <t>Airani</t>
  </si>
  <si>
    <t>nagaraj_airani@yahoo.com</t>
  </si>
  <si>
    <t>Shree Neelakanteshwar Gas Distributor</t>
  </si>
  <si>
    <t>Airani Complex Umashankar Nagar</t>
  </si>
  <si>
    <t>Ranibennur</t>
  </si>
  <si>
    <t>Umashankar Nagar</t>
  </si>
  <si>
    <t>Trader of jari dyes chemicals silk sarees etc.</t>
  </si>
  <si>
    <t>HAI...\r\nI am Er.Boopathi raj from Tamilnadu Salem\r\nBasically I am a CIVIL ENGINEER.\r\nBut in the business field for the past NINE YEARS.\r\n\r\nI am actually running two kind of business\r\nBoth are trading oriented only\r\n1.   DYES AND CHEMICALS\r\n2.   JARI TRADING\r\n\r\n\r\nI am right now staying in surat  gujarat for the jari trading.\r\nJari is a kind of thread made of copper  silver  and polyester mix.\r\n\r\nHere the jari threads are used in silk sarees are manufacturing.\r\n\r\nTrading in this gives a nominal but a long time profit.\r\nThis is a permanent business that can be done for a life time.\r\nIf u have money to invest?.. \r\nThen i will assure u this will be the best idea for a nice business.\r\nNo experience needed.\r\nSupporting financially and check out the accounts and profit .\r\n\r\nIf u r interested to be a finance partner we can speak in detail</t>
  </si>
  <si>
    <t>raj.boopathi02@gmail.com</t>
  </si>
  <si>
    <t>raj_boopathi@rediffmail.com</t>
  </si>
  <si>
    <t>Lakshmi Jari Traders</t>
  </si>
  <si>
    <t>No. 10/ 45 A Muniappan Koil Street</t>
  </si>
  <si>
    <t>Kondalampatty</t>
  </si>
  <si>
    <t>&amp;nbsp; &amp;nbsp; &amp;nbsp; &amp;nbsp; &amp;nbsp; &amp;nbsp; &amp;nbsp; &amp;nbsp;We go beyond just simply selling a range of products to our valuable customers.</t>
  </si>
  <si>
    <t>We offer the best and latest quality CCTV (closed circuit television) camera that are known for its optimum performance and reliability. The CCTV camera offered by us meet the requirement of all from small to large premises. Further its advanced operational features also make these CCTV cameras easily connected via IP conventional cable and LAN based platforms. Uses: Our CCTV camera is widely applicable for security purpose both in commercial and domestic purposes like: *\tRetail shops *\tBanks *\tCasinos *\tMalls *\tCondos *\tGovernment establishments *\tHome security etc.</t>
  </si>
  <si>
    <t>vishwacctv@yahoo.in</t>
  </si>
  <si>
    <t>IR Focus CCTV</t>
  </si>
  <si>
    <t>No. 21/22 Ghayal Shopping Center Matawadi Circle L. H. Road</t>
  </si>
  <si>
    <t>Matawadi Circle</t>
  </si>
  <si>
    <t>http://www.irfocuscctv.com</t>
  </si>
  <si>
    <t>Mehmood</t>
  </si>
  <si>
    <t>alfauzinternational@gmail.com</t>
  </si>
  <si>
    <t>AL- Fauz International</t>
  </si>
  <si>
    <t>No. 624-C Block C Defense Colony</t>
  </si>
  <si>
    <t>sportsberlin@gmail.com</t>
  </si>
  <si>
    <t>berlinutpava@gmail.com</t>
  </si>
  <si>
    <t>Berlin Sports</t>
  </si>
  <si>
    <t>No. 19 Sundaraja Nagar 100 Feet Road</t>
  </si>
  <si>
    <t>Mudaliarpet</t>
  </si>
  <si>
    <t>Authentic Silk Sarees Since 1905. Kanchipuram Silk Sarees Light Weight Sarees Silk Cotton Designer Sarees Chudidhar Readymades Dhotis.</t>
  </si>
  <si>
    <t>. Varadan</t>
  </si>
  <si>
    <t>svaradanus@gmail.com</t>
  </si>
  <si>
    <t>Shreenivas Silks &amp; Sarees</t>
  </si>
  <si>
    <t>No 100 Pondy Bazaar T Nagar Near Saravana Bhavan</t>
  </si>
  <si>
    <t>http://www.sareemakers.com</t>
  </si>
  <si>
    <t>We provide Alloy Jewelry with GemstonesResin Jewelry with GemstonesSterling Silver with DiamondsSterling Silver with Genuine Gemstones etc.</t>
  </si>
  <si>
    <t>rajiv@pinkcityindia.com</t>
  </si>
  <si>
    <t>Pinkcity Jewel House</t>
  </si>
  <si>
    <t>No. 76 Dhuleshwar Gardens</t>
  </si>
  <si>
    <t>Dhuleshwar Gardens</t>
  </si>
  <si>
    <t>http://pinkcityindia.com/</t>
  </si>
  <si>
    <t>we take take this opertunity to interduce us as one of the leading supplyer of industrial safety shoes fire fighting all safety and disposible products ike helmetsglovesnose maskssafetybeltsgoggelsapronsdis capsmasksshoe covers ctc..</t>
  </si>
  <si>
    <t>Established in the year 2008 we \Essar Safety Engineers\ are one of the leading trader and supplier of Industrial Safety Shoes Hand Gloves Safety Helmets Disposable Products Uniforms Nose Masks etc.</t>
  </si>
  <si>
    <t>lmakana74@gmail.com</t>
  </si>
  <si>
    <t>lnakana74@gmail.com</t>
  </si>
  <si>
    <t>Essar Safety Engineers</t>
  </si>
  <si>
    <t>No. 641 2nd Floor Subashnagar IDA</t>
  </si>
  <si>
    <t>swastik.international14@gmail.com</t>
  </si>
  <si>
    <t>349 Karla Tower Shop No-41 4th Floor</t>
  </si>
  <si>
    <t>A distinguished name in the fashion garment industry we are a prominent wholesale trader of Kids Jeans Kids Short Jeans Kids Boys Capri etc.</t>
  </si>
  <si>
    <t>sandeepk768@gmail.com</t>
  </si>
  <si>
    <t>SS Garments</t>
  </si>
  <si>
    <t>IX/6682 Janta Gali Gandhi Nagar</t>
  </si>
  <si>
    <t>Davindera</t>
  </si>
  <si>
    <t>davinderagroupofcompanies@gmail.com</t>
  </si>
  <si>
    <t>davinderagroup@gmail.com</t>
  </si>
  <si>
    <t>Davindera &amp; Sons</t>
  </si>
  <si>
    <t>3365/1 Street No. 16 New Madhopuri</t>
  </si>
  <si>
    <t>As a well-known organization in the market we are wholesaling and trading of CCTV Camera CCTV DVR Biometric Machine etc to fulfill all the needs of our clients. Our range is known for its sturdy construction fine finish and simple usage.</t>
  </si>
  <si>
    <t>ac.ramhanscorp@gmail.com</t>
  </si>
  <si>
    <t>Ramhans Corporation</t>
  </si>
  <si>
    <t>216 2nd Floor S 561</t>
  </si>
  <si>
    <t>Bhure</t>
  </si>
  <si>
    <t>mandar.bhure@gmail.com</t>
  </si>
  <si>
    <t>gautam.a.mehra@gmail.com</t>
  </si>
  <si>
    <t>Matias Global</t>
  </si>
  <si>
    <t>A-38 Nand Kishore Industrial Estate Off Mahakali Caves Road Next To Paper Box</t>
  </si>
  <si>
    <t>http://www.matiasglobal.com</t>
  </si>
  <si>
    <t>abhaindustries@gmail.com</t>
  </si>
  <si>
    <t>abha_industries@rediffmail.com</t>
  </si>
  <si>
    <t>Abha Industries</t>
  </si>
  <si>
    <t>Village- Shimla Bahadur Transit Camp</t>
  </si>
  <si>
    <t>Transit Camp</t>
  </si>
  <si>
    <t>Shyamal Das</t>
  </si>
  <si>
    <t>dashyamal73@gmail.com</t>
  </si>
  <si>
    <t>S D Enterprise</t>
  </si>
  <si>
    <t>Ichapur Majherpara Jatin Das Road</t>
  </si>
  <si>
    <t>Sastitala</t>
  </si>
  <si>
    <t>kksasehik@bsnl.in</t>
  </si>
  <si>
    <t>kksa640@gmail.com</t>
  </si>
  <si>
    <t>Aamin Leather Products</t>
  </si>
  <si>
    <t>7 Thirunagar Colony</t>
  </si>
  <si>
    <t>Thirunagar Colony</t>
  </si>
  <si>
    <t>http://www.aaminleatherproducts.com</t>
  </si>
  <si>
    <t>nilpar.parmar@gmail.com</t>
  </si>
  <si>
    <t>Sapphire Bags Store</t>
  </si>
  <si>
    <t>No. 153 Lehri Building Ground Floor</t>
  </si>
  <si>
    <t>Moulana Azad Road</t>
  </si>
  <si>
    <t>http://www.sapphirebags.com</t>
  </si>
  <si>
    <t>We Action Traders are reliable manufacturers suppliers distributors wholesalers and retailers of a wide range of Hand Gloves and Cotton Waste. In this range we are offering various kinds of gloves and specially processed cotton.</t>
  </si>
  <si>
    <t>Dhansukh</t>
  </si>
  <si>
    <t>actiontraders994@gmail.com</t>
  </si>
  <si>
    <t>rajeshbpatel123@rediffmail.com</t>
  </si>
  <si>
    <t>Action Traders</t>
  </si>
  <si>
    <t>Near Hariyana Hotel Opposite MRC Transport Piparia</t>
  </si>
  <si>
    <t>Piparia</t>
  </si>
  <si>
    <t>Incorporated in the year 2002 at Surat (Gujarat India) we &amp;ldquo;A To Z Tex&amp;rdquo; are a Sole Proprietorship firm engaged in wholesaling premium quality range of Dress Material Ladies Legging Ladies Top Denim Shorts Ladies Denim Jeans  etc.</t>
  </si>
  <si>
    <t>Iqbal  Teli</t>
  </si>
  <si>
    <t>asifiqbalteli@gmail.com</t>
  </si>
  <si>
    <t>atoztex.surat@gmail.com</t>
  </si>
  <si>
    <t>A To Z Tex</t>
  </si>
  <si>
    <t>11 Shalimar Society Rander Road</t>
  </si>
  <si>
    <t>Rander Road</t>
  </si>
  <si>
    <t>jalaramenterprises27@gmail.com</t>
  </si>
  <si>
    <t>jalaram7_ent@yahoo.co.in</t>
  </si>
  <si>
    <t>Jalaram Enterprises</t>
  </si>
  <si>
    <t>B/17/203 Suraj Kiran Co Operative Housing Society</t>
  </si>
  <si>
    <t>http://www.jalaramenterprises.net</t>
  </si>
  <si>
    <t>Our company is a leading organization engaged in Wholesale Trading of Mens T-Shirts Promotional Caps Mens Hoodies Mens Jacket etc. our  logistic experts ensure safe and accurate delivery of these products.</t>
  </si>
  <si>
    <t>Our company is a leading organization engaged in Wholesale Trading of  Mens T-Shirts Promotional Caps Mens Hoodies Mens Jacket etc. our  logistic experts ensure safe and accurate delivery of these products.</t>
  </si>
  <si>
    <t>K Gupta</t>
  </si>
  <si>
    <t>collectionsimperial@gmail.com</t>
  </si>
  <si>
    <t>Imperial Collections</t>
  </si>
  <si>
    <t>1/6537 1st Floor East Rohtash Nagar</t>
  </si>
  <si>
    <t>Trader of atlantis tea vending machines atlantis coffee vending machines atlantis soup vending machines tea premixes coffee premixes soup premixes water dispensers etc.</t>
  </si>
  <si>
    <t>We Deal in Atlantis Tea/Coffee/Soup Vending machines  Water Dispensers and Amazon Premixes. We started in 2009 and we are growing as suppliers of machines and premixes.</t>
  </si>
  <si>
    <t>Sp</t>
  </si>
  <si>
    <t>suraj.arora604@yahoo.com</t>
  </si>
  <si>
    <t>nitin.arora03@yahoo.in</t>
  </si>
  <si>
    <t>Aqua Traders</t>
  </si>
  <si>
    <t>1459 Graund Floor Rani Bag</t>
  </si>
  <si>
    <t>Mahindra Park Chowk</t>
  </si>
  <si>
    <t>We are world reckoned name engaged in processing a wide range of rice. Our entire range is processed using latest machines and equipment and is customised as per the specifications of our clients.</t>
  </si>
  <si>
    <t>Majumdar</t>
  </si>
  <si>
    <t>tapasmajumdar2012@yahoo.in</t>
  </si>
  <si>
    <t>Digital Signage Commercial Corporation</t>
  </si>
  <si>
    <t>DSCC- 3/1- B Ram Mohan Roy Road</t>
  </si>
  <si>
    <t>Ram Mohan Roy Road</t>
  </si>
  <si>
    <t>Our firm is one of the eminent manufacturer and supplier of a wide range of jewellery tags &amp;amp; labels which is known for its clear prints. In addition to this we are also engaged in trading label printers and printer ribbons.</t>
  </si>
  <si>
    <t>Jugal Kishore</t>
  </si>
  <si>
    <t>info@nllabelwala.com</t>
  </si>
  <si>
    <t>sales@nllabelwala.com</t>
  </si>
  <si>
    <t>N. L. Labelwala</t>
  </si>
  <si>
    <t>No. 2805/19 Beadonpura Karol Bagh</t>
  </si>
  <si>
    <t>http://www.jewellerytaglabel.com</t>
  </si>
  <si>
    <t>We are one of the leading Manufacturers and Suppliers of a comprehensive range of Traveling Bags School Bags Office Laptop Bags and Complimentary Bags. These are widely treasured among clients for their unmatched quality and neat stitching.</t>
  </si>
  <si>
    <t>bansaltraders96@gmail.com</t>
  </si>
  <si>
    <t>bansaltraders98@gmail.com</t>
  </si>
  <si>
    <t>Bansal Traders</t>
  </si>
  <si>
    <t>No. 5863 Gali Number-15 Sikligaran</t>
  </si>
  <si>
    <t>As a distinguished name in this industry we are Manufacturing a wide range of Sports Jersey Mens Lowers Mens T-Shirts Mens Tracksuit etc. Our offered products are highly acclaimed for their trendy appeal.</t>
  </si>
  <si>
    <t>ramanikumar098@gmail.com</t>
  </si>
  <si>
    <t>rmnikumar@gmail.com</t>
  </si>
  <si>
    <t>RS Fashion Manufacturer</t>
  </si>
  <si>
    <t>Guru Teg Bahadur Nagar Tibbi</t>
  </si>
  <si>
    <t>We &amp;ldquo;Fire Shield Fire Solution&amp;rdquo; are Partnership based firm involved as the Wholesale Trader of Fire Extinguisher Fire Alarm Box Fire Extinguisher Cabinet Fire Sprinkler Fire Hose Cabinet Fire Hose Reel and much more.</t>
  </si>
  <si>
    <t>Bandu</t>
  </si>
  <si>
    <t>fireshieldfiresolutions@gmail.com</t>
  </si>
  <si>
    <t>Fire Shield Fire Solution</t>
  </si>
  <si>
    <t>G-1 Ram Shyam Apt. Shiv Nagar Lal Chakhi</t>
  </si>
  <si>
    <t>Lal Chakhi</t>
  </si>
  <si>
    <t>Manufacturer of fly ash bricks and interlocking bricks.</t>
  </si>
  <si>
    <t>vk222645@gmail.com</t>
  </si>
  <si>
    <t>pt228286@gmail.com</t>
  </si>
  <si>
    <t xml:space="preserve">C-16B Basement Yadav Market Road </t>
  </si>
  <si>
    <t>Yadav Nagar</t>
  </si>
  <si>
    <t>http://www.omsaienterprise.org</t>
  </si>
  <si>
    <t>We &amp;ldquo;Bridge Electronics Solution&amp;rdquo; are engaged in trading a high-quality assortment of CCTV Camera Video Phone Door etc.</t>
  </si>
  <si>
    <t>Digant</t>
  </si>
  <si>
    <t>bridgeelectronics72@gmail.com</t>
  </si>
  <si>
    <t>Bridge Electronics Solution</t>
  </si>
  <si>
    <t>2046 2nd Floor AP Market</t>
  </si>
  <si>
    <t>AP Market</t>
  </si>
  <si>
    <t>Mr. Ajay</t>
  </si>
  <si>
    <t>ajaybansal125@gmail.com</t>
  </si>
  <si>
    <t>Ajay Enterprises</t>
  </si>
  <si>
    <t>J- 3009 DSIDC Narela Industrial Area</t>
  </si>
  <si>
    <t>Buy Books Free Delivery Above Rs 200 Cash on Delivery Discounts. If you have difficulty in sourcing a book let us know.</t>
  </si>
  <si>
    <t>chackojoseph@gmail.com</t>
  </si>
  <si>
    <t>contact@frontierindia.biz</t>
  </si>
  <si>
    <t>Frontier India</t>
  </si>
  <si>
    <t>Devi Chowk Shastri Nagar</t>
  </si>
  <si>
    <t>http://frontierindia.org/</t>
  </si>
  <si>
    <t>nawazjeans@gmail.com</t>
  </si>
  <si>
    <t>786aalam@gmail.com</t>
  </si>
  <si>
    <t>Nawaz Jeans</t>
  </si>
  <si>
    <t>Surat Nagar Phase-1 Sector 104</t>
  </si>
  <si>
    <t>Surat Nagar Phase 1</t>
  </si>
  <si>
    <t>http://www.sajeans.com</t>
  </si>
  <si>
    <t>Manufacturer of rings earrings cufflinks bracelets earrings set pendants and bangles.</t>
  </si>
  <si>
    <t>palsumit1987@gmail.com</t>
  </si>
  <si>
    <t>Solitaire Jewellery Private Limited</t>
  </si>
  <si>
    <t>No. 6/42 Old Anand Nagar Near Reliance Energy Santacruz East</t>
  </si>
  <si>
    <t>http://www.solitairejewellery.co.in/</t>
  </si>
  <si>
    <t>thebangkokmart@yahoo.com</t>
  </si>
  <si>
    <t>rajesh@justhenry.in</t>
  </si>
  <si>
    <t>The Bangkok Mart</t>
  </si>
  <si>
    <t>K- 8</t>
  </si>
  <si>
    <t>Manufacturer of wall care products white cement wall care putty plaster of Paris paints and industrial paints.</t>
  </si>
  <si>
    <t>Apex Wall Care has its commitment to Indian consumers since 1986 by offering its varied range of high performing quality products backed by highest level of customer service. Company's high ethical standards in business dealings and its on-going efforts in community welfare make \Apex Wall Care Surface Products\ a responsible corporate citizen. While the company's decorative and Industrial paints continue to gain an increasing market share. Apex Wallcare as an organization has managed to achieve sustainable competitive advantage through innovations in all spear of business desire to excel and by creating a winning mitre &amp; abiding faith in its values &amp; philosophy among all its stakeholders. With Apex Wallcare you can now see your imagination of colorful in front of your eyes and watch your home come alive telling a thousand tales.</t>
  </si>
  <si>
    <t>Raghav Raju</t>
  </si>
  <si>
    <t>apexwallcare@gmail.com</t>
  </si>
  <si>
    <t>srivamsikrishnapaints@gmail.com</t>
  </si>
  <si>
    <t>Apex Wall Care Surface Products</t>
  </si>
  <si>
    <t>No. 1/445 Vundavalli</t>
  </si>
  <si>
    <t>Vundavalli</t>
  </si>
  <si>
    <t>Manufacturer of mans banian under wears trunk etc.</t>
  </si>
  <si>
    <t>goodwillhosiery@gmail.com</t>
  </si>
  <si>
    <t>trade@goodwillhosiery.com</t>
  </si>
  <si>
    <t>Goodwill Hosiery</t>
  </si>
  <si>
    <t>No. 5/11 Erandavana C/O Kedar</t>
  </si>
  <si>
    <t>Off Karve Road</t>
  </si>
  <si>
    <t>Shrma</t>
  </si>
  <si>
    <t>sales@ranas.com</t>
  </si>
  <si>
    <t>mail@ranas.com</t>
  </si>
  <si>
    <t>Ranas Silk &amp; Sarees</t>
  </si>
  <si>
    <t>No. 1 Ganpati Plaza M. I. Road</t>
  </si>
  <si>
    <t>http://www.ranas.com</t>
  </si>
  <si>
    <t>As a distinguished name in the garment industry we are Wholesale Trading a wide range of Ladies Jeans Mens Jeans Ladies Kurti etc. Our offered products are highly acclaimed for their alluring appeal.</t>
  </si>
  <si>
    <t>As a distinguished name in the garment industry we are Wholesale  Trading a wide range of Ladies Jeans Mens Jeans Ladies Kurti etc. Our  offered products are highly acclaimed for their alluring appeal.</t>
  </si>
  <si>
    <t>balajienterprises201301@gmail.com</t>
  </si>
  <si>
    <t>Balaji  Enterprises</t>
  </si>
  <si>
    <t>F 345 Sector- 63</t>
  </si>
  <si>
    <t>mehtaindustriespune@gmail.com</t>
  </si>
  <si>
    <t>Siddha Chemicals</t>
  </si>
  <si>
    <t>Plot No. 114 Indrayani Industrial Estate</t>
  </si>
  <si>
    <t>Indrayani Industrial Estate</t>
  </si>
  <si>
    <t>Kurup</t>
  </si>
  <si>
    <t>vijaykurup@yahoo.in</t>
  </si>
  <si>
    <t>y2c_2012@yahoo.in</t>
  </si>
  <si>
    <t>Y2C Your Choice Collection</t>
  </si>
  <si>
    <t>Sonkar Building Flat No. 4 Near Amrut Hospital</t>
  </si>
  <si>
    <t>Manufacturer of men's wallets and ladies wallets.</t>
  </si>
  <si>
    <t>S.P.</t>
  </si>
  <si>
    <t>Bandhu</t>
  </si>
  <si>
    <t>info@pkleather.com</t>
  </si>
  <si>
    <t>sureshchander2224@gmail.com</t>
  </si>
  <si>
    <t>PK Leather International</t>
  </si>
  <si>
    <t xml:space="preserve">B - 1 Ram Dutt Enclave </t>
  </si>
  <si>
    <t>anumaya@live.com</t>
  </si>
  <si>
    <t>Prakash Footwear</t>
  </si>
  <si>
    <t>Valiyakada Chirayinkeezhu</t>
  </si>
  <si>
    <t>Chirayinkeezhu</t>
  </si>
  <si>
    <t>arbinfosolution@gmail.com</t>
  </si>
  <si>
    <t>info@arbinfotechsolution.com</t>
  </si>
  <si>
    <t>Arb Infotech Solution</t>
  </si>
  <si>
    <t>No. 815 1st Floor 3rd F Near Vaishli Metro Station Behind Mahagun Mall Vaishali</t>
  </si>
  <si>
    <t>http://www.arbinfotechsolution.com</t>
  </si>
  <si>
    <t>Samiuddin</t>
  </si>
  <si>
    <t>uddinsami99159@gmail.com</t>
  </si>
  <si>
    <t>Stylish Foot Collection</t>
  </si>
  <si>
    <t>House No. 3713Phuta Khurra Naherwada Ram Chandra Ki Choukadi</t>
  </si>
  <si>
    <t>Ramganj</t>
  </si>
  <si>
    <t>We are the leading supplier and Trader of the Video Door Phone DVR System and many more other security devices. We also service provider of the Installation Service and many more.</t>
  </si>
  <si>
    <t>vishwasolutions4@gmail.com</t>
  </si>
  <si>
    <t>Vishwa Solutions</t>
  </si>
  <si>
    <t>82 Jodhpur Gardens</t>
  </si>
  <si>
    <t>http://www.vishwakol.com</t>
  </si>
  <si>
    <t>indujai@gmail.com</t>
  </si>
  <si>
    <t>afgt2012@gmail.com</t>
  </si>
  <si>
    <t>A Few Good Things</t>
  </si>
  <si>
    <t>G 35 First Cross Street Panampilly Nagar</t>
  </si>
  <si>
    <t>Manjinder</t>
  </si>
  <si>
    <t>as.jagraon@gmail.com</t>
  </si>
  <si>
    <t>A. S. Sports</t>
  </si>
  <si>
    <t>Near Kalyani Hospital Raikot Road Jagraon</t>
  </si>
  <si>
    <t>http://www.assportsjagraon.com</t>
  </si>
  <si>
    <t>jainsureshnikhil@gmail.com</t>
  </si>
  <si>
    <t>jainsm21@yahoo.com</t>
  </si>
  <si>
    <t>Bhairav Jewellers</t>
  </si>
  <si>
    <t>207 Kalbadevi Road Shop No. 101 1st Floor</t>
  </si>
  <si>
    <t>KAKUBHAI PARONIGAR HOUSE OF PEARL JEWELLERY WE ARE MANUFATURER OF ALL KIND OF PEARLS JEWELLERY ON SILVER &amp;amp; COPPER BASE 24 CTS.GOLD PLATTED.</t>
  </si>
  <si>
    <t>N. Zaveri</t>
  </si>
  <si>
    <t>kakubhai@gmail.com</t>
  </si>
  <si>
    <t>pnzaveri@gmail.com</t>
  </si>
  <si>
    <t>Kakubhai Paronigar House Of Pearl Jewellery</t>
  </si>
  <si>
    <t>No. 3- A Jaihind Estate 1st Floor Dr. A.m.road Bhuleshwar</t>
  </si>
  <si>
    <t>https://kakubhai.shutterfly.com/</t>
  </si>
  <si>
    <t>Ghai</t>
  </si>
  <si>
    <t>shreeradhediamonds@hotmail.com</t>
  </si>
  <si>
    <t>sr_diamonds@live.com</t>
  </si>
  <si>
    <t>Shree Radhe Diamonds</t>
  </si>
  <si>
    <t>785 Guru Hargobind Nagar Phagwara</t>
  </si>
  <si>
    <t>http://www.srdiamonds.co.in</t>
  </si>
  <si>
    <t>Patwa / Mr. Siyaram Patwa</t>
  </si>
  <si>
    <t>santoshpatwa63@yahoo.com</t>
  </si>
  <si>
    <t>Manju Art Jewellers</t>
  </si>
  <si>
    <t>Hanuman Chawl Kurar Village Near Ramesh Hotel Hanuman Nagar</t>
  </si>
  <si>
    <t>Electrical Manager</t>
  </si>
  <si>
    <t>prakashkhtr1@gmail.com</t>
  </si>
  <si>
    <t>Shakti Polyweave Pvt Ltd</t>
  </si>
  <si>
    <t>Narnarayan Complex</t>
  </si>
  <si>
    <t>ecom@securx.in</t>
  </si>
  <si>
    <t>Secur X</t>
  </si>
  <si>
    <t>Road No. 4 A- Block Mahipalpur Extension</t>
  </si>
  <si>
    <t>http://www.securx.in</t>
  </si>
  <si>
    <t>prasad@kumprasexports.com</t>
  </si>
  <si>
    <t>kumprasdelhi@live.com</t>
  </si>
  <si>
    <t>Kumpras Exports</t>
  </si>
  <si>
    <t>F-40 Sector-8 Gautam Budh Nagar</t>
  </si>
  <si>
    <t>Software Development Website Development Android Development E-Commerce Solutions SEO Bulk SMS Social Media Promotions Logo Design CCTV Camera GPS Tracking Devices Corporate Training in PHP Android Wordpress Web Design JAVA etc.</t>
  </si>
  <si>
    <t>skylabinstruments@yahoo.com</t>
  </si>
  <si>
    <t>sinha.amit95@gmail.com</t>
  </si>
  <si>
    <t>Skylab Engineers &amp; Instruments</t>
  </si>
  <si>
    <t>A-6 Sheetla Puram Colony Near Jalalpur Railway Crossing Rajajipuram</t>
  </si>
  <si>
    <t>http://www.skylabinstruments.in</t>
  </si>
  <si>
    <t>S.N.</t>
  </si>
  <si>
    <t>Secatery</t>
  </si>
  <si>
    <t>gvpindia@gmail.com</t>
  </si>
  <si>
    <t>Gram Vikash Parishad</t>
  </si>
  <si>
    <t>Babu Saheb Dyodhi District Madhubani</t>
  </si>
  <si>
    <t>Babu Saheb Dyodhi</t>
  </si>
  <si>
    <t>http://www.gvpindia.org</t>
  </si>
  <si>
    <t>Boghani</t>
  </si>
  <si>
    <t>hareshboghani@yahoo.com</t>
  </si>
  <si>
    <t>Nilkanth Textile</t>
  </si>
  <si>
    <t xml:space="preserve">15Kalathiya Ind Estate-1 </t>
  </si>
  <si>
    <t>Gravitas Technical Team had benchmarked many company's products and carefully catagorized  the entire product range into Economical Middle &amp; Premium Range.</t>
  </si>
  <si>
    <t>Jagmeet</t>
  </si>
  <si>
    <t>info@gravitascctv.in</t>
  </si>
  <si>
    <t>godrej@gravitascctv.in</t>
  </si>
  <si>
    <t>Gravitas Solutions</t>
  </si>
  <si>
    <t>S. S. Towers Leval 2 Majitha Road</t>
  </si>
  <si>
    <t>Doctors Complex</t>
  </si>
  <si>
    <t>http://www.gravitascctv.in</t>
  </si>
  <si>
    <t>We are manufacturer and retailer of Fancy Necklace Set Modern Diamond Set Elegant Diamond Set Diamond Necklace Sets Diamond Set Gold Studded Diamond Necklace Wedding Diamond Set etc.</t>
  </si>
  <si>
    <t>Rathode</t>
  </si>
  <si>
    <t>rathodjewellersbg@gmail.com</t>
  </si>
  <si>
    <t>Rathod Jewellers</t>
  </si>
  <si>
    <t>No. 562 Sadashiv Peth Near Vijay Talkies Laxmi Road</t>
  </si>
  <si>
    <t>Hinduram</t>
  </si>
  <si>
    <t>sales@shubhlaxmi.com</t>
  </si>
  <si>
    <t>vivekshroff@mac.com</t>
  </si>
  <si>
    <t>Rg Faith Creations Pvt. Ltd.</t>
  </si>
  <si>
    <t>Shree Shubhlaxmi Textile Mills 506/511  New Cloth Market</t>
  </si>
  <si>
    <t>http://www.shubhlaxmi.com</t>
  </si>
  <si>
    <t>Manufacturer of jewellery tools hand tools aluminum tins mini chain cutting tools and prong lifter.</t>
  </si>
  <si>
    <t>roshantraders@hotmail.com</t>
  </si>
  <si>
    <t>Valimohammed Roshan &amp; Co.</t>
  </si>
  <si>
    <t>No. 58 Abdul Rehman Street</t>
  </si>
  <si>
    <t>Antachan</t>
  </si>
  <si>
    <t>antachanvithayathil@yahoo.co.in</t>
  </si>
  <si>
    <t>Tonart International</t>
  </si>
  <si>
    <t>K. P. K. Towers 1st Floor P. O. Link Road</t>
  </si>
  <si>
    <t>Merchants Road</t>
  </si>
  <si>
    <t>K.  Malhotra</t>
  </si>
  <si>
    <t>malhotrachemicals@yahoo.com</t>
  </si>
  <si>
    <t>Harsha Plastics &amp; Chemicals</t>
  </si>
  <si>
    <t>No. 7/56 Bhim Gali Vishwas Nagar Shahdara</t>
  </si>
  <si>
    <t>Manufacturer of glow in the dark t shirt and kurti. Concept and design by - fashion designer anuja pancholy.</t>
  </si>
  <si>
    <t>Manufacture of Glow in the Dark Indian Clothing Like T- Shirt  Kurti Saree Etc..  Revolutionizing the Indian Night Life by introducing the trendiest fashionable line of glow in the dark Indian Clothing</t>
  </si>
  <si>
    <t>Pancholy</t>
  </si>
  <si>
    <t>glowanuja@gmail.com</t>
  </si>
  <si>
    <t>Aavaran Boutique</t>
  </si>
  <si>
    <t>H -7 Fortune Estate Phase -1</t>
  </si>
  <si>
    <t>We are a reputed trader and supplier of an attractive collection of Boys Girls &amp; Kids Garments. These are widely appreciated for their eye-catching designs colorfastness perfect stitching and comfortable fitting.</t>
  </si>
  <si>
    <t>balajiindore@ymail.com</t>
  </si>
  <si>
    <t>Shree Balaji Trading Co.</t>
  </si>
  <si>
    <t>Balaji Bhawan No. 13/3 Krishnapura Opposite Pir Gali</t>
  </si>
  <si>
    <t>Krishnapura</t>
  </si>
  <si>
    <t>Wholesaler of kundan diamonds and polki diamonds.</t>
  </si>
  <si>
    <t>Exclusive Collection of Imitation Jewellery Kundan  Vilandi  Polki  American Diamonds Rasrava Theva  Western Imported Jewellery</t>
  </si>
  <si>
    <t>77.arpit@gmail.com</t>
  </si>
  <si>
    <t>Jalparee Art Jewellery</t>
  </si>
  <si>
    <t>Sohini Building Opposite Avon Arcade DJ Road</t>
  </si>
  <si>
    <t>Manufacturer of diamond jewellery birth stones etc.</t>
  </si>
  <si>
    <t>Gothi</t>
  </si>
  <si>
    <t>gothisdiamonds@gmail.com</t>
  </si>
  <si>
    <t>Gothis Diamond Jewellers</t>
  </si>
  <si>
    <t>36 A Cathedral Road</t>
  </si>
  <si>
    <t>Gopalapuram</t>
  </si>
  <si>
    <t>Manufacturer of pants evening dresses tops etc.</t>
  </si>
  <si>
    <t>man1980sehgal@gmail.com</t>
  </si>
  <si>
    <t>naveensehgal1@rediffmail.com</t>
  </si>
  <si>
    <t>Beaded-Garments Dot Com</t>
  </si>
  <si>
    <t>A - 47 Karkhana Bagh No. 16/5 Mathura Road</t>
  </si>
  <si>
    <t>Karkhana Bagh</t>
  </si>
  <si>
    <t>Manufacturer of ladies nightwear ladies night suits etc.</t>
  </si>
  <si>
    <t>Mavji</t>
  </si>
  <si>
    <t>nehalnighty@gmail.com</t>
  </si>
  <si>
    <t>Nehal Nighty</t>
  </si>
  <si>
    <t>No. 4 Madhuban Co- Operative Society Private Limited Pd Hinduja Road Opposite Canera Bank</t>
  </si>
  <si>
    <t>awadhchikankari@gmail.com</t>
  </si>
  <si>
    <t>handembroidery@gmail.com</t>
  </si>
  <si>
    <t>M/S Unique Chikan</t>
  </si>
  <si>
    <t>No. 55 Ravindra Garden Sector-E</t>
  </si>
  <si>
    <t>Sector E</t>
  </si>
  <si>
    <t>http://www.uniquechikan.com/</t>
  </si>
  <si>
    <t>mishkagifts@gmail.com</t>
  </si>
  <si>
    <t>amritadalal@gmail.com</t>
  </si>
  <si>
    <t>Mishka Gift</t>
  </si>
  <si>
    <t>Dalal House 2nd Floor Prabhat Colony Santacruz</t>
  </si>
  <si>
    <t>http://www.mishkajewels.com</t>
  </si>
  <si>
    <t>We are an eminent organization engaged in trading a wide range of Safety Products. These products are highly appreciated for their reliability low maintenance longer service life and ease of handling.</t>
  </si>
  <si>
    <t>Badruddin</t>
  </si>
  <si>
    <t>Khisniwala</t>
  </si>
  <si>
    <t>burhanienterprises54@gmail.com</t>
  </si>
  <si>
    <t>Burhani Enterprises</t>
  </si>
  <si>
    <t>Shop No. 355 Ganesh Peth</t>
  </si>
  <si>
    <t>Importer of cable management systems switchgear &amp; panel accessoriescables &amp; wires lamps tubes testing &amp; measuring instruments marine electrical. Earthing &amp; lighting rubber rings &amp; seals textiles etc.</t>
  </si>
  <si>
    <t>Krush Enterprise is please to introduce as an Agents Importers Exporters &amp; Suppliers in Mumbai India. The company has been associated with world class products and services. Business activities being trading in all kind of Electricals Industrial Marine &amp; Textile Fabrics / Garments. . We offer... ELECTRICALS: Suppliers of all kind of Electrical products like... Lamps Fittings Cables Wires Switchgear Accessories High Voltage Gloves Earthing &amp; Lighting Equipments &amp; Cabline Accessories. INDUSTRIAL Suppliers of Industrial Safety products Rubber products Oil Seals O RIngs High Voltage Rubber Floor Mats ets. MARINE &amp; OILFIELD We supply products related to marine and oilfield industru Speacilised in Explosion proof Fittings Hydraulic Equipments High Voltage Gloves and much more. TEXTILE FABRICS / GAMENTS We supply all types of textile/fabric (Polyspun Ramie Rayon ITY DTY Velvet and much more) from china and korea. we have our offices setup in China and Russia. We are looking forward to cater Indian textile market with our good quality and best services. We also cater with Ready made garments for men and ladies like shirts jeans Ladies kurties and leggings.</t>
  </si>
  <si>
    <t>krush.india@gmail.com</t>
  </si>
  <si>
    <t>Krush Enterprise</t>
  </si>
  <si>
    <t>No. 8A/21</t>
  </si>
  <si>
    <t>Kings Circle</t>
  </si>
  <si>
    <t>We are a prominent organization engaged in trading and supplying a comprehensive range of used and rejected packaging polypropylene non-woven and plastic bags.</t>
  </si>
  <si>
    <t>jk_onlyone@yahoo.com</t>
  </si>
  <si>
    <t>jituone@gmail.com</t>
  </si>
  <si>
    <t>C.H. Enterprises</t>
  </si>
  <si>
    <t>Old Grain Mandi Chhawani</t>
  </si>
  <si>
    <t>Murai Mohalla</t>
  </si>
  <si>
    <t>Exporter and supplier of tea Nilgiri tea leaf etc.</t>
  </si>
  <si>
    <t>. Bosh</t>
  </si>
  <si>
    <t>info@agarmettea.com</t>
  </si>
  <si>
    <t>Agarmet Corporation</t>
  </si>
  <si>
    <t>202 Om Tower 2nd Floor 32 Chowringhee Road</t>
  </si>
  <si>
    <t>http://www.agarmettea.com/</t>
  </si>
  <si>
    <t>Shokat</t>
  </si>
  <si>
    <t>shokatali_886@hotmail.com</t>
  </si>
  <si>
    <t>God Gift Enterprises</t>
  </si>
  <si>
    <t>No. 215 Udyog Nagar Jhotwara</t>
  </si>
  <si>
    <t>http://www.godgiftsilverjewellery.com</t>
  </si>
  <si>
    <t>activeteleservices@gmail.com</t>
  </si>
  <si>
    <t>Active Tele Services</t>
  </si>
  <si>
    <t>No. 72 Sant Nagar East Of Kailash</t>
  </si>
  <si>
    <t>bkprincejewellers@gmail.com</t>
  </si>
  <si>
    <t>B.K Prince Jewellers</t>
  </si>
  <si>
    <t>Hankar Market</t>
  </si>
  <si>
    <t>We &amp;ldquo;Santosh Impex&amp;rdquo; are a partnership company committed towards manufacturing an elegant range of Men's Bermuda Men's Sweatshirt Men's Lower Men's T Shirt Men's Short Men's Pajama Kids T Shirt Ladies Leggings.</t>
  </si>
  <si>
    <t>K Dhingra</t>
  </si>
  <si>
    <t>santoshimpex2016@gmail.com</t>
  </si>
  <si>
    <t>Santosh Impex</t>
  </si>
  <si>
    <t>B 31 173/1 B 31 395 Old B 31 6494 New Indira Colony Guru Arjan Dev Nagar</t>
  </si>
  <si>
    <t>EMS Exports is renowned manufacturer and wholesalers of T-Shirts from Tirupur Tamilnadu. We offer high quality T-Shirts made of fine fabrics and superior quality cotton.</t>
  </si>
  <si>
    <t>arjun343@gmail.com</t>
  </si>
  <si>
    <t>emsexportsglobal@gmail.com</t>
  </si>
  <si>
    <t>EMS Exports</t>
  </si>
  <si>
    <t>K  Savaliya</t>
  </si>
  <si>
    <t>madhurlace111@gmail.com</t>
  </si>
  <si>
    <t>Madhur Lace</t>
  </si>
  <si>
    <t>Shop No. 5 Sita Nagar Shopping Center</t>
  </si>
  <si>
    <t>http://www.madhurlace.in</t>
  </si>
  <si>
    <t>Eden</t>
  </si>
  <si>
    <t>Incharge</t>
  </si>
  <si>
    <t>paulchains.cbe@gmail.com</t>
  </si>
  <si>
    <t>3rdeye.cbe@gmail.com</t>
  </si>
  <si>
    <t>Paul Chains</t>
  </si>
  <si>
    <t>coimbatore</t>
  </si>
  <si>
    <t>Manufacturer exporter and trader of jewelery precision ornaments diamonds polished diamonds diamond jewelery rough diamond and cut diamonds.</t>
  </si>
  <si>
    <t>mspatelunjha@gmail.com</t>
  </si>
  <si>
    <t>Samarth Diamond</t>
  </si>
  <si>
    <t>goldenreadymadegarments@gmail.com</t>
  </si>
  <si>
    <t>Golden Readymade Garments</t>
  </si>
  <si>
    <t>Akhara Bazaar</t>
  </si>
  <si>
    <t>http://www.goldenuniforms.com</t>
  </si>
  <si>
    <t>Manufacturer of all kinds of die cutting tools stone fitting graphic jewelery book catalog brochures etc.</t>
  </si>
  <si>
    <t>Handmade Sketch Drawing to colorfull Graphic Jewellery Preparing work. Die Cutting piece =&gt;Colorfull stone setting. pearl fitted. with golden color in sketch and die (dye) cutting jewellery set. thanX</t>
  </si>
  <si>
    <t>kalaa_diamond@yahoo.com</t>
  </si>
  <si>
    <t>Jewellery Graphic Designer</t>
  </si>
  <si>
    <t>Suriti</t>
  </si>
  <si>
    <t>suritikacrafts@gmail.com</t>
  </si>
  <si>
    <t>R P Sales Corporation</t>
  </si>
  <si>
    <t>B-2 Vishal Enclave Rajouri Garden</t>
  </si>
  <si>
    <t>Manufacturer of T-Shirts Bermudas etc.</t>
  </si>
  <si>
    <t>i am manufacturing garments (t-shirts  shorts etc) for domestic markets.if u want to place any orders pls  u can feel free to contact me we will do a comfortable business.</t>
  </si>
  <si>
    <t>Ramachandran</t>
  </si>
  <si>
    <t>ram.259998@gmail.com</t>
  </si>
  <si>
    <t>Sri Amman Garments</t>
  </si>
  <si>
    <t>Pooliankaddu Thottam Sultanpet Mangalam P O</t>
  </si>
  <si>
    <t>Pooliankaddu</t>
  </si>
  <si>
    <t>We are providing online recharge has become more convenient than traditional recharges these days.</t>
  </si>
  <si>
    <t>elshaddairecharge@gmail.com</t>
  </si>
  <si>
    <t>El Shaddai On Line Recharge</t>
  </si>
  <si>
    <t>http://www.elshaddairecharge.in</t>
  </si>
  <si>
    <t>We manufacturer all church vestments stoles cassocks surplice chasubles alter linen albs cincture girdle and we have both handmade and machine made. We supply to UK continental USA Austria Australia and may other countries.</t>
  </si>
  <si>
    <t>Suhand</t>
  </si>
  <si>
    <t>jsuhand@gmail.com</t>
  </si>
  <si>
    <t>sale@psgvestments.com</t>
  </si>
  <si>
    <t>PSG Vestments</t>
  </si>
  <si>
    <t>No. 21 TR Naidu Street</t>
  </si>
  <si>
    <t>TR Naidu Street</t>
  </si>
  <si>
    <t>http://www.psgvestments.com</t>
  </si>
  <si>
    <t>support@anexgate.com</t>
  </si>
  <si>
    <t>Anexsecure Surveillance Solutions</t>
  </si>
  <si>
    <t>#21/2 Mri Building First Floor Bhattarahalli</t>
  </si>
  <si>
    <t>Battarahalli</t>
  </si>
  <si>
    <t>http://www.sssl.co.in</t>
  </si>
  <si>
    <t>coolsunnyy@yahoo.co.in</t>
  </si>
  <si>
    <t>Sunny Imitation Pvt. Ltd.</t>
  </si>
  <si>
    <t>199/201 Zaveri Bazar</t>
  </si>
  <si>
    <t>Bhawan</t>
  </si>
  <si>
    <t>weave17@rediffmail.com</t>
  </si>
  <si>
    <t>info@sheeladevelopers.com</t>
  </si>
  <si>
    <t>Sheela Developers Private Limited</t>
  </si>
  <si>
    <t>Sheela Bhawan</t>
  </si>
  <si>
    <t>Tilkamanjhi</t>
  </si>
  <si>
    <t>maagurucollections@gmail.com</t>
  </si>
  <si>
    <t>Maaguru Collections</t>
  </si>
  <si>
    <t>No 202 7st Street Shanuganavar Nagar</t>
  </si>
  <si>
    <t>Our company Maharashtra Silver Leaves was established in 1952. We are wholesaler of jewellery. Enhancing the grace of million women worldwide our beautiful Silver Jewellery is manufactured and supplied across the fringes of the world. This product is available for our patrons in various sizes designs and patterns with an aim to fulfill the varied requirements of our patrons. We are an esteemed manufacturer trader supplier and exporter of an astonishing range of Designer Silver Jewellery to our huge clientele base. All our jewellery is made of silver using the creativity and designs of our highly skilled craftsmen.</t>
  </si>
  <si>
    <t>Farooque  Khan</t>
  </si>
  <si>
    <t>maharashtrasilverleaves@yahoo.co.in</t>
  </si>
  <si>
    <t>farooquekhan93@gmail.com</t>
  </si>
  <si>
    <t>Maharashtra Silver Leaves</t>
  </si>
  <si>
    <t>No. 108 Bapu Khote Street</t>
  </si>
  <si>
    <t>Bapu Khote Street</t>
  </si>
  <si>
    <t>luckystorechd@gmail.com</t>
  </si>
  <si>
    <t>info@luckystore.co.in</t>
  </si>
  <si>
    <t>Lucky Store</t>
  </si>
  <si>
    <t>Shop No. 1712 Main Bazar Manimajra</t>
  </si>
  <si>
    <t>http://www.luckystore.co.in</t>
  </si>
  <si>
    <t>Manufacturer of spice powders flours etc.</t>
  </si>
  <si>
    <t>having state of production facility to process spices powders spice mixes. to meet any international standard.technically qualified food technologists taking care of qualityscientific line of productionwhole india sourcing facility forraw materialamble knowledge about food ingredientsfacility to develop new products paking facility right from 2gram to 75 kilogram inglass bottlePET jar cloth bag paper pouches.gunny bagspoly pouches etc.</t>
  </si>
  <si>
    <t>prithvifns@gmail.com</t>
  </si>
  <si>
    <t>mahaprithvi@gmail.com</t>
  </si>
  <si>
    <t>Prithvi Foods &amp; Spices</t>
  </si>
  <si>
    <t>No. 1/21 Mulluppadi Thamaraikulam</t>
  </si>
  <si>
    <t>Thamaraikulam</t>
  </si>
  <si>
    <t>We are creative and international standard weaving company managed by qualified professional family members well-versed with international trends and having capacity of weaving ten million meter fabric per annum. We work for global reputed brands for both apparels and home textile. We are also specializing in scarves and stoles in exclusive weaves and blends and well geared up to weave 24\ width to 153\ width fabric in coloured yarn fabric and piece dyed fabric.</t>
  </si>
  <si>
    <t>sumit.sachdeva7@gmail.com</t>
  </si>
  <si>
    <t>Sachdeva Fabrics</t>
  </si>
  <si>
    <t>A-92 Veer Savarkar Marg Block A Lajpat Nagar II Lajpat Nagar</t>
  </si>
  <si>
    <t>http://sachdevafabricworld.com/</t>
  </si>
  <si>
    <t>Offering courier services international courier services domestic courier services etc.</t>
  </si>
  <si>
    <t>gopi.nyk@gmail.com</t>
  </si>
  <si>
    <t>Ground Force Security Services Private Limited</t>
  </si>
  <si>
    <t>B 3 Basement Trimurti Building 5 Community Centre New Friends Colony</t>
  </si>
  <si>
    <t>Manufacturer of leather rug magazine holder table lamp office holder etc.</t>
  </si>
  <si>
    <t>kosherleather@yahoo.in</t>
  </si>
  <si>
    <t>Kosher Branding Trends</t>
  </si>
  <si>
    <t>C-13/1 Mansarover Garden</t>
  </si>
  <si>
    <t>Mansarover Garden</t>
  </si>
  <si>
    <t>http://www.kosherleather.in</t>
  </si>
  <si>
    <t>Mazharuddin</t>
  </si>
  <si>
    <t>anjumwoodenhangar@gmail.com</t>
  </si>
  <si>
    <t>Anjum Wooden Hanger</t>
  </si>
  <si>
    <t>Padma Nagar Road No. 14 Line No. AAgala No. 3/4/5 Baiganwadi</t>
  </si>
  <si>
    <t>Baiganwadi Govandi</t>
  </si>
  <si>
    <t>India Corp Solution is the leading manufacturer of bags and supplier of corporate gifts promotional &amp; conference gift items. We bring you one stop shop for all your DIWALI corporate gifts for your clients and employees.</t>
  </si>
  <si>
    <t>alokindiacorpsolution@gmail.com</t>
  </si>
  <si>
    <t>India Corporation Solution</t>
  </si>
  <si>
    <t>Essel Towers MG Road</t>
  </si>
  <si>
    <t>jcsonsind@gmail.com</t>
  </si>
  <si>
    <t>JC &amp; Sons Industries</t>
  </si>
  <si>
    <t>No 924 Street No 62 Lekhu Nagar</t>
  </si>
  <si>
    <t>http://jcsonsind.webs.com/</t>
  </si>
  <si>
    <t>Winfred</t>
  </si>
  <si>
    <t>issacwinfred@gmail.com</t>
  </si>
  <si>
    <t>issacwinfred@rediffmail.com</t>
  </si>
  <si>
    <t>Skilled Arts</t>
  </si>
  <si>
    <t>No. 84/1 1st Stage 2nd Main 2nd Phase West Of Chord Road</t>
  </si>
  <si>
    <t>Manjunath Nagar</t>
  </si>
  <si>
    <t>http://www.skilledarts.net</t>
  </si>
  <si>
    <t>S. Bohra</t>
  </si>
  <si>
    <t>xeniumtelecom@gmail.com</t>
  </si>
  <si>
    <t>xenium_hld@yahoo.com</t>
  </si>
  <si>
    <t>Xenium Telecom</t>
  </si>
  <si>
    <t>1st Floor Uttranchal Trade Center Tikonia Chouraha</t>
  </si>
  <si>
    <t>Tikonia Chouraha</t>
  </si>
  <si>
    <t>Manufacturer and wholesaler of hand loom crape items jeorjet items etc.</t>
  </si>
  <si>
    <t>ALL EXCLUSIVE DESIGNED SAREE &amp; DRESS MATERIALS ARE AVAILABLE IN OUR SHOP.WE ARE COMPLETELY DONE ALL ORDERS.</t>
  </si>
  <si>
    <t>hasan.9839576416@gmail.com</t>
  </si>
  <si>
    <t>A. H. Fashion</t>
  </si>
  <si>
    <t>No. 303- 304 1st Floor Mahmood MarketMadanpura</t>
  </si>
  <si>
    <t>We offer a wide range of promotional bags at very competitive prices and leads the industry in service standards.</t>
  </si>
  <si>
    <t>haexports@gmail.com</t>
  </si>
  <si>
    <t>IM Expo</t>
  </si>
  <si>
    <t>Ramesh Nagar 2B/26</t>
  </si>
  <si>
    <t>http://www.jutebagsindia.com</t>
  </si>
  <si>
    <t>baiju@infosightsystems.com</t>
  </si>
  <si>
    <t>contact@infosightsystems.com</t>
  </si>
  <si>
    <t>Infosight Systems</t>
  </si>
  <si>
    <t>Mavoor Road</t>
  </si>
  <si>
    <t>FCC Building</t>
  </si>
  <si>
    <t>http://www.infosightsystems.com/contact.html</t>
  </si>
  <si>
    <t>We manufacture best quality products with unparalleled texture and are available in reasonable prices. Our non woven fabrics bags</t>
  </si>
  <si>
    <t>krownoverseas@gmail.com</t>
  </si>
  <si>
    <t>Krown Overseas</t>
  </si>
  <si>
    <t>Gali No.- 17  Khashra No.- 1121</t>
  </si>
  <si>
    <t>naveen@3gsolutions.in</t>
  </si>
  <si>
    <t>nav_24_agg1@rediffmail.com</t>
  </si>
  <si>
    <t>3g Solutions</t>
  </si>
  <si>
    <t>No. 30 Vashisht Nagar P. O. Babyal</t>
  </si>
  <si>
    <t>Babyal</t>
  </si>
  <si>
    <t>National Traders was established in the year 1983 as manufacturer  exporter and supplier of wide range Of Gas Welding Equipment including Gas Cutting Torch Nozzle Mixing Cutter Torch (A.N.M) Oxygen Regulator Double Gauge Deluxe Oxygen Regulator Single Oxygen Deluxe Oxygen Regulator Double Stage Oxygen Regulator Single Stage Oxygen Regulator Double Gauge Gas Cutting Nozzle Gas Welding Blow Pipe (Big/Small) Heating Torch  High Pressure Torch Two Way Connector High Pressure LPG Regulator Insulated Electrode Holder Fully Insulated Electrode Holder Semi Insulated Electrode Holder Flashback Arrestor for Insulated and Cutter Pressure Gauge Welding Cables Welding Hoses Pug Cutting Machines Safety Shoes Safety Belts and Harnesses Safety Helmets along with other electrical products.</t>
  </si>
  <si>
    <t>a.m.k.national@gmail.com</t>
  </si>
  <si>
    <t>aadi.aheart@gmail.com</t>
  </si>
  <si>
    <t>55/16 Kothi Khan Bahadur</t>
  </si>
  <si>
    <t>Lal Kurti Bada Bazar</t>
  </si>
  <si>
    <t>Trader of readymade garments ladies wear gents wear kids wear pants and shirts.</t>
  </si>
  <si>
    <t>Vishalkumargajera@gmail.com</t>
  </si>
  <si>
    <t>vishalgajera44@gmail.com</t>
  </si>
  <si>
    <t>Panetar Dress</t>
  </si>
  <si>
    <t>C/44 Laxminarayan TV Road</t>
  </si>
  <si>
    <t>TV Road</t>
  </si>
  <si>
    <t>http://www.panetar.com</t>
  </si>
  <si>
    <t>new_gmp@yahoo.co.in</t>
  </si>
  <si>
    <t>perveezbhat@gmail.com</t>
  </si>
  <si>
    <t>New GM Pharma &amp; Surgicals</t>
  </si>
  <si>
    <t>Fida Complex Near Dar Building Maisuma</t>
  </si>
  <si>
    <t>Lal Chowk</t>
  </si>
  <si>
    <t>Maisuma</t>
  </si>
  <si>
    <t>Brushali</t>
  </si>
  <si>
    <t>bhomiyagems@gmail.com</t>
  </si>
  <si>
    <t>bhavesh@shreebhomiyagems.com</t>
  </si>
  <si>
    <t>Shree Bhomiya Gems</t>
  </si>
  <si>
    <t>A- 7 Shanti Nagar S. V. Road</t>
  </si>
  <si>
    <t>http://www.shreebhomiyagems.com</t>
  </si>
  <si>
    <t>Shreth</t>
  </si>
  <si>
    <t>thesardarhouse@yahoo.co.in</t>
  </si>
  <si>
    <t>The Sardar House</t>
  </si>
  <si>
    <t>The Sardar House Andherdev</t>
  </si>
  <si>
    <t>http://www.thesardarhouse.com/</t>
  </si>
  <si>
    <t>Sarwarazam</t>
  </si>
  <si>
    <t>sarwarazam3000@gmail.com</t>
  </si>
  <si>
    <t>Azam Saree Museum Private Limited</t>
  </si>
  <si>
    <t>Q-1 &amp; 4 Akra Road Mona Market</t>
  </si>
  <si>
    <t>Mona Market</t>
  </si>
  <si>
    <t>assa.barhi@gmail.com</t>
  </si>
  <si>
    <t>anup@assaindia.com</t>
  </si>
  <si>
    <t>AS Shoe Accessories Private Limited</t>
  </si>
  <si>
    <t>421 Barhi HSIIDC Phase - 1</t>
  </si>
  <si>
    <t>http://www.assaindia.com</t>
  </si>
  <si>
    <t>Anil Bansal</t>
  </si>
  <si>
    <t>anilbansal818@gmail.com</t>
  </si>
  <si>
    <t>Tirupati Sales</t>
  </si>
  <si>
    <t>No. 4418/8 2nd Floor Jai Mata Market Tri Nagar</t>
  </si>
  <si>
    <t>http://www.bonnyluggage.com</t>
  </si>
  <si>
    <t>Ananda Kumar</t>
  </si>
  <si>
    <t>anand@fascino.in</t>
  </si>
  <si>
    <t>Fascino</t>
  </si>
  <si>
    <t>No. 24 Elementary School 2nd Street East Karuvampalayam</t>
  </si>
  <si>
    <t>http://www.fascino.in/</t>
  </si>
  <si>
    <t>vfcsales@live.in</t>
  </si>
  <si>
    <t>sumit@vividfc.com</t>
  </si>
  <si>
    <t>Vivid Future Concepts</t>
  </si>
  <si>
    <t>Manufacturer and exporter of silk dresses patchwork skirt etc.</t>
  </si>
  <si>
    <t>We are the leading manufacturer of Ladies garments from old silk sari. We are Providing our service since 1995 in all\r\nover the world.</t>
  </si>
  <si>
    <t>Rankawat</t>
  </si>
  <si>
    <t>ashok_ar_ranka@yahoo.com</t>
  </si>
  <si>
    <t>Gurudutt Garments</t>
  </si>
  <si>
    <t>Kapara Bazar</t>
  </si>
  <si>
    <t>sales.savtech@gmail.com</t>
  </si>
  <si>
    <t>Saviour Technologies System Pvt Ltd</t>
  </si>
  <si>
    <t>Manufacturers and exporters of all kinds of knitwears knitted fabrics and hosiery products.</t>
  </si>
  <si>
    <t>mail@crystalinemail.com</t>
  </si>
  <si>
    <t>Crystalline Exports Limited</t>
  </si>
  <si>
    <t>No. 212 Tulsiani Chambers</t>
  </si>
  <si>
    <t>http://www.crystalineexports.com/</t>
  </si>
  <si>
    <t>We \Rizer Creations\ are a Sole proprietorship firm created a reputed position in the market. Our company is engaged in manufacturing wide range of Men's T-Shirt Baby Bibs Men's Jacket Kid's Wears Ladies Kurtis&amp;nbsp; etc.</t>
  </si>
  <si>
    <t>rizercreations@yahoo.com</t>
  </si>
  <si>
    <t>Rizer Creations</t>
  </si>
  <si>
    <t>B- 30 No. -241/ 5 Sherpur Khurd Focal Point Near Sant Enterprises</t>
  </si>
  <si>
    <t>Sherpur Khurd</t>
  </si>
  <si>
    <t>Ramakant Kshatriya</t>
  </si>
  <si>
    <t>manishkshatriya43@gmail.com</t>
  </si>
  <si>
    <t>Jagmohini Paithani Center</t>
  </si>
  <si>
    <t>jagmohini paithani centre</t>
  </si>
  <si>
    <t>http://www.jagmohinipaithani.com</t>
  </si>
  <si>
    <t>Manufacturer of wooden cabinets nobes brass fittings iron fittings hangers hooks beats and inscence holders.</t>
  </si>
  <si>
    <t>claycraft.ceramics@gmail.com</t>
  </si>
  <si>
    <t>Clay Crafts</t>
  </si>
  <si>
    <t>No. 7 Salmahakan</t>
  </si>
  <si>
    <t>Salmahakan</t>
  </si>
  <si>
    <t>K. R</t>
  </si>
  <si>
    <t>shremaruthiapparels@gmail.com</t>
  </si>
  <si>
    <t>ramky6000@gmail.com</t>
  </si>
  <si>
    <t>Shre Maruthi Apparels</t>
  </si>
  <si>
    <t>No. 118 4th cross Sakthi Nagar Erode</t>
  </si>
  <si>
    <t>http://www.bigeshop.in</t>
  </si>
  <si>
    <t>We are an ISO 9001:2008 &amp; 14001:2004 certified firm engaged in manufacturing supplying and exporting Hybrid Systems and Solar Power Lights Towers Farms PV Modules Solar Bags &amp; allied Products. Besides we render EPC Services to the clients.</t>
  </si>
  <si>
    <t>Thotam</t>
  </si>
  <si>
    <t>CRM Executive</t>
  </si>
  <si>
    <t>crm@waaree.com</t>
  </si>
  <si>
    <t>crm1@waaree.com</t>
  </si>
  <si>
    <t>Waaree Energies Limited</t>
  </si>
  <si>
    <t>No. 602 Western Edge 1 Western Express Highway Near Metro Mall Borivali East</t>
  </si>
  <si>
    <t>http://www.waaree.com/</t>
  </si>
  <si>
    <t>We are a leading organization engaged in manufacturing supplier exporter and importer of plastic products dies accessories and industrial components. All these products are known for their dimensional accuracy and tough construction.</t>
  </si>
  <si>
    <t>P Mohammed</t>
  </si>
  <si>
    <t>roshiqindia@yahoo.in</t>
  </si>
  <si>
    <t>Roshiq Manufacturers &amp; Suppliers</t>
  </si>
  <si>
    <t>No. 26 / 1 Sara Industrial Estate Goundampalayam Road Papan Thottam</t>
  </si>
  <si>
    <t>Maniyakaranpalayam</t>
  </si>
  <si>
    <t>http://www.roshiq.com</t>
  </si>
  <si>
    <t>jitupanchal3385@gmail.com</t>
  </si>
  <si>
    <t>Raj Engineering Company</t>
  </si>
  <si>
    <t>Plot No. 620100 Sed Area</t>
  </si>
  <si>
    <t>Exporter of printing POP materials such as posters danglers manuals brochures leaflets labels calendars year planners coffee table books annual reports and all kinds of office stationery.</t>
  </si>
  <si>
    <t>We specialize in printing POP materials such as Posters Danglers Manuals Brochures Leaflets Calendars Year Planners and all kinds  Office Stationeries \r\nPrinted Books Magazines Boxes Labels Bags &amp; Cartons.</t>
  </si>
  <si>
    <t>sumeetchawla@hotmail.com</t>
  </si>
  <si>
    <t>sumeet66@gmail.com</t>
  </si>
  <si>
    <t>Lasting Impressions</t>
  </si>
  <si>
    <t>D 23 DSIDC Packaging Complex</t>
  </si>
  <si>
    <t>http://www.li-india.com</t>
  </si>
  <si>
    <t>sanjayeros@rediffmail.com</t>
  </si>
  <si>
    <t>Orbit Elevators</t>
  </si>
  <si>
    <t>C-29 Sector 4 Airoli</t>
  </si>
  <si>
    <t>Kirthana</t>
  </si>
  <si>
    <t>rekhas.houseofcoutures@gmail.com</t>
  </si>
  <si>
    <t>Rekha's House Of Coutures</t>
  </si>
  <si>
    <t>dsathish27@gmail.com</t>
  </si>
  <si>
    <t>Sun Marketing</t>
  </si>
  <si>
    <t>No. 3 Chettiyar Agaram Road</t>
  </si>
  <si>
    <t>http://sun-marketing.in/</t>
  </si>
  <si>
    <t>Exporters of best quality Indian tea.</t>
  </si>
  <si>
    <t>radhatea@vsnl.com</t>
  </si>
  <si>
    <t>contact@radhasupplies.com</t>
  </si>
  <si>
    <t>Radha Supplies</t>
  </si>
  <si>
    <t>No. 31 A S. P. Mukherjee Road 3rd Floor Flat No. 301</t>
  </si>
  <si>
    <t>Santi Apartment</t>
  </si>
  <si>
    <t>http://www.radhasupplies.com</t>
  </si>
  <si>
    <t>Deals in handicrafts indian handicrafts paintings paper paintings marble paintings jharokha wood crafts gem stone paintings etc.</t>
  </si>
  <si>
    <t>mohit@handicraftstore.in</t>
  </si>
  <si>
    <t>mohitexim@gmail.com</t>
  </si>
  <si>
    <t>Handicraft Store</t>
  </si>
  <si>
    <t>Kalra House 2/146 Malviya Nagar</t>
  </si>
  <si>
    <t>http://www.handicraftstore.in</t>
  </si>
  <si>
    <t>We are manufacturer and exporter of diamond jewellery and loose diamonds. Quality and price are one of the reasons of long term relations with our clients.</t>
  </si>
  <si>
    <t>drgems09@gmail.com</t>
  </si>
  <si>
    <t>pratik720@gmail.com</t>
  </si>
  <si>
    <t>DR Gems</t>
  </si>
  <si>
    <t>No. 101 Indarprasth Tower Carter Road No. 5 Borivali East</t>
  </si>
  <si>
    <t>http://www.drgemshub.com</t>
  </si>
  <si>
    <t>WelCome To My Site JAI MATHA Enterprises Located At 1257 BESIDE CORPORATION BANK B.M.ROAD ROBERTSONPET KOLAR GOLD FIELDS Bangalore India Dealing With Electrical Goods Like Led Products Cfl Switches</t>
  </si>
  <si>
    <t>WelCome To My Site JAI MATHA Enterprises Located At 1257 BESIDE CORPORATION BANK B.M.ROAD ROBERTSONPET KOLAR GOLD FIELDS Bangalore India Dealing With Electrical Goods Like Led Products Cfl Switches Fittings Wires Etc Jewellery Dealing On Order Bases Of Chain RingEtc. Antique Jewel We Would Like To Introduce Ourself As Of The Major Electrical Supplier. We Are Dealers For Many Products Which We Would To Introduce Ourself. As We Have Mentioned That We Are Electrical Dealers As Well As Suppliers Of All Kinds Of Electrical Light And Led Fittings  Wires Swichtes Mcb&amp;rsquo;s And All Kinds Of Domestic Items. Here Is The Some Of The Major Products We Deal With And Supply As Follows:- Wires &amp; Flexible:- Finolex Anchor Polycab Havell&amp;rsquo;s</t>
  </si>
  <si>
    <t>jme2010sunny@gmail.com</t>
  </si>
  <si>
    <t>Jai Matha Enterprises</t>
  </si>
  <si>
    <t>1257 Beside Corporation Bank B.M.Road Robertsonpet Kolar Gold Fields</t>
  </si>
  <si>
    <t>Robertsonpet</t>
  </si>
  <si>
    <t>ravvrdk@yahoo.com</t>
  </si>
  <si>
    <t>R.A.V.V</t>
  </si>
  <si>
    <t>6 Pratap Singh Building</t>
  </si>
  <si>
    <t>http://www.radhikajain.in</t>
  </si>
  <si>
    <t>Deals in all types of diamond jewellery gold jewellery and diamond rings etc.</t>
  </si>
  <si>
    <t>contact@sitarejewels.com</t>
  </si>
  <si>
    <t>Sitare Jewels</t>
  </si>
  <si>
    <t>No. 241 K. C. Dey Road</t>
  </si>
  <si>
    <t>K C Dey Road</t>
  </si>
  <si>
    <t>http://www.sitarejewels.com</t>
  </si>
  <si>
    <t>sriarjunenterprise@gmail.com</t>
  </si>
  <si>
    <t>info@arjminerals.com</t>
  </si>
  <si>
    <t>Sri Arjun Enterprises</t>
  </si>
  <si>
    <t>Road No. 13 Banjara Hills</t>
  </si>
  <si>
    <t>http://www.arjminerals.com</t>
  </si>
  <si>
    <t>Balpande</t>
  </si>
  <si>
    <t>adamyaadventureworld@gmail.com</t>
  </si>
  <si>
    <t>Adamya Adventure World</t>
  </si>
  <si>
    <t>Plot No. 33 Smruti Nagar Wadi</t>
  </si>
  <si>
    <t>Here at Lyss we&amp;rsquo;re committed to providing quality nightwear garments at great prices. Our aim is to bring you an unrivalled selection of fancy nightwear  loungewear and diverse range of hosiery garments .We are private label manufacturers based out of Delhi catering through both online and offline channels .</t>
  </si>
  <si>
    <t>rakeshgrover1959@gmail.com</t>
  </si>
  <si>
    <t>LYSS</t>
  </si>
  <si>
    <t>F 170 A Mangal Bazar Laxmi Nagar</t>
  </si>
  <si>
    <t>patelriteshb@gmail.com</t>
  </si>
  <si>
    <t>Albeli Designer Outlook</t>
  </si>
  <si>
    <t>Hori Chakla</t>
  </si>
  <si>
    <t>Gamdiwad</t>
  </si>
  <si>
    <t>Shawl</t>
  </si>
  <si>
    <t>shawlfurqan@gmail.com</t>
  </si>
  <si>
    <t>furqanshawl@gmail.com</t>
  </si>
  <si>
    <t>Kashmir Emporio</t>
  </si>
  <si>
    <t>Level 0 Near Inside City Center Mall Road No. 1 Banjara Hills</t>
  </si>
  <si>
    <t>fibreindia@gmail.com</t>
  </si>
  <si>
    <t>rajeev@fibreindia.com</t>
  </si>
  <si>
    <t>Fibre India</t>
  </si>
  <si>
    <t>6/14 Ganesh Colony Near Sanga Setu Pulta Sanganer</t>
  </si>
  <si>
    <t>http://www.fibreindia.com</t>
  </si>
  <si>
    <t>Manufacturer of chilly cutter fruit juicer etc.</t>
  </si>
  <si>
    <t>D.P.</t>
  </si>
  <si>
    <t>perfect.sophy@gmail.com</t>
  </si>
  <si>
    <t>perfect.sopy@gmail.com</t>
  </si>
  <si>
    <t>Perfect Dies &amp; Industries</t>
  </si>
  <si>
    <t>No. 8-b National Highway Kotharia Ring Road Chowk</t>
  </si>
  <si>
    <t>Ranuja Nagar Kotharia Main Road</t>
  </si>
  <si>
    <t>Chothani</t>
  </si>
  <si>
    <t>vishalexports31@gmail.com</t>
  </si>
  <si>
    <t>Vishal Exports</t>
  </si>
  <si>
    <t>Vinchur Road Opposite Hotel Garwa Lasalgaon Tal Niphad</t>
  </si>
  <si>
    <t>Lasalgaon</t>
  </si>
  <si>
    <t>http://www.vishalexports.co.in</t>
  </si>
  <si>
    <t>Dharmesh M.</t>
  </si>
  <si>
    <t>Samani</t>
  </si>
  <si>
    <t>info@companionbags.com</t>
  </si>
  <si>
    <t>Alpa Enterprise</t>
  </si>
  <si>
    <t>3 Upper Level Sakar Ram Krishna Nagar Main Road Opposite Commissioners Bunglow</t>
  </si>
  <si>
    <t>http://www.companionbags.com</t>
  </si>
  <si>
    <t>We are retailer and distributor of creams and cosmetic products.</t>
  </si>
  <si>
    <t>Distubutor  supplier of all types of Avon beauty products like Jewellery  nail paints lip colors. Hair products like shampoos conditioners. Make up items like blush-on and eye shadow etc. Deals in all types of networking products companies like Oriflame  Amway  Modicare etc</t>
  </si>
  <si>
    <t>Senior Excutive</t>
  </si>
  <si>
    <t>devyanigng@gmail.com</t>
  </si>
  <si>
    <t>Avon Beauty Products</t>
  </si>
  <si>
    <t>Parsna Plaza Ug-03 G-75b Sector 27 Noida</t>
  </si>
  <si>
    <t>Near Fortune Hotels</t>
  </si>
  <si>
    <t>Supplier of digital camera leather camera straps etc.</t>
  </si>
  <si>
    <t>hgcompany18@yahoo.co.in</t>
  </si>
  <si>
    <t>H G &amp; Company</t>
  </si>
  <si>
    <t>No. 18 2nd Floor Kucha Choudhary</t>
  </si>
  <si>
    <t>Manufacturer of machine cut glass chatons MC chaton cup chain rhinestone chain strass cup chain corrente de strass cadena de strass.</t>
  </si>
  <si>
    <t>pawan.mantri@rediffmail.com</t>
  </si>
  <si>
    <t>sunil.54965@gmail.com</t>
  </si>
  <si>
    <t>Mantri Manufacturers Private Limited</t>
  </si>
  <si>
    <t>G-764 Phase- 4 RIICO Industrial Area Boranada</t>
  </si>
  <si>
    <t>nileshjain101@gmail.com</t>
  </si>
  <si>
    <t>neptuneimex@gmail.com</t>
  </si>
  <si>
    <t>Neptune Imex</t>
  </si>
  <si>
    <t>B-305 Shivalik Yash 132 Ring Road Shashtrinagar Naranpura</t>
  </si>
  <si>
    <t>http://www.neptuneimex.com</t>
  </si>
  <si>
    <t>Deals in Manufacturing of Knits Garments such as Body Suit Sleep Suit Romper Leggings Round Neck T-Shirts Collared T-Shirts. Provide Professional Manufacturing Support and Quality products even for small quantity customers</t>
  </si>
  <si>
    <t>nitin@skyzzapparels.com</t>
  </si>
  <si>
    <t>Skyzz Apparels</t>
  </si>
  <si>
    <t>First Fl Rattan Hall S. No. 2A/2B Near Anant Theatre</t>
  </si>
  <si>
    <t>http://www.skyzzapparels.com</t>
  </si>
  <si>
    <t>Sheikassain</t>
  </si>
  <si>
    <t>sheikassain@gmail.com</t>
  </si>
  <si>
    <t>Am Textile</t>
  </si>
  <si>
    <t>No. 113 Mariamman Kovil 1st Street</t>
  </si>
  <si>
    <t>http://www.amtextile.in/contact.html</t>
  </si>
  <si>
    <t>Manufacturer of routers desktop switches print servers etc.</t>
  </si>
  <si>
    <t>TP-LINK is a global provider of SOHO networking products and the World's No.1 provider. TP-LINK continues to provide award-winning networking products in Wireless ADSL Routers Switches IP Cameras Powerline Adapters Print Servers Media Converters and Network Adapters for Global end-users.</t>
  </si>
  <si>
    <t>Alaylo</t>
  </si>
  <si>
    <t>General Manager-Saho Netwrking</t>
  </si>
  <si>
    <t>bijoy.alaylo@gmail.com</t>
  </si>
  <si>
    <t>Bijay.alaylo@tp-link.com</t>
  </si>
  <si>
    <t>TP-Link India Private Limited</t>
  </si>
  <si>
    <t>Unit No. 12 &amp; 13 First Floor Luthria House Sativali Main Road Sativali Vasai Road East</t>
  </si>
  <si>
    <t>http://www.tp-link.in</t>
  </si>
  <si>
    <t>janakiraman@jarshoes.com</t>
  </si>
  <si>
    <t>Jar Shoes kanpu r chny bengut</t>
  </si>
  <si>
    <t>No. 5-263 Nanjapuram Village Kothagondapalli P. O</t>
  </si>
  <si>
    <t>Nanjapuram Village</t>
  </si>
  <si>
    <t>http://www.jarshoes.com</t>
  </si>
  <si>
    <t>Retailer of non woven carry bags non woven plane bags etc. Also offering multi color paper printing services.</t>
  </si>
  <si>
    <t>All type Printing Job Work All type Paper Job Work 1. Visiting Card (2. Catalog (3. Calendar othe All type Non Woven Bag Supplier Carry bags Shopping Bags Dcut .... Loop ....... Box bags</t>
  </si>
  <si>
    <t>ganeshaygraphics@gmail.com</t>
  </si>
  <si>
    <t>Nand Furnitc</t>
  </si>
  <si>
    <t>Distributor of wireless shutter release wired shutter release etc.</t>
  </si>
  <si>
    <t>mumbai@interfotoindia.com</t>
  </si>
  <si>
    <t>banglore@interfotoindia.com</t>
  </si>
  <si>
    <t>Inter Foto India Private Limited</t>
  </si>
  <si>
    <t>N. 602-603 Nirman Kendra Off Dr. E-Moses Road Mahalaxmi</t>
  </si>
  <si>
    <t>Supplier of hand ker chief skirt nighty lungies brassier etc</t>
  </si>
  <si>
    <t>PROPRITER</t>
  </si>
  <si>
    <t>mreximindia@gmail.com</t>
  </si>
  <si>
    <t>MR Group Of Concern</t>
  </si>
  <si>
    <t>No. 172 Kamaraj Nagar Dhalavaipuram</t>
  </si>
  <si>
    <t>http://mrgroupindia.in/</t>
  </si>
  <si>
    <t>classicpolymersindia@yahoo.in</t>
  </si>
  <si>
    <t>Classic Polymers</t>
  </si>
  <si>
    <t>Plot No. 81 Saini Colony Moti Nagar</t>
  </si>
  <si>
    <t>Kirthish</t>
  </si>
  <si>
    <t>kirthish@goodkarmacompany.com</t>
  </si>
  <si>
    <t>Good Karma Company</t>
  </si>
  <si>
    <t>No. 1 B Sumel  5 Business Park</t>
  </si>
  <si>
    <t>Chamanpura</t>
  </si>
  <si>
    <t>http://www.goodkarmacompany.com</t>
  </si>
  <si>
    <t>ghantakarnadhoop@yahoo.com</t>
  </si>
  <si>
    <t>Shree Ghantakarna Mahaveer Dhoop Products</t>
  </si>
  <si>
    <t>Banas Industrial Area Near Shreeram Cinema</t>
  </si>
  <si>
    <t>Abhang</t>
  </si>
  <si>
    <t>rajendra.abhang@gmail.com</t>
  </si>
  <si>
    <t>Paithani Sarees</t>
  </si>
  <si>
    <t>Kala Maruti Chauk Yewala Tal - Yewala Dist - Nashik</t>
  </si>
  <si>
    <t>Shirdi</t>
  </si>
  <si>
    <t>http://www.paithanisarees.in</t>
  </si>
  <si>
    <t>Manufacturer of pashmina shawls stoles scarves woollen shawls stoles scarves silk shawls stoles scarves viscose shawls stoles scarves etc.</t>
  </si>
  <si>
    <t>Ashiq</t>
  </si>
  <si>
    <t>crafts_cashmere@yahoo.com</t>
  </si>
  <si>
    <t>ashiqfaijue@yahoo.co.in</t>
  </si>
  <si>
    <t>Cashmere Crafts</t>
  </si>
  <si>
    <t>H. No. 1606 Sheikh Ul Alam Colony</t>
  </si>
  <si>
    <t>Sheikh Colony\n</t>
  </si>
  <si>
    <t>http://www.cashmerecradts.in</t>
  </si>
  <si>
    <t>Manufacturer of sarees dresses etc.</t>
  </si>
  <si>
    <t>medawala@yahoo.com</t>
  </si>
  <si>
    <t>Medawala</t>
  </si>
  <si>
    <t>Bhavsarwad</t>
  </si>
  <si>
    <t>lalitkumar8858@yahoo.in</t>
  </si>
  <si>
    <t>G. R. Gifts</t>
  </si>
  <si>
    <t>H. No. 12/1/331/99 Dattatreya Colony</t>
  </si>
  <si>
    <t>sales@maheshwarmetal.com</t>
  </si>
  <si>
    <t>Maheshwar Metal Industries</t>
  </si>
  <si>
    <t>No. 75 5th Kumbharwada Lane</t>
  </si>
  <si>
    <t>Maruti Mandir Marg</t>
  </si>
  <si>
    <t>http://maheshwarmetal.com/</t>
  </si>
  <si>
    <t>Jayant Singhi</t>
  </si>
  <si>
    <t>yuvrajtrading2015@gmail.com</t>
  </si>
  <si>
    <t>Yuvraj Trading Corporation</t>
  </si>
  <si>
    <t>Plot No.1707 Umanilayam Opposite Krishna Fnction Hall</t>
  </si>
  <si>
    <t>Manufacturer and suppliers of rings earrings necklace pendent and toe rings.</t>
  </si>
  <si>
    <t>s.monga2008@gmail.com</t>
  </si>
  <si>
    <t>pradeepmonga18@gmail.com</t>
  </si>
  <si>
    <t>R P Jewellers</t>
  </si>
  <si>
    <t>D 2/15 Krishna Nagar Oppo Central Park</t>
  </si>
  <si>
    <t>http://www.rpjewellers.com</t>
  </si>
  <si>
    <t>Supplier of security products CCTV cameras safety alarms security cameras safety helmets and safety shoes.</t>
  </si>
  <si>
    <t>mail.grinfo@gmail.com</t>
  </si>
  <si>
    <t>lakshmang81@gmail.com</t>
  </si>
  <si>
    <t>GR Info Systems</t>
  </si>
  <si>
    <t>No. 16 I/4 1st Floor Dowzone Complex Near Nellai Sangeetha Sabha</t>
  </si>
  <si>
    <t>http://www.grinfosystems.in</t>
  </si>
  <si>
    <t>devyanileathers@gmail.com</t>
  </si>
  <si>
    <t>nidhi2808gupta@gmail.com</t>
  </si>
  <si>
    <t>Devyani Leather</t>
  </si>
  <si>
    <t>S.v. Road Hariniwas First Floor Khar West</t>
  </si>
  <si>
    <t>We are a reputed Manufacturer and Supplier of high quality range of Sealing Pouch Standy Pouch Gusseted Pouch Quality Roll Forms Center Sealing Pouch &amp; Pouch Bags. These products are manufactured as per the international quality standards.</t>
  </si>
  <si>
    <t>Ambre</t>
  </si>
  <si>
    <t>hemantflexopack@gmail.com</t>
  </si>
  <si>
    <t>hemantgravures@gmail.com</t>
  </si>
  <si>
    <t>Hemant Flexopack</t>
  </si>
  <si>
    <t>L/30/45/7 Phase- 3 GIDC Naroda</t>
  </si>
  <si>
    <t>http://www.hemantflexopack.com</t>
  </si>
  <si>
    <t>S. Rana</t>
  </si>
  <si>
    <t>hanssolarenergy@gmail.com</t>
  </si>
  <si>
    <t>hanssolarindia@gmail.com</t>
  </si>
  <si>
    <t>Hans Solar Renewal Energy India (P) Limited</t>
  </si>
  <si>
    <t>Shop No-4 Near Gandhi Bal Niketan Market</t>
  </si>
  <si>
    <t>http://www.hanssolar.in</t>
  </si>
  <si>
    <t>Manufacturer of sarees handloom sarees etc.</t>
  </si>
  <si>
    <t>we are manufacturer/producerwholesellerretailer of different types of handlooms sarees like dhakaijamdhanibenaroshibaluchuribonkaijardoushietc. and also produced exclusive export qualities sarees of BUTICKsilkchaina silkmugascotonsghichaskhatias lilensjutes etc. if anybody interested in purchase of such said types of sarees so please contact me.</t>
  </si>
  <si>
    <t>rahul.bapi.silu@gmail.com</t>
  </si>
  <si>
    <t>Rahul &amp; Company</t>
  </si>
  <si>
    <t>No. 2 Nutan Fulia Mathpara</t>
  </si>
  <si>
    <t>Nutan Fulia</t>
  </si>
  <si>
    <t>http://handwovensarees.in/</t>
  </si>
  <si>
    <t>916dentist@gmail.com</t>
  </si>
  <si>
    <t>Dr. Philips Family Dentistry</t>
  </si>
  <si>
    <t>Lapinta Mini Bye Pass Road</t>
  </si>
  <si>
    <t>Palayam J N</t>
  </si>
  <si>
    <t>http://www.drphilipsfamilydentistry.com</t>
  </si>
  <si>
    <t>Importer supplier and exporter of copper scrap aluminum scrap heavy melting scrap etc.</t>
  </si>
  <si>
    <t>parikhbhupendra@yahoo.com</t>
  </si>
  <si>
    <t>Parekh Brothers Private Limited</t>
  </si>
  <si>
    <t>No. 5/6 Dwarkesh Chambers Baroda Road</t>
  </si>
  <si>
    <t>Baroda Road</t>
  </si>
  <si>
    <t>http://www.parekhbrothers.in</t>
  </si>
  <si>
    <t>vishakha.corporation@gmail.com</t>
  </si>
  <si>
    <t>Himalaya Store Bhilai</t>
  </si>
  <si>
    <t>Shop No.11 Upper Ground BSR Cancer Hospital Pvt. Ltd. Junwani Road</t>
  </si>
  <si>
    <t>http://www.himalayahealthcare.com/</t>
  </si>
  <si>
    <t>suresh@spnetwork.in</t>
  </si>
  <si>
    <t>SP Network</t>
  </si>
  <si>
    <t>Thiruvalluvar Street MGR Nagar Jafferkhanpet</t>
  </si>
  <si>
    <t>Thiruvalluvar Street</t>
  </si>
  <si>
    <t>http://www.spnetwork.in/</t>
  </si>
  <si>
    <t>malhotra.dkm@gmail.com</t>
  </si>
  <si>
    <t>MS Builders</t>
  </si>
  <si>
    <t>B13 Ashiana Phase 1 Kanth Road</t>
  </si>
  <si>
    <t>kanth road</t>
  </si>
  <si>
    <t>http://www.interialgreensmoradabad.com</t>
  </si>
  <si>
    <t>sigma.security.service@gmail.com</t>
  </si>
  <si>
    <t>sigmasales@india.com</t>
  </si>
  <si>
    <t>Sigma International</t>
  </si>
  <si>
    <t>C- 2-211 Vardhman Complex Yamuna Vihar</t>
  </si>
  <si>
    <t>Manufacturer of wallets clutches and bags.</t>
  </si>
  <si>
    <t>We are a delhi  based manufacturer of designer leather bags  clutches  wallets    ..... products can be customised .  we entertain bulk orders &amp;  retail orders as well.....</t>
  </si>
  <si>
    <t>tanisidesigns@gmail.com</t>
  </si>
  <si>
    <t>ankitjuneja0009@gmail.com</t>
  </si>
  <si>
    <t>Tanisi Designs</t>
  </si>
  <si>
    <t>No. 3/1 Singh Sabha Road Shakti Nagar Blk- 41</t>
  </si>
  <si>
    <t>We are Dealers of HP Compaq LG lenova Dell Acer Toshiba Samsung Gateway MSI Viewsonic HCL etc.</t>
  </si>
  <si>
    <t>kunal_comp2004@yahoo.co.in</t>
  </si>
  <si>
    <t>sale@kunalcomputer.com</t>
  </si>
  <si>
    <t>Kunal Computers</t>
  </si>
  <si>
    <t>Shop No. 82</t>
  </si>
  <si>
    <t>Mughal Sarai</t>
  </si>
  <si>
    <t>http://www.kunalcomputer.com</t>
  </si>
  <si>
    <t>We are a renowned manufacturer supplier exporter and wholesaler of a qualitative range of Stainless Steel Utensils. Offered utensils are highly appreciated in the market for their fine finishing and dimensional stability.</t>
  </si>
  <si>
    <t>Vaastupal</t>
  </si>
  <si>
    <t>subham@subhaminternationals.com</t>
  </si>
  <si>
    <t>Subham Internationals</t>
  </si>
  <si>
    <t>343 Vadhiyar Thottam Madhavaram</t>
  </si>
  <si>
    <t>http://www.subhaminternationals.com</t>
  </si>
  <si>
    <t>Manufacturer and Exporter of Dinner Plate Large Bowl Small Bowl etc</t>
  </si>
  <si>
    <t>info@vanras.in</t>
  </si>
  <si>
    <t>raghavsharma@vanras.in</t>
  </si>
  <si>
    <t>Keramikos Kitchen</t>
  </si>
  <si>
    <t>A/2a Green Park</t>
  </si>
  <si>
    <t>http://www.vanras.in</t>
  </si>
  <si>
    <t>sarbestos@gmail.com</t>
  </si>
  <si>
    <t>sarbestos_autospare@yahoo.co.in</t>
  </si>
  <si>
    <t>Sarbestos Auto Spares Pvt. Ltd.</t>
  </si>
  <si>
    <t>No. 27/4 Dilshad Garden Industrial Area Main G. T. Road Near Hero Honda Showroom</t>
  </si>
  <si>
    <t>http://www.sarbestos.com</t>
  </si>
  <si>
    <t xml:space="preserve">Manufacturer of all types of polishing stone grinding stonesharping stone and jewellery making tools polishing stone. we also manufacturing silicon carbide bricksmold polishing stone and sticks combination stone silicon carbide sticks etc. </t>
  </si>
  <si>
    <t>suryaabrasives@gmail.com</t>
  </si>
  <si>
    <t>suryaabrasives@yahoo.com</t>
  </si>
  <si>
    <t>Surya Abrasives</t>
  </si>
  <si>
    <t>Aasawat Sunaron Ki Guwar</t>
  </si>
  <si>
    <t>Ali Siddiquee</t>
  </si>
  <si>
    <t>goodfellowservices@yahoo.com</t>
  </si>
  <si>
    <t>Good Fellow Engineering Services</t>
  </si>
  <si>
    <t>Plot No. 27 Balaji Nagar Dungri Road</t>
  </si>
  <si>
    <t>satvikjewellers006@gmail.com</t>
  </si>
  <si>
    <t>Satvik Jewellers</t>
  </si>
  <si>
    <t>No. 1197 Partaniyo Ka Rasta Near Coat Bhandar Johari Bazar</t>
  </si>
  <si>
    <t>We are engaged in manufacturing and supplying premium quality range of quilts blankets and garments. Also we are engaged in trading a comprehensive assortment of knitted fabrics fleece knitted fabrics cotton fabrics and coral fleece fabrics.</t>
  </si>
  <si>
    <t>atulchawla@petalshometex.com</t>
  </si>
  <si>
    <t>Chawla Traders</t>
  </si>
  <si>
    <t>No. 1284/83A Shankar Tower Sunder Nagar</t>
  </si>
  <si>
    <t>http://www.petalshometex.com</t>
  </si>
  <si>
    <t>Manufacturer and supplier of garment hang tags mono cartons labels and stickers.</t>
  </si>
  <si>
    <t>coretags@gmail.com</t>
  </si>
  <si>
    <t>Core Designers</t>
  </si>
  <si>
    <t>No. 195 2nd Cross M. Vishveshwaraiah Road</t>
  </si>
  <si>
    <t>Joyachan</t>
  </si>
  <si>
    <t>mail@everestayurveda.com</t>
  </si>
  <si>
    <t>marketing@everestayurveda.com</t>
  </si>
  <si>
    <t>Everest Pharma</t>
  </si>
  <si>
    <t>Vakayil Road POChiyyaram</t>
  </si>
  <si>
    <t>Chiyyaram</t>
  </si>
  <si>
    <t>http://www.everestayurveda.com</t>
  </si>
  <si>
    <t>Nehal Leather Works was incepted in the year 2001 when Mr. Aasif Nehal Siddiqui the CEO of company branched out from his parental company. We have positioned ourselves in the midst of the salient treeless saddles manufacturers and exporters based in India. We offer various types of products like western leather saddle leather dog harness artificial fashion jewellery horse rugs leather cords horse saddle pads horse saddles Leather Safety Shoes etc. In near future our company will be an ISO 9000:2000 certified company so as to enhance the confidence level of our prospective overseas quality cautious buyers.</t>
  </si>
  <si>
    <t>Aasif</t>
  </si>
  <si>
    <t>nehalleatherworksindia@gmail.com</t>
  </si>
  <si>
    <t>nehalleatherworksindia@yahoo.com</t>
  </si>
  <si>
    <t>Nehal Leather Works Company</t>
  </si>
  <si>
    <t>No. 39 Kailash Nagar Near Green Wood School</t>
  </si>
  <si>
    <t>http://www.indianleatherworld.com/contact-us.htm</t>
  </si>
  <si>
    <t>Exporter of saree like cotton sareessilk sarees etc. Indian dress western dress jointed laces etc.</t>
  </si>
  <si>
    <t>Manufacture of joint laces saree dress and lady cloth and kurti western dress.</t>
  </si>
  <si>
    <t>dirghcreation@yahoo.com</t>
  </si>
  <si>
    <t>m9825762908@gmail.com</t>
  </si>
  <si>
    <t>Dirgh Creation</t>
  </si>
  <si>
    <t>C-167 Matrushakti Society Kapodra Cha Rasta Varachha</t>
  </si>
  <si>
    <t>gurpreet1313r@gmail.com</t>
  </si>
  <si>
    <t>gurpreet333rgs@gmail.com</t>
  </si>
  <si>
    <t>Meet Jewellers</t>
  </si>
  <si>
    <t>Home No. L2/323 Azad Nagar G T Road</t>
  </si>
  <si>
    <t>Manufacturer of gold jeweleries rings bangles earrings nose pin and Pendant.</t>
  </si>
  <si>
    <t>standardjeweller@gmail.com</t>
  </si>
  <si>
    <t>standardjewellers@hotmail.com</t>
  </si>
  <si>
    <t>No. 60A Shop No. 3 Central Market Lajpat Nagar</t>
  </si>
  <si>
    <t>Lajpat Nagar 3</t>
  </si>
  <si>
    <t>K.k.</t>
  </si>
  <si>
    <t>Sakla</t>
  </si>
  <si>
    <t>saklauniforms@gmail.com</t>
  </si>
  <si>
    <t>kksakla@yahoo.co.in</t>
  </si>
  <si>
    <t>Sakla Uniforms</t>
  </si>
  <si>
    <t>Old Osmanpura</t>
  </si>
  <si>
    <t>http://www.saklauniforms.com</t>
  </si>
  <si>
    <t>V.c.</t>
  </si>
  <si>
    <t>chaithanyaasociate@gmail.com</t>
  </si>
  <si>
    <t>Chaitanya Suppliers</t>
  </si>
  <si>
    <t>Kalanagar Chaitanya Building</t>
  </si>
  <si>
    <t>Jalahalli West</t>
  </si>
  <si>
    <t>http://www.chaithanyauniforms.com</t>
  </si>
  <si>
    <t>We are actively engaged in Manufacturing Exporting Trading and Supplying an extensive range of Ladies Kurti Ladies Nighty Ladies Night Dress etc. The offered range of Kurti and nighty is fabricated in compliance with the set industry norms.</t>
  </si>
  <si>
    <t>ladybeauty.99@gmail.com</t>
  </si>
  <si>
    <t>rajsutar89@gmail.com</t>
  </si>
  <si>
    <t>Lady Beauty</t>
  </si>
  <si>
    <t>519/520 Milan Industrial Estate Abhuday Nagar</t>
  </si>
  <si>
    <t>Cotton Green</t>
  </si>
  <si>
    <t>We are manufacturer supplier and exporter of Nonwoven Fabric Rolls Sheets and Bags. These are widely appreciated by the customers for their re-usability excellent finishing eco-friendly and excellent tear resistance strength.</t>
  </si>
  <si>
    <t>rakesh.adhaduk@gmail.com</t>
  </si>
  <si>
    <t>Max Non Woven Private Limited</t>
  </si>
  <si>
    <t>C Type 119/120/121 Golden Industrial Estate Behind Shapar Village Shapar Veraval</t>
  </si>
  <si>
    <t>Label Product</t>
  </si>
  <si>
    <t>Chauhan Banger Brahmpuri Road Seelampur</t>
  </si>
  <si>
    <t>shreyjewels@gmail.com</t>
  </si>
  <si>
    <t>shreevg@rediffmail.com</t>
  </si>
  <si>
    <t>Shrey Jewellers</t>
  </si>
  <si>
    <t>No. 8/A-8/B First Floor Sunil Bhuvan Opposite Dedkas Pole</t>
  </si>
  <si>
    <t>http://www.vasupujyaornaments.com</t>
  </si>
  <si>
    <t>We &amp;ldquo;Vital Electronics&amp;rdquo; are foremost trader of a remarkable and reliable collection of CCTV Security Cameras Industrial Security Systems DVR System Video Door Phone Color CCD Cameras Wireless Remote Control etc.</t>
  </si>
  <si>
    <t>avnish.vital@gmail.com</t>
  </si>
  <si>
    <t>deepak.vitalelectronics@gmail.com</t>
  </si>
  <si>
    <t>Vital Electronics</t>
  </si>
  <si>
    <t>Near Sai Hospital Neelam Bata Road Jeevan Nagar Part-2 Gaunchi Modh Sohna Road</t>
  </si>
  <si>
    <t>Neelam Bata Road</t>
  </si>
  <si>
    <t>kratijarora03@gmail.com</t>
  </si>
  <si>
    <t>vandjinternational@gmail.com</t>
  </si>
  <si>
    <t>V &amp; J International</t>
  </si>
  <si>
    <t>Near Bombay Hospital</t>
  </si>
  <si>
    <t>http://www.bobelljewellery.com</t>
  </si>
  <si>
    <t>Wholesaler of precious gemstone and semi precious gemstone. Also supplier of rashi ratna all type of gemstones gems beads loose stone diamond jewelry color stone jewelry etc.</t>
  </si>
  <si>
    <t>we are Wholesale supplier of Rashi Ratna (Birth Stone)Precious - Semi Precious GemstonesGems beadsLoose StonesGold and Diamond jewelry and Pearl jewelry. we are working in the same field since 2005 We have the intension of providing Best Quality gemstones &amp; jewelry to our Customers on wholesale Prices. Our extensive knowledge of gemstones allows us to choose best quality stones for our customers and therefore we aims to provide these gemstones and jewelry on a very reasonable price.</t>
  </si>
  <si>
    <t>info@ginigemsnjewellery.com</t>
  </si>
  <si>
    <t>apurv.sogani82@gmail.com</t>
  </si>
  <si>
    <t>Gini Gems &amp; Jewellery</t>
  </si>
  <si>
    <t>No. 1002 Aachar Walon Ki Gali Gopal Ji Ka Rasta Johri Barzar</t>
  </si>
  <si>
    <t>Johri Barzar</t>
  </si>
  <si>
    <t>http://www.ginigemsnjewellery.com</t>
  </si>
  <si>
    <t>We are acknowledged as a trusted manufacturer and supplier of Mens Wear. These garments are known for their innovative designs unique patterns alluring colors high tear strength and colourfastness.</t>
  </si>
  <si>
    <t>Sunasara</t>
  </si>
  <si>
    <t>t4th.jeans@gmail.com</t>
  </si>
  <si>
    <t>rebel.selexy@gmail.com</t>
  </si>
  <si>
    <t>Marvel Creation</t>
  </si>
  <si>
    <t>No. 1 First Floor Kitabulla Compound</t>
  </si>
  <si>
    <t>Dhanotia</t>
  </si>
  <si>
    <t>vijaydhanotia11@gmail.com</t>
  </si>
  <si>
    <t>Sunil Enterprises</t>
  </si>
  <si>
    <t>No. 140 Shive Shakti Shastri Nagar</t>
  </si>
  <si>
    <t>http://www.sunilenterprises.com</t>
  </si>
  <si>
    <t>Offering franchisee opportunity solutions school management software solutions websites solutions etc.</t>
  </si>
  <si>
    <t>ecobrick98@gmail.com</t>
  </si>
  <si>
    <t>Vishvas Hydraulics Machines</t>
  </si>
  <si>
    <t>palace orchard phase 2</t>
  </si>
  <si>
    <t>Sarvadharm colony kolar road</t>
  </si>
  <si>
    <t>Manufacturer of cotton khadi silk khadi yarn khadi woolen khadi and poly khadi.</t>
  </si>
  <si>
    <t>Amalesh</t>
  </si>
  <si>
    <t>amleshbth@gmail.com</t>
  </si>
  <si>
    <t>dhupakhadi@gmail.com</t>
  </si>
  <si>
    <t>Champaran Khadi Gramodyog Bhandar</t>
  </si>
  <si>
    <t>New Kamalnath Nagar Near St. Michael School</t>
  </si>
  <si>
    <t>Kamalnath Nagar</t>
  </si>
  <si>
    <t>Vipani</t>
  </si>
  <si>
    <t>vipanifashions@gmail.com</t>
  </si>
  <si>
    <t>Vipani Fashions</t>
  </si>
  <si>
    <t>No. 3/2617 Nawab Wadi Near Taiyar Pan Opposite Regent Textile Market Salabatpura Ring Road</t>
  </si>
  <si>
    <t>We are happy to introduces our salve as a manufacturer of spare parts for looms and predatory department. Also manufacturer of cutters cloth roll etc.</t>
  </si>
  <si>
    <t>inquirya2ztextilesolution@ymail.com</t>
  </si>
  <si>
    <t>A2Z Textile Solution</t>
  </si>
  <si>
    <t>D &amp; D Colony Behind D &amp; D Complex</t>
  </si>
  <si>
    <t>D  D Colony</t>
  </si>
  <si>
    <t>We are a company based in siliguri manufacturing premium and assorted handcrafted chocolates. We have various different packaging's and themes to suit your different occasions. We also manufacture truffles liquer chocolates fudg etc.</t>
  </si>
  <si>
    <t>sheetalaggie@gmail.com</t>
  </si>
  <si>
    <t>Relish Chocolates</t>
  </si>
  <si>
    <t>No. 617/1 Lala Lajpat Roy Road</t>
  </si>
  <si>
    <t>Ashrampara</t>
  </si>
  <si>
    <t>Manufacturer of wrist watches watch cases watch back covers watch strapsand watchspares.</t>
  </si>
  <si>
    <t>Manufacturer of Wrist Watch Cases in Brass and Stainless Steel Water proof to 5ATM and Other Watch Parts.\r\nSheet metal Parts</t>
  </si>
  <si>
    <t>oprathi@hotmail.com</t>
  </si>
  <si>
    <t>vasurathi@hotmail.com</t>
  </si>
  <si>
    <t>Kaswa Horological Mission</t>
  </si>
  <si>
    <t>D-322 Sector-10</t>
  </si>
  <si>
    <t>Keerphi</t>
  </si>
  <si>
    <t>hiyajewellers@gmail.com</t>
  </si>
  <si>
    <t>Hiya Designer Jewellery</t>
  </si>
  <si>
    <t>Flat No.302 Nest Apartments Kapadia Lane Somajiguda</t>
  </si>
  <si>
    <t>Somajiguda</t>
  </si>
  <si>
    <t>http://www.hiyajewellers.com</t>
  </si>
  <si>
    <t>ramdevmetal@yahoo.co.in</t>
  </si>
  <si>
    <t>ramdevmetal@gmail.com</t>
  </si>
  <si>
    <t>Ramdev Metal Industries</t>
  </si>
  <si>
    <t>75 gvmm industraila estate</t>
  </si>
  <si>
    <t>reyaltrading96@gmail.com</t>
  </si>
  <si>
    <t>takhan2468@gmail.com</t>
  </si>
  <si>
    <t>Reyal Trading Co.</t>
  </si>
  <si>
    <t>Gala No. 26 D.P.K. Compound</t>
  </si>
  <si>
    <t>Nita</t>
  </si>
  <si>
    <t>arham@arhamcomposite.com</t>
  </si>
  <si>
    <t>sales@arhamcomposite.com</t>
  </si>
  <si>
    <t>Arham Hi Tech Design &amp; Solution Private Limited</t>
  </si>
  <si>
    <t>No. 2 Gamdevi Ambika Mandir Kirol Road</t>
  </si>
  <si>
    <t>Gamdevi</t>
  </si>
  <si>
    <t>http://www.arhamcomposite.com</t>
  </si>
  <si>
    <t>We are one of the pre-eminent organizations engaged in manufacturing supplying and exporting a wide range of non-woven fabrics and bags. Our products are widely appreciated for their smooth texture high tearing strength and longer life.</t>
  </si>
  <si>
    <t>Pradyuman</t>
  </si>
  <si>
    <t>sugampolytech@gmail.com</t>
  </si>
  <si>
    <t>pradyumanpatel@gmail.com</t>
  </si>
  <si>
    <t>Sugam Polytech Private Limited</t>
  </si>
  <si>
    <t>Plot No. 106 G. I. D. C. Industrial Area Bamanbore</t>
  </si>
  <si>
    <t>G. I. D. C. Industrial Area</t>
  </si>
  <si>
    <t>Seller of pets and animals.</t>
  </si>
  <si>
    <t>asiapets@gmail.com</t>
  </si>
  <si>
    <t>asiapets@ymail.com</t>
  </si>
  <si>
    <t>Asia Pets</t>
  </si>
  <si>
    <t>Shop No. WZ 79</t>
  </si>
  <si>
    <t>Dwarka More</t>
  </si>
  <si>
    <t>http://www.asiapets.in/</t>
  </si>
  <si>
    <t>Madhu Bhai</t>
  </si>
  <si>
    <t>adenterpriseind@gmail.com</t>
  </si>
  <si>
    <t>adenterprise111@yahoo.in</t>
  </si>
  <si>
    <t>A &amp; D Enterprise</t>
  </si>
  <si>
    <t>G/28 Shivam Plaza Plot No. 109-B</t>
  </si>
  <si>
    <t>info@estrellajewels.com</t>
  </si>
  <si>
    <t>pramod@estrellajewels.com</t>
  </si>
  <si>
    <t>Estrella Jewels</t>
  </si>
  <si>
    <t>Grotto Villa T-135 Juhu Tara Road Santacruz West</t>
  </si>
  <si>
    <t>http://www.estrellajewels.com</t>
  </si>
  <si>
    <t>Kousar</t>
  </si>
  <si>
    <t>kousaransari01@gmail.com</t>
  </si>
  <si>
    <t>Nusrat  Handloom</t>
  </si>
  <si>
    <t>Nazir Momine Lane Dhaka Tola</t>
  </si>
  <si>
    <t>We are presenting a new shoping destination for gents cloths like most mordarn era jeans pants shirts t-shirts etc at most cheap price in the city.</t>
  </si>
  <si>
    <t>Taaha</t>
  </si>
  <si>
    <t>syedtaaha121@gmail.com</t>
  </si>
  <si>
    <t>Fair Deal Collection</t>
  </si>
  <si>
    <t>Gouri Commercial Complex Opp.Bari Masjid Pucca Bazar</t>
  </si>
  <si>
    <t>pucca bazar</t>
  </si>
  <si>
    <t>Chanchlani</t>
  </si>
  <si>
    <t>printingneeds1987@gmail.com</t>
  </si>
  <si>
    <t>kwalityenterprise@gmail.com</t>
  </si>
  <si>
    <t>Printing Needs</t>
  </si>
  <si>
    <t>No. 401 Balajinandan 1 12 Chandranagar Society</t>
  </si>
  <si>
    <t>http://www.printingneeds.in</t>
  </si>
  <si>
    <t>palastrology@gmail.com</t>
  </si>
  <si>
    <t>harshk2000@yahoo.co.in</t>
  </si>
  <si>
    <t>Pal Astrology Services</t>
  </si>
  <si>
    <t>No. 26 Sharnam Society Near Water Tank Polytechnic College</t>
  </si>
  <si>
    <t>Polytechnic College</t>
  </si>
  <si>
    <t>http://www.palastrology.com</t>
  </si>
  <si>
    <t>info@restnsleep.in</t>
  </si>
  <si>
    <t>RJ Enterprise</t>
  </si>
  <si>
    <t>A-2 Periyar Apartment</t>
  </si>
  <si>
    <t>http://www.beanbagsmumbai.com</t>
  </si>
  <si>
    <t>Manufacturer and exporter of of 14kt 18kt 22kt diamond jewellery and jewellery with other semi-precious or precious stones.</t>
  </si>
  <si>
    <t>Sekhar Kadel</t>
  </si>
  <si>
    <t>csk_17@yahoo.com</t>
  </si>
  <si>
    <t>Bisanlal Sitaram &amp; Sons</t>
  </si>
  <si>
    <t>No. 13 Valluvarkottam High Road</t>
  </si>
  <si>
    <t>http://www.bisanlalsitaram.com</t>
  </si>
  <si>
    <t>Memon</t>
  </si>
  <si>
    <t>bdsahmedabad@gmail.com</t>
  </si>
  <si>
    <t>Bollywood Design Studio</t>
  </si>
  <si>
    <t>343 Shalimar Market</t>
  </si>
  <si>
    <t>Shangs</t>
  </si>
  <si>
    <t>k_shangs@yahoo.com</t>
  </si>
  <si>
    <t>kshangs@gmail.com</t>
  </si>
  <si>
    <t>Shangs Shoe Components</t>
  </si>
  <si>
    <t>Plot No. 34 &amp; 35 Sri Balaji Nagar</t>
  </si>
  <si>
    <t>Tiruverkadu</t>
  </si>
  <si>
    <t>sangeeta.krishnani@yahoo.com</t>
  </si>
  <si>
    <t>sangeetakrishnani24@gmail.com</t>
  </si>
  <si>
    <t>Sangeeta Krishnani</t>
  </si>
  <si>
    <t>Hind Service Industries Unit No. 306</t>
  </si>
  <si>
    <t>anuelastics@gmail.com</t>
  </si>
  <si>
    <t>Anu Elastics Private Limited</t>
  </si>
  <si>
    <t>4272 Mohalla Ahiran Gali Bahuji Pahari Dhiraj</t>
  </si>
  <si>
    <t>tulsigarments09@gmail.com</t>
  </si>
  <si>
    <t>Tulsi Garments</t>
  </si>
  <si>
    <t>No 45</t>
  </si>
  <si>
    <t>Mr. Bhawarlal Rameshchand and Mr. Bhawarlal Vijayraj are the key promoters of Pradeep Stainless India Pvt. Ltd. With their sheer hard work and determination</t>
  </si>
  <si>
    <t>info@pradeepstainless.com</t>
  </si>
  <si>
    <t>Pradeep Stainless India Private Limited</t>
  </si>
  <si>
    <t>C-3 &amp; B - 7 Phase II MEPZ</t>
  </si>
  <si>
    <t>http://www.pradeepstainless.com</t>
  </si>
  <si>
    <t>Deals in sugar molasses spirit etc.</t>
  </si>
  <si>
    <t>Sore</t>
  </si>
  <si>
    <t>vitthalsugarmfg@gmail.com</t>
  </si>
  <si>
    <t>Vitthal Corporation Limited</t>
  </si>
  <si>
    <t>Vitthalrao Shinde Nagar</t>
  </si>
  <si>
    <t>Kurduvadi</t>
  </si>
  <si>
    <t>Post Mhaisgaon</t>
  </si>
  <si>
    <t>http://www.vitthalcorporationltd.com</t>
  </si>
  <si>
    <t>masterhandindia@gmail.com</t>
  </si>
  <si>
    <t>sheetalmasterhand@gmail.com</t>
  </si>
  <si>
    <t>Forward Fashions</t>
  </si>
  <si>
    <t>No. 25 Shreeji Industrial Estate</t>
  </si>
  <si>
    <t>Exporter of fashion scarves imitation jewelry fashion bag home furnishing and dolls.</t>
  </si>
  <si>
    <t>monikaa.yashcreation@gmail.com</t>
  </si>
  <si>
    <t>monikaa.100@gmail.com</t>
  </si>
  <si>
    <t>Fashion Factory</t>
  </si>
  <si>
    <t>Manufacturer of mens wallet office bag traveling bag etc.</t>
  </si>
  <si>
    <t>Shamse</t>
  </si>
  <si>
    <t>oceangiftarticle@gmail.com</t>
  </si>
  <si>
    <t>exim.enterprises@yahoo.in</t>
  </si>
  <si>
    <t>Ocean Gift Articles</t>
  </si>
  <si>
    <t>A-17 Shahanshah Compound Near Barma Star Bakery</t>
  </si>
  <si>
    <t>http://www.bagmanufacturerindia.com</t>
  </si>
  <si>
    <t>ssisbg@gmail.com</t>
  </si>
  <si>
    <t>rgupta9999@gmail.com</t>
  </si>
  <si>
    <t>Shri Sai Info Systems</t>
  </si>
  <si>
    <t>No. 1629 M. I. E. - 1 1st Floor Royal Properties Main</t>
  </si>
  <si>
    <t>Main Tikri Border</t>
  </si>
  <si>
    <t>Manufacturer and supplier of ladies footwear sandals slippersballerinas etc. We are create the new designs of ladies footwear.</t>
  </si>
  <si>
    <t>Bonanza Footwears was established in the year 2012. We are leading Manufacture of Glittery Purple Footwear Knot V Shape Heel Footwear (1.25 Inch ) Rosy Red V Shape Heel Footwear (1.5 Matka) Smoke Phool Footwear (Satern) Net Readymade Patta Footwear Net Readymade Footwear (Patta) Readymade Ladies Footwear ( Patta Multi ) Ladies Smoke Button Footwear (plastic) Cutting Patti Footwear ladies Readymade Footwear (Patta Fuljhadi) Graphic Printed Ballerina Fottwear. We have a team of dedicated experienced and highly reliable professionals who leave no stones unturned in delivering products that generate high level of client satisfaction. Our warehouse is very large and uniformly constructed to house bulk stocks in a well organized manner. This facility is equipped with the most advanced inventory management system to easily handle the stock. Our distribution channel reaches every part of the country to deliver the ordered products in a safe &amp;amp; hassle-free manner.</t>
  </si>
  <si>
    <t>bonanzafootings@gmail.com</t>
  </si>
  <si>
    <t>bonanzafootwear@gmail.com</t>
  </si>
  <si>
    <t>Bonanza Footings</t>
  </si>
  <si>
    <t>Kishanpura</t>
  </si>
  <si>
    <t>Trader of computers laptops web camera CCTV and CPU.</t>
  </si>
  <si>
    <t>Shriji Computer is your complete source for CCTV IP Camera Video Door Phones Access Control Intruder / Fire Alarm Systems Anti-Shop Lifting Systems. Through our strategic partnerships with world class manufacturers we have constructed the most comprehensive catalogue of digital surveillance equipment and other security related products available to dealers and security professionals in the India.Our philosophy is simple. We listen to our customers and then offer unbiased honest professional advice. We are continuously investing great deal of time and MONEY in R &amp;amp; D. This allows us to be very selective in the brands and products that we carry. We do not follow industry trends but rather set them. We embrace products that are field tested and include a manufacturers warranty. We also warn our customers to be aware of the self proclaimed Security Manufacturer who is simply importing no-name cameras and products from overseas that include no warranty or support.</t>
  </si>
  <si>
    <t>hardik52999@gmail.com</t>
  </si>
  <si>
    <t>jayambe2799@gmail.com</t>
  </si>
  <si>
    <t>Jay Ambe Computer Hardware And Service</t>
  </si>
  <si>
    <t>Mota Bazar V.V. Nagar</t>
  </si>
  <si>
    <t>Mota Bazar</t>
  </si>
  <si>
    <t>http://www.shrijicomputer.com</t>
  </si>
  <si>
    <t>L. Dujari</t>
  </si>
  <si>
    <t>pluselectricals@gmail.com</t>
  </si>
  <si>
    <t>melodydujari@yahoo.co.in</t>
  </si>
  <si>
    <t>Plus Electricals</t>
  </si>
  <si>
    <t>No. 1751 Bhagirath Palace Bhagat Niwas 3rd Floor Chandni Chowk</t>
  </si>
  <si>
    <t>http://www.plusptfe.com/</t>
  </si>
  <si>
    <t>balaji_slm@rediffmail.com</t>
  </si>
  <si>
    <t>ramss2015@gmail.com</t>
  </si>
  <si>
    <t>Balaji Weaving Factory</t>
  </si>
  <si>
    <t>No-84Kalidasar Street Narayan Nagar</t>
  </si>
  <si>
    <t>Narayananagar</t>
  </si>
  <si>
    <t>Trader of industrial scrap steel scrap aluminum scrap metal scraps and stainless steel scrap.</t>
  </si>
  <si>
    <t>anwarkhanharihar@gmail.com</t>
  </si>
  <si>
    <t>hindustanindustriesgoa@gmail.com</t>
  </si>
  <si>
    <t>Hindustan Sales Corporation</t>
  </si>
  <si>
    <t>Colvale Bardez</t>
  </si>
  <si>
    <t>Colvale</t>
  </si>
  <si>
    <t>Raman S</t>
  </si>
  <si>
    <t>dslexports1@gmail.com</t>
  </si>
  <si>
    <t>acchennai8@gmail.com</t>
  </si>
  <si>
    <t>D. S. L. Exports</t>
  </si>
  <si>
    <t>MMDA Colony</t>
  </si>
  <si>
    <t>Ks.</t>
  </si>
  <si>
    <t>Dharmalingam</t>
  </si>
  <si>
    <t>Chairman Of Board</t>
  </si>
  <si>
    <t>ksdharmalingam@yahoo.com</t>
  </si>
  <si>
    <t>admin@rkw.in</t>
  </si>
  <si>
    <t>R.K. Weaving Private Limited</t>
  </si>
  <si>
    <t>New No.151 Old No.48-B 4th Cross.</t>
  </si>
  <si>
    <t>shubhabhasin@gmail.com</t>
  </si>
  <si>
    <t>Mesdames Designers Shop</t>
  </si>
  <si>
    <t>B-336 Rajendra Nagar</t>
  </si>
  <si>
    <t>shriradhe2009@gmail.com</t>
  </si>
  <si>
    <t>Shri Radhe Garment Enterprise</t>
  </si>
  <si>
    <t>A-20 Gomti Nagar Partap Nagar</t>
  </si>
  <si>
    <t>http://shreeradhegarments.com</t>
  </si>
  <si>
    <t>Chakrapani</t>
  </si>
  <si>
    <t>fancygoldchennai@gmail.com</t>
  </si>
  <si>
    <t>Shri Fancy Gold</t>
  </si>
  <si>
    <t>No.54 Narayana Mudali St Sowcarpet</t>
  </si>
  <si>
    <t>http://www.shrifancygold.com</t>
  </si>
  <si>
    <t>Kharod</t>
  </si>
  <si>
    <t>chirsilk@gmail.com</t>
  </si>
  <si>
    <t>chirsilk@yahoo.co.in</t>
  </si>
  <si>
    <t>Chir Silk</t>
  </si>
  <si>
    <t>No. 209 Atul Complex Opposite Bombay Hotel Gondal Road</t>
  </si>
  <si>
    <t>http://www.chirsilk.com</t>
  </si>
  <si>
    <t>Khare</t>
  </si>
  <si>
    <t>navinkhare@gmail.com</t>
  </si>
  <si>
    <t>K.I. Security Solution</t>
  </si>
  <si>
    <t>Kunwar Devisingh Market</t>
  </si>
  <si>
    <t>Tikamgarh</t>
  </si>
  <si>
    <t>http://www.kisecurity.net</t>
  </si>
  <si>
    <t>sales@perfectsafety.in</t>
  </si>
  <si>
    <t>Perfect Techno Engineers</t>
  </si>
  <si>
    <t>A-2/10/31 Brij Industries G.I.D.C. Main Road Makarpura</t>
  </si>
  <si>
    <t>http://www.perfectsafety.in</t>
  </si>
  <si>
    <t>davi.engg@gmail.com</t>
  </si>
  <si>
    <t>daviengineeringindustries@yahoo.co.in</t>
  </si>
  <si>
    <t>Davi Engineering Industries</t>
  </si>
  <si>
    <t>Near Hotel Ganam Building Thalayolaparambu Post</t>
  </si>
  <si>
    <t>nikhildshah99@gmail.com</t>
  </si>
  <si>
    <t>Shah Tradewell Private Limited</t>
  </si>
  <si>
    <t>Building A2 Gala 3 &amp; 4 Next To Indian Corporation Gate</t>
  </si>
  <si>
    <t>Dapoda</t>
  </si>
  <si>
    <t>We are engaged in Manufacturing Trading and Supplying an exclusive range of Fancy Suits Ladies Suits Casual Suits Anarkali Suits Dress Materials etc. The offered range is appreciated for alluring design colorfastness and high comfort level.</t>
  </si>
  <si>
    <t>solankitextileagency@gmail.com</t>
  </si>
  <si>
    <t>solankitextilessurat@gmail.com</t>
  </si>
  <si>
    <t>No. 505 New Shree Ram Market Ring Road</t>
  </si>
  <si>
    <t>http://solankitextileagency.com/</t>
  </si>
  <si>
    <t>Harsh Impex is one of the most trusted exporters and suppliers of a wide array of machines used in textile and bag industries.</t>
  </si>
  <si>
    <t>Harsh Impex is one of the most trusted exporters and suppliers of a wide array of machines used in textile and bag industries. We are offering bag handle fixing machinebag to bag printing machinehydraulicT-shirts cutting machineslitting machineultrasonic sewing machinenon woven bag making machine etc...</t>
  </si>
  <si>
    <t>K Tiwari</t>
  </si>
  <si>
    <t>rktiwari120@gmail.com</t>
  </si>
  <si>
    <t>Harsh Impex</t>
  </si>
  <si>
    <t>N 8/180 R-51 Rajendra Vihar</t>
  </si>
  <si>
    <t>Newada Sunderpur</t>
  </si>
  <si>
    <t>http://www.HarshImpex.co.in</t>
  </si>
  <si>
    <t>Ladies garment stitching services&amp;nbsp;Aari embroidery designer blouseschuditharssupply of Hindu spiritual items of Vishnu ShankhValampuri SanguGanesha stauteLadies garments of Designer sareesFashion AccessoriesDesigner Jewellery</t>
  </si>
  <si>
    <t>Selvarani</t>
  </si>
  <si>
    <t>chennaifashions123@gmail.com</t>
  </si>
  <si>
    <t>chennaifashioninstitute@gmail.com</t>
  </si>
  <si>
    <t>Chennai Fashion Institute And Tailoring</t>
  </si>
  <si>
    <t>PC-2/3 Kambar Sali Mogappair West</t>
  </si>
  <si>
    <t>http://www.chennaifashioninstitute.com</t>
  </si>
  <si>
    <t>Retailer of mobiles toner and cartridge. Also offering mobile recharge services money transfer services mobile repairing services etc.</t>
  </si>
  <si>
    <t>MOBILE PHONES DISTRIBUTION   WYNNCOM INTEX &amp; BLACKBERRY\r\nACER LAPTOPS\r\nODYSSEY LASER TONERS N CARTRIDGE\r\nALL RECHARGE   MOBILE AND DTH\r\nWESTERN UNION MONEY TRANSFER</t>
  </si>
  <si>
    <t>technologiesvista@gmail.com</t>
  </si>
  <si>
    <t>monaltechno@gmail.com</t>
  </si>
  <si>
    <t>Vista Technologies</t>
  </si>
  <si>
    <t>Badrinath Marg Near District Co- Operative Bank</t>
  </si>
  <si>
    <t>Kotdwara</t>
  </si>
  <si>
    <t>Evening Branch</t>
  </si>
  <si>
    <t>Haseen</t>
  </si>
  <si>
    <t>atiyatrading@gmail.com</t>
  </si>
  <si>
    <t>rahbarhassan@gmail.com</t>
  </si>
  <si>
    <t>Atiya Trading Company</t>
  </si>
  <si>
    <t>No. 15 New MIG KDA Colony Jajmau</t>
  </si>
  <si>
    <t>Manufacturer and exporter of sweater thermal wear lingerie etc. Also offering buying house services for lingerie briefs etc.</t>
  </si>
  <si>
    <t>shreejee1971@gmail.com</t>
  </si>
  <si>
    <t>marketing@shreejeeglobal.in</t>
  </si>
  <si>
    <t>Shree Jee Global</t>
  </si>
  <si>
    <t>633 Kesar Ganj</t>
  </si>
  <si>
    <t>Kesar Ganj</t>
  </si>
  <si>
    <t>Rafique</t>
  </si>
  <si>
    <t>rrrafi50@yahoo.in</t>
  </si>
  <si>
    <t>Jodhpur Bandhni Handicrafts</t>
  </si>
  <si>
    <t>49 New Chand Pole Road Siwanchi Road</t>
  </si>
  <si>
    <t>alfaenterprises512@gmail.com</t>
  </si>
  <si>
    <t>bhupeshsalvi427@gmail.com</t>
  </si>
  <si>
    <t>MS Alfa Enterprises</t>
  </si>
  <si>
    <t>House No. 4 Khadak Ji Ka Chowk Khanjipeer</t>
  </si>
  <si>
    <t>Girwa</t>
  </si>
  <si>
    <t>We are an illustrious manufacturer and supplier of a wide range of EVA LDPE &amp;amp; PVC Compounds. Our range is widely demanded for its features like odorless stress-crack resistance and good clarity.</t>
  </si>
  <si>
    <t>kuberindustries2003@gmail.com</t>
  </si>
  <si>
    <t>bansal.mukesh1980@gmail.com</t>
  </si>
  <si>
    <t>Kuber Industries</t>
  </si>
  <si>
    <t>J - 3163 Narela Industrial Area DSIDC</t>
  </si>
  <si>
    <t>We are the leading Manufacturer Exporter &amp;amp; Supplier of wide range of Diamond Jewellery. The offered range is known for its lustrous shine &amp;amp; appealing look. We also offer Designer ladies garments that are known for it colorfastness.</t>
  </si>
  <si>
    <t>&amp;lt;p&amp;gt;We &amp;lt;b&amp;gt;&amp;amp;ldquo;Khush Impex&amp;amp;rdquo;&amp;lt;/b&amp;gt; are recognized as an eminent &amp;lt;b&amp;gt;manufacturer exporter&amp;lt;/b&amp;gt; and &amp;lt;b&amp;gt;supplier&amp;lt;/b&amp;gt; of a comprehensive range of &amp;lt;b&amp;gt;Diamond Jewellery&amp;lt;/b&amp;gt;. Apart from this we also offer &amp;lt;b&amp;gt;Designer Ladies &amp;lt;/b&amp;gt;&amp;lt;b&amp;gt;Garments&amp;lt;/b&amp;gt; that are manufactured by our sister concern &amp;lt;b&amp;gt;&amp;quot;Niyati Creation&amp;quot;&amp;lt;/b&amp;gt;. The offered jewellery is manufactured using the best grade stones metals and sophisticated technology. These are highly appreciated amongst our valuable clients for their unique design mesmeric beauty eye-catching pattern smooth texture optimum finish and attractive color combination. Our offered range is available in various sizes attractive colors designs styles and patterns as per the various specifications provided by our clients. The offered jewellery can be availed by clients&amp;amp;rsquo; at the most reasonable prices.&amp;lt;/p&amp;gt;</t>
  </si>
  <si>
    <t>niyatidesignerstudio@gmail.com</t>
  </si>
  <si>
    <t>vineetsogani@yahoo.com</t>
  </si>
  <si>
    <t>Niyati The Designer Studio</t>
  </si>
  <si>
    <t>4/242 B</t>
  </si>
  <si>
    <t>Prabu</t>
  </si>
  <si>
    <t>prabhu2gud@gmail.com</t>
  </si>
  <si>
    <t>Te2 Technique Electronics &amp; Engineering Private Limited</t>
  </si>
  <si>
    <t>no.50 and old no. 139  arihant vtn residency</t>
  </si>
  <si>
    <t>We are amongst leading and reputed manufacturers suppliers and exporters of imaging solutions analytical software's lab equipment. These include software for image capturing image analysis image management image processing and others.</t>
  </si>
  <si>
    <t>nascent_technology@yahoo.co.in</t>
  </si>
  <si>
    <t>nascent_technologyindia@yahoo.com</t>
  </si>
  <si>
    <t>Nascent Technology Inc.</t>
  </si>
  <si>
    <t>Azadpur near metro</t>
  </si>
  <si>
    <t>jaybhojalram62190@gmail.com</t>
  </si>
  <si>
    <t>Jay Bhojalram Manufacturing</t>
  </si>
  <si>
    <t>Jay Bhojalram Ambika Park Street  No  2  B/H Gurudev Park-1 Kuvadva Road</t>
  </si>
  <si>
    <t>kuvadva road</t>
  </si>
  <si>
    <t>Our company Wear Well was established in the year 2011.We are leading manufacturer of wool wear like wool undergarments Sleeveless coatpajamas and etc ladies lagging.We are providing to our valued customers a quality range of ladies Winter Wear. that are sure are reckoned for glamorous designs and cuts. These are ideal wear for formal as well as casual occasions. To meet varied requirement of customers these are offered at charming &amp;amp; stylish patterns colors cuts and sizes.. Customers can easily avail this from the market at leading prices.</t>
  </si>
  <si>
    <t>wearwell.in@gmail.com</t>
  </si>
  <si>
    <t>Wear Well</t>
  </si>
  <si>
    <t>No. 4791 Block No. 23 Shivaji Nagar</t>
  </si>
  <si>
    <t>kr.utsaw94@gmail.com</t>
  </si>
  <si>
    <t>arunimaenterprises16@gmail.com</t>
  </si>
  <si>
    <t>Arunima Enterprises</t>
  </si>
  <si>
    <t>Kamal Kunj #103</t>
  </si>
  <si>
    <t>Jay Prakash Nagar</t>
  </si>
  <si>
    <t>We are a multifaceted company engaged in exporting and supplying a diversified range of garments handicraft items cosmetic products home supplies and a host of products. We are successfully catering to domestic and international markets.</t>
  </si>
  <si>
    <t>Embroidered and printed scarves pareos sarongs shawls stoles p caps bedsheet towels hand and face towels textiles in dress materials shirting and suiting fashion accessories purse shoes jewellery. Food stuffs snacks and other food items.</t>
  </si>
  <si>
    <t>Daisy</t>
  </si>
  <si>
    <t>Bharucha</t>
  </si>
  <si>
    <t>grandfashions@gmail.com</t>
  </si>
  <si>
    <t>grandfashions07@gmail.com</t>
  </si>
  <si>
    <t>Grand Fashions</t>
  </si>
  <si>
    <t>No. 9/11 Patel Building Gamadia Colony</t>
  </si>
  <si>
    <t>Gajjar</t>
  </si>
  <si>
    <t>gajjarocular@gmail.com</t>
  </si>
  <si>
    <t>pravingajjar19@gmail.com</t>
  </si>
  <si>
    <t>Gajjar Ocular</t>
  </si>
  <si>
    <t>No. 2 Radhakrishna Nagar Opposite Lathiya Motors Gondal Road</t>
  </si>
  <si>
    <t>Radhakrishna Nagar</t>
  </si>
  <si>
    <t>We &amp;ldquo;Dailin Just2Fun Pvt. Ltd.&amp;rdquo; are actively committed to manufacturing a remarkable array of Designer Saree Designer Lehenga Choli Border Plain Saree and Bridal Lehenga Choli.</t>
  </si>
  <si>
    <t>Nipa</t>
  </si>
  <si>
    <t>Mali /  Mr. Mehul</t>
  </si>
  <si>
    <t>psheth254@gmail.com</t>
  </si>
  <si>
    <t>Dailin Just2Fun Pvt. Ltd.</t>
  </si>
  <si>
    <t>15 Nilkanth Park Society Near Nirmal Park Odhav</t>
  </si>
  <si>
    <t>fragranceworldinindia@gmail.com</t>
  </si>
  <si>
    <t>hautewagon@gmail.com</t>
  </si>
  <si>
    <t>Universal Apparels Company</t>
  </si>
  <si>
    <t>Showroom No.100 1st Floor</t>
  </si>
  <si>
    <t>https://www.99pockets.com/</t>
  </si>
  <si>
    <t>bestbags3777@gmail.com</t>
  </si>
  <si>
    <t>3/449-A Chinniyagoundenpalayam Pannikkampatti Palladam</t>
  </si>
  <si>
    <t>Pannikkampatti</t>
  </si>
  <si>
    <t>rap.praveen@gmail.com</t>
  </si>
  <si>
    <t>Jha Group Of Garments</t>
  </si>
  <si>
    <t>A-103 Inder Enclave Nangloi</t>
  </si>
  <si>
    <t>Inder Enclave</t>
  </si>
  <si>
    <t>rajeeventerprises2015@gmail.com</t>
  </si>
  <si>
    <t>Rajeev  Enterprises</t>
  </si>
  <si>
    <t>E168 Sector 7</t>
  </si>
  <si>
    <t>Wholesaler of GSM mobiles CDMA mobiles mobile phone accessory etc.\r\n</t>
  </si>
  <si>
    <t>WE ARE SALE MOBILE ACCESSORY. From 2005.we are export high quality (AAA)mobile spare part'sLCD BATTERYBLUETOOTH HANDSETRINGER SPEAKER WITH ALL MOBILE MODEL'S LED DISPLAY'S</t>
  </si>
  <si>
    <t>mmglobaltrader@gmail.com</t>
  </si>
  <si>
    <t>vgr.ashok@gmail.com</t>
  </si>
  <si>
    <t>VGR Resources</t>
  </si>
  <si>
    <t>No. 1/13 South Street KK Nallur</t>
  </si>
  <si>
    <t>KK Nallur</t>
  </si>
  <si>
    <t>chandrikakumar7@gmail.com</t>
  </si>
  <si>
    <t>c2designstudio2014@gmail.com</t>
  </si>
  <si>
    <t>Products For Success</t>
  </si>
  <si>
    <t>No. 50 Osborne Road Ulsoor</t>
  </si>
  <si>
    <t>Sarjapura Road</t>
  </si>
  <si>
    <t>Twinkle</t>
  </si>
  <si>
    <t>P.  Doshi</t>
  </si>
  <si>
    <t>pralees@gmail.com</t>
  </si>
  <si>
    <t>twinkleprakashdoshi@gmail.com</t>
  </si>
  <si>
    <t>Pralees Handmade Purses</t>
  </si>
  <si>
    <t>Shop No. 6 Sujata Building No. 27 Juhu Road Santacruz West</t>
  </si>
  <si>
    <t>http://www.pralees.com</t>
  </si>
  <si>
    <t>We are one of the leading exporters importers traders &amp;amp; suppliers of fresh vegetables whole spices fresh seasonal vegetables Indian whole spices etc. We are also offering repair &amp;amp; maintenance services of industrial electronic goods.</t>
  </si>
  <si>
    <t>mekatronics@yahoo.com</t>
  </si>
  <si>
    <t>mekagreenfield@gmail.com</t>
  </si>
  <si>
    <t>Mekatronics Products Private Limited</t>
  </si>
  <si>
    <t>No. 104 M. G. House Commercial Center Wazirpur Industrial Area</t>
  </si>
  <si>
    <t>http://www.mekatronics.com/</t>
  </si>
  <si>
    <t>Manufacturer of paper bags handmade paper bags paper carry bags carry bag and shopping bags.</t>
  </si>
  <si>
    <t>rk</t>
  </si>
  <si>
    <t>rkraja2006@yahoo.com</t>
  </si>
  <si>
    <t>sumit@alliedbags.com</t>
  </si>
  <si>
    <t>Allied Bags</t>
  </si>
  <si>
    <t>F- 50 Epim Nimrana Industrial Area Nirana</t>
  </si>
  <si>
    <t>Nirana</t>
  </si>
  <si>
    <t>http://alliedbags.com/</t>
  </si>
  <si>
    <t>t.htextiles@yahoo.com</t>
  </si>
  <si>
    <t>singhffabrics@yahoo.com</t>
  </si>
  <si>
    <t>T. H. Textiles</t>
  </si>
  <si>
    <t>No. 65 Ground Floor</t>
  </si>
  <si>
    <t>http://www.thtextiles.com</t>
  </si>
  <si>
    <t>Retailer of CCTV camera computer parts computer system and computer parts. Also offering computer repairing services.</t>
  </si>
  <si>
    <t>TAKSH COMPUTER EDUCATION TAKSH EDUCATION &amp; CHARITABEL TRUST TAKSH ON LINE SERVICE TAKSH ON LINE WESTERN UNION (MONEY TRANSFER) TAKSH CCTV CAMERA START 1-5-2010 TO till date OVER BEST JOB CUSTOMER SATISFIED</t>
  </si>
  <si>
    <t>Varunsinh</t>
  </si>
  <si>
    <t>takshcomputer@yahoo.in</t>
  </si>
  <si>
    <t>gohil_varunsinh@yahoo.com</t>
  </si>
  <si>
    <t>Taksh Computer Education</t>
  </si>
  <si>
    <t>No. 567 1 Floor Virsavarkar Shooping Center</t>
  </si>
  <si>
    <t>Manufacturer of readymade garment jeans etc.</t>
  </si>
  <si>
    <t>Devki</t>
  </si>
  <si>
    <t>Dhuria</t>
  </si>
  <si>
    <t>info@dealjeans.com</t>
  </si>
  <si>
    <t>dhara@dealjeans.com</t>
  </si>
  <si>
    <t>Deal Global Fashion Private Limited</t>
  </si>
  <si>
    <t>Plot No. 1 Shah Industrial Estate Veera Desai Road Near Fun Republic Andheri West</t>
  </si>
  <si>
    <t>http://www.dealjeans.com</t>
  </si>
  <si>
    <t>Sangral</t>
  </si>
  <si>
    <t>defectfreeservices@gmail.com</t>
  </si>
  <si>
    <t>ramesh@defectfreeservices.com</t>
  </si>
  <si>
    <t>A S Defect Free It Pvt. Ltd.</t>
  </si>
  <si>
    <t>B-20 Ansal Chambers-2 Bhikaji Cama Place</t>
  </si>
  <si>
    <t>We are affianced in Manufacturing and Supplying a wide collection of Digital Printed Fabrics Fancy Sarees Designers Sarees and Designer Digital Printed Fabrics. These are appreciated for their colorfastness attractive pattern and durability.</t>
  </si>
  <si>
    <t>Shrinandan</t>
  </si>
  <si>
    <t>digitaltrendz540@gmail.com</t>
  </si>
  <si>
    <t>nandan_maru@yahoo.co.in</t>
  </si>
  <si>
    <t>Shyama Shyam Trendz Pvt. Ltd.</t>
  </si>
  <si>
    <t>No. 247/20 GIDC Pandesara Behind Rachna Prints</t>
  </si>
  <si>
    <t>Manufacturer of paper beaded chain beaded earring etc.</t>
  </si>
  <si>
    <t>manufactures of paper beaded chain paper beaded bracelet paper beaded earring and paper beads are water proof. It has multiple color with different varieties.</t>
  </si>
  <si>
    <t>Christina</t>
  </si>
  <si>
    <t>Smilee S.</t>
  </si>
  <si>
    <t>csmilee10@gmail.com</t>
  </si>
  <si>
    <t>Fashion Citiyana</t>
  </si>
  <si>
    <t>No. 50/8 Ambai Road</t>
  </si>
  <si>
    <t>Melapalayam</t>
  </si>
  <si>
    <t>Nachiket</t>
  </si>
  <si>
    <t>Jamdar</t>
  </si>
  <si>
    <t>nachiketjamdar@gmail.com</t>
  </si>
  <si>
    <t>Aakar Films</t>
  </si>
  <si>
    <t>Balkum</t>
  </si>
  <si>
    <t>Munoth</t>
  </si>
  <si>
    <t>dhanrajmunoth@yahoo.com</t>
  </si>
  <si>
    <t>darshan.dmunoth@gmail.com</t>
  </si>
  <si>
    <t>Pannalal Tarachand And Co.</t>
  </si>
  <si>
    <t>Belgaum Galli 1st Floor</t>
  </si>
  <si>
    <t>Belgaum Galli</t>
  </si>
  <si>
    <t>A. Baig Quadari</t>
  </si>
  <si>
    <t>aigroup@live.com</t>
  </si>
  <si>
    <t>aigleathers@gmail.com</t>
  </si>
  <si>
    <t>Associated International Group</t>
  </si>
  <si>
    <t>No. 12-1-927 2nd Floor Noble Cross Road</t>
  </si>
  <si>
    <t>Mallepally</t>
  </si>
  <si>
    <t>We are growing through leaps and bounds by ably manufacturing trading and supplying a premium quality range of Fire Extinguisher Smoke Detector and others. We also provide Water Treatment Plant Service.</t>
  </si>
  <si>
    <t>priyankaenterprise007@gmail.com</t>
  </si>
  <si>
    <t>jishu.giri@gmail.com</t>
  </si>
  <si>
    <t>Priyanka Enterprise</t>
  </si>
  <si>
    <t>Puratan Bazar P.O. P.S.- Diamond Harbour</t>
  </si>
  <si>
    <t>Diamond Harbour</t>
  </si>
  <si>
    <t>envoxindustries@gmail.com</t>
  </si>
  <si>
    <t>Envox Industries</t>
  </si>
  <si>
    <t>No. 6 Punjabi Pench</t>
  </si>
  <si>
    <t>Punjabi Pench</t>
  </si>
  <si>
    <t>We provide a high quality high value women belly shoes at reasonable price to your door step so that u can focus on your shop/store or business. we are committied to fulfill&amp;nbsp; your requirements of wonen casual bellys shoes we provide also custom products.</t>
  </si>
  <si>
    <t>dellybelly009@gmail.com</t>
  </si>
  <si>
    <t>skjha15692@gmail.com</t>
  </si>
  <si>
    <t>Delly Belly</t>
  </si>
  <si>
    <t>HOUSE NO 13 block B KHASRA NO 72/22 Azad colony Budh vihar phase 2 North West</t>
  </si>
  <si>
    <t>Azad Colony Budh Vihar Phase 2</t>
  </si>
  <si>
    <t>Established in 1982 Om Sakk (India) Industries Ltd. formally known as Om Overseas with an impressive portfolio of manufacturing marketing and exporting high fashion garment and home textiles</t>
  </si>
  <si>
    <t>kapoor93007@gmail.com</t>
  </si>
  <si>
    <t>OM Sakk India Industrie Limited</t>
  </si>
  <si>
    <t xml:space="preserve">plot no 88 </t>
  </si>
  <si>
    <t>25 Sector Part 2</t>
  </si>
  <si>
    <t>http://sakk.creative-emarketing.co.in/</t>
  </si>
  <si>
    <t>Manpower Supplier Facade Cleaning Housekeeping Materials Facility Management Services Housekeeping Services Pantry Services Guest House Management Services&amp;nbsp;Support Staff Services Labour Contractor Cleaning Chemicals Supplier Sales Boy.</t>
  </si>
  <si>
    <t>balaji.corpo@yahoo.com</t>
  </si>
  <si>
    <t>support@corporatefacility.in</t>
  </si>
  <si>
    <t>Balaji Corporate Facilities</t>
  </si>
  <si>
    <t>Plot No. 878 Sector 40</t>
  </si>
  <si>
    <t>http://www.corporatefacility.in</t>
  </si>
  <si>
    <t>Wholesaler of leather oils oiled leather leather process oils feed oils and finished oils.</t>
  </si>
  <si>
    <t>pramodpathak1970@gmail.com</t>
  </si>
  <si>
    <t>Career Associate</t>
  </si>
  <si>
    <t>Yashoda Nagar Near Main Road</t>
  </si>
  <si>
    <t>Manufacturer of rubber stamp pre- ink flash foam flash stamp ink etc.</t>
  </si>
  <si>
    <t>girishbudhwani@gmail.com</t>
  </si>
  <si>
    <t>girishbudhwani@yahoo.com</t>
  </si>
  <si>
    <t>Shree Ganesh Trading</t>
  </si>
  <si>
    <t>Shop No. 23 Tulips Sukhwani Campus Sant Tukaram Nagar</t>
  </si>
  <si>
    <t>http://www.flashstampindia.com</t>
  </si>
  <si>
    <t>Samko Ebiz Trading Company Industries has carved a niche in the market. The company was commenced in the year 2010 as a Sole Proprietorship based firm. We are highly known in the market as a Wholesaler Distributor and Supplier. We have a wide range of Projector Projection Screen CCTV Camera etc. The offered products are well tested upon numerous quality stages before the final delivery. We never compromise with quality.</t>
  </si>
  <si>
    <t>info@samkoindia.com</t>
  </si>
  <si>
    <t>priya@samkoindia.com</t>
  </si>
  <si>
    <t>Samko E Biz Trading Company</t>
  </si>
  <si>
    <t>No. 42 Lower Ground &amp; 2nd Floor 3rd Cross</t>
  </si>
  <si>
    <t>Vasant Nagar</t>
  </si>
  <si>
    <t>http://www.samko.co.in/</t>
  </si>
  <si>
    <t>Bhavesh Creation is established in the year 2017. We are a leading Manufacturer Supplier of Silk Thread Earrings Silk Thread Bangles etc. All these products are finely developed with the use of highly  techniques based machines. Superior in working these products are  available in the market in different sizes and patterns which suit to  the exact need of the patrons present all over.</t>
  </si>
  <si>
    <t>Kaviya</t>
  </si>
  <si>
    <t>www.kaviyaarunganesh@gmail.com</t>
  </si>
  <si>
    <t>Bhavesh Creation</t>
  </si>
  <si>
    <t>No. 2447 16th B Main Indiranagar</t>
  </si>
  <si>
    <t>brijesh.limbasiya@gmail.com</t>
  </si>
  <si>
    <t>Rudra Art</t>
  </si>
  <si>
    <t>P-14 Old GIDC Katargam</t>
  </si>
  <si>
    <t>http://rudraarts.com/</t>
  </si>
  <si>
    <t>shyamsinghlucky@gmail.com</t>
  </si>
  <si>
    <t>Mutha Creations</t>
  </si>
  <si>
    <t>210/27 Shop No 27 Ground Floor Shariff And Jain Tower Sultan Pet</t>
  </si>
  <si>
    <t>As we are famous among the best manufacturer and wholesaler we welcome you to the ultimate source of authentic collection of Casual Shirt Party Wear Shirt Chinese Collar Shirt etc.</t>
  </si>
  <si>
    <t>yrajkumar39@gmail.com</t>
  </si>
  <si>
    <t>sanjaysingh243633@gmail.com</t>
  </si>
  <si>
    <t>M/s. Om Shiva Traders</t>
  </si>
  <si>
    <t>B-5 413414 Nand Nagri</t>
  </si>
  <si>
    <t>Nand Nagari</t>
  </si>
  <si>
    <t>Vanathi</t>
  </si>
  <si>
    <t>service@ampafashion.com</t>
  </si>
  <si>
    <t>ampafashionchennai@gmail.com</t>
  </si>
  <si>
    <t>Ampa Fashion</t>
  </si>
  <si>
    <t>No. 15/1 1st Floor Vembuliyamman Kovil Street</t>
  </si>
  <si>
    <t>West K. K. Nagar</t>
  </si>
  <si>
    <t>http://www.ampafashion.com</t>
  </si>
  <si>
    <t>akignator@gmail.com</t>
  </si>
  <si>
    <t>omshrm@yahoo.com</t>
  </si>
  <si>
    <t>A. K. Enterprizes</t>
  </si>
  <si>
    <t>N- 14/A2 Dilshad Garden</t>
  </si>
  <si>
    <t>http://akenterprizes.com/</t>
  </si>
  <si>
    <t>We are supplier manufacturer and exporter of casual shirt plain casual shirt men shirt cotton shirt white cotton shirt blue cotton shirt black cotton shirt half sleeve shirt designer shirt and full sleeve shirt.</t>
  </si>
  <si>
    <t>A.P. Raja</t>
  </si>
  <si>
    <t>apgarments06@gmail.com</t>
  </si>
  <si>
    <t>AP Garments</t>
  </si>
  <si>
    <t>Door No. 796 A Naduthodiyil Building</t>
  </si>
  <si>
    <t>Narain Agrawal</t>
  </si>
  <si>
    <t>mail@laljisarraf.com</t>
  </si>
  <si>
    <t>shrinarainagrawal@gmail.com</t>
  </si>
  <si>
    <t>Lalji Sarraf Private Limited</t>
  </si>
  <si>
    <t>332/188 Gol Darwaza</t>
  </si>
  <si>
    <t>Chauk</t>
  </si>
  <si>
    <t>sagar@multitechautomation.co.in</t>
  </si>
  <si>
    <t>mayur@multitechautomation.co.in</t>
  </si>
  <si>
    <t>Multi Tech Automation</t>
  </si>
  <si>
    <t>Shop No. 15 Shivam Residency Opposite Gangotri Bunglows Circle Near Dipak High School</t>
  </si>
  <si>
    <t>http://www.multitechautomation.co.in/contact.php</t>
  </si>
  <si>
    <t>shaileshsorathiya03@gmail.com</t>
  </si>
  <si>
    <t>GKL Lace</t>
  </si>
  <si>
    <t>10-11 Akshardham Society Kapodara  Varachha</t>
  </si>
  <si>
    <t>The leading manufacturers exports &amp;amp; wholesalers of a comprehensive range of Lehenga with desired specifications of the client. These include Lehenga like Bridal Lehenga Designer Lehenga Party Wear Lehenga &amp;amp; Wedding Lehenga Choli.</t>
  </si>
  <si>
    <t>Ritik</t>
  </si>
  <si>
    <t>hmlehnga@yahoo.com</t>
  </si>
  <si>
    <t>hmlehnga@gmail.com</t>
  </si>
  <si>
    <t>H. M. Bridal Lehenga</t>
  </si>
  <si>
    <t>No. 1455/103 1st N 2nd Floor Shri Ram Market Gali Chhipian Maliwara</t>
  </si>
  <si>
    <t>Manufacturer of school bag traveling bag promotional bag shopping bag and laptop bag non woven fabric bags - D cut U cut box bag stitch bag etc.</t>
  </si>
  <si>
    <t>Ramesh Prakash</t>
  </si>
  <si>
    <t>ravibagsmys@yahoo.com</t>
  </si>
  <si>
    <t>Ravi Bags</t>
  </si>
  <si>
    <t>No.182/5 &amp; 6</t>
  </si>
  <si>
    <t>Ezhilan</t>
  </si>
  <si>
    <t>shreesys2k6@gmail.com</t>
  </si>
  <si>
    <t>shreesys2k6@yahoo.com</t>
  </si>
  <si>
    <t>No. 1 CTH Road Modern City Pattabiram</t>
  </si>
  <si>
    <t>Pattabiram</t>
  </si>
  <si>
    <t>http://www.shreesystemschennai.com</t>
  </si>
  <si>
    <t>Prasad Sen</t>
  </si>
  <si>
    <t>ranadeep_b@yahoo.com</t>
  </si>
  <si>
    <t>bfh70@rediffmail.com</t>
  </si>
  <si>
    <t>Beley's Furniture House</t>
  </si>
  <si>
    <t>Fatapukur Main Road Behind United Bank Building</t>
  </si>
  <si>
    <t>Jalpaiguri</t>
  </si>
  <si>
    <t>http://www.bfhsales.in</t>
  </si>
  <si>
    <t>stdr_ups@dataone.in</t>
  </si>
  <si>
    <t>STDR Powertronics</t>
  </si>
  <si>
    <t>Old No. 95 New No. 60 Kalavai Chetty Street</t>
  </si>
  <si>
    <t>http://www.stdrelpowertronics.com</t>
  </si>
  <si>
    <t>Manufacturer of calendars corporate gifts table tops executive diaries tele index school stationery and office stationery. Also offering multicolour offset printing screen printing etc.</t>
  </si>
  <si>
    <t>trishuladvertisers@gmail.com</t>
  </si>
  <si>
    <t>abhishekiamnobody@gmail.com</t>
  </si>
  <si>
    <t>Trishul Advertisers</t>
  </si>
  <si>
    <t>unicedeal@gmail.com</t>
  </si>
  <si>
    <t>info@unicedeal.com</t>
  </si>
  <si>
    <t>Unice Deal</t>
  </si>
  <si>
    <t>2nd Floor Plot No. 1023 Digital Tech Park Street</t>
  </si>
  <si>
    <t>Bighapur</t>
  </si>
  <si>
    <t>Kumar  Barara</t>
  </si>
  <si>
    <t>akashelectronics18@yahoo.in</t>
  </si>
  <si>
    <t>Akash Electronics</t>
  </si>
  <si>
    <t>No. 5/49A Karol Bagh Moti Nagar</t>
  </si>
  <si>
    <t>http://www.akashelectronics.com/</t>
  </si>
  <si>
    <t>Motiani</t>
  </si>
  <si>
    <t>sbdata@vsnl.net</t>
  </si>
  <si>
    <t>SB Data Systems Private Limited</t>
  </si>
  <si>
    <t>Office No-11 New Tejpal Industrial State Aandheri Kurla Road Saki Naka Andheri East</t>
  </si>
  <si>
    <t>http://www.sbdata.co.in</t>
  </si>
  <si>
    <t>Yogesh Patel</t>
  </si>
  <si>
    <t>info.anuyog@gmail.com</t>
  </si>
  <si>
    <t>info@anuyogpackaging.in</t>
  </si>
  <si>
    <t>Anuyog Packaging</t>
  </si>
  <si>
    <t>No. 11/ B New Kirti Estate G. D. High School Road Hirawadi</t>
  </si>
  <si>
    <t>Hiravadi Road</t>
  </si>
  <si>
    <t>M.J. Joseph</t>
  </si>
  <si>
    <t>Sibi</t>
  </si>
  <si>
    <t>vjwoodcarvingdec@hotmail.com</t>
  </si>
  <si>
    <t>Vj Wood Carving Decorators</t>
  </si>
  <si>
    <t>No. 3 C Saraswathi Nagar Main Road Thirumullaivoyal</t>
  </si>
  <si>
    <t>http://www.vjwoodcarving.com</t>
  </si>
  <si>
    <t>mukeshsharma98824@gmail.com</t>
  </si>
  <si>
    <t>Thari Mari Sarees</t>
  </si>
  <si>
    <t>2nd Floor Sitapura House Dara Market Haldiyon Ka Rasta</t>
  </si>
  <si>
    <t>&amp;ldquo;Das Rhodium &amp;amp; Casting&amp;rdquo; founded in the year 2006 is a reliable and famous company that is betrothed in manufacturing a wide range of Finger Ring Neck Jewellery Ear Rings Simple Bracelet Gents Kada Loose Diamond etc.</t>
  </si>
  <si>
    <t>dasrhodium@gmail.com</t>
  </si>
  <si>
    <t>Das Rhodium &amp; Casting</t>
  </si>
  <si>
    <t>No. 43 Vishwas Colony BHD National Plaza Alkapuri</t>
  </si>
  <si>
    <t>http://www.dasjewelryworkshop.in/</t>
  </si>
  <si>
    <t>rajk65570@gmail.com</t>
  </si>
  <si>
    <t>Kamal Bag Stores</t>
  </si>
  <si>
    <t>A 1/132 Ban Vihar Colony Housing Board Edgah Delhi By Pass</t>
  </si>
  <si>
    <t>Edgah Delhi By Pass</t>
  </si>
  <si>
    <t>anand.shimla@gmail.com</t>
  </si>
  <si>
    <t>Meena Shawls</t>
  </si>
  <si>
    <t>Solan Road</t>
  </si>
  <si>
    <t>Subramani</t>
  </si>
  <si>
    <t>balu@coraltechnologies.co.in</t>
  </si>
  <si>
    <t>Radiant Coral Digital Technologies Private Limited</t>
  </si>
  <si>
    <t>No. 5 M- 413 3rd Floor Ombr Layout</t>
  </si>
  <si>
    <t>Ombr Layout</t>
  </si>
  <si>
    <t>http://www.coraltechnologies.co.in</t>
  </si>
  <si>
    <t>Vinod Mishra</t>
  </si>
  <si>
    <t>advancedigital2009@gmail.com</t>
  </si>
  <si>
    <t>Advance Digital Solution</t>
  </si>
  <si>
    <t>Shop No.4 Sanyog Park Near Bharat College</t>
  </si>
  <si>
    <t>Exporter supplier and deals in dye saree dye plain dye double dye fancy dye etc.</t>
  </si>
  <si>
    <t>We are in Dying Industry Since 1950 Having strong experiance in Dying Specialist in Fancy Saree Dying Single Dye Bandhej Dye etc</t>
  </si>
  <si>
    <t>Aleem</t>
  </si>
  <si>
    <t>Lodi</t>
  </si>
  <si>
    <t>aleemlodi@gmail.com</t>
  </si>
  <si>
    <t>A To Z Solution</t>
  </si>
  <si>
    <t>278/4 Udhyog Nagar</t>
  </si>
  <si>
    <t>Mr. Bharat Chawla</t>
  </si>
  <si>
    <t>/ Mr. Shubham Dhingra</t>
  </si>
  <si>
    <t>enigmafashionsindia@gmail.com</t>
  </si>
  <si>
    <t>bharatchawla99@gmail.com</t>
  </si>
  <si>
    <t>Enigma Fashions</t>
  </si>
  <si>
    <t>J-263 Sector 1 Bawana Industrial Area Bawana</t>
  </si>
  <si>
    <t>Wholesaler and retailer of bridal lehengas bridal ladies suits designer ladies suits etc. Gents Sherwani indo-western Kurta Pyjama Pathani turban jutis etc.</t>
  </si>
  <si>
    <t>Deals with Ladies unstiched Dress materials Bridal Lehengas Designer wear suits Cotton prints Gents Sherwani Indo-western Kurta Pajama Khan dresses pathani etc.</t>
  </si>
  <si>
    <t>Rafiq</t>
  </si>
  <si>
    <t>Baba</t>
  </si>
  <si>
    <t>properiter</t>
  </si>
  <si>
    <t>dulhansgr@gmail.com</t>
  </si>
  <si>
    <t>rafiqbaba@gmail.com</t>
  </si>
  <si>
    <t>No. 11-12 J. B. Plaza Residency Road</t>
  </si>
  <si>
    <t>J B Plaza</t>
  </si>
  <si>
    <t>Anand Jute has been able to reach new heights in the success chart because it aspires to achieve long term business relationship with its clients based on strong corporate ethics.</t>
  </si>
  <si>
    <t>Subhas</t>
  </si>
  <si>
    <t>subhas.chak@gmail.com</t>
  </si>
  <si>
    <t>Anand Jute Industries</t>
  </si>
  <si>
    <t>No. 5 Clive Row 2nd Floor Room No. 51</t>
  </si>
  <si>
    <t>obabymumbai@gmail.com</t>
  </si>
  <si>
    <t>harshrana_1990@yahoo.com</t>
  </si>
  <si>
    <t>O Baby Nightwear</t>
  </si>
  <si>
    <t>C-3 Prime Showcase J. V.Patel Compound</t>
  </si>
  <si>
    <t>J V Patel Compound</t>
  </si>
  <si>
    <t>http://obaby.in/</t>
  </si>
  <si>
    <t>accedo_m@yahoo.com</t>
  </si>
  <si>
    <t>manzoorhussain27@gmail.com</t>
  </si>
  <si>
    <t>Accedo Textile Printing</t>
  </si>
  <si>
    <t>No. 6-3-456/C/G4 MGR Estates Near Model House</t>
  </si>
  <si>
    <t>Punjagutta Dwarakapuri Colony</t>
  </si>
  <si>
    <t>http://www.accedo.co.in</t>
  </si>
  <si>
    <t>honeyaneja16@yahoo.com</t>
  </si>
  <si>
    <t>Ganeve Garments</t>
  </si>
  <si>
    <t>285/21st Floor Sekhewal Road Opp Gurudwara Sahib Near Shivpuri Road</t>
  </si>
  <si>
    <t>shreejewelbox@gmail.com</t>
  </si>
  <si>
    <t>Shree Jewel Box &amp; Jewel</t>
  </si>
  <si>
    <t>Shop No. 33 Modern Enclave Baltana</t>
  </si>
  <si>
    <t>Baltana</t>
  </si>
  <si>
    <t xml:space="preserve">Gyanchand </t>
  </si>
  <si>
    <t>gyanchand_krishnan@yahoo.com</t>
  </si>
  <si>
    <t>Gopi Kishan And Company Jewellers</t>
  </si>
  <si>
    <t>Purani Bazar Sonar Patty</t>
  </si>
  <si>
    <t>http://www.gopikishan.com</t>
  </si>
  <si>
    <t>Incepted in the year 2014 at Surat (Gujarat India) we &amp;ldquo;Shree Shirts Creation&amp;rdquo; are a Partnership firm that is an affluent manufacturer of a wide array of Mens Printed Shirts Mens Plain Shirt and Mens Check Shirt</t>
  </si>
  <si>
    <t>umeshagrwal554@gmail.com</t>
  </si>
  <si>
    <t>sandipagrawal94442@gmail.com</t>
  </si>
  <si>
    <t>Shree Shirts Creation</t>
  </si>
  <si>
    <t>Plot A 5/12 Chandradeep Society Patel Nagar Udhna</t>
  </si>
  <si>
    <t>Shah Kundel</t>
  </si>
  <si>
    <t>s2smts@yahoo.co.in</t>
  </si>
  <si>
    <t>Hriday Enterprise</t>
  </si>
  <si>
    <t>No. 52 Nirmal Chandra Street</t>
  </si>
  <si>
    <t>http://www.hridayenterprise.com</t>
  </si>
  <si>
    <t>somsales.services@gmail.com</t>
  </si>
  <si>
    <t>deepak332@gmail.com</t>
  </si>
  <si>
    <t>Som Sales &amp; Services</t>
  </si>
  <si>
    <t>Madan Mahal Station Road Right Town</t>
  </si>
  <si>
    <t>psvns17@gmail.com</t>
  </si>
  <si>
    <t>Shree Boutique</t>
  </si>
  <si>
    <t>Plot No 22</t>
  </si>
  <si>
    <t>Magheshwer</t>
  </si>
  <si>
    <t>vijay.alfinefashion@gmail.com</t>
  </si>
  <si>
    <t>Alfine Tapes N Fashions</t>
  </si>
  <si>
    <t>No. 1 Gandhi Puram East</t>
  </si>
  <si>
    <t>Gandhi Puram East</t>
  </si>
  <si>
    <t>skhandloom2016@gmail.com</t>
  </si>
  <si>
    <t>Modern Tasar Silk Industries</t>
  </si>
  <si>
    <t>Bhagaiya</t>
  </si>
  <si>
    <t>Godda</t>
  </si>
  <si>
    <t>We are engaged in wholesaling exporting and supplying a superior quality range of Footwear Towels &amp;amp; Bed Sheets. Offered range is appreciated for comfort and richness. We offer these products in varied designs and patterns.</t>
  </si>
  <si>
    <t>rbsvision.export@gmail.com</t>
  </si>
  <si>
    <t>raxvin@gmail.com</t>
  </si>
  <si>
    <t>RBS Vision Export Private Limited</t>
  </si>
  <si>
    <t>B-94/15 Joshi Colony I.P. Extension</t>
  </si>
  <si>
    <t>Balat</t>
  </si>
  <si>
    <t>relaxgraphic@gmail.com</t>
  </si>
  <si>
    <t>Relax Graphic Stationery</t>
  </si>
  <si>
    <t>Opposite Mahalaxmi Hotel Sag Baug Near Times Square Andheri Kurla Road MarolAndheri East</t>
  </si>
  <si>
    <t>.upadhyay</t>
  </si>
  <si>
    <t>methedifferent2001@yahoo.co.in</t>
  </si>
  <si>
    <t>vinod.bx@gmail.com</t>
  </si>
  <si>
    <t>Hindustan Garments</t>
  </si>
  <si>
    <t>15 Sharnam-4 Opposite Ashima Textile New Cotton</t>
  </si>
  <si>
    <t>Sikkandar Basha</t>
  </si>
  <si>
    <t>afnaan17@gmail.com</t>
  </si>
  <si>
    <t>Afnaan Collection</t>
  </si>
  <si>
    <t>No. 5 MRV Complex 1st Floor Door No. A&amp;P 2nd Line Beach Road Parrys</t>
  </si>
  <si>
    <t>We &amp;ldquo;Pradeep Enterprises&amp;rdquo; are involved as the leading manufacturer of Potli Bags Ladies Hand Bags Jewelry Purses etc. These products are offered by us at the most affordable rates.</t>
  </si>
  <si>
    <t>We &amp;ldquo;Pradeep Enterprises&amp;rdquo; are involved as the leading manufacturer of  Potli Bags Ladies Hand Bags Jewelry Purses etc. These products are  offered by us at the most affordable rates.</t>
  </si>
  <si>
    <t>pradeepenterprise024@gmail.com</t>
  </si>
  <si>
    <t>rathoreboy123456@gmail.com</t>
  </si>
  <si>
    <t>Pradeep Enterprises</t>
  </si>
  <si>
    <t>Debbarma</t>
  </si>
  <si>
    <t>dilipdebbarma@gmail.com</t>
  </si>
  <si>
    <t>dilipdebbarma@outlook.com</t>
  </si>
  <si>
    <t>Partner TVC</t>
  </si>
  <si>
    <t>Madhya Banamalipur</t>
  </si>
  <si>
    <t>Agartala</t>
  </si>
  <si>
    <t>Banamalipur</t>
  </si>
  <si>
    <t>Bambharoliya</t>
  </si>
  <si>
    <t>shreeinfinityinfotech@gmail.com</t>
  </si>
  <si>
    <t>shreeinfinity@hotmail.com</t>
  </si>
  <si>
    <t>Shree Infinity Infotech</t>
  </si>
  <si>
    <t>No. 1103 Indra Tower Rajhans Apartment</t>
  </si>
  <si>
    <t>http://www.shreeinfinity.com</t>
  </si>
  <si>
    <t>parastripathi112@gmail.com</t>
  </si>
  <si>
    <t>Astha Enterprises</t>
  </si>
  <si>
    <t>105/531 A Ananda Bag</t>
  </si>
  <si>
    <t>batra103@yahoo.com</t>
  </si>
  <si>
    <t>No. 103 New Lajpat Rai Market</t>
  </si>
  <si>
    <t>Bhanuteja</t>
  </si>
  <si>
    <t>fashionaddabengaluru@gmail.com</t>
  </si>
  <si>
    <t>tejbhanu1234@gmail.com</t>
  </si>
  <si>
    <t>Sneha Fashion</t>
  </si>
  <si>
    <t>13/15 2nd Floor 4th Cross RR Complex 8Th Mile T Dasarahalli</t>
  </si>
  <si>
    <t>secure.rocketsalescorp@gmail.com</t>
  </si>
  <si>
    <t>rocketsalescorpind@gmail.com</t>
  </si>
  <si>
    <t>Rocket Sales Corporation</t>
  </si>
  <si>
    <t>House No. 51 Vivekanand Colony Awadhpuri</t>
  </si>
  <si>
    <t>Manufacturer of narrow woven fabrics polypropylene polyester tape trouser belts etc.</t>
  </si>
  <si>
    <t>Vera</t>
  </si>
  <si>
    <t>Saiwala</t>
  </si>
  <si>
    <t>brighton_synthetics@mail.com</t>
  </si>
  <si>
    <t>Brighton Synthetics</t>
  </si>
  <si>
    <t>Baghdadi Estate No. 43 R.S. Nimkar Marg</t>
  </si>
  <si>
    <t>Mumbai Central East</t>
  </si>
  <si>
    <t>http://www.avestatechnicaltextiles.com</t>
  </si>
  <si>
    <t>Our company&amp;nbsp;Nandita Chains was established in the year 1990. We are leading&amp;nbsp;Wholesaler in&amp;nbsp;Silver Payal&amp;nbsp;Neck Chains&amp;nbsp;Anklets&amp;nbsp;Silver Chain.&amp;nbsp;We source raw materials from all over the country and make products under one roof.We are here to provide you the latest design of Jewelry as per customer choice with timely delivery of goods.&amp;nbsp;These are designed by our team of competent &amp;amp; diligent professionals and craftsmen using quality approved metals at our modern machining facility.&amp;nbsp;We are engaged in offering a extensive assortment of jewelry that are known for their uniqueness beauty &amp;amp; style that enhances the look of the wearer.</t>
  </si>
  <si>
    <t>anujgahlout@gmail.com</t>
  </si>
  <si>
    <t>anujgahlout@yahoo.com</t>
  </si>
  <si>
    <t>Nandita Chains</t>
  </si>
  <si>
    <t>Badrinathji Road Tapovan Sarai Shivananda Nagar</t>
  </si>
  <si>
    <t>Technical Manager</t>
  </si>
  <si>
    <t>fad.ad006@yahoo.co.in</t>
  </si>
  <si>
    <t>Adhaans Garments &amp; Cosmetics</t>
  </si>
  <si>
    <t>Adhaans Sara Apartments Near Ajmeri Hotel Chamang</t>
  </si>
  <si>
    <t>Chamang</t>
  </si>
  <si>
    <t>Retailer and supplier of pressure gauges tread rubber etc.</t>
  </si>
  <si>
    <t>Manayil</t>
  </si>
  <si>
    <t>Vijayan</t>
  </si>
  <si>
    <t>priyarubberproducts@gmail.com</t>
  </si>
  <si>
    <t>priyarubber@rediffmail.com</t>
  </si>
  <si>
    <t>Priya Rubber Products</t>
  </si>
  <si>
    <t>New No. 19 Old No.18/1 Lalbagh Fort Road</t>
  </si>
  <si>
    <t>Lalbagh Fort Road</t>
  </si>
  <si>
    <t>http://www.priyarubber.com</t>
  </si>
  <si>
    <t>charmilindia@gmail.com</t>
  </si>
  <si>
    <t>charmilsilicagel@gmail.com</t>
  </si>
  <si>
    <t>Charmil Chemicals</t>
  </si>
  <si>
    <t>7 Pink CityOpp. GIDC-2 Modhera Road</t>
  </si>
  <si>
    <t>Modhera Road</t>
  </si>
  <si>
    <t>http://www.silicageldesiccant.co.in/</t>
  </si>
  <si>
    <t>Manager - Head Of Operations</t>
  </si>
  <si>
    <t>shiva.international@rocketmail.com</t>
  </si>
  <si>
    <t>piky_aries@yahoo.co.in</t>
  </si>
  <si>
    <t>Shiva International</t>
  </si>
  <si>
    <t>49B Ballygunge Gardens</t>
  </si>
  <si>
    <t>Natho</t>
  </si>
  <si>
    <t>nathplasticenterprises@gmail.com</t>
  </si>
  <si>
    <t>luckyenterprises989@gmail.com</t>
  </si>
  <si>
    <t>Nath Plastic Enterprises</t>
  </si>
  <si>
    <t>RZ-283/72 Vishnu Garden Khyala</t>
  </si>
  <si>
    <t>albella.creation2011@gmail.com</t>
  </si>
  <si>
    <t>bhavesh2151993@gmail.com</t>
  </si>
  <si>
    <t>Al-Bella Creation</t>
  </si>
  <si>
    <t>Ground Shop No. 5 Jay Bbhavani CHS Opposite Ram Shyam Building</t>
  </si>
  <si>
    <t>Trader of the stunning ring screecher pepper spray baton key chain alarm with light door stop alarm safety kit child guard etc.</t>
  </si>
  <si>
    <t>sales@rakshak.in</t>
  </si>
  <si>
    <t>info@rakshak.in</t>
  </si>
  <si>
    <t>Martial Safe Net</t>
  </si>
  <si>
    <t>275 Shivam Complex Sadar Chowk Path Abulane Meerut Cantt</t>
  </si>
  <si>
    <t>http://www.rakshak.in</t>
  </si>
  <si>
    <t>thedarlingstore@gmail.com</t>
  </si>
  <si>
    <t>Darling Store</t>
  </si>
  <si>
    <t>Sector-86</t>
  </si>
  <si>
    <t>Debarata</t>
  </si>
  <si>
    <t>Marketing Outreach</t>
  </si>
  <si>
    <t>pithri@gmail.com</t>
  </si>
  <si>
    <t>Mira Knitting Works Pvt. Ltd</t>
  </si>
  <si>
    <t>31 Robert Street</t>
  </si>
  <si>
    <t>Dobazar</t>
  </si>
  <si>
    <t>http://pithri.com/</t>
  </si>
  <si>
    <t>Offering designing printing of all formats like web designing logo designing id card printing visiting cards letterhead broucher book works cover pages flex backdrop lighting board sticker printing A3 A4 sizes printing badges etc.</t>
  </si>
  <si>
    <t>Designer PRINT We are into Designing and Printing of all formats like Web Designing logo designing ID card printing visiting cards letterhead broucher book works cover pages flex Backdrop lighting board sticker printing A3 A4 sizes Printing Badges Belt Printing T-Shirts Printing Mug Printing Shirt Printing Cover Printing Mementos &amp; Engraving.</t>
  </si>
  <si>
    <t>mysorecircle@gmail.com</t>
  </si>
  <si>
    <t>mjsunil2000@gmail.com</t>
  </si>
  <si>
    <t>Mysore Circle Designer Print</t>
  </si>
  <si>
    <t>No. 442 D Subbaih Road Chamaraja Double Road Near Ramaswamy Circle</t>
  </si>
  <si>
    <t>http://mysorecircle.com/</t>
  </si>
  <si>
    <t>Gothari</t>
  </si>
  <si>
    <t>sanjeev.mohbansi@raymond.in</t>
  </si>
  <si>
    <t>sbmohbansi@hotmail.com</t>
  </si>
  <si>
    <t>Raymond UCO Denim Private Limited</t>
  </si>
  <si>
    <t>Lohara MIDC</t>
  </si>
  <si>
    <t>Yavatmal</t>
  </si>
  <si>
    <t>Ramachandrann</t>
  </si>
  <si>
    <t>ramtejamanyam@gmail.com</t>
  </si>
  <si>
    <t>hydlky@gmail.com</t>
  </si>
  <si>
    <t>Vin Secure Solutions</t>
  </si>
  <si>
    <t>G-130 Madhura Nagar Opposite Krishna Kant Park</t>
  </si>
  <si>
    <t>http://www.vinsecuresolutions.com/</t>
  </si>
  <si>
    <t>top qualte watches strap menufectre ande sinthetics regjsen and denem clothes all tip lether strap menufectur</t>
  </si>
  <si>
    <t>santoshstarapmart@gmail.com</t>
  </si>
  <si>
    <t>Santosh Starap Mart</t>
  </si>
  <si>
    <t>Nagla Khema Dhanole</t>
  </si>
  <si>
    <t>We J.R. EXPORTS are a newly established export house which dedicatedly strives to the meet requirements of customers based in abroad. As a manufacturer and exporter we are offering a wide range of Mens wear Women wear Boys and Girls wear Leggings Kids Wear Hand cloves Pillow Covers Sofa Covers Bed Sheets Cotton Bed Sheets Printed Bed Sheets Designer Bed Sheets Towel etc. These are procured from a base of authorized vendors who are known for making &amp; offering a gamut of international standard abidance. Available in a variety of color shades designs patterns and sizes Our products are praised for their mesmerizing designs alluring patterns eye-grabbing appeal colorfastness and resistance against tear.</t>
  </si>
  <si>
    <t>jrexports01212@gmail.com</t>
  </si>
  <si>
    <t>mdya2011@gmail.com</t>
  </si>
  <si>
    <t>JR Exports</t>
  </si>
  <si>
    <t>No. 85/51 Anna Street</t>
  </si>
  <si>
    <t>http://www.jrexports.in</t>
  </si>
  <si>
    <t>Our organization Aqsa Garment is a prominent and leading manufacturer and supplier of a wide range of Formal Shirts and Casual Shirts. We have a wide range of these shirts to offer in terms of designs sizes and styles.</t>
  </si>
  <si>
    <t>Sarvar</t>
  </si>
  <si>
    <t>aqsa.garment08@gmail.com</t>
  </si>
  <si>
    <t>alisarvar@gmail.com</t>
  </si>
  <si>
    <t>Aqsa Garment</t>
  </si>
  <si>
    <t>Flat No. 56 A Upper Floor Jaikarwadi</t>
  </si>
  <si>
    <t>Jaikarwadi</t>
  </si>
  <si>
    <t>Dhange</t>
  </si>
  <si>
    <t>victorscale@gmail.com</t>
  </si>
  <si>
    <t>Victor Instruments &amp; Systems</t>
  </si>
  <si>
    <t>Plot No. B -40 Industrial Estate Station Road Kopargaon</t>
  </si>
  <si>
    <t>Kopergaon</t>
  </si>
  <si>
    <t>http://www.victorscales.com</t>
  </si>
  <si>
    <t>yashwienterprises1@gmail.com</t>
  </si>
  <si>
    <t>yashwi.enterprises.indore@gmail.com</t>
  </si>
  <si>
    <t>Yashwi Enterprises</t>
  </si>
  <si>
    <t>No. 126 Ambika Puri Aerodrum Road</t>
  </si>
  <si>
    <t>bharti.indiamart@gmail.com</t>
  </si>
  <si>
    <t>bharticom_kaithal@yahoo.com</t>
  </si>
  <si>
    <t>Bharti Communications</t>
  </si>
  <si>
    <t>F-117 Lala Lajpat Rai Shopping Complex</t>
  </si>
  <si>
    <t>Pehowa Chowk</t>
  </si>
  <si>
    <t>http://www.rocketmobile.in</t>
  </si>
  <si>
    <t>Manufacturer of imitation jewelry rings earrings necklaces bracelets watches jewelry etc.</t>
  </si>
  <si>
    <t>we are manufacturer n supplier of All kind of imitation jewelry studded with American Diamond. we manufactures necklacespendant setsringstops earingsbangles n sell them at cheapest price .</t>
  </si>
  <si>
    <t>avdeshfunds@yahoo.com</t>
  </si>
  <si>
    <t>Goenkas</t>
  </si>
  <si>
    <t>Johri Bazar Ghee Wale Road</t>
  </si>
  <si>
    <t>www.jacketvendors.com represents best jacket brands we are sourcing agents for various brands for their sourcing requirements of mens and womens outerwear jackets suits blazers coats sweat shirts and knitted t shirts .</t>
  </si>
  <si>
    <t>ashishtex@hotmail.com</t>
  </si>
  <si>
    <t>East West International</t>
  </si>
  <si>
    <t>No. 523/6 SBS Nagar</t>
  </si>
  <si>
    <t>Sbs Nagar</t>
  </si>
  <si>
    <t>israransari148@gmail.com</t>
  </si>
  <si>
    <t>Gandhi Garments</t>
  </si>
  <si>
    <t>Jama Masjid Wali Gali Nai Basti</t>
  </si>
  <si>
    <t>Amroha</t>
  </si>
  <si>
    <t>We are manufacturer supplier wholesaler distributor and exporter of bridal jewelry handmade candles handicrafts items crystal purse and ladies clutch.</t>
  </si>
  <si>
    <t>Established in the year 2010 we wonders Art are one of the leading manufacturers and exporters of Bridal Jewellery Handmade Candles Hand Craft Crystal Purse Ladies Clutch. A state-of-the-art infrastructure has been developed by us so as to carry out the entire production process in a streamlined manner. This infrastructure is divided into various units such as manufacturing designing quality control sampling and warehousing &amp; packaging. we accept payments via cash DD and cheque to simplify the complex process of monetary transactions. Also our logistics personnel make sure that the consignments are delivered at customers destination on-time using various transportation modes.</t>
  </si>
  <si>
    <t>Parab</t>
  </si>
  <si>
    <t>wonders_art@yahoo.com</t>
  </si>
  <si>
    <t>wondersart.com@gmail.com</t>
  </si>
  <si>
    <t>Wonders Art</t>
  </si>
  <si>
    <t>Shantivan Borivali East</t>
  </si>
  <si>
    <t>intense.marketing12@gmail.com</t>
  </si>
  <si>
    <t>Intense Marketing</t>
  </si>
  <si>
    <t>No. 198/31 IInd floor Ramesh Market East Of Kailash</t>
  </si>
  <si>
    <t>Gowda</t>
  </si>
  <si>
    <t>s.arya111@gmail.com</t>
  </si>
  <si>
    <t>Arya Showroom</t>
  </si>
  <si>
    <t>169 B Krishna Nagar</t>
  </si>
  <si>
    <t>Wholesaler of sudithar dress.</t>
  </si>
  <si>
    <t>sk garments\r\n\r\nDifferent type of infant feeding sudidhars..production for Feeding sudidhars wholesale...</t>
  </si>
  <si>
    <t>sureshorganish@gmail.com</t>
  </si>
  <si>
    <t>SK Garments</t>
  </si>
  <si>
    <t>No. 20/293 Shanmuga Nagar Goundampalayam</t>
  </si>
  <si>
    <t>Goundampalayam</t>
  </si>
  <si>
    <t>B. Santhosh</t>
  </si>
  <si>
    <t>meritfashionsales@gmail.com</t>
  </si>
  <si>
    <t>meritfashion@gmail.com</t>
  </si>
  <si>
    <t>Merit Fashion</t>
  </si>
  <si>
    <t>10/A Perichipalayam North 4th Street K.N.P. Colony PO</t>
  </si>
  <si>
    <t>Knp Colony Po</t>
  </si>
  <si>
    <t>avtarfootwear@yahoo.com</t>
  </si>
  <si>
    <t>Avtar Footwear</t>
  </si>
  <si>
    <t>No. 11/843 Sat Nagar Karol Bagh</t>
  </si>
  <si>
    <t>Somil</t>
  </si>
  <si>
    <t>mpack369@gmail.com</t>
  </si>
  <si>
    <t>p_somil@hotmail.com</t>
  </si>
  <si>
    <t>M Pack</t>
  </si>
  <si>
    <t>Gala No. 1 19 Ummed Villa Building Vishwabharti Society</t>
  </si>
  <si>
    <t>ptc9096861850@gmail.com</t>
  </si>
  <si>
    <t>Patel Trading Company</t>
  </si>
  <si>
    <t>Plot No. 20 Auditor Society Harsool</t>
  </si>
  <si>
    <t>Harsool</t>
  </si>
  <si>
    <t>http://www.pateltradingcompany.in</t>
  </si>
  <si>
    <t>info@madhucookwares.com</t>
  </si>
  <si>
    <t>nitin.in@live.in</t>
  </si>
  <si>
    <t>Madhu Cookwares</t>
  </si>
  <si>
    <t>Shree Enterprises Khewra Road Bahalgarh</t>
  </si>
  <si>
    <t>Kisain</t>
  </si>
  <si>
    <t>info@hasuharsh.com</t>
  </si>
  <si>
    <t>Hasu Gold</t>
  </si>
  <si>
    <t>94 Kansara Chawl 1st Floor Room No.39</t>
  </si>
  <si>
    <t>http://hasuharsh.com/</t>
  </si>
  <si>
    <t>Manufacturer and wholesaler of conveyor belt and shoes machines.</t>
  </si>
  <si>
    <t>rk_entp2002@yahoo.com</t>
  </si>
  <si>
    <t>A-11/70 Rama Road Industrial Area Moti Nagar</t>
  </si>
  <si>
    <t>care@blueflora.in</t>
  </si>
  <si>
    <t>blueflora5@yahoo.co.in</t>
  </si>
  <si>
    <t>Rajendra Steels</t>
  </si>
  <si>
    <t>No. 5 Ponnappa Chetty Street 1st Floor</t>
  </si>
  <si>
    <t>Ponnappa Chetty Street</t>
  </si>
  <si>
    <t>http://www.blueflora.in</t>
  </si>
  <si>
    <t>Myl</t>
  </si>
  <si>
    <t>kavinkartelectronic@gmail.com</t>
  </si>
  <si>
    <t>mylsamy69@gmail.com</t>
  </si>
  <si>
    <t>Kavin Kart</t>
  </si>
  <si>
    <t>New Scheme Road Pollachi</t>
  </si>
  <si>
    <t>New Scheme Road</t>
  </si>
  <si>
    <t>http://www.kavinkart.com</t>
  </si>
  <si>
    <t>Manufacturer of Designer Silk Sarees.</t>
  </si>
  <si>
    <t>K.G.S</t>
  </si>
  <si>
    <t>balajishakgs@gmail.com</t>
  </si>
  <si>
    <t>K.G.S. Silk Saree</t>
  </si>
  <si>
    <t>No.27-A Nadu Street Sheikpet Kanchipuram</t>
  </si>
  <si>
    <t>Sheikpet</t>
  </si>
  <si>
    <t>http://www.kgssilksaree.com</t>
  </si>
  <si>
    <t>We are committed towards providing innovative solutions in fashion garments for ladies which are at par with the international market.</t>
  </si>
  <si>
    <t>rajhehdlh@yahoo.com</t>
  </si>
  <si>
    <t>honeytradex391@gmail.com</t>
  </si>
  <si>
    <t>Honey Tradex Pvt Ltd</t>
  </si>
  <si>
    <t>C-62 RDC Nagar</t>
  </si>
  <si>
    <t>RDC Nagar</t>
  </si>
  <si>
    <t>Offering borewell drilling services borewell de siting work water yield developing work etc.</t>
  </si>
  <si>
    <t>info@bhagirathiborewells.com</t>
  </si>
  <si>
    <t>Sri Bhagirathi Borewell Services</t>
  </si>
  <si>
    <t>U 30 1 Main Road Cmarajpet</t>
  </si>
  <si>
    <t>http://www.bhagirathiborewells.com</t>
  </si>
  <si>
    <t>Trader of suiting shirting cotton prints etc.</t>
  </si>
  <si>
    <t>WE OFFER WIDE RANGE OF LATEST AND FASHIONABLE \r\nSUITING AND DENIM GARMENTS.\r\n.................................................................................................................................................................................................................................................................</t>
  </si>
  <si>
    <t>mayankfab@gmail.com</t>
  </si>
  <si>
    <t>mayank.bagri@gmail.com</t>
  </si>
  <si>
    <t>Mayank Fabrics</t>
  </si>
  <si>
    <t>D/127 1st Floor Sumel Business Park- 3</t>
  </si>
  <si>
    <t>Sumel Business Park- 3</t>
  </si>
  <si>
    <t>Trader of garments.</t>
  </si>
  <si>
    <t>Priyankas Designs Pvt.Ltd.\r\nOnline garments suppliers .wsxws2w2wss2ws2s2ws2s2s2wss2ws2s2s2sswswsswsfevev cc c fe f v efc  3rc</t>
  </si>
  <si>
    <t>gwaliorwscons.coop@yahoo.in</t>
  </si>
  <si>
    <t>Gwalior W/s Cons. Co-OP</t>
  </si>
  <si>
    <t>Opp. Central Kotwali. Huzarat Road. Lakshar</t>
  </si>
  <si>
    <t>Lakshar</t>
  </si>
  <si>
    <t>sales.oment@gmail.com</t>
  </si>
  <si>
    <t>purchase.oment@gmail.com</t>
  </si>
  <si>
    <t>C 23 Daulat Nagar Opposite Marigold Society</t>
  </si>
  <si>
    <t>Manufacturer of handmade home decorative wooden candle stands jewelry boxes etc.</t>
  </si>
  <si>
    <t>Handmade Home Decoratives Organising kit &amp; box Handmade Tote bags Carry Bags Jewelry boxes Sola wood Floral sticks Wooden Flowers Terracotta Vase Wooden Vase etc.</t>
  </si>
  <si>
    <t>preeti.pihu@gmail.com</t>
  </si>
  <si>
    <t>Adya Creations</t>
  </si>
  <si>
    <t>satna</t>
  </si>
  <si>
    <t>We are the manufacturer exporter trader and importer of all types buff suede leather din split suede etc.</t>
  </si>
  <si>
    <t>We supply Cow/Buff Split Suede?s leather for making Industrial Safety Shoes/Gloves in different thickness. This Cow Split Suede?s are available in various colors and sizes. Our Cow Split Suede?s can be customized as per our customer?s specifications and it can be availed at industrial leading price. Price given below in Rupees:  0.9mm-1.0mm Thickness= Rs.21  1.1mm-1.2mm Thickness= Rs.32  1.2mm-1.4mm Thickness= Rs.43  1.4mm-1.6mm Thickness= Rs.54  1.6mm-1.8mm Thickness= Rs.65  1.8mm-2.0mm Thickness= Rs.76  2.0mm-2.2mm Thickness= Rs.87  2.2mm-2.4mm Thickness= Rs.98 PLEASE LET US KNOW YOUR PRESENT REQUIREMENT / INTERESTED ITEM OF OUR ABOVE MENTIONED LEATHER ITEMS. WE ARE HIGHLY PLEASED IF YOU GIVE US AN OPPORTUNITY TO SERVE YR. COMPANY AND AWAITING FOR YR. KIND REPLY MAIL</t>
  </si>
  <si>
    <t>Mughni</t>
  </si>
  <si>
    <t>bengaltanningind@gmail.com</t>
  </si>
  <si>
    <t>Bengal Tanning Industries</t>
  </si>
  <si>
    <t>No. 329/308/332/308- A Bhalla Estate</t>
  </si>
  <si>
    <t>Data</t>
  </si>
  <si>
    <t>lokeshdata@yahoo.com</t>
  </si>
  <si>
    <t>Lemon Apparels</t>
  </si>
  <si>
    <t>34A Laxmi Bai Nagar Near Fir Brigade Station Kila Maidan</t>
  </si>
  <si>
    <t>Laxmi Bai Nagar</t>
  </si>
  <si>
    <t>flotterpressurecooker@gmail.com</t>
  </si>
  <si>
    <t>J. S. Metal Industries</t>
  </si>
  <si>
    <t>Plot No. 25 Lane No. 6 Friends Colony Jhilmil Industrial Area G.T. Road Shahdara</t>
  </si>
  <si>
    <t>http://www.flotterpressurecooker.com</t>
  </si>
  <si>
    <t>charudhingrasdplus@gmail.com</t>
  </si>
  <si>
    <t>charudhingra17@gmail.com</t>
  </si>
  <si>
    <t>ND Enterprises</t>
  </si>
  <si>
    <t>Shop 4 Modern Enclave Baltana</t>
  </si>
  <si>
    <t>Gajam</t>
  </si>
  <si>
    <t>venkateshgajam@gmail.com</t>
  </si>
  <si>
    <t>shrutivenkatesh11@gmail.com</t>
  </si>
  <si>
    <t>Manasa Handloom Fabrics</t>
  </si>
  <si>
    <t>Puttapaka Post Samsthan Narayanpur Mandal</t>
  </si>
  <si>
    <t>Narayanpur Mandal</t>
  </si>
  <si>
    <t>Wholesaler retailer and supplier of imitation jewelery bridal fashion jewelery etc.</t>
  </si>
  <si>
    <t>based in India and doing wholesale business in Artificial jewellery for the past 10 years. Jewellery collection includes VICTORIAN JEWELLERY  SILVER BASED JEWELLERY  POLKY JEWELLERY and Gold plated jewellery. This is like diamond cut jewellery.</t>
  </si>
  <si>
    <t>agrawalbentex@gmail.com</t>
  </si>
  <si>
    <t>ankitmangal_pharma@yahoo.co.in</t>
  </si>
  <si>
    <t>Agrawal Bentex Jewellers</t>
  </si>
  <si>
    <t>No. 61/1 Nanda Nagar Main Road</t>
  </si>
  <si>
    <t>http://www.plus.google.com</t>
  </si>
  <si>
    <t>c.k.mota.sagarenterprise@gmail.com</t>
  </si>
  <si>
    <t>sagarchandrakant22@gmail.com</t>
  </si>
  <si>
    <t>Sagar Enterprise</t>
  </si>
  <si>
    <t>Bechu Singh Compound R.M. Road</t>
  </si>
  <si>
    <t>rk.engineering77@gmail.com</t>
  </si>
  <si>
    <t>ldh.tiek@gmail.com</t>
  </si>
  <si>
    <t>Tie K Secure Systems</t>
  </si>
  <si>
    <t>No. 24 J. J. Colony Village Khanpur Main Road Pathankot Bypass Near Metro Mall</t>
  </si>
  <si>
    <t>Deals in CCTV camera attendance system VDP etc. Also offering computer AMC services.</t>
  </si>
  <si>
    <t>WE ARE TRADING AND RETAILING OF SECURITY SYSTEM LAST THREE YEARS LIKE CCTV VDPATTENDENCE SYSTEMIP CAMERA ETC AND SERVICE PROVIDER</t>
  </si>
  <si>
    <t>genesistech11@gmail.com</t>
  </si>
  <si>
    <t>Genesis Technology</t>
  </si>
  <si>
    <t>1st Floor Shivam Plaza</t>
  </si>
  <si>
    <t>Shivam Plaza</t>
  </si>
  <si>
    <t>Jarwal</t>
  </si>
  <si>
    <t>indrajeetjarwal@gmail.com</t>
  </si>
  <si>
    <t>Irija Market</t>
  </si>
  <si>
    <t>V/P Manpu Sikrai Near Manpur Co Operative Society</t>
  </si>
  <si>
    <t>Manpur</t>
  </si>
  <si>
    <t>http://irijamarket.com/</t>
  </si>
  <si>
    <t>ssfootwear016@gmail.com</t>
  </si>
  <si>
    <t>S S Footwear</t>
  </si>
  <si>
    <t>J33 peeragari Udyog Nagar Industrial Area</t>
  </si>
  <si>
    <t>megaabags@vsnl.net</t>
  </si>
  <si>
    <t>kadiresh_gkk@yahoo.co.in</t>
  </si>
  <si>
    <t>Megaa Bags</t>
  </si>
  <si>
    <t>Plot No. 3 &amp; 4 ABJ Garden Bharathi Street</t>
  </si>
  <si>
    <t>http://www.megaabagsindia.com/</t>
  </si>
  <si>
    <t>sales.duaenterprises@gmail.com</t>
  </si>
  <si>
    <t>rjtdua@gmail.com</t>
  </si>
  <si>
    <t>Dua Enterprises</t>
  </si>
  <si>
    <t>Shop No. 9A 1st Floor Gopal Complex Near Chotu Ram Chowk</t>
  </si>
  <si>
    <t>Gopal Complex</t>
  </si>
  <si>
    <t>http://www.duasecurite.com</t>
  </si>
  <si>
    <t>We are a muticrore multibrand distributor and CFA house. Dealing in FMCG products luggage footwear garments consumer durable etc.</t>
  </si>
  <si>
    <t>avaneesh.business@gmail.com</t>
  </si>
  <si>
    <t>Avaneesh Business Private Limited</t>
  </si>
  <si>
    <t>No. 402 4th Floor Ramprasad Complex</t>
  </si>
  <si>
    <t>Ramprasad Complex</t>
  </si>
  <si>
    <t>Satyadeep</t>
  </si>
  <si>
    <t>rkstudio1956@gmail.com</t>
  </si>
  <si>
    <t>RK Associates</t>
  </si>
  <si>
    <t>27 Netaji Subhas Avenue Serampore Hooghly</t>
  </si>
  <si>
    <t>K Dhamija</t>
  </si>
  <si>
    <t>dhamijaparth@yahoo.com</t>
  </si>
  <si>
    <t>B. R. Manoj Kumar</t>
  </si>
  <si>
    <t>No.1 Bagh Diwar Fatehpuri</t>
  </si>
  <si>
    <t>rkoverseas72@gmail.com</t>
  </si>
  <si>
    <t>rajivmalhotra360@gmail.com</t>
  </si>
  <si>
    <t>RK Overseas</t>
  </si>
  <si>
    <t>A136 Lok Vihar Pitampura</t>
  </si>
  <si>
    <t>devdarshanmetal@gmail.com</t>
  </si>
  <si>
    <t>sales@devdarshanmetal.com</t>
  </si>
  <si>
    <t>Dev Darshan Metal</t>
  </si>
  <si>
    <t>Shop No. 2 Mali Bhawan Building No. 4 8th Khetwadi Lane</t>
  </si>
  <si>
    <t>Mali Bhawan</t>
  </si>
  <si>
    <t>http://www.devdarshanmetal.com</t>
  </si>
  <si>
    <t>The firm lambodhar designer wear came into existence as a sole proprietorship business venture in the year 2000 at Kolkata West Bengal. We are manufacturer of ladies sarees party wear sarees etc.</t>
  </si>
  <si>
    <t>Corraya</t>
  </si>
  <si>
    <t>shuklacorraya@gmail.com</t>
  </si>
  <si>
    <t>shuklacorraya@yahoo.in</t>
  </si>
  <si>
    <t>Lambodar Designer Wear</t>
  </si>
  <si>
    <t>No. 3-M Picnic Garden 3rd Lane Bidumukhi School Tiljala</t>
  </si>
  <si>
    <t>rasoipkd08@gmail.com</t>
  </si>
  <si>
    <t>Rasoi Kitchens</t>
  </si>
  <si>
    <t>Mangalam Tower Town Bus Stand Road</t>
  </si>
  <si>
    <t>Deals in gold jewellery and accessories.</t>
  </si>
  <si>
    <t>This exclusive showroom located in Malappuram South India has a floor space of. 12000 sq.ft. displaying Gold at its best. The boutique sells diamonds of international quality and crafts customized designs. Abida Jewellery the largest Gold retailer opened its second showroom at kizhakkethala Malappuram With the distinction of being the trend-setters in jewellery design Abida Jewellery has an exquisite jewellery collection in wedding lightweight designer and work wear for women. With an innate understanding of the value of practical design Abida Jewellery was the first to launch a lightweight jewellery collection in addition to jewellery for working women. To facilitate the accessibility of premier jewellery to the common man Abida Jewellery has a variety of schemes - the Prince Gold Plus savings scheme and Precious Poetry - the diamond jewellery savings scheme which offers the option of buying contemporary jewellery in easy installment schemes.</t>
  </si>
  <si>
    <t>abidajewellerykkl@gmail.com</t>
  </si>
  <si>
    <t>Shameerkhan555@gmail.com</t>
  </si>
  <si>
    <t>Abida Jewellery</t>
  </si>
  <si>
    <t>Main Road Kottakkal Kizhakkethala</t>
  </si>
  <si>
    <t>http://www.abidajewellery.com</t>
  </si>
  <si>
    <t>dhamnod.indane@yahoo.com</t>
  </si>
  <si>
    <t>Dhamnod Indane</t>
  </si>
  <si>
    <t>4 A.B. Road</t>
  </si>
  <si>
    <t>Dhamnod</t>
  </si>
  <si>
    <t>A.B. Road</t>
  </si>
  <si>
    <t>Anoop Kumar</t>
  </si>
  <si>
    <t>autosafety64@gmail.com</t>
  </si>
  <si>
    <t>Auto Safety Products</t>
  </si>
  <si>
    <t>No. 64 Harishchandra Nagar</t>
  </si>
  <si>
    <t>harishchandra nagar</t>
  </si>
  <si>
    <t>alumnusgifts@gmail.com</t>
  </si>
  <si>
    <t>prasanna_gorentla@yahoo.co.in</t>
  </si>
  <si>
    <t>Alumnus</t>
  </si>
  <si>
    <t>92/1 3rd Floor Between 8th &amp; 10th Cross</t>
  </si>
  <si>
    <t>http://www.alumnusgifts.com</t>
  </si>
  <si>
    <t>Manufacturer And Supplier Of CCTV Camera CCTV DVR Intercom EPABX System Biometric System Guard Monitoring System Vehicle Tracking System Fire Alarm System Sim Based Wireless Phone And All Security Surveillance.</t>
  </si>
  <si>
    <t>We are commited to become the best security &amp; protection company in Chhatisgarh. Megha System is security system manufacturer and supplier of CCTV Camera CCTV DVR Intercom EBPS System Biomatrix System Guard Monitoring System Vehicle Tracking System Fire Alarm System Sim Based Wireless Phone and all security surveillance. Megha System is a leading importer of security surveillance and CCTV Camera in Raigarh  since 1995. We have a dealership of Panasonic camera Sony Camera and other branded companies.</t>
  </si>
  <si>
    <t>meghasystem@gmail.com</t>
  </si>
  <si>
    <t>manojdhanania@gmail.com</t>
  </si>
  <si>
    <t>Megha System</t>
  </si>
  <si>
    <t>No. 127/128 Modi Plaza Dhimrapur Road</t>
  </si>
  <si>
    <t>Modi Plaza</t>
  </si>
  <si>
    <t>http://www.meg\t\t13-Jan-2018\t\t14:00 \t  (Follow Up - Call Back)hasystem.com</t>
  </si>
  <si>
    <t>etiquette.riyafashions@gmail.com</t>
  </si>
  <si>
    <t>rupeshjain_19@yahoo.in</t>
  </si>
  <si>
    <t>Riya Fashions</t>
  </si>
  <si>
    <t>82 Readymade Complex</t>
  </si>
  <si>
    <t>Pardeshipura</t>
  </si>
  <si>
    <t>Atal</t>
  </si>
  <si>
    <t>Ahirwar</t>
  </si>
  <si>
    <t>atalahirwar@hotmail.com</t>
  </si>
  <si>
    <t>ataldetectives@gmail.com</t>
  </si>
  <si>
    <t>Atal Detectives &amp; Security Systems</t>
  </si>
  <si>
    <t>101 Sai Srushti Apartments Opposite Heera Book Seller Shivaji Chowk Station Road Ulhasnagar</t>
  </si>
  <si>
    <t>http://www.ataldetective.com</t>
  </si>
  <si>
    <t>gautamverma006@gmail.com</t>
  </si>
  <si>
    <t>aartisinha311@gmail.com</t>
  </si>
  <si>
    <t>Dream On Door</t>
  </si>
  <si>
    <t>Dwarka Sector 7 Ramphal Chowk E- 529 First Floor</t>
  </si>
  <si>
    <t>Ramphal Chowk</t>
  </si>
  <si>
    <t>Tauheed</t>
  </si>
  <si>
    <t>tauheedalam522@gmail.com</t>
  </si>
  <si>
    <t>V. T. International</t>
  </si>
  <si>
    <t>No. 89/298 Gurbatullah Park</t>
  </si>
  <si>
    <t>Gurbatullah Park</t>
  </si>
  <si>
    <t>RK Hussain is established in the year 2016. We are the Manufacturer &amp; Supplier of Leno Bags. Our bags are especially designed to fulfill the various needs &amp; preferences of our clients. These bags are available at the most nominal prices and can be procured in various sizes as per the specific demands of clients.</t>
  </si>
  <si>
    <t>mdabidmd@yahoo.com</t>
  </si>
  <si>
    <t>RK Hussain</t>
  </si>
  <si>
    <t>No. 9-4-69 Barkatpura</t>
  </si>
  <si>
    <t>kialekohli@gmail.com</t>
  </si>
  <si>
    <t>Dauphicuir Kiale Exports Private Limited</t>
  </si>
  <si>
    <t>No. 150 A Prakash Kaur Farm House</t>
  </si>
  <si>
    <t>http://www.afmec.org</t>
  </si>
  <si>
    <t>Prabhjot</t>
  </si>
  <si>
    <t>jsingh1111@yahoo.com</t>
  </si>
  <si>
    <t>info@primenails.in</t>
  </si>
  <si>
    <t>Prime Steel Products</t>
  </si>
  <si>
    <t>117 scoter 3 shatabdi nagar industrial area meerut</t>
  </si>
  <si>
    <t>http://www.primenails.in</t>
  </si>
  <si>
    <t>hadikeshwani@gmail.com</t>
  </si>
  <si>
    <t>Print &amp; Print</t>
  </si>
  <si>
    <t>Mali Street Sanghediya Bazar</t>
  </si>
  <si>
    <t>Sanghediya Bazar</t>
  </si>
  <si>
    <t>gauravsingh.d@gmail.com</t>
  </si>
  <si>
    <t>AsianMerchants And Company</t>
  </si>
  <si>
    <t>barsat road village khotpura panipath haryanna</t>
  </si>
  <si>
    <t>http://asianmerchants.in/</t>
  </si>
  <si>
    <t>Trader of indo western sherwani and kurta.</t>
  </si>
  <si>
    <t>Dayer</t>
  </si>
  <si>
    <t>imtiyaz@pariwarfashions.com</t>
  </si>
  <si>
    <t>Pariwar Fashions</t>
  </si>
  <si>
    <t>P-4 Kalakar Street</t>
  </si>
  <si>
    <t>http://www.pariwarfashions.com</t>
  </si>
  <si>
    <t>Ravinder Kumar</t>
  </si>
  <si>
    <t>sachin8719@gmail.com</t>
  </si>
  <si>
    <t>Madan Enterprises</t>
  </si>
  <si>
    <t>No. 4602 Main Bazar Pahar Ganj</t>
  </si>
  <si>
    <t>L Arora</t>
  </si>
  <si>
    <t>ashish@elegant-leathers.com</t>
  </si>
  <si>
    <t>Elegant Leather Private Limited</t>
  </si>
  <si>
    <t>No. 310 Mansarover Building No. 90- Nehru Place</t>
  </si>
  <si>
    <t>http://www.elegant-leathers.com</t>
  </si>
  <si>
    <t>parth97258@gmail.com</t>
  </si>
  <si>
    <t>harshpackagingchhatral@gmail.com</t>
  </si>
  <si>
    <t>Plot No. 3509 Phase 4 GIDC Chatral Kalol</t>
  </si>
  <si>
    <t>GIDC Chatral</t>
  </si>
  <si>
    <t>Shazia</t>
  </si>
  <si>
    <t>Quaiser</t>
  </si>
  <si>
    <t>revivalshoelaundry@gmail.com</t>
  </si>
  <si>
    <t>shaziaquaiser@ymail.com</t>
  </si>
  <si>
    <t>Re- Vival Shoe Laundry Private Limited</t>
  </si>
  <si>
    <t>Shop No. 4 Gupta Market Pataliputra</t>
  </si>
  <si>
    <t>Pataliputra</t>
  </si>
  <si>
    <t>http://www.revivalshoelaundry.com</t>
  </si>
  <si>
    <t>Makam</t>
  </si>
  <si>
    <t>kreditline_exports@hotmail.com</t>
  </si>
  <si>
    <t>Kredit Line Exports</t>
  </si>
  <si>
    <t>Shiv Chamber A- Wing Office- 212 Plot - 21 Sector - 11 Belapur C. B. D.</t>
  </si>
  <si>
    <t>http://www.kreditlineexports.co.in</t>
  </si>
  <si>
    <t>Wholesaler of safety shoe industrial safety belt etc.</t>
  </si>
  <si>
    <t>chennaicottage@gmail.com</t>
  </si>
  <si>
    <t>saleemchennaicottage@gmail.com</t>
  </si>
  <si>
    <t>Chennai Cottage Industries</t>
  </si>
  <si>
    <t>59/30 Parthasarthi Pillai Street</t>
  </si>
  <si>
    <t>http://www.cottageemporium.in</t>
  </si>
  <si>
    <t>We are among the leading organizations engaged in manufacturing trading and supplying a wide variety of kurtis leggings tops and tunics. The offered range of apparels is highly appreciated for its unique designs colours and patterns.</t>
  </si>
  <si>
    <t>akki1405@gmail.com</t>
  </si>
  <si>
    <t>Samta Creation</t>
  </si>
  <si>
    <t>No. 233 Parshwanath Complex Near Gheekanta Court</t>
  </si>
  <si>
    <t>Parshwanath Complex</t>
  </si>
  <si>
    <t>Manufacturer exporter and wholesaler of ring pendent etc.</t>
  </si>
  <si>
    <t>mail@poojajewels.com</t>
  </si>
  <si>
    <t>Pooja Jewels</t>
  </si>
  <si>
    <t>9 Shiv Apartment 2nd Floor</t>
  </si>
  <si>
    <t>Vallabh Vidhya Nagar</t>
  </si>
  <si>
    <t>We are a leading Importer and Service Provider of wide range of Video Surveillance Residential Security Residential Security etc. These products feature the latest technology and advancements in the IT industry.</t>
  </si>
  <si>
    <t>Neelabh</t>
  </si>
  <si>
    <t>neelabh@neelgirisecurity.in</t>
  </si>
  <si>
    <t>chetan@neelgirisecurity.in</t>
  </si>
  <si>
    <t>Neelgiri Security Systems</t>
  </si>
  <si>
    <t>89/B Arvind Enclave Amar Colony Nangloi</t>
  </si>
  <si>
    <t>http://www.neelgirisecurity.in</t>
  </si>
  <si>
    <t>Athaulla</t>
  </si>
  <si>
    <t>newstargarment@yahoo.com</t>
  </si>
  <si>
    <t>newstargarment.khan@gmail.com</t>
  </si>
  <si>
    <t>New Star Garment</t>
  </si>
  <si>
    <t>No. 4/2 1st Floor 7th D Cross</t>
  </si>
  <si>
    <t>Old Guddadahalli</t>
  </si>
  <si>
    <t>We are the manufacturer of all kind of PVC bags and welded bags for export and different use we are also manufacture bags for quilt bed sheet textile and garment use.</t>
  </si>
  <si>
    <t>WE ARE THE MANAFACTUER AND EXPORTER OF ALL KING PVC BAGS WHICH CONTANT PHTHALATE FREE MATERIAL I.E. NON TOXIC GRADE AND VERY MUCH USEFULL FOR FOOD ARTICLES AND ASLO CERTIFIED WITH SGS FOR THE SAME.</t>
  </si>
  <si>
    <t>Vikasraj</t>
  </si>
  <si>
    <t>Chhajer</t>
  </si>
  <si>
    <t>vikasrajchhajer@gmail.com</t>
  </si>
  <si>
    <t>opplacct@gmail.com</t>
  </si>
  <si>
    <t>Om Polyplast</t>
  </si>
  <si>
    <t>Gala No. 1 2 4 Shed No. 336 LIC Sector</t>
  </si>
  <si>
    <t>http://www.ompolyplast.com</t>
  </si>
  <si>
    <t>Trader of pearl jewellery and pendal sets.</t>
  </si>
  <si>
    <t>deepaktxclusve@yahoo.co.in</t>
  </si>
  <si>
    <t>Rani Pearls</t>
  </si>
  <si>
    <t>Sco. 11 Sec 19d Chandigarh  Entrance</t>
  </si>
  <si>
    <t>Global Institute of Cellular Technology conducts mobile phone training classroom courses mobile phone repairing smartphone repairing tab repairing laptop repairing courses.</t>
  </si>
  <si>
    <t>Alwin</t>
  </si>
  <si>
    <t>K. Mathew</t>
  </si>
  <si>
    <t>globalcochininstitute@gmail.com</t>
  </si>
  <si>
    <t>Global Institute Of Cellular Technology</t>
  </si>
  <si>
    <t>Fourth Floor North Plaza North Railway Station Road</t>
  </si>
  <si>
    <t>North Railway Station Road</t>
  </si>
  <si>
    <t>http://www.globalcochin.net</t>
  </si>
  <si>
    <t>cshsportswear@gmail.com</t>
  </si>
  <si>
    <t>Complete Sports House</t>
  </si>
  <si>
    <t>94 Tikona Park Budh Vihar Behind Unique Car Scanner</t>
  </si>
  <si>
    <t>http://www.cshsportswear.in</t>
  </si>
  <si>
    <t>totalsolutions.info@gmail.com</t>
  </si>
  <si>
    <t>ashokptn@gmail.com</t>
  </si>
  <si>
    <t>Total Solutions</t>
  </si>
  <si>
    <t>Patliputra Polytechnic More</t>
  </si>
  <si>
    <t>engeshwari Nagar</t>
  </si>
  <si>
    <t>M. K. Jeelani</t>
  </si>
  <si>
    <t>synortrade2013@gmail.com</t>
  </si>
  <si>
    <t>synor_trade@yahoo.com</t>
  </si>
  <si>
    <t>Synor Industrial &amp; Trading Company &amp; National Watch House</t>
  </si>
  <si>
    <t>No. 158/P 4 Old 6/158-P4 Podanur Main Road Near Karupparayan Kovil Bus Stop</t>
  </si>
  <si>
    <t>Raksha</t>
  </si>
  <si>
    <t>ssigmasales9@gmail.com</t>
  </si>
  <si>
    <t>ssigmaindia@gmail.com</t>
  </si>
  <si>
    <t>Sigma Enterprises</t>
  </si>
  <si>
    <t>No. S-44 2nd Floor Sej Plaza Marve Road Off S.V. Road Malad (West)</t>
  </si>
  <si>
    <t>http://www.sigmaindiaproducts.com/cgi-sys/suspendedpage.cgi</t>
  </si>
  <si>
    <t>Divesh Hemdev</t>
  </si>
  <si>
    <t>babyssteps@gmail.com</t>
  </si>
  <si>
    <t>aakash.786@gmail.com</t>
  </si>
  <si>
    <t>Baby Steps</t>
  </si>
  <si>
    <t>103/105 Sugra Manzil 1st Floor Office No. 1 Chakala Street Masjid Bunder</t>
  </si>
  <si>
    <t>We are actively engaged in manufacturing supplying trading and exporting a wide range of Shopping Bags. These bags have gained huge acceptance due to its high strength durability and moisture-proof property.</t>
  </si>
  <si>
    <t>Manek</t>
  </si>
  <si>
    <t>info@jaycofabs.com</t>
  </si>
  <si>
    <t>n.manek@jaycofabs.com</t>
  </si>
  <si>
    <t>Jayco Fabs</t>
  </si>
  <si>
    <t>No. 10111213 First Floor Sheetal Industrial EstateNo. 2 Navghar</t>
  </si>
  <si>
    <t>http://www.jaycofabs.net</t>
  </si>
  <si>
    <t>Glow Shoe Laundry was born out of the idea that: Just like your clothes you also need to keep your shoes clean &amp;amp; shiny-as-new.</t>
  </si>
  <si>
    <t>Suyog</t>
  </si>
  <si>
    <t>Bhise</t>
  </si>
  <si>
    <t>azteccorp@ymail.com</t>
  </si>
  <si>
    <t>Glow Shoe Laundry</t>
  </si>
  <si>
    <t>Shop No 2faizullah Estatejamil Nagar Road</t>
  </si>
  <si>
    <t>http://www.glowshoelaundry.co.in</t>
  </si>
  <si>
    <t>Welcome to RR Costume Designers Salwar kameezs Dress materials for tailor madeKids wears Sarees and many more...\r\rRR Costume Designers located in Chennai is a dress boutique that does intricate handwork and bead work. We specialize in embellished saris with sequins resham zari and patch work. We provide matching blouse material that completes the look. In house tailor will also be able to stitch blouses within 48 hours. We also have a stylist who can cater and customize for all your fashion needs.\r\rWe are very pleased to introduce made-to-order Indian ladies garments possible anywhere in the world via internet our e-tailoring is very comprehesive and go beyond the bounderies in ladies garments tailoring services.\r\rCurrently we specialize in \r* Saree Blouse\r* Ladies Suits</t>
  </si>
  <si>
    <t>Rajinarani</t>
  </si>
  <si>
    <t>ranirajina@yahoo.com</t>
  </si>
  <si>
    <t>R R Costume Designers</t>
  </si>
  <si>
    <t>No:5 Latheef Colony 2nd Street Zamin Pallavaram</t>
  </si>
  <si>
    <t>Zamin Pallavaram Latheef Colony</t>
  </si>
  <si>
    <t>http://www.rrcostumedesigners.co.in</t>
  </si>
  <si>
    <t>sachinsahni18@gmail.com</t>
  </si>
  <si>
    <t>gift4ever.ss@gmail.com</t>
  </si>
  <si>
    <t>Gift4ever</t>
  </si>
  <si>
    <t>2nd Floor Sector 16 Rohini</t>
  </si>
  <si>
    <t>We are leading wholesale distributor of Singing Bowl Cushion Prayer Flag Prayer Wheels Tibetan Incense Antique Jewellery Singing Bowls Nepalese Khukuri etc.</t>
  </si>
  <si>
    <t>sachn176@gmail.com</t>
  </si>
  <si>
    <t>divinebuddhahandicrafts@zoho.com</t>
  </si>
  <si>
    <t>Divine Buddha Handicrafts</t>
  </si>
  <si>
    <t>Temple Road Mc Leod Ganj</t>
  </si>
  <si>
    <t>Temple Road</t>
  </si>
  <si>
    <t>Manufacturer of gents shirts casual shirts etc.</t>
  </si>
  <si>
    <t>ruby apparels since 2005 manufacturer of gents shirts like formalcasualpartywear shirts in regulerslimfitsand short shirts</t>
  </si>
  <si>
    <t>Maaz</t>
  </si>
  <si>
    <t>Ghazat</t>
  </si>
  <si>
    <t>maaz678@yahoo.in</t>
  </si>
  <si>
    <t>Ruby Apparels</t>
  </si>
  <si>
    <t>No. 1 Adarsh Chawl Khajurwadi Behind Habibiya Masjid</t>
  </si>
  <si>
    <t>We are renowned trader importer and supplier of battery parts battery chemicals battery accessories etc</t>
  </si>
  <si>
    <t>Singh Sawhney</t>
  </si>
  <si>
    <t>harshaindus@yahoo.com</t>
  </si>
  <si>
    <t>info@harshaindustry.com</t>
  </si>
  <si>
    <t>Harsha Industries Corporation</t>
  </si>
  <si>
    <t>X- 5 Okhla Industrial Area Phase- II</t>
  </si>
  <si>
    <t>http://www.harshaindustry.com</t>
  </si>
  <si>
    <t>Ajith</t>
  </si>
  <si>
    <t>Soman</t>
  </si>
  <si>
    <t>axxone@ymail.com</t>
  </si>
  <si>
    <t>ajithaxxone@gmail.com</t>
  </si>
  <si>
    <t>Axxone Security Solutions</t>
  </si>
  <si>
    <t>1st Floor Door No. 265 Koprapura Junction KP Road</t>
  </si>
  <si>
    <t>Koprapura Junction</t>
  </si>
  <si>
    <t>http://www.axxone.in</t>
  </si>
  <si>
    <t>Manufacturer and trader of diamond earrings fancy diamonds diamond necklaces etc.</t>
  </si>
  <si>
    <t>Bijal</t>
  </si>
  <si>
    <t>info@diamantina.in</t>
  </si>
  <si>
    <t>Diamantina Fine Jewels</t>
  </si>
  <si>
    <t>34 Turner Road</t>
  </si>
  <si>
    <t>http://www.diamantina.in</t>
  </si>
  <si>
    <t>Supplier of mobile jammer remote system for gate  remote CCTV fire alarm systems and all security systems.</t>
  </si>
  <si>
    <t>anshomohan@gmail.com</t>
  </si>
  <si>
    <t>AS Security Systems</t>
  </si>
  <si>
    <t>Nadaikkavu Kaliyakkavilai Via</t>
  </si>
  <si>
    <t>Chathancode Post</t>
  </si>
  <si>
    <t>pulsebag@gmail.com</t>
  </si>
  <si>
    <t>Pulse Bags</t>
  </si>
  <si>
    <t>No. 205 Abdul Rehman Street Amina Manzil 2nd Floor</t>
  </si>
  <si>
    <t>Amina Manzil</t>
  </si>
  <si>
    <t>http://www.pulsebags.com</t>
  </si>
  <si>
    <t>Manufacturer and exporter&amp;nbsp;of diamond jewelery  and gold jewelery .</t>
  </si>
  <si>
    <t>MANUFACTURING OF VARIOUS RANGE OF DESIGNED JEWELLERY IN 1416182022 KARAT .AND ALSO OUR WORK IS PERFECTION IN FINISHING OF JEWELLERY. AND ALSO TO GIVE SURETY NO CHEATING GOLD GIVEN IN TOUNCH.\r\nAS GIVEN IN TOUNCH 18 KT= 76 TCH20KT=84 TCH22 KT= 91.6 TCH14 KT= 59 TCH</t>
  </si>
  <si>
    <t>Khodidas</t>
  </si>
  <si>
    <t>khodidas.malani143@gmail.com</t>
  </si>
  <si>
    <t>khodidasmalani143@gmail.com</t>
  </si>
  <si>
    <t>Dharmanandan Jewellers</t>
  </si>
  <si>
    <t>Mahadev Chowk</t>
  </si>
  <si>
    <t>knowceasefire@gmail.com</t>
  </si>
  <si>
    <t>mitulgoodboy333@rediffmail.com</t>
  </si>
  <si>
    <t>Goa Mannequins</t>
  </si>
  <si>
    <t>A- 104 Riddhi Apartment Sabarmati</t>
  </si>
  <si>
    <t>Camera Access Control Security System Software (Module) Door Phone DVR (Digital Video Recorder) Light Management System and Security Sensors. We have a skilled team of developers capable of coping with every software and hardware task.</t>
  </si>
  <si>
    <t>BSRC Infosystems Private Limited was established in the year 1995. We are the leading Manufacturer Supplier trader Distributor and Service provider of Surveillance Product Access Control Product Electronic Security Entry Management Scanner &amp; Detection etc. BSRC Infosystems specializes in producing Microcontroller chip based solutions for home and the business. The main objective of the company is to provide leading solutions in the system utilities field to end-user customers small and mid-sized companies large enterprises. Software development to meet particular customer requirements is the main business concern of BSRC Infosystems.The company offers products like cctv camera manufacturers ccd camera suppliers India ir security camera speed dome camera manufacturers dvr dealers in india digital video recorder manufacturer access control system suppliers biometric attandance machine exporters proximity attandance machines exit reader electromagnetic lock distributors etc. capable of coping with every software and hardware task.</t>
  </si>
  <si>
    <t>CEO/FOUNDER</t>
  </si>
  <si>
    <t>bsrc.infosystems@gmail.com</t>
  </si>
  <si>
    <t>Bsrc Infosystems</t>
  </si>
  <si>
    <t>C-253 3rd Floor</t>
  </si>
  <si>
    <t>sigmatuf@gmail.com</t>
  </si>
  <si>
    <t>info@sigmaglass.in</t>
  </si>
  <si>
    <t>106 6th B Main Road HBR Layout</t>
  </si>
  <si>
    <t>J S School Rd 6th Main Road 2nd Block 1st Stage</t>
  </si>
  <si>
    <t>http://www.sigmaglass.in</t>
  </si>
  <si>
    <t>On Foreign service  the M.D was working with Pharmaceuticals Company in New Jersey U.S.A as a Logistics Manager later on he had Shifted to more challenging safety and security management</t>
  </si>
  <si>
    <t>everwin.security@gmail.com</t>
  </si>
  <si>
    <t>Everwin Security Services Private Limited</t>
  </si>
  <si>
    <t>No 18 6th Main Road Kasthuribai NagarAdyar Near Railway Station</t>
  </si>
  <si>
    <t>Adyar Kasthuribai Nagar</t>
  </si>
  <si>
    <t>http://www.everwinsecurity.com</t>
  </si>
  <si>
    <t>sales@enerelectronica.com</t>
  </si>
  <si>
    <t>nishad@enerelectronica.com</t>
  </si>
  <si>
    <t>Energia Electronica Private Limited</t>
  </si>
  <si>
    <t>No. 373 1st Floor Dawa Bazar 13-14 RNT Marg</t>
  </si>
  <si>
    <t>Madhumilan Square</t>
  </si>
  <si>
    <t>http://enerelectronica.com/</t>
  </si>
  <si>
    <t>Manufacturer of box type turnstile gate access control door etc.</t>
  </si>
  <si>
    <t>Bikas</t>
  </si>
  <si>
    <t>Choudhury</t>
  </si>
  <si>
    <t>tbainternational2000@gmail.com</t>
  </si>
  <si>
    <t>TBA International</t>
  </si>
  <si>
    <t>No. 26 Mai Ji Ki Bagia</t>
  </si>
  <si>
    <t>Bada Chand Ganj</t>
  </si>
  <si>
    <t>Retailer of jewellery.</t>
  </si>
  <si>
    <t>m_m_jewellers@yahoo.co.in</t>
  </si>
  <si>
    <t>MM Jewellers</t>
  </si>
  <si>
    <t>No. 9/10 Ratan Mahal Building</t>
  </si>
  <si>
    <t>Matunga West</t>
  </si>
  <si>
    <t>http://mmjewellers.net/</t>
  </si>
  <si>
    <t>Kwatra</t>
  </si>
  <si>
    <t>karanopticals@gmail.com</t>
  </si>
  <si>
    <t>karanopticals@hotmail.com</t>
  </si>
  <si>
    <t>Karan Opticals</t>
  </si>
  <si>
    <t>A11street No 22near Azadpur</t>
  </si>
  <si>
    <t>Pitabas</t>
  </si>
  <si>
    <t>fortunescales@yahoo.com</t>
  </si>
  <si>
    <t>Fortune Scales &amp; Instruments</t>
  </si>
  <si>
    <t>Plot No. A/2 Bhouma Nagar</t>
  </si>
  <si>
    <t>Unit 4</t>
  </si>
  <si>
    <t>Manufacturer of Kundan jewllry Semi priciousBridal jewellry</t>
  </si>
  <si>
    <t>bubber_gemsinc@hotmail.com</t>
  </si>
  <si>
    <t>bubber.gemsinc@gmail.com</t>
  </si>
  <si>
    <t>Beauty Palace</t>
  </si>
  <si>
    <t>No. 35 Bapu Bazar Jaipur-3 (india)</t>
  </si>
  <si>
    <t>http://www.bubberbeautypalace.com/</t>
  </si>
  <si>
    <t>We deals the long lasting vacuum coating polishes on semi precious stones in several colors like golden silver rainbow blue bluish- rainbow yellowish-rainbow multicolour- rainbow etc.</t>
  </si>
  <si>
    <t>The foundation stone of the Shiv vacuum coaters and manufacturers was laid down in the year 1992 with a small unit. But with the industrious efforts our mentor Mr.Girja shanker upadhyay we have scaled new heights of success. Under his able headship we have achieved specialization in the manufacturing of Glasss banglespolished banglesdesigner bangles etc.and the vacuum coatings of all types of druzies. Today we are counted as the fastest Manufacturer and one of the flourishing Exporters based in India.</t>
  </si>
  <si>
    <t>Nah</t>
  </si>
  <si>
    <t>prakhar.kumar5@gmail.com</t>
  </si>
  <si>
    <t>Shiv Vacuum Coaters &amp; Manufacturers</t>
  </si>
  <si>
    <t>Jalesar Road Tapa Kalan</t>
  </si>
  <si>
    <t>Tapa Kalan</t>
  </si>
  <si>
    <t>ankit@aaryaindia.com</t>
  </si>
  <si>
    <t>sunil.shharma@gmail.com</t>
  </si>
  <si>
    <t>Aarya Packagings</t>
  </si>
  <si>
    <t>House No. 89 Sector -46</t>
  </si>
  <si>
    <t>mehta_ajay@ymail.com</t>
  </si>
  <si>
    <t>Pathmesh Orchid 3rd Floor Flat No. 302 Timbe Road</t>
  </si>
  <si>
    <t>Bhayander(East)</t>
  </si>
  <si>
    <t>aman@elementsexports.com</t>
  </si>
  <si>
    <t>Elements Exports Private Limited</t>
  </si>
  <si>
    <t>Plot No. 406 Sector-37 Pace City- 2</t>
  </si>
  <si>
    <t>We are one of leading exporters and suppliers of high quality assortment of men&amp;rsquo;s wears ladies wear kids wear coffee paper cups natural Indian spices and stationary items. These are known for their consistent quality standards.</t>
  </si>
  <si>
    <t>Naji</t>
  </si>
  <si>
    <t>alfatahexports111@gmail.com</t>
  </si>
  <si>
    <t>Al-Fatah Exports</t>
  </si>
  <si>
    <t>No. 20 Srimukhi Street</t>
  </si>
  <si>
    <t>Srimukhi Street</t>
  </si>
  <si>
    <t>plusrangmark@gmail.com</t>
  </si>
  <si>
    <t>Plus Mark</t>
  </si>
  <si>
    <t>Opposite Krishna Complex Sardar Bhavans Street</t>
  </si>
  <si>
    <t>Sardar Bhavans Street</t>
  </si>
  <si>
    <t>chintamaniproducts.cp@gmail.com</t>
  </si>
  <si>
    <t>chintamani.products@yahoo.com</t>
  </si>
  <si>
    <t>Chintamani Products</t>
  </si>
  <si>
    <t>Reckon House Plot No. 1/4 Sharanam Estate- 2 Near Pragati High School</t>
  </si>
  <si>
    <t>Maninagar East</t>
  </si>
  <si>
    <t>http://www.chintamaniproducts.com/</t>
  </si>
  <si>
    <t>saketar@gmail.com</t>
  </si>
  <si>
    <t>sepshobit@gmail.com</t>
  </si>
  <si>
    <t>Arora Mill Store</t>
  </si>
  <si>
    <t>No. 395 Hauz Qazi Chowk</t>
  </si>
  <si>
    <t>Hauz Qazi Chowk</t>
  </si>
  <si>
    <t>Manufacturer and provider of gold rings gold bangles etc.</t>
  </si>
  <si>
    <t>josvijewellers@gmail.com</t>
  </si>
  <si>
    <t>Josvi Jewellers</t>
  </si>
  <si>
    <t xml:space="preserve">P.K Residency Main Road Sulthan </t>
  </si>
  <si>
    <t>Wayanad</t>
  </si>
  <si>
    <t>Sulthan Bathery</t>
  </si>
  <si>
    <t>Thirukumaran</t>
  </si>
  <si>
    <t>thiruskumaran@gmail.com</t>
  </si>
  <si>
    <t>sparrowmdu@gmail.com</t>
  </si>
  <si>
    <t>Sparrow Laundry</t>
  </si>
  <si>
    <t>No. 356 3rd Floor 1st Cross Street Nehru Nagar</t>
  </si>
  <si>
    <t>http://www.sparrowlaundry.com/</t>
  </si>
  <si>
    <t>padmakshileggings@gmail.com</t>
  </si>
  <si>
    <t>Chaitanya Fab Private Limited</t>
  </si>
  <si>
    <t>Thakur Kirti Singh Complex Khasra No. 1122</t>
  </si>
  <si>
    <t>sanjay.ji33@gmail.com</t>
  </si>
  <si>
    <t>Amode Garments Private Limited</t>
  </si>
  <si>
    <t>Plot No. 197 Readymade Complex</t>
  </si>
  <si>
    <t>http://www.amode.in</t>
  </si>
  <si>
    <t>ramsamehta@gmail.com</t>
  </si>
  <si>
    <t>ramesh@mehtagarment.com</t>
  </si>
  <si>
    <t>Mehta Garment</t>
  </si>
  <si>
    <t>Shop No. G-71 Dadar Manish Market</t>
  </si>
  <si>
    <t>Dadar (West)</t>
  </si>
  <si>
    <t>Dadar  (West)</t>
  </si>
  <si>
    <t>We are selling ladies garment like exclusive dresses Anarkalis Kurtis Western wears shirts pents T-shirts jeans leggings and so many.</t>
  </si>
  <si>
    <t>mihir.selection@gmail.com</t>
  </si>
  <si>
    <t>Mihir Selection</t>
  </si>
  <si>
    <t>Shop No. 2 Evamall Pirchhalla Road Bhavnagar</t>
  </si>
  <si>
    <t>cilentleather@gmail.com</t>
  </si>
  <si>
    <t>Cilent Leather Works</t>
  </si>
  <si>
    <t>No. 36 Jaipur House Market</t>
  </si>
  <si>
    <t>Jaipur House Market</t>
  </si>
  <si>
    <t>http://www.cilentleatherworks.com/</t>
  </si>
  <si>
    <t>manishaction1@gmail.com</t>
  </si>
  <si>
    <t>actionmicro@rediffmail.com</t>
  </si>
  <si>
    <t>Action Shoes</t>
  </si>
  <si>
    <t>Plot D- 15 Udyog Nagar Near Symphony Rohtak Road</t>
  </si>
  <si>
    <t>http://www.actionshoes.com/</t>
  </si>
  <si>
    <t>padia_impex@yahoo.co.in</t>
  </si>
  <si>
    <t>jpsonsimpex@gmail.com</t>
  </si>
  <si>
    <t>Padia International Ltd.</t>
  </si>
  <si>
    <t>No. 61 Furniture Block</t>
  </si>
  <si>
    <t>Manufacturer of laptop bags non woven bags jute bags HP Laptop Bags Gandhi Cap Material Non Woven Bag etc.</t>
  </si>
  <si>
    <t>Shakir</t>
  </si>
  <si>
    <t>askmebag@gmail.com</t>
  </si>
  <si>
    <t>shakir.iqubal@gmail.com</t>
  </si>
  <si>
    <t>Ask Me Bag</t>
  </si>
  <si>
    <t>Lane No. 4 Ram Rahim Compound</t>
  </si>
  <si>
    <t>http://askmebag.com</t>
  </si>
  <si>
    <t>Devacharya</t>
  </si>
  <si>
    <t>bdevacharya@gmail.com</t>
  </si>
  <si>
    <t>Global 15</t>
  </si>
  <si>
    <t>B-946 Ground Floor Greenfields Colony</t>
  </si>
  <si>
    <t>anilnagpal34@gmail.com</t>
  </si>
  <si>
    <t>Bhavika Sarees</t>
  </si>
  <si>
    <t>F-18 Shreeram Complex Munshi Khancha Lehripura</t>
  </si>
  <si>
    <t>Munshi Khancha</t>
  </si>
  <si>
    <t>We are one of the trusted business organizations engaged in manufacturing supplying and exporting a wide range T-shirts sports wears uniform accessories(BeltTieBadges &amp;amp; labels and Socks) uniform for martial arts. The products are acknowledged for their modern design exclusive styling cost effectiveness quality and durability by our clients. All our products are made from our own manufacturing unit situated in kottayam district kerala. We produce t-shirts for various sectors like schools colleges corporates and different kids of organizations and clubs. We also have a printing section for providing quality printing. Zip tie is one of the special product from J &amp;amp; S apparels. The zippers in the tie helps you to adjust tie every time you wear.</t>
  </si>
  <si>
    <t>jsapparels@hotmail.com</t>
  </si>
  <si>
    <t>JandSApparels@gmail.com</t>
  </si>
  <si>
    <t>J &amp; S Apparels</t>
  </si>
  <si>
    <t>Myladi Road Nedumkunnam</t>
  </si>
  <si>
    <t>http://www.jandsapparels.com</t>
  </si>
  <si>
    <t>To carry on the business of engraving process on wood doors furniture marbles pvc acrylic foam board waving board aluminum and copper composite panel advertising decoration the present making of the indoor and outdoor decorationthe makings of the stamps flower carving and density plate cutting through machines. Since its inception ANIMATE ENGRAVINGS &amp;amp; GRAPHICS PVT.LTD has made a strong name for itself in the advertising industry with its unique advertising displayand printing solutions at competitive rates. With a perfect amalgamation of sound infrastructure and a team of creative designers we offer varied printing and designing solutions which aids in brand recall. Our services and products includes: Solvent/ Digital Printing Exhibition Displays Glow Sign Boards Retail Merchandizing/ P.O.P/ P.O.S. Materials rolling and x-banner Stands Lit &amp;amp; Non-Lit Signage Back Drops and Demo Tents Promotional umbrellas tshirts caps chairs tables scrollers front lit backlit vinyl polyester windows film mesh hording posters banners stickers sunpack kiosks cutouts events road show and many more items.</t>
  </si>
  <si>
    <t>animate.engravings@gmail.com</t>
  </si>
  <si>
    <t>Animate Engravings And Graphics Private Limited</t>
  </si>
  <si>
    <t>No. 43 Prem Puram Opposite Ansal Town Samshabad Road</t>
  </si>
  <si>
    <t>Samshabad Road</t>
  </si>
  <si>
    <t>Samayra Jewels with pleasure presents handmade Eco-friendly paper and beaded jewellery for all those who have an eye for the best.</t>
  </si>
  <si>
    <t>Sayali</t>
  </si>
  <si>
    <t>samayra.jewels@gmail.com</t>
  </si>
  <si>
    <t>sbhortake@gmail.com</t>
  </si>
  <si>
    <t>Samayra Jewels &amp; Accessories</t>
  </si>
  <si>
    <t>Manik Housing Society</t>
  </si>
  <si>
    <t>SB Road</t>
  </si>
  <si>
    <t>Seasky Internationals</t>
  </si>
  <si>
    <t>Shreeji Complex Shop No. 3 Near Dobariya Wadi Bus Stop</t>
  </si>
  <si>
    <t>Dobariya Wadi Bus Stop</t>
  </si>
  <si>
    <t>http://www.seaskyinternationals.com</t>
  </si>
  <si>
    <t>Every special occasion in a woman's life is an occasion to rejoiceEvery special occasion in a woman's life is an occasion to rejoicejewellery is avery integral part this celibration jewellery is targely associated with traditions values: leagacy etc for every women. the love for all things sparking only grows as years go by. whether it is just atrip to a temple an elaborate occasion a celebration everything is incomplete without a piece of exquist jewellery.</t>
  </si>
  <si>
    <t>naresh@dagagems.com</t>
  </si>
  <si>
    <t>Dagas Agro Tech</t>
  </si>
  <si>
    <t>No. 402/105</t>
  </si>
  <si>
    <t>Car Street</t>
  </si>
  <si>
    <t>http://www.dagagems.com</t>
  </si>
  <si>
    <t>Security &amp;amp; Surveillance Equipment has become a necessity these days because of growing crimes day by day. Understanding the same Abhay Corporation brings forth the cutting-edge assortment of Security &amp;amp; Surveillance Equipment for meeting various security requirements of people around the country. This assortment encompasses CCTV Cameras Fire Alarm Control Panel GPS Tracking Device Digital Video Recorders Access Control Systems.</t>
  </si>
  <si>
    <t>lettertoavinash@gmail.com</t>
  </si>
  <si>
    <t>Admin@acor.in</t>
  </si>
  <si>
    <t>Abhay Corporation</t>
  </si>
  <si>
    <t>Plot No. 10 Satara Parisar</t>
  </si>
  <si>
    <t>http://www.acor.in</t>
  </si>
  <si>
    <t>Retailer of bridal beauty products.</t>
  </si>
  <si>
    <t>We have antique pcs. of Necklesh Bangles &amp; rings in polki A.D.  Kundan Lcd stones. We also dealing in Cosmeticts Products in Bridal Items.</t>
  </si>
  <si>
    <t>vijaymanmohan@gmail.com</t>
  </si>
  <si>
    <t>man_mohan_vm@yahoo.co.in</t>
  </si>
  <si>
    <t>Monikas Beauty Collection</t>
  </si>
  <si>
    <t>Laxmi Villa Govind Marg Near  Girls Pareek College</t>
  </si>
  <si>
    <t>Chomun</t>
  </si>
  <si>
    <t>674ksh674@gmail.com</t>
  </si>
  <si>
    <t>dsmohit@rediffmail.com</t>
  </si>
  <si>
    <t>Alka Fashion</t>
  </si>
  <si>
    <t>No. 674 Khandaka House Bordi Ka Rasta</t>
  </si>
  <si>
    <t>Kumar  Arora</t>
  </si>
  <si>
    <t>flareenterprises1@gmail.com</t>
  </si>
  <si>
    <t>atularora55999@gmail.com</t>
  </si>
  <si>
    <t>Flare Enterprises</t>
  </si>
  <si>
    <t>105 Gandhi Nagar Near Suraj Kund Road</t>
  </si>
  <si>
    <t>Near Suraj Kund Road</t>
  </si>
  <si>
    <t>optitelcom@yahoo.com</t>
  </si>
  <si>
    <t>info@optitelcomm.in</t>
  </si>
  <si>
    <t>Optitel Communications</t>
  </si>
  <si>
    <t>B-2/344 SBI Colony  Jankipuram</t>
  </si>
  <si>
    <t>http://www.optitelcomm.in</t>
  </si>
  <si>
    <t>wasimsultan86@gmail.com</t>
  </si>
  <si>
    <t>Rainbow</t>
  </si>
  <si>
    <t>Old No 37 New No 23 Shenoy Nagar Pulla Avenue Behind Sri Vari Near Indian Bank</t>
  </si>
  <si>
    <t>Shenoy Nagar Pulla Avenue</t>
  </si>
  <si>
    <t>We are one of the leading manufacturers suppliers and wholesalers of Gems &amp;amp; Jewelry Items. The offered products are highly appreciated among the customer for their fine finishing and glossy shine.</t>
  </si>
  <si>
    <t>Aslam  Khan</t>
  </si>
  <si>
    <t>al.aaishaenter@gmail.com</t>
  </si>
  <si>
    <t>alsana17@gmail.com</t>
  </si>
  <si>
    <t>Al- Aaisha Enterprises</t>
  </si>
  <si>
    <t>Room No. 36 3rd Floor Saleem Manzil</t>
  </si>
  <si>
    <t>http://www.al-aaishaenterprises.com</t>
  </si>
  <si>
    <t>sardalinen@gmail.com</t>
  </si>
  <si>
    <t>Shrinidhi Fabrics</t>
  </si>
  <si>
    <t xml:space="preserve">No. 87/B 16 Bhavani Peth </t>
  </si>
  <si>
    <t>Bhavani Peth</t>
  </si>
  <si>
    <t>modi1959@gmail.com</t>
  </si>
  <si>
    <t>Shop No. 2 Nilesh Co- Operative Housing Society Limited</t>
  </si>
  <si>
    <t>http://www.modifoils.com/</t>
  </si>
  <si>
    <t>Satish Bhai Parikh</t>
  </si>
  <si>
    <t>jayparikh17@gmail.com</t>
  </si>
  <si>
    <t>psoni629@gmail.com</t>
  </si>
  <si>
    <t>NK Creation</t>
  </si>
  <si>
    <t>Karoliya Pole Naka M. G. Road</t>
  </si>
  <si>
    <t>garmentsanupam@gmail.com</t>
  </si>
  <si>
    <t>sarveshbajaj5@gmail.com</t>
  </si>
  <si>
    <t>Anupam Garments</t>
  </si>
  <si>
    <t>Ambajogai</t>
  </si>
  <si>
    <t>iipl.manishagarwal@gmail.com</t>
  </si>
  <si>
    <t>intercommerceindia@gmail.com</t>
  </si>
  <si>
    <t>Intercommerce India Private Limited</t>
  </si>
  <si>
    <t>Ram Mandir Lane  Lakhtokia</t>
  </si>
  <si>
    <t>sky.infotech@yahoo.com</t>
  </si>
  <si>
    <t>Sky Infotech</t>
  </si>
  <si>
    <t>Shop No. 1645 A Paprawat Road Near Post Office Najafgarh</t>
  </si>
  <si>
    <t>Meeran</t>
  </si>
  <si>
    <t>Sahir</t>
  </si>
  <si>
    <t>gani1919@gmail.com</t>
  </si>
  <si>
    <t>Nesa Burkha</t>
  </si>
  <si>
    <t>No. 69 Angappa Naickan Street Mannady</t>
  </si>
  <si>
    <t>Naickan Street</t>
  </si>
  <si>
    <t>http://www.nesaburkha.com</t>
  </si>
  <si>
    <t>pcjain153@gmail.com</t>
  </si>
  <si>
    <t>pvk2479@gmail.com</t>
  </si>
  <si>
    <t>Suresh Jewellery</t>
  </si>
  <si>
    <t>32 VS Mudali State</t>
  </si>
  <si>
    <t>Gunjal</t>
  </si>
  <si>
    <t>utkarsh.induction@gmail.com</t>
  </si>
  <si>
    <t>karan.gunjal3@gmail.com</t>
  </si>
  <si>
    <t>Utkarsh Induction</t>
  </si>
  <si>
    <t>A/39 Bardan Galli J. M. M Road Opposite Hanuman Temple</t>
  </si>
  <si>
    <t>http://www.utkarshinduction.com/</t>
  </si>
  <si>
    <t>Gadhavi</t>
  </si>
  <si>
    <t>firexpertservices@gmail.com</t>
  </si>
  <si>
    <t>Fire Experts</t>
  </si>
  <si>
    <t>92/G Ground Floor Laxmi Plaza Near Bank of Baroda Taluka - Tarapur</t>
  </si>
  <si>
    <t>http://www.fireexperts.in</t>
  </si>
  <si>
    <t>SDP Enterprises was established in the year 2004. We are leading Manufacturer and Supplier of Food Delivery Bags. We started out as a manufacturer and supplier for the Hospitality industry in the Gulf. Now featuring an expanded portfolio we provide world-class delivery solutions by manufacturing innovative bags and customized designs. Our team of domain experts work diligently to provide customized bags that help you deliver and cater products on time.</t>
  </si>
  <si>
    <t>hardik@sdpenterprises.co.in</t>
  </si>
  <si>
    <t>hardik.sdp@gmail.com</t>
  </si>
  <si>
    <t>SDP Enterprises</t>
  </si>
  <si>
    <t>7 A Ganga Vihar RHB Road Next To Bank Baroda Mulund West</t>
  </si>
  <si>
    <t>Exporter and wholesaler of beaded photo frame designer palm baskets jar wooden boxes and candle stands.</t>
  </si>
  <si>
    <t>We are Manufacturer and Exporters of Handmade Fashionable Terracotta &amp;amp; Dokra Neck-sets &amp;nbsp;&amp;amp; Jhumkis  Earrings in India &amp;nbsp;West Bengal Kolkata. We are contemporary design our designs by handmade &amp;amp; hand paint process.</t>
  </si>
  <si>
    <t>Shakya</t>
  </si>
  <si>
    <t>Propertier</t>
  </si>
  <si>
    <t>karu.kraft@gmail.com</t>
  </si>
  <si>
    <t>Karru Krafft</t>
  </si>
  <si>
    <t>Office No. 74 Jodhpur Gardens</t>
  </si>
  <si>
    <t>http://karrukrafft.blogspot.sg/</t>
  </si>
  <si>
    <t>Manufacturer of All types of Industrial Fabrics &amp;amp; Technical textiles in Cotton Canvas Nylon RFL Dipped Fabrics  Polyester  etc.</t>
  </si>
  <si>
    <t>Riddhish</t>
  </si>
  <si>
    <t>omfabricatorsltd@gmail.com</t>
  </si>
  <si>
    <t>Om Fabricators</t>
  </si>
  <si>
    <t>C- 31/ 32 Akshay Society J. V. K Lane Koldongri Vile Parle East</t>
  </si>
  <si>
    <t>We are a leading Manufacturer of Mens Jeans Kids Jeans and Ladies Jeans. We deal in products from trusted vendors who use latest fabric and models of equipment for manufacturing materials.</t>
  </si>
  <si>
    <t>rishabhsinghal472@gmail.com</t>
  </si>
  <si>
    <t>Singhal Garments</t>
  </si>
  <si>
    <t>128 Devlok Colony Block-A Delhi RoadNear ITI College</t>
  </si>
  <si>
    <t>Devlok Colony</t>
  </si>
  <si>
    <t>rajartindia@gmail.com</t>
  </si>
  <si>
    <t>rajartindia@yahoo.com</t>
  </si>
  <si>
    <t>Raj Art</t>
  </si>
  <si>
    <t>Dudhrej Railway Crossing</t>
  </si>
  <si>
    <t>http://rajartonline.com</t>
  </si>
  <si>
    <t>Manufacturer of designer hand made ceiling fans and table fans.</t>
  </si>
  <si>
    <t>tullu57@gmail.com</t>
  </si>
  <si>
    <t>The Fan Studio Tullu Domestic Appliances Private Limited</t>
  </si>
  <si>
    <t>Ramkatora Road</t>
  </si>
  <si>
    <t>http://www.thefanstudio.com</t>
  </si>
  <si>
    <t>Manufacturer and trader of woolen shawls woolen socks pashmina shawls etc.</t>
  </si>
  <si>
    <t>THE HIMSHAKTI SHAWLS SITUATED IN THE NH21 PROVIDES HAND WOVEN WOOLEN SHAWLS STOLES PASHMINA SHAWLS MUFFLERS CAPS WOOLEN SOCKS. ALL THE PRODUCTS MANUFACTURED HERE ARE PREPARED BY THE LOCAL SKILLED PEOPLE WHO ARE FULLY TRAINED. HERE ONE CAN FIND BOTH SHOWROOM AS WELL AS LOOMS WHERE THESE PRODUCTS ARE BEING MANUFACTURED. THE HIMSHAKTI BELIEVES IN THE INDIGENOUS HANDICRAFT AND SO ALL THE PRODUCTS AVAILABLE HERE ARE FULLY HAND WOVEN.</t>
  </si>
  <si>
    <t>RN</t>
  </si>
  <si>
    <t>Vidyarthi</t>
  </si>
  <si>
    <t>kaakii@gmail.com</t>
  </si>
  <si>
    <t>rmn.vidyarthi@gmail.com</t>
  </si>
  <si>
    <t>Himshakti Garments</t>
  </si>
  <si>
    <t>VPO Mohal</t>
  </si>
  <si>
    <t>Manufacturer of kids knitted wear ladies knitted wear men's knitted wear sweater men's sweater and ladies sweater.</t>
  </si>
  <si>
    <t>K knitwear co. Is established in 1947 by mr. P. C sachdeva. We are the manufacturers of all kinds of hosiery garments with an of experience of 62 years. We are the manufacturer of all type of knitted garments ranges from men's wear ladies wear and boys wear shawls stoles &amp; knitted accessoriesjackets and tracks suits. We at k. Knitwear co. Is well known knitting company in the indian market for the last 62 years and is serving more than 300 a+ stores specially doing for winter wear all over india and is always appreciated for the best quality by the brand name?mont blaze and \m2k-45\(jackets) the company had got all the garment making facility i. E. From panel making to the end finished product. The company has got the capacity of making 700-1000 pcs per day in all segments.</t>
  </si>
  <si>
    <t>info@kknitwears.com</t>
  </si>
  <si>
    <t>rajatsachdev23@yahoo.com</t>
  </si>
  <si>
    <t>K. Knitwear Company</t>
  </si>
  <si>
    <t>Altos Nagar</t>
  </si>
  <si>
    <t>http://www.kknitwears.com/</t>
  </si>
  <si>
    <t>Trader of bicycle parts garments apparel sports goods etc.</t>
  </si>
  <si>
    <t>CYCO EXPORTS\r\nGOVT. RECOGNISED EXPORT HOUSE\r\nSINCE 1980's\r\nDEALS IN all kinds of bicycle parts sports goods garments apparel (t-shirts)wooden furniturefood products</t>
  </si>
  <si>
    <t>kunal.garg88@yahoo.com</t>
  </si>
  <si>
    <t>Cyco Exports</t>
  </si>
  <si>
    <t>Manufacturer of apron towels napkins shirts trousers pyjamas bermudas etc.</t>
  </si>
  <si>
    <t>we manufacture all home furnishing products and men/women apparel products. apronkitchen towels napkinsbed spreadpillow covertable mat runner hand glovescushion covercurtainsshirts trousersbermudapyjama etc. all multi colour dyed and printed.</t>
  </si>
  <si>
    <t>Mothilal</t>
  </si>
  <si>
    <t>cmothilalrathod@gmail.com</t>
  </si>
  <si>
    <t>vridhitekxkem@yahoo.com</t>
  </si>
  <si>
    <t>Vridhi Tek X Kem Garments</t>
  </si>
  <si>
    <t>No. 169 Sukrawarpet Street</t>
  </si>
  <si>
    <t>Venkatachalapathi</t>
  </si>
  <si>
    <t>Parnter</t>
  </si>
  <si>
    <t>venkatesh.mag@gmail.com</t>
  </si>
  <si>
    <t>selva6066@gmail.com</t>
  </si>
  <si>
    <t>SV Textiles</t>
  </si>
  <si>
    <t>No. 52 A5 &amp; A6 Gandhi Road Anupparpalayam</t>
  </si>
  <si>
    <t>http://www.svtextiles.in</t>
  </si>
  <si>
    <t>Sadriwala</t>
  </si>
  <si>
    <t>redarrowmega@gmail.com</t>
  </si>
  <si>
    <t>Red Arrow Megatron</t>
  </si>
  <si>
    <t>D-145 Meghna Mira Darshan CHS Limited</t>
  </si>
  <si>
    <t>Mira Road east</t>
  </si>
  <si>
    <t>http://www.redarrowmegatron.com</t>
  </si>
  <si>
    <t>Hem</t>
  </si>
  <si>
    <t>Raj Singh</t>
  </si>
  <si>
    <t>rr.garments170@gmail.com</t>
  </si>
  <si>
    <t>rr.garments172@gmail.com</t>
  </si>
  <si>
    <t>R R Garments</t>
  </si>
  <si>
    <t>No. 34/8 Railway Road Rani Khera</t>
  </si>
  <si>
    <t>nmehan07@gmail.com</t>
  </si>
  <si>
    <t>Classic Shawls</t>
  </si>
  <si>
    <t>Street No 1</t>
  </si>
  <si>
    <t>Deals in socks stoles scarfs shawls handkerchiefs belts wallets cuff-links ties caps etc.</t>
  </si>
  <si>
    <t>sockenenterprises@gmail.com</t>
  </si>
  <si>
    <t>info.alvarocastagnino@gmail.com</t>
  </si>
  <si>
    <t>Socken Enterprises</t>
  </si>
  <si>
    <t>D- 15 Gali No. 3East Vinod Nagar</t>
  </si>
  <si>
    <t>http://www.jorss.co.in</t>
  </si>
  <si>
    <t>We are Manufacturing for our clients a comprehensive assortment of Mens Casual Shirt and Mens Cotton Shirt. Along with we are rendering Men Formal Shirt and Jeans Stitching Service to our patrons.</t>
  </si>
  <si>
    <t>We are Manufacturing for our clients a comprehensive assortment of Mens Casual Shirt and Mens Cotton Shirt. These are designed using excellent quality fabric and provide utmost comfort to the wearer.</t>
  </si>
  <si>
    <t>aslam.khan200789@gmail.com</t>
  </si>
  <si>
    <t>arya.pankajkumar786@gmail.com</t>
  </si>
  <si>
    <t>Mahreen Fashion India Private Limited</t>
  </si>
  <si>
    <t>E-121 Sec-11 Pratap Vihar</t>
  </si>
  <si>
    <t>Kamarooddin</t>
  </si>
  <si>
    <t>kamaroo786@gmail.com</t>
  </si>
  <si>
    <t>No. 26 Shiv Nagar Mandia Road</t>
  </si>
  <si>
    <t>http://www.bhedabangles.com</t>
  </si>
  <si>
    <t>Kumar  Agrawal</t>
  </si>
  <si>
    <t>pradeepagin@gmail.com</t>
  </si>
  <si>
    <t>sales@meenaltraders.com</t>
  </si>
  <si>
    <t>Meenal Traders</t>
  </si>
  <si>
    <t>Door No. 7-8-34 Opposite Electric Sub Station</t>
  </si>
  <si>
    <t>Auto Nagar</t>
  </si>
  <si>
    <t>http://www.marutitraders.net/</t>
  </si>
  <si>
    <t>As a distinguished name in this industry we are Manufacturer And Wholesaler of a wide range of Chiffon Dupatta Ladies Scarves Cotton Stoles Fleece Scarf etc. Our offered products are highly acclaimed for their alluring appeal.</t>
  </si>
  <si>
    <t>Isha Sadh</t>
  </si>
  <si>
    <t>ishasadh9@gmail.com</t>
  </si>
  <si>
    <t>Nirshi Impex</t>
  </si>
  <si>
    <t>25A Street No.3 East Azad Nagar Near Krishna Nagar Police Station</t>
  </si>
  <si>
    <t>Supplier of industrial polyester thread industrial nylon thread etc.</t>
  </si>
  <si>
    <t>krishna.svcs@gmail.com</t>
  </si>
  <si>
    <t>No. 467-1 Railway Road</t>
  </si>
  <si>
    <t>Ganeshpur</t>
  </si>
  <si>
    <t>muktainternational2@gmail.com</t>
  </si>
  <si>
    <t>rewamfg@gmail.com</t>
  </si>
  <si>
    <t>Mukta International</t>
  </si>
  <si>
    <t>109 Shubham Complex Near Baroda Gramin Bank</t>
  </si>
  <si>
    <t>AYUHINA is safe &amp;amp; soft hair color with herbal base . The product is manufactured under the guidance of highly qualified PhD persons under strict quality control procedures.</t>
  </si>
  <si>
    <t>K Sharma</t>
  </si>
  <si>
    <t>proactiveindiajaipur@yahoo.com</t>
  </si>
  <si>
    <t>Proactive Marketing &amp; Finance</t>
  </si>
  <si>
    <t>No. 1472 Partaniyon Ka Mandir</t>
  </si>
  <si>
    <t>http://www.ayuhina.net</t>
  </si>
  <si>
    <t>Manufacturer and exporter of ladies garments designer salwar suits etc.</t>
  </si>
  <si>
    <t>K  Nathany</t>
  </si>
  <si>
    <t>navneetknathany@gmail.com</t>
  </si>
  <si>
    <t>navaneetnathany@gmail.com</t>
  </si>
  <si>
    <t>You Ensembles</t>
  </si>
  <si>
    <t>No. 30/C Kavi Bharati Sarani Lake Road</t>
  </si>
  <si>
    <t>Lake Road</t>
  </si>
  <si>
    <t>tprintindia@gmail.com</t>
  </si>
  <si>
    <t>T Prints</t>
  </si>
  <si>
    <t>Rambaug Lane No. 2 Near Swami Samarth</t>
  </si>
  <si>
    <t>Manufacturer and wholesaler of womens garments kids garments etc.</t>
  </si>
  <si>
    <t>amitvands@gmail.com</t>
  </si>
  <si>
    <t>Pratima Impex</t>
  </si>
  <si>
    <t>Maruti Kunj</t>
  </si>
  <si>
    <t>natrajluggage@gmail.com</t>
  </si>
  <si>
    <t>swapnilagarwalindia@gmail.com</t>
  </si>
  <si>
    <t>Natraj Luggage</t>
  </si>
  <si>
    <t>No.468 Behind Lawrence Road Opposite Gali No.7 Jai Mata Market Tri Nagar</t>
  </si>
  <si>
    <t>GPS IT Solution was established in the year 1991. We are a leading Wholesaler Trader of GPS Tracker Server Networking Cables PC Laptop CCTV Camera CCTV Camera Installation Service etc. Under the visionary guidance of our mentor 'Mr. Vijendra Khichi' we have been able to consolidate our position in the market.</t>
  </si>
  <si>
    <t>Vijendra</t>
  </si>
  <si>
    <t>vijendra@gpsgroup.in</t>
  </si>
  <si>
    <t>vijendra.khichi08350@gmail.com</t>
  </si>
  <si>
    <t>GPS IT Solution</t>
  </si>
  <si>
    <t>B/307 Oxford Avenue Opposite CU Shah College Income Tax</t>
  </si>
  <si>
    <t>http://www.gpsgroup.in</t>
  </si>
  <si>
    <t>Athar</t>
  </si>
  <si>
    <t>Razzaq</t>
  </si>
  <si>
    <t>ayeshaenterprises7314@gmail.com</t>
  </si>
  <si>
    <t>Ayesha Enterprises</t>
  </si>
  <si>
    <t>88/76  Peshkar Road  Chaman Ganj  Adisampath Chauraha</t>
  </si>
  <si>
    <t>Poornima International is one of the leading manufacturing and trading Company. The was established in the year 2000.Our wide range of products like shirt and tops etc.</t>
  </si>
  <si>
    <t>sunnypoornima@gmail.com</t>
  </si>
  <si>
    <t>Poornima International</t>
  </si>
  <si>
    <t>swarnknit2017@gmail.com</t>
  </si>
  <si>
    <t>swarnknitfabldh@gmail.com</t>
  </si>
  <si>
    <t>Swarn Knit Fab</t>
  </si>
  <si>
    <t>Street No. 6 Kirpal Nagar</t>
  </si>
  <si>
    <t>Kirpal Nagar</t>
  </si>
  <si>
    <t>In these 4 years we have developed our own products in the field of health care personal care wash care and clothing. We have also partnered with a lot of other known brands in fmcg clothing and health products.</t>
  </si>
  <si>
    <t>P. Arora</t>
  </si>
  <si>
    <t>info@parasmani.in</t>
  </si>
  <si>
    <t>Parasmani Online Marketing Private Limited</t>
  </si>
  <si>
    <t>A1/1c 2end Floor  Pashchim Vihar</t>
  </si>
  <si>
    <t>Pashchim Vihar</t>
  </si>
  <si>
    <t>http://www.parasmani.in</t>
  </si>
  <si>
    <t>navkarinfotech81@gmail.com</t>
  </si>
  <si>
    <t>shahashish81@gmail.com</t>
  </si>
  <si>
    <t>Navkar Infotech</t>
  </si>
  <si>
    <t>No. 24 Prerna Nagar Society Near Yogi Society</t>
  </si>
  <si>
    <t>idrishahmad294@gmail.com</t>
  </si>
  <si>
    <t>amankkhan786@gmail.com</t>
  </si>
  <si>
    <t>Razi Footwear</t>
  </si>
  <si>
    <t>Wz 311 Madipur Colony</t>
  </si>
  <si>
    <t>Distributor of CCTV IP camera access control system security system intruder alarm system biometric system fire alarm system etc.</t>
  </si>
  <si>
    <t>mysigmatech2012@gmail.com</t>
  </si>
  <si>
    <t>Sigma Tech</t>
  </si>
  <si>
    <t>F/7 2nd Floor Urvi Complex Opposite Pushkar Annex Naroda Bethak</t>
  </si>
  <si>
    <t>http://www.mysigmatech.com</t>
  </si>
  <si>
    <t>indiakingco@gmail.com</t>
  </si>
  <si>
    <t>arjunmalimaliarjun2233@gmail.com</t>
  </si>
  <si>
    <t>India King Co.</t>
  </si>
  <si>
    <t>A 27 Gopal Krishna Building Vaibhav Nagar Janupada Kandivali East</t>
  </si>
  <si>
    <t>sisnetkol@gmail.com</t>
  </si>
  <si>
    <t>Sisnet Technology Private Limited</t>
  </si>
  <si>
    <t>17 Das Lane 3rd Floor Bowbazar</t>
  </si>
  <si>
    <t>radhakrishnasilks@gmail.com</t>
  </si>
  <si>
    <t>Sri Radha Krishna Silk Palace</t>
  </si>
  <si>
    <t>SRI RADHA KRISHNA SILK PALACE</t>
  </si>
  <si>
    <t>Basheer Bagh</t>
  </si>
  <si>
    <t>http://www.radhakrishnasilk.com</t>
  </si>
  <si>
    <t>vvivekbansal@gmail.com</t>
  </si>
  <si>
    <t>Core Secure Technologies Private Limited</t>
  </si>
  <si>
    <t>shop no A-60 Mayur Vihar Phase-3</t>
  </si>
  <si>
    <t>G.D. Colony</t>
  </si>
  <si>
    <t>The group is engaged in manufacturing of-Rubber Slipper Micro Rubber Sheets Leather Footwear Commodity Trading and Exports Edible Oil Manufacturing Warehousing and Stevedoring operations &amp;amp; Rubberized Bitumen for Roads.</t>
  </si>
  <si>
    <t>duraflexinfra@gmail.com</t>
  </si>
  <si>
    <t>ronak@duraflexinfra.com</t>
  </si>
  <si>
    <t>Essar Infratech</t>
  </si>
  <si>
    <t>No. 11 Woodvilla Band Road Chandan</t>
  </si>
  <si>
    <t>hemantchawla.28@gmail.com</t>
  </si>
  <si>
    <t>hemantchawlaphotography@gmail.com</t>
  </si>
  <si>
    <t>Hemant Chawla Photography</t>
  </si>
  <si>
    <t>B- 136 Flat No. 1 Anand Vihar</t>
  </si>
  <si>
    <t>http://www.hemantchawlaphotography.com/</t>
  </si>
  <si>
    <t>Furkan</t>
  </si>
  <si>
    <t>trenzcreation@gmail.com</t>
  </si>
  <si>
    <t>uniqueinternational13@gmail.com</t>
  </si>
  <si>
    <t>Flat No. 318 Alishan Complex</t>
  </si>
  <si>
    <t>Sgarampura</t>
  </si>
  <si>
    <t>Zulfikar</t>
  </si>
  <si>
    <t>szulfikar59@gmail.com</t>
  </si>
  <si>
    <t>kgnkidswear@gmail.com</t>
  </si>
  <si>
    <t>K.G.N. Kids Wear</t>
  </si>
  <si>
    <t>24 B Ground Floor 60 Feet Road Mahim</t>
  </si>
  <si>
    <t>Mestry</t>
  </si>
  <si>
    <t>anantlaxmidies@gmail.com</t>
  </si>
  <si>
    <t>Anant Laxmi Dies</t>
  </si>
  <si>
    <t>Gala.001 Anant Laxmi Apartment  Gaothan Road Near Platform No 2 Virar (W)</t>
  </si>
  <si>
    <t>Harpratap</t>
  </si>
  <si>
    <t>memminessafety@gmail.com</t>
  </si>
  <si>
    <t>Shri Gurunanak Dev Engineering Works</t>
  </si>
  <si>
    <t>Gurudwara Road Padoli</t>
  </si>
  <si>
    <t>Padoli</t>
  </si>
  <si>
    <t>kabirsecuritysystems@hotmail.com</t>
  </si>
  <si>
    <t>brajeshkumarkss@gmail.com</t>
  </si>
  <si>
    <t>Kabir Security Systems</t>
  </si>
  <si>
    <t>107 Shahid Road Near Prem Talkies Hall</t>
  </si>
  <si>
    <t>http://www.kabirsecurity.com</t>
  </si>
  <si>
    <t>Manufacturer of wrist watch caps wall clock etc.</t>
  </si>
  <si>
    <t>We are corporate Gift supply Company. We are manufacturers of Watch Tshirts and Bags.We deal in Bulk Quantity orders</t>
  </si>
  <si>
    <t>parshvaimpex6@gmail.com</t>
  </si>
  <si>
    <t>Parshva Impex</t>
  </si>
  <si>
    <t>B 17  Palansojpal Building  SK Bhole Road Dadar West Mumbai 28</t>
  </si>
  <si>
    <t>http://www.parshvaimpex.com</t>
  </si>
  <si>
    <t>We &amp;ldquo;Bhagwati Opticals &amp; Trading&amp;rdquo; are a leading wholesale Trader of a wide range of Anti Glare Sunglasses Reflective Sunglasses Aviator Sunglasses etc.</t>
  </si>
  <si>
    <t>Nebhwani</t>
  </si>
  <si>
    <t>bhagwatiopticalsandtrading@gmail.com</t>
  </si>
  <si>
    <t>herry1882@gmail.com</t>
  </si>
  <si>
    <t>Bhagwati Opticals &amp; Trading</t>
  </si>
  <si>
    <t>1st Floor Opp Shree Sankar Vijay Saw Mill Compound B/h Canara Bank Saijpur Bogha Naroda Road</t>
  </si>
  <si>
    <t>Saijpur</t>
  </si>
  <si>
    <t>Risa Luxuries Private Limited was established in the year 2005. We are a leading Manufacturer Supplier of Embroidered Tote Bags Leather Handbags etc. Our range of products includes jute bags of various sizes shapes designs and colors. These bags are not just natural and sturdy but also highly durable.</t>
  </si>
  <si>
    <t>saloni@risabags.com</t>
  </si>
  <si>
    <t>Risa Luxuries Private Limited</t>
  </si>
  <si>
    <t>Shop No. 4 Haus Khas</t>
  </si>
  <si>
    <t>IT Hauz Khas</t>
  </si>
  <si>
    <t>http://www.risabags.com</t>
  </si>
  <si>
    <t>We are one of the well-known Manufacturers and Suppliers of a wide collection of Kids Kurta Pajamas Men Kurta Pajamas Men Chikan Kurta Pajamas and Ladies Lucknowi Kurtis. Our product line is treasured for vibrant colors and high comfort level.</t>
  </si>
  <si>
    <t>Sewani</t>
  </si>
  <si>
    <t>ketansewani@gmail.com</t>
  </si>
  <si>
    <t>karan.sewani@gmail.com</t>
  </si>
  <si>
    <t>Lucknow Chikan Emporium</t>
  </si>
  <si>
    <t>Shop No. 25 &amp; 26</t>
  </si>
  <si>
    <t>pbmfg@yahoo.com</t>
  </si>
  <si>
    <t>Pinkcity Bangles Manufacturers Company</t>
  </si>
  <si>
    <t>No. 208 Chandpol Bazar Near Choti Choper</t>
  </si>
  <si>
    <t>Chandpol Bazar</t>
  </si>
  <si>
    <t>http://www.pinkcitybangles.com</t>
  </si>
  <si>
    <t>attireweb.info@gmail.com</t>
  </si>
  <si>
    <t>sanketsheladiya@gmail.com</t>
  </si>
  <si>
    <t>B-12 Divya Shakti Society Near Nalanda School</t>
  </si>
  <si>
    <t>Manufacturer of girls jeans and ladies jeans.</t>
  </si>
  <si>
    <t>we are the manufacturer of girls and ladies jeans &amp; also we take all types of denim material export orders</t>
  </si>
  <si>
    <t>nick22oct@gmail.com</t>
  </si>
  <si>
    <t>shreecollection21@gmail.com</t>
  </si>
  <si>
    <t>Shree Collection</t>
  </si>
  <si>
    <t>12 Khajuri Bazar</t>
  </si>
  <si>
    <t>sales@manansolutions.in</t>
  </si>
  <si>
    <t>Manan Solutions Private Limited</t>
  </si>
  <si>
    <t>No. 7 S M Towers No. 5 OTC Road (Next to Hotel Luciya International)</t>
  </si>
  <si>
    <t>http://www.manansolutions.in</t>
  </si>
  <si>
    <t>prashantpal62@gmail.com</t>
  </si>
  <si>
    <t>Silk Soft Security System</t>
  </si>
  <si>
    <t>New Aabadi Mohan Nagar Chindwada</t>
  </si>
  <si>
    <t>rasikprint@yahoo.com</t>
  </si>
  <si>
    <t>Mahak Print</t>
  </si>
  <si>
    <t>Plot No. 10 House No. 3/117 Street No. 3 Mata Wali Gali Hanuman Enclave Near Bikaner Sweets N</t>
  </si>
  <si>
    <t>Hanuman Enclave</t>
  </si>
  <si>
    <t>Hamid  Khan</t>
  </si>
  <si>
    <t>hamidleather@gmail.com</t>
  </si>
  <si>
    <t>HK Enterprise</t>
  </si>
  <si>
    <t>8/16 Ibrahim Street Alandur</t>
  </si>
  <si>
    <t>Manufacturer and exporter of diamond jewelery.</t>
  </si>
  <si>
    <t>We are manufacturer and exporters of all kinds of goldsilver diamond jewellery studded with precious and semi precious stones.Precious and Semi precious beads and birh stones.Certified and non certified diamonds.</t>
  </si>
  <si>
    <t>cj.rajeshgupta@gmail.com</t>
  </si>
  <si>
    <t>Chandra Jewelers &amp; Son</t>
  </si>
  <si>
    <t>No. 528- C Dariba Kalan</t>
  </si>
  <si>
    <t>http://www.chandrajewelersandson.com</t>
  </si>
  <si>
    <t>slenorapparels@gmail.com</t>
  </si>
  <si>
    <t>Slenor Apparels</t>
  </si>
  <si>
    <t>House No. 2817 A Gali No. 32 Tughlakabad Extension</t>
  </si>
  <si>
    <t>Shampali</t>
  </si>
  <si>
    <t>arjani011@gmail.com</t>
  </si>
  <si>
    <t>fashionstaboutique2013@gmail.com</t>
  </si>
  <si>
    <t>Fashionista Boutique</t>
  </si>
  <si>
    <t>N 24 S. C. Chatterjee Street Konnagar</t>
  </si>
  <si>
    <t>Konnagar</t>
  </si>
  <si>
    <t>Sindu</t>
  </si>
  <si>
    <t>apandi.agencies@gmail.com</t>
  </si>
  <si>
    <t>A Pandi Agencies</t>
  </si>
  <si>
    <t>No. 179 Thadagam Main Road Edayarpalayam</t>
  </si>
  <si>
    <t>Kaviyarasu</t>
  </si>
  <si>
    <t>Nachimuthu</t>
  </si>
  <si>
    <t>tirupurgalaxygarments@gmail.com</t>
  </si>
  <si>
    <t>gorogarments@gmail.com</t>
  </si>
  <si>
    <t>Galaxy Garments</t>
  </si>
  <si>
    <t>No. 10 Therku Thottam</t>
  </si>
  <si>
    <t>Palavesam.</t>
  </si>
  <si>
    <t>bsofttirupur@gmail.com</t>
  </si>
  <si>
    <t>balaji1314@gmail.com</t>
  </si>
  <si>
    <t>B - Soft</t>
  </si>
  <si>
    <t>2/843 Amarjothi Bhuvaneswari Nagar Andipalayam Po</t>
  </si>
  <si>
    <t>Aandipalayam</t>
  </si>
  <si>
    <t>Cosmetic facial surgery procedures to correct protruded \t\t\t\t\t\t/ retruded jaws severely misaligned teeth unsightly \t\t\t\t\t\tnoses</t>
  </si>
  <si>
    <t>Deep Sharma</t>
  </si>
  <si>
    <t>drdeepsharma@yahoo.com</t>
  </si>
  <si>
    <t>Department Of Oral And Dental Surgery</t>
  </si>
  <si>
    <t>A T Road</t>
  </si>
  <si>
    <t>http://www.orodental.co.in</t>
  </si>
  <si>
    <t>Manufacturer of all kind of hosiery cloths like used in t-shirt tops etc. Also used in lamination in rexine foams. Fabrics like cotton P.C P.V viscose and polyster.</t>
  </si>
  <si>
    <t>Sunder</t>
  </si>
  <si>
    <t>shyam.srtfco@gmail.com</t>
  </si>
  <si>
    <t>s.rtechnofabs@gmail.com</t>
  </si>
  <si>
    <t>S R Techno Fabs</t>
  </si>
  <si>
    <t>No. 42 Gali No. 5 Rajinder Nagar Industrial Area Mohan Nagar</t>
  </si>
  <si>
    <t>RMBS Packing Pvt. Ltd. has been engrossed in the Manufacturing Wholesaling Trading and Retailing of a classified assortment of packing products like Bubble Bags Bubble Rolls Square Box Foam box and Scratch Film Roll.</t>
  </si>
  <si>
    <t>K.  Dewakar</t>
  </si>
  <si>
    <t>rmbspackingindia@gmail.com</t>
  </si>
  <si>
    <t>akdewakar3010@gmail.com</t>
  </si>
  <si>
    <t>RMBS Packing Pvt. Ltd.</t>
  </si>
  <si>
    <t>Plot No. 116 Village Ghadi Chaukhandi</t>
  </si>
  <si>
    <t>Raza  Virani</t>
  </si>
  <si>
    <t>apexsteel2008@gmail.com</t>
  </si>
  <si>
    <t>Apex Steels</t>
  </si>
  <si>
    <t>Plot No. 64 &amp; 90 Vartej Industrial Estate Vartej</t>
  </si>
  <si>
    <t>http://www.apexsteelgroup.com</t>
  </si>
  <si>
    <t>iodworld@gmail.com</t>
  </si>
  <si>
    <t>myli06@gmail.com</t>
  </si>
  <si>
    <t>Institute Of Design</t>
  </si>
  <si>
    <t>No. 10 Shyam Garden Khader Nawaz Khan Road</t>
  </si>
  <si>
    <t>http://www.iodworld.in</t>
  </si>
  <si>
    <t>We &amp;ldquo;Shiddhi Vinayak Creation&amp;rdquo; are a Sole Proprietorship company recognized as the leading manufacturer exporter and supplier of a broad assortment of Fancy Saree Trendy Saree Rajasthani Suit Patiala Suit Dress Material etc.</t>
  </si>
  <si>
    <t>shiddhivinayakcreation@gmail.com</t>
  </si>
  <si>
    <t>Shiddhi Vinayak Creation</t>
  </si>
  <si>
    <t>J-514 Upper Ground J. J A/C Market Ring Road</t>
  </si>
  <si>
    <t>http://www.shiddhivinayakcreation.com</t>
  </si>
  <si>
    <t>Retailer of bed sheet towel etc.</t>
  </si>
  <si>
    <t>Deals in Bombay dyeing products  such as bed-sheet towel suiting shirting pillow blanket shirts trousers lungi long-cloth school dress bathrobe night-suit car towels comforters &amp;amp; mattresses.</t>
  </si>
  <si>
    <t>lifestyle.bombaydyeing@gmail.com</t>
  </si>
  <si>
    <t>bhawanishankar.1980@gmail.com</t>
  </si>
  <si>
    <t>Lifestyle Bombay Dyeing Showroom</t>
  </si>
  <si>
    <t>Near S. K. Puri Police Check Post</t>
  </si>
  <si>
    <t>Shrkiant</t>
  </si>
  <si>
    <t>Kanwar</t>
  </si>
  <si>
    <t>neha.kanwar@gmail.com</t>
  </si>
  <si>
    <t>shrikant.kanwar@gmail.com</t>
  </si>
  <si>
    <t>Snp Enterprise</t>
  </si>
  <si>
    <t>No. 3 Marwah Complex Sakinaka</t>
  </si>
  <si>
    <t>http://www.nutcaseshop.com/</t>
  </si>
  <si>
    <t>Bhai BHatti</t>
  </si>
  <si>
    <t>jb.chandkheda@greenfibre.com</t>
  </si>
  <si>
    <t>Ground Floor 67-68 4D Square Mall</t>
  </si>
  <si>
    <t>Kalol Road Chandkheda</t>
  </si>
  <si>
    <t>Manufacturer of diamond jewellery jadau polki sets gold chains etc.</t>
  </si>
  <si>
    <t>custom made designer real diamond jewellery and jadau polki jewellery.Expert designer to mix and match so as to suite every individual.neckless of semi precious coloured stones.</t>
  </si>
  <si>
    <t>Damani</t>
  </si>
  <si>
    <t>amitadamani.jewellery@gmail.com</t>
  </si>
  <si>
    <t>Amita Creation</t>
  </si>
  <si>
    <t>A 405 Spectrum Tower Opp. Police Parade Ground</t>
  </si>
  <si>
    <t>Shabez</t>
  </si>
  <si>
    <t>handicraftsshireen@gmail.com</t>
  </si>
  <si>
    <t>Shireen Handicrafts</t>
  </si>
  <si>
    <t>E 665 Top Floor Jaitpur Extension Part 2</t>
  </si>
  <si>
    <t>nihar_shreetraders@yahoo.co.in</t>
  </si>
  <si>
    <t>nihar.shreetraders@gmail.com</t>
  </si>
  <si>
    <t>Shree Traders &amp; Printers</t>
  </si>
  <si>
    <t>Radha Niwas Bhogale Near Central Bus Depot</t>
  </si>
  <si>
    <t>Bhogale</t>
  </si>
  <si>
    <t>Tanishka Boutique Saree Tore is an online Saree Store.We manufacture different types of saree in a standard range.</t>
  </si>
  <si>
    <t>The colour and quality of every product are guranteed and don't worry about the colourthe product images that we upload are not editedyou will get exactly the same colour and quality when you order one.And last of all don't compare us with other online store like flipkartamazonjabongmyntra because we are different.</t>
  </si>
  <si>
    <t>tanishkaboutique007@gmail.com</t>
  </si>
  <si>
    <t>ankurroy2014@gmail.com</t>
  </si>
  <si>
    <t>Tanishka Boutique Saree Store</t>
  </si>
  <si>
    <t>53 Trikone Park North Balia Garia</t>
  </si>
  <si>
    <t>Gariya</t>
  </si>
  <si>
    <t>http://www.facebook.com/tanishkaboutique007/</t>
  </si>
  <si>
    <t>Ali  Shah</t>
  </si>
  <si>
    <t>shahidshah14351@gmail.com</t>
  </si>
  <si>
    <t>Mohd Firoz Shah Enterprises</t>
  </si>
  <si>
    <t>Gala N.98/99 Ground Floor Gafoor Sheth Chawl</t>
  </si>
  <si>
    <t>14 F Chandramani Buddhavi Stable Street</t>
  </si>
  <si>
    <t>Neerav</t>
  </si>
  <si>
    <t>Mota</t>
  </si>
  <si>
    <t>neerav.mota@gmail.com</t>
  </si>
  <si>
    <t>neerav@motagroup.in</t>
  </si>
  <si>
    <t>Mota Garments</t>
  </si>
  <si>
    <t>Mota Garments Block No D-4 Midc Baramati</t>
  </si>
  <si>
    <t>Midc Baramati</t>
  </si>
  <si>
    <t>Hoshiyar</t>
  </si>
  <si>
    <t>vineetagarments2017@gmail.com</t>
  </si>
  <si>
    <t>Vineeta Garments</t>
  </si>
  <si>
    <t>Sanjay Colony Okhla Phase II</t>
  </si>
  <si>
    <t>Govindpuri Kalkaji</t>
  </si>
  <si>
    <t>Mrunmayi</t>
  </si>
  <si>
    <t>Avachat</t>
  </si>
  <si>
    <t>mrunmayi.avachat@gmail.com</t>
  </si>
  <si>
    <t>nikayiindia@gmail.com</t>
  </si>
  <si>
    <t>Nikayi Limited</t>
  </si>
  <si>
    <t>No. 401/b Matoshree Residency Prarthana Samaj Road</t>
  </si>
  <si>
    <t>Matoshree</t>
  </si>
  <si>
    <t>http://www.nikayi.com</t>
  </si>
  <si>
    <t>S.n.</t>
  </si>
  <si>
    <t>sng2819@gmail.com</t>
  </si>
  <si>
    <t>ashishenterprises16@gmail.com</t>
  </si>
  <si>
    <t>Right Marketing</t>
  </si>
  <si>
    <t>C-26 Model Town 3rd Opposite D Park</t>
  </si>
  <si>
    <t>We are a prominent Manufacturer Importerr and Supplier of Cable Chains Curb Chain Fashion Chain Designer Chain Herringbone Chain Rope Chain Venetian Chain etc. These chains are known for their attractive pattern and the latest design.</t>
  </si>
  <si>
    <t>Mohatta</t>
  </si>
  <si>
    <t>prashant@rankinternational.com</t>
  </si>
  <si>
    <t>sales@rankinternational.com</t>
  </si>
  <si>
    <t>Rank International</t>
  </si>
  <si>
    <t>A-34 Nandiyot Industrial Estate Sakinaka</t>
  </si>
  <si>
    <t>http://www.rankinternational.com</t>
  </si>
  <si>
    <t>Retailer of printer mail server etc.</t>
  </si>
  <si>
    <t>We Provide Computer Server Printer Software Backup Solution Make Network CCTV Camera Sales and services.</t>
  </si>
  <si>
    <t>mitspc@gmail.com</t>
  </si>
  <si>
    <t>helpdesk@mtechies.in</t>
  </si>
  <si>
    <t>Marutinandan IT Solution</t>
  </si>
  <si>
    <t>7 Jaytirth Evenue Opp Prithvi Tower Behind Prernatirth Derasar Satellite</t>
  </si>
  <si>
    <t>Science City</t>
  </si>
  <si>
    <t>http://www.mtechies.in</t>
  </si>
  <si>
    <t>sfcd.exports@gmail.com</t>
  </si>
  <si>
    <t>dbhattacharaya@gmail.com</t>
  </si>
  <si>
    <t>Trash To Cash Private Limited</t>
  </si>
  <si>
    <t>A-48 Nizamuddin East New Delhi</t>
  </si>
  <si>
    <t>http://www.trastocashindia.com</t>
  </si>
  <si>
    <t>mittal@bagpoly.com</t>
  </si>
  <si>
    <t>shreeradhe@bagpoly.com</t>
  </si>
  <si>
    <t>95 KM Stone Village Alipur Khalsa Kohand P. O. Box No. 30 Gharuanda</t>
  </si>
  <si>
    <t>Gharunda</t>
  </si>
  <si>
    <t>ashokr22@gmail.com</t>
  </si>
  <si>
    <t>spares@yuvrajindia.com</t>
  </si>
  <si>
    <t>Yuvraj Merch- X</t>
  </si>
  <si>
    <t>Yuvraj Trade Centre No. 1/1 B-1</t>
  </si>
  <si>
    <t>Annupparpalayam P.O.</t>
  </si>
  <si>
    <t>http://www.yuvrajindia.com</t>
  </si>
  <si>
    <t>With the assistance of modernized infrastructure and capable crew we have been able to match with the specific desires of our valued patrons in the most effective way. Right from our quality assured variety on-time shipment</t>
  </si>
  <si>
    <t>Bhadarka</t>
  </si>
  <si>
    <t>akshit.bhadarka@gmail.com</t>
  </si>
  <si>
    <t>customer.service@korum.in</t>
  </si>
  <si>
    <t>New Day Solutions Private Limited</t>
  </si>
  <si>
    <t>Room No. 552 Jaihind Mitra Mandal</t>
  </si>
  <si>
    <t>Worli Village</t>
  </si>
  <si>
    <t>We are a recognised manufacturer and exporter of quality - 100% Cotton Woven fabrics &amp;amp; garments in the name and style of Sree Jagajothi Exports since 1971. These are recognized for immaculate finesse &amp;amp; perfect stitch.</t>
  </si>
  <si>
    <t>V.P.</t>
  </si>
  <si>
    <t>Subramaniyan</t>
  </si>
  <si>
    <t>jagajothi@sreejagajothi.com</t>
  </si>
  <si>
    <t>Sree Jagajothi Exports</t>
  </si>
  <si>
    <t>No. 24Teachers Colony</t>
  </si>
  <si>
    <t>Pari Street</t>
  </si>
  <si>
    <t>http://www.sreejagajothi.com</t>
  </si>
  <si>
    <t>Manickrajan</t>
  </si>
  <si>
    <t>raaisin@gmail.com</t>
  </si>
  <si>
    <t>Raaisin</t>
  </si>
  <si>
    <t>B-12 Ground Floor Arihant Industrial Estate</t>
  </si>
  <si>
    <t>Wholesaler of kurti fancy stoles leggings salwar kameez and stoles.</t>
  </si>
  <si>
    <t>navalgupta500@gmail.com</t>
  </si>
  <si>
    <t>Guddo Sarees J.R. House</t>
  </si>
  <si>
    <t>We are an accomplished entity committed towards being outstanding and reliable Wholesale Trader of an outstanding quality range of CCTV Camera NVR System PA System Camera Adaptor Video Door Phone HDMI Matrix Switch etc.</t>
  </si>
  <si>
    <t>naresh.bhardwaj@on-guard.co.in</t>
  </si>
  <si>
    <t>On Guard</t>
  </si>
  <si>
    <t>No. 62/5 Jacobpura</t>
  </si>
  <si>
    <t>Jacobpura</t>
  </si>
  <si>
    <t>http://www.onguard.co.in/</t>
  </si>
  <si>
    <t>Savita</t>
  </si>
  <si>
    <t>mukund.magnum@gmail.com</t>
  </si>
  <si>
    <t>thakkarsangita02@gmail.com</t>
  </si>
  <si>
    <t>Monami Lifestyle</t>
  </si>
  <si>
    <t>A- 23 M. I. D. C. Kulgaon</t>
  </si>
  <si>
    <t>Badlapur East</t>
  </si>
  <si>
    <t>sachin.agrawal24@gmail.com</t>
  </si>
  <si>
    <t>saurabh.100rab@gmail.com</t>
  </si>
  <si>
    <t>No.52 Shanti Nagar Jain Colony Chippa Bakhal</t>
  </si>
  <si>
    <t>Chippa Bakhal</t>
  </si>
  <si>
    <t>diehardsolutions@gmail.com</t>
  </si>
  <si>
    <t>dhssales03@gmail.com</t>
  </si>
  <si>
    <t>Die Hard Solutions</t>
  </si>
  <si>
    <t>204 Lane No. 4 New Partap Nagar</t>
  </si>
  <si>
    <t>New Partap Nagar</t>
  </si>
  <si>
    <t>http://www.diehardsolutions.com</t>
  </si>
  <si>
    <t>dfcdelhi@gmail.com</t>
  </si>
  <si>
    <t>DFC Delhi</t>
  </si>
  <si>
    <t>F-7 1st Floor Guru Kripa Sadan Madhu Vihar IP Extension Patparganj</t>
  </si>
  <si>
    <t>http://www.dfashioncompany.com</t>
  </si>
  <si>
    <t>kiran.parmar71@yahoo.co.in</t>
  </si>
  <si>
    <t>M S Enterprise</t>
  </si>
  <si>
    <t>Navagam Balaji Park Near Khodiyar Marble Behind Ashish Industries</t>
  </si>
  <si>
    <t>Hello friends Gautam Ratna Line Producer / Executive Producer of Gautam Films Production is Start Solution for Film Production in Delhi &amp; North India .We also Provide Camera Location Permission Lights  Production.Own Studio 22*28*15 ft.</t>
  </si>
  <si>
    <t>gautamfilmsproduction@gmail.com</t>
  </si>
  <si>
    <t>siddharthcine@gmail.com</t>
  </si>
  <si>
    <t>Gautam Films Production</t>
  </si>
  <si>
    <t>Media House Opposite Fraser Suites Hotel Near River Side Club Village Chilla</t>
  </si>
  <si>
    <t>Chilla</t>
  </si>
  <si>
    <t>http://filmserviceindia.com/</t>
  </si>
  <si>
    <t>Anushka collection is a house of quality collection of exclusive designer sarees Dress material Fancy readymade suits daily wear readymade suits.</t>
  </si>
  <si>
    <t>Kanskar</t>
  </si>
  <si>
    <t>sumitkbpl@gmail.com</t>
  </si>
  <si>
    <t>Anushka Collection</t>
  </si>
  <si>
    <t>Shop No. 2 Plot No. B-29 Kamla Nagar</t>
  </si>
  <si>
    <t>Kotra Sultanabad</t>
  </si>
  <si>
    <t>uniquefancysarees@gmail.com</t>
  </si>
  <si>
    <t>Unique Fancy Sarees</t>
  </si>
  <si>
    <t>D-6/429 Chitrakoot Marg</t>
  </si>
  <si>
    <t>RAJ POLYPRINT is a family owned and operated business organization integrated in the state of gujarat since last 10 plus years.The Company is based in Ahmedabad(India). Raj Polyprint is expert in packaging solutions for a wide range of industries.It is emerging as a leading manufacturer and supplier of all kinds of packing bags.Polythene bags and carrier bags from Raj Polyprint can be provided plain or printed.It supplies retail packaging solutions  point of sale display bags and custom packaging solutions.\r\rWe can supply appropriate packaging solutions for each job selecting materials from a wide choice of films.Raj Polyprint recommends customers the most suitable material for each market and product.Raj polyprint provides packaging solutions to a wide range of films from the smallest retiler or manufacturer through to large multinational corporations.It offers competitive pricing of its packaging solutions whether the order is large or small.</t>
  </si>
  <si>
    <t>rajpolyprint@yahoo.com</t>
  </si>
  <si>
    <t>Raj Polyprint</t>
  </si>
  <si>
    <t>Plot No 87 Shiv Shakti Industrial Estate</t>
  </si>
  <si>
    <t>Y. K. Sons is a one-stop gold jewelry shop for a varied Treditional range of heart-touching soulfully accessories carefully crafted with gold in wholesale...</t>
  </si>
  <si>
    <t>text2gauravverma@gmail.com</t>
  </si>
  <si>
    <t>gauravverma_ims@yahoo.co.in</t>
  </si>
  <si>
    <t>Y.K. Sons</t>
  </si>
  <si>
    <t>No. 29/70 Raj Market Adarsh Gali Namak Ki Mandi Kinari</t>
  </si>
  <si>
    <t>Namak Ki Mandi</t>
  </si>
  <si>
    <t>Manila</t>
  </si>
  <si>
    <t>manila22aroma@gmail.com</t>
  </si>
  <si>
    <t>manila.jain@piroee.com</t>
  </si>
  <si>
    <t>Hand Made Phulkari Suits</t>
  </si>
  <si>
    <t>No. 241A Maqbool Road</t>
  </si>
  <si>
    <t>http://www.piroee.com</t>
  </si>
  <si>
    <t>Anand  Kumar</t>
  </si>
  <si>
    <t>srikumaranknitwears@gmail.com</t>
  </si>
  <si>
    <t>Sri Kumaran Knit Wears</t>
  </si>
  <si>
    <t>No. 45/30 M. G. Pudur 2nd Street</t>
  </si>
  <si>
    <t>M. G. Pudur</t>
  </si>
  <si>
    <t>sk.mktg@yahoo.com</t>
  </si>
  <si>
    <t>info@kraftcable.in</t>
  </si>
  <si>
    <t>S. K. Marketing</t>
  </si>
  <si>
    <t>Padmavathi Tower No. 20 Sambayar Street</t>
  </si>
  <si>
    <t>Padmavathi Tower</t>
  </si>
  <si>
    <t>http://www.kraftcable.in</t>
  </si>
  <si>
    <t>Manufacturer and exporter of home furnishing related products like bed linen bed covers cushion covers pillow covers table linen table covers mat napkins runners window curtains etc.</t>
  </si>
  <si>
    <t>indian_weave@hotmail.com</t>
  </si>
  <si>
    <t>Indian Weave Overseas</t>
  </si>
  <si>
    <t>H- 13 Abul Fazal Enclave Jamia Nagar Okhla</t>
  </si>
  <si>
    <t>ananya.85@hotmail.com</t>
  </si>
  <si>
    <t>Suktara Fashion</t>
  </si>
  <si>
    <t>Michael Nagar</t>
  </si>
  <si>
    <t>Trader of loafer shoes men pointed shoes etc.</t>
  </si>
  <si>
    <t>korizwanahmed@yahoo.co.in</t>
  </si>
  <si>
    <t>No .141 ganesh Temple Road  Near Sukh Sagar Hotel Kammanahalli</t>
  </si>
  <si>
    <t>Sethiya</t>
  </si>
  <si>
    <t>bmjariwala2007@gmail.com</t>
  </si>
  <si>
    <t>Bhawarlal Mohanlal Jariwalla Shop</t>
  </si>
  <si>
    <t>No. 1156 Raviwar Peth Kapadganj</t>
  </si>
  <si>
    <t>http://www.mjariwalla.com</t>
  </si>
  <si>
    <t>We &amp;ldquo;Modi Enterprises&amp;rdquo; are a prominent entity engaged in Manufacturing a wide range of Folding Pen Watch Stand Wooden Multi Item Holder Wooden Table Calendar Wooden Table Clock Wooden Keychain etc.</t>
  </si>
  <si>
    <t>modientprises@gmail.com</t>
  </si>
  <si>
    <t>nimesh_m_shah@yahoo.co.in</t>
  </si>
  <si>
    <t>G/1 Shri Hari Apartment Street No. 2 Near J. J. Tower Hinglaj Chowk Jamnagar Gujarat 361005</t>
  </si>
  <si>
    <t>Hinglaj Chowk</t>
  </si>
  <si>
    <t>pradeep@starkeleven.com</t>
  </si>
  <si>
    <t>info@starkeleven.com</t>
  </si>
  <si>
    <t>Stark Eleven</t>
  </si>
  <si>
    <t>C 102/1016 Power House Road Mohaddipur</t>
  </si>
  <si>
    <t>Mohaddipur</t>
  </si>
  <si>
    <t>http://www.starkelven.com</t>
  </si>
  <si>
    <t>We are a foremost Manufacturer Trader Exporter and Supplier of high quality Lathe Machine Accessories Milling Machine Accessories Milling Vices And Holding Tools Measuring Tools And Equipment Jewellery Tools and Machine Tool.</t>
  </si>
  <si>
    <t>assortsmachinetools@gmail.com</t>
  </si>
  <si>
    <t>sales@assortsmachinetools.com</t>
  </si>
  <si>
    <t>Assorts Machine Tools Company</t>
  </si>
  <si>
    <t>C- 21 Sector B-2 Tronica City Loni Industrial Area</t>
  </si>
  <si>
    <t>http://www.assortsmachinetools.com</t>
  </si>
  <si>
    <t>Megha Chintan</t>
  </si>
  <si>
    <t>ekmrug75@yahoo.com</t>
  </si>
  <si>
    <t>studiom2811@gmail.com</t>
  </si>
  <si>
    <t>Studio M</t>
  </si>
  <si>
    <t>Ground Floor Kailash Complex Near Kashi Wishveshwar Temple</t>
  </si>
  <si>
    <t>Productivity Road</t>
  </si>
  <si>
    <t>Wagal</t>
  </si>
  <si>
    <t>saaiamrut@gmail.com</t>
  </si>
  <si>
    <t>Parit India</t>
  </si>
  <si>
    <t>D-38 Ground floor Kiran Industrial Estate Of MG Road Borigaon West</t>
  </si>
  <si>
    <t>Borigaon West</t>
  </si>
  <si>
    <t>http://www.parit-india.com</t>
  </si>
  <si>
    <t>kalpitworld@yahoo.com</t>
  </si>
  <si>
    <t>info@kalp.us</t>
  </si>
  <si>
    <t>Kalp IT World</t>
  </si>
  <si>
    <t>IT Expressway Old Mahabalipuram Road</t>
  </si>
  <si>
    <t>Old Mahabalipuram Road</t>
  </si>
  <si>
    <t>https://www.kalp.us/</t>
  </si>
  <si>
    <t>sureshtdaran@gmail.com</t>
  </si>
  <si>
    <t>devadityainc@gmail.com</t>
  </si>
  <si>
    <t>Marswell Garments</t>
  </si>
  <si>
    <t>No. 54 SS Nagar TNK Puram</t>
  </si>
  <si>
    <t>TNK Puram</t>
  </si>
  <si>
    <t>We &amp;ldquo;Vanshika Jewellery&amp;rdquo; are the reputed Sole Proprietorship firm engaged in Manufacturing and Supplying the finest quality range of Designer Pendant Designer Ring Stylish Anklet Designer Necklace and Designer Earring.</t>
  </si>
  <si>
    <t>vanshikajeweller@gmail.com</t>
  </si>
  <si>
    <t>Vanshika Jewellery</t>
  </si>
  <si>
    <t>G-23 Near Poddar Circle Sitapura Industrial Area Tonk Road</t>
  </si>
  <si>
    <t>Sitapura Ind Area</t>
  </si>
  <si>
    <t>http://www.vanshikajewellery.com</t>
  </si>
  <si>
    <t>Franchise of American Tourister and deals in Soft luggage Hard luggage office bags duffle bags school/college bags laptop bags trolley bags travelling bags travelling accessories</t>
  </si>
  <si>
    <t>aheastend@gmail.com</t>
  </si>
  <si>
    <t>Attechi House Eastend</t>
  </si>
  <si>
    <t>No. 227 Patparganj Main Market Mayur Vihar Phase- 1</t>
  </si>
  <si>
    <t>http://www.americantourister.in/</t>
  </si>
  <si>
    <t>ismathexports@gmail.com</t>
  </si>
  <si>
    <t>Ismath Exports</t>
  </si>
  <si>
    <t>No. 43/3 Chippai Palayam 1 Titan Township</t>
  </si>
  <si>
    <t>Titan Township</t>
  </si>
  <si>
    <t>http://www.Ismathexports.com</t>
  </si>
  <si>
    <t>sales@psychohertz.com</t>
  </si>
  <si>
    <t>info@psychohertz.com</t>
  </si>
  <si>
    <t>Psychohertz</t>
  </si>
  <si>
    <t>Plot 2A Parwana Road Near Bal Bharti Public School</t>
  </si>
  <si>
    <t>http://www.psychohertz.com</t>
  </si>
  <si>
    <t>We are the prominent Manufacturer trader and Supplier of Salwar Suit Designer Saree Designer Suit Anarkali Suit Fancy Gown Salwar Kameez etc. These apparels are known for their neat stitching skin-friendliness and perfect fitting.</t>
  </si>
  <si>
    <t>inquiry@fabexport.com</t>
  </si>
  <si>
    <t>fabexportsurat@gmail.com</t>
  </si>
  <si>
    <t>Fab Export</t>
  </si>
  <si>
    <t>A/4 Laxmi Villa Opposite Siddharth Complex</t>
  </si>
  <si>
    <t>Laxmi Villa</t>
  </si>
  <si>
    <t>http://www.fabexport.com</t>
  </si>
  <si>
    <t>Mevawala</t>
  </si>
  <si>
    <t>jdenterpriseatsurat@gmail.com</t>
  </si>
  <si>
    <t>4/3932 Zampa Bazar Main Road</t>
  </si>
  <si>
    <t>jaibahadurr@gmail.com</t>
  </si>
  <si>
    <t>malkeetf783@gmail.com</t>
  </si>
  <si>
    <t>Gurujaan Enterprises</t>
  </si>
  <si>
    <t>No. 2162/12 West Patel Nagar Shadipur</t>
  </si>
  <si>
    <t>West Nagar West</t>
  </si>
  <si>
    <t>Aanchal Handicrafts is manufacturer of tribal jewelery costume jewelery etc. which are made by fabric threads beads silver beads etc. These jewelery made from the rural areas.</t>
  </si>
  <si>
    <t>Aanchal Handicrafts is manufacturer of Tribal and Costume Jewelry which are made by Fabric Threads Beads Silver Beads etc.. These Jewelry made from the Rural Areas.</t>
  </si>
  <si>
    <t>aanchalhandicrafts@gmail.com</t>
  </si>
  <si>
    <t>aanchalcrafts@outlook.com</t>
  </si>
  <si>
    <t>Aanchal Handicrafts</t>
  </si>
  <si>
    <t>No. 25 S-2 Ganeshdham III Jagdish Colony Niwaru Road Jhotwara</t>
  </si>
  <si>
    <t>Sagir Shaikh</t>
  </si>
  <si>
    <t>sasabag9324@gmail.com</t>
  </si>
  <si>
    <t>Sasa Bags</t>
  </si>
  <si>
    <t>16A Flr-1215/E Rangoonwala Compound Maulana Azad Road</t>
  </si>
  <si>
    <t>We take pride in presenting ourselves as one of india's leading corrugated rolls and corrugated box manufacturer and exporter to cater to all packaging needs of our valued customers. Our name itself is an assurance of quality.</t>
  </si>
  <si>
    <t>gnpe149@gmail.com</t>
  </si>
  <si>
    <t>Guru Nanak Packers &amp; Electricals</t>
  </si>
  <si>
    <t>C-149 Phase-7 Industrial Area</t>
  </si>
  <si>
    <t>SAS Nagar</t>
  </si>
  <si>
    <t>Sas Nagar</t>
  </si>
  <si>
    <t>chiefgarments86@yahoo.com</t>
  </si>
  <si>
    <t>Chief Garments</t>
  </si>
  <si>
    <t>Street No.14 Opposite Jain Sweet Shop Samana Wala Sunder Nagar</t>
  </si>
  <si>
    <t>Jadon</t>
  </si>
  <si>
    <t>shivamscreenprinter@gmail.com</t>
  </si>
  <si>
    <t>Shivam Screen Printer</t>
  </si>
  <si>
    <t>Infront of Hotal Swagat Near Delite Talkies Gust Ka Tazia Nai Sadak</t>
  </si>
  <si>
    <t>The company was incorporated in 1949 and has over 60 years of experience in the manufacture and export of finished leather.Since 1989 The Company commenced production of shoe uppers for export. Currently the main items of production are Finished Leather of all types from bovine stock and Shoe Uppers.\r\rWe innovate and create unique finished leather from hides of cow and buff to reflect the latest trends in contemporary finished leathers and yet fully conform to stringent safety standards like REACH etc.Our leathers find a wide spectrum of usage in the manufacture of shoesbagsbeltswalletswatch straps etc and in the manufacture of leather covered organizers. These products are exported across Europe Australia and America.</t>
  </si>
  <si>
    <t>mohan.0000@gmail.com</t>
  </si>
  <si>
    <t>arivugil@yahoo.co.uk</t>
  </si>
  <si>
    <t>The General And Industrial Leather Private Limited</t>
  </si>
  <si>
    <t>No 2 Anna Road</t>
  </si>
  <si>
    <t>http://www.gil1949.com</t>
  </si>
  <si>
    <t>sales@digibuggy.com</t>
  </si>
  <si>
    <t>AVS Infotech</t>
  </si>
  <si>
    <t>2nd Floor 201 Suryadeep Building 37 Wazirpur Commercial Complex Ring Road</t>
  </si>
  <si>
    <t>http://www.dgbindia.com</t>
  </si>
  <si>
    <t>yogeshent77@yahoo.com</t>
  </si>
  <si>
    <t>snnydhr@yahoo.co.in</t>
  </si>
  <si>
    <t>Yogesh Enterprises</t>
  </si>
  <si>
    <t>No. 390 Industrial Area Shiv Nagar</t>
  </si>
  <si>
    <t>Velusamy</t>
  </si>
  <si>
    <t>sunimpexvel@gmail.com</t>
  </si>
  <si>
    <t>Sun Impex</t>
  </si>
  <si>
    <t>8/3689 B Koothampalayam Pirivu Anna Nagar North P. N. Road</t>
  </si>
  <si>
    <t>Poempalayam</t>
  </si>
  <si>
    <t>manirastogi87@gmail.com</t>
  </si>
  <si>
    <t>Vidhya Jewellers</t>
  </si>
  <si>
    <t>25 Chowk</t>
  </si>
  <si>
    <t>http://www.vidhyajewellers.com</t>
  </si>
  <si>
    <t>Deals in laser guided tunnel boring pipe jacking etc.</t>
  </si>
  <si>
    <t>dynamixindia@airtelmail.in</t>
  </si>
  <si>
    <t>vmbhatnagar@gmail.com</t>
  </si>
  <si>
    <t>Dynamix India Drill Construction Company</t>
  </si>
  <si>
    <t>D/6 1st floor double story ramesh nagar</t>
  </si>
  <si>
    <t>http://www.dynamixtrenchless.com</t>
  </si>
  <si>
    <t>Shree Balaji Packaging is one of the prominent Manufacturers of a wide range of Packaging Sacks and Bags</t>
  </si>
  <si>
    <t>shreebalaji2009@gmail.com</t>
  </si>
  <si>
    <t>Shree Balaji Packaging Industries Private Limited</t>
  </si>
  <si>
    <t>Plot No. 849091 Sector- A</t>
  </si>
  <si>
    <t>Mandideep</t>
  </si>
  <si>
    <t>http://www.shreebalajipackaging.in/cgi-sys/suspendedpage.cgi</t>
  </si>
  <si>
    <t>Manufacturer and exporter of kafthans maxis kurtis midis ladies garments designer kurtis ladies clothes etc.</t>
  </si>
  <si>
    <t>Established in the year 1997 we Joy Garments are renowned as the manufacturer and exporter of ready made garments. Keeping functional ease convenience of the user and durability of the products in the mind we have been designing a huge range of products as per the industry standards. We are pledged for offering best quality products at the most reasonable price to our valuable clients. Our owner Mr. Bharat Mehta has been supporting us for all these years and helping us in carving a niche for ourselves in the industry. Under the canopy of his visionary leadership we have been able to elevate towards heights of success.</t>
  </si>
  <si>
    <t>B. Mehta</t>
  </si>
  <si>
    <t>jinniecreation@gmail.com</t>
  </si>
  <si>
    <t>Joy Garments</t>
  </si>
  <si>
    <t>12 Jasoda Bhavan Carter Road No. 9 Near Bank Of India Borivali East</t>
  </si>
  <si>
    <t>rahulkuswah25@gmail.com</t>
  </si>
  <si>
    <t>Sunita Handprint</t>
  </si>
  <si>
    <t>23 Laxmi Nagar 3rd Dhani Kumawatan</t>
  </si>
  <si>
    <t>Gopal Reddy</t>
  </si>
  <si>
    <t>sales.manager@oraclenonwoven.com</t>
  </si>
  <si>
    <t>svgreddy.redddy@gmail.com</t>
  </si>
  <si>
    <t>Oracle Polymer Industries Private Limited</t>
  </si>
  <si>
    <t>Flat 606 Everest Block Aditya Enclave</t>
  </si>
  <si>
    <t>S. A. Enterprises&amp;nbsp;is a foremost&amp;nbsp;Manufacturer&amp;nbsp;of&amp;nbsp;Backpack Bag Trolly Bag Gifts Pack Men T Shirt. We provide these in many sizes and specifications to satisfy the altering and variegated requirements of our customers.&amp;nbsp;</t>
  </si>
  <si>
    <t>Sohaib</t>
  </si>
  <si>
    <t>saenterprises0000@gmail.com</t>
  </si>
  <si>
    <t>T-510 G/F Chamelian Road Near Filmistan</t>
  </si>
  <si>
    <t>Chamelian Road</t>
  </si>
  <si>
    <t>http://www.sohaibenterprises.com</t>
  </si>
  <si>
    <t>flowersofparadise@yahoo.com</t>
  </si>
  <si>
    <t>aurashefali@gmail.com</t>
  </si>
  <si>
    <t>Aura Enterprises</t>
  </si>
  <si>
    <t>4 Nathan Street Harrington Road Chetpet</t>
  </si>
  <si>
    <t>http://www.aura-enterprises.com</t>
  </si>
  <si>
    <t>Incepted in the year 2005 at Jaipur (Rajasthan India) we &amp;ldquo;Radha Rani Art&amp;rdquo; are a Sole Proprietorship firm that is an affluent manufacturer of a wide array of Kota Doria Saree Chanderi Saree Cotton Saree Ladies Suit Material etc.</t>
  </si>
  <si>
    <t>abhishekchhipa340@gmail.com</t>
  </si>
  <si>
    <t>Radha Rani Art</t>
  </si>
  <si>
    <t>Radha Ballabh Marg Sanganer Jaipur</t>
  </si>
  <si>
    <t>nitinmukesh33@gmail.com</t>
  </si>
  <si>
    <t>nitin.mukesh@khmindia.com</t>
  </si>
  <si>
    <t>Kanodia Global Private Limited</t>
  </si>
  <si>
    <t>Pasina Khurd Road Siwaha</t>
  </si>
  <si>
    <t>Siwaha</t>
  </si>
  <si>
    <t>http://www.kanodiaglobal.com</t>
  </si>
  <si>
    <t>We are the prominent Manufacturer and Supplier of a wide gamut of Military Jackets Military Tracksuits Military Socks Military Shirts etc. Our offered range is highly appreciated among clients for its fine quality tear resistance and durability.</t>
  </si>
  <si>
    <t>sapapparels@yahoo.co.in</t>
  </si>
  <si>
    <t>sapapparels123@gmail.com</t>
  </si>
  <si>
    <t>Sap Apparels India</t>
  </si>
  <si>
    <t>B 3075-76 Master Colony Street No.12 New Shivpuri</t>
  </si>
  <si>
    <t>anujfashions@gmail.com</t>
  </si>
  <si>
    <t>myrpapparels@gmail.com</t>
  </si>
  <si>
    <t>R. P. Apparels</t>
  </si>
  <si>
    <t>7480 Street No. 10</t>
  </si>
  <si>
    <t>Our organization is renowned among the leading trader and suppliers of CCTV cameras DVR standalone projector screens assembled computers etc. These are designed by our vendors under the supervision of our industry experts.</t>
  </si>
  <si>
    <t>dushyant.shrivastav@ymail.com</t>
  </si>
  <si>
    <t>dexters144@gmail.com</t>
  </si>
  <si>
    <t>Prabhakar Systems</t>
  </si>
  <si>
    <t>No. 144 Janta Flats 3rd Floor G. T. B. Enclave</t>
  </si>
  <si>
    <t>G. T. B. Enclave</t>
  </si>
  <si>
    <t>M. Tiwari</t>
  </si>
  <si>
    <t>director@shineindiagroup.org</t>
  </si>
  <si>
    <t>info@shineindiagroup.org</t>
  </si>
  <si>
    <t>Jai Rai Mata Exports</t>
  </si>
  <si>
    <t>No. 113 Gundecha Industrial Complex Akurli Road Kandivali East</t>
  </si>
  <si>
    <t>http://www.jairaimataexports.com</t>
  </si>
  <si>
    <t>sohaantextiles@yahoo.com</t>
  </si>
  <si>
    <t>Sandip Textiles</t>
  </si>
  <si>
    <t>No. 503 Shapath 2 Opposite Rajpath Club</t>
  </si>
  <si>
    <t>Shapath 2</t>
  </si>
  <si>
    <t>http://sohaantextiles.com</t>
  </si>
  <si>
    <t>rksons334@gmail.com</t>
  </si>
  <si>
    <t>rksons2012@gmail.com</t>
  </si>
  <si>
    <t>R.K. Sons</t>
  </si>
  <si>
    <t>Shop No. 334 Saddoday Plaza C.A. Road</t>
  </si>
  <si>
    <t>deepakjain9111976@gmail.com</t>
  </si>
  <si>
    <t>G/F Plot No 84 L DSIDC Sec- 2 Bawana DSIDC North West</t>
  </si>
  <si>
    <t>Bawana DSIDC North West</t>
  </si>
  <si>
    <t>We &amp;ldquo;Shree Laxmi Art&amp;rdquo; are actively committed to manufacturing and wholesaling a remarkable array of Ladies Gown Ladies Lehenga Ladies Saree Ladies Lehenga Kurti etc.</t>
  </si>
  <si>
    <t>maulik.bhanderi86@gmail.com</t>
  </si>
  <si>
    <t>Shree Laxmi Art</t>
  </si>
  <si>
    <t>A-1 Alpha Eng.  2nd Floor Ankur Char Rasta</t>
  </si>
  <si>
    <t>vtc2@rediffmail.com</t>
  </si>
  <si>
    <t>Shashi Enterprise</t>
  </si>
  <si>
    <t>Opp. Dda MarketNear Lalla Market.</t>
  </si>
  <si>
    <t>http://www.shashienterprises.com</t>
  </si>
  <si>
    <t>ushaboxmakers_7@yahoo.com</t>
  </si>
  <si>
    <t>Usha Box Makers</t>
  </si>
  <si>
    <t>K62/63a Satya Sagar Bulanala</t>
  </si>
  <si>
    <t>Bulanala</t>
  </si>
  <si>
    <t>http://ushaboxmakers.weebly.com/</t>
  </si>
  <si>
    <t>navjyoti007@yahoo.co.in</t>
  </si>
  <si>
    <t>Nav Jyoti Chemicals &amp; Fertilizers</t>
  </si>
  <si>
    <t>Village Fatehpur Patiala Road</t>
  </si>
  <si>
    <t>Samana</t>
  </si>
  <si>
    <t>Village Fatehpur</t>
  </si>
  <si>
    <t>muthulnn@gmail.com</t>
  </si>
  <si>
    <t>Muthu Enterprises</t>
  </si>
  <si>
    <t>No. 2/186 ZA Kalakruti Avenue Royal Enclave Extension Injambakkam</t>
  </si>
  <si>
    <t>Injambakkam</t>
  </si>
  <si>
    <t>karimkumbhar095@gmail.com</t>
  </si>
  <si>
    <t>K.R. Apparels</t>
  </si>
  <si>
    <t>Laxmi Niwas Bldg.  R.No. 44 Gr. Floor Elphinstone Road (W)</t>
  </si>
  <si>
    <t>Elphinstone Road (W)</t>
  </si>
  <si>
    <t>rajsnh15@gmail.com</t>
  </si>
  <si>
    <t>Oceanic Lift Co Private Limited</t>
  </si>
  <si>
    <t>Sandeep Tower G-1 &amp; G-2</t>
  </si>
  <si>
    <t>Zalte</t>
  </si>
  <si>
    <t>sanrajelectricals.nasik@gmail.com</t>
  </si>
  <si>
    <t>santosh@sanrajelectricals.com</t>
  </si>
  <si>
    <t>Sanraj Electricals</t>
  </si>
  <si>
    <t>03 Haridwar Appartment Kadam Mala</t>
  </si>
  <si>
    <t>Kadam Mala</t>
  </si>
  <si>
    <t>http://www.sanrajelectricals.com</t>
  </si>
  <si>
    <t>clickaakriti4u@gmail.com</t>
  </si>
  <si>
    <t>Nitesh Enterprises</t>
  </si>
  <si>
    <t>House No. 174 Gali No. 9 Saraswati Colony</t>
  </si>
  <si>
    <t>Sahetpur</t>
  </si>
  <si>
    <t>We are renowned in the industry for manufacturing supplying wholesaling &amp;amp; trading an exceptionally designed range of party wear hand work Designer Sarees and more. Available in variety of patterns our range is appraised all over the country.</t>
  </si>
  <si>
    <t>beekaysyn@gmail.com</t>
  </si>
  <si>
    <t>chhabra2015@gmail.com</t>
  </si>
  <si>
    <t>Bee Kay Synthetics</t>
  </si>
  <si>
    <t>No. 2 Digamber Jain Temple Road 3rd Floor</t>
  </si>
  <si>
    <t>abhifasion@gmail.com</t>
  </si>
  <si>
    <t>Abhi Fashion Wears</t>
  </si>
  <si>
    <t>Unnao Near Safipur Railway Crossing</t>
  </si>
  <si>
    <t>Safipur</t>
  </si>
  <si>
    <t>multipackagingblr@gmail.com</t>
  </si>
  <si>
    <t>Multi Packaging</t>
  </si>
  <si>
    <t>No. 13 4th Floor Sangeetha Market Chickpet</t>
  </si>
  <si>
    <t>http://www.multipackagingblr.com/</t>
  </si>
  <si>
    <t>vyapinic@gmail.com</t>
  </si>
  <si>
    <t>sanjaysaraf1971@gmail.com</t>
  </si>
  <si>
    <t>Vyapini Creations</t>
  </si>
  <si>
    <t>17B Tarak Pramanick Road Girish Park</t>
  </si>
  <si>
    <t>kashyap2231@gmail.com</t>
  </si>
  <si>
    <t>indushosafety@gmail.com</t>
  </si>
  <si>
    <t>Rajpal Empire Services</t>
  </si>
  <si>
    <t>No. 5 Opposite Voltamp Company Beside Shanti Niketan School</t>
  </si>
  <si>
    <t>Maneja</t>
  </si>
  <si>
    <t>info@3minds.co.in</t>
  </si>
  <si>
    <t>sales@3minds.co.in</t>
  </si>
  <si>
    <t>3 Minds Eco Solutions</t>
  </si>
  <si>
    <t>B-2 Gordhan Enclave Behind Realince Fresh Bhavani Singh Road</t>
  </si>
  <si>
    <t>http://www.3minds.co.in</t>
  </si>
  <si>
    <t>ayaztanning@gmail.com</t>
  </si>
  <si>
    <t>Ayaz Tanning Company</t>
  </si>
  <si>
    <t>No- 58/1 Woothucatton Street Periamet</t>
  </si>
  <si>
    <t>Offering civil construction services and also exporter of stewing setter.</t>
  </si>
  <si>
    <t>kanhaiya1984@hotmail.com</t>
  </si>
  <si>
    <t>savitaearthmovers@yahoo.in</t>
  </si>
  <si>
    <t>Savita Earthmovers Private Limited</t>
  </si>
  <si>
    <t>Near Hanuman Temple Ward No. 2 Panna Naka Umari</t>
  </si>
  <si>
    <t>Umari</t>
  </si>
  <si>
    <t>executivegifts.in@gmail.com</t>
  </si>
  <si>
    <t>sripatchaiammanco@yahoo.in</t>
  </si>
  <si>
    <t>Sri Patchai Amman</t>
  </si>
  <si>
    <t>No. 33/11 Mettu Street Athipet Ambattur</t>
  </si>
  <si>
    <t>Tiruvallur</t>
  </si>
  <si>
    <t>http://www.executivegifts.in</t>
  </si>
  <si>
    <t>arjancorporatesolutions@gmail.com</t>
  </si>
  <si>
    <t>raminderkaur@rediffmail.com</t>
  </si>
  <si>
    <t>Arjan Corporate solutions</t>
  </si>
  <si>
    <t>Pahar Ganj Shora Kothi Near New Delhi Railway Station</t>
  </si>
  <si>
    <t>mschampion80@gmail.com</t>
  </si>
  <si>
    <t>Champion Scales</t>
  </si>
  <si>
    <t>B-108 Vora Plaza Navghar Road Vasai East</t>
  </si>
  <si>
    <t>http://www.championscales.com</t>
  </si>
  <si>
    <t>fsl.farooqui@gmail.com</t>
  </si>
  <si>
    <t>World Trade Footwear</t>
  </si>
  <si>
    <t>KDA Colony Jajmau</t>
  </si>
  <si>
    <t>Kunal Naik</t>
  </si>
  <si>
    <t>kunalnaike@gmail.com</t>
  </si>
  <si>
    <t>kunal@dramadin.com</t>
  </si>
  <si>
    <t>Dramadin</t>
  </si>
  <si>
    <t>715 Guruwar Peth</t>
  </si>
  <si>
    <t>Manufacturer of saree designer saree ethnic saree etc.</t>
  </si>
  <si>
    <t>Chatterjee   Pillai</t>
  </si>
  <si>
    <t>Owner &amp; Designer</t>
  </si>
  <si>
    <t>sradesignercollections@gmail.com</t>
  </si>
  <si>
    <t>sraboni.chatterjee86@gmail.com</t>
  </si>
  <si>
    <t>SRA Designer Collections</t>
  </si>
  <si>
    <t>G - 201 Dev Exotica Appartements</t>
  </si>
  <si>
    <t>Bopal Ghuma Road</t>
  </si>
  <si>
    <t>Offering fabric printing services chanderi cotton printing services and suit printing services.</t>
  </si>
  <si>
    <t>Nutan</t>
  </si>
  <si>
    <t>Udaiwal</t>
  </si>
  <si>
    <t>Clothing Printing</t>
  </si>
  <si>
    <t>info@nutanprintingworks.com</t>
  </si>
  <si>
    <t>Nutan Printing Works</t>
  </si>
  <si>
    <t>H-34 Old Industrial Area Bagru</t>
  </si>
  <si>
    <t>http://www.nutanprintingworks.com</t>
  </si>
  <si>
    <t>We are one of the eminent manufacturer and exporter of a wide range of Bean Bags. Our range of bags is widely appreciated by the customers for its immense sitting comfort excellent texture and durability.</t>
  </si>
  <si>
    <t>Ronald</t>
  </si>
  <si>
    <t>Dsilva</t>
  </si>
  <si>
    <t>ron@everlastbeanbag.com</t>
  </si>
  <si>
    <t>anthony@everlastbeanbag.com</t>
  </si>
  <si>
    <t>Everlast Bean Bags</t>
  </si>
  <si>
    <t>B/505 5th Floor Raylon Arcade Kondivita Road Andheri East</t>
  </si>
  <si>
    <t>manjushamarketing@gmail.com</t>
  </si>
  <si>
    <t>Manjusha Marketing</t>
  </si>
  <si>
    <t>78 Imli Bazar Rajwada</t>
  </si>
  <si>
    <t>Imli Bazar Rajwada</t>
  </si>
  <si>
    <t>amithnpatil@hotmail.co.uk</t>
  </si>
  <si>
    <t>accounts@speednetworkservices.com</t>
  </si>
  <si>
    <t>Speed Network Services</t>
  </si>
  <si>
    <t>First Floor Shankarleela Gas Agency Building</t>
  </si>
  <si>
    <t>We are one of the best Wholesale Traders of Fire Alarm System Attendance System Surveillance Camera Public Address System etc. Apart from this we are also providing Installation And Maintenance Services to our precious clients.</t>
  </si>
  <si>
    <t>manish@gauravshali.com</t>
  </si>
  <si>
    <t>info@gauravshali.com</t>
  </si>
  <si>
    <t>Gauravshali Security Services Private Limited</t>
  </si>
  <si>
    <t>B- 292 Basement Chandrakanta Complex Opposite Metro Pillar No. 161 New Ashok Nagar</t>
  </si>
  <si>
    <t>Gm</t>
  </si>
  <si>
    <t>laxmi19chanti@gmail.com</t>
  </si>
  <si>
    <t>Yashika Boutique</t>
  </si>
  <si>
    <t>Shri Ram Vatika Kota Colony</t>
  </si>
  <si>
    <t>Kota Colony</t>
  </si>
  <si>
    <t>Soin</t>
  </si>
  <si>
    <t>raghurajsoin@gmail.com</t>
  </si>
  <si>
    <t>The Water Company</t>
  </si>
  <si>
    <t>No. 847 Jatal Road Near V. M. Plaza</t>
  </si>
  <si>
    <t>Jatal Road</t>
  </si>
  <si>
    <t>http://thewatercompany.in</t>
  </si>
  <si>
    <t>mehtabkhan817@gmail.com</t>
  </si>
  <si>
    <t>A. M. Trading Co.</t>
  </si>
  <si>
    <t>F-23 New Seelampur</t>
  </si>
  <si>
    <t>aonefootwear01@gmail.com</t>
  </si>
  <si>
    <t>A One Footwear</t>
  </si>
  <si>
    <t>Ground Floor Office No-07 Plot No-87 Chuniya Compound Shuklaji Street Kamathipura</t>
  </si>
  <si>
    <t>Kamathipura</t>
  </si>
  <si>
    <t>We are devotedly involved in manufacturing and exporting an exquisite range of designer female jacket feather jacket ready made garment. We also provides mixi motor and mixi J. M. G. that showing our consistent efforts.</t>
  </si>
  <si>
    <t>samadgarment@gmail.com</t>
  </si>
  <si>
    <t>Samad Garments &amp; Electricals</t>
  </si>
  <si>
    <t>No. 410 Street No. 19 Main Road</t>
  </si>
  <si>
    <t>Established in the year 2017 at Mohali (Punjab India) we &amp;ldquo;A 2 Z Garment Brands&amp;rdquo; are a leading Trader of a wide range of Kids Wear Ladies Top Ladies Dupatta Ladies Suit Material Mens Trouser And Shirt etc.</t>
  </si>
  <si>
    <t>Ds</t>
  </si>
  <si>
    <t>Managare</t>
  </si>
  <si>
    <t>a2zgarmentbrands@gmail.com</t>
  </si>
  <si>
    <t>A 2 Z Garment Brands</t>
  </si>
  <si>
    <t>Shop No. 3 Baidwan Complex Opp. Green Land Sohana</t>
  </si>
  <si>
    <t>Baidwan Complex</t>
  </si>
  <si>
    <t>http://a2zgarmentbrands.com</t>
  </si>
  <si>
    <t>Chander Kumar</t>
  </si>
  <si>
    <t>sjienterprises@gmail.com</t>
  </si>
  <si>
    <t>SJI Enterprises</t>
  </si>
  <si>
    <t>A- 1 Textile Colony Industrial Area- A</t>
  </si>
  <si>
    <t>Merchantdiser</t>
  </si>
  <si>
    <t>iniziomoda@rediffmail.com</t>
  </si>
  <si>
    <t>Inizio Moda</t>
  </si>
  <si>
    <t>No. 1356 Apsara Complex</t>
  </si>
  <si>
    <t>kosher24@gmail.com</t>
  </si>
  <si>
    <t>nehakarora16@gmail.com</t>
  </si>
  <si>
    <t>Arora Fine Jewels</t>
  </si>
  <si>
    <t>Shop No 1 Kanakia Park 2 Thakur Complex</t>
  </si>
  <si>
    <t>Supplier of beaded curtains fashion belts handmade crochet flower tassel fringes napkin rings fashion necklace ladies scarves beaded tassel thread bracelets string curtains beaded curtain string curtain etc.</t>
  </si>
  <si>
    <t>Manufacturer / Wholesale Suppliers Of beaded curtains fashion belts handmade crochet flower tassel fringes napkin rings fashion necklace ladies scarves beaded tassel thread bracelets string curtains beaded curtain string curtain.</t>
  </si>
  <si>
    <t>rd_fashion@yahoo.co.in</t>
  </si>
  <si>
    <t>R D Fashions</t>
  </si>
  <si>
    <t>Room No. D/9 Social Nagar</t>
  </si>
  <si>
    <t>cableindustries@hotmail.com</t>
  </si>
  <si>
    <t>rakeshrajput55@gmail.com</t>
  </si>
  <si>
    <t>J P Enterprises</t>
  </si>
  <si>
    <t>Friends Colony Industrial Area Dilshad Garden</t>
  </si>
  <si>
    <t>Manufacturer of mens t shirt mens linen shirts latest top designs etc.</t>
  </si>
  <si>
    <t>magnumclothings@gmail.com</t>
  </si>
  <si>
    <t>rithapparels@gmail.com</t>
  </si>
  <si>
    <t>Rith Apparels</t>
  </si>
  <si>
    <t>Old No 38 New No 13 Padmini Garden Main Road</t>
  </si>
  <si>
    <t>salehlakdawala33@gmail.com</t>
  </si>
  <si>
    <t>amg2007@rediffmail.com</t>
  </si>
  <si>
    <t>Zebten Garment</t>
  </si>
  <si>
    <t>Opposite Police Chowki No. 2 Nawa Bazar</t>
  </si>
  <si>
    <t>Godhra</t>
  </si>
  <si>
    <t>Nawa Bazar</t>
  </si>
  <si>
    <t>http://www.zebtangarments.com/</t>
  </si>
  <si>
    <t>Wholesaler of costume jewelery such as bangles necklace earring. Also deals in boxes photo frame knob door handles cutlery napkin ring beads pendant ball etc.</t>
  </si>
  <si>
    <t>rdrimpex2011@gmail.com</t>
  </si>
  <si>
    <t>danish_rashid33@yahoo.com</t>
  </si>
  <si>
    <t>RDR Impex</t>
  </si>
  <si>
    <t>Houz Katora</t>
  </si>
  <si>
    <t>http://rdrimpex.weebly.com/</t>
  </si>
  <si>
    <t>dharaneecreation@gmail.com</t>
  </si>
  <si>
    <t>pritimahawar04@gmail.com</t>
  </si>
  <si>
    <t>Dharanee Creation</t>
  </si>
  <si>
    <t>Shop No. 12-13 Samdariya Abhinav Complex</t>
  </si>
  <si>
    <t>Gohalpur</t>
  </si>
  <si>
    <t>vintechfluxo@gmail.com</t>
  </si>
  <si>
    <t>Vintech Fluxo Private Limited</t>
  </si>
  <si>
    <t>Block No. 10 CSIDC Phase- 1 Siltara Industrial Area</t>
  </si>
  <si>
    <t>http://www.vintechfluxo.com</t>
  </si>
  <si>
    <t>Zonal Manager</t>
  </si>
  <si>
    <t>eagleenquiry7@gmail.com</t>
  </si>
  <si>
    <t>45venkatesh@gmail.com</t>
  </si>
  <si>
    <t>Eagle Eye Fire And Safety Equipments</t>
  </si>
  <si>
    <t>No 5/418 Vallalar Street Vellakal Nanmangalam</t>
  </si>
  <si>
    <t>Falgun</t>
  </si>
  <si>
    <t>mehtafalgun@hotmail.com</t>
  </si>
  <si>
    <t>bzinzala@gmail.com</t>
  </si>
  <si>
    <t>Mahavir Distributors</t>
  </si>
  <si>
    <t>F-4/1 Sadhna Apartment Muktanand Nagar</t>
  </si>
  <si>
    <t>Muktanand Nagar</t>
  </si>
  <si>
    <t>We are the manufacturer and supplier of stainless steel and aluminum utensils like stainless steel bowl  aluminum top since 1985. We can also make the products as per the requirement of the party.</t>
  </si>
  <si>
    <t>emailmeitsankit.goel@gmail.com</t>
  </si>
  <si>
    <t>Surya Industries</t>
  </si>
  <si>
    <t>Shamli</t>
  </si>
  <si>
    <t>Manufacturer and wholesaler of designer sarees silk sarees embroidered sarees etc. The vibrant collection by tyra is an absolute possession be it pure Indian traditional saree or fabulous fusion of Indian tradition and contemporary style.</t>
  </si>
  <si>
    <t>Tyra is a young and vibrant company that aims to provide superior quality and exclusively designed products. Tyra caters to the fashion demands of women clothing getting them go gorgeous. Within a small span of time Tyra has become talk of the town and a brand every woman adores. At Tyra we strive to achieve the highest level of Customer fulfillment possible. The vibrant collection by Tyra is an absolute possession be it pure Indian traditional Saree or fabulous fusion of Indian tradition and Western style. Our amazing Saree collection includes Designer Sarees Silk Sarees Embroidered Sarees Exclusive Traditional Indian Sarees Designer Wedding and latest bridal embroidered sarees Weaving and Handloom Sarees Casual and Daily wear Sarees. Our mission is to provide our customers with an exceptional selection of styles colors and fabrics in finest collection of sarees to make special occasions perfect and memorable. In one line Tyra is a brand name for all an exclusive range of high quality sarees at great and affordable price. A brand that offers you the finest and exclusive collection of Indian sarees and products.</t>
  </si>
  <si>
    <t>tyra.brand@gmail.com</t>
  </si>
  <si>
    <t>Tyra Sarees</t>
  </si>
  <si>
    <t>No. 258 Dum Dum Road</t>
  </si>
  <si>
    <t>Dumdum Road</t>
  </si>
  <si>
    <t>http://redirect.main-hosting.eu/cpu_exceeded.php?id=25&amp;domain=tyrasarees.co.in&amp;master=0</t>
  </si>
  <si>
    <t>anis.salim@spirited-soles.com</t>
  </si>
  <si>
    <t>anis.salim@gmail.com</t>
  </si>
  <si>
    <t>7 A M O Ghani Road</t>
  </si>
  <si>
    <t>Ballygunj</t>
  </si>
  <si>
    <t>https://www.spirited-soles.com/</t>
  </si>
  <si>
    <t>Beera</t>
  </si>
  <si>
    <t>mahakaldigital@gmail.com</t>
  </si>
  <si>
    <t>chandanabeera2017@gmail.com</t>
  </si>
  <si>
    <t>Mahakal Digital Security Service And Sale</t>
  </si>
  <si>
    <t>Shop No 6</t>
  </si>
  <si>
    <t>Trader of diamond jewelery certified jewelery certified solitaires etc.</t>
  </si>
  <si>
    <t>Bhatia Diamond Jewellers (an enterprise of Bhatia Jewellers Opp. Doonga Hanuman Mandir)  a trusted name in diamond jewellery  is serving to its customers almost from last 50 years in the city . Our priority for the quality diamonds had satisfied many of the customers who are helping us till date in our expansion and growth towards more fine quality merchadised designer diamond jewellery.</t>
  </si>
  <si>
    <t>ishan.bdj@gmail.com</t>
  </si>
  <si>
    <t>ishanbhatia9898@gmail.com</t>
  </si>
  <si>
    <t>Bhatia Diamond Jewellers</t>
  </si>
  <si>
    <t>No. 104 Opposite Nehrui Shopping Complex Lawrence Road</t>
  </si>
  <si>
    <t>premmail@gmail.com</t>
  </si>
  <si>
    <t xml:space="preserve">G Fashion Jewellery </t>
  </si>
  <si>
    <t>No. 37 Vellala Street</t>
  </si>
  <si>
    <t>urbanmonkeys079@gmail.com</t>
  </si>
  <si>
    <t>R.S. Creation</t>
  </si>
  <si>
    <t>Shop No E -152 First Floor Sumel Business Park 4</t>
  </si>
  <si>
    <t>Sumel Business Park 4</t>
  </si>
  <si>
    <t>Manufacturer of turning insert milling insert milling cutter etc.</t>
  </si>
  <si>
    <t>deccan.precisiontooling@gmail.com</t>
  </si>
  <si>
    <t>deccan.vishnu@gmail.com</t>
  </si>
  <si>
    <t>Deccan Precision Tooling</t>
  </si>
  <si>
    <t>No. 45-5 2nd Floor Pyarelal Building Near Auto Needs MG Road</t>
  </si>
  <si>
    <t>Pyarelal Building</t>
  </si>
  <si>
    <t>http://www.deccanprecisiontooling.com</t>
  </si>
  <si>
    <t>xyzcctv123@gmail.com</t>
  </si>
  <si>
    <t>Xyz Digital Private Limited</t>
  </si>
  <si>
    <t>Plot No. 1124 Near Metro Pillar No. 468 Rithala</t>
  </si>
  <si>
    <t>http://www.ceeceetv.com</t>
  </si>
  <si>
    <t>Shobana</t>
  </si>
  <si>
    <t>shobanal@gmail.com</t>
  </si>
  <si>
    <t>Sana Fashions</t>
  </si>
  <si>
    <t>3/204A Puthur Itteri Road Nethimedu</t>
  </si>
  <si>
    <t>Krushna</t>
  </si>
  <si>
    <t>krushnaadhav97@gmail.com</t>
  </si>
  <si>
    <t>Krushna Enterprises</t>
  </si>
  <si>
    <t>Shop No. 3 Shivam Banglow Shivram Nagarkai. Karbhari Dada Adhav Marg Takali Road</t>
  </si>
  <si>
    <t>Takali Road</t>
  </si>
  <si>
    <t>Manufacturer of wedding cards personal cards corporate cards shagun envelopes menu cards programs cards table cards etc.</t>
  </si>
  <si>
    <t>B.N.</t>
  </si>
  <si>
    <t>4011000@gmail.com</t>
  </si>
  <si>
    <t>Arvind Traders</t>
  </si>
  <si>
    <t>Phool Chowk  G.E.Road Raipur</t>
  </si>
  <si>
    <t>Phool Chowk</t>
  </si>
  <si>
    <t>Kamalanandan</t>
  </si>
  <si>
    <t>akshay@natwestinc.com</t>
  </si>
  <si>
    <t>Natwest Incorporation</t>
  </si>
  <si>
    <t>Ranjit Studio Compound F - Block Ground Floor Behind Sai Baba Temple Dsp Road</t>
  </si>
  <si>
    <t>Shantilal Galia</t>
  </si>
  <si>
    <t>vinaygalia1@gmail.com</t>
  </si>
  <si>
    <t>yes.papa@rediffmail.com</t>
  </si>
  <si>
    <t>127 Ashish Industrial Estate Gokhale Road Dadar West</t>
  </si>
  <si>
    <t>gsb78_in@yahoo.co.in</t>
  </si>
  <si>
    <t>fancyfootwear173@gmail.com</t>
  </si>
  <si>
    <t>Fancy Footwear</t>
  </si>
  <si>
    <t>No. 173 D.B. Gupta Market</t>
  </si>
  <si>
    <t>We are a pioneer company in manufacturing &amp; exporting Apparels for Men Women Children in both Knitted and Woven Fabrics. Our merchandise are appreciated for its quality delightful workmanship &amp; tear strength.</t>
  </si>
  <si>
    <t>info@meenaakshioverseas.com</t>
  </si>
  <si>
    <t>enquiry@meenaakshioverseas.com</t>
  </si>
  <si>
    <t>Meenaakshi Overseas</t>
  </si>
  <si>
    <t>No. 21 North End Road Krishnaswamy Nagar</t>
  </si>
  <si>
    <t>Krishnaswamy Nagar</t>
  </si>
  <si>
    <t>http://www.meenaakshioverseas.com</t>
  </si>
  <si>
    <t>BVM Accessories is established in the year 2017. We are a leading Wholesaler Trader of Fashion Jewelry Canvas Bag etc We offer different and easy options of payment keeping in mind the convenience of our valued customers.</t>
  </si>
  <si>
    <t>Nitasha</t>
  </si>
  <si>
    <t>Director Business Development</t>
  </si>
  <si>
    <t>nitasha_842004@yahoo.co.in</t>
  </si>
  <si>
    <t>nitashar2004@gmail.com</t>
  </si>
  <si>
    <t>BVM Accessories</t>
  </si>
  <si>
    <t>B - 149 Gali No. 2 West Vinod Nagar Opposite IP Extension</t>
  </si>
  <si>
    <t>contact@tribenigroup.com</t>
  </si>
  <si>
    <t>Tribeni Group</t>
  </si>
  <si>
    <t>B-66 L. B. Apartment Office Floor Ring Road</t>
  </si>
  <si>
    <t>http://www.tribenigroup.com/</t>
  </si>
  <si>
    <t>jijpltd@gmail.com</t>
  </si>
  <si>
    <t>kalpeshj16@gmail.com</t>
  </si>
  <si>
    <t>Jhaveri Imitation Jewellery Pvt. Ltd.</t>
  </si>
  <si>
    <t>No. 43/43-A 2nd Bhoiwada</t>
  </si>
  <si>
    <t>Bhoiwada</t>
  </si>
  <si>
    <t>Mahak</t>
  </si>
  <si>
    <t>shyamshreesareepld@gmail.com</t>
  </si>
  <si>
    <t>Shyam Shree Saree Pvt. Ltd.</t>
  </si>
  <si>
    <t>109 Muktaram Babu Street (near Ram Mandir &amp; Chor Bagan Crossing Land Mark: M.g. Road Metro Station</t>
  </si>
  <si>
    <t>Muktaram Basu Street</t>
  </si>
  <si>
    <t>www.shyamshreesarees.com</t>
  </si>
  <si>
    <t>Kalai Silk Thread Jewellery is established in the year 2017. We are a leading Manufacturer Supplier of Silk Thread Bangles Silk Thread Necklace etc. Backed by a team of experienced professional we have been able to achieve a commendable position in this highly competitive market. Our professionals utilize their experience and knowledge while completing the assigned to them.</t>
  </si>
  <si>
    <t>Kalaiyarasi</t>
  </si>
  <si>
    <t>prabakalai14061@gmail.com</t>
  </si>
  <si>
    <t>Kalai Silk Thread Jewellery</t>
  </si>
  <si>
    <t>Lawyers Colony Rajarajeswari Street Kovvur</t>
  </si>
  <si>
    <t>Kovur</t>
  </si>
  <si>
    <t>Lawyers Colony</t>
  </si>
  <si>
    <t>Providing clearing and forwarding services freight forwarding services transporatation services shipping services and logistic services.</t>
  </si>
  <si>
    <t>srishunmugatuti@dataone.in</t>
  </si>
  <si>
    <t>manoharan@srishunmugashipping.com</t>
  </si>
  <si>
    <t>Sri Shunmuga Shipping Pvt. Ltd.</t>
  </si>
  <si>
    <t>1/165 F Backialakshmi Nagar</t>
  </si>
  <si>
    <t>Backialakshmi Nagar</t>
  </si>
  <si>
    <t>http://www.srishunmugashipping.com</t>
  </si>
  <si>
    <t>Kanvar group represents a wide range of brands from various parts of the world-brands are chosen vary carefully to cover all sectors from the fashionable Australian handbag to Italian cosmetics luxury.</t>
  </si>
  <si>
    <t>info@kanvargroup.com</t>
  </si>
  <si>
    <t>varsha@kanvargroup.com</t>
  </si>
  <si>
    <t>Kanwar Corporation</t>
  </si>
  <si>
    <t>A26 First Floor Naraina Industrial Area Phase 2</t>
  </si>
  <si>
    <t>http://www.kanvargroup.com/</t>
  </si>
  <si>
    <t>mayank.glitterz@gmail.com</t>
  </si>
  <si>
    <t>see_maxx@yahoo.com</t>
  </si>
  <si>
    <t>Glitterz Jewellery Shop</t>
  </si>
  <si>
    <t>Shri ji Mall Gurudwara Road 2190/62 B-12 Karol Bagh</t>
  </si>
  <si>
    <t>Exporter of ground cover landscape fabric woven shade net fabric Geo-textile and silt fence etc.</t>
  </si>
  <si>
    <t>mahesh@ambicapolymer.com</t>
  </si>
  <si>
    <t>engmahesh3230@yahoo.co.in</t>
  </si>
  <si>
    <t>Shri Ambica Polymer Private Limited</t>
  </si>
  <si>
    <t>Block No. 503 Vadala Road AT Harayala</t>
  </si>
  <si>
    <t>http://www.ambicapolymer.com</t>
  </si>
  <si>
    <t>kundancreations17@gmail.com</t>
  </si>
  <si>
    <t>Kundan Creations</t>
  </si>
  <si>
    <t>30 Model House Street Model Block Basavanagudi</t>
  </si>
  <si>
    <t>Shubhakaran</t>
  </si>
  <si>
    <t>suhas.slnsurgicals@gmail.com</t>
  </si>
  <si>
    <t>SLN Surgicals</t>
  </si>
  <si>
    <t>No. 10 &amp; 11 Platinum Jubilee Complex</t>
  </si>
  <si>
    <t>Sri Krishna Rajendra</t>
  </si>
  <si>
    <t>Manufacturer of all type of metal and non metal laser marking and laser cutting like metal laser marking rubber laser marking hologram stickers laser marking etc.</t>
  </si>
  <si>
    <t>Gogawle</t>
  </si>
  <si>
    <t>truptilaser@gmail.com</t>
  </si>
  <si>
    <t>Trupti Laser</t>
  </si>
  <si>
    <t>Gala No. 3 Arvind Industrial Estate</t>
  </si>
  <si>
    <t>http://www.truptilaser.com/</t>
  </si>
  <si>
    <t>New Adinath Garment was established in the year 2015. We are a leading Manufacturer Exporter Supplier of Kids Shirts Kids T Shirts. Under the visionary guidance of our mentor 'Mr. YMohit Jain' we have been able to consolidate our position in the market.</t>
  </si>
  <si>
    <t>jainmohit.1211@gmail.com</t>
  </si>
  <si>
    <t>New Adinath Garment</t>
  </si>
  <si>
    <t>657 1st Floor Opposite Darpan Hotel</t>
  </si>
  <si>
    <t>Khajanchi Chowk</t>
  </si>
  <si>
    <t>Manufacturer of cotton elastic tape woven elastic tapes apparel garment elastic tape PP elastic tape etc.</t>
  </si>
  <si>
    <t>We are manufacturer of all kind &amp; all size of cotton elastic as well as woven elastic tape for different purpose i.e. for ready made garments hosiery garments rain suits &amp; Winthrop purpose  kids garments ladies &amp; gents garments.</t>
  </si>
  <si>
    <t>atmiyamukesh@yahoo.com</t>
  </si>
  <si>
    <t>apoloelastic@gmail.com</t>
  </si>
  <si>
    <t>Apolo Vijay Industries</t>
  </si>
  <si>
    <t>No. 6/1614 Opposite Gundisheri Lal Darwaja</t>
  </si>
  <si>
    <t>http://www.aplolvijayindustries.com</t>
  </si>
  <si>
    <t>We are manufacturer and exporter of Laminated Fabric Coated Fabric Bonded Fabric Innovative Fabric Digital Printed fabric etc</t>
  </si>
  <si>
    <t>We are manufacturer &amp; exporter company established in 2008. Our Company is Specialized in manufacturing Dress Material Fabric Night Wear Fabric Inner Wear Fabric Born Baby Fabric Raised Fabric High Pile Fabric Bed Protector Fabric Shirt Fabric Kurta Fabric Sherwani Fabric Salwar Kameez Fabric Childwear Fabric Blackout Fabric Embroidered Fabric Embossed Fabric Foiled Fabric Luggage Fabric Lycra Fabric Ladies Dress Material  Digital Printed Fabric. Apart from above we also have facility to manufacture Net  Laces Hook &amp; Loop  Curtain Tape etc We also undertake Customized Orders.</t>
  </si>
  <si>
    <t>ddoverseas@gmail.com</t>
  </si>
  <si>
    <t>dharmincreation@gmail.com</t>
  </si>
  <si>
    <t>Payal Creation</t>
  </si>
  <si>
    <t>Laxmiwadi Shed Besides Maruti Suzuki Showroom</t>
  </si>
  <si>
    <t>Chinchpokli East</t>
  </si>
  <si>
    <t>http://mattressprotectorindia.yolasite.com/</t>
  </si>
  <si>
    <t>Wagle</t>
  </si>
  <si>
    <t>waglesports.kg@gmail.com</t>
  </si>
  <si>
    <t>waglesports1865@gmail.com</t>
  </si>
  <si>
    <t>Wagle sprots Company</t>
  </si>
  <si>
    <t>No. 2 Gold Mohur Ground Floor 182 Princess Street</t>
  </si>
  <si>
    <t>Princess Street</t>
  </si>
  <si>
    <t>kitagarsilver@gmail.com</t>
  </si>
  <si>
    <t>sharma.kiran2477@gmail.com</t>
  </si>
  <si>
    <t>Kitagar</t>
  </si>
  <si>
    <t>369 A -block Kendriya Vihar Sector- 56</t>
  </si>
  <si>
    <t>Sectror- 56</t>
  </si>
  <si>
    <t>http://www.kitagar.in</t>
  </si>
  <si>
    <t>Stepskart Internet Private Limited is one of the leading manufacturer wholesaler retailer exporter and importer of a huge compilation of Men Shoes men Formal Shoes Women Footwear Leather Bags Leather Guitar Strap Leather Belt etc.</t>
  </si>
  <si>
    <t>vivek@stepskart.com</t>
  </si>
  <si>
    <t>sayhi@stepskart.com</t>
  </si>
  <si>
    <t>Stepskart Footwear Private Limited</t>
  </si>
  <si>
    <t>227 3rd Floor D. S. I. D. C. Complex Okhla Industrial Area</t>
  </si>
  <si>
    <t>http://www.stepskart.com</t>
  </si>
  <si>
    <t>&amp;ldquo;Jujaru Creation&amp;rdquo; is a well-known manufacturer trader and wholesaler of a trendy and flawless assortment of Ladies Suit Lehenga Choli and Ladies Saree.</t>
  </si>
  <si>
    <t>yogiraigar143@icloud.com</t>
  </si>
  <si>
    <t>jagdishpurohit66@gmail.com</t>
  </si>
  <si>
    <t>Jujaru Creation</t>
  </si>
  <si>
    <t>1St Floor Shop No.101 Ghantiwala Complex</t>
  </si>
  <si>
    <t>Nawabwadi</t>
  </si>
  <si>
    <t>sumanglajewellers@gmail.com</t>
  </si>
  <si>
    <t>dj_16193@yahoo.in</t>
  </si>
  <si>
    <t>Sumangla Jewellers</t>
  </si>
  <si>
    <t>Cabin Cross Road</t>
  </si>
  <si>
    <t>Manufacturer of tea bag packing material and spare parts. And also offering technical consultancy services.</t>
  </si>
  <si>
    <t>Code Print has the facility of packing Teabags (double chamber envelope ) based in Bangalore manufacturing of spare parts for the Constanta Machine and Technical Consultancy. We also deal in buying and selling if used Teabag Machine.</t>
  </si>
  <si>
    <t>Matada</t>
  </si>
  <si>
    <t>info@codeprint.net</t>
  </si>
  <si>
    <t>Codeprint</t>
  </si>
  <si>
    <t>No. 3 2nd Cross Bilekahalli Layout Bannergatta Road</t>
  </si>
  <si>
    <t>Bannergatta Road</t>
  </si>
  <si>
    <t>http://www.codeprint.net</t>
  </si>
  <si>
    <t>We &amp;ndash; 'Doriwala Amrutlal Chunilal' are one of the leading manufacturers and exporters of premium quality narrow fabrics woven elastics elastic yarn braided elastic &amp; covered rubber thread.</t>
  </si>
  <si>
    <t>sandowelastic@gmail.com</t>
  </si>
  <si>
    <t>darshandoriwala@gmail.com</t>
  </si>
  <si>
    <t>Doriwala Amratlal Chunilal</t>
  </si>
  <si>
    <t>No. 207/1 Doriwala Compound Opposite Udhna Bus Depot Udhna Bhestan Main Road Udhna</t>
  </si>
  <si>
    <t>ankit.patel1012@gmail.com</t>
  </si>
  <si>
    <t>Shree Navtan Pipe</t>
  </si>
  <si>
    <t>No. 6 Near Champion Agro Bhaktinagar Station Plot</t>
  </si>
  <si>
    <t>http://www.vimalkitchenware.com</t>
  </si>
  <si>
    <t>We are one of the legally established manufacturer supplier and exporter of Precious &amp; Semi-Precious Stones and Beads. Elegant looks excellent shine perfect cuts appealing looks and lightweight are some of the attributes of our gamut.</t>
  </si>
  <si>
    <t>mahesh.thenarayana@gmail.com</t>
  </si>
  <si>
    <t>The Narayana Incorporation</t>
  </si>
  <si>
    <t>No.11 New Market</t>
  </si>
  <si>
    <t>We at Alfa Cookware &amp; Appliances value quality and we are determined to set standards. We believe that success in the market place economic efficiency and profitability are factors essential to fulfilling the responsibilities and commitments towards customer. We are an internationally competent supplier of Stainless steel copper aluminium products both in private and commercial sector. We are engaged in exports of our quality kitchenware to many prestigious clients located across the globe.</t>
  </si>
  <si>
    <t>alfacookwareandappliances@gmail.com</t>
  </si>
  <si>
    <t>Alfa Cookware And Appliances</t>
  </si>
  <si>
    <t>C-24 Ayesha Park Grand Road Near Water Tank</t>
  </si>
  <si>
    <t>barkosia road</t>
  </si>
  <si>
    <t>http://www.alfacookwareandappliances.com</t>
  </si>
  <si>
    <t>Deal in medical disposals apparel footwearMade-ups Bed SheetWhite T-shirtSilk Made-UPST-shirtsTextile FabricsServices For Infrastructures CompaniesMedical Disposals etc.</t>
  </si>
  <si>
    <t>fahdintl@yahoo.com</t>
  </si>
  <si>
    <t>Jaju Group</t>
  </si>
  <si>
    <t>10&amp;11 Ground Floor Dewan Centre Jogeshwari West</t>
  </si>
  <si>
    <t>S V Road</t>
  </si>
  <si>
    <t>Dev Choudhary</t>
  </si>
  <si>
    <t>dchoudhary1112@gmail.com</t>
  </si>
  <si>
    <t>purefreshro@gmail.com</t>
  </si>
  <si>
    <t>Aqua Plus R.O. Water Solution</t>
  </si>
  <si>
    <t>A-61 Om Vihar Phase-5</t>
  </si>
  <si>
    <t>Om Vihar Phase 5</t>
  </si>
  <si>
    <t>We supply a wide range of bag closing thread which is used in stitching and mouth closing of bags. We offer all kind of cotton polyester polypropylene poly cotton and also HDPE threads and yarns.</t>
  </si>
  <si>
    <t>We are proud to introduce ourselves as one of the most promising Bag Closing Thread unit.The Bag Closing Threads provided by us are used for bag closing purposes in diverse industries with  the best grade raw materials. We have the clients all over India who are satisfied with the quality and quantity provided by us. Owing to their high strength durability and some other striking features these Bag Closing Threads are the best suitable choice available in the markets. Furthermore the clients can obtain these quality-tested Bag Closing Threads at budget friendly prices from us. \r\n\r\nBag Closing Threads Used For\r\nJute bagsGunny bags PP bagsHDPE bagsWoven sacks Paper bags\r\nPacking Available\r\nFrom 1000 meters cones to 5 kg Cones\r\nBag Closing Threads Are Available In \r\nBrands\r\nRoyal\r\nDiamond\r\nSona\r\nChandi\r\nHarish\r\nEagle</t>
  </si>
  <si>
    <t>krushi_industries@yahoo.co.in</t>
  </si>
  <si>
    <t>neerajanaradas@gmail.com</t>
  </si>
  <si>
    <t>Krushi Industries</t>
  </si>
  <si>
    <t>No. 12-11-1413 MCH No. 592</t>
  </si>
  <si>
    <t>gtee.india@gmail.com</t>
  </si>
  <si>
    <t>Gtee Botanical Extract Private Limited</t>
  </si>
  <si>
    <t>No. 1 Kaveri Nagar Beach 5th Street Kottivakkam</t>
  </si>
  <si>
    <t>http://www.gtee.in</t>
  </si>
  <si>
    <t>sharmamanish81@hotmail.com</t>
  </si>
  <si>
    <t>inforajintl@yahoo.co.in</t>
  </si>
  <si>
    <t>Raj International</t>
  </si>
  <si>
    <t>No. 315 3rd Floor Aggarwal Tower Plot No. 7 &amp; 8 Opp. Ajanta Apartments. IP Extn. Patparganj</t>
  </si>
  <si>
    <t>Maideen</t>
  </si>
  <si>
    <t>maya@globalorganicc.com</t>
  </si>
  <si>
    <t>maideen@globalorganicc.com</t>
  </si>
  <si>
    <t>Global Organic Clothing Company</t>
  </si>
  <si>
    <t>No.10/518 A 2 NSK Nagar Palladam Road</t>
  </si>
  <si>
    <t>Naba</t>
  </si>
  <si>
    <t>nabakalita@yahoo.com</t>
  </si>
  <si>
    <t>House No. 46 Survey City Bus Stop Beltola</t>
  </si>
  <si>
    <t>http://www.gauraventerprisesghy.com</t>
  </si>
  <si>
    <t>modcareenterprises@gmail.com</t>
  </si>
  <si>
    <t>Modcare Enterprises</t>
  </si>
  <si>
    <t>G-17D South Extn Part-II</t>
  </si>
  <si>
    <t>South Extn Partii</t>
  </si>
  <si>
    <t>B. Shinde</t>
  </si>
  <si>
    <t>kamdhenu.info14@gmail.com</t>
  </si>
  <si>
    <t>rakeshshinde23@gmail.com</t>
  </si>
  <si>
    <t>Kamdhenu Mega Structure Pvt. Ltd.</t>
  </si>
  <si>
    <t>Plot No-PAP A-89 Khairane MIDC Thane-Belapur Road</t>
  </si>
  <si>
    <t>Our organization is a leading manufacturer supplier and distributor of Corporate Gifts Metal Plated Products Fashion Bags Memorable Mementos Sports Medals Key Chains and many more. All the items manufactured by us are elegant in looks.</t>
  </si>
  <si>
    <t>Vinjamuri</t>
  </si>
  <si>
    <t>Krishna Murthy</t>
  </si>
  <si>
    <t>creativekrishna18@yahoo.com</t>
  </si>
  <si>
    <t>creativekrishna18@gmail.com</t>
  </si>
  <si>
    <t>Srushti Shop</t>
  </si>
  <si>
    <t>H.No.1-10-5 Ashok Nagar</t>
  </si>
  <si>
    <t>Kingston</t>
  </si>
  <si>
    <t>sales@ikingtechsolutions.com</t>
  </si>
  <si>
    <t>enquiry@ikingtechsolutions.com</t>
  </si>
  <si>
    <t>IKing Tech Solutions</t>
  </si>
  <si>
    <t>No. 23 Ganapathy Nagar Vallimalai X Road</t>
  </si>
  <si>
    <t>Katpadi</t>
  </si>
  <si>
    <t>http://www.ikingtechsolutions.com</t>
  </si>
  <si>
    <t>P Sampat</t>
  </si>
  <si>
    <t>polybag@live.com</t>
  </si>
  <si>
    <t>Polythene Industries</t>
  </si>
  <si>
    <t>No. 615 Shivai Plaza Plot No. 79/ A-3 Behind Times Square</t>
  </si>
  <si>
    <t>http://www.polythene.in</t>
  </si>
  <si>
    <t>We are the well-known Manufacturer Retailer and Supplier of a wide collection of Kids Wear and Rampers. These products are widely appreciated among client for their salient attributes such as beautiful design durability and attractive look.</t>
  </si>
  <si>
    <t>swapnilbafna@ymail.com</t>
  </si>
  <si>
    <t>jccorpo_ujn@yahoo.in</t>
  </si>
  <si>
    <t>Aadishwar Apparels</t>
  </si>
  <si>
    <t>36 Khutal Mohite Complex 3rd Floor</t>
  </si>
  <si>
    <t>Khutal Mohite Complex</t>
  </si>
  <si>
    <t>http://www.gmbafnaglobal.com/</t>
  </si>
  <si>
    <t>sales@sriganeshjewellers.com</t>
  </si>
  <si>
    <t>Sri Ganesh Jewellers</t>
  </si>
  <si>
    <t>3/1 M.N.ComplexJnanabharati Main Road</t>
  </si>
  <si>
    <t>Nagarbhavi</t>
  </si>
  <si>
    <t>http://www.sriganeshjewellers.com</t>
  </si>
  <si>
    <t>We deals in shawls stoles blankets knitted cloth etc. We are a manufacturer or suppliyer in all wollen products.</t>
  </si>
  <si>
    <t>ankitsinghania999@gmail.com</t>
  </si>
  <si>
    <t>Singhal Textiles</t>
  </si>
  <si>
    <t>Golden Temple Road Ram Gali Katra Ahluwalia</t>
  </si>
  <si>
    <t>msports01@gmail.com</t>
  </si>
  <si>
    <t>Henry Sporting Goods</t>
  </si>
  <si>
    <t>Shop No. 8 Aliganj</t>
  </si>
  <si>
    <t>http://www.manmeetclothingco.com</t>
  </si>
  <si>
    <t>info.fortuneenterprise@gmail.com</t>
  </si>
  <si>
    <t>Fortune Enterprises</t>
  </si>
  <si>
    <t>Ashoka Mall Connaught Road Bund Garden Road Opposite Hotel Sun &amp; Sand</t>
  </si>
  <si>
    <t>Bund Garden</t>
  </si>
  <si>
    <t>fashionadda123nca@gmail.com</t>
  </si>
  <si>
    <t>Fashionadda Taxtile</t>
  </si>
  <si>
    <t>Gandhinagar Near Pipal Wali Gali</t>
  </si>
  <si>
    <t>gsarwar9299@gmail.com</t>
  </si>
  <si>
    <t>Ben Skora International</t>
  </si>
  <si>
    <t>8lya Topsia Road</t>
  </si>
  <si>
    <t>Rahmatulla</t>
  </si>
  <si>
    <t>rsbagsmumbai@gmail.com</t>
  </si>
  <si>
    <t>rahmatulhansari57869@gmail.com</t>
  </si>
  <si>
    <t>R.S. Bags</t>
  </si>
  <si>
    <t>Grd. Floor A-103 2 Gopinath Colony K.K. Krishnanmenon Marg Dharavi</t>
  </si>
  <si>
    <t>chandrasports@gmail.com</t>
  </si>
  <si>
    <t>Pro Sport</t>
  </si>
  <si>
    <t>No Aa 1 3rd Main Road Anna Nagar Near Street Between Nail And Bharat Scans</t>
  </si>
  <si>
    <t>m9traders@gmail.com</t>
  </si>
  <si>
    <t>M9 Traders</t>
  </si>
  <si>
    <t>Shop No. 829 Gururamdas Nagar Extn. Gurdwara Road Laxmi Nagar</t>
  </si>
  <si>
    <t>We take the pleasure to introduce IMPACT MODE to you. We are specialists in Ladies Garments and Fashion Accessories currently partnering with established Fashion Houses in Europe. IMPACT MODE was founded in the year 2004 by Ms. Jaya Gupta. We boost of the leading fashion houses as our clientele. We undertake selective sourcing and only two specialization but we are committed to quality and timely delivery in no way have we ever dropped the ball and that is the reason for us partnering with the best fashion houses for more than 8 years now.</t>
  </si>
  <si>
    <t>impactmode@impactmode.co.in</t>
  </si>
  <si>
    <t>Impact Mode</t>
  </si>
  <si>
    <t>A-100 Ground Floor</t>
  </si>
  <si>
    <t>Sector -46</t>
  </si>
  <si>
    <t>http://impactmode.co.in/</t>
  </si>
  <si>
    <t>Vaishya</t>
  </si>
  <si>
    <t>rjshvshy@gmail.com</t>
  </si>
  <si>
    <t>svaishya1@gmail.com</t>
  </si>
  <si>
    <t>Shreeji Industries</t>
  </si>
  <si>
    <t>Sai Nath Market 1st Floor</t>
  </si>
  <si>
    <t>Topi Bazar</t>
  </si>
  <si>
    <t>http://www.shreejijewellers.co.in</t>
  </si>
  <si>
    <t>murugantvm13@gmail.com</t>
  </si>
  <si>
    <t>EIsecuritysolution@gmail.com</t>
  </si>
  <si>
    <t>E Intelligence Security Solution</t>
  </si>
  <si>
    <t>no. 42 gauree complex thandrampet  main road Thirumanamandabam</t>
  </si>
  <si>
    <t>http://www.eisecuritysolution.com</t>
  </si>
  <si>
    <t>A trader of antique jamawar shawls antique jamawar shawl durkha jamawar shawl ek rukha jamawar shawl kashmiri shawl etc.</t>
  </si>
  <si>
    <t>Established in the year 2000 Ancient art of India is one of the leading manufacturer and exporter of a wide range of stoles and shawls like pashmina shawls woolen stoles embroidered stoles and shawls etc.. that are fabricated by using high grade fabric. Our range is available in different sizes designs colors as per the clients demand. Apart form this they are in accordance with the current fashion and are offered at the market leading prices in the market.</t>
  </si>
  <si>
    <t>kamilkhan7625@gmail.com</t>
  </si>
  <si>
    <t>Khan Shawls</t>
  </si>
  <si>
    <t>No. 581/B 1st Floor Street No. 20 Zakir Nagar Okhla</t>
  </si>
  <si>
    <t>We have good variety in suits sarees of latest trend and with new concepts and material and traditional Punjabi phulkari in full variety.</t>
  </si>
  <si>
    <t>varunbansal101@yahoo.in</t>
  </si>
  <si>
    <t>Lahorian Di Hatti</t>
  </si>
  <si>
    <t>Karmon Deori Chowk</t>
  </si>
  <si>
    <t>http://www.lahoriandihatti.com</t>
  </si>
  <si>
    <t>We&amp;nbsp;&amp;ldquo;Sindh Garments&amp;rdquo;&amp;nbsp;are&amp;nbsp;Sole Proprietorship&amp;nbsp;based firm involved as the&amp;nbsp;Manufacturer&amp;nbsp;and Wholesaler of&amp;nbsp;Ladies Sherwani Suit Ladies Dress&amp;nbsp;and much more.</t>
  </si>
  <si>
    <t>khemanijitu@gmail.com</t>
  </si>
  <si>
    <t>Sindh Garments</t>
  </si>
  <si>
    <t>Deoghar Mohalla Ganjakhet Road  Teen Nal Chowk</t>
  </si>
  <si>
    <t>Deoghar Mohalla</t>
  </si>
  <si>
    <t>yamunajitelecom@yahoo.co.in</t>
  </si>
  <si>
    <t>Yamunaji Telecom</t>
  </si>
  <si>
    <t>No. 308 Medicine Market Opposite Shefali Centre</t>
  </si>
  <si>
    <t>http://www.yamunajitele.com</t>
  </si>
  <si>
    <t>galaxyapparels@hotmail.com</t>
  </si>
  <si>
    <t>Galaxy Apparels</t>
  </si>
  <si>
    <t>Galaxy House Bhavani Shankar Road Near Kabutarkhana Opp Ram Mandir Dadar West</t>
  </si>
  <si>
    <t>shankar road</t>
  </si>
  <si>
    <t>warisnazir707@gmail.com</t>
  </si>
  <si>
    <t>Simran International</t>
  </si>
  <si>
    <t>Meer Vaish Tola</t>
  </si>
  <si>
    <t>We offers a wide range of heat exchanger that is fit to every application. The heat exchanger designed by us are used in injection molding blow molding bailing press footwear quenching oil system lube oil system and a no. Of other HYD system.</t>
  </si>
  <si>
    <t>psandhu7@gmail.com</t>
  </si>
  <si>
    <t>swastikhydraulic.2@gmail.com</t>
  </si>
  <si>
    <t>Swastik Hydraulic</t>
  </si>
  <si>
    <t>D-53 2nd Floor Hari Nagar</t>
  </si>
  <si>
    <t>http://www.swastikheatexchanger.com</t>
  </si>
  <si>
    <t>Leveraging the skills of our qualified team of professionals we are instrumental in offering a wide range of Silk Thread Bangles Silk Thread Jhumkas Silk Thread Necklace and many more.</t>
  </si>
  <si>
    <t>mayankcreations2014@gmail.com</t>
  </si>
  <si>
    <t>Maahi Handicrafts</t>
  </si>
  <si>
    <t>near bhano dya school ram bagh attapur</t>
  </si>
  <si>
    <t>info@vineetsilks.com</t>
  </si>
  <si>
    <t>vineetsilks@hotmail.com</t>
  </si>
  <si>
    <t>Vineet Silks</t>
  </si>
  <si>
    <t>No. 33</t>
  </si>
  <si>
    <t>Patal Babu Road</t>
  </si>
  <si>
    <t>http://www.vineetsilks.com</t>
  </si>
  <si>
    <t>safa17traders@gmail.com</t>
  </si>
  <si>
    <t>fatraders17@gmail.com</t>
  </si>
  <si>
    <t>Safa Traders</t>
  </si>
  <si>
    <t>#15 Umberson Street Shop No. C2 2nd Floor</t>
  </si>
  <si>
    <t>Umberson Street</t>
  </si>
  <si>
    <t>Mashruwala</t>
  </si>
  <si>
    <t>Senior Manager E-commerce</t>
  </si>
  <si>
    <t>anuja.mashruwala@ginzalimited.com</t>
  </si>
  <si>
    <t>webmaster@soie.in</t>
  </si>
  <si>
    <t>SOIE Ginza Industries Limited</t>
  </si>
  <si>
    <t>A-501/502 Lotus Corporate Park</t>
  </si>
  <si>
    <t>http://www.soie.in/</t>
  </si>
  <si>
    <t>Nova Collection is establish in the year 2016. We are the leading Retailer Trader of Mens Shoe Sports Shoe Safety Shoe. Our offered products are known in the market for precisely designed finishing elegant design and engaging looks. They are available in many specifications. These footwear collections are cost effective in rates.</t>
  </si>
  <si>
    <t>Badri</t>
  </si>
  <si>
    <t>talktobadri@gmail.com</t>
  </si>
  <si>
    <t>Nova Collection</t>
  </si>
  <si>
    <t>Door No 10-14-583</t>
  </si>
  <si>
    <t>Manufacturer of sarees gown suit dupatta etc. We provides the best quality at the reasonable prize.</t>
  </si>
  <si>
    <t>Our campany sales ladies Garments such as Embried Suit Dupatta Full Lehga kalidar Lehga Fishcut Saries etc. We uses best quility of raw material for making our product</t>
  </si>
  <si>
    <t>Sher  Khan</t>
  </si>
  <si>
    <t>adil.sherkhan007@gmail.com</t>
  </si>
  <si>
    <t>Shah Zari Art</t>
  </si>
  <si>
    <t>Nakhas Street Bangashpura Road</t>
  </si>
  <si>
    <t>Bangashpura Road</t>
  </si>
  <si>
    <t>Tejveer Singh Koli</t>
  </si>
  <si>
    <t>tejveerkoli609@gmail.com</t>
  </si>
  <si>
    <t>Sawan Park Extension House No. 57</t>
  </si>
  <si>
    <t>khammam.rayapudi.sales@suzukidealers.net</t>
  </si>
  <si>
    <t>Rayapudi  Suzuki</t>
  </si>
  <si>
    <t>House No 11-5-12/1 Ground Floor Wyra Road</t>
  </si>
  <si>
    <t>Wyra Road</t>
  </si>
  <si>
    <t>http://www.suzukimotoorcycle.co.in</t>
  </si>
  <si>
    <t>electronicvanshika@gmail.com</t>
  </si>
  <si>
    <t>Vanshika Electrionics</t>
  </si>
  <si>
    <t>No. 96 Chouhan Nagar</t>
  </si>
  <si>
    <t>Musakhedi</t>
  </si>
  <si>
    <t>We &amp;ldquo;I Tech Technology&amp;rdquo; are well-known and leading trader of a durable and remarkable range of Night Vision Camera CCTV Camera and Infrared Camera.</t>
  </si>
  <si>
    <t>Chachapara</t>
  </si>
  <si>
    <t>info@itechtechnology.in</t>
  </si>
  <si>
    <t>nikhil@itechtechnology.in</t>
  </si>
  <si>
    <t>I Tech Technology</t>
  </si>
  <si>
    <t>No. 121 3rd Floor Samruddhi Bhavan Opposite Bombay Petrol Pump Gondal Road</t>
  </si>
  <si>
    <t>sol@sunrisepackaging.com</t>
  </si>
  <si>
    <t>Sunrise Packaging</t>
  </si>
  <si>
    <t>A-2/72 G.D. Steel Compound Site I V Industrial Area Sahibabad</t>
  </si>
  <si>
    <t>http://www.sunrisepackaging.com/</t>
  </si>
  <si>
    <t>princesswear.in@gmail.com</t>
  </si>
  <si>
    <t>V V Enterprise</t>
  </si>
  <si>
    <t>No. 8 Neelkanth Plaza Yogi Chowk Varachha</t>
  </si>
  <si>
    <t>http://www.princesswear.in</t>
  </si>
  <si>
    <t>Meghwal</t>
  </si>
  <si>
    <t>mail@harishhandicraft.com</t>
  </si>
  <si>
    <t>Harish Handicrafts</t>
  </si>
  <si>
    <t>Moomal Tower 222 / 16 Saheli Marg</t>
  </si>
  <si>
    <t>Moomal Tower</t>
  </si>
  <si>
    <t>http://www.harishhandicraft.com</t>
  </si>
  <si>
    <t>Bira</t>
  </si>
  <si>
    <t>info@beautiart.in</t>
  </si>
  <si>
    <t>Beauti Art</t>
  </si>
  <si>
    <t>7 2nd Floor R Mall Mulund (W)</t>
  </si>
  <si>
    <t>Mulund W</t>
  </si>
  <si>
    <t>frontline_inc_del@yahoo.com</t>
  </si>
  <si>
    <t>Frontline Incorporation</t>
  </si>
  <si>
    <t>E 202 Taj Enclave Geeta Colony Link Road</t>
  </si>
  <si>
    <t>Mr.Abhishek</t>
  </si>
  <si>
    <t>Abhishek Gala</t>
  </si>
  <si>
    <t>abhishekgala@gmail.com</t>
  </si>
  <si>
    <t>fashionsaara@gmail.com</t>
  </si>
  <si>
    <t>Fashion Saara</t>
  </si>
  <si>
    <t>B101 Star Manor Appartment Anand Road</t>
  </si>
  <si>
    <t>Trader of ready made designer blouses. Also offering blouses designing services stitching services etc.</t>
  </si>
  <si>
    <t>we here undertake designing and stitching of garments for all occasions and for all we have specialized in wedding garments ready-to-wear designer blousesand also uniforms.</t>
  </si>
  <si>
    <t>Govindu</t>
  </si>
  <si>
    <t>jyotsnagovindu@gmail.com</t>
  </si>
  <si>
    <t>Lotus Fashion</t>
  </si>
  <si>
    <t>Railway New Colony</t>
  </si>
  <si>
    <t>Trader and manufacturer of desi basmati mamra khar basmati mamra etc.</t>
  </si>
  <si>
    <t>ajay@vijaymamara.com</t>
  </si>
  <si>
    <t>info@vijaymamara.com</t>
  </si>
  <si>
    <t>Vijay Mamra Factory</t>
  </si>
  <si>
    <t>BAVLA-AHMEDABAD HIGHWAY OPP. SHRI RAM WEIGH BRIDGE RAJODA PATIYA BAVLA</t>
  </si>
  <si>
    <t>Rajoda</t>
  </si>
  <si>
    <t>http://www.vijaymamara.com/</t>
  </si>
  <si>
    <t>Atiqur Rahman</t>
  </si>
  <si>
    <t>r.s.krazygarments@gmail.com</t>
  </si>
  <si>
    <t>R S Krazy Garments</t>
  </si>
  <si>
    <t>176 Paharpur Road Kolkata</t>
  </si>
  <si>
    <t>rk9758128041@gmail.com</t>
  </si>
  <si>
    <t>skddesign313@gmail.com</t>
  </si>
  <si>
    <t>SKD Design</t>
  </si>
  <si>
    <t>Ta 242 Basement Gali No. 4 Tughlakabad Extension</t>
  </si>
  <si>
    <t>Manufacturer and exporter of vestments fabrics church furnishing products etc.</t>
  </si>
  <si>
    <t>microjain@gmail.com</t>
  </si>
  <si>
    <t>pannaexports@gmail.com</t>
  </si>
  <si>
    <t>Panna Exports</t>
  </si>
  <si>
    <t>No. 55hospital Road Behaind Abhinay Theatre  B V K Iyenger Road Cross</t>
  </si>
  <si>
    <t>Hospital Road</t>
  </si>
  <si>
    <t>Offering machine operating services machine chain technical services etc.</t>
  </si>
  <si>
    <t>prakashpawar9@gmail.com</t>
  </si>
  <si>
    <t>mch_prakash9@yahoo.com</t>
  </si>
  <si>
    <t>Amol Services</t>
  </si>
  <si>
    <t>KL-5-7-1 Sector 3E</t>
  </si>
  <si>
    <t>http://www.amolservices.net</t>
  </si>
  <si>
    <t>ampr6932@gmail.com</t>
  </si>
  <si>
    <t>Anupam Sarees</t>
  </si>
  <si>
    <t>No. 690/91 Upper Ground Kohinoor Textile Market</t>
  </si>
  <si>
    <t>Supplier of cables Router adaptersLCD dapters &amp;nbsp;Laptop adapters and Batteries Desktop Power cables Laptop Power cables VGA Cables HDMI Cables USB to Printer Cables USB Extension Cables HDMI to VGA VGA to HDMI USB to HDMI MHL cables.</t>
  </si>
  <si>
    <t>ddivineenterprises@gmail.com</t>
  </si>
  <si>
    <t>Divine Enterprises</t>
  </si>
  <si>
    <t>A-1 First Floor Hukum Singh Palace Sector 27 Near Vinayak Hospital</t>
  </si>
  <si>
    <t>ECO-FRIENDLY HANDCRAFTED 'MADE IN BHARAT' bags made of JUTE CANVAS and COTTON. Premium quality aesthetically designed MASTERPIECE OF CRAFTSMANSHIP made by Fine CRAFTSMEN.</t>
  </si>
  <si>
    <t>Devendar</t>
  </si>
  <si>
    <t>dsingh@wlflo.com</t>
  </si>
  <si>
    <t>Wlflo Handicrafts</t>
  </si>
  <si>
    <t>Mb416 Mahisbathan Sector 5 Salt Lake Kolkata</t>
  </si>
  <si>
    <t>http://www.wlflo.com</t>
  </si>
  <si>
    <t>claritycoloursraja@gmail.com</t>
  </si>
  <si>
    <t>Clarity Colours</t>
  </si>
  <si>
    <t>No. 1/672 Annai Illam Venkateswara Nagar Extension</t>
  </si>
  <si>
    <t>Venkateswara Nagar Extension</t>
  </si>
  <si>
    <t>We&amp;nbsp;&amp;ldquo;Smart Choice Garments&amp;rdquo;&amp;nbsp;are a&amp;nbsp;Sole Proprietorship&amp;nbsp;based firm engaged as the foremost Manufacturer&amp;nbsp;of&amp;nbsp;Check Shirt Plain Shirt and Printed Shirt.</t>
  </si>
  <si>
    <t>Alam  Khan</t>
  </si>
  <si>
    <t>alamkhan990.ak@gmail.com</t>
  </si>
  <si>
    <t>Smart Choice Garments</t>
  </si>
  <si>
    <t>National Market Jalela Maidan Prabudha Nagar R. A. Kidwai Road Wadala West</t>
  </si>
  <si>
    <t>We are involved in Manufacturing of Mens Shoes Men Loafer and Mens Boots. Our offered product range is in compliance with the defined industrial norms.</t>
  </si>
  <si>
    <t>Agamdeep</t>
  </si>
  <si>
    <t>agamdeepsinghgaba@gmail.com</t>
  </si>
  <si>
    <t>info@highnessinternational.com</t>
  </si>
  <si>
    <t>Highness International</t>
  </si>
  <si>
    <t>C-76 Sector 4</t>
  </si>
  <si>
    <t>http://www.highnessinternational.com</t>
  </si>
  <si>
    <t>With a vision of giving Imitation Jewellery of high quality latest design and important to right price A V Fashion was established by Arpit Bharal in September 2009.With the journey the vision was enlarged not to be restricted to only imitation jewellery but to become a major player in accessory field be it Fashion Jewellery Leather Bags Watches Sunglass etc an association was started in name of &amp;amp;ldquo;A &amp;amp;amp; V Jewels Pvt Ltd.Again as the journey becoming successful the company has ventured into field of Corporate Gifting wherein it has tied up many known brands of India.</t>
  </si>
  <si>
    <t>arpit@avjewels.com</t>
  </si>
  <si>
    <t>info@avjewels.com</t>
  </si>
  <si>
    <t>A &amp; V Jewels Private Limted</t>
  </si>
  <si>
    <t>No. 91 Harikrupa Bungalows Opposite OBC Bank</t>
  </si>
  <si>
    <t>Alkapuri 1st Lane</t>
  </si>
  <si>
    <t>We are one of the leading manufacturers and exporters of leather horse clothing animal clothings leather horse accessories leather chaps harness sets leather halters leather saddles summer rugs bridles and head stall.</t>
  </si>
  <si>
    <t>Yasar Iqbal</t>
  </si>
  <si>
    <t>hidenride@hotmail.com</t>
  </si>
  <si>
    <t>yasar_5286@yahoo.com</t>
  </si>
  <si>
    <t>Hide 'n' Ride Exports</t>
  </si>
  <si>
    <t>No. 17 A/3 Sarai Ram Rai Jajmau</t>
  </si>
  <si>
    <t>Trader of corrugated boxes air bubble roll stretch film etc.</t>
  </si>
  <si>
    <t>We are supplying Corrugated Boxes Air Bubble Roll BOPP Tape Strapping Patti MS Clip PP Bags Bubble Bags Edge (Angle) board and VCI Craft Papers etc. Also we are supplying Wooden plates (Ruber wood and Ply wood plates).</t>
  </si>
  <si>
    <t>Mundkar</t>
  </si>
  <si>
    <t>malharent999@gmail.com</t>
  </si>
  <si>
    <t>Malhar Enterprises</t>
  </si>
  <si>
    <t>Laxmi Niwas J. P Nagar Behind PCMT Bus Depo</t>
  </si>
  <si>
    <t>Bhosri</t>
  </si>
  <si>
    <t>With an aim to bring the finest quality of Leather Products Quality products in leather saddlery harnesses and all equestrian equipment DMS Boots and Military &amp;amp; Defense Supplies in the market we 'Aditya Tradexim' were incorporated in 2007 at Kanpur India. Our qualitative assortment comprises of a complete range of horse rugs and leather saddlery and military shoes etc. We are exporting to number of leading and well-established customers. All our products are made from genuine leather and have highly durable life.</t>
  </si>
  <si>
    <t>amitzha@gmail.com</t>
  </si>
  <si>
    <t>Aditya Exim</t>
  </si>
  <si>
    <t>No. 126/ 22 R- Block</t>
  </si>
  <si>
    <t>http://www.adityaexim.com</t>
  </si>
  <si>
    <t>&amp;ldquo;Fancy Woolen Hosiery Mills&amp;rdquo; is a well-known manufacturer of a flawless assortment of Mens Lowers Mens T-Shirt and Mens Capri.</t>
  </si>
  <si>
    <t>vishalnayyar78@gmail.com</t>
  </si>
  <si>
    <t>Fancy Woolen Hosiery Mills</t>
  </si>
  <si>
    <t>House No. 1520 1st Floor Bandian Mohalla</t>
  </si>
  <si>
    <t>Brasi Road</t>
  </si>
  <si>
    <t>computer and phone hardware and electronics company headquartered in Beito District Taipei Taiwan. Its products include desktopslaptopsnetbooksmobile phonesnetworking</t>
  </si>
  <si>
    <t>pankajgoenka@icons.net.in</t>
  </si>
  <si>
    <t>ASUS India</t>
  </si>
  <si>
    <t>Meera Apartments Juhu Versova Link Road Andheri West</t>
  </si>
  <si>
    <t>https://www.asus.com/us/</t>
  </si>
  <si>
    <t>balaji.nks@gmail.com</t>
  </si>
  <si>
    <t>navaneethas.store@gmail.com</t>
  </si>
  <si>
    <t>Navaneetha Sarees &amp; Readymades</t>
  </si>
  <si>
    <t>No. 21Chatram Bus Stand</t>
  </si>
  <si>
    <t>Kesava Plaza</t>
  </si>
  <si>
    <t>http://www.navaneethas.com</t>
  </si>
  <si>
    <t>Mr. Hemal</t>
  </si>
  <si>
    <t>hemalchheda@gmail.com</t>
  </si>
  <si>
    <t>aadinathcreation9@gmail.com</t>
  </si>
  <si>
    <t>Aadinath Creation</t>
  </si>
  <si>
    <t>140 A-2 Shah &amp; Nahar Industrial Estate Sunmill Compound Lower Parel</t>
  </si>
  <si>
    <t>saravanan@exaltenterprises.com</t>
  </si>
  <si>
    <t>sridevi@exaltenterprises.com</t>
  </si>
  <si>
    <t>Exalt Enterprises Chennai Private Limited</t>
  </si>
  <si>
    <t>1 A 5th Street Arumbakkam</t>
  </si>
  <si>
    <t>http://www.exaltenterprises.com</t>
  </si>
  <si>
    <t>utsavkm2@gmail.com</t>
  </si>
  <si>
    <t>National Plastic Udyog</t>
  </si>
  <si>
    <t>A-8 Main Kanti Nagar Red Light Chowk Near Allahabad Bank</t>
  </si>
  <si>
    <t>We are the leading manufacturer of Embroidery sarees and our products are Chiffon Saree Ladies Saree Embroidered Saree Art Dupion Saree Malai Silk Saree and Georgette Saree. We assure to provide these products at given time frame.</t>
  </si>
  <si>
    <t>Prasanta</t>
  </si>
  <si>
    <t>Kumar Chakrabarty</t>
  </si>
  <si>
    <t>tradelink40@gmail.com</t>
  </si>
  <si>
    <t>Trade Link Consultants</t>
  </si>
  <si>
    <t>No. 42- D Syed Amir Ali Avenue Ground Floor</t>
  </si>
  <si>
    <t>amitydkmtr@gmail.com</t>
  </si>
  <si>
    <t>info@amityelectronics.in</t>
  </si>
  <si>
    <t>Amity Electronic Corporation</t>
  </si>
  <si>
    <t>No. 34- B Krishna Nagar</t>
  </si>
  <si>
    <t>Manufacturer of folding elastic shoulder tape kingari etc. all products are made from spandex and nylon yarn.</t>
  </si>
  <si>
    <t>anilbaid69@gmail.com</t>
  </si>
  <si>
    <t>sachinamfab@gmail.com</t>
  </si>
  <si>
    <t>Sachinam Fabrics Private Limited</t>
  </si>
  <si>
    <t>I- 37 &amp; 38 I- Zone G.I.D.C. Sachin</t>
  </si>
  <si>
    <t>http://www.sachinam.in</t>
  </si>
  <si>
    <t>raghubirprintshop@gmail.com</t>
  </si>
  <si>
    <t>Raghubir Print Shop</t>
  </si>
  <si>
    <t>No. 124- A Harnamdass Pura</t>
  </si>
  <si>
    <t>We are leading manufacturer of non woven bags. We have wide range of sizes and colors. We make also non woven offset printing bag. We make these bags as per client requirements.</t>
  </si>
  <si>
    <t>balajibag2012@gmail.com</t>
  </si>
  <si>
    <t>Pokar Tiles Near Sarvoday Holl</t>
  </si>
  <si>
    <t>Moon Nagar</t>
  </si>
  <si>
    <t>Taj Electronics was established in the year 2000. We are the leading Wholesaler Trader and Supplier of Dome CCTV Camera Wireless CCTV Camera Bullet CCTV Camera etc. We are also Providing Wireless CCTV Camera Installation Services Bullet CCTV Camera Installation Services HD CCTV Camera Installation Services Dome CCTV Camera Installation Service. These are executed by the professionals with the aid of latest technology and innovative ideas.</t>
  </si>
  <si>
    <t>tajdwss@gmail.com</t>
  </si>
  <si>
    <t>Taj Electronics</t>
  </si>
  <si>
    <t>4 New Main Road Moti Bunglow</t>
  </si>
  <si>
    <t>amitgupta197335@gmail.com</t>
  </si>
  <si>
    <t>Amit Automobiles</t>
  </si>
  <si>
    <t>Shop No. 1156 Bara Bazar Kashmeri Gate</t>
  </si>
  <si>
    <t>Kashmeri Gate</t>
  </si>
  <si>
    <t>pawansut.ds@gmail.com</t>
  </si>
  <si>
    <t>Pawansut Enterprise</t>
  </si>
  <si>
    <t>Lothda Padavla GIDC</t>
  </si>
  <si>
    <t>Gokul Para</t>
  </si>
  <si>
    <t>http://www.pawansutgroup.com</t>
  </si>
  <si>
    <t>Maheswari Shanmugam</t>
  </si>
  <si>
    <t>umsh1998@gmail.com</t>
  </si>
  <si>
    <t>Queen Knits</t>
  </si>
  <si>
    <t>55 A.S.M. Colony</t>
  </si>
  <si>
    <t>rajashreefires@gmail.com</t>
  </si>
  <si>
    <t>Rajashree Fires And Safety Services</t>
  </si>
  <si>
    <t>Plot No. 5 Gurudatta colony</t>
  </si>
  <si>
    <t>Ganesh Colony</t>
  </si>
  <si>
    <t>vickypandit75@gmail.com</t>
  </si>
  <si>
    <t>shreelaxmienterprise227@gmail.com</t>
  </si>
  <si>
    <t>Shree Laxmi Enterprise</t>
  </si>
  <si>
    <t>B-40 Royal Trading Tower Salabatpura</t>
  </si>
  <si>
    <t>maketing@dcdpl.com</t>
  </si>
  <si>
    <t>info@dcdpl.com</t>
  </si>
  <si>
    <t>D. C. Dyes And Pigments Private Limited</t>
  </si>
  <si>
    <t>608 The Landmark Building Sector 7 Kharghar</t>
  </si>
  <si>
    <t>http://www.dcdpl.com</t>
  </si>
  <si>
    <t>Leading status has been achieved by our organization by manufacturing supplying trading importing and exporting an exclusively designed array of Silver Bracelets Gold Jewellery and more. Our range has a touch of elegance and sophistication.</t>
  </si>
  <si>
    <t>info@classicgemsjaipur.com</t>
  </si>
  <si>
    <t>info@classicgemsinternational.com</t>
  </si>
  <si>
    <t>Classic Gems International</t>
  </si>
  <si>
    <t>2184 Deenanath Ji Ka Rasta</t>
  </si>
  <si>
    <t>Just Roses Apparels Private Limited was established in the year 2015. We are leading Manufacturer Supplier of Kids Frocks Partywear Lehenga etc. Best quality fabric is used in designing the lehenga collection following latest market trends. Hand embroidery done on the fabric makes the lehenga looks more elegant and stunning.</t>
  </si>
  <si>
    <t>patel.madhavi@gmail.com</t>
  </si>
  <si>
    <t>Just Roses Apparels Private Limited</t>
  </si>
  <si>
    <t>Bhargavi Complex 8th Main Judicial Layout</t>
  </si>
  <si>
    <t>Jaihind</t>
  </si>
  <si>
    <t>moltobellojaipur@gmail.com</t>
  </si>
  <si>
    <t>Molto Bello Gems</t>
  </si>
  <si>
    <t>70-A Gupta Garden Near Valmiki Bhawan Amer Road</t>
  </si>
  <si>
    <t>http://www.moltobellogems.com</t>
  </si>
  <si>
    <t>Modern Embroidery was established in the year 1991. We are a leading Wholesaler Trader of Sewing Thread Trouser Zips Embroidery Thread Shirts Button etc. Our strong vendor base enables us to offer optimum quality products as per customer&amp;rsquo;s requirements within promised time-frame.</t>
  </si>
  <si>
    <t>Nalawala</t>
  </si>
  <si>
    <t>hussain.nalawala53@gmail.com</t>
  </si>
  <si>
    <t>murtuza_1786@yahoo.com</t>
  </si>
  <si>
    <t>Modern Embroidery</t>
  </si>
  <si>
    <t>Shop No 1 Ground Floor MG Road</t>
  </si>
  <si>
    <t>Tam</t>
  </si>
  <si>
    <t>Thatcher</t>
  </si>
  <si>
    <t>yytam@ymail.com</t>
  </si>
  <si>
    <t>nakotiles@gmail.com</t>
  </si>
  <si>
    <t>Divas Global Trade LLP</t>
  </si>
  <si>
    <t>13/137 Poomala</t>
  </si>
  <si>
    <t>Sultan Battery</t>
  </si>
  <si>
    <t>Poomala</t>
  </si>
  <si>
    <t>Manufacturer of gold silver setting jewelery synthetic stones precious stones etc.</t>
  </si>
  <si>
    <t>info@gjind.com</t>
  </si>
  <si>
    <t>arungupta05@gmail.com</t>
  </si>
  <si>
    <t>Ganesh Jewellery India Private Limited</t>
  </si>
  <si>
    <t>No. 65-A Ground FloorDhanji Street Zaveri Bazar</t>
  </si>
  <si>
    <t>Kachwala Building</t>
  </si>
  <si>
    <t>http://www.ganeshonline.in</t>
  </si>
  <si>
    <t>sbc.safetyandsecur@yahoo.in</t>
  </si>
  <si>
    <t>sunbrightcontrols@yahoo.co.in</t>
  </si>
  <si>
    <t>SBC Safety &amp; Security Private Limited</t>
  </si>
  <si>
    <t>No. 4 Gandhi Nagar 3rd Street</t>
  </si>
  <si>
    <t>nokiacarepurulia@gmail.com</t>
  </si>
  <si>
    <t>themobilecare_purulia@mmxcheckpoint.com</t>
  </si>
  <si>
    <t>SC Sen Road Near M.S.A. Stadium</t>
  </si>
  <si>
    <t>SC Sen Road</t>
  </si>
  <si>
    <t>starwaycctv@gmail.com</t>
  </si>
  <si>
    <t>thangamups@gmail.com</t>
  </si>
  <si>
    <t>Starway Power Systems</t>
  </si>
  <si>
    <t>Ho. A-36 Arthi Illam Sivasakthi Nagar Saravanampatti</t>
  </si>
  <si>
    <t>http://www.starway.co.in</t>
  </si>
  <si>
    <t>Manufacturer of monogram rings regular rings ladies rings etc.</t>
  </si>
  <si>
    <t>krutijewellers@gmail.com</t>
  </si>
  <si>
    <t>Kruti Jewels</t>
  </si>
  <si>
    <t>No. 20 Aabhushan Complex Soni Bazar</t>
  </si>
  <si>
    <t>http://www.krutijewels.com</t>
  </si>
  <si>
    <t>arju.bera.77@gmail.com</t>
  </si>
  <si>
    <t>Arju Bera &amp; Collection</t>
  </si>
  <si>
    <t>Domjur Joychanditala Shivam Apartment Ground Floor Room No. 22</t>
  </si>
  <si>
    <t>We are a leading supplier and manufacturer of all kinds of two wheeler brake shoe. Superior and unique quality brake shoe different variety from market product. .</t>
  </si>
  <si>
    <t>We offer a wide range of two wheeler Brake Shoes according to the latest industry requirements and standards. We manufacture brake shoe with high technology machines. The induction hardened web ends of the brake shoe prevent them from any kind of wear &amp; tear. These are also customized to meet the requirements of our clients.</t>
  </si>
  <si>
    <t>kapilahuja1983@gmail.com</t>
  </si>
  <si>
    <t>No. 1939 Gali No. 42 Naiwala Karol Bagh</t>
  </si>
  <si>
    <t>Abhishek Kumar  Singh</t>
  </si>
  <si>
    <t>Head Business Promoter</t>
  </si>
  <si>
    <t>dgienterprisesbbk@gmail.com</t>
  </si>
  <si>
    <t>shasendrasingh@gmail.com</t>
  </si>
  <si>
    <t>DGI Enterprises</t>
  </si>
  <si>
    <t>2nd Floor Rawat Market Civil Lines Dewa Road</t>
  </si>
  <si>
    <t>thompsonprocess@gmail.com</t>
  </si>
  <si>
    <t>JJS Multiples</t>
  </si>
  <si>
    <t>92-A Odai Street</t>
  </si>
  <si>
    <t>http://jjsmultiples.com</t>
  </si>
  <si>
    <t>vk957@yahoo.com</t>
  </si>
  <si>
    <t>lakhani.vijay@gmail.com</t>
  </si>
  <si>
    <t>Skylark International</t>
  </si>
  <si>
    <t>No. 1173 Sector No. 14</t>
  </si>
  <si>
    <t>http://www.designersalwarsuits.com</t>
  </si>
  <si>
    <t>apl@unisexxfashion.com</t>
  </si>
  <si>
    <t>Yell Retail India</t>
  </si>
  <si>
    <t>Silver Arc Ferozepur Road</t>
  </si>
  <si>
    <t>http://www.yellclubwear.com</t>
  </si>
  <si>
    <t>aryzeglobal@gmail.com</t>
  </si>
  <si>
    <t>Aryze Global Traders Private Limited</t>
  </si>
  <si>
    <t>119 Pratapgarh Road Garfa</t>
  </si>
  <si>
    <t>Motiur</t>
  </si>
  <si>
    <t>motiur.ngn@gmail.com</t>
  </si>
  <si>
    <t>necitm@rediffmail.com</t>
  </si>
  <si>
    <t>Nafi Associates</t>
  </si>
  <si>
    <t>MD Road Paradise Complex Near Morikolong Railway Gate</t>
  </si>
  <si>
    <t>Nagaon</t>
  </si>
  <si>
    <t>Morikolong</t>
  </si>
  <si>
    <t>http://www.nafiassociates.com</t>
  </si>
  <si>
    <t>praachishomelinen@gmail.com</t>
  </si>
  <si>
    <t>Praachis Home Linen</t>
  </si>
  <si>
    <t>No. 10 Mahaveer Mall No. 316 Kamraj Road Opposite Commercial Street</t>
  </si>
  <si>
    <t>Ahmed Hashmi</t>
  </si>
  <si>
    <t>hiclass.annu@gmail.com</t>
  </si>
  <si>
    <t>Hi Class Leather</t>
  </si>
  <si>
    <t>6 Jankidas Sion - Bandra Link Road</t>
  </si>
  <si>
    <t>http://crusher.hiclassleather.in/</t>
  </si>
  <si>
    <t>We &amp;ldquo;Myra Attire&amp;rdquo; are actively committed to manufacturing trading wholesaling and retailing a remarkable array of Designer Saree Party Wear Saree and Casual Saree.</t>
  </si>
  <si>
    <t>siddharth.tated@yahoo.com</t>
  </si>
  <si>
    <t>karantated4@gmail.com</t>
  </si>
  <si>
    <t>Myra Attire</t>
  </si>
  <si>
    <t>Ground Floor 12/96 Rani Talav Main Road Bhagal</t>
  </si>
  <si>
    <t>http://www.myratrends.in</t>
  </si>
  <si>
    <t>Traders of all sort of branded products like Shoes Loafers Shades Pen Perfumes Watches Ladies Bags Duffle Bags .</t>
  </si>
  <si>
    <t>Thankachen</t>
  </si>
  <si>
    <t>gentlemanchronographe@gmail.com</t>
  </si>
  <si>
    <t>andy.mumbai5@gmail.com</t>
  </si>
  <si>
    <t>Gentleman Chronographe</t>
  </si>
  <si>
    <t>Churchgate Near Churchgate Station</t>
  </si>
  <si>
    <t>Churchgate</t>
  </si>
  <si>
    <t>buzzonnetsolutions@gmail.com</t>
  </si>
  <si>
    <t>NCR Sales</t>
  </si>
  <si>
    <t>W 9 Okhla Industrial Area Near Phase 2</t>
  </si>
  <si>
    <t>osama_jsid@yahoo.com</t>
  </si>
  <si>
    <t>Koss Classic</t>
  </si>
  <si>
    <t>2381 Gali Imli Wali Khari Baowli Tilak Bazar</t>
  </si>
  <si>
    <t>http://kossclassic.com</t>
  </si>
  <si>
    <t>Leveraging the skills of our qualified team of professionals we are instrumental in offering a wide range of Ladies Sarees Kurtis and Salwar.</t>
  </si>
  <si>
    <t>Mainak</t>
  </si>
  <si>
    <t>mainakeceeng29@gmail.com</t>
  </si>
  <si>
    <t>Aaheli Sarees</t>
  </si>
  <si>
    <t>New Barrackpore</t>
  </si>
  <si>
    <t>We &amp;ldquo;Shri Siddhivinayak Automation&amp;rdquo; are Sole Proprietorship based firm involved as the Wholesaler trader of Billing Machine Paper Shredding Machine Counting Machine CCTV Camera Biometric Attendance System and much more.</t>
  </si>
  <si>
    <t>shreesiddhivinayakautomation@gmail.com</t>
  </si>
  <si>
    <t>Shri Siddhivinayak Automation</t>
  </si>
  <si>
    <t>Akshay Vijay Building Flat No. B/4 Pendse Nagar</t>
  </si>
  <si>
    <t>We are exporting so many products like fresh vegetables fruits ladies handbag incense sticks ladies chappels ladies shoes Indian spices pickles in various countries i.e Dubai Malaysia Singapore and UK.</t>
  </si>
  <si>
    <t>info@royalexportsindia.in</t>
  </si>
  <si>
    <t>royalexports103@gmail.com</t>
  </si>
  <si>
    <t>Royal Exports</t>
  </si>
  <si>
    <t>17 Gandhinagar</t>
  </si>
  <si>
    <t>Nageshwaran North Street</t>
  </si>
  <si>
    <t>http://www.royalexportsindia.in</t>
  </si>
  <si>
    <t>There's a new t-shirt genie in town looking for a reason to wake up in the morning. You have come to the right place.</t>
  </si>
  <si>
    <t>Abuse Lifestyle was established in the year 2013. We are the leading Wholesaler Retailer Manufacturer and Exporter of belt tshirt Kolhapuri Paitaan chappals etc. Abuse lifestyle shirts support a variety of artists promote creativity and offer fashion hunters a unique style. The Abuse lifestyle network empowers artists all over the world and inspires others to be a part of the community that represents a unique style. You can support the nationwide art community by wearing your favourite artists work and promoting your favourite t shirt designs. Each t shirt design is printed on high quality cotton using environmentally friendly inks and the most advanced printing methods. Welcome to Abuse lifestyle a design community where you can shop buy discover vote and create the next big trend in graphic tees.</t>
  </si>
  <si>
    <t>Supreet</t>
  </si>
  <si>
    <t>Mangsule</t>
  </si>
  <si>
    <t>Owner-Founder</t>
  </si>
  <si>
    <t>supreet.mangsule1@gmail.com</t>
  </si>
  <si>
    <t>Abuse Lifestyle LLP</t>
  </si>
  <si>
    <t>Flat No. 24 Niyushi Park 1 Sanghvi Nagar Aundh</t>
  </si>
  <si>
    <t>http://www.abuselifestyle.com</t>
  </si>
  <si>
    <t>dalipfasion2017@gmail.com</t>
  </si>
  <si>
    <t>Dalip Fashion</t>
  </si>
  <si>
    <t>94/74 Kumbha Marg Opposite BDS Mithai Wala Pratap Nagar Sanganer</t>
  </si>
  <si>
    <t>Amit M.</t>
  </si>
  <si>
    <t>Kanstiya</t>
  </si>
  <si>
    <t>supremeinternational903@gmail.com</t>
  </si>
  <si>
    <t>amitkanstiya@gmail.com</t>
  </si>
  <si>
    <t>No. 51 Ground Floor Lakshmi Venkateshwara Nilaya Sowrastrapet Main Road</t>
  </si>
  <si>
    <t>jitender@agriwatch.com</t>
  </si>
  <si>
    <t>jitender_agriwatch@yahoo.com</t>
  </si>
  <si>
    <t>Agri Watch</t>
  </si>
  <si>
    <t>H- 146 1st Floor Sector- 63</t>
  </si>
  <si>
    <t>http://www.agriwatch.com</t>
  </si>
  <si>
    <t>rajeev.jdm@gmail.com</t>
  </si>
  <si>
    <t>007aviagrawal@gmail.com</t>
  </si>
  <si>
    <t>Jai Ram Das Mukutwala</t>
  </si>
  <si>
    <t>Jai Ram Das Mukutwala Opp. Gopal Mandir Chowkhamba</t>
  </si>
  <si>
    <t>avneesh75@yahoo.com</t>
  </si>
  <si>
    <t>Shipra Sarees</t>
  </si>
  <si>
    <t>No. 4374 Near Patli Gali Jogi Wara Nai Sarak</t>
  </si>
  <si>
    <t>Hazra Garments was established in the year 2015. We are leading wholesaler of T-shirts such as mens T-shirts mens collar T-shirts ladies T-shirts round neck T-shirts and many more. These T-shirts is designed with the aid of sophisticated weaving techniques by making use of supreme grade fabric under the supervision of our ingenious craftsmen. Provided T-shirts can be paired with jeans for an elegant appearance. Apart from this we provide these T-shirts in vivid patterns colors style and designs at sensible prices to the clients.</t>
  </si>
  <si>
    <t>Hazra</t>
  </si>
  <si>
    <t>arnab.hazra81@gmail.com</t>
  </si>
  <si>
    <t>Hazra Garments</t>
  </si>
  <si>
    <t>Flat #212 The Foyer Apartment 21st Cross SIR M.V. Nagar T.C.Palya Main Road Ramamurthy Nagar B</t>
  </si>
  <si>
    <t>Ramamurthy Nagar B</t>
  </si>
  <si>
    <t>We &amp;ldquo;Zedex Enterprises&amp;rdquo; are Sole Proprietorship based firm involved as the Wholesale Trader of CCTV Camera Automatic Boom Barrier Automatic Glass Door and many more. We are also providing CCTV Camera Installation Service.</t>
  </si>
  <si>
    <t>Metange</t>
  </si>
  <si>
    <t>zedexsystems@gmail.com</t>
  </si>
  <si>
    <t>sales.zedex@gmail.com</t>
  </si>
  <si>
    <t>Zedex Enterprises</t>
  </si>
  <si>
    <t>Office No. G-8 Jai Ganesh Samrajya</t>
  </si>
  <si>
    <t>Spine Road</t>
  </si>
  <si>
    <t>Zamir</t>
  </si>
  <si>
    <t>khan.zamir007@gmail.com</t>
  </si>
  <si>
    <t>khan.za007@rediffmail.com</t>
  </si>
  <si>
    <t>No. 177/86/1 Shivaji Nagar Masani Bypass</t>
  </si>
  <si>
    <t>Masani</t>
  </si>
  <si>
    <t>Gurjeet</t>
  </si>
  <si>
    <t>info@pngtextiles.com</t>
  </si>
  <si>
    <t>neeha@rhlclothing.com</t>
  </si>
  <si>
    <t>PNG Textiles Private Limited</t>
  </si>
  <si>
    <t>Plot No. 615 Phase- 5 Udyog Vihar</t>
  </si>
  <si>
    <t>Kesin</t>
  </si>
  <si>
    <t>soheilkenterprises@gmail.com</t>
  </si>
  <si>
    <t>Malik Enterprises</t>
  </si>
  <si>
    <t>S-1 Siris Road DLF Phase-3 Nathupur Village Sector-24</t>
  </si>
  <si>
    <t>Nathupur Village</t>
  </si>
  <si>
    <t>We deal with importing manufacturing &amp;amp; exporting Non Woven Bag Making Machine and Non-Woven Bags Non Woven Fabrics Roll. The range comes into the market by procuring them from trusted &amp;amp; authorized vendors of various parts of the world. Further all the products are tested &amp;amp; verified at the vendors? site for assuring the quality utility and maximum application. We provide detailed dialog to our clients which contain sample photos of the products with every possible turn and close up to ensure our clients can ponder on the decision of investing in our range.</t>
  </si>
  <si>
    <t>arrdhivya@gmail.com</t>
  </si>
  <si>
    <t>ravi.cat7612@gmail.com</t>
  </si>
  <si>
    <t>Annai Exports</t>
  </si>
  <si>
    <t>No. 20/2-106-3 AV Plaza Istfloor</t>
  </si>
  <si>
    <t>http://sites.securepaynet.net/redirect_0.html</t>
  </si>
  <si>
    <t>Meetu</t>
  </si>
  <si>
    <t>bhagwatijewelz@gmail.com</t>
  </si>
  <si>
    <t>No. 291 Shanti Niketan Guru Ramdas Marg</t>
  </si>
  <si>
    <t>k.senthil197020@gmail.com</t>
  </si>
  <si>
    <t>anusilks.perundurai@gmail.com</t>
  </si>
  <si>
    <t>Anu Silks</t>
  </si>
  <si>
    <t>New No.7/133 Muthu Mariyamman Kovil Street Pasumpon Nagar Perumbakkam</t>
  </si>
  <si>
    <t>Salvi</t>
  </si>
  <si>
    <t>bestsublimationindia@gmail.com</t>
  </si>
  <si>
    <t>purvisigns@gmail.com</t>
  </si>
  <si>
    <t>Purvi Signs</t>
  </si>
  <si>
    <t>Plot No. B-18 Prerna Society House No. 94</t>
  </si>
  <si>
    <t>sanchit_jain61@yahoo.com</t>
  </si>
  <si>
    <t>Jain Brothers</t>
  </si>
  <si>
    <t>We offer consultancy for Broadcaster to start up TV/radio channels for license technical set up includes studioPCRMCRDSNG/OB van uplinking and downlinking servicesv-satvideo conferencing.&amp;nbsp;Ad agency for TV/Radio channel and newspaper.</t>
  </si>
  <si>
    <t>rajravikant@gmail.com</t>
  </si>
  <si>
    <t>ravi@smcom.in</t>
  </si>
  <si>
    <t>S. M. Communication</t>
  </si>
  <si>
    <t>D-251/10 Ground Floor Laxmi Nagar</t>
  </si>
  <si>
    <t>http://www.smcom.in</t>
  </si>
  <si>
    <t>We are one of the leading manufacturer of promotional gift items like desktop accessories wall clocks trophies table tops key chains non woven bags T-shirts etc.</t>
  </si>
  <si>
    <t>we apollo time are the manufactures of watches&amp;gifts items which can be customised</t>
  </si>
  <si>
    <t>apollotimemumbai@gmail.com</t>
  </si>
  <si>
    <t>apollotime@hotmail.com</t>
  </si>
  <si>
    <t>Apollo Times</t>
  </si>
  <si>
    <t>B-4 Queens Park Juhu Tara Road</t>
  </si>
  <si>
    <t>http://www.apollogifts.com</t>
  </si>
  <si>
    <t>Leveraging the skills of our qualified team of professionals we are instrumental in offering a wide range of Ladies T-Shirt  Mens T-Shirt.</t>
  </si>
  <si>
    <t>Surbhi</t>
  </si>
  <si>
    <t>surbhikhandelwal53@gmail.com</t>
  </si>
  <si>
    <t>Cheapster</t>
  </si>
  <si>
    <t>2285/1 Luniya Pura Station Road</t>
  </si>
  <si>
    <t>sadhanafashionjpr123@gmail.com</t>
  </si>
  <si>
    <t>ravihindustani1999@gmail.com</t>
  </si>
  <si>
    <t>Sadhana Fashion</t>
  </si>
  <si>
    <t>Shop No. 261 Soni Sadan Maniram Ji Ki Khoti Dara Market Haldiyon Ka Rasta Johari Bazar</t>
  </si>
  <si>
    <t>L.D.  L.L.D.P.  P.P. H.M. Plastic Bags Manufacturer and up to 6 COLOUR Flexo and Roto Grevier Printing Side sealing Magic sealing bag Pionear manufacturer since 1986 dealing saurashra - kutch region.</t>
  </si>
  <si>
    <t>D.K</t>
  </si>
  <si>
    <t>dkprinters94@gmail.com</t>
  </si>
  <si>
    <t>paras.patel@hotmail.com</t>
  </si>
  <si>
    <t>D.k. Printers &amp; Binders</t>
  </si>
  <si>
    <t>Near Khodiyar Gargae Atika Main Road</t>
  </si>
  <si>
    <t>rks.grp@gmail.com</t>
  </si>
  <si>
    <t>Shiva Fashion</t>
  </si>
  <si>
    <t>http://www.shivafashion.in</t>
  </si>
  <si>
    <t>velavanstores@gmail.com</t>
  </si>
  <si>
    <t>Velavan Stores</t>
  </si>
  <si>
    <t>No. 36 B Palaymkottai Road</t>
  </si>
  <si>
    <t>Palaymkottai Road</t>
  </si>
  <si>
    <t>Shabbir.</t>
  </si>
  <si>
    <t>H. Jamali</t>
  </si>
  <si>
    <t>izzyhardware1969@gmail.com</t>
  </si>
  <si>
    <t>shabbirjamali@yahoo.in</t>
  </si>
  <si>
    <t>Izzy Hardware &amp; Tools Supplies</t>
  </si>
  <si>
    <t># 55 1st Floor Sardar Patrappa Road</t>
  </si>
  <si>
    <t>Sardar Patrappa Road</t>
  </si>
  <si>
    <t>http://www.izzyhardware.com</t>
  </si>
  <si>
    <t>Gymok is cool fitness apparel and accessories brand manufacturer &amp;amp; online retailer. We're a start-up that work for your needs in fitness and well-being.</t>
  </si>
  <si>
    <t>ankit@yupok.com</t>
  </si>
  <si>
    <t>ankitguitarmonk@gmail.com</t>
  </si>
  <si>
    <t>Yup Ok Online Services Private Limited</t>
  </si>
  <si>
    <t>Near Gurudwara Road Badarpur I- 47 Hari Nagar</t>
  </si>
  <si>
    <t>Zonal Sales Manager</t>
  </si>
  <si>
    <t>customercare@dcp.in</t>
  </si>
  <si>
    <t>info@dcp.in</t>
  </si>
  <si>
    <t>DCP India Private Limited</t>
  </si>
  <si>
    <t>543 DLF Towers Shivaji Marg</t>
  </si>
  <si>
    <t>http://www.dcpindia.com/</t>
  </si>
  <si>
    <t>K. Sehgal</t>
  </si>
  <si>
    <t>delvinplastics@hotmail.com</t>
  </si>
  <si>
    <t>gaurav@delvinplastics.com</t>
  </si>
  <si>
    <t>Delvin Plastics Pvt. Ltd.</t>
  </si>
  <si>
    <t xml:space="preserve">62 Rama Road Najafgarh Road </t>
  </si>
  <si>
    <t>http://www.delvinplastics.com/</t>
  </si>
  <si>
    <t>Edward</t>
  </si>
  <si>
    <t>Properiotor</t>
  </si>
  <si>
    <t>sop.george@gmail.com</t>
  </si>
  <si>
    <t>Anto Bags</t>
  </si>
  <si>
    <t>No. 14 Westwood Mercy Apartment Kamban Street</t>
  </si>
  <si>
    <t>Pozhichalur</t>
  </si>
  <si>
    <t>erpkatta@gmail.com</t>
  </si>
  <si>
    <t>kushalkatta16@gmail.com</t>
  </si>
  <si>
    <t>Rameshwar Parmeshwar Katta</t>
  </si>
  <si>
    <t>Sunaron Ka Bass Dandiya Ka Chowk</t>
  </si>
  <si>
    <t>shantikeshav2016@gmail.com</t>
  </si>
  <si>
    <t>printnearby@gmail.com</t>
  </si>
  <si>
    <t>Shanti Keshav Enterprises</t>
  </si>
  <si>
    <t>Reri War Post Dangra</t>
  </si>
  <si>
    <t>Mohanpur</t>
  </si>
  <si>
    <t>universalreels@hotmail.com</t>
  </si>
  <si>
    <t>Synergy Optic Pvt Ltd</t>
  </si>
  <si>
    <t>1 White Church</t>
  </si>
  <si>
    <t>White Church</t>
  </si>
  <si>
    <t>http://www.synergyoptic.com/</t>
  </si>
  <si>
    <t>Welcome to aurangabad himroo. we provide a printed sareessilk saree designer sareescotton SareesHimroo Shawls etc.</t>
  </si>
  <si>
    <t>Ahmed Qurashi</t>
  </si>
  <si>
    <t>ashfaq_qurashi@yahoo.in</t>
  </si>
  <si>
    <t>Aurangabad Himroo Silk Paithani Factory</t>
  </si>
  <si>
    <t>Beside Sharirik Shikshan College Opp. Akash Dhaba</t>
  </si>
  <si>
    <t>Ellora Road</t>
  </si>
  <si>
    <t>Exporter of diamonds gemstones handmade jewelery etc.</t>
  </si>
  <si>
    <t>Dyine gems was established in the year 2006 by taking over a manufacturing company of diamonds gemstones and jewelry with a positive frame of mind to setup an image in the international markets by exporting the products all over the world. The company has already started working with the clients from different countries like us canada switzerland. The major factors about the company are service and quality. We believe in serving the clients with quality rather then out of reach quantity.</t>
  </si>
  <si>
    <t>dyinegems@gmail.com</t>
  </si>
  <si>
    <t>Dyine Gems</t>
  </si>
  <si>
    <t>Chouk Koi No Pado</t>
  </si>
  <si>
    <t>Cambay</t>
  </si>
  <si>
    <t>Manufacturer of pendent set mangal sutra etc.</t>
  </si>
  <si>
    <t>MINI MUSKAN is an innovative company founded in the year 2000. We are engaged in imitation jewellery business. We are the leading company specialist in gold plated Kolkata based jewellery and American Diamond (C Z) Jewellery. Our experience and various range of exclusive products help us to serve our valuable customers with competitive and challenging price. Our company closely monitor the market requirement and latest trends to satisfy our customer with the best design and quality products at a very competitive price.</t>
  </si>
  <si>
    <t>minimuskan2007@yahoo.com</t>
  </si>
  <si>
    <t>Mini Muskan</t>
  </si>
  <si>
    <t>No. 10 Ramdhan Ghosh Lane Belurmath</t>
  </si>
  <si>
    <t>Belur Math</t>
  </si>
  <si>
    <t>We are ranked amongst the leading Manufacturer and Supplier of an exquisite range of Sarees Lehenga and Ladies Suits. In addition we specialize in customizing this range according to client&amp;rsquo;s exact preferences.</t>
  </si>
  <si>
    <t>information.mcpl@gmail.com</t>
  </si>
  <si>
    <t>sunny.mcpl@gmail.com</t>
  </si>
  <si>
    <t>Meenakshi Creations Private Limited</t>
  </si>
  <si>
    <t>No. 2654 Chawla Tower</t>
  </si>
  <si>
    <t>Wholesaler of handcrafted ladies hand purse clutch evening bag money pocket menstrual cup imitation jewellery ladies apparel corporate gift etc.</t>
  </si>
  <si>
    <t>support@muhenera.com</t>
  </si>
  <si>
    <t>heenamsampat@gmail.com</t>
  </si>
  <si>
    <t>Muhenera Dot Com</t>
  </si>
  <si>
    <t>102 B Wing Shraddha Building 68</t>
  </si>
  <si>
    <t>http://www.muhenera.com</t>
  </si>
  <si>
    <t>nitinjain.mar1983@yahoo.com</t>
  </si>
  <si>
    <t>G-Nine Shirt</t>
  </si>
  <si>
    <t>T-85 Gali No. 7 Pandushila Road</t>
  </si>
  <si>
    <t>Gautampuri</t>
  </si>
  <si>
    <t>Exporter of ladies knitted garments- ladies dresses V- neck pullovers etc.</t>
  </si>
  <si>
    <t>Gonashekran</t>
  </si>
  <si>
    <t>vennu111@yahoo.com</t>
  </si>
  <si>
    <t>gknitexports@hotmail.com</t>
  </si>
  <si>
    <t>Galaxy Knit Exports</t>
  </si>
  <si>
    <t>No. 9B 9C Site No. 4 KG Layout</t>
  </si>
  <si>
    <t>Nrk Puram</t>
  </si>
  <si>
    <t>We \Dhaga-The Colourful Threads\brand of&amp;ldquo;Sunrise Products&amp;rdquo; founded in the year 2010 are a renowned firm that is engaged in manufacturing a wide assortment of Bandhni Dress Materials Bandhni sarees Ladies Dupatta and Safa(Turbon).</t>
  </si>
  <si>
    <t>srp.samyak@yahoo.com</t>
  </si>
  <si>
    <t>Sunrise Products</t>
  </si>
  <si>
    <t>53 Digvijay Plot</t>
  </si>
  <si>
    <t>Digvijay Plot</t>
  </si>
  <si>
    <t>We are supplier manufacturer exporter and trader of coconut shell jewelry coconut shell bird feeder coconut shell ice cream cup and coconut shell chips coir pith briquette coir pith coir pith block etc.</t>
  </si>
  <si>
    <t>Gavutham</t>
  </si>
  <si>
    <t>gavuth@live.com</t>
  </si>
  <si>
    <t>gavuth@gmail.com</t>
  </si>
  <si>
    <t>Vkg Exports</t>
  </si>
  <si>
    <t>No. 1/ 147 Naickenpalayam</t>
  </si>
  <si>
    <t>Thirumoorthy</t>
  </si>
  <si>
    <t>starsthirumoorthy@gmail.com</t>
  </si>
  <si>
    <t>richplusgarments@gmail.com</t>
  </si>
  <si>
    <t>Rich Plus Sports Wear</t>
  </si>
  <si>
    <t>No.44 Padmavathipuram 4th Street</t>
  </si>
  <si>
    <t>Annupparpalayam</t>
  </si>
  <si>
    <t>We are an eminent entity engaged in Manufacturing a wide range of Anarkali Gowns Designer Lehenga Choli Designer One Pieces and Fancy Gowns. These are known for their attractive design perfect finish and skin friendliness.</t>
  </si>
  <si>
    <t>kdh858790@gmail.com</t>
  </si>
  <si>
    <t>Kamdhenu Emporium</t>
  </si>
  <si>
    <t>6152 Shivaji Street Gandhi Nagar</t>
  </si>
  <si>
    <t>visacommercial@yahoo.co.in</t>
  </si>
  <si>
    <t>Visa Commercial Private Limited</t>
  </si>
  <si>
    <t>Biswal Commercial Complex Opposite To</t>
  </si>
  <si>
    <t>Kode</t>
  </si>
  <si>
    <t>hr@yakindia.com</t>
  </si>
  <si>
    <t>yakcourses@gmail.com</t>
  </si>
  <si>
    <t>Yak Marine</t>
  </si>
  <si>
    <t>No. 310 3rd Floor Gauri Complex Sector-11</t>
  </si>
  <si>
    <t>http://www.yakindia.com</t>
  </si>
  <si>
    <t>Jeejo</t>
  </si>
  <si>
    <t>teknosale@gmail.com</t>
  </si>
  <si>
    <t>Tekno Systems</t>
  </si>
  <si>
    <t>12/4 (2) Opposite Municipal Market Building Near Railway Station Thrissur</t>
  </si>
  <si>
    <t>Kokkalai</t>
  </si>
  <si>
    <t>Kamat</t>
  </si>
  <si>
    <t>adarshatraders@gmail.com</t>
  </si>
  <si>
    <t>kamatvardhan@gmail.com</t>
  </si>
  <si>
    <t>Adarsha Traders</t>
  </si>
  <si>
    <t>Mardol</t>
  </si>
  <si>
    <t>Baljit</t>
  </si>
  <si>
    <t>gmtshoes@hotmail.com</t>
  </si>
  <si>
    <t>baljitshabbu@gmail.com</t>
  </si>
  <si>
    <t>GMT Shoes</t>
  </si>
  <si>
    <t>No. 24/1 Industrial Area Phase 2</t>
  </si>
  <si>
    <t>http://www.gmtshoes.com</t>
  </si>
  <si>
    <t>mac_tailors@yahoo.com</t>
  </si>
  <si>
    <t>Mac Doulani Design Studio</t>
  </si>
  <si>
    <t>At Nizmar Resort Naikawaddo</t>
  </si>
  <si>
    <t>Bardez Goa</t>
  </si>
  <si>
    <t>Calangute</t>
  </si>
  <si>
    <t>Manufacturer of CCTV biometric access control video door phones fire extinguishers fire alarms smoke detectors fire hydrants etc.</t>
  </si>
  <si>
    <t>eagle.shield.security@gmail.com</t>
  </si>
  <si>
    <t>Eagle Shield Fire &amp; Security Solutions</t>
  </si>
  <si>
    <t>B 21 Devprayag Society Bhakti Mandhir Road Near Hariniwas Circle</t>
  </si>
  <si>
    <t>Devprayag Society</t>
  </si>
  <si>
    <t>http://www.eagleshield.in</t>
  </si>
  <si>
    <t>shankar333kh@gmail.com</t>
  </si>
  <si>
    <t>J.N. Creation</t>
  </si>
  <si>
    <t>13 A Shree Chand Nagar Gurjar Ghati Near Jal Mahal</t>
  </si>
  <si>
    <t>Shree Chand Nagar</t>
  </si>
  <si>
    <t>amishasuppliers@gmail.com</t>
  </si>
  <si>
    <t>Amisha Shopping Network</t>
  </si>
  <si>
    <t>House No. D 534 Sector 4 Gomti Nagar Extension</t>
  </si>
  <si>
    <t>redressdesigns@hotmail.com</t>
  </si>
  <si>
    <t>Redress</t>
  </si>
  <si>
    <t>10 Trimurti Building Dr. Agashe Road Dadar (W)</t>
  </si>
  <si>
    <t>Sasy</t>
  </si>
  <si>
    <t>K. R.</t>
  </si>
  <si>
    <t>royalconsultants99@gmail.com</t>
  </si>
  <si>
    <t>exim1234567@yahoo.com</t>
  </si>
  <si>
    <t>Royal Consultants</t>
  </si>
  <si>
    <t>Peekay Mansion Ground Floor Room. No.1.Opposite Shiv Sena Bhavan 470</t>
  </si>
  <si>
    <t>Peekay Mansion</t>
  </si>
  <si>
    <t>http://www.royal-consultant.com/</t>
  </si>
  <si>
    <t>orosol.tech@gmail.com</t>
  </si>
  <si>
    <t>ankit@orosol.in</t>
  </si>
  <si>
    <t>Orosol International</t>
  </si>
  <si>
    <t>Mandvi Chowk Khatriwad Main Road</t>
  </si>
  <si>
    <t>http://www.orosol.in</t>
  </si>
  <si>
    <t>We specialize in wedding gift packing corporate gift hampers baby shower and announcement packing festival packing and mehndi gifts especially packed in an elegant style. We also offer professional and hobby courses in gift packing.</t>
  </si>
  <si>
    <t>What began just as a hobby creating gift presentations for family and friends has manifested into a venture which caters to designer gift packaging for various occasions and organizing workshops to spread her creativity and bring out the best in others.Designer Wrap World is known for its professional packing workshops in India and abroad. We also provide the opportunity for staff training sessions for retailers and corporate clients.With the plethora of designs doing the round Preeti Arora stands apart as she promises to bring out what you actually have in mind. Moving away from the mundane run-of-the-mill designs and materials she creates magic using the best of imported fabrics and accessories to pack your gift and make it memorable.Whatever you choose we assure you that we will wrap it for you with love and care.We take bulk orders for gift wrapping corporate gifts as well as packing the wedding gifts baby shower etc. We have a complete range of wedding giveaways like envelops pouches saree bags as well as trays. We also provide the facility of wrapping your gifts in style for various festivals specially Diwali Holi KarvaChauth Lohri Christmas etc. &amp;nbsp;</t>
  </si>
  <si>
    <t>designerwrapworld@gmail.com</t>
  </si>
  <si>
    <t>Designer Wrap World</t>
  </si>
  <si>
    <t>T-156 Medha Apartment Mayur Vihar Ph-1 Extn</t>
  </si>
  <si>
    <t>Extn</t>
  </si>
  <si>
    <t>http://www.designerwrapworld.in</t>
  </si>
  <si>
    <t>We are manufacture water treatment plant and waste water plant. Besides these activities  Orion is also involved in pumps distribution such as pressure boosting system and hydropnuematic system.</t>
  </si>
  <si>
    <t>purchase@orionwater.com</t>
  </si>
  <si>
    <t>enquiry@orionwater.com</t>
  </si>
  <si>
    <t>Orion Water Treatment Private Limited</t>
  </si>
  <si>
    <t>No. 372/1 ASR Nagar</t>
  </si>
  <si>
    <t>arshadiqbal0084@gmail.com</t>
  </si>
  <si>
    <t>A. Legend Purses</t>
  </si>
  <si>
    <t>A- 150 First Floor Amar Puri Nabi Karim Paharganj</t>
  </si>
  <si>
    <t>Manufacture of coat jacket etc.</t>
  </si>
  <si>
    <t>Coat manufacture jacket manufacture formal and casual wear ladies wear mens wear designer wear and make a best quality in garments wear.</t>
  </si>
  <si>
    <t>sumitanand1987@gmail.com</t>
  </si>
  <si>
    <t>shivassales2010@gmail.com</t>
  </si>
  <si>
    <t>Shivas Sales</t>
  </si>
  <si>
    <t>Plot No. 36 Sandhu Nagar Near IPS School</t>
  </si>
  <si>
    <t>Sandhu Nagar</t>
  </si>
  <si>
    <t>Trader of girls imported dresses fashion accessories Jaipur made kurties and bed sheets.</t>
  </si>
  <si>
    <t>We are Trader for Girls Garment and Fashion Accessories and Jaipuri Made Kurties and Bed sheet. Major area of working with local market and source the Girls garments according to the Fashion.</t>
  </si>
  <si>
    <t>Khunteta</t>
  </si>
  <si>
    <t>priyankaisnot@gmail.com</t>
  </si>
  <si>
    <t>Purple Fussion</t>
  </si>
  <si>
    <t>A-14 Sethi Colony</t>
  </si>
  <si>
    <t>canvasindia1@hotmail.com</t>
  </si>
  <si>
    <t>M. J. Marketing</t>
  </si>
  <si>
    <t>No. 43/45 Veer Vithaldas Chandan Street</t>
  </si>
  <si>
    <t>Vadgadi</t>
  </si>
  <si>
    <t>Manufacturer of designer wooden box briefcase for photo album bangle box wedding gift box dry fruit box tray chocolate box cosmetic box and jewellery box.</t>
  </si>
  <si>
    <t>Welcome to S.M.Packers! We can help you with all your packaging. You'd be spellbound and spoilt for choices with our wide range of designs for packing wedding gifts boxes diwali gifts boxes engagement gifts boxes cocktail gifts boxesalbum briefcase bangel box cosmetic box jewellery box lahanga briefcase chocolate boxes dry fruit boxes etc. We design customised packing to suit every need design and budget. Call us now! S.M.PACKERS! MR. VINAY SHARMA</t>
  </si>
  <si>
    <t>smpackers22@gmail.com</t>
  </si>
  <si>
    <t>S. M. Packers</t>
  </si>
  <si>
    <t>No. 7492 Gali No. 13 East Gorakh Park Near Post Office Street Shivaji Park Babarpur Road</t>
  </si>
  <si>
    <t>Want to install CCTV Camera Video Door Phone  Epabx and other security equipments? Contact us for best deal. Perfect Secure Vision For Repair And Amc also contact.</t>
  </si>
  <si>
    <t>perfectsecurevision@gmail.com</t>
  </si>
  <si>
    <t>Perfect Secure Vision</t>
  </si>
  <si>
    <t>Plot No. 17 Mohan GardenUttam Nagar</t>
  </si>
  <si>
    <t>http://perfectsecurevision.co.in</t>
  </si>
  <si>
    <t>Distributor of diamond jewellery Bengali items etc.</t>
  </si>
  <si>
    <t>we offer good products with good quality we offer products such as Traditional rajasthani jewelleryBengali itemsDiamond jewellery etc.</t>
  </si>
  <si>
    <t>himanshujewellers610@gmail.com</t>
  </si>
  <si>
    <t>yogesh.soni4@gmail.com</t>
  </si>
  <si>
    <t>Himanshu Jewellers</t>
  </si>
  <si>
    <t>Bafna House Ghoron Ka Chowk</t>
  </si>
  <si>
    <t>Ghoron Ka Chowk</t>
  </si>
  <si>
    <t>Established in the year 2017 at Jaipur (Rajasthan India) we &amp;ldquo;Shubh Records&amp;rdquo; are engaged in Trading an excellent quality range of GPS Tracking Device Biometric Attendance System CCTV Camera etc.</t>
  </si>
  <si>
    <t>shubhrecords@gmail.com</t>
  </si>
  <si>
    <t>yuvrajsharmajaipur@gmail.com</t>
  </si>
  <si>
    <t>Shubh Records</t>
  </si>
  <si>
    <t>28 Laxmi Nagar South Shiv Marg Niwaru Road Jhotwara</t>
  </si>
  <si>
    <t>zebdesigners@gmail.com</t>
  </si>
  <si>
    <t>Zeb Designers</t>
  </si>
  <si>
    <t>G-15 Shaheen Bagh Kalindi Kunj Road</t>
  </si>
  <si>
    <t>Kalindi Kunj Road</t>
  </si>
  <si>
    <t>Xcordon Fashion Services Pvt. Ltd. we are the manufacturer of best quality leather shoes. We have skilled employees those are in this industry since 1980. We are the whole seller and able to provide bulk product on factory rate.</t>
  </si>
  <si>
    <t>support@xcordon.com</t>
  </si>
  <si>
    <t>contact@xcordon.com</t>
  </si>
  <si>
    <t>Xcordon Fashion Services Private Limited</t>
  </si>
  <si>
    <t>Fc93 Block F Sector 4 Rajendra Nagar</t>
  </si>
  <si>
    <t>http://www.xcordon.com</t>
  </si>
  <si>
    <t>&amp;ldquo;S D International&amp;rdquo; is a well-known manufacturer and wholesaler of a trendy and flawless assortment of Casual Kurti and Party Wear Kurti.&amp;nbsp;</t>
  </si>
  <si>
    <t>Brahmanand</t>
  </si>
  <si>
    <t>Saraswat</t>
  </si>
  <si>
    <t>BrahmanandSaraswat1987@gmail.com</t>
  </si>
  <si>
    <t>sdinternational1987@gmail.com</t>
  </si>
  <si>
    <t>S D International</t>
  </si>
  <si>
    <t>10 Vardhman Colony</t>
  </si>
  <si>
    <t>YOU PICK A PIC N WE PRINT IN A WINK.YOU DESIRE A DESIGN N WE ARE HERE TO PRINT YOUR DESIRED DESIGNS.REFLECT YOUR IDEAS ON YOUR TEES NO MATTER WHAT FABRIC IT IS&amp;hellip;THEN U ENTERED THE RIGHT SITE &amp;lsquo;SEA SAND&amp;rsquo; A WAND IN YOUR HAND TO TURN YOUR IMAGINATION REFLECT ON YOUR TEES.ANGRY BIRDS OR CATCHY WORDS SPLENDID NATURE OR AWESOME CREATURESFAVORITE PETS OR FUNNY PUPPETS WONDERS OF CREATIONS OR PICKS OF YOUR IMAGINATIONNOW YOU CAN PRINT ANY ON YOUR TEES OF ANY SORT OF FABRIC HERE AT SEA SANDTHE ONE N ONLY CUSTOMIZED DIGITAL T-SHIRT PRINTING SHOPPE&amp;hellip;!!!!!&amp;nbsp;</t>
  </si>
  <si>
    <t>sriharir786@gmail.com</t>
  </si>
  <si>
    <t>infovelvet@gmail.com</t>
  </si>
  <si>
    <t>Sea Sand</t>
  </si>
  <si>
    <t>55-8-33/15 K.R.M.Colony</t>
  </si>
  <si>
    <t>Seethammadhara</t>
  </si>
  <si>
    <t>asrechargesolutions@gmail.com</t>
  </si>
  <si>
    <t>As Recharge Solutions</t>
  </si>
  <si>
    <t>216/6 Pragati Vihar Khora Ghaziabad Up</t>
  </si>
  <si>
    <t>http://www.asrechargeservices.in/</t>
  </si>
  <si>
    <t>Rahees</t>
  </si>
  <si>
    <t>flaxalvi24@gmail.com</t>
  </si>
  <si>
    <t>Flax Enterprises</t>
  </si>
  <si>
    <t>No. 1146 Lane No. 37 Main Road</t>
  </si>
  <si>
    <t>Supplier and wholesaler of analog CCTV cameras IP cameras DVRS electric loc fingerer print machine etc.</t>
  </si>
  <si>
    <t>chhupachhupi@gmail.com</t>
  </si>
  <si>
    <t>Chhupa Chhupi Tech Vision</t>
  </si>
  <si>
    <t>37G Maniratna Nirmal Nagar</t>
  </si>
  <si>
    <t>Nirmal Nagar</t>
  </si>
  <si>
    <t>http://www.chhupachhupi.com</t>
  </si>
  <si>
    <t>Arif Sufi</t>
  </si>
  <si>
    <t>contact.sunshineind@gmail.com</t>
  </si>
  <si>
    <t>mdarifsufi@gmail.com</t>
  </si>
  <si>
    <t>Sunshine Industries</t>
  </si>
  <si>
    <t>No. 15- 16 Industrial Area Bhadli Kasrawad Road</t>
  </si>
  <si>
    <t>Shamal Arora</t>
  </si>
  <si>
    <t>btenterprises100@gmail.com</t>
  </si>
  <si>
    <t>prabhat.arora74@gmail.com</t>
  </si>
  <si>
    <t>B. T. Enterprises</t>
  </si>
  <si>
    <t>Plot No. 4 Swaroopa Street Garhi East Of Kailash</t>
  </si>
  <si>
    <t>Our company is a leading organization engaged in Manufacturing and Exporting of Kids Party Wear Shirts Mens Shirts Mens Denim Shirts and Mens Party Wear Shirts etc. our logistic experts ensure safe and accurate delivery of these products.</t>
  </si>
  <si>
    <t>sharmaakhil1511@gmail.com</t>
  </si>
  <si>
    <t>Star Cube Shirts</t>
  </si>
  <si>
    <t>9/4526 Gali No-5 Ajit Nagar Gandhi Nagar</t>
  </si>
  <si>
    <t>pvipuljain143@gmail.com</t>
  </si>
  <si>
    <t>hrinkar@outlook.com</t>
  </si>
  <si>
    <t>Hrinkar Opticals</t>
  </si>
  <si>
    <t>No. 32 &amp; 33 Susheela Main Road Chikkamavalli</t>
  </si>
  <si>
    <t>Chikkamavalli</t>
  </si>
  <si>
    <t>http://www.opticalindia.com</t>
  </si>
  <si>
    <t>Bairwa</t>
  </si>
  <si>
    <t>vinodtatawat122@gmail.com</t>
  </si>
  <si>
    <t>gajrawatfashion@gmail.com</t>
  </si>
  <si>
    <t>Gajrawat Fashions</t>
  </si>
  <si>
    <t>Shop No- 13-14 Kala Bad Ki Phatak Ke Paas Goverdhan Nagar Extension Tol Tax Pratap Nagar</t>
  </si>
  <si>
    <t>globeventure12@gmail.com</t>
  </si>
  <si>
    <t>Globe Venture</t>
  </si>
  <si>
    <t>Flat No. 6 48/2 Shinde Associates Manaji Nagar Near Pratik Apartment Narhe</t>
  </si>
  <si>
    <t>polymer_process@hotmail.com</t>
  </si>
  <si>
    <t>ankit@polymerprocessors.com</t>
  </si>
  <si>
    <t>Singhvi Group Of Company</t>
  </si>
  <si>
    <t>G1- 468 A Mewar Industrial Area Madri</t>
  </si>
  <si>
    <t>http://www.polymerprocessors.com</t>
  </si>
  <si>
    <t>Vishnuvardhan</t>
  </si>
  <si>
    <t>Parameswaran</t>
  </si>
  <si>
    <t>trading@lexiconinternational.net</t>
  </si>
  <si>
    <t>visvar8392@gmail.com</t>
  </si>
  <si>
    <t>Lexicon International</t>
  </si>
  <si>
    <t>No. 128 Pillayar Koil Street</t>
  </si>
  <si>
    <t>http://www.lexiconinternational.net</t>
  </si>
  <si>
    <t>satshubham@gmail.com</t>
  </si>
  <si>
    <t>Maa Padmawati Trading Co.</t>
  </si>
  <si>
    <t>No. 8  Kiran Vihar Near Karkardooma Court</t>
  </si>
  <si>
    <t>Radhey Govind Jeweller is a Traditional Rajasthani based jewelry designer dealing in quality Diamond Polki jewelry as well as Gold Kundan Jewelry. We firmly believe in reliability and quality of our jewelry and hence deliver exclusive and unique.</t>
  </si>
  <si>
    <t>vikks9873@gmail.com</t>
  </si>
  <si>
    <t>Radhey Govind Jewellers</t>
  </si>
  <si>
    <t>1/5711 Balbir Nagar Chowk Near Hanuman Temple</t>
  </si>
  <si>
    <t>Shahdhra</t>
  </si>
  <si>
    <t>Ratiram</t>
  </si>
  <si>
    <t>ratiramg60@gmail.com</t>
  </si>
  <si>
    <t>Ratiram Enterprises</t>
  </si>
  <si>
    <t>E-93 Old No. F-80 Mansarovar Marg Panchsheel Garden Naveen Shahadra</t>
  </si>
  <si>
    <t>panacea.pss@gmail.com</t>
  </si>
  <si>
    <t>Panacea System And Solution</t>
  </si>
  <si>
    <t>Reg Office: C-48/1 Kurmanchal Nagar Indira Nagar</t>
  </si>
  <si>
    <t>http://www.panaceagroup.co.in</t>
  </si>
  <si>
    <t>Retailer and supplier of laptop and desktop.</t>
  </si>
  <si>
    <t>We are providing Service since 2007.We deals in all type of computer accessoriesServicesAMCNetworking.  Following are our satisfied customer:-  1. CROSSWORD BOOK STORE.               Delhi 2. ADITI AUTOMOBILES.                              Noida 3. EIFFEL REALITY PVT LTD.                     Noida 4. JAI SAI FASHIONS.                                   Noida 5  B.K GARMENTS.                                       Noida 6. B.K FASHIONS.                                         Noida 7. GOOD LUCK FASHIONS.                       Noida 8. M.G Enterprises.                                       Noida 9. GRAPHIX MEGA TIMES PVT LTD          Noida 10. Creative Healthcare                               G.Noida</t>
  </si>
  <si>
    <t>pc.care@hotmail.com</t>
  </si>
  <si>
    <t>raj0932@gmail.com</t>
  </si>
  <si>
    <t>PC Care</t>
  </si>
  <si>
    <t xml:space="preserve">G-52 </t>
  </si>
  <si>
    <t>Indraprastha Colony</t>
  </si>
  <si>
    <t>Manufacturer and exporter of automatic thread rolling machine drill chuck arbor etc.</t>
  </si>
  <si>
    <t>T.S.</t>
  </si>
  <si>
    <t>sabharwal_enterprises@yahoo.com</t>
  </si>
  <si>
    <t>Sabharwal Enterprises</t>
  </si>
  <si>
    <t>No. 664 Military Road</t>
  </si>
  <si>
    <t>Well known for the creativity and exquisite craftsmanship our handicraft items have made a significant mark in the industry. As a manufacturer and exporter of elegantly designed handicrafts we have attained a reputable position across the globe.</t>
  </si>
  <si>
    <t>amitcrafts@yahoo.com</t>
  </si>
  <si>
    <t>amitcrafts@gmail.com</t>
  </si>
  <si>
    <t>Amit Crafts</t>
  </si>
  <si>
    <t>2927 Gali Taksalion Khurd (Behind 84 Ghanta Mandir Sita Ram Bazar</t>
  </si>
  <si>
    <t>Sita Ram Bazar</t>
  </si>
  <si>
    <t>http://www.amitcrafts.com</t>
  </si>
  <si>
    <t>Wide range of Suitings and shirtings  dress material  Ladies Suit  towels wide range of anarkali suits &amp;amp; luxury bags.</t>
  </si>
  <si>
    <t>Kanishak</t>
  </si>
  <si>
    <t>kan_9888@hotmail.com</t>
  </si>
  <si>
    <t>SCF 25  sector 19/c</t>
  </si>
  <si>
    <t>info@manasgeotextile.com</t>
  </si>
  <si>
    <t>kartik.kanodia@manasgeotextile.com</t>
  </si>
  <si>
    <t>Manas Geo Tech India Pvt. Ltd.</t>
  </si>
  <si>
    <t>FF-25 Vasant Square Mall Plot No. A Community Centre</t>
  </si>
  <si>
    <t>http://www.manasgeotextile.com</t>
  </si>
  <si>
    <t>ANS was established in the year 2010. We are a leading Manufacturer Supplier of Womens Wear like Skirts Tops Gowns etc. Our products are quality tested on various parameters by our professionals before they are dispatched. Moreover these are very attractive and are available in various standard sizes.</t>
  </si>
  <si>
    <t>Astha</t>
  </si>
  <si>
    <t>astha_pinchi@yahoo.co.in</t>
  </si>
  <si>
    <t>sidharth.arora@yahoo.co.in</t>
  </si>
  <si>
    <t>ANS Design Studio</t>
  </si>
  <si>
    <t>F13 Sarita Vihar</t>
  </si>
  <si>
    <t>plastotechpolymers@gmail.com</t>
  </si>
  <si>
    <t>dhiren.84@gmail.com</t>
  </si>
  <si>
    <t>Plasto Tech Polymers</t>
  </si>
  <si>
    <t>Plot No C-1B/7107 Near Karmatur Crossing G.I.D.C. Ankleshwar Gujarat</t>
  </si>
  <si>
    <t>http://www.plastotechpoymers.com</t>
  </si>
  <si>
    <t>Sharanjeet</t>
  </si>
  <si>
    <t>mstradingdelhi2017@gmail.com</t>
  </si>
  <si>
    <t>tajender2000@gmail.com</t>
  </si>
  <si>
    <t>MS Trading</t>
  </si>
  <si>
    <t>6250-51 Shop No. 3 Block No. 6 Club Man Gali</t>
  </si>
  <si>
    <t>executemarketing.pvt@gmail.com</t>
  </si>
  <si>
    <t>Execute Marketing Private Limited</t>
  </si>
  <si>
    <t>5/39 Suhattha Shopping Mall</t>
  </si>
  <si>
    <t>Trader of solvent textile chemical etc.</t>
  </si>
  <si>
    <t>vipul_mpatel2006@yahoo.com</t>
  </si>
  <si>
    <t>vipulnasit@gmail.com</t>
  </si>
  <si>
    <t>Riva Creation</t>
  </si>
  <si>
    <t>Krishna Complex Hirabaug Circle</t>
  </si>
  <si>
    <t>http://www.fibre2fashion.com/rivacreation/contact.asp</t>
  </si>
  <si>
    <t>Lonna</t>
  </si>
  <si>
    <t>theo_dsouza@hotmail.com</t>
  </si>
  <si>
    <t>clizcreations@gmail.com</t>
  </si>
  <si>
    <t>Cliz Creations</t>
  </si>
  <si>
    <t>Mary Palace  3 Floor Ranwar  Veronica Street Bandra West Vadodra Road</t>
  </si>
  <si>
    <t>http://www.clizcreations.com</t>
  </si>
  <si>
    <t>Vadhiya</t>
  </si>
  <si>
    <t>greenland.apparels@gmail.com</t>
  </si>
  <si>
    <t>Greenland Apparels</t>
  </si>
  <si>
    <t>No. 252 2nd Floor D-Block Sumel Business Park- 2 Behind Vanijya Bhavan Kankaria Road</t>
  </si>
  <si>
    <t>We love kids! Our inspiration comes from just being with kids! Their imagination is our inspiration and we understand the most about kids wear from mothers! There cannot be a better style guru than a mother. They tell us about the best necklines hems best fits the occasions and everything else which makes BonOrganik so unique. It is most rewarding to see kids love our clothing and even more rewarding to get calls from mothers who want us to launch more collections and promote us like their own. 9/10 mothers continues to buy from BonOrganik which makes us believe we are going right.</t>
  </si>
  <si>
    <t>Niharika</t>
  </si>
  <si>
    <t>info@bonorganik.com</t>
  </si>
  <si>
    <t>BonOrganik Apparels Private Limited.</t>
  </si>
  <si>
    <t>17/18 Bangalore International Public School Road</t>
  </si>
  <si>
    <t>Uttarahalli Main Road</t>
  </si>
  <si>
    <t>We are a Distributor Supplier &amp;amp; Trader of Ball Pens Designer Wallets Lamps Trophies and Wall Clocks. Besides we do offer Lunch Boxes and Pens that are known for durability and fine finishing.</t>
  </si>
  <si>
    <t>Yusuf Ali</t>
  </si>
  <si>
    <t>hussainyusufali@gmail.com</t>
  </si>
  <si>
    <t>hussainyusufali@yahoo.com</t>
  </si>
  <si>
    <t>Hussain Yusufali &amp; Company</t>
  </si>
  <si>
    <t>New No. 48 Old No. 50 Venkata Maistry Street</t>
  </si>
  <si>
    <t>glorious_design@ymail.com</t>
  </si>
  <si>
    <t>Glorious Design</t>
  </si>
  <si>
    <t>6/32 Trimurti C. H. S Dattpada Road Behind Rajendra Nagar Police Chocky Borivali East</t>
  </si>
  <si>
    <t>We are one of the leading manufacturer exporter and supplier of an excellent array of leathers such as alligator leather buffalo leather elephant leather  snake leather basket weave leather crush and crinkle leather.</t>
  </si>
  <si>
    <t>trident_hides@hotmail.com</t>
  </si>
  <si>
    <t>parkashleather@hotmail.com</t>
  </si>
  <si>
    <t>Parkash Leather Company</t>
  </si>
  <si>
    <t>No. 3710/17 Reghar Pura Hardhiyan Singh Road Karol Bagh</t>
  </si>
  <si>
    <t>Ramakrishna</t>
  </si>
  <si>
    <t>manju.ramakrishna@yahoo.com</t>
  </si>
  <si>
    <t>manjudesigner10@gmail.com</t>
  </si>
  <si>
    <t>Suneheri Boutique</t>
  </si>
  <si>
    <t>shop no.2opposite 102 b bus stopmain ganganagarnear aati nagar post</t>
  </si>
  <si>
    <t>Main Ganganagar</t>
  </si>
  <si>
    <t>http://www.manjustudio.com</t>
  </si>
  <si>
    <t>DAKS International are one of the recognized manufacturers suppliers  &amp;amp; exporters of Designer Scarfs &amp;amp; Stoles. Our products are known  for their attractive prints vibrant colors elegant patterns &amp;amp; soft  texture.</t>
  </si>
  <si>
    <t>daksintl@gmail.com</t>
  </si>
  <si>
    <t>siddhantfab@gmail.com</t>
  </si>
  <si>
    <t>Daks International</t>
  </si>
  <si>
    <t>No. 302 Maharaja Chamber</t>
  </si>
  <si>
    <t>Specialize in manufacturing cylinder blocks kits meter cases clutch plates brake shoes levers yokes rocker camshaft friction free cables valves and clutch shoes for all 2 wheelers 3 wheelers and motorcycles.</t>
  </si>
  <si>
    <t>Our Company is Specialized in Cylinder Blocks and Kits Meter Cases Clutch Plates Brake Shoes Levers Yokes Rocker Camshaft Valves and Clutch Shoes for all 2/3 wheelers. Our range in cylinder block includes both cast iron and aluminium blocks i.e. hero honda crux victor activa chetak classic lml bravo lml 5 port yamaha rx-100 rxg pulsor 150 kb-4s caliber freedom. On demand cylinder kits with genuine sam/ escorts pistons and rings can also be supplied. We look forward to your valued enquiry/ orders. We assure you of our best service at all times.</t>
  </si>
  <si>
    <t>siddharth_handa@hotmail.com</t>
  </si>
  <si>
    <t>ganeshauto@gmail.com</t>
  </si>
  <si>
    <t>Ganesh Automobiles</t>
  </si>
  <si>
    <t>No. 1850/49 Naiwala karol Bagh</t>
  </si>
  <si>
    <t>http://www.ganeshauto.com</t>
  </si>
  <si>
    <t>&lt;i&gt;&lt;/i&gt;We are one of the polypropylene woven sacks and jumbo bag manufacture and trader of food grains packing bags rope etc.</t>
  </si>
  <si>
    <t>We happy to introduce ourselves  Deejay Agencies Tuticorin We are one of the Polypropylene woven sacks and Jumbo bag manufacture of various designs like circular U+Panel 4 Panel and filling capacity range from 25 kgs up to 2000 kgs with safety factor 5:16:1 and 8:1. The jumbo bags are processed in line with BSEN standard 1898 : 2000 and tested in house as well from outside labs to meet the above standard. We have branch office in Chennai. Our present capacity is to make 500 bag per day. Our product range is split into categories as under- We have been supplying bags to various application like Activated carbons minerals Barite Garnet sand packing Salt Carbon black Chemicals Pet Resins Food grains Cement etc.. ? With our experience we can offer you or to your customer a tailor made product suiting to product nature and capacity filling. ? We can assure better quality product as we have quality raw material source in India and skilled man power. ? Our product would be competitive which will give you a upper hand while dealing with your potential customers. Kindly sent your requirments of PP Bags we can offer our best price withbest deliverys dates.</t>
  </si>
  <si>
    <t>Palani</t>
  </si>
  <si>
    <t>deejayagencies@gmail.com</t>
  </si>
  <si>
    <t>deejayagencies@yahoo.co.in</t>
  </si>
  <si>
    <t>Deejay Agencies</t>
  </si>
  <si>
    <t>No. 1/262 GNT Road EMS Complex Karanodai</t>
  </si>
  <si>
    <t>Karanodai</t>
  </si>
  <si>
    <t>http://www.deejayagencies.com</t>
  </si>
  <si>
    <t>anajet999@gmail.com</t>
  </si>
  <si>
    <t>sales@pas.net.in</t>
  </si>
  <si>
    <t>PAS (Printing &amp; Accessory Solutions)</t>
  </si>
  <si>
    <t>F-81 Bhagat Singh Market Near Gole Market</t>
  </si>
  <si>
    <t>Exporter and wholesaler of rice coconuts lab chemicals etc.</t>
  </si>
  <si>
    <t>Jerald</t>
  </si>
  <si>
    <t>Roger</t>
  </si>
  <si>
    <t>jbexportstn@gmail.com</t>
  </si>
  <si>
    <t>rogerjerald@gmail.com</t>
  </si>
  <si>
    <t>JB Exports</t>
  </si>
  <si>
    <t>No. 1/98 A  Post- Konalai</t>
  </si>
  <si>
    <t>Manachanallur Taluk</t>
  </si>
  <si>
    <t>mahalaxmienterprises199@gmail.com</t>
  </si>
  <si>
    <t>Maha Laxmi Enterprises</t>
  </si>
  <si>
    <t>733 Hardwari Nagar Modinagar Road Hapur</t>
  </si>
  <si>
    <t>Khurram</t>
  </si>
  <si>
    <t>khurramsultanim@gmail.com</t>
  </si>
  <si>
    <t>Crown Footwear Co.</t>
  </si>
  <si>
    <t>Masjid Road Kishanpura</t>
  </si>
  <si>
    <t>Distributor and supplier of survey instruments soil testing instrument importer of alpine dome tents climbing and treeking shoes sport watches meteorological equipments manufacturer and distributor of navman gps.</t>
  </si>
  <si>
    <t>ambikaaxp@gmail.com</t>
  </si>
  <si>
    <t>Ambika AXP</t>
  </si>
  <si>
    <t>No. 3348 Bank Street Karol Bagh</t>
  </si>
  <si>
    <t>aimexports86@gmail.com</t>
  </si>
  <si>
    <t>muraliphysio86@gmail.com</t>
  </si>
  <si>
    <t>Aim Exports</t>
  </si>
  <si>
    <t>No. 4/19-1 Bharathinagar Bodipatty Udumalpet</t>
  </si>
  <si>
    <t>omsaimarketing123@gmail.com</t>
  </si>
  <si>
    <t>harsh.nishant15@gmail.com</t>
  </si>
  <si>
    <t>Om Sai Marketing</t>
  </si>
  <si>
    <t>Shop No. 10 1st Floor Khandwani Arcade Ambedkar Square C. A Road</t>
  </si>
  <si>
    <t>Khandwani Arcade</t>
  </si>
  <si>
    <t>tayal.varun84@gmail.com</t>
  </si>
  <si>
    <t>Sharda Industries</t>
  </si>
  <si>
    <t>A-177 DSIIDC Narela</t>
  </si>
  <si>
    <t>&amp;ldquo;Akshay Creation&amp;rdquo; is a well-known manufacturer of a trendy and flawless assortment of  Mens Printed Shirt Mens Plain Shirt Mens Formal Shirts and Mens Check Shirts.</t>
  </si>
  <si>
    <t>Mahesh Kumar</t>
  </si>
  <si>
    <t>darjimahesh314@gmail.com</t>
  </si>
  <si>
    <t>kailashdabhi90@gmail.com</t>
  </si>
  <si>
    <t>Akshay Creation</t>
  </si>
  <si>
    <t>S-32 2nd Floor Padmavati Complex Gheekanta Road</t>
  </si>
  <si>
    <t>http://www.akshaycreation.com</t>
  </si>
  <si>
    <t>We are the sole manufacturer and distributor of the terrycot lungi gamchcha chadar arafat rumaal scarves in wholesale market.</t>
  </si>
  <si>
    <t>We are the sole manufacturer/ distributer of the Terrycot Lungi Gamchcha Chadar Arafat Rumaal Ek Tha Tiger Rumaal &amp;amp; Scarves in wholesale market.</t>
  </si>
  <si>
    <t>Naeemuddin</t>
  </si>
  <si>
    <t>naeemalig@gmail.com</t>
  </si>
  <si>
    <t>noormsw9@gmail.com</t>
  </si>
  <si>
    <t>Ajanta Textiles</t>
  </si>
  <si>
    <t>House# 318 Mubarakpur Tanda Ambedkarnagar</t>
  </si>
  <si>
    <t>Tanda</t>
  </si>
  <si>
    <t>Supplier of screen projectors security system CCTV camera etc.</t>
  </si>
  <si>
    <t>We are complete service provider of all kinds of screeen projectors cctv camera security and office automation systems with sound system. we use all major brands like-sony epson viewsonic benq etc.</t>
  </si>
  <si>
    <t>choudharypresentation@gmail.com</t>
  </si>
  <si>
    <t>lrgarhwal@gmail.com</t>
  </si>
  <si>
    <t>Choudhary Presentation</t>
  </si>
  <si>
    <t>No. 1 Sundar Nagar Civil Lines</t>
  </si>
  <si>
    <t>dharmesh.jadvani24@gmail.com</t>
  </si>
  <si>
    <t>dharmeshjadvani@yahoo.com</t>
  </si>
  <si>
    <t>Rupali Creation</t>
  </si>
  <si>
    <t>No. 23 Ganibhai Compound Old G. I. D. C.</t>
  </si>
  <si>
    <t>raju2336@hotmail.com</t>
  </si>
  <si>
    <t>raju2336@gmail.com</t>
  </si>
  <si>
    <t>Alpha Silk Mills</t>
  </si>
  <si>
    <t>A- 2336 Surat Textile Market Ring Road</t>
  </si>
  <si>
    <t>http://www.alphasilkmills.com</t>
  </si>
  <si>
    <t>rohit08.khatri@gmail.com</t>
  </si>
  <si>
    <t>Natraj Collection &amp; Security Solution</t>
  </si>
  <si>
    <t>Natraj Collection Mondha Road</t>
  </si>
  <si>
    <t>rishubcommunications@gmail.com</t>
  </si>
  <si>
    <t>karthik@rishub.in</t>
  </si>
  <si>
    <t>Rishub Communications</t>
  </si>
  <si>
    <t>No. 96/2 Block A Thiruveedhi Amman Koil Street</t>
  </si>
  <si>
    <t>http://rishub.in/</t>
  </si>
  <si>
    <t>Ashwan</t>
  </si>
  <si>
    <t>ashwani1857@gmail.com</t>
  </si>
  <si>
    <t>Caminfotech</t>
  </si>
  <si>
    <t>House No 19 Block B Patelgarden</t>
  </si>
  <si>
    <t>patelgarden</t>
  </si>
  <si>
    <t>Manufacturer retailer and supplier of mens wear formal shirts casual shirts formal pants jeans T-shirts and ladies wear.</t>
  </si>
  <si>
    <t>Rao H.S.</t>
  </si>
  <si>
    <t>raojapan@yahoo.com</t>
  </si>
  <si>
    <t>Winyasa Vastra Bhandara</t>
  </si>
  <si>
    <t>62 SRIRAKSHA 3rd Main KEB Layout BTM 1st Stage</t>
  </si>
  <si>
    <t>Keb Layout</t>
  </si>
  <si>
    <t>http://www.winyasavb.com</t>
  </si>
  <si>
    <t>Karanjit</t>
  </si>
  <si>
    <t>krnjtchadha53@gmail.com</t>
  </si>
  <si>
    <t>jaideepchadha16@gmail.com</t>
  </si>
  <si>
    <t>No. 37 Industrial Area Kokar</t>
  </si>
  <si>
    <t>Kokar</t>
  </si>
  <si>
    <t>Manufacturer and exporter of doctor lab coat formal shirts etc.</t>
  </si>
  <si>
    <t>V Babu</t>
  </si>
  <si>
    <t>skuniforms.2@gmail.com</t>
  </si>
  <si>
    <t>SK Uniform Manufacturers</t>
  </si>
  <si>
    <t>No. 42 Kambar Street T T Nagar 100 Feet Road</t>
  </si>
  <si>
    <t>Tharamani</t>
  </si>
  <si>
    <t>https://www.hugedomains.com/domain_profile.cfm?d=skuniforms&amp;e=com</t>
  </si>
  <si>
    <t>gfixexports@gmail.com</t>
  </si>
  <si>
    <t>ks_siva_77@yahoo.com</t>
  </si>
  <si>
    <t>Gfix Exports</t>
  </si>
  <si>
    <t>No. 40 Kaliappa Nagar 4th Street Kangayam Road</t>
  </si>
  <si>
    <t>Kaliappa Nagar</t>
  </si>
  <si>
    <t>shaikhsherabdul@gmail.com</t>
  </si>
  <si>
    <t>ASK Enterprises</t>
  </si>
  <si>
    <t>A1/16 Room No. 3 Sector 21 Turbhe</t>
  </si>
  <si>
    <t>india.summer@gmail.com</t>
  </si>
  <si>
    <t>United India Exports</t>
  </si>
  <si>
    <t>C - 79 Sector 10  Noida Gautam Budh Nagar</t>
  </si>
  <si>
    <t>Pir Mohmad</t>
  </si>
  <si>
    <t>info@hbrobinhood.com</t>
  </si>
  <si>
    <t>hbrobinhood@gmail.com</t>
  </si>
  <si>
    <t>House Boat Robinhood</t>
  </si>
  <si>
    <t>Mir Stairs Dal Lake</t>
  </si>
  <si>
    <t>Dal Lake</t>
  </si>
  <si>
    <t>http://www.hbrobinhood.com</t>
  </si>
  <si>
    <t>We provide service like web development software development ERP Retail POS software CRM HRIS advertisement B2B DNS management products linux and windows server management software dealing in POS machinecomputer hardware networking.</t>
  </si>
  <si>
    <t>BD</t>
  </si>
  <si>
    <t>shivam.ch7@gmail.com</t>
  </si>
  <si>
    <t>sales@hadessystems.in</t>
  </si>
  <si>
    <t>Hades Info Systems</t>
  </si>
  <si>
    <t>CSC Plot No. 2 Shop No. 108 First Floor Sector 3 Dwarka</t>
  </si>
  <si>
    <t>http://www.hadesinfosystems.com/</t>
  </si>
  <si>
    <t>Jileesh</t>
  </si>
  <si>
    <t>jileeshjoseph@gmail.com</t>
  </si>
  <si>
    <t>jileesh@timeandme.in</t>
  </si>
  <si>
    <t>Time And Me</t>
  </si>
  <si>
    <t>No. 35 1st Floor HAL 3rd Stage</t>
  </si>
  <si>
    <t>http://timeandme.in/</t>
  </si>
  <si>
    <t>We are the leading manufacturer of cotton fabric shirting fabric and dyed fabric with excellent fabric texture high tear strength colourfastness</t>
  </si>
  <si>
    <t>Ghatte</t>
  </si>
  <si>
    <t>ghattebrothers@gmail.com</t>
  </si>
  <si>
    <t>bipinghatte49@gmail.com</t>
  </si>
  <si>
    <t>Ghatte Brothers</t>
  </si>
  <si>
    <t>G. No. 747-A Plot No 3128</t>
  </si>
  <si>
    <t>Tardal</t>
  </si>
  <si>
    <t>http://www.ghattebrothers.com/</t>
  </si>
  <si>
    <t>Manufacturer of shirts pants sweaters belts skirts scarfs etc.</t>
  </si>
  <si>
    <t>anil@indiauniform.com</t>
  </si>
  <si>
    <t>sales@uniformguru.com</t>
  </si>
  <si>
    <t>GK Glider Knitwear</t>
  </si>
  <si>
    <t>No. 1698 Street No. 6 New Shakti Nagar</t>
  </si>
  <si>
    <t>New Shakti Nagar</t>
  </si>
  <si>
    <t>http://www.uniformguru.com</t>
  </si>
  <si>
    <t>&lt;table&gt; &lt;tr&gt; &lt;td&gt; &lt;table&gt; &lt;tr&gt; &lt;td valign=\top\&gt;N. Ramasamy Chettiar &amp; Sons was established in 1954 by Mr. N. Ramasamy Chettiar who has more than 60 years of experience as one of the most reputable jewellers in Tamilnadu marking a name in the industry in the fields of designing and selling of Gold Diamond and Silver jewellery in Tamilnadu.&lt;/td&gt; &lt;/tr&gt; &lt;/table&gt; &lt;/td&gt; &lt;/tr&gt; &lt;tr&gt; &lt;td&gt;N. Ramasamy Chettiar &amp; Sons is a traditional and trusted name in jewelry - a name that spells uncompromising quality and service. N. Ramasamy Chettiar &amp; Sons Jewelry has taken the lead in offering path-breaking design choices to our discerning customers.&lt;/td&gt; &lt;/tr&gt; &lt;tr&gt; &lt;td&gt;The main motto of our organization is to deliver high quality goods to our valuable customers. The foundation laid decades ago on this very basis is our guideline and principle. The management strongly believes in this and has taken all efforts to apply and implement this over the years.&lt;/td&gt; &lt;/tr&gt; &lt;/table&gt;</t>
  </si>
  <si>
    <t>N. Ramasamy</t>
  </si>
  <si>
    <t>Chettiar</t>
  </si>
  <si>
    <t>epmnrsons@gmail.com</t>
  </si>
  <si>
    <t>N. Ramasamy Chettiar &amp; Sons</t>
  </si>
  <si>
    <t>108 Main Road Ettayapuram</t>
  </si>
  <si>
    <t>Ettaiyapuram</t>
  </si>
  <si>
    <t>http://nrsons.com/</t>
  </si>
  <si>
    <t>mayur292@hotmail.com</t>
  </si>
  <si>
    <t>mayur@kitgenie.com</t>
  </si>
  <si>
    <t>Kitgenie</t>
  </si>
  <si>
    <t>Shop No.116-117 Palace Orchard Undri</t>
  </si>
  <si>
    <t>Undri</t>
  </si>
  <si>
    <t>http://www.kitgenie.com</t>
  </si>
  <si>
    <t>Paramhans Industries was established in the year 2007 by Mr. Nandkishore Goyal the Director of the Company. We have achieved expertise in the manufacturing of PP Woven Bags and PP &amp;amp; HDPE Sacks. Today we have carved a niche as one of the prominent PP Laminated Bags manufacturers and suppliers based in West bengal India.We are the first PP/HDPE Tea Bags Manufacturer in Entire North-Eastern Region of India.</t>
  </si>
  <si>
    <t>Nandkishor</t>
  </si>
  <si>
    <t>paramhans.induni@yahoo.com</t>
  </si>
  <si>
    <t>Paramhans Industries</t>
  </si>
  <si>
    <t>http://www.paramhansindustries.com</t>
  </si>
  <si>
    <t>Medallion offers all kind of sterling silver jewelry with gemstones. Our designs and quality makes us different from other manufacturers and suppliers. Our team creates it own designs and are manufactured by skilled workers in our factory.</t>
  </si>
  <si>
    <t>Established in 2006 Medallion is a leading manufacturer and exporters of silver &amp;amp; fashion jewellery precious and semi precious stones from India. Our product range includes necklaces pendants ear rings braceletsbangles &amp;amp; other fancy items. Ever since inception we have always tried our best to promote the rich Indian culture by way of art and our fascinating products and artwork have enabled us to represent India in the International arena and also win accolades for our work. We design and manufacture our products as per industry standards and the tastes and choices of our most demanding clients. Our firm has capacity to entertain bulk size orders. As a major player in domestic market we have proved quality does not take time to get recognition.  We are based in Jaipur India (the international hub of semi- precious and precious ornaments) catering to client requirements nationally and internationally. Medallion team carries years of expertise in providing sharpest best in the industry and most elegant jewels and gems.</t>
  </si>
  <si>
    <t>Kinshuk</t>
  </si>
  <si>
    <t>medallion_silver@yahoo.com</t>
  </si>
  <si>
    <t>kinshuk@medallionjewels.com</t>
  </si>
  <si>
    <t>Medallion</t>
  </si>
  <si>
    <t>E- 35 Anand Puri Adarsh Nagar</t>
  </si>
  <si>
    <t>http://www.medallionjewels.com</t>
  </si>
  <si>
    <t>Supplier of kani jamawar shawls designer carpets etc.</t>
  </si>
  <si>
    <t>Ahmdad Khan</t>
  </si>
  <si>
    <t>jkiexports@yahoo.com</t>
  </si>
  <si>
    <t>JKI Exports</t>
  </si>
  <si>
    <t>Aram Pora Bota Kadal Lal Bazar</t>
  </si>
  <si>
    <t>http://www.jkiexports.co.in</t>
  </si>
  <si>
    <t>shenimpex@gmail.com</t>
  </si>
  <si>
    <t>rakeshbatrahr@gmail.com</t>
  </si>
  <si>
    <t>Shen Impex</t>
  </si>
  <si>
    <t>E-127-128 Sector-5 Bawana Industrial Area</t>
  </si>
  <si>
    <t>Wholesaler and retailer of exclusive gift items toys ladies purse and&amp;nbsp; bags exclusive stationery art and craft items deo chocolate wrist watch belts key chains and novelty.</t>
  </si>
  <si>
    <t>We are wholesaler &amp; retailer of exclusive gift toys ladies purse &amp; bags exclusive stationery art &amp; craft deo chocalate wrist-watch belts keychains &amp; novalty.</t>
  </si>
  <si>
    <t>hs050490@gmail.com</t>
  </si>
  <si>
    <t>Lucky Enterprise</t>
  </si>
  <si>
    <t>Marvel Complex Amin Marg</t>
  </si>
  <si>
    <t>Radiant is a product of S K creation a Delhi (India) based firm engaged in manufacturing and supplying a wide range of high qualities Soft luggage and all types of Bags.</t>
  </si>
  <si>
    <t>skcreation4mk@gmail.com</t>
  </si>
  <si>
    <t>S K Creation</t>
  </si>
  <si>
    <t>Bb_188 Ashoka Basti Nabi Karim Pahar Ganj</t>
  </si>
  <si>
    <t>http://www.radiantbags.com</t>
  </si>
  <si>
    <t>We are manufacturing Cotton Gamcha and Cotton Gamcha Saree. This is a handloom based powerloom cotton saree. We make check and stripe patterns.</t>
  </si>
  <si>
    <t>We are making Cotton Gamcha. Now-a-days demand of gamcha saree encourages us to make the same. This becomes very famous in recent days and one of the demanded category of Indian saree. Generally buyers of this saree is boutique owner and they resell in many cities such as Mumbai New Delhi-NCR Bangalore Kolkata Southern part of India etc.In last 6 months we have a good no.of customers.&amp;nbsp;</t>
  </si>
  <si>
    <t>shiva.07fsth28@gmail.com</t>
  </si>
  <si>
    <t>Gamcha Saree House</t>
  </si>
  <si>
    <t>Manpur Dakghar Lane Patwatoli</t>
  </si>
  <si>
    <t>Patwatoli</t>
  </si>
  <si>
    <t>http://www.facebook.com/gamchasaree</t>
  </si>
  <si>
    <t>Kollipara</t>
  </si>
  <si>
    <t>sudhakartextiles1@gmail.com</t>
  </si>
  <si>
    <t>Purnima Kalamkari And Company</t>
  </si>
  <si>
    <t>Jagapathi Road</t>
  </si>
  <si>
    <t>Manufacturer of sarees silk etc.</t>
  </si>
  <si>
    <t>computerised embroidery on sareesshirtsuitsAll most\r\non any fabrics with reasonable ratessuch as silkleather\r\nwe have pioneerd in computerised embroidery for more than 10 years</t>
  </si>
  <si>
    <t>Abdul Wahab</t>
  </si>
  <si>
    <t>syedwhb@gmail.com</t>
  </si>
  <si>
    <t>Khwajaji Embroideries</t>
  </si>
  <si>
    <t>No. 3 10th Cross CBI Road</t>
  </si>
  <si>
    <t>Ganganagar</t>
  </si>
  <si>
    <t>Manufacturer and exporter of industrial auto products such as automotive propeller shaft flywheel ring gear etc.</t>
  </si>
  <si>
    <t>nakulgupta@yahoo.com</t>
  </si>
  <si>
    <t>nakul@nkautoparts.com</t>
  </si>
  <si>
    <t>N. K. Industries</t>
  </si>
  <si>
    <t>Backside Transport Nagar Adjustment Focal Point</t>
  </si>
  <si>
    <t>http://www.nkautoparts.com</t>
  </si>
  <si>
    <t>Being a leading organization of this domain we are actively involved in trading and supplying a quality approved collections of Security and surveillance products and services. Offered products are widely admired by the customers.</t>
  </si>
  <si>
    <t>Dharwala</t>
  </si>
  <si>
    <t>cencomind@gmail.com</t>
  </si>
  <si>
    <t>Century Computers</t>
  </si>
  <si>
    <t>301 Sharma Chambers 5 Jawahar Marg</t>
  </si>
  <si>
    <t>http://www.cssspl.com</t>
  </si>
  <si>
    <t>rajeshkpr69@gmail.com</t>
  </si>
  <si>
    <t>anmolkapoor7895@gmail.com</t>
  </si>
  <si>
    <t>IPKL Industries</t>
  </si>
  <si>
    <t>B/xi-324 Benjamin Road Opposite Jain Public Senior Secondary School</t>
  </si>
  <si>
    <t>Benjamin Road</t>
  </si>
  <si>
    <t>Samuel</t>
  </si>
  <si>
    <t>info@ebenezergifts.com</t>
  </si>
  <si>
    <t>samuel@ebenezergifts.com</t>
  </si>
  <si>
    <t>Ebenezer</t>
  </si>
  <si>
    <t>No. 63 Laksar</t>
  </si>
  <si>
    <t>Hosur Main Road</t>
  </si>
  <si>
    <t>vhinduja@gmail.com</t>
  </si>
  <si>
    <t>True Colors</t>
  </si>
  <si>
    <t>WZ 478 2nd Floor Shakurpur</t>
  </si>
  <si>
    <t>Hirachand</t>
  </si>
  <si>
    <t>rajgururayon@gmail.com</t>
  </si>
  <si>
    <t>Raj Guru Rayon</t>
  </si>
  <si>
    <t>No. 9 Padmavati Niwas 2nd Floor R No. 20 Malhar Rao Wadi</t>
  </si>
  <si>
    <t>Malhar Rao Wadi</t>
  </si>
  <si>
    <t>With the support of our experts we are engaged in Wholesaling an assortment of Men Casual Shoes Sports Shoes Mens Slippers etc. We  offer this collection of footwear in numerous sizes and designs as in  step with the clients&amp;rsquo; necessities.</t>
  </si>
  <si>
    <t>With the support of our experts we are engaged in Wholesaling an assortment of Men Casual Shoes Sports Shoes Mens Slippers etc. We offer this collection of footwear in numerous sizes and designs as in step with the clients&amp;rsquo; necessities.</t>
  </si>
  <si>
    <t>mahajan2187@gmail.com</t>
  </si>
  <si>
    <t>Rahul Footwear</t>
  </si>
  <si>
    <t>Inderlok Shoe Wholesale Market</t>
  </si>
  <si>
    <t>We are amongst the prominent manufacturer and supplier of an exclusive range of ladies kids and mens wear in the market. Easy payment modes are accepted by us to facilitate offer hassle free monetary transactions.</t>
  </si>
  <si>
    <t>We are one of the distinguished manufacturer and supplier of mens wear ladies wear and kids wear. We also deal in knitted garments.</t>
  </si>
  <si>
    <t>V. Jayasekaran</t>
  </si>
  <si>
    <t>nvsgarments@gmail.com</t>
  </si>
  <si>
    <t>NVS Garments</t>
  </si>
  <si>
    <t>D No. 3/427 Authupalayam Anuperpalayam Via Thirumuruganpoondi PO</t>
  </si>
  <si>
    <t>Authupalayam</t>
  </si>
  <si>
    <t>wadhwanonwoven@gmail.com</t>
  </si>
  <si>
    <t>Wadhwa Nonwoven &amp; Geotextile Industry</t>
  </si>
  <si>
    <t>6 Km Mile Stone Modia Road Village Shahidanwali</t>
  </si>
  <si>
    <t>Shahidanwali</t>
  </si>
  <si>
    <t>Offering publication services. Also deals in jewellery magazine.</t>
  </si>
  <si>
    <t>Back Office</t>
  </si>
  <si>
    <t>aabhushantimes@gmail.com</t>
  </si>
  <si>
    <t>Aabhushan Times</t>
  </si>
  <si>
    <t>No. 46 - 48 3rd Floor Vithalwadi</t>
  </si>
  <si>
    <t>royalshawl@hotmail.com</t>
  </si>
  <si>
    <t>Royal Shawl Store</t>
  </si>
  <si>
    <t>D-31 Lajpat Nagar 2</t>
  </si>
  <si>
    <t>http://www.royalshawl.com/</t>
  </si>
  <si>
    <t>establist in 1998 mainly dealing in lcdledhometheaterdigitalcamerahandycamcordlestelephones.dvdplayersportabeldvdplayers.portabelcdmp3playersmultimediaspeakersdvdboomboxaudiovideoaccesories</t>
  </si>
  <si>
    <t>dlelectronics2009@gmail.com</t>
  </si>
  <si>
    <t>D. L. Electronics</t>
  </si>
  <si>
    <t>Building No. 2 Shop No. 5 Vesta 90 Feet Road</t>
  </si>
  <si>
    <t>Shaan</t>
  </si>
  <si>
    <t>premiumindiatour@gmail.com</t>
  </si>
  <si>
    <t>premiumindiatour@hotmail.com</t>
  </si>
  <si>
    <t>Premium Travel Planner</t>
  </si>
  <si>
    <t>Plot No. 40 Gali No. 3 Moti Nagar</t>
  </si>
  <si>
    <t>Queens Road</t>
  </si>
  <si>
    <t>http://www.premiumindiatour.com</t>
  </si>
  <si>
    <t>salujaa162@gmail.com</t>
  </si>
  <si>
    <t>Anmol The Boys World</t>
  </si>
  <si>
    <t>Near ICICI Bank Pilibanga</t>
  </si>
  <si>
    <t>shadmeeninternational@yahoo.com</t>
  </si>
  <si>
    <t>contact@haystindia.com</t>
  </si>
  <si>
    <t>Shadmeen International</t>
  </si>
  <si>
    <t>No. 7 Nikhil Enclave Shastripuram</t>
  </si>
  <si>
    <t>http://www.haystindia.com</t>
  </si>
  <si>
    <t>jugalkishor63@gmail.com</t>
  </si>
  <si>
    <t>jugalkishkor63@gmail.com</t>
  </si>
  <si>
    <t>Poshak Garments</t>
  </si>
  <si>
    <t>SA 15/168 Old RTO Office Mawaiya Sarnath</t>
  </si>
  <si>
    <t>Sarnath</t>
  </si>
  <si>
    <t>Supplier of cotton chindhi flannel wiper etc.</t>
  </si>
  <si>
    <t>We are supplier of cotton waste cotton chindi cotton chindi waste old cloth heavy cotton wiper white T-shirt plain wiper white light cotton wiper mix cotton wiper.</t>
  </si>
  <si>
    <t>bhavanicottonwaste@yahoo.in</t>
  </si>
  <si>
    <t>chirag_35@yahoo.com</t>
  </si>
  <si>
    <t>Ambica Traders</t>
  </si>
  <si>
    <t>No. 31 Aradhana Society Jogeswari Road Opposite Wonder Point CTM Amraiwadi</t>
  </si>
  <si>
    <t>Aradhana Society</t>
  </si>
  <si>
    <t>Kamaljit</t>
  </si>
  <si>
    <t>sales@embdesigntube.com</t>
  </si>
  <si>
    <t>care@embdesigntube.com</t>
  </si>
  <si>
    <t>Emb Design Tube</t>
  </si>
  <si>
    <t>K-1990 Chittaranjan Park</t>
  </si>
  <si>
    <t>https://embdesigntube.com/</t>
  </si>
  <si>
    <t>info_radhekrishna@yahoo.com</t>
  </si>
  <si>
    <t>info@radhekrishna.net</t>
  </si>
  <si>
    <t>Radhe Krishna Gems &amp; Jewellery</t>
  </si>
  <si>
    <t>104 Shoppers Plaza -2  Opp. BSNL Office Nr. Giriab Cold Drinks Cross Road C.G. Road</t>
  </si>
  <si>
    <t>Near Girish Cold Drink Cross Road</t>
  </si>
  <si>
    <t>http://www.radhekrishna.net</t>
  </si>
  <si>
    <t>Denzil</t>
  </si>
  <si>
    <t>tobetwo@auroville.org.in</t>
  </si>
  <si>
    <t>tobetwo@rediffmail.com</t>
  </si>
  <si>
    <t>To Be Two</t>
  </si>
  <si>
    <t>Auroshilpam Auroville Opposite C. S. R.</t>
  </si>
  <si>
    <t>http://www.auromode.com</t>
  </si>
  <si>
    <t>bahuranisc@yahoo.co.in</t>
  </si>
  <si>
    <t>Bahurani Saree Creations</t>
  </si>
  <si>
    <t>Shop No.11/B Janki Nagar NX-2 Near Ram Mandir</t>
  </si>
  <si>
    <t>Providing jewellery magazine publishing services.</t>
  </si>
  <si>
    <t>The 11th annual gemfields and nazraana retail jeweller india awards 2015 premieres india top 200 nominated designs exhibiting the creative brilliance of india elite jewellershyderabad gets its first blessing of everlasting love with platinum evara launched at jos alukkassterling silver jewellery association formed to create trade and consumer awareness on 92. 5 silver and promote and protect the industrygjf to hold its preferred manufacturers of india (pmi) meet in goa from 23rd -25th junegemfields and georg jensen partner on new collectionwedding bells wane gold jewellery demand may slip 25 percentsurat diamantaires to discard chitthi systemmore centres needed for gold monetisation schemegold seizures up 62 percent in fy15india could become a major hub for de beers neil ventura- see more at: http://www. Retailjewellerindia. Com/home/2931/#sthash. Bw29mkqg. Dpuf</t>
  </si>
  <si>
    <t>Prytania</t>
  </si>
  <si>
    <t>samitbhatta@retailjewellerindia.com</t>
  </si>
  <si>
    <t>soma@retailjewellerindia.com</t>
  </si>
  <si>
    <t>The Retail Jeweller</t>
  </si>
  <si>
    <t>No. 49/2333 Shree Sai Krupa SocietyGround Floor Gandhi Nagar Bandra East</t>
  </si>
  <si>
    <t>http://www.retailjewellerindia.com/Home/2931/</t>
  </si>
  <si>
    <t>Exporter wholesaler trader and retailer of coir pith coir fiber and T -shirts.</t>
  </si>
  <si>
    <t>Maia Deva Sahayam</t>
  </si>
  <si>
    <t>rafaelexports@gmail.com</t>
  </si>
  <si>
    <t>Rafael Exports</t>
  </si>
  <si>
    <t>No. 214 Lakshmi Nagar Pandian Nagar</t>
  </si>
  <si>
    <t>For the diverse requirements of our valued clients we are Manufacturing an impeccable range of Shoulder Backpack Kids School Bag Luggage Bag etc. Our products are known for their splendid look and enough spacious features.</t>
  </si>
  <si>
    <t>info@pinak.co.in</t>
  </si>
  <si>
    <t>mail@pinak.co.in</t>
  </si>
  <si>
    <t>Pinak International</t>
  </si>
  <si>
    <t>No. 273 Sector 9 Jagriti Vihar</t>
  </si>
  <si>
    <t>Jagrati Vihar</t>
  </si>
  <si>
    <t>http://www.pinak.co.in</t>
  </si>
  <si>
    <t>Kumar C</t>
  </si>
  <si>
    <t>sanwesterntanger@gmail.com</t>
  </si>
  <si>
    <t>westerntanger.2@gmail.com</t>
  </si>
  <si>
    <t>Sri Sai Ram &amp; Company</t>
  </si>
  <si>
    <t>#1732 1st E Main Road 2nd Stage Rajajinagar</t>
  </si>
  <si>
    <t>omsilverart001@gmail.com</t>
  </si>
  <si>
    <t>Om Silver Art</t>
  </si>
  <si>
    <t>No. 183-B Shanker Nagar Brahmpuri</t>
  </si>
  <si>
    <t>http://omsilverart.yolasite.com/</t>
  </si>
  <si>
    <t>Shakil</t>
  </si>
  <si>
    <t>danish@oceanluggage.com</t>
  </si>
  <si>
    <t>oceanluggage@gmail.com</t>
  </si>
  <si>
    <t>Ocean Luggage Private Limited</t>
  </si>
  <si>
    <t>K-375 Site 5 Kansa Near Honda Car Limited</t>
  </si>
  <si>
    <t>Kansa</t>
  </si>
  <si>
    <t>http://www.oceanluggage.com</t>
  </si>
  <si>
    <t>easyaccess2011@gmail.com</t>
  </si>
  <si>
    <t>Easy Access</t>
  </si>
  <si>
    <t>No. 49 Divya Vihar Dharampur Danda</t>
  </si>
  <si>
    <t>49 Divya Vihar</t>
  </si>
  <si>
    <t>We are one of the prominent manufacturers wholesalers suppliers and exporters of Indian shawls silk shawls woolen shawls stoles viscose stoles etc. All our shawls and stoles are available in different sizes to suit personal preferences.</t>
  </si>
  <si>
    <t>ag_shawls@yahoo.co.in</t>
  </si>
  <si>
    <t>fashionshawls@gmail.com</t>
  </si>
  <si>
    <t>A. G. Enterprises</t>
  </si>
  <si>
    <t>Nd-46 Vishakha Enclave</t>
  </si>
  <si>
    <t>http://www.shawlsofindia.net</t>
  </si>
  <si>
    <t>Cleve</t>
  </si>
  <si>
    <t>Fernanades</t>
  </si>
  <si>
    <t>transcase@hotmail.com</t>
  </si>
  <si>
    <t>Transcase</t>
  </si>
  <si>
    <t>Deep Plaza Industrial Area</t>
  </si>
  <si>
    <t>http://www.transcase.com</t>
  </si>
  <si>
    <t>Manufacturer of diamond jewellery gold jewellery etc.</t>
  </si>
  <si>
    <t>info@mangatraiexotic.com</t>
  </si>
  <si>
    <t>Mangatrai Pearls &amp; Jewellers Private Limited</t>
  </si>
  <si>
    <t>http://www.mangatraiexotic.com/</t>
  </si>
  <si>
    <t>smart7sunny@gmail.com</t>
  </si>
  <si>
    <t>ratio_sports@yahoo.com</t>
  </si>
  <si>
    <t>Ratio</t>
  </si>
  <si>
    <t>Kundan Lal College Sangrur Road</t>
  </si>
  <si>
    <t>info@lenzomem.com</t>
  </si>
  <si>
    <t>Lenzomem Optics</t>
  </si>
  <si>
    <t>Z175 62 Block 5th Avenue Anna Nagar</t>
  </si>
  <si>
    <t>http://www.lenzomem.com</t>
  </si>
  <si>
    <t>info@trendysouk.com</t>
  </si>
  <si>
    <t>mail.gunjans@gmail.com</t>
  </si>
  <si>
    <t>Trendy Souk</t>
  </si>
  <si>
    <t>2-193Youth Colony</t>
  </si>
  <si>
    <t>Miyapur Sai Nagar</t>
  </si>
  <si>
    <t>http://www.trendysouk.com</t>
  </si>
  <si>
    <t>jayeshp.net@gmail.com</t>
  </si>
  <si>
    <t>Shree Gurukrupa Studio</t>
  </si>
  <si>
    <t>No. 1 Ronak Park Socity Opposite Laxmi Vijay Hotel</t>
  </si>
  <si>
    <t>http://www.sgphotostudio.com/</t>
  </si>
  <si>
    <t>&amp;ldquo;Premvati Creation&amp;rdquo; is a well known Sole Proprietorship Organization and betrothed in manufacturing an exclusive range of Lehenga Choli and Chaniya Choli.</t>
  </si>
  <si>
    <t>arvindrajani5@gmail.com</t>
  </si>
  <si>
    <t>Premvati Creation</t>
  </si>
  <si>
    <t>A-45 Purvi Society Hirabaug Varachha Road</t>
  </si>
  <si>
    <t>Purvi Society</t>
  </si>
  <si>
    <t>Selva  Kumar</t>
  </si>
  <si>
    <t>selva@stpclothing.com</t>
  </si>
  <si>
    <t>stpclothing@gmail.com</t>
  </si>
  <si>
    <t>STP Clothing</t>
  </si>
  <si>
    <t>9- 1 Athimarathottam Sirupooluvapatti</t>
  </si>
  <si>
    <t>http://www.stpclothing.com/</t>
  </si>
  <si>
    <t>We are the applauded Manufacturer Exporter and Supplier of an exquisite collection of Printed Sarees Fancy Suits Designer Sarees etc. These sarees are designed and crafted as per the latest market trends using high grade fabric.</t>
  </si>
  <si>
    <t>Vaghasia</t>
  </si>
  <si>
    <t>kiafashions5@gmail.com</t>
  </si>
  <si>
    <t>Kia Fashions</t>
  </si>
  <si>
    <t>Office No. 28 Shree Kuberji Silk Market Behind New Bombay Market Umarwada</t>
  </si>
  <si>
    <t>http://www.kiafashions.in/</t>
  </si>
  <si>
    <t>We are one of the leading manufacturers and suppliers of optimum quality Steel Lunch Boxes &amp; Containers. Their optimum storage space non reactive nature and resistance against corrosion make these lunch boxes highly demanded.</t>
  </si>
  <si>
    <t>alpshz@gmail.com</t>
  </si>
  <si>
    <t>arpankothari2012@gmail.com</t>
  </si>
  <si>
    <t>Saroj Metal</t>
  </si>
  <si>
    <t>Shop No. 24 Opposite Bhuleswar Kabutar Khana</t>
  </si>
  <si>
    <t>3rd Panjra Pole Lane</t>
  </si>
  <si>
    <t>bagszoneindia@gmail.com</t>
  </si>
  <si>
    <t>Bags Zone</t>
  </si>
  <si>
    <t>No.10/211st Floor Patel Gali Vishwas Nagar Shahdara</t>
  </si>
  <si>
    <t>We are engaged in Manufacturing for our clients a comprehensive assortment of Kids Baba Suits Kids Shirts etc. These are designed using excellent quality fabric and provide utmost comfort to the wearer.</t>
  </si>
  <si>
    <t>Maryain</t>
  </si>
  <si>
    <t>akshatgarments1@gmail.com</t>
  </si>
  <si>
    <t>Akshat Garments</t>
  </si>
  <si>
    <t>4124 Gali No 11 Ajeet Nagar Gandhi Nagar</t>
  </si>
  <si>
    <t>Channappa</t>
  </si>
  <si>
    <t>shri.polymer@gmail.com</t>
  </si>
  <si>
    <t>Shri Polymer</t>
  </si>
  <si>
    <t>No. N- 37- 38 15th Cross Road Sriganda Nagar Hegganahalli Peenya 2nd Stage</t>
  </si>
  <si>
    <t>Raja B.</t>
  </si>
  <si>
    <t>sivarb@shiyaindustries.com</t>
  </si>
  <si>
    <t>Shiya Industries</t>
  </si>
  <si>
    <t>No. 20 1st Floor 1st A Main Road Behind Vishal Mart</t>
  </si>
  <si>
    <t>http://www.shiyaindustries.com</t>
  </si>
  <si>
    <t>Parvesh Chauhan</t>
  </si>
  <si>
    <t>dikshapackaging1977@gmail.com</t>
  </si>
  <si>
    <t>parveshchauhan1977@gmail.com</t>
  </si>
  <si>
    <t>Diksha Packaging</t>
  </si>
  <si>
    <t>362 GFPatparganj Industrial Area</t>
  </si>
  <si>
    <t>http://www.dikshapackaging.com</t>
  </si>
  <si>
    <t>Deals in ladies ethnic wear tunics wear wedding designer saree etc.</t>
  </si>
  <si>
    <t>info@lagracy.com</t>
  </si>
  <si>
    <t>LA Gracy Boutique</t>
  </si>
  <si>
    <t>Hindu Colony Dadar East</t>
  </si>
  <si>
    <t>Dheeraj Kumar</t>
  </si>
  <si>
    <t>sharmadheeraj_18@yahoo.com</t>
  </si>
  <si>
    <t>North India Trader</t>
  </si>
  <si>
    <t>A-119 Azadpur</t>
  </si>
  <si>
    <t>CCTV CAMERASFIRE ALARMSBURGLAR ALARMSINTRUSION ALARMSVIDEO DOOR PHONESHOME AUTOMATIONACCESS CONTROLSBIOMETRIC ATTENDANCE.</t>
  </si>
  <si>
    <t>Subhakar</t>
  </si>
  <si>
    <t>Sunkavalli</t>
  </si>
  <si>
    <t>anvitechnologies99@gmail.com</t>
  </si>
  <si>
    <t>sunkavalli.subhakar@gmail.com</t>
  </si>
  <si>
    <t>Anvi Technologies</t>
  </si>
  <si>
    <t>Block B-06 Plot No. 120 New Auto Nagar</t>
  </si>
  <si>
    <t>Enikepadu</t>
  </si>
  <si>
    <t>http://www.anvitechnologies.in</t>
  </si>
  <si>
    <t>ashokpandya01@gmail.com</t>
  </si>
  <si>
    <t>Rajlaxmi Hosiery Udyog</t>
  </si>
  <si>
    <t>No. 2408 Sambhav Path Dai Ki Gali</t>
  </si>
  <si>
    <t>http://www.rajlaxmi.co.in</t>
  </si>
  <si>
    <t>Motamal</t>
  </si>
  <si>
    <t>motamalhandlooms@gmail.com</t>
  </si>
  <si>
    <t>order@motamalhandlooms.com</t>
  </si>
  <si>
    <t>Motamal Handlooms</t>
  </si>
  <si>
    <t>Opposite Dargah Shahvilayat</t>
  </si>
  <si>
    <t>Rajghat Road</t>
  </si>
  <si>
    <t>Chanderi</t>
  </si>
  <si>
    <t>http://motamalhandlooms.com/</t>
  </si>
  <si>
    <t>Manufacturer of Paper Plates Lamination Roll Cutting Creasing and Pasting Machines Wastcutton Cutting Machines and Etc..</t>
  </si>
  <si>
    <t>Khaja Moinuddin Chisty</t>
  </si>
  <si>
    <t>customercare46@gmail.com</t>
  </si>
  <si>
    <t>chisty54@gmail.com</t>
  </si>
  <si>
    <t>Aayan Industries</t>
  </si>
  <si>
    <t>No. 3-18 Near Nadergul Grampanchayat Nedergul</t>
  </si>
  <si>
    <t>Nadergul</t>
  </si>
  <si>
    <t>sumeetsteel@gmail.com</t>
  </si>
  <si>
    <t>kasliwalprojects@gmail.com</t>
  </si>
  <si>
    <t>Sumeet Steel</t>
  </si>
  <si>
    <t>Unit No. 23-31 Shubh Industrial Estate</t>
  </si>
  <si>
    <t>http://www.sumeetsteel.com</t>
  </si>
  <si>
    <t>salim6776@yahoo.co.in</t>
  </si>
  <si>
    <t>Sam Traders</t>
  </si>
  <si>
    <t>103 Silver Towers 44 Clare Road Byculla</t>
  </si>
  <si>
    <t>Kumar Ganguly</t>
  </si>
  <si>
    <t>sumana.ganguly@gmail.com</t>
  </si>
  <si>
    <t>stagency@vsnl.com</t>
  </si>
  <si>
    <t>Suparna Trading Agency</t>
  </si>
  <si>
    <t>No. 2/2 Nirmal Chunder Street</t>
  </si>
  <si>
    <t>http://www.suparnatradingagency.com</t>
  </si>
  <si>
    <t>Gadani</t>
  </si>
  <si>
    <t>purchase.hncare@gmail.com</t>
  </si>
  <si>
    <t>info@hncare.co.in</t>
  </si>
  <si>
    <t>HN Care</t>
  </si>
  <si>
    <t>01 Chedda Sadan Gr. Floor Next To Reliance Energy Shimpoli Road Borivali West</t>
  </si>
  <si>
    <t>http://www.hncare.co.in</t>
  </si>
  <si>
    <t>pradeepkataria27@yahoo.com</t>
  </si>
  <si>
    <t>pradeepkataria268@gmail.com</t>
  </si>
  <si>
    <t>Perfect Creation</t>
  </si>
  <si>
    <t>No. C-102 Adinath Post Bhaiyya Nagar</t>
  </si>
  <si>
    <t>http://www.perfect-adv.com/</t>
  </si>
  <si>
    <t>Distributor trader and supplier of steel wire ropes-rotating non-rotating mooring polypropylene nylon and manila ropes protective coatings and marine paints ropes chain slings shackles rigging screws.</t>
  </si>
  <si>
    <t>Sivacharan</t>
  </si>
  <si>
    <t>basudevmarketing@gmail.com</t>
  </si>
  <si>
    <t>Basudev Marketing Syndicate</t>
  </si>
  <si>
    <t>C- 15 Market Building BadapadiaParadeep Port</t>
  </si>
  <si>
    <t>Paradeep Port</t>
  </si>
  <si>
    <t>We are one of the foremost companies having an excellent professional touch and rich expertise in the manufacture export and supply of a wide range of Ladies Lingeries accessing the latest trend in the fashion world.</t>
  </si>
  <si>
    <t>munish.suri4@gmail.com</t>
  </si>
  <si>
    <t>gassyenterprises@gmail.com</t>
  </si>
  <si>
    <t>Colours Enterprises</t>
  </si>
  <si>
    <t>8/21 Subhash Nagar</t>
  </si>
  <si>
    <t>Patel Nagar South</t>
  </si>
  <si>
    <t>speedspark2000@gmail.com</t>
  </si>
  <si>
    <t>Speed Spark</t>
  </si>
  <si>
    <t>No. 54/A Sowripalayam Road</t>
  </si>
  <si>
    <t>http://www.wirecutindia.com</t>
  </si>
  <si>
    <t>Eagle Polymers is engaged in manufacturing supplying a wide gamut of L.D. Foam Sheets L.D.Foam Rolls L.D. Foam Bags &amp;amp; Carry Bag L.D. etc. Offered products are widely appreciated for their high utility longer shelf life.</t>
  </si>
  <si>
    <t>eaglepolymers_rjt@yahoo.com</t>
  </si>
  <si>
    <t>Eagle Polymers</t>
  </si>
  <si>
    <t>Survey No. 12 Gokul Industrial Estate Behind Ronak Agro Opposite Pal Rickshaw Road</t>
  </si>
  <si>
    <t>http://www.eaglepolymersindia.com/</t>
  </si>
  <si>
    <t>ravibothra2009@gmail.com</t>
  </si>
  <si>
    <t>cmaravibothra@gmail.com</t>
  </si>
  <si>
    <t>Sumangalam Enterprises</t>
  </si>
  <si>
    <t>Shop No. 325 326 3rd Floor Shree Krishna Market</t>
  </si>
  <si>
    <t>Its biggest strength is its capability to clothing and apparel as \t\t\tper the latest trends in the international market.</t>
  </si>
  <si>
    <t>sethiemporium@gmail.com</t>
  </si>
  <si>
    <t>harinderpalsingh.in@gmail.com</t>
  </si>
  <si>
    <t>M/s Harinder Pal Singh</t>
  </si>
  <si>
    <t>Opposite Government Senior Secondry School Railway Road  Hoshiarpur</t>
  </si>
  <si>
    <t>ncgoldenapple@gmail.com</t>
  </si>
  <si>
    <t>Golden Apple Jewellery</t>
  </si>
  <si>
    <t>104/838 Sai Krupa Society Near Trikoni Maidan</t>
  </si>
  <si>
    <t>Motilal Nagar No. 1 Goregaon West</t>
  </si>
  <si>
    <t>Parsad</t>
  </si>
  <si>
    <t>dktraders166@gmail.com</t>
  </si>
  <si>
    <t>DK Traders</t>
  </si>
  <si>
    <t>HP-175/4 Haiderpur</t>
  </si>
  <si>
    <t>Haiderpur</t>
  </si>
  <si>
    <t>V. V. Krishnarjuna</t>
  </si>
  <si>
    <t>gvgmachilipatnam@gmail.com</t>
  </si>
  <si>
    <t>GVG Plating Works</t>
  </si>
  <si>
    <t>Door No. 16/266 Valandapalem</t>
  </si>
  <si>
    <t>Valandapalem</t>
  </si>
  <si>
    <t>Yushuf</t>
  </si>
  <si>
    <t>a2zenterprises3099@gmail.com</t>
  </si>
  <si>
    <t>A2Z Enterprises</t>
  </si>
  <si>
    <t>3099 Bhandup Industrial Estate Pannalal Compound</t>
  </si>
  <si>
    <t>We are Manufacturer of silk saree embroidered silk sarees etc. We are in the midst of most dexterous embroidered silk sarees manufacturers and exporters based in India.</t>
  </si>
  <si>
    <t>skpgopinath@yahoo.co.uk</t>
  </si>
  <si>
    <t>S.K.P. Silks Sarees</t>
  </si>
  <si>
    <t>40/41 Sundaram Street Kosapalayam Arni</t>
  </si>
  <si>
    <t>Kosapalayam</t>
  </si>
  <si>
    <t>mdgoldcoverings@gmail.com</t>
  </si>
  <si>
    <t>MD Gold Coverings</t>
  </si>
  <si>
    <t>No. 17 Veerapan Street</t>
  </si>
  <si>
    <t>http://www.mdgoldcoverings.com</t>
  </si>
  <si>
    <t>rksjewellers@gmail.com</t>
  </si>
  <si>
    <t>R. K. And Sons Jewellers</t>
  </si>
  <si>
    <t>No. 18 Hanspukuria 1st LaneGround Floor</t>
  </si>
  <si>
    <t>http://www.rksonsjewellers.com</t>
  </si>
  <si>
    <t>Freight Forwarding Services is an organization established in 2003.The core business of our company is mainly Shipping/Air Handling &amp; clearing and Freight Forwarding.</t>
  </si>
  <si>
    <t>Singh Tanwer</t>
  </si>
  <si>
    <t>naren@imperialcontainerlines.com</t>
  </si>
  <si>
    <t>naren8875@gmail.com</t>
  </si>
  <si>
    <t>Imperial Container Lines Private Limited</t>
  </si>
  <si>
    <t>52 &amp; 53 Shakti Nagar Behind Genpact</t>
  </si>
  <si>
    <t>http://www.imperialcontainerlines.com</t>
  </si>
  <si>
    <t>mahendrasethia.rj@gmail.com</t>
  </si>
  <si>
    <t>Kiran Art Jewels</t>
  </si>
  <si>
    <t>A/6/25 Krishna Nagar Sunny Bazar Wali Gali</t>
  </si>
  <si>
    <t>Chakrani</t>
  </si>
  <si>
    <t>mahalaxmixport@gmail.com</t>
  </si>
  <si>
    <t>alpesh_903@yahoo.com</t>
  </si>
  <si>
    <t>Jay Ambe Nero Fab</t>
  </si>
  <si>
    <t>No. 244 Old GIDC Katargam</t>
  </si>
  <si>
    <t>http://www.mahalaxmiexport.in</t>
  </si>
  <si>
    <t>accounts@dbminfotech.com</t>
  </si>
  <si>
    <t>marketing@dbminfotech.com</t>
  </si>
  <si>
    <t>DBM Infotech</t>
  </si>
  <si>
    <t>E-132 LGF Kalkaji</t>
  </si>
  <si>
    <t>http://www.dbminfotech.com</t>
  </si>
  <si>
    <t>sirinijewellery@gmail.com</t>
  </si>
  <si>
    <t>Savlas Royal Emporium No. 13 A/B</t>
  </si>
  <si>
    <t>Udhayam Covering is an absolute wholesaler for Imitation Fashion Jewellery of all varities since 1980. Our jewellery is a merge of ethnic and western design.</t>
  </si>
  <si>
    <t>Udhayam Covering is an absolute wholesaler for Imitation Fashion Jewellery of all varities since 1980. Our jewellery is a merge of ethnic and western design. The various range we provide is used for several occasions like dance dramas religious events weddings party etc. With delicate craftsmanship sky-scraping fashion and quality these jewels can be obtained at affordable and reasonable prices. We offer guaranteed jewellerygold coveringimitation jewellerywedding jewelleryfashion jewellerystone banglesimitation banglesgold covering banglesdance jewellery setbharatanatyam jewellery&amp;amp;bridal jewellery. We deliver the goods to all over the nation and also we have customers from all over the globe.</t>
  </si>
  <si>
    <t xml:space="preserve">R. Udhaya </t>
  </si>
  <si>
    <t>udhayamcovering@gmail.com</t>
  </si>
  <si>
    <t>uk9942799999@gmail.com</t>
  </si>
  <si>
    <t>Udhayam Covering</t>
  </si>
  <si>
    <t>No. 154/1 West Car Street</t>
  </si>
  <si>
    <t>http://udhayamcovering.in/</t>
  </si>
  <si>
    <t>Baba Bag Co. was founded in the year 2006 in Saharanpur (Uttar Pradesh). The company is being proficiently managed by Mr. Anoop Mittal the experienced Manager of the enterprise. The company is known as one of the famous Printed Paper Bags Manufacturers and Suppliers based in India. In addition the company also provides a range of HDPP Woven Bags School Bags etc.</t>
  </si>
  <si>
    <t>bababagco@gmail.com</t>
  </si>
  <si>
    <t>bababagco@rediffmail.com</t>
  </si>
  <si>
    <t>Baba Bag Company</t>
  </si>
  <si>
    <t>Super Bazar Behind Taj Hotel</t>
  </si>
  <si>
    <t>rcairen@gmail.com</t>
  </si>
  <si>
    <t>info@soh-koh.com</t>
  </si>
  <si>
    <t>Soh Koh Clothing</t>
  </si>
  <si>
    <t>S. C. O. 37 Sector 26 Madhya Marg</t>
  </si>
  <si>
    <t>Kennady</t>
  </si>
  <si>
    <t>ranitradersindia@gmail.com</t>
  </si>
  <si>
    <t>stsjohnkennady@yahoo.co.in</t>
  </si>
  <si>
    <t>Rani Traders</t>
  </si>
  <si>
    <t>No. 29/7-A Vaidyanathapuram Main Road</t>
  </si>
  <si>
    <t>Maapalayam</t>
  </si>
  <si>
    <t>http://www.ranitraders.com</t>
  </si>
  <si>
    <t>Rahulkedia</t>
  </si>
  <si>
    <t>rk.xaverian@gmail.com</t>
  </si>
  <si>
    <t>RAHUL KEDIA</t>
  </si>
  <si>
    <t>Beleghata</t>
  </si>
  <si>
    <t>Supplier and importer of arc green laser centervue drs fundus camera etc.</t>
  </si>
  <si>
    <t>Purnata</t>
  </si>
  <si>
    <t>sales@technohand.in</t>
  </si>
  <si>
    <t>admin@technohand.in</t>
  </si>
  <si>
    <t>Technovision India Private Limited</t>
  </si>
  <si>
    <t>No. 212 213 Krishna Commercial Center No. 6 Udyog Nagar Goregaon West</t>
  </si>
  <si>
    <t>http://www.technovisionindia.in</t>
  </si>
  <si>
    <t>Lashkari?s professionally managed company established over a decade and half engaged in manufacturing and supply of high quality ?Fashion jewellery and Precious Semi-precious stones jewellery that includes Necklaces Bracelets Rings Pendants Earring Cufflinks Brooches Tiepin Articles etc. The company?s sole objective is to put in efforts to satisfy the customer in quality aesthetic and price.</t>
  </si>
  <si>
    <t>lashkariarts@yahoo.com</t>
  </si>
  <si>
    <t>Lashkari Arts</t>
  </si>
  <si>
    <t>No 101 1st floor  Arihant Tower Agra Road</t>
  </si>
  <si>
    <t>We are into providing highly reliable manufacturer and supplier of Collar T-Shirts Photo Frame Sublimation Stones Personalized Rock Tile and many more. We also provide Keychain Printing Services Mug Printing Services and many more.</t>
  </si>
  <si>
    <t>Kosuri</t>
  </si>
  <si>
    <t>Sitha Ram</t>
  </si>
  <si>
    <t>viswa007k@gmail.com</t>
  </si>
  <si>
    <t>info@viswadesigns.com</t>
  </si>
  <si>
    <t>Balkampet SR Nagar</t>
  </si>
  <si>
    <t>http://www.viswadesigns.com</t>
  </si>
  <si>
    <t>Manufacturer of ladies long kurtis and short kurtis.</t>
  </si>
  <si>
    <t>we are contemporary women's wear.we are besically into kurtis.we make aprodect and then take orders.we use cotton chiffons georgettes reyon printsetc fabrics.</t>
  </si>
  <si>
    <t>L. Vaviya</t>
  </si>
  <si>
    <t>justfeelclothing@gmail.com</t>
  </si>
  <si>
    <t>Just Feel Clothing Co.</t>
  </si>
  <si>
    <t>Gala No. 4 Ram Shyam Bidg. No. 2</t>
  </si>
  <si>
    <t>http://www.justfeelclothing.in</t>
  </si>
  <si>
    <t>bethelshoes@yahoo.co.in</t>
  </si>
  <si>
    <t>sam.s_31@yahoo.com</t>
  </si>
  <si>
    <t>Bethel Shoes</t>
  </si>
  <si>
    <t>No. 8/8A 3rd Street Nehru Colony</t>
  </si>
  <si>
    <t>Palavanthangal</t>
  </si>
  <si>
    <t>Pazavanthangal</t>
  </si>
  <si>
    <t>Head Business Development</t>
  </si>
  <si>
    <t>lsuri@ikongifts.com</t>
  </si>
  <si>
    <t>IKon Gifts</t>
  </si>
  <si>
    <t>No. 704 Double Storey New Rajender Nagar</t>
  </si>
  <si>
    <t>bharatenter@gmail.com</t>
  </si>
  <si>
    <t>Shop No. 1 2 A- Wing Stadium Complex</t>
  </si>
  <si>
    <t>S. T. Stand Road</t>
  </si>
  <si>
    <t>Ninad</t>
  </si>
  <si>
    <t>Navare</t>
  </si>
  <si>
    <t>ninadnavare@yahoo.com</t>
  </si>
  <si>
    <t>navareninad31@gmail.com</t>
  </si>
  <si>
    <t>Aapulki Handloom House</t>
  </si>
  <si>
    <t>Shop No. 3 B - Wing Shivam Towers Navare Arcade</t>
  </si>
  <si>
    <t>Trader of waste biscuits waste chocolates scrap iron etc.</t>
  </si>
  <si>
    <t>AFZAL TRADING CO   \r\nWE SELL ALL TYPES OF ANIMAL&amp;POULTRY FEED\r\nANY KINDS OF SCRAP MATERIALS (WASTE BISCUITSWASTE WASTE TOFFEESWASTE LAMINATESIRON SCRAPPLASTIC SCRAPEMPTY BAGS MAIDASUGAR ETC.</t>
  </si>
  <si>
    <t>faishalmohd@gmail.com</t>
  </si>
  <si>
    <t>Afzal Trading Co.</t>
  </si>
  <si>
    <t>No. 123/61- A Saresh Bagh</t>
  </si>
  <si>
    <t>Saresh Bagh</t>
  </si>
  <si>
    <t>anjum.masud@gmail.com</t>
  </si>
  <si>
    <t>Candle Light Communications</t>
  </si>
  <si>
    <t>A-102/3 Dilshad Colony</t>
  </si>
  <si>
    <t>Shembekar</t>
  </si>
  <si>
    <t>r.shembekar@yahoo.com</t>
  </si>
  <si>
    <t>Virtuous Pharma</t>
  </si>
  <si>
    <t>Plot No 79 A Zenda Choke Abhyankar Nagar Near Petrol Pump</t>
  </si>
  <si>
    <t>Abhyankar Nagar</t>
  </si>
  <si>
    <t>pradnyanpitale@gmail.com</t>
  </si>
  <si>
    <t>Shaun Collection</t>
  </si>
  <si>
    <t>RH-4 C-8 Sector 9 Lane No. 7 CBD</t>
  </si>
  <si>
    <t>vatsalmardia617@gmail.com</t>
  </si>
  <si>
    <t>V. S. Creation</t>
  </si>
  <si>
    <t>R-2114 1st Floor Surat Textile Market Ring Road</t>
  </si>
  <si>
    <t>http://www.sujallogistics.co.in/</t>
  </si>
  <si>
    <t>decskgoyal@gmail.com</t>
  </si>
  <si>
    <t>goyalnishabh@gmail.com</t>
  </si>
  <si>
    <t>Delhi Electric Company</t>
  </si>
  <si>
    <t>No. 17 Public Park Swami Dayanand Marg</t>
  </si>
  <si>
    <t>Old Dhan Mandi</t>
  </si>
  <si>
    <t>Sabbithi</t>
  </si>
  <si>
    <t>ecovisionbags@gmail.com</t>
  </si>
  <si>
    <t>vikramsabbithi@gmail.com</t>
  </si>
  <si>
    <t>Ecovision Jute &amp; Cloth Bags Unit</t>
  </si>
  <si>
    <t>No. 4-114 Main Road Kalipatnam West Mogaltur Mandal</t>
  </si>
  <si>
    <t>kalipatnam</t>
  </si>
  <si>
    <t>http://www.ecovisionbags.wordpress.com</t>
  </si>
  <si>
    <t>manishyadav7448@gmail.com</t>
  </si>
  <si>
    <t>Raj Punjabi Chawl Shantinagar</t>
  </si>
  <si>
    <t>ashwani@owmnahar.com</t>
  </si>
  <si>
    <t>Nahar Spinning Mills Limited(Garments Division)</t>
  </si>
  <si>
    <t>Nahar Tower373 Industrial Area- A</t>
  </si>
  <si>
    <t>http://www.owmnahar.com</t>
  </si>
  <si>
    <t>Ghayas</t>
  </si>
  <si>
    <t>pc_industries02@rediffmail.com</t>
  </si>
  <si>
    <t>bagcottageindustries@gmail.com</t>
  </si>
  <si>
    <t>Bag Cottage Industries</t>
  </si>
  <si>
    <t>Vikramsinh</t>
  </si>
  <si>
    <t>Vadher</t>
  </si>
  <si>
    <t>nikitasworld2011@gmail.com</t>
  </si>
  <si>
    <t>Nikitas World</t>
  </si>
  <si>
    <t>No. 13th Panchnath Plot Close Street Opposite Star Chambers Near Harihar Chowk</t>
  </si>
  <si>
    <t>Near Harihar Chowk</t>
  </si>
  <si>
    <t>V. Bathija</t>
  </si>
  <si>
    <t>poonambathija@yahoo.com</t>
  </si>
  <si>
    <t>P &amp; S Creation</t>
  </si>
  <si>
    <t>No. 4 4th Cross Lal Bagh Road Udaseen Ashram Road</t>
  </si>
  <si>
    <t>Udaseen Ashram Road</t>
  </si>
  <si>
    <t>Under the strict supervision of our skilled professionals we are Manufacturing a range of PP Jumbo Bags FIBC Packaging Bag and PP Bulk Bags. Our logistic experts ensure accurate delivery of these products.</t>
  </si>
  <si>
    <t>agrimr@gmail.com</t>
  </si>
  <si>
    <t>Rana Traders</t>
  </si>
  <si>
    <t>110 1st Floor R27 Near Kalra Complex Rita Block</t>
  </si>
  <si>
    <t>Jewelry Making Supplies Beads And Crystals. Get Fast Shipping On Quality Jewelry Findings.Art and craft supply store.</t>
  </si>
  <si>
    <t>sudhasanmoon2000@gmail.com</t>
  </si>
  <si>
    <t>tigerartstudio@gmail.com</t>
  </si>
  <si>
    <t>Rio Bead And Findings</t>
  </si>
  <si>
    <t>No. 58-25-49 Butchirajupalem.</t>
  </si>
  <si>
    <t>Butchirajupalem</t>
  </si>
  <si>
    <t>Taurus Enterprises was established in the year 2004. We are leading Manufacturer and Supplier of Printed Promotional Bags Jute Promotional Bag Promotional Drawstring Bags Printed School Bags Leather School Bags etc. These are made using the finest raw material that ensures that our bags are tear resistant and durable. Being a quality based organization every aspect of production is executed under strict grounds that ensures that the offered range adhere to industry standards. Additionally with the backing of a dedicated team of professionals. We are Owing to such dedication towards quality the offered products are appreciated for their unique designs unique color combinations tear resistant high load capacity and durability. We are keeping the variant requirements of clients.</t>
  </si>
  <si>
    <t>Ehtisham</t>
  </si>
  <si>
    <t>ehtishamirza@rediffmail.com</t>
  </si>
  <si>
    <t>Taurus Enterprises</t>
  </si>
  <si>
    <t>No. 203 Chandrlok Tower Aliganj</t>
  </si>
  <si>
    <t>Chandralok</t>
  </si>
  <si>
    <t>padmashripackaging2@gmail.com</t>
  </si>
  <si>
    <t>padmashripackaging@gmail.com</t>
  </si>
  <si>
    <t>Padmashri Packaging</t>
  </si>
  <si>
    <t>No. 46/2B1 Rajaman Nagar</t>
  </si>
  <si>
    <t>Rajaman Nagar</t>
  </si>
  <si>
    <t>http://www.padmashripackaging.com</t>
  </si>
  <si>
    <t>Welcome To Revolution Mens Fashion Hub. We Provde To All Type Of Mens Wear Clothes Like Jeans Trouser Shirts T-Shirts.</t>
  </si>
  <si>
    <t>revolution.mensfashionhub@gmail.com</t>
  </si>
  <si>
    <t>Revolution Mens Fashion Hub</t>
  </si>
  <si>
    <t>Near Lake View Restaurant Beside SBI Bank Kargil Chowk Piplod</t>
  </si>
  <si>
    <t>Piplot</t>
  </si>
  <si>
    <t>gaurienterprises123@gmail.com</t>
  </si>
  <si>
    <t>Gauri Enterprises</t>
  </si>
  <si>
    <t>Sitapur Road</t>
  </si>
  <si>
    <t>Manufacturer of all type jewelry festival item gift item etc.</t>
  </si>
  <si>
    <t>Welcome to Suryanshi Imitation Jewellery Manufacturer &amp; Exporter of Precious Semi Precious &amp; Artificial Jewellery The company was established in the year 2001 at Mumbai. To maintain the flawlessness of range our quality controllers stringently checks the finished product on well defined parameters to attained complete client satisfaction and we export to Africa Europe America &amp; other countries.Our company has carved a niche in the industry owing to Assured quality Timely execution of orders and paid sampling policy.We offer a splendid range of Bangles Necklaces Earrings and Kundan Jewelries.Our range of Bangles are offered in dazzling designs and attractive colors with utmost skill and perfection. We also provide Necklaces that gives a unique look to the women.Our earrings are embellished with beads of different colors and sizes and can be worn on a number of occasions.We offer a refreshing combination of finger rings that are studded with beautiful gemstones Everyone can afford to look like a million dollars with our Cubic Zirconia &amp; Kundan jewelry!</t>
  </si>
  <si>
    <t>suryanshienterprises@gmail.com</t>
  </si>
  <si>
    <t>Suryanshi Enterprises</t>
  </si>
  <si>
    <t>Deep Niwas No. 5/ 6 1st Floor Hajiwali M. Shah Trust Kokani Pada Kurar Village Malad East</t>
  </si>
  <si>
    <t>nikhil.r.sehgal@gmail.com</t>
  </si>
  <si>
    <t>EL Reloj</t>
  </si>
  <si>
    <t>Shop No. 123 New Lajpat Rai Market</t>
  </si>
  <si>
    <t>New Mobile Branded Accessories Unlock Repairs and other services for All Mobile Phones and more!.</t>
  </si>
  <si>
    <t>Panjari</t>
  </si>
  <si>
    <t>info@mmbonline.in</t>
  </si>
  <si>
    <t>kevin@mmbonline.in</t>
  </si>
  <si>
    <t>Mmb Luxury Mobile Shop</t>
  </si>
  <si>
    <t>Judges Bunglow Road</t>
  </si>
  <si>
    <t>http://www.mmbonline.in</t>
  </si>
  <si>
    <t>Universal Dream Services is the fastest growing immigration consultants having expertise of providing quality solutions in immigration and travel services to individuals families and corporate clients.</t>
  </si>
  <si>
    <t>universaldreamservices@gmail.com</t>
  </si>
  <si>
    <t>Universal Dream Services</t>
  </si>
  <si>
    <t>307 3rd Floor Shivlok Lok House 2 Commercial Complex Karampura</t>
  </si>
  <si>
    <t>http://www.universaldreamservices.ga</t>
  </si>
  <si>
    <t>shacraft@gmail.com</t>
  </si>
  <si>
    <t>matdel@gmail.com</t>
  </si>
  <si>
    <t>Sha Crafts</t>
  </si>
  <si>
    <t>WZ - 17 A - 3 Asalatpur Village Janakpuri</t>
  </si>
  <si>
    <t>Newbansalpanchkula@gmail.com</t>
  </si>
  <si>
    <t>bansalpanchkula@yahoo.co.in</t>
  </si>
  <si>
    <t>New Bansal Electronics</t>
  </si>
  <si>
    <t>SCO 269 Sector 16</t>
  </si>
  <si>
    <t>info@pearlzgallery.com</t>
  </si>
  <si>
    <t>Pearlz Gallery</t>
  </si>
  <si>
    <t>405 4th Floor Hari Alokik Heights</t>
  </si>
  <si>
    <t>http://www.gglhk.com</t>
  </si>
  <si>
    <t>volumeartfashion@gmail.com</t>
  </si>
  <si>
    <t>akhtarjaved400@gmail.com</t>
  </si>
  <si>
    <t>Volume Art</t>
  </si>
  <si>
    <t>R 9 Shop No. 4 Gali No. 1 Near Samudaya Bhavan Ramesh Park Laxmi Nagar</t>
  </si>
  <si>
    <t>deepakscales@gmail.com</t>
  </si>
  <si>
    <t>Deepak Scales</t>
  </si>
  <si>
    <t>D-4 Goverment Industrial Estate Patel Nagar</t>
  </si>
  <si>
    <t>http://www.linographindia.com</t>
  </si>
  <si>
    <t>globalicatcher@gmail.com</t>
  </si>
  <si>
    <t>usha@globalicatcher.com</t>
  </si>
  <si>
    <t>Global I Catcher</t>
  </si>
  <si>
    <t>Gala No. RX 82 Shiv Vallabh Road Near Murbali Talao</t>
  </si>
  <si>
    <t>http://globalicatcher.com/</t>
  </si>
  <si>
    <t>Manufacturer and exporter of designer sarongs silk sarongs thai silk sarongs silk wrap around viscose pareos designer oblongs pashmina shawls embroidered shawls embroidered stoles woolen stoles sequin belts and ladies beach slippers.</t>
  </si>
  <si>
    <t>Krishni Exports Pvt. Ltd. is a manufacturer exporter firm established in 2012. Unmatched quality service and price.The company initially started exporting soft good accessories i.e stoles shawls sarongs cashmere. The markets of Europe and USA. Further to its diversification into its exports business. . Better relationship and proper coordination between the employer and employee is the key factor for the success of the Company. By achieving the skilled support from its manpower the Company is ready to face any kind of challenges that comes in the way of its fast and speedy growth. Management Directors Ajay Biyala(Finance &amp;amp; Logistics) (Marketing Sales &amp;amp; Production) Khushbu Chaumal (Marketing Sales &amp;amp; Purchase) Niranjan Sharma (HR &amp;amp; Production)</t>
  </si>
  <si>
    <t>pintu@krishniexports.com</t>
  </si>
  <si>
    <t>info@krishniexports.com</t>
  </si>
  <si>
    <t>Krishni Exports Private Limited</t>
  </si>
  <si>
    <t>No. E-167 Sector 63</t>
  </si>
  <si>
    <t>http://www.krishniexports.com</t>
  </si>
  <si>
    <t>Administrative Officer</t>
  </si>
  <si>
    <t>selvarajt@tsr.in</t>
  </si>
  <si>
    <t>gokul@tsr.in</t>
  </si>
  <si>
    <t>T.s.r &amp; Co. Madras</t>
  </si>
  <si>
    <t>no 102 ramapuram mount poonamallee  chennai  89</t>
  </si>
  <si>
    <t>Poonamallee Poonamallee</t>
  </si>
  <si>
    <t>http://www.tiesar.com</t>
  </si>
  <si>
    <t>ramfashioninc@gmail.com</t>
  </si>
  <si>
    <t>yuva.senthilrani@gmail.com</t>
  </si>
  <si>
    <t>Ram Fashion Inc</t>
  </si>
  <si>
    <t>76 A1 East Colony Komarapalayam</t>
  </si>
  <si>
    <t>Komarapalayam</t>
  </si>
  <si>
    <t>daakshes@gmail.com</t>
  </si>
  <si>
    <t>info@daakshes.com</t>
  </si>
  <si>
    <t>Daakshes Enterprises</t>
  </si>
  <si>
    <t>2/2 Chakrapani Street Railway Border Road</t>
  </si>
  <si>
    <t>http://www.daakshesuniform.com</t>
  </si>
  <si>
    <t>Manufacturer of kurta buttons and brass pen parts.</t>
  </si>
  <si>
    <t>ritesh@sharadbrass.com</t>
  </si>
  <si>
    <t>Sharad Brass Industries</t>
  </si>
  <si>
    <t>No. 24/1 Near Nutan Gujarat Transport</t>
  </si>
  <si>
    <t>GIDC No. 1</t>
  </si>
  <si>
    <t>http://www.sharadbrass.com</t>
  </si>
  <si>
    <t>Prabin</t>
  </si>
  <si>
    <t>jhaprateek2013@gmail.com</t>
  </si>
  <si>
    <t>prabinjhamba@gmail.com</t>
  </si>
  <si>
    <t>Maa Janki Enterprises</t>
  </si>
  <si>
    <t>Plot No. 81 &amp; 83 Vipin Garden Extn. Uttam Nagar</t>
  </si>
  <si>
    <t>http://www.magikart.in</t>
  </si>
  <si>
    <t>Avadhani</t>
  </si>
  <si>
    <t>Director/ Marketing Head</t>
  </si>
  <si>
    <t>aashkafashions@gmail.com</t>
  </si>
  <si>
    <t>Aashka Fashions Pvt Ltd.</t>
  </si>
  <si>
    <t>Sheetal Apartment 48A Park Street</t>
  </si>
  <si>
    <t>taranglola@yahoo.com</t>
  </si>
  <si>
    <t>Bana Sethnics</t>
  </si>
  <si>
    <t>C94 Ttk Road Alwarpet</t>
  </si>
  <si>
    <t>http://banasethnics.com/</t>
  </si>
  <si>
    <t>Jagadesh</t>
  </si>
  <si>
    <t>ffashionexports@gmail.com</t>
  </si>
  <si>
    <t>ffashiontpr@gmail.com</t>
  </si>
  <si>
    <t>F Fashion</t>
  </si>
  <si>
    <t>No. 8/25A Chinnapudur</t>
  </si>
  <si>
    <t>Manufacturer and exporter of non woven fabric bags roll HDPE mono filament yarn and con.</t>
  </si>
  <si>
    <t>WE ARE MANUFACTURING OF NON WOVEN FABRICS BAGS YARN CON HDPE MONOFILAMENT IN BHAVNAGAR GUJARAT. WE ARE THE 1ST IN THE BHAVNAGAR TO DEVELOP THIS PLANT.</t>
  </si>
  <si>
    <t>Khoda</t>
  </si>
  <si>
    <t>globalnwf@gmail.com</t>
  </si>
  <si>
    <t>Global Non Woven Fabric</t>
  </si>
  <si>
    <t>Plot No. 251 G. I. D. C. Chitra</t>
  </si>
  <si>
    <t>http://www.globalnonwovenfabric.com</t>
  </si>
  <si>
    <t>redrosegarments@gmail.com</t>
  </si>
  <si>
    <t>anushkagarments@gmail.com</t>
  </si>
  <si>
    <t>Red Rose Garments</t>
  </si>
  <si>
    <t>No. 61 E. R. B. Nagar Red Rose Street Thiruneelakandapuram</t>
  </si>
  <si>
    <t>Thiruneelakandapuram</t>
  </si>
  <si>
    <t>sonithewa@gmail.com</t>
  </si>
  <si>
    <t>papputhewaart@gmail.com</t>
  </si>
  <si>
    <t>Thewa Gallery</t>
  </si>
  <si>
    <t>Sadar Bazar Kotwali Chauraha</t>
  </si>
  <si>
    <t>http://www.thewagallerypratapgarh.com</t>
  </si>
  <si>
    <t>We &amp;ldquo;Leather Sale&amp;rdquo; are a reliable Sole Proprietorship firm which is betrothed in manufacturing trading and supplying a broad ambit of Safety Shoes Formal Shoe Safety Glove Dust Mask Ear Plug Safety Goggle etc.</t>
  </si>
  <si>
    <t>Sakib Bhai / Sajid</t>
  </si>
  <si>
    <t>leather.sale@ymail.com</t>
  </si>
  <si>
    <t>Leather Sale</t>
  </si>
  <si>
    <t>G- 23 Nishat Complex Nagarwada</t>
  </si>
  <si>
    <t>Retailer and Wholesaler of all kinds of Fashion jewelry  costume jewelry and imitaion Jewelry. Our products include bollywood style western style kundan meena and traditional styles victorian era style with bits and traces of customization</t>
  </si>
  <si>
    <t>scjjewels@gmail.com</t>
  </si>
  <si>
    <t>jaypungalia@gmail.com</t>
  </si>
  <si>
    <t>Signature Collection Jewelry</t>
  </si>
  <si>
    <t>Shop No. 106 1st Floor Narayan Singh Circle</t>
  </si>
  <si>
    <t>http://www.jewelscharm.com</t>
  </si>
  <si>
    <t>Sumanglam Footwear is leather footwear manufacturing company located about 35 Km on West side of Delhi (43 KM from Delhi International Airport) in Bahadurgarh district of Haryana India. Sumanglam is capable of handling Large Volumes of production. We have two PU injection machines for manufacturing shoes and sandals one is Italian Gusbi (24 Station rotary single density/colour) and the other one is Gusberti (40 Station rotary Double Density/Colour). The two machines are also capable of producing Unit Sole of P.U. We also have a BGM machine for making PU moulded anatomic footbeds. We also have other imported Equipments from world class manufacturers in Italy Germany Chezk Republic and China. Our main strategy can be summarized as production from the best raw material for best quality with very attractive prices on punctual supply terms. We believe in giving the best to the customer.</t>
  </si>
  <si>
    <t>ak@sumanglam.com</t>
  </si>
  <si>
    <t>Sumanglam Footwear Private Limited</t>
  </si>
  <si>
    <t>C- 2/54 5th Floor Rajasthali Appartments Madhuban Chowk Pitam Pura</t>
  </si>
  <si>
    <t>http://www.sumanglam.com</t>
  </si>
  <si>
    <t>Chairman &amp; Managing Director (CMD)</t>
  </si>
  <si>
    <t>vistar@sbbazaar.com</t>
  </si>
  <si>
    <t>SB Bazaar Pvt Ltd</t>
  </si>
  <si>
    <t>B-38 Sector-4</t>
  </si>
  <si>
    <t>http://www.sbbazaar.com</t>
  </si>
  <si>
    <t>We are a prominent firm engaged in Importer and supplying ID Cards Cameras and Security Systems. The products we offer find their wide use in various offices MNCs banks and institutes.</t>
  </si>
  <si>
    <t>Gajay</t>
  </si>
  <si>
    <t>sales@utkrishtsystems.com</t>
  </si>
  <si>
    <t>ravi.kant@agtechindia.com</t>
  </si>
  <si>
    <t>Utkrisht Electronic Systems</t>
  </si>
  <si>
    <t>198 A Basement Nr. Sanatan Dharam Mandir East Of Kailash Sant Nagar</t>
  </si>
  <si>
    <t>http://www.utkrishtsystems.com</t>
  </si>
  <si>
    <t>Exporter of sling bags leather box etc.</t>
  </si>
  <si>
    <t>Jeyakumaur</t>
  </si>
  <si>
    <t>Laban</t>
  </si>
  <si>
    <t>3jexim@gmail.com</t>
  </si>
  <si>
    <t>labanjk@gmail.com</t>
  </si>
  <si>
    <t>3 J Exim</t>
  </si>
  <si>
    <t>No. 133 Wootys Villa</t>
  </si>
  <si>
    <t>Nesamony Nagar</t>
  </si>
  <si>
    <t>iisol2010@gmail.com</t>
  </si>
  <si>
    <t>sales@iisol.com</t>
  </si>
  <si>
    <t>Integrated Innovative Solutions Private Limited</t>
  </si>
  <si>
    <t>3  First Floor Sampath Complex</t>
  </si>
  <si>
    <t>Dommasandra</t>
  </si>
  <si>
    <t>http://www.iisol.com</t>
  </si>
  <si>
    <t>Quality Latest Gold covering designs jewelry whole sale &amp;amp; Retail at a reasonable price.Jewelry speaks to the heart mind and eye. Simultaneously beautiful and thought provoking these unique pieces convey a passionate idea from history's most brilliant visionaries.82 swami sannathy streettirunelvelitamil naduindia</t>
  </si>
  <si>
    <t>Bharth</t>
  </si>
  <si>
    <t>barathvasantham@gmail.com</t>
  </si>
  <si>
    <t>vasanthamcovering@gmail.com</t>
  </si>
  <si>
    <t>Vasantham Gold Covering Jewelry</t>
  </si>
  <si>
    <t>No. 82</t>
  </si>
  <si>
    <t>Swami Sannathy</t>
  </si>
  <si>
    <t>Shivesh</t>
  </si>
  <si>
    <t>info@harshvlhgroup.com</t>
  </si>
  <si>
    <t>harshvlhtechnologies@hotmail.com</t>
  </si>
  <si>
    <t>Harsh Vlh Technologies</t>
  </si>
  <si>
    <t>No.140 6th Cross Street Mkb Nagar</t>
  </si>
  <si>
    <t>Mkb Nagar</t>
  </si>
  <si>
    <t>http://harshvlhgroup.com</t>
  </si>
  <si>
    <t>We are one of the prominent supplier and exporter of different types of jewelry design books. These books are highly informative and let the readers know about the types of jewelry and jewelry making concepts.</t>
  </si>
  <si>
    <t>Jayesh K.</t>
  </si>
  <si>
    <t>vbc80@vsnl.com</t>
  </si>
  <si>
    <t>Vaishali Book Centre</t>
  </si>
  <si>
    <t>no. 115 / 121 Mumbadevi Road Bullion House</t>
  </si>
  <si>
    <t>Phydoni</t>
  </si>
  <si>
    <t>http://www.vaishalibookcentre.com</t>
  </si>
  <si>
    <t>pranav644@gmail.com</t>
  </si>
  <si>
    <t>Season Street</t>
  </si>
  <si>
    <t>Kudi Bhagtasani</t>
  </si>
  <si>
    <t>Manufacturer of acrylic bangles and plastic bangles.</t>
  </si>
  <si>
    <t>manugacturer/wholesale supplier of acrylic plastic bangles at a very reasonable price all over country and outside country</t>
  </si>
  <si>
    <t>vksmaheshwari2@gmail.com</t>
  </si>
  <si>
    <t>Shree Bangles</t>
  </si>
  <si>
    <t>Hatadiyo Ka Chowk Near Churi Bazaar Inside Jalori Gate</t>
  </si>
  <si>
    <t>Hatadiyo Ka Chowk</t>
  </si>
  <si>
    <t>arakesh7400@gmail.com</t>
  </si>
  <si>
    <t>sainathpurshhouse@gmail.com</t>
  </si>
  <si>
    <t>Sainath Handicraft</t>
  </si>
  <si>
    <t>F-311 Kavita Shopping Center</t>
  </si>
  <si>
    <t>G.P.O. Road</t>
  </si>
  <si>
    <t>Mr.Milind</t>
  </si>
  <si>
    <t>Funde</t>
  </si>
  <si>
    <t>milindfunde@gmail.com</t>
  </si>
  <si>
    <t>admin@tezdeal.com</t>
  </si>
  <si>
    <t>Tezdeal</t>
  </si>
  <si>
    <t>Ameya Appartment Navale Nagar Gulmohar Road</t>
  </si>
  <si>
    <t>Gulmohar Road</t>
  </si>
  <si>
    <t>http://tezdeal.com/</t>
  </si>
  <si>
    <t>saijiselection@gmail.com</t>
  </si>
  <si>
    <t>Sai Ji Selection</t>
  </si>
  <si>
    <t>B-111 1117/2 Shop No. 4 Shivpuri Road Near SDP Girls College</t>
  </si>
  <si>
    <t>Shivpuri Road</t>
  </si>
  <si>
    <t>We are counted amongst the known Manufacturer and Trader of Barcode Label Barcode Printer Colour Tag Caution Label Jewellery Label etc. These products are available in several specifications to meet diverse requirements of our customers.</t>
  </si>
  <si>
    <t>Prerika</t>
  </si>
  <si>
    <t>barcodegraphic1997@gmail.com</t>
  </si>
  <si>
    <t>barcodegraphicslable@gmail.com</t>
  </si>
  <si>
    <t>Barcode Graphics &amp; Printers</t>
  </si>
  <si>
    <t>166 GF Vaishali Sector 4</t>
  </si>
  <si>
    <t>Manufacturer and exporter of leather long coat leather gifts etc.</t>
  </si>
  <si>
    <t>modernoverseas@gmail.com</t>
  </si>
  <si>
    <t>Modern Overseas Private Limited</t>
  </si>
  <si>
    <t>No.11027 Motia Khan</t>
  </si>
  <si>
    <t>Being a reckoned name in the industry we are engaged in manufacturing exporting and supplying Leather Products. These products are widely asked for as characterized by perfect finish attractive designs and assured durability.</t>
  </si>
  <si>
    <t>Perwez</t>
  </si>
  <si>
    <t>zahidperwez@gmail.com</t>
  </si>
  <si>
    <t>ultracraft.kolkata@gmail.com</t>
  </si>
  <si>
    <t>Ultra Craft Leathers</t>
  </si>
  <si>
    <t>1A New Kasia Bagan Lane</t>
  </si>
  <si>
    <t>New Kasia Bagan Lane</t>
  </si>
  <si>
    <t>adorebabycare@gmail.com</t>
  </si>
  <si>
    <t>Adore Baby Care</t>
  </si>
  <si>
    <t>409 EGK Enclave RTC X Roads</t>
  </si>
  <si>
    <t>EGK Enclave</t>
  </si>
  <si>
    <t>Hariyani</t>
  </si>
  <si>
    <t>Dineshharyani@yahoo.in</t>
  </si>
  <si>
    <t>Mausam</t>
  </si>
  <si>
    <t>B-140-141 1st Floor Sumel Business Park-2 Behind Vanijay Bhavan Kankaria Road</t>
  </si>
  <si>
    <t>With the support of our highly skilled professionals we are specialized in Manufacturing and Supplying a wide range of Fancy Sarees Printed Sarees Designer Sarees Printed Party Wear Sarees Party Wear Suits Cotton Suits etc.</t>
  </si>
  <si>
    <t>paneridresses@gmail.com</t>
  </si>
  <si>
    <t>panerifashion@yahoo.com</t>
  </si>
  <si>
    <t>Paneri Fashion</t>
  </si>
  <si>
    <t>D-29 Bombay Market Basement Umarwada</t>
  </si>
  <si>
    <t>creation.namdev@gmail.com</t>
  </si>
  <si>
    <t>Namdev Creations</t>
  </si>
  <si>
    <t>21 Swami Leela Shah Colony Near Boys Sr. Higher Sec School Sanganar</t>
  </si>
  <si>
    <t>vishalfranky63@gmail.com</t>
  </si>
  <si>
    <t>Ambey Handloom Products</t>
  </si>
  <si>
    <t>No. 1004 Chamad Gate</t>
  </si>
  <si>
    <t>No. 1004</t>
  </si>
  <si>
    <t>http://www.avrexport.in</t>
  </si>
  <si>
    <t>Suppliers of epbx systems fax machine projectors telephone instruments etc.</t>
  </si>
  <si>
    <t>Interface one of the leading companies in providing turnkey solutions in office automation started in the year 1993. Today interface has a fleet of technically qualified field engineers state of the art customer support help desk nation wide customer support and more than 2000+ satisfied customers across the country. Over the years interface has won many accolades &amp; awards combined with its responsible &amp; mature management it has been able to earn the preferred partner status with world renowned brands like panasonic  avaya &amp; polycom. Interface offers sales &amp; services for panasonic pbx &amp; network camera solutions avaya voice &amp; data switches &amp; polycom vc &amp; ac equipment idtech access control &amp; many other brands.</t>
  </si>
  <si>
    <t>info@interfacedigital.in</t>
  </si>
  <si>
    <t>naresh@interfacedigital.in</t>
  </si>
  <si>
    <t>Interface Digital Solutions Pvt. Ltd.</t>
  </si>
  <si>
    <t>318 Kewal Indst Estate</t>
  </si>
  <si>
    <t>http://www.interfacedigital.in</t>
  </si>
  <si>
    <t>discovery.indore@gmail.com</t>
  </si>
  <si>
    <t>piyush7069@gmail.com</t>
  </si>
  <si>
    <t>Discovery</t>
  </si>
  <si>
    <t>169 Scheme No 91 Malwa Mill Square Opp City Hospital</t>
  </si>
  <si>
    <t>We are one of the leading manufacturers suppliers &amp; exporters of textile &amp; fabrics. Having extensive experience in the garments industry our customer-oriented approach has enabled us to carve a niche for ourselves in the global marketplace.</t>
  </si>
  <si>
    <t>info@sankalpcreation.com</t>
  </si>
  <si>
    <t>Sankalp Creation</t>
  </si>
  <si>
    <t>No. 412/2 Bardolia Compound</t>
  </si>
  <si>
    <t>Vasta Devdi Road</t>
  </si>
  <si>
    <t>Deals in CCTV CAMERA MULTI RECHARGE Computers Laptop Networking Hardware Train/Airline Tickets Color Printing internet</t>
  </si>
  <si>
    <t>tarun.kavi@gmail.com</t>
  </si>
  <si>
    <t>oss9509066811@gmail.com</t>
  </si>
  <si>
    <t>One Stop Solutions</t>
  </si>
  <si>
    <t>old bus stand</t>
  </si>
  <si>
    <t>Suratgarh</t>
  </si>
  <si>
    <t>chudidhar materialssareekurtislegginnss.</t>
  </si>
  <si>
    <t>Premavadhani</t>
  </si>
  <si>
    <t>premavadhanikandaswamy@yahoo.in</t>
  </si>
  <si>
    <t>Janani Fashions</t>
  </si>
  <si>
    <t>No. 3/10A Annish Nagar Balaji Street Ramapuram</t>
  </si>
  <si>
    <t>https://www.facebook.com/unsupportedbrowser</t>
  </si>
  <si>
    <t>Manufacturer retailer and wholesaler of school uniforms fabric uniform security uniform etc.</t>
  </si>
  <si>
    <t>We are leading manufacturer &amp; wholesalers of school uniforms security dress hotel uniforms sports wear Hospital uniforms &amp; fabric/cloth of all type of uniforms.</t>
  </si>
  <si>
    <t>Sashikant</t>
  </si>
  <si>
    <t>uniformhouse.jpr@gmail.com</t>
  </si>
  <si>
    <t>Uniform House</t>
  </si>
  <si>
    <t>No. 68 Govind Vihar Gandi Path West</t>
  </si>
  <si>
    <t>Govind Vihar</t>
  </si>
  <si>
    <t>By keeping in mind upcoming fashion we are engaged in Manufacturing an appealing range of Men Casual Shirts Ladies Shirts Mens Formal Shirts.. Our offered apparels are available in various sizes and sophisticated colors.</t>
  </si>
  <si>
    <t>Melagiri</t>
  </si>
  <si>
    <t>prabhanjanindustries@gmail.com</t>
  </si>
  <si>
    <t>raghuk.melagiri@gmail.com</t>
  </si>
  <si>
    <t>Prabhanjan Industries Limited</t>
  </si>
  <si>
    <t>Plot No. 37 Sector 85 Sharifa Nagar</t>
  </si>
  <si>
    <t>Sector 85</t>
  </si>
  <si>
    <t>http://www.prabhanjanindustries.com</t>
  </si>
  <si>
    <t>mkknitwearz@gmail.com</t>
  </si>
  <si>
    <t>SM Stickers</t>
  </si>
  <si>
    <t>No. 8/3002 B Balakaruparayan Kovil North</t>
  </si>
  <si>
    <t>Kallampalayam Road</t>
  </si>
  <si>
    <t>sksalesandservice@gmail.com</t>
  </si>
  <si>
    <t>S.K. Sales And Service</t>
  </si>
  <si>
    <t>Chitrakonda</t>
  </si>
  <si>
    <t>Malkangiri</t>
  </si>
  <si>
    <t>Manufacturer &amp;amp; wholesaler of high quality one of a kinds of silver jewellery set with fine quality of precious and semi precious gemstones fossils and minerals from around the world.</t>
  </si>
  <si>
    <t>Mewani</t>
  </si>
  <si>
    <t>vdotron@hotmail.com</t>
  </si>
  <si>
    <t>Videotron</t>
  </si>
  <si>
    <t>No. 22 Thackers House 2418 East Street Saifee Street Camp</t>
  </si>
  <si>
    <t>Thackers House</t>
  </si>
  <si>
    <t>http://www.videotrongems.com/</t>
  </si>
  <si>
    <t>vivahtextile@gmail.com</t>
  </si>
  <si>
    <t>Vivah Textiles Pvt. Ltd.</t>
  </si>
  <si>
    <t>T 1S-3  Camical Part Old Bombay Market Umarwada</t>
  </si>
  <si>
    <t>Established by Aloke Kumar Basu started with Suiting Shirtings and Dress Materials carrying the business for more less 30 years. There in a notion to add a Culture dress materials. They are sending dress materials to different parts of India and their products are getting ready acceptance in the various corner of India due to better quality backed up with economical price range.</t>
  </si>
  <si>
    <t>Kumar Basu</t>
  </si>
  <si>
    <t>boscoindia2009@yahoo.com</t>
  </si>
  <si>
    <t>aryabose_1982@yahoo.com</t>
  </si>
  <si>
    <t>Bosco</t>
  </si>
  <si>
    <t>N.S. Road  Chinsura</t>
  </si>
  <si>
    <t>Chinsurah</t>
  </si>
  <si>
    <t>http://www.boscolifestyle.com</t>
  </si>
  <si>
    <t>Ganai</t>
  </si>
  <si>
    <t>sujitganai1973@gmail.com</t>
  </si>
  <si>
    <t>Fancy Saree Udyog</t>
  </si>
  <si>
    <t>28/2 Shib Narayan Das Lane (Opp. To Bidhan Sarani Srimani Bazar)</t>
  </si>
  <si>
    <t>Shib Narayan Das Lane</t>
  </si>
  <si>
    <t>hemendranimawat4u@gmail.com</t>
  </si>
  <si>
    <t>Kesar Car Decor</t>
  </si>
  <si>
    <t>Shop No. 1 Vinayak Plaza Shobag Pura Circle</t>
  </si>
  <si>
    <t>Supplier and trader of diamond jewellery natural garnet etc.</t>
  </si>
  <si>
    <t>ad.tusharchaute@gmail.com</t>
  </si>
  <si>
    <t>Shree G Jewels</t>
  </si>
  <si>
    <t>The Divine World</t>
  </si>
  <si>
    <t>K  Surana</t>
  </si>
  <si>
    <t>sandeepsurana@hotmail.com</t>
  </si>
  <si>
    <t>Jupiter Electronics</t>
  </si>
  <si>
    <t>20 Chandni Chowk Street</t>
  </si>
  <si>
    <t>Chandni Chowk Street</t>
  </si>
  <si>
    <t>Manufacturer and exporter of precious and semi-precious stones.</t>
  </si>
  <si>
    <t>Giriraj</t>
  </si>
  <si>
    <t>info@sggems.com</t>
  </si>
  <si>
    <t>keshav.sharma1432@gmail.com</t>
  </si>
  <si>
    <t>S. G. Gems</t>
  </si>
  <si>
    <t>No. 2330 Khared Bhawan 2nd Chowk 3rd Floor M. S. B. Ka Rasta 1st Crossing</t>
  </si>
  <si>
    <t>http://www.sggems.com</t>
  </si>
  <si>
    <t>Manufacturer of kids wear pant etc.</t>
  </si>
  <si>
    <t>swanbuyer@gmail.com</t>
  </si>
  <si>
    <t>zwantexsiva@gmail.com</t>
  </si>
  <si>
    <t>Swan Tex</t>
  </si>
  <si>
    <t>No. 24/16 Bridge Way Colony (ex)</t>
  </si>
  <si>
    <t>Bridge Way Colony (ex)</t>
  </si>
  <si>
    <t>Nageswaran</t>
  </si>
  <si>
    <t>aravindapparels@gmail.com</t>
  </si>
  <si>
    <t>Aravind Apparels</t>
  </si>
  <si>
    <t>SF. No. 138 Sournapuri Thennagar Near Palani Andavar Nagar</t>
  </si>
  <si>
    <t>Bhupinder</t>
  </si>
  <si>
    <t>bhupinders588@gmail.com</t>
  </si>
  <si>
    <t>Tinu Fashion</t>
  </si>
  <si>
    <t>6813 1b St. No.-1 New Hargobind Nagar Opp. Shiv Shakti Mandir</t>
  </si>
  <si>
    <t>http://www.tinufashion.in</t>
  </si>
  <si>
    <t>Manufacturer of aluminum art wares brass ware silver and gold plated items antique gift items etc.</t>
  </si>
  <si>
    <t>With great pleasure we introduce ourselves as Manufacturer Supplier and Exporter of various products made of Brass Stainless Steel  and Aluminum with specialty in EPNS Hotel wares Table wares Cutlery and other house hold items. Also our range of products includes Handicrafts Statues Jewellery Items Resin gift Items Stainless Steel House Hold Utensils etc. We supply our products both in National as well as International market.   We understand in the present scenario it is important to fulfill the demand of the customer and provide customer satisfaction to create long term Business relations. Therefore our aim is to satisfy customer needs and provide good quality products and services. Our valuable customers are Hotels Restaurants Guest Houses Resorts Air Ways Departmental Stores Industrial and Corporate Houses Gift Centers in Mall.</t>
  </si>
  <si>
    <t>Mohan Agarwal</t>
  </si>
  <si>
    <t>info.asthainternational@gmail.com</t>
  </si>
  <si>
    <t>Astha International</t>
  </si>
  <si>
    <t>No 19</t>
  </si>
  <si>
    <t>devscreation@gmail.com</t>
  </si>
  <si>
    <t>debscreation9@gmail.com</t>
  </si>
  <si>
    <t>Deb's Creation</t>
  </si>
  <si>
    <t>Chotonilpur Road Parbirhata</t>
  </si>
  <si>
    <t>Parvirhata</t>
  </si>
  <si>
    <t>We are the noted manufacturer exporter and supplier of a wide range of fashion Costume jewelry and loose beads like necklaces bangles finger rings earrings belts bracelets etc. These are appreciated for their high quality and exquisite design.</t>
  </si>
  <si>
    <t>Mushir</t>
  </si>
  <si>
    <t>f.mcraft@yahoo.com</t>
  </si>
  <si>
    <t>F. M. Craft</t>
  </si>
  <si>
    <t>852 Haweli Azam Khan Jama Masjid</t>
  </si>
  <si>
    <t>Turakman Gate</t>
  </si>
  <si>
    <t>THANK YOU for visiting SPPAN KNIT WEAR. Our 15 years of experience in the industry have enabled us to offer the highest QUALITY in classics and fashion knitted garments. We are manufacturing and exporting high-fashion knitted garments for men woman and children in different kinds of fabrics.</t>
  </si>
  <si>
    <t>shiva@sppanknit.com</t>
  </si>
  <si>
    <t>docs@sppanknit.com</t>
  </si>
  <si>
    <t>Span KnitWear</t>
  </si>
  <si>
    <t>No. 230 Meenu Tower</t>
  </si>
  <si>
    <t>http://www.sppanknit.com</t>
  </si>
  <si>
    <t>We are a known Retailer of Designer Suits Neck Patches Designer Blouse Designer Gown Designer Sarees Designer Lehenga Western Dresses Ladies Dress Material &amp; many more.</t>
  </si>
  <si>
    <t>andrdesign6@gmail.com</t>
  </si>
  <si>
    <t>anufashion.15@gmail.com</t>
  </si>
  <si>
    <t>Ar Designs</t>
  </si>
  <si>
    <t>House No. 1-90/2 First Floor Plot No. 92/1 Sy. No. 1 Main Road</t>
  </si>
  <si>
    <t>Madhapur Village</t>
  </si>
  <si>
    <t>r.r.printers1@gmail.com</t>
  </si>
  <si>
    <t>R. R. Screen Printer</t>
  </si>
  <si>
    <t>No. 725 Sector-5</t>
  </si>
  <si>
    <t>Avas Vikas Colony</t>
  </si>
  <si>
    <t>Sahana</t>
  </si>
  <si>
    <t>psncenterprises@gmail.com</t>
  </si>
  <si>
    <t>PSNC Enterprises</t>
  </si>
  <si>
    <t>207 2nd Floor 3rd Main 5th Cross</t>
  </si>
  <si>
    <t>L. Afzal</t>
  </si>
  <si>
    <t>tlafzal11@gmail.com</t>
  </si>
  <si>
    <t>tlafzal@ymail.com</t>
  </si>
  <si>
    <t>T. L. A. Distributors &amp; Company</t>
  </si>
  <si>
    <t>No. 85- D Alameen Colony 2nd Street</t>
  </si>
  <si>
    <t>South Ukkkadam</t>
  </si>
  <si>
    <t>Imran  Khan</t>
  </si>
  <si>
    <t>Management &amp; Marketing Manager</t>
  </si>
  <si>
    <t>rathisilkandsarees@gmail.com</t>
  </si>
  <si>
    <t>khan.koon1980@gmail.com</t>
  </si>
  <si>
    <t>Rathi Silk And Sarees</t>
  </si>
  <si>
    <t>Lakshmi Nilayam 4-A</t>
  </si>
  <si>
    <t>Frontline Imaging Pvt. Ltd. is headed by Mr Sandeep Bhargava a gold medalist from Northern Regional Institute of Printing Technology Allahabad.</t>
  </si>
  <si>
    <t>frontline.imaging@gmail.com</t>
  </si>
  <si>
    <t>Frontline Imaging Pvt. Ltd.</t>
  </si>
  <si>
    <t>C-14 Sector 3</t>
  </si>
  <si>
    <t>http://www.frontlineimaging.co.in</t>
  </si>
  <si>
    <t>partnar</t>
  </si>
  <si>
    <t>subhashjaingold@yahoo.com</t>
  </si>
  <si>
    <t>28-Sadar Bazar</t>
  </si>
  <si>
    <t>http://www.jaingotastore.com</t>
  </si>
  <si>
    <t>alankritastudios@gmail.com</t>
  </si>
  <si>
    <t>DSLR Camera On Rent</t>
  </si>
  <si>
    <t>133 A 1st Floor Begumpur Malviya Nagar</t>
  </si>
  <si>
    <t>karanveer2152@gmail.com</t>
  </si>
  <si>
    <t>John Brothers</t>
  </si>
  <si>
    <t>Near Anmol Sweet Shop Hadiabad</t>
  </si>
  <si>
    <t>Hadiabad</t>
  </si>
  <si>
    <t>Asrar</t>
  </si>
  <si>
    <t>moonparamount99@gmail.com</t>
  </si>
  <si>
    <t>moonparamount@gmail.com</t>
  </si>
  <si>
    <t>Moon Paramount</t>
  </si>
  <si>
    <t>Gazipur Salon Bazaar</t>
  </si>
  <si>
    <t>Salon Bazaar</t>
  </si>
  <si>
    <t>http://www.moonparamount.com</t>
  </si>
  <si>
    <t>kapmew@gmail.com</t>
  </si>
  <si>
    <t>utkarsh.mewara@gmail.com</t>
  </si>
  <si>
    <t>Aashirwad Collection And Kapnew</t>
  </si>
  <si>
    <t>1629 M. G. Road</t>
  </si>
  <si>
    <t>greenieexports@yahoo.com</t>
  </si>
  <si>
    <t>Greenie Exports</t>
  </si>
  <si>
    <t>Greenie Exports No. 57 Periya Thottam</t>
  </si>
  <si>
    <t>https://www.hugedomains.com/domain_profile.cfm?d=greenieexports&amp;e=com</t>
  </si>
  <si>
    <t>rajbox41@gmail.com</t>
  </si>
  <si>
    <t>Raj Box Manufacturing Company</t>
  </si>
  <si>
    <t>P-2 Textile Colony Industrial Area</t>
  </si>
  <si>
    <t>dheeraj77raheja@gmail.com</t>
  </si>
  <si>
    <t>Lovely Kreation</t>
  </si>
  <si>
    <t>Plot No. 721 Sector 16</t>
  </si>
  <si>
    <t>Nary fashions is one of the experienced professionally managed Buying Sourcing agency for fashion garments from Tirupur.</t>
  </si>
  <si>
    <t>sk@haryfashions.com</t>
  </si>
  <si>
    <t>marketing@haryfashions.com</t>
  </si>
  <si>
    <t>Hary Fashions</t>
  </si>
  <si>
    <t>No. 99 Jai Nagar 4th Street Maniyakarampalayam Road Kan</t>
  </si>
  <si>
    <t>http://www.haryfeshions.com</t>
  </si>
  <si>
    <t>Our firm is noted amongst the leading Manufacturers Exporters and Suppliers of a comprehensive assortment of Women Apparels. These are highly appreciated among clients for their shrink resistance appealing look and extended durability.</t>
  </si>
  <si>
    <t>fouress7@gmail.com</t>
  </si>
  <si>
    <t>fouress@airtelmail.in</t>
  </si>
  <si>
    <t>Four Ess Overseas</t>
  </si>
  <si>
    <t>E - 169/C Sector - 7</t>
  </si>
  <si>
    <t>hardikghori9067@gmail.com</t>
  </si>
  <si>
    <t>rajanikheni8@gmail.com</t>
  </si>
  <si>
    <t>Om Art</t>
  </si>
  <si>
    <t>A-8 Udhna Road No. 1 Udhna Udhyognagar</t>
  </si>
  <si>
    <t>Udhyognagar</t>
  </si>
  <si>
    <t>Gurpeet</t>
  </si>
  <si>
    <t>harmeettraders13@gmail.com</t>
  </si>
  <si>
    <t>gpinternational01@gmail.com</t>
  </si>
  <si>
    <t>Parasnath Readymade Garments</t>
  </si>
  <si>
    <t>Parasnath Readymade Garments Behind Bank Of India Sadar Bazar</t>
  </si>
  <si>
    <t>mandeep.smt@gmail.com</t>
  </si>
  <si>
    <t>Shrimati Saree Centre</t>
  </si>
  <si>
    <t>Shop No A-3/22</t>
  </si>
  <si>
    <t>Lal Quarter</t>
  </si>
  <si>
    <t>Dealing exclusively in LED TVs Digital Camera Sound Systems and Video Games. All accessories and expert services available. Wide range of models. Best Price Gauranteed</t>
  </si>
  <si>
    <t>Chamadia</t>
  </si>
  <si>
    <t>mr.yashc@gmail.com</t>
  </si>
  <si>
    <t>Krishna Electronics</t>
  </si>
  <si>
    <t>Silver Talkies Road</t>
  </si>
  <si>
    <t>vestyle079@gmail.com</t>
  </si>
  <si>
    <t>Jay Mahadev Garment</t>
  </si>
  <si>
    <t>Opp. Rana Ni Wadi Nr. Laxmivishnu Market Gheekanta Main Road</t>
  </si>
  <si>
    <t>padmavatijewellery@hotmail.com</t>
  </si>
  <si>
    <t>Padmavati Jewellery</t>
  </si>
  <si>
    <t>No. 74/76 Champa Galli 3rd Floor Office No. 3</t>
  </si>
  <si>
    <t>As a distinguished name in the garment industry we are Manufacturing a range of Men's Shirts and Men's Printed Shirts. Our offered shirts are highly acclaimed for their trendy appeal.</t>
  </si>
  <si>
    <t>izharh126@gmail.com</t>
  </si>
  <si>
    <t>FR Doms Shirts</t>
  </si>
  <si>
    <t>9/3611 Satya Narayan Mandir Gandhi Nagar</t>
  </si>
  <si>
    <t>atulacables@gmail.com</t>
  </si>
  <si>
    <t>Atula Cable Industries</t>
  </si>
  <si>
    <t>245 246 RJD Textile Park Adajan Hazira Road</t>
  </si>
  <si>
    <t>Ichchha Pore</t>
  </si>
  <si>
    <t>Sujesh</t>
  </si>
  <si>
    <t>satechonologies@gmail.com</t>
  </si>
  <si>
    <t>SA Technologies</t>
  </si>
  <si>
    <t>Site No. 18 Khatta No. 176/1 CK Palya Hullahalli Dakhale Mantapa</t>
  </si>
  <si>
    <t>Hullahalli</t>
  </si>
  <si>
    <t>seathusaigarments@gmail.com</t>
  </si>
  <si>
    <t>Seathu Sai Garments</t>
  </si>
  <si>
    <t>2nd Floor Plot No. 5 Opposite Charmas Factory</t>
  </si>
  <si>
    <t>Supplier of hydraulic and circulating oils industrial gearbox oils etc.</t>
  </si>
  <si>
    <t>arihantcfabaroda@hotmail.com</t>
  </si>
  <si>
    <t>Arihant Lubricants</t>
  </si>
  <si>
    <t>D-35 Jagannath Puram Complex Opposiet Lal Baug Garden Manjalpur Road Near SBI Bank</t>
  </si>
  <si>
    <t>Manjalpur Road</t>
  </si>
  <si>
    <t>http://www.arihantlubricants.com</t>
  </si>
  <si>
    <t>ritesh.vinayaktraders@gmail.com</t>
  </si>
  <si>
    <t>agarwal.ritesh40@gmail.com</t>
  </si>
  <si>
    <t>Vinayak Traders</t>
  </si>
  <si>
    <t>Opposite R. G. Complex Seth Srilal Market</t>
  </si>
  <si>
    <t>Rummy</t>
  </si>
  <si>
    <t>acc.sunilandco@gmail.com</t>
  </si>
  <si>
    <t>Sunil &amp; Co. Bengaluru</t>
  </si>
  <si>
    <t>No. 84 2nd Floor Nanda Gokula Hoovadigara Lane</t>
  </si>
  <si>
    <t>Balepete</t>
  </si>
  <si>
    <t>http://www.paperfactory.in</t>
  </si>
  <si>
    <t>Exporters of Diamond Bangles Beaded Bangles Fashion Jewelry Fashion Earrings Earring Ear Ring Handmade Fashion Jewelry Imitation Fashion Jewelry Indian Fashion Jewelry Sticker Bindi</t>
  </si>
  <si>
    <t>We are a reliable manufacturer and exporter of fashion jewelry such as fashion earringacrylic bangles etc. Since our inceptionwe believe in delivering innovative and contemporary designs through our exquisitely carved jewelry. For us designing jewelry is a passionhence with high degree of commitmentwe are moving at a pace leaving behind many milestones of success. Our mission is to make our presence felt in the global jewelry market and achieve the highest level of customer satisfaction by offering innovative designsquality products and efficient services.</t>
  </si>
  <si>
    <t>peacockoverseas@yahoo.com</t>
  </si>
  <si>
    <t>Peacock Overseas</t>
  </si>
  <si>
    <t>Unit No.1 3A Jai Hind Estate Dr. A.M. Road Near Kabutar Khana Bhuleshwar</t>
  </si>
  <si>
    <t>http://www.peacockoverseas.com</t>
  </si>
  <si>
    <t>Homi</t>
  </si>
  <si>
    <t>Motivala</t>
  </si>
  <si>
    <t>homimoti@gmail.com</t>
  </si>
  <si>
    <t>homi@sailingstuff.in</t>
  </si>
  <si>
    <t>Sailing Stuff</t>
  </si>
  <si>
    <t>T-4 Cusrow Baug Shahid Bhagat Singh Road Colaba</t>
  </si>
  <si>
    <t>http://www.sailingstuff.in</t>
  </si>
  <si>
    <t>Offering acoustic solutions networking services etc. Also supplier of computer and security systems.</t>
  </si>
  <si>
    <t>Sigma Technologies is professionally managed organization started in September 1997 with a motto of providing industry?s best services and customer satisfaction. We are striving to achieve this vision by improvising with the encouragement and suggestions of our valued customers.\r\nSigma Technologies has a team of well-qualified engineers with whose specialization and dedication we have been able to sell and support all brands of computers and peripherals to the complete satisfaction of our customers.\r\nSigma Technologies is an organization dedicated to cater its services to the needs of IT industries mainly System Integration Networking Digital Cameras Computer Furniture Work Stations Cubic interiors Service Contracts Annual Maintenance Contracts Home Theaters Security Systems CC TV Solutions Acoustic Solutions and also into selling of industry cream of products like INTEL DELLLENOVOIBM ASUS SONY PHILIPSLG SAMUNG TVSE WIPRO HEWLETT-PACKARD EPSON and peripherals. \r\nWe are Genuine Intel Dealers and we are also authorized Dealers for Branded Systems like Compaq HP HCL &amp; IBM. This is a One Stop Shop for all your IT Needs and we are just a Click away.</t>
  </si>
  <si>
    <t>C. Aradhya</t>
  </si>
  <si>
    <t>sigmatechin@gmail.com</t>
  </si>
  <si>
    <t>onlinesigma@gmail.com</t>
  </si>
  <si>
    <t>Sigma Technologies</t>
  </si>
  <si>
    <t>No. 1485 7th Main Road 1st C- Cross</t>
  </si>
  <si>
    <t>Hampinagar</t>
  </si>
  <si>
    <t>Sunkatollu</t>
  </si>
  <si>
    <t>hareshsunkatollu@gmail.com</t>
  </si>
  <si>
    <t>RR Exports</t>
  </si>
  <si>
    <t>Radha Nivas Near Aryan School Palghar West</t>
  </si>
  <si>
    <t>Palghar West</t>
  </si>
  <si>
    <t>http://www.hareshsunkatollu.com/</t>
  </si>
  <si>
    <t>kaarigharlko@gmail.com</t>
  </si>
  <si>
    <t>Kaarighar</t>
  </si>
  <si>
    <t>A 901 Rohtas Presidential Vibhuti Khand</t>
  </si>
  <si>
    <t>http://www.kaarighar.com</t>
  </si>
  <si>
    <t>Importer distributor and trader of basic special type sewing machines cutting machines embroidery machines CAD finishing equipments thread trimmers power saving motors quality standard machinery etc.</t>
  </si>
  <si>
    <t>Sourcing and importing the Textile/Garments related machinery from various countries like Germany Italy Japan Taiwan UK &amp;amp; China. Selling those machines in the Indian market  especially at the textile market centers. Major focus on the industrial sewing machines special and decorative type sewing machine automatic work-stations for specific applications embroidery machines cutting machines (straight knife round-knife band knife) thread trimming solutions power saving motors CAD System with high-tech spreaders and cutters with labeling options finishing equipments (boilers iron boxes vacuum tables) sewing lights sewing machine oils Needle detector Fusing Machines etc.</t>
  </si>
  <si>
    <t>Ragupathi</t>
  </si>
  <si>
    <t>drewbarry.india@gmail.com</t>
  </si>
  <si>
    <t>info@drewbarry.com</t>
  </si>
  <si>
    <t>Drewbarry Technologies India Private Limited</t>
  </si>
  <si>
    <t>No. 284 2nd Street Gandhipuram</t>
  </si>
  <si>
    <t>http://www.drewbarry.com</t>
  </si>
  <si>
    <t>aniket_chavan@hotmail.com</t>
  </si>
  <si>
    <t>RR Packaging</t>
  </si>
  <si>
    <t>R-471 TTC Industrial Area Rabale MIDC</t>
  </si>
  <si>
    <t>http://www.rrpackaging.net</t>
  </si>
  <si>
    <t>manufacturing and supplying of sewing machines for Domestic &amp;amp; Industrial cloth cutting machines ZIG-ZAG Embroidery machines portable bag Closer Machines Bag Making Machines Over Lock Machines Ultrasonic sewing machine.</t>
  </si>
  <si>
    <t>sriramalingam2009@gmail.com</t>
  </si>
  <si>
    <t>Sri Ramalingam Sewing Machine Company</t>
  </si>
  <si>
    <t>No. 874-T Tenkasi Road Rajapalayam</t>
  </si>
  <si>
    <t>http://www.ramalingamzojesewing.com</t>
  </si>
  <si>
    <t>shishir@skinternationalmail.com</t>
  </si>
  <si>
    <t>srini@skinternationalmail.com</t>
  </si>
  <si>
    <t>S K Group</t>
  </si>
  <si>
    <t>84-22 Fazal Gunj</t>
  </si>
  <si>
    <t>Fazal Gunj</t>
  </si>
  <si>
    <t>http://www.statuff.com</t>
  </si>
  <si>
    <t>Masih</t>
  </si>
  <si>
    <t>madnix.international@gmail.com</t>
  </si>
  <si>
    <t>Madnix International</t>
  </si>
  <si>
    <t>Scheme No. 140</t>
  </si>
  <si>
    <t>Mannan</t>
  </si>
  <si>
    <t>metalmerchant@gmail.com</t>
  </si>
  <si>
    <t>Metal Merchant</t>
  </si>
  <si>
    <t>DSIDC Shed No. 54 Wazirpur Industrial Area</t>
  </si>
  <si>
    <t>http://www.metalmerchantindia.com/</t>
  </si>
  <si>
    <t>Welcome to a whole new world of high fashion style panache and sophistication. Infinity brings you the very best in International Design and Quality with State of the Art Manufacturing and Designing Process. Go ahead and indulge in our Costume Jewelry Handbags Cufflinks and Sunglasses. Choose the best and dress your best with Infinity!</t>
  </si>
  <si>
    <t>vishal@infinityindia.com</t>
  </si>
  <si>
    <t>No.1003  1stFloor Path Street</t>
  </si>
  <si>
    <t>Path Street</t>
  </si>
  <si>
    <t>Nebhani</t>
  </si>
  <si>
    <t>yash.raj6555@gmail.com</t>
  </si>
  <si>
    <t>MS Traders</t>
  </si>
  <si>
    <t>House No. 129 Telibandha</t>
  </si>
  <si>
    <t>Telibandha</t>
  </si>
  <si>
    <t>Supplier of indian ethnic ladies wear like salwaar kameez saree saree blouse leghanga night gown kurtis classical dance dresses childrens frocks and skirts.</t>
  </si>
  <si>
    <t>Cochin Boutique was established in the year 2000. We are leading Trader Manufacture and Supplier of Cotton Salwar Kameez Embroidered Saree Saree blouse Lehanga Night gown Kurtis classical dance dresses. We have been exporting these quality products for a number of years and have in-depth knowledge commensurate with our area of operation. We are a professionally managed company dealing in best quality t-shirts at attractive prices. Our efforts are directed towards attaining maximum satisfaction of our clients by delivering the products within the stipulated time frame. The sales and marketing team remain in constant touch with our clients for their feedback and based on this we try and improve the quality and designs of our products. We have aligned all our activities processes so as to meet the bulk requirements of our clients within the specific time frame. Our consistent efforts stimulate us to develop and maintain good business relationship with our clients.</t>
  </si>
  <si>
    <t>Jose</t>
  </si>
  <si>
    <t>Maliyakal Maliyakal</t>
  </si>
  <si>
    <t>josealangad@hotmail.com</t>
  </si>
  <si>
    <t>annamariaexim@gmail.com</t>
  </si>
  <si>
    <t>Cochin Boutique</t>
  </si>
  <si>
    <t>Villa Anna Maria Block Office Road Alanagad-kottappura</t>
  </si>
  <si>
    <t>Designer Sarees Casual Sarees Bridal Lehenga Party Wear Suits Salwar kameez Designer Suits Print Suits Casual Kurtis Silk Sarees Embroidery Sarees Party Wear Sarees Party Wear Kurtis Designer Kurtis.</t>
  </si>
  <si>
    <t>Ashfaq Siddiqui</t>
  </si>
  <si>
    <t>fashiontrendz2u@gmail.com</t>
  </si>
  <si>
    <t>fashiontrendz4cp@gmail.com</t>
  </si>
  <si>
    <t>No. 485/72 KA1 Ashfaq Cottage Daliganj</t>
  </si>
  <si>
    <t>https://www.fashiontrendz.biz/</t>
  </si>
  <si>
    <t>Manufacturer of semi auto wrap reel semi auto twist tester Yarn Appearance Board Winder and stroboscope.</t>
  </si>
  <si>
    <t>Yogaraj</t>
  </si>
  <si>
    <t>yoga@agstextiletesting.com</t>
  </si>
  <si>
    <t>service@agstextiletesting.com</t>
  </si>
  <si>
    <t>AGS Textile Testing Laboratory</t>
  </si>
  <si>
    <t>No. 20/36 Police Line 1st Street Court Road</t>
  </si>
  <si>
    <t>http://www.agstextiletesting.com</t>
  </si>
  <si>
    <t>Manufacturers and exporters of textile fabrics printed fabrics tropical dyed and printed suiting shirting and velvet fabrics. Also exports plastic chairs glassware bottles.</t>
  </si>
  <si>
    <t>Our company Shah Maneklal Premchand was established in the year 1906. We are leading manufacturer cum exporter in the specified domain since more than 90 years. We are mainlydealing in African print fabrics Velvet fabric Tropical dyed &amp;amp; Printed Suiting Shirting Plastic moulding Glassware products notebooks and plastic chairs.</t>
  </si>
  <si>
    <t>shahmp@live.com</t>
  </si>
  <si>
    <t>shah_mp@hotmail.com</t>
  </si>
  <si>
    <t>Shah Maneklal Premchand</t>
  </si>
  <si>
    <t>No. 8713 Nutan Cloth Market Out Side Raipur Gate</t>
  </si>
  <si>
    <t>Rosari</t>
  </si>
  <si>
    <t>Kirubahar</t>
  </si>
  <si>
    <t>kirubanto@yahoo.co.in</t>
  </si>
  <si>
    <t>sunraysimpex@gmail.com</t>
  </si>
  <si>
    <t>Sunray Simpex</t>
  </si>
  <si>
    <t>No. 17 B1 Bharati St. Mohammadsha Puram</t>
  </si>
  <si>
    <t>Manufacturer and exporter of different kind of safety shoe safety shoe upper buffalo finished leather for safety shoe belts bags and working gloves.</t>
  </si>
  <si>
    <t>Manufacturer and exporter of all different of safety shoes safety shoe upper buffalo finished leather for safety shoe belts wallets safety gloves horse clothing / blankets &amp; equestarian asseceries.</t>
  </si>
  <si>
    <t>fransari45@yahoo.com</t>
  </si>
  <si>
    <t>faisal.iaito@gmail.com</t>
  </si>
  <si>
    <t>Fazal Leather Industries</t>
  </si>
  <si>
    <t>No. 177 Jajmau</t>
  </si>
  <si>
    <t>Chhabile Purwa</t>
  </si>
  <si>
    <t>tusharjaid@rrpackaging.net</t>
  </si>
  <si>
    <t>R.RPackaging</t>
  </si>
  <si>
    <t>No. 03 Ground Floor Sagar Heights Near To Nashik Phata Kasarwadi</t>
  </si>
  <si>
    <t>Offering buying house services for T- shirts printed T- shirts knitted T- shirts mens T- shirts ladies T- shirts kids T- shirts baby rompers baby body suits mens night wear girls pajamas ladies sleep wear boys night dress</t>
  </si>
  <si>
    <t>Kathiresan</t>
  </si>
  <si>
    <t>sales@thesynerg.com</t>
  </si>
  <si>
    <t>vprintskathir@gmail.com</t>
  </si>
  <si>
    <t>Tirupur T-Shirts</t>
  </si>
  <si>
    <t>No. 11/3a Kangayam Nagar First Street Kangayam Road</t>
  </si>
  <si>
    <t>Our Company Eight Petalled Lotus was Established in the year 2012. Our company's area is spread over 112 square ft. We are renowed&amp;nbsp; manufacturer supplier exporter wholesaler and retailer of Cotton T-shirts Events Ceramic Mug Stall Fabrication.</t>
  </si>
  <si>
    <t>eightpetalledlotus@gmail.com</t>
  </si>
  <si>
    <t>honey.wadhwa27@yahoo.com</t>
  </si>
  <si>
    <t>Eight Petalled Lotus Events Company</t>
  </si>
  <si>
    <t>K-6  Second Floor  Old Double Story  Amar Colony</t>
  </si>
  <si>
    <t>Lajpat Nagar -4</t>
  </si>
  <si>
    <t>Sales-Executive</t>
  </si>
  <si>
    <t>newkrishnafashionworld@gmail.com</t>
  </si>
  <si>
    <t>aru_patel79@yahoo.com</t>
  </si>
  <si>
    <t>New Krishna Fashion World</t>
  </si>
  <si>
    <t>130 Mohammed Manzil 2nd Floor Opposite Hanuman Mandir Off SV Road Old Khar West</t>
  </si>
  <si>
    <t>http://www.newkrishnafashionworld.com</t>
  </si>
  <si>
    <t>Collection of ladiies kurtieswestern tops for girlsbranded t-shirts for boysmen's apparelladies and men's innerwearbagsstuff for infantsbranded footwear etc</t>
  </si>
  <si>
    <t>pptraders28@gmail.com</t>
  </si>
  <si>
    <t>Puneet's Designer Collection</t>
  </si>
  <si>
    <t>28 basement floor engineers enclave parwana road</t>
  </si>
  <si>
    <t>Engineers Enclave</t>
  </si>
  <si>
    <t>Ramesh Sudhakar</t>
  </si>
  <si>
    <t>gem_pack@hotmail.com</t>
  </si>
  <si>
    <t>lakshmi_pack@hotmail.com</t>
  </si>
  <si>
    <t>Gem Pack</t>
  </si>
  <si>
    <t>No. 73</t>
  </si>
  <si>
    <t>Madurai Road</t>
  </si>
  <si>
    <t>http://www.gempack.in</t>
  </si>
  <si>
    <t>lakshmiprasanna97u@gmail.com</t>
  </si>
  <si>
    <t>VRM Collections</t>
  </si>
  <si>
    <t>Sanath Nagar</t>
  </si>
  <si>
    <t>supply of exports of blast freezer cold storage system puf panel ripening chamber cold room IGF freezer of all type cooling system design system etc. Also offering cold room services.</t>
  </si>
  <si>
    <t>Chain</t>
  </si>
  <si>
    <t>Solution</t>
  </si>
  <si>
    <t>dbtsandeep@gmail.com</t>
  </si>
  <si>
    <t>SCP Cold</t>
  </si>
  <si>
    <t>Nr Railway station</t>
  </si>
  <si>
    <t>We are the leading manufacturers and exporters of patchwork hand crafted home &amp;amp; gift products in extensive varieties&lt;i&gt;. &lt;/i&gt;We specialize in intricate patchwork &amp;amp; quality hand quilting for our primitive look product.</t>
  </si>
  <si>
    <t>info@homeheartindia.com</t>
  </si>
  <si>
    <t>ordershomeheartindia@gmail.com</t>
  </si>
  <si>
    <t>Home Heart Textiles Co</t>
  </si>
  <si>
    <t>Plot No. 473 Functional Industrial Estate</t>
  </si>
  <si>
    <t>We are eminent organization engaged in manufacturing and supplying a wide range of Diamond Cutting Watch &amp;amp; Lathe Tools. Our offered tools are widely appreciated as these have perfect designs longer service life and resistance against corrosion.</t>
  </si>
  <si>
    <t>triveni_tools@yahoo.com</t>
  </si>
  <si>
    <t>Triveni Tools</t>
  </si>
  <si>
    <t>No. 307 J. B. Complex Part-1 Mini Bazar</t>
  </si>
  <si>
    <t>Mini Bazar</t>
  </si>
  <si>
    <t>Wholesaler distributor and importer of diamond bangles utility bags etc.</t>
  </si>
  <si>
    <t>We offer  unique and innovative designs in Bangles Earrings Studs Chains and other fashion accessories for today's women. The patterns offered are in traditional and modern designs. \r\n\r\nVarious utility bags for safe keeping your valuables are also offered by us. Use our handy bags like saree bags vanity bag bangle bag bangle box made of satin cloth with superior finish. \r\n\r\nTravel bags  travel utility bags and other innovative storage options are offered by us.</t>
  </si>
  <si>
    <t>freesia.fashions@gmail.com</t>
  </si>
  <si>
    <t>nalini1077@gmail.com</t>
  </si>
  <si>
    <t>Freesia Fashions</t>
  </si>
  <si>
    <t>D86 Sunnyvale Apartment Street No Konnur High Road Ayanavaram</t>
  </si>
  <si>
    <t>Sunnyvale Apartment</t>
  </si>
  <si>
    <t>info@youthiconz.com</t>
  </si>
  <si>
    <t>Appus Collections</t>
  </si>
  <si>
    <t>Shop No. 1 Vineet Plaza Building Opposite S. T. Stand</t>
  </si>
  <si>
    <t>https://www.youthiconz.com/</t>
  </si>
  <si>
    <t>overseas_gg@yahoo.com</t>
  </si>
  <si>
    <t>Kgr Agro Fusions Private Limited</t>
  </si>
  <si>
    <t>Mullanpur Road Hambran</t>
  </si>
  <si>
    <t>Hambran</t>
  </si>
  <si>
    <t>muthuk1324@gmail.com</t>
  </si>
  <si>
    <t>Alagumurugan Textiles</t>
  </si>
  <si>
    <t>Anna Sathya Nagar T Subbulapuram</t>
  </si>
  <si>
    <t>rajk15150@gmail.com</t>
  </si>
  <si>
    <t>Navya Plastic Grinding Udhyog</t>
  </si>
  <si>
    <t>Surajnagar Bahodapur Gwalior</t>
  </si>
  <si>
    <t>Surajnagar</t>
  </si>
  <si>
    <t>leographics123@gmail.com</t>
  </si>
  <si>
    <t>ohmtrends@gmail.com</t>
  </si>
  <si>
    <t>OHM Trends</t>
  </si>
  <si>
    <t>No. 267/1 1st Floor Suruthi-Keerthna Complex P. N. Road</t>
  </si>
  <si>
    <t>Wholesale Supplier of Biometric Attendance Access Control GPS Vehicle &amp;amp; Personal Tracking Systems Security Systems CCTV Home Automation Electronic Locks Video Door Phones</t>
  </si>
  <si>
    <t>Molik</t>
  </si>
  <si>
    <t>admin@navkarsys.com</t>
  </si>
  <si>
    <t>info@navkarsys.com</t>
  </si>
  <si>
    <t>Nav Kar Systems</t>
  </si>
  <si>
    <t>RN- 3 Mahesh Nagar Near Electricity Complaint Office</t>
  </si>
  <si>
    <t>http://www.navkarsys.com</t>
  </si>
  <si>
    <t>sales@silveriajewellers.com</t>
  </si>
  <si>
    <t>prateekagg.0123@yahoo.co.in</t>
  </si>
  <si>
    <t>Silveria Jewellers Private Limited</t>
  </si>
  <si>
    <t>Shop No. 138/139 Opposite Purani Aadat Near Railway Station</t>
  </si>
  <si>
    <t>http://www.silveriajewellers.com</t>
  </si>
  <si>
    <t>You We Fashion is an Indian-based Fashion and Print e-commerce company for small business and individuals that offers products with personalized digital printing and sublimation. You We Fashion is head-quartered in BareillyUttar Pradesh.</t>
  </si>
  <si>
    <t>care@youwefashion.com</t>
  </si>
  <si>
    <t>You We Fashion</t>
  </si>
  <si>
    <t>Shop No. R-3</t>
  </si>
  <si>
    <t>http://youwefashion.com</t>
  </si>
  <si>
    <t>The product line of my mother worlds includes designer kurtaas sherwanies ladies wear party wear jeans shirts T-shirts jackets etc.</t>
  </si>
  <si>
    <t>Kuberan</t>
  </si>
  <si>
    <t>mymotherworld@gmail.com</t>
  </si>
  <si>
    <t>Sanskriiti By MMW</t>
  </si>
  <si>
    <t>A 2/2 Safdarjung Enclave Opposite Bikaji Cama Place</t>
  </si>
  <si>
    <t>http://www.sanskriti.com</t>
  </si>
  <si>
    <t>Ajanta arts is a renowned manufacturer exporter and supplier of an exclusive collection of fashion jewelry beaded jewelry and resin jewelry that represents a fusion of indian tradition and contemporary styles and trends.</t>
  </si>
  <si>
    <t>Intezar</t>
  </si>
  <si>
    <t>ajantaintezar@gmail.com</t>
  </si>
  <si>
    <t>jewelry.ajanta@gmail.com</t>
  </si>
  <si>
    <t>Ajanta Arts</t>
  </si>
  <si>
    <t>Painth Itwar Street Near Police Chowki P.O. Saraitareen</t>
  </si>
  <si>
    <t>http://www.ajantaartsindia.com</t>
  </si>
  <si>
    <t>&amp;ldquo;Madhusudan Group&amp;rdquo; is one of the leading textiles fabric &amp; Sarees manufacturing&amp; exporting company based in surat namely M/S Madhusudan International situated the registered office at Madhusudan House.</t>
  </si>
  <si>
    <t>madhusudancreations@gmail.com</t>
  </si>
  <si>
    <t>Madhusudan International</t>
  </si>
  <si>
    <t>Madhusudan House Near Kinnary Cinema</t>
  </si>
  <si>
    <t>http://www.madhusudan.co.in</t>
  </si>
  <si>
    <t>lokeshkumar2793@gmail.com</t>
  </si>
  <si>
    <t>Star Gift Novelties</t>
  </si>
  <si>
    <t>2984 Lodhi Rajput Aryapura Subzi Mandi</t>
  </si>
  <si>
    <t>Subzi Mandi</t>
  </si>
  <si>
    <t>Oman Creation Garments manufacturer since last two decades designing Women&amp;rsquo;s wears label 'Arch Elements&amp;rsquo; &amp;amp; Men&amp;rsquo;s wears label &amp;lsquo;PAVAN&amp;rsquo;. We also undertake bulk production from brands &amp;amp; designers.</t>
  </si>
  <si>
    <t>pavanfashion@yahoo.co.in</t>
  </si>
  <si>
    <t>info@pavanfashion.com</t>
  </si>
  <si>
    <t>Oman Creation</t>
  </si>
  <si>
    <t>193 Bubna Bungalow S. V. Road Kandivali West</t>
  </si>
  <si>
    <t>http://www.pavanfashion.com</t>
  </si>
  <si>
    <t>rakesh.maple@gmail.com</t>
  </si>
  <si>
    <t>rakesh.rawat@gmail.com</t>
  </si>
  <si>
    <t>Maple Exim Company</t>
  </si>
  <si>
    <t>B-68 2nd Floor Sector 64</t>
  </si>
  <si>
    <t>Khicha</t>
  </si>
  <si>
    <t>pranchiart@gmail.com</t>
  </si>
  <si>
    <t>j4khicha@gmail.com</t>
  </si>
  <si>
    <t>Pranchi Art</t>
  </si>
  <si>
    <t>Room No. 18  2nd Floor  Khetan Shopping Centre</t>
  </si>
  <si>
    <t>gopikharbanda@yahoo.co.in</t>
  </si>
  <si>
    <t>Womenz Paradise</t>
  </si>
  <si>
    <t>SCO 15 1st Floor C Block Main Market Rajguru Nagar</t>
  </si>
  <si>
    <t>Raj Guru Nagar</t>
  </si>
  <si>
    <t>http://www.womenzparadise.com</t>
  </si>
  <si>
    <t>Shriwar</t>
  </si>
  <si>
    <t>dineshshriwar@gmail.com</t>
  </si>
  <si>
    <t>Shriwar Enterprises</t>
  </si>
  <si>
    <t>Near The Bank Of Maharashtra Lower Khopoli</t>
  </si>
  <si>
    <t>Khopoli</t>
  </si>
  <si>
    <t>Lower Khopoli</t>
  </si>
  <si>
    <t>Muniraju.</t>
  </si>
  <si>
    <t>prakruthi2010fashion@gmail.com</t>
  </si>
  <si>
    <t>muniraju6859@gmail.com</t>
  </si>
  <si>
    <t>Prakruthi Fashions</t>
  </si>
  <si>
    <t>No. 128 12th Cross 1st Main Road Venkatapura Main Road Koramangala</t>
  </si>
  <si>
    <t>Koramangala Venkatapura</t>
  </si>
  <si>
    <t>We &amp;ldquo;Rutba Fashion&amp;rdquo; are a Sole Proprietorship firm known as an eminent manufacturer and supplier of top quality array of Patiala Salwar Ladies Salwar  Designer Leggings Ladies Kurti Ladies Skirts&amp;nbsp; Ladies Top&amp;nbsp; etc.</t>
  </si>
  <si>
    <t>rutbafashion@gmail.com</t>
  </si>
  <si>
    <t>Rutba Fashion</t>
  </si>
  <si>
    <t>Shop No. 11 Chanakya Plaza Opposite Swagat Bungalow- IN New CG Road</t>
  </si>
  <si>
    <t>mishadistributors@gmail.com</t>
  </si>
  <si>
    <t>shajidpanhola@gmail.com</t>
  </si>
  <si>
    <t>Misha Distributors</t>
  </si>
  <si>
    <t>SOB Agency Koyilady Near LIC Office</t>
  </si>
  <si>
    <t>Koyilady</t>
  </si>
  <si>
    <t>Manufacturer of cutting bangle colored metal bangle etc.</t>
  </si>
  <si>
    <t>DEALERS IN: ALL KINDS OF METAL BANGLES &amp; POWDER COTTING OUR MAIN MOVTIVE IS TO PROVIDE GOOD QUALITY OF PRODUCT SO CONSUMER FEEL SATISFY........</t>
  </si>
  <si>
    <t>princelinkinpark@rocketmail.com</t>
  </si>
  <si>
    <t>Nutan Bangles</t>
  </si>
  <si>
    <t>Sheetal Estate Gala No. 1 Phatak Road</t>
  </si>
  <si>
    <t>vinod@farida.co.in</t>
  </si>
  <si>
    <t>Farida Shoe Pvt. Ltd.</t>
  </si>
  <si>
    <t>Plot No.- 17</t>
  </si>
  <si>
    <t>Jalal Road</t>
  </si>
  <si>
    <t>http://www.farida.co.in</t>
  </si>
  <si>
    <t>Kapse</t>
  </si>
  <si>
    <t>shraddha_kapse@yahoo.com</t>
  </si>
  <si>
    <t>kapse.shraddha@gmail.com</t>
  </si>
  <si>
    <t>Imitation Jewellery</t>
  </si>
  <si>
    <t>B-36 Kumar Priyadarshan</t>
  </si>
  <si>
    <t>thethirdeye50@gmail.com</t>
  </si>
  <si>
    <t>shobhadeepenterprises@gmail.com</t>
  </si>
  <si>
    <t>Shobhadeep Enterprises</t>
  </si>
  <si>
    <t>No. 11 Kukreja Estate Sector 11</t>
  </si>
  <si>
    <t>http://www.theitshop.in</t>
  </si>
  <si>
    <t>We &amp;ldquo;Shayona Export&amp;rdquo; are a Sole Proprietorship firm engaged in manufacturing and trading high-quality array of Lehenga Choli Ladies Lehenga Anarkali Suit Salwar Suit Ladies Kurti Party Wear Dress etc.</t>
  </si>
  <si>
    <t>shayonaexport1@gmail.com</t>
  </si>
  <si>
    <t>Shayona Export</t>
  </si>
  <si>
    <t>Plot No 129B Kailash Nagar Society Opp Gokul Apartment Dhumbhal Surat</t>
  </si>
  <si>
    <t>Godara Road</t>
  </si>
  <si>
    <t>czeebagsindmart@gmail.com</t>
  </si>
  <si>
    <t>Czee Bags</t>
  </si>
  <si>
    <t>69/3A Patel Road Najafgarh Road Industrial Area Moti Nagar</t>
  </si>
  <si>
    <t>We &amp;ldquo;Parth Enterprises&amp;rdquo; are a Sole Proprietorship (Individual) Firm engaged in manufacturing optimum quality Duffle Bag Unisex Sling Bag Mens Wallet and Sipper Bottle. &amp;nbsp;</t>
  </si>
  <si>
    <t>bagmemart@gmail.com</t>
  </si>
  <si>
    <t>vikaasaroraa@gmail.com</t>
  </si>
  <si>
    <t>No. 9/19 Mohit Vihar GMS Road</t>
  </si>
  <si>
    <t>Mohit Vihar</t>
  </si>
  <si>
    <t>Mohini</t>
  </si>
  <si>
    <t>Ranjan  Meher</t>
  </si>
  <si>
    <t>mohini665@gmail.com</t>
  </si>
  <si>
    <t>Mohini Creations</t>
  </si>
  <si>
    <t>Plot No. LP-325 Prashanti Vihar KIIT Patia</t>
  </si>
  <si>
    <t>Prasath</t>
  </si>
  <si>
    <t>arunsuryatex@gmail.com</t>
  </si>
  <si>
    <t>Arun Surya Tex</t>
  </si>
  <si>
    <t>No. 11/109 Annur Road Sirumugai</t>
  </si>
  <si>
    <t>Our endeavor is to provide you with superior quality products men's shirts kids uniforms casual shirts school uniforms hospital uniforms at the most competitive rates. We maintain a good report with our clients having absolute transparency.</t>
  </si>
  <si>
    <t>rj_2312@yahoo.com</t>
  </si>
  <si>
    <t>Anupam Dresses</t>
  </si>
  <si>
    <t>No. 6 Krishna Deep Market</t>
  </si>
  <si>
    <t>We have been appreciated for offering products for telecom surveillance and electronic products. Clients can  avail products for binatone beetel syntel neos matrix and other  products.</t>
  </si>
  <si>
    <t>Darshrath</t>
  </si>
  <si>
    <t>Khavele</t>
  </si>
  <si>
    <t>shreebalajitelecom9@gmail.com</t>
  </si>
  <si>
    <t>dashrath960@gmail.com</t>
  </si>
  <si>
    <t>Shree Balaji Telecom</t>
  </si>
  <si>
    <t>maruthi sadan shop no. 2 plot no. 43 sec .10</t>
  </si>
  <si>
    <t>khanna coloney</t>
  </si>
  <si>
    <t>vimalpatidar85@gmail.com</t>
  </si>
  <si>
    <t>Commercial SYN Bags Limited</t>
  </si>
  <si>
    <t>Commercial House No. 3-4 Jaora Compound</t>
  </si>
  <si>
    <t>MYH Road</t>
  </si>
  <si>
    <t>besttech.tup@gmail.com</t>
  </si>
  <si>
    <t>Best Tech Solution</t>
  </si>
  <si>
    <t>No. 30/43B Raja Street Kumarananthapuram</t>
  </si>
  <si>
    <t>http://www.besttec.in</t>
  </si>
  <si>
    <t>Radhe Shyam</t>
  </si>
  <si>
    <t>shriram.sikar@gmail.com</t>
  </si>
  <si>
    <t>Shri Ram Enterprises</t>
  </si>
  <si>
    <t>Shri Ram Tower Near New Kotwali</t>
  </si>
  <si>
    <t>Manufacturers of stainless steel sheet utensils circles and ingots.</t>
  </si>
  <si>
    <t>infoprabhasteel@gmail.com</t>
  </si>
  <si>
    <t>abhishek63@gmail.com</t>
  </si>
  <si>
    <t>Surya Prabha Enterprises</t>
  </si>
  <si>
    <t>C-39/1 Wazirpur Industrial Area</t>
  </si>
  <si>
    <t>http://www.prabhasteel.com</t>
  </si>
  <si>
    <t>outofbox101@gmail.com</t>
  </si>
  <si>
    <t>maddy1118@gmail.com</t>
  </si>
  <si>
    <t>Radheyshyam Enterprises</t>
  </si>
  <si>
    <t>C-43 1st Floor Nathu Colony Mandoli Road</t>
  </si>
  <si>
    <t>We are manufacturer trader and supplier of Ladies JeansPantsjegginglegging cappri cotton lycra leggings etc.</t>
  </si>
  <si>
    <t>jainkushal9@gmail.com</t>
  </si>
  <si>
    <t>chandratradco@gmail.com</t>
  </si>
  <si>
    <t>Chandra Traders</t>
  </si>
  <si>
    <t>1321 Hanuman Mandir Gali</t>
  </si>
  <si>
    <t>neenavishal@yahoo.co.in</t>
  </si>
  <si>
    <t>Ethnic Monarch</t>
  </si>
  <si>
    <t>Cricut House</t>
  </si>
  <si>
    <t>http://www.ethnicmonarch.com</t>
  </si>
  <si>
    <t>Siddu</t>
  </si>
  <si>
    <t>Bowmmera</t>
  </si>
  <si>
    <t>msrgardas@gmail.com</t>
  </si>
  <si>
    <t>GRM Gold India Limited</t>
  </si>
  <si>
    <t>GRM Building No.8-5-150/31/1A</t>
  </si>
  <si>
    <t>Talwinder</t>
  </si>
  <si>
    <t>Jeet Kaur</t>
  </si>
  <si>
    <t>reemababeja4894@gmail.com</t>
  </si>
  <si>
    <t>Manmeet Fashions</t>
  </si>
  <si>
    <t>Amarjit Colony Near Jagirpur Road</t>
  </si>
  <si>
    <t>Amarjit Colony</t>
  </si>
  <si>
    <t>Jeeva</t>
  </si>
  <si>
    <t>Nanadan</t>
  </si>
  <si>
    <t>idealsysnet@gmail.com</t>
  </si>
  <si>
    <t>jeejob@gmail.com</t>
  </si>
  <si>
    <t>Ideal Network Systems</t>
  </si>
  <si>
    <t>No. 18/7A E. B. Colony</t>
  </si>
  <si>
    <t>E. B. Colony</t>
  </si>
  <si>
    <t>http://www.idealbuz.com/</t>
  </si>
  <si>
    <t>We &amp;ldquo;Badwal Enterprises&amp;rdquo; are an eminent manufacturer and supplier of top quality array of Men&amp;rsquo;s Jeans Kids Jeans and Ladies Jeans.</t>
  </si>
  <si>
    <t>gurvinder.singh9191@gmail.com</t>
  </si>
  <si>
    <t>Bellatrix Enterprises</t>
  </si>
  <si>
    <t>Near Truck Union Derabassi</t>
  </si>
  <si>
    <t>girish.shreeji90@gmail.com</t>
  </si>
  <si>
    <t>Bhakti Creation</t>
  </si>
  <si>
    <t>Block No. 2 First Floor Ambika Co-Operative Housing Society Jayambe Restaurant Opp. Raj Shopping</t>
  </si>
  <si>
    <t>Jayapal</t>
  </si>
  <si>
    <t>balajicommunicationsystems@rocketmail.com</t>
  </si>
  <si>
    <t>Balaji Communication Systems</t>
  </si>
  <si>
    <t>No. 1 1st Street Abirami Avenue</t>
  </si>
  <si>
    <t>Supplier of biometric fingerprint machine memory devices etc.</t>
  </si>
  <si>
    <t>guru.lucky007@gmail.com</t>
  </si>
  <si>
    <t>Lakshmi Info System's</t>
  </si>
  <si>
    <t>Near Matti Hospital Kanakagiri Road C.B.S. Circle Koppal</t>
  </si>
  <si>
    <t>Gangawati</t>
  </si>
  <si>
    <t>http://www.lakshmiinfosystems.com</t>
  </si>
  <si>
    <t>Uniforms n more is the renowned manufacturers &amp;amp; suppliers of&amp;nbsp;corporate uniform industrial uniforms work wear T-shirts blazers jackets caps bags umbrellas accessories&amp;nbsp;and are well-known for elegant look and unique designs.</t>
  </si>
  <si>
    <t>Ruparel</t>
  </si>
  <si>
    <t>sales@uniformsnmore.in</t>
  </si>
  <si>
    <t>Uniforms N More</t>
  </si>
  <si>
    <t>No. 24/25 Shree Shankar Niwas LBS Road</t>
  </si>
  <si>
    <t>Wathare</t>
  </si>
  <si>
    <t>watharegraphic@gmail.com</t>
  </si>
  <si>
    <t>wathareoffice@gmail.com</t>
  </si>
  <si>
    <t>Wathare Graphic Products</t>
  </si>
  <si>
    <t>Plot No. E-3/4 M.I.D.C.</t>
  </si>
  <si>
    <t>shahnilesh502@yahoo.com</t>
  </si>
  <si>
    <t>shahnilesh502@gmail.com</t>
  </si>
  <si>
    <t>Sankalp Trading Company</t>
  </si>
  <si>
    <t>No. 103/A Chandraprabha Society 84 Irla Bridge S.V. Road</t>
  </si>
  <si>
    <t>Palsani</t>
  </si>
  <si>
    <t>rohitpalsani49@gmail.com</t>
  </si>
  <si>
    <t>CP Enterprises</t>
  </si>
  <si>
    <t>E-155 Opposite Central Academy Ambabari</t>
  </si>
  <si>
    <t>Manufacturer and supplier of complete range of pressure cooker parts such as weight valve safety valves pressure cooker handles pressure cooker vessels pressure cooker gaskets pressure cookers pressure cooker safety valves etc.</t>
  </si>
  <si>
    <t>Prakash Group forayed into business in 1983. The group initiated its business operations by engaging in the manufacturing of pressure cooker parts as Prakash Metals. Through introduction of an innovative line of Pressure Cooker parts Prakash Metals created a niche in the home appliances and kitchenware industry. Prakash Metals is an industry-leading engaged in pressure cooker parts manufacturing eclipsed in weight valve and safety valve. The company undertakes manufacturing of pressure cooker parts for pressure cookers having 1 liter to 110 liter capacity. All parts embed superior design features and are delivered at very optimum prices.</t>
  </si>
  <si>
    <t>leenaica@yahoo.com</t>
  </si>
  <si>
    <t>Prakash Metals</t>
  </si>
  <si>
    <t>No. 1- 3155 Ramnagar Extension</t>
  </si>
  <si>
    <t>We are manufacturing patola silk sarees and we are supplying to all over india rajkot patola saree patola dress material patola dupatta etc. We are no. 1 patola saree manufacturer in saurastra Kutch in Gujarat.</t>
  </si>
  <si>
    <t>We are manufacturing Patola Silk Sarees Patola Dress Materials Patola Dupatta etc and we are supplying our products to all over India.</t>
  </si>
  <si>
    <t>Punam</t>
  </si>
  <si>
    <t>Managing Director And Owner</t>
  </si>
  <si>
    <t>tarunparmar27@gmail.com</t>
  </si>
  <si>
    <t>Sindhoi Patola Arts</t>
  </si>
  <si>
    <t>Rajeshwari Building 1st Floor Opposite Ramkrishna Ashram Dr. Yagnik Road</t>
  </si>
  <si>
    <t>Dr. Yagnik Road</t>
  </si>
  <si>
    <t>http://www.SindhoiPatola.in</t>
  </si>
  <si>
    <t>Manufacturer of school bags pittu bags college bagstraveling bags etc.</t>
  </si>
  <si>
    <t>ALL TYPE OF BAGS SCHOOL BAGS TRAVELING BAGSPITTU BAGSETC MANUFACTURING MY COMPANY IS 15YR OLD OUR TWO BRANCH IST BRANCH IS BHAGALPUR BIHAR 2ND IS JAMSHEDPUR</t>
  </si>
  <si>
    <t>Tarique</t>
  </si>
  <si>
    <t>Anwer</t>
  </si>
  <si>
    <t>kgnbagsjsr@gmail.com</t>
  </si>
  <si>
    <t>KGN Bags</t>
  </si>
  <si>
    <t>H. No-1007  Road No-2  Mohammad Line</t>
  </si>
  <si>
    <t>We are manufacturer of hacksaw blades teflon tape hand gloves etc.</t>
  </si>
  <si>
    <t>rameshkumarbansal@ymail.com</t>
  </si>
  <si>
    <t>starhacksawblades@yahoo.com</t>
  </si>
  <si>
    <t>A-16 Phase 3 Badli Industrial Area Gate No. 5</t>
  </si>
  <si>
    <t>Badli Industrial Area Phase 3</t>
  </si>
  <si>
    <t>http://www.stargroupindia.com</t>
  </si>
  <si>
    <t>We are trader importer supplier distributor wholesaler of cuffed jeans cuffed chinos photo booth services glow goggles glow hair bands glow sticks glow shoelaces party masks party eyeglasses.</t>
  </si>
  <si>
    <t>Khamesta</t>
  </si>
  <si>
    <t>pratik012@yahoo.co.in</t>
  </si>
  <si>
    <t>Party Supplies Store Astronomia Shoppe</t>
  </si>
  <si>
    <t>No. 60 Navratna Complex Bedla Road</t>
  </si>
  <si>
    <t>Navratna Complex</t>
  </si>
  <si>
    <t>Manager Marketing</t>
  </si>
  <si>
    <t>mahesh.rokade@raymond.in</t>
  </si>
  <si>
    <t>ajit.patil@raymond.in</t>
  </si>
  <si>
    <t>Raymond Luxury Cottons Limited</t>
  </si>
  <si>
    <t>Plot No.T-1 Hatkanangale Five Star Industrial Area</t>
  </si>
  <si>
    <t>http://www.raymondzambaiti.com</t>
  </si>
  <si>
    <t>silverindia.soni@gmail.com</t>
  </si>
  <si>
    <t>soni.rahul2026@gmail.com</t>
  </si>
  <si>
    <t>Moonlight Shimmer Gems</t>
  </si>
  <si>
    <t>Shop No. 5B Near Green Guest House Chameli Wala Market</t>
  </si>
  <si>
    <t>MI Road</t>
  </si>
  <si>
    <t>http://www.moonlightshimmergems.com</t>
  </si>
  <si>
    <t>Manufacturer of leather jewellery metal casting jewellery belts etc.</t>
  </si>
  <si>
    <t>we are leather jewellery manufaceturer.</t>
  </si>
  <si>
    <t>akhandicraftleather@gmail.com</t>
  </si>
  <si>
    <t>A. K. Handicraft</t>
  </si>
  <si>
    <t>No. 1/3509 Gali No. 6 Ram Nagar Extention</t>
  </si>
  <si>
    <t>We are one of the leading manufacturer and supplier of a wide range of Industrial Safety Products. Skin friendly and safe to use the range is widely appreciated for its precision &amp; attractive designs excellent and durable finish.</t>
  </si>
  <si>
    <t>rsaudaminienterprises@gmail.com</t>
  </si>
  <si>
    <t>rsenterprises195@gmail.com</t>
  </si>
  <si>
    <t>R. S. Enterprises</t>
  </si>
  <si>
    <t>Unit No. 24 Shidhapura Industries Masarani Lane</t>
  </si>
  <si>
    <t>http://www.highconsafetyshoes.com</t>
  </si>
  <si>
    <t>We manufacture export and supply an outstanding range of jewelry. It includes necklaces pendants rings bracelets earrings etc. These products have massive demand in the market due to their high quality and exquisite designing.</t>
  </si>
  <si>
    <t>Shrajan</t>
  </si>
  <si>
    <t>enquiry@voguecrafts.com</t>
  </si>
  <si>
    <t>voguecrafts@yahoo.com</t>
  </si>
  <si>
    <t>Vogue Crafts &amp; Designs Private Limited</t>
  </si>
  <si>
    <t>90/12 LGF Malviya Nagar</t>
  </si>
  <si>
    <t>http://www.voguecrafts.com</t>
  </si>
  <si>
    <t>Manufacturer of juniper berry oil thuja oil etc.</t>
  </si>
  <si>
    <t>mrdhirendradubey@gmail.com</t>
  </si>
  <si>
    <t>Om Aromas</t>
  </si>
  <si>
    <t>Gadantor Daddu Makarand Nagar</t>
  </si>
  <si>
    <t>Makarand Nagar</t>
  </si>
  <si>
    <t>My Shoppe has been incepted in 2013 in the City of Bhopal ( M.P) and is now one of the renowned companies in central India in the field of teleshopping and is constantly improving in this field.</t>
  </si>
  <si>
    <t>myjobsraipur@gmail.com</t>
  </si>
  <si>
    <t>My Shoppee Multi Trades Private Limited</t>
  </si>
  <si>
    <t>MIG- 67 Kotra Sultanabad</t>
  </si>
  <si>
    <t>http://www.myshoppee.com</t>
  </si>
  <si>
    <t>Thorat/ Adhik Katkar</t>
  </si>
  <si>
    <t>info@teamnetworks.in</t>
  </si>
  <si>
    <t>Team Network &amp; Security Solution</t>
  </si>
  <si>
    <t>Plot No. 14 B Off No. 503 Grohitam Building Sector 19</t>
  </si>
  <si>
    <t>piyushko@gmail.com</t>
  </si>
  <si>
    <t>Kothari Textiles</t>
  </si>
  <si>
    <t>Main Road Walsavangi</t>
  </si>
  <si>
    <t>Bhokardan</t>
  </si>
  <si>
    <t>Walsavangi</t>
  </si>
  <si>
    <t>a.k.leathersril@gmail.com</t>
  </si>
  <si>
    <t>lccleather@gmail.com</t>
  </si>
  <si>
    <t>Leather Creation Company</t>
  </si>
  <si>
    <t>ShopNo. C- 40/41 Kalpataru Co Operative Society Sant Rohidas Marg Kala-killa</t>
  </si>
  <si>
    <t>Manufacturer and wholesaler of fancy gold CZ ruby emerald sapphire polki and diamond jewellery.</t>
  </si>
  <si>
    <t>anmol_jew@yahoo.co.in</t>
  </si>
  <si>
    <t>No. 210 A/B 2nd Floor B- Block Mayur Kushal Complex Gunfoundary Abids</t>
  </si>
  <si>
    <t>http://www.anmoljewellershyd.com</t>
  </si>
  <si>
    <t>Manufacturer of fur linings shoe fabrics latex foams narrow fabrics synthetic heel grip cotton fabrics cotton coated fabrics non woven fabrics etc.</t>
  </si>
  <si>
    <t>Manufacturer of fur linings shoe fabrics latex foams narrow fabrics synthetic heel grip cotton fabrics cotton coated fabrics non woven fabrics etc. &lt;ul&gt;&lt;li&gt;&amp;nbsp;Aura is a engaged in dealing fur lining and footwear fabrics.&amp;nbsp;&lt;/li&gt;&lt;li&gt;&amp;nbsp;Over a decade of experience in the footwear and automotive segment &lt;/li&gt;&lt;li&gt;&amp;nbsp;Complete Sales Support&lt;/li&gt;&lt;li&gt;&amp;nbsp;Quick Sampling&lt;/li&gt;&lt;li&gt;&amp;nbsp;Technical Know how&lt;/li&gt;&lt;li&gt;&amp;nbsp;AZO  PCP Free&lt;/li&gt;&lt;/ul&gt;</t>
  </si>
  <si>
    <t>auramultifab@gmail.com</t>
  </si>
  <si>
    <t>Aura Multifab</t>
  </si>
  <si>
    <t>Sai Illam No. 20/24 A</t>
  </si>
  <si>
    <t>http://www.auramultifab.com</t>
  </si>
  <si>
    <t>vimalajewellery@gmail.com</t>
  </si>
  <si>
    <t>lalithgochu@yahoo.co.in</t>
  </si>
  <si>
    <t>Vimala Jewellery</t>
  </si>
  <si>
    <t>No. 50 Bazaar Street</t>
  </si>
  <si>
    <t>Manufacturer of leather bags leather spectacle cases plastic spectacle cases leather mobile phone covers etc.</t>
  </si>
  <si>
    <t>harsh.712@gmail.com</t>
  </si>
  <si>
    <t>Plot No. 812 H1 - 57 Samtal Zone</t>
  </si>
  <si>
    <t>Manufacturer of medicine reminder alarm door bell and one hour timer.</t>
  </si>
  <si>
    <t>ads@adsvoice.com</t>
  </si>
  <si>
    <t>sales@adsvoice.com</t>
  </si>
  <si>
    <t>Applied Data Systems Ltd</t>
  </si>
  <si>
    <t>Type - II Unit 7 Hertz Avenue Dr.V.S.I. Estate Thiruvanmiyur</t>
  </si>
  <si>
    <t>http://www.adsvoice.com/</t>
  </si>
  <si>
    <t>Alekhya</t>
  </si>
  <si>
    <t>Koyilada</t>
  </si>
  <si>
    <t>ethnicdrapes@gmail.com</t>
  </si>
  <si>
    <t>vanisree_alekhya@yahoo.com</t>
  </si>
  <si>
    <t>Ethnicdrapes</t>
  </si>
  <si>
    <t>No. 8-14-1/1 Malla Veedhi Anakapalli</t>
  </si>
  <si>
    <t>http://www.ethnicdrapes.com</t>
  </si>
  <si>
    <t>Supplier of watches.</t>
  </si>
  <si>
    <t>we gives best rates and best service in our brands and products we repair all kind of watches and clocks.</t>
  </si>
  <si>
    <t>Parasmal</t>
  </si>
  <si>
    <t>keshariyajiwatch@gmail.com</t>
  </si>
  <si>
    <t>veersecuritysystems@gmail.com</t>
  </si>
  <si>
    <t>Keshariyaji Watch Company</t>
  </si>
  <si>
    <t>No. 82 Ajanta Commercial Center</t>
  </si>
  <si>
    <t>vanshuroshan@gmail.com</t>
  </si>
  <si>
    <t>R. S. Garments</t>
  </si>
  <si>
    <t>No. 87 Shankar Nagar Transformer Wali Gali No. 1 Krishna Nagar</t>
  </si>
  <si>
    <t>Aasat</t>
  </si>
  <si>
    <t>aasat28@gmail.com</t>
  </si>
  <si>
    <t>vikram_soni_2009@yahoo.com</t>
  </si>
  <si>
    <t>Usha Arts</t>
  </si>
  <si>
    <t>No. 16 Opposite Ishwar Singh Ji Ki Chhatri</t>
  </si>
  <si>
    <t>Talkatora</t>
  </si>
  <si>
    <t>Sidhu</t>
  </si>
  <si>
    <t>gssidhuasr@yahoo.com</t>
  </si>
  <si>
    <t>G.S. Mushroom</t>
  </si>
  <si>
    <t>Village Gurali Post Office Fathegarh Panjtoor Tehsil Zira District</t>
  </si>
  <si>
    <t>Zira</t>
  </si>
  <si>
    <t>Owing to our resources we can provide products of different specifications. We are backed by widely spread distribution channel which makes us to reach customers within determined time-frame. Further we provide CCTV Installation Services CCTV Mai</t>
  </si>
  <si>
    <t>Geoindia.in takes immense pride to introduce itself Supplier of CCTV Camera Tea Anarkali Kurtis and Solar Panels. We are committed to provide customers with products of optimum quality and we have made ourselves associated with reliable resources. Owing to our resources we can provide products of different specifications. We are backed by widely spread distribution channel which makes us to reach customers within determined time-frame. Further we provide CCTV Installation Services CCTV Maintenance Services Solar Panel Installation Services Solar Panel Maintenance Services and Customized Uniform Solution</t>
  </si>
  <si>
    <t>panduggar@yahoo.com</t>
  </si>
  <si>
    <t>geoindiasolutions@gmail.com</t>
  </si>
  <si>
    <t>Geo India Solution</t>
  </si>
  <si>
    <t>24 Bartala Street</t>
  </si>
  <si>
    <t>Bartala Street</t>
  </si>
  <si>
    <t>desaindave@gmail.com</t>
  </si>
  <si>
    <t>manoj.d@dndenterprise.com</t>
  </si>
  <si>
    <t>D &amp; D Enterprise</t>
  </si>
  <si>
    <t>A-103 Parth Avenue Off Tulsidham-GIDC Road</t>
  </si>
  <si>
    <t>http://www.dndenterprise.com/</t>
  </si>
  <si>
    <t>bhattnagar.agency@gmail.com</t>
  </si>
  <si>
    <t>Bhattnagar Agency</t>
  </si>
  <si>
    <t>I-95 Savarkar Apartments Plot No.- 39 Patpar Ganj</t>
  </si>
  <si>
    <t>Patpar Ganj</t>
  </si>
  <si>
    <t>Lucky to be born in the holy space of vrindavan Shri ji jewellers has been established with an aim of spreading spirituality and devotion in every human being.</t>
  </si>
  <si>
    <t>gaurav863@gmail.com</t>
  </si>
  <si>
    <t>Shriji Jewellers</t>
  </si>
  <si>
    <t>Athkhamba Bazar Balliganj Virndhavan</t>
  </si>
  <si>
    <t>Virndhavan</t>
  </si>
  <si>
    <t>http://www.shrijewellers.com</t>
  </si>
  <si>
    <t>Dipika</t>
  </si>
  <si>
    <t>kamaldipika@yahoo.com</t>
  </si>
  <si>
    <t>dipikasethia@yahoo.com</t>
  </si>
  <si>
    <t>The Design Essentia</t>
  </si>
  <si>
    <t>C-786 New Friends Colony</t>
  </si>
  <si>
    <t>garghosiery@gmail.com</t>
  </si>
  <si>
    <t>dreamsdeziner@gmail.com</t>
  </si>
  <si>
    <t>Garg Enterprises</t>
  </si>
  <si>
    <t>Behind Ajanta Cinema Meerut Karnal Road</t>
  </si>
  <si>
    <t>We are a prominent Manufacturer and Supplier of comprehensive range of Ladies Saree Ladies Suit and Ladies Kurti. Aprt from this we are also Trader of Cotton Bed Sheets Printed Fabric Cushion Cover etc.</t>
  </si>
  <si>
    <t>atulimpexjaipur@gmail.com</t>
  </si>
  <si>
    <t>atulsharma1992@gmail.com</t>
  </si>
  <si>
    <t>Atul Impex</t>
  </si>
  <si>
    <t>25-A Uma Path Ramnagar Sodala</t>
  </si>
  <si>
    <t>B:loud calls out to the youngplayful and sprightly womenexperimenting with their fashion sense that says b:loud with yourstyle n Personality\tthat belong to you and only you.We provide exciting range of casual wear based on colour storiesthemeslatest trends and unique styling which includes kurtis dressesjackets tunics and other outfits.B:loud also deals in kids wear and offerstrendy apparels for children from 3 to 12 years.B:loud is vibrant andtrendy line of clothing that aims to add a dash of style to you.</t>
  </si>
  <si>
    <t>Monam</t>
  </si>
  <si>
    <t>a.monamkreations@gmail.com</t>
  </si>
  <si>
    <t>Amonam Kreations</t>
  </si>
  <si>
    <t>Ugf-3 Parijat Palace sector-12 Faizabad road Indira Nagar Lucknow Sector-12</t>
  </si>
  <si>
    <t>mohdzafaryab2402@gmail.com</t>
  </si>
  <si>
    <t>Ain Exports</t>
  </si>
  <si>
    <t>Royal Garden B/2  R. No. 303 Kausa Mumbra</t>
  </si>
  <si>
    <t>Kausa Mumbra</t>
  </si>
  <si>
    <t>R   Sharma</t>
  </si>
  <si>
    <t>info@yogshaexports.com</t>
  </si>
  <si>
    <t>shashaankrsharma1952@gmail.com</t>
  </si>
  <si>
    <t>Yogsha Exports Private Limited</t>
  </si>
  <si>
    <t>No. 208 2nd Floor Pujit Plaza</t>
  </si>
  <si>
    <t>http://www.yogshaexports.com/</t>
  </si>
  <si>
    <t>fahimrehman@hotmail.com</t>
  </si>
  <si>
    <t>Maya Trading</t>
  </si>
  <si>
    <t>Daccapatty</t>
  </si>
  <si>
    <t>http://www.mayaexportimport.com</t>
  </si>
  <si>
    <t>nimishmlk@gmail.com</t>
  </si>
  <si>
    <t>vaanikabusiness@gmail.com</t>
  </si>
  <si>
    <t>Vaanika Creations</t>
  </si>
  <si>
    <t>15A/41</t>
  </si>
  <si>
    <t>faisalbabu.et@gmail.com</t>
  </si>
  <si>
    <t>Fs Trading</t>
  </si>
  <si>
    <t>Edathadathil H Vettichira Punnathala PO</t>
  </si>
  <si>
    <t>Edathadathil</t>
  </si>
  <si>
    <t>girish.jewel@gmail.com</t>
  </si>
  <si>
    <t>Girish Jewellers</t>
  </si>
  <si>
    <t>danak house</t>
  </si>
  <si>
    <t>prahlad plot main road</t>
  </si>
  <si>
    <t>Banhani</t>
  </si>
  <si>
    <t>skoolcart.in@gmail.com</t>
  </si>
  <si>
    <t>piyushbanhani@gmail.com</t>
  </si>
  <si>
    <t>Eskay Garments</t>
  </si>
  <si>
    <t>108 Chitavad Road Opposite Shani Mandir</t>
  </si>
  <si>
    <t>CAT Road</t>
  </si>
  <si>
    <t>elecongarments@gmail.com</t>
  </si>
  <si>
    <t>anish.ahmed15@gmail.com</t>
  </si>
  <si>
    <t>Elecon Garments</t>
  </si>
  <si>
    <t>Shyampur Narikeldanga Budge</t>
  </si>
  <si>
    <t>Shyampur</t>
  </si>
  <si>
    <t>Ahmad  Siddiqui</t>
  </si>
  <si>
    <t>lakshya_callcentre@yahoo.com</t>
  </si>
  <si>
    <t>Lakshya Total Solutions</t>
  </si>
  <si>
    <t>1st Flour Office 4 &amp; 6  S S P Banglow Road</t>
  </si>
  <si>
    <t>Golghar</t>
  </si>
  <si>
    <t>http://www.ilakshya.in</t>
  </si>
  <si>
    <t>Our company is amongst the reckoned names specializing in manufacturing exporting and supplying Hang Tags Customized Cards Custom Stickers Garment Packing Boxes Woven Fabrics Corporate Uniform &amp; T-Shirt and Men's Polo T-shirt.</t>
  </si>
  <si>
    <t>K.R.</t>
  </si>
  <si>
    <t>Mathan Kumar</t>
  </si>
  <si>
    <t>saraswathitraders111@gmail.com</t>
  </si>
  <si>
    <t>Saraswathi Traders</t>
  </si>
  <si>
    <t>No. 3/1 Arul Jothipuram 2nd Street</t>
  </si>
  <si>
    <t>Fossil is a global retailer specializing in the design innovation and marketing of fashion lifestyle and accessory products. At the heart of the Company&amp;rsquo;s vision is a commitment to fostering creativity and delivering the best in design through its two core businesses: Fossil brand; and a multi-brand watch business. The Fossil brand is rooted in authenticity and a distinctive vintage-inspired design aesthetic. With over 390 stores worldwide and a strong global e-commerce business the brand is internationally known for its eclectic assortment of lifestyle and accessory items including watches handbags and clothing. The Company also creates fashion accessories for a number of other owned and licensed brands including MICHELE Zodiac Relic Emporio Armani DKNY Armani Exchange Michael Kors Diesel Burberry Marc by Marc Jacobs Adidas Skagen Denmark and Karl Lagerfeld. The Company is constantly developing its multi-brand portfolio through its core competencies in innovative branding world-class design and dynamic global distribution.</t>
  </si>
  <si>
    <t>fossilbath@gmail.com</t>
  </si>
  <si>
    <t>Somson Industries</t>
  </si>
  <si>
    <t>C-10 Basement DSIDC Industrial Complex Rohitak Road</t>
  </si>
  <si>
    <t>Rohitak Road</t>
  </si>
  <si>
    <t>ashutosh.alekar@indiatransact.com</t>
  </si>
  <si>
    <t>ashutoshalekar@gmail.com</t>
  </si>
  <si>
    <t>India Transact Services Limited</t>
  </si>
  <si>
    <t>Kapil Towers 7th Floor</t>
  </si>
  <si>
    <t>RTO Office</t>
  </si>
  <si>
    <t>http://www.indiatransact.com</t>
  </si>
  <si>
    <t>Jashva</t>
  </si>
  <si>
    <t>vjoshua@gmx.com</t>
  </si>
  <si>
    <t>joshuaindustriesltd@gmail.com</t>
  </si>
  <si>
    <t>Joshua Industries Private Limited</t>
  </si>
  <si>
    <t>13-2-148 Ramachandra Nagar</t>
  </si>
  <si>
    <t>Ramachandra Nagar</t>
  </si>
  <si>
    <t>We are constantly involved in trading and supplying a sophisticated range of mens shoes. These products are acquired from the reliable vendors of the market. They manufacture these products using premium grade raw material.</t>
  </si>
  <si>
    <t>Mohnani</t>
  </si>
  <si>
    <t>shyamshoecompany@gmail.com</t>
  </si>
  <si>
    <t>mysmartmail@gmail.com</t>
  </si>
  <si>
    <t>Shyam Shoe Company</t>
  </si>
  <si>
    <t>No. 8 Giani Shoe Complex</t>
  </si>
  <si>
    <t>aadilburghi@yahoo.com</t>
  </si>
  <si>
    <t>ajazmatoo@yahoo.com</t>
  </si>
  <si>
    <t>B.H. Exports</t>
  </si>
  <si>
    <t>No. 166 Vinobapuri Lajpat Nagar-2</t>
  </si>
  <si>
    <t>http://www.bhexports.in</t>
  </si>
  <si>
    <t>Sukhweja</t>
  </si>
  <si>
    <t>sanit23sep@gmail.com</t>
  </si>
  <si>
    <t>Sudhansh Foot Care</t>
  </si>
  <si>
    <t>Industrial Area Baraghat Opp. Dainik Bhaskar Press Jhansi Road Gwalior</t>
  </si>
  <si>
    <t>Jhansi Road Gwalior</t>
  </si>
  <si>
    <t>Deals in complete solution of industrial sewing machines for garments and home textiles and allied equipments. Specialize in automation related to sewing and cutting to save labour and power.</t>
  </si>
  <si>
    <t>sales@siminternational.in</t>
  </si>
  <si>
    <t>SIM International</t>
  </si>
  <si>
    <t>B-21/14425 Kalsi Nagar G. T. Road</t>
  </si>
  <si>
    <t>http://www.siminternational.in</t>
  </si>
  <si>
    <t>India Silk International was established in the year 1995 in BANGALORE by Mr. Kabadi N. Tulsinath with his two sons Mr. Kabadi T. Venkatesh and Mr. Kabadi T.Mukund to cater International buyers.</t>
  </si>
  <si>
    <t>Kabadi T</t>
  </si>
  <si>
    <t>indiasilkintl@gmail.com</t>
  </si>
  <si>
    <t>India Silk International</t>
  </si>
  <si>
    <t>No. 71 5th Cross 1st Main Road Near Amba Maheshwari Temple Kamakshipalya</t>
  </si>
  <si>
    <t>Kamakshipalya</t>
  </si>
  <si>
    <t>http://www.indiasilkinternational.com</t>
  </si>
  <si>
    <t>kvijjay9@gmail.com</t>
  </si>
  <si>
    <t>I Witness Security System</t>
  </si>
  <si>
    <t>Shop No. 02 Tulsi Niwas Gaondevi Society</t>
  </si>
  <si>
    <t>Bhoir Wadi</t>
  </si>
  <si>
    <t>chints100@gmail.com</t>
  </si>
  <si>
    <t>sksmt007@gmail.com</t>
  </si>
  <si>
    <t>Mateshwari Textile</t>
  </si>
  <si>
    <t>E-225 A M.i.a.road No 6 Phase 2 Basni Jodhpur Road No 6</t>
  </si>
  <si>
    <t>Basni Phase 2</t>
  </si>
  <si>
    <t>http://bhaghyaoverseas.com/</t>
  </si>
  <si>
    <t>Our company was established in the year 1990.&amp;nbsp;We are an esteemed manufacturer of an astonishing range of Silver Jewellery like&amp;nbsp;Silver Earrings Silver Necklaces Silver chains Silver Rings Silver Pendants&amp;nbsp;Silver Bracelets and Silver Bichhiya&amp;nbsp;to our huge clientele base. All our jewellery is made of silver using the creativity and designs of our highly skilled craftsmen.&amp;nbsp;This product is available for our patrons in various sizes designs and patterns with an aim to fulfill the varied requirements of our patrons.</t>
  </si>
  <si>
    <t>s_chandroliya@yahoo.co.in</t>
  </si>
  <si>
    <t>J. P. Silver</t>
  </si>
  <si>
    <t>No. 7 K. J. Vekariya Road Ranchod Nagar</t>
  </si>
  <si>
    <t>Aiyer</t>
  </si>
  <si>
    <t>rohit.nalwade@keeptrak.co.in</t>
  </si>
  <si>
    <t>sales@keeptrak.co.in</t>
  </si>
  <si>
    <t>Keeptrak Research Labs</t>
  </si>
  <si>
    <t>No. 207 2nd Floor</t>
  </si>
  <si>
    <t>http://www.keeptrak.co.in/</t>
  </si>
  <si>
    <t>We Are Manufacturer And Supplier Of Satluj Tea And Kansal Chai.</t>
  </si>
  <si>
    <t>Manufactures &amp; blended SATLUJ TEA &amp; KANSAL CHAI ....\r\nWITH QUANTITY ( 250GM  500GM1 KG2KG5KG25 KG BAGS ) WHOLESALERS &amp; RETAILERS OF PACKING TEA</t>
  </si>
  <si>
    <t>ykkansal5911@gmail.com</t>
  </si>
  <si>
    <t>rajamaharajabesan@gmail.com</t>
  </si>
  <si>
    <t>Kansal Industries  Aggarwal Colony Near Railway Crossing</t>
  </si>
  <si>
    <t>Aggarwal Colony</t>
  </si>
  <si>
    <t>We are a foremost Manufacture traderr and Supplier of Dress Material Salwar Kameez Designer Suit Fancy Suit etc. Offered range is highly applauded due to its attractive look flawless finish and elegant design.</t>
  </si>
  <si>
    <t>agarwal_intnl@yahoo.co.in</t>
  </si>
  <si>
    <t>Agarwal International</t>
  </si>
  <si>
    <t>Hall A4 2nd Floor Radha Krishna Textile Market Ring Road</t>
  </si>
  <si>
    <t>parasg28@gmail.com</t>
  </si>
  <si>
    <t>Nihira Fashion</t>
  </si>
  <si>
    <t>Krushna Gitai Building Kirkatwadi Sinhgad Road</t>
  </si>
  <si>
    <t>Kirkatwadi Sinhgad Road</t>
  </si>
  <si>
    <t>http://www.covetindia.com</t>
  </si>
  <si>
    <t>Retailer of bar code printer bar code label bar code ribbon thermal paper rolls CCTV camera etc.</t>
  </si>
  <si>
    <t>A Complete Solutions for All type of Bar Code Printers\rWelcome to Sri Balaji Technologies\r\rSri Balaji Technologies which has vast experience in the field of Barcodes deals with world renowned manufacturer brand barcodes printers &amp; scanners such as Zebra Motorola Symbols Argox Etc. We deal with Barcode Printer Barcode Scanner Barcode Software Barcode Labels Barcode Ribbons Data Capturing Unit Retails Billing Printer Etc.\r\rwe have the brand new product models in zebrabixolon star nec touchscreen samsung cctvposiflex sato godex. specialist in all field of working. mobile devices  labels and ribbons are also undertaken here. zebra industrial printers zebra tlp zebra mobile printer and all other billing and barcode printers available here at a surprising price. All cctv cameras and models are also available here. we have a complete solution for all type of barcode printers.\r\r \r\rSri Balaji Technologies are catered to some of the following industries also :\rCCTV Cameras Attendance Systems EPABX Fax KTS OHP Projecter Etc.\rWe are also authorised dealer for CANON Retail Billing Printer.\rWe deal with all kinds Retail Softwares.</t>
  </si>
  <si>
    <t>kumaran_at@yahoo.com</t>
  </si>
  <si>
    <t>kumaran@sribalajitech.com</t>
  </si>
  <si>
    <t>Sri Balaji Technologies</t>
  </si>
  <si>
    <t>6/12B Chelliamman Nagar 2nd Street</t>
  </si>
  <si>
    <t>http://www.sribalajitech.com</t>
  </si>
  <si>
    <t>rasgmarketing@gmail.com</t>
  </si>
  <si>
    <t>sandeep_goswami88@yahoo.com</t>
  </si>
  <si>
    <t>Rasg Marketing Private Limited</t>
  </si>
  <si>
    <t>1/27 Nehru Nagar New Delhi</t>
  </si>
  <si>
    <t>http://www.youseebuy.com</t>
  </si>
  <si>
    <t>rushitextile@yahoo.com</t>
  </si>
  <si>
    <t>Rushi Textile</t>
  </si>
  <si>
    <t>Behind Lions School Junagadh Road</t>
  </si>
  <si>
    <t>manepallyjewellers@gmail.com</t>
  </si>
  <si>
    <t>Manepally Jewellers</t>
  </si>
  <si>
    <t>3-3-600/603 General Bazar</t>
  </si>
  <si>
    <t>http://manepally.com</t>
  </si>
  <si>
    <t>Manufacturer and supplier of LED boards and display systems LED moving display boards and many LED products.</t>
  </si>
  <si>
    <t>sunshineadage@gmail.com</t>
  </si>
  <si>
    <t>tarun3288@gmail.com</t>
  </si>
  <si>
    <t>Sunshine LED Boards &amp; Display Systems</t>
  </si>
  <si>
    <t>I-104 Pocket 3 Sector 16 Near Crime Branch Office</t>
  </si>
  <si>
    <t>http://sunshinedisplaysystem.com/</t>
  </si>
  <si>
    <t>Manufacturer of footwear for army paramilitary forces securities company and safety shoes. we have been in this business since last 10yrs and our focus has always been in offer the best quality.</t>
  </si>
  <si>
    <t>A company is engaged in the manufacturing of footwear for army paramilitary forces securities company and safety shoes we have been in this business since last 10yrs and our focus has always been in providing the best quality at the lowest of prices with the kind of support and love that we received from our esteemed clients. We have been able to make a brand that is known for its innovative products high parameters of quality large scale production.</t>
  </si>
  <si>
    <t>metrogueproducts@gmail.com</t>
  </si>
  <si>
    <t>abhisheknsit2004@gmail.com</t>
  </si>
  <si>
    <t>Metrogue Products</t>
  </si>
  <si>
    <t>Rz- 56b Manas Kunj Road</t>
  </si>
  <si>
    <t>Madhushree Novelties is the leading packaging and gifting manufacturer in India. We manufacture Jewellery Cases Pouches Travel Jewellery Kits Luxury Cases Carry Bags and Gifting Bags. Its not just packaging. Its an experience.</t>
  </si>
  <si>
    <t>info@madhushreenovelties.com</t>
  </si>
  <si>
    <t>rishabhjain90@gmail.com</t>
  </si>
  <si>
    <t>Madhushree Novelties</t>
  </si>
  <si>
    <t>2 Raja Woodmunt Street 4th Floor Near Brobourne Road Flyover</t>
  </si>
  <si>
    <t>http://www.madhushreenovelties.com</t>
  </si>
  <si>
    <t>pradeepjan37@yahoo.in</t>
  </si>
  <si>
    <t>Ajmera Sarees</t>
  </si>
  <si>
    <t>A-178 Govind Marg Shop No. 9</t>
  </si>
  <si>
    <t>narendra21soni@gmail.com</t>
  </si>
  <si>
    <t>Vaibhav Laxmi Art</t>
  </si>
  <si>
    <t>No. 64/73 Heera Path Mansarovar</t>
  </si>
  <si>
    <t>Heera Path</t>
  </si>
  <si>
    <t>vareshkumargupta@gmail.com</t>
  </si>
  <si>
    <t>vkgupta586@gmail.com</t>
  </si>
  <si>
    <t>Indian Packers &amp; Plastic Promoters</t>
  </si>
  <si>
    <t>AT New Kundan Puri Haibowal</t>
  </si>
  <si>
    <t>Vipui</t>
  </si>
  <si>
    <t>xpressindia@yahoo.com</t>
  </si>
  <si>
    <t>Xpress India</t>
  </si>
  <si>
    <t>Plot No 2 Hg Rock 6 Swamibazar</t>
  </si>
  <si>
    <t>Parekh Market</t>
  </si>
  <si>
    <t>http://www.xpressindia.net</t>
  </si>
  <si>
    <t>R.saravanan</t>
  </si>
  <si>
    <t>indiyantrader@gmail.com</t>
  </si>
  <si>
    <t>indiyantraderss@gmail.com</t>
  </si>
  <si>
    <t>Indiyan Traders</t>
  </si>
  <si>
    <t>1/A 49 ABT Main Road Karuvampalayam</t>
  </si>
  <si>
    <t>Chinnasamy Complex</t>
  </si>
  <si>
    <t>http://www.indiyantraders.com/</t>
  </si>
  <si>
    <t>Manufacturer and supplier of all kind of corrugated boxes and packaging boxes in all sizes.</t>
  </si>
  <si>
    <t>Veluri</t>
  </si>
  <si>
    <t>vnspackaging@gmail.com</t>
  </si>
  <si>
    <t>VNS Packaging</t>
  </si>
  <si>
    <t>Sy. No 551 No. 24- 113/ 6</t>
  </si>
  <si>
    <t>We are a leading firm of this domain actively involved in manufacturing and supplying a broad range of Hotel Slipper Gel Dish Warmer Room Freshener Perfume Disposable Crockery Bathroom Shampoo Cleaning Material etc.</t>
  </si>
  <si>
    <t>standardsuppliers12@gmail.com</t>
  </si>
  <si>
    <t>Standard Suppliers</t>
  </si>
  <si>
    <t>N-12 Connaught Place New Delhi</t>
  </si>
  <si>
    <t>Manager-Sales</t>
  </si>
  <si>
    <t>lokeshkumaraggarwal@gmail.com</t>
  </si>
  <si>
    <t>lokesh@motorolasolutions.com</t>
  </si>
  <si>
    <t>Motorola Solutions India Private Limited</t>
  </si>
  <si>
    <t>No. 415/2 M. G. Road Sector-14</t>
  </si>
  <si>
    <t>http://www.motorolasolutions.com/en_us.html</t>
  </si>
  <si>
    <t>Singh Kanwar</t>
  </si>
  <si>
    <t>info@swiftinnovation.com</t>
  </si>
  <si>
    <t>si.cadesigns@gmail.com</t>
  </si>
  <si>
    <t>Swift Innovation</t>
  </si>
  <si>
    <t>S.C.O.- 14 First Floor Phase- 1</t>
  </si>
  <si>
    <t>http://www.swiftinnovation.com</t>
  </si>
  <si>
    <t>Manufacturer and exporter of oriental silk carpets pashmina stoles and shawls plane or with hand embroidery paper machine chain stitch etc.</t>
  </si>
  <si>
    <t>sultancarpets21@gmail.com</t>
  </si>
  <si>
    <t>Sultan Carpets</t>
  </si>
  <si>
    <t>K- 1/133 C. R. Park</t>
  </si>
  <si>
    <t>http://www.sultancarpets.in</t>
  </si>
  <si>
    <t>We &amp;ldquo;Tanishka Impex&amp;rdquo; founded in the year 1979 are a renowned firm that is engaged in manufacturing a wide assortment of Ladies Necklace Set Ladies Necklace Silver Chain God Statue etc.</t>
  </si>
  <si>
    <t>Singh Tanwar</t>
  </si>
  <si>
    <t>vickyjewels@live.com</t>
  </si>
  <si>
    <t>tanishkaimpex967@gmail.com</t>
  </si>
  <si>
    <t>Tanishka Impex</t>
  </si>
  <si>
    <t>120 Govind Nagar East Old Amer Road</t>
  </si>
  <si>
    <t>guptadineshm@gmail.com</t>
  </si>
  <si>
    <t>Nishika Industries</t>
  </si>
  <si>
    <t>Gala No. 7 NR Shah Compound Himalaya Society Road</t>
  </si>
  <si>
    <t>http://www.nishikaindustries.com</t>
  </si>
  <si>
    <t>We are engaged in trading supplying and exporting of a variety of exclusive photo frames religious statues rugs carpets decorative watches decorative handicrafts traditional sherwani bridal wear fashion necklace etc.</t>
  </si>
  <si>
    <t>Ladwani</t>
  </si>
  <si>
    <t>lepadma786@gmail.com</t>
  </si>
  <si>
    <t>Padma Exports</t>
  </si>
  <si>
    <t>No. 39-40 Commercial Complex Chopsani Road</t>
  </si>
  <si>
    <t>customercare@giftpiper.com</t>
  </si>
  <si>
    <t>Gift Piper Ethnic</t>
  </si>
  <si>
    <t>A 33 Green City Gulmohar Colony</t>
  </si>
  <si>
    <t>http://www.giftpiper.com</t>
  </si>
  <si>
    <t>Manufacturer of jari garlands.</t>
  </si>
  <si>
    <t>bc.satishkumar@yahoo.com</t>
  </si>
  <si>
    <t>Murugan Store</t>
  </si>
  <si>
    <t>No. 79 Iyya Street</t>
  </si>
  <si>
    <t>http://www.murugangarlands.com</t>
  </si>
  <si>
    <t>amitroy.101114@yahoo.in</t>
  </si>
  <si>
    <t>Reliable India</t>
  </si>
  <si>
    <t>Bimal Sinha Sarani Hakimpara</t>
  </si>
  <si>
    <t>We &amp;ldquo;Aims Machine Tools&amp;rdquo; are a leading firm that is engaged in manufacturing trading and supplying qualitative array of Rolling Machine  Jewellery Dies &amp;amp; all kind of jewellery and Silver making machine.&amp;nbsp;</t>
  </si>
  <si>
    <t>jayeshh13@gmail.com</t>
  </si>
  <si>
    <t>Aims Machine Tools</t>
  </si>
  <si>
    <t>No. 1 Gayatri Chambers Opposite Shiv Place Hotel</t>
  </si>
  <si>
    <t>Gayatri Chambers</t>
  </si>
  <si>
    <t>We are the manufacturers suppliers and exporters of hand made cotton crocheted laces doilies coasters placemats table cloths table runners cushion covers bedspreads throws curtains scarves skirts tops flower motifs lace fabrics etc.</t>
  </si>
  <si>
    <t>Rao G.</t>
  </si>
  <si>
    <t>balajiandco9@gmail.com</t>
  </si>
  <si>
    <t>balajiandco9@rediffmail.com</t>
  </si>
  <si>
    <t>Balaji &amp; Company</t>
  </si>
  <si>
    <t>Seetharampuram Near Mogaltur Bridge</t>
  </si>
  <si>
    <t>Nalinakshan</t>
  </si>
  <si>
    <t>rajesh.nalinakshan@gmail.com</t>
  </si>
  <si>
    <t>Safe Security Solutions</t>
  </si>
  <si>
    <t>Building No . 3/953 C8 Ground Floor</t>
  </si>
  <si>
    <t>Chembumukku Kakkanad</t>
  </si>
  <si>
    <t>http://www.safesecuritys.in</t>
  </si>
  <si>
    <t>Manufacturer of cotton thread tassels bone bangles etc.</t>
  </si>
  <si>
    <t>thejewelsworld@gmail.com</t>
  </si>
  <si>
    <t>The Jewels World</t>
  </si>
  <si>
    <t>No. 12 A/50 M  Street No-2 Jamalu Ka Bagh</t>
  </si>
  <si>
    <t>We are Pune based textile firm. We deals in Printed designed cotton round neck T-shirts. Capacity of producing around 5000 Pieces per month.</t>
  </si>
  <si>
    <t>Sawkar</t>
  </si>
  <si>
    <t>90shadestextiles@gmail.com</t>
  </si>
  <si>
    <t>yogesh.sawkar@gmail.com</t>
  </si>
  <si>
    <t>90 Shades</t>
  </si>
  <si>
    <t>Vikarm</t>
  </si>
  <si>
    <t>Proporiter</t>
  </si>
  <si>
    <t>vikramvohara@gmail.com</t>
  </si>
  <si>
    <t>Vision 360 Security Solutions</t>
  </si>
  <si>
    <t>992nd Floor Shree Chowdeshwari Nivasa</t>
  </si>
  <si>
    <t>http://www.vision360security.com</t>
  </si>
  <si>
    <t>sakshitravel@gmail.com</t>
  </si>
  <si>
    <t>amitaguptaicai@gmail.com</t>
  </si>
  <si>
    <t>Sakshi Digital &amp; Prints Services</t>
  </si>
  <si>
    <t>No. 111/457 80 Feet Road</t>
  </si>
  <si>
    <t>Brahmnagar</t>
  </si>
  <si>
    <t>The thought behind opening of the Balaji Technologies was to give the highest quality product and more personalized customer service. We are always striving to achieve value for our customers. Our cost efficient approach coupled with early adoption of leading edge yet effective technologies help us deliver quick-to-market solutions that drive up the bottom-line of our customers. Given the dynamic nature of the business environment the change management process developed by us helps it stay on top of dynamic customer needs. Our collaborative style of working encourages active involvement of client at every stage of the product life cycle through its inception design and development to implementation with the help of certified professionals. BT team is qualified and experienced in all types of conversions. BT provides wide range of services from CCTV camera Digital Video Recorder communication cables Multimedia solutions video production and much more.</t>
  </si>
  <si>
    <t>balajitechnologiees@gmail.com</t>
  </si>
  <si>
    <t>info@balajitechnologie.com</t>
  </si>
  <si>
    <t>Balaji Technologies Company</t>
  </si>
  <si>
    <t>B- 41 D. S. I. D. C. Shed Jhilmil Colony</t>
  </si>
  <si>
    <t>B- 41</t>
  </si>
  <si>
    <t>Manufacturer of leather belts cabin bags leather bags etc.</t>
  </si>
  <si>
    <t>prakashkeshari81@gmail.com</t>
  </si>
  <si>
    <t>Keshari International</t>
  </si>
  <si>
    <t>No. 19/728 Indira Nagar</t>
  </si>
  <si>
    <t>mushtaqskma@gmail.com</t>
  </si>
  <si>
    <t>anayeeinfotech@gmail.com</t>
  </si>
  <si>
    <t>Anayee Infotech</t>
  </si>
  <si>
    <t>No. 3/A 305 New Mhada Near Billabong School Jankalyan Nagar Malad West</t>
  </si>
  <si>
    <t>Near Billabong School</t>
  </si>
  <si>
    <t>http://www.anayeeinfotech.com</t>
  </si>
  <si>
    <t>Mudra uniforms India private limited is a professionally managed company engaged as manufacturer exporter and wholesale supplier of high quality men cotton and casual shirts corporate workers and school uniform and all industry uniform from India.</t>
  </si>
  <si>
    <t>mudrauniforms@gmail.com</t>
  </si>
  <si>
    <t>Mudra Uniforms India Private Limited</t>
  </si>
  <si>
    <t>A- 3 Pushparaj Industrial Estate</t>
  </si>
  <si>
    <t>http://mudrauniforms.com/</t>
  </si>
  <si>
    <t>jainsudhir246@gmail.com</t>
  </si>
  <si>
    <t>Sudhir Sales</t>
  </si>
  <si>
    <t>447 Khawas Ji Ki Haweli SBBJ Bank Hawa Mahal</t>
  </si>
  <si>
    <t>Manufacturer of carpets blankets bed sheets etc.</t>
  </si>
  <si>
    <t>nagendrawalia17@gmail.com</t>
  </si>
  <si>
    <t>meerutkhadi655@gmail.com</t>
  </si>
  <si>
    <t>Khadi Gramodyog Samiti</t>
  </si>
  <si>
    <t>No. 175 Dharam Puri Sadar</t>
  </si>
  <si>
    <t>Begambagh</t>
  </si>
  <si>
    <t>Iliyas Shaikh</t>
  </si>
  <si>
    <t>iliyas_shaikh1237@yahoo.com</t>
  </si>
  <si>
    <t>Quick Solution</t>
  </si>
  <si>
    <t>Sharad Chandra Mini Shopping Center</t>
  </si>
  <si>
    <t>Muraraji Peth</t>
  </si>
  <si>
    <t>nitin@oranemarketing.com</t>
  </si>
  <si>
    <t>mktg@oranemarketing.com</t>
  </si>
  <si>
    <t>Orane Marketing</t>
  </si>
  <si>
    <t>No. 425 Basement Sant Nagar</t>
  </si>
  <si>
    <t>http://www.oranemarketing.com/</t>
  </si>
  <si>
    <t>Citadel Security Systems is one of the well-known companies extremely engrossed in Trading and Supplying a supreme quality gamut of Fire Extinguishers CCTV Cameras Access Control System Metal Detectors.</t>
  </si>
  <si>
    <t>Handu</t>
  </si>
  <si>
    <t>citadeldelhi@yahoo.com</t>
  </si>
  <si>
    <t>Citadel Security Systems</t>
  </si>
  <si>
    <t>No. H- 17 South Extension part 1</t>
  </si>
  <si>
    <t>We are a well known manufacturer and supplier of kids wear ladies wear ladies T- shirts mens wear and shorts. These are designed and manufactured exquisitely by our professionals as per demands and expectations of the customers.</t>
  </si>
  <si>
    <t>D.Mohan</t>
  </si>
  <si>
    <t>mohanmmtex@gmail.com</t>
  </si>
  <si>
    <t>M. M. Tex</t>
  </si>
  <si>
    <t>No. 519 A Kamaraj Nagar Chikkana College Backside</t>
  </si>
  <si>
    <t>Trader of CCTV system bio-metric EPABX system fire-alarm electronic safe gate automation boom-barriers networking and WI-fi metal detector and video door phone.</t>
  </si>
  <si>
    <t>sales@mondaxinfotech.com</t>
  </si>
  <si>
    <t>support@mondaxinfotech.com</t>
  </si>
  <si>
    <t>Mondax Infotech</t>
  </si>
  <si>
    <t>Mohebewala Near Titan Factory</t>
  </si>
  <si>
    <t>Mohebewala</t>
  </si>
  <si>
    <t>http://www.mondaxinfotech.com</t>
  </si>
  <si>
    <t>&amp;ldquo;S.D. Bangles&amp;rdquo; located at Jaipur (Rajasthan India) is an accomplished entity comprising a team of ingenious professionals highly committed to Manufacturing and Supplying an attractive collection of Designer Bangle Diamond Bangle</t>
  </si>
  <si>
    <t>Mugal</t>
  </si>
  <si>
    <t>sdbanglesjaipur@gmail.com</t>
  </si>
  <si>
    <t>S.D. Bangles</t>
  </si>
  <si>
    <t>Royal World Shop No. 107 1st Floor Opposite City Center Sansar Chandra Road M. I. Road</t>
  </si>
  <si>
    <t>Chansar Chand Road</t>
  </si>
  <si>
    <t>http://www.sdbangles.com</t>
  </si>
  <si>
    <t>Manufacturer and exporter of slips camisoles pajama under skirt etc.</t>
  </si>
  <si>
    <t>Intercare Bubs a well known fabric manufacturer of South India started its operations in 1999 at Tirupur. In the initial stages the company concentrated on the production of briefs and panties. Gradually they diversified their activities into garment manufacturing especially kids wear which started in the year of 2000.&amp;nbsp;Contrary to the other manufacturers Intercare Bubs directly purchases thread and design the cloths for manufacturing the garments. This helped the company to maintain high quality in production. This also helped the company to design various models depending upon the latest trends in the market. And within a short period of time they established themselves as the premier kids wear manufacturer of South India.&amp;nbsp;Apart from the South Indian market Intercare Bubs made its presence felt in Gulf countries also. Currently the capacity of the plant is 2500 pieces per day.&amp;nbsp;The new products expected to be launched in the near future are Blankets and T-Shirts for babies Slips for women.</t>
  </si>
  <si>
    <t>Gafoor</t>
  </si>
  <si>
    <t>gafoor972@gmail.com</t>
  </si>
  <si>
    <t>intercareteens@gmail.com</t>
  </si>
  <si>
    <t>P &amp; CO Associates</t>
  </si>
  <si>
    <t>No. 10TPA Colony  Kongu Nagar Krishna Swami Gounder Nagar</t>
  </si>
  <si>
    <t>TPA Colony</t>
  </si>
  <si>
    <t>We are specialized in manufacturing Kerala Traditional Pavadai Kerala saree and Churidhar Materials. We are manufacturing our products with the help of cotton and its blendswhich will be more comforting while wearing.</t>
  </si>
  <si>
    <t>ostextilesalem@gmail.com</t>
  </si>
  <si>
    <t>ostex.aravind@gmail.com</t>
  </si>
  <si>
    <t>O.S.Textile</t>
  </si>
  <si>
    <t>No. 1/45 Old Street</t>
  </si>
  <si>
    <t>Vembadithalam</t>
  </si>
  <si>
    <t>rgcreation768@gmail.com</t>
  </si>
  <si>
    <t>R G Creations</t>
  </si>
  <si>
    <t>C-9B Basement Gate No. 3 Freedom Fighter Colony</t>
  </si>
  <si>
    <t>http://www.rgcreations.in</t>
  </si>
  <si>
    <t>Welcome to my site Samyak Lifestyles Pvt. Ltd. Located at Rajkot Gujarat Manufacturer of fine diamond jewelry</t>
  </si>
  <si>
    <t>info@samyaklifestyles.com</t>
  </si>
  <si>
    <t>Samyak Life Styles Private Limited</t>
  </si>
  <si>
    <t>Aji Industrial Estate 231- B P Road</t>
  </si>
  <si>
    <t>Being the largest Manufacturer Wholesaler &amp;amp; Supplier of comprehensive and diverse range of Ladies Kurti Printed Kurti Embroidered Kurti etc. The impeccable product range offered by us is widely appreciated all around the market.</t>
  </si>
  <si>
    <t>pradhandresses@yahoo.co.in</t>
  </si>
  <si>
    <t>Pradhan Dresses Pvt Ltd</t>
  </si>
  <si>
    <t>73 A Gali 2 Jaggiwali Gali</t>
  </si>
  <si>
    <t>Manufacturer of best quality leather shoes. For all institutions  companies corporates star hotels for uniform and best out look.</t>
  </si>
  <si>
    <t>We are Leather shoe manufacturer of best quality leather shoes for the use of Formal Use Casual Use Uniform Use Industrial Safety Shoe PU Injection Moulding Shoe etc.</t>
  </si>
  <si>
    <t>gayathrienterprises1959@gmail.com</t>
  </si>
  <si>
    <t>gayathrienterprises1959@yahoo.com</t>
  </si>
  <si>
    <t>Gayathri Enterprises</t>
  </si>
  <si>
    <t>No 235 2nd Floor S K Road Bye Pass</t>
  </si>
  <si>
    <t>Manufacturer of handicrafts item and bangles.</t>
  </si>
  <si>
    <t>Company  Profile  We are manufacturers suppliers and exporters of India Handicraft  &amp;amp; lakh bangles Products from Pink City (jaipur) Rajasthan India.   We offer a wide range of Tribal and Antique / Vintage craft items from Rajasthan. We supply quality lakh &amp;amp; metal bangles products at reasonable prices.   In this field since 2008 our aim is to preserve Indian culture heritage and craftsmanship and to give employment to skilled craftsmen and women.   We provide reasonable wages to craftsmen and we never exploit any person. Hoping to provide more employment to craftspeople we started this online store of Indian craftsmanship.   We are committed to safeguarding the privacy of our customers' personal data.   We ask customers to supply various personal data when placing an order such as name and address and E-mail address. We use this data only for the purpose of filling an order or communicating with the customer or supplier about the status of an order.   We will not distribute or sell customer information to any third party or use information for any other purpose aside from what is required to perform our services.</t>
  </si>
  <si>
    <t>ansaribrothers@live.com</t>
  </si>
  <si>
    <t>ansaribangles@yahoo.in</t>
  </si>
  <si>
    <t>Ansari Brothers Bangles</t>
  </si>
  <si>
    <t>No. 3888 Jhole Walo Ke Gali Chandpol Bazar</t>
  </si>
  <si>
    <t>We take this opportunity to introduce our self as one of the leading supplier integrator &amp; service provider for EPABX CCTV CAMERAS and Physical Access Control System (Time attandence &amp; access control system) in Patna  Bihar. We are authorized dealer of pansonic Crystal and deals in EPABXINTERCOMCCTV DVRVIDEO DOOR PHONEVOICE LOGGERTIME ATTENDENCE&amp;ACCES CONTROL SYSTEM. We offer installation and support for EPABX INTERCOM CCTV DVR VIDEO DOOR PHONE VOICE LOGGER TIME ATTENDENCE&amp;ACCES CONTROL SYSTEM. We have supplied thousands of EPABX systems &amp; CCTV Cameras in housing societies corporate offices factories Hospitals and Govt. Organizations.</t>
  </si>
  <si>
    <t>swastik_rajiv@yahoo.in</t>
  </si>
  <si>
    <t>sale@swastik-india.com</t>
  </si>
  <si>
    <t>Swastik Communication</t>
  </si>
  <si>
    <t>Road No.-2</t>
  </si>
  <si>
    <t>http://www.swastik-india.com/</t>
  </si>
  <si>
    <t>All office automation products like PhotocopierprinterprojectorInteractive boardsEPABXfurnitureLCD and Vehicle tracking devicesCCTVand security products</t>
  </si>
  <si>
    <t>standardsolutions.ddn@gmail.com</t>
  </si>
  <si>
    <t>Standards Solutions</t>
  </si>
  <si>
    <t>18/484 Indira Nagar Lucknow</t>
  </si>
  <si>
    <t>We Bello JewelsEstablished in the year 2003 are one of the leading manufacturers and exporters of Precious and Semi Precious Gemstones Gemstone Necklaces Gold and Diamond Gemstone Jewelry and 925 Sterling Silver Gemstone Jewelry. Our fashion jewelry is in tune with the international trends. We focus on intricate details contemporary designs and scheduled deliveries. Our wide range of products are designed for all age groups and bears the stamp of distinction and unprecedence. We are having warehousing facilities are adequate and we have an extensive logistics and distribution network to ensure safe smooth and prompt delivery of our products to you.We deliver all the regions of USA Australia and Europe. We guarantee delivery to your doorstep. And we accept payments through Bank Wire International Money Order Paypal &amp; all Major Credit Cards.</t>
  </si>
  <si>
    <t>Khorana</t>
  </si>
  <si>
    <t>gautam@bellojewelsonline.com</t>
  </si>
  <si>
    <t>Bello Jewels Private Limited</t>
  </si>
  <si>
    <t>No. 23 MGF Mega City Mall MG Road Opposite Metro Pillar No. 76</t>
  </si>
  <si>
    <t>Mall Road\n</t>
  </si>
  <si>
    <t>https://www.bellojewelsonline.com/</t>
  </si>
  <si>
    <t>deals in manufacturer exporter wholesaler distributor trader and supplier of Wooden Platters Temple Terracotta Necklace Set White Contemporary Sculpture Red Stone Potpourri Bowl Ganesha Bookends Black Stone Bookend Stone etc.</t>
  </si>
  <si>
    <t>Soumalika</t>
  </si>
  <si>
    <t>soumalikaghosh@gmail.com</t>
  </si>
  <si>
    <t>arcadiancraft@gmail.com</t>
  </si>
  <si>
    <t>Arcadian Crafts</t>
  </si>
  <si>
    <t>No. 1203 A Wing Rosa Royale Hiranandani Estate Godbunder Road Thane West</t>
  </si>
  <si>
    <t>Hiranandani Estate</t>
  </si>
  <si>
    <t>Sasmal</t>
  </si>
  <si>
    <t>subrata.bapan.sasmal@gmail.com</t>
  </si>
  <si>
    <t>panaceastyle83@gmail.com</t>
  </si>
  <si>
    <t>Panacea</t>
  </si>
  <si>
    <t>Akurli Road Kalpataru Tower Near Pioneer School</t>
  </si>
  <si>
    <t>beautyfashion@gmail.com</t>
  </si>
  <si>
    <t>beautyfashiontextile@gmail.com</t>
  </si>
  <si>
    <t>Beauty Fashion Textile</t>
  </si>
  <si>
    <t>Gala C/216 2nd Floor Pakesh Complex Pipeline Naka Kalher Bhiwandi Thane District</t>
  </si>
  <si>
    <t>Bhiwandi Thane</t>
  </si>
  <si>
    <t>http://www.beautyfashiontextile.com</t>
  </si>
  <si>
    <t>4everglitz@gmail.com</t>
  </si>
  <si>
    <t>soumyabhandari@gmail.com</t>
  </si>
  <si>
    <t>4 EverGlitz- Jewellery For Every Occasion</t>
  </si>
  <si>
    <t>Brookefield Near Kundalahalli Signal</t>
  </si>
  <si>
    <t>BEML Layout 6th stage</t>
  </si>
  <si>
    <t>We are an ISO 9001-2008 certified company engaged in manufacturing supplying and exporting of precision engineered components and automobile springs. These are available in different sizes shapes length and dimensional properties.</t>
  </si>
  <si>
    <t>Incepted in the year 1994 by Mr. Raghava Reddy we Gangadeep Industries are an ISO 9001-2008 certified company which has gone on to become one of the foremost manufacturers and suppliers of precision auto turned components machined components CNC machined turned components precision machined components. The company was originally set up for manufacturing watch crowns turned components for meters instruments and electrical relays but with the overwhelming success we have achieved we have added few more products to our repertoire.</t>
  </si>
  <si>
    <t>Regahav</t>
  </si>
  <si>
    <t>gangadeep@gmail.com</t>
  </si>
  <si>
    <t>gangadeepindustries@gmail.com</t>
  </si>
  <si>
    <t>Gangadeep Industries</t>
  </si>
  <si>
    <t>B70 4th Main Road Industrial Estate</t>
  </si>
  <si>
    <t>Manufacturer of indian churidars sarees tops and kurtis indian salwar suits etc.</t>
  </si>
  <si>
    <t>Nath Bhattacharya</t>
  </si>
  <si>
    <t>diptidarshan@hotmail.com</t>
  </si>
  <si>
    <t>Rup Sayar</t>
  </si>
  <si>
    <t>No. 41A Bagbazar Street</t>
  </si>
  <si>
    <t>We are the renowned manufacturer and supplier of the qualitative range of Handcrafted Bangle Box Handcrafted Jewelry Box etc. Offered boxes are beautifully designed and crafted using the best quality basic material and latest techniques.</t>
  </si>
  <si>
    <t>jivanrajhandicraft@yahoo.com</t>
  </si>
  <si>
    <t>rj.vasoya@gmail.com</t>
  </si>
  <si>
    <t>Jivanraj Handicraft</t>
  </si>
  <si>
    <t>Gokhalana RoadRameshwar Nagar</t>
  </si>
  <si>
    <t>http://www.jivanrajhandicraft.com</t>
  </si>
  <si>
    <t>u.polyplast@gmail.com</t>
  </si>
  <si>
    <t>United Polyplast</t>
  </si>
  <si>
    <t>A-13 Pritesh Complex Anjur Dapode Bhiwandi</t>
  </si>
  <si>
    <t>Dapode</t>
  </si>
  <si>
    <t>http://www.unitedpolyplast.com</t>
  </si>
  <si>
    <t>Manufacturer wholesaler and exporter of bandsman sarees bandanna dress materials etc.</t>
  </si>
  <si>
    <t>We are manufacturer and wholesaler of bandhani saree bandhani dress material. We have lots of collection of bandhani saree like pure silk gazi silk samo silk banarasi crap bandhani saree.</t>
  </si>
  <si>
    <t>dipak_eceng13@yahoo.co.in</t>
  </si>
  <si>
    <t>Om Bandhani</t>
  </si>
  <si>
    <t>E-1 Kadambari Apartment Behind Star Bazar Satellite</t>
  </si>
  <si>
    <t>Jivraj Park</t>
  </si>
  <si>
    <t>Kadhi</t>
  </si>
  <si>
    <t>ami.plast@gmail.com</t>
  </si>
  <si>
    <t>Ami Plast</t>
  </si>
  <si>
    <t>Sai Vinayak Apartment B-201 Jyoti Nagar Chowk Kalawad Road</t>
  </si>
  <si>
    <t>http://www.amiplast.in/</t>
  </si>
  <si>
    <t>Sathyamoorthy</t>
  </si>
  <si>
    <t>sathy@srishtigarments.com</t>
  </si>
  <si>
    <t>saitexprints@gmail.com</t>
  </si>
  <si>
    <t>Srishti Garments</t>
  </si>
  <si>
    <t>39-4 Kannagi Nagar First State Tirupur</t>
  </si>
  <si>
    <t>http://www.srishtigarments.com</t>
  </si>
  <si>
    <t>yatharthaenterpriss@gmail.com</t>
  </si>
  <si>
    <t>Yathartha Enterprises</t>
  </si>
  <si>
    <t>441/212 B Sarv shakti Nagar</t>
  </si>
  <si>
    <t>Balaganj</t>
  </si>
  <si>
    <t>Manufacturer of leather footwear chappals mojari sandals etc.</t>
  </si>
  <si>
    <t>abbas@popularfootwear.net</t>
  </si>
  <si>
    <t>Popular Footwear</t>
  </si>
  <si>
    <t>No. 43-45 S. B. Road Next To Leopold Cafe Colaba Causeway</t>
  </si>
  <si>
    <t>madhur@canoninternational.com</t>
  </si>
  <si>
    <t>Canon International</t>
  </si>
  <si>
    <t>Canon House No. 9 Basant Bagh</t>
  </si>
  <si>
    <t>Basant Bagh</t>
  </si>
  <si>
    <t>http://www.canoninternational.com</t>
  </si>
  <si>
    <t>Dealer of health care products.</t>
  </si>
  <si>
    <t>theutsavchopra@gmail.com</t>
  </si>
  <si>
    <t>staremeofficial@gmail.com</t>
  </si>
  <si>
    <t>Mandot Brands Pvt Ltd</t>
  </si>
  <si>
    <t>604 Gold Patels Near Sahaj Hospital South Toku Ganj</t>
  </si>
  <si>
    <t>Gold Petals</t>
  </si>
  <si>
    <t>http://www.staremeh.com</t>
  </si>
  <si>
    <t>Kikani</t>
  </si>
  <si>
    <t>krishnagarment76@gmail.com</t>
  </si>
  <si>
    <t>S.No.133-134Paiki Plot No-3AAl Habi NagarB/h.Kozy Hotel Shree Nivas Mill</t>
  </si>
  <si>
    <t>ruchi_ent2003@yahoo.co.in</t>
  </si>
  <si>
    <t>Ruchi Enterprise</t>
  </si>
  <si>
    <t>No. 110 Vrajvihar Complex Yogeshwar Nagar</t>
  </si>
  <si>
    <t>Yogeshwar Nagar</t>
  </si>
  <si>
    <t>sairaghavienterprises@yahoo.in</t>
  </si>
  <si>
    <t>sre1909@gmail.com</t>
  </si>
  <si>
    <t>Sai Raghavi Enterprises</t>
  </si>
  <si>
    <t>No. 4148 TNHB Ayappakkam Tamilnadu Housing Board</t>
  </si>
  <si>
    <t>http://www.sairaghavienterprises.com</t>
  </si>
  <si>
    <t>Ilesh</t>
  </si>
  <si>
    <t>printnet93@gmail.com</t>
  </si>
  <si>
    <t>Print Net</t>
  </si>
  <si>
    <t>201 Span Trade Centre Opp. Kochrab Ashram  Paldi</t>
  </si>
  <si>
    <t>http://www.printnetindia.com</t>
  </si>
  <si>
    <t>Our mantra is ' Dress your phone daily ' We at mobidress believe that mobile phone has become a must have for all of us  then why not keep our phone dressed up daily as we do. Choose from vast variety of mobile dresses as per occasion which suits your personality. Girls  lets get ready to dress your phone as other accessories. Guys let your phone define you.</t>
  </si>
  <si>
    <t>ashwanijune@gmail.com</t>
  </si>
  <si>
    <t>Mobi Dress</t>
  </si>
  <si>
    <t>Shop No.198 DDA Flats Suraj Khand RoadPehladpur</t>
  </si>
  <si>
    <t>Pehladpur</t>
  </si>
  <si>
    <t>http://www.mobidress.com</t>
  </si>
  <si>
    <t>shivamsehgal21@gmail.com</t>
  </si>
  <si>
    <t>Puja Industries</t>
  </si>
  <si>
    <t>Kanth Road</t>
  </si>
  <si>
    <t>Ram Ganga Vihar</t>
  </si>
  <si>
    <t>Supplieers of silver earrings silver finger rings silver gem stone\r\njewelry silver jewelry silver necklace silver pendants silver rings\r\nsilver studded jewelry aquamarine stone</t>
  </si>
  <si>
    <t>Established in 2001 Silver Art and Stone Beads is involved in the wholesalerdealer and manufacturer of products like designer silver pendantssilver pendantssemi precious stones stonebeadssilver necklacessilver jewelry braceletschainsilver rings and silver earrings. We pursue a single goal of total customer satisfaction through quality products unmatched service and on time delivery. We endeavor to source the premium quality products from the best companies for our clients. Our commitment to continuous quality improvement touches every aspect of our productsservices and customer support. Led by a team of highly experienced peoplethe company is committed to maintain clarity in all its deals and timely delivery of its high quality products.</t>
  </si>
  <si>
    <t>narpat_singh2006@yahoo.co.in</t>
  </si>
  <si>
    <t>Silver Art And Stone Beads</t>
  </si>
  <si>
    <t>No. 47 Choudhary House Opposite Hawa Mahal</t>
  </si>
  <si>
    <t>http://silverartandstonebeads.com/</t>
  </si>
  <si>
    <t>Banka</t>
  </si>
  <si>
    <t>info@printfactoryindia.com</t>
  </si>
  <si>
    <t>info.printfactory@gmail.com</t>
  </si>
  <si>
    <t>Print Factory</t>
  </si>
  <si>
    <t>A-50 Sakar-7 Nehru Bridge Corner Ashram Road</t>
  </si>
  <si>
    <t>http://printfactoryindia.com/</t>
  </si>
  <si>
    <t>sirvigarments@gmail.com</t>
  </si>
  <si>
    <t>dharma@sirvigarments.com</t>
  </si>
  <si>
    <t>Sirvi Garments</t>
  </si>
  <si>
    <t>No. 242 Kamarajar Street Balavinayaga Nagar Nerkundram</t>
  </si>
  <si>
    <t>http://www.sirvigarments.com/</t>
  </si>
  <si>
    <t>velusamykarthikeyan@gmail.com</t>
  </si>
  <si>
    <t>Sangeetha Tex</t>
  </si>
  <si>
    <t>No. 8 Yathavar Complex First Floor Mela Gate</t>
  </si>
  <si>
    <t>Kalugumali</t>
  </si>
  <si>
    <t>Tuticorin</t>
  </si>
  <si>
    <t>The organization has adapted to changes throughout the printing industry. Our team of adept professionals makes use of high-grade raw material and advanced techniques to manufacture the wide range of products like rubber and nylon stereo.</t>
  </si>
  <si>
    <t>Chettiyar</t>
  </si>
  <si>
    <t>rubberstereo@gmail.com</t>
  </si>
  <si>
    <t>gopi.chettiyar@me.com</t>
  </si>
  <si>
    <t>Flexo Graphe</t>
  </si>
  <si>
    <t>C-216 MIDC</t>
  </si>
  <si>
    <t>CIDCO</t>
  </si>
  <si>
    <t>Supplier of shortboard soft boards etc.</t>
  </si>
  <si>
    <t>jack.hebner@gmail.com</t>
  </si>
  <si>
    <t>India Surf Shop</t>
  </si>
  <si>
    <t>Mulki Village Near Mangalore</t>
  </si>
  <si>
    <t>Mulki</t>
  </si>
  <si>
    <t>http://www.surfing-india.com</t>
  </si>
  <si>
    <t>Manufacturer and exporters of geogrid products which are manufactured from the new generation of polymers high tenacity polyester yarn. CTM- geogrids are woven and PVC coated.</t>
  </si>
  <si>
    <t>sales@ctmgeosynthetics.com</t>
  </si>
  <si>
    <t>CTM Geo Synthetics</t>
  </si>
  <si>
    <t>No. 205 New Cloth Market</t>
  </si>
  <si>
    <t>http://www.ctmgeosynthetics.com</t>
  </si>
  <si>
    <t>prizmvijay@gmail.com</t>
  </si>
  <si>
    <t>fxautoparts@gmail.com</t>
  </si>
  <si>
    <t>Patriot International</t>
  </si>
  <si>
    <t>1019 1st Floor Arya Samaj Road</t>
  </si>
  <si>
    <t>http://www.patriotinternational.in/</t>
  </si>
  <si>
    <t>Mogili</t>
  </si>
  <si>
    <t>manjali02@gmail.com</t>
  </si>
  <si>
    <t>crazycolors.cc@gmail.com</t>
  </si>
  <si>
    <t>Crazy Colors</t>
  </si>
  <si>
    <t>101 1st Floor Aditya Complex Kosamba Mangrol</t>
  </si>
  <si>
    <t>Mangrol</t>
  </si>
  <si>
    <t>http://www.crazycolors.in</t>
  </si>
  <si>
    <t>sanjeevbha9@gmail.com</t>
  </si>
  <si>
    <t>akulenterprises284@gmail.com</t>
  </si>
  <si>
    <t>Akul Enterprises</t>
  </si>
  <si>
    <t>B141 Gujran Wala Town Part I</t>
  </si>
  <si>
    <t>Part I</t>
  </si>
  <si>
    <t>http://www.akulent.com</t>
  </si>
  <si>
    <t>DIRECTOR</t>
  </si>
  <si>
    <t>yashmehrotra47@gmail.com</t>
  </si>
  <si>
    <t>Non-Woven Packaging Pvt. Ltd</t>
  </si>
  <si>
    <t>Factory No. 1 Ground Floor Building No. 12</t>
  </si>
  <si>
    <t>Parnit</t>
  </si>
  <si>
    <t>parnitsingh87@gmail.com</t>
  </si>
  <si>
    <t>tradersparth@gmail.com</t>
  </si>
  <si>
    <t>Parth Traders</t>
  </si>
  <si>
    <t>No. 336 Mill Road Chowk Bazar</t>
  </si>
  <si>
    <t>Doiwala Chowk</t>
  </si>
  <si>
    <t>Markating Manager</t>
  </si>
  <si>
    <t>yuvrajpack@gmail.com</t>
  </si>
  <si>
    <t>mayurchaudhari82@gmail.com</t>
  </si>
  <si>
    <t>Yuvraj Packaging India Private Limited</t>
  </si>
  <si>
    <t>B - 42 Five Star Industrial Area MIDC Shendra</t>
  </si>
  <si>
    <t>Manufacturer and exporter of imitation jewellery fashion jewellery artificial jewellery and costume jewelry.</t>
  </si>
  <si>
    <t>jitu_262000@yahoo.com</t>
  </si>
  <si>
    <t>Sanghvi Jewellers</t>
  </si>
  <si>
    <t>B 65 Jain Bhavan Dr. B A Road Parel</t>
  </si>
  <si>
    <t>http://www.sanghvijewellers.com</t>
  </si>
  <si>
    <t>ksoni0289@gmail.com</t>
  </si>
  <si>
    <t>No. 337/ H1 Kumar Prajapati Mohalla Tuglakabad Village</t>
  </si>
  <si>
    <t>http://saigarments.com/</t>
  </si>
  <si>
    <t>Our company&amp;nbsp;Indian Handicraft was established in the year 2005. We are wholesaler of Ladies Bags.&amp;nbsp;We are instrumental in offering beautiful&amp;nbsp;Ladies Bags&amp;nbsp;to our esteemed clients. These bags are made using premium quality raw materials that are obtained from authentic vendors of the market. Our offered bags are designed under the supervision of our dexterous quality controlling professionals. As per the latest trend in the market these bags can be availed in variegated sizes designs patterns and different colors. We ensure to conduct stringent checks before the final dispatch of these ladies bags.&amp;nbsp;Ladies bags&amp;nbsp;are highly acknowledged for light weight tear resistance and long lasting nature.</t>
  </si>
  <si>
    <t>Qimran66@yahoo.com</t>
  </si>
  <si>
    <t>Chorawar Singh Gate</t>
  </si>
  <si>
    <t>Handicraft Market</t>
  </si>
  <si>
    <t>Pancham</t>
  </si>
  <si>
    <t>balajibags2015@gmail.com</t>
  </si>
  <si>
    <t>H. No 60 Gali No 1 Vill Sherpur Near Panchyat Ghar</t>
  </si>
  <si>
    <t>jaipur2.manyavar@gmail.com</t>
  </si>
  <si>
    <t>Manyavar</t>
  </si>
  <si>
    <t>Noor Building M. I. Road Near Indian Coffee House</t>
  </si>
  <si>
    <t>We are highly engaged in Manufacturing and Supplying an exclusive range of Ladies Salwar Suits Ladies Printed Suits&amp;nbsp; etc. The offered suit range is highly demanded for elegant look attractive pattern smooth finish and soft texture.</t>
  </si>
  <si>
    <t>parin2015@yahoo.com</t>
  </si>
  <si>
    <t>nsuthar94@gmail.com</t>
  </si>
  <si>
    <t>A-5 2st Floor Sumel Business Park-2 Behind Vanijiyabhavan Kankaria Road</t>
  </si>
  <si>
    <t>Manufacturer of disposable panty disposable bed sheet dry wipesapronterry slipperjute slipper.</t>
  </si>
  <si>
    <t>We are unique manufactures of special designs in spa disposable &amp; non woven carry bags. Long lasting dependable and very stylish the colors and handles in these bags are enchanting. We offer lowest product price in India.</t>
  </si>
  <si>
    <t>orraspa@gmail.com</t>
  </si>
  <si>
    <t>designersdisposable@gmail.com</t>
  </si>
  <si>
    <t>Designers Disposable</t>
  </si>
  <si>
    <t>Cheruvanur Prambra Road Meppayur</t>
  </si>
  <si>
    <t>Meppayur</t>
  </si>
  <si>
    <t>Priyam</t>
  </si>
  <si>
    <t>311/12 Prince Anwar Shah Road 1st Floor Lake Gardens</t>
  </si>
  <si>
    <t>Welcome To Ashapuri Jewellery Is Provide To we sale in retail GoldDiamondSilverForming Branded jewellery.</t>
  </si>
  <si>
    <t>Bhai Soni</t>
  </si>
  <si>
    <t>jdsoni71@gmail.com</t>
  </si>
  <si>
    <t>ashapurijewell91@gmail.com</t>
  </si>
  <si>
    <t>Ashapuri Jewellers</t>
  </si>
  <si>
    <t>2UG-1/B Mansi pointNear Saraspur BankSubhash ChowkGurukul RoadMemnagar</t>
  </si>
  <si>
    <t>Matin</t>
  </si>
  <si>
    <t>matindalal@gmail.com</t>
  </si>
  <si>
    <t>m3appels@gmail.com</t>
  </si>
  <si>
    <t>M3 Productions Private Limited</t>
  </si>
  <si>
    <t>No. 713/1 New Pachha Peth</t>
  </si>
  <si>
    <t>Ashok Chowk</t>
  </si>
  <si>
    <t>http://www.m3cctvfactory.com</t>
  </si>
  <si>
    <t>Employee Manager</t>
  </si>
  <si>
    <t>manutechalpy308@gmail.com</t>
  </si>
  <si>
    <t>Soware Software Solution</t>
  </si>
  <si>
    <t>No. 17/215B 1st Floor Seaport Airport Road HMT Colony P.O Kalamassery</t>
  </si>
  <si>
    <t>http://www.soware.in</t>
  </si>
  <si>
    <t>Krishnamoorthy</t>
  </si>
  <si>
    <t>sales.tuckin@gmail.com</t>
  </si>
  <si>
    <t>chennai@gmail.com</t>
  </si>
  <si>
    <t>Tuck In Maart</t>
  </si>
  <si>
    <t>No. 5 Pallam Street Ambattur O.T.</t>
  </si>
  <si>
    <t>Pallam Street</t>
  </si>
  <si>
    <t>Cutting Master</t>
  </si>
  <si>
    <t>pommys1@yahoo.co.in</t>
  </si>
  <si>
    <t>goldenpommys@yahoo.co.in</t>
  </si>
  <si>
    <t>Pommys Garments India Private Limited</t>
  </si>
  <si>
    <t>5/b Pommys Nagar Dhalavaipuram</t>
  </si>
  <si>
    <t>We are engaged in offering high quality range of Ladies' Leather Purses &amp;amp; Bags wallets Hand-Painted Leather Bags Purses &amp;amp; Wallets Messenger Bags File Holders and many more. Our product-ranges are completely based on latest market trends.</t>
  </si>
  <si>
    <t>adi.exports@rediffmail.com</t>
  </si>
  <si>
    <t>Adi Exports</t>
  </si>
  <si>
    <t>197/2 Sukantanagar Sarani No. 2</t>
  </si>
  <si>
    <t>Sukantanagar</t>
  </si>
  <si>
    <t>Offering IT software development services also deals in LED display token display and software for train information PNR accommodation availability etc.</t>
  </si>
  <si>
    <t>omputer Point&amp;nbsp;was establish in 2005&amp;nbsp;experienced leader in manufacturing of&amp;nbsp;touch screen kiosk LED display CCTV camera biometric solutions audio visiual products customize software.Computer Point is leader in manufaturing Touch ScreenKiosk all in one PC LED display Survillance Biometric RFID Audio Visiual products Security &amp;amp; Safety related products Telecom &amp;amp; Software solutions. Providing world class solutions as per customer requirments customize products as per requirment.</t>
  </si>
  <si>
    <t>computerpointindia@yahoo.com</t>
  </si>
  <si>
    <t>imran@cpinformatics.com</t>
  </si>
  <si>
    <t>Computer Point</t>
  </si>
  <si>
    <t>E-352 Sumer Business Park</t>
  </si>
  <si>
    <t>http://www.cpinformatics.com</t>
  </si>
  <si>
    <t>sales@consysindia.com</t>
  </si>
  <si>
    <t>svk@consysindia.com</t>
  </si>
  <si>
    <t>CONSYS Solutions</t>
  </si>
  <si>
    <t>A 7/1 New SKF Colony Near Kamini Hotel</t>
  </si>
  <si>
    <t>New SKF Colony</t>
  </si>
  <si>
    <t>United</t>
  </si>
  <si>
    <t>Metalik</t>
  </si>
  <si>
    <t>unitedmetalik@gmail.com</t>
  </si>
  <si>
    <t>ikram_ellahi@live.com</t>
  </si>
  <si>
    <t>United Metalik Pvt. Ltd.</t>
  </si>
  <si>
    <t>A-48 Mohan Co-Operative Industrial Estate</t>
  </si>
  <si>
    <t>Mohan Estate Metro Station</t>
  </si>
  <si>
    <t>http://www.unitedcookers.com</t>
  </si>
  <si>
    <t>iqbal@fashionfantasy.in</t>
  </si>
  <si>
    <t>iqbalskhan2003@yahoo.co.in</t>
  </si>
  <si>
    <t>Fashion Fantasy</t>
  </si>
  <si>
    <t>No. 20 Abcd Kandivali Industrial Estate Near Hindustan Nakacharkop</t>
  </si>
  <si>
    <t>http://www.fashionexports.com</t>
  </si>
  <si>
    <t>meenakshi@kdpl.co.in</t>
  </si>
  <si>
    <t>Kashvi Designs Private Limited</t>
  </si>
  <si>
    <t>C-35 Sector 65</t>
  </si>
  <si>
    <t>http://kdpl.co.in/</t>
  </si>
  <si>
    <t>agrawalnisha2000@gmail.com</t>
  </si>
  <si>
    <t>saurabh@sgsynthetics.com</t>
  </si>
  <si>
    <t>S G Synthetics Pvt. Ltd.</t>
  </si>
  <si>
    <t>Saugat Charkop Friends CHS Flat No-201 Opp. Apna Bazar Plot No. 237 Kandewali West</t>
  </si>
  <si>
    <t>Ashinkar</t>
  </si>
  <si>
    <t>central_leather_works@yahoo.com</t>
  </si>
  <si>
    <t>Central Leather Works</t>
  </si>
  <si>
    <t>Opposite Zilla Parishad Sation Road</t>
  </si>
  <si>
    <t>Sation Road</t>
  </si>
  <si>
    <t>http://www.centralleatherworks.com</t>
  </si>
  <si>
    <t>Suppliers and exporters of duvet covers for kids bed sheets for kids kids bumpers kids pillows kids cushions quilts for kids toys for kids caps for kids fashion gloves fashion jewellery fashion bags and embroidered patches.</t>
  </si>
  <si>
    <t>monikasks@gmail.com</t>
  </si>
  <si>
    <t>City Kids Home</t>
  </si>
  <si>
    <t>H.No.-356 Himachal Colony Mandawli</t>
  </si>
  <si>
    <t>Mandawli</t>
  </si>
  <si>
    <t>Manufacturer of silk sarees.</t>
  </si>
  <si>
    <t>Sreeshankar</t>
  </si>
  <si>
    <t>rsreeshankar@gmail.com</t>
  </si>
  <si>
    <t>V. Ramanathan Textiles</t>
  </si>
  <si>
    <t>Semmandapatty Omalur</t>
  </si>
  <si>
    <t>Omalur</t>
  </si>
  <si>
    <t>http://www.vramanathantextiles.com</t>
  </si>
  <si>
    <t>Yousuf  Jamal</t>
  </si>
  <si>
    <t>yusuf_jamal999@yahoo.com</t>
  </si>
  <si>
    <t>Unique Leder Industries Private Limited</t>
  </si>
  <si>
    <t>Kathiyawadi Melvisharam  Ranipet</t>
  </si>
  <si>
    <t>Kathiyawadi Melvisharam</t>
  </si>
  <si>
    <t>http://www.feliciinternational.com</t>
  </si>
  <si>
    <t>We are a contemporary clothing store in Chennai stocking a stunning collection of designer sarees silks lehengas salwars and unstitched suits for women; and sherwanis suits shirts and trousers for men.</t>
  </si>
  <si>
    <t>Krish</t>
  </si>
  <si>
    <t>mokshaamail@gmail.com</t>
  </si>
  <si>
    <t>mokshaa@mokshaaworld.com</t>
  </si>
  <si>
    <t>Mokshaa</t>
  </si>
  <si>
    <t>108 Cathedral Road</t>
  </si>
  <si>
    <t>Shamra</t>
  </si>
  <si>
    <t>omguargum@gmail.com</t>
  </si>
  <si>
    <t>vinodsharma1708@gmail.com</t>
  </si>
  <si>
    <t>Om Industry</t>
  </si>
  <si>
    <t>H-165 Riico Growth Centre Phase-2 Abroad</t>
  </si>
  <si>
    <t>Riico Growth Centre</t>
  </si>
  <si>
    <t>http://www.omguargum.com</t>
  </si>
  <si>
    <t>We take this opportunity to introduce ourselves as one of the leading Supplier Dealer Contractor of various types of fire extinguishers with ISI mark and its spares &amp;amp; accessories.</t>
  </si>
  <si>
    <t>reliablefire@live.com</t>
  </si>
  <si>
    <t>chvkrao1987@gmail.com</t>
  </si>
  <si>
    <t>Reliable Fire and security system</t>
  </si>
  <si>
    <t># 01 Seller Chota Bharathudu Complex</t>
  </si>
  <si>
    <t>Chilakaluripet</t>
  </si>
  <si>
    <t>Canon India Canon India Pvt. Ltd. is a 100% subsidiary of Canon Singapore Pte. Ltd. This world leader in imaging technologies was incorporated in India in the year 1997. Today Canon has offices spread across 14 cities in India and an employee strength of over a 1000 people. The company offers a comprehensive range of over 200 sophisticated and contemporary digital imaging products in the country that includes digital cameras  digital SLR&amp;rsquo;s  lenses  accessories  digital copiers multi-functional peripherals fax-machines inkjet and laser printers projectors scanners All-in-ones digital cameras dye sub photo printers and semiconductors card printers and cable ID printers.</t>
  </si>
  <si>
    <t>Bency</t>
  </si>
  <si>
    <t>eurociskochi@gmail.com</t>
  </si>
  <si>
    <t>No. 39/4716 Sreekandath Road Ravipuram</t>
  </si>
  <si>
    <t>We are one of the leading Manufacturers Exporters Distributors Wholesalers Retailers and Suppliers of Office Bags School Bags etc. These bags are suitable to carry the heavy weight of books and other objects.</t>
  </si>
  <si>
    <t>R. Kasim</t>
  </si>
  <si>
    <t>amithabanu05@gmail.com</t>
  </si>
  <si>
    <t>mohamed.kasim33@gmail.com</t>
  </si>
  <si>
    <t>T. K. &amp; Sons</t>
  </si>
  <si>
    <t>Room No. 1 K - Sector D1 Lane Cheeta Camp</t>
  </si>
  <si>
    <t>We deal in studded diamond kundan diamond polki antique jadau zerkon and plain golden jewellery.</t>
  </si>
  <si>
    <t>aayush_jain9@yahoo.com</t>
  </si>
  <si>
    <t>http://www.jainjewellersbarnala.com/cgi-sys/suspendedpage.cgi</t>
  </si>
  <si>
    <t>devang20052000@gmail.com</t>
  </si>
  <si>
    <t>Devang Enterprise</t>
  </si>
  <si>
    <t>Shop No 4 H.B. Estate</t>
  </si>
  <si>
    <t>17 Atika Industrial Estate</t>
  </si>
  <si>
    <t>dulhagharlko@gmail.com</t>
  </si>
  <si>
    <t>Dulha Ghar In Lucknow</t>
  </si>
  <si>
    <t>KBC-2 Sector-B LDA Colony Kanpur Road</t>
  </si>
  <si>
    <t>Bara Birwa</t>
  </si>
  <si>
    <t>http://www.dulhaghar.in</t>
  </si>
  <si>
    <t>We are the leading manufacturer of Raschel Net Fabrics Multi Lace Jacquard Fabrics Net Brasso Fabrics Square Net Fabrics Round Net Fabrics Embroidered Fabrics Salwar Suits Designer Sarees Embroidered Laces etc.</t>
  </si>
  <si>
    <t>inquiry@milantextile.com</t>
  </si>
  <si>
    <t>vibhisha@gmail.com</t>
  </si>
  <si>
    <t>Milan Textiles</t>
  </si>
  <si>
    <t>Global Point No. 224/5C Khatodara Behind J. K. Tower</t>
  </si>
  <si>
    <t>http://www.milantextile.com</t>
  </si>
  <si>
    <t>fabric@navkarcotton.com</t>
  </si>
  <si>
    <t>kadamjain@gmail.com</t>
  </si>
  <si>
    <t>Tex Source India</t>
  </si>
  <si>
    <t>No. 44 New Cloth Market Gate No. 5</t>
  </si>
  <si>
    <t>Hasan Enterprises was established in the year 2014. Hasan Enterprises is a name widely known for offering stylish range of garments for women. We are a well reputed Importer and Supplier. Our offered range includes Ladies Suits Pakistani Suits etc. Our business policies are directed towards establishing long term relation with the customers. We are backed by all the requisite machines and equipment that help us in fulfilling desired demands of the buyers. Using hi-tech cutting embroidery stitching interlocking and machines we produce wide assortment of apparels that are popular among the clients for their striking designs.</t>
  </si>
  <si>
    <t>mustafachaudhary17@gmail.com</t>
  </si>
  <si>
    <t>Hasan Enterprises</t>
  </si>
  <si>
    <t>324 Imam Sahab Sanjay Chowk District Panipat</t>
  </si>
  <si>
    <t>District Panipat</t>
  </si>
  <si>
    <t>Our company Aneira-Jewelry &amp;amp; Gifiting Solution was established in the year of 1993.We are manufacturers and exporters of excellent collection of jewellery.We have marked a distinct position in the market by providing a high quality range of imitation jewellery of all types artificial and designer. We have skilled craftsmen from the state of Maharashtra Gujarat Rajasthan who give us their best ideas and designs which are accepted and loved all over the globe.</t>
  </si>
  <si>
    <t>Chorge</t>
  </si>
  <si>
    <t>slavanya15@gmail.com</t>
  </si>
  <si>
    <t>Aneira - Jewelry &amp; Gifting Solutions</t>
  </si>
  <si>
    <t>No. 17 Punam Plot No. 1044 R. P. Road Mulund West</t>
  </si>
  <si>
    <t>rupeshgorana@gmail.com</t>
  </si>
  <si>
    <t>deepakrtc@gmail.com</t>
  </si>
  <si>
    <t>Murli Mobile Point</t>
  </si>
  <si>
    <t>Bathni Second Phace</t>
  </si>
  <si>
    <t>http://www.murligroup.in</t>
  </si>
  <si>
    <t xml:space="preserve">Puneet </t>
  </si>
  <si>
    <t>puneetsah99@gmail.com</t>
  </si>
  <si>
    <t>Carry Bags Dev Bhoomi</t>
  </si>
  <si>
    <t>B-7 Transport Nagar Haldwani District Nainital</t>
  </si>
  <si>
    <t>Ranikhet</t>
  </si>
  <si>
    <t>Sudipto</t>
  </si>
  <si>
    <t>chandra.sudipto.007@gmail.com</t>
  </si>
  <si>
    <t>biz_platinum@yahoo.com</t>
  </si>
  <si>
    <t>Chandra Industries</t>
  </si>
  <si>
    <t>53 Ahiritola Street</t>
  </si>
  <si>
    <t>Ahiritola</t>
  </si>
  <si>
    <t>vpunaini@gmail.com</t>
  </si>
  <si>
    <t>R.D. Steel Industries</t>
  </si>
  <si>
    <t>Plot No.176 Indl. Estate Manakpur Jagadhri Distt. Yamuna Nagar</t>
  </si>
  <si>
    <t>Manakpur</t>
  </si>
  <si>
    <t>http://www.rdhotelwares.com</t>
  </si>
  <si>
    <t>deepikaparihar90@gmail.com</t>
  </si>
  <si>
    <t>parihar.rahul268@gmail.com</t>
  </si>
  <si>
    <t>Mahaveer Video Vision</t>
  </si>
  <si>
    <t>9th 'A' Pal Road Sardarpura</t>
  </si>
  <si>
    <t>http://www.mahaveervideo.com</t>
  </si>
  <si>
    <t>jigersheth@gmail.com</t>
  </si>
  <si>
    <t>krupasheth1981@gmail.com</t>
  </si>
  <si>
    <t>Kiwi Kreation</t>
  </si>
  <si>
    <t>1401 Akruti Aditya C.H.S Ltd 36 Khatau Wadi N B Marg Sleater Road</t>
  </si>
  <si>
    <t>http://www.kiwikreation.com</t>
  </si>
  <si>
    <t>The main motive of  DWARAK EXPORTS is to give Eco friendly products.We export Lord Ganesha made of Calotropis gigantea Jute yoga mat bags.</t>
  </si>
  <si>
    <t>dwarakexports@gmail.com</t>
  </si>
  <si>
    <t>Dwarak Exports</t>
  </si>
  <si>
    <t>No. 5/80 Kaveri Street Athikulam</t>
  </si>
  <si>
    <t>tapangupta85@ymail.com</t>
  </si>
  <si>
    <t>tapangupta35@gmail.com</t>
  </si>
  <si>
    <t>Step-in</t>
  </si>
  <si>
    <t>303 Ram Nagar</t>
  </si>
  <si>
    <t>P c</t>
  </si>
  <si>
    <t>info@kanchisrikumaran.in</t>
  </si>
  <si>
    <t>kumaranweavers@gmail.com</t>
  </si>
  <si>
    <t>Kanchi Sri Kumaran Weavers</t>
  </si>
  <si>
    <t>#16 Nadu street (sheikpet)</t>
  </si>
  <si>
    <t>http://www.kanchisrikumaran.in/</t>
  </si>
  <si>
    <t>P. Jain</t>
  </si>
  <si>
    <t>jek@rediffmail.com</t>
  </si>
  <si>
    <t>Jain Agencies</t>
  </si>
  <si>
    <t>No. 7/2/568 Boorguchetti Bazar</t>
  </si>
  <si>
    <t>Boorguchetti Bazar</t>
  </si>
  <si>
    <t>We are one of the leading suppliers wholesalers and traders of a wide range of optimum quality Ladies Apparel. Their eye-catching appearance elegant pattern and impeccable finish make designer suits highly demanded.</t>
  </si>
  <si>
    <t>Munira</t>
  </si>
  <si>
    <t>nallucollection@gmail.com</t>
  </si>
  <si>
    <t>sales@nallucollection.com</t>
  </si>
  <si>
    <t>Nallu Collection</t>
  </si>
  <si>
    <t>Gopal House Gala No 17 Next To Radha Silk Mills</t>
  </si>
  <si>
    <t>http://www.nallucollection.com</t>
  </si>
  <si>
    <t>Manufacturer and exporter of paper plates cups bowls and exporter of areca plates cooking spices cashew nuts safety materials cotton rags etc.</t>
  </si>
  <si>
    <t>prabaharan.mani@gmail.com</t>
  </si>
  <si>
    <t>yuvijith@gmail.com</t>
  </si>
  <si>
    <t>Yuvijith Enterprises</t>
  </si>
  <si>
    <t>North Street Komal Kuttalam-Taluk</t>
  </si>
  <si>
    <t>We are engaged in offering bearing bush gear mill guide split bush square bush centre ball wear pads colour rods natural grade rods plummer block roller trolley wheel pulley and sheets and slipper pad.</t>
  </si>
  <si>
    <t>balavig123@gmail.com</t>
  </si>
  <si>
    <t>info.nylocast@gmail.com</t>
  </si>
  <si>
    <t>Majestic Enterprises Private Limited</t>
  </si>
  <si>
    <t>No. 48 2nd Floor Balaji Nagar 2nd Street</t>
  </si>
  <si>
    <t>A leading manufacturer of all type of fashionable imitation jewellery in Mumbai India.</t>
  </si>
  <si>
    <t>A leading manufacturer of all type of fashionable Imitation Jewellery in Mumbai. Where you will get complete satisfaction.</t>
  </si>
  <si>
    <t>blchoudhary4@gmail.com</t>
  </si>
  <si>
    <t>shaileshclc12@gmail.com</t>
  </si>
  <si>
    <t>Krishna Products</t>
  </si>
  <si>
    <t>Room No. 7 Sumitra Niwas Kurarom Village</t>
  </si>
  <si>
    <t>Kumar Banthia</t>
  </si>
  <si>
    <t>kishorkumarbanthia@gmail.com</t>
  </si>
  <si>
    <t>K.K. Hosiery Industries</t>
  </si>
  <si>
    <t>No. 82 Appachi Nagar Main Road</t>
  </si>
  <si>
    <t>vijay_sujangarh@yahoo.com</t>
  </si>
  <si>
    <t>Balaji Computer Job Work</t>
  </si>
  <si>
    <t>Shastri Pyau Station Road</t>
  </si>
  <si>
    <t>Shastri Pyau</t>
  </si>
  <si>
    <t>http://www.balajisujangarh.com</t>
  </si>
  <si>
    <t>Manufacturer of men footwear ladies footwear etc.</t>
  </si>
  <si>
    <t>contact@modfoot.com</t>
  </si>
  <si>
    <t>Model Footwears Private Limited</t>
  </si>
  <si>
    <t>A-34 Sector -64 Phase-III</t>
  </si>
  <si>
    <t>Phase-III</t>
  </si>
  <si>
    <t>http://www.modfoot.com</t>
  </si>
  <si>
    <t>Siva Sankar</t>
  </si>
  <si>
    <t>srimeeraenterprises@yahoo.com</t>
  </si>
  <si>
    <t>Sri Meera Enterprises</t>
  </si>
  <si>
    <t>No. 56 Ponnaiyarajapuram Gopal Layout</t>
  </si>
  <si>
    <t>Gopal Layout</t>
  </si>
  <si>
    <t>http://www.srimeeraenterprises.com</t>
  </si>
  <si>
    <t>Manufacturer and suppliers of polymer and pre ink stamp its machinery for rubber stamps making brass parts items manufacturers etc.</t>
  </si>
  <si>
    <t>shreevardhmanagency@yahoo.co.in</t>
  </si>
  <si>
    <t>shreevardhmanagency@gmail.com</t>
  </si>
  <si>
    <t>Shree Vardhman Agency</t>
  </si>
  <si>
    <t>Cellar- 28 / 39 Modern Market Near Amber Cinema</t>
  </si>
  <si>
    <t>Modern Market</t>
  </si>
  <si>
    <t>http://vardhmanrubberstamp.com/</t>
  </si>
  <si>
    <t>Kishore Soni</t>
  </si>
  <si>
    <t>soninkishore@gmail.com</t>
  </si>
  <si>
    <t>Satyam Art Emporium</t>
  </si>
  <si>
    <t>H. No. 3 Near Ranisar Chandbwari</t>
  </si>
  <si>
    <t>Chandbwari</t>
  </si>
  <si>
    <t>We are counted amongst the noteworthy Manufacturer and Supplier of Soft Luggage Accessories such as Buckles Hooks Shoulder Pads etc. These are appreciated by our clients for their attractive designs high durability and reliability.</t>
  </si>
  <si>
    <t>Jagad</t>
  </si>
  <si>
    <t>vinodjagad@yahoo.co.in</t>
  </si>
  <si>
    <t>jagadvinod@gmail.com</t>
  </si>
  <si>
    <t>Kalapi Bangles</t>
  </si>
  <si>
    <t>No. 7 Vakil Industrial Estate</t>
  </si>
  <si>
    <t>suresh303304@gmail.com</t>
  </si>
  <si>
    <t>NRS Garments</t>
  </si>
  <si>
    <t>Plot No. 9 N R S Garments Karuvampalayam</t>
  </si>
  <si>
    <t>http://www.nrsgarments.com/</t>
  </si>
  <si>
    <t>amritienterprises@gmail.com</t>
  </si>
  <si>
    <t>rmakhija@fashionography.in</t>
  </si>
  <si>
    <t>Amriti Enterprises</t>
  </si>
  <si>
    <t>Basement-Maharaja Shoes No. 5 Sunehri Market</t>
  </si>
  <si>
    <t>Sector-27</t>
  </si>
  <si>
    <t>http://www.fashionography.in/index.php</t>
  </si>
  <si>
    <t>kannanramasamy54@gmail.com</t>
  </si>
  <si>
    <t>Sri Velan Apparels</t>
  </si>
  <si>
    <t>54 / 2 VPK Illam 2nd Street Elementary School KaruvampalayamABT Road</t>
  </si>
  <si>
    <t>We are the leading Trader and Supplier of a supreme quality range of Hidden Eye CCTV Cameras Time &amp; Attendance Solutions Fire Alarm System Intruder System Electric Panels Get Automation Video Door Phone Hi-Focus CCTV Cameras etc.</t>
  </si>
  <si>
    <t>hiddeneye09@yahoo.in</t>
  </si>
  <si>
    <t>tejas1573@yahoo.co.in</t>
  </si>
  <si>
    <t>Hidden Eye Techno Solution</t>
  </si>
  <si>
    <t>No. 107 1st Floor Alok 3 Complex Above Tanman Bhaji-pav  Opp. Vastral Chowpati</t>
  </si>
  <si>
    <t>http://www.hiddeneyetechnosolution.com</t>
  </si>
  <si>
    <t>Manufacturer of vertical blinds venetian blinds wooden venetian blinds wooden roller blinds etc.</t>
  </si>
  <si>
    <t>anushamdecors@gmail.com</t>
  </si>
  <si>
    <t>enquiry@anushamdecors.com</t>
  </si>
  <si>
    <t>Anusham Decors</t>
  </si>
  <si>
    <t>No. 26/52 Vallal Paari Street</t>
  </si>
  <si>
    <t>http://www.anushamdecors.com</t>
  </si>
  <si>
    <t>akpoddar123@yahoo.co.in</t>
  </si>
  <si>
    <t>American Tourister</t>
  </si>
  <si>
    <t>South Sikandar Manzi</t>
  </si>
  <si>
    <t>Bhovnesh</t>
  </si>
  <si>
    <t>editechpowersolutions@gmail.com</t>
  </si>
  <si>
    <t>Editech Power Solutions (P) Ltd.</t>
  </si>
  <si>
    <t>No. 17- A Andavar Street</t>
  </si>
  <si>
    <t>http://www.editechpowersolutions.com</t>
  </si>
  <si>
    <t>Importer of wheat sugar dry fruits spices petrochemicals pulses and timber etc.</t>
  </si>
  <si>
    <t>Pabreja</t>
  </si>
  <si>
    <t>rpabreja@ctcin.com</t>
  </si>
  <si>
    <t>Commodity Trading Corporation</t>
  </si>
  <si>
    <t>No. 161 Ashoka Enclave 1 Sector No. 34</t>
  </si>
  <si>
    <t>Sector No. 34</t>
  </si>
  <si>
    <t>http://www.ctcin.com</t>
  </si>
  <si>
    <t>abhishek@ideasmith.co.in</t>
  </si>
  <si>
    <t>Idea Smith</t>
  </si>
  <si>
    <t>60 Vijay Block Laxmi Nagar</t>
  </si>
  <si>
    <t>http://www.ideasmith.co.in</t>
  </si>
  <si>
    <t>Leading manufacturer and exporter of all kinds of ready made woven garments for men.</t>
  </si>
  <si>
    <t>guptaco@drguptaco.com</t>
  </si>
  <si>
    <t>vp@drguptaco.com</t>
  </si>
  <si>
    <t>Gupta &amp; Company</t>
  </si>
  <si>
    <t>No. 26-27 Morrison Street Alandur</t>
  </si>
  <si>
    <t>http://www.drguptaco.com</t>
  </si>
  <si>
    <t>govindsaini1986@gmail.com</t>
  </si>
  <si>
    <t>Online Gift 4 You</t>
  </si>
  <si>
    <t>Shop Number 39 Hari Marg Mansingh Pura Near Tonk Pathak  Honda Showroom</t>
  </si>
  <si>
    <t>Tonk Pathak</t>
  </si>
  <si>
    <t>https://www.onlinegift4u.in/</t>
  </si>
  <si>
    <t>We are into manufactring of unstitch salwar suit since 2005 based at textile hub of India Surat city.Our valuable clientele includes wholesaler from all over the India. Our suits comes with exlusive designs which are approved upon tough quality inspection.The matching sense of embroidery threads used on dresses and the contrast of bottom is extradoridnary. Our creation is exclusive and eye catching.</t>
  </si>
  <si>
    <t>ishainternational385@gmail.com</t>
  </si>
  <si>
    <t>ratanchhajerrc@gmail.com</t>
  </si>
  <si>
    <t>Isha International</t>
  </si>
  <si>
    <t>No. 152  New Textile Market</t>
  </si>
  <si>
    <t>Digital Media was established in the year 2010. We are the leading Wholesaler Trader and Supplier of HD CCTV Camera Wireless CCTV Camera Infrared CCTV Camera Analog CCTV Camera IP CCTV Camera Bullet CCTV Camera Intrusion Alarm System Video Door Phone Access Control System. This product is available at very affordable rates.</t>
  </si>
  <si>
    <t>vikramaitm@gmail.com</t>
  </si>
  <si>
    <t>sharma.rdengg@gmail.com</t>
  </si>
  <si>
    <t>Digital Media</t>
  </si>
  <si>
    <t>Set No 182 Krishna Colony</t>
  </si>
  <si>
    <t>ashish2208@gmail.com</t>
  </si>
  <si>
    <t>anish2112@gmail.com</t>
  </si>
  <si>
    <t>Mens World</t>
  </si>
  <si>
    <t>Holiday Inn Market Main Road Adityapur</t>
  </si>
  <si>
    <t>Viswadharshini</t>
  </si>
  <si>
    <t>Suvadanan</t>
  </si>
  <si>
    <t>Founding Members</t>
  </si>
  <si>
    <t>viswaabu@gmail.com</t>
  </si>
  <si>
    <t>helpdesk@preciousandyou.com</t>
  </si>
  <si>
    <t>Precious</t>
  </si>
  <si>
    <t>C-407 Airforce Naval Enclave Textool Feeder Road Ganapathy</t>
  </si>
  <si>
    <t>http://www.preciousandyou.com</t>
  </si>
  <si>
    <t>vasusethu@yahoo.com</t>
  </si>
  <si>
    <t>Tamilan Rapiers</t>
  </si>
  <si>
    <t>No. 2 Old No. 464 Salem Main Road Komarapalayam</t>
  </si>
  <si>
    <t>http://www.tamilanrapiers.in</t>
  </si>
  <si>
    <t>ashish.veerjewel@gmail.com</t>
  </si>
  <si>
    <t>jain.sanjiv62@gmail.com</t>
  </si>
  <si>
    <t>Veer Jewellers</t>
  </si>
  <si>
    <t>J- 108 Main Market Rajouri Garden</t>
  </si>
  <si>
    <t>pradeep.timewel@gmail.com</t>
  </si>
  <si>
    <t>ntimewel@gmail.com</t>
  </si>
  <si>
    <t>Nathumal Watch Agencies</t>
  </si>
  <si>
    <t>B &amp; C 12/a-9 1st Floor Unity House Abids Abids Road Gun Foundry Basheer Bagh</t>
  </si>
  <si>
    <t>http://www.timewel.com</t>
  </si>
  <si>
    <t>Ram Goel</t>
  </si>
  <si>
    <t>sportking65@gmail.com</t>
  </si>
  <si>
    <t>Ganga Plastic Industries</t>
  </si>
  <si>
    <t>No. 69/6A Najafgarh Road Industrial Area</t>
  </si>
  <si>
    <t>http://www.gangaplastic.com</t>
  </si>
  <si>
    <t>rishi.rudra@gmail.com</t>
  </si>
  <si>
    <t>Curve Apparels</t>
  </si>
  <si>
    <t>A1/A6 Street No. 11 1st Floor Chanakya Place</t>
  </si>
  <si>
    <t>http://elfigo.in/</t>
  </si>
  <si>
    <t>Our company has achieved tremendous status in industry by manufacturing exporting and supplying an exclusive range of Kids Hoody Kids Frock and more. We have earned substantial market base by providing desired range to clients.</t>
  </si>
  <si>
    <t>Thangaraju</t>
  </si>
  <si>
    <t>starmengarments@gmail.com</t>
  </si>
  <si>
    <t>Starmen Garments</t>
  </si>
  <si>
    <t>G-91 Devji Colony M. S. Puram Uthukuli Road Near Thirupathy Temple</t>
  </si>
  <si>
    <t>M S Puram</t>
  </si>
  <si>
    <t>Mannat Jewellers has a wide selection of 22kt. Hallmark Gold Diamond and SilverJewellery. Specializing in Hallmark jewellery. the MannatJewellers family has over three generations of expertise in the jewellery business.</t>
  </si>
  <si>
    <t>verma1719@gmail.com</t>
  </si>
  <si>
    <t>Mannnat The Jewellers</t>
  </si>
  <si>
    <t>Near Old Petrol Pump Rajabazar</t>
  </si>
  <si>
    <t>http://mannatjewellers.com/</t>
  </si>
  <si>
    <t>saurabhagra72@gmail.com</t>
  </si>
  <si>
    <t>Sangeeta Saree Falls</t>
  </si>
  <si>
    <t>13/392 'I ' Civil Lines Near Merchant Chamber Hall</t>
  </si>
  <si>
    <t>http://www.sangeetasareefalls.com</t>
  </si>
  <si>
    <t>danishhandicrafts4@gmail.com</t>
  </si>
  <si>
    <t>buffalohornboneexports@gmail.com</t>
  </si>
  <si>
    <t>Danish Handicrafts</t>
  </si>
  <si>
    <t>Baradari Sambhal</t>
  </si>
  <si>
    <t>http://www.danishhandicrafts.com/</t>
  </si>
  <si>
    <t>kushagraonlinestore@gmail.com</t>
  </si>
  <si>
    <t>Kushagra Online Store</t>
  </si>
  <si>
    <t>F-350 Nand Gram</t>
  </si>
  <si>
    <t>Nand Gram</t>
  </si>
  <si>
    <t>http://www.kushagraonlinestore.com</t>
  </si>
  <si>
    <t>KL</t>
  </si>
  <si>
    <t>klsomani11@gmail.com</t>
  </si>
  <si>
    <t>kl.somani@kdrpl.com</t>
  </si>
  <si>
    <t>K D Resources Private Limited</t>
  </si>
  <si>
    <t>http://www.kdrpl.com</t>
  </si>
  <si>
    <t>Shine Raj</t>
  </si>
  <si>
    <t>ajraj07@gmail.com</t>
  </si>
  <si>
    <t>JS Trading Company</t>
  </si>
  <si>
    <t>No. 5/232 Mangalam Road Sultanpet Mangalam PO</t>
  </si>
  <si>
    <t>Mangalam Po</t>
  </si>
  <si>
    <t>AKR Manufacturing Private Limited was established in the year 2012. We are a leading Manufacturer Supplier of Mens Shoes Ladies Shoes etc. We are a prominent firm engaged in offering our respected clients with an exclusive range of footwear.</t>
  </si>
  <si>
    <t>piyush.vedic@gmail.com</t>
  </si>
  <si>
    <t>AKR Manufacturing Private Limited</t>
  </si>
  <si>
    <t>G 1 554 MIA</t>
  </si>
  <si>
    <t>MIA</t>
  </si>
  <si>
    <t>mohit.j@dhandiajewellers.com</t>
  </si>
  <si>
    <t>Dhandia Jewellers Private Limited</t>
  </si>
  <si>
    <t>C-6 Greater Kailash Part 1</t>
  </si>
  <si>
    <t>http://www.dhandiajewellers.com</t>
  </si>
  <si>
    <t>Searocks Enterprises are an eminent manufacturer exporter&amp;nbsp;of&amp;nbsp;Women Wear Menswear Children Clothing. The offered range is manufactured using high grade fabrics and raw material that makes them long lasting. The offered Ladies Suits Kurtis Elegant Short Kurtis Printed Kurtis Designer Embroidered Kurtis Fancy Ladies Kurtis Georgette Kurtis Stylish Kurtis Trendy Kurtis Cotton Kurtis &amp;amp; Tops etc.&amp;nbsp;are acknowledged for their striking attributes such as color fastness shrink resistance reliability elegant style unique design and long lasting nature. Our company ensures that every product manufactured is subjected to thorough quality inspection before being dispatched for delivery.</t>
  </si>
  <si>
    <t>Info.searocks.enterprises@gmail.com</t>
  </si>
  <si>
    <t>Sea Rocks Enterprises</t>
  </si>
  <si>
    <t>Plot No 122 Industrial Area Phase 5 Sector 58 Sas Nagar</t>
  </si>
  <si>
    <t>http://searocks.webs.com/</t>
  </si>
  <si>
    <t>Gokul Tex print pvt. Ltd was established in the year 2003. Balancing the demand graph of the products the textile market aspired to have Gokul tex print was created to curb the supply graph according to the need of an hour. Looking into the time ahead and a milestone to reach we stepped up with our very first wholesale outlet of Indian ladies apparel from sarees lehengas suits kurties and dress material. From that first step added the time expertise and excellent response and thus added many more steps and today we stand as an independent firm involved in the manufacturing weaving dyeing printing designing value addition wholesale and retail of our products. We believe that we have achieved our long-growing goals of building a solid corporate structure capable of steadily generating high market demands. This is attributable to the success of the previous medium-term management plan with 250 employees connected and performing together.&amp;nbsp;</t>
  </si>
  <si>
    <t>SHUBHAS</t>
  </si>
  <si>
    <t>Online Marketing Head</t>
  </si>
  <si>
    <t>subas@fstudio.in</t>
  </si>
  <si>
    <t>harsh@gokulprint.com</t>
  </si>
  <si>
    <t>Gokul Texprints Pvt Ltd</t>
  </si>
  <si>
    <t>A 1 Hall Upper Ground Ring Road</t>
  </si>
  <si>
    <t>Milllennium Textile Market</t>
  </si>
  <si>
    <t>http://www.gokulprint.com</t>
  </si>
  <si>
    <t>dryletup@gmail.com</t>
  </si>
  <si>
    <t>Dryle Readymade</t>
  </si>
  <si>
    <t>No. 4/659 Nochipalayam Privu</t>
  </si>
  <si>
    <t>d_b_product@yahoo.com</t>
  </si>
  <si>
    <t>SDB Technology</t>
  </si>
  <si>
    <t>B-61 Prabhu Nagar-2</t>
  </si>
  <si>
    <t>http://www.dbproducts.com</t>
  </si>
  <si>
    <t>G. Parsewar</t>
  </si>
  <si>
    <t>shradha.ganjewar@gmail.com</t>
  </si>
  <si>
    <t>shradha.attitude@gmail.com</t>
  </si>
  <si>
    <t>Attitude Creation</t>
  </si>
  <si>
    <t>S.No.32/3/2  Nisarg Kiran Shrikrishna Cly Flat B/401 Near Tanbhe School Saudagar</t>
  </si>
  <si>
    <t>abhishekverma1991@gmail.com</t>
  </si>
  <si>
    <t>narenderverma62@gmail.com</t>
  </si>
  <si>
    <t>Swati Jewellers</t>
  </si>
  <si>
    <t>Shop No. 109 First Floor Capital Plaza</t>
  </si>
  <si>
    <t>Kishan Daga</t>
  </si>
  <si>
    <t>dagatanuj@gmail.com</t>
  </si>
  <si>
    <t>Charbhuja Jute Products</t>
  </si>
  <si>
    <t>No. 38 Chhatribagh Behind Venkatesh Mandir</t>
  </si>
  <si>
    <t>Chatribag</t>
  </si>
  <si>
    <t>fbleathers@gmail.com</t>
  </si>
  <si>
    <t>FB Trading Limited</t>
  </si>
  <si>
    <t>No. 5 Quba Masjid 2nd Street</t>
  </si>
  <si>
    <t>New Jalal Pet</t>
  </si>
  <si>
    <t>tuphisar@gmail.com</t>
  </si>
  <si>
    <t>Kuber Bag Industries</t>
  </si>
  <si>
    <t>244 Near New Anaj Mandi First Floor</t>
  </si>
  <si>
    <t>Akshey</t>
  </si>
  <si>
    <t>Bagga</t>
  </si>
  <si>
    <t>akshey.bagga18@gmail.com</t>
  </si>
  <si>
    <t>Bagga's Beauty Centre</t>
  </si>
  <si>
    <t>No. 5 Link Road Baapu Bazar</t>
  </si>
  <si>
    <t>Baapu Bazar</t>
  </si>
  <si>
    <t>palsingh_ravinder@yahoo.co.in</t>
  </si>
  <si>
    <t>Mehar Knitwears</t>
  </si>
  <si>
    <t>Plot No. 4227 Street No. 8 Beant Pura</t>
  </si>
  <si>
    <t>Siddh</t>
  </si>
  <si>
    <t>poojainternational2015@gmail.com</t>
  </si>
  <si>
    <t>Pooja International</t>
  </si>
  <si>
    <t>No. 61 First Floor New Lajpat Rai Market Chandni Chowk</t>
  </si>
  <si>
    <t>Manufacturer exporter and trader of herbal extracts like boswellia 60%- 65%- 70% extract curcumin 95% fenugreek extract coleus forskohlii 10%- 20% extract garcinia extract mulberry extract tribulus extract and gymnema extract.</t>
  </si>
  <si>
    <t>aatishsalunke@yahoo.com</t>
  </si>
  <si>
    <t>info@bhoomi.co.in</t>
  </si>
  <si>
    <t>Bhoomi Nutraceuticals Private Limited</t>
  </si>
  <si>
    <t>B-3 &amp; B-4 MIDC Area District Hingoli</t>
  </si>
  <si>
    <t>Basmatnagar</t>
  </si>
  <si>
    <t>Midc Area</t>
  </si>
  <si>
    <t>http://www.bhoomi.co.in</t>
  </si>
  <si>
    <t>Exporter of safety shoes to various industries and provide the full safety.</t>
  </si>
  <si>
    <t>Surquan</t>
  </si>
  <si>
    <t>swadeshiagencies@gmail.com</t>
  </si>
  <si>
    <t>a.kamal@swadeshiagencies.com</t>
  </si>
  <si>
    <t>Swadeshi Agencies</t>
  </si>
  <si>
    <t>No. 88/487 Fahimabad</t>
  </si>
  <si>
    <t>Fahimabad</t>
  </si>
  <si>
    <t>http://www.swadeshiagencies.com</t>
  </si>
  <si>
    <t>business@montisa.in</t>
  </si>
  <si>
    <t>business@craftsnloom.com</t>
  </si>
  <si>
    <t>Montisa</t>
  </si>
  <si>
    <t>111 Sarisha Narayangarh</t>
  </si>
  <si>
    <t>Narayangarh</t>
  </si>
  <si>
    <t>care@frozaz.com</t>
  </si>
  <si>
    <t>care@frtradersllp.com</t>
  </si>
  <si>
    <t>Frozaz</t>
  </si>
  <si>
    <t>C-3/c3a 1st Floor Nai Basti Abul Fazal Enclave Part-1 Jamia Nagar Okhla New Delhi</t>
  </si>
  <si>
    <t>http://www.frtradersllp.com</t>
  </si>
  <si>
    <t>jagdish123862@gmail.com</t>
  </si>
  <si>
    <t>rajpurohitdilip093@gmail.com</t>
  </si>
  <si>
    <t>Shree Mangal Murti Art</t>
  </si>
  <si>
    <t>Room No. 1 Rampyare Tiwari Chowk Pratap Nagar Kurar Village</t>
  </si>
  <si>
    <t>Evershine Enterprises was established in the year of 1994. We are Wholesaler and Suppliers of Jewellery Components Neck Chains Silver Jewellery Silver Earrings etc. The offered silver Jewellery are known for their resistance against tarnishing smooth finishing and excellent sheen.</t>
  </si>
  <si>
    <t>evershine63@gmail.com</t>
  </si>
  <si>
    <t>Evershine Enterprises</t>
  </si>
  <si>
    <t>B 63 Pink Apartment Paschim Vihar</t>
  </si>
  <si>
    <t>tiwarigaurav004@gmail.com</t>
  </si>
  <si>
    <t>Tribal Impressions</t>
  </si>
  <si>
    <t>Y- 53 Mahaveer Nagar Behind Chovhariya Petrol Pump Sanganer</t>
  </si>
  <si>
    <t>We are Trader Wholesaler Retailer and Supplier of Embroidered Cotton Laces Designer Cotton Laces Cotton Dupatta Laces Chiffon Dupatta Laces Designer Dupatta Laces etc.</t>
  </si>
  <si>
    <t>CPS</t>
  </si>
  <si>
    <t>kohlicps@gmail.com</t>
  </si>
  <si>
    <t>lacecornerdelhi@gmail.com</t>
  </si>
  <si>
    <t>Lace Corner</t>
  </si>
  <si>
    <t>G-21/1</t>
  </si>
  <si>
    <t>http://www.lacecornerdelhi.com/expired.html</t>
  </si>
  <si>
    <t>We are in alternative healing and deal with semi precious stones jewellery crystals pyramids pendulum stone idols etc. Tarot reading energy healing reiki dowsing and training on reiki tarot and dowsing.</t>
  </si>
  <si>
    <t>Indrani</t>
  </si>
  <si>
    <t>Co.founder</t>
  </si>
  <si>
    <t>reikiwithyou@yahoo.co.in</t>
  </si>
  <si>
    <t>indrani_s_c@yahoo.co.in</t>
  </si>
  <si>
    <t>The Centre For Universal Healing</t>
  </si>
  <si>
    <t>Near No. 1 Market I BLK</t>
  </si>
  <si>
    <t>We are the Manufacturer Trader Exporter &amp;amp; Supplier of a comprehensive assortment of Mobile Accessories Mobile Spare Parts Mobile Chargers etc. These are widely acknowledged among clients for their easy maintenance and compact design.</t>
  </si>
  <si>
    <t>Bhairav</t>
  </si>
  <si>
    <t>bhairavrajpurohit@yahoo.com</t>
  </si>
  <si>
    <t>nexcellmobile1@gmail.com</t>
  </si>
  <si>
    <t>Nexcell Mobile Phones &amp; Accessories India Private Limited</t>
  </si>
  <si>
    <t>No. 13/36 2nd Floor New Ganpati Mobile Planet Wea Karol Bagh</t>
  </si>
  <si>
    <t>Bhupender</t>
  </si>
  <si>
    <t>infojmdcom@gmail.com</t>
  </si>
  <si>
    <t>JMD Communications</t>
  </si>
  <si>
    <t>No. 39 Safdarjung Enclave South Extension</t>
  </si>
  <si>
    <t>South Extension</t>
  </si>
  <si>
    <t>Palanisamy  Balakrishna</t>
  </si>
  <si>
    <t>ramakrishna@srkw.in</t>
  </si>
  <si>
    <t>Sri Ramakrishna Knitting Works</t>
  </si>
  <si>
    <t>5/3 Anjal Nagar 3rd Street Kumarananthapuram</t>
  </si>
  <si>
    <t>http://www.tshirt.ind.in</t>
  </si>
  <si>
    <t>pkskissankidswear@gmail.com</t>
  </si>
  <si>
    <t>pkssenthilnathan@gmail.com</t>
  </si>
  <si>
    <t>Pks Garments</t>
  </si>
  <si>
    <t>No. 6/27 Appachi Nagar 3rd Street Extension</t>
  </si>
  <si>
    <t>Gopal  K</t>
  </si>
  <si>
    <t>vgk@annagroup.net</t>
  </si>
  <si>
    <t>Anna Group</t>
  </si>
  <si>
    <t>Kizhakkambalam Aluva</t>
  </si>
  <si>
    <t>G.A.</t>
  </si>
  <si>
    <t>vasmahexports42@yahoo.in</t>
  </si>
  <si>
    <t>vasmahexports@gmail.com</t>
  </si>
  <si>
    <t>Vasmah Exports</t>
  </si>
  <si>
    <t>98A Flat-B Annai Nest Venkateshwaranagar 3rd Main Road</t>
  </si>
  <si>
    <t>asachinsingh@yahoo.co.in</t>
  </si>
  <si>
    <t>Greenland Energy</t>
  </si>
  <si>
    <t>No. 479 KA Near SBI Bakhi Ka Talab</t>
  </si>
  <si>
    <t>http://www.greenlandbattery.com</t>
  </si>
  <si>
    <t>Trader of trendy designer cloth collections stylish chanderi kurti aesthetic black and off white embroidered saree etc.</t>
  </si>
  <si>
    <t>Dani</t>
  </si>
  <si>
    <t>jimitdani@danifashions.com</t>
  </si>
  <si>
    <t>Dani Fashions</t>
  </si>
  <si>
    <t>No. 1/3803 Ground Floor Near Rupal Clinic Moti Desai Pole Soni Faliya</t>
  </si>
  <si>
    <t>http://www.danifashions.com/</t>
  </si>
  <si>
    <t>Our company is engaged in offering Ladies Salwar Ladies Salwar Kameez Ladies Suit Ladies Saree and many more. Offered products are tested on various stringent parameters of quality before the final dispatch.</t>
  </si>
  <si>
    <t>charlesprabhu@gmail.com</t>
  </si>
  <si>
    <t>Teddy Fashions</t>
  </si>
  <si>
    <t>New No. 20 Old No. 42 Lakeview Street Adambakkam</t>
  </si>
  <si>
    <t>nbyteit@gmail.com</t>
  </si>
  <si>
    <t>kartik123_321@yahoo.co.in</t>
  </si>
  <si>
    <t>Gayatri Construction</t>
  </si>
  <si>
    <t>No. 12 Om Riddhi Siddhi CHS Limited C. S. T. Road</t>
  </si>
  <si>
    <t>N. L. Complex</t>
  </si>
  <si>
    <t>assamsilkshopping@gmail.com</t>
  </si>
  <si>
    <t>admin@assamsilkshopping.com</t>
  </si>
  <si>
    <t>Tatkala Outlet By Assam Silk Shopping</t>
  </si>
  <si>
    <t>Dr. JC Das Road Near Naam Ghar Kamarpatty</t>
  </si>
  <si>
    <t>Fancy Bazaar</t>
  </si>
  <si>
    <t>Kamarpatty Fancy Bazaar</t>
  </si>
  <si>
    <t>http://www.assamsilkshopping.com</t>
  </si>
  <si>
    <t>We &amp;ldquo;STILETTO (Global Venture)&amp;rdquo; are a Proprietorship Firm indulged in manufacturing retailing e-retailing and wholesaling a qualitative assortment of Mens Jacket Ladies Socks etc.</t>
  </si>
  <si>
    <t>Yousuff</t>
  </si>
  <si>
    <t>aglobalventure@gmail.com</t>
  </si>
  <si>
    <t>imraanonline@rediffmail.com</t>
  </si>
  <si>
    <t>STILETTO (Global Venture)</t>
  </si>
  <si>
    <t>140 Second Floor Jumma Masjid Road</t>
  </si>
  <si>
    <t>technoplast123@rediffmail.com</t>
  </si>
  <si>
    <t>technoplast@email.com</t>
  </si>
  <si>
    <t>Techno Plast Industries</t>
  </si>
  <si>
    <t>Pitruchhaya Sanghavi Corporate Park</t>
  </si>
  <si>
    <t>http://www.technoplastindustries.in/</t>
  </si>
  <si>
    <t>K Taparia</t>
  </si>
  <si>
    <t>dhanlaxmiindustriesdaman@gmail.com</t>
  </si>
  <si>
    <t>dhanlaxmi_ind@rediffmail.com</t>
  </si>
  <si>
    <t>Dhanlaxmi Industries</t>
  </si>
  <si>
    <t>Plot No. 18 Survey No. 377-1</t>
  </si>
  <si>
    <t>http://www.dhanlaxmiindustries.co.in/</t>
  </si>
  <si>
    <t>Vickky</t>
  </si>
  <si>
    <t>info.bigbrotheropl@gmail.com</t>
  </si>
  <si>
    <t>info@bigbrotheroversseas.com</t>
  </si>
  <si>
    <t>Big Brother Overseas Pvt. Ltd.</t>
  </si>
  <si>
    <t>No. 1 1st Floor Gate No. 3 Shyaam Enclave</t>
  </si>
  <si>
    <t>http://www.bigbrotheroverseas.com</t>
  </si>
  <si>
    <t>Parikshit</t>
  </si>
  <si>
    <t>info@chaitanyaa.com</t>
  </si>
  <si>
    <t>Chaitanyaa Fibres</t>
  </si>
  <si>
    <t>No. 146- B Princess Street Chikhal House 3rd Floor</t>
  </si>
  <si>
    <t>We basak saree house are one of the leading suppliers of an extensive range of saree. The wide array of sarees are available in various colors designs and patterns which caters to the various requirements of our clients.</t>
  </si>
  <si>
    <t>We offered Our clients with cotton saree that is specifically designed in a way that leaves a subtle but lasting impression. Highly comfortable to wear these sarees are manufactured using optimal quality cotton fabric.Its all 100% pure cotton saree with jari work on that.With the help of our diligent and talented craftsmen we are able to manufacture and supply finest array of Cotton Sarees.</t>
  </si>
  <si>
    <t>Kumar   Basak</t>
  </si>
  <si>
    <t>basakrajkumar@gmail.com</t>
  </si>
  <si>
    <t>Basak Saree House</t>
  </si>
  <si>
    <t>Netaji Subhash Road Rajakatta New Building</t>
  </si>
  <si>
    <t>Netaji Subhash Road</t>
  </si>
  <si>
    <t>Manufacturer of carry bags and shopping bags.</t>
  </si>
  <si>
    <t>J. Chheda</t>
  </si>
  <si>
    <t>pinakinjc@yahoo.com</t>
  </si>
  <si>
    <t>vibgyor12pp@yahoo.com</t>
  </si>
  <si>
    <t>Vibgyor Polyprint</t>
  </si>
  <si>
    <t>No. 12 Near Gold Gym</t>
  </si>
  <si>
    <t>Heaven Jewellers is a known name engaged as a Manufacturer Supplier and Exporter of Crystal Watch Crystal Jewellery Pearl Kada and Fashion Kada. Our wide range of kada is available in different sizes colors patterns and designs to match every attire as well as occasion. Jewellery items offered by us are light in weight and strong at the same time which makes them ideal to worn daily to office or parties. Our artisans design all these items according to the latest trends which are prevailing in the market.</t>
  </si>
  <si>
    <t>Shere</t>
  </si>
  <si>
    <t>sherealam81@yahoo.com</t>
  </si>
  <si>
    <t>heavenlife12@yahoo.com</t>
  </si>
  <si>
    <t>Heaven Enterprises</t>
  </si>
  <si>
    <t>House No 174 Bhalswa Village</t>
  </si>
  <si>
    <t>Bhalswa Village</t>
  </si>
  <si>
    <t>http://www.heavenfashionjewellers.com</t>
  </si>
  <si>
    <t>Our company BSE NSE MCX Comex Trading was established in 1998. We are trader of stock services.Providing commodity services broking services etc.Main business gold jewellery showroom daimonds manufature unit dealing all type of gold &amp;amp; silver ornaments all type of daimonds product.We are a leading Stock Exchange Consultant based in New Delhi. The company offers reliable solutions for Listing of Securities of the Company Delisting of Securities Regular Listing Compliances etc. We work&amp;nbsp;closely for BSE Limited National Stock Exchnage Delhi and other regional Stock Exchanges.&amp;nbsp;</t>
  </si>
  <si>
    <t>vwantfinegold@yahoo.com</t>
  </si>
  <si>
    <t>BSE NSE MCX Comex Trading</t>
  </si>
  <si>
    <t>Kalawad Road</t>
  </si>
  <si>
    <t>sunroop@gmail.com</t>
  </si>
  <si>
    <t>sunil@anugrahaindia.com</t>
  </si>
  <si>
    <t>Anugraha Agencies</t>
  </si>
  <si>
    <t>15/15/840/2 Coconut Garden NH-17</t>
  </si>
  <si>
    <t>Nanthur Pumpwell Road</t>
  </si>
  <si>
    <t>Based at Pune&amp;nbsp;Om Sai Security Services&amp;nbsp;is one of the most trustworthy Service Providers engaged in offering reliable Security Services. We render cost-effective and dependable Security Services that include Bouncer Services Security Supervisor Services and Security Guard Services. A private security system is undoubtedly the need of the hour. For this we provide a team of well-trained guarding force dedicated bouncers and disciplined security personnel who can work under stressful situations and can be completely relied upon. Owing to the customized availability and reasonable charges of our Security Services many banks consulates shipping companies security agencies departmental stores hospitals airlines jewelry manufacturers clubs hotels government establishments etc. have bestowed their trust upon us.</t>
  </si>
  <si>
    <t>info@omsaisecurityservices.com</t>
  </si>
  <si>
    <t>admin@omsaisecurityservices.com</t>
  </si>
  <si>
    <t>Om Sai Security Services</t>
  </si>
  <si>
    <t>23/11 Ashtvinayak Vihar A Wing</t>
  </si>
  <si>
    <t>http://www.omsaisecurityservices.com</t>
  </si>
  <si>
    <t>kstsolutions04@gmail.com</t>
  </si>
  <si>
    <t>K S Techno Solutions</t>
  </si>
  <si>
    <t>K-2/835/1 Vasant Kunj Road Mahipalpur</t>
  </si>
  <si>
    <t>Associate</t>
  </si>
  <si>
    <t>doorsteps.2008@gmail.com</t>
  </si>
  <si>
    <t>ratandhr@gmail.com</t>
  </si>
  <si>
    <t>At Your Door Steps Suppliers</t>
  </si>
  <si>
    <t>No. 24 Tollygunge Circular Road</t>
  </si>
  <si>
    <t>We at Vismaad Creations craft our products with passion and always try to give a distinct identity to each of our collection. From statement pieces to timeless classics Vismaad Creations presents the Enamour Watch collection and the u-DIVA jewellery collection - an entire jewellery collection of handcrafted designer pieces for the diva in you. Our designers use stones wire crystals pearls shell buttons coloured wood leather glass semi precious stones beads rhinestones acrylic resin brass lace etc. to create a wonderful selection of jewellery keeping in mind current trends to keep it fresh and unmatched. If you are looking for something beautifully made that only a special few know about then you have arrived at the right place !</t>
  </si>
  <si>
    <t>vismaadcreations@gmail.com</t>
  </si>
  <si>
    <t>Vismaad Creations</t>
  </si>
  <si>
    <t>C- 18/B MIG Vatika Apartments</t>
  </si>
  <si>
    <t>http://vismaadcreations.com/</t>
  </si>
  <si>
    <t>Asjad</t>
  </si>
  <si>
    <t>assracreation@gmail.com</t>
  </si>
  <si>
    <t>enquiry@assracreation.com</t>
  </si>
  <si>
    <t>Assra Creation</t>
  </si>
  <si>
    <t>No. 8289 New Anaj Mandi Rani Jhansi Road</t>
  </si>
  <si>
    <t>New Anaj Mandi</t>
  </si>
  <si>
    <t>http://assracreation.com/</t>
  </si>
  <si>
    <t>Fayyaz Ahmed</t>
  </si>
  <si>
    <t>shaikhfayyaz70@gmail.com</t>
  </si>
  <si>
    <t>chotenawab62@gmail.com</t>
  </si>
  <si>
    <t>Chote Nawab</t>
  </si>
  <si>
    <t>11 Bldg No. B-67 Sector-1 Shanti Nagar Opp. TMT Bus Stop Mira Road ( East )</t>
  </si>
  <si>
    <t>aryancrafts@gmail.com</t>
  </si>
  <si>
    <t>hadicrafts@gmail.com</t>
  </si>
  <si>
    <t>Aryan Crafts</t>
  </si>
  <si>
    <t>No. 4 Alamgari Bazar</t>
  </si>
  <si>
    <t>Alamgari Bazar</t>
  </si>
  <si>
    <t>Meenakar</t>
  </si>
  <si>
    <t>mukeshmeenakar@ymail.com</t>
  </si>
  <si>
    <t>nmsons@yahoo.com</t>
  </si>
  <si>
    <t>Narsingh Das Mahesh Chand Meenakar &amp; Sons</t>
  </si>
  <si>
    <t>Shop No. 717 1st Floor</t>
  </si>
  <si>
    <t>Joseph Weaves</t>
  </si>
  <si>
    <t>cyriacjoseph57@gmail.com</t>
  </si>
  <si>
    <t>Omega Petroproducts Private Limited</t>
  </si>
  <si>
    <t>Muttada Road Paruthi Para Trivandrum</t>
  </si>
  <si>
    <t>We are devoted towards Manufacturing Trading and Supplying an optimum quality range of Designer Saree Printed Saree Party Wear Saree Embroidery Saree etc. The offered collection of saree is available in the market at most affordable price.</t>
  </si>
  <si>
    <t>jainmangilal2@gmail.com</t>
  </si>
  <si>
    <t>jainmangilal@yahoo.com</t>
  </si>
  <si>
    <t>Babita Fashion</t>
  </si>
  <si>
    <t>S-137 J. J. A. C. Market</t>
  </si>
  <si>
    <t>ganesh@dsandhusgarments.com</t>
  </si>
  <si>
    <t>info@dsandhusgarments.com</t>
  </si>
  <si>
    <t>Davinder Exports</t>
  </si>
  <si>
    <t>Guru Nanak Dev Nagar Rahon Road</t>
  </si>
  <si>
    <t>http://www.dsandhusgarments.com</t>
  </si>
  <si>
    <t>nihalexim@gmail.com</t>
  </si>
  <si>
    <t>Nihal Exports &amp; Imports</t>
  </si>
  <si>
    <t>No. 1/99-F Thiyagi Kumaran Colony</t>
  </si>
  <si>
    <t>Lithanya Fashions was established in the year 2005. We are a leading Manufacturer Supplier of Mens T Shirt Kids T Shirt Ladies Leggings etc. We believe in building a long-term relationship with our valuable customers by offering them optimum quality products at leading market prices.</t>
  </si>
  <si>
    <t>lithanyafashion@gmail.com</t>
  </si>
  <si>
    <t>Lithanya Fashions</t>
  </si>
  <si>
    <t>No. 150 Palladam Road Arulpuram</t>
  </si>
  <si>
    <t>We are actively engaged in manufacturing and supplying a highly reliable assortment of Jewelry Items. These are widely acknowledged among precious clients for their unmatched quality fine finish excellent design and user-friendly nature.</t>
  </si>
  <si>
    <t>shantijewells@yahoo.com</t>
  </si>
  <si>
    <t>No. 287 Johari Bazar Opposite L. M. B. Hotel</t>
  </si>
  <si>
    <t>srivastavabhishek407@gmail.com</t>
  </si>
  <si>
    <t>darkbeltextile8@gmail.com</t>
  </si>
  <si>
    <t>Darkbel Textiles Private Limited</t>
  </si>
  <si>
    <t>T Square Building Vikas Nagar Turn</t>
  </si>
  <si>
    <t>http://darkbel.com/</t>
  </si>
  <si>
    <t>L Nagda</t>
  </si>
  <si>
    <t>info@kessentials.com</t>
  </si>
  <si>
    <t>domestic@kessentials.com</t>
  </si>
  <si>
    <t>Kitchen Essentials</t>
  </si>
  <si>
    <t>Kunal Industrial Estate Gala No.-10 11 &amp; 12</t>
  </si>
  <si>
    <t>http://kessentials.com/</t>
  </si>
  <si>
    <t>Manufacturer of woven fabric sacks woven fabric bags etc.</t>
  </si>
  <si>
    <t>shreesp@gmail.com</t>
  </si>
  <si>
    <t>Shree Shanti Polysacks Private Limited</t>
  </si>
  <si>
    <t>Fortuna Towers No. 23A</t>
  </si>
  <si>
    <t>Netaji Shubhas Road</t>
  </si>
  <si>
    <t>http://www.shreeshantiindia.com</t>
  </si>
  <si>
    <t>We are manufacturer wholesaler importer supplier of CCTV cameras and security systems.</t>
  </si>
  <si>
    <t>pankaj8008@gmail.com</t>
  </si>
  <si>
    <t>jayesh.mengoliya16@gmail.com</t>
  </si>
  <si>
    <t>Neno Technology &amp; Communication</t>
  </si>
  <si>
    <t>2nd Floor Ratna Ganga Tower</t>
  </si>
  <si>
    <t>Ratna Ganga Tower</t>
  </si>
  <si>
    <t>http://www.nenotechsys.com</t>
  </si>
  <si>
    <t>Gandhat</t>
  </si>
  <si>
    <t>techwinsecurities@gmail.com</t>
  </si>
  <si>
    <t>vikasgandhat350@gmail.com</t>
  </si>
  <si>
    <t>Tech Win Securities Private Limited</t>
  </si>
  <si>
    <t>Shop No. 4 Shubham Plaza Khodad Road</t>
  </si>
  <si>
    <t>Narayangaon</t>
  </si>
  <si>
    <t>Borthakur's Agency was established in the year 1987. Today this organization is regarded as most trusted and consumer friendly organization of whole of north east of India.</t>
  </si>
  <si>
    <t>Borthakur</t>
  </si>
  <si>
    <t>Propraitar</t>
  </si>
  <si>
    <t>borthakurdevelopers@gmail.com</t>
  </si>
  <si>
    <t>Borthakur Developers</t>
  </si>
  <si>
    <t>Indu Bhawan M.G Road</t>
  </si>
  <si>
    <t>Indu Bhawan</t>
  </si>
  <si>
    <t>http://www.borthakuragency.com/</t>
  </si>
  <si>
    <t>Offering coat pant stitching services safari suit stitching services etc.</t>
  </si>
  <si>
    <t>Mohammad Rashid</t>
  </si>
  <si>
    <t>Alvi</t>
  </si>
  <si>
    <t>mohamadkhalid1133@gmail.com</t>
  </si>
  <si>
    <t>New Moon Tailor</t>
  </si>
  <si>
    <t>No. 2 B Shop No. 4 Uttranchal Plaza</t>
  </si>
  <si>
    <t>http://www.newmoontailors.com</t>
  </si>
  <si>
    <t>We are a specialist retailing and trading company based out Delhi India. We deal in home decors lifestyle and electronic products and accessories. We work with more than 90+ brands from across the world in both those verticals.</t>
  </si>
  <si>
    <t>sales@keshiha.com</t>
  </si>
  <si>
    <t>divyan@keshiha.com</t>
  </si>
  <si>
    <t>Keshiha Services Private Limited</t>
  </si>
  <si>
    <t>Opposite Park Plaza Hotel</t>
  </si>
  <si>
    <t>Shalani</t>
  </si>
  <si>
    <t>info@sanyavjain.com</t>
  </si>
  <si>
    <t>SVJ Comapany</t>
  </si>
  <si>
    <t>Vandana 10th Floor 11 Tolstoy Marg Connaught Place</t>
  </si>
  <si>
    <t>http://www.sanyavjain.com</t>
  </si>
  <si>
    <t>A.  Mestry</t>
  </si>
  <si>
    <t>vinod.mestry061278@gmail.com</t>
  </si>
  <si>
    <t>vishwakarma_furnitures@rediffmail.com</t>
  </si>
  <si>
    <t>Vishwakarma Furnitures</t>
  </si>
  <si>
    <t>A/105 1st Floor Building No. 3 Khandwala S. R. A.</t>
  </si>
  <si>
    <t>Vakola Bridge</t>
  </si>
  <si>
    <t>&amp;ldquo;Shikhar Overseas&amp;rdquo; is a well known manufacturer exporter and supplier of a trendy collection of Ladies Western Garments Ladies Beachwear Designer Kaftan Ladies Shirts Ladies Trousers Ladies Top etc.</t>
  </si>
  <si>
    <t>Sadh/mr Shikhar Sadh</t>
  </si>
  <si>
    <t>sadh.mamta@gmail.com</t>
  </si>
  <si>
    <t>shikhar@shikharexports.in</t>
  </si>
  <si>
    <t>Shikhar Overseas</t>
  </si>
  <si>
    <t>No. 16-B Udyog Vihar Surajpur-Kasna Road</t>
  </si>
  <si>
    <t>Surajpur Udyog Vihar</t>
  </si>
  <si>
    <t>Bhuvar</t>
  </si>
  <si>
    <t>utsavlifestyle@gmail.com</t>
  </si>
  <si>
    <t>info@utsavlifestyle.com</t>
  </si>
  <si>
    <t>Utsav Lifestyle</t>
  </si>
  <si>
    <t>Opposite Bhadar River Near Old Filter Plant</t>
  </si>
  <si>
    <t>Navagadh Circle</t>
  </si>
  <si>
    <t>http://www.utsavnow.com</t>
  </si>
  <si>
    <t>techteamcomputersolutions@gmail.com</t>
  </si>
  <si>
    <t>Techteam Computer Solutions</t>
  </si>
  <si>
    <t>Shop 15 Regale Arcade Poonam Sagar Complex Opposite Tulsi Hotel</t>
  </si>
  <si>
    <t>Miraroad East</t>
  </si>
  <si>
    <t>Harkesh</t>
  </si>
  <si>
    <t>kbc@asia.com</t>
  </si>
  <si>
    <t>K.B.C. &amp; Company Private Limited</t>
  </si>
  <si>
    <t>No. 2088 Opposite Marwari Hospital Kinari Bazar</t>
  </si>
  <si>
    <t>http://www.kbcsequins.in</t>
  </si>
  <si>
    <t>We are leading jewellery shop in patna since 1962. We are produce 22/22kt 916 Hallmark jewellery. We are largest jewellery manufacture in patna.</t>
  </si>
  <si>
    <t>propriter</t>
  </si>
  <si>
    <t>gies@rediffmail.com</t>
  </si>
  <si>
    <t>Alaka Jewel Jewellers</t>
  </si>
  <si>
    <t>boring road opposite pc jeweller</t>
  </si>
  <si>
    <t>Manufacture and supplier of shawls lamp shades wall hangings and tassles cushion covers curtains table covers and other home furnishing items.</t>
  </si>
  <si>
    <t>Our company Rhine International Exports was established in the year 1984. We are leading Manufacturer &amp; Exporter in Silk Cushion Covers Cotton Cushion Cover Table Runners Fancy Shawls Knitted Shawls Jamawar Shawls Pashmina Shawls Handmade Stoles Fashion Stoles Ladies Stoles Embroidered Wall Hangings Outdoor Wall Hangings. These products are made with using state of art processing facilities with team of talented professionals &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Prakesh Gautam</t>
  </si>
  <si>
    <t>rhine_exports@yahoo.com</t>
  </si>
  <si>
    <t>vimalgautam45@gmail.com</t>
  </si>
  <si>
    <t>Rhine International Exports</t>
  </si>
  <si>
    <t>SFS Flats No. 4111 Sector-B Pocket 5 &amp; 6 Vasant Kunj</t>
  </si>
  <si>
    <t>We are manufacturing quality cotton fabric for shirts. The fabric is called as RG or pallipalayam cotton.</t>
  </si>
  <si>
    <t>We have established the our company \Sri Surya Fabrics\ to manufacture the cotton fabric for shirts. We are ready to sell the raw fabric for shirts and shorts. We offer high quality material and attractive designs.</t>
  </si>
  <si>
    <t>Chinraj</t>
  </si>
  <si>
    <t>Arumugam</t>
  </si>
  <si>
    <t>suryafabalamedu@gmail.com</t>
  </si>
  <si>
    <t>Sri Surya Fabrics</t>
  </si>
  <si>
    <t>No. 123 Alamedu Alampalayam Post</t>
  </si>
  <si>
    <t>http://srisuryafabrics.blogspot.sg/</t>
  </si>
  <si>
    <t>The inspiration behind MockOrange is of having affordable style statements for the modern woman. We are based out of Bangalore and house artisans from West Bengal Gujrat and Karnataka who create masterpieces in cloth with their deft handiwork. MockOrange is an exclusive Store for women with a focus on Indian and Indo-western fusion clothing.&amp;nbsp;Our daily wear section includes Salwaar Kameez sets Kurtis mix and match ethnic Salwaar Kameez in hand block prints and vegetable dyes with a contemporary twist. For special occasions when you have to look your best MockOrange gives you hand embroidered elegant sarees beautiful salwar kameez suits and eye catching skirts in pure silk cotton chiffon georgette jute and linen fabrics. We also have unstitched salwaar suit materials &amp;nbsp;to suit your varying needs.</t>
  </si>
  <si>
    <t>mikhild0072@hotmail.com</t>
  </si>
  <si>
    <t>mikhil2008@gmail.com</t>
  </si>
  <si>
    <t>Mock Orange</t>
  </si>
  <si>
    <t>No. 2580 Spandana Sector 1 27th Main</t>
  </si>
  <si>
    <t>http://mockorange.in/</t>
  </si>
  <si>
    <t>Wholesaler and retailer of CCTV camera and DVR products.</t>
  </si>
  <si>
    <t>Visaria</t>
  </si>
  <si>
    <t>hiren43@gmail.com</t>
  </si>
  <si>
    <t>sales@himax.co</t>
  </si>
  <si>
    <t>Himal Electronics</t>
  </si>
  <si>
    <t>No.17 Proctor Road Opposite Grant Hotel</t>
  </si>
  <si>
    <t>http://www.himax.co</t>
  </si>
  <si>
    <t>Vansh</t>
  </si>
  <si>
    <t>vanshchd2@gmail.com</t>
  </si>
  <si>
    <t>vanshchd3@gmail.com</t>
  </si>
  <si>
    <t>Gujrati Hub</t>
  </si>
  <si>
    <t>Shop No. 53 Main Market Panchkula Road Baltana Zirakpur Near HDFC Bank</t>
  </si>
  <si>
    <t>&amp;ldquo;Dwelling Trends&amp;rdquo; is an eminent entity involved in trading and retailing of Sofa Set Shoes Rack LCD Wall Unit Office Chair Plastic Chairs Office Table Garden Swing Steel Almirah Bed Mattress Wooden Bed Dressing Table etc.</t>
  </si>
  <si>
    <t>iqbal.dwelling@gmail.com</t>
  </si>
  <si>
    <t>iqbal.synergy@gmail.com</t>
  </si>
  <si>
    <t>Dwelling Trends</t>
  </si>
  <si>
    <t>H-21 UPSIDC Site-4 Kasna</t>
  </si>
  <si>
    <t>Vrajesh</t>
  </si>
  <si>
    <t>Vijay  Dave</t>
  </si>
  <si>
    <t>dishaasafety@gmail.com</t>
  </si>
  <si>
    <t>Dishaa Safety</t>
  </si>
  <si>
    <t>B/001 Raj Kishore CH Society Murine Street</t>
  </si>
  <si>
    <t>greencleansurat@gmail.com</t>
  </si>
  <si>
    <t>Green Clean Laundry Services</t>
  </si>
  <si>
    <t>Shop No. 3</t>
  </si>
  <si>
    <t>Poonam Nagar</t>
  </si>
  <si>
    <t>http://www.greenclean.co.in</t>
  </si>
  <si>
    <t>virjinali@gmail.com</t>
  </si>
  <si>
    <t>ysca@vsnl.com</t>
  </si>
  <si>
    <t>Vir Exports</t>
  </si>
  <si>
    <t>13th Khetwadi 7/2 Nav Samir.</t>
  </si>
  <si>
    <t>Nav Samir</t>
  </si>
  <si>
    <t>http://virexports.eworldtradefair.com/</t>
  </si>
  <si>
    <t>We Delhi Footwear is among one of the trustworthy business firms thoroughly involved in Wholesale Trading a wide range of Kids Belly Shoes Mens Sandals Ladies Belly Shoes Mens Shoes etc.</t>
  </si>
  <si>
    <t>nishant0818@gmail.com</t>
  </si>
  <si>
    <t>delhifootwearbsp@gmail.com</t>
  </si>
  <si>
    <t>Delhi Footwear</t>
  </si>
  <si>
    <t>Behind RK Boot House Telipara</t>
  </si>
  <si>
    <t>Telipara</t>
  </si>
  <si>
    <t>sahaniskancherla@yahoo.com</t>
  </si>
  <si>
    <t>Mobi Care</t>
  </si>
  <si>
    <t>1-1-26/1 JP road</t>
  </si>
  <si>
    <t>JP road</t>
  </si>
  <si>
    <t>http://mobicare.info/</t>
  </si>
  <si>
    <t>Naveen@ecogrinz.com</t>
  </si>
  <si>
    <t>info@ecogrinz.com</t>
  </si>
  <si>
    <t xml:space="preserve">Eco Grinz </t>
  </si>
  <si>
    <t>Kolarpatty</t>
  </si>
  <si>
    <t>kolarpatty</t>
  </si>
  <si>
    <t>http://www.ecogrinz.com</t>
  </si>
  <si>
    <t>appsys.sales@gmail.com</t>
  </si>
  <si>
    <t>App Sys Security Solutions</t>
  </si>
  <si>
    <t>Sreekrishna Gardens CCNB Road Mullakkal</t>
  </si>
  <si>
    <t>Sreekrishna Gardens</t>
  </si>
  <si>
    <t>http://www.appsyssec.wix.com/appsyssec</t>
  </si>
  <si>
    <t>youlikenarrofab@yahoo.in</t>
  </si>
  <si>
    <t>You Like Narrow Fab</t>
  </si>
  <si>
    <t>Plot No. A/18/2  Flexicon Compound Inlane  M.G. Road No. 7  Udhna</t>
  </si>
  <si>
    <t>Exporter of Indian salwar kurta saree lahenga jalabia etc. Also offering block printing services machine embroidery services etc.</t>
  </si>
  <si>
    <t>ajaymishra8762@yahoo.com</t>
  </si>
  <si>
    <t>Krish Security Service</t>
  </si>
  <si>
    <t>No. 56A Lower Ground Floor</t>
  </si>
  <si>
    <t>ateliertrousers@gmail.com</t>
  </si>
  <si>
    <t>piyush.bisani@gmail.com</t>
  </si>
  <si>
    <t>Shreenath Marketing</t>
  </si>
  <si>
    <t>New No. 549 Old No. 290 Sydenhams Road Nehru Timber Market Choolai</t>
  </si>
  <si>
    <t>anish22081987@gmail.com</t>
  </si>
  <si>
    <t>navab.gaurav@gmail.com</t>
  </si>
  <si>
    <t>Subham Packaging Industries</t>
  </si>
  <si>
    <t>1107/8 Rithala Village Rohini New Delhi</t>
  </si>
  <si>
    <t>nsathish26@gmail.com</t>
  </si>
  <si>
    <t>ssriguru16@gmail.com</t>
  </si>
  <si>
    <t>Sri Shiridi Sai Stores</t>
  </si>
  <si>
    <t>7E Venkatachalam Street</t>
  </si>
  <si>
    <t>Ammapet</t>
  </si>
  <si>
    <t>Remezy is founded and run by a Bachelor of Pharmacy graduate from Madurai Medical College. We are based in Pondicherry and have production facilities in Pondicherry and Madurai. All our products are guranteed to delight you.</t>
  </si>
  <si>
    <t>Mithra</t>
  </si>
  <si>
    <t>Kadarkarai</t>
  </si>
  <si>
    <t>remezyshopping@gmail.com</t>
  </si>
  <si>
    <t>Remezy and Company</t>
  </si>
  <si>
    <t>No. 70A</t>
  </si>
  <si>
    <t>Kamalam Nagar</t>
  </si>
  <si>
    <t>http://remezy.com/</t>
  </si>
  <si>
    <t>Exporter of ladies slipper and kids slippers like ladies designer footwear kids footwear ladies sandals ladies fashion sandals mens causal sandals etc.</t>
  </si>
  <si>
    <t>We are amongst the well known manufacturers of ladies shoes fashion shoeskids shoesmens footwearhigh heal sandals in leather and non leather materials to suit every mood and every occasion. We are known all over the world for manufacturing quality footwear that is durablestylish and in sync with the latest trends to suit the taste and preferences of the contemporary customer. We have state of the art manufacturing unit fitted with latest equipment capable of executing bulk and customized orders. Our talented and dedicated workers and craftsmen leave no stone unturned in ensuring that the end product is of the highest quality conforming to client specifications. We have been able to build trust in the international market through sheer dedication and commitment to provide an extensive variety of exclusive footwear on time around the globe at competitive prices.</t>
  </si>
  <si>
    <t>Roopak</t>
  </si>
  <si>
    <t>Sehajpaul</t>
  </si>
  <si>
    <t>vaimermp@yahoo.com</t>
  </si>
  <si>
    <t>Vaimer Footwear India Private Limited</t>
  </si>
  <si>
    <t>Wz-193-A Madipur Village</t>
  </si>
  <si>
    <t>NAHAR Group of Companies also known as OWM Group is a leading industrial house of northern India continuously growing and diversifying its activities for economic prosperity of its shareholders and stakeholders</t>
  </si>
  <si>
    <t>Excutive</t>
  </si>
  <si>
    <t>mlbhatia@owmnahar.com</t>
  </si>
  <si>
    <t>mlbhatia@owmnahr.com</t>
  </si>
  <si>
    <t>Nahar SPG Mill Limited</t>
  </si>
  <si>
    <t>Nahar Tower Industrial Area-A</t>
  </si>
  <si>
    <t>Rohil</t>
  </si>
  <si>
    <t>rohilsadh@yahoo.com</t>
  </si>
  <si>
    <t>sitabiinternational@yahoo.in</t>
  </si>
  <si>
    <t>Sitabi International</t>
  </si>
  <si>
    <t>2-265 Sadhwara Street</t>
  </si>
  <si>
    <t>UrbanTrend is registered in the name of Namokar E-commerce. Namokar E-commerce&amp;nbsp; to use and operate the Website for its online retail business.</t>
  </si>
  <si>
    <t>krishnarce@gmail.com</t>
  </si>
  <si>
    <t>amitrce3@gmail.com</t>
  </si>
  <si>
    <t>Kritika E Store</t>
  </si>
  <si>
    <t>House No. 61 Sector 26 Phase 4 Rohini</t>
  </si>
  <si>
    <t>Manufacturer of non-woven uniforms woven fabric etc.</t>
  </si>
  <si>
    <t>tradelink2000@gmail.com</t>
  </si>
  <si>
    <t>tradelinkin@gmail.com</t>
  </si>
  <si>
    <t>Trade Links</t>
  </si>
  <si>
    <t>No. 1/62 A 143 Muhaiyadin Street</t>
  </si>
  <si>
    <t>Muckanamalaipatti</t>
  </si>
  <si>
    <t>http://www.tradelinksindia.blogspot.com</t>
  </si>
  <si>
    <t>Velayudhan</t>
  </si>
  <si>
    <t>arc.tlrs@gmail.com</t>
  </si>
  <si>
    <t>arc.tlrs62@gmail.com</t>
  </si>
  <si>
    <t>R.C.Garments</t>
  </si>
  <si>
    <t>No. 186 Alsa Towers Shop No. 1 Ground Floor Poonamallee High Road Kilpauk</t>
  </si>
  <si>
    <t>feltalankaran@gmail.com</t>
  </si>
  <si>
    <t>Alankaran Handicrafts</t>
  </si>
  <si>
    <t>Plot No. 3 Ganesh Puri Colony Neta Ji Nagar Khati Pura</t>
  </si>
  <si>
    <t>Khati Pura</t>
  </si>
  <si>
    <t>We &amp;ldquo;Krishna Exim&amp;rdquo; are a Proprietorship Firm indulged in manufacturing importing and wholesaling a wide range of Artificial Earring and Artificial Necklace.</t>
  </si>
  <si>
    <t>pak_de21@yahoo.com</t>
  </si>
  <si>
    <t>krishnaexim_slg@yahoo.com</t>
  </si>
  <si>
    <t>Krishna Exim</t>
  </si>
  <si>
    <t>Shop No 5 First Floor Golden Plaza Bardhaman Road</t>
  </si>
  <si>
    <t>Manufacturers of all types of ladies and gents dress wear like sarees salwar pieces punjabi kurta and kurti.</t>
  </si>
  <si>
    <t>Suranjana</t>
  </si>
  <si>
    <t>suranjanamitra11@gmail.com</t>
  </si>
  <si>
    <t>mitrasuranjana@hotmail.com</t>
  </si>
  <si>
    <t>Angik Designer Butik</t>
  </si>
  <si>
    <t>Flat 1 A 1/1</t>
  </si>
  <si>
    <t>http://www.angik.com</t>
  </si>
  <si>
    <t>uroojenterprise123@gmail.com</t>
  </si>
  <si>
    <t>200/205/g Ward -15 BharsalaMore</t>
  </si>
  <si>
    <t>Rampur Hat</t>
  </si>
  <si>
    <t>BharsalaMore</t>
  </si>
  <si>
    <t>Manufacturer and exporter of gem stones silver jewellery gemstone beads etc.</t>
  </si>
  <si>
    <t>We at rainbow rocks and gems deal in the business of precious and semi precious stones ( rough and polished geological mineral specimen healing stones for metaphysical purpose silver &amp; gold and real diamond jewelry. The company has grown under the watchful eyes of Mr Chandrashekar Pai &amp; Shobha Pai who is an expert in the particular field for the past 25 years. The company believes in nothing but customer satisfaction with regards to promt &amp; timely service excellent variety in quality of goods as desired and also sparkles with the availability of the rarest of stones.  the company is situated in the heart of the financial capital of India Mumbai and boasts of huge warehousing space which allows us to also welcome bulk orders and manage time bound delivers for them.  we Chandrashekar Pai &amp; Shobha Pai welcome you to visit us at the following details given below for product inquiry and product sampling.</t>
  </si>
  <si>
    <t>G. Pai</t>
  </si>
  <si>
    <t>rainbowrocks999@yahoo.com</t>
  </si>
  <si>
    <t>Rainbow Rocks &amp; Minerals</t>
  </si>
  <si>
    <t>Parul Apartment B Wing No. 107 Veera Desai Road</t>
  </si>
  <si>
    <t>We are a renowned manufacturer trader and supplier of a qualitative assortment of Security Cameras Digital Video Recorders Security System Assemblies etc. The offered products are designed and manufactured as per the international quality.</t>
  </si>
  <si>
    <t>ggenterprisesindore@yahoo.in</t>
  </si>
  <si>
    <t>gaurav22s4u@gmail.com</t>
  </si>
  <si>
    <t>G G Enterprises</t>
  </si>
  <si>
    <t>103-104 Chaitanya Complex</t>
  </si>
  <si>
    <t>Chaitanya Complex</t>
  </si>
  <si>
    <t>http://www.qhmplsecurity.com</t>
  </si>
  <si>
    <t>Manufacturer of chemicals solvents like linear alkyl benzene acetone DOP ISO butanol from overseas markets.Also deals in commodities like agro food commodities including rice honey B sugar pulses etc.</t>
  </si>
  <si>
    <t>viratexim@rediffmail.com</t>
  </si>
  <si>
    <t>hpjexim@rediffmail.com</t>
  </si>
  <si>
    <t>Virat Exim</t>
  </si>
  <si>
    <t>No. 41-D Pocket I Dilshad Garden</t>
  </si>
  <si>
    <t>http://www.hpjexim.com</t>
  </si>
  <si>
    <t>Computers Laptops Sales &amp;amp; Repair Service and many more....The company started its operation in the year 2010 in Mumbai.The IT Professional Mr.Vinay Maurya (M.C.A) and Management Professional Mr. Ashish Maurya (M.B.A)&amp;nbsp;</t>
  </si>
  <si>
    <t>vinay2200@gmail.com</t>
  </si>
  <si>
    <t>srmtechnologies1@gmail.com</t>
  </si>
  <si>
    <t>Shriram Technologies</t>
  </si>
  <si>
    <t>Plot No 175 Near Poonam Nagar Andheri East</t>
  </si>
  <si>
    <t>Beriwala</t>
  </si>
  <si>
    <t>kanooda005@gmail.com</t>
  </si>
  <si>
    <t>Kanooda Prints</t>
  </si>
  <si>
    <t>1009 - 1010 1st Floor (N.S.T.M.) New Sardar Trader's Market Puna  Kumbhariya Road</t>
  </si>
  <si>
    <t>Khubhariya</t>
  </si>
  <si>
    <t>http://www.kanoodaprints.in/</t>
  </si>
  <si>
    <t>Nejadiya</t>
  </si>
  <si>
    <t>bhaktiabhushan99@gmail.com</t>
  </si>
  <si>
    <t>pnejadiya@gmail.com</t>
  </si>
  <si>
    <t>Bhakti Abhushan</t>
  </si>
  <si>
    <t>Plot No. C-15 Ground Floor Rajanand Society Rashi Circle</t>
  </si>
  <si>
    <t>essmapack@gmail.com</t>
  </si>
  <si>
    <t>epipaperproducts@yahoo.in</t>
  </si>
  <si>
    <t>Epi Paper Products</t>
  </si>
  <si>
    <t>B 292 Mayur Vihar Extension</t>
  </si>
  <si>
    <t>Mayur Vihar Extension</t>
  </si>
  <si>
    <t>Verender Mohan</t>
  </si>
  <si>
    <t>baghwandassjagannath@finolexwater.com</t>
  </si>
  <si>
    <t>Bdjnambala@gmail.com</t>
  </si>
  <si>
    <t>Jindal Industries Private Limited. Hissar</t>
  </si>
  <si>
    <t>http://www.finolexwater.com</t>
  </si>
  <si>
    <t>Ratnappan</t>
  </si>
  <si>
    <t>kerapalmcreations@gmail.com</t>
  </si>
  <si>
    <t>Kera Palm Creations</t>
  </si>
  <si>
    <t>No. 930-A Rahul Nivas Poonthope</t>
  </si>
  <si>
    <t>Poonthope Ward</t>
  </si>
  <si>
    <t>http://www.kerapalcreations.com/vine-designs.htm</t>
  </si>
  <si>
    <t>Rajbhoi</t>
  </si>
  <si>
    <t>shiv.enterprise313@gmail.com</t>
  </si>
  <si>
    <t>Block No. A-2 Shantivan Society Geratpur</t>
  </si>
  <si>
    <t>Geratpur</t>
  </si>
  <si>
    <t>Gureja</t>
  </si>
  <si>
    <t>geeoswal@yahoo.com</t>
  </si>
  <si>
    <t>Gee Oswal</t>
  </si>
  <si>
    <t>No. 290- D Nangal Raya</t>
  </si>
  <si>
    <t>Exporter of candle lamps ladies lace tops ladies kurtas ladies jackets ladies skirts mens sweatshirts etc.</t>
  </si>
  <si>
    <t>asmaintnl1@gmail.com</t>
  </si>
  <si>
    <t>Asma International</t>
  </si>
  <si>
    <t>X/2980 Gali No.4</t>
  </si>
  <si>
    <t>http://www.latishay.com</t>
  </si>
  <si>
    <t>mjpl92@gmail.com</t>
  </si>
  <si>
    <t>pan564@gmail.com</t>
  </si>
  <si>
    <t>Manasi Jewellers Pvt. Ltd.</t>
  </si>
  <si>
    <t>37 Mumbadevi Diamond Premises 2nd Floor 97/101 Sheikh Memon Street Zaveri Bazar</t>
  </si>
  <si>
    <t>Rajendren</t>
  </si>
  <si>
    <t>rajagarments42@gmail.com</t>
  </si>
  <si>
    <t>Raja Garments</t>
  </si>
  <si>
    <t>23 Karattangadu Dharapuram Road</t>
  </si>
  <si>
    <t>mdtextiles.mumbai@gmail.com</t>
  </si>
  <si>
    <t>Room No. 47A 3rd Floor 54/56</t>
  </si>
  <si>
    <t>Retail Head Executive</t>
  </si>
  <si>
    <t>alfacnu747@gmail.com</t>
  </si>
  <si>
    <t>Twills Clothing Pvt. Ltd.</t>
  </si>
  <si>
    <t>No 172/a Kanuru  Donka Road</t>
  </si>
  <si>
    <t>Kanuru</t>
  </si>
  <si>
    <t>http://www.twills.in</t>
  </si>
  <si>
    <t>horooma@gmail.com</t>
  </si>
  <si>
    <t>mohan@horooma.com</t>
  </si>
  <si>
    <t>Horooma Hair Sprrings</t>
  </si>
  <si>
    <t>10 Bhattacharjee Street Near Elango Nagar Virugambakkam</t>
  </si>
  <si>
    <t>http://www.horooma.com</t>
  </si>
  <si>
    <t>ompolychem@gmail.com</t>
  </si>
  <si>
    <t>Om Polychem Industries</t>
  </si>
  <si>
    <t>Meerut Road Phoosgarh</t>
  </si>
  <si>
    <t>Nema</t>
  </si>
  <si>
    <t>nemacomputers@gmail.com</t>
  </si>
  <si>
    <t>gauravnema456@gmail.com</t>
  </si>
  <si>
    <t>Nema Computers</t>
  </si>
  <si>
    <t>Shop No. L 12 Plot No. 206 Near Jyoti Takies</t>
  </si>
  <si>
    <t>HMA Brass handicrafts develop many kind of item as Artificial Jewellery Candle Stand Key Ring Wall Lamp Table Lamp Ceiling Lamp in Metal as Brass Iron Copper Lead Free Stainless Steel.</t>
  </si>
  <si>
    <t>zeeshanateeq@hotmail.com</t>
  </si>
  <si>
    <t>Rafikan Brass Handicrafts</t>
  </si>
  <si>
    <t>Sarai Hussaini Begum Baradari Near Zam Zam Masjid</t>
  </si>
  <si>
    <t>Baradari</t>
  </si>
  <si>
    <t>Jayant Chopra</t>
  </si>
  <si>
    <t>saps.jayant@gmail.com</t>
  </si>
  <si>
    <t>saps_jayant@yahoo.in</t>
  </si>
  <si>
    <t>Shri Anand Print Solutions</t>
  </si>
  <si>
    <t>321/28 Jyoti Park Gali No. 7 Crossing</t>
  </si>
  <si>
    <t>Manufacturer of handicrafts items horn bone wooden resin and other items.</t>
  </si>
  <si>
    <t>Manufacturer / Exporters / Wholesale Suppliers Of Photo Frame horn bone resin Horn Bone Photo Frame horn bone jewellery handicrafts items curtain tieback Curtain Tie Back Wooden Box Bone Box resin bangle necklace</t>
  </si>
  <si>
    <t>shadabcrafts786@gmail.com</t>
  </si>
  <si>
    <t>ssenterprises2010@live.com</t>
  </si>
  <si>
    <t>Ayesha Musjid Water Tank Road Sarai Tareen</t>
  </si>
  <si>
    <t>Manufacturer of diamond jewellery diamond necklace diamond ring solitaire ring bracelet earrings. Solitaire diamond tops etc.</t>
  </si>
  <si>
    <t>We are a family run business that is into manufacture diamond of hallmarked diamond jewellery since 2001. Our unique selling proposition is to produce evergreen designs using good diamond quality. We believe in transparency quality and consistency in service delivery.</t>
  </si>
  <si>
    <t>vaibhav2003@gmail.com</t>
  </si>
  <si>
    <t>rukansha@gmail.com</t>
  </si>
  <si>
    <t>Vaibhav Jewels</t>
  </si>
  <si>
    <t>G- 38B First Floor</t>
  </si>
  <si>
    <t>Vashudevan</t>
  </si>
  <si>
    <t>ravi@astortechnologies.com</t>
  </si>
  <si>
    <t>Astor Technologies</t>
  </si>
  <si>
    <t>No. 14 Garment Complex SIDCO Industrial Estate Guindy</t>
  </si>
  <si>
    <t>http://www.astortechnologies.com</t>
  </si>
  <si>
    <t>We are wholesale trader of CCTV Camera Laptop Pad Web Camera Computer Keyboard Computer Mouse Computer SMPS Mouse Pad and many more.</t>
  </si>
  <si>
    <t>Rajendra Deshmukh</t>
  </si>
  <si>
    <t>pcslokesh@gmail.com</t>
  </si>
  <si>
    <t>Vedant Computers</t>
  </si>
  <si>
    <t>Tulsi Baug Road Mahal</t>
  </si>
  <si>
    <t>Offering watch care servicing.</t>
  </si>
  <si>
    <t>rahul@kamdarwatches.com</t>
  </si>
  <si>
    <t>Kamdar Marketing</t>
  </si>
  <si>
    <t>No. 183 Dr. B A Road Dadar East</t>
  </si>
  <si>
    <t>http://www.kamdarwatches.com</t>
  </si>
  <si>
    <t>Uma Hardwares is a leading hardware dealer in Chennai. We have emerged to this position in a very short time owing to our commitment towards quality and honest dealership.</t>
  </si>
  <si>
    <t>umapaints@yahoo.in</t>
  </si>
  <si>
    <t>Uma Hardwares</t>
  </si>
  <si>
    <t>No. 72 Trunk Road Karayanchavadi</t>
  </si>
  <si>
    <t>Karayanchavadi</t>
  </si>
  <si>
    <t>http://www.umahardwares.com/</t>
  </si>
  <si>
    <t>Patwardhan</t>
  </si>
  <si>
    <t>riya.a.e@gmail.com</t>
  </si>
  <si>
    <t>Riya Agency &amp; Enterprises</t>
  </si>
  <si>
    <t>Shop No. 7 Parth ComplexNear Behare Classes And Bidaye Hospital  Behind Janjira Hotel Navipeth</t>
  </si>
  <si>
    <t>patelga2007@gmail.com</t>
  </si>
  <si>
    <t>varsha753@gmail.com</t>
  </si>
  <si>
    <t>Varsha Plastic</t>
  </si>
  <si>
    <t>Plot No. 753 New G.I.D.C. Gundlav</t>
  </si>
  <si>
    <t>Gundlav</t>
  </si>
  <si>
    <t>http://www.varshaplastic.co.in</t>
  </si>
  <si>
    <t>bsmg7676@gmail.com</t>
  </si>
  <si>
    <t>v.rajan76@gmail.com</t>
  </si>
  <si>
    <t>Bharat Sports Management Group</t>
  </si>
  <si>
    <t xml:space="preserve">DDA Sports Complex </t>
  </si>
  <si>
    <t>ddgoldsmith1958@gmail.com</t>
  </si>
  <si>
    <t>Deen Dayal Soni &amp; Sons</t>
  </si>
  <si>
    <t>No. 1641 Narsingh Bhawan</t>
  </si>
  <si>
    <t>Sms Highway</t>
  </si>
  <si>
    <t>Pancholi</t>
  </si>
  <si>
    <t>rohitpancholi001@gmail.com</t>
  </si>
  <si>
    <t>pancholigems@gmail.com</t>
  </si>
  <si>
    <t>Pancholi Gems &amp; Jewellery</t>
  </si>
  <si>
    <t>Plot No. 81 Tulsi Nagar</t>
  </si>
  <si>
    <t>http://www.pancholijewellers.com</t>
  </si>
  <si>
    <t>garg.rahul079@gmail.com</t>
  </si>
  <si>
    <t>Anjani Diamonds Jewellery</t>
  </si>
  <si>
    <t>Rahul Vastralaya Jiya Ram Chowk</t>
  </si>
  <si>
    <t>Sohna</t>
  </si>
  <si>
    <t>We are leading manufacturer of Mens Blazers Mens Suit Coat and Mens Jacket. These garments are highly appreciated for its shrink resistance; tear resistance color fastness smooth and soft fabric.</t>
  </si>
  <si>
    <t>pushkargupta1953@gmail.com</t>
  </si>
  <si>
    <t>No. IXth/6300/B Savitri GaliNear Jain Mandir GaliGandhi Nagar</t>
  </si>
  <si>
    <t>sandeepsportsmrt@gmail.com</t>
  </si>
  <si>
    <t>Sandeep Sports Industries</t>
  </si>
  <si>
    <t>70Devi NagarSuraj Kund Road</t>
  </si>
  <si>
    <t>http://www.sandeepsportsindustries.com</t>
  </si>
  <si>
    <t>Manufacturer and exporter of kurtis tops and shirts.</t>
  </si>
  <si>
    <t>swastikakreations@yahoo.com</t>
  </si>
  <si>
    <t>Swastika Creations</t>
  </si>
  <si>
    <t>386 Green Avenue</t>
  </si>
  <si>
    <t>gfw@vsnl.com</t>
  </si>
  <si>
    <t>Golden Frame Waala</t>
  </si>
  <si>
    <t>236Ist Floor Fatehpuri Chandni Chowk</t>
  </si>
  <si>
    <t>http://www.glodenframewaala.com/</t>
  </si>
  <si>
    <t>jaguar.jaipur@gmail.com</t>
  </si>
  <si>
    <t>Jaguar Security Solution</t>
  </si>
  <si>
    <t>34 Kamal Vihar Gopal Pura Bypass Duragapura</t>
  </si>
  <si>
    <t>Duragapura</t>
  </si>
  <si>
    <t>shakeel_vns@yahoo.co.in</t>
  </si>
  <si>
    <t>Baba Black Sheep</t>
  </si>
  <si>
    <t>B.12/120 A-9 Near Police Station Bhelupur</t>
  </si>
  <si>
    <t>Bhelupur</t>
  </si>
  <si>
    <t>https://www.babablacksheep.co/</t>
  </si>
  <si>
    <t>aspireelectronics99@gmail.com</t>
  </si>
  <si>
    <t>swapnil@aspireelectronics.com</t>
  </si>
  <si>
    <t>Aspire Electronics</t>
  </si>
  <si>
    <t>Bhima Shankar Colony Wada Road Rajgurunagar</t>
  </si>
  <si>
    <t>Rajgurunagar</t>
  </si>
  <si>
    <t>http://www.aspireelectronics.com</t>
  </si>
  <si>
    <t>Sri Sairam Exim is having enjoyment to get you as a caller of our home page. Sri Sairam Exim is locate in India Sate of Tamilnadu at Chennai City. We are mercantile exporters of high superiority Marine Product Chilled And Frozen Imitation Jewellery Handicraft Furnitures Mattresss  And Indian SweetsIndian Pickles. We offer quality products at bloodthirsty price. We are well known for brilliant customer service and have many content customers. Please feel free to contact us concerning sourcing of Indian products</t>
  </si>
  <si>
    <t>U.</t>
  </si>
  <si>
    <t>Mohana Sundar</t>
  </si>
  <si>
    <t>srisairamexim@yahoo.in</t>
  </si>
  <si>
    <t>Sri Sairam Exim</t>
  </si>
  <si>
    <t>Old No. 1/1 New No. 78New Washermenpet</t>
  </si>
  <si>
    <t>Avoor Muthiah Street</t>
  </si>
  <si>
    <t>Trader of barcode printers barcode scanners and thermal transfer Labels and Ribbons.</t>
  </si>
  <si>
    <t>H.P</t>
  </si>
  <si>
    <t>Kiran Kumar</t>
  </si>
  <si>
    <t>kiran@paramblr.com</t>
  </si>
  <si>
    <t>Param Automation Technologies</t>
  </si>
  <si>
    <t>No.32nd Floor12th Cross 23rd Main</t>
  </si>
  <si>
    <t>J.P Nagar</t>
  </si>
  <si>
    <t>http://www.paramblr.com</t>
  </si>
  <si>
    <t>MMbags is the leading manufacturer of hi-fashion Laptop &amp;amp; Luggage Bags in India. We started our journey from 1992 and presently MMbags known for its quality and various styles in our product. We basically dealing in India and now looking forward to grow and cross the boundaries. We offer wide range of bags and in exclusive designs and follow latest trends and fashions. We follow hi-Professional approach to designing quality and production through skilled worker and fabrics.</t>
  </si>
  <si>
    <t>mmbagsshahid@yahoo.com</t>
  </si>
  <si>
    <t>M M Bags</t>
  </si>
  <si>
    <t>Shop No 7229 Main Qutub Road</t>
  </si>
  <si>
    <t>Supplier and wholesaler of banarsi tant silk balucharii cotton sarees etc.</t>
  </si>
  <si>
    <t>namratay2k@gmail.com</t>
  </si>
  <si>
    <t>akukukkusarees@gmail.com</t>
  </si>
  <si>
    <t>Aku Kukku Sarees</t>
  </si>
  <si>
    <t>No.i 7/6 Spagatti Sector 15 Near Gharkul Kharghar</t>
  </si>
  <si>
    <t>Manufacturer and Wholesaler of Sterling Silver (925) Jewelry such as Bracelets Rings Pendant Sets Bangles Neckless Pendants Toe Rings etc.</t>
  </si>
  <si>
    <t>amitchopra1574@gmail.com</t>
  </si>
  <si>
    <t>Perfect Power Solutions</t>
  </si>
  <si>
    <t>Shop No-1980/18 Gali No - 4 Meerut Road Opp - K.R Cinema</t>
  </si>
  <si>
    <t>4 Meerut Road</t>
  </si>
  <si>
    <t>http://www.mahindrapowerol.com</t>
  </si>
  <si>
    <t>quote@ramainfotech.com</t>
  </si>
  <si>
    <t>vramesh@ramainfotech.com</t>
  </si>
  <si>
    <t>Rama Infotech</t>
  </si>
  <si>
    <t>10 Trust Complex D. V. G. Road Basavanagudi</t>
  </si>
  <si>
    <t>http://www.ramainfotech.com/</t>
  </si>
  <si>
    <t>kaushikgabani251@gmail.com</t>
  </si>
  <si>
    <t>United Fabrics</t>
  </si>
  <si>
    <t>B-373 Katargam GIDC Near Gajera Circle</t>
  </si>
  <si>
    <t>bhavsdgreat@gmail.com</t>
  </si>
  <si>
    <t>gshindiasince1920@gmail.com</t>
  </si>
  <si>
    <t>Gupta Sports House</t>
  </si>
  <si>
    <t>No. 26 School Lane 25F Connaught Place</t>
  </si>
  <si>
    <t>Achint</t>
  </si>
  <si>
    <t>achint1983@gmail.com</t>
  </si>
  <si>
    <t>Anshuman Fashions</t>
  </si>
  <si>
    <t>GT ROAD Near NH 2 Durgawati Bazaar</t>
  </si>
  <si>
    <t>Durgawati Bazaar</t>
  </si>
  <si>
    <t>varungupta9090@gmail.com</t>
  </si>
  <si>
    <t>PR Integrated Security Solutions</t>
  </si>
  <si>
    <t>WZ- 598A Sri Nagar Rani Bagh</t>
  </si>
  <si>
    <t>http://www.printegratedsecurity.com</t>
  </si>
  <si>
    <t>We are a distinguished firm involved in manufacturing and supplying of Printed Corporate Gifts. The offered product range is acknowledged for their ecstatic color combinations attractive designs and superior finish.</t>
  </si>
  <si>
    <t>nifranindia@gmail.com</t>
  </si>
  <si>
    <t>Nifran Print Skill</t>
  </si>
  <si>
    <t>B-26 Girikunj Industrial Estate</t>
  </si>
  <si>
    <t>Chakala</t>
  </si>
  <si>
    <t>Founded back in 1996 The Treasured Jewels at the Oberoi Shopping centre Nariman Point Mumbai has always been a symbol for timeless jewellery.</t>
  </si>
  <si>
    <t>malhotrattj@gmail.com</t>
  </si>
  <si>
    <t>The Treasured Jewels</t>
  </si>
  <si>
    <t>64 Oberoi Shopping Centre The Oberoi Nariman Point</t>
  </si>
  <si>
    <t>Sr. Accountant</t>
  </si>
  <si>
    <t>drustifashion@gmail.com</t>
  </si>
  <si>
    <t>shrutiaggarwal77@yahoo.com</t>
  </si>
  <si>
    <t>Drusti Fashion</t>
  </si>
  <si>
    <t>Gala No. 8 Topiwala Chawl Near Lal Maidan Khar East</t>
  </si>
  <si>
    <t>http://www.drustifashion.com/</t>
  </si>
  <si>
    <t>Rami</t>
  </si>
  <si>
    <t>hitendrarami@gmail.com</t>
  </si>
  <si>
    <t>Nandanvan Gramodhyog</t>
  </si>
  <si>
    <t>Opposite Kala Mandir Danta Near Gate No. 7 Ambaji Temple</t>
  </si>
  <si>
    <t>Ambaji</t>
  </si>
  <si>
    <t>http://www.nandanvan.co.in</t>
  </si>
  <si>
    <t>Raja Arora</t>
  </si>
  <si>
    <t>zplus.system5@gmail.com</t>
  </si>
  <si>
    <t>Z Plus Security Systems Pvt. Ltd.</t>
  </si>
  <si>
    <t>No. 4 Siddhivinayak Corporate Housing Society Plot No. 90 Sector 1 Kopar Khairane</t>
  </si>
  <si>
    <t>http://zplusindia.com/</t>
  </si>
  <si>
    <t>amba.communications@gmail.com</t>
  </si>
  <si>
    <t>Amba Communications</t>
  </si>
  <si>
    <t>No. 16 Amar Shopping Complex Bhagwati Garden</t>
  </si>
  <si>
    <t>Bhagwati Garden</t>
  </si>
  <si>
    <t>Manufacturer trader and supplier of turmeric turmeric powder ladies kurti hand made woolen cloths hand made namkeen gazak etc.</t>
  </si>
  <si>
    <t>chandan.pundir@gmail.com</t>
  </si>
  <si>
    <t>Angel Corporation</t>
  </si>
  <si>
    <t>Village Aamkeedeepchandpur</t>
  </si>
  <si>
    <t>http://www.dooninsignia.wordpress.com</t>
  </si>
  <si>
    <t>Vinod Commercial Corporation was established in the year 1998. We are the leading Manufacturer Trader and Supplier of Printed Cotton Saree Handloom Cotton SareesKerala Cotton Saree.</t>
  </si>
  <si>
    <t>Hamirbasia</t>
  </si>
  <si>
    <t>gaurav.hamirbasia@gmail.com</t>
  </si>
  <si>
    <t>Vinod Commercial Corporation</t>
  </si>
  <si>
    <t>No. 46 Jamunalal Bajaj Street Burrabazar</t>
  </si>
  <si>
    <t>http://m.facebook.com/payalcottonsarees</t>
  </si>
  <si>
    <t>prnshoes@gmail.com</t>
  </si>
  <si>
    <t>prnshoes@yahoo.com</t>
  </si>
  <si>
    <t>PRN Shoes</t>
  </si>
  <si>
    <t>Old No. 269 A New No. 3/434 Ambedkar Salai Nanmangalam</t>
  </si>
  <si>
    <t>Nanmangalam</t>
  </si>
  <si>
    <t>afnaninternational2005@gmail.com</t>
  </si>
  <si>
    <t>schuhmate@gmail.com</t>
  </si>
  <si>
    <t>Schuhe Mate International</t>
  </si>
  <si>
    <t>No. 20/15 Mottukollai Street</t>
  </si>
  <si>
    <t>Mottukollai Street</t>
  </si>
  <si>
    <t>sell bangles</t>
  </si>
  <si>
    <t>Rasul</t>
  </si>
  <si>
    <t>rasool.gouri@gmail.com</t>
  </si>
  <si>
    <t>Rajasthan Bangles</t>
  </si>
  <si>
    <t>No. 30 Sawdeshi Market</t>
  </si>
  <si>
    <t>We are the prominent Trader and Supplier of Textile Grade BOPP Bags HM Bags LD Garment Bags Laminated Bags Dry Fruit Bags Courier Bags and Jackets. These products are known for their tear resistance high load bearing capacity and lightweight.</t>
  </si>
  <si>
    <t>gupta_plast2006@yahoo.co.in</t>
  </si>
  <si>
    <t>Gupta Plastic Products</t>
  </si>
  <si>
    <t>No. 49/80 Site IV Sahibabad Industrial Area</t>
  </si>
  <si>
    <t>aman.kumkumfabrics@gmail.com</t>
  </si>
  <si>
    <t>dipakdass2001@gmail.com</t>
  </si>
  <si>
    <t>Kumkum Fabrics</t>
  </si>
  <si>
    <t>WZ-114A Todapur Village</t>
  </si>
  <si>
    <t>Todapur</t>
  </si>
  <si>
    <t>Dhalawat</t>
  </si>
  <si>
    <t>mahavirartjewellery@gmail.com</t>
  </si>
  <si>
    <t>Mahavir Art Jewellery</t>
  </si>
  <si>
    <t>Shop No. 229 Mezzanine Floor Above Mahavir Medical &amp; General Stores</t>
  </si>
  <si>
    <t>We deals in cotton shirting cotton suitings corduroy fabrics fabrics etc.</t>
  </si>
  <si>
    <t>ata.sanjay@gmail.com</t>
  </si>
  <si>
    <t>Anita Textile Agency</t>
  </si>
  <si>
    <t>No. 9/ 1065 Patel Street- 1 Subhash Road Gandhi Nagar</t>
  </si>
  <si>
    <t>http://anitatextiles.com/</t>
  </si>
  <si>
    <t>bheravsb@gmail.com</t>
  </si>
  <si>
    <t>Bherav Jewellers</t>
  </si>
  <si>
    <t>No. 81 Bherav Plaza</t>
  </si>
  <si>
    <t>http://www.bheravjewellers.com</t>
  </si>
  <si>
    <t>We offer River Rafting Skiing Safari's Trekking Pilgrimage Tours School Trips Uttarakhand Himachal Ladakh Rajasthan Tours Golden Triangle Goa Tours Kerala Backwaters Tour Kashmir Travel Packages etc.&amp;nbsp;</t>
  </si>
  <si>
    <t>skylarkadventure@gmail.com</t>
  </si>
  <si>
    <t>info@chardhamyatra.com</t>
  </si>
  <si>
    <t>Skylark Journeys</t>
  </si>
  <si>
    <t>No. 69 Jaswinder Enclave Bhagirathi Nagar Bhupatwala</t>
  </si>
  <si>
    <t>Bhagirathi Nagar</t>
  </si>
  <si>
    <t>http://www.skylarkjourneys.co.in</t>
  </si>
  <si>
    <t>threadroots@gmail.com</t>
  </si>
  <si>
    <t>vishal.goel1985@gmail.com</t>
  </si>
  <si>
    <t>R Threadroots</t>
  </si>
  <si>
    <t>No.111/5 First Floor Bhagwan Nagar</t>
  </si>
  <si>
    <t>http://www.threadroots.com/</t>
  </si>
  <si>
    <t>Sidhik</t>
  </si>
  <si>
    <t>sidhiki@gmail.com</t>
  </si>
  <si>
    <t>info@networkacademy.org</t>
  </si>
  <si>
    <t>Network Academy</t>
  </si>
  <si>
    <t>David's Colony Chilavannur Road Kadavanthra</t>
  </si>
  <si>
    <t>Kadavanthara\n</t>
  </si>
  <si>
    <t>http://www.networkacademy.org</t>
  </si>
  <si>
    <t>Supplier of enzymes bio polishing dispense dyes sulphur dyes etc.</t>
  </si>
  <si>
    <t>Ytin</t>
  </si>
  <si>
    <t>Purchase Head</t>
  </si>
  <si>
    <t>info@aeonchemtech.com</t>
  </si>
  <si>
    <t>Aeon Commercial India Private Limited</t>
  </si>
  <si>
    <t>100810th Floor Filix Lbs Marg Mandu West</t>
  </si>
  <si>
    <t>Mulund West\n</t>
  </si>
  <si>
    <t>http://www.aeonchemtech.com</t>
  </si>
  <si>
    <t>Manufacturer of uniforms accessories school uniforms institutional uniforms campaign promotional uniforms hospital uniforms hospital uniforms security guards uniforms variety wide range of garment products.</t>
  </si>
  <si>
    <t>We manufacture export and supply wide range of premium quality uniforms and accessories. We have a team of experts who have extensive&amp;nbsp;&amp;nbsp;experience in the field of uniforms. we give best fabrics with right blend of cotton and polyester best stitching and best fitting. We have our own infrastructure for manufacturing as per specified uniforms at very competitive and reasonable prices. Our specialty products and services includes high quality logo stitched uniforms computerized embroidery or printing on them sports uniforms all kinds of socks including summer and winter pullovers cardigans sweaters neckties school belts mufflers caps jackets windcheaters t-shirts track pants track suits and all types of hosiery items in Delhi.</t>
  </si>
  <si>
    <t>amitmalhotra1008@gmail.com</t>
  </si>
  <si>
    <t>JDM Traders</t>
  </si>
  <si>
    <t>R-104 Uttam Nagar</t>
  </si>
  <si>
    <t>sbajaj32@gmail.com</t>
  </si>
  <si>
    <t>varshabajaj9@yahoo.co.in</t>
  </si>
  <si>
    <t>Varsha Fashion</t>
  </si>
  <si>
    <t>No. 5562/75 First Floor Padam Singh Road Reghar Pura</t>
  </si>
  <si>
    <t>http://www.varshabajaj.co.in</t>
  </si>
  <si>
    <t>Retailer of sarees blouses tunics ear rings scarves and stoles.</t>
  </si>
  <si>
    <t>Fuchsia Designs- is an exclusive online shopping destination for Indian- inspired clothing accessories and jewelry. We bring to you an eclectic range of designer saris salwar suits sari blouses stoles and scarves detailed with prints hand block and exquisite embroideries on elegant and timeless weaves.</t>
  </si>
  <si>
    <t>fuchsia.isha@gmail.com</t>
  </si>
  <si>
    <t>Fuchsia Designs</t>
  </si>
  <si>
    <t>E-27Ground FloorGeetanjali Enclave</t>
  </si>
  <si>
    <t>Geetanjali Enclave</t>
  </si>
  <si>
    <t>http://www.fuchsiadesigns.co.in</t>
  </si>
  <si>
    <t>With a legacy beginning from the early 1970's with the establishment of RAJ TEXTILE ENTERPRISES started by two young  dynamic &amp; visinionary brothers Late Mr RAJ KUMAR SAREEN &amp; Late Mr JIVAN KUMAR SAREEN .</t>
  </si>
  <si>
    <t>aaceimpex@yahoo.com</t>
  </si>
  <si>
    <t>sales@aaceimpex.com</t>
  </si>
  <si>
    <t>Aace Impex</t>
  </si>
  <si>
    <t>F-119 5th Floor  Tarapore Garden  New Link Road  Andheri West</t>
  </si>
  <si>
    <t>http://www.AaceImpex.com</t>
  </si>
  <si>
    <t>Backed by our efficient workforce we are able to Manufacture and Supply wide range of Men's Jeans Men's Shirt Men's Trouser Trouser Fabric Shirting Fabric etc. These products are known for smooth texture and shrink resistance.</t>
  </si>
  <si>
    <t>sequentia.fashion@gmail.com</t>
  </si>
  <si>
    <t>Status Point</t>
  </si>
  <si>
    <t>No. 106 Himalaya Mall Near Drive In Road Memnagar</t>
  </si>
  <si>
    <t>Himalaya Mall</t>
  </si>
  <si>
    <t>Designer Platter Designer Bowls &amp;amp; Trays Servers Cake Trays Ashtrays Candle Stand Singing Bowl Manufacturer Cake Stand Statue Sculpture Home Decor Item Brass Pooja thali Brass DiyaTea Light Votive.</t>
  </si>
  <si>
    <t>Mashkoor</t>
  </si>
  <si>
    <t>athar.designhut@gmail.com</t>
  </si>
  <si>
    <t>info.mahandicrafts@gmail.com</t>
  </si>
  <si>
    <t>MA Handicrafts</t>
  </si>
  <si>
    <t>Mughalpura 1st</t>
  </si>
  <si>
    <t>Syscon Infotech Private Limited Offering Application Development OutsourcingApp. Management Services and E-business Solution.</t>
  </si>
  <si>
    <t>nilayrjhaveri@gmail.com</t>
  </si>
  <si>
    <t>Syscon Infotech Private Limited</t>
  </si>
  <si>
    <t>Cystal Paradise 717 7th Floor Off Veera Desai Road Andheri West</t>
  </si>
  <si>
    <t>http://www.sysconinfotech.com</t>
  </si>
  <si>
    <t>Ananthakrishnan</t>
  </si>
  <si>
    <t>abibalanth@gmail.com</t>
  </si>
  <si>
    <t>info@wildwoodwest.co</t>
  </si>
  <si>
    <t>Wild Wood West</t>
  </si>
  <si>
    <t>No 24 Phase-ii Sri Dhaksha Adhvya</t>
  </si>
  <si>
    <t>Golden Nagar</t>
  </si>
  <si>
    <t>http://www.wildwoodwest.co</t>
  </si>
  <si>
    <t>Martin</t>
  </si>
  <si>
    <t>goldenbellnet@gmail.com</t>
  </si>
  <si>
    <t>goldenbellindia@gmail.com</t>
  </si>
  <si>
    <t>Golden Bell</t>
  </si>
  <si>
    <t>No. 309 1st Floor K. H. Road</t>
  </si>
  <si>
    <t>K. H. Road</t>
  </si>
  <si>
    <t>Shri Durga Clothing was established in the year 2016. We are a leading Retailer Trader Supplier of Mens T Shirt Pillow Covers Girls School Uniform Bedsheet etc. Owing to their attractive look and smooth texture these are widely commended.</t>
  </si>
  <si>
    <t>pankaj.kambale@gmail.com</t>
  </si>
  <si>
    <t>Shri Durga Clothing</t>
  </si>
  <si>
    <t>Shri Krishna Kunj Tehsildar Colony</t>
  </si>
  <si>
    <t>Agaz</t>
  </si>
  <si>
    <t>Rufi</t>
  </si>
  <si>
    <t>brandsinnovation@gmail.com</t>
  </si>
  <si>
    <t>rufibest@gmail.com</t>
  </si>
  <si>
    <t>Brand Innovation</t>
  </si>
  <si>
    <t>No. 8358 L.R. House 3rd Floor Model Basti Near Filmistan Cinema</t>
  </si>
  <si>
    <t>Model Basti</t>
  </si>
  <si>
    <t>http://www.brandinnovation.co.in</t>
  </si>
  <si>
    <t>Mukti</t>
  </si>
  <si>
    <t>impexanu@ymail.com</t>
  </si>
  <si>
    <t>Impex Anu</t>
  </si>
  <si>
    <t>R.M.S. Colony Kankarbagh New Bypass Road</t>
  </si>
  <si>
    <t>We InfoLED located in Mumbai Maharashtra is a Manufacturer of jewellery rate board moving display  LED Lightsetc.</t>
  </si>
  <si>
    <t>infoled.h@gmail.com</t>
  </si>
  <si>
    <t>InfoLED</t>
  </si>
  <si>
    <t>328 Allied Industrial Estate Mahim West</t>
  </si>
  <si>
    <t>http://www.infoled.in</t>
  </si>
  <si>
    <t>Pasricha</t>
  </si>
  <si>
    <t>smxfarma@hotmail.com</t>
  </si>
  <si>
    <t>shashi@lifegear.in</t>
  </si>
  <si>
    <t>S. M. X. Farma Ltd.</t>
  </si>
  <si>
    <t>B-70 2nd Floor G. T Karnal Road Industrial Area Bhagirath Palace</t>
  </si>
  <si>
    <t>http://www.lifegear.in/lifegear/</t>
  </si>
  <si>
    <t>rkpkjain@gmail.com</t>
  </si>
  <si>
    <t>Raj Kumar Puneet Kumar Jain</t>
  </si>
  <si>
    <t>No. 285 1st Floor Gali Kunj Dariba Kalan</t>
  </si>
  <si>
    <t>http://www.rkpkjain.com</t>
  </si>
  <si>
    <t>Online Merchandiser</t>
  </si>
  <si>
    <t>merchandiser101@gmail.com</t>
  </si>
  <si>
    <t>Lustrouz Design House</t>
  </si>
  <si>
    <t>No. 67 B Tiljala Road Park Circus</t>
  </si>
  <si>
    <t>karkleaners@gmail.com</t>
  </si>
  <si>
    <t>devangraja2001@yahoo.com</t>
  </si>
  <si>
    <t>Kar Kleaners</t>
  </si>
  <si>
    <t>Shop No. 2 Sambhaji Compound MG Road</t>
  </si>
  <si>
    <t>http://www.karkleaners.in</t>
  </si>
  <si>
    <t>vbtvizag@gmail.com</t>
  </si>
  <si>
    <t>VBT Services</t>
  </si>
  <si>
    <t>No. 5-14-13/2 Gurudwara In</t>
  </si>
  <si>
    <t>Gurudwara In</t>
  </si>
  <si>
    <t>rmenter70@gmail.com</t>
  </si>
  <si>
    <t>msinha70@yahoo.co.in</t>
  </si>
  <si>
    <t>R. M. Enterprises</t>
  </si>
  <si>
    <t>No. C-293 Sector-10</t>
  </si>
  <si>
    <t>mohitmangal222@gmail.com</t>
  </si>
  <si>
    <t>Everest Footwear Industries</t>
  </si>
  <si>
    <t>No. 32/6/2 MIE</t>
  </si>
  <si>
    <t>http://www.nicefootwear.co.in</t>
  </si>
  <si>
    <t>Manufacturer and exporter of all types of indian perfume amal murabba gulkand rose water and kewra water aroma oils and massage oil.</t>
  </si>
  <si>
    <t>gopalgandhiattarwala@gmail.com</t>
  </si>
  <si>
    <t>anujgandhi.ajmer@gmail.com</t>
  </si>
  <si>
    <t>Gopal Gandhi Attarwala</t>
  </si>
  <si>
    <t>No. 13/322 Naya Bazar</t>
  </si>
  <si>
    <t>http://www.gopalgandhiattarwala.com</t>
  </si>
  <si>
    <t>Tamil Selvan</t>
  </si>
  <si>
    <t>textileskt@gmail.com</t>
  </si>
  <si>
    <t>skt.textile@yahoo.com</t>
  </si>
  <si>
    <t>SKT Textile Service India Private Limited</t>
  </si>
  <si>
    <t>R.S.T No. 3/343 South Land Vellalagundam Post</t>
  </si>
  <si>
    <t>Vellalagundam Post</t>
  </si>
  <si>
    <t>http://www.skttextile.com</t>
  </si>
  <si>
    <t>globmangalore@gmail.com</t>
  </si>
  <si>
    <t>excelmarktg@gmail.com</t>
  </si>
  <si>
    <t>Shop No. 23 Second Floor</t>
  </si>
  <si>
    <t>Bunder</t>
  </si>
  <si>
    <t>romy@ronsenterprises.com</t>
  </si>
  <si>
    <t>Clouds &amp; Colors</t>
  </si>
  <si>
    <t>Adichira Thellakom P.O.</t>
  </si>
  <si>
    <t>Robo Inventions is the manufacturer of the first Dual Extrusion 3D printer in india(Z3D). We also provide 3D printing services to our customers pan India.</t>
  </si>
  <si>
    <t>Pratheesh</t>
  </si>
  <si>
    <t>pratheesh@roboinventions.com</t>
  </si>
  <si>
    <t>3dprint@roboinventions.com</t>
  </si>
  <si>
    <t>Robo Inventions</t>
  </si>
  <si>
    <t>No. 7 Thanal Thittayil Bhavan Vennala</t>
  </si>
  <si>
    <t>http://www.roboinventions.com</t>
  </si>
  <si>
    <t>Er. Saujanya</t>
  </si>
  <si>
    <t>chairman@ecpc.in</t>
  </si>
  <si>
    <t>Engineers Combine</t>
  </si>
  <si>
    <t>Gupta Building Hospital Road</t>
  </si>
  <si>
    <t>http://ecpc.in/</t>
  </si>
  <si>
    <t>Bassi</t>
  </si>
  <si>
    <t>theuniformnation@gmail.com</t>
  </si>
  <si>
    <t>amanpackaging@rediffmail.com</t>
  </si>
  <si>
    <t>The Uniform Nation</t>
  </si>
  <si>
    <t>WZ-106/ 109 Rajouri Garden Extension</t>
  </si>
  <si>
    <t>Rajouri Garden Extension</t>
  </si>
  <si>
    <t>greenecoindustry@gmail.com</t>
  </si>
  <si>
    <t>Green Eco Industries</t>
  </si>
  <si>
    <t>No. 180/5 Santhosh Nagar Rajakkalmangalam Village</t>
  </si>
  <si>
    <t>Nanguneri Taluk</t>
  </si>
  <si>
    <t>rrajbhanushali@gmail.com</t>
  </si>
  <si>
    <t>Plot No. 12 Banwari Compound Dharavi Main Road Mahim East</t>
  </si>
  <si>
    <t>khatripackaging.jems@gmail.com</t>
  </si>
  <si>
    <t>Khatri Packaging</t>
  </si>
  <si>
    <t>No. 25 Shree Ganga Complex Dhan Gali Bada Sarafa</t>
  </si>
  <si>
    <t>Bada Sarafa</t>
  </si>
  <si>
    <t>Thiyagan</t>
  </si>
  <si>
    <t>thiyagan1977@rediffmail.com</t>
  </si>
  <si>
    <t>Om Sakthi Textiles</t>
  </si>
  <si>
    <t>No. 32 Pillaiyar Kovil Street No. 4</t>
  </si>
  <si>
    <t>http://www.omsakthitextiles.in/</t>
  </si>
  <si>
    <t>Manufacturer supplier and exporter of all kinds of knitted garments woven garments and ladies garments.</t>
  </si>
  <si>
    <t>Ravi Chandran</t>
  </si>
  <si>
    <t>ravigarmex@gmail.com</t>
  </si>
  <si>
    <t>sowbarnikatextiles@gmail.com</t>
  </si>
  <si>
    <t>Sowbarnika Textiles</t>
  </si>
  <si>
    <t>No. 10 C.K.K. Industrial Complex Dharmapuram Road</t>
  </si>
  <si>
    <t>prabhuethnic@gmail.com</t>
  </si>
  <si>
    <t>ethnicinternational@yahoo.com</t>
  </si>
  <si>
    <t>Ethnic International</t>
  </si>
  <si>
    <t>2 4 Back Side Viswas Hotel</t>
  </si>
  <si>
    <t>sanyampackaging@gmail.com</t>
  </si>
  <si>
    <t>Sanyam Packaging</t>
  </si>
  <si>
    <t>House No. 563/64 Inderpuri Palwal</t>
  </si>
  <si>
    <t>Inderpur</t>
  </si>
  <si>
    <t>We are manufacture of wide range of&amp;nbsp;Window Air Conditioner&amp;nbsp;Chillers and&amp;nbsp;Air Handling Units&amp;nbsp;etc.</t>
  </si>
  <si>
    <t>Sravan</t>
  </si>
  <si>
    <t>sravankumar@eta-engg.com</t>
  </si>
  <si>
    <t>ETA Engineering Pvt. Ltd.</t>
  </si>
  <si>
    <t>ETA House Behind Green Park Hotel Plot No. 9 7-1-27/5 Ameerpet</t>
  </si>
  <si>
    <t>http://www.eta-engg.com/</t>
  </si>
  <si>
    <t>Manufacturers of Cleaners for Metallic Components made of brass aluminum steel etc watch parts&amp;nbsp;PCB Motherboards of electronics like LED Multi-purpose Household and Glass cleaners Watch &amp;amp; Clock Oils Oils for electronics.</t>
  </si>
  <si>
    <t>Prakash Sachdeva</t>
  </si>
  <si>
    <t>gmcorpn@gmail.com</t>
  </si>
  <si>
    <t>Gulshan Material Corporation</t>
  </si>
  <si>
    <t>No. 6 Shopping Centre Karampura</t>
  </si>
  <si>
    <t>prafulkothari1983@gmail.com</t>
  </si>
  <si>
    <t>prafultradingco@rediffmail.com</t>
  </si>
  <si>
    <t>Praful Trading Co.</t>
  </si>
  <si>
    <t>Shop No. 1 1st Floor No. 31/37 Parkar House</t>
  </si>
  <si>
    <t>GOLD Jewellery Silver Jewellery Diamond Jewellery Kundan Jewellery Sterling Silver Jewellery Gemstone Jewellery Jadau Jewellery Signity- Gold Jewellery.An Ultimate Destination For Exclusive Jewellery.</t>
  </si>
  <si>
    <t>agarwalsajal007@gmail.com</t>
  </si>
  <si>
    <t>Gehna Gems &amp; Jewels</t>
  </si>
  <si>
    <t>Near Bareilly Gate J. P. Road</t>
  </si>
  <si>
    <t>Kamalam</t>
  </si>
  <si>
    <t>vlgarments@yahoo.com</t>
  </si>
  <si>
    <t>VL Garments</t>
  </si>
  <si>
    <t>No. 2/110 Kumar Nagar East</t>
  </si>
  <si>
    <t>http://www.vlgarments.com</t>
  </si>
  <si>
    <t>rajeshg.balaji@gmail.com</t>
  </si>
  <si>
    <t>Balaji Computers &amp; Communications</t>
  </si>
  <si>
    <t>Shop No. 7 Sai Ram Vatika Opp. Vanashree Society</t>
  </si>
  <si>
    <t>http://www.balajicomputers.co.in</t>
  </si>
  <si>
    <t>info9899@gmail.com</t>
  </si>
  <si>
    <t>Vishwas Enterprises</t>
  </si>
  <si>
    <t>E 54 Chanakya Place Part 2</t>
  </si>
  <si>
    <t>Chankya Place</t>
  </si>
  <si>
    <t>http://www.gusterve.weebly.com/</t>
  </si>
  <si>
    <t>Imported Casio watches and Imported GUESS watches. we provide high quality imported watches no bill no warranty as it is imported products at very reasonable rates.&amp;nbsp;</t>
  </si>
  <si>
    <t>Imported Casio watches and Imported GUESS watches. We provide high quality imported watches no bill no warranty as it is imported products at very reasonable rates.</t>
  </si>
  <si>
    <t>amit.goswami@live.com</t>
  </si>
  <si>
    <t>Global Gurgari</t>
  </si>
  <si>
    <t>Ramji Mandir Sabarmati</t>
  </si>
  <si>
    <t>http://www.fashionwithdeals.com</t>
  </si>
  <si>
    <t>mail@naveengroup.com</t>
  </si>
  <si>
    <t>kanti@naveengroup.com</t>
  </si>
  <si>
    <t>Navinya Shipping Services Private Limited</t>
  </si>
  <si>
    <t>A-102-103 Shree Nand Dham Building Plot No. 59 Sector-11 CBD Belapur</t>
  </si>
  <si>
    <t>http://www.naveengroup.com</t>
  </si>
  <si>
    <t>trioindustries@gmail.com</t>
  </si>
  <si>
    <t>trio_industries@yahoo.com</t>
  </si>
  <si>
    <t>Trio Industries</t>
  </si>
  <si>
    <t>No. 38-C Sector A Industrial Area Sanwer Road</t>
  </si>
  <si>
    <t>Sanwer Road</t>
  </si>
  <si>
    <t>Manav Sharda</t>
  </si>
  <si>
    <t>jsksports@gmail.com</t>
  </si>
  <si>
    <t>Jai Shakti Knitwears</t>
  </si>
  <si>
    <t>No. 496 Shiv Nagar Sodal Road</t>
  </si>
  <si>
    <t>hareykrishnaindustries@gmail.com</t>
  </si>
  <si>
    <t>Hare Krishna Industries</t>
  </si>
  <si>
    <t>No. 3383/9 Gali Hakim 2nd Floor Houz Qhazi Chowk</t>
  </si>
  <si>
    <t>An ISO 9001: 2000 SA 8000 by RINA Italy certified company we are into manufacturing and exporting of exclusive knitted garments. Designed from finest quality fabric our range is known for its intrinsic designs alluring color combinations.</t>
  </si>
  <si>
    <t>D.Saraswathy</t>
  </si>
  <si>
    <t>aroma@aromaclothing.com</t>
  </si>
  <si>
    <t>Aroma Clothing</t>
  </si>
  <si>
    <t>V.O.C Nagar Kongu Nagar</t>
  </si>
  <si>
    <t>gautamkalra7@gmail.com</t>
  </si>
  <si>
    <t>Catseye Security Solutions</t>
  </si>
  <si>
    <t>No. 9 Rama Market Near Moti Cinema</t>
  </si>
  <si>
    <t>Prakash Pal</t>
  </si>
  <si>
    <t>global.garment191@gmail.com</t>
  </si>
  <si>
    <t>Pal Uniforms</t>
  </si>
  <si>
    <t>No. 108 Om Industrial Estate</t>
  </si>
  <si>
    <t>varun.fsc@gmail.com</t>
  </si>
  <si>
    <t>fancysareecentre@yahoo.com</t>
  </si>
  <si>
    <t>Fancy Saree Centre</t>
  </si>
  <si>
    <t>No. 5494/1 Nai Sarak Chandni Chowk</t>
  </si>
  <si>
    <t>garimae2009@yahoo.in</t>
  </si>
  <si>
    <t>garimae2009@gmail.com</t>
  </si>
  <si>
    <t>Garima Electrovision</t>
  </si>
  <si>
    <t>RZT-62 Nihal Vihar Nangloi</t>
  </si>
  <si>
    <t>Manufacturer of formal shirts casual shirts etc.</t>
  </si>
  <si>
    <t>Singh Walia</t>
  </si>
  <si>
    <t>bsenterprises64@live.com</t>
  </si>
  <si>
    <t>bsenterprises64@gmail.com</t>
  </si>
  <si>
    <t>B. S. Enterprises</t>
  </si>
  <si>
    <t>No. 80- A Pocket - E Gangotri Enclave</t>
  </si>
  <si>
    <t>&lt;ul&gt;&lt;li&gt;We specialize in designing and manufacturing many different styles of wedding bridal gowns prom dresses  We also offer bridesmaid dresses flower girl dresses Mother of the bride dresses evening dresses pearl wedding jewelry. &amp;nbsp;All of these products are delicate beautiful fashionable and of course with good quality.&lt;/li&gt;&lt;/ul&gt;&lt;ul&gt;&lt;li&gt;We can design wedding dresses and evening gowns following the customer's mind accept customers' materials for processing and processing according to buyer's samples. Any enquiries or suggestions are welcome and will be considered seriously.&amp;nbsp;&lt;/li&gt;&lt;/ul&gt;</t>
  </si>
  <si>
    <t>Gene</t>
  </si>
  <si>
    <t>Dias</t>
  </si>
  <si>
    <t>genedias56@gmail.com</t>
  </si>
  <si>
    <t>lovinagdias@gmail.com</t>
  </si>
  <si>
    <t>Gene Bridal  Boutique</t>
  </si>
  <si>
    <t>RT nagar Kanakanagar</t>
  </si>
  <si>
    <t>http://www.genebrides.com</t>
  </si>
  <si>
    <t>sj@scrubshine.com</t>
  </si>
  <si>
    <t>Amazon Brush Company</t>
  </si>
  <si>
    <t>R. Z.-13 Mahindra Park Pankha Road</t>
  </si>
  <si>
    <t>Mahindra Park</t>
  </si>
  <si>
    <t>Mr. Pankaj</t>
  </si>
  <si>
    <t>nutexvipin@gmail.com</t>
  </si>
  <si>
    <t>Nutex Apprels Limited</t>
  </si>
  <si>
    <t>A-94/1 Wazirpur Industrial Area</t>
  </si>
  <si>
    <t>http://www.nutex.in</t>
  </si>
  <si>
    <t>deepak_handicraft@yahoo.co.in</t>
  </si>
  <si>
    <t>Deepak Handloom Handicraft Industries</t>
  </si>
  <si>
    <t>Near TT Public School Behind Goushala Laxmi Pura</t>
  </si>
  <si>
    <t>Supplier of server laptops etc. Also offering networking solutions.....................................</t>
  </si>
  <si>
    <t>dr@orsonautomation.com</t>
  </si>
  <si>
    <t>drnathan74@gmail.com</t>
  </si>
  <si>
    <t>Orson Automation Private Limited</t>
  </si>
  <si>
    <t>New No. 143 Old No. 76/1 Arcot Road</t>
  </si>
  <si>
    <t>http://orsonautomation.com/</t>
  </si>
  <si>
    <t>kushifashions.69@gmail.com</t>
  </si>
  <si>
    <t>csreddy7057@gmail.com</t>
  </si>
  <si>
    <t>Kushi Fashions</t>
  </si>
  <si>
    <t>Sy No. 37/1 1st Floor 6th Main Near Pf Office Pillar No. 128 Singasandra</t>
  </si>
  <si>
    <t>Singasandra</t>
  </si>
  <si>
    <t>mahendra0104@gmail.com</t>
  </si>
  <si>
    <t>Saraswati Art &amp; Jewellers</t>
  </si>
  <si>
    <t>1463 Khetri Bhawan Nataniyon ka Rasta Choura Rasta</t>
  </si>
  <si>
    <t>info@zygon.in</t>
  </si>
  <si>
    <t>Zygon Industries Private Limited</t>
  </si>
  <si>
    <t>No. 276 Sant Nagar East Of Kailash</t>
  </si>
  <si>
    <t>http://www.ursense.in</t>
  </si>
  <si>
    <t>Trader in dress materials fabrics sarees and suits. Manufacturer and supplier of T- shirts polo neck round neck and hoodies.</t>
  </si>
  <si>
    <t>suraj.n.jalan@gmail.com</t>
  </si>
  <si>
    <t>Jalan Ramautar &amp; Sons</t>
  </si>
  <si>
    <t>Reshamwala Market</t>
  </si>
  <si>
    <t>ashok@orangebiz.net</t>
  </si>
  <si>
    <t>info@orangebiz.net</t>
  </si>
  <si>
    <t>Orange Associates</t>
  </si>
  <si>
    <t>No. 178 NG Narayanasamy Street</t>
  </si>
  <si>
    <t>GRG Layout</t>
  </si>
  <si>
    <t>http://www.orangebiz.net/orangebiz/</t>
  </si>
  <si>
    <t>We are the leading Manufacturer Exporter and Supplier of Ladies Kurti Ladies Kurta Ladies Stole Ladies Top Ladies Skirt Ladies Gown Kids Wear etc. These elegant ladies garments are designed by our designers as per latest fashion trends.</t>
  </si>
  <si>
    <t>fashionmahima@gmail.com</t>
  </si>
  <si>
    <t>Mahima Fashions</t>
  </si>
  <si>
    <t>Baba Market Meena Complex Dakbell Bagru</t>
  </si>
  <si>
    <t>Dakbell Bagru</t>
  </si>
  <si>
    <t>https://mahimafashion.wordpress.com/</t>
  </si>
  <si>
    <t>At AMMA GEMS&amp;nbsp; we create unique gemstone jewellery complimented with a wide variety of pretty freshwater pearls and sparkling swarovski crystals.Our beautiful collection of sterling silver gemstone jewellery includes a large selection of attractive 925 hallmarked earrings necklaces pendantsring and bracelets. Our priority is to provide a fast efficient and friendly service to our customers and we offer a full money back guarantee.&amp;nbsp;Special Offer - Receive a pair of sterling silver gemstone earrings completely free of charge when you spend $25&amp;nbsp;or more in one transaction excluding postage charges.We constantly update our online store as new seasonal collections and designs are created and we offer a flat rate postage charge of $2.50 per order to all our world&amp;nbsp;customers along with a free giftwrapping service</t>
  </si>
  <si>
    <t>ammagems@hotmail.com</t>
  </si>
  <si>
    <t>ammagems@yahoo.com</t>
  </si>
  <si>
    <t>Amma Gems</t>
  </si>
  <si>
    <t>Shop No. 121 1st Floor Chameliwala Market M. I. Road</t>
  </si>
  <si>
    <t>http://ammagems.webs.com/</t>
  </si>
  <si>
    <t>stockbangalore@gmail.com</t>
  </si>
  <si>
    <t>prakash.gslive@gmail.com</t>
  </si>
  <si>
    <t>Exquisite Fashion</t>
  </si>
  <si>
    <t>No. 1 11 Main Hongasandra</t>
  </si>
  <si>
    <t>http://www.freebusinessnetwork.org</t>
  </si>
  <si>
    <t>We are one of the leading traders suppliers and retailers of a wide range of best quality Security Products. In addition to this we are engaged in offering excellent Installation and After-Sale Services to our valuable customers.</t>
  </si>
  <si>
    <t>cctv@digisofts.com</t>
  </si>
  <si>
    <t>gupta.bhuvan@digisofts.com</t>
  </si>
  <si>
    <t>Digisoft Services</t>
  </si>
  <si>
    <t>4 Laxman Complex 19 Veeer Savarkar Block</t>
  </si>
  <si>
    <t>Defence Enclave</t>
  </si>
  <si>
    <t>http://www.digisofts.com</t>
  </si>
  <si>
    <t>gurudatnayak@gmail.com</t>
  </si>
  <si>
    <t>universalcreations1@gmail.com</t>
  </si>
  <si>
    <t>Universal Creations</t>
  </si>
  <si>
    <t>Shop No 7botawala Buildingbomanji Master Lane Opposite Kalabadevi Head Post Office</t>
  </si>
  <si>
    <t>Botawala Building</t>
  </si>
  <si>
    <t>rakeshpandya1055@gmail.com</t>
  </si>
  <si>
    <t>Shree Vardhman Traders</t>
  </si>
  <si>
    <t>No. 761 Pandya Complex Maniharon Ka Rasta</t>
  </si>
  <si>
    <t>http://www.sambhavpandya.com</t>
  </si>
  <si>
    <t>eshagupta@trinketbag.com</t>
  </si>
  <si>
    <t>info@trinketbag.com</t>
  </si>
  <si>
    <t>Trinket Bag.Com</t>
  </si>
  <si>
    <t>http://www.trinketbag.com</t>
  </si>
  <si>
    <t>primeimpex@vsnl.net</t>
  </si>
  <si>
    <t>dineshvora24@gmail.com</t>
  </si>
  <si>
    <t>Prime Impex</t>
  </si>
  <si>
    <t>No. 38-40 Champa Gally Cross Lane Shop No. 2 Ground Floor</t>
  </si>
  <si>
    <t>Exporter wholesaler and manufacturer of imitation jewelry artificial jewelry fashion jewelry costume jewelry silver jewellery etc.</t>
  </si>
  <si>
    <t>Abdul Rehman Dehelvi</t>
  </si>
  <si>
    <t>finepalace@gmail.com</t>
  </si>
  <si>
    <t>Fine Palace</t>
  </si>
  <si>
    <t>No. 1773/A Kucha Dakhni Rai</t>
  </si>
  <si>
    <t>http://www.finepalace.in</t>
  </si>
  <si>
    <t>Indraneel</t>
  </si>
  <si>
    <t>ray.indraneel@gmail.com</t>
  </si>
  <si>
    <t>info@firstlab.com</t>
  </si>
  <si>
    <t>First Lab Private Limited</t>
  </si>
  <si>
    <t>Manik Ghose Bazar</t>
  </si>
  <si>
    <t>http://www.firstlab.in</t>
  </si>
  <si>
    <t>Achal</t>
  </si>
  <si>
    <t>achal_gupta123@yahoo.co.in</t>
  </si>
  <si>
    <t>info@rivierea.com</t>
  </si>
  <si>
    <t>Rivierea Diamonds</t>
  </si>
  <si>
    <t>Plot No-12 Bhagwati Plaza Sector-5 M.L.U Dwarka</t>
  </si>
  <si>
    <t>Dwarka Sector 5</t>
  </si>
  <si>
    <t>http://www.rivierea.com</t>
  </si>
  <si>
    <t>Narindra</t>
  </si>
  <si>
    <t>nmukesh_2000@yahoo.com</t>
  </si>
  <si>
    <t>nmukeshkapoor@gmail.com</t>
  </si>
  <si>
    <t>R.S. Steel Products</t>
  </si>
  <si>
    <t>Street No. 7 Oswal Agra Complex Nr. Vetus Plastic GT Road</t>
  </si>
  <si>
    <t>http://www.rssteelproducts.com</t>
  </si>
  <si>
    <t>ninexapparels@gmail.com</t>
  </si>
  <si>
    <t>Ninex Apparels</t>
  </si>
  <si>
    <t>Building No. 19 Budh Vihar Phase 2</t>
  </si>
  <si>
    <t>http://www.ninexapparels.com</t>
  </si>
  <si>
    <t>gsales9587@gmail.com</t>
  </si>
  <si>
    <t>ssales9587@gmail.com</t>
  </si>
  <si>
    <t>Global Sales &amp; Services</t>
  </si>
  <si>
    <t>House No. 733 Koyle Wali Gali</t>
  </si>
  <si>
    <t>http://www.redchoice.in</t>
  </si>
  <si>
    <t>ramtelecom2004@gmail.com</t>
  </si>
  <si>
    <t>ramtelecomcctv@gmail.com</t>
  </si>
  <si>
    <t>Ram Telecom</t>
  </si>
  <si>
    <t>No.1 Gandhi Bhuvan Lamington Road Grant Road(East) Chunam Lane</t>
  </si>
  <si>
    <t>A A</t>
  </si>
  <si>
    <t>Sane</t>
  </si>
  <si>
    <t>sales@astroviewtelescope.com</t>
  </si>
  <si>
    <t>saneatul@yahoo.co.in</t>
  </si>
  <si>
    <t>Atul Traders</t>
  </si>
  <si>
    <t>Building No. 66 Flat No. 4 Nagnath Housing Society</t>
  </si>
  <si>
    <t>http://www.astroviewtelescope.com</t>
  </si>
  <si>
    <t>Ready made showroom katpadi Shirts Pants Jeans Tshirts We are going to launch our online store very soon</t>
  </si>
  <si>
    <t>mensworld2@gmail.com</t>
  </si>
  <si>
    <t>Shop No. 144 Vellore Road Katpadi</t>
  </si>
  <si>
    <t>http://mensworld.in</t>
  </si>
  <si>
    <t>printech_printers_in@yahoo.co.in</t>
  </si>
  <si>
    <t>saurabhjain_6@yahoo.co.in</t>
  </si>
  <si>
    <t>Printech Printers</t>
  </si>
  <si>
    <t>G100 Site-B Surajpur Industrial Area</t>
  </si>
  <si>
    <t>27technologies@gmail.com</t>
  </si>
  <si>
    <t>kishorechowdary_9sg@yahoo.com.sg</t>
  </si>
  <si>
    <t>27 Technologies - K9 Group</t>
  </si>
  <si>
    <t>No. 27- 2 - 268/1 Balaji Nagar Near IL Reddy Apartment</t>
  </si>
  <si>
    <t>We are into manufacturing and supplying handmade paper bags. Be it a marriage bags birthday party bags wedding anniversary or any party bag etc. Our designs are customized for every event. Our delivery time is 10 - 15 days.</t>
  </si>
  <si>
    <t>Valsala</t>
  </si>
  <si>
    <t>Prahalad</t>
  </si>
  <si>
    <t>greenbagsgroup@gmail.com</t>
  </si>
  <si>
    <t>sarathag@gmail.com</t>
  </si>
  <si>
    <t>Green Bags Group</t>
  </si>
  <si>
    <t>PTA-104 Golden Blossoms</t>
  </si>
  <si>
    <t>Kadugodi</t>
  </si>
  <si>
    <t>tajfashion.surat@gmail.com</t>
  </si>
  <si>
    <t>Taj Creations</t>
  </si>
  <si>
    <t>No. 160 Rupal Industrial Estate 2 Near Komal International Circle</t>
  </si>
  <si>
    <t>Kaladhar</t>
  </si>
  <si>
    <t>kaladhar@imazzle.com</t>
  </si>
  <si>
    <t>rajani@imazzle.com</t>
  </si>
  <si>
    <t>Imazzle</t>
  </si>
  <si>
    <t>Srinagar Colony Hyderabad</t>
  </si>
  <si>
    <t>http://www.imazzle.com/</t>
  </si>
  <si>
    <t>guptaplastics@ymail.com</t>
  </si>
  <si>
    <t>E-729 DSIDC Complex Narela Industrial Area</t>
  </si>
  <si>
    <t>We are one of the leading reputed property / business consultants in South India. Engaging in honest loyal and ethical business practices.We are one of the leading reputed business consultants in South India dealing with.</t>
  </si>
  <si>
    <t>Gowri</t>
  </si>
  <si>
    <t>radikalconsultancy@gmail.com</t>
  </si>
  <si>
    <t>gowriisankar@gmail.com</t>
  </si>
  <si>
    <t>Radikal Consultancy</t>
  </si>
  <si>
    <t>http://www.linkedin.com/in/gowriisankar/</t>
  </si>
  <si>
    <t>Dhana</t>
  </si>
  <si>
    <t>glennmartincc@gmail.com</t>
  </si>
  <si>
    <t>aloysiusferns2011@gmail.com</t>
  </si>
  <si>
    <t>Glenn Martin Clothing Co.</t>
  </si>
  <si>
    <t>No. 2 Amaneethiar Street Sekkizhar Nagar</t>
  </si>
  <si>
    <t>naha.bluelink@gmail.com</t>
  </si>
  <si>
    <t>rmshah.23@gmail.com</t>
  </si>
  <si>
    <t>Naha Blue Link Inc</t>
  </si>
  <si>
    <t>No 9 1st Floor 9th Main 2nd Block</t>
  </si>
  <si>
    <t>http://nahabluelink.com/</t>
  </si>
  <si>
    <t>cvspack@gmail.com</t>
  </si>
  <si>
    <t>CVS Packaging Private Limited</t>
  </si>
  <si>
    <t>No. 199 HSIIDC Phase-4</t>
  </si>
  <si>
    <t>Phase-4</t>
  </si>
  <si>
    <t>http://www.cvspackaging.com</t>
  </si>
  <si>
    <t>Assistant Director</t>
  </si>
  <si>
    <t>modernjewellers925@gmail.com</t>
  </si>
  <si>
    <t>k.prakashsoni@gmail.com</t>
  </si>
  <si>
    <t>Modern Jewellers</t>
  </si>
  <si>
    <t>4th B- Road Sardarpura</t>
  </si>
  <si>
    <t>Manufacturer of suits industrial uniforms institutional uniform school uniform and ready made garments.</t>
  </si>
  <si>
    <t>patil.ravi71@yahoo.com</t>
  </si>
  <si>
    <t>Galaxy Mens Wear</t>
  </si>
  <si>
    <t>Shop No.20 Bhavani Complex Sangam Chowl Shastri Nagar Kothrud</t>
  </si>
  <si>
    <t>http://www.galaxymenswear.com/</t>
  </si>
  <si>
    <t>sapnaenterprisesurat@gmail.com</t>
  </si>
  <si>
    <t>dharam.patel@live.com</t>
  </si>
  <si>
    <t>Sapna Enterprise</t>
  </si>
  <si>
    <t>Plot No. 42 Khodiyar Nagar Near Siddhi Vinayak Temple Bhathena</t>
  </si>
  <si>
    <t>Khodiyar Nagar</t>
  </si>
  <si>
    <t>http://www.sapnaenterprise.com</t>
  </si>
  <si>
    <t>Jithu</t>
  </si>
  <si>
    <t>Niruthambath</t>
  </si>
  <si>
    <t>sales@atollsolutions.com</t>
  </si>
  <si>
    <t>jithu.niruthambath@yahoo.com</t>
  </si>
  <si>
    <t>Atoll Solutions Pvt Ltd</t>
  </si>
  <si>
    <t>No. 229 2nd Floor 2A Main 5th Cross New Thippasandra HAL 3rd Stage</t>
  </si>
  <si>
    <t>http://www.atollsolutions.com/index.html</t>
  </si>
  <si>
    <t>Manufacturer of animal handle mug ceramic tile with teak wood mat ceramic tile with wooden stand etc.</t>
  </si>
  <si>
    <t>harsimransethi@ymail.com</t>
  </si>
  <si>
    <t>sethidocumentation@gmail.com</t>
  </si>
  <si>
    <t>Sethi Printo Graphics</t>
  </si>
  <si>
    <t>Opposite H.O. State Bank Of Patitala</t>
  </si>
  <si>
    <t>http://www.sethistudios.com/cgi-sys/suspendedpage.cgi</t>
  </si>
  <si>
    <t>Narendiren.</t>
  </si>
  <si>
    <t>P. R. N.</t>
  </si>
  <si>
    <t>chrisnaren@gmail.com</t>
  </si>
  <si>
    <t>naren.prn@gmail.com</t>
  </si>
  <si>
    <t>Laxmi Vilas Jewellery</t>
  </si>
  <si>
    <t>Devangan Pillari Koil ((DPK) Street</t>
  </si>
  <si>
    <t>S. Raja</t>
  </si>
  <si>
    <t>sreevaragiplastics@gmail.com</t>
  </si>
  <si>
    <t>yuva9340@gmail.com</t>
  </si>
  <si>
    <t>Sree Varagi Plastics</t>
  </si>
  <si>
    <t>No. 14/108 Annai sathya Nagar Poothapedu Main Road</t>
  </si>
  <si>
    <t>Ramapuram Sathya Nagar</t>
  </si>
  <si>
    <t>Balveer</t>
  </si>
  <si>
    <t>sakhistylesjpr@gmail.com</t>
  </si>
  <si>
    <t>Laxmi garments</t>
  </si>
  <si>
    <t>Plot No. 20 Sundar Nagar-A Opposite Railway Station Hajyawal Sanganer</t>
  </si>
  <si>
    <t>http://www.exportsurplus.com</t>
  </si>
  <si>
    <t>We are manufacturer supplier and exporter of Casual Shoes Safety Shoes and Shoes Upper for men Women and Kids.</t>
  </si>
  <si>
    <t>hindustantimber79@gmail.com</t>
  </si>
  <si>
    <t>Masood Shoes</t>
  </si>
  <si>
    <t>79/37 C Bansmandi</t>
  </si>
  <si>
    <t>Sacjin</t>
  </si>
  <si>
    <t>Bambal</t>
  </si>
  <si>
    <t>sachinbambal@rediffmail.com</t>
  </si>
  <si>
    <t>sachinmbambal@gmail.com</t>
  </si>
  <si>
    <t>Adsum Solutions Private Limited</t>
  </si>
  <si>
    <t>No. 208/209 Aminazar Industrial Estate</t>
  </si>
  <si>
    <t>Aminazar Industrial Estate</t>
  </si>
  <si>
    <t>http://www.adsumindia.com</t>
  </si>
  <si>
    <t>rrjrajkot@gmail.com</t>
  </si>
  <si>
    <t>sales@rrjindia.com</t>
  </si>
  <si>
    <t>R R Jewelers</t>
  </si>
  <si>
    <t>Third Floor Panna Mane K Opposite Maa Ashapura Temple Palace Road</t>
  </si>
  <si>
    <t>Being focus on our customer we gather the information about the fashion from the real world throughout the year to identify each season's key looks and bring .</t>
  </si>
  <si>
    <t>exposeshoe@gmail.com</t>
  </si>
  <si>
    <t>info@exposetrendze.com</t>
  </si>
  <si>
    <t>Expose Trendze</t>
  </si>
  <si>
    <t>H. I. G-206 Sector-9 Avas Vikas Colony Sikandra</t>
  </si>
  <si>
    <t>http://www.exposetrendze.com</t>
  </si>
  <si>
    <t>Manufacturer and retailer of sarees designer sarees salwar kameez chaniya choli etc.</t>
  </si>
  <si>
    <t>We are leading manufacturer andretailer in Sarees Dresses Chaniya Cholis in Vadodara. We deal in Sarees Designer Sarees Chaniya Choli Dresses etc.</t>
  </si>
  <si>
    <t>Associate Manager</t>
  </si>
  <si>
    <t>shahujjawal@gmail.com</t>
  </si>
  <si>
    <t>Shree Laxmi Hall</t>
  </si>
  <si>
    <t>Opposite Circuit House Alkapuri</t>
  </si>
  <si>
    <t>http://www.shreelaxmihall.com</t>
  </si>
  <si>
    <t>rahul@digitechhp.com</t>
  </si>
  <si>
    <t>Digitech Computers</t>
  </si>
  <si>
    <t>Village Kirpalpur Near Mahesh Auto Centre</t>
  </si>
  <si>
    <t>http://www.digitechhp.com</t>
  </si>
  <si>
    <t>sujas.apparels@gmail.com</t>
  </si>
  <si>
    <t>sunil@kattaexports.com</t>
  </si>
  <si>
    <t>Sujas Apparels Pvt Ltd</t>
  </si>
  <si>
    <t>No. 27 Ashok Vihar Near Ambabari Bridge Jhotwara Road</t>
  </si>
  <si>
    <t>We are manufacturer and supplier of T-shirt bags produce rolls garbage bags bag on roll garbage bag on roll liners etc.</t>
  </si>
  <si>
    <t>sales@shagoonpackaging.in</t>
  </si>
  <si>
    <t>info@shagoonpackaging.in</t>
  </si>
  <si>
    <t>Shagoon Packaging Private Limited</t>
  </si>
  <si>
    <t>Plot No. C-1/1 MIDC Industrial Area</t>
  </si>
  <si>
    <t>Manufacturer and exporter of silver jewelry gold jewelry handicrafts item etc.</t>
  </si>
  <si>
    <t>Welcome to Shivam Export &amp;amp; Handicrafts designer manufacturer wholesaler Retailer and exporter of Gold Silver 925 and Brass Alloy Jewelry Plain and studded with Diamonds Natural Gemstones and Beads. We are based in Jaipur India the famous gemstone city.</t>
  </si>
  <si>
    <t>jewelscraft44@gmail.com</t>
  </si>
  <si>
    <t>K.G.JEWELS CRAFT</t>
  </si>
  <si>
    <t>Above No. 272 1st Floor Choura Rasta</t>
  </si>
  <si>
    <t>product.longape@gmail.com</t>
  </si>
  <si>
    <t>prateek@longape.co.in</t>
  </si>
  <si>
    <t>Longape Technology Private Limited</t>
  </si>
  <si>
    <t>Building No. G-2148 G Block Sector 63</t>
  </si>
  <si>
    <t>http://www.longape.com</t>
  </si>
  <si>
    <t>Sahare</t>
  </si>
  <si>
    <t>rajendra.sahare90@gmail.com</t>
  </si>
  <si>
    <t>Sahare Tours &amp; Travels</t>
  </si>
  <si>
    <t>Plot No. 109 Jaktap Layout Amar Nagar Wanadongri</t>
  </si>
  <si>
    <t>http://www.saharetravels.com/</t>
  </si>
  <si>
    <t>guptarajat661@gmail.com</t>
  </si>
  <si>
    <t>Shri Dayal Sports Industries</t>
  </si>
  <si>
    <t>Dayal Bagh 86/12 S.K. Road Near Unique Maruti Car Service Station</t>
  </si>
  <si>
    <t>SK Road</t>
  </si>
  <si>
    <t>http://www.dylsports.com/</t>
  </si>
  <si>
    <t>purohitvikram2013@gmail.com</t>
  </si>
  <si>
    <t>rsmajod@yahoo.co.in</t>
  </si>
  <si>
    <t>Shree Krishna International</t>
  </si>
  <si>
    <t>10 / 19 Chb.</t>
  </si>
  <si>
    <t>Chb</t>
  </si>
  <si>
    <t>http://www.shreekrishnainternational.net</t>
  </si>
  <si>
    <t>nifdpawan@gmail.com</t>
  </si>
  <si>
    <t>Adi Kids Garment</t>
  </si>
  <si>
    <t>194 Tilak Path</t>
  </si>
  <si>
    <t>Inderdeep</t>
  </si>
  <si>
    <t>singhinderphotography@gmail.com</t>
  </si>
  <si>
    <t>Singh Inder Photography</t>
  </si>
  <si>
    <t>1560  Phase 3B2 Mohali</t>
  </si>
  <si>
    <t>http://facebook.com/singhinderphotography</t>
  </si>
  <si>
    <t>A Babe Enterprises was established in the year 1996. We are a leading Manufacturer Trader Distributor of Baby Booties Musical Baby Sandals Feeder Cover Musical Shoes Baby Clothes Powder Puff etc. We believe in building a long-term relationship with our valuable customers by offering them optimum quality products at leading market prices.</t>
  </si>
  <si>
    <t>Said</t>
  </si>
  <si>
    <t>saidpravin143@gmail.com</t>
  </si>
  <si>
    <t>ababe.kid@gmail.com</t>
  </si>
  <si>
    <t>A Babe Enterprises</t>
  </si>
  <si>
    <t>B 3 Gokhale Vrundavan Chafekar Chowk</t>
  </si>
  <si>
    <t>Chafekar Chowk</t>
  </si>
  <si>
    <t>Dawani</t>
  </si>
  <si>
    <t>sairajgmt@gmail.com</t>
  </si>
  <si>
    <t>Sairaj Garments</t>
  </si>
  <si>
    <t>Shiv Complex 1st Floor Swami Shanti Prakash Road Dudh Naka</t>
  </si>
  <si>
    <t>Kabadkar</t>
  </si>
  <si>
    <t>shwetask2007@yahoo.co.in</t>
  </si>
  <si>
    <t>shwetaskouture.sk@gmail.com</t>
  </si>
  <si>
    <t>Shwetas Kouture</t>
  </si>
  <si>
    <t>Shree Kamdhenu Industrial Estate Unit No. 13/14</t>
  </si>
  <si>
    <t>http://www.shwetasdesigns.com</t>
  </si>
  <si>
    <t>Manufacturers of UPS CVT stablizers etc.</t>
  </si>
  <si>
    <t>lilaindustries@yahoo.com</t>
  </si>
  <si>
    <t>Lila Industries</t>
  </si>
  <si>
    <t>No. 309 Ram Gopal Industrial Estate Dr. R. P. Road</t>
  </si>
  <si>
    <t>http://www.lilaindustries.com</t>
  </si>
  <si>
    <t>Jiwesh</t>
  </si>
  <si>
    <t>Kumar Shrivastav</t>
  </si>
  <si>
    <t>info@aldoglobal.com</t>
  </si>
  <si>
    <t>jiweshk@yahoo.co.uk</t>
  </si>
  <si>
    <t>Aldo Global Products Limited</t>
  </si>
  <si>
    <t>Regus Business 9th Floor Spaze ITech Park</t>
  </si>
  <si>
    <t>http://www.aldoglobal.com</t>
  </si>
  <si>
    <t>Malarmathi</t>
  </si>
  <si>
    <t>sanjithjuteshop@gmail.com</t>
  </si>
  <si>
    <t>Sanjith Jute Shop</t>
  </si>
  <si>
    <t>Near Madambakkam</t>
  </si>
  <si>
    <t>http://www.sanjithjuteshop.com</t>
  </si>
  <si>
    <t>Manufacturer and exporter of jute canvas hessian cloth carpet backing cloth jute twine jute yarn gunny bags jute bags hessian bags and jute niwar.</t>
  </si>
  <si>
    <t>graco1984@yahoo.com</t>
  </si>
  <si>
    <t>info@gracojute.com</t>
  </si>
  <si>
    <t>Gyaniram Agarwal &amp; Co.</t>
  </si>
  <si>
    <t>131 Cotton Street 2nd Floor Room 210</t>
  </si>
  <si>
    <t>http://www.gracojute.com</t>
  </si>
  <si>
    <t>talktonayak@hotmail.com</t>
  </si>
  <si>
    <t>Sri Balajee Services</t>
  </si>
  <si>
    <t>Amla Tola Wireless Gali</t>
  </si>
  <si>
    <t>We are actively engaged in trading and supplying high quality range of CCTV camera access control system etc. These products are widely demanded for their compact design effective functionality and optimum performance.</t>
  </si>
  <si>
    <t>dinesh@kredible.in</t>
  </si>
  <si>
    <t>kredibletech@gmail.com</t>
  </si>
  <si>
    <t>Kredible Technologies</t>
  </si>
  <si>
    <t>2nd Floor Office No. 19 Classic Arcade Near Symbiosis College CIDCO- Ambad Link Road Ambad</t>
  </si>
  <si>
    <t>http://www.kredible.in</t>
  </si>
  <si>
    <t>siyank@hotmail.com</t>
  </si>
  <si>
    <t>Zayaan Gold And Diamonds Pvt. Ltd.</t>
  </si>
  <si>
    <t>Karungapally</t>
  </si>
  <si>
    <t>Karunagappally</t>
  </si>
  <si>
    <t>http://www.zayaangold.com</t>
  </si>
  <si>
    <t>ashish.arora@cogminds.com</t>
  </si>
  <si>
    <t>Cogminds</t>
  </si>
  <si>
    <t>Tashan Street A2 704 Aditya Shagun Society</t>
  </si>
  <si>
    <t>http://www.cogminds.com</t>
  </si>
  <si>
    <t>accuraimpression@gmail.com</t>
  </si>
  <si>
    <t>lanjekarg@gmail.com</t>
  </si>
  <si>
    <t>Art O Bind</t>
  </si>
  <si>
    <t>No. 480 Laxmi Ram Krishna Shaniwar Peth</t>
  </si>
  <si>
    <t>480 Shaniwar Peth</t>
  </si>
  <si>
    <t>satheeshmba.kasc@gmail.com</t>
  </si>
  <si>
    <t>Nittin Fashion</t>
  </si>
  <si>
    <t>453 Satyam Plaza M. N. Road</t>
  </si>
  <si>
    <t>M. N. Road</t>
  </si>
  <si>
    <t>http://www.nittinfashion.com</t>
  </si>
  <si>
    <t>We have recharge mobile like Airtel Aircel TATA Docomo BSNL Vodafone Idea Reliance Reliance GSM TATA Indicom TATA Walky Virgin Mobileetc.</t>
  </si>
  <si>
    <t>shivomdistributors@yahoo.in</t>
  </si>
  <si>
    <t>Shiv Om Distributors</t>
  </si>
  <si>
    <t>Shop No. 55-56Sector-59Phase-5</t>
  </si>
  <si>
    <t>Sector 59 Phase 5</t>
  </si>
  <si>
    <t>http://shubhnetworks.com</t>
  </si>
  <si>
    <t>sri_vinayagaagencies@yahoo.com</t>
  </si>
  <si>
    <t>Sri Vinayaga Agencies</t>
  </si>
  <si>
    <t>46/A 2nd Floor Mela Vadam Pokki Street Opp Koodal Alagar Perumal Kovil Sorgavasal</t>
  </si>
  <si>
    <t>South Gate</t>
  </si>
  <si>
    <t>http://www.srivinayagaagencies.in</t>
  </si>
  <si>
    <t>Thirumalaibabu</t>
  </si>
  <si>
    <t>betstraders2014@gmail.com</t>
  </si>
  <si>
    <t>bthirumalaibabu@gmail.com</t>
  </si>
  <si>
    <t>Bets Traders</t>
  </si>
  <si>
    <t>No. 100 Vishalnagar Pasingapuram Podhumbu P.O.</t>
  </si>
  <si>
    <t>Pasingapuram</t>
  </si>
  <si>
    <t>http://www.betsproducts.com</t>
  </si>
  <si>
    <t>Manufacturer of track suits T- shirts lower caps and all other types of uniforms for hotels restaurants schools institutions etc. We manufacture all this with high quality fabrics. We also take job works for stitching.</t>
  </si>
  <si>
    <t>fastlook@rediffmail.com</t>
  </si>
  <si>
    <t>C. S. Collection</t>
  </si>
  <si>
    <t>Amrit Palace Opposite Union Bank Rajendra Marg</t>
  </si>
  <si>
    <t>http://www.fastlook.in/</t>
  </si>
  <si>
    <t>luckhygems@gmail.com</t>
  </si>
  <si>
    <t>snj.motibazar@gmail.com</t>
  </si>
  <si>
    <t>Luckhy Gems</t>
  </si>
  <si>
    <t>SNJ 89 Moti Bazar Chandni Chowk</t>
  </si>
  <si>
    <t>We are engaged in manufacturing a complete solution of College Bags Laptop Bags School Bags Travel Bags Kids School Bag etc. These products are widely demanded for their fine finish superior quality and attractive design.</t>
  </si>
  <si>
    <t>Ram Krishan Gupta</t>
  </si>
  <si>
    <t>shiv27nov@gmail.com</t>
  </si>
  <si>
    <t>Gupta Bags Corner</t>
  </si>
  <si>
    <t>Purani Tashil Khalilabad Sant Kabir Nagar</t>
  </si>
  <si>
    <t>Khalilabad</t>
  </si>
  <si>
    <t>Sant Kabir Nagar</t>
  </si>
  <si>
    <t>Bolaki</t>
  </si>
  <si>
    <t>pbolaki@gmail.com</t>
  </si>
  <si>
    <t>Mamta Impex</t>
  </si>
  <si>
    <t>No. 57 Maines Road Near AKS Function Hall</t>
  </si>
  <si>
    <t>arpankaj25@gmail.com</t>
  </si>
  <si>
    <t>Pankaj Chain &amp; Jwellers</t>
  </si>
  <si>
    <t>54/1 Raghu Nath Plaza Nayaganj Chauraha Kanpur Landmark ( Peepal Wali Kothi Building)</t>
  </si>
  <si>
    <t>Nayaganj</t>
  </si>
  <si>
    <t>http://www.pankajchainandjewellers.com</t>
  </si>
  <si>
    <t>Tolani</t>
  </si>
  <si>
    <t>rajeshnraj340@gmail.com</t>
  </si>
  <si>
    <t>K Son's Designer Wear</t>
  </si>
  <si>
    <t>New Link Road Rawaton Ka Bass Behind Chand Shah Takiya Market</t>
  </si>
  <si>
    <t>http://www.ksonsdesignerwear.com</t>
  </si>
  <si>
    <t>avarma@sappl.co.in</t>
  </si>
  <si>
    <t>Shivalik Agro Poly Products Limited</t>
  </si>
  <si>
    <t>B-45 Phase III Industrial Area S.A.S. Nagar</t>
  </si>
  <si>
    <t>http://www.shivathene.com</t>
  </si>
  <si>
    <t>Harmalker</t>
  </si>
  <si>
    <t>memories@photocafe.co.in</t>
  </si>
  <si>
    <t>Wondercolor Foto Lab</t>
  </si>
  <si>
    <t>Jayant Apartments A. M. Road Opposite Lucas Prabhad</t>
  </si>
  <si>
    <t>Opposite Lucas Prabhad</t>
  </si>
  <si>
    <t>http://photocafe.co.in/</t>
  </si>
  <si>
    <t>complinksystems@ymail.com</t>
  </si>
  <si>
    <t>Radhe Fashion Jewelry</t>
  </si>
  <si>
    <t>Shop No. 67 Sheri No. 15 Ghanshyam Nagar</t>
  </si>
  <si>
    <t>Ghanshyam Nagar</t>
  </si>
  <si>
    <t>http://www.jh-jewelry.in/</t>
  </si>
  <si>
    <t>Manufacturer and exporter of all kinds of silk fabrics scarves stoles shawls bandanas and home furnishing fabrics etc.</t>
  </si>
  <si>
    <t>Acro Silk is a leading manufacturer of all kind of handloom silk fabrics power loom fabrics tassar silk brocade chiffon taffetas mulberry linencotton linen viscose mixed viscose and organza etc. The Company has its own range of designs and products also produces to the buyers satisfaction. It has its own weaving and processing facilities in various cities of India. It has also facilities of dyeing printing and embroidery in fabrics home furnishings fabrics made-ups scarves stoles pareos sarong etc. Established in the year 1999 Acro Silk has earned its prominence due to the emphasis it lays on the quality of its products. Apart from quality stress is also laid on the designs of them. The company has a pool of designers at its disposal who are constantly trying to make the product itinerary versatile on every count.</t>
  </si>
  <si>
    <t>acrosilk@gmail.com</t>
  </si>
  <si>
    <t>rina_kanodia@yahoo.co.in</t>
  </si>
  <si>
    <t>Acro Silk</t>
  </si>
  <si>
    <t>No. 62- A Kilokri Village Near Maharani Bagh</t>
  </si>
  <si>
    <t>Manufacturer and supplier of PP woven bags plastic bags etc.</t>
  </si>
  <si>
    <t>Shrotra Enterprises Pvt Ltd promoted by&amp;nbsp;leading industrialists in the packaging field is coming up with state of the are manufacturing facilities to manufacture&amp;nbsp;HDPE/PP Woven Bags having applications in industries for packing Sugar Fertilizers Cattle &amp;amp; Poultry feed and various other value added bags including BOPP. We&amp;nbsp;shall be equipped with benchmark facilities to cater various packaging application through a dedicated team having quality experience in the filed.</t>
  </si>
  <si>
    <t>purchase@shrotra.com</t>
  </si>
  <si>
    <t>admin@shrotra.com</t>
  </si>
  <si>
    <t>Shrotra Enterprises Private Limited</t>
  </si>
  <si>
    <t>Survey No. 370/12 Karajgam Fansa Road Bhilad Station</t>
  </si>
  <si>
    <t>Fansa Road Bhilad Station</t>
  </si>
  <si>
    <t>maruti.impex@yahoo.in</t>
  </si>
  <si>
    <t>pragmotors@gmail.com</t>
  </si>
  <si>
    <t>Maruti Enterprises</t>
  </si>
  <si>
    <t>126 Balaram Dey Street</t>
  </si>
  <si>
    <t>http://pragmotors.com</t>
  </si>
  <si>
    <t>Providing all types of data entry services data conversion services PDF merging services PDF conversion services etc.</t>
  </si>
  <si>
    <t>We are Knowledge Hub Service provider. We have 15 flatbed ADF scanner. We have 8 DSLR Cameras. We have 20 Apple Mac Pro. We have 4 MFPs. Our Clients :- Ramakrishna Mission HQ Belur Math. Indian Statistical Institute Kolkata. Indian Association for Cultivation of Science. University of Kalyani. University of Burdwan. University of Jadavpur. Academy of Technology. West Bengal University of Technology.</t>
  </si>
  <si>
    <t>samik_roychowdhury@yahoo.co.in</t>
  </si>
  <si>
    <t>samibata@gmail.com</t>
  </si>
  <si>
    <t>Library Nanotech</t>
  </si>
  <si>
    <t>Budge Trunk Road</t>
  </si>
  <si>
    <t>We are supplier distributor exporter wholesaler retailer and trader of pearl necklace pearl earrings handicrafts etc.</t>
  </si>
  <si>
    <t>info@tajpearl.com</t>
  </si>
  <si>
    <t>care@tajpearl.com</t>
  </si>
  <si>
    <t>Taj Pearl &amp; Arts</t>
  </si>
  <si>
    <t>No. 2459 Rathia Bharatpur Road</t>
  </si>
  <si>
    <t>Achnera</t>
  </si>
  <si>
    <t>http://www.tajpearlsindia.com</t>
  </si>
  <si>
    <t>Bhadreswara</t>
  </si>
  <si>
    <t>pgbhadreswara@gmail.com</t>
  </si>
  <si>
    <t>P. G. Bhadreswara</t>
  </si>
  <si>
    <t>2nd L.I.G. 193Quaters G.I.D.CNear Chhotalal???s Cross RoadOdhav</t>
  </si>
  <si>
    <t>Near Chhotalal???s Cross RoadOdhav</t>
  </si>
  <si>
    <t>http://www.pgbhadreswara.com</t>
  </si>
  <si>
    <t>We have taken a place of prominence in market in the field of importing trading and supplying of Designer Sunglasses Women Sunglasses and many more. The offered range ensures optimum satisfaction for being highly attractive.</t>
  </si>
  <si>
    <t>M Shaikh</t>
  </si>
  <si>
    <t>vsncare@gmail.com</t>
  </si>
  <si>
    <t>rafishaikh@shaikhseyewear.com</t>
  </si>
  <si>
    <t>Shaikhs Eyewear Private Limited</t>
  </si>
  <si>
    <t>No. 16-17 Upper Ground Floor</t>
  </si>
  <si>
    <t>Troop Bazaar</t>
  </si>
  <si>
    <t>We excel in jewelryhandicraftsgarments &amp;amp; textiles. We are the outstanding suppliers for qualitative products in international market. Our commitment towards our work has&amp;nbsp;established us as an efficient enterprise in the eyes of our clients.</t>
  </si>
  <si>
    <t>Indraniel</t>
  </si>
  <si>
    <t>Harihar Bhatt</t>
  </si>
  <si>
    <t>Founder &amp; CEO</t>
  </si>
  <si>
    <t>sibarts9@hotmail.com</t>
  </si>
  <si>
    <t>indranill007@yahoo.com</t>
  </si>
  <si>
    <t>Sylvie Gems And Diamond</t>
  </si>
  <si>
    <t>Plot No. 2820 Vakil Society Sardarnagar</t>
  </si>
  <si>
    <t>Mokhdaji Circle</t>
  </si>
  <si>
    <t>anjumfarook@gmail.com</t>
  </si>
  <si>
    <t>Insea Inc.</t>
  </si>
  <si>
    <t>No. 11 Jaganathan Road Nungambakkam</t>
  </si>
  <si>
    <t>https://www.textileinfomedia.com/company-info/Insea-Inc</t>
  </si>
  <si>
    <t>Manufacturer of mughal pendant mewad jewelry Indian traditional jewelry ganesha shivling etc.</t>
  </si>
  <si>
    <t>Yatiendra</t>
  </si>
  <si>
    <t>sagalgilesachin140@gmail.com</t>
  </si>
  <si>
    <t>crystal_jatin@rediff.com</t>
  </si>
  <si>
    <t>Jatin Arts</t>
  </si>
  <si>
    <t>C 87 DDA Flats Type- A Pocket No. 3 Bindapur Dwarika</t>
  </si>
  <si>
    <t>Type 3</t>
  </si>
  <si>
    <t>http://www.jatinarts.com</t>
  </si>
  <si>
    <t>Manufacturer of ladies dupatta sherwani dupatta stoles fancy dupattas textiles etc.</t>
  </si>
  <si>
    <t>Rungta</t>
  </si>
  <si>
    <t>shreeshakambri@gmail.com</t>
  </si>
  <si>
    <t>Shree Shakambri Collection</t>
  </si>
  <si>
    <t>No. 25/27 Shop No. 1 Ground Floor Old Hanumari 1st Cross Lane</t>
  </si>
  <si>
    <t>Old Hanumari</t>
  </si>
  <si>
    <t>Specialist in conceal wiring CCTV camera installation &amp; setup repairs of all electrical appliances etc.</t>
  </si>
  <si>
    <t>Sonmon</t>
  </si>
  <si>
    <t>psonmon@gmail.com</t>
  </si>
  <si>
    <t>sonmon_p@yahoo.com</t>
  </si>
  <si>
    <t>Sonmon Pillai Electrician</t>
  </si>
  <si>
    <t>Shop No. S3 Julie Arc Building Lazrus Park</t>
  </si>
  <si>
    <t>http://www.electricianmumbai.in</t>
  </si>
  <si>
    <t>Shirts Jeans T-shirts Trousers.&amp;nbsp;Casual as well as Formal wear available for bulk purchase at a nominal rate.</t>
  </si>
  <si>
    <t>We deals in Casual as well as Formal Shirts Jeans T-shirts Trousers available for bulk purchase at a nominal rate.</t>
  </si>
  <si>
    <t>Mohammed Arshad</t>
  </si>
  <si>
    <t>Bharot</t>
  </si>
  <si>
    <t>arshadbharot@ymail.com</t>
  </si>
  <si>
    <t>Aatif Fashion</t>
  </si>
  <si>
    <t>No. 101 Ajmeri Residency Paliyawad Street</t>
  </si>
  <si>
    <t>Brahmbhatt</t>
  </si>
  <si>
    <t>contact.ideators@gmail.com</t>
  </si>
  <si>
    <t>treatwithgifts@gmail.com</t>
  </si>
  <si>
    <t>Ideators</t>
  </si>
  <si>
    <t>B-3 Jay Satyanarayan Society Gorwa</t>
  </si>
  <si>
    <t>Roopesh</t>
  </si>
  <si>
    <t>roopeshfashion@gmail.com</t>
  </si>
  <si>
    <t>Vedika Fashion</t>
  </si>
  <si>
    <t>IX/4611</t>
  </si>
  <si>
    <t>Kalyan Puri</t>
  </si>
  <si>
    <t>Manufacturer of full cotton stoles rugs mats bedsheets wooden handicrafts designer suits designer sarees etc.</t>
  </si>
  <si>
    <t>We are manufacturers of full cottan productss such as stoles rugs mats wooden handicrats. Evrything that we make is produced through handloom made cloth which is of very good quality yarn.</t>
  </si>
  <si>
    <t>shobhnasingh.sirohi@gmail.com</t>
  </si>
  <si>
    <t>pulla85@gmail.com</t>
  </si>
  <si>
    <t>Shobhna Handlooms Limited</t>
  </si>
  <si>
    <t>Civil Lines No. 2 Jugy Chowk</t>
  </si>
  <si>
    <t>&lt;i&gt;t shirt printing&lt;/i&gt; paper price &lt;i&gt;t shirt printing&lt;/i&gt; paper name &lt;i&gt;t shirt printing&lt;/i&gt; paper price in india &lt;i&gt;t shirt printing&lt;/i&gt; paper wholesale &lt;i&gt;t shirt printing&lt;/i&gt; paper</t>
  </si>
  <si>
    <t>Our company Alto Sublimation Paper was established in the year 2014. We are leading Wholesaler of Sublimation PaperMug Printing PaperT Shirt Printing PaperPaper Diaries etc.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itive prices.&lt;i&gt;buy online&lt;/i&gt; mobile &lt;i&gt;buy online&lt;/i&gt; shoes &lt;i&gt;buy online&lt;/i&gt; books &lt;i&gt;buy online&lt;/i&gt; watches &lt;i&gt;buy online&lt;/i&gt; ... &lt;i&gt;buy online&lt;/i&gt; India &lt;i&gt;buy online&lt;/i&gt; laptop mobile store mobile9 mobile &lt;i&gt;price&lt;/i&gt; mobile.</t>
  </si>
  <si>
    <t>Jagani</t>
  </si>
  <si>
    <t>rahul.jagani@gmail.com</t>
  </si>
  <si>
    <t>rack2300@gmail.com</t>
  </si>
  <si>
    <t>Alto Sublimation Paper</t>
  </si>
  <si>
    <t>3rd Floor Shree Ram Bhavan Apartment Opposite Orchid School</t>
  </si>
  <si>
    <t>Shree Ram Bhavan Apartment</t>
  </si>
  <si>
    <t>http://www.tshirtprintingmachine.co.in</t>
  </si>
  <si>
    <t>We are dealing in all types of ladies dress material. We can supply good quality dress material. Suppliers of Ladies Dress materials kurtis leggings Sarees based in Ahmedabad Gujarat India.</t>
  </si>
  <si>
    <t>ndesirefashions@gmail.com</t>
  </si>
  <si>
    <t>nimmip28@gmail.com</t>
  </si>
  <si>
    <t>N Desire Fashions</t>
  </si>
  <si>
    <t>L-203 Shrinandnagar Part 3 Opposite Jain Derasar</t>
  </si>
  <si>
    <t>deepak.sharma15@yahoo.com</t>
  </si>
  <si>
    <t>shirdisaicorpn@gmail.com</t>
  </si>
  <si>
    <t>Shirdi Sai Corporation</t>
  </si>
  <si>
    <t>4/2542 N-14B Lane-11 Govardhan Bihari Colony</t>
  </si>
  <si>
    <t>Govardhan Bihari Colony</t>
  </si>
  <si>
    <t>Prashant Bansal</t>
  </si>
  <si>
    <t>prashantbnsl99@gmail.com</t>
  </si>
  <si>
    <t>sales@hiddeneye.co.in</t>
  </si>
  <si>
    <t>Hidden Eye Security Solutions</t>
  </si>
  <si>
    <t>A-89 Jawahar Park Near Dena Bank Devli Road Khanpur</t>
  </si>
  <si>
    <t>http://www.hiddeneye.co.in</t>
  </si>
  <si>
    <t>I WATCH Security &amp;amp; Allied Services Private Agency's goal is to generate a secure environment and promote conducive working atmosphere. IWSAS will always keep our clients&amp;rsquo; focus in mind and will always work hard so that our client can see a maximum return on their investment. IWSAS is an acclaimed firm of security agents with a reputation for both effective security solutions and the use of innovative technology in the protection of life and property.</t>
  </si>
  <si>
    <t>S Rengma</t>
  </si>
  <si>
    <t>sajukha.rengma@gmail.com</t>
  </si>
  <si>
    <t>ceo@iwatchsecurity.in</t>
  </si>
  <si>
    <t>I Watch Security &amp; Allied Services Private Agency</t>
  </si>
  <si>
    <t>H. No 220 Opposite High Mountain School Nepali Kashiram</t>
  </si>
  <si>
    <t>Dimapur</t>
  </si>
  <si>
    <t>Nepali Kashiram</t>
  </si>
  <si>
    <t>Nagaland</t>
  </si>
  <si>
    <t>http://www.iwsas.com</t>
  </si>
  <si>
    <t>Dhaneeshraj</t>
  </si>
  <si>
    <t>Valaparambil</t>
  </si>
  <si>
    <t>slkgarments@gmail.com</t>
  </si>
  <si>
    <t>Shree Lakshmi Kubera Enterprises LLP</t>
  </si>
  <si>
    <t>Shop No. 8 Plot No. 1227 18th Main Road</t>
  </si>
  <si>
    <t>Arima</t>
  </si>
  <si>
    <t>arima.pandey@gmail.com</t>
  </si>
  <si>
    <t>mishrangfashions@gmail.com</t>
  </si>
  <si>
    <t>Mishrang Fashions</t>
  </si>
  <si>
    <t>25/12 Tiwari Bagicha Shuklagunj Unnao</t>
  </si>
  <si>
    <t>jasmeet.ggs@gmail.com</t>
  </si>
  <si>
    <t>palibag05@gmail.com</t>
  </si>
  <si>
    <t>Pali Bags (MAKK BROTHERS)</t>
  </si>
  <si>
    <t>House No. 10339 Bagichi Peer Ji</t>
  </si>
  <si>
    <t>Bagichi Peer Ji</t>
  </si>
  <si>
    <t>Janani and Shyamini was started in the year 2013 by Mr. K. Rajendra Many. We are focused on herbal products health care items designer jewellery imported japan products and Gift Items.</t>
  </si>
  <si>
    <t>Many</t>
  </si>
  <si>
    <t>rajendramany@gmail.com</t>
  </si>
  <si>
    <t>jananiandshyamini@gmail.com</t>
  </si>
  <si>
    <t>Janani And Shyamini Co.</t>
  </si>
  <si>
    <t>200F-2 First Floor Tiruchendur Road Near Court</t>
  </si>
  <si>
    <t>Tiruchendur Road</t>
  </si>
  <si>
    <t>impexrg@gmail.com</t>
  </si>
  <si>
    <t>cal_rahul@yahoo.com</t>
  </si>
  <si>
    <t>R. G. Impex</t>
  </si>
  <si>
    <t>4d Jamuna Building 86 Golaghata Road</t>
  </si>
  <si>
    <t>K.Banikanta</t>
  </si>
  <si>
    <t>mnsagroservice@yahoo.co.in</t>
  </si>
  <si>
    <t>Manasarowar Agro Trades And Processing Private Limited</t>
  </si>
  <si>
    <t>G.S. Road Six Mile Jayanagar Road</t>
  </si>
  <si>
    <t>http://www.matppl.com</t>
  </si>
  <si>
    <t>shubhenterprise@yahoo.co.in</t>
  </si>
  <si>
    <t>No. 107 Shree Vallabh Complex Atabhai Road</t>
  </si>
  <si>
    <t>http://www.shubhenterprise.co.in</t>
  </si>
  <si>
    <t>U.Periyasamy</t>
  </si>
  <si>
    <t>navaneeimpex2012@gmail.com</t>
  </si>
  <si>
    <t>periyasamy04@gmail.com</t>
  </si>
  <si>
    <t>Navanee Impex</t>
  </si>
  <si>
    <t>No. 13/9 3rd Street TMS Nagar</t>
  </si>
  <si>
    <t>Leveraging the skills of our qualified team of professionals we are instrumental in offering a wide range of Ladies Fashion Handbags Designer Handbags Fashion Handbags Fashion Jewelry Ladies Cosmetics.</t>
  </si>
  <si>
    <t>n.radhika3011@gmail.com</t>
  </si>
  <si>
    <t>Minchu Product And Services</t>
  </si>
  <si>
    <t>Door No. 496 4th A Cross 7th Main RPC Layout</t>
  </si>
  <si>
    <t>RPC Layout</t>
  </si>
  <si>
    <t>We Creative Printers are engaged in manufacturing and supplying Diaries Envelope Long Note Book Xerox Paper Files and Paper &amp; Plastic Bags. Additionally we provide Brochure Catalog and Sticker Printing Services.</t>
  </si>
  <si>
    <t>Kagdi</t>
  </si>
  <si>
    <t>creativeprinters1998@gmail.com</t>
  </si>
  <si>
    <t>Creative Printers</t>
  </si>
  <si>
    <t>2076 Opposite Lane No. 15 Navi Maholat Panchkuwa</t>
  </si>
  <si>
    <t>Manufacturer of kitchenware chili cutter etc.</t>
  </si>
  <si>
    <t>jaymaakhodiyar@yahoo.com</t>
  </si>
  <si>
    <t>Jay Ma Khodiyar Engineers</t>
  </si>
  <si>
    <t>No. 5 Madhuram Society Plot No. 83 Kothariya Ring Road</t>
  </si>
  <si>
    <t>Chokdi</t>
  </si>
  <si>
    <t>http://www.perfectkitchenware.com</t>
  </si>
  <si>
    <t>akreal21@gmail.com</t>
  </si>
  <si>
    <t>P and T Enterprises</t>
  </si>
  <si>
    <t>No.195- A Bhangar Mohalla Tughlakabad</t>
  </si>
  <si>
    <t>NEW  DELHI</t>
  </si>
  <si>
    <t>http://www.earthboon.com</t>
  </si>
  <si>
    <t>hardeep1301@gmail.com</t>
  </si>
  <si>
    <t>swastik.tsl@gmail.com</t>
  </si>
  <si>
    <t>Swastik Techno Solutions</t>
  </si>
  <si>
    <t>No. 1187 Urban Estate 2</t>
  </si>
  <si>
    <t>We Vasavi Prasanna's Gift Den emerged into the market with our Own\r\nBrand \SK&amp;amp;K\ in the the early 2000. SK&amp;amp;K was Incorporated in\r\nthe Year 2010 we specialize in organized manufacturing of consumer electronics\r\nand small home appliances. We have Service Centers in Major Districts of Andhra\r\nPradesh &amp;amp; Telangana like Krishna Guntur &amp;amp; Khammam Districts. We\r\nmanufacture Durable home appliances like Home Theatres Pedestal Fans Wrist\r\nWatches Torch Lights etc.</t>
  </si>
  <si>
    <t>Sanaka</t>
  </si>
  <si>
    <t>kandkelectronicslimited@gmail.com</t>
  </si>
  <si>
    <t>kailash.sanaka@gmail.com</t>
  </si>
  <si>
    <t>Vasavi Prasanna's Gifts</t>
  </si>
  <si>
    <t>Syamalamba Complex Shop No. 3 Kalibainbi Road</t>
  </si>
  <si>
    <t>Kaikalur</t>
  </si>
  <si>
    <t>Manufacturer of high fashioned and quality garments specially rare collection of saree dummy fit designer blouses. Quality stitching and fabric are our specialty and also take stitching orders or take order as your requirement.</t>
  </si>
  <si>
    <t>Swagata</t>
  </si>
  <si>
    <t>vaijayantigarments77@gmail.com</t>
  </si>
  <si>
    <t>Vaijayanti Garments</t>
  </si>
  <si>
    <t>No. 18/3 Kalikapur Road EM Bypass</t>
  </si>
  <si>
    <t>Haltu</t>
  </si>
  <si>
    <t>http://www.vaijayantigarments.com/</t>
  </si>
  <si>
    <t>Manufacturer and exporter of scarves shawls caps blouses stoles etc.</t>
  </si>
  <si>
    <t>We are one of the leading exporters of an exclusive range of ladies Stoles and Scarves.The company has ever since its inception always maintained high quality standards in its product range and that is the reason why it has an unparalleled position in its sphere of operation today.</t>
  </si>
  <si>
    <t>pramodjain539@hotmail.com</t>
  </si>
  <si>
    <t>Arihant International U. P.</t>
  </si>
  <si>
    <t>2/77 Saheb Ganj harchand Rai Road</t>
  </si>
  <si>
    <t>Saheb Ganj</t>
  </si>
  <si>
    <t>http://www.ArihantInternational.com</t>
  </si>
  <si>
    <t>swastikaindustries@gmail.com</t>
  </si>
  <si>
    <t>sales@webbingntapes.com</t>
  </si>
  <si>
    <t>Swastika Industries</t>
  </si>
  <si>
    <t>No. 63/26 Rama Road Industrial Area</t>
  </si>
  <si>
    <t>http://www.swastikaindustries.in</t>
  </si>
  <si>
    <t>sstradersnsk2@gmail.com</t>
  </si>
  <si>
    <t>SS Traders</t>
  </si>
  <si>
    <t>Shop No. 2 Anuradha Apartment Behind Kashish Hotel Rane Nagar</t>
  </si>
  <si>
    <t>Rane Nagar</t>
  </si>
  <si>
    <t>agrawal.infotech123@gmail.com</t>
  </si>
  <si>
    <t>info@agrawalinfotech.in</t>
  </si>
  <si>
    <t>Agrawal Infotech</t>
  </si>
  <si>
    <t>No. 68 Sandipani College Chouraha Ghasmandi</t>
  </si>
  <si>
    <t>http://agrawalinfotech.in/</t>
  </si>
  <si>
    <t>As a quality driven firm we are engaged in manufacturing of School Tracksuits School Sweatshirt Baby Romper Baby Shorts Baby Pant Baby Jeans Baby Pinafore etc.</t>
  </si>
  <si>
    <t>follow_me2007@yahoo.com</t>
  </si>
  <si>
    <t>followmesre705@gmail.com</t>
  </si>
  <si>
    <t>Albarq Enterprises</t>
  </si>
  <si>
    <t>No. 13/3505 Bazdaran Street</t>
  </si>
  <si>
    <t>Manufacturing supplying and exporting the finest range of Designer Ladies Suits &amp;amp; Material is done by us using the finest fabric available. Further the offered range is acclaimed for its superior finish attractiveness and colorfastness.</t>
  </si>
  <si>
    <t>teens2k@gmail.com</t>
  </si>
  <si>
    <t>impexbg1270@gmail.com</t>
  </si>
  <si>
    <t>B. G. Impex</t>
  </si>
  <si>
    <t>D-1269-70 Upper Ground Radha Krishna Textile Market R. K. T. M Ring Road</t>
  </si>
  <si>
    <t>Rktm</t>
  </si>
  <si>
    <t>Selia</t>
  </si>
  <si>
    <t>metrotimetraders@gmail.com</t>
  </si>
  <si>
    <t>Metro Time Traders</t>
  </si>
  <si>
    <t>Shop No. 2 Botawala Bldg 23-35 Ibrahim Rehmatullah Road</t>
  </si>
  <si>
    <t>Jayeshkiran</t>
  </si>
  <si>
    <t>jeeyadiamond@gmail.com</t>
  </si>
  <si>
    <t>kiranchowatia@gmail.com</t>
  </si>
  <si>
    <t>Jeeya Diamond</t>
  </si>
  <si>
    <t>10 Shreeji Ratna Next To Panchratna Opera House</t>
  </si>
  <si>
    <t>We are a prominent organization engaged in Trading and Supplying of superior quality range of Gold Gift Article Gold Plated Playing Card Pendant Set 925 Sterling Silver Earring 925 Sterling Silver Band Ring 925 Sterling Silver Bracelet etc.</t>
  </si>
  <si>
    <t>prihanenterprise@gmail.com</t>
  </si>
  <si>
    <t>Prihan Enterprise</t>
  </si>
  <si>
    <t>No. 218 Amrut Commercial Complex Astron Chowk Sardarnagar Main Road Above Poojara Telecom</t>
  </si>
  <si>
    <t>Astron Chowk</t>
  </si>
  <si>
    <t>http://www.rajvijewels.com</t>
  </si>
  <si>
    <t>suvarnacreations.05@gmail.com</t>
  </si>
  <si>
    <t>Sri Banashankari Collections</t>
  </si>
  <si>
    <t>Shop Number-6 &amp; 7 Amrithavahini Complex Avenue Road Chickpet</t>
  </si>
  <si>
    <t>buying@elitefashions.co.in</t>
  </si>
  <si>
    <t>boopathi72@gmail.com</t>
  </si>
  <si>
    <t>Elite Fashions</t>
  </si>
  <si>
    <t>No. 11/15 V. O. C. Nagar 3rd Street Ranganathapuram</t>
  </si>
  <si>
    <t>Ranganathapuram</t>
  </si>
  <si>
    <t>V. O. C. Nagar</t>
  </si>
  <si>
    <t>http://www.elitefashions.co.in</t>
  </si>
  <si>
    <t>Shahwaiz Leather Goods was established in the year of 2013. We are Manufacturer Manufacturer Distributor Wholesaler of Leather Belt Leather Wallet Leather Bag Mens Footwear. Its specially use for office purpose and a compliment gifts for a corporate companies for their promotion.</t>
  </si>
  <si>
    <t>Shameel</t>
  </si>
  <si>
    <t>Ahmed Va</t>
  </si>
  <si>
    <t>shahwaizleathergoods@yahoo.com</t>
  </si>
  <si>
    <t>shameelahmedva@gmail.com</t>
  </si>
  <si>
    <t>Shahwaiz Leather Goods</t>
  </si>
  <si>
    <t>No. 125/54C V.A. Kareem Road</t>
  </si>
  <si>
    <t>Neelikollai</t>
  </si>
  <si>
    <t>Manufacturer of diamond bracelet diamond necklace etc.</t>
  </si>
  <si>
    <t>shreeramsillujewellers@gmail.com</t>
  </si>
  <si>
    <t>Srs Jewellers</t>
  </si>
  <si>
    <t>No. 75-a Moti Nagar Vaishali Bazaar</t>
  </si>
  <si>
    <t>prashantjaipur09@gmail.com</t>
  </si>
  <si>
    <t>Forever Solutions</t>
  </si>
  <si>
    <t>P-935 Kissan Marg Barkat Nagar</t>
  </si>
  <si>
    <t>Barkat Nagar</t>
  </si>
  <si>
    <t>We are a prominent Manufacturer Trader Exporter and Supplier of optimum quality range of Customized leather Bean Bags Premium Bean Bags etc. These bean bags are acknowledged for high comfort durability and attractive color combination.</t>
  </si>
  <si>
    <t>akshanshoverseas@gmail.com</t>
  </si>
  <si>
    <t>mihir12jan@gmail.com</t>
  </si>
  <si>
    <t>AK Overseas</t>
  </si>
  <si>
    <t>Shop No. 114 Silver Arcade Chappan Dukan</t>
  </si>
  <si>
    <t>Chappan Dukan</t>
  </si>
  <si>
    <t>At KIARA we try our best to encompass the handloom and crafted textiles and jewellery from different parts of india at an affordable price KIARA..google and you wil find the meaning .</t>
  </si>
  <si>
    <t>kiarabtq@yahoo.com</t>
  </si>
  <si>
    <t>mini_parakat@yahoo.com</t>
  </si>
  <si>
    <t>Kiara Boutique</t>
  </si>
  <si>
    <t xml:space="preserve">21/764 Kalikotta Palace Road </t>
  </si>
  <si>
    <t>M. B. Enterprise based in Kolkata India is a 100% export oriented company specialized in manufacturing of custom designed Eco-friendly products using 100% natural Jute-Cotton &amp;amp; Canvas fabrics. Jute - the golden fibre - is a unique &amp;amp; versatile gift of nature. We specialize in the design &amp;amp; supply of high quality Custom made bags using the natural fibre &amp;amp; fabrics as per requirement &amp;amp; specification of our clients. These eco-friendly bags are re-usable strong enough to carry and are designed to work with any products turning them into a attractive gifts.</t>
  </si>
  <si>
    <t>Quresh</t>
  </si>
  <si>
    <t>mbe786@bsnl.in</t>
  </si>
  <si>
    <t>mbe@vsnl.net</t>
  </si>
  <si>
    <t>M.B.Enterprises</t>
  </si>
  <si>
    <t>No. 71/ A Netaji Subhas Road Ground Floor Room A-14</t>
  </si>
  <si>
    <t>http://www.jutebagsandleatherbags.com</t>
  </si>
  <si>
    <t>Wholesaler retailer and exporter of sarees lehengas dresses etc.</t>
  </si>
  <si>
    <t>dharmeshjari08@gmail.com</t>
  </si>
  <si>
    <t>sareefantacy@gmail.com</t>
  </si>
  <si>
    <t>Saree Fantacy</t>
  </si>
  <si>
    <t>No. 4/4144 Chowki Sheri Opposite Police Chowki</t>
  </si>
  <si>
    <t>http://sareefantacy.blogspot.sg/</t>
  </si>
  <si>
    <t>Prageetha</t>
  </si>
  <si>
    <t>uniqmailus@gmail.com</t>
  </si>
  <si>
    <t>Unique Fashion Jewellery</t>
  </si>
  <si>
    <t>No. 21 Chellappan Street Kattur Ramnagar Post</t>
  </si>
  <si>
    <t>we are the manufacturers and suppliers of nonwoven bags of all sizes and all colourswe deal in all types of nonwoven carry bags D cutU Cutzabla bags and many more types of Nonwoven Bags</t>
  </si>
  <si>
    <t>We are manufacturing and Suppliers of nonwoven bags of all sizes like D cut carry bags Loop handle bags Laminated non woven bags Stitched Nonwoven Bags Printed nonwoven bags rice bags and other nonwoven products.</t>
  </si>
  <si>
    <t>thakkarenterprises2594@gmail.com</t>
  </si>
  <si>
    <t>Thakkar Enterprises</t>
  </si>
  <si>
    <t>No. 22/5 Powai Chowk G. G. S. Margh Mulund Colony West</t>
  </si>
  <si>
    <t>Mulund Colony West</t>
  </si>
  <si>
    <t>Vishali Industries was established in the year 2005. We are a leading Manufacturer of MCR Footwear Diabetic and Ortho Footwear etc. We believe in building a long-term relationship with our valuable customers by offering them optimum quality products at leading market prices.</t>
  </si>
  <si>
    <t>vishaliindustries@gmail.com</t>
  </si>
  <si>
    <t>Vishali Industries</t>
  </si>
  <si>
    <t>Behind Rotterdam International School Narapally</t>
  </si>
  <si>
    <t>Narapally</t>
  </si>
  <si>
    <t>http://www.vfoocare.com</t>
  </si>
  <si>
    <t>archanasyntheticss@mail.com</t>
  </si>
  <si>
    <t>srinivas.anandan@yahoo.com</t>
  </si>
  <si>
    <t>Archana Syntheticss</t>
  </si>
  <si>
    <t>New No. 42 Old No. 46 Salai Vinayagar Koil Street Off Broadway</t>
  </si>
  <si>
    <t>Manufacturer and exporter of knitted garments kids rompers knitted tank tops etc.</t>
  </si>
  <si>
    <t>Koral&amp;nbsp;is one of the leading names in the fashion industry which is established in 1981. &amp;nbsp;We manufacture and sell T shirt nightwear and underwear in India under our own brand Koral.&amp;nbsp;Our company is also the contract manufacturing partner for the leading fashion brands in the world since 1989.</t>
  </si>
  <si>
    <t>exports@koral.in</t>
  </si>
  <si>
    <t>karthiktexsales@gmail.com</t>
  </si>
  <si>
    <t>Koral International</t>
  </si>
  <si>
    <t>No. 15 Nethaji Nagar 6th Street</t>
  </si>
  <si>
    <t>http://koral.in/2012/</t>
  </si>
  <si>
    <t>safetynsystems@rediffmail.com</t>
  </si>
  <si>
    <t>Safety Systems</t>
  </si>
  <si>
    <t>Shop no. 8 Pande Complex Hudkeshwar Road</t>
  </si>
  <si>
    <t>Hudkeshwar Bk</t>
  </si>
  <si>
    <t>http://safetynsystems.weebly.com</t>
  </si>
  <si>
    <t>moonlightgems@hotmail.com</t>
  </si>
  <si>
    <t>moonlightgems@yahoo.com</t>
  </si>
  <si>
    <t>Moonlight Gems Company</t>
  </si>
  <si>
    <t>Amber Tower Shop U. M. - 62 B</t>
  </si>
  <si>
    <t>Jalupura</t>
  </si>
  <si>
    <t>We are affianced in Manufacturing and Supplying an exclusive range of Ladies Leggings Ladies Lowers Ladies Jeggings Plazo Leggings Printed Leggings Woolen Leggings and Ladies Tops. We are also Trading a wide range of Knitted Fabric.</t>
  </si>
  <si>
    <t>usnazzyknitwears@gmail.com</t>
  </si>
  <si>
    <t>sumesh.megha@gmail.com</t>
  </si>
  <si>
    <t>Usnazzy Knitwears</t>
  </si>
  <si>
    <t>Phase- C Street No. 1 Guru Vihar Rahon Road</t>
  </si>
  <si>
    <t>Insular is the premium range of hot and cold food delivery bags by pinnium bags. Pinnium bags is a high quality manufacturer and supplier of bags based out of Bengaluru India.</t>
  </si>
  <si>
    <t>Insular is the premium range of hot and cold food delivery bags by Pinnium Bags. Pinnium Bags is a high quality manufacturer and supplier of bags based out of Bengaluru India. Pinnium Bags has been one of the largest manufacturer and supplier of thermally insulated food delivery bags to some of the largest and marquee food and pizza chains in India. Insular bags are the best thermally insulated hot and cold food delivery bags in the market known for superior insualtion for a long time. Our products are great value for money. All our products are made of PVC-free stain scratch and water resistant fabric adhering to to food safety standards. We use special grade thermally bonded fibre for heat insulation and military grade polymers which can stand a temparature range of -40C to 110C for cold insulation in our bags. We test our bags in various real life conditions to constantly improve our products. We use the high quality trims accessories and industrial sewing nylon threads that adds long life and durability to our products.</t>
  </si>
  <si>
    <t>info@insularbags.com</t>
  </si>
  <si>
    <t>rajesh@gmail.com</t>
  </si>
  <si>
    <t>Pinnium Brands Pvt Ltd</t>
  </si>
  <si>
    <t>Building No. 23 2nd Floor 2nd Cross Thigalrapalya Main RoadNandagokula Layout</t>
  </si>
  <si>
    <t>Peenya Stage 2</t>
  </si>
  <si>
    <t>http://www.insularbags.com</t>
  </si>
  <si>
    <t>Athania</t>
  </si>
  <si>
    <t>admin@sanaimpex.in</t>
  </si>
  <si>
    <t>Sana Import &amp; Export</t>
  </si>
  <si>
    <t>16 Gunbow Street Benazeer House 1st FloorFort</t>
  </si>
  <si>
    <t>Benazeer House</t>
  </si>
  <si>
    <t>http://www.sanaimpex.in</t>
  </si>
  <si>
    <t>Manufacturer of paper carry bags in print and plain cartoon boxes paper boxes etc.</t>
  </si>
  <si>
    <t>All types of paper products in different shapesize quality and quantity as per your require.. paper carry bagscartoon boxesgift boxgift packing bags</t>
  </si>
  <si>
    <t>r4kamal@gmail.com</t>
  </si>
  <si>
    <t>Shri Siddhant Pack</t>
  </si>
  <si>
    <t>G-12 2nd Phase Industrial Area</t>
  </si>
  <si>
    <t>info@spinoff.in</t>
  </si>
  <si>
    <t>Varman</t>
  </si>
  <si>
    <t>rj.varman@gmail.com</t>
  </si>
  <si>
    <t>kannadgl@gmail.com</t>
  </si>
  <si>
    <t>Aura Leathers</t>
  </si>
  <si>
    <t>6 First Floor Angalamman Koil Street Nagalkeni Chrompet</t>
  </si>
  <si>
    <t>Atul overseas (India) private limited is a well established organization since 2005 engaged in manufacturing various styles in work and corporate clothing.</t>
  </si>
  <si>
    <t>Kankariya</t>
  </si>
  <si>
    <t>sales@ashdan.com</t>
  </si>
  <si>
    <t>exports@ashdan.com</t>
  </si>
  <si>
    <t>Atul Overseas India Private Limited</t>
  </si>
  <si>
    <t>No. 146/3 B1 Sutar Wadi Road Pashan</t>
  </si>
  <si>
    <t>http://www.sme.in/atuloverseas/</t>
  </si>
  <si>
    <t>Kashmir the Heaven on Earth! With us You Will Always Discover The unseen unexplored &amp;amp; unimagined Kashmir every time you visit the paradise.</t>
  </si>
  <si>
    <t>Dugg Ahmed</t>
  </si>
  <si>
    <t>farodugg18@yahoo.com</t>
  </si>
  <si>
    <t>tigerhilltours@yahoo.co.in</t>
  </si>
  <si>
    <t>Tigr Hill Tours</t>
  </si>
  <si>
    <t>Room No.-13 Mecca Tower</t>
  </si>
  <si>
    <t>Mecca Tower</t>
  </si>
  <si>
    <t>http://www.tigerhilltours.com</t>
  </si>
  <si>
    <t>Manufacturer and exporter of scarfs pareos sarongs knitted stoles woven stoles rayon stoles etc. In different color and variety of styles. On fashion scarves n stoles we have tried to show wide range of scarves and stoles.</t>
  </si>
  <si>
    <t>Purnima Exports is manufacturer supplier wholesalers of designer scarves and stoles from India.</t>
  </si>
  <si>
    <t>enquiry4scarves@gmail.com</t>
  </si>
  <si>
    <t>I - 9 Maharani Bagh</t>
  </si>
  <si>
    <t>Maharani Bagh</t>
  </si>
  <si>
    <t>http://www.fashionscarves-stole-pareo.com</t>
  </si>
  <si>
    <t>We are trader of mosaic tiles. We are acclaimed as one of the traders suppliers and distributors of a wide assortment of mosaic tiles construction materials and storage tanks.</t>
  </si>
  <si>
    <t>soni.nitin001@yahoo.com</t>
  </si>
  <si>
    <t>Kabir Trading Co.</t>
  </si>
  <si>
    <t>Offering PCB layout design services embedded projects development services cctv camera installation services etc. Also supplier of fire alarm systems home security device video door phone etc.</t>
  </si>
  <si>
    <t>yogesh.ptw@gmail.com</t>
  </si>
  <si>
    <t>info@nexfy.co.in</t>
  </si>
  <si>
    <t>Nexfy Embedded Technology</t>
  </si>
  <si>
    <t>C/112 Swagat Rain Forest No. 2 Opposite Swaminarayan Dham Kudasan</t>
  </si>
  <si>
    <t>http://www.nexfy.co.in</t>
  </si>
  <si>
    <t>Madhukar</t>
  </si>
  <si>
    <t>viratmks@gmail.com</t>
  </si>
  <si>
    <t>vipral.creations@gmail.com</t>
  </si>
  <si>
    <t>Vipral Creations</t>
  </si>
  <si>
    <t>265 Krishna Puri</t>
  </si>
  <si>
    <t>Krishna Puri</t>
  </si>
  <si>
    <t>satsun5046@gmail.com</t>
  </si>
  <si>
    <t>Aaryaas Garments</t>
  </si>
  <si>
    <t>No 10 Aarti IllamSai Nirmala Apartment 1st Floor F2 11th Street Laxmi Nagar</t>
  </si>
  <si>
    <t>http://www.aryaas.in</t>
  </si>
  <si>
    <t>We are one of the reckoned companies engaged in manufacturer and exporter of leather goods and accessories. Our assortment of products are globally recognized for their aesthetic design durability and evenly tanned.</t>
  </si>
  <si>
    <t>We have a leather goods and soft luggage factory with an experience of manufacturing over 21 years. We cover the domestic and export market. Customers are free to offer their own styles and logo and we can custom-make. Our products include Executive Bags Gents and Ladies Wallets Folders Laptop Bags Leather Belts Soft Luggage bags School and Travel Bags.</t>
  </si>
  <si>
    <t>gagbit1@gmail.com</t>
  </si>
  <si>
    <t>No. 1A &amp; 2A Ground Floor New Nehru Nagar CHS</t>
  </si>
  <si>
    <t>http://www.gagbit.com</t>
  </si>
  <si>
    <t>Durai  Samy</t>
  </si>
  <si>
    <t>info@ohms.co.in</t>
  </si>
  <si>
    <t>vpm@ohms.co.in</t>
  </si>
  <si>
    <t>Ohms Fusion Knitwear India Pvt. Ltd.</t>
  </si>
  <si>
    <t>No. 7A Semmedu Thottam</t>
  </si>
  <si>
    <t>http://ohmsclothings.com/</t>
  </si>
  <si>
    <t>S  Dakwala</t>
  </si>
  <si>
    <t>farazdakwala92@gmail.com</t>
  </si>
  <si>
    <t>clothanation@gmail.com</t>
  </si>
  <si>
    <t>Clothanation</t>
  </si>
  <si>
    <t>31 Teachers Society Opposite Sunrise Apartment Near Torrent Power Office Vejalpur Road</t>
  </si>
  <si>
    <t>Teachers Society</t>
  </si>
  <si>
    <t>http://www.clothanation.com/</t>
  </si>
  <si>
    <t>deltaconnection12@yahoo.com</t>
  </si>
  <si>
    <t>asiancommservices@yahoo.com</t>
  </si>
  <si>
    <t>Delta Connection</t>
  </si>
  <si>
    <t>2nd Floor Janardan Building A Wing Proctor Road Grant Road-East</t>
  </si>
  <si>
    <t>apoorva8866183954@gmail.com</t>
  </si>
  <si>
    <t>Apoorva Computers</t>
  </si>
  <si>
    <t>H. No. 539 Azad Street Motavarachhagam</t>
  </si>
  <si>
    <t>Motavarachhagam</t>
  </si>
  <si>
    <t>We introduce ourself as a leading company in the field of manufacturing supplying and exporting of decorative handicrafts souvenirs &amp;amp; novelties. Clients can avail our range of handcrafted goods at best industry rates and within stipulated time.</t>
  </si>
  <si>
    <t>Having 6 years of experience &amp;ldquo;NAVYA EXPORTS&amp;rdquo; is a reckoned manufacturers and exporters of decoratives and fashionable items like Cushion Covers &amp;nbsp;Ladies Embroidery Suits Sarees Jewellery Box Christmas Decoratives Halloween Items Cane Baskets Cane Furniture and Ladies Western Dresses. Our collection are widely applauded by our clients for its fine finishing uniqueness and aesthetic design. Our assortment of products does not only match to the optimum quality but also renowned for durability and less maintenance. We have with us a highly proficient team of professionals and a proper working environment enabling us to fulfill the artistic requirements of numerous clients based all over the globe. Our clients that are spread all over the world are contented by the impeccable quality of the products and their delivery within the committed time frame.</t>
  </si>
  <si>
    <t>sankalphandicrafts@yahoo.com</t>
  </si>
  <si>
    <t>navyaexports25@yahoo.com</t>
  </si>
  <si>
    <t>Sankalp Handicrafts</t>
  </si>
  <si>
    <t>8 Kodesia enclave</t>
  </si>
  <si>
    <t>Izzat Nagar</t>
  </si>
  <si>
    <t>Nanital Road</t>
  </si>
  <si>
    <t>Zisan Ahemmad</t>
  </si>
  <si>
    <t>zeeshan0202@gmail.com</t>
  </si>
  <si>
    <t>hypersolutionpvtltd@yahoo.com</t>
  </si>
  <si>
    <t>Hyper Solution</t>
  </si>
  <si>
    <t>MIG- 1 44/6 HB Colony C S Pur</t>
  </si>
  <si>
    <t>C S Pur</t>
  </si>
  <si>
    <t>Zainab</t>
  </si>
  <si>
    <t>Laila</t>
  </si>
  <si>
    <t>zainab.laila@gmail.com</t>
  </si>
  <si>
    <t>zainab.laila@blossomfashions.net</t>
  </si>
  <si>
    <t>Blossom Fashions India Private Limited</t>
  </si>
  <si>
    <t>111 Pillkot4th Floor B-Block Maharishi Karve Road</t>
  </si>
  <si>
    <t>Maharishi</t>
  </si>
  <si>
    <t>Surya Computers are one of the respected Manufacturers Exporters Importers &amp;amp; Suppliers of a wide variety of Security Products. Our range is inclusive of Biometric Systems CCTV Accessories GPS Tracking System CCTV Camera SMPS DVR Systems Security Cameras Video Door Phones and Wireless Security System. We have our own brand products that include CCTV SMPS CCTV Cables and CCTV connectors like BNC &amp;amp; DC.</t>
  </si>
  <si>
    <t>info@t-sec.in</t>
  </si>
  <si>
    <t>surya.computers1@gmail.com</t>
  </si>
  <si>
    <t>Surya Computer</t>
  </si>
  <si>
    <t>Above UCO Bank Opp. SBI Bank Gondal Road</t>
  </si>
  <si>
    <t>http://www.t-sec.info</t>
  </si>
  <si>
    <t>alexander.latha@gmail.com</t>
  </si>
  <si>
    <t>Alex Leather Exports</t>
  </si>
  <si>
    <t xml:space="preserve">Plot No. 37 Venkateshwara Nagar </t>
  </si>
  <si>
    <t>Perungudi Annexe</t>
  </si>
  <si>
    <t>http://www.alexleathers.com</t>
  </si>
  <si>
    <t>Diwas</t>
  </si>
  <si>
    <t>deepak.verma379@gmail.com</t>
  </si>
  <si>
    <t>sv908519@gmail.com</t>
  </si>
  <si>
    <t>Diwas and company</t>
  </si>
  <si>
    <t>Sector-N2 768/769 Near CMS School Aliganj Lucknow</t>
  </si>
  <si>
    <t>Ale</t>
  </si>
  <si>
    <t>influxinf@gmail.com</t>
  </si>
  <si>
    <t>Influx Enterprises</t>
  </si>
  <si>
    <t>KSA Heights Shop No. 5 Ground Floor 1st Sankli Street</t>
  </si>
  <si>
    <t>R. K. Enterprises a complete source for a spectrum of Home Furnishing Items &amp;amp; Fashion Accessories; manufactures &amp;amp; exports Bed Sheet Blankets Caps Curtains Mufflers Poncho Stoles Sweater Napkins Kitchen Towel Place mats Belts etc.</t>
  </si>
  <si>
    <t>handknitteditems@yahoo.com</t>
  </si>
  <si>
    <t>No. 382/22 Gandhi Nagar</t>
  </si>
  <si>
    <t>Muruganandam</t>
  </si>
  <si>
    <t>anand85vij@gmail.com</t>
  </si>
  <si>
    <t>Dreamz 2 Create</t>
  </si>
  <si>
    <t>No. 2/459 V.V Shop Andipalayam Bus Stop Andipalayam (po)</t>
  </si>
  <si>
    <t>We are the renowned trader retailer and supplier of the qualitative range of Dome Security Camera Bullet Camera IP Camera etc. The offered products are widely appreciated for their long service life excellent zoom less maintenance etc.</t>
  </si>
  <si>
    <t>sparrow.con@gmail.com</t>
  </si>
  <si>
    <t>info.shreenath.india@gmail.com</t>
  </si>
  <si>
    <t>Shreenath Security Connecting</t>
  </si>
  <si>
    <t>Office No. 7 Dhruvraj Complex Opposite Backbone Shopping Chandresh Nagar Main Road</t>
  </si>
  <si>
    <t>Chandreshnagar</t>
  </si>
  <si>
    <t>Biswadeep</t>
  </si>
  <si>
    <t>bigshow4u@gmail.com</t>
  </si>
  <si>
    <t>info@kolapuricentre.com</t>
  </si>
  <si>
    <t>Kolapuri Centre</t>
  </si>
  <si>
    <t>56/2A Gariahat Road Ballygunge</t>
  </si>
  <si>
    <t>http://www.kolapuricentre.com</t>
  </si>
  <si>
    <t>We are manufacturing all kinds of cotton sarees poly cotton sarees and cora silk sarees by hand loom and shuttle power looms.</t>
  </si>
  <si>
    <t>WE ARE THE SAREE MANUFACTURER IN DECENTRALIZED SECTOR OF TEXTILE WEAVING UNIT AND MOST OF OUR PRODUCTS ARE BY HAND LOOMS ONLY</t>
  </si>
  <si>
    <t>priyadarshinitex@yahoo.in</t>
  </si>
  <si>
    <t>priyadarshini.tex@gmail.com</t>
  </si>
  <si>
    <t>Priyadarshini Tex</t>
  </si>
  <si>
    <t>No. 7 Kamatchi Amman Nagar Jothi Puram</t>
  </si>
  <si>
    <t>Jothi Puram</t>
  </si>
  <si>
    <t>Dealer of laptops tablet pc desktop work stations servers lcd monitors software printers cartridge projectors accessories laptop bags etc.</t>
  </si>
  <si>
    <t>mail@impactcomputers.in</t>
  </si>
  <si>
    <t>amar1616@gmail.com</t>
  </si>
  <si>
    <t>Impact Computers</t>
  </si>
  <si>
    <t>SCO-82 Sector-38-C First Floor</t>
  </si>
  <si>
    <t>http://www.impactcomputers.in</t>
  </si>
  <si>
    <t>parth_ptl88@yahoo.co.in</t>
  </si>
  <si>
    <t>Ravi Solar Energy</t>
  </si>
  <si>
    <t>H-403 4th Floor Aashirwad Enclave</t>
  </si>
  <si>
    <t>http://www.ravisolarenergy.com</t>
  </si>
  <si>
    <t>K Sanju</t>
  </si>
  <si>
    <t>raasdesigns1@gmail.com</t>
  </si>
  <si>
    <t>raasdesigns@yahoo.com</t>
  </si>
  <si>
    <t>Raas Designs</t>
  </si>
  <si>
    <t>No. 89 Street No. 4 Krishna Nagar Safdarjung Enclave</t>
  </si>
  <si>
    <t>Manufacturer of saree suit lehnga etc. I have many kinds of dresses and dress material. We r provide allover India.</t>
  </si>
  <si>
    <t>Exclusive High Class Hand Embroidery Sarees Suits Lehnga Chunni Dresses Un stich Blouze Frock Neck Dupactas</t>
  </si>
  <si>
    <t>coolkamilansari786@gmail.com</t>
  </si>
  <si>
    <t>kamilzariart@rediffmail.com</t>
  </si>
  <si>
    <t>Kamil Zari Art</t>
  </si>
  <si>
    <t>No. 536/774 Madey Ganj Khadra Sitapur Road</t>
  </si>
  <si>
    <t>Triveni Nagar</t>
  </si>
  <si>
    <t>CEO &amp; Proprietor</t>
  </si>
  <si>
    <t>cotyledon.ldh@gmail.com</t>
  </si>
  <si>
    <t>vikramvyas45@gmail.com</t>
  </si>
  <si>
    <t>Cotyledon</t>
  </si>
  <si>
    <t>228-A Satluj Hosiery Complex</t>
  </si>
  <si>
    <t>S.V. Tablewares started manufacturing gift items kitchenware and other items made out of brass and steel but with advancement in technology these metals have become more versatile and now widely used in Kitchenware Handicrafts and Gift Items. Gradually we have become one of the leading manufacturers and suppliers of the same. Our range of products includes Furniture Table Cutlery Toothpick Holder Chafing Dishes Decorative Items and more.  We have a team of experts who possess wide experience in this domain. They perform various quality checks to assure our products are at par with market standards. They also en-sure we use only high quality raw material to manufacture our products. In addition to this we have a separate team of packaging experts. They ensure our products are properly packed in order to avoid any damage due to moisture and transfer.</t>
  </si>
  <si>
    <t>sv.tablewares@gmail.com</t>
  </si>
  <si>
    <t>nv.naman@gmail.com</t>
  </si>
  <si>
    <t>S.V. Tableware</t>
  </si>
  <si>
    <t>Vidyarthi Bhavan</t>
  </si>
  <si>
    <t>Mandi Bans</t>
  </si>
  <si>
    <t>We Zaffy Trading Company are an established organization engaged in trading and supplying a wide array of Industrial Scraps. These industrial scraps are endowed with features such as high ductility easy recyclability and corrosion resistance.</t>
  </si>
  <si>
    <t>Intzar</t>
  </si>
  <si>
    <t>zaffytrading@gmail.com</t>
  </si>
  <si>
    <t>Zaffy Trading Company</t>
  </si>
  <si>
    <t>1951 F/F Mohalla Qabristan Near Haujwali Masjid Turkman</t>
  </si>
  <si>
    <t>Mohalla Qabristan</t>
  </si>
  <si>
    <t>Haji m noorus salam and sons was established in 1991. We are manufacturer ans supplier of printed scarves ladies scarves fashion scarves etc.</t>
  </si>
  <si>
    <t>Tausif</t>
  </si>
  <si>
    <t>tausif.tech@gmail.com</t>
  </si>
  <si>
    <t>aatifaliahmad3@gmail.com</t>
  </si>
  <si>
    <t>Bader Silk Industries</t>
  </si>
  <si>
    <t>Nawazish Manzil Ali Bax Lane Nathnagar</t>
  </si>
  <si>
    <t>We are a reputed manufacturer supplier and exporter of silver jewellery Stone Studded Silver jewelleryHandmade Silver JewelleryFashion Jewellery and Sterling silver beads. Its Available in Alluring Designs And Various Sizes.</t>
  </si>
  <si>
    <t>We at Shubham Jewels welcome you to our majestic realm of jewelleries. Jewellery proves to be the most beloved asset of the women world over. Jewellery has always attracted people with its lustrous effect and enchantment. We cater to this all important industry by offering jewelleries like 925 sterling silver jewellery and all other latest fashion jewellery.\r\n\r\nOur organization was initiated in the year 2000 with a sole motto of delivering the best to customers. And with the help of our CEO Mr. Hans Raj Gupta?s skilled guidance we have made ourselves a huge name. Today we are termed as one of the most successful sterling silver beads manufacturers. Moreover we feel delighted to present ourselves as one of the most trusted jewellery suppliers of India.\r\n</t>
  </si>
  <si>
    <t>shubhamjewels@yahoo.co.in</t>
  </si>
  <si>
    <t>Shubham Jewels</t>
  </si>
  <si>
    <t>372-o street no. 15 laxmi nagar brahmpuri</t>
  </si>
  <si>
    <t>stmptcbe@gmail.com</t>
  </si>
  <si>
    <t>sritirumalabags@gmail.com</t>
  </si>
  <si>
    <t>Sri Tirumala Paper Trading</t>
  </si>
  <si>
    <t>No. 12/99 Nanjea Gounder Street TVS Nagar</t>
  </si>
  <si>
    <t>TVS Nagar</t>
  </si>
  <si>
    <t>Manufacturer of precision electronics balance 0. 1 mg to 600 gm and 10 mg to 5 tonne inverters gas geyser etc.</t>
  </si>
  <si>
    <t>maxdigitalandservices@gmail.com</t>
  </si>
  <si>
    <t>Max Digital &amp; Services</t>
  </si>
  <si>
    <t>S/2 Radheshyam Chamber Near Gruhlaxmi</t>
  </si>
  <si>
    <t>Radheshyam Chamber</t>
  </si>
  <si>
    <t>http://www.maxdigitalandservices.com</t>
  </si>
  <si>
    <t>tradekraftint@gmail.com</t>
  </si>
  <si>
    <t>joshimanishp@gmail.com</t>
  </si>
  <si>
    <t>Tradekraft International</t>
  </si>
  <si>
    <t>No. 7 Roongta Classique Apartment Opposite Bapu Bunglow</t>
  </si>
  <si>
    <t>http://www.tradekraft.in/</t>
  </si>
  <si>
    <t>divyajyotiindustries@gmail.com</t>
  </si>
  <si>
    <t>Divyajyoti Industries</t>
  </si>
  <si>
    <t>Sanjay Vihar Near Manu Nursery</t>
  </si>
  <si>
    <t>Sanjay Vihar</t>
  </si>
  <si>
    <t>indway123@gmail.com</t>
  </si>
  <si>
    <t>indway2015@gmail.com</t>
  </si>
  <si>
    <t>Indway Knits</t>
  </si>
  <si>
    <t>5/490 Lakshmi Nagar Angeripalayam Road</t>
  </si>
  <si>
    <t>AL T.R.N.Shoes is a trusted manufacturer exporter and supplier of bag runners fancy caps fancy necktie beaded clutch purses fancy bangles bag buckles embroidered chudidar suit shoe buckles round broaches and ladies footwear.</t>
  </si>
  <si>
    <t>khanandgroup@yahoo.com</t>
  </si>
  <si>
    <t>AL TRN Shoes</t>
  </si>
  <si>
    <t>Shop No. 13 Baithi Lambi Chawl</t>
  </si>
  <si>
    <t>Baithi Lambi Chawl</t>
  </si>
  <si>
    <t>lahenga chunnibridal heavy zardozi Sareesbadges zari polishing and Trasfer work job workbandhini and khombhi zari border with classical paisely and many design to choose specailty in Badla work and kashmiri Marodi work</t>
  </si>
  <si>
    <t>Manufacturer and exporter of sarees lehenga salwar kamiz embroidered bridal wear embroidered fabrics embroidered sarees. Also engaged in offering zari polishing services transfer services and art work services. job work bandhini and khombhi zari border with classical paisely and many design to choose  specialty in Badla work and kashmiri Marodi work.</t>
  </si>
  <si>
    <t>info@pyaremiyanzariwala.com</t>
  </si>
  <si>
    <t>msiraj71@yahoo.com</t>
  </si>
  <si>
    <t>Pyare Miyan Zariwala</t>
  </si>
  <si>
    <t>No. 15/17 Girdhar Niwas S. B. S. Road Shop No. 4</t>
  </si>
  <si>
    <t xml:space="preserve"> Girdhar Niwas S. B. S. Road</t>
  </si>
  <si>
    <t>We are manufacturer and supplier of woolen garments as winter jackets shawls coat for men women and kids.</t>
  </si>
  <si>
    <t>prassana.patwardhn@gmail.com</t>
  </si>
  <si>
    <t>Prasanna Enterprises Knitting Works</t>
  </si>
  <si>
    <t>Sankalp-16 Shahupuri Gendamal</t>
  </si>
  <si>
    <t>Mahalaxmi Society</t>
  </si>
  <si>
    <t>suresh.grd2004@gmail.com</t>
  </si>
  <si>
    <t>suresh.kgm@gmail.com</t>
  </si>
  <si>
    <t>Sri Kuberar Lakshmi Traders</t>
  </si>
  <si>
    <t>No. 165-B Thiru Vika Nagar Tirupur Road</t>
  </si>
  <si>
    <t>Tirupur Road</t>
  </si>
  <si>
    <t>arrowaluminiumalloy@gmail.com</t>
  </si>
  <si>
    <t>Arrow Aluminium Alloy</t>
  </si>
  <si>
    <t>No. 43 Mahavir Industrial Estate Behind C.L. High School Zaveri Farm Singarva-Kathwada Road</t>
  </si>
  <si>
    <t>Singarva</t>
  </si>
  <si>
    <t>http://www.vmakfabtech.co.in</t>
  </si>
  <si>
    <t>Mahesh M</t>
  </si>
  <si>
    <t>Taware</t>
  </si>
  <si>
    <t>maheshtaware27@gmail.com</t>
  </si>
  <si>
    <t>M. M. Leather Arts</t>
  </si>
  <si>
    <t>A/10 M. S. Kawade Chawl Sant Kakaya Marg</t>
  </si>
  <si>
    <t>Manufacturer of security system CCTV system epbax networking and video door phone etc.</t>
  </si>
  <si>
    <t>santoshtiwari405@gmail.com</t>
  </si>
  <si>
    <t>Corporate Security Technology</t>
  </si>
  <si>
    <t>No. 468 Gali No 24 Opposite Sector 55</t>
  </si>
  <si>
    <t>http://corporatesecuritytechnology.com/</t>
  </si>
  <si>
    <t>Manufacturer of hekam embroidery stitch machine hekam linkmotion stitch machine etc.</t>
  </si>
  <si>
    <t>ramsmco@yahoo.com</t>
  </si>
  <si>
    <t>hekamsewingmachine@gmail.com</t>
  </si>
  <si>
    <t>Hiralal K. Brothers</t>
  </si>
  <si>
    <t>Sir Lakhajiraj Road</t>
  </si>
  <si>
    <t>shakinafashion2004@gmail.com</t>
  </si>
  <si>
    <t>Shakina Fashion</t>
  </si>
  <si>
    <t>5/518 Shiva Subhramanyam Nagar</t>
  </si>
  <si>
    <t>Subhramanyam Nagar</t>
  </si>
  <si>
    <t>skgijaipur.gupta27@gmail.com</t>
  </si>
  <si>
    <t>Shri K.G. International</t>
  </si>
  <si>
    <t>790 Sewa Path Lalji Sand Ka Rasta</t>
  </si>
  <si>
    <t>Sivavadivelan</t>
  </si>
  <si>
    <t>vadapalanieximp@gmail.com</t>
  </si>
  <si>
    <t>Vadapalani Exports</t>
  </si>
  <si>
    <t>No. 7/75 River Bank Street</t>
  </si>
  <si>
    <t>Thillaiyadi &amp; Post</t>
  </si>
  <si>
    <t>http://www.vadapalaniexports.co.in</t>
  </si>
  <si>
    <t>Hans Singh</t>
  </si>
  <si>
    <t>tarkishjeans@gmail.com</t>
  </si>
  <si>
    <t>hanstreding29@gmail.com</t>
  </si>
  <si>
    <t>Tarkish Jeans</t>
  </si>
  <si>
    <t>6260 Gali No. 1 Club Man Gali</t>
  </si>
  <si>
    <t>http://www.tarkishjeans.com</t>
  </si>
  <si>
    <t>Manish Sharma</t>
  </si>
  <si>
    <t>goldenboxcompany@gmail.com</t>
  </si>
  <si>
    <t>Golden Box Co.</t>
  </si>
  <si>
    <t>90 Anand Industrial Area Mohan Nagar</t>
  </si>
  <si>
    <t>http://www.goldenbox.com/index.php</t>
  </si>
  <si>
    <t>Shripat</t>
  </si>
  <si>
    <t>Jagirdar</t>
  </si>
  <si>
    <t>shripatjagirdar@hotmail.com</t>
  </si>
  <si>
    <t>karishmaexport@hotmail.com</t>
  </si>
  <si>
    <t>Karishma Exports</t>
  </si>
  <si>
    <t>Plot No. 17 Survey No. 6/8 Kalyan Bhiwandi Road</t>
  </si>
  <si>
    <t>Bhiwandi Road</t>
  </si>
  <si>
    <t>jainsons2005@yahoo.com</t>
  </si>
  <si>
    <t>Jain Sons Safety Industries</t>
  </si>
  <si>
    <t>Plot No. 1/ 11 Mujesar- Bata Road</t>
  </si>
  <si>
    <t>http://www.jainsonssafetyind.com</t>
  </si>
  <si>
    <t>Tarik</t>
  </si>
  <si>
    <t>prints.star@gmail.com</t>
  </si>
  <si>
    <t>Star Prints</t>
  </si>
  <si>
    <t>No. 2/2 A Near Moulali Dr. Suresh Sarkar Road Entally</t>
  </si>
  <si>
    <t>Dr. Suresh Sarkar Road Entally</t>
  </si>
  <si>
    <t>http://www.starprintsindia.com</t>
  </si>
  <si>
    <t>neetac145@gmail.com</t>
  </si>
  <si>
    <t>kanav.jain1991@gmail.com</t>
  </si>
  <si>
    <t>Neeta Creations</t>
  </si>
  <si>
    <t>No. 145- C B.R.S Nagar Near Dav Public School</t>
  </si>
  <si>
    <t>Brs Nagar</t>
  </si>
  <si>
    <t>We would like to introduce ourselves the top distributes of India and we sell our product to only valuable department and market based companies.</t>
  </si>
  <si>
    <t>About UsHello!It's nice of you to take the time to get to know us better. Here are some things about us that we thought you might like to know.\r\n\r\nHungamadeals went live in 2000 with the objective of shoping easily available to anyone who had internet access. Today we're present across various categories including movies music games mobiles cameras computers healthcare and personal products home appliances and electronics stationery perfumes toys apparels shoes  and still counting!\r\n\r\nBe it our path-breaking services like Cash on Delivery a 30-day replacement policy EMI options free shipping - and of course the great prices that we offer everything we do revolves around our obsession with providing our customers a memorable online shopping experience. Then there's our dedicated Flipkart delivery partners who work round the clock to personally make sure the packages reach on time.\r\n\r\nSo it's no surprise that we're a favourite online shopping destination.</t>
  </si>
  <si>
    <t>hungamadeals@hotmail.com</t>
  </si>
  <si>
    <t>M/s Hungama Deal Private Limited</t>
  </si>
  <si>
    <t>No. 03 Abhilasha Parisar</t>
  </si>
  <si>
    <t>Amlavdiya Road</t>
  </si>
  <si>
    <t>ks@canndy.in</t>
  </si>
  <si>
    <t>kj@canndy.in</t>
  </si>
  <si>
    <t>Canndy International</t>
  </si>
  <si>
    <t>No. 173/1- A Chandrapuram K.N.P Colony Post  Dharapuram Road</t>
  </si>
  <si>
    <t>Chandrapuram</t>
  </si>
  <si>
    <t>aadityainnovation@gmail.com</t>
  </si>
  <si>
    <t>info@aadityainnovation.com</t>
  </si>
  <si>
    <t>Aaditya Innovation</t>
  </si>
  <si>
    <t>No. 8 Bannari Amman Nagar Chandrapuram Dharapuram Road</t>
  </si>
  <si>
    <t>jossankar@gmail.com</t>
  </si>
  <si>
    <t>sankarlii@hotmail.com</t>
  </si>
  <si>
    <t>Jhoshika Clothings</t>
  </si>
  <si>
    <t>No. 2/596-A Hare Rama Hare Krishna Nagar</t>
  </si>
  <si>
    <t>&lt;ul&gt; &lt;li&gt;&lt;i&gt;Business Name: 1. DSV Marketing Bhinmal&lt;/i&gt;&lt;/li&gt; &lt;li&gt;&lt;i&gt;Business Name: 2. Safe and Secure IT&lt;/i&gt;&lt;/li&gt; &lt;li&gt;&lt;i&gt;Phone: +91-82391-51000 / 9351424134 / 98281 89943&lt;/i&gt;&lt;/li&gt; &lt;li&gt;&lt;i&gt;Email id : Safensecureit@gmail.com&lt;/i&gt;&lt;/li&gt; &lt;/ul&gt;</t>
  </si>
  <si>
    <t>Maheboob</t>
  </si>
  <si>
    <t>Khan Mati E. Mati</t>
  </si>
  <si>
    <t>maheboobmati@gmail.com</t>
  </si>
  <si>
    <t>DSV Marketing</t>
  </si>
  <si>
    <t>Near Gouttam Talab Daspan Road</t>
  </si>
  <si>
    <t>Bhinmal</t>
  </si>
  <si>
    <t>DaspanRoad</t>
  </si>
  <si>
    <t>Manufacture of Clothes .</t>
  </si>
  <si>
    <t>reetesh@fizzclothing.com</t>
  </si>
  <si>
    <t>reetesh02@gmail.com</t>
  </si>
  <si>
    <t>Fizz Clothing Co. Private Limited</t>
  </si>
  <si>
    <t>D-40 Hosiery Complex Phase-II</t>
  </si>
  <si>
    <t>http://www.fizzclothing.com</t>
  </si>
  <si>
    <t>Management Head</t>
  </si>
  <si>
    <t>bansariselection@gmail.com</t>
  </si>
  <si>
    <t>bhayanicr@gmail.com</t>
  </si>
  <si>
    <t>Bansari Selection</t>
  </si>
  <si>
    <t>G-24 Anandnagar Shopping ComplexSatellite</t>
  </si>
  <si>
    <t>We are one of the largest trading house in India and we offer chemicals solvents and also agro food commodities like rice for export.</t>
  </si>
  <si>
    <t>hcsharma59@rediffmail.com</t>
  </si>
  <si>
    <t>HPJ Exim Private Limited</t>
  </si>
  <si>
    <t>No. 49- D Pocket- I Dilshad Garden</t>
  </si>
  <si>
    <t>vijayantisports2015@gmail.com</t>
  </si>
  <si>
    <t>Sports Specialists</t>
  </si>
  <si>
    <t>No. 400 Leather Complex Kapurthala Road</t>
  </si>
  <si>
    <t>http://www.vijayantisports.com</t>
  </si>
  <si>
    <t>devan4ru@yahoo.com</t>
  </si>
  <si>
    <t>eshasafety@gmail.com</t>
  </si>
  <si>
    <t>Esha Safety &amp; Security Solutions</t>
  </si>
  <si>
    <t>Plot 65 5th Cross Street Anna Nagar</t>
  </si>
  <si>
    <t>fashionlibas@live.com</t>
  </si>
  <si>
    <t>sourabhkumar18@gmail.com</t>
  </si>
  <si>
    <t>Fashion Libas</t>
  </si>
  <si>
    <t>Shop No. 19-20 Nehru Market</t>
  </si>
  <si>
    <t>Nehru Market</t>
  </si>
  <si>
    <t>http://fashionlibas.blogspot.sg/</t>
  </si>
  <si>
    <t>We are manufacturer and supplier of Pure Wheat Flour Soft Wheat Flour Wheat Flour etc. We are having state of the art most hygienic and modern grinding facility-maintaining good quality with nutrition value.</t>
  </si>
  <si>
    <t>hasanmansoor2011@gmail.com</t>
  </si>
  <si>
    <t>hasanmansoor2002@yahoo.com</t>
  </si>
  <si>
    <t>R.H. Commodities</t>
  </si>
  <si>
    <t>No. 10 Civil Lines</t>
  </si>
  <si>
    <t>Irfan Ahmed</t>
  </si>
  <si>
    <t>irfanahmedmatto@yahoo.com</t>
  </si>
  <si>
    <t>irfanahmedmatto@gmail.com</t>
  </si>
  <si>
    <t>Haji Mohi U Din Matto And Company</t>
  </si>
  <si>
    <t>Fathi Kadal West Near Post Office</t>
  </si>
  <si>
    <t>Fathi Kadal West</t>
  </si>
  <si>
    <t>Kannan S.</t>
  </si>
  <si>
    <t>Odayappan</t>
  </si>
  <si>
    <t>mayfair.kannan@gmail.com</t>
  </si>
  <si>
    <t>Mayfair Associate</t>
  </si>
  <si>
    <t>No. 67 First Floor Third Cross West Amarjothi Garden Kangayam Road</t>
  </si>
  <si>
    <t>Amarjothi Garden</t>
  </si>
  <si>
    <t>hitechsystems.satara@gmail.com</t>
  </si>
  <si>
    <t>dvinod80@gmail.com</t>
  </si>
  <si>
    <t>Hi-Tech Systems</t>
  </si>
  <si>
    <t>Shop No 6 Chauhan Complex Opposite Punchayat Samithi</t>
  </si>
  <si>
    <t>Powai Naka</t>
  </si>
  <si>
    <t>Kid's jewelry offered by tanyas jewelry. We specialize in kid's earrings kid's rings kid's pendants made in sterling silver and gold. Kids love to adorn our products and enjoy wearing them at the same time. All our products are lead free.</t>
  </si>
  <si>
    <t>Rupanishah</t>
  </si>
  <si>
    <t>Owner Marked Head</t>
  </si>
  <si>
    <t>tanya@tanyasjewelry.com</t>
  </si>
  <si>
    <t>kunal@tanyasjewelry.com</t>
  </si>
  <si>
    <t>Tanyas Jewelry</t>
  </si>
  <si>
    <t>No. 33 Prem Court 3rd Floor Peddar Road</t>
  </si>
  <si>
    <t>Peddar Road</t>
  </si>
  <si>
    <t>http://www.tanyasjewelry.com</t>
  </si>
  <si>
    <t>Manipal</t>
  </si>
  <si>
    <t>parienter86@gmail.com</t>
  </si>
  <si>
    <t>S S S S Marketing Pvt Ltd</t>
  </si>
  <si>
    <t>Kataria Complex Daultabad More Near Railway Station</t>
  </si>
  <si>
    <t>Kataria Complex</t>
  </si>
  <si>
    <t>We are a leading manufacturer supplier and exporter of mens pajamas and t-shirts. The garments we offer are available in customized designs fabrics and colors to meet the variegated demands of clients.</t>
  </si>
  <si>
    <t>kpgapparels@gmail.com</t>
  </si>
  <si>
    <t>sniranjansgc@gmail.com</t>
  </si>
  <si>
    <t>KPG Apparels</t>
  </si>
  <si>
    <t>No. 2/3 K. P. G. Buildings Jothi Theater Road</t>
  </si>
  <si>
    <t>Sachin Kadam</t>
  </si>
  <si>
    <t>info@nexushomes.co.in</t>
  </si>
  <si>
    <t>Nexus</t>
  </si>
  <si>
    <t>S.No.75/76 Aashirwad Chinchwad Gaon</t>
  </si>
  <si>
    <t>http://www.nexushomes.co.in</t>
  </si>
  <si>
    <t>We Sayaji Garments are engaged in manufacturing supplying and wholesaling a quality range of Kurti Salwar Legging Gown and Dress Material. Garments offered by us are known for shrink resistance colour fastness and tear strength.</t>
  </si>
  <si>
    <t>sayajigarments@gmail.com</t>
  </si>
  <si>
    <t>Sayaji Garments</t>
  </si>
  <si>
    <t>No. 13 Nirmal Apartment Lokmanya Nagar Keshar Bagh Road</t>
  </si>
  <si>
    <t>Lokmanya Nagar</t>
  </si>
  <si>
    <t>Ramananda</t>
  </si>
  <si>
    <t>info@telemaker.in</t>
  </si>
  <si>
    <t>rama@telemaker.in</t>
  </si>
  <si>
    <t>Telemaker</t>
  </si>
  <si>
    <t>RZ - 60E 4th Floor Street No. 25</t>
  </si>
  <si>
    <t>Street No. 25</t>
  </si>
  <si>
    <t>http://www.telemaker.in</t>
  </si>
  <si>
    <t>centronix@airtelmail.in</t>
  </si>
  <si>
    <t>centronixindore@gmail.com</t>
  </si>
  <si>
    <t>Centronix Computers Private Limited</t>
  </si>
  <si>
    <t>No. 103-104 Navrang Plaza 35 Sneh Nagar Sapna - Sangita Main Road</t>
  </si>
  <si>
    <t>http://www.hygerindia.com</t>
  </si>
  <si>
    <t>M &amp; K Clothes was established in the year 2008. We are a leading Manufacturer Supplier of Disposable Bags Non Woven Bags Non Woven Bathroom Slippers Plastic Carry Bags Cotton Napkins Plastic Carry Bags etc. The product are manufactured by a team of highly skilled and proficient professionals at our state-of-the-art infrastructure.</t>
  </si>
  <si>
    <t>Kausikan</t>
  </si>
  <si>
    <t>s.kausik@gmail.com</t>
  </si>
  <si>
    <t>M &amp; K Clothes</t>
  </si>
  <si>
    <t>No-2/1 Rajai Second Street Surampatti Valasu Nearby Government School</t>
  </si>
  <si>
    <t>Sumanta</t>
  </si>
  <si>
    <t>sumantadas786@yahoo.com</t>
  </si>
  <si>
    <t>sumanta_das786142@yahoo.com</t>
  </si>
  <si>
    <t>Das Enterprise</t>
  </si>
  <si>
    <t>Purba Barui Para Sushil Sarani P.O. Halisahar District-24 Parganas North</t>
  </si>
  <si>
    <t>Halisahar</t>
  </si>
  <si>
    <t>Purba Barui Para</t>
  </si>
  <si>
    <t>We are a leading industrial uniform and corporate apparel supplier offering basic work uniforms and specialized apparel since 1993. Authorized dealer of poddar silk mills. We are directly or indirectly connected every industry in Nashik.</t>
  </si>
  <si>
    <t>Raunaq</t>
  </si>
  <si>
    <t>Uttamchandani</t>
  </si>
  <si>
    <t>sales.laxmitraders@gmail.com</t>
  </si>
  <si>
    <t>raunaq2790@gmail.com</t>
  </si>
  <si>
    <t>Laxmi Traders</t>
  </si>
  <si>
    <t>C/O Suhani No. 28 Ghymkhana Shopping Center Shivaji Road</t>
  </si>
  <si>
    <t>Shalimar</t>
  </si>
  <si>
    <t>http://www.everythinguniforms.webs.com</t>
  </si>
  <si>
    <t>shah.fabrics@yahoo.com</t>
  </si>
  <si>
    <t>Shah Fabrics</t>
  </si>
  <si>
    <t>Murugeshpalya Near Hotel Leela Palace</t>
  </si>
  <si>
    <t>Murugeshpalya</t>
  </si>
  <si>
    <t>VG Enterprises was established in the year 2013. We are the leading Wholesaler Trader of Godrej Safety Locker CCTV Camera Video Door Phone Cash Counting Machine And Barricades. The products offer by our company is known for their hassle free performance low maintenance high efficiency easy to install and robust construction. With our ethical and transparent dealings we are counted among the well-known firms for offering best quality products at reasonable rates.</t>
  </si>
  <si>
    <t>varuun.shah@gmail.com</t>
  </si>
  <si>
    <t>vg9enterprises.fortune@gmail.com</t>
  </si>
  <si>
    <t>V.G. Enterprises</t>
  </si>
  <si>
    <t>5-9-171/1 Gunfoundry Chapel Road Abids</t>
  </si>
  <si>
    <t>Tirthankar</t>
  </si>
  <si>
    <t>tirthankar.deb@celciusindia.com</t>
  </si>
  <si>
    <t>info@banglaliveshopping.com</t>
  </si>
  <si>
    <t>Celcius Technologies Private Limited</t>
  </si>
  <si>
    <t>Bengal Intelligent Park Building C Ground Floor Block EP &amp; GP Sector V</t>
  </si>
  <si>
    <t>http://banglaliveshopping.com/</t>
  </si>
  <si>
    <t>rrdresses@hotmail.com</t>
  </si>
  <si>
    <t>R. R. Dresses</t>
  </si>
  <si>
    <t>No:125 Pondy Bazar 3265816</t>
  </si>
  <si>
    <t>apexapparel414@gmail.com</t>
  </si>
  <si>
    <t>Apex Apparel</t>
  </si>
  <si>
    <t>11 Ashok Bhuvan Md Road Ram Nagar</t>
  </si>
  <si>
    <t>We are the prominent Manufacturer and Supplier of School and Travel Bags. These products are known for attractive look perfect finish and splendid quality.</t>
  </si>
  <si>
    <t>tmssblr@gmail.com</t>
  </si>
  <si>
    <t>Taj Marketing Solutions</t>
  </si>
  <si>
    <t>No. 48/2 1st Main 8th Cross</t>
  </si>
  <si>
    <t>Manufacturer of branded jeans ladies top men jeans etc.</t>
  </si>
  <si>
    <t>SR   Tarding   wholwsale all garmend in chep reat  men's leans t shirt formal shirt paint   ladies jeans ladies top and&amp;nbsp;Kurtis.</t>
  </si>
  <si>
    <t>rahilkhan0091@gmail.com</t>
  </si>
  <si>
    <t>Shaheen Enterprises</t>
  </si>
  <si>
    <t>Gala No. 417 Near Lifeline Hospital Station Roas Tata Nagar Ghondi Wage</t>
  </si>
  <si>
    <t>Ghondi Wage</t>
  </si>
  <si>
    <t>We are one of the leading manufacturers and suppliers of a wide range of corporate gift items leather bags wallets and accessories which are available in various sizes patterns and attractive color combinations.</t>
  </si>
  <si>
    <t>Since our inception in the year 1987 at New Delhi we Bawa Leathers are engaged in manufacturing and supplying of corporate gift items leather bags wallets and other allied products. Our range include wallets conference folder passport holders credit card holders business organizers corporate gifts key pouch travel bags cheques book cover briefcase kit bags key rings and gift set. With so much of experience under the belt we are able to make an impact in the industry and it has also enabled us to design and developed various kinds of products with maximum perfection.</t>
  </si>
  <si>
    <t>bawaleathers@yahoo.co.in</t>
  </si>
  <si>
    <t>Bawa Leathers</t>
  </si>
  <si>
    <t>8739/14B 2nd Floor Shidipura Karol Bagh</t>
  </si>
  <si>
    <t>R.p.</t>
  </si>
  <si>
    <t>systemmrktng@gmail.com</t>
  </si>
  <si>
    <t>System Marketing And Services</t>
  </si>
  <si>
    <t>B-54 Masoodpur Village Vasant Kunj</t>
  </si>
  <si>
    <t>poplig@yahoo.com</t>
  </si>
  <si>
    <t>gulshanpopli1981@gmail.com</t>
  </si>
  <si>
    <t>Smart Look Garment</t>
  </si>
  <si>
    <t>B- XXXII-E-9/1163 Street No. 5 Ganpati Street Main Road Kali Street</t>
  </si>
  <si>
    <t>Ganpati Street</t>
  </si>
  <si>
    <t>jainautomotive@gmail.com</t>
  </si>
  <si>
    <t>themanojjain@gmail.com</t>
  </si>
  <si>
    <t>Jain Automotive</t>
  </si>
  <si>
    <t>No. 488/4 Navin Medhi Market A.T. Road</t>
  </si>
  <si>
    <t>A.T. Road</t>
  </si>
  <si>
    <t>http://www.jainautomotive.com</t>
  </si>
  <si>
    <t>We are an exclusive store dealing in gold kundan jewellery. The blends of Ethnic and Western designs provide the essence of what we stand for. The diverse and exclusive range of jewellery we provide is used for several occasions and religious events.</t>
  </si>
  <si>
    <t>We are an exclusive store dealing in gold kundan jewellery. The blends of Ethnic and Western designs provide the essence of what we stand for. The diverse and exclusive range of jewellery we provide is used for several occasions and religious events.With the help of our efficient designers and craftsmen we are able in designing an exclusive range which is at par with international standards. Our production unit assists us in designing the latest designs prevailing in the marketplace. Our gamut of product is specially designed in relation to the specific requirements of the clients. Our team of proficient members carefully procures the raw material from trusted and certified vendors who are known for their credibility.</t>
  </si>
  <si>
    <t>Brij Mohan</t>
  </si>
  <si>
    <t>ishwarartjewellery@gmail.com</t>
  </si>
  <si>
    <t>bmsoni09@gmail.com</t>
  </si>
  <si>
    <t>Ishwar Art Jewellery</t>
  </si>
  <si>
    <t>No. 317 Chaura Rasta SMS Highway</t>
  </si>
  <si>
    <t>SMS Highway</t>
  </si>
  <si>
    <t>Munda</t>
  </si>
  <si>
    <t>mundaclothing@gmail.com</t>
  </si>
  <si>
    <t>binoymunda@yahoo.com</t>
  </si>
  <si>
    <t>Munda Clothing</t>
  </si>
  <si>
    <t>L-55 Baramunda HB Colony</t>
  </si>
  <si>
    <t>HB Colony</t>
  </si>
  <si>
    <t>indiapolishall@gmail.com</t>
  </si>
  <si>
    <t>Multi Purpose Marketers</t>
  </si>
  <si>
    <t>No. 17 Old Number 8 Kamatchi Street Lenin Nagar</t>
  </si>
  <si>
    <t>We are importer supplier and of surveillance and security systems like office security system security dome camera home security system high speed dome camera etc. These find wide application area in different industries.</t>
  </si>
  <si>
    <t>support@safetronindia.com</t>
  </si>
  <si>
    <t>Safetron Technologies Pvt. Ltd.</t>
  </si>
  <si>
    <t># 48  6th Main New Gurupan Palya Near IBM Bannerghatta Road</t>
  </si>
  <si>
    <t>http://www.safetronindia.com</t>
  </si>
  <si>
    <t>&amp;ldquo;Maneesha Ruia&amp;rdquo;  is a trendy contemporary and timeless brand specializing in luxury  accessories. Our head designer Maneesha focuses on using the finest  quality fabrics and collaborating with artisans from all over India to  create intricately hand crafted Scarves Ponchos  Wraps Lounge Wear  Resort Wear and Handbags.</t>
  </si>
  <si>
    <t>Sherly</t>
  </si>
  <si>
    <t>Hr Admin</t>
  </si>
  <si>
    <t>sherlyjoy@ruiaandruia.com</t>
  </si>
  <si>
    <t>merchandiser@ruiaandruia.com</t>
  </si>
  <si>
    <t>Ruia And Ruia Pvt. Ltd</t>
  </si>
  <si>
    <t>Udyog Bhavan Walchand Hirachand Marg Ballard Estate</t>
  </si>
  <si>
    <t>Ballard Estate</t>
  </si>
  <si>
    <t>http://maneesharuia.com/</t>
  </si>
  <si>
    <t>balajiminerals768@gmail.com</t>
  </si>
  <si>
    <t>Sri Balaji Minerals</t>
  </si>
  <si>
    <t>House No. 1-69/2/106 Chendra Reddy Nagar Colony Axis Bank Backside Chevella R. R. District</t>
  </si>
  <si>
    <t>Chevella</t>
  </si>
  <si>
    <t>Pundir</t>
  </si>
  <si>
    <t>pundir.vishal9747@gmail.com</t>
  </si>
  <si>
    <t>pundir.shekhar@yahoo.in</t>
  </si>
  <si>
    <t>B.S. Knitting Wears</t>
  </si>
  <si>
    <t>Adarsh Colony Link Road</t>
  </si>
  <si>
    <t>Adarsh Colony</t>
  </si>
  <si>
    <t>Manufacturer of shirts.</t>
  </si>
  <si>
    <t>Mangasuli</t>
  </si>
  <si>
    <t>purchase@auroraapparel.co.in</t>
  </si>
  <si>
    <t>info@auroraapparel.co.in</t>
  </si>
  <si>
    <t>Aurora Apparel  Private Limited</t>
  </si>
  <si>
    <t>R.S. No. 18/D/E/F/G Adarsh Nagar Near Excise Quarters</t>
  </si>
  <si>
    <t>Nipani</t>
  </si>
  <si>
    <t>http://www.auroraapparel.org</t>
  </si>
  <si>
    <t>nationaldhoties@gmail.com</t>
  </si>
  <si>
    <t>National Handlooms</t>
  </si>
  <si>
    <t>No. 2/646A &amp; 2/646BMangallam Main Road Andipalayam</t>
  </si>
  <si>
    <t>http://www.nationalwhitefields.com</t>
  </si>
  <si>
    <t>Anush</t>
  </si>
  <si>
    <t>arksporting@gmail.com</t>
  </si>
  <si>
    <t>anushjoy@hotmail.co.uk</t>
  </si>
  <si>
    <t>ARK Sporting Goods</t>
  </si>
  <si>
    <t>Ammavan Chambers Opposite Old Petrol Pump Piravom</t>
  </si>
  <si>
    <t>narendra.singh@healthgenie.in</t>
  </si>
  <si>
    <t>craftsthe@gmail.com</t>
  </si>
  <si>
    <t>madhiaahmed@gmail.com</t>
  </si>
  <si>
    <t>The Crafts</t>
  </si>
  <si>
    <t>No. 2842 Bulbuli Khana Turkman Gate</t>
  </si>
  <si>
    <t>G. Parmar</t>
  </si>
  <si>
    <t>parmar@parmarbutton.com</t>
  </si>
  <si>
    <t>parmarbuttonclipworks@gmail.com</t>
  </si>
  <si>
    <t>Parmar Button Clip Works</t>
  </si>
  <si>
    <t>No. 13 Digivijay Plot</t>
  </si>
  <si>
    <t>http://www.parmarbutton.com</t>
  </si>
  <si>
    <t>Shivam Textile is a leading trading company dealing in Ethnic Indian Wear. The company was established in 2015 with the hope of providing textile goods directly to traders and retailers and specially for womens who works from home for extra income. Todaythe company has achieved such business that it has no competition regarding price and collection. We deal in Dress Materials and Sarees from minimum to maximum range which helps the buyer to have complete range to explore their business and take it to next level. Due to our entire range of products being high in demand in the market all the customers are extremely interested in our complete product line. Due to rich quality unmatched collection and cost effectiveness our endearing array of products is very popular and highly demanded in the domestic market and international market as well. Our main aim is to satisfy customers by providing them quality goods and services.</t>
  </si>
  <si>
    <t>Rajvani</t>
  </si>
  <si>
    <t>drajvani1@gmail.com</t>
  </si>
  <si>
    <t>Shivam Textile</t>
  </si>
  <si>
    <t>Main Bazar Behind Telephone Exchange</t>
  </si>
  <si>
    <t>http://www.shivamtextile.com/</t>
  </si>
  <si>
    <t>AK Instruments is a technology-oriented organization engaged in manufacturing Precision Technological Products with a sole aim of providing outstanding testing and measuring &amp;nbsp;Instruments sales and services.</t>
  </si>
  <si>
    <t>Instruments Sales and ServicesNo wonder we have etched our name as the reliable testing and measuring instrumentation .we provide versatile sales and services of &amp;nbsp;instrument products like a Mechanical instrumentsElectrical &amp; Electronics InstrumentsThermal InstrumentsCamroid cameras and Industrial Led lights.These products are characterized with salient features like high tensile strength excellent durability high efficiency corrosion resistance less maintenance and low power consumption. To manufacture a flawless range of products that matches up with international standards we have backed ourselves with high tech infrastructure skilled workforce and quality assured policies. With these facilities we are proficiently meeting the market requirements.</t>
  </si>
  <si>
    <t>Keshavan</t>
  </si>
  <si>
    <t>info@akinstruments.com</t>
  </si>
  <si>
    <t>sales@akinstruments.com</t>
  </si>
  <si>
    <t>Ak Engineering Instruments</t>
  </si>
  <si>
    <t>2nd Cross Thimiya Badawane Mudhinapalaya Magadi Main Road</t>
  </si>
  <si>
    <t>Vijaya Nagar Stage 2 PF Layout</t>
  </si>
  <si>
    <t>http://akinstruments.com</t>
  </si>
  <si>
    <t>Thesiya</t>
  </si>
  <si>
    <t>fashionsbazaar001@gmail.com</t>
  </si>
  <si>
    <t>piyush.thesiya89@gmail.com</t>
  </si>
  <si>
    <t>Fashions Bazaar</t>
  </si>
  <si>
    <t>140 Shivshakti Society Opposite Ranujadham Society</t>
  </si>
  <si>
    <t>Punagam\n</t>
  </si>
  <si>
    <t>suryacorporategifts.mfg@yahoo.com</t>
  </si>
  <si>
    <t>vaishnav.arvind.p@gmail.com</t>
  </si>
  <si>
    <t>Surya Wood And Steel Manufacturing</t>
  </si>
  <si>
    <t>Arvind Niwas Murlidhar Society 2 Plot 48A</t>
  </si>
  <si>
    <t>Shankar Tekri</t>
  </si>
  <si>
    <t>aarbeegee@gmail.com</t>
  </si>
  <si>
    <t>Bee Aar Gee Fashion</t>
  </si>
  <si>
    <t>No. 22 Mangalam Road Karuvampalayam</t>
  </si>
  <si>
    <t>ethnicweardress@gmail.com</t>
  </si>
  <si>
    <t>Ethnic Fashion</t>
  </si>
  <si>
    <t>No. 270 Adarsh Market-1 Ring Road</t>
  </si>
  <si>
    <t>Baranwal</t>
  </si>
  <si>
    <t>rohitranjan86@yahoo.com</t>
  </si>
  <si>
    <t>Mahavir Sales</t>
  </si>
  <si>
    <t>F -41 &amp; 42</t>
  </si>
  <si>
    <t>Deals in gift items traveling bags school bags etc.</t>
  </si>
  <si>
    <t>We Red Rose Establishment in the year of 2000.we are supply all kind of BagGift Itemslike Travel BagSchool BagLadies BagConfarence Bagtroly BagLeather Bagand many more.</t>
  </si>
  <si>
    <t>redrosebags@gmail.com</t>
  </si>
  <si>
    <t>Red Rose Bags</t>
  </si>
  <si>
    <t>29 Colootola Street Chittaranjan Avenue Near SBI Bank</t>
  </si>
  <si>
    <t>Colootola</t>
  </si>
  <si>
    <t>Wholesaler of customized T- shirts customized coffee mugs customized pens customized caps and much more customized products.</t>
  </si>
  <si>
    <t>We offer a wide range of quality branding products and creative design solutions along with the printing on any media or surfaces. Attractive discounts on bulk orders. Our products are Customized T-shirts Customized Coffee Mugs Customized Pens Customized Caps Customized Umbrellas Customized Balloons and much more customized products.</t>
  </si>
  <si>
    <t>Kasture</t>
  </si>
  <si>
    <t>rohit@bluecactus.in</t>
  </si>
  <si>
    <t>info@bluecactus.in</t>
  </si>
  <si>
    <t>Blue Cactus</t>
  </si>
  <si>
    <t>Gurukrupa Apt 2/5 Mahatma</t>
  </si>
  <si>
    <t>Corporate Bulk Suppliers of All kind of Sports Games Track and field Equipment such as Athletics Accessories Badminton Basketball Cricket Hockey Football Volley ball and fitness etc.</t>
  </si>
  <si>
    <t>As one of the nation's largest sporting goods retailers Play Well Group operates well over 3 States island-wide here in Singapore. With over  17 years in business our stores offer the sports and outdoors enthusiasts a broad selection of footwear apparel accessories and equipment at the best value.</t>
  </si>
  <si>
    <t>Chenthamarakshan</t>
  </si>
  <si>
    <t>P A</t>
  </si>
  <si>
    <t>info@playwellsports.com</t>
  </si>
  <si>
    <t>sales@playwellsports.com</t>
  </si>
  <si>
    <t>Play Well Sports</t>
  </si>
  <si>
    <t>Market Road Near Saritha Theatre</t>
  </si>
  <si>
    <t>https://www.playwellsports.com/</t>
  </si>
  <si>
    <t>Kunal C.</t>
  </si>
  <si>
    <t>Chatorkar</t>
  </si>
  <si>
    <t>cscframes@yahoo.com</t>
  </si>
  <si>
    <t>C. S. C. Jewellery Frames</t>
  </si>
  <si>
    <t>No. 524 Ravivar Peth Near Tamboli Masjid</t>
  </si>
  <si>
    <t>http://www.jewelleryframes.com</t>
  </si>
  <si>
    <t>support@visiontechsolutions.co.in</t>
  </si>
  <si>
    <t>vtsolutions7@gmail.com</t>
  </si>
  <si>
    <t>Vision Tech Solutions</t>
  </si>
  <si>
    <t>No.-22 First Floor Yellamma Temple Street Nagavarapalya</t>
  </si>
  <si>
    <t>Cv Raman Nagar</t>
  </si>
  <si>
    <t>Trics N Trons Supply IT Non-IT Products &amp;nbsp;&amp;amp; Services Pantry Supplies Coffee Tea Spices and Dry Fruits on wholesale and retail prices for all corporate companies and Individual customers across Bengaluru and South India.</t>
  </si>
  <si>
    <t>U S</t>
  </si>
  <si>
    <t>sahyadrimist@gmail.com</t>
  </si>
  <si>
    <t>conmattnt@gmail.com</t>
  </si>
  <si>
    <t>Trics N Trons</t>
  </si>
  <si>
    <t>Sahyadri Mist Hasb Khata No. 675/555 10th Cross Annayappa Colony New Tippasandra Hal 3rd Stage</t>
  </si>
  <si>
    <t>Incepted in the year 2012 DPS Gems &amp; Jewels Pvt. Ltd. is a reckoned organization affianced in the arena of Manufacturing Supplying Wholesaling and Retailing a broad and comprehensive compilation of Gold Jewelry and Diamond Jewelry.</t>
  </si>
  <si>
    <t>aditya@dpsjewels.com</t>
  </si>
  <si>
    <t>Dps Gems &amp; Jewels Pvt. Ltd.</t>
  </si>
  <si>
    <t>Unit No. 409 4th Floor Ijmima Complex Mindspace</t>
  </si>
  <si>
    <t>http://www.dpsjewels.com/</t>
  </si>
  <si>
    <t>Manufacturer and exporter of all types of awards trophies candle holders and accessories cutlery bowls dishes flower vase tableware napkin rings lamps lamps shades and metal jewellery.</t>
  </si>
  <si>
    <t>We are the manufacturer &amp; exporter of :- aluminium art wares brass art wares candle accessories corporate gifts e.p.n.s table wares &amp; cutlery fashion accessories &amp; jewellery gifts &amp; home decor accessories home furnishing &amp; textile items iron art wares stainless steel wooden art wares and all other artistic indian handicrafts items. i.e. awards &amp; trophies candle holders &amp; accessories cutlery bowls dishes flower vase tableware napkin rings lamps &amp; lamps shades metal jewellery etc. our products create magic everywhere by enhancing the beauty of any location-whether it is the dining hall garden bedroom drawing room lobby or the terrace.</t>
  </si>
  <si>
    <t>wondergiftcollection@gmail.com</t>
  </si>
  <si>
    <t>Wonder Gift Exports</t>
  </si>
  <si>
    <t>Pandit Nagla Bypass Amtul Vihar</t>
  </si>
  <si>
    <t>Amtul Vihar</t>
  </si>
  <si>
    <t>http://wondergiftincindia.weebly.com/</t>
  </si>
  <si>
    <t>Kamun</t>
  </si>
  <si>
    <t>santoshkamun@gmail.com</t>
  </si>
  <si>
    <t>Kamun Garment</t>
  </si>
  <si>
    <t>Door No. 1884 E Group Old Vidi Gharkul</t>
  </si>
  <si>
    <t>asif73177@gmail.com</t>
  </si>
  <si>
    <t>Asif Garments</t>
  </si>
  <si>
    <t>Shop No. 8 Ground Floor Dhula House Vishnu Priya Market</t>
  </si>
  <si>
    <t>We manufacture 100% woolen shawls pashmina shawls cashmere shawls silk shawls designer baby shawls powerloom shawls scarves stoles modal fabric cotton fabric viscose fabric suit lengths etc.</t>
  </si>
  <si>
    <t>ankitwoollenmills@gmail.com</t>
  </si>
  <si>
    <t>ankitbehal@yahoo.com</t>
  </si>
  <si>
    <t>Ankit Woolen Mills</t>
  </si>
  <si>
    <t>Dhapai RoadBehind Kartar Palace Ajit Singh Wali Gali</t>
  </si>
  <si>
    <t>Dhapai Road</t>
  </si>
  <si>
    <t>ittechnosystemsindia@gmail.com</t>
  </si>
  <si>
    <t>debusharma23@yahoo.com</t>
  </si>
  <si>
    <t>It Technosystems India</t>
  </si>
  <si>
    <t>Waheb Building 3rd Floor Railway Gate No.- 2 Lakhtokia</t>
  </si>
  <si>
    <t>http://www.ittechnosystems.net</t>
  </si>
  <si>
    <t>Ratanlal</t>
  </si>
  <si>
    <t>vikastc2012@gmail.com</t>
  </si>
  <si>
    <t>ratandewasi2010@gmail.com</t>
  </si>
  <si>
    <t>Vikas Trading Company</t>
  </si>
  <si>
    <t>No. 9 Sathya Complex Chiddambram Main Road</t>
  </si>
  <si>
    <t>Pudduchhutram</t>
  </si>
  <si>
    <t>navinchandraramdas@gmail.com</t>
  </si>
  <si>
    <t>Navinchandra Ramdas</t>
  </si>
  <si>
    <t>Krishna Arcade 2nd Floor Opposite Parshottam Market</t>
  </si>
  <si>
    <t>http://www.nrfashionhub.com</t>
  </si>
  <si>
    <t>rimoindiadelhi@gmail.com</t>
  </si>
  <si>
    <t>rimo@rimoindia.com</t>
  </si>
  <si>
    <t>Rimo India</t>
  </si>
  <si>
    <t>C-4A-313  Near Ramllela Maidan Ranjit Singh Marg</t>
  </si>
  <si>
    <t>Ranjit Singh Marg</t>
  </si>
  <si>
    <t>http://www.rimoindia.com</t>
  </si>
  <si>
    <t>shreyagrawal70@gmail.com</t>
  </si>
  <si>
    <t>Lovely Gems</t>
  </si>
  <si>
    <t>Andheri Lokhandwala</t>
  </si>
  <si>
    <t>http://www.babitaagrawaljewellery.com</t>
  </si>
  <si>
    <t>We are the renowned Authorized Distributor and Supplier of a broad range of Electromat FirePro etc. Manufactured using quality raw material these products are known for features such as moisture proof long life and elegant design.</t>
  </si>
  <si>
    <t>Aurora</t>
  </si>
  <si>
    <t>aurora.shashi@gmail.com</t>
  </si>
  <si>
    <t>Commercial Enterprises</t>
  </si>
  <si>
    <t>G-40 Shalimar Industrial Estate</t>
  </si>
  <si>
    <t>http://www.commercialenterprises.co.in</t>
  </si>
  <si>
    <t>Darmi</t>
  </si>
  <si>
    <t>labroiche@gmail.com</t>
  </si>
  <si>
    <t>darmipv@gmail.com</t>
  </si>
  <si>
    <t>Innoventures Incorporation</t>
  </si>
  <si>
    <t>PG Complex Bank Road</t>
  </si>
  <si>
    <t>http://www.labroiche.com</t>
  </si>
  <si>
    <t>we&amp;rsquo;ve been supply packaging material to varied giant and medium industries and that we realize pride \t\t\t\t\tin satisfying our valued client with our quality and timely delivery.We welcome you to AS Printers.</t>
  </si>
  <si>
    <t>asprinters0144@gmail.com</t>
  </si>
  <si>
    <t>A. S. Printers</t>
  </si>
  <si>
    <t>Near Jain Oshdhalay Mehtab Singh Ka Nohra</t>
  </si>
  <si>
    <t>http://asprintersalwar.com</t>
  </si>
  <si>
    <t>Manufacturer of loose diamonds certified solitaires fancy shaped diamonds gem stones kundan polki jewellery diam jewellery.</t>
  </si>
  <si>
    <t>Our company mainly deals in loose Diamond Trading Certified Solitaires Jewellery manufacturing and Real Kundan Polki Jewellery.</t>
  </si>
  <si>
    <t>suhanijewel@gmail.com</t>
  </si>
  <si>
    <t>apurvaaggarwal@hotmail.com</t>
  </si>
  <si>
    <t>Suhani Jewels</t>
  </si>
  <si>
    <t>No. 603 Sajni Complex</t>
  </si>
  <si>
    <t>City Light Main Road</t>
  </si>
  <si>
    <t>Being into the trade of gem and jewellery industry in a print media for more than 10 years having a good knowledge in the gem &amp;amp; jewellery industry we started our won advertising agency which was merely a great success within a very short span of life. Now we dare to launch our own bi-monthly magazine in the name and style of M/s. Jewellery &amp;amp; Luxury which will not only focus on the jewellery industry but the entire luxury industry too. We have a strong proposal to stimulate consumer demand and build new markets to different consumer segments marketing and produc t needs. We are delighted to have major brand from various fields to support jewellery and luxury. We would like to bring the globe to India since Jewellery Luxury is round the globe.</t>
  </si>
  <si>
    <t>Salian</t>
  </si>
  <si>
    <t>Editor/ Publisher</t>
  </si>
  <si>
    <t>jewelleryandluxury@gmail.com</t>
  </si>
  <si>
    <t>Jewellery &amp; Luxury</t>
  </si>
  <si>
    <t>A-12 Beach Sunshine Cooperative Housing Society 2nd Floor Flat No. 10</t>
  </si>
  <si>
    <t>Naigaon</t>
  </si>
  <si>
    <t>http://www.jewelleryandluxury.com/?folio=9PO6Z3MVF&amp;_glst=0&amp;rfolio=9POK57GN7</t>
  </si>
  <si>
    <t>We are the manufacturer and supplier of T-shirts caps bags jackets diary and all the gift items.</t>
  </si>
  <si>
    <t>Saeedur</t>
  </si>
  <si>
    <t>addsolutions88@gmail.com</t>
  </si>
  <si>
    <t>mynameissaeed1988@gmail.com</t>
  </si>
  <si>
    <t>Add Solutions</t>
  </si>
  <si>
    <t>T-295 Ground Floor Ahata Kidra Bara Hindu Rao</t>
  </si>
  <si>
    <t>The firm is one of the oldest providing architectural and engineering consultancy services in Kerala India and completed 50 years of service in 2010.</t>
  </si>
  <si>
    <t>sandeep@kgsassociates.in</t>
  </si>
  <si>
    <t>kgs.associate@gmail.com</t>
  </si>
  <si>
    <t>K. G Sukumaran &amp; Associates</t>
  </si>
  <si>
    <t>Architects Chamber M.G Road Ravipuram</t>
  </si>
  <si>
    <t>Architects Chamber</t>
  </si>
  <si>
    <t>http://www.kgsassociates.in/architect-cochin/</t>
  </si>
  <si>
    <t>Ainan</t>
  </si>
  <si>
    <t>asufah.india@gmail.com</t>
  </si>
  <si>
    <t>Asufah Leather Private Limited</t>
  </si>
  <si>
    <t>43 Ailuddin Steert</t>
  </si>
  <si>
    <t>http://www.asufahleather.com</t>
  </si>
  <si>
    <t>admiralalmunium@gmail.com</t>
  </si>
  <si>
    <t>ababilenterprises@gmail.com</t>
  </si>
  <si>
    <t>Ababil Enterprises</t>
  </si>
  <si>
    <t>Exchange Road Madina Chowk Gow Kadal</t>
  </si>
  <si>
    <t>Gowkadal</t>
  </si>
  <si>
    <t>24CT jewels limited company are services providers like deals in hall mark gold jwellery diamond jewellery latinum jewellery silver jewellery stones jewellery etc.</t>
  </si>
  <si>
    <t>Stole Manager</t>
  </si>
  <si>
    <t>mukesh7794@gmail.com</t>
  </si>
  <si>
    <t>24CT Jewels Limited</t>
  </si>
  <si>
    <t>Wave West End Mall 2nd Floor TC54 Vibhuti Khand Gomti Nagar</t>
  </si>
  <si>
    <t>http://www.24ctjewels.com</t>
  </si>
  <si>
    <t>Bhalara</t>
  </si>
  <si>
    <t>snenterprise101@gmail.com</t>
  </si>
  <si>
    <t>maheshbbhalara@gmail.com</t>
  </si>
  <si>
    <t>S N Enterprise</t>
  </si>
  <si>
    <t>8 Kadiya Navline</t>
  </si>
  <si>
    <t>Kadiya Navline</t>
  </si>
  <si>
    <t>bdagricare@outlook.com</t>
  </si>
  <si>
    <t>B. D. Agri Care Pvt. Ltd.</t>
  </si>
  <si>
    <t>Vill Gaukhor Post Pursia</t>
  </si>
  <si>
    <t>http://www.bdagricare.com/</t>
  </si>
  <si>
    <t>sapselection@yahoo.co.in</t>
  </si>
  <si>
    <t>mamodia_rajesh@yahoo.co.in</t>
  </si>
  <si>
    <t>Sap Selection</t>
  </si>
  <si>
    <t>3291 Gali No. 6 Dharmapura Grudwara Gali Gandhi Nagar</t>
  </si>
  <si>
    <t>Country Manger</t>
  </si>
  <si>
    <t>beena.fashionista.2015@gmail.com</t>
  </si>
  <si>
    <t>ACE Apparel Accessories</t>
  </si>
  <si>
    <t>J-59 Sri Niwas Puri</t>
  </si>
  <si>
    <t>Sri Niwas Puri</t>
  </si>
  <si>
    <t>http://www.aceapparel.com</t>
  </si>
  <si>
    <t>baroda_trading@yahoo.in</t>
  </si>
  <si>
    <t>Baroda Trading Co.</t>
  </si>
  <si>
    <t>No. 13 Kana Complex Todawalas Lane Near Gayatri Enterprise</t>
  </si>
  <si>
    <t>Todawalas Lane</t>
  </si>
  <si>
    <t>manaskishoresharma@gmail.com</t>
  </si>
  <si>
    <t>kampaqindia@gmail.com</t>
  </si>
  <si>
    <t>Kampaq Photography</t>
  </si>
  <si>
    <t>E-86 Chotti Market Govindpuri</t>
  </si>
  <si>
    <t>Govind Puri</t>
  </si>
  <si>
    <t>D Costa</t>
  </si>
  <si>
    <t>startupcyclingnow@gmail.com</t>
  </si>
  <si>
    <t>info@startupcyclingnow.com</t>
  </si>
  <si>
    <t>Start Upcycling Now</t>
  </si>
  <si>
    <t>Symbol Apts Dr. Peter Dias Road Bandra West</t>
  </si>
  <si>
    <t>http://startupcyclingnow.com/</t>
  </si>
  <si>
    <t>impressionplus2003@yahoo.com</t>
  </si>
  <si>
    <t>impressionplus2003@gmail.com</t>
  </si>
  <si>
    <t>A-4 Ground Floor R. K. Tower</t>
  </si>
  <si>
    <t>rvitsolutions1@gmail.com</t>
  </si>
  <si>
    <t>RV IT Solutions</t>
  </si>
  <si>
    <t>Shop No 4 Krishna Dham Society Near Vedang Motor Training School And Cadbury Company Kores Road</t>
  </si>
  <si>
    <t>http://www.rvitsolutions.com</t>
  </si>
  <si>
    <t>Swarna</t>
  </si>
  <si>
    <t>nimbustshirts@gmail.com</t>
  </si>
  <si>
    <t>surendrabagda12@gmail.com</t>
  </si>
  <si>
    <t>Ishan Clothes Private Limited</t>
  </si>
  <si>
    <t>Plot No. 19-20 B Industrial Area Rangwasa Behind Gurukul School Rau District</t>
  </si>
  <si>
    <t>Rangwasa</t>
  </si>
  <si>
    <t>Welcome to the Vachaparambil JewelleryWe are ProvidedCocoon is an online kids clothing store showcasing exclusive party wear/ ethnic wear/comfy cotton wear &amp;amp; accessories for young girls between.</t>
  </si>
  <si>
    <t>Welcome to the Vachaparambil JewelleryWe are ProvidedCocoon is an online kids clothing store showcasing exclusive party wear/ ethnic wear/comfy cotton wear &amp;amp; accessories for young girls between.We are specialized in making Christening/Baptism set for both genders.</t>
  </si>
  <si>
    <t>Bejoe</t>
  </si>
  <si>
    <t>B. Vacha</t>
  </si>
  <si>
    <t>bejo.vacha@gmail.com</t>
  </si>
  <si>
    <t>cocoonkidscollection@gmail.com</t>
  </si>
  <si>
    <t>Cocoon Kids Garments</t>
  </si>
  <si>
    <t>Changanacheri</t>
  </si>
  <si>
    <t>Trader and retailer of diamond jewellery gold jewellery birth stone etc.</t>
  </si>
  <si>
    <t>suryajewellersdun@gmail.com</t>
  </si>
  <si>
    <t>No. 75 Araghar Dharampur Haridwar Road Behind Shree Luxmi Narayan</t>
  </si>
  <si>
    <t>mahatab85@rediffmail.com</t>
  </si>
  <si>
    <t>T-Secure Solution</t>
  </si>
  <si>
    <t>No. 2363 Main Road West Patel Nagar</t>
  </si>
  <si>
    <t>http://www.tsecuresolution.com</t>
  </si>
  <si>
    <t>Manufacturer of micro controller scale trolly scale hanging scale etc.</t>
  </si>
  <si>
    <t>Subash Ch.</t>
  </si>
  <si>
    <t>Badatya</t>
  </si>
  <si>
    <t>technotech@vsnl.net</t>
  </si>
  <si>
    <t>Technotech Instruments</t>
  </si>
  <si>
    <t>Opposite Municipal School Near Abhignyani Printing Press</t>
  </si>
  <si>
    <t>http://www.technotechinstruments.com</t>
  </si>
  <si>
    <t>Manufacturer of non woven geo- bags woven geo-bags woven geo-textile and non woven geo-textile.</t>
  </si>
  <si>
    <t>GNC Fabrics Pvt. Ltd. is a leading  complete solution provider  in Geo-synthetics field since a decade. Our company was incorporated in the year of 2001 and founded under the global vision of Mr. Rajesh Kumar the managing director of company. In the year 2011 We have started manufacturing a wide range of Geo-synthetics as per the requirement of our esteem client. We have a very experienced team of engineers for providing any solutions related to Geo-synthetics. The company is also involved in installation of Geo-textile and Geo-textile bags. The company has emerged as a most reliable supplier and service provider in Northern estates of India.</t>
  </si>
  <si>
    <t>info@gncfab.in</t>
  </si>
  <si>
    <t>rajesh_simon999@yahoo.com</t>
  </si>
  <si>
    <t>GNC Fabrics Private Limited</t>
  </si>
  <si>
    <t>B-37 Part Industrial Area Hazipur</t>
  </si>
  <si>
    <t>http://www.gncfab.in</t>
  </si>
  <si>
    <t>chandan_electric@hotmail.co.in</t>
  </si>
  <si>
    <t>info.chandanelectric@gmail.com</t>
  </si>
  <si>
    <t>Chandan Electric Corporation</t>
  </si>
  <si>
    <t>No. 89 Princess Street 2nd Floor No. 81-95 Pathakwadi Peerbhoy Building No. 2</t>
  </si>
  <si>
    <t>Pathakwadi</t>
  </si>
  <si>
    <t>http://www.chandanelectric.in</t>
  </si>
  <si>
    <t>As per the current market trend we are engaged in manufacturing and supplying a large range of Men's Shirt Casual Shirt Cotton Shirt Lining Shirt etc The products provided by us are finely stitched and known for their fine fitting.</t>
  </si>
  <si>
    <t>prakashjain171@gmail.com</t>
  </si>
  <si>
    <t>info@pentagramshirts.com</t>
  </si>
  <si>
    <t>Parswa Creation</t>
  </si>
  <si>
    <t>No. 201/204 Shoes Market Near Sarangpur Bridge Corner Opposite Manikchand Pan Masala</t>
  </si>
  <si>
    <t>http://www.pentagramshirts.com</t>
  </si>
  <si>
    <t>dishajewellery099@gmail.com</t>
  </si>
  <si>
    <t>DISHA Shree Ambica Creation</t>
  </si>
  <si>
    <t>Building No. 60 1st Floor 1st Bhoiwada</t>
  </si>
  <si>
    <t>http://www.dishajewellery.com</t>
  </si>
  <si>
    <t>gdrfabrics28@gmail.com</t>
  </si>
  <si>
    <t>Gdr Fabrics Pvt. Ltd.</t>
  </si>
  <si>
    <t>Nirmal Cinema Complex G T Road Daba Road</t>
  </si>
  <si>
    <t>http://www.gdrfabrics.com/</t>
  </si>
  <si>
    <t>santoshnirmal25@gmail.com</t>
  </si>
  <si>
    <t>Nelco Communication</t>
  </si>
  <si>
    <t>583/6 Ritu Vihar Colony Near Home Guard Training Center</t>
  </si>
  <si>
    <t>Ritu Vihar Colony</t>
  </si>
  <si>
    <t>Santosh B.</t>
  </si>
  <si>
    <t>krishriyaafashions@gmail.com</t>
  </si>
  <si>
    <t>Krishriyaa Fashions</t>
  </si>
  <si>
    <t>A-2001 1st Floor Radha Krishna Textile Market Ring Road</t>
  </si>
  <si>
    <t>Khodal</t>
  </si>
  <si>
    <t>nitinakabari@gmail.com</t>
  </si>
  <si>
    <t>khodalenterpriseindia@gmail.com</t>
  </si>
  <si>
    <t>Khodal Enterprise</t>
  </si>
  <si>
    <t>Plot No. 3253A GIDC Phase III Dared</t>
  </si>
  <si>
    <t>Navanit J.</t>
  </si>
  <si>
    <t>Muhana</t>
  </si>
  <si>
    <t>vanshmarketing5@gmail.com</t>
  </si>
  <si>
    <t>Vansh Marketing</t>
  </si>
  <si>
    <t>Plot No. 48 Praga Tools Emp. Colony Pipeline Road Jeedimetla (V)</t>
  </si>
  <si>
    <t>We are involved in trading and supplying a wide range of Ladies Suits and Sarees. These offered assortment of products are highly demanded by the clients for their high quality and attractive pattern.</t>
  </si>
  <si>
    <t>Junghare</t>
  </si>
  <si>
    <t>solutions.ngp@gmail.com</t>
  </si>
  <si>
    <t>Fair Lady Garment</t>
  </si>
  <si>
    <t>Plot No. 40 Vikas Nagar Wardha Road</t>
  </si>
  <si>
    <t>We are a reputed manufacturer of all types of men.</t>
  </si>
  <si>
    <t>Established in the year 2012 we \N K Garments\  have established ourselves as the prominent manufacturers and supplier of an extensive gamut of quality Formal Shirts and Casual Shirts. The offered range has been specially designed for those formal occasions and office wearing purposes. Extensively reckoned in the market for features such as color fastness tear strength shrink-resistance and comfort the range has been designed using finest quality and soft fabric. In order to fulfill the demands of our variegated customer base we make this range available to clients in different sizes color patterns and styles. In addition to the above features customers can also avail these in customized designs. We have various shirts to offer such as Formal Cotton Shirts Plain Formal Shirts Corporate Formal Shirts Cotton Formal Shirts Half Sleeves Formal Shirts and much more.</t>
  </si>
  <si>
    <t>Nath Das</t>
  </si>
  <si>
    <t>Manufacturer &amp; Owner</t>
  </si>
  <si>
    <t>gopi.sani@gmail.com</t>
  </si>
  <si>
    <t>K.N. Enterprise</t>
  </si>
  <si>
    <t>N. S. Road 3rd Floor</t>
  </si>
  <si>
    <t>haanumbt2017@gmail.com</t>
  </si>
  <si>
    <t>himanshue2b@hotmail.com</t>
  </si>
  <si>
    <t>Haanum</t>
  </si>
  <si>
    <t>No. 52 PKT- 2 Sector 11 Market Dwarka</t>
  </si>
  <si>
    <t>https://www.haanum.com/</t>
  </si>
  <si>
    <t>S. Karangutkar</t>
  </si>
  <si>
    <t>rajnath@hawkeyesolutions.co.in</t>
  </si>
  <si>
    <t>rajnath1111@rediffmail.com</t>
  </si>
  <si>
    <t>Hawk Eye Solutions</t>
  </si>
  <si>
    <t>Flat No- 03 / 33 Daulat Nagar Kopri Colony-East Near Fire Station</t>
  </si>
  <si>
    <t>Kopri Colony</t>
  </si>
  <si>
    <t>Manufacturer and exporter of safety shoes leather uppers and leather.</t>
  </si>
  <si>
    <t>Based at Kanpur India Aysha Footwear Co. is a manufacturer &amp;amp; Merchant Exports Company. from India. Europe to the Middle East Aysha Footwear Co. proudly serves the World s finest quality and workmanship with its products.  \tWe dared we ventured &amp;amp; earned the prestige to work for &amp;amp; with the preeminent Companies &amp;amp; Industries in the India Europe &amp;amp; Middle East . We have Clients from one corner of the Globe to another the topnotch &amp;amp; the most valuable and to our pleasure we are their most valuable cohorts in their endeavors the world over.  A stride over a 5.yrs long and further makes us believe that We are one of the paramount players manufacturing and trading here in the Indian Subcontinent gratifying all enterprises we could lay our hands on.  Sincerity and Diligence are our means of Business. We not only associate but dedicate ourselves to our Clients cause their comfort is our comfort.  \t Our Shoes is made affordable and yet does not compromise on its high quality standards. As our esteemed customers we are committed to you to fulfill your needs incorporating safety comfort and fashion all in one.</t>
  </si>
  <si>
    <t>Sales Head/Proprietor</t>
  </si>
  <si>
    <t>ayshafootwearco@gmail.com</t>
  </si>
  <si>
    <t>harris80in@yahoo.com</t>
  </si>
  <si>
    <t>Aysha Footwear Co.</t>
  </si>
  <si>
    <t>No. 87/ 73 5 Hindustan Tannery Compound</t>
  </si>
  <si>
    <t>http://www.ayshafootwear.com</t>
  </si>
  <si>
    <t>ravindrasinha05@gmail.com</t>
  </si>
  <si>
    <t>rksinha2051@gmail.com</t>
  </si>
  <si>
    <t>Sinha Supply Private Limited</t>
  </si>
  <si>
    <t>Jogbani Araria District</t>
  </si>
  <si>
    <t>Forbesganj</t>
  </si>
  <si>
    <t>Jogbani</t>
  </si>
  <si>
    <t>Mursalin</t>
  </si>
  <si>
    <t>starhandloombgp2@yahoo.in</t>
  </si>
  <si>
    <t>mursalinansari@yahoo.com</t>
  </si>
  <si>
    <t>Star Handloom</t>
  </si>
  <si>
    <t>D. H. B. Lane Kasba Champanagar Nathnagar</t>
  </si>
  <si>
    <t>http://www.starhandloom.in</t>
  </si>
  <si>
    <t>Unite for love's sake. It's what we strive for every single day. There's nothing more we'd like to do than bring watches and watch-lovers together. Our stellar collection in every store is a fine showcase of masterpieces that exhibit craftsmanship designs that represent timeless tradition and embrace innovation. A parade featuring over 30 top international labels that inspires people to add to their collections of Tag Heuers Fossils Tommy Hilfigers Kenneth Coles and many more. As India's leading retailer of international watch brands Helios Watch Store takes a personal interest in those who wear and cherish quality timepieces those who know it's the only way to tell time. And if you're wondering what else sets us apart it's our signature trio of perks one enjoys every time he/she walks in and chooses a watch from our vast collection</t>
  </si>
  <si>
    <t>kotianranjit@gmail.com</t>
  </si>
  <si>
    <t>No. 25 &amp; 26 Upper Ground Floor Phoenix Market City Zodiac Whitefield Road Mahadevapura</t>
  </si>
  <si>
    <t>http://helioswatchstore.com/</t>
  </si>
  <si>
    <t>We are an ISO 9001:2008 certified Manufacturer and Supplier of a comprehensive assortment of Tapping Machine Slitting Machine and Oven Machine. These machines are appreciated for low maintenance easy installation and high durability.</t>
  </si>
  <si>
    <t>Nariya</t>
  </si>
  <si>
    <t>rushitechniques@gmail.com</t>
  </si>
  <si>
    <t>Rushi Techniques</t>
  </si>
  <si>
    <t>Survey No. 172 Plot No. 21-22 Silver Industrial Area</t>
  </si>
  <si>
    <t>http://www.rushitechniques.com</t>
  </si>
  <si>
    <t>Chandra  Sekharbabu</t>
  </si>
  <si>
    <t>moonstartechnologies@gmail.com</t>
  </si>
  <si>
    <t>sekharbabu.dasi@gmail.com</t>
  </si>
  <si>
    <t>Moonstar Technologies</t>
  </si>
  <si>
    <t>Ameerpet Nilgiri Block Shop 109 Patancheru</t>
  </si>
  <si>
    <t>http://www.moonstar.com/</t>
  </si>
  <si>
    <t>jaipur_polymers@yahoo.com</t>
  </si>
  <si>
    <t>Jaipur Polymers Pvt Ltd</t>
  </si>
  <si>
    <t>A-85 Road No.-9</t>
  </si>
  <si>
    <t>Vki Area</t>
  </si>
  <si>
    <t>http://www.jaipurpolymers.com/mainquality.htm</t>
  </si>
  <si>
    <t>Cotton &amp; Silk Khadi Designer garments &amp; Fabric High FAshion Hand Embroidery Manufacturer &amp; Exporters.</t>
  </si>
  <si>
    <t>Kumar Patil</t>
  </si>
  <si>
    <t>lifeinkhadi@gmail.com</t>
  </si>
  <si>
    <t>mikhadii@gmail.com</t>
  </si>
  <si>
    <t>Mi Khadi</t>
  </si>
  <si>
    <t>http://www.mikhadi.com</t>
  </si>
  <si>
    <t>Tejas Tak</t>
  </si>
  <si>
    <t>shree.bags009@gmail.com</t>
  </si>
  <si>
    <t>Shree Bags</t>
  </si>
  <si>
    <t>Sr. No. 229 Vasantraj Building Khandoba Mal</t>
  </si>
  <si>
    <t>sksatish84@yahoo.com</t>
  </si>
  <si>
    <t>ashasinha85@yahoo.com</t>
  </si>
  <si>
    <t>Sai Hosiery</t>
  </si>
  <si>
    <t>Bhupatipur More Mithapur Bus Stand</t>
  </si>
  <si>
    <t>Sipara</t>
  </si>
  <si>
    <t>http://www.saihosiery.com</t>
  </si>
  <si>
    <t>Offering premium quality washing ironing and dry-cleaning eco-friendly and hygienic washing services on-call on-line based order facility free pick-up and delivery to and from your residence services etc.</t>
  </si>
  <si>
    <t>Founder &amp; Operation Head</t>
  </si>
  <si>
    <t>safaailaundryservice@gmail.com</t>
  </si>
  <si>
    <t>Safaai Laundry Service</t>
  </si>
  <si>
    <t>Office No. 12 Bhakti Darshan Pimpli Gurav</t>
  </si>
  <si>
    <t>http://www.safaai.com</t>
  </si>
  <si>
    <t>Manufacturer and exporters of furniture kewm80 jewellery boxes kewm02 furniture kewm79 gift boxes kewm11 etc.</t>
  </si>
  <si>
    <t>Equipped with most modern infrastructure and backed by dedicated professionals we have created an upswing demand for our products in the global market. We manufacture and export Fashion jewelry like: Beads necklacesbracelets Textiles items like : shawls Stoles Handicrafts like: Bagsjewelry Boxes Gifts etc... Handicrafts &amp; general merchandised Items. We serve our clients with utmost satisfaction &amp; assure them the best of our services and commitments with our wide range of products competitive prices quality and meeting target deadlines.\r\n\r\nWe adhere to stringent quality control norms at each stage of production and ensure all our products confirm to highest industry standards.\r\n\r\nDivision of labor optimal utilization of resources and bulk production assist us to realize economies of scale and subsequently we offer our products at cost competitive prices.</t>
  </si>
  <si>
    <t>mail@kritiexports.com</t>
  </si>
  <si>
    <t>Kriti Exports</t>
  </si>
  <si>
    <t>A5 A/3B Janak Puri</t>
  </si>
  <si>
    <t>Anguraaj</t>
  </si>
  <si>
    <t>mailtoaccurate@gmail.com</t>
  </si>
  <si>
    <t>catchmeangu@gmail.com</t>
  </si>
  <si>
    <t>Accurate Systems</t>
  </si>
  <si>
    <t>404 1st Floor Kamaraj Nagar TVS Nagar</t>
  </si>
  <si>
    <t>hilookfootwear@gmail.com</t>
  </si>
  <si>
    <t>Hi Look Footwear</t>
  </si>
  <si>
    <t>Plot No. 175 &amp; 220 Part A MIE</t>
  </si>
  <si>
    <t>MIE</t>
  </si>
  <si>
    <t>Dhanesha</t>
  </si>
  <si>
    <t>equals@equals.co.in</t>
  </si>
  <si>
    <t>Equals</t>
  </si>
  <si>
    <t>No. 26 &amp; 32 Nutan Chemical Compound Walbhat Road</t>
  </si>
  <si>
    <t>http://www.equals.co.in</t>
  </si>
  <si>
    <t>info@dhanjal.in</t>
  </si>
  <si>
    <t>dharminder@dhanjal.in</t>
  </si>
  <si>
    <t>Dhanjal Group</t>
  </si>
  <si>
    <t>B B-20 Sector- 3 DSIIDC</t>
  </si>
  <si>
    <t>http://www.dhanjal.in/index.html</t>
  </si>
  <si>
    <t>globaltrader84@gmail.com</t>
  </si>
  <si>
    <t>shashankshuklayl67@gmail.com</t>
  </si>
  <si>
    <t>Wholesale Supplier And Traders</t>
  </si>
  <si>
    <t>Ganesh Nagar Complex Pandav Nagar</t>
  </si>
  <si>
    <t>http://allhitcart.com/</t>
  </si>
  <si>
    <t>Hellowe are big wholesaler of branded shoes and Appreals.\rWe deal in sports and casual both.</t>
  </si>
  <si>
    <t>exporthut9@gmail.com</t>
  </si>
  <si>
    <t>Export Hut</t>
  </si>
  <si>
    <t>F-5 main road</t>
  </si>
  <si>
    <t>Kousalya</t>
  </si>
  <si>
    <t>medilinksalesind@gmail.com</t>
  </si>
  <si>
    <t>medilink_palakkad@yahoo.com</t>
  </si>
  <si>
    <t>Medilink Enterprises Private Limited</t>
  </si>
  <si>
    <t>22/835 836 Kalari Parambu Pudussery</t>
  </si>
  <si>
    <t>Pudussery</t>
  </si>
  <si>
    <t>We JK Enterprise wasestablished in year 2010. We are Trader of all types of Mobile Phones &amp;amp; Accessories of different brands like Samsung Micromax HTC &amp;amp; Lava. our ultimate aim is creating true value for your business through the essential core asset of our product offerings partners for growth and customer satisfaction. In today&amp;rsquo;s volatile world of technology the requirement of appropriate solution provider suited for the respective needs is the primary requirement to keep ahead in the competitive race.We introduce ourselves as a company that will assist you in getting the best products with dedicated delivery timelines and post-purchase peace of mind.</t>
  </si>
  <si>
    <t>biplabsaha30@gmail.com</t>
  </si>
  <si>
    <t>JK Enterprise</t>
  </si>
  <si>
    <t>Sukknta More nh-34 malda</t>
  </si>
  <si>
    <t>malda</t>
  </si>
  <si>
    <t>We are leading Manufacturer Supplier and Exporter of wide range of Printed Sarees and Polyester Fabric. Our products are known for their Eye-Catchy Designs Easy to Wash and Drape Properties and Superfine Fabric.</t>
  </si>
  <si>
    <t>anshprintssrt@gmail.com</t>
  </si>
  <si>
    <t>Urvashi Silk</t>
  </si>
  <si>
    <t>U-Block 1221 Surat Textile Market Ring Road</t>
  </si>
  <si>
    <t>We are manufacturers wholesalers and suppliers of an impeccable array of Gents Shirts. This offered collection is highly admired by our valued customers for their attractive design and shrink resistance.</t>
  </si>
  <si>
    <t>butterflyapparels@gmail.com</t>
  </si>
  <si>
    <t>butterflyapparels@yahoo.com</t>
  </si>
  <si>
    <t>Disha Enterprises</t>
  </si>
  <si>
    <t>No. 103-104  Readymade Complex  Pardesipura</t>
  </si>
  <si>
    <t>Katawala</t>
  </si>
  <si>
    <t>joharkatawala@yahoo.com</t>
  </si>
  <si>
    <t>joharkatawala@gmail.com</t>
  </si>
  <si>
    <t>A. A. Katawalla</t>
  </si>
  <si>
    <t>26 C Dhobi Street 19 Mohamedi House Ground Floor Off Mohd Ali Road</t>
  </si>
  <si>
    <t>Gulfam</t>
  </si>
  <si>
    <t>gulfamkhan12786@gmail.com</t>
  </si>
  <si>
    <t>thecomfort447@gmail.com</t>
  </si>
  <si>
    <t>The Comfort</t>
  </si>
  <si>
    <t>B-7 Karim Nagar Extension Kho Nagoriyan</t>
  </si>
  <si>
    <t>Gagan Chaudhary</t>
  </si>
  <si>
    <t>navyugkutir87@gmail.com</t>
  </si>
  <si>
    <t>gaganchaudharyllb@gmail.com</t>
  </si>
  <si>
    <t>Navyug Kutir Udyog</t>
  </si>
  <si>
    <t>RZ 87/10 Near Government School Tughlakabad Extension Kalkaji</t>
  </si>
  <si>
    <t>Our company is extremely involved in providing a comprehensive range of safety helmetcloth appronleather aprone ready made worker uniformsstandard quality safety shoes labour safety shoesnetted hand gloves leather hand glove jeans hand glovehand sleeveswelding gogglechemical goggle ear plughear muffconvex mirrore fire blanket First Aid Box. Cotton waste and all types of use for safety purpose to our valuable clients. These products are made by utilizing the quality assured material and finest technology . These are designed by our trusted vendors using well-tested raw material and cutting edge modern technology which are in total compliance with the set industry norms. Owing to the hard working experienced and skilled professionals our company has been able to offer the customers best quality&amp;nbsp; safety equipment .We are leading Wholesaler Supplier of Safety Products Safety Items etc. We offer our clients with qualitative range of products that comply with the industry standards.</t>
  </si>
  <si>
    <t>Nunse</t>
  </si>
  <si>
    <t>safety.devraj@yahoo.com</t>
  </si>
  <si>
    <t>kishor_nunse@yahoo.co.in</t>
  </si>
  <si>
    <t>Devraj Enterprises</t>
  </si>
  <si>
    <t>No. 12 New Ashoka Vihar XIO Point MIDC Ambad</t>
  </si>
  <si>
    <t>http://www.safetydevraj.com</t>
  </si>
  <si>
    <t>We are the leading Manufacturer supplier and Exporter of Men's T-Shirt Girls Top Infant Clothing Men's Innerwear and many more. These products are offered by us in various sizes and colors.</t>
  </si>
  <si>
    <t>Balasundram</t>
  </si>
  <si>
    <t>info@kmgarments.co.in</t>
  </si>
  <si>
    <t>k.ramasamy6@gmail.com</t>
  </si>
  <si>
    <t>KM Garments</t>
  </si>
  <si>
    <t>Kunnangal palayam near chinnakarai palladam road</t>
  </si>
  <si>
    <t>Kunnangal palayam</t>
  </si>
  <si>
    <t>http://www.kmgarments.co.in</t>
  </si>
  <si>
    <t>tariquejkt@gmail.com</t>
  </si>
  <si>
    <t>JK Textiles</t>
  </si>
  <si>
    <t>B - 3/311 Shivala Opposite Ratnakar Park</t>
  </si>
  <si>
    <t>Shivala</t>
  </si>
  <si>
    <t>Shelly</t>
  </si>
  <si>
    <t>Avasthi</t>
  </si>
  <si>
    <t>shelly_pia@yahoo.co.in</t>
  </si>
  <si>
    <t>info@shellys.in</t>
  </si>
  <si>
    <t>Shelly's Handmade With Love</t>
  </si>
  <si>
    <t>No. 303 Leela Apartments</t>
  </si>
  <si>
    <t>http://www.shellys.in</t>
  </si>
  <si>
    <t>Badhoriya</t>
  </si>
  <si>
    <t>careenterprise001@yahoo.com</t>
  </si>
  <si>
    <t>pramodbhadoriya82@gmail.com</t>
  </si>
  <si>
    <t>Care Enterprise</t>
  </si>
  <si>
    <t>D-513 Parshwanath Township</t>
  </si>
  <si>
    <t>http://www.careenterprise.in</t>
  </si>
  <si>
    <t>Ragu</t>
  </si>
  <si>
    <t>rakavi2000@gmail.com</t>
  </si>
  <si>
    <t>adithyaarjun03@gmail.com</t>
  </si>
  <si>
    <t>Calculus Exim Private Limited</t>
  </si>
  <si>
    <t>No. 135 Govinda Chetty Street</t>
  </si>
  <si>
    <t>Govinda Chetty Street</t>
  </si>
  <si>
    <t>Suguna</t>
  </si>
  <si>
    <t>C. H.</t>
  </si>
  <si>
    <t>cheran@airtelmail.in</t>
  </si>
  <si>
    <t>info@cheranknitwears.com</t>
  </si>
  <si>
    <t>Cheran Knit Wears</t>
  </si>
  <si>
    <t>No. 25 SIDCO Industrial Estate</t>
  </si>
  <si>
    <t>http://www.cheranknitwears.com/</t>
  </si>
  <si>
    <t>We &amp;ldquo;Kusi Rosh Industries&amp;rdquo; are a Partnership company and occupied in manufacturing and supplying a wide range of PE Bags PE Rolls Dust Covers Rust Covers Trolley Covers Bin CoversSeat Covers LDPE BagsHM bags printed bages etc.</t>
  </si>
  <si>
    <t>R.K</t>
  </si>
  <si>
    <t>kusirosh@yahoo.in</t>
  </si>
  <si>
    <t>kusirosh@gmail.com</t>
  </si>
  <si>
    <t>Kusi Rosh Industries</t>
  </si>
  <si>
    <t>Plot No. 40 Badkhal Industrial Area Near Badkhal Lake</t>
  </si>
  <si>
    <t>http://www.kusirosh.com/</t>
  </si>
  <si>
    <t>Manufacturer and trader of wooden furniture.</t>
  </si>
  <si>
    <t>vipulkapoor@fabhome.in</t>
  </si>
  <si>
    <t>kapoor.vipul@gmail.com</t>
  </si>
  <si>
    <t>Kaira Creations</t>
  </si>
  <si>
    <t>No. 753 18th Main 5th Cross</t>
  </si>
  <si>
    <t>Koramanagala</t>
  </si>
  <si>
    <t>http://www.fabhome.in</t>
  </si>
  <si>
    <t>R.   Barman</t>
  </si>
  <si>
    <t>diapro_dr@yahoo.com</t>
  </si>
  <si>
    <t>Diapro Healthcare</t>
  </si>
  <si>
    <t>No. 9 S. M. Avenue Nearby Kolkata National Medical College</t>
  </si>
  <si>
    <t>S. M. Avenue</t>
  </si>
  <si>
    <t>http://www.diabeticshoe-diapro.com</t>
  </si>
  <si>
    <t>We are wholesale dealer of banarasi dress materials like cotton jacquard fabrics chandheri cotton chandheri jacquard etc. Which is mostly used for designer dresses like anarkali frocks shalwar kameez and sarees.</t>
  </si>
  <si>
    <t>We are wholesale dealer of Banarasi Dress materials Like Cotton Jacquard Fabrics Chandheri Cotton Chandheri Silk etc. which is mostly used for designer dresses like Anarkali Frocks Shalwar Kameez and Sarees.</t>
  </si>
  <si>
    <t>superfinefabricss@gmail.com</t>
  </si>
  <si>
    <t>philabazaar@gmail.com</t>
  </si>
  <si>
    <t>Super Fine Fabrics</t>
  </si>
  <si>
    <t>J-21/48 Munshika Ahatha Rasool Pura</t>
  </si>
  <si>
    <t>Rasool Pura</t>
  </si>
  <si>
    <t>http://www.superfinefabrics.net</t>
  </si>
  <si>
    <t>We &amp;ldquo;Shadab Block Prints&amp;rdquo; are the leading Sole Proprietorship firm engaged in Manufacturing and Supplying the finest quality range of Unstitched Suit Cloth Lehenga Choli Ladies Kurti Fabric Stitch Ladies Suit Ladies Kurti etc.</t>
  </si>
  <si>
    <t>shadabprints@gmail.com</t>
  </si>
  <si>
    <t>Shadab Block Prints</t>
  </si>
  <si>
    <t>Plot No 2 Sharma Colony 22 Godam Aira Nand Puri Road Opposite Mahadev Nagar.</t>
  </si>
  <si>
    <t>Sharma Colony</t>
  </si>
  <si>
    <t>Manufacturer and wholesaler of bullet cutting wheel vidhi brand sisal wheels in all sizes etc.</t>
  </si>
  <si>
    <t>We are one of the reputed supplier and mfr of buffing wheels flap wheels nonwoven wheels sisal wheel ply buff green yellow and red lustre white poplin buff wheel leather wheels emery powder flap discs matt discs mop wheels bangle polishing buff gold polishing rouge menzerna rouge jeans buff anodising buff coir fibre brush and stapal wheel white and g stitch buffs sisal ply wheel wdf and white calico buffs jwellery buffs felt discs bullet cutting wheels yuri and 3m grinding wheels century flap wheels interleave and combi wheels surfin wheels.</t>
  </si>
  <si>
    <t>R. Siyal</t>
  </si>
  <si>
    <t>mohansiyal59@gmail.com</t>
  </si>
  <si>
    <t>Vikas Sales Corporation</t>
  </si>
  <si>
    <t>Shop No. 12 S Block Sikkanagar S. V. P. Road</t>
  </si>
  <si>
    <t>Sikkanagar</t>
  </si>
  <si>
    <t>Wholesaler of system integration physical security and video surveillance vehicle access management system employee attendance management system asset information management system. Also offering satellite based remote monitoring solutions.</t>
  </si>
  <si>
    <t>wealthzonetechnologies@gmail.com</t>
  </si>
  <si>
    <t>Wealth Zone Technologies</t>
  </si>
  <si>
    <t>H. No. 8-2-603/B/34/30 Jahara Nagar Road</t>
  </si>
  <si>
    <t>http://www.wealthzonetech.com</t>
  </si>
  <si>
    <t>SKN International Jewellers is an internationally renowned Manufacturer and Exporter of Diamond Gold and Silver designer Jewellery based in Jaipur India the most famous destination for Gemstones and Jewellery in the world. We are known for our superior quality creativity and flawless craftsmanship. SKN International Jewellers offer you an exclusive range that will enchant you. We are supported by a team of talented craftsman whose creative geniuses are reflected throughout our range by way of their flawless craftsmanship. We have developed our fashionable designer look by utilizing the very best manufacturing techniques. Our craftsmen create a wide and exciting range encompassing stone set and metal finished jewellery using only the very best diamonds and gemstones. SKN International Jeweller's philosophy is to design and create exquisite Jewellery. If you are looking for a something unique and designer our team would be delighted to assist with the design and creation of something truly special for you.</t>
  </si>
  <si>
    <t>Garg Derewala</t>
  </si>
  <si>
    <t>skninternationaljewellers@gmail.com</t>
  </si>
  <si>
    <t>info@sknjewellers.com</t>
  </si>
  <si>
    <t>SKN International Jewelers</t>
  </si>
  <si>
    <t>No. 983 3rd Floor Rana House Gopal Ji Ka Rasta Johari Bazar</t>
  </si>
  <si>
    <t>http://skninternationaljewellers.com</t>
  </si>
  <si>
    <t>Owing to perfection and quality oriented approach we are engaged in Manufacturing and Supplying wide assortment of Suit Border Lace Saree Border Lace etc. These products are demanded for their smooth finishing and skin-friendliness.</t>
  </si>
  <si>
    <t>Puthawala</t>
  </si>
  <si>
    <t>ambicaimpex@outlook.com</t>
  </si>
  <si>
    <t>sags2007@hotmail.com</t>
  </si>
  <si>
    <t>Ambica Impex</t>
  </si>
  <si>
    <t>No. 549 Annapurna MarketOpp.Millenium MarketRing Road</t>
  </si>
  <si>
    <t>http://www.ambicaimpex.com/</t>
  </si>
  <si>
    <t>info@kiago.in</t>
  </si>
  <si>
    <t>sanket@kiago.in</t>
  </si>
  <si>
    <t>Kiago Sports</t>
  </si>
  <si>
    <t>Phool Bagh Colony Opposite Baba Manohar Nath Temple S.k. Road</t>
  </si>
  <si>
    <t>S. K. Road</t>
  </si>
  <si>
    <t>http://kiago.in/</t>
  </si>
  <si>
    <t>sandeepsahni01@gmail.com</t>
  </si>
  <si>
    <t>My Hair Jyoti Textile</t>
  </si>
  <si>
    <t>A40/35 DH Nai Basti Amarpur Madiya</t>
  </si>
  <si>
    <t>CEO Founder</t>
  </si>
  <si>
    <t>sts76666@gmail.com</t>
  </si>
  <si>
    <t>anilkarotia370@gmail.com</t>
  </si>
  <si>
    <t>Smart Tech Solutions</t>
  </si>
  <si>
    <t>B-305 Parshva Shraddha Opposite Surya Garden</t>
  </si>
  <si>
    <t>Ambadi Road</t>
  </si>
  <si>
    <t>Arackal Trade Centre offer Various apparel brands and retailers have extended their product portfolios to men&amp;rsquo;s innerwear segment to leverage its growth.</t>
  </si>
  <si>
    <t>D.  Thomas</t>
  </si>
  <si>
    <t>atcpalavayal@gmail.com</t>
  </si>
  <si>
    <t>Arackal Trade Centre</t>
  </si>
  <si>
    <t>Carmel Towers Shop No. 17 1st Floor Cotton Hill</t>
  </si>
  <si>
    <t>Cotton Hill</t>
  </si>
  <si>
    <t>Welcome to the our Charmsandmoms.We are Wholesalers and retailers of Fashion jewelry and womens clothing.</t>
  </si>
  <si>
    <t>sri_chop@hotmail.com</t>
  </si>
  <si>
    <t>charmsandmoms@gmail.com</t>
  </si>
  <si>
    <t>Charmsandmoms</t>
  </si>
  <si>
    <t>No. 7/14 Manali Newtown</t>
  </si>
  <si>
    <t>Manali</t>
  </si>
  <si>
    <t>Manufacturer of school wear corporate wear sports wear : shirtsblouse trousers pants shorts skirts tunics tracksuits polo-shirts tee shirts socks blazers jackets neck ties belts etc.</t>
  </si>
  <si>
    <t>info@sungraceuniforms.com</t>
  </si>
  <si>
    <t>Sungrace School Uniforms Manufacturing Company</t>
  </si>
  <si>
    <t>B-1 GT Road</t>
  </si>
  <si>
    <t>http://www.sungraceexports.com</t>
  </si>
  <si>
    <t>Chinnadurai</t>
  </si>
  <si>
    <t>chinnadurai68@gmail.com</t>
  </si>
  <si>
    <t>Jayam Plastics</t>
  </si>
  <si>
    <t>No. 1 Pillaiyar Koil Street</t>
  </si>
  <si>
    <t>Devanampatinam</t>
  </si>
  <si>
    <t>In India group operates from strategic locations in Delhi Greater Noida These diverse manufacturing facilities are equipped with the latest state of the art machinery and enable RMI to respond on the spot to the demands of the market.</t>
  </si>
  <si>
    <t>rmimasterbatches@gmail.com</t>
  </si>
  <si>
    <t>rmindustre@gmail.com</t>
  </si>
  <si>
    <t>R. M. Industries</t>
  </si>
  <si>
    <t>Vishwas Nagar Industrial Area Shahdara</t>
  </si>
  <si>
    <t>Gururaj</t>
  </si>
  <si>
    <t>S. Lalsangi</t>
  </si>
  <si>
    <t>guru@mdindia.co.in</t>
  </si>
  <si>
    <t>gururajslalsangi@gmail.com</t>
  </si>
  <si>
    <t>Maruthi Distributors</t>
  </si>
  <si>
    <t>15 1st Floor 17th Cross Behind Maruthi Mandir Vijayanagar</t>
  </si>
  <si>
    <t>http://www.mdindia.co.in</t>
  </si>
  <si>
    <t>bijendra.narsinghani@gmail.com</t>
  </si>
  <si>
    <t>IMET Institute Of Mobile Engineering And Technology</t>
  </si>
  <si>
    <t>A33 Govind Plaza Lalkurti</t>
  </si>
  <si>
    <t>Lalkurti</t>
  </si>
  <si>
    <t>http://www.mobilerepairinginstitute.net</t>
  </si>
  <si>
    <t>email@thodukonics.com</t>
  </si>
  <si>
    <t>thodukonics@hotmail.com</t>
  </si>
  <si>
    <t>Thodukonics</t>
  </si>
  <si>
    <t>Azad Road Kaloor</t>
  </si>
  <si>
    <t>http://www.thodukonics.com</t>
  </si>
  <si>
    <t>Trader of boxing equipments cricket equipments etc.</t>
  </si>
  <si>
    <t>I have a trading firm named JYOTI ENTERPRISE meerut . i am dealing in sports goods and sports wear. I have all leading brands like SS.SG.SF.VALUEZCOSCONIVIANELCOSM.RAKSHAK STAGSTIGA YONEX ARCHARY VINEX VIXEN KHALSA GYM WORK etc.</t>
  </si>
  <si>
    <t>vansh_1881@yahoo.co.in</t>
  </si>
  <si>
    <t>jyotienterprise1881@gmail.com</t>
  </si>
  <si>
    <t>Jyoti Enterprise</t>
  </si>
  <si>
    <t>No. 3/20 Kunj Vihar Near Nandan Cinema Garh Road</t>
  </si>
  <si>
    <t>Kunj Vihar</t>
  </si>
  <si>
    <t>We &amp;ldquo;Lohiya Steels&amp;rdquo; founded in the year 2006 are a renowned firm that is engaged in manufacturing a wide assortment of Stainless Steel Utensils Stainless Steel Spice Box Stainless Steel Bowl Stainless Steel Jewellery Box etc.</t>
  </si>
  <si>
    <t>Lohiya</t>
  </si>
  <si>
    <t>abhishek.lohiya1989@gmail.com</t>
  </si>
  <si>
    <t>Lohiya Steels</t>
  </si>
  <si>
    <t>H2-482 2nd Phase Sangria</t>
  </si>
  <si>
    <t>http://www.lohiyasteels.co.in</t>
  </si>
  <si>
    <t>Manufacturer and exporter of beach towels kitchen towels and bath towels.</t>
  </si>
  <si>
    <t>contact.rbtraders@gmail.com</t>
  </si>
  <si>
    <t>contact@mobispares.com</t>
  </si>
  <si>
    <t>R. B. Traders</t>
  </si>
  <si>
    <t>No. 3/1 3rd Floor 2nd Main 7th Cross</t>
  </si>
  <si>
    <t>Bhoopasandra</t>
  </si>
  <si>
    <t>http://mobispares.com/index.php</t>
  </si>
  <si>
    <t>Kumaraswamy</t>
  </si>
  <si>
    <t>acefabricos@yahoo.com</t>
  </si>
  <si>
    <t>Ace Fabricos</t>
  </si>
  <si>
    <t>1 5th Cross SBM Colony Brindavan Nagar Mathikere</t>
  </si>
  <si>
    <t>Mathikera</t>
  </si>
  <si>
    <t>http://www.acefabricos.in</t>
  </si>
  <si>
    <t>Nagvekar</t>
  </si>
  <si>
    <t>ynnagvekar@yahoo.co.in</t>
  </si>
  <si>
    <t>Shriprasth Jewellers</t>
  </si>
  <si>
    <t>Shop no2 Moreshwar Appartment 1524Sadashiv Peth Perugat Road</t>
  </si>
  <si>
    <t>We deal in exclusive artwork like tanjore paintings warli madhubani etc...we also have an exclusive collection of handloom silk and cotton sarees.  Our tailoring unit takes in orders including bulk orders for kurtis lehengas and salwar sets.</t>
  </si>
  <si>
    <t>We have an exclusive collection of handloom silk and cotton sarees sourced from clusters all over...we are famous for our made to order sarees. Our tailoring section undertakes orders including any bulk orders from all over. Our hand embroidery karigars weave magic on your blouse/sarees with deft needle work...paani work zar work resham work cutwork..hand and machine...apart from regular orders we also take bulk orders for this. For further pics please look up our page Kalaa-Sanchaya on Facebook.</t>
  </si>
  <si>
    <t>Adappa</t>
  </si>
  <si>
    <t>soniadappa@gmail.com</t>
  </si>
  <si>
    <t>Kalaa Sanchaya</t>
  </si>
  <si>
    <t>No. 761 16th Main New Kantharaj URS Road</t>
  </si>
  <si>
    <t>Saraswathipuram</t>
  </si>
  <si>
    <t>info@initials.in</t>
  </si>
  <si>
    <t>info@naveensaxena.com</t>
  </si>
  <si>
    <t>Studio Initials</t>
  </si>
  <si>
    <t>13-G Pocket- L Sheikh Sarai Phase 2</t>
  </si>
  <si>
    <t>Sheikh Sarai Phase 2</t>
  </si>
  <si>
    <t>Raquib</t>
  </si>
  <si>
    <t>sportsway78@gmail.com</t>
  </si>
  <si>
    <t>info@sportsway.in</t>
  </si>
  <si>
    <t>Sportsway Creations</t>
  </si>
  <si>
    <t>T 353 Second Floor Ahata Kidara Bara Hindu Rao</t>
  </si>
  <si>
    <t>http://www.sportsway.in</t>
  </si>
  <si>
    <t>We are leading manufacturer supplier trader wholesaler exporter of red sandalwood beads buddhist prayer mala bracelet etc.</t>
  </si>
  <si>
    <t>kamalsingal2000@hotmail.com</t>
  </si>
  <si>
    <t>Kolkata Red Sandalwood Manufacturer Company</t>
  </si>
  <si>
    <t>No. 23 Bada Bazaar Sector 14</t>
  </si>
  <si>
    <t>sanskritiaf@gmail.com</t>
  </si>
  <si>
    <t>sandeshkamat72@gmail.com</t>
  </si>
  <si>
    <t>Kamat  Enterprise</t>
  </si>
  <si>
    <t>A 1001 Manav Kalyan CHS Bangur Nagar Goregaon West</t>
  </si>
  <si>
    <t>We are supplier and manufacturer of men shirt such as casual shirt cotton shirt designer shirt formal shirt full sleeves shirt half sleeves shirt and printed shirt.</t>
  </si>
  <si>
    <t>Owener</t>
  </si>
  <si>
    <t>rajamd1986@gmail.com</t>
  </si>
  <si>
    <t>Meghna Garments</t>
  </si>
  <si>
    <t>No. 31- C Manjanakara Street 2nd Floor (State Bank Upstairs)</t>
  </si>
  <si>
    <t>Manjanakara Street</t>
  </si>
  <si>
    <t>KP Agro &amp;amp; Co. established in the year 2007. We are one of the foremost Manufacturer Wholesaler and Service Provider of HandiCraft- Bags sculptures paintingDe Oiled Rice Bran and Maize. These handicrafts are designed and carved by making use of high grade metal under the stern guidance of our creative artisans by implementing ultra-modern carving tools.</t>
  </si>
  <si>
    <t>alokkumartiwary@gmail.com</t>
  </si>
  <si>
    <t>KP Agro And Co.</t>
  </si>
  <si>
    <t>Plot No. 52</t>
  </si>
  <si>
    <t>Patratu Industrial Area</t>
  </si>
  <si>
    <t>Manufacturer and exporter of coorugeted boxes automobil footwear and stone crafts etc</t>
  </si>
  <si>
    <t>jainpackagingudyog2012@gmail.com</t>
  </si>
  <si>
    <t>Jain Paper Udyog</t>
  </si>
  <si>
    <t>E-108 Site-C</t>
  </si>
  <si>
    <t>Upsidc</t>
  </si>
  <si>
    <t>Manufacturer and exporter of wool and wool blended fabrics.</t>
  </si>
  <si>
    <t>S. Bamrah</t>
  </si>
  <si>
    <t>mail@aswm.com</t>
  </si>
  <si>
    <t>aswm@gmail.com</t>
  </si>
  <si>
    <t>Amritsar Swadeshi Textile Corporation Private Limited</t>
  </si>
  <si>
    <t>Gawal Mandi Ram Tirath Road Amritsar</t>
  </si>
  <si>
    <t>Gawal Mandi</t>
  </si>
  <si>
    <t>http://www.aswm.com</t>
  </si>
  <si>
    <t>mukeshbansal31@gmail.com</t>
  </si>
  <si>
    <t>Mukesh Bansal &amp; Company</t>
  </si>
  <si>
    <t>Shop No. 103 A Wing Golden Plaza</t>
  </si>
  <si>
    <t>Kurla East</t>
  </si>
  <si>
    <t>http://www.mbcexports.in/</t>
  </si>
  <si>
    <t>Kumar  Garg</t>
  </si>
  <si>
    <t>ak_stdc1997@hotmail.com</t>
  </si>
  <si>
    <t>shreedurga2@gmail.com</t>
  </si>
  <si>
    <t>Shree Durga Trading Company</t>
  </si>
  <si>
    <t>Kabri Road Near Nano Dharam Kanta</t>
  </si>
  <si>
    <t>Kabri Road</t>
  </si>
  <si>
    <t>Aditya A Creation was established in the year 2014. We are a leading Wholesaler Trader of Ladies Silk Kurti Ladies Salwar Suit Woolen Shrug Ladies Fancy Tops. The customer-focused approach has enabled us in establishing a broad client base across the market.</t>
  </si>
  <si>
    <t>asanghi46sv@gmail.com</t>
  </si>
  <si>
    <t>Aditya A Creation</t>
  </si>
  <si>
    <t>Near Swaroop Nagar Near Energy Store</t>
  </si>
  <si>
    <t>rashid_0102@yahoo.co.in</t>
  </si>
  <si>
    <t>rashidalfa2@gmail.com</t>
  </si>
  <si>
    <t>Galaxy Metal Components</t>
  </si>
  <si>
    <t>C-215 Street No. 7 Chauhan Bangar Brahmpuri</t>
  </si>
  <si>
    <t>http://www.galaxymetalcomponents.com/</t>
  </si>
  <si>
    <t>Ramnarayan</t>
  </si>
  <si>
    <t>patelrn2002@yahoo.com</t>
  </si>
  <si>
    <t>rnp@hitechrefractory.com</t>
  </si>
  <si>
    <t>Hi Tech Refractory</t>
  </si>
  <si>
    <t>No. 301/ C- Wing Shree Ambika Complex Madatiya Nagar Phase</t>
  </si>
  <si>
    <t>http://www.hitechrefractory.com</t>
  </si>
  <si>
    <t>My Care Prosthetics &amp;amp; Orthotics is one of the most trusted Medical Center engaged in offering the best Orthotics. Our products are manufactured under the guidance of experienced professionals with Sophisticated technologies around the world.</t>
  </si>
  <si>
    <t>mail2mycare@gmail.com</t>
  </si>
  <si>
    <t>mycaremedical@hotmail.com</t>
  </si>
  <si>
    <t>My Care Prosthetics And Orthotics Medical Center</t>
  </si>
  <si>
    <t>No. 2-1-392/1/3/9 Near Fever Hospital Tilaknagar Main Road</t>
  </si>
  <si>
    <t>Nallakunta</t>
  </si>
  <si>
    <t>https://mycaremedicalcentr.wixsite.com/mycaremedicalcenter</t>
  </si>
  <si>
    <t>78vishalsolanki4@gmail.com</t>
  </si>
  <si>
    <t>Akshar Enterprises</t>
  </si>
  <si>
    <t>No. 10/C Velani Estate Khot Kuva Road</t>
  </si>
  <si>
    <t>Khot Kuva Road</t>
  </si>
  <si>
    <t>K.A.</t>
  </si>
  <si>
    <t>Vincent Raj</t>
  </si>
  <si>
    <t>dawnfabinc@gmail.com</t>
  </si>
  <si>
    <t>fairdeal.vincentraj@gmail.com</t>
  </si>
  <si>
    <t>Dawn Fab Inc.</t>
  </si>
  <si>
    <t>No. 1/919 Bharathi Nagar East Street Kasigoundan Pudur Managalam Road</t>
  </si>
  <si>
    <t>Tailoring houses are considered to be for the elite class as these deliver quality and perfection. The commoners cannot afford to get specially ordered clothes.Fine Art of Custom Tailoring and Alteration.Suiting Shirting and Jacketing Specialists.</t>
  </si>
  <si>
    <t>Gazta</t>
  </si>
  <si>
    <t>aayush.rajat@gmail.com</t>
  </si>
  <si>
    <t>Himachal Fancy Store</t>
  </si>
  <si>
    <t>Alley The Mall Shimla</t>
  </si>
  <si>
    <t>upachem@gmail.com</t>
  </si>
  <si>
    <t>Udit Polymer &amp; Chemicals</t>
  </si>
  <si>
    <t>D-1515 DSIDC Industrial Area Narela</t>
  </si>
  <si>
    <t>welcome to meritsecurity.we provide you all types pf security at your homes and offices like cctv camera security alarms etc.</t>
  </si>
  <si>
    <t>askmajeed@gmail.com</t>
  </si>
  <si>
    <t>merit.securitysolution@gmail.com</t>
  </si>
  <si>
    <t>Merit Security Solutions</t>
  </si>
  <si>
    <t>Apm Building Near By Over Bridge</t>
  </si>
  <si>
    <t>Tirur</t>
  </si>
  <si>
    <t>Apm Building</t>
  </si>
  <si>
    <t>Sargam jewellers was established in 1950 and that provide you 100% hallmarked jewellery and certified diamonds</t>
  </si>
  <si>
    <t>sareenvarun52@gmail.com</t>
  </si>
  <si>
    <t>sargamjewels@gmail.com</t>
  </si>
  <si>
    <t>Sargam Jewellers</t>
  </si>
  <si>
    <t>Choura Sarafa Bazar</t>
  </si>
  <si>
    <t>Da pizza planet is the first outlet of the company. We as a company come with an international outlook and attitude but with an Indian heart. At the helm of this endeavor we have a combined experience of over fifteen (15) years in India.</t>
  </si>
  <si>
    <t>yog.pandey@gmail.com</t>
  </si>
  <si>
    <t>yogesh@dapizzaplanet.com</t>
  </si>
  <si>
    <t>Da Pizza Planet</t>
  </si>
  <si>
    <t>GF- 1- 2- 3 FF- 101 Ojas Avenue Old Vasna Octroi Naka Vasna Bhaili Road</t>
  </si>
  <si>
    <t>Vasna Road\n</t>
  </si>
  <si>
    <t>http://dapizzaplanet.in/</t>
  </si>
  <si>
    <t>Kewlani</t>
  </si>
  <si>
    <t>pankajkewlani9@gmail.com</t>
  </si>
  <si>
    <t>M. Shiv Chhaya</t>
  </si>
  <si>
    <t>J-19 Ground Floor Ghantakarna Mahavir Commercial Market</t>
  </si>
  <si>
    <t>With safety &amp; security of human lives &amp; property as our top most priority we provide tailor made security solutions for offices factories buildings supermarkets.</t>
  </si>
  <si>
    <t>With safety &amp; security of human lives &amp; property as our top most priority we provide tailor made Security Solutions for Offices Factories Buildings Supermarkets/shops Hotels Hospitals/clinics Jewellery Ware housesSchools Colleges Banks and HOMES in and around chennai. We have tie-ups with the leading manufacturers to bring the best brands known for their technical superiority precision long-life. We help you manage your family and business with peace of mind as you are in total control wherever you are.</t>
  </si>
  <si>
    <t>raahathsafeteks@gmail.com</t>
  </si>
  <si>
    <t>support@raahathsafeteks.com</t>
  </si>
  <si>
    <t>Raahath Safeteks</t>
  </si>
  <si>
    <t>No. 3rd Cross Street Lenin Nagar</t>
  </si>
  <si>
    <t>We &amp;ldquo;Shree Raj Bandhej&amp;rdquo; are a leading manufacturer wholesaler and retailer of a wide range of Ladies Kurti Lehenga Choli Patiala Suit Bandhej Saree Ladies Suit Cotton Bandhej Dupatta Dhoti Style Suit and Party Wear Dress.</t>
  </si>
  <si>
    <t>shreerajbandhani@gmail.com</t>
  </si>
  <si>
    <t>Shree Raj Bandhej</t>
  </si>
  <si>
    <t>18 Raj Shopping Center Near Raj Bunglow</t>
  </si>
  <si>
    <t>nallimum@nalli.com</t>
  </si>
  <si>
    <t>Abhinav Arcade</t>
  </si>
  <si>
    <t>Pritam Nagar</t>
  </si>
  <si>
    <t>As leading manufacturers and suppliers of men's T- shirts in south India we specialise in promotional T- shirts for corporates &amp;amp; educational institutions. Buyers looking for plain round neck T- shirts in bulk quantity please contact us.</t>
  </si>
  <si>
    <t>Venkatachalan</t>
  </si>
  <si>
    <t>avisenterprisesindia@gmail.com</t>
  </si>
  <si>
    <t>karthikeyan.av@gmail.com</t>
  </si>
  <si>
    <t>Gallop Clothing</t>
  </si>
  <si>
    <t>No. 1 SIDCO Industrial Estate Harvey Road</t>
  </si>
  <si>
    <t>nikhilgoyal93@gmail.com</t>
  </si>
  <si>
    <t>nikhilsilverarts@hotmail.com</t>
  </si>
  <si>
    <t>Nikhil Jewellers</t>
  </si>
  <si>
    <t>Shop No. 140 Near Panch Batti</t>
  </si>
  <si>
    <t>anubhav@rigo.in</t>
  </si>
  <si>
    <t>Contact4@rigo.in</t>
  </si>
  <si>
    <t>Rigo International</t>
  </si>
  <si>
    <t>A-30 Block B-1 Mohan Co Operative Extension</t>
  </si>
  <si>
    <t>Main Mathura Road</t>
  </si>
  <si>
    <t>http://www.rigo.in</t>
  </si>
  <si>
    <t>balajicreations16@gmail.com</t>
  </si>
  <si>
    <t>naveen99aggarwal@gmail.com</t>
  </si>
  <si>
    <t>Shop No 1 Opposite Company No. 106</t>
  </si>
  <si>
    <t>Khandsa</t>
  </si>
  <si>
    <t>In today's world packing has become an art and skill. We call it science of packing which not only takes care of our product's durability size and handling issues but it adds value to product.</t>
  </si>
  <si>
    <t>info@wonderseal.com</t>
  </si>
  <si>
    <t>sameervora@hotmail.com</t>
  </si>
  <si>
    <t>Wonder Seal Packaging</t>
  </si>
  <si>
    <t>W 31 MIDC Phase 3</t>
  </si>
  <si>
    <t>http://www.wonderseal.com</t>
  </si>
  <si>
    <t>Wedding photography  services.</t>
  </si>
  <si>
    <t>devmalik22@gmail.com</t>
  </si>
  <si>
    <t>malikstudio4@gmail.com</t>
  </si>
  <si>
    <t>Malik Studio</t>
  </si>
  <si>
    <t>F-427</t>
  </si>
  <si>
    <t>Sgm Nagar</t>
  </si>
  <si>
    <t>We are leading manufacturer and traders of school bags college bags travelling bags and laptop bags.</t>
  </si>
  <si>
    <t>georgianbags@gmail.com</t>
  </si>
  <si>
    <t>Bindra Trading Company</t>
  </si>
  <si>
    <t>No. 5851 Sikligran Market Nabi Karim Pahar Ganj</t>
  </si>
  <si>
    <t>We are a leading Manufacturer and Supplier of Ladies Suit Ladies Readymade Dress Ladies Salwar Kameez Designer Legging and Unstitched Ladies Suit. These are appreciated for shrink resistance smooth texture durability and appealing look.</t>
  </si>
  <si>
    <t xml:space="preserve">Manjit </t>
  </si>
  <si>
    <t>Kanjani</t>
  </si>
  <si>
    <t>manjitdiya@gmail.com</t>
  </si>
  <si>
    <t>Satguru Fabrics</t>
  </si>
  <si>
    <t>C-131First FloorSumel Business Park 3</t>
  </si>
  <si>
    <t>srr5associates@gmail.com</t>
  </si>
  <si>
    <t>SRR &amp; Associates</t>
  </si>
  <si>
    <t>Shop No. 33</t>
  </si>
  <si>
    <t>http://www.srrassociates.net</t>
  </si>
  <si>
    <t>Unlyal</t>
  </si>
  <si>
    <t>ganeshuniyalbnt@gmail.com</t>
  </si>
  <si>
    <t>Badrinath Textiles Pvt. Ltd.</t>
  </si>
  <si>
    <t>No. 2685 Moti Nagar</t>
  </si>
  <si>
    <t>ajay_jain1985@yahoo.com</t>
  </si>
  <si>
    <t>Digambar Trading</t>
  </si>
  <si>
    <t>X/2531 Gali No.8 Raghubarpura No 2 Gandhi Nagar</t>
  </si>
  <si>
    <t>Founder And CEO</t>
  </si>
  <si>
    <t>theleatherwarehousedelhi@gmail.com</t>
  </si>
  <si>
    <t>The Leather Warehouse</t>
  </si>
  <si>
    <t>A 485 First Floor Shastri Nagar</t>
  </si>
  <si>
    <t>info@agsafetech.com</t>
  </si>
  <si>
    <t>carthe2001@gmail.com</t>
  </si>
  <si>
    <t>No. 4 E Street Thirumullaivoyal</t>
  </si>
  <si>
    <t>Tirumullaivoyal</t>
  </si>
  <si>
    <t>http://www.agsafetech.com</t>
  </si>
  <si>
    <t>brightzipper@gmail.com</t>
  </si>
  <si>
    <t>Bright Zipper</t>
  </si>
  <si>
    <t>No. 288/1 Block 19 A Ground Floor</t>
  </si>
  <si>
    <t>omsaienterprise35@gmail.com</t>
  </si>
  <si>
    <t>mahendrashinghrajpurohit@gmail.com</t>
  </si>
  <si>
    <t>Varunachi Gold</t>
  </si>
  <si>
    <t>Shop No. 6 Ground Floor C- Wing Poonam Estate Cluster-01 Nityanand Nagar Road Opposite Balaji H</t>
  </si>
  <si>
    <t>Manufacturer of retaining finger support bkt.  crank shaft bushing (long) tension spring feed bar cover etc.</t>
  </si>
  <si>
    <t>rrsewing@gmail.com</t>
  </si>
  <si>
    <t>rrengineersandservice@gmail.com</t>
  </si>
  <si>
    <t>R.R. Engineers And Service</t>
  </si>
  <si>
    <t>No. 15 Ramrath Industrial Estate Near Rashtra Bharati Hindi Vidhyalya</t>
  </si>
  <si>
    <t>Hatkeshwar</t>
  </si>
  <si>
    <t>http://www.rrengineeringservices.com</t>
  </si>
  <si>
    <t>sm@gokilaa.com</t>
  </si>
  <si>
    <t>Gokilaa Garments</t>
  </si>
  <si>
    <t>Old No. 306 / C S.F. No. 302/2A1 New Kuppandampalayam</t>
  </si>
  <si>
    <t>http://www.gokilaa.com</t>
  </si>
  <si>
    <t>Global Marketing is a sole proprietor distribution channel dealing in Gionee mobile phones for Jaipur Territory.</t>
  </si>
  <si>
    <t>globalmarketing@ymail.com</t>
  </si>
  <si>
    <t>jhalani_r@yahoo.com</t>
  </si>
  <si>
    <t>Global Marketing</t>
  </si>
  <si>
    <t>Vidhyadhar Nagar Near Biyani Girls College</t>
  </si>
  <si>
    <t>We are an ISO certified organization engaged in the manufacturer and exporter of a comprehensive assortment of polyester filament yarn. Our range is acknowledged worldwide for its quality durability and competitive pricing.</t>
  </si>
  <si>
    <t>sales@amitechindustries.com</t>
  </si>
  <si>
    <t>Amitech Textiles Limited</t>
  </si>
  <si>
    <t>Arazi No. 153 Amitech Industrial Complex Khan Chandpur</t>
  </si>
  <si>
    <t>Dehat</t>
  </si>
  <si>
    <t>www.amitechindustries.com</t>
  </si>
  <si>
    <t>we.aura@gmail.com</t>
  </si>
  <si>
    <t>info@auracreativesolutions.com</t>
  </si>
  <si>
    <t>Aura Creative Solutions</t>
  </si>
  <si>
    <t>E2-204 Simplicity Handewadi Road Hadapsar</t>
  </si>
  <si>
    <t>http://www.auracreativesolutions.com</t>
  </si>
  <si>
    <t>Kwality Polymers is a manufacturing of Fabric Rolls Laminated Flexo printing Bag Unlaminated Flexo printing Bags Hdpe Roll &amp;amp; Bag.</t>
  </si>
  <si>
    <t>Tapkir</t>
  </si>
  <si>
    <t>Paternership</t>
  </si>
  <si>
    <t>aaryaenterprises119@gmail.com</t>
  </si>
  <si>
    <t>Kwality Polymers</t>
  </si>
  <si>
    <t>Anandi Markar Road</t>
  </si>
  <si>
    <t>Manufacturer of sarees printed saree etc.</t>
  </si>
  <si>
    <t>karishma3045@gmail.com</t>
  </si>
  <si>
    <t>Karishma Prints Private Limited</t>
  </si>
  <si>
    <t>A-3045-48 Kohinoor Textile Market</t>
  </si>
  <si>
    <t>Luniya</t>
  </si>
  <si>
    <t>samarpanns@yahoo.com</t>
  </si>
  <si>
    <t>manojluniya15@gmail.com</t>
  </si>
  <si>
    <t>Samarpanns Company</t>
  </si>
  <si>
    <t>No. 148 Mint Street 1st Floor Rainbow Mint</t>
  </si>
  <si>
    <t>nareshnee84@gmail.com</t>
  </si>
  <si>
    <t>Mahi Enterprise</t>
  </si>
  <si>
    <t>A 105/2 Vijay Vihar Phase 2 Rohini</t>
  </si>
  <si>
    <t>cochinsuraksha@yahoo.com</t>
  </si>
  <si>
    <t>cochinsuraksha@gmail.com</t>
  </si>
  <si>
    <t>Cochin Suraksha Fire And Security</t>
  </si>
  <si>
    <t>Opposite Indian Oil Tanker Terminal Door No. 1/416B</t>
  </si>
  <si>
    <t>http://www.cochinsuraksha.com</t>
  </si>
  <si>
    <t>info@omunim.com</t>
  </si>
  <si>
    <t>info@softwaregen.com</t>
  </si>
  <si>
    <t>Softwaregen Technologies</t>
  </si>
  <si>
    <t>No 102 P3 Pentagon Magarpatta City</t>
  </si>
  <si>
    <t>Magarpatta City</t>
  </si>
  <si>
    <t>dpkaushik2008@gmail.com</t>
  </si>
  <si>
    <t>satishsharma2654@gmail.com</t>
  </si>
  <si>
    <t>KBS Enterprises</t>
  </si>
  <si>
    <t>House No. 1 Street No. 9A Ashok Vihar Phase II</t>
  </si>
  <si>
    <t>Established in the year 1975 and based in Thane Maharashtra we are one of the leading manufacturers and wholesalers of different types of stainless steel kitchenware.</t>
  </si>
  <si>
    <t>rolexenterprise.1975@gmail.com</t>
  </si>
  <si>
    <t>Rolex Enterprise</t>
  </si>
  <si>
    <t>No. 15 Balaji Industrial Estate No. 3 Bhayandar East</t>
  </si>
  <si>
    <t>majesticholiday@gmail.com</t>
  </si>
  <si>
    <t>Majestic Holidays</t>
  </si>
  <si>
    <t>Shop No. 34 Mezzanine Floor Branha Majestic N I B M</t>
  </si>
  <si>
    <t>N I B M</t>
  </si>
  <si>
    <t>http://majesticholidays.in/</t>
  </si>
  <si>
    <t>Jewellery design developed in computer add cad cam and mold in house mfg. 8year's experience. NEW WORK IN PROGRESS BY IMITATION FASHION JEWELRY MFG IN HOUSE.</t>
  </si>
  <si>
    <t>swarncadcam@gmail.com</t>
  </si>
  <si>
    <t>Swarn CAD Jewellery</t>
  </si>
  <si>
    <t>G-1 B Wing Sai Krupa Building Nille More Nalla Sopara West</t>
  </si>
  <si>
    <t>Nalla Sopara West</t>
  </si>
  <si>
    <t>http://www.swarncadjewelry.webs.com</t>
  </si>
  <si>
    <t>wavesandwoods12@gmail.com</t>
  </si>
  <si>
    <t>Moonlight Clothing</t>
  </si>
  <si>
    <t>A 71 Guru Vihar Rahon Road</t>
  </si>
  <si>
    <t>M. Yadav</t>
  </si>
  <si>
    <t>shrikantraje1992.sy@gmail.com</t>
  </si>
  <si>
    <t>sitamaiglovesindustries@gmail.com</t>
  </si>
  <si>
    <t>Sitamai Gloves Industries</t>
  </si>
  <si>
    <t>Tal- Khandala District- Satara</t>
  </si>
  <si>
    <t>Khandala</t>
  </si>
  <si>
    <t>Pargaon</t>
  </si>
  <si>
    <t>http://www.sitamaiglovesindustries.com</t>
  </si>
  <si>
    <t>We &amp;ldquo;Suchitra Fashion&amp;rdquo; are a Sole Proprietorship company recognized as the leading manufacturer of a broad assortment of Fancy Saree Banarasi Saree Printed Saree Cotton Saree Nylon Saree and South Indian Saree.</t>
  </si>
  <si>
    <t>suchitrafashion111@gmail.com</t>
  </si>
  <si>
    <t>tarunjain.chaplot42@gmail.com</t>
  </si>
  <si>
    <t>Suchitra Fashion</t>
  </si>
  <si>
    <t>2003-4 Shiv Shakti Textile Market Ring Road</t>
  </si>
  <si>
    <t>deepak.shah@rena-metro.com</t>
  </si>
  <si>
    <t>ams0505@gmail.com</t>
  </si>
  <si>
    <t>Rena Kutz Kitchenwares Pvt. Ltd.</t>
  </si>
  <si>
    <t>No. 111/C Government Industrial Estate Charkop</t>
  </si>
  <si>
    <t>http://rena-metro.com/</t>
  </si>
  <si>
    <t>enquiry@aradhanas.in</t>
  </si>
  <si>
    <t>Aradhana Apparels</t>
  </si>
  <si>
    <t>E Wings Basement Gala No. 65- 67 Solaris Building No. 1</t>
  </si>
  <si>
    <t>http://www.aradhana-apparels.com</t>
  </si>
  <si>
    <t>We are one of the leading supplier manufacturer exporter wholesaler retailer and trader of exclusive range of gold jewelery diamond jewelery polki jewelery kundan meena jewelery jadau jewelery.</t>
  </si>
  <si>
    <t>khushijewells@gmail.com</t>
  </si>
  <si>
    <t>soni.mukesh87@yahoo.in</t>
  </si>
  <si>
    <t>Khushi Jewells</t>
  </si>
  <si>
    <t>F-513 Murlidhar Veyas Colony</t>
  </si>
  <si>
    <t>Murlidhar Veyas Colony</t>
  </si>
  <si>
    <t>http://www.khushijewells.in</t>
  </si>
  <si>
    <t>Shitlani</t>
  </si>
  <si>
    <t>tashikainternational@gmail.com</t>
  </si>
  <si>
    <t>kapilshtln@gmail.com</t>
  </si>
  <si>
    <t>Tashika International</t>
  </si>
  <si>
    <t>No. 27 Gopal Bari Near Jagatpura Road</t>
  </si>
  <si>
    <t>vipuljain1969@gmail.com</t>
  </si>
  <si>
    <t>New Eagle Agro</t>
  </si>
  <si>
    <t>Madh Road Karimpur</t>
  </si>
  <si>
    <t>Galibpur</t>
  </si>
  <si>
    <t>tomarganesh5250@gmail.com</t>
  </si>
  <si>
    <t>creativesystemsindore@yahoo.co.in</t>
  </si>
  <si>
    <t>Creative Systems</t>
  </si>
  <si>
    <t>No. 63 Shrinagar Extension Purnima Palace Anand Bazar Road</t>
  </si>
  <si>
    <t>We &amp;ldquo;Z Vision&amp;rdquo; are a Sole Proprietorship firm engaged in trading of AHD Camera Security Camera DVR System NVR System CCTV Camera Accessories.</t>
  </si>
  <si>
    <t>zvisioninfo@yahoo.com</t>
  </si>
  <si>
    <t>mrangani6@gmail.com</t>
  </si>
  <si>
    <t>Z Vision</t>
  </si>
  <si>
    <t>B/109 Radhe Arcade Near SBI Bank Kudasan Gandhinagar</t>
  </si>
  <si>
    <t>http://www.cvgindia.com</t>
  </si>
  <si>
    <t>We are engaged in Manufacturing and Supplying Fancy Saree Designer Saree Exclusive Lehenga Anarkali Suit Lehenga Choli Exclusive Saree etc. These are designed and stitched using supreme grade fabrics as per the latest market trends.</t>
  </si>
  <si>
    <t>zivaboutiques@gmail.com</t>
  </si>
  <si>
    <t>bookmyattire@gmail.com</t>
  </si>
  <si>
    <t>S. V. Fashion</t>
  </si>
  <si>
    <t>House No. 8 RK Chember Near RKT Market Gate No. 2</t>
  </si>
  <si>
    <t>We are providing gurantee with our products as we are serving from several years with a wide range of clutch plate ape pressure plate ape clutch plate alfa etc.</t>
  </si>
  <si>
    <t>we are leading firm in three wheeler spare parts with the name of Madhur Auto spares. Madhur Auto Spares is established in 1986 with a respect to give quality in market and this Firm is still running in karol bagh witha great respect in market . we are dealing in Air cleaner Oil filter Air Filter  Diesel Filter n all type of other filters. Now this Firm (alife Auto Parts ) is created by ashok Arora with his son(Nikhil Arora) who is one of the partner in madhur Auto Spares n this firm is 5 year old firm but with a motive of long term business and in this firm we are dealing in all type of brake shoes clutch plates pressure plates and in rubber item of upto 2kgs. we are also on the same track of quality with o% complaint with a shurity of genuine. we hav a video varity of quality and variety.</t>
  </si>
  <si>
    <t>alifeautoparts@gmail.com</t>
  </si>
  <si>
    <t>Alife Auto Parts</t>
  </si>
  <si>
    <t>No. 2/50 nirankari colony</t>
  </si>
  <si>
    <t>M/s Microplast Polytex Industries Pvt. Ltd. located at Jamb Taluka samudrapur District Wardha Maharashtra India is involved in manufacturing of P.P. Woven Sacks P.P. Woven Fabrics Industrial Woven Fabrics P.P. Woven Bags P.P. Woven valve type bags P.P. Woven Gusseted bags. The Company is located within a radius of 80 Kms from Nagpur &amp;amp; Chandrapur. It is a new unit with all the latest machinery which ensure high quality production. There is a growing demand of P.P. Fabric for packaging of different products in the field of fertilizers cement polymer sugar chemicals textiles food grains etc.We have set up this plant to successfully tap the ever increasing demand. Currently we process 300 MT P.P. granules every month which translates to 30 lac bags/month.</t>
  </si>
  <si>
    <t>Shamkule</t>
  </si>
  <si>
    <t>amolshamkule@hotmail.com</t>
  </si>
  <si>
    <t>microplastpolytex@yahoo.com</t>
  </si>
  <si>
    <t>Microplast Polytex  Industry Pvt Ltd</t>
  </si>
  <si>
    <t>Plot No 248/1Village JamTaluka SamudrapurNear Jam Samudrapur Road</t>
  </si>
  <si>
    <t>http://microplastwovens.com/</t>
  </si>
  <si>
    <t>Dunga</t>
  </si>
  <si>
    <t>ONEWR</t>
  </si>
  <si>
    <t>info@royalgj.com</t>
  </si>
  <si>
    <t>mohitdunga@gmail.com</t>
  </si>
  <si>
    <t>Royal Gems &amp; Jewellery Private Limited</t>
  </si>
  <si>
    <t>Main market</t>
  </si>
  <si>
    <t>http://www.royalgj.com</t>
  </si>
  <si>
    <t>arpit_s81@yahoo.com</t>
  </si>
  <si>
    <t>Arpit Plastic Print</t>
  </si>
  <si>
    <t>Shop 9 Abhay Apartment Near Hanuman Temple Narayan Nagar Road</t>
  </si>
  <si>
    <t>Rohita Kumar</t>
  </si>
  <si>
    <t>Pallai</t>
  </si>
  <si>
    <t>rbplrkl@gmail.com</t>
  </si>
  <si>
    <t>Real Value Marketing</t>
  </si>
  <si>
    <t>Shop No 14 Supermarket Uditnagar 12</t>
  </si>
  <si>
    <t>Udit Nagar</t>
  </si>
  <si>
    <t>http://www.rbpl.biz</t>
  </si>
  <si>
    <t>Engaged in supplier and manufacturer of all kinds of automobile components automotive parts shoe horn horn combs and horn buttons.</t>
  </si>
  <si>
    <t>Production Executive</t>
  </si>
  <si>
    <t>aii@pahwa.com</t>
  </si>
  <si>
    <t>Artic India International</t>
  </si>
  <si>
    <t>A  29  Sector 7</t>
  </si>
  <si>
    <t>http://arcticindiaintl.homestead.com/</t>
  </si>
  <si>
    <t>Manufacturer of Hand made necklace earrings bracelets anklets gems natural color stone novelties imitation jewellery. We accept customize order also gold plated jewelry cz jewelery is available etc.</t>
  </si>
  <si>
    <t>Shilpa Ganesh</t>
  </si>
  <si>
    <t>Sutar</t>
  </si>
  <si>
    <t>suyashenterprises2012@gmail.com</t>
  </si>
  <si>
    <t>Suyash Enterprises</t>
  </si>
  <si>
    <t>AECS Layout</t>
  </si>
  <si>
    <t>Aecs Layout</t>
  </si>
  <si>
    <t>We are offering Face Mask Surgeon Cap Disposable Bed Spread &amp; Pillow Covers Surgical Kits Disposable Shoe Cover Surgical Gown Bouffant Cap and Surgical Apron.</t>
  </si>
  <si>
    <t>Abilash</t>
  </si>
  <si>
    <t>Andrew</t>
  </si>
  <si>
    <t>info@amnonwovens.com</t>
  </si>
  <si>
    <t>abilash.andrew@amnonwovens.com</t>
  </si>
  <si>
    <t>A M Nonwovens</t>
  </si>
  <si>
    <t>79/38-B Jeeva Street Kattabomman Nagar</t>
  </si>
  <si>
    <t>Kattabomman Nagar</t>
  </si>
  <si>
    <t>Narimedu</t>
  </si>
  <si>
    <t>http://www.amnonwovens.com</t>
  </si>
  <si>
    <t>We &amp;ldquo;A To Z School Solution&amp;rdquo; are actively committed towards trading a remarkable array of School Pant And Trousers School Blazers School Coats Sports T-Shirt Men's Jackets School Socks School Tie School Belts School Shoes etc.</t>
  </si>
  <si>
    <t>atozschool.solution@gmail.com</t>
  </si>
  <si>
    <t>A To Z School Solution</t>
  </si>
  <si>
    <t>E-37 Lajpat NagarSahibabadNear Ambe HospitalMohan Nagar</t>
  </si>
  <si>
    <t>nhdresses@gmail.com</t>
  </si>
  <si>
    <t>junaidansari202@gmail.com</t>
  </si>
  <si>
    <t>New Honesty Dresses</t>
  </si>
  <si>
    <t>G-43 Manish Market Senapati Bapat Marg Dadar West</t>
  </si>
  <si>
    <t>Manufacturer of shirts fabric embroidery and hand work fabric etc.</t>
  </si>
  <si>
    <t>Parex is one of the largest exporters of textile fabric and gaments in the state of gujrat. Intgrated denim jeans plant with 250 machines in the area of 60 000 sq. Ft with the capacity of 5000 jeans/day.</t>
  </si>
  <si>
    <t xml:space="preserve">Paras </t>
  </si>
  <si>
    <t>paras83@gmail.com</t>
  </si>
  <si>
    <t>Jain Hi-Tech Creations Private Limited</t>
  </si>
  <si>
    <t>Shed No 20 Shree Shakti Estate And Wearhouse</t>
  </si>
  <si>
    <t>Manufacturer and wholesaler of woolen carpets art silk carpets etc.</t>
  </si>
  <si>
    <t>anuexports@gmail.com</t>
  </si>
  <si>
    <t>Anu Exports Private Limited</t>
  </si>
  <si>
    <t>No. 37/224 Bundu Katra Gwalior Road</t>
  </si>
  <si>
    <t>Gwalior Road</t>
  </si>
  <si>
    <t>Manufacturer of measuring cups and plastic PP poly bags.</t>
  </si>
  <si>
    <t>rajpolyplast@yahoo.com</t>
  </si>
  <si>
    <t>sheetalplastics@gmail.com</t>
  </si>
  <si>
    <t>Raj Poly-Plast Sheetal Plastics</t>
  </si>
  <si>
    <t>Plot No. 31 Survey No. 39/1</t>
  </si>
  <si>
    <t>http://www.rajpolyplast.co.in</t>
  </si>
  <si>
    <t>Muthupandian</t>
  </si>
  <si>
    <t>pearlsagenciesrjpm@gmail.com</t>
  </si>
  <si>
    <t>muthu.pandian16@gmail.com</t>
  </si>
  <si>
    <t>Pearls Agencies</t>
  </si>
  <si>
    <t>No. 769 Radhika Complex AKG Supermarket</t>
  </si>
  <si>
    <t>Radhika Complex</t>
  </si>
  <si>
    <t>ER</t>
  </si>
  <si>
    <t>Sanjay Kumar  Panda</t>
  </si>
  <si>
    <t>amazon_mediquips@yahoo.com</t>
  </si>
  <si>
    <t>Amazon Medical Technology</t>
  </si>
  <si>
    <t>Fakirpur Jagatpur</t>
  </si>
  <si>
    <t>Fakirpur</t>
  </si>
  <si>
    <t>http://www.amazonmedical.in</t>
  </si>
  <si>
    <t>Hasib</t>
  </si>
  <si>
    <t>nationalcaps@gmail.com</t>
  </si>
  <si>
    <t>National Cap House</t>
  </si>
  <si>
    <t>No.8289 2nd Floor New Anaj Mandi</t>
  </si>
  <si>
    <t>http://www.nationalcapworks.in</t>
  </si>
  <si>
    <t>Utsokt manufactures exports wholesales &amp; retails designer fusion jewelry Bridal sets Diamond necklaces Imitation earrings Bangles contemporary bracelets &amp; rings. Offered products are regarded for its attractive &amp; exquisite Design.</t>
  </si>
  <si>
    <t>suddha@utsokt.in</t>
  </si>
  <si>
    <t>sales@utsokt.in</t>
  </si>
  <si>
    <t>Utsokt Jewellery</t>
  </si>
  <si>
    <t>209 Navneelam Co-Operative Society 108 Worli Sea face Road Worli</t>
  </si>
  <si>
    <t>Manufacturers of PP bags HM bags LD bags foam bags plastic bags plastic carry bags shopping bags garment bags gift bags travel bags tea bags poly bags T bags garbage bags heavy bags etc.</t>
  </si>
  <si>
    <t>rashmin_padariya@yahoo.co.in</t>
  </si>
  <si>
    <t>Archana Polypack</t>
  </si>
  <si>
    <t>No. 4 Ramnagar Aji vashant Rajkot.</t>
  </si>
  <si>
    <t>Capture is one of the renowned manufacturers and suppliers of a superior quality range of Denims Trousers Shirts &amp; T-Shirts. The bottom wear offered by us is widely appreciated for its fine finish and shrink resistance.</t>
  </si>
  <si>
    <t>Kalwani</t>
  </si>
  <si>
    <t>nostrumjns@rocketmail.com</t>
  </si>
  <si>
    <t>buntynostrum03@gmail.com</t>
  </si>
  <si>
    <t>Nostrum Fashion Private Ltd</t>
  </si>
  <si>
    <t>Gala No. 112  - Kamla Bhawan Sharma Industrial Estate Walbhatt Road</t>
  </si>
  <si>
    <t>Goregaon (East)</t>
  </si>
  <si>
    <t>http://www.nostrumjns.com</t>
  </si>
  <si>
    <t>Supplier a wide range of bible paper printed papers customized paper bags Eco friendly paper bags fancy paper bag handmade paper bags kraft paper bags printed paper bag etc.</t>
  </si>
  <si>
    <t>C. Kumbhani</t>
  </si>
  <si>
    <t>kraftkingbags@gmail.com</t>
  </si>
  <si>
    <t>kaushalpaper@gmail.com</t>
  </si>
  <si>
    <t>Kaushal Paper Traders</t>
  </si>
  <si>
    <t>A19 Krupali Building Sai Baba Nagar Off S. V Road</t>
  </si>
  <si>
    <t>http://www.kraftkingbags.com</t>
  </si>
  <si>
    <t>diginsk@gmail.com</t>
  </si>
  <si>
    <t>Behind Raymonds Showroom Alsi Plots</t>
  </si>
  <si>
    <t>Alsi Plots</t>
  </si>
  <si>
    <t>alankar_jewellers@yahoo.co.in</t>
  </si>
  <si>
    <t>Alankar Jewellers</t>
  </si>
  <si>
    <t>Near Dashora Gali Moti Chohata</t>
  </si>
  <si>
    <t>Moti Chohata</t>
  </si>
  <si>
    <t>&amp;lsquo;Dennis Morton' &amp;ndash; a premium menswear brand introduced by the G'Sons Group in 1998. The Brand promises a unique blend of premium fabric style comfort fashion tradition and exquisite detailing in all its creations.</t>
  </si>
  <si>
    <t>Manjusha</t>
  </si>
  <si>
    <t>manjushamohan@gsonsapparels.com</t>
  </si>
  <si>
    <t>business@gsonsapparels.com</t>
  </si>
  <si>
    <t>G'sons Apparels</t>
  </si>
  <si>
    <t>Kuttikkakam P. O. Edakkad</t>
  </si>
  <si>
    <t>Kuttikkakam</t>
  </si>
  <si>
    <t>http://dennismorton.in/</t>
  </si>
  <si>
    <t>Tahsin</t>
  </si>
  <si>
    <t>Ainbosi</t>
  </si>
  <si>
    <t>otjsexpo@gmail.com</t>
  </si>
  <si>
    <t>OTG Export And Import Pvt Ltd</t>
  </si>
  <si>
    <t>748 Door Wali Gali Main Bazar Pharganj</t>
  </si>
  <si>
    <t>Kamesh</t>
  </si>
  <si>
    <t>paridhan.chikan@gmail.com</t>
  </si>
  <si>
    <t>Paridhan Chikan Udyog</t>
  </si>
  <si>
    <t>No. 27- 28 Ram Bazar Khun- Khun Ji Road Chowk</t>
  </si>
  <si>
    <t>http://www.paridhanchikan.com</t>
  </si>
  <si>
    <t>info@tridenttexofab.com</t>
  </si>
  <si>
    <t>desai.maniya@gmail.com</t>
  </si>
  <si>
    <t>Trident Texofab Pvt. Ltd.</t>
  </si>
  <si>
    <t>No. 2004 North Extension Ring Road</t>
  </si>
  <si>
    <t>North Extension</t>
  </si>
  <si>
    <t>We are Manufacturer Wholesaler Trader Exporter and Supplier of Steel Bowl Steel Canister Steel Tray Steel Plate Steel Kitchenware and many more. Our range is experienced for its elegant looks heat resistance and pure polish.</t>
  </si>
  <si>
    <t>ashishmuthaliya@gmail.com</t>
  </si>
  <si>
    <t>ambeshmkt@gmail.com</t>
  </si>
  <si>
    <t>Ambesh Marketing</t>
  </si>
  <si>
    <t>58/6 Govindappa Naicken Street</t>
  </si>
  <si>
    <t>Manufacturer and supplier of mobile charger mobile batteries earphone MMC cards</t>
  </si>
  <si>
    <t>Kudav</t>
  </si>
  <si>
    <t>Sales  Manager</t>
  </si>
  <si>
    <t>jiten.kudav@maxxmobile.in</t>
  </si>
  <si>
    <t>Maxx Mobile Limited</t>
  </si>
  <si>
    <t>16th Floor DLH Corporate Park S.V. Road Opposite</t>
  </si>
  <si>
    <t>Waseel</t>
  </si>
  <si>
    <t>bns233101@gmail.com</t>
  </si>
  <si>
    <t>Banarasi Sarees And Dress</t>
  </si>
  <si>
    <t>316/190 Lallapura</t>
  </si>
  <si>
    <t>g4ceshoes@gmail.com</t>
  </si>
  <si>
    <t>G4CE Shoes</t>
  </si>
  <si>
    <t>6th Cross 7th Street P.A.K. Thoupe Bangi Shop</t>
  </si>
  <si>
    <t>zaibajewellers786@gmail.com</t>
  </si>
  <si>
    <t>Zaiba Jewellers</t>
  </si>
  <si>
    <t>274 Abdul Rehman Street</t>
  </si>
  <si>
    <t>Manufacturer of duck cake mold tawara idli jug with filter etc.</t>
  </si>
  <si>
    <t>Shannuvananchan</t>
  </si>
  <si>
    <t>info@anithahotelware.com</t>
  </si>
  <si>
    <t>Anitha Metals &amp;  Kitchenware</t>
  </si>
  <si>
    <t>No. 4 Myna Theppakulam 4th Street Kamarajar Salai</t>
  </si>
  <si>
    <t>http://www.anithahotelware.com</t>
  </si>
  <si>
    <t>pgs.pankaj7777@gmail.com</t>
  </si>
  <si>
    <t>pankajkgupta.2007@gmail.com</t>
  </si>
  <si>
    <t>PGS Teleworld</t>
  </si>
  <si>
    <t>B-14 First Floor Ganesh Nagar</t>
  </si>
  <si>
    <t>Tilak Nagar Ganesh Nagar</t>
  </si>
  <si>
    <t>http://www.pgsgroup.co.in</t>
  </si>
  <si>
    <t>harshhi89@gmail.com</t>
  </si>
  <si>
    <t>Labdhi Krupa Exports</t>
  </si>
  <si>
    <t>Old No. 89-A New No. 106</t>
  </si>
  <si>
    <t>Chamundi Street</t>
  </si>
  <si>
    <t>designer.riya@yahoo.com</t>
  </si>
  <si>
    <t>Riya Designers</t>
  </si>
  <si>
    <t>No. 111 Dr Radha Krishnan Salai Mylapore</t>
  </si>
  <si>
    <t>http://www.riyadesigner.com</t>
  </si>
  <si>
    <t>N.Diwakar</t>
  </si>
  <si>
    <t>kedar.fabricindustry@gmail.com</t>
  </si>
  <si>
    <t>diwakar@kedargroup.net</t>
  </si>
  <si>
    <t>Kedar Group</t>
  </si>
  <si>
    <t>S No. 2 Plot No. 1 &amp; 2 Near MYR Function Hall Bellary Road Anantapur</t>
  </si>
  <si>
    <t>http://www.kedargroup.net</t>
  </si>
  <si>
    <t>WelCome To My Site Cctv cameras &amp;amp; security systems Local Business We Offer CCTV Cameras And All Type Electronic Securty Systems services.</t>
  </si>
  <si>
    <t>sagargaikwad0859@gmail.com</t>
  </si>
  <si>
    <t>Cctv Cameras And Security Systems</t>
  </si>
  <si>
    <t>13.Princ Placeopp Nisan blez Asha Pura complex Dhatak Fata</t>
  </si>
  <si>
    <t>Yelmalle</t>
  </si>
  <si>
    <t>yelmalle@gmail.com</t>
  </si>
  <si>
    <t>Craft Company</t>
  </si>
  <si>
    <t>Flat-501 Jai Ganesh CHS Plot No. 31 Sector-20 Kharghar</t>
  </si>
  <si>
    <t>http://craftagro.com/</t>
  </si>
  <si>
    <t>Siluvai</t>
  </si>
  <si>
    <t>jafferali_14@yahoo.com</t>
  </si>
  <si>
    <t>Amics Infotech</t>
  </si>
  <si>
    <t>No. 4 2rd Streetkarambakkam porur</t>
  </si>
  <si>
    <t>We are certified Manufacturer Supplier Service Provider and Trader dealing in various types of Solar Products. The products are demanded by the clients for their economic design Eco-friendliness and consistent &amp;amp; durable performance.</t>
  </si>
  <si>
    <t>We Manik Power Solutions are well recognized and trustworthy supplier and manufacture of high quality Solar Products. Since our establishment in 2010 we have been a prominent service provider engaged in drawing designing and engineering of varied turnkey projects concerned with solar products. Though we are based in Nashik Maharashtra yet our quality and ethical business policies have made us recognized all over the nation. We are engaged in manufacturing a broad range of solar products that encompasses Commercial Solar Lantern Solar Lanterns Solar Panels Solar Lighting System Solar Refrigerators Freezers Solar Mobile Phone Chargers Domestic Lightning System Solar Water Pumps Solar Fencing Systems Solar Inverters and many more. To gain hundred percent customer satisfaction we ensure the ultimate quality of these solar products before handing over to our clients. Our firm is highly enriched with skilled and dedicated manpower which is highly expertize to implement the latest technologies and manufacturing methodologies for production of optimum quality solar products.</t>
  </si>
  <si>
    <t>R Patil</t>
  </si>
  <si>
    <t>manikpowersolutions@gmail.com</t>
  </si>
  <si>
    <t>Manik Power Solutions</t>
  </si>
  <si>
    <t>Shop No. 7 Rajan Complex Arcade Datta Mandir Signal</t>
  </si>
  <si>
    <t>Hukmaram</t>
  </si>
  <si>
    <t>msc.mayur@gmail.com</t>
  </si>
  <si>
    <t>Mayur Woven Fab</t>
  </si>
  <si>
    <t>140/3 Kumilamparappu Road Patel Compound</t>
  </si>
  <si>
    <t>With firm affirmation to quality we are a renowned Manufacturer and Supplier of an attractive range of Brass CNC Cut Bangle Silver CNC Cut Bangle Designer Bracelets etc. This range is gracefully designed to offer attractive look.</t>
  </si>
  <si>
    <t>Vishrolia</t>
  </si>
  <si>
    <t>aksharmetal.dared@gmail.com</t>
  </si>
  <si>
    <t>Akshar Metal Parts</t>
  </si>
  <si>
    <t>Plot No. 213/ A G.I.D.C. Phase II Dared</t>
  </si>
  <si>
    <t>http://www.aksharmetalparts.com</t>
  </si>
  <si>
    <t>Masco Luggage is a registered firm serving the traveling needs of common man since 1990. We are manufacturers of all kinds of traveling goods. Each and every bag created here is made with great care and love so that our customer can love our products too. We have till date supplied bags to many leading brands like Ajante electronics Dainik Bhaskar Media Group Club 7 Holidays and many more. Serving quality products is the only motto in our world. Each and every bag manufactured from our factory passes strict quality tests and that is why our products are certified for quality.</t>
  </si>
  <si>
    <t>Aquil Shaikh</t>
  </si>
  <si>
    <t>mascoluggage@live.in</t>
  </si>
  <si>
    <t>Masco Luggage</t>
  </si>
  <si>
    <t>No. 7 Niranjans Chawl</t>
  </si>
  <si>
    <t>anilvkm28@gmail.com</t>
  </si>
  <si>
    <t>nagenderyadav1@gmail.com</t>
  </si>
  <si>
    <t>Stylish Apparels</t>
  </si>
  <si>
    <t>WMG Tower Gurgaon Village</t>
  </si>
  <si>
    <t>WMG Tower</t>
  </si>
  <si>
    <t>http://www.corporateclothing.in</t>
  </si>
  <si>
    <t>Kshirod</t>
  </si>
  <si>
    <t>Kumar Sahoo</t>
  </si>
  <si>
    <t>genetreebiolab@gmail.com</t>
  </si>
  <si>
    <t>Genetree EBiolab</t>
  </si>
  <si>
    <t>No. 310 3rd Floor Pratap Complex G-92 Pratap Market Munrika</t>
  </si>
  <si>
    <t>Munrika</t>
  </si>
  <si>
    <t>suv.poloindia@gmail.com</t>
  </si>
  <si>
    <t>Suvret Dresses</t>
  </si>
  <si>
    <t>X-2583 Raghubar Pura No.2 Gali No.7</t>
  </si>
  <si>
    <t>Manufacturer of school bags laptop bags backpack etc.</t>
  </si>
  <si>
    <t>We are the manufacturer and supplier of various types of school bags. The products we manufacture have huge demand in the market for their durability reliability and attractive design.</t>
  </si>
  <si>
    <t>Kishore Longani</t>
  </si>
  <si>
    <t>dachi.udyog@gmail.com</t>
  </si>
  <si>
    <t>Dachi Udyog</t>
  </si>
  <si>
    <t>No. 8742-a Neemwala Chowk Novelty Market</t>
  </si>
  <si>
    <t>Shidipura</t>
  </si>
  <si>
    <t>We are a well-established organisation for an exclusive collection of Brasso designs by Neeta Lulla M. N. Sarees designs by Surily Goel Net Sarees and Velvet Archives.</t>
  </si>
  <si>
    <t xml:space="preserve">Mohit </t>
  </si>
  <si>
    <t>Dharmani</t>
  </si>
  <si>
    <t>vaamancreation@gmail.com</t>
  </si>
  <si>
    <t>vaaman.creation1@gmail.com</t>
  </si>
  <si>
    <t>Vaaman Creation</t>
  </si>
  <si>
    <t>No. 537 Chandra Chowk 6th Lane M. J. Market Kalbadevi</t>
  </si>
  <si>
    <t>vivekbedi63@gmail.com</t>
  </si>
  <si>
    <t>Plot No. 5860 Gali No. 9</t>
  </si>
  <si>
    <t>http://www.sangamhosiery.com</t>
  </si>
  <si>
    <t>Bakul Ratilal</t>
  </si>
  <si>
    <t>akuri2007@hotmail.com</t>
  </si>
  <si>
    <t>akuri2007@gmail.com</t>
  </si>
  <si>
    <t>Akuri Udhyog</t>
  </si>
  <si>
    <t>Gaushala Road Opposite Badani Kutir</t>
  </si>
  <si>
    <t>http://www.zorba-weighingscale.com</t>
  </si>
  <si>
    <t>rahul.suneja@yahoo.co.in</t>
  </si>
  <si>
    <t>cards_suneja@yahoo.co.in</t>
  </si>
  <si>
    <t>Suneja Cards (P)Ltd. Emporium</t>
  </si>
  <si>
    <t>2410-11 Chawri Bazar</t>
  </si>
  <si>
    <t>http://www.sunejacards.com</t>
  </si>
  <si>
    <t>Deals in washing machine refrigerator microwave etc.</t>
  </si>
  <si>
    <t>&amp;lt;b&amp;gt;N.K.TRADERS&amp;nbsp;&amp;nbsp;&amp;nbsp;&amp;nbsp; ALL CONSUMER ELECTRONICS PRODUCTS ARE AVAILABLE HERE. WE ARE AUTHORISED PANASONIC DEALER AS WELL AS ALSO AVAILABLE&amp;nbsp; NIKON CAMERA &amp;amp; BAJAJ APPLIANCES (LIKE GEYSERMIXER GRINDER)&amp;lt;/b&amp;gt;</t>
  </si>
  <si>
    <t>nktraderssml@gmail.com</t>
  </si>
  <si>
    <t>N. K. Trader</t>
  </si>
  <si>
    <t>Shop No. 1 Sunny Cottage  BCS</t>
  </si>
  <si>
    <t>Aghadi</t>
  </si>
  <si>
    <t>zaheeraghadi@gmail.com</t>
  </si>
  <si>
    <t>K. D. Textiles</t>
  </si>
  <si>
    <t>No. 207 Silkwala Market Chowk Bazar</t>
  </si>
  <si>
    <t>sushil.sonikol@gmail.com</t>
  </si>
  <si>
    <t>Elegance Diamond</t>
  </si>
  <si>
    <t>No-30 A Bartella Estate</t>
  </si>
  <si>
    <t>Bartella Estate</t>
  </si>
  <si>
    <t>http://www.elegancediamond.com</t>
  </si>
  <si>
    <t>We are manufacture of shoulder end steel pipe and fittings i. E. Coupler tee bends etc. And our manufacturing unit located in punjab india. We produce quality product as per international standard.</t>
  </si>
  <si>
    <t>Amrik</t>
  </si>
  <si>
    <t>sales@damanpipe.com</t>
  </si>
  <si>
    <t>Daman Enterprises</t>
  </si>
  <si>
    <t>No. 41 Industrial Area Phase-9</t>
  </si>
  <si>
    <t>http://damanpipe.com/</t>
  </si>
  <si>
    <t>Suhails</t>
  </si>
  <si>
    <t>pinnacleit@gmail.com</t>
  </si>
  <si>
    <t>suhail@izydeals.com</t>
  </si>
  <si>
    <t>Hues Lab Innovations</t>
  </si>
  <si>
    <t>Sankalp CHS Limited Shop No. 2 Plot No. 83 Sector 35 Kamothe</t>
  </si>
  <si>
    <t>Kamothe Sector 35</t>
  </si>
  <si>
    <t>Shoby</t>
  </si>
  <si>
    <t>Thottan</t>
  </si>
  <si>
    <t>shoby@thottan.com</t>
  </si>
  <si>
    <t>Thottan Exports</t>
  </si>
  <si>
    <t>Kuttanellur</t>
  </si>
  <si>
    <t>http://www.thottan.com</t>
  </si>
  <si>
    <t>Bhandure</t>
  </si>
  <si>
    <t>virajentnsk@gmail.com</t>
  </si>
  <si>
    <t>virajrealestate@gmail.com</t>
  </si>
  <si>
    <t>Viraj Enterprises</t>
  </si>
  <si>
    <t>Flat No. 1 Shantai Niwas Shani Lane Satpur</t>
  </si>
  <si>
    <t>jassimotors@gmail.com</t>
  </si>
  <si>
    <t>Jassi Motors</t>
  </si>
  <si>
    <t>Radha Raman Road</t>
  </si>
  <si>
    <t>http://jassihero.heromotocorpdealers.com/HMC/default.aspx</t>
  </si>
  <si>
    <t>pnrexportsponnitup@gmail.com</t>
  </si>
  <si>
    <t>PNR Exports</t>
  </si>
  <si>
    <t>25/22 Kamatchiamman</t>
  </si>
  <si>
    <t>Kumaranandhapuram</t>
  </si>
  <si>
    <t>Arabinda</t>
  </si>
  <si>
    <t>Pattnayak</t>
  </si>
  <si>
    <t>smilecare.haridwar@gmail.com</t>
  </si>
  <si>
    <t>Smile Care Enterprises</t>
  </si>
  <si>
    <t>38B Near Sidcul Roshnabad</t>
  </si>
  <si>
    <t>Roshnabad</t>
  </si>
  <si>
    <t>Exporter of sea foods frozen food handicrafts etc.</t>
  </si>
  <si>
    <t>Exporter of Sea food Handicraft items like palm leaf products and jute bags and environmental friendly products.</t>
  </si>
  <si>
    <t>Izadeen</t>
  </si>
  <si>
    <t>waziexpo@gmail.com</t>
  </si>
  <si>
    <t>Wazi International</t>
  </si>
  <si>
    <t>No. 2/49 Ponneri Chetty Street</t>
  </si>
  <si>
    <t>Ponneri T. K</t>
  </si>
  <si>
    <t>Binani</t>
  </si>
  <si>
    <t>binani.wax.udyog@gmail.com</t>
  </si>
  <si>
    <t>Binani Wax Udyog</t>
  </si>
  <si>
    <t>18 Rabindra Sarani Floor 5 Room B2</t>
  </si>
  <si>
    <t>http://www.binaniwaxudyog.com</t>
  </si>
  <si>
    <t>hirenjariwala61@yahoo.com</t>
  </si>
  <si>
    <t>Shivlon Jari</t>
  </si>
  <si>
    <t>No. 2/3266-C Anavil Street Near Old Mahavir Hospital</t>
  </si>
  <si>
    <t>http://www.shivlonjari.com</t>
  </si>
  <si>
    <t>Manufacturer of jamavar shawls gents shawls etc.</t>
  </si>
  <si>
    <t>nkrmalhotra81@gmail.com</t>
  </si>
  <si>
    <t>Ram Nath Malhotra &amp; Sons</t>
  </si>
  <si>
    <t>Moch Pura Bazar Wool Market</t>
  </si>
  <si>
    <t>Book Market</t>
  </si>
  <si>
    <t>http://www.shawlmanufacturers.com</t>
  </si>
  <si>
    <t>Sanjay Singh</t>
  </si>
  <si>
    <t>sanjaysinghyashwantplaza@gmail.com</t>
  </si>
  <si>
    <t>shanu_pawhar@rediffmail.com</t>
  </si>
  <si>
    <t>G 86 Yashwant Plaza</t>
  </si>
  <si>
    <t>Chhoti Gwaltoli</t>
  </si>
  <si>
    <t>nexussafetyshoe@gmail.com</t>
  </si>
  <si>
    <t>Nexus Shoe</t>
  </si>
  <si>
    <t>Old Azizpur Post Dhanoli Jagner Road</t>
  </si>
  <si>
    <t>Jagner Road</t>
  </si>
  <si>
    <t>We are manufacturers and exporters of fine quality silver jewelry and gemstone jewelry precious gemstones. Our range of fashion jewelry is available in traditional as well as contemporary designs for our clients to choose from.</t>
  </si>
  <si>
    <t>Kunjbehari</t>
  </si>
  <si>
    <t>kunjvinay@yahoo.co.in</t>
  </si>
  <si>
    <t>info@silverkunj.com</t>
  </si>
  <si>
    <t>Hanumant Silver Kunj</t>
  </si>
  <si>
    <t>No. 1113 Ammerion Ki Gali</t>
  </si>
  <si>
    <t>https://www.925silverkunj.com/</t>
  </si>
  <si>
    <t>sales@indiabraids.com</t>
  </si>
  <si>
    <t>pramit@indiabraids.com</t>
  </si>
  <si>
    <t>India Braids Private Limited</t>
  </si>
  <si>
    <t>A-4 Site-1</t>
  </si>
  <si>
    <t>http://indiabraids.com/</t>
  </si>
  <si>
    <t>safetrade.cor@gmail.com</t>
  </si>
  <si>
    <t>shekhadil777@gmail.com</t>
  </si>
  <si>
    <t>Safe Trade Corporation</t>
  </si>
  <si>
    <t>No. 99/87 Becon Ganj</t>
  </si>
  <si>
    <t>Becon Ganj</t>
  </si>
  <si>
    <t>http://www.saiftradecorporation.com</t>
  </si>
  <si>
    <t>elevatoindia@gmail.com</t>
  </si>
  <si>
    <t>info@elevato.in</t>
  </si>
  <si>
    <t>Elevato</t>
  </si>
  <si>
    <t>2nd Floor A66/1 KSSIDC Industrial Estate</t>
  </si>
  <si>
    <t>http://www.elevato.in</t>
  </si>
  <si>
    <t>Uttam Chandani</t>
  </si>
  <si>
    <t>dilip.pu50@gmail.com</t>
  </si>
  <si>
    <t>juhi.uttamchandani@gmail.com</t>
  </si>
  <si>
    <t>Baba Leather</t>
  </si>
  <si>
    <t>Munshi Kancha Laheripura</t>
  </si>
  <si>
    <t>Laheripura</t>
  </si>
  <si>
    <t>Kyocera Corporation (NYSE:KYO) (TOKYO:6971) the parent and global headquarters of the Kyocera Group was founded in 1959 as a producer of fine (or &amp;ldquo;advanced&amp;rdquo;) ceramics. Kyocera specializes in combining these engineered materials with other technologies to create ceramic cutlery and cookware cutting tools industrial components electronic devices semiconductor packages solar power generating systems printers copiers and mobile phones. During the year ended March 31 2013 the company&amp;rsquo;s net sales totaled 1.28 trillion yen (approx. USD13.6 billion).</t>
  </si>
  <si>
    <t>Darshitkumar</t>
  </si>
  <si>
    <t>Fadadu</t>
  </si>
  <si>
    <t>d.devucore@gmail.com</t>
  </si>
  <si>
    <t>darshitfadadu15aug@gmail.com</t>
  </si>
  <si>
    <t>Devu Core Products</t>
  </si>
  <si>
    <t>B-1 Ashiyana Society New Sama Road</t>
  </si>
  <si>
    <t>Procube Complex</t>
  </si>
  <si>
    <t>balkrishan2008@gmail.com</t>
  </si>
  <si>
    <t>Savitri Electronics Private Limited</t>
  </si>
  <si>
    <t>B-173 Esip Sitarganj</t>
  </si>
  <si>
    <t>http://www.affy.co.in/</t>
  </si>
  <si>
    <t>solarshakti21939@gmail.com</t>
  </si>
  <si>
    <t>solarenergy1939@gmail.com</t>
  </si>
  <si>
    <t>Solar Shakti</t>
  </si>
  <si>
    <t>Washim Patmi Commercial Complex B</t>
  </si>
  <si>
    <t>daisytex6312@yahoo.com</t>
  </si>
  <si>
    <t>Daisy International</t>
  </si>
  <si>
    <t>Plot No. 6312 Road No. 62 Near Old Water Tank Sachin G.I.D.C.</t>
  </si>
  <si>
    <t>mukeshbhansali71@gmail.com</t>
  </si>
  <si>
    <t>jainbasant1982@gmail.com</t>
  </si>
  <si>
    <t>Versace Fashion</t>
  </si>
  <si>
    <t>F- 2295- 96 Millennium Textile Market Ring Road</t>
  </si>
  <si>
    <t>https://www.textileinfomedia.com/company-info/Versace-Fashion</t>
  </si>
  <si>
    <t>ravidholakiya111@gmail.com</t>
  </si>
  <si>
    <t>Shree Shringar</t>
  </si>
  <si>
    <t>301 Rajdeep Apartment 3rd Floor 8 Milpara</t>
  </si>
  <si>
    <t>Kantavikas Road</t>
  </si>
  <si>
    <t>hitcreation@ymail.com</t>
  </si>
  <si>
    <t>hitendrapithadia@gmail.com</t>
  </si>
  <si>
    <t>Hit Creation</t>
  </si>
  <si>
    <t>No. 23/C Jalaram Nagar No. 2 Vallabhbaug Lane</t>
  </si>
  <si>
    <t>We deals in: computer sales service and authorize&amp;nbsp; service provider of Samsung mobile Micromax Nikon camera.</t>
  </si>
  <si>
    <t>Joydeep</t>
  </si>
  <si>
    <t>sanku.sikdar@gmail.com</t>
  </si>
  <si>
    <t>merchantworld.dib@gmail.com</t>
  </si>
  <si>
    <t>Merchant World</t>
  </si>
  <si>
    <t>Grand Hotel Complex 1st Floor H S Road Dibrugarh Ho</t>
  </si>
  <si>
    <t>Dibrugarh</t>
  </si>
  <si>
    <t>Dibrugarh Ho</t>
  </si>
  <si>
    <t>Sharva</t>
  </si>
  <si>
    <t>sharva.senorita@gmail.com</t>
  </si>
  <si>
    <t>Senorita Jewellery Co. Pvt Ltd.</t>
  </si>
  <si>
    <t>http://www.senoritajewellery.com</t>
  </si>
  <si>
    <t>Manufactures exporter and supplier of polyester sarees silk sarees and cotton sarees.</t>
  </si>
  <si>
    <t>satishzanwar18@gmail.com</t>
  </si>
  <si>
    <t>venkatesh.zanwar@gmail.com</t>
  </si>
  <si>
    <t>Shri Laxminarayan Silk Factory</t>
  </si>
  <si>
    <t>Meerapur Lane Shahapur</t>
  </si>
  <si>
    <t>B. Singhal</t>
  </si>
  <si>
    <t>r.exoticwoman@gmail.com</t>
  </si>
  <si>
    <t>rajubhai1956@gmail.com</t>
  </si>
  <si>
    <t>Exotic Woman Enterprise</t>
  </si>
  <si>
    <t>No. 1646 Marwari Katra Old</t>
  </si>
  <si>
    <t>https://exotic-woman.com/</t>
  </si>
  <si>
    <t>Madhukar Keer</t>
  </si>
  <si>
    <t>Ankitst05@gmail.com</t>
  </si>
  <si>
    <t>Ankitst Jewellery Tools &amp; Machineries</t>
  </si>
  <si>
    <t>G-11 Navratan Complex K. G. B. Ka Rasta Johri Bazar</t>
  </si>
  <si>
    <t>K. G. B. Ka Rasta Johri Bazar</t>
  </si>
  <si>
    <t>http://www.ankitstexim.com</t>
  </si>
  <si>
    <t>We are the dealer of gold jewellery (wholesaler).</t>
  </si>
  <si>
    <t>soni.vijendra00@gmail.com</t>
  </si>
  <si>
    <t>sonigroupcompany@gmail.com</t>
  </si>
  <si>
    <t>Bhayati Market</t>
  </si>
  <si>
    <t>rajatenterprise@yahoo.com</t>
  </si>
  <si>
    <t>rrapparels@hotmail.com</t>
  </si>
  <si>
    <t>R. R. Apparels Private Limited</t>
  </si>
  <si>
    <t>14 A. B. Road</t>
  </si>
  <si>
    <t>palak.paper@yahoo.com</t>
  </si>
  <si>
    <t>Palak Paper Box</t>
  </si>
  <si>
    <t>Shop No. 10 Plot No. 216 Ground Floor Dinanath Compound 10th Khetwadi Girgaon</t>
  </si>
  <si>
    <t>jyoti@ajaapparels.com</t>
  </si>
  <si>
    <t>info@ajaapparels.com</t>
  </si>
  <si>
    <t>Aja Apparels Exporter N Manufacturer</t>
  </si>
  <si>
    <t>D-53 Sector 6</t>
  </si>
  <si>
    <t>harunrafat19888@gmail.com</t>
  </si>
  <si>
    <t>Luxari Wood Craft</t>
  </si>
  <si>
    <t>501-A-IIMeadow Park Fair Deal Road</t>
  </si>
  <si>
    <t>avinash1873@gmail.com</t>
  </si>
  <si>
    <t>Anudeep Enterprises</t>
  </si>
  <si>
    <t>Quarter No. 11/9 And 11/10 Rambagh Colony</t>
  </si>
  <si>
    <t>K. Khandekar</t>
  </si>
  <si>
    <t>subhashkhandekar99@gmail.com</t>
  </si>
  <si>
    <t>Sairam Industries</t>
  </si>
  <si>
    <t xml:space="preserve">Room 3 Laxman Niwas </t>
  </si>
  <si>
    <t>http://www.mysairamIndustries.com</t>
  </si>
  <si>
    <t>Manufacturer of schools college uniforms and garments items to various private and public company. The process is operated keeping in view the best quality with speedy supervision by the proprietor.</t>
  </si>
  <si>
    <t>M/S. Jupiter creations is a lady enterprises proprietorship concerned. Connected with manufacturing of school college uniforms &amp;amp; garments items to various private &amp;amp; public company. He has acquired 10 years experience in this field of manufacturing of garments.</t>
  </si>
  <si>
    <t>jupitercreations2013@gmail.com</t>
  </si>
  <si>
    <t>Jupiter Creations</t>
  </si>
  <si>
    <t>No. 115/4 A B- Narayanapura Whitefield Road Dooravaninagar Post</t>
  </si>
  <si>
    <t>Dooravaninagar Post</t>
  </si>
  <si>
    <t>siddharthagarwal29@yahoo.com</t>
  </si>
  <si>
    <t>Taj Jewels</t>
  </si>
  <si>
    <t>B-11/1 Natraj Puram Kamla Nagar</t>
  </si>
  <si>
    <t>bu777@hotmail.com</t>
  </si>
  <si>
    <t>sonakshicreations@rediffmail.com</t>
  </si>
  <si>
    <t>Plot No. 374 Street No. 10 Barkat Nagar Tonk Phathak</t>
  </si>
  <si>
    <t>Tonk Phathak</t>
  </si>
  <si>
    <t>ashishpandey.aphrodite@gmail.com</t>
  </si>
  <si>
    <t>Age Collections</t>
  </si>
  <si>
    <t>D Block Sanjay Gandhi Transport Nagar</t>
  </si>
  <si>
    <t>Ketul</t>
  </si>
  <si>
    <t>prapparel@gmail.com</t>
  </si>
  <si>
    <t>P. R. Apparel</t>
  </si>
  <si>
    <t>No. 334 Atlantic Plaza Garage Galli Tulsi Pipe Road Near Tilak Bhavan Dadar West</t>
  </si>
  <si>
    <t>Abubakar</t>
  </si>
  <si>
    <t>mhlf1980@gmail.com</t>
  </si>
  <si>
    <t>Mumtaz Handloom Fabrics</t>
  </si>
  <si>
    <t>Katra Baradari Behind Modern Public Inter College</t>
  </si>
  <si>
    <t>Katra Baradari</t>
  </si>
  <si>
    <t>roshankhedkar@gmail.com</t>
  </si>
  <si>
    <t>avtstechnologies@outlook.com</t>
  </si>
  <si>
    <t>AVTS Technologies Private Limited</t>
  </si>
  <si>
    <t>5A Dhanvantari Colony</t>
  </si>
  <si>
    <t>Dhanvantari Colony</t>
  </si>
  <si>
    <t>http://www.avtstechindia.net</t>
  </si>
  <si>
    <t>kkagarwal27@gmail.com</t>
  </si>
  <si>
    <t>Shri Hari Industries</t>
  </si>
  <si>
    <t>Aashirwad No. 13 Vikas Colony Delwara Road</t>
  </si>
  <si>
    <t>Delwara</t>
  </si>
  <si>
    <t>mpenterprise2013@gmail.com</t>
  </si>
  <si>
    <t>M.P. Enterprises</t>
  </si>
  <si>
    <t>B-21/124 Om Sai Society Datta Pada Road Rajendra Nagar Borivali East</t>
  </si>
  <si>
    <t>Borivali Tarf Rahur</t>
  </si>
  <si>
    <t>rcgexporter@gmail.com</t>
  </si>
  <si>
    <t>Rosa Handicraft</t>
  </si>
  <si>
    <t>Tourist Lane MG Road Mehrauli</t>
  </si>
  <si>
    <t>http://www.rosacrafts.in/home</t>
  </si>
  <si>
    <t>hitesh.url@gmail.com</t>
  </si>
  <si>
    <t>hitesh_bcb@yahoo.com</t>
  </si>
  <si>
    <t>Url Services Private Limited</t>
  </si>
  <si>
    <t>Building C- 6 Flat No. 202 Saket Complex K. K. Road Thane West</t>
  </si>
  <si>
    <t>http://www.cniits.com</t>
  </si>
  <si>
    <t>Manufactures of kids jeans baby suits kids kurta dhoti and kids designer kurta.</t>
  </si>
  <si>
    <t>Holani</t>
  </si>
  <si>
    <t>manish_holani@rediffmail.com</t>
  </si>
  <si>
    <t>Avhipriye Fashion</t>
  </si>
  <si>
    <t>X-1050 Newchand Mohalla</t>
  </si>
  <si>
    <t>With our rich industry experience we are leading firm engaged in Trading and Supplying supreme grade CCTV Camera Dome Camera Door camera Bullet Camera etc. These systems are widely appreciated for clear picture quality and long functional life.</t>
  </si>
  <si>
    <t>atharvcctvsolutions@gmail.com</t>
  </si>
  <si>
    <t>Atharv Surveillance Solutions</t>
  </si>
  <si>
    <t>KJ-161 Kavi Nagar</t>
  </si>
  <si>
    <t>Kumar Dewangan</t>
  </si>
  <si>
    <t>harishcomputer297@gmail.com</t>
  </si>
  <si>
    <t>Harish Computer And Communication</t>
  </si>
  <si>
    <t>Anand Complex Station Road</t>
  </si>
  <si>
    <t>Anand Complex</t>
  </si>
  <si>
    <t>Venkataratnam</t>
  </si>
  <si>
    <t>Pothuri</t>
  </si>
  <si>
    <t>venkataratnam2004@yahoo.co.in</t>
  </si>
  <si>
    <t>pvr.slge@gmail.com</t>
  </si>
  <si>
    <t>Sri Lakshmi Ganapathi Enterprises</t>
  </si>
  <si>
    <t>No. 40-1-140/2 Sri Pothuri Towers M. G. Road</t>
  </si>
  <si>
    <t>Nikshit Kanodia</t>
  </si>
  <si>
    <t>binikotsindia@gmail.com</t>
  </si>
  <si>
    <t>nikshit.kanodia@gmail.com</t>
  </si>
  <si>
    <t>Binikots India Pvt. Ltd.</t>
  </si>
  <si>
    <t>159/1 Cavel Cross Lane No. 6 Gaiwadi Dr. Viegas Street</t>
  </si>
  <si>
    <t>Gaiwadi</t>
  </si>
  <si>
    <t>heenajewellery@yahoo.com</t>
  </si>
  <si>
    <t>Heena Jewellery</t>
  </si>
  <si>
    <t>5th Floor Shanti Bhavan 139 Kalbadevi Road</t>
  </si>
  <si>
    <t>http://www.heenajewellery.in/contactus.aspx</t>
  </si>
  <si>
    <t>Yashasvi Impex was established in the year 2010. We are a leading Wholesaler Trader of Nonwoven Geo Textile Non Woven Geo Bags PVC Geogrids Polyethylene Geomembrane EPDM Geomembrane HDPE Geocell etc. We believe in building a long-term relationship with our valuable customers by offering them optimum quality products at leading market prices.</t>
  </si>
  <si>
    <t>swaroopamar@gmail.com</t>
  </si>
  <si>
    <t>Yashasvi Impex</t>
  </si>
  <si>
    <t>Campus Of Asian Age Public School Nasriganj</t>
  </si>
  <si>
    <t>Digha</t>
  </si>
  <si>
    <t>Manufacturer and exporter of cleaning materials handicrafts utensils bar accessories bakery cake mould kitchenware bakeware etc. Plastic  wooden items brass and copper ware.</t>
  </si>
  <si>
    <t>Seemaa</t>
  </si>
  <si>
    <t>Mittaal</t>
  </si>
  <si>
    <t>seemaa@naakushint.com</t>
  </si>
  <si>
    <t>nikkhil@naakushint.com</t>
  </si>
  <si>
    <t>Naakush International</t>
  </si>
  <si>
    <t>B117/3 Near To Unicersal Store Near Beptist Convent School Joshi Colony</t>
  </si>
  <si>
    <t>Videocon group promoted Digiworld is the fastest growing multi-brand consumer electronic and home appliances retail store chain in India. Conceptualized in 2009 and founded in the year 2011.</t>
  </si>
  <si>
    <t>manish.abhiyanta@gmail.com</t>
  </si>
  <si>
    <t>Lifestyle Furnitures</t>
  </si>
  <si>
    <t>No. 75A Street No. 7 Akoda</t>
  </si>
  <si>
    <t>Mahendragarh</t>
  </si>
  <si>
    <t>Akoda</t>
  </si>
  <si>
    <t>Coimbatore based terracotta jewellery studio with go green concept which offers handmade eco friendly terracotta ethinic jewellery. We specialize in customized jewellery.</t>
  </si>
  <si>
    <t>Coimbatore Based Terracotta Jewellery Studio with Go Green Concept  Products are Handmade &amp;Eco Friendly.We Specialize in Customized Jewellery.</t>
  </si>
  <si>
    <t>aaradhnasterra@gmail.com</t>
  </si>
  <si>
    <t>gayathri.vajra28@gmail.com</t>
  </si>
  <si>
    <t>Terra Art Studio</t>
  </si>
  <si>
    <t>No. 6-46 Kurumbhapalayam Main Road</t>
  </si>
  <si>
    <t>Madukkarai</t>
  </si>
  <si>
    <t>Authorised Outlet for Denim Brand Jeans and Others. we were dealing with Jeans Chinos Cotton Shirts Lenin Shirts and Tees with different patterns</t>
  </si>
  <si>
    <t>Anvesh</t>
  </si>
  <si>
    <t>Ch</t>
  </si>
  <si>
    <t>cherukuri.anvesh@gmail.com</t>
  </si>
  <si>
    <t>mythrisreetraders@gmail.com</t>
  </si>
  <si>
    <t>Denim Jeans</t>
  </si>
  <si>
    <t>Door No. 1/73 Shivaganga</t>
  </si>
  <si>
    <t>Sharada Nagar Post</t>
  </si>
  <si>
    <t>yogesh.jvelectricals@yahoo.com</t>
  </si>
  <si>
    <t>jv.electricals@gmail.com</t>
  </si>
  <si>
    <t>J V Electricals</t>
  </si>
  <si>
    <t>No. 4 Vyas Ayurvedic Kendra Near Verma Complex</t>
  </si>
  <si>
    <t>http://www.jvelectricals.com</t>
  </si>
  <si>
    <t>We are the leading manufacturer and supplier of a wide range of high quality Paintings and Muslim Women Apparels. The offered range is known for their long lasting finish water resistant material lifelong stitching and unblemished textures.</t>
  </si>
  <si>
    <t>Established in the year 2004 Vaishali Craftex is one among the popular names in the sphere of manufacturing of home furnishings like cushion covers bedlinens quilts bed covers etc. and apparels like Lehengas Designer Sarees Dresses Kaftaans.</t>
  </si>
  <si>
    <t>aparna_bjee@yahoo.com</t>
  </si>
  <si>
    <t>banerjeeaparna2012@gmail.com</t>
  </si>
  <si>
    <t>Vaishali Craftex</t>
  </si>
  <si>
    <t>N-169 Basement South City 1 Near Huda City Centre</t>
  </si>
  <si>
    <t>South City 1</t>
  </si>
  <si>
    <t>Pushpak</t>
  </si>
  <si>
    <t>Wootla</t>
  </si>
  <si>
    <t>pushpakw@gmail.com</t>
  </si>
  <si>
    <t>Just Beyond Technologies</t>
  </si>
  <si>
    <t>Road No. 10 C 8-2-293/82/B/35 Gayatri Hills</t>
  </si>
  <si>
    <t>Welcome to Pushpdeep Cotex Pvt. Ltd. an ISO-9001-2008 certified firm that is known for manufacturing and supplying a gamut of saree falls blouses and clothes line. Our products can be easily availed all over India.</t>
  </si>
  <si>
    <t>rachnasareefalls@gmail.com</t>
  </si>
  <si>
    <t>Pushpdeep Cotex Pvt. Ltd.</t>
  </si>
  <si>
    <t>1300 Faiz Ganj Bahadur Garh Road</t>
  </si>
  <si>
    <t>Manufacturer of ready made garments and gifts.</t>
  </si>
  <si>
    <t>GN</t>
  </si>
  <si>
    <t>eminencegifts@gmail.com</t>
  </si>
  <si>
    <t>sathishy19@gmail.com</t>
  </si>
  <si>
    <t>Eminence India</t>
  </si>
  <si>
    <t>No. 335 5th Cross 11th Main Road BSK 1st Stage</t>
  </si>
  <si>
    <t>BSK</t>
  </si>
  <si>
    <t>http://www.eminencegifts.in/index.php/en/</t>
  </si>
  <si>
    <t>Metro Footwear and Luggage world was established in 2004 and well known for its good quality products and service. Metro Footwear and Luggage world got a good reputation among its customers for the past 9 years and wish to continue the same.</t>
  </si>
  <si>
    <t>Thyeb</t>
  </si>
  <si>
    <t>metrofootweartnj@gmail.com</t>
  </si>
  <si>
    <t>Metro Beg</t>
  </si>
  <si>
    <t>137Gandhiji Road</t>
  </si>
  <si>
    <t>Tanjur</t>
  </si>
  <si>
    <t>Sadeesh</t>
  </si>
  <si>
    <t>gayathiritex.poy@gmail.com</t>
  </si>
  <si>
    <t>Gayathiri Tex</t>
  </si>
  <si>
    <t>72 Alagappa Layout Venkatesa Colony Pollachi</t>
  </si>
  <si>
    <t>joshi.dattatray@ymail.com</t>
  </si>
  <si>
    <t>Bhagyavanti Society Flat 1 Parijat Nagar</t>
  </si>
  <si>
    <t>Parijat Nagar</t>
  </si>
  <si>
    <t>About us.....Incorporated in 2015 Cochin Tech Generators Pvt Ltd.is the flagship company of the Aditya Group. We have Sales and service network in Kerala&amp;nbsp;</t>
  </si>
  <si>
    <t>Athira</t>
  </si>
  <si>
    <t>KS</t>
  </si>
  <si>
    <t>hr@cochintech.com</t>
  </si>
  <si>
    <t>info@cochintech.com</t>
  </si>
  <si>
    <t>Cochin Tech Generators Private Limited</t>
  </si>
  <si>
    <t>No. 37/3607A Ponoth Road</t>
  </si>
  <si>
    <t>Ponoth Road</t>
  </si>
  <si>
    <t>http://www.cochintech.com</t>
  </si>
  <si>
    <t>Moon Bright Laundromat was established in the year 2006. We are the leading Wholesaler Trader of Laundry Washing Machine Exclusive Saree Calendering Machine Etc. These machines are widely demanded by hotels resorts and garment houses for washing clothes in bulk. These machines can also be customized as per clients&amp;rsquo; give specifications.</t>
  </si>
  <si>
    <t>progressive1962@yahoo.co.in</t>
  </si>
  <si>
    <t>harimoonbright@gmail.com</t>
  </si>
  <si>
    <t>Moon Bright Laundromat</t>
  </si>
  <si>
    <t>Plot No. 9 Bharath Nagar Colony Moosapet</t>
  </si>
  <si>
    <t>ajayjain@rivontouchindia.com</t>
  </si>
  <si>
    <t>Aroma Industries</t>
  </si>
  <si>
    <t>503 Sai Heritage Bhaveshwar Lane Tilak Road Near Balaji Temple Ghatkopar East</t>
  </si>
  <si>
    <t>aggarwalsunil09@gmail.com</t>
  </si>
  <si>
    <t>Dwarkas Jewellers</t>
  </si>
  <si>
    <t>SCO-823 Nac Market</t>
  </si>
  <si>
    <t>sales@touchtrendz.com</t>
  </si>
  <si>
    <t>info@touchtrendz.com</t>
  </si>
  <si>
    <t>Touch Trends Private Limited</t>
  </si>
  <si>
    <t>9-12 Narayan Nagar Industrial Estate 2</t>
  </si>
  <si>
    <t>Narayan Nagar Industrial Estate 2</t>
  </si>
  <si>
    <t>http://www.touchtrendz.com</t>
  </si>
  <si>
    <t>We are amongst the renowned manufacturers retailers wholesalers and suppliers of Paper Bags Paper Envelopes Ice Cream and Frozen Dessert. We also provide Cold Storage of Minus Temperature for frozen items.</t>
  </si>
  <si>
    <t>Umaid</t>
  </si>
  <si>
    <t>Singh Bordia</t>
  </si>
  <si>
    <t>jainshashank2006@gmail.com</t>
  </si>
  <si>
    <t>usbjpr@yahoo.com</t>
  </si>
  <si>
    <t>Wardhman &amp; Company</t>
  </si>
  <si>
    <t>B- 11 D-2</t>
  </si>
  <si>
    <t>amar.mansukhani@hotmail.com</t>
  </si>
  <si>
    <t>Krisha Electrotech</t>
  </si>
  <si>
    <t>Shop No. 31 Upper Ground Floor Krishna Complex</t>
  </si>
  <si>
    <t>Abdulsalam</t>
  </si>
  <si>
    <t>1st.choice07@gmail.com</t>
  </si>
  <si>
    <t>1st Choice Garment Store</t>
  </si>
  <si>
    <t>Lalji Pada Police Chowki Link Road Opp Shree Niketan Apartment</t>
  </si>
  <si>
    <t>soninitin69@gmail.com</t>
  </si>
  <si>
    <t>soninitin069@gmail.com</t>
  </si>
  <si>
    <t>Hastkala Jewellery</t>
  </si>
  <si>
    <t>Gokhale Road NowpadaOpposite Bank Of Mahasatra</t>
  </si>
  <si>
    <t>Nowpada</t>
  </si>
  <si>
    <t>https://hastkala.com</t>
  </si>
  <si>
    <t>COMPUTERIZED EYE TESTING &amp;amp; CONTACT LENS CLINIC. WE HAVE WIDE RANGE OF BRANDED FRAMES &amp;amp; SUNGLASSES LIKE RAY BAN VOGUE LEE COOPER LEVIS DOCKERS....</t>
  </si>
  <si>
    <t>ALL TYPES OF IMPORTED FRAMES  SUNGLASSES CONTACT LENSES ARE AVAILABLE ALONG WITH PRESCRIPTION GLASSES OF INTERNATIONAL BRANDS LIKE ESSILOR ZIESS ....</t>
  </si>
  <si>
    <t>Sanjay V.</t>
  </si>
  <si>
    <t>avioptics@yahoo.co.in</t>
  </si>
  <si>
    <t>Shop No-4 Chandganga Chs Plot No-2 Sector-1 Gorai</t>
  </si>
  <si>
    <t>Tigadi</t>
  </si>
  <si>
    <t>svitointernational@gmail.com</t>
  </si>
  <si>
    <t>shobha_tigadi@yahoo.com</t>
  </si>
  <si>
    <t>Svito International</t>
  </si>
  <si>
    <t>J-10 Dhanaraj Society 1224 Apte Road Opp. Hotel Shreyas</t>
  </si>
  <si>
    <t>Dhanaraj Society</t>
  </si>
  <si>
    <t>We &amp;ldquo;Cognep Biomedical Instruments&amp;rdquo; founded in the year 2011 are a renowned firm that is engaged in manufacturing and exporter a wide assortment of Jewelry Microscope Diamond Microscope and Rough Diamond Gemoscope.</t>
  </si>
  <si>
    <t>cognep.sales@gmail.com</t>
  </si>
  <si>
    <t>vishalparmar29@gmail.com</t>
  </si>
  <si>
    <t>Cognep Biomedical Instruments</t>
  </si>
  <si>
    <t>413 New DTC Corporation Building Opp. Jalaram Dairy</t>
  </si>
  <si>
    <t>New Dtc Corporation Building</t>
  </si>
  <si>
    <t>creativebags1999@gmail.com</t>
  </si>
  <si>
    <t>siddhantjain44@gmail.com</t>
  </si>
  <si>
    <t>Creative Bags</t>
  </si>
  <si>
    <t>No. 205 Janjikar Street Near Abdul Rehman Street Masjid</t>
  </si>
  <si>
    <t>abhisheksacchan@gmail.com</t>
  </si>
  <si>
    <t>Home Dream</t>
  </si>
  <si>
    <t>14D Block No. 4 Mahadev Apartment</t>
  </si>
  <si>
    <t>Sector 73</t>
  </si>
  <si>
    <t>http://www.homedreamz.co.in/</t>
  </si>
  <si>
    <t>info@rajcommunications.com</t>
  </si>
  <si>
    <t>Shop No. 1 Building No. 1 New Rachana Park Manorma Nagar</t>
  </si>
  <si>
    <t>Manorma Nagar</t>
  </si>
  <si>
    <t>http://www.rajcommunications.com/</t>
  </si>
  <si>
    <t>J. Desai</t>
  </si>
  <si>
    <t>mihirjdesai7@gmail.com</t>
  </si>
  <si>
    <t>info@shreehariomtechtextile.com</t>
  </si>
  <si>
    <t>Shree Hari Om Tech Textile</t>
  </si>
  <si>
    <t>Gala No-3 Plot No-3 Shree Hari Om Industrial Complex Mihir Industrial Estate</t>
  </si>
  <si>
    <t>Tukwada</t>
  </si>
  <si>
    <t>bluewhaleclothingco@gmail.com</t>
  </si>
  <si>
    <t>onlineBluewhale@gmail.com</t>
  </si>
  <si>
    <t>Bluewhale Clothing Co.</t>
  </si>
  <si>
    <t>No. 2-4-548 CMWT Complex Nallagutta</t>
  </si>
  <si>
    <t>Nallagutta Ramgopalpet</t>
  </si>
  <si>
    <t>http://www.bluewhaleclothing.in</t>
  </si>
  <si>
    <t>rakesh.suneja777@gmail.com</t>
  </si>
  <si>
    <t>Straightway Tech. Solutions</t>
  </si>
  <si>
    <t>G-15 Ashoka Plaza</t>
  </si>
  <si>
    <t>Para\n</t>
  </si>
  <si>
    <t>http://www.straightwaytech.co.in</t>
  </si>
  <si>
    <t>We are a company named \Bows n Wraps\ based in India(Punjab). We do retail and wholesale trading in India as well as overseas. We offer all kinds of Wedding and Trousseau packing Themed Birthday Packing Baby Shower Packing and all kinds of festive and occasional packing. Our items are: - Engagement trays - Garment Trays and boxes - Dry fruit potlis (Purses) - Ring boxes - Coin boxes - Jewellery Packing - Home made Chocolates Cakes etc. - Wedding Boxes - First Card Presentations and all kinds of decorative handicraft items.</t>
  </si>
  <si>
    <t>aroraaditi23@gmail.com</t>
  </si>
  <si>
    <t>Bows N Wraps Gift Wrapping</t>
  </si>
  <si>
    <t>No. 112 Master Tara Singh Nagar</t>
  </si>
  <si>
    <t>Mubassir</t>
  </si>
  <si>
    <t>mubassirzaki@gmail.com</t>
  </si>
  <si>
    <t>Asia International</t>
  </si>
  <si>
    <t>315/B-1 1st Floor Shahzada Bagh Phase-II Near Inderlok Metro Station Inderlok</t>
  </si>
  <si>
    <t>We provide bulk order and retail. Always sending product by courior within India. Courior charges extra.</t>
  </si>
  <si>
    <t>Kodagu</t>
  </si>
  <si>
    <t>manjukodagu@gmail.com</t>
  </si>
  <si>
    <t>Indira Terracotta Jewels</t>
  </si>
  <si>
    <t>Heggodu Honnesara Ninasam</t>
  </si>
  <si>
    <t>Honnesara</t>
  </si>
  <si>
    <t>fashionwalksurat@gmail.com</t>
  </si>
  <si>
    <t>weddingvillasurat@yahoo.com</t>
  </si>
  <si>
    <t>Wedding Villa</t>
  </si>
  <si>
    <t>425 4th Floor Creation Plaza-2 Punagam to Bombay MKT Road</t>
  </si>
  <si>
    <t>Lila</t>
  </si>
  <si>
    <t>romit_lila@yahoo.com</t>
  </si>
  <si>
    <t>vinodtex@rediffmail.com</t>
  </si>
  <si>
    <t>C-15A M.I.A. Basni Phase-II</t>
  </si>
  <si>
    <t>http://www.vastravinod.com</t>
  </si>
  <si>
    <t>jitinsharma155@gmail.com</t>
  </si>
  <si>
    <t>Kartik Sourcing</t>
  </si>
  <si>
    <t>Tower B- 4 Sona Road Unit No- 1022</t>
  </si>
  <si>
    <t>Tower- B  Sona Road</t>
  </si>
  <si>
    <t>http://www.kartiksourcing.com/</t>
  </si>
  <si>
    <t>We are the leading manufacturer and supplier of quality mobile chargers soldering iron adopters extension cord remote bell and many other electronic items. These are manufactured using premium quality raw material.</t>
  </si>
  <si>
    <t>Sales Ececutive</t>
  </si>
  <si>
    <t>kumarelectronics2@gmail.com</t>
  </si>
  <si>
    <t>smartsam004@gmail.com</t>
  </si>
  <si>
    <t>Kumar Electronics</t>
  </si>
  <si>
    <t>No. 363/2 Gali No. 2 Than Singh Nagar Anand Parbat</t>
  </si>
  <si>
    <t>We &amp;ldquo;Dalco Clothing Private Limited&amp;rdquo; are reliable and notable manufacturer and supplier of a trendy range of Ladies Shrug Ladies Long Top Western Dresses Ladies Coats Ladies Woolen Jacket etc.</t>
  </si>
  <si>
    <t>Preetinder</t>
  </si>
  <si>
    <t>preetinderdalla@gmail.com</t>
  </si>
  <si>
    <t>preet.dalla@ladystark.co</t>
  </si>
  <si>
    <t>Dalco Clothing Private Limited</t>
  </si>
  <si>
    <t>Plot No. 80 Phase 9 Industrial Area</t>
  </si>
  <si>
    <t>Phase 9</t>
  </si>
  <si>
    <t>renterprises26@gmail.com</t>
  </si>
  <si>
    <t>Raman Enterprises</t>
  </si>
  <si>
    <t>Pocket 11 Plot No. 110-111 Second Floor</t>
  </si>
  <si>
    <t>Atul Prasad</t>
  </si>
  <si>
    <t>atulpsaha@gmail.com</t>
  </si>
  <si>
    <t>Rang Roop</t>
  </si>
  <si>
    <t>A-15 Bapujinagar</t>
  </si>
  <si>
    <t>Bapujinagar</t>
  </si>
  <si>
    <t>Manufacturer and exporter of high quality kumkum sticker bindis body decors and tatoos.</t>
  </si>
  <si>
    <t>Bintu</t>
  </si>
  <si>
    <t>Beautysbindi@gmail.com</t>
  </si>
  <si>
    <t>Beautys Bindi Palace</t>
  </si>
  <si>
    <t>No. 122 1st Floor Limima Complex Near Goregaon Sports Club</t>
  </si>
  <si>
    <t>http://www.beautysuhag.com</t>
  </si>
  <si>
    <t>BAGSVIG came into being about a quarter of a century ago with a modest office and a small factory shed in Ernakulam Cochin as manufacturers of Quality Heat Treatment Equipment.</t>
  </si>
  <si>
    <t>Devish</t>
  </si>
  <si>
    <t>bagsvig@md3.vsnl.net.in</t>
  </si>
  <si>
    <t>prvinod@ymail.com</t>
  </si>
  <si>
    <t>Bagsvig HiTech Limited</t>
  </si>
  <si>
    <t>Kaniampuzha Road Vyttila.</t>
  </si>
  <si>
    <t>http://www.bagsvig.com/</t>
  </si>
  <si>
    <t>We are a security solution company with expertise in providing CCTV solution with wide range of day / night vision CCTV cameras.</t>
  </si>
  <si>
    <t>naveenadlakha@gmail.com</t>
  </si>
  <si>
    <t>solutionsanb@gmail.com</t>
  </si>
  <si>
    <t>Hidden Eye Vision</t>
  </si>
  <si>
    <t>Eram</t>
  </si>
  <si>
    <t>Fatma</t>
  </si>
  <si>
    <t>leathergoods.era@gmail.com</t>
  </si>
  <si>
    <t>Leather Goods Era Enterprise</t>
  </si>
  <si>
    <t>B/9/H/5 Abhinash Chowdhary Lane</t>
  </si>
  <si>
    <t>Abhinash Chowdhary Lane</t>
  </si>
  <si>
    <t>We Siddhi Fashion are the leading Manufacturer of Ladies Harem Ladies Lower Ladies Jeggings Ladies Leggings Ladies Capri Ladies Top Ladies Jeans and Ladies Pant. All these garments are breathable trendy and available in many sizes.</t>
  </si>
  <si>
    <t>siddhifashion2009@gmail.com</t>
  </si>
  <si>
    <t>rakesh.sachdev21@gmail.com</t>
  </si>
  <si>
    <t>Siddhi Fashion</t>
  </si>
  <si>
    <t>No. 74/1 B. K. Sindhi Colony Near Tower Chouraha</t>
  </si>
  <si>
    <t>B. K. Sindhi Colony</t>
  </si>
  <si>
    <t>It offers timeless Indian styles as well as chic reinvented styles in designer wear party wear and everyday fashion.</t>
  </si>
  <si>
    <t>Rangoonwala</t>
  </si>
  <si>
    <t>redfashionssurat@gmail.com</t>
  </si>
  <si>
    <t>Red Fashions</t>
  </si>
  <si>
    <t>Lalgate</t>
  </si>
  <si>
    <t>http://www.redfashions.net</t>
  </si>
  <si>
    <t>Surti</t>
  </si>
  <si>
    <t>bagchannel6@gmail.com</t>
  </si>
  <si>
    <t>bagchannel@mtnl.net.in</t>
  </si>
  <si>
    <t>Bag Channel</t>
  </si>
  <si>
    <t>No.205  A. T. Street 2nd Floor</t>
  </si>
  <si>
    <t>We are identified as the prominent Manufacturer Exporter Trader and Supplier of Evening Clutches Ladies Hand Bags Ladies Purse etc. Our products are widely demanded for their perfect finish attractive looks and enhanced durability.</t>
  </si>
  <si>
    <t>shikharb15@gmail.com</t>
  </si>
  <si>
    <t>Rajiv Rexine Store</t>
  </si>
  <si>
    <t>No. 10665 Jhandewalan Road Near Shankar Piau</t>
  </si>
  <si>
    <t>http://sberryy.com/</t>
  </si>
  <si>
    <t>murtuzaa_adcb@yahoo.com</t>
  </si>
  <si>
    <t>Ismat Fashion</t>
  </si>
  <si>
    <t>Kadwai Nagar National Market Wadala Shivri Road</t>
  </si>
  <si>
    <t>Shashi Kumar Nagar</t>
  </si>
  <si>
    <t>balajisecuritycontrol@gmail.com</t>
  </si>
  <si>
    <t>Balaji Securities Control</t>
  </si>
  <si>
    <t>A-177 Shalimar Bagh Village Main Haider Pur Chowk</t>
  </si>
  <si>
    <t>Shalimar Village</t>
  </si>
  <si>
    <t>We are here to provide you high configuration and quality computers Laptops Printers home safety camera and other computer accessories in very low price contect us before percheasing these things for best deal.</t>
  </si>
  <si>
    <t>We are here to provide you high configuration and quality computers Laptops Printers home safety camera and other computer accessories in very low price. Contact us before purchasing these things for best deal.</t>
  </si>
  <si>
    <t>embprohelp@gmail.com</t>
  </si>
  <si>
    <t>jagmohanprasad@gmail.com</t>
  </si>
  <si>
    <t>Malasi Technologies</t>
  </si>
  <si>
    <t>Selaqui</t>
  </si>
  <si>
    <t>Charanjeet</t>
  </si>
  <si>
    <t>charanjeet_marboshine@yahoo.com</t>
  </si>
  <si>
    <t>jitender_j22@yahoo.com</t>
  </si>
  <si>
    <t>Marboshine</t>
  </si>
  <si>
    <t>No. 2/121 Malviya Nagar</t>
  </si>
  <si>
    <t>Wakade</t>
  </si>
  <si>
    <t>ramdas@muruganinfotels.com</t>
  </si>
  <si>
    <t>info@muruganinfotels.com</t>
  </si>
  <si>
    <t>Murugan Infotel Private Limited</t>
  </si>
  <si>
    <t>Centerpoint Premises 105 First Floor J.B. Nagar</t>
  </si>
  <si>
    <t>https://secure.goname.com/</t>
  </si>
  <si>
    <t>We are a manufacturer of ferric non ferric alum liquid alum non ferric alum powder having our manufacturing plant in madhyamgram. We are also a regular supplier of sulfuric acid bauxite powder caustic soda and ammonia alum.</t>
  </si>
  <si>
    <t>Saraff</t>
  </si>
  <si>
    <t>vineet_saraffa@yahoo.com</t>
  </si>
  <si>
    <t>shivachemicals@hotmail.com</t>
  </si>
  <si>
    <t>M. S. Shiva Chemicals</t>
  </si>
  <si>
    <t>No. 50 Sir Hari Ram Goenka Street 1st Floor</t>
  </si>
  <si>
    <t>About UsIncepted in 2012 we &amp;ldquo;Angel Enterprise&amp;rdquo; are well known firm that is betrothed in Manufacturing and Supplying optimum quality range of Water Purifier CCTV Camera Computer LED TV etc.&amp;nbsp;</t>
  </si>
  <si>
    <t>sangelcomputer@gmail.com</t>
  </si>
  <si>
    <t>angelenterprisepvt@gmail.com</t>
  </si>
  <si>
    <t>Angel Enterprises</t>
  </si>
  <si>
    <t>First Floor Near Shankarnagar Society</t>
  </si>
  <si>
    <t>lacolors1228@gmail.com</t>
  </si>
  <si>
    <t>lacolors1228@yahoo.com</t>
  </si>
  <si>
    <t>LA Colors</t>
  </si>
  <si>
    <t>S-55 C Block Shalimar Garden</t>
  </si>
  <si>
    <t>Manufacturer and supplier of malas art beginning of life is a vision towards colorful and vibrant life. We at malas art strive to provide our clients with striking decorative rakhi thali jewelery boxes a must have for every women.</t>
  </si>
  <si>
    <t>Malas Art beginning of life is a vision towards colourful and vibrant life. We at Malas Art strive to provide our clients with striking jewellery boxes a must have for every women. The company's exclusive collection of candles and lights are truly the best for brightening the interiors of homes and filling your life with joy. They can simply accentuate the overall look of your home during parties and create a feeling of mystic romance during a candle light dinner with your beloved. We are extremely pleased with our outstanding collection of paintings which is already popular amongst our niche client base and seem an integral part of their plush homes. At Malas Art we put in a lot of effort to provide moments of joy and happiness to our clients with our fabulous collection. The gift collection at the site is bound to bring a big smile on the face of receiver. Look forward for our new launches.</t>
  </si>
  <si>
    <t>Kamal Verma/</t>
  </si>
  <si>
    <t>malasart15@gmail.com</t>
  </si>
  <si>
    <t>Malasart</t>
  </si>
  <si>
    <t>Tilak Khand Giri Nagar Kalkaji</t>
  </si>
  <si>
    <t>Giri Nagar Tilak Khand</t>
  </si>
  <si>
    <t>http://malasart.com/</t>
  </si>
  <si>
    <t>aditya.pravar@gmail.com</t>
  </si>
  <si>
    <t>pravar@vsnl.com</t>
  </si>
  <si>
    <t>Pravar Electronics</t>
  </si>
  <si>
    <t>X-29 Okhla Industrial Area Phase-II</t>
  </si>
  <si>
    <t>http://www.pravar.com</t>
  </si>
  <si>
    <t>Mohammed Ummar</t>
  </si>
  <si>
    <t>sabagroupe.ummar@gmail.com</t>
  </si>
  <si>
    <t>saraleatherkraft2016@gmail.com</t>
  </si>
  <si>
    <t>Saba International</t>
  </si>
  <si>
    <t>No. 8/7 Sheikh Ali Subedar Street</t>
  </si>
  <si>
    <t>harcreation@gmail.com</t>
  </si>
  <si>
    <t>HAR Creation</t>
  </si>
  <si>
    <t>B 12- 50 Gauriganj</t>
  </si>
  <si>
    <t>Hallmark Jewellers&amp;nbsp;are Bullion dealers manufacturers wholesalers of&amp;nbsp;Gold Silver&amp;nbsp;studded&amp;nbsp;gold jewellery original designs&amp;nbsp;across all categories such as earrings pendant sets necklaces rings bracelets bangles etc.</t>
  </si>
  <si>
    <t>Raj Chawla</t>
  </si>
  <si>
    <t>pranay.hallmark@gmail.com</t>
  </si>
  <si>
    <t>Chandubhai Hallmark Jewellers</t>
  </si>
  <si>
    <t>C- 17 Mayur Kushal Complex Gunfoundry Abdis</t>
  </si>
  <si>
    <t>http://www.chandubhaijewellers.com</t>
  </si>
  <si>
    <t>kapil@jgimp.in</t>
  </si>
  <si>
    <t>info@jgimp.in</t>
  </si>
  <si>
    <t>JG Implements</t>
  </si>
  <si>
    <t>73 Gayatri Nagar A Maharani Farm</t>
  </si>
  <si>
    <t>Gayatri Nagar A</t>
  </si>
  <si>
    <t>http://www.jgimp.in/</t>
  </si>
  <si>
    <t>khooshbu_13@yahoo.com</t>
  </si>
  <si>
    <t>rang.desi09@gmail.com</t>
  </si>
  <si>
    <t>Rang Color Of Soul</t>
  </si>
  <si>
    <t>G-901 Nilambar Belisimo Bhally TP-1</t>
  </si>
  <si>
    <t>http://rang.desi/</t>
  </si>
  <si>
    <t>Manufacturer and exporter of gold jewelry studded gold jewelry jewelry studded with navratna stones diamond studded jewelry kundan jewelry diamond studded gold jewelry gemstone studded gold jewelry etc.</t>
  </si>
  <si>
    <t>C.e.o.</t>
  </si>
  <si>
    <t>jrmehra.co@gmail.com</t>
  </si>
  <si>
    <t>J R Mehra &amp; Co</t>
  </si>
  <si>
    <t>No. 14 Bazar Batti Hattan</t>
  </si>
  <si>
    <t>Bazar Batti Hattan</t>
  </si>
  <si>
    <t>Kaushalendra</t>
  </si>
  <si>
    <t>info@mahindraservices.com</t>
  </si>
  <si>
    <t>Mahindra Service Private Limited</t>
  </si>
  <si>
    <t>J - 4  3rd floor shree ram trade centre  Main bishan pura road  Sec - 58  opp - uflax</t>
  </si>
  <si>
    <t>bishan pura road</t>
  </si>
  <si>
    <t>http://www.mahindraservices.com</t>
  </si>
  <si>
    <t>sachinbssdelhi@gmail.com</t>
  </si>
  <si>
    <t>bargadesoftwaresolutions@gmail.com</t>
  </si>
  <si>
    <t>Bargade Software Solutions</t>
  </si>
  <si>
    <t>S-159 Parampuri</t>
  </si>
  <si>
    <t>sevenhillsexports@yahoo.in</t>
  </si>
  <si>
    <t>tthanap@yahoo.in</t>
  </si>
  <si>
    <t>Seven Hills Exports</t>
  </si>
  <si>
    <t>No. 4/562 Gandhi Road Upstairs Moongil Mandapam</t>
  </si>
  <si>
    <t>Our company&amp;nbsp;Sieno Garments. We are leading manufacturer and supplier of&amp;nbsp;Ladies Round Neck T-shirts&amp;nbsp;Fancy Spaghetti Top&amp;nbsp;Ladies Fashion Top etc.&amp;nbsp;Our offered products are widely demanded in markets. These products are made by quality raw material procured from some of the best and trusted vendors and the latest technologies are being implemented. These products come in a variety of colour and attractive design as per customers varied requirements.. These products can be availed by our clients at competitive prices. I have sellers mandate for oil products d2jp54mazutlnglpggas oils Indonesia steam coalcopper cathode etc.</t>
  </si>
  <si>
    <t>dharantrading@gmail.com</t>
  </si>
  <si>
    <t>srishaamassociates@gmail.com</t>
  </si>
  <si>
    <t>Sieno Garments</t>
  </si>
  <si>
    <t>No. 15/7 Appachi Nagar Extension</t>
  </si>
  <si>
    <t>We are known as the leading Manufacturer and Supplier of an optimum quality collection of Plastic Hangers Plastic /PVC Bags Industrial Accessories and Reprocessed Plastic Granules. The offered products are appreciated for their quality.</t>
  </si>
  <si>
    <t>Chandra  Jain</t>
  </si>
  <si>
    <t>avmbrothers@yahoo.com</t>
  </si>
  <si>
    <t>avmbrothers@gmail.com</t>
  </si>
  <si>
    <t>A. V. M. Brothers</t>
  </si>
  <si>
    <t>No. 367 Kothi Wala Bagh Bharat Nagar Ashok Vihar Phase- 4</t>
  </si>
  <si>
    <t>sshendge000@gmail.com</t>
  </si>
  <si>
    <t>Shendge Tailors</t>
  </si>
  <si>
    <t>1702 R S Kedari Road Near Babajan Chowk</t>
  </si>
  <si>
    <t>We are manufacturer and supplier of wooeden walking sticks and other handicrafts items in Nagina Bijnor UP</t>
  </si>
  <si>
    <t>Our company Bhartiya Handicrafts was established in the year 1960. We are the leading manufacture and supplier of Wooden Stick Wooden Jewellery Gun handles etc. These products are made by finest quality raw material and under the guidance of supervisors and also check by verious quality check parameters. This product is highly durable in nature and is tested for its quality assurance before dispatch to the market. These products are widely used in residential &amp;amp; commercial places these products are suitable for enhancing interior decoration of the space. The demand of our products&amp;nbsp;is increasing at a rapid pace due to its attractive design termite resistance and fine polish. Our valuable clients can avail these product at market leading price.</t>
  </si>
  <si>
    <t>Ahamd</t>
  </si>
  <si>
    <t>Manufacture And Supplier</t>
  </si>
  <si>
    <t>dilshad_ah@yahoo.com</t>
  </si>
  <si>
    <t>dilshadmultani@yahoo.in</t>
  </si>
  <si>
    <t>Bhartiya Handicrafts</t>
  </si>
  <si>
    <t>Moh. Lal Sarai</t>
  </si>
  <si>
    <t>http://www.sellercentral.amazon.in</t>
  </si>
  <si>
    <t>Salpe</t>
  </si>
  <si>
    <t>kunalenterprises2410@gmail.com</t>
  </si>
  <si>
    <t>Kunal Enterprises</t>
  </si>
  <si>
    <t>No. 53/B Bhagyeshwar Bhuwan</t>
  </si>
  <si>
    <t>pankaj@tcscommunications.in</t>
  </si>
  <si>
    <t>tcscommunications@gmail.com</t>
  </si>
  <si>
    <t>Tcs Communications</t>
  </si>
  <si>
    <t>No. 39 Ground Floor</t>
  </si>
  <si>
    <t>Manufacturer and exporter of high quality contact lenses scientific lenses etc.</t>
  </si>
  <si>
    <t>We Modern Optical Company Private Limited deal in all types of spectacle hearing aids Silken Contact Lens Optical Instrument Sunglasses etc . We based in delhi.we deliver our products all over india as per customer requirement.we were established in 1934.</t>
  </si>
  <si>
    <t>Raj Khanna</t>
  </si>
  <si>
    <t>neerajrajkhanna@gmail.com</t>
  </si>
  <si>
    <t>Modern Optical Company Private Limited</t>
  </si>
  <si>
    <t>http://www.Modernhearrings.com</t>
  </si>
  <si>
    <t>Asoo</t>
  </si>
  <si>
    <t>asoo.maurya@gmail.com</t>
  </si>
  <si>
    <t>martinmotersdwarka@yahoo.com</t>
  </si>
  <si>
    <t>Martin Motors</t>
  </si>
  <si>
    <t>Sector-20Hpc Petrol PumpNear Marbal Market Dwarka Sector 20</t>
  </si>
  <si>
    <t>http://www.martinmotors.co.in</t>
  </si>
  <si>
    <t>Annadurai</t>
  </si>
  <si>
    <t>annadurai93@gmail.com</t>
  </si>
  <si>
    <t>trinitysportsindia@gmail.com</t>
  </si>
  <si>
    <t>Trinity Sports</t>
  </si>
  <si>
    <t>T-35 BBC Westend Flats No. 9A K.K. Road Saligramam</t>
  </si>
  <si>
    <t>http://www.trinitysports.in</t>
  </si>
  <si>
    <t>sales@safety-biz.com</t>
  </si>
  <si>
    <t>DKR Impex Private Limited</t>
  </si>
  <si>
    <t>No. 311 Devpath Building CG Road</t>
  </si>
  <si>
    <t>http://www.dapro-safety.com</t>
  </si>
  <si>
    <t>amenterprises1994@gmail.com</t>
  </si>
  <si>
    <t>AM Enterprises</t>
  </si>
  <si>
    <t>No. 15 19th Cross JP Nagar</t>
  </si>
  <si>
    <t>MDK Fastners is upcoming manufacturer supplier importer and exporter and trader in India. Dealing  with all kinds of accessories i.e. garment bags belts and shoes. MDK Fastners managed by its sole proprietor Dharmender Singh Rautela with more than 20 years of experience in this field.  Little span of three years MDK earned goodwill as well as trust of the clients/customer.</t>
  </si>
  <si>
    <t>Rautela</t>
  </si>
  <si>
    <t>query.mdk@gmail.com</t>
  </si>
  <si>
    <t>MDK Fasteners</t>
  </si>
  <si>
    <t>B-211 RG City Motia Khan Pahar Ganj Raj Guru Road</t>
  </si>
  <si>
    <t>keerti.fortuna@gmail.com</t>
  </si>
  <si>
    <t>keerti.couture@gmail.com</t>
  </si>
  <si>
    <t>Fortuna Home Furnishing</t>
  </si>
  <si>
    <t>A-601 Sector 15 Part-II</t>
  </si>
  <si>
    <t>Rail Vihar</t>
  </si>
  <si>
    <t>info@valmaxtrading.com</t>
  </si>
  <si>
    <t>thameem@valmax.org</t>
  </si>
  <si>
    <t>Valmax</t>
  </si>
  <si>
    <t>No. 43/21 Vepery High Road Periamet</t>
  </si>
  <si>
    <t>http://www.valmaxtrading.com</t>
  </si>
  <si>
    <t>We at Silvera Kitchenware introduce ourselves as one of the reputed names engaged in the manufacture and export of aluminum utensils food containers pots &amp;amp; pans Tea kettles Milkcan and other kitchenware items.</t>
  </si>
  <si>
    <t>mail@silvera.in</t>
  </si>
  <si>
    <t>info.silvera@gmail.com</t>
  </si>
  <si>
    <t>Silvera Kitchenware</t>
  </si>
  <si>
    <t>Plot No. 506 Dholka GIDC Estate</t>
  </si>
  <si>
    <t>http://www.silvera.in</t>
  </si>
  <si>
    <t>Manufacturer and supplier of textile screen printing machines color mixing systems etc.</t>
  </si>
  <si>
    <t>Lalit Narain</t>
  </si>
  <si>
    <t>lalit@indoflex.com</t>
  </si>
  <si>
    <t>kannan@indoflex.com</t>
  </si>
  <si>
    <t>Indoflex Screen Print Supplies</t>
  </si>
  <si>
    <t>No. 8 5th Street Pudhu Thottam Sheriff Colony</t>
  </si>
  <si>
    <t>http://www.indoflex.com</t>
  </si>
  <si>
    <t>R. Dagha</t>
  </si>
  <si>
    <t>el2shirts@ymail.com</t>
  </si>
  <si>
    <t>Manan Creation</t>
  </si>
  <si>
    <t>231 Atlantic Plaza Near Tilak Bhavan</t>
  </si>
  <si>
    <t>babysplashindia@gmail.com</t>
  </si>
  <si>
    <t>nileshdedhia@gmail.com</t>
  </si>
  <si>
    <t>Baby Splash</t>
  </si>
  <si>
    <t>112 VV Chandan Street Office No 18 First Floor Masjid Bhander East</t>
  </si>
  <si>
    <t>We offer in house manufacturer and supplier ready made garments and also deal with in house tailoring for all kinds of uniforms we also deal with ethnic and blazer maker and fabric.</t>
  </si>
  <si>
    <t>We are named among the leading organizations engaged in offering a wide range of Men's Jeans to our respected clients. These manufactured jeans are widely extensively demanded by our clients owing their design durability and cost effectiveness. Supported by our honest endeavors our products have been largely successful in the meeting the expectations of our clients.</t>
  </si>
  <si>
    <t>Biren</t>
  </si>
  <si>
    <t>birensam@gmail.com</t>
  </si>
  <si>
    <t>Kruzzer Jeans</t>
  </si>
  <si>
    <t>No. 15 Ultra Apartment H. J Road Dahisar</t>
  </si>
  <si>
    <t>Surentheran</t>
  </si>
  <si>
    <t>gsdheenu@yahoo.co.in</t>
  </si>
  <si>
    <t>sathyasurentheran@gmail.com</t>
  </si>
  <si>
    <t>Surens Fashion Embroiderys</t>
  </si>
  <si>
    <t>No. 120 NGR Street Hope College Peelamedu</t>
  </si>
  <si>
    <t>himanshu@threestarco.com</t>
  </si>
  <si>
    <t>arun@threestarco.com</t>
  </si>
  <si>
    <t>Three Star Co.</t>
  </si>
  <si>
    <t>A 36 Sector 10 First Floor</t>
  </si>
  <si>
    <t>sonumrules@gmail.com</t>
  </si>
  <si>
    <t>bhandari.jagdish@gmail.com</t>
  </si>
  <si>
    <t>Glitz Decor</t>
  </si>
  <si>
    <t>No. 1014 Nagrathpet Main Road Opposite Dharmaraya Temple</t>
  </si>
  <si>
    <t>http://www.diamyne.com</t>
  </si>
  <si>
    <t>Manufacturer and exporter of stainless steel cable ties menswear industrial safety shoes sweet corn frozen sweet corn natural sweet corn green plantain fresh bananas fresh curry leaves areca plates cashew nuts red chillies.</t>
  </si>
  <si>
    <t>Guhan Exports is a well reputed business player involved in the manufacturing and exporting of a variegated range of products. Being a multi faceted company we give importance to every aspect of business and always strive to fulfil the needs of our clients with perfection. We are known as one of the most promising exporters and manufacturers following customer oriented approach. We are catering the market demands by offering premium quality garments spices agro products etc. Our comprehensive gamut comprises golf shirts polo golf shirts golf t shirts round neck t shirt cotton sports socks stainless steel cable ties industrial safety shoes natural sweet corn fresh bananas fresh curry leaves areca plates cashew nuts and more.</t>
  </si>
  <si>
    <t>Vigneshwara</t>
  </si>
  <si>
    <t>guhanexports@yahoo.co.in</t>
  </si>
  <si>
    <t>svgarecaleafplates@yahoo.com</t>
  </si>
  <si>
    <t>Guhan Exports</t>
  </si>
  <si>
    <t>No. 2/26 Pillayar Kovil Street Devarayam Palayam</t>
  </si>
  <si>
    <t>labinco18@gmail.com</t>
  </si>
  <si>
    <t>labinpks@gmail.com</t>
  </si>
  <si>
    <t>Labin Instruments Company</t>
  </si>
  <si>
    <t>B-30 &amp; 32 DSIIDC Packaging Complex Kirti Nagar Industrial Area</t>
  </si>
  <si>
    <t>http://www.labinpks.com</t>
  </si>
  <si>
    <t>Fiori Creations Pvt. Ltd. (FCPL) was established in the year 1990 as a fashion design and export house with the objective of manufacturing quality garments at a competitive price range and on time.&amp;nbsp;</t>
  </si>
  <si>
    <t>Fiori Creations Pvt. Ltd. (FCPL) was established in the year 1990 as a fashion design and export house with the objective of manufacturing quality garments at a competitive price range and on time. In the same year it set up an office in San FranciscoUSA to provide prompt service to its US based customers. A state of art garment production facility of international standards was setup in 1994 in New Delhi. Another unit has been setup in Faridabad near New Delhi to cater to the growing requirement of its international clients. Today more than a decade laterFCPL has come a long way and exports its garment to some of the top labels in the international fashion fraternity.</t>
  </si>
  <si>
    <t>Jit Singh</t>
  </si>
  <si>
    <t>vikram@vr4clothes.com</t>
  </si>
  <si>
    <t>vikram@fioricreations.com</t>
  </si>
  <si>
    <t>Fiori Creations Private Limited</t>
  </si>
  <si>
    <t>No. 99 DLF Industrial Area Phase 1</t>
  </si>
  <si>
    <t>http://www.fioricreations.com</t>
  </si>
  <si>
    <t>Zankhesh</t>
  </si>
  <si>
    <t>sales@surequality.org</t>
  </si>
  <si>
    <t>Sure Quality</t>
  </si>
  <si>
    <t>H-709 Titanium City Center Near Sachin Tower Anad Nagar Road</t>
  </si>
  <si>
    <t>mr.mash@gmail.com</t>
  </si>
  <si>
    <t>Namah Sarees and Dress Material</t>
  </si>
  <si>
    <t>Shop No 3</t>
  </si>
  <si>
    <t>Sunshine Heights Building</t>
  </si>
  <si>
    <t>We are engaged in Manufacturing and Supplying an exclusive range of&amp;nbsp; Men&amp;rsquo;s Track Suit Track pants . These garments are well-known for their beautiful design impeccable finish and tear resistance.</t>
  </si>
  <si>
    <t>ashu.manish@gmail.com</t>
  </si>
  <si>
    <t>MNG Hosiery Co. India</t>
  </si>
  <si>
    <t>Daulat Ram Market Dadri</t>
  </si>
  <si>
    <t>Exporter of Magic tablet napkinsCorporate GiftHandicraftRajasthani ArtMetal ArtBrass ArtWoodenMarble ArtLeather Art Ayurveda Raw Material like-Aswagandha etc&amp;nbsp;Our product range stands synonymous to reliability quality and performance.</t>
  </si>
  <si>
    <t>nehadarak23@gmail.com</t>
  </si>
  <si>
    <t>NSV Darraks Enterprises</t>
  </si>
  <si>
    <t>No. 101 Near Satnam Niwas Sector 20</t>
  </si>
  <si>
    <t>Balamani</t>
  </si>
  <si>
    <t>ramclothings16@gmail.com</t>
  </si>
  <si>
    <t>Ram Clothings</t>
  </si>
  <si>
    <t>D/ No. 9 PVG Nagar Extension TN Ganesha Puram</t>
  </si>
  <si>
    <t>Ganthi Nagar</t>
  </si>
  <si>
    <t>We have different type of jewellery.Sri Vangapalli Sridevi Manufacturing Gems &amp;amp; Jewellers in Hastings deal with some of the most beautiful gems precious metals and handcrafted jewellery in the world. At Vangapalli Sridevi Manufacturing Gems &amp;amp; Jewellers we appreciate that people visiting our store are looking for something very special and believe they deserve to be treated accordingly. Sri Vangapalli Sridevi Jewellers embarks on creating a new league of authentic and crafted jewellery that touches the heart of every single person. Creating new designs with mind-blowing ideas has been the motto of this organisations and it continues to grow from here.</t>
  </si>
  <si>
    <t>Karan Kumar</t>
  </si>
  <si>
    <t>Vangapally</t>
  </si>
  <si>
    <t>kumarkarunkarun@yahoo.co.in</t>
  </si>
  <si>
    <t>Sri Devi Jewellers</t>
  </si>
  <si>
    <t>Mulgi. 971-3-20 to 25Chandra ArcadeMahankali streeGeneral Bazar</t>
  </si>
  <si>
    <t>http://www.vangapallijewellers.com</t>
  </si>
  <si>
    <t>A professionally managed export oriented manufacturing company in the knit wear fabrics segment of ready made garments since 1990. Having its own  composite dying unit cap. 2. 5 ton</t>
  </si>
  <si>
    <t>hbk.sanjay@gmail.com</t>
  </si>
  <si>
    <t>B R Knitting Mills</t>
  </si>
  <si>
    <t>NO. 263/1 Rajarhat Road</t>
  </si>
  <si>
    <t>Rajarhat Road</t>
  </si>
  <si>
    <t>newgenpwr@gmail.com</t>
  </si>
  <si>
    <t>Newgen Powers</t>
  </si>
  <si>
    <t>No. 94 7th Street Annai Indira Nagar</t>
  </si>
  <si>
    <t>pchauhan84@gmail.com</t>
  </si>
  <si>
    <t>info@zavlin.com</t>
  </si>
  <si>
    <t>Hexagonal Apparels Pvt. Ltd.</t>
  </si>
  <si>
    <t>G - 297 Sector No. 63</t>
  </si>
  <si>
    <t>D  Alam</t>
  </si>
  <si>
    <t>carrymebagsinfo@gmail.com</t>
  </si>
  <si>
    <t>rajialamb@gmail.com</t>
  </si>
  <si>
    <t>Carry Me Bags</t>
  </si>
  <si>
    <t>#1371 3rd Cross 1st Floor Muninagappa Layout Near Kavalbairasandra Bus Stand R T Nagar</t>
  </si>
  <si>
    <t>Modi Road</t>
  </si>
  <si>
    <t>isoni77@gmail.com</t>
  </si>
  <si>
    <t>Harikrupa Stores</t>
  </si>
  <si>
    <t>No. 870 Opposite Raja Mehats Pole Tanksal Road</t>
  </si>
  <si>
    <t>Tanksal Road</t>
  </si>
  <si>
    <t>SNM</t>
  </si>
  <si>
    <t>aishwaryamtextiles@ymail.com</t>
  </si>
  <si>
    <t>Aishwaryam Textiles</t>
  </si>
  <si>
    <t>No. 10- C/4 D 3 Road Balarangapuram</t>
  </si>
  <si>
    <t>Balarangapuram</t>
  </si>
  <si>
    <t>http://www.aishwaryamsungudi.com</t>
  </si>
  <si>
    <t>dk.vikas@gmail.com</t>
  </si>
  <si>
    <t>D. K. Communication</t>
  </si>
  <si>
    <t>WZ- 572-J First Floor Naraina Vihar Club Road</t>
  </si>
  <si>
    <t>Kirubakaran</t>
  </si>
  <si>
    <t>wonderpeat@gmail.com</t>
  </si>
  <si>
    <t>Eco Coir Products</t>
  </si>
  <si>
    <t>Plot No.127-B 2nd Street S.A College Road Rahmath Nagar</t>
  </si>
  <si>
    <t>Rahmath Nagar</t>
  </si>
  <si>
    <t>http://www.ecocoir.in</t>
  </si>
  <si>
    <t>First Branded Readymad School uniform Showroom In sri ganganagar Readymad school Dress *Tie*Socks*Belt*Shoes Bag &amp;amp; all other accessories All School Dresses &amp;amp; POLICE UNIFORM Available.</t>
  </si>
  <si>
    <t>govindamlila@rediffmail.com</t>
  </si>
  <si>
    <t>Govindam Creation</t>
  </si>
  <si>
    <t>22 b BlockMatka chowkBehind Mamta Studio</t>
  </si>
  <si>
    <t>B Block</t>
  </si>
  <si>
    <t>Mr. Vijay</t>
  </si>
  <si>
    <t>Balotia</t>
  </si>
  <si>
    <t>mojree78@gmail.com</t>
  </si>
  <si>
    <t>vijaybalotia@gmail.com</t>
  </si>
  <si>
    <t>Khoobsurat Overseas</t>
  </si>
  <si>
    <t>11th 4th Crossing</t>
  </si>
  <si>
    <t>Abohar</t>
  </si>
  <si>
    <t>hitesh.hmt@gmail.com</t>
  </si>
  <si>
    <t>mehulsayta@gmail.com</t>
  </si>
  <si>
    <t>Devanshi Industries</t>
  </si>
  <si>
    <t>8 GIDC Viramgam Highway</t>
  </si>
  <si>
    <t>We are one leading Manufacturers and Exporters of an exclusive range of Mementos Trophies and Acrylic Awards. These are known for features like smooth finish well polished and intricate engraving.</t>
  </si>
  <si>
    <t>Surjit</t>
  </si>
  <si>
    <t>sarbjitenterprises@gmail.com</t>
  </si>
  <si>
    <t>Sarbjit Enterprises</t>
  </si>
  <si>
    <t>H. No. 395 Anand Nagar Near Ice Factory Maqsudan</t>
  </si>
  <si>
    <t>http://www.sarbjitenterprises.com/cgi-sys/suspendedpage.cgi</t>
  </si>
  <si>
    <t>K. K. Kathuria</t>
  </si>
  <si>
    <t>precision_kk@yahoo.com</t>
  </si>
  <si>
    <t>precisionkk@gmail.com</t>
  </si>
  <si>
    <t>Precision Industries</t>
  </si>
  <si>
    <t>E5/32 Krishna Nagar</t>
  </si>
  <si>
    <t>Our company&amp;nbsp;F.M.Textile was established in the year of 2013. We are leading manufacturer of&amp;nbsp;Cotton FabricTaffetaGotaa Zari.&amp;nbsp;Clients can avail from us Zari Gotta Lace which is used for beautifying any type of garment. The products we offer under this range are preferred by innumerable clients based in the Indian Subcontinent. These are crafted by our designers and engineers keeping in mind the exotic looks that customers can render to relatively plain garments using the handmade gotta lace.</t>
  </si>
  <si>
    <t>faisalmomin11@yahoo.com</t>
  </si>
  <si>
    <t>fmtextile786@yahoo.com</t>
  </si>
  <si>
    <t>F.M.Textile</t>
  </si>
  <si>
    <t>No. 132 Gouri Pada Near Rais High School Opposite Prabhat Hotel Next Nice Dhaar Wala</t>
  </si>
  <si>
    <t>Gouri Pada</t>
  </si>
  <si>
    <t>Surenthiran</t>
  </si>
  <si>
    <t>surendran_1965@yahoo.com</t>
  </si>
  <si>
    <t>Thomson Industries</t>
  </si>
  <si>
    <t>SF No. 483/1 Kothamangalam Udumalpet</t>
  </si>
  <si>
    <t>http://www.thomsonindustries.in/</t>
  </si>
  <si>
    <t>We are one the leading exporters suppliers wholesalers and traders of Ladies Apparels. Owing to their impeccable finish eye-catching appearance and elegant designs these exclusive salwar suits and sarees are highly demanded.</t>
  </si>
  <si>
    <t>vishwimpex@gmail.com</t>
  </si>
  <si>
    <t>seema.bhatt19@gmail.com</t>
  </si>
  <si>
    <t>Vishw Impex</t>
  </si>
  <si>
    <t>14 Gayatri Complex H.J. Doshi Hospital Road Near Guruprasad Chowk</t>
  </si>
  <si>
    <t>Gayatri Complex</t>
  </si>
  <si>
    <t>http://www.vishwimpex.com</t>
  </si>
  <si>
    <t>Delivering online flowers bouquet cake chocolate teddy bear branded arrangement as well personalized gifts such as mugs t shirts pillow photo frmaes wall clock.</t>
  </si>
  <si>
    <t>giftdarbar@gmail.com</t>
  </si>
  <si>
    <t>support@giftdarbar.com</t>
  </si>
  <si>
    <t>Gift Darbar</t>
  </si>
  <si>
    <t>No. 104 Nehru Society New Link Road</t>
  </si>
  <si>
    <t>http://www.giftdarbar.com</t>
  </si>
  <si>
    <t>We are supplier and manufacturer of Printed Net Saree Printed Saree Bhagalpuri Printed Saree Gadwal Printed Saree Jari Border Printed Saree (Bhagalpuri) Printed Silk Saree Printed Cotton Suit Printed Crepe Suit Printed Khadi Suit etc.</t>
  </si>
  <si>
    <t>hiraprint143@gmail.com</t>
  </si>
  <si>
    <t>Hira Print</t>
  </si>
  <si>
    <t>Dhaniv Bagh Nallasopara East</t>
  </si>
  <si>
    <t>Nallasopara East</t>
  </si>
  <si>
    <t>drsn_0009@yahoo.com</t>
  </si>
  <si>
    <t>kyshah900@yahoo.co.in</t>
  </si>
  <si>
    <t>Mahavir Textile Traders</t>
  </si>
  <si>
    <t>No. 1 Pal Shopping Centre S.V.P. Road No. 4 Udyog Nagar Udhna</t>
  </si>
  <si>
    <t>Iqrar</t>
  </si>
  <si>
    <t>iqrarkhan1436@gmail.com</t>
  </si>
  <si>
    <t>Gazala Fabrication</t>
  </si>
  <si>
    <t>F-225A Khajuri Khas Gali No. 12</t>
  </si>
  <si>
    <t>surendraco_cp@rediffmail.com</t>
  </si>
  <si>
    <t>Surendra &amp; Co.</t>
  </si>
  <si>
    <t>M- 54 Connaught Circus Opposite Haldiram</t>
  </si>
  <si>
    <t>Connaught Circus</t>
  </si>
  <si>
    <t>Supplier and importer of pocket speakers smart mini projector etc.</t>
  </si>
  <si>
    <t>Harrys Global was incorporated on 16th April 2012 into imports and exports. We are currently importing unique products like mist cool pedestal fan with remote smart mini projectors for home and office bladeless fans pocket speakers fancy pen drives school bags water bottles and professional communication headsets for office / home and call centers. We are into distribution and direct sales.</t>
  </si>
  <si>
    <t>Haribabu</t>
  </si>
  <si>
    <t>deepak@harrysimpex.com</t>
  </si>
  <si>
    <t>deepakh22@gmail.com</t>
  </si>
  <si>
    <t>Harry's Global Impex Private Limited</t>
  </si>
  <si>
    <t>G4 Sai Apartment No. 1-11-213/4 Gurumurthy Lane Begumpet</t>
  </si>
  <si>
    <t>http://www.harrysimpex.com/</t>
  </si>
  <si>
    <t>6 Yards is all about promoting and celebrating the art &amp;amp; heritage of indian handlooms and the weaver. 6 yards is the destination for exclusive hand woven textiles. Choose among sarees chudidhar sets duppattas stoles &amp;amp; fabrics.</t>
  </si>
  <si>
    <t>6 Yards is all about promoting and celebrating the art &amp;amp; heritage of indian handlooms and the weaver. 6 yards is the destination for exclusive hand woven textiles. Choose among sarees chudidhar sets duppattas stoles &amp;amp; fabrics. Embrace the weave! Support the weaver!</t>
  </si>
  <si>
    <t>Medathati</t>
  </si>
  <si>
    <t>6yardsrhs@gmail.com</t>
  </si>
  <si>
    <t>6 Yards Rama Handloom Store</t>
  </si>
  <si>
    <t>No. 40/15/7 Brindavan Colony Nandamuri Road</t>
  </si>
  <si>
    <t>Nandamuri Road</t>
  </si>
  <si>
    <t>freefallsafety@yahoo.com</t>
  </si>
  <si>
    <t>Free Fall Safety Industries</t>
  </si>
  <si>
    <t>J 93 Pocket-N Sector 3 DSIIDC  Industrial Area Bawana</t>
  </si>
  <si>
    <t>Welcome To My Site Coral Reef Jewellery Shop We Are Offer Handmade earrings costing Rs.660 with amber silver capped and filgree worked pendant combined with Howlite and amber focal beads.</t>
  </si>
  <si>
    <t>Priya Sanath Kumar</t>
  </si>
  <si>
    <t>Priyasanathkumar@gmail.com</t>
  </si>
  <si>
    <t>Coral Reef</t>
  </si>
  <si>
    <t>12 Jain Sagarikasathyadev Avenuemrc Nagar</t>
  </si>
  <si>
    <t>Mrc Nagar</t>
  </si>
  <si>
    <t>Manufacturers of plastic bobbins plastic spools and plastic reels.</t>
  </si>
  <si>
    <t>htpbobbin@yahoo.com</t>
  </si>
  <si>
    <t>Hi - Tech Plast</t>
  </si>
  <si>
    <t>759 G.I.D.C. Estate Waghodia</t>
  </si>
  <si>
    <t>http://plasticspool.com/</t>
  </si>
  <si>
    <t>Usman/Hashim</t>
  </si>
  <si>
    <t>motiwalausman0103@gmail.com</t>
  </si>
  <si>
    <t>abdullahumerm@yahoo.co.in</t>
  </si>
  <si>
    <t>Gulshan Jewellers</t>
  </si>
  <si>
    <t>No. 251/53 Ibrahim Rehmatullah Road</t>
  </si>
  <si>
    <t>http://www.gulshanjewellers.com</t>
  </si>
  <si>
    <t>venkatsmartphoto@gmail.com</t>
  </si>
  <si>
    <t>Ohm Videos Services</t>
  </si>
  <si>
    <t>No. 5 D Suri Nagar</t>
  </si>
  <si>
    <t>Kamachipuram</t>
  </si>
  <si>
    <t>http://www.ohmvideos.com</t>
  </si>
  <si>
    <t>cctvshopin@gmail.com</t>
  </si>
  <si>
    <t>CCTV Shop</t>
  </si>
  <si>
    <t>No. 822 9th Main 1st C-Cross HRBR Layout 1st Block Banaswadi</t>
  </si>
  <si>
    <t>http://www.cctvshop.in</t>
  </si>
  <si>
    <t>Offering designing and crafting of fancy dresses like princess dress tulip dress sunflower dress peacock dress etc. For school events and functions.</t>
  </si>
  <si>
    <t>nsshri7@gmail.com</t>
  </si>
  <si>
    <t>Neetu Boutique</t>
  </si>
  <si>
    <t>VB- 104 HRC Professionals Hub Indirapuram</t>
  </si>
  <si>
    <t>Vaibhavkhand</t>
  </si>
  <si>
    <t>sunanda.a@gmail.com</t>
  </si>
  <si>
    <t>Ecru &amp; Bay Private Limited</t>
  </si>
  <si>
    <t>259 Sector 31 First Floor</t>
  </si>
  <si>
    <t>http://www.ecrubay.com</t>
  </si>
  <si>
    <t>We have gained success in industry by manufacturing and supplying a unique array of Ladies Tops Men's T-Shirts Men's Jackets and many more. Further we have successfully expanded our client base by providing them desired range.</t>
  </si>
  <si>
    <t>Nadimuthu</t>
  </si>
  <si>
    <t>kameshnadimuthu@live.com</t>
  </si>
  <si>
    <t>blissclothing@live.com</t>
  </si>
  <si>
    <t>Bliss Clothing Company</t>
  </si>
  <si>
    <t>No. 74/1 Kangayam Nagar Near Kangayam Road</t>
  </si>
  <si>
    <t>Kangayam Nagar</t>
  </si>
  <si>
    <t>We are one of the leading companies offering services in the field of still and video photography. Apart from this we also offer our valued services for catalog and brochure designing and documentary production.</t>
  </si>
  <si>
    <t>balajidigitalstudio@gmail.com</t>
  </si>
  <si>
    <t>Balaji Digital Studio</t>
  </si>
  <si>
    <t>Flat No. 195 Pocket - D Dilshad Garden</t>
  </si>
  <si>
    <t>http://balaji-digitalstudio.com</t>
  </si>
  <si>
    <t>vardhaenterprise@gmail.com</t>
  </si>
  <si>
    <t>Vardha Enterprises</t>
  </si>
  <si>
    <t>A-338 Shastri Nagar</t>
  </si>
  <si>
    <t>http://www.giftchacha.com</t>
  </si>
  <si>
    <t>DIWANSONS is an Indian jewellery organization of rare prestige and enterprise. It is base in Kolkata the city famous for beautifully handcrafted gold and diamond studded jewellery and extraordinary workmanship. DIWANSONS synonymous to imagination inspiration and innovation. The company also stands for hallmark of quality and evokes trust and respect of millions and epitomizes the zest to excel over past decades.</t>
  </si>
  <si>
    <t>Rozelle</t>
  </si>
  <si>
    <t>dsj@diwansons.in</t>
  </si>
  <si>
    <t>Diwansons Jewellers Private Limited</t>
  </si>
  <si>
    <t>No. 101 Siddha Point 5th Floor Park Station Park Street</t>
  </si>
  <si>
    <t>pankajparel@gmail.com</t>
  </si>
  <si>
    <t>niyam15@yahoo.co.in</t>
  </si>
  <si>
    <t>Pankaj Jewellers</t>
  </si>
  <si>
    <t>Shop No. 6 Jain Bhavan</t>
  </si>
  <si>
    <t>http://www.pankajjewellers.co.in/</t>
  </si>
  <si>
    <t>Natesh</t>
  </si>
  <si>
    <t>ganatesh@gmail.com</t>
  </si>
  <si>
    <t>nateshg@srikrishnamills.com</t>
  </si>
  <si>
    <t>Sri Krishna Spinning &amp; Wearing Mills</t>
  </si>
  <si>
    <t>Opposite Police Station Subramanyapura</t>
  </si>
  <si>
    <t>Uttarahalli</t>
  </si>
  <si>
    <t>http://www.srikrishnamills.com</t>
  </si>
  <si>
    <t>ameejewellers@gmail.com</t>
  </si>
  <si>
    <t>Amee Jewellers</t>
  </si>
  <si>
    <t>44bada Sarafa  Jagdish Bhawan</t>
  </si>
  <si>
    <t>Manufacturer of executive chairs wooden office tables marley slipcover sofa etc.</t>
  </si>
  <si>
    <t>info@rajairon.com</t>
  </si>
  <si>
    <t>Raja Iron Factory</t>
  </si>
  <si>
    <t>MM House No. 59 Rani Jhansi Road</t>
  </si>
  <si>
    <t>Rani Jhansi Road</t>
  </si>
  <si>
    <t>Manufacturer of dress material like suiting and shawl.</t>
  </si>
  <si>
    <t>M/s Punjab Woollen Manufacturers is an existing well established family partnership concern established since 1957 with the main object of manufacturing and trading of suiting cloth. The firm is a medium scale industrial unit for manufacturing of all kinds of suiting and shirting cloth at Islamabad Amritsar. The firm is duly registered with the Registrar of firms. Bio Data of the partners:</t>
  </si>
  <si>
    <t>aanchalfabrics@gmail.com</t>
  </si>
  <si>
    <t>lieut.arora@gmail.com</t>
  </si>
  <si>
    <t>Gopal Dass Sarab Dayal School Uniform</t>
  </si>
  <si>
    <t>No. 38 Shastri Market</t>
  </si>
  <si>
    <t>http://www.aanchalfabrics.com/</t>
  </si>
  <si>
    <t>diehardsafety@gmail.com</t>
  </si>
  <si>
    <t>ajaylokhande48@gmail.com</t>
  </si>
  <si>
    <t>Die Hard Safety</t>
  </si>
  <si>
    <t>Plot No. PAP-A-112 Behind Harshdeep Hardware Industrial Area Khairne MIDC</t>
  </si>
  <si>
    <t>mid</t>
  </si>
  <si>
    <t>Prabhale</t>
  </si>
  <si>
    <t>mahesh.prabhale@yahoo.com</t>
  </si>
  <si>
    <t>Meera Foundry</t>
  </si>
  <si>
    <t>Gat No. 1541 Sonawane Industrial Area</t>
  </si>
  <si>
    <t>Matushri Colony</t>
  </si>
  <si>
    <t>maheshenggworks1234@gmail.com</t>
  </si>
  <si>
    <t>Mahesh Engineering Works</t>
  </si>
  <si>
    <t>M-77 Sector-2 DSIDC Industrial Estate Bawana</t>
  </si>
  <si>
    <t>usha.angels@gmail.com</t>
  </si>
  <si>
    <t>dhanselcreations2013@gmail.com</t>
  </si>
  <si>
    <t>Dhansel Creations</t>
  </si>
  <si>
    <t>No. 33 Suriyagandhi Nagar 2nd Cross</t>
  </si>
  <si>
    <t>Muthialpet</t>
  </si>
  <si>
    <t>http://www.dhanselcreations.com/</t>
  </si>
  <si>
    <t>Offering services such as 7d+ adventure plex 7d movies 7 dimensional movie 7d theater 7d cinema 7d cinema in kolkata.</t>
  </si>
  <si>
    <t>7D+ Adventure Plex - 7D Movies reveals a new dimension to the movies with the brand new Visualization and 7D Cinema Experience. Watch the movies through a whole new perspective with spectacular footage transporting you across roller coasters prehistoric underwater haunted tunnels and more interesting places. The film experience is taken to the 7th dimension with evocative in-theatre effects including wind motion vibration water spray bubbles 3D visuals and many more.</t>
  </si>
  <si>
    <t>Vanita</t>
  </si>
  <si>
    <t>vkfunride@gmail.com</t>
  </si>
  <si>
    <t>7D Adventure Plex</t>
  </si>
  <si>
    <t>No. 164/1 Mani Square Mall 3rd Floor Room No. 315 B</t>
  </si>
  <si>
    <t>Maniktala</t>
  </si>
  <si>
    <t>Aliasger</t>
  </si>
  <si>
    <t>Kesaria</t>
  </si>
  <si>
    <t>ehkesaria@gmail.com</t>
  </si>
  <si>
    <t>aliasgerkesaria@gmail.com</t>
  </si>
  <si>
    <t>E. H. Kesaria</t>
  </si>
  <si>
    <t>Shop No. 22 Abdul Rehman Street Near Pydhonie Police Station</t>
  </si>
  <si>
    <t>&lt;font size=+1 color=\white\&gt;&lt;div align=\center\&gt;Apparel Sourcing with Ethical &amp; Social Compliances.&lt;/div&gt;&lt;/font&gt;</t>
  </si>
  <si>
    <t>Chithambaram</t>
  </si>
  <si>
    <t>ias1india@gmail.com</t>
  </si>
  <si>
    <t>Indian Apparel Sourcing</t>
  </si>
  <si>
    <t>No. 40/33-A 3 Rd Street Extn</t>
  </si>
  <si>
    <t>rorabag@gmail.com</t>
  </si>
  <si>
    <t>arun007vincent@gmail.com</t>
  </si>
  <si>
    <t>Greenish Agencies</t>
  </si>
  <si>
    <t>Puthumana Building</t>
  </si>
  <si>
    <t>Elampalloor</t>
  </si>
  <si>
    <t>Patrick</t>
  </si>
  <si>
    <t>lawrence73@ymail.com</t>
  </si>
  <si>
    <t>Patrick Lawrence Carpenters</t>
  </si>
  <si>
    <t>No. 4 2nd Floor Chikkaanappa Layout Byrathi Extension</t>
  </si>
  <si>
    <t>Kothanur</t>
  </si>
  <si>
    <t>bmepunia@gmail.com</t>
  </si>
  <si>
    <t>BM Enterprises</t>
  </si>
  <si>
    <t>Plot No. 189 Sector 17 HSIIDC Footwear Park</t>
  </si>
  <si>
    <t>Charmi</t>
  </si>
  <si>
    <t>charmidave89@yahoo.com</t>
  </si>
  <si>
    <t>fashionfactorydesigner@gmail.com</t>
  </si>
  <si>
    <t>Unique Fashion Designer Gallery</t>
  </si>
  <si>
    <t>Prizam Patel Nagar A.K. Road Varachha</t>
  </si>
  <si>
    <t>Offering electronic weighing scales electronic weighing system etc. &amp;nbsp; &amp;nbsp; &amp;nbsp; &amp;nbsp; &amp;nbsp;</t>
  </si>
  <si>
    <t>digitalhitech@gmail.com</t>
  </si>
  <si>
    <t>Digital Hi- Tech Scales Private Limited</t>
  </si>
  <si>
    <t>No. 215 Pancharatna Building GIDC Char Rasta</t>
  </si>
  <si>
    <t>GIDC Char Rasta</t>
  </si>
  <si>
    <t>http://www.edigital.in/</t>
  </si>
  <si>
    <t>We are manufacturer wholesale and supplier of precious and semi precious gemstones and gemstone beads jewelry at Jaipur in India. Emeralds panna ruby manik blue sapphire neelam yellow sapphire pukhraj etc.</t>
  </si>
  <si>
    <t>We are manufacturer&amp;nbsp;wholesale supplier of precious and semi precious gemstones&amp;nbsp;and&amp;nbsp;gemstone beads jewelry&amp;nbsp;and order made gemstone jewelry in precious stones at Jaipur in India. Our products range are natural precious and semi-precious gemstones like&amp;nbsp;emeralds&amp;nbsp;(panna)&amp;nbsp;ruby&amp;nbsp;(manik)&amp;nbsp;blue sapphire(neelam) yellow sapphire (pukhraj) coral (moonga)&amp;nbsp;pearl&amp;nbsp;(moti) turquoise (firoza) amethyst (katela) aquamarine (beruj) citrine (sunela golden topaz) blue topaz opal peridot tourmaline smokey quartz (duela) garnet (tamrda raktmani) lemon quartz catseye (lhsuniya) hessonite (gomed) moonstone jasper jade onyx and many more natural precious &amp;amp; semi precious gemstones.</t>
  </si>
  <si>
    <t>jewelleryshopindia@gmail.com</t>
  </si>
  <si>
    <t>Jewellery Shop India</t>
  </si>
  <si>
    <t>https://www.jewelleryshopindia.com/</t>
  </si>
  <si>
    <t>Rajasthani Salwar Suits are famous for its Quality of cloth &amp; resistance to color leaching . We manufacture them in Rajasthan &amp; an exclusive collection of the same is available with me here in Bangalore.</t>
  </si>
  <si>
    <t>neelamsadani@gmail.com</t>
  </si>
  <si>
    <t>kalaakriti2015@gmail.com</t>
  </si>
  <si>
    <t>Kalaakriti Fashions</t>
  </si>
  <si>
    <t>No. 203 Gangotri Saptagiri Pearl</t>
  </si>
  <si>
    <t>We &amp;ldquo;Export Textile&amp;rdquo; are an eminent entity involved in retailing and trading an excellent range of Designer Saree Lehenga Choli Designer Suit Salwar Suit Ladies Kurti Dress Material Ladies Legging etc.</t>
  </si>
  <si>
    <t>exporttextile04@gmail.com</t>
  </si>
  <si>
    <t>zellycreation2020@gmail.com</t>
  </si>
  <si>
    <t>Export Textile</t>
  </si>
  <si>
    <t>No. 515 Raghuvir Textile Mall Behind DR World</t>
  </si>
  <si>
    <t>https://www.textileinfomedia.com/company-info/Export-Textile</t>
  </si>
  <si>
    <t>kossum@outlook.com</t>
  </si>
  <si>
    <t>kossumcrafts@gmail.com</t>
  </si>
  <si>
    <t>Kossum Crafts</t>
  </si>
  <si>
    <t>No.501A/5A Basement Govindpuri Kalkaji</t>
  </si>
  <si>
    <t>http://www.kossum.com</t>
  </si>
  <si>
    <t>rajivgupta56@yahoo.co.in</t>
  </si>
  <si>
    <t>amienterprises23@gmail.com</t>
  </si>
  <si>
    <t>AMI Enterprises</t>
  </si>
  <si>
    <t>D/4 Amogh CHS Behind Amar Theater Govandi Road</t>
  </si>
  <si>
    <t>dhingra.pankaj@hotmail.com</t>
  </si>
  <si>
    <t>Pankaj Enterprises</t>
  </si>
  <si>
    <t>E-2/252A Main Road Shastri Nagar</t>
  </si>
  <si>
    <t>Middha</t>
  </si>
  <si>
    <t>marketing@purtiinternational.com</t>
  </si>
  <si>
    <t>Purti International</t>
  </si>
  <si>
    <t>No. 69 Near Hing Kai Mandi</t>
  </si>
  <si>
    <t>http://purtiinternational.com/</t>
  </si>
  <si>
    <t>sabainternational11@gmail.com</t>
  </si>
  <si>
    <t>abbas@sabaintl.com</t>
  </si>
  <si>
    <t>No. 161/2 Amba Apartment</t>
  </si>
  <si>
    <t>http://sabaintl.com/</t>
  </si>
  <si>
    <t>Manufacturer and exporter of customized fiber optic light guides sensors etc.</t>
  </si>
  <si>
    <t>info@epsilonfiberoptics.com</t>
  </si>
  <si>
    <t>optic@epsilonfiberoptics.com</t>
  </si>
  <si>
    <t>Epsilon Controls &amp; Automation</t>
  </si>
  <si>
    <t>No. 102 Shiv Shakti Industrial Premise Opposite Damodar Park L.B.S. Marg Ghatkopar West</t>
  </si>
  <si>
    <t>http://www.epsilonfiberoptics.com</t>
  </si>
  <si>
    <t>We are silver jewellery manufacturer with gems stone setting. We have experience in gems and jewellery business over 25 year.</t>
  </si>
  <si>
    <t>skgjaipur@gmail.com</t>
  </si>
  <si>
    <t>Vinayak Jewellers</t>
  </si>
  <si>
    <t>No. 97 A Ground Floor Ganpati Plaza</t>
  </si>
  <si>
    <t>shilpa.gupta@beta-softech.com</t>
  </si>
  <si>
    <t>Beta Softech Private Limited</t>
  </si>
  <si>
    <t>D 401 Park View City 2 Sohna Road</t>
  </si>
  <si>
    <t>space185v@yahoo.com</t>
  </si>
  <si>
    <t>space185v@gmail.com</t>
  </si>
  <si>
    <t>Space Vision</t>
  </si>
  <si>
    <t>B- 91 Okhla Industrial Area Phase 2</t>
  </si>
  <si>
    <t>http://blessme.com/</t>
  </si>
  <si>
    <t>Shri&amp;nbsp; R.J. Anandmul Challani was born to &amp;nbsp; Shri&amp;nbsp;&amp;nbsp; R. Jawarilal Jain and Smt. J.Amarabai in the year 1953 at Bangalore.&amp;nbsp; He has attended his elementary education and High School at Madurantakam married to Smt. A. Suseela and blessed with a daughter and 2 sons who are married and well settled in life.&amp;nbsp; Shri R.J. Anandmul is a high net worth and successful entrepreneur dealing into multi business of hire-purchase and lease of Automobiles Automobile dealership wholesale and Retail of Silver Jewellery and articles Infrastructure development townships etc.&amp;nbsp; He is having business experience of more than 30 years and has reached many a milestones.</t>
  </si>
  <si>
    <t>Sumti</t>
  </si>
  <si>
    <t>Challani</t>
  </si>
  <si>
    <t>sumtichallani@ymail.com</t>
  </si>
  <si>
    <t>C R Jewellery</t>
  </si>
  <si>
    <t>No. 119 N.S.C. Bose Road</t>
  </si>
  <si>
    <t>http://www.crjewellery.in</t>
  </si>
  <si>
    <t>We are a reputed firm engaged in manufacturing &amp; exporting a range of Ultrasonic Cleaning Systems. These systems are widely appreciated in the market for their energy efficiency minimal maintenance consistent performance and simple operations.</t>
  </si>
  <si>
    <t>P Bhole</t>
  </si>
  <si>
    <t>unitechultrasonics@yahoo.co.in</t>
  </si>
  <si>
    <t>tecultra@vsnl.net</t>
  </si>
  <si>
    <t>Unitech Ultrasonics</t>
  </si>
  <si>
    <t>A-1097 1st Floor Bhandup Industrial Estate</t>
  </si>
  <si>
    <t>http://www.unitechultrasonics.com</t>
  </si>
  <si>
    <t>We are importer supplier manufacturer exporter and trader of Metal Scraps Men Shirts Men T-Shirts Ladies Shirts &amp;amp; T-Shirts Men Wear Ladies Wear and Teak Wood.</t>
  </si>
  <si>
    <t>Godbole</t>
  </si>
  <si>
    <t>kavita@kavex.in</t>
  </si>
  <si>
    <t>Lotus Pond</t>
  </si>
  <si>
    <t xml:space="preserve">No. 308 Unique Industrial Estate </t>
  </si>
  <si>
    <t>http://www.opus.net.in</t>
  </si>
  <si>
    <t>Sriram</t>
  </si>
  <si>
    <t>kcovering@yahoo.co.in</t>
  </si>
  <si>
    <t>Kalyani Covering</t>
  </si>
  <si>
    <t>Jaffer Shah Street Opposite Abraham Park</t>
  </si>
  <si>
    <t>Jaffer Shah Street</t>
  </si>
  <si>
    <t>http://www.kalyanicovering.co.in</t>
  </si>
  <si>
    <t>neeraj@eivisiontech.com</t>
  </si>
  <si>
    <t>ndneerajdubey@gmail.com</t>
  </si>
  <si>
    <t>EI Vision Security System</t>
  </si>
  <si>
    <t>B-22 1st Floor Infocity Sector 34</t>
  </si>
  <si>
    <t>selwam.pdkt@outlook.com</t>
  </si>
  <si>
    <t>Embtech Solutions</t>
  </si>
  <si>
    <t>No. 1877/2B-1 Thilagar Thidal</t>
  </si>
  <si>
    <t>We are manufacturers of all kinds of security devices. These include Fingerprint / RFID / Face Access control and Time Attendance system The access control system are both fingerprint access control and RFID access control The RFID access control system also has facility for multiple door control in which one / two / four doors can be controled by single controler this can be increased upto 99 multiple doors. Also the Time and Attendance Monitoring systems which includes fingerprint attendance system and smart card attendance system these can be integrated with the access control to give an overall system which manages attendance as well as controls access. As we go forward we can now integrate Camera ( CCTV) system along with access control to give a very secure access system with the DVR being web enabled as well as the device data available on the net. This will ensure that both the Surveillance and Access is available online. With controlling of Pan Tilt Zoom ( PTZ ) cameras via the internet also available. The Newly launched Facial Pattern Recognition System allows for a quicker and a more effective and fast attendance system.</t>
  </si>
  <si>
    <t>Poorna Shri</t>
  </si>
  <si>
    <t>Software Developer</t>
  </si>
  <si>
    <t>ameya@planetinsignia.com</t>
  </si>
  <si>
    <t>sales@insigniasecure.com</t>
  </si>
  <si>
    <t>Insignia E Security Private Limited</t>
  </si>
  <si>
    <t>7 Ishana 4 Paud Road Chandani Chowk</t>
  </si>
  <si>
    <t>http://www.insigniaecure.com</t>
  </si>
  <si>
    <t>Wholesaler and supplier of all type of corporate gift trophies certificates home appliance mobiles laptops gift vouchers many more etc.</t>
  </si>
  <si>
    <t>Sudakar</t>
  </si>
  <si>
    <t>sptrading.hyd@gmail.com</t>
  </si>
  <si>
    <t>procurement365.sp@gmail.com</t>
  </si>
  <si>
    <t>SP Trading Company</t>
  </si>
  <si>
    <t>Survey Colony IDA Uppal</t>
  </si>
  <si>
    <t>We provide highly efficient trained security staff and services with a team of ex-defence and paramilitary officers. Besides security watch and ward duties and vigilance services.</t>
  </si>
  <si>
    <t>aks_er@hotmail.com</t>
  </si>
  <si>
    <t>alosoncart@gmail.com</t>
  </si>
  <si>
    <t>Aloson Cart.com</t>
  </si>
  <si>
    <t xml:space="preserve">Flat No. 203 IInd Flor </t>
  </si>
  <si>
    <t>Anantpur</t>
  </si>
  <si>
    <t>http://www.wix.com/lphtml/parking?redirectedFor=www.alosoncart.com/</t>
  </si>
  <si>
    <t>Importer exporter and trader of costume jewellery fashion accessories stoles and scarves pashmina shawls floor rugs and leather goods like wallets bags etc.</t>
  </si>
  <si>
    <t>M. Rai</t>
  </si>
  <si>
    <t>rmrai81@gmail.com</t>
  </si>
  <si>
    <t>Kaif International</t>
  </si>
  <si>
    <t>A-8/25 Vasant Vihar</t>
  </si>
  <si>
    <t>http://www.kaifinternational.com</t>
  </si>
  <si>
    <t>arnab.loknath@gmail.com</t>
  </si>
  <si>
    <t>arnabdutta@apartech.in</t>
  </si>
  <si>
    <t>Kimage Studios &amp; Prints</t>
  </si>
  <si>
    <t>Surendranath Bhawan 70 Ns Avenue Serampore Near Dhobi Ghat</t>
  </si>
  <si>
    <t>http://www.kimage.in</t>
  </si>
  <si>
    <t xml:space="preserve">Bunty </t>
  </si>
  <si>
    <t>reliablecolors@gmail.com</t>
  </si>
  <si>
    <t>Reliable Colors</t>
  </si>
  <si>
    <t>Shop No. 7 Village Daddu Majra</t>
  </si>
  <si>
    <t>Tira</t>
  </si>
  <si>
    <t>We are the foremost Manufacturer Trader and Supplier of a qualitative assortment of Alcohol Breath Analyser Baggage Scanner CCTV Cameras Electronic Safety Devices etc. These products are known for their durability and high performance.</t>
  </si>
  <si>
    <t>admin@tesssecurity.co.in</t>
  </si>
  <si>
    <t>ajaymalik999@yahoo.co.in</t>
  </si>
  <si>
    <t>Third Eye Security Systems</t>
  </si>
  <si>
    <t>72/4 Hindustan Chowk</t>
  </si>
  <si>
    <t>http://www.tesssecurity.co.in</t>
  </si>
  <si>
    <t>Manufacturer and supplier of following stole scarf gamcha lohi shawls school dresses dobby matka designer kurta fabric lining PV checks shawls pashmina items etc.</t>
  </si>
  <si>
    <t>Mister</t>
  </si>
  <si>
    <t>shah.khalid.dyeing@gmail.com</t>
  </si>
  <si>
    <t>shahkhalid.td@gmail.com</t>
  </si>
  <si>
    <t>Zee Fashion</t>
  </si>
  <si>
    <t>Moh. Qazipura Post Tanda District Ambedkar Nagar</t>
  </si>
  <si>
    <t>Qazipura</t>
  </si>
  <si>
    <t>We are manufacturer trader exporter and supplier of Earrings Bangles Necklace etc. which are appreciated not only in Indian but also in global markets.</t>
  </si>
  <si>
    <t>Aparna Birbhan</t>
  </si>
  <si>
    <t>Bagkar</t>
  </si>
  <si>
    <t>aaylinaura@gmail.com</t>
  </si>
  <si>
    <t>aaylin@gmail.com</t>
  </si>
  <si>
    <t>House Of Fashion Jewellery</t>
  </si>
  <si>
    <t>E-7/768 Arera Colony</t>
  </si>
  <si>
    <t>http://www.aylin.in</t>
  </si>
  <si>
    <t>Kalappa</t>
  </si>
  <si>
    <t>gagankalappa@gmail.com</t>
  </si>
  <si>
    <t>We Ink Clothing</t>
  </si>
  <si>
    <t>No. 27 4th Main SP Naidu Layout Vijinapura Ramamurthy Nagar</t>
  </si>
  <si>
    <t>Dooravani Nagar</t>
  </si>
  <si>
    <t>Vidhya</t>
  </si>
  <si>
    <t>vidhya.nair@spiceislandsindia.com</t>
  </si>
  <si>
    <t>Spice Islands Apparel Limited</t>
  </si>
  <si>
    <t>193-b 3rd Phase Kiadb Industrial Area</t>
  </si>
  <si>
    <t>http://www.spiceislandsindia.com</t>
  </si>
  <si>
    <t>Nilofar</t>
  </si>
  <si>
    <t>sales.gmapparels@gmail.com</t>
  </si>
  <si>
    <t>nilofa.gmapparels@gmail.com</t>
  </si>
  <si>
    <t>Shobika</t>
  </si>
  <si>
    <t>752 Cross Cut Rd Tatabad</t>
  </si>
  <si>
    <t>http://almakurti.com</t>
  </si>
  <si>
    <t>vk_ent@hotmail.com</t>
  </si>
  <si>
    <t>V. K. Enterprises</t>
  </si>
  <si>
    <t>No. 30 Blue Rose Industrial Estate</t>
  </si>
  <si>
    <t>Borivli East</t>
  </si>
  <si>
    <t>Manufacturer and exporter of handmade crohet tops crochet skirtscrochet flowerscrochet neckscrochet lacesetc.</t>
  </si>
  <si>
    <t>L . Srikanth</t>
  </si>
  <si>
    <t>bhaginika@gmail.com</t>
  </si>
  <si>
    <t>Bhaghinika Crochet Lace</t>
  </si>
  <si>
    <t>Raavi Vari Thota Seetharama Puram</t>
  </si>
  <si>
    <t>http://www.bhaghinika.itgo.com</t>
  </si>
  <si>
    <t>marketingnitya@gmail.com</t>
  </si>
  <si>
    <t>desai_milind15@rediffmail.com</t>
  </si>
  <si>
    <t>Nitya Marketing</t>
  </si>
  <si>
    <t>Plot No. 458 C B-Sector Sarvdharm Kolar Road</t>
  </si>
  <si>
    <t>Sarvadharm Kolar Road</t>
  </si>
  <si>
    <t>http://www.nityamarketing.com</t>
  </si>
  <si>
    <t>Balachandar</t>
  </si>
  <si>
    <t>ignitesys@gmail.com</t>
  </si>
  <si>
    <t>jbalachandarj@gmail.com</t>
  </si>
  <si>
    <t>Ignite Systems</t>
  </si>
  <si>
    <t>No. 22 Savithri Natarajan Street Golden George Nagar Nerkundram</t>
  </si>
  <si>
    <t>Premkumar</t>
  </si>
  <si>
    <t>praveen@creaindia.com</t>
  </si>
  <si>
    <t>sales@creaindia.com</t>
  </si>
  <si>
    <t>Crea</t>
  </si>
  <si>
    <t>A 1/ 10 1st Floor Dlf Phase 1</t>
  </si>
  <si>
    <t>DLF phase 1</t>
  </si>
  <si>
    <t>We are offering corporate wear casuals etc.</t>
  </si>
  <si>
    <t>Aashima</t>
  </si>
  <si>
    <t>info@uniforminc.in</t>
  </si>
  <si>
    <t>Uniform Inc.</t>
  </si>
  <si>
    <t>No. 3063- B Opposite Zone No. 5 Azad Nagar Putlighar</t>
  </si>
  <si>
    <t>http://uniforminc.in/</t>
  </si>
  <si>
    <t>Over 40 years of manufacturing experience in metal chains industry ritu chains is one of the largest chains manufacturer in india.</t>
  </si>
  <si>
    <t>With over 40 years of manufacturing experience in metal chains industry RITU CHAINS . is one of the largest chains manufacturer in INDIA . Our products are suitable for variety industries including handbags watches imitation jewelry belts fashion toys shoes Garments tags and labels  chain plug of waste coupling of sanitaryware product like wash basin and bath tubs and etc. Our good reputation has been built not only on the excellence of our product but also on our outstanding customer service we can achieve a large production capacity to accommodate large volume of orders at competitive prices. Our factory is equipped with modern and advanced machines capable of producing high-quality products each month. Our fully trained employees are strategically divided into 7 production lines including an in-house QC team. Thus we can handle production progress with maximum proficiency. Our worldwide customers respect the quality of our products. Good quality control with competitive price and prompt delivery are our commitment</t>
  </si>
  <si>
    <t>ritu_chains@yahoo.com</t>
  </si>
  <si>
    <t>Ritu Ornaments</t>
  </si>
  <si>
    <t>No. 68 North Vijay Nagar Colony</t>
  </si>
  <si>
    <t>Vijay Nagar Colony</t>
  </si>
  <si>
    <t>https://rituchains.jimdo.com/</t>
  </si>
  <si>
    <t>Hirpara</t>
  </si>
  <si>
    <t>nirav_hirpara2000@yahoo.co.in</t>
  </si>
  <si>
    <t>Patel Optical</t>
  </si>
  <si>
    <t>A 7 Ramkrishna Soc Opp Smc Party Plot Lambe Hanuman Road Varachha Road</t>
  </si>
  <si>
    <t>http://thirdeyewear.in/</t>
  </si>
  <si>
    <t>We are engaged in Manufacturing Trading and Supplying of Anarkali Suit Designer Suit Fancy Suit Fancy Saree Fancy Blouse Party Wear Saree Bollywood Saree Designer Lehenga Designer Gown etc.</t>
  </si>
  <si>
    <t>Lavi</t>
  </si>
  <si>
    <t>agarwallavi909@gmail.com</t>
  </si>
  <si>
    <t>33 Sunrise Town Ship Near Model Town Parvat Patiya</t>
  </si>
  <si>
    <t>Developing Manager</t>
  </si>
  <si>
    <t>varun9199@gmail.com</t>
  </si>
  <si>
    <t>varunkathalbari@gmail.com</t>
  </si>
  <si>
    <t>Linux Technology</t>
  </si>
  <si>
    <t>Kankarbagh Tampoo Stand Near Shivaji Park</t>
  </si>
  <si>
    <t>samleshwarimachinery@yahoo.co.in</t>
  </si>
  <si>
    <t>Samleshwari Machinery</t>
  </si>
  <si>
    <t>Shop No. 19 Kamla Super Market</t>
  </si>
  <si>
    <t>http://www.smraipur.com</t>
  </si>
  <si>
    <t>Our company is admired for wholesaling and retailing an exceptionally designed range of Cushion Cover Tote Bag Travel Bag Ladies Wallet and others. We ensure making quality and timely delivery of the products.</t>
  </si>
  <si>
    <t>Geetanjali</t>
  </si>
  <si>
    <t>info@bandbox.in</t>
  </si>
  <si>
    <t>geetanjali@bandbox.in</t>
  </si>
  <si>
    <t>Band Box Manufacturer</t>
  </si>
  <si>
    <t>Paramount Floraville</t>
  </si>
  <si>
    <t>Sector 137</t>
  </si>
  <si>
    <t>http://www.bandbox.in</t>
  </si>
  <si>
    <t>vitcomputer9@gmail.com</t>
  </si>
  <si>
    <t>hitesh_balaji@yahoo.com</t>
  </si>
  <si>
    <t>VIT Computer</t>
  </si>
  <si>
    <t>Shop No. 10 Rathor Plaza 1st Floor</t>
  </si>
  <si>
    <t>Badhai Para</t>
  </si>
  <si>
    <t>Supplier of embroidery paper foam paper pasting &amp;nbsp;dotted pasting collar cuff belt rolls fashion felt bora felt swarovski stickers transfer stickers neck labels interlinings etc.</t>
  </si>
  <si>
    <t>mkakkar7@gmail.com</t>
  </si>
  <si>
    <t>creativeplusco@hotmail.com</t>
  </si>
  <si>
    <t>Creative Plus</t>
  </si>
  <si>
    <t>Near Water Tank Sekhewal Road New Shivpuri</t>
  </si>
  <si>
    <t>http://creativepluscompany.weebly.com/</t>
  </si>
  <si>
    <t>Chinnu</t>
  </si>
  <si>
    <t>svltmmi@gmail.com</t>
  </si>
  <si>
    <t>Sri Vijayalakshmi Traders</t>
  </si>
  <si>
    <t>64 Kapol Niwas Room No. 4 1st Floor</t>
  </si>
  <si>
    <t>Kalabadevi</t>
  </si>
  <si>
    <t>Mutu Fashion was established in Tirupur India in 1959 to produce high quality 100% cotton garments. Today our products include all types of yarn fabric apparel and textiles.</t>
  </si>
  <si>
    <t>Mutu Fashion was established in Tirupur India in 1959 to produce high quality 100% cotton garments. Today our products include all types of yarn fabric apparel and textiles. At Mutu Fashion our emphasis has been on enterprise persistence hard work an eye for detail and opportunity. With a team of dedicated and highly competent individuals pioneering new projects we are excited about the future and continue to expand our business. We look forward to exploring new products and are eager to enter new markets.</t>
  </si>
  <si>
    <t>selvan@mutufashion.in</t>
  </si>
  <si>
    <t>Mutu Fashion</t>
  </si>
  <si>
    <t>Yuvraj Complex Mannarai</t>
  </si>
  <si>
    <t>Mannarai\n</t>
  </si>
  <si>
    <t>http://www.mutufashion.in</t>
  </si>
  <si>
    <t>We are the renowned Exporter Wholesaler Trader and Supplier of Suits Sarees Lehengas Jewellery Latest Suits and Men Sherwani. These products are known for smooth texture attractive design excellent pattern&amp; print and comfortable to wear.</t>
  </si>
  <si>
    <t>Sales Team Head</t>
  </si>
  <si>
    <t>sales@jugniji.com</t>
  </si>
  <si>
    <t>customer@jugniji.com</t>
  </si>
  <si>
    <t>Indeez Projects Private Limited</t>
  </si>
  <si>
    <t>A/65 Narayana Industrial Area Phase 1</t>
  </si>
  <si>
    <t>http://jugniji.com/</t>
  </si>
  <si>
    <t>saikripa.fire@gmail.com</t>
  </si>
  <si>
    <t>Saikripa Fire Services</t>
  </si>
  <si>
    <t>Unit No. 3 Siddhi House Takka Road  District Raigad</t>
  </si>
  <si>
    <t>http://www.saikripafire.in</t>
  </si>
  <si>
    <t>Metawala</t>
  </si>
  <si>
    <t>rionaafabrics@gmail.com</t>
  </si>
  <si>
    <t>bhavin1906@gmail.com</t>
  </si>
  <si>
    <t>Rionaa Fabrics</t>
  </si>
  <si>
    <t>No. 1138/39 Shree Vankar Textile Market</t>
  </si>
  <si>
    <t>universebroadband@gmail.com</t>
  </si>
  <si>
    <t>Universebroadband1@gmail.com</t>
  </si>
  <si>
    <t>Universe Broadband</t>
  </si>
  <si>
    <t>Plot No.4 Bajrang Nagar No 4 Manewada Road</t>
  </si>
  <si>
    <t>Bajrang Nagar</t>
  </si>
  <si>
    <t>http://www.universebroadband.com</t>
  </si>
  <si>
    <t>esmartdeals.in@gmail.com</t>
  </si>
  <si>
    <t>E Smart Deals Private Limited</t>
  </si>
  <si>
    <t>The Penthouse 27/34 3rd Floor Gali No. 9</t>
  </si>
  <si>
    <t>http://esmartdealsindia.com/</t>
  </si>
  <si>
    <t>SURPRICE-MULTI BRANDS RETAIL CHAIN STORE FOR MENWOMEN AND KIDSWEAR PRODUCTS..LIKE GARMENTSSHOESACESSORIESFABRICS and Many More...</t>
  </si>
  <si>
    <t>It's quite evident that leading Indian metros are soon becoming a hub for international fashion brands. An insight to this fact though is that while the youth in these metros want to flaunt \SURPRICE\ they will not do so at the cost of their apparel budget so even a great shirt can't come at the cost of their pockets. Also tier 2 and tier 3 cities are soon joining the Big Brand Bandwagon these markets have always been price driven. So a store that provides \Big Brands at Big Bargains\ is the need of the hour in these cities. This need led to the formation of \SURPRICE\ a store to reach out to the largest segment of India's brand conscious and aspiring youth who desire to flaunt brands but at the same time want them to be pocket friendly.</t>
  </si>
  <si>
    <t>surpriceindia@gmail.com</t>
  </si>
  <si>
    <t>Surprice Apparels</t>
  </si>
  <si>
    <t>A-5/271 G. F. Paschim Vihar</t>
  </si>
  <si>
    <t>Seshu</t>
  </si>
  <si>
    <t>Sai  Babu</t>
  </si>
  <si>
    <t>seshufirst.sai@gmail.com</t>
  </si>
  <si>
    <t>sssystems1013@gmail.com</t>
  </si>
  <si>
    <t>Safe Security Systems</t>
  </si>
  <si>
    <t>Flat No. 404 B Block Krishan Sai Apartment</t>
  </si>
  <si>
    <t>Widia Colony</t>
  </si>
  <si>
    <t>http://www.safesecuritysystems.in</t>
  </si>
  <si>
    <t>ketan_traco@yahoo.com</t>
  </si>
  <si>
    <t>ketangulshananand@gmail.com</t>
  </si>
  <si>
    <t>Ketan Trading Company</t>
  </si>
  <si>
    <t>Chudhary Kamal Singh Compound Gali No.1 Vllage Biharipur Near Biharipur School Karawal Road</t>
  </si>
  <si>
    <t>Biharipur</t>
  </si>
  <si>
    <t>toschennai@gmail.com</t>
  </si>
  <si>
    <t>Target Office Solutions</t>
  </si>
  <si>
    <t>No. 23 Gulam Abbas Alikhan 2nd Street Thousand Lights</t>
  </si>
  <si>
    <t>Thousand Lights</t>
  </si>
  <si>
    <t>Nageswar</t>
  </si>
  <si>
    <t>geonsolutions@gmail.com</t>
  </si>
  <si>
    <t>nagesh@geonsolutions.in</t>
  </si>
  <si>
    <t>Geon Systems &amp; Solutions</t>
  </si>
  <si>
    <t>Door No. 2-22-310 Plot No. 39 C Flat No. 401 Addagutta Society Kukatpally</t>
  </si>
  <si>
    <t>http://www.geonsolutions.in</t>
  </si>
  <si>
    <t>We are manufacturer and exporter of LD and HM plastic bags with minimum 40 micron. Our product is also used in industries as for bulk packing and also in textiles.</t>
  </si>
  <si>
    <t>vikasbansal91@gmail.com</t>
  </si>
  <si>
    <t>sbansalpolymers@gmail.com</t>
  </si>
  <si>
    <t>S Bansal Polymers</t>
  </si>
  <si>
    <t>No. 111 B Ptm Textile Compound  B/h Narol</t>
  </si>
  <si>
    <t>http://www.bansalmarketing.com</t>
  </si>
  <si>
    <t>As a quality driven firm we are engaged in manufacturing of Kurta Shirt Shirt Kurta Ladies Kurta etc. These products are widely demanded owing to their appealing look attractive finish and mesmerizing design.</t>
  </si>
  <si>
    <t>kumarashish2202@gmail.com</t>
  </si>
  <si>
    <t>Sector 21 Pocket E</t>
  </si>
  <si>
    <t>Makadia</t>
  </si>
  <si>
    <t>shivcottonwaste@yahoo.com</t>
  </si>
  <si>
    <t>Shiv Cotton Waste</t>
  </si>
  <si>
    <t>No. 253/13 GIDC Makarpura</t>
  </si>
  <si>
    <t>http://www.cottonwaste.in</t>
  </si>
  <si>
    <t>Majeed</t>
  </si>
  <si>
    <t>gmcreation001@gmail.com</t>
  </si>
  <si>
    <t>mohammedfarid80@gmail.com</t>
  </si>
  <si>
    <t>GM Creation</t>
  </si>
  <si>
    <t>No. 330 Surya Satya Apartment 3rd Floor</t>
  </si>
  <si>
    <t>Dealer of computer ram harddisk laptop accessories cctv cameraNetworking devices old computer and all IT products.</t>
  </si>
  <si>
    <t>subodhjoshi28@gmail.com</t>
  </si>
  <si>
    <t>SN Enterprises</t>
  </si>
  <si>
    <t>Ug 15 Bharat Arcade</t>
  </si>
  <si>
    <t>Offering application development services web application development services etc.</t>
  </si>
  <si>
    <t>Rohit Gandhi + Rahul Khanna is a well known brand from India and have entered into their 16th year of creative partnership in 2013 as an established designer brand. They have made their mark in contemporary clothing for men and women.Their designs pay great emphasis on silhouettes and detailing. They draw inspiration from linear structures geometrical lines and are greatly influenced by modern contemporary art.The designers have been awarded &amp;ldquo;Best Collections&amp;rdquo; for Mens and Womens wear on numerous occasions. Apart from showing every season at the India Fashion week they also participate in several international trade fairs like Coterie in New York and Tranoi in Paris.The designers have also been awarded the prestigious &amp;ldquo;GQ- Designers of the year-2011&amp;rdquo;.They are the only Indian designers to tie up with two of the largest corporate apparel brands in the country- Van Heusen and Wills Lifestyle which reaches out to 100 stores nationwide.Their clientele vary from all walks of life and their brand is most preferred when it comes to celebrity dressing.Rohit Gandhi and Rahul Khanna retail through 3 stand&amp;nbsp;</t>
  </si>
  <si>
    <t>dilipkanwar.p@gmail.com</t>
  </si>
  <si>
    <t>tanya@rohitgandhirahulkhanna.com</t>
  </si>
  <si>
    <t>Rohit Gandhi Plus Rahul Khanna</t>
  </si>
  <si>
    <t>E-56 Sector-8</t>
  </si>
  <si>
    <t>http://www.rohitandrahul.com/</t>
  </si>
  <si>
    <t>We are counted amongst the leading supplier trader importer retailer wholesaler and exporter of Kitchen Appliances Steam Bath Machines Body Massagers Gym Equipment Spy Pen Cameras Floor Mops and many more products.</t>
  </si>
  <si>
    <t>Ghouse</t>
  </si>
  <si>
    <t>syedghouse677@gmail.com</t>
  </si>
  <si>
    <t>teleshoppinghomeproducts@gmail.com</t>
  </si>
  <si>
    <t>Teleshopping Home Products</t>
  </si>
  <si>
    <t>Nampally Gandhi Bhawan Road Opposite Himalaya Book Store</t>
  </si>
  <si>
    <t>The SK Infinitrade pvt ltd under the BRAND NAME S.K.MOBILE is a retail mobile chain stores that provides multi brand mobile phone handsets accessories connection repairs in baroda city GujaratIndia since 1980.</t>
  </si>
  <si>
    <t>info.skpvtltd@gmail.com</t>
  </si>
  <si>
    <t>info@skmobile.in</t>
  </si>
  <si>
    <t>S. K. Infinite Trade Private Limited</t>
  </si>
  <si>
    <t>Ff-9 Sangam Char Rasta Harni Road Near Subhashpark Shopping Center</t>
  </si>
  <si>
    <t>http://www.skmobile.in</t>
  </si>
  <si>
    <t>Nutan Footwear is one of the most reliable Manufacturers Exporters and Suppliers of Leather Footwear. Our offered range of Leather Footwear is inclusive of stylish Mens Leather Footwear and Ladies Leather Footwear.&amp;nbsp;</t>
  </si>
  <si>
    <t>nutanfootwear@gmail.com</t>
  </si>
  <si>
    <t>Nutan Footwear</t>
  </si>
  <si>
    <t>C 142 Sector 10</t>
  </si>
  <si>
    <t>salahuddinmadhiya@gmail.com</t>
  </si>
  <si>
    <t>munis.health@gmail.com</t>
  </si>
  <si>
    <t>Munis Health Care Remedies</t>
  </si>
  <si>
    <t>1907 Hajira Pols Corner Kalupur</t>
  </si>
  <si>
    <t>http://www.hamdard.in</t>
  </si>
  <si>
    <t>Kumar  Pasricha</t>
  </si>
  <si>
    <t>pasrichaankush@yahoo.com</t>
  </si>
  <si>
    <t>Parkash Opticals and Navya Enterprises</t>
  </si>
  <si>
    <t>K-421 Opposite Sanjay Gandhi Hospital</t>
  </si>
  <si>
    <t>http://parkashoptical.zohosites.com/</t>
  </si>
  <si>
    <t>WE SUPPLY ALL TYPE OF STATIONERY ITEMS AND SCHOOL TROPHY AND MEDAL. ALSO WE PRINT BUSINESS CARD LETTER HEADS BILL BOOK SCHOOL DAIRY REGISTERS BANNERS NAME PLATES MAGAZINE STAND. WE ALSO PROVIDE CORPORATE GIFTS LIKE BAGS WALLETS LEATHER FILE PLANNER ETC..</t>
  </si>
  <si>
    <t>mitman2611@gmail.com</t>
  </si>
  <si>
    <t>Maniar Computer Forms</t>
  </si>
  <si>
    <t>Shop L- 5 Lalbhai Contractor Complex Opposite Monginis Cake Shop</t>
  </si>
  <si>
    <t>Sentido is in apparel business and we are pleased to present and promote &amp;nbsp;our first batch of theme based t-shirts &amp;lsquo;Happiness&amp;rsquo;. We have &amp;nbsp;seven unique graphics on vibrant colors in pure &amp;lsquo;Organic&amp;rsquo; cotton.&amp;nbsp;</t>
  </si>
  <si>
    <t>Dhonsale</t>
  </si>
  <si>
    <t>sentidotshirts@gmail.com</t>
  </si>
  <si>
    <t>deeptidhonsale@gmail.com</t>
  </si>
  <si>
    <t>Sentido Apparels</t>
  </si>
  <si>
    <t>Building No- 14</t>
  </si>
  <si>
    <t>Aishwarya Sankool</t>
  </si>
  <si>
    <t>http://www.sentidoapparels.com</t>
  </si>
  <si>
    <t>krunalshah4work@gmail.com</t>
  </si>
  <si>
    <t>sales@montagestones.com</t>
  </si>
  <si>
    <t>Montage Stones Luxury For Living</t>
  </si>
  <si>
    <t>Ambica Ind. Society Udhna Magdalla Road Bhatar.</t>
  </si>
  <si>
    <t>http://www.montagestones.com</t>
  </si>
  <si>
    <t>doordarshanelec@gmail.com</t>
  </si>
  <si>
    <t>Doordarshan Electronics</t>
  </si>
  <si>
    <t>Main RoadSamata Colony</t>
  </si>
  <si>
    <t>Samata Colony</t>
  </si>
  <si>
    <t>Ashwyn</t>
  </si>
  <si>
    <t>kundancharms@gmail.com</t>
  </si>
  <si>
    <t>Kundan Charms</t>
  </si>
  <si>
    <t># 2416 Buchara House Ghee Walo Ra Rasta Johari Bazar</t>
  </si>
  <si>
    <t>Ghee Walo Ra Rasta</t>
  </si>
  <si>
    <t>http://www.kundancharms.com</t>
  </si>
  <si>
    <t>cyogesh56@gmail.com</t>
  </si>
  <si>
    <t>Small Bee Doctor Honey</t>
  </si>
  <si>
    <t>Kanganpur Road</t>
  </si>
  <si>
    <t>Luhariya</t>
  </si>
  <si>
    <t>skluhariya@gmail.com</t>
  </si>
  <si>
    <t>srbags2012@gmail.com</t>
  </si>
  <si>
    <t>Sairaj Bags</t>
  </si>
  <si>
    <t xml:space="preserve">No. 130 L.I.G. Indira Nagar Mandideep </t>
  </si>
  <si>
    <t>Manufacturer of standard USB charger(Without Cable)Micro USB Charger Thin pin mobile charger(Nokia) etc</t>
  </si>
  <si>
    <t>We are Manufacturer of Mobile chargers for after-market of OEM Quality. Our chargers have a dedicated IC chip for mobile chargers with 5 star rating from the IC chip manufacturer. Our chargers have inbuilt regulation and protection. The best feature of our charger is energy saving design(standby power is less that 30mW). Our chargers are available in different models like Micro USBMini USB Standard USB Nokia thin Pin.</t>
  </si>
  <si>
    <t>Thange</t>
  </si>
  <si>
    <t>taibaelectric2012@gmail.com</t>
  </si>
  <si>
    <t>Taiba Electric</t>
  </si>
  <si>
    <t>Near Sikal Petrol Pump Kondwa Pune</t>
  </si>
  <si>
    <t>Risavh</t>
  </si>
  <si>
    <t>rlagrawal90@gmail.com</t>
  </si>
  <si>
    <t>grace designer wear</t>
  </si>
  <si>
    <t>Street No. 3 Gayatri Nagar</t>
  </si>
  <si>
    <t>Gayatri Nagar</t>
  </si>
  <si>
    <t>http://fcfashioncontour.com</t>
  </si>
  <si>
    <t>P.G</t>
  </si>
  <si>
    <t>pgkanagaraj@gmail.com</t>
  </si>
  <si>
    <t>Samraj Sports</t>
  </si>
  <si>
    <t>86/3 Trivandrum Road Voc Ground Opp. Palayamkottai</t>
  </si>
  <si>
    <t>Trivandrum Road</t>
  </si>
  <si>
    <t>http://www.SamRajSports.com</t>
  </si>
  <si>
    <t>Fire Extinguishers Fire fighting EqptsSmoke detector Inflatable Boats Inflatables Tents Life safety jackets PaintsTele Communication Eqpts &amp;nbsp;Defence uniform Defence Shoes Army Jersey ICK Belts ICK Combat Jackets All ordence Items</t>
  </si>
  <si>
    <t>pahlooclassicenterprises4495@gmail.com</t>
  </si>
  <si>
    <t>ovais2009@gmail.com</t>
  </si>
  <si>
    <t>Ms Pahloo Classic Enterprises</t>
  </si>
  <si>
    <t>Basant Bagh Gow Kadal</t>
  </si>
  <si>
    <t>Manufacturer of all kinds of ladies wear with designer stitching any type of ladies wear designer wear custom made tailoring dress tailor blouse ladies tailor bulk order quantity sewing stitching dresses clothing garments and women wear.</t>
  </si>
  <si>
    <t>Sangath</t>
  </si>
  <si>
    <t>Hegde</t>
  </si>
  <si>
    <t>sangathhegde@gmail.com</t>
  </si>
  <si>
    <t>sangathhegde11@rediffmail.com</t>
  </si>
  <si>
    <t>Madhuri Sarees</t>
  </si>
  <si>
    <t>No. 6 S4 Sundervan Society Near Sarvodaya Vidya Mandir</t>
  </si>
  <si>
    <t>http://www.madhurisarees.in</t>
  </si>
  <si>
    <t>theonlineshoppingstores1@gmail.com</t>
  </si>
  <si>
    <t>The Online Shopping Stores</t>
  </si>
  <si>
    <t>Old No. 30 New No. 197 1st Floor Arcot Road</t>
  </si>
  <si>
    <t>http://www.theonlineshoppingstores.com</t>
  </si>
  <si>
    <t>Agil</t>
  </si>
  <si>
    <t>amyjewellerydesigners@gmail.com</t>
  </si>
  <si>
    <t>Amy Jewellery Designers</t>
  </si>
  <si>
    <t>34/1845 A2 Saira Plaza</t>
  </si>
  <si>
    <t>http://amygoldanddiamonds.com/</t>
  </si>
  <si>
    <t>noidaunit@amarshoes.com</t>
  </si>
  <si>
    <t>info@amarshoes.com</t>
  </si>
  <si>
    <t>Amar Shoe &amp; Leather Wears</t>
  </si>
  <si>
    <t>163-A Block A</t>
  </si>
  <si>
    <t>Sector 80</t>
  </si>
  <si>
    <t>Awtani</t>
  </si>
  <si>
    <t>dewandaslilaram@hotmail.com</t>
  </si>
  <si>
    <t>Dewandas Lilaram</t>
  </si>
  <si>
    <t>No. 19/7- E Gali No. 1 Khatena Road Near Lohamandi</t>
  </si>
  <si>
    <t>Khatena Road</t>
  </si>
  <si>
    <t>http://www.dewandaslilaram.com</t>
  </si>
  <si>
    <t>We are manufacturer and importer of surveillance products and covert communication products like bluetooth device wireless earpiece spy earpiece bluetooth pendant bluetooth banyan bluetooth tabiz bluetooth glass bluetooth watch etc.</t>
  </si>
  <si>
    <t>We are Spy Shop India manufacturer of various kinds of Bluetooth transmitters. We started our business with designing various Bluetooth circuits since 2010 &amp; we are happy to announce that we have entered spy market at the end of 2010 manufacturing spy gadgets. We are also wholesalers &amp; retailers of spy gadgets. Our all products are import quality we do not sell any china or Japanese transmitters. All the transmitters are high quality most importantly Indian &amp; manufactured in our unit itself. Our transmitters comes with 32 db microphone which is capable of transmitting even the smallest of the small whispers also. And the battery back up is 4-5 hours talk time. Obviously we being manufacturer our product range are less when compared to others. All our products comes with 1yr warranty against manufacturing defects.We are expert in Bluetooth Products</t>
  </si>
  <si>
    <t>spyshopindia@gmail.com</t>
  </si>
  <si>
    <t>Spy Shop India</t>
  </si>
  <si>
    <t>No. 3564 12th Cross 42th Main Jayesh Nagar</t>
  </si>
  <si>
    <t>Jayesh Nagar</t>
  </si>
  <si>
    <t>textiles.krishna@gmail.com</t>
  </si>
  <si>
    <t>dushyant197@gmail.com</t>
  </si>
  <si>
    <t>Krishna Textiles</t>
  </si>
  <si>
    <t>F-444A. Nauriya Kahm Panki Site-1</t>
  </si>
  <si>
    <t>http://krishnatextiles.tradeindia.com/</t>
  </si>
  <si>
    <t>devaelectricals2011@gmail.com</t>
  </si>
  <si>
    <t>DEVA ELECTRICALS</t>
  </si>
  <si>
    <t>Plot 222 B Samta Nagar Nari Opposite Maharaj Kirana Shop</t>
  </si>
  <si>
    <t>Samta Nagar</t>
  </si>
  <si>
    <t>http://www.devaelectricals.com</t>
  </si>
  <si>
    <t>Sagar Pasad is a commercial photographer specialized in fashion portrait advertising industrial and lifestyle and architect photography. With a work experience of over 5 years in commercial photography he has taken several assignments that have now made him a professional in the field of photography. He discovered himself handling cameras from the age of two which gradually led him to build a career in Photography. He was exposed to the field of photography by his father Ramnik Pasad which later turned into a passion and an urge to learn in-depth and making it as a career.</t>
  </si>
  <si>
    <t>Pasad</t>
  </si>
  <si>
    <t>sagarpasadphotography@gmail.com</t>
  </si>
  <si>
    <t>sagar@sagarpasad.com</t>
  </si>
  <si>
    <t>Sagar Pasad Photography</t>
  </si>
  <si>
    <t>110 padmavati height of shradhanand road vile pali east</t>
  </si>
  <si>
    <t>vile pali east</t>
  </si>
  <si>
    <t>http://www.sagarpasad.com</t>
  </si>
  <si>
    <t>Lohbare</t>
  </si>
  <si>
    <t>maha.ind.nagpur@gmail.com</t>
  </si>
  <si>
    <t>Mahalaxmi Industries</t>
  </si>
  <si>
    <t>7/213 Mohite Industrial Estate Hingana Road</t>
  </si>
  <si>
    <t>http://www.mahalakshmiindustries.org</t>
  </si>
  <si>
    <t>Jeeshan Khan</t>
  </si>
  <si>
    <t>star.communication12@gmail.com</t>
  </si>
  <si>
    <t>Star Communication</t>
  </si>
  <si>
    <t>FS-12 First Floor Akash Mall Aerodram Circle</t>
  </si>
  <si>
    <t>cuteconcepts@yahoo.com</t>
  </si>
  <si>
    <t>cuteconceptsindia@gmail.com</t>
  </si>
  <si>
    <t>Cute Concepts</t>
  </si>
  <si>
    <t>A 2 Balgopal Compound Off S. B. Road</t>
  </si>
  <si>
    <t>http://www.cuteconcepts.in/</t>
  </si>
  <si>
    <t>avonint@hotmail.com</t>
  </si>
  <si>
    <t>avoninternational4@gmail.com</t>
  </si>
  <si>
    <t>Avon International</t>
  </si>
  <si>
    <t>No. 504 5th Floor Sunshine Apartments</t>
  </si>
  <si>
    <t>unique.pro.sys@gmail.com</t>
  </si>
  <si>
    <t>picks_pico@yahoo.com</t>
  </si>
  <si>
    <t>Inspireonics</t>
  </si>
  <si>
    <t>B-26 Matrix Homes Behind DPS Opposite C M Patel Farm</t>
  </si>
  <si>
    <t>Kalali</t>
  </si>
  <si>
    <t>Bawani</t>
  </si>
  <si>
    <t>javedbawani@yahoo.com</t>
  </si>
  <si>
    <t>javedbawani@gmail.com</t>
  </si>
  <si>
    <t>Shop No. 2 Radhe Chamber Plot No. C-5/39</t>
  </si>
  <si>
    <t>Imran Nagar</t>
  </si>
  <si>
    <t>info@spsarees.com</t>
  </si>
  <si>
    <t>spsarees@gmail.com</t>
  </si>
  <si>
    <t>Shankar Bhai Parshottam Das Patel</t>
  </si>
  <si>
    <t>S.P Complex May Fair Road</t>
  </si>
  <si>
    <t>SP Complex</t>
  </si>
  <si>
    <t>jpbhavani99@gmail.com</t>
  </si>
  <si>
    <t>Bhavani Graphics</t>
  </si>
  <si>
    <t>3 Suvidha Estate Near Ambica Textile Opposite Kashiram Textile Narol</t>
  </si>
  <si>
    <t>yashagarwal1651@gmail.com</t>
  </si>
  <si>
    <t>Paridhi Sarees</t>
  </si>
  <si>
    <t>Charkaman</t>
  </si>
  <si>
    <t>ajpjai@gmail.com</t>
  </si>
  <si>
    <t>Blink Creations</t>
  </si>
  <si>
    <t>33 D-wingGr. Flr jai hanuman Nagar Senapati Bapat Marg Dadar(W)</t>
  </si>
  <si>
    <t>Manufacturing facility at tirupur Salem and hosur.our main production\r\nline is t-shirts sportswear jackets pajama sets cargo pants and\r\nshorts etc we can also provide printed fabrics as per buyers\r\nrequirement.</t>
  </si>
  <si>
    <t>galaxyimpex@gmail.com</t>
  </si>
  <si>
    <t>clothingapollo@gmail.com</t>
  </si>
  <si>
    <t>Apollo Clothing</t>
  </si>
  <si>
    <t>Shed No. 5 Lane No. 4 90 Feet Road \r\nSaki Naka Andheri East</t>
  </si>
  <si>
    <t>http://www.clothingapollo.com</t>
  </si>
  <si>
    <t>taanisarees@gmail.com</t>
  </si>
  <si>
    <t>Taani Saree Private Limited</t>
  </si>
  <si>
    <t>L 2654-57 Millennium Textile Market Ring Road</t>
  </si>
  <si>
    <t>http://www.taanisarees.com</t>
  </si>
  <si>
    <t>anshgarg29@gmail.com</t>
  </si>
  <si>
    <t>anshtexworld@gmail.com</t>
  </si>
  <si>
    <t>Future Creations</t>
  </si>
  <si>
    <t>H 16/10 Govindgarh Tank Road</t>
  </si>
  <si>
    <t>We are manufacturer trader and supplier of Printed Scarf Silk Stole Cotton Stole Embroidered Stole Casual Shirt Check Shirt Black Jeans Designer Top Formal Trouser Skirt Fancy Top Denim Jeans Plain Shirt Cotton Shirt etc.</t>
  </si>
  <si>
    <t>Bhuvanesh</t>
  </si>
  <si>
    <t>mknbhu@gmail.com</t>
  </si>
  <si>
    <t>MVK Enterprises</t>
  </si>
  <si>
    <t>143 First Nine Tenth Cross Road</t>
  </si>
  <si>
    <t>Tenth Cross Road</t>
  </si>
  <si>
    <t>We offer a wide variety of leather belts leather goods mozari worked shoes and other leather goods that are manufactured using quality leather and hence are durable. These belts can be customized as per client's specific requirement.</t>
  </si>
  <si>
    <t>Trendy in design we offer a wide variety of Leather Belts Shoes Mozari worked shoes and Leather goods that are manufactured using quality leather and hence are durable. These belts can be customized as per client's specific requirement.</t>
  </si>
  <si>
    <t>harish_agarwal81@yahoo.com</t>
  </si>
  <si>
    <t>R S International</t>
  </si>
  <si>
    <t xml:space="preserve">No. 54 Shekhar Residency </t>
  </si>
  <si>
    <t>Adit</t>
  </si>
  <si>
    <t>akhil@rajsonsindia.com</t>
  </si>
  <si>
    <t>adit@rajsonsindia.com</t>
  </si>
  <si>
    <t>Rajsons Impex  Pvt .Ltd.</t>
  </si>
  <si>
    <t>Supplier of CCTV surveillance system telephone set etc.</t>
  </si>
  <si>
    <t>Welcome to Skytel Intergrate Services Noida (U. P.) India. Authorized sales and service provider We are the leading supplier of telecom led light security CCTV camera surveillance system Ir dome camera water proof Ir camera digital video recoding system home security system video door phones digital Epabx / intercom / Kts system telephone set Mdf box cable / wire etc.</t>
  </si>
  <si>
    <t>K Yadav</t>
  </si>
  <si>
    <t>shravan8862@yahoo.in</t>
  </si>
  <si>
    <t>Skytel Intergrate Services</t>
  </si>
  <si>
    <t>No. 1st Floor Barola</t>
  </si>
  <si>
    <t>Manufacturer of cookwares serving dishes etc.</t>
  </si>
  <si>
    <t>Ruchak</t>
  </si>
  <si>
    <t>Khanter</t>
  </si>
  <si>
    <t>info@rasimetals.in</t>
  </si>
  <si>
    <t>Rasi Metals</t>
  </si>
  <si>
    <t>http://www.rasimetals.in/</t>
  </si>
  <si>
    <t>Izhar Ansari</t>
  </si>
  <si>
    <t>izharm43@yahoo.com</t>
  </si>
  <si>
    <t>Iqbal Ahmad Handloom</t>
  </si>
  <si>
    <t>No. 130 North Laddhawala Behind District Hospital</t>
  </si>
  <si>
    <t>Laddhawala</t>
  </si>
  <si>
    <t>thewebboss7@gmail.com</t>
  </si>
  <si>
    <t>Websoftex Software Solutions Private Limited</t>
  </si>
  <si>
    <t>Chandrarang Silver 303 3rd Floor Sr. No. 91/2</t>
  </si>
  <si>
    <t>http://www.websoftex.in</t>
  </si>
  <si>
    <t>Swapna</t>
  </si>
  <si>
    <t>mail@adhiya.com</t>
  </si>
  <si>
    <t>swapna.shah@adhiya.com</t>
  </si>
  <si>
    <t>Manilal Stores</t>
  </si>
  <si>
    <t>Plot no-53/54/55 Shiv Ashish Industrial Estate No-2 Arham Granites lane</t>
  </si>
  <si>
    <t>http://adhiya.com/</t>
  </si>
  <si>
    <t>Wholesaler of multi sim data card multi SIM and broadband wi-fi router GPRS billing machine file transfer wi-fi solution CCTV camera projector vehicle tracking projector cash counting machine laptop and desktop etc.</t>
  </si>
  <si>
    <t>Our company Sri Krishna Communication was establish in 2000. We are the service provider of products&amp;nbsp;&amp;nbsp;multi sim data card multi SIM and broadband wi-fi router GPRS billing machine file transfer wi-fi solution CCTV camera projector vehicle tracking projector cash counting machine laptop and desktop&amp;nbsp;Our professional services are accomplished by using latest &amp;amp; core technological tools and incorporating new &amp;amp; effective procedures that ensure perfection in our work.&amp;nbsp;These products are offered to our clients with a wide range of functions to meet their exact requirements.</t>
  </si>
  <si>
    <t>Venu  Gopal</t>
  </si>
  <si>
    <t>srikrishnacommunication@live.com</t>
  </si>
  <si>
    <t>admim@srikrishnacommunication.com</t>
  </si>
  <si>
    <t>Sri Krishna Communication</t>
  </si>
  <si>
    <t>No. 50/128 Thiruvoodal Street</t>
  </si>
  <si>
    <t>Thiruvannamalai</t>
  </si>
  <si>
    <t>Thiruvoodal Street</t>
  </si>
  <si>
    <t>http://www.srikrishnacommunication.com</t>
  </si>
  <si>
    <t>Country Manager</t>
  </si>
  <si>
    <t>vikas@le-intl.com</t>
  </si>
  <si>
    <t>L &amp; E India Pvt. Ltd.</t>
  </si>
  <si>
    <t>Plot No. 326 1st Floor F. I. E. Patparganj Industrial Area</t>
  </si>
  <si>
    <t>http://www.le-intl.com</t>
  </si>
  <si>
    <t>vicky98543@yahoo.in</t>
  </si>
  <si>
    <t>Lakshmi Trading Co.</t>
  </si>
  <si>
    <t>B-12 Calibre Plaza A C Market</t>
  </si>
  <si>
    <t>https://www.textileinfomedia.com/company-info/Lakshmi-Trading-co</t>
  </si>
  <si>
    <t>Hemlata</t>
  </si>
  <si>
    <t>Pachpute</t>
  </si>
  <si>
    <t>shreesai.garments@yahoo.com</t>
  </si>
  <si>
    <t>Shree Sai Garments</t>
  </si>
  <si>
    <t>Shop No. 1 Bramhachaitanya Opp. KK Market Punyai Nagar Dhankawadi</t>
  </si>
  <si>
    <t>We are engaged in offering a wide range of best quality sewing machine stands to our clients.</t>
  </si>
  <si>
    <t>Singh Ghattora</t>
  </si>
  <si>
    <t>preetghatora@gmail.com</t>
  </si>
  <si>
    <t>G. T. Casting &amp; Engineering</t>
  </si>
  <si>
    <t>Plot No. 6 7 &amp; 8 Dheer Kheda Industrial Area Hapur</t>
  </si>
  <si>
    <t>We are manufacturer wholesaler and supplier of non woven bags such as D cut bags printed bags U cut bags printed shopping bags shopping bags carry bags etc.</t>
  </si>
  <si>
    <t>Singh Dhillon</t>
  </si>
  <si>
    <t>jay2dhillons@hotmail.com</t>
  </si>
  <si>
    <t>jay19dhillon@gmail.com</t>
  </si>
  <si>
    <t>Navdeep Non Woven Bags Enterprises</t>
  </si>
  <si>
    <t>VPO Langiana Khurd Tehsil Bahga Purana</t>
  </si>
  <si>
    <t>VPO Langiana Khurd</t>
  </si>
  <si>
    <t>transtlc@hotmail.com</t>
  </si>
  <si>
    <t>mihir.chheda@ymail.com</t>
  </si>
  <si>
    <t>Trans Luggage Co.</t>
  </si>
  <si>
    <t>217 Narayan Udyog Bhavan  7 Industrial Estates Lalbaug</t>
  </si>
  <si>
    <t>http://www.tlcuniversal.com</t>
  </si>
  <si>
    <t>Ricoh's compact Colour Laser printer takes care of fast colour printing requirements. It is just as productive as a fast desktop black and white laser printer with a high-geared engine.</t>
  </si>
  <si>
    <t>bhavnasingh.cons@ricoh.co.in</t>
  </si>
  <si>
    <t>yuki.u@richo.co.in</t>
  </si>
  <si>
    <t>Ricoh India Limited</t>
  </si>
  <si>
    <t>2nd Floor Salcon Aurum Building</t>
  </si>
  <si>
    <t>https://www.ricoh.co.in/</t>
  </si>
  <si>
    <t>arihantsecsolutions@gmail.com</t>
  </si>
  <si>
    <t>Arihant Security Solutions</t>
  </si>
  <si>
    <t>No. 541 Old Lajpat Rai Market</t>
  </si>
  <si>
    <t>Rai Market</t>
  </si>
  <si>
    <t>http://www.sheldplus.in</t>
  </si>
  <si>
    <t>ecofabindustries@gmail.com</t>
  </si>
  <si>
    <t>Ecofab Non Woven Industries</t>
  </si>
  <si>
    <t>Gut No. 1299/1 Talegaon Road Near Aura City Shikrapur Tal. Shirur Dist. Pune ( Maharashtra)</t>
  </si>
  <si>
    <t>Gut No. 1299/1 Talegaon Road</t>
  </si>
  <si>
    <t>Veeky</t>
  </si>
  <si>
    <t>veeky1976@gmail.com</t>
  </si>
  <si>
    <t>veeky1976@yahoo.com</t>
  </si>
  <si>
    <t>Sai Ashish</t>
  </si>
  <si>
    <t>No. 4/2518 3rd Floor Not On 2nd Floor Amkhas</t>
  </si>
  <si>
    <t>http://saitshirtprint.in/</t>
  </si>
  <si>
    <t>We export and supply Agro Products in Jute and Plastic Bags which are durable and moisture resistant. Besides we also provide customized packaging facilities to clients.</t>
  </si>
  <si>
    <t>anandagro99@gmail.com</t>
  </si>
  <si>
    <t>anandagro99@rediffmail.com</t>
  </si>
  <si>
    <t>Anand Agro</t>
  </si>
  <si>
    <t>Tetri Near Petrol Pump</t>
  </si>
  <si>
    <t>Naugachia</t>
  </si>
  <si>
    <t>http://www.anandagro.in</t>
  </si>
  <si>
    <t>chaiti@confusionfa.com</t>
  </si>
  <si>
    <t>info@confusionfa.com</t>
  </si>
  <si>
    <t>Confusion Fashion Accessories</t>
  </si>
  <si>
    <t>4-B Arun Chambers Building Basement</t>
  </si>
  <si>
    <t>Tardeo Road</t>
  </si>
  <si>
    <t>https://www.confusionfa.com/</t>
  </si>
  <si>
    <t>Sellers of Home furnishing textile in cut-work patch-work embroidery work mirror work and hand block and screen printed.</t>
  </si>
  <si>
    <t>Gajawat</t>
  </si>
  <si>
    <t>aanajaipur@gmail.com</t>
  </si>
  <si>
    <t>aanajaipiu@gmail.com</t>
  </si>
  <si>
    <t>Aana Designz</t>
  </si>
  <si>
    <t>B- 89 Anandpuri MB Road Opposite Nailabagh</t>
  </si>
  <si>
    <t>http://www.jayagajawat.com</t>
  </si>
  <si>
    <t>Renowned name in the world of Fine Gold and Diamond Jewellery. We deal in Gold Traditional Jewellery Kundan Jewellery Diamond Jewellery Wedding Jewellery Mens Jewellery Jadau Jewellery.</t>
  </si>
  <si>
    <t>thegoldenjewellers@yahoo.in</t>
  </si>
  <si>
    <t>raghav9188@gmail.com</t>
  </si>
  <si>
    <t>Golden Jewellers</t>
  </si>
  <si>
    <t>WD4 Sheikhan Bazaar</t>
  </si>
  <si>
    <t>Sheikhan Bazaar</t>
  </si>
  <si>
    <t>Safi Ahmed</t>
  </si>
  <si>
    <t>safikool@gmail.com</t>
  </si>
  <si>
    <t>mohdsafiahmed@gmail.com</t>
  </si>
  <si>
    <t>Safa Baggage</t>
  </si>
  <si>
    <t>Shop No.10-4-35/102/ A</t>
  </si>
  <si>
    <t>Vindhyachal Apartments</t>
  </si>
  <si>
    <t>http://safabaggage.com/</t>
  </si>
  <si>
    <t>Corporate Director</t>
  </si>
  <si>
    <t>vishal@dvngroup.org</t>
  </si>
  <si>
    <t>contact@dvngroup.org</t>
  </si>
  <si>
    <t>DVN Group</t>
  </si>
  <si>
    <t>Unit No. 153 Plot No. 352 Charkop No. 3 Kandivli West</t>
  </si>
  <si>
    <t>kvkushal7@gmail.com</t>
  </si>
  <si>
    <t>Jaipur Gemstone</t>
  </si>
  <si>
    <t>No-150/21  Shipra Path</t>
  </si>
  <si>
    <t>http://www.jaipur-gemstones.com/indian-silver-jewelry</t>
  </si>
  <si>
    <t>darshfashion14@gmail.com</t>
  </si>
  <si>
    <t>Darsh Fashion</t>
  </si>
  <si>
    <t>614 3rd floor New GIDC Nr. Gajera School  katargaam</t>
  </si>
  <si>
    <t>atul.mech21@gmail.com</t>
  </si>
  <si>
    <t>Aver Information Incorporation</t>
  </si>
  <si>
    <t>No. 62B Pocket 10B Jasola</t>
  </si>
  <si>
    <t>http://www.averusa.com</t>
  </si>
  <si>
    <t>rgknitapparels@gmail.com</t>
  </si>
  <si>
    <t>gowthaman.krish@gmail.com</t>
  </si>
  <si>
    <t>R.G. Apparels</t>
  </si>
  <si>
    <t>No. 3 /271/ 1 Muthu Nagar</t>
  </si>
  <si>
    <t>ashis_saraf@yahoo.com</t>
  </si>
  <si>
    <t>vanarajewels@gmail.com</t>
  </si>
  <si>
    <t>Vanara Jewels</t>
  </si>
  <si>
    <t>No. 18/1 M.D. Road Near Raja Katra</t>
  </si>
  <si>
    <t>M.D. Road</t>
  </si>
  <si>
    <t>Manufacturer of high fashion ladies garments.</t>
  </si>
  <si>
    <t>Exporter  manufacturer  distributer and supplier of  t-shirts  woven shirts  dress &amp;amp; casual  tops  skirts  trousers   ready made garments  ladies ...</t>
  </si>
  <si>
    <t>cotfabindia@yahoo.co.in</t>
  </si>
  <si>
    <t>Cot Fab India</t>
  </si>
  <si>
    <t>F-36 Road No. 2</t>
  </si>
  <si>
    <t>http://www.cotfabindia.com</t>
  </si>
  <si>
    <t>Muthukumaran</t>
  </si>
  <si>
    <t>vasanthigoldcovering@gmail.com</t>
  </si>
  <si>
    <t>Vasanthi Enterprises</t>
  </si>
  <si>
    <t>No. 25 Parangusam Street</t>
  </si>
  <si>
    <t>Mannargudi</t>
  </si>
  <si>
    <t>http://www.vasanthienterprises.com/</t>
  </si>
  <si>
    <t>R. Kapadia</t>
  </si>
  <si>
    <t>parthvicreation@gmail.com</t>
  </si>
  <si>
    <t>P. J. Clothing</t>
  </si>
  <si>
    <t>404/A Waghwadi 2nd Floor R. No. 36</t>
  </si>
  <si>
    <t>Our Company Premco Global is a manufacturer of Woven and Knit Elastic and Non-Elastic Narrow Fabric.</t>
  </si>
  <si>
    <t>Premco Global &amp;nbsp;is a manufacturer of Woven and Knit Elastic and Non-Elastic Narrow Fabric Tape and Webbing for use in the Apparel Lingerie Sports-related Medical Footwear Luggage Furnishing and Automotive industries. From its vast pre-designed product line to custom made-to-order trim accessories Premco can help with all of your Elastic sourcing globally.</t>
  </si>
  <si>
    <t>Vannan</t>
  </si>
  <si>
    <t>mani@premcoglobal.com</t>
  </si>
  <si>
    <t>admin@premcoglobal.com</t>
  </si>
  <si>
    <t>Premco Global Limited</t>
  </si>
  <si>
    <t>A-26 MIDC Street No. 03</t>
  </si>
  <si>
    <t>http://www.premcoglobal.com</t>
  </si>
  <si>
    <t>Etp Manager</t>
  </si>
  <si>
    <t>dyeing.etp@cotonblossom.org</t>
  </si>
  <si>
    <t>We are reckoned as the well-known Manufacturer Exporter and Supplier of an alluring collection of Anarkali Suits Cotton Fancy Suits and Bhagalpuri Suits. Our product range is valued for its neat stitching vibrant colors and high comfort ability.</t>
  </si>
  <si>
    <t>Nagori</t>
  </si>
  <si>
    <t>nagorirajesh@gmail.com</t>
  </si>
  <si>
    <t>Neha Fashion</t>
  </si>
  <si>
    <t>1008 - 1009 Radha Krishna Textile Market</t>
  </si>
  <si>
    <t>aegissure@gmail.com</t>
  </si>
  <si>
    <t>Aegis Security System</t>
  </si>
  <si>
    <t>A 300 Aali Village Sarita Vihar</t>
  </si>
  <si>
    <t>http://www.aegissystem.com</t>
  </si>
  <si>
    <t>As the manufacturer wholesaler and trader of Winter Collection Suits Chiffon Suit Cotton Suit Bridal Lehenga Silk Suit Ladies Saree Woolen Shawl Embroidered Suit etc. that set the world of the fashion houses in the market.</t>
  </si>
  <si>
    <t>As the manufacturer and trader of Ladies Suits we offer the ultimate source of authentic collection of Salwar Suits and Ladies Suits that set the world of the fashion houses in the market.</t>
  </si>
  <si>
    <t>Mohammad Asim</t>
  </si>
  <si>
    <t>maryam.collection@hotmail.com</t>
  </si>
  <si>
    <t>asim.ril@gmail.com</t>
  </si>
  <si>
    <t>Maryam Collection</t>
  </si>
  <si>
    <t>No. 326- B Okhla Main Market Jamia Nagar</t>
  </si>
  <si>
    <t>http://www.maryamcollection.com</t>
  </si>
  <si>
    <t>srgexport07@gmail.com</t>
  </si>
  <si>
    <t>seeni_rg@yahoo.co.in</t>
  </si>
  <si>
    <t>Sri Rajaganapathy Export</t>
  </si>
  <si>
    <t>No. 32/45 Lakshmi Nivas Kalaram Patty Main Road 1st Cross</t>
  </si>
  <si>
    <t>Karungalpatty</t>
  </si>
  <si>
    <t>http://lookmee.in/</t>
  </si>
  <si>
    <t>B. Shaikh</t>
  </si>
  <si>
    <t>patelservicebaroda@gmail.com</t>
  </si>
  <si>
    <t>Patel Services</t>
  </si>
  <si>
    <t>Pratham Plaza Near Reliance Fresh Hotel Gate Way Road Akota</t>
  </si>
  <si>
    <t>Kshirsagar</t>
  </si>
  <si>
    <t>bombaycreationpune@gmail.com</t>
  </si>
  <si>
    <t>Bombay Tailors &amp; Cloth Centre</t>
  </si>
  <si>
    <t>No. 353 Uttam Nagar NDA Road Shivane</t>
  </si>
  <si>
    <t>http://www.bombaytailorsclothcenter.com</t>
  </si>
  <si>
    <t>S. Rathore</t>
  </si>
  <si>
    <t>anandfootwears@gmail.com</t>
  </si>
  <si>
    <t>Roayals Footwears</t>
  </si>
  <si>
    <t>H-50</t>
  </si>
  <si>
    <t>Badharna Industrial Area</t>
  </si>
  <si>
    <t>We &amp;ldquo;Galaxy Gems&amp;rdquo; are well-known and leading trader and supplier of a remarkable range of 925 Sterling silver Chain 925 Sterling Silver Mens Bracelet 925 Sterling Silver Necklace set etc.</t>
  </si>
  <si>
    <t>Vibhav</t>
  </si>
  <si>
    <t>gemstonegalaxy@gmail.com</t>
  </si>
  <si>
    <t>Galaxy Gems</t>
  </si>
  <si>
    <t>No. 207/A Kalrav Complex Opposite Maninagar Railway Station</t>
  </si>
  <si>
    <t>http://www.galaxygems.in</t>
  </si>
  <si>
    <t>trackstarnavigations@gmail.com</t>
  </si>
  <si>
    <t>satyendrasingh26@gmail.com</t>
  </si>
  <si>
    <t>Track Star Navigations Private Limited</t>
  </si>
  <si>
    <t>First Floor D-593 Vinod Nagar West</t>
  </si>
  <si>
    <t>http://www.trackstar.in</t>
  </si>
  <si>
    <t>amazone.export@gmail.com</t>
  </si>
  <si>
    <t>info@amazoneinternational.in</t>
  </si>
  <si>
    <t>Amazone International</t>
  </si>
  <si>
    <t>One-Way Road</t>
  </si>
  <si>
    <t>http://www.amazoneinternational.in</t>
  </si>
  <si>
    <t>Mr. Chandrakant</t>
  </si>
  <si>
    <t>proship@vsnl.net</t>
  </si>
  <si>
    <t>proship01@gmail.com</t>
  </si>
  <si>
    <t>Progressive Shipping Agency</t>
  </si>
  <si>
    <t>No. 115 Tridev Shopping Complex 1st Floor Bhakti Marg</t>
  </si>
  <si>
    <t>sriSrivari@yahoo.com</t>
  </si>
  <si>
    <t>Srivari Industries</t>
  </si>
  <si>
    <t>No. 3 Velu Street</t>
  </si>
  <si>
    <t>Muni</t>
  </si>
  <si>
    <t>thesportshops@gmail.com</t>
  </si>
  <si>
    <t>The Sports Shop</t>
  </si>
  <si>
    <t>F 7 A  No. 1089</t>
  </si>
  <si>
    <t>Lakshmi Plaza</t>
  </si>
  <si>
    <t>http://www.thesportshops.com</t>
  </si>
  <si>
    <t>Manufacturer Trader and Supplier of Eco Friendly Conference Products: Cloth Bags Cloth Folders Conference Jute Bags Jute Folders and handmade Paper Gift Products. These products are highly appreciated for their optimum finish and elegant design.</t>
  </si>
  <si>
    <t>Kumar  Bharti</t>
  </si>
  <si>
    <t>aditihandicrafts@gmail.com</t>
  </si>
  <si>
    <t>Aditi Handicrafts</t>
  </si>
  <si>
    <t>F-39 Nandpuri Bhagwan Marg Swej Farm</t>
  </si>
  <si>
    <t>Kartarpura Industrial Aera</t>
  </si>
  <si>
    <t>http://www.aditihandicrafts.com</t>
  </si>
  <si>
    <t>Sumaira</t>
  </si>
  <si>
    <t>sumairahashmi786@yahoo.com</t>
  </si>
  <si>
    <t>aayatfashionsinternational@gmail.com</t>
  </si>
  <si>
    <t>Aayat Fashions</t>
  </si>
  <si>
    <t>9/25 Bahar A Sahara State</t>
  </si>
  <si>
    <t>http://www.gogetinstyle.com</t>
  </si>
  <si>
    <t>We Ecokare Products are prominent manufacturers suppliers and exporters of a wide range of Gloves Safety Equipments and Household Products. Offered range is appreciated for their service reliable performance and high efficiency.</t>
  </si>
  <si>
    <t>Bhambhani</t>
  </si>
  <si>
    <t>mahesh@ecokareproducts.com</t>
  </si>
  <si>
    <t>maheshbhambhani@yahoo.com</t>
  </si>
  <si>
    <t>Ecokare Products</t>
  </si>
  <si>
    <t>34 1st Floor Swastik Industrial Estate Vidyanagri Marg</t>
  </si>
  <si>
    <t>Swastik Industrial Estate</t>
  </si>
  <si>
    <t>http://www.ecokareproducts.com/</t>
  </si>
  <si>
    <t>We Sell Only Bengal Handloom TANT Cotton Sarees. We have manufacture units in Shantipur West Bengal</t>
  </si>
  <si>
    <t>Manufacturer  Wholesaler of Cotton TANT sarees from West Bengal. We Sell Only Bengal Handloom TANT Cotton Sarees. We have manufacture units in Shantipur West Bengal.</t>
  </si>
  <si>
    <t>Wrishov</t>
  </si>
  <si>
    <t>wrishov@gmail.com</t>
  </si>
  <si>
    <t>Mishra &amp; Co</t>
  </si>
  <si>
    <t>60/A Kalyan Nagar Hennur Cross</t>
  </si>
  <si>
    <t>Welcome To Our Site Gurunanak Jewellers.We Provide Latest Designs of GoldSilver&amp;amp;Diamond jewellery available at jewellery shop with nominal rates of making charges.</t>
  </si>
  <si>
    <t>gurunanakjewellersup@gmail.com</t>
  </si>
  <si>
    <t>Gurunanak Jewellers</t>
  </si>
  <si>
    <t>8 Avtaar ComplexShahganj</t>
  </si>
  <si>
    <t>Hadkyal</t>
  </si>
  <si>
    <t>ravikumar9999940449@gmail.com</t>
  </si>
  <si>
    <t>ravisinghisking007@gmail.com</t>
  </si>
  <si>
    <t>Divya Jyoti T-Shirts</t>
  </si>
  <si>
    <t>B-3/79 Kabir Nagar Shahdara</t>
  </si>
  <si>
    <t>http://www.divyajyotitshirts.com</t>
  </si>
  <si>
    <t>R S</t>
  </si>
  <si>
    <t>earthsenseagroho@gmail.com</t>
  </si>
  <si>
    <t>sreepal@esventures.in</t>
  </si>
  <si>
    <t>Solar Nursery</t>
  </si>
  <si>
    <t>No. 185 Janappan Chatram Cross Road Alinjivakkam Village Ponneri Taluk</t>
  </si>
  <si>
    <t>Alinjivakkam</t>
  </si>
  <si>
    <t>http://www.solarnursery.in/</t>
  </si>
  <si>
    <t>sunandavaid4@gmail.com</t>
  </si>
  <si>
    <t>Su Sundram Arts</t>
  </si>
  <si>
    <t>J-351 Rishi Nagar Near Rani Bagh Pitam Pura</t>
  </si>
  <si>
    <t>http://www.susundramarts.com</t>
  </si>
  <si>
    <t>info@suvidhasales.com</t>
  </si>
  <si>
    <t>vikijoshi@gmail.com</t>
  </si>
  <si>
    <t>Suvidha Sales</t>
  </si>
  <si>
    <t>No. 5/14/15 Enarch Housing Society</t>
  </si>
  <si>
    <t>http://www.suvidhasales.com</t>
  </si>
  <si>
    <t>We are one of the leading Manufacturers of the best quality Non Woven Carry Bags. The quality of our bags are highly appreciated in the market. We deal in D cut bags U cut bags stitched Non Woven Bags and also printing of Non Woven Carry Bags.</t>
  </si>
  <si>
    <t>Divyendu</t>
  </si>
  <si>
    <t>Chandurkar</t>
  </si>
  <si>
    <t>decoprintnsk@gmail.com</t>
  </si>
  <si>
    <t>d.chandurkar75@gmail.com</t>
  </si>
  <si>
    <t>D Eco Print</t>
  </si>
  <si>
    <t>Plot No. 41 Shri Ram Nagar Near Holy Flower School Near Narayan Bapu Nagar Jail Road</t>
  </si>
  <si>
    <t>Shri Ram Nagar</t>
  </si>
  <si>
    <t>http://www.decoprint.webs.com</t>
  </si>
  <si>
    <t>Adil Parvez</t>
  </si>
  <si>
    <t>newnabilabangles@gmail.com</t>
  </si>
  <si>
    <t>New Nabila Bangles Manufacturers</t>
  </si>
  <si>
    <t>18 Thipolia Bazar</t>
  </si>
  <si>
    <t>Vinayaga Jewel Moulding gold covering is one of the leading manufacturer  and wholesale dealer of gold covering jewellery such as micron gold  micro plated chains micro plated bangle bridal jewellery imitation  jewellery antique jewellery polki &amp;amp; kundan jewellery temple  ornaments fancy items chain bangles and we are specialized in stone  jewellery and the products are offered all over India at reasonable  market price.</t>
  </si>
  <si>
    <t>vinayagajewels@gmail.com</t>
  </si>
  <si>
    <t>karthick08031986@yahoo.com</t>
  </si>
  <si>
    <t>Vinayaga Jewel Moulding</t>
  </si>
  <si>
    <t>No. 33/60 Dharmaraja Koil Street Nadar Line</t>
  </si>
  <si>
    <t>Dharma Raja Koil Street</t>
  </si>
  <si>
    <t>shribajrangsports.rajpipla@gmail.com</t>
  </si>
  <si>
    <t>Shree Bajrang Sports</t>
  </si>
  <si>
    <t>Near Santosh Chokdi Hanuman Temple</t>
  </si>
  <si>
    <t>Rajpipla</t>
  </si>
  <si>
    <t>Hanuman Temple</t>
  </si>
  <si>
    <t>Krisnan</t>
  </si>
  <si>
    <t>gkexports1984@gmail.com</t>
  </si>
  <si>
    <t>gkexports@rediffmail.com</t>
  </si>
  <si>
    <t>G. K. Exports</t>
  </si>
  <si>
    <t>Angadimalika Sreenivasa iyer Road Thirunakkara Nearby Kottayam Baker Junction</t>
  </si>
  <si>
    <t>Thirunakkara</t>
  </si>
  <si>
    <t>http://www.gkexports.com</t>
  </si>
  <si>
    <t>siyaram.handicraft@gmail.com</t>
  </si>
  <si>
    <t>Siyaram Handicraft</t>
  </si>
  <si>
    <t>Sales &amp; Marketing Executive</t>
  </si>
  <si>
    <t>rakesh12781@gmail.com</t>
  </si>
  <si>
    <t>Diamond And Gem Development Ltd.</t>
  </si>
  <si>
    <t>Road No 4 Sachin Gidc</t>
  </si>
  <si>
    <t>http://www.sursez.com/</t>
  </si>
  <si>
    <t>Kumar Byahut</t>
  </si>
  <si>
    <t>byahut.vivek@gmail.com</t>
  </si>
  <si>
    <t>Balajee Enterprises L</t>
  </si>
  <si>
    <t>Lah Bazar Shilpi Pokhra Road</t>
  </si>
  <si>
    <t>Chapra</t>
  </si>
  <si>
    <t>Manufacturers and exporters of high quality of bed linen kitchen linen curtains drapes cushion covers case home furnishings and home furnishings products.</t>
  </si>
  <si>
    <t>vijay.c@milanointl.com</t>
  </si>
  <si>
    <t>Milano International India Private Limited</t>
  </si>
  <si>
    <t>6 Royal Arcade Koramangala Industrial Area</t>
  </si>
  <si>
    <t>Koramangala Industrial Area</t>
  </si>
  <si>
    <t>An ISO certified organization engaged in manufacturing and exporting of industrial plastic packaging products. Our range of PP packaging products is acknowledged not only for flawless finish but also for water resistance and durability.</t>
  </si>
  <si>
    <t>plaspackind@gmail.com</t>
  </si>
  <si>
    <t>Plas Pack Synthetics Private Limited</t>
  </si>
  <si>
    <t>Plot No. 41/c 3 To 6 Gidc Kalol Dist</t>
  </si>
  <si>
    <t>Mohammad Faisal</t>
  </si>
  <si>
    <t>faisalidrishi@gmail.com</t>
  </si>
  <si>
    <t>Techno World</t>
  </si>
  <si>
    <t>CN-3 Takia Kale Khan Mirdard Road Ground Floor 64 Khamba</t>
  </si>
  <si>
    <t>Asrafuzzaman</t>
  </si>
  <si>
    <t>kolkata@stargroupindia.com</t>
  </si>
  <si>
    <t>Star International Private Limited</t>
  </si>
  <si>
    <t>No. 40 F Raja Santosh Road Near Chetla Kala Bagan</t>
  </si>
  <si>
    <t>Raja Santosh Road</t>
  </si>
  <si>
    <t>Shazan Brass Product&amp;nbsp;is one of the well-known manufacturers and suppliers of a wide range of products.</t>
  </si>
  <si>
    <t>Nawaz  Ansari</t>
  </si>
  <si>
    <t>shazan_brass@yahoo.in</t>
  </si>
  <si>
    <t>shazan_brass786@yahoo.com</t>
  </si>
  <si>
    <t>Shazan Brass Product</t>
  </si>
  <si>
    <t>M.K. Building B/112 Shahid Jitesh</t>
  </si>
  <si>
    <t>Padhar</t>
  </si>
  <si>
    <t>nikpadhar@gmail.com</t>
  </si>
  <si>
    <t>Dot Vision</t>
  </si>
  <si>
    <t>A/m- 2 Near Ratan Nagar Rajesh Compound Dahisar East</t>
  </si>
  <si>
    <t>http://www.prishaexim.net</t>
  </si>
  <si>
    <t>lofa1902@gmail.com</t>
  </si>
  <si>
    <t>luckycoatpant@gmail.com</t>
  </si>
  <si>
    <t>LOFA</t>
  </si>
  <si>
    <t>Shop No. 2407 Tota Ram Bazar</t>
  </si>
  <si>
    <t>http://www.lofa.co.in</t>
  </si>
  <si>
    <t>chandanpolypack@sealstrap.com</t>
  </si>
  <si>
    <t>The Chandan Poly Pack</t>
  </si>
  <si>
    <t>No. 38 Meldi Estate</t>
  </si>
  <si>
    <t>http://www.sealstrap.com</t>
  </si>
  <si>
    <t>We are the leading Manufacturer Wholesaler Exporter and Supplier of Designer Saree Georgette Designer Saree Bollywood Saree Embroidered Viscose Saree Wedding Saree Wedding Salwar Kameez Embroidered Salwar Kameez Fancy Lehanga etc.</t>
  </si>
  <si>
    <t>sai.boutiques@gmail.com</t>
  </si>
  <si>
    <t>info.saiboutique@gmail.com</t>
  </si>
  <si>
    <t>Sai Boutique</t>
  </si>
  <si>
    <t>S 10 City Centre</t>
  </si>
  <si>
    <t>C Sampath</t>
  </si>
  <si>
    <t>contact@pmctex.com</t>
  </si>
  <si>
    <t>info@pmctex.com</t>
  </si>
  <si>
    <t>P.M.C. Textiles</t>
  </si>
  <si>
    <t>No. 381 Chinnammapet Veeranam Main Road</t>
  </si>
  <si>
    <t>Veeranam</t>
  </si>
  <si>
    <t>http://www.pmctex.com</t>
  </si>
  <si>
    <t>vsagarsons@hotmail.com</t>
  </si>
  <si>
    <t>V Sagar Sons</t>
  </si>
  <si>
    <t>No. 78</t>
  </si>
  <si>
    <t>Industrial Area Phase- 2</t>
  </si>
  <si>
    <t>bhaveshjaswal@gmail.com</t>
  </si>
  <si>
    <t>avnicastech@gmail.com</t>
  </si>
  <si>
    <t>Avni Castech Pvt.Ltd</t>
  </si>
  <si>
    <t>Ram NagarVPO Gagret Tehsil Amb</t>
  </si>
  <si>
    <t>VPO Gagret</t>
  </si>
  <si>
    <t>http://www.AvniCastech.in</t>
  </si>
  <si>
    <t>sln.sridharan@gmail.com</t>
  </si>
  <si>
    <t>Preethiram Creations</t>
  </si>
  <si>
    <t>21/12A Kongu Nagar 2nd Street Extension</t>
  </si>
  <si>
    <t>mascotenterprises@hotmail.com</t>
  </si>
  <si>
    <t>mascot.entp@gmail.com</t>
  </si>
  <si>
    <t>Mascot Enterprises</t>
  </si>
  <si>
    <t>No. 1-2/856 Thiyagi Kumaran Street</t>
  </si>
  <si>
    <t>Thiyagi Kumaran Street</t>
  </si>
  <si>
    <t>Ghevariya</t>
  </si>
  <si>
    <t>priteshghevariya@ymail.com</t>
  </si>
  <si>
    <t>priteshghevariya@gmail.com</t>
  </si>
  <si>
    <t>Rucha Enterprise</t>
  </si>
  <si>
    <t>eurojewels.sales@gmail.com</t>
  </si>
  <si>
    <t>eurojewels.office@gmail.com</t>
  </si>
  <si>
    <t>Euro Jewels India Private Limited</t>
  </si>
  <si>
    <t>No. 54 Samodia Bhawan Hathi Babu Ka Bagh Kanti Nagar</t>
  </si>
  <si>
    <t>Kanti Nagar</t>
  </si>
  <si>
    <t>Viva Fashion bring the latest Salwar Kameez Chaniya Cholis Chudidars Kurtis and Kids Wear each year adding ethnicity to your wardrobe.</t>
  </si>
  <si>
    <t>vikramnisar19@yahoo.in</t>
  </si>
  <si>
    <t>vipulnishar1@hotmail.com</t>
  </si>
  <si>
    <t>Viva Fashion</t>
  </si>
  <si>
    <t>M S Ali Road Grant Road Opposite Novelty Cinema</t>
  </si>
  <si>
    <t>Deals in precious gem semi precious gems gemstones gold jewelry silver jewelry wood jewelry fancy jewelry lac jewelry metal jewelry costume jewelry arts gold arts silver arts wooden arts lac arts and metal arts.</t>
  </si>
  <si>
    <t>Exporter of gem jewellery ready made garments fabrics textiles carpets darries wooden and iron furnitures precious stones semi-precious stones marble and granite.</t>
  </si>
  <si>
    <t>akbakliwal@yahoo.co.in</t>
  </si>
  <si>
    <t>shreeggems@hotmail.com</t>
  </si>
  <si>
    <t>Shree Ji Gems</t>
  </si>
  <si>
    <t>A-18 Uma Colony Behind Kamla Nehru Nagar</t>
  </si>
  <si>
    <t>Mishal</t>
  </si>
  <si>
    <t>mishal.swain@gmail.com</t>
  </si>
  <si>
    <t>Blue Tech Enterprises Private Limited</t>
  </si>
  <si>
    <t>JhanjirimangalaNear Bastia Colony</t>
  </si>
  <si>
    <t>http://www.bluetechproducts.com/</t>
  </si>
  <si>
    <t>Deals in magazine.</t>
  </si>
  <si>
    <t>amitchopra@imagesgroup.in</t>
  </si>
  <si>
    <t>amitkumar@imagesgroup.in</t>
  </si>
  <si>
    <t>Shoes &amp; Accessories</t>
  </si>
  <si>
    <t>No. 123 2nd Floor Tribhuwan Complex Ishwar Nagar Mathura Road</t>
  </si>
  <si>
    <t>Tribhuwan Complex</t>
  </si>
  <si>
    <t>ussglobal7@gmail.com</t>
  </si>
  <si>
    <t>7starcctv@gmail.com</t>
  </si>
  <si>
    <t>USS</t>
  </si>
  <si>
    <t>We are one of the leading manufacturers and exporters of a wide assortment of Girls Western Out Fit &amp;amp; Girls Party Wear. Our collection is widely appreciated by the customers for its colorfastness elegant designs and shrink resistance features.</t>
  </si>
  <si>
    <t>cheekdoll@yahoo.co.in</t>
  </si>
  <si>
    <t>Cheek Doll Apparels</t>
  </si>
  <si>
    <t>No. 13/1 Jail Road 1st Floor Above Prashant Restaurant</t>
  </si>
  <si>
    <t>krishnajewellers@ymail.com</t>
  </si>
  <si>
    <t>ramesh@krishnajewellers.in</t>
  </si>
  <si>
    <t>KJ Sons Jewellers Private Limited</t>
  </si>
  <si>
    <t>M-52 M-Block Market</t>
  </si>
  <si>
    <t>Greater Kailash -1</t>
  </si>
  <si>
    <t>http://www.krishnajewellers.in</t>
  </si>
  <si>
    <t>vikasbhatia143@yahoo.com</t>
  </si>
  <si>
    <t>Shop no - 1No. 313/17B Inderlok</t>
  </si>
  <si>
    <t>Ghmathiyo Gram is A journey Towards Kutchs Handicraft Products.Started on 14/07/2013 with Gods Blessings.Pure Hand Embroidery Products.</t>
  </si>
  <si>
    <t>Ghmathiyo Gram is A journey Towards Kutchs Handicraft Products.Started on 14/07/2013 with Gods Blessings.Pure Hand Embroidery Products.Kutch Is World Famous For Handicraft Products Especially For Bandhani SareesTie And DyeBlock PrintsHand Embroidery Work Nd Much More.This Page Dispalys Photos Of Kutch Made Products By Ghamthiyo Gram.</t>
  </si>
  <si>
    <t>ghamthiyogram@gmail.com</t>
  </si>
  <si>
    <t>Ghamthiyo Gram</t>
  </si>
  <si>
    <t>Plot No.126Sector-4Oslo Society</t>
  </si>
  <si>
    <t>Deals in gold jewellery.</t>
  </si>
  <si>
    <t>saurabh3@gmail.com</t>
  </si>
  <si>
    <t>Veeni Jewels</t>
  </si>
  <si>
    <t>M-53 Greater Kailash Part-I</t>
  </si>
  <si>
    <t>http://www.veenijewels.com</t>
  </si>
  <si>
    <t>A Pathan</t>
  </si>
  <si>
    <t>Pathankhaleel@gmail.com</t>
  </si>
  <si>
    <t>Kube Watches</t>
  </si>
  <si>
    <t>Plot No. 47/2 Samarth Nagar Behind Kali Masjid In Front Of Mona Lisa Beauty Parlor</t>
  </si>
  <si>
    <t>mukul@superdryers.com</t>
  </si>
  <si>
    <t>mukulmanish2000@gmail.com</t>
  </si>
  <si>
    <t>Super Dry Superior Container Desiccant Pvt. Ltd.</t>
  </si>
  <si>
    <t>No. 43 Blok E. Sammilani Park Santoshpur East Rajapur</t>
  </si>
  <si>
    <t>http://www.superdryers.com</t>
  </si>
  <si>
    <t>shreeradhe11158@gmail.com</t>
  </si>
  <si>
    <t>robinrv01@gmail.com</t>
  </si>
  <si>
    <t>Shree Radhe Enterprises</t>
  </si>
  <si>
    <t>No. 212/4/2 Nayta Mundla Road</t>
  </si>
  <si>
    <t>ashokiaf123@gmail.com</t>
  </si>
  <si>
    <t>Eagle Sales Corporation</t>
  </si>
  <si>
    <t>55 MIG R Indirapuram Shamshabad Road</t>
  </si>
  <si>
    <t>Rajpur Chungi</t>
  </si>
  <si>
    <t>S Gupta</t>
  </si>
  <si>
    <t>irajewels@gmail.com</t>
  </si>
  <si>
    <t>Irajewels@yahoo.com</t>
  </si>
  <si>
    <t>IRA Jewels</t>
  </si>
  <si>
    <t>231/233 Shaikh Memon Street</t>
  </si>
  <si>
    <t>Opposite ICICI Bank Zaveri Bazar</t>
  </si>
  <si>
    <t>http://irajewels.com</t>
  </si>
  <si>
    <t>Deals in beads silver jewellery and gem stones.</t>
  </si>
  <si>
    <t>newrainbowgems1@gmail.com</t>
  </si>
  <si>
    <t>New Rainbow Gems</t>
  </si>
  <si>
    <t>No. 24206 Meethi Kothi Pharganj</t>
  </si>
  <si>
    <t>Benita</t>
  </si>
  <si>
    <t>ho@sundata.in</t>
  </si>
  <si>
    <t>sundata@vsnl.com</t>
  </si>
  <si>
    <t>Sun Data Processing</t>
  </si>
  <si>
    <t>A 327 331 2nd Floor Shanti Shopping Centre Opposite Railway Station Mira Roadeast</t>
  </si>
  <si>
    <t>vidhata.arts@gmail.com</t>
  </si>
  <si>
    <t>info@vidhataarts.com</t>
  </si>
  <si>
    <t>Vidhata Arts</t>
  </si>
  <si>
    <t>Shop No. 3 Jai Maharashtra Nagar Ghatkopar East Near Ganesh Temple</t>
  </si>
  <si>
    <t>http://www.vidhataarts.com/</t>
  </si>
  <si>
    <t>Trehan</t>
  </si>
  <si>
    <t>pankajtrehan8@gmail.com</t>
  </si>
  <si>
    <t>payaltrehan8@yahoo.in</t>
  </si>
  <si>
    <t>Khushi Selection</t>
  </si>
  <si>
    <t>B-330 Hari Nagar 3rd Floor Back Side</t>
  </si>
  <si>
    <t>shrinathjifashion@gmail.com</t>
  </si>
  <si>
    <t>gautamkanani10@gmail.com</t>
  </si>
  <si>
    <t>Shrinathji Fashion</t>
  </si>
  <si>
    <t>A 21 1st Floor Ambika Nagar Society Near Trikam Nagar</t>
  </si>
  <si>
    <t>Trikam Nagar</t>
  </si>
  <si>
    <t>http://www.shrinathjifashion.in</t>
  </si>
  <si>
    <t>Banaras Saree have been accentuating the beauty of women with original designs in fabrics bridal ensembles Sarees and Salwar suits. All our product are inspired by the beauty and richness of Indian culture.</t>
  </si>
  <si>
    <t>Bhabya</t>
  </si>
  <si>
    <t>bss101102@gmail.com</t>
  </si>
  <si>
    <t>Banaras Saree Stores</t>
  </si>
  <si>
    <t>101-102 Vikram Tower Sapna Sangeeta Road</t>
  </si>
  <si>
    <t>info@koraibandhani.com</t>
  </si>
  <si>
    <t>korai370465@gmail.com</t>
  </si>
  <si>
    <t>Korai Handicrafts</t>
  </si>
  <si>
    <t>499/500 Khatri Bazar</t>
  </si>
  <si>
    <t>http://www.koraibandhani.com</t>
  </si>
  <si>
    <t>7malai.r@gmail.com</t>
  </si>
  <si>
    <t>akmsevenhills@yahoo.com</t>
  </si>
  <si>
    <t>Energy Technologies</t>
  </si>
  <si>
    <t>No.179A Padasalai Street Kakkanji Nagar</t>
  </si>
  <si>
    <t>http://www.energytechnologies.co.in</t>
  </si>
  <si>
    <t>The firm deals among other things in hand-crafted and machine-made Gold jewellery Branded jewellery. Diamonds and Precious stone jewellery Coins Silverware Silver jewellery Corporate gifts etc.&amp;nbsp; Deals in gold jewellery stone jewels etc.</t>
  </si>
  <si>
    <t>Telecaller Operator</t>
  </si>
  <si>
    <t>vbcjewel@gmail.com</t>
  </si>
  <si>
    <t>VBC Jewellers</t>
  </si>
  <si>
    <t>No. 11- B Nageswara Road T. Nagar</t>
  </si>
  <si>
    <t>http://www.vbcjewel.com</t>
  </si>
  <si>
    <t>sajewellerss@gmail.com</t>
  </si>
  <si>
    <t>S. A. Jewellers</t>
  </si>
  <si>
    <t>D. No. 8-2-615/A/2 Road No. 11 Banjara Hills</t>
  </si>
  <si>
    <t>http://sajewellerss.webs.com/</t>
  </si>
  <si>
    <t>We are manufacturer supplier and exporter of casual shirt trouser pant men T- shirt waiter uniform hospital uniform ladies shirt doctor scrub doctor apron etc.</t>
  </si>
  <si>
    <t>ilightdresses@yahoo.com</t>
  </si>
  <si>
    <t>I Light Dresses</t>
  </si>
  <si>
    <t>Sion- Bandra Link Road Dharavi Kala Kila Kalpataru Housing Society</t>
  </si>
  <si>
    <t>Kotmire</t>
  </si>
  <si>
    <t>rajnish.uni@gmail.com</t>
  </si>
  <si>
    <t>Universal Digital Systems</t>
  </si>
  <si>
    <t>No. 126 Bhupal Tower Ford Corner</t>
  </si>
  <si>
    <t>info@cotlergarments.com</t>
  </si>
  <si>
    <t>Jain Apparels</t>
  </si>
  <si>
    <t>M-6 Anand Puri Moti Doongri Road</t>
  </si>
  <si>
    <t>Anand Puri\n</t>
  </si>
  <si>
    <t>School StationeryOffice StationeryBooksSchool BagsLunch BoxWater BottleKey ChainsToysGift articlesBirthday Returne GiftsHouse Hold ItemsDecoration ItemsSports Goods.</t>
  </si>
  <si>
    <t>Lokwani</t>
  </si>
  <si>
    <t>manishgiftsandstationery@gmail.com</t>
  </si>
  <si>
    <t>Manish Gifts &amp; Stationery</t>
  </si>
  <si>
    <t>Sector-14 House No.92 Chopasani</t>
  </si>
  <si>
    <t>We are manufacturer supplier and exporter of Naval Cutlass Sword British Sword (1897 Pattern) British Infantry Sword Leather Gauntlets Leather Shields Leather Bags &amp; Pouches Brown Brass Bayonet Indian SLR Bayonet Plug Bayonet etc.</t>
  </si>
  <si>
    <t>Anish/</t>
  </si>
  <si>
    <t>N. Ansari</t>
  </si>
  <si>
    <t>sbsteelcraftsin@gmail.com</t>
  </si>
  <si>
    <t>S. B. Steel Crafts</t>
  </si>
  <si>
    <t>No. 15B Rajpur Road Behind Punjab Jewellers</t>
  </si>
  <si>
    <t>http://sbsteelcrafts.in/</t>
  </si>
  <si>
    <t>metrocaps7@gmail.com</t>
  </si>
  <si>
    <t>srkcorporation07@gmail.com</t>
  </si>
  <si>
    <t>S R K Corporation</t>
  </si>
  <si>
    <t>New 604 Guruwar Peth Old 91 Ganj Peth</t>
  </si>
  <si>
    <t>http://www.metrocaps7.com</t>
  </si>
  <si>
    <t>Abhisheik</t>
  </si>
  <si>
    <t>designerhub25@gmail.com</t>
  </si>
  <si>
    <t>designerhub007@gmail.com</t>
  </si>
  <si>
    <t>Designer Hub</t>
  </si>
  <si>
    <t>B6 &amp; 7 Ganesh Colony Opposite Hans Society</t>
  </si>
  <si>
    <t>wide range of products and the array is inclusive of Agro Products Spices Pulses Pickles Papad Designer Carpets Designer Shawls Leather Products Ladies Wear Designer Sarees and Silk Jacquard Stole.</t>
  </si>
  <si>
    <t>savitaexportsind@gmail.com</t>
  </si>
  <si>
    <t>Savita Exports</t>
  </si>
  <si>
    <t>C12 Sagar Vaibhav</t>
  </si>
  <si>
    <t>Manufacturer and supplier of ladies shoes belts bags and mats.</t>
  </si>
  <si>
    <t>raconpro@hotmail.com</t>
  </si>
  <si>
    <t>raconpro@gmail.com</t>
  </si>
  <si>
    <t>Racon Products</t>
  </si>
  <si>
    <t>No. 9 Kash Towers No. 121 Southwest Boag Road T. Nagar</t>
  </si>
  <si>
    <t>Amishi</t>
  </si>
  <si>
    <t>info@kaiross.in</t>
  </si>
  <si>
    <t>simran@tainwala.in</t>
  </si>
  <si>
    <t>Kaiross Lifestyle Products Llp</t>
  </si>
  <si>
    <t>Next To Plot No. 118 Road No. 18 MIDC Andheri</t>
  </si>
  <si>
    <t>http://kaiross.in/</t>
  </si>
  <si>
    <t>sales@veergems.com</t>
  </si>
  <si>
    <t>nirajjain@veergems.com</t>
  </si>
  <si>
    <t>Veer Gems</t>
  </si>
  <si>
    <t>BE- 4011/12 Bharat Diamond Bourse Bandra Kurla Complex</t>
  </si>
  <si>
    <t>Bandra Kurla Complex</t>
  </si>
  <si>
    <t>http://www.veergems.com</t>
  </si>
  <si>
    <t>Usmaan</t>
  </si>
  <si>
    <t>biometric303@gmail.com</t>
  </si>
  <si>
    <t>Landmark Electronics Private Limited</t>
  </si>
  <si>
    <t>Survey No. 7/3 Anushria Park Rakshak Nagar Phase I</t>
  </si>
  <si>
    <t>Rakshak Nagar</t>
  </si>
  <si>
    <t>shivshaktiplastics.hyd@gmail.com</t>
  </si>
  <si>
    <t>Shiv Shakti Plastics</t>
  </si>
  <si>
    <t>No. 17-85 Shop No. 16 Ground Floor Dilsukh Nagar</t>
  </si>
  <si>
    <t>singhal.vipin331@gmail.com</t>
  </si>
  <si>
    <t>N.V. Jewellers</t>
  </si>
  <si>
    <t>Plot No. 1940 Prempura Hapur</t>
  </si>
  <si>
    <t>Manufacture and supplier of digital sign boards and neon signs.</t>
  </si>
  <si>
    <t>pjsigns2j@gmail.com</t>
  </si>
  <si>
    <t>mail@pjsigns.in</t>
  </si>
  <si>
    <t>PJ Signs</t>
  </si>
  <si>
    <t>No 4 First Floor First Street Narasingapuram Maduvankarai</t>
  </si>
  <si>
    <t>http://www.pjsigns.in</t>
  </si>
  <si>
    <t>Mrudaan Medical Technologies was formed by Professionals having experience over 3 decades in Medical line. Some of the Management team is as follows.</t>
  </si>
  <si>
    <t>Venkateshwara</t>
  </si>
  <si>
    <t>Co-ordinator</t>
  </si>
  <si>
    <t>mrudaan1@gmail.com</t>
  </si>
  <si>
    <t>Mrudaan Medical Technologies</t>
  </si>
  <si>
    <t>Old No. 5 New No. 3/ 154 Rajaji Nagar</t>
  </si>
  <si>
    <t>http://www.mrudaanmedical.com</t>
  </si>
  <si>
    <t>paciogroup@gmail.com</t>
  </si>
  <si>
    <t>Pacio Traders Pvt Ltd</t>
  </si>
  <si>
    <t>No 99/ 19 1st Floor Jesam Building</t>
  </si>
  <si>
    <t>Padoor</t>
  </si>
  <si>
    <t>http://www.paciogroup.com</t>
  </si>
  <si>
    <t>Navin M</t>
  </si>
  <si>
    <t>smartladyindiamart@gmail.com</t>
  </si>
  <si>
    <t>smartladynristore@gmail.com</t>
  </si>
  <si>
    <t>Smart Lady</t>
  </si>
  <si>
    <t>Shop No. 8 Miranda Chawl Opposite Star Mall N. C. Kelkar Road</t>
  </si>
  <si>
    <t>http://www.smartlady.in</t>
  </si>
  <si>
    <t>Leading CCTV camera provider in india. Our services to reach rural parts of india. Our team members are ready to provide service and support along with products</t>
  </si>
  <si>
    <t>Jassi Automation is leading CCTV camera provider in INDIA. This is because we have expanded our services to reach rural parts of INDIA. Our team members are ready to provide service and support along with products anywhere in INDIA 24x7.</t>
  </si>
  <si>
    <t>Jasbeer</t>
  </si>
  <si>
    <t>jassi.automation@gmail.com</t>
  </si>
  <si>
    <t>Jassi Automation</t>
  </si>
  <si>
    <t>No 1/18-19 Vikas Rekha Complex</t>
  </si>
  <si>
    <t>Tower Chouraha</t>
  </si>
  <si>
    <t>http://jassiautomation.com/</t>
  </si>
  <si>
    <t>bookmartonline@gmail.com</t>
  </si>
  <si>
    <t>Book Mart</t>
  </si>
  <si>
    <t>#23-24-1 Brahmaiah Pantulu street</t>
  </si>
  <si>
    <t>Satyanarayanapuram</t>
  </si>
  <si>
    <t>http://www.classfirst.in/</t>
  </si>
  <si>
    <t>We are amongst the leading manufacturers suppliers trader and exporter of this commendable and diverse range of Diamond Tools. The offered products are characterized by longer service life commendable performance and immaculate design.</t>
  </si>
  <si>
    <t>dipaksidpara@gmail.com</t>
  </si>
  <si>
    <t>Gurukrupa Diamond Tools</t>
  </si>
  <si>
    <t>M-2/9 A Rural Housing Board Near. A. G. Society Kalawad Road</t>
  </si>
  <si>
    <t>suryadeep.industries@yahoo.co.in</t>
  </si>
  <si>
    <t>aashishmahnot@yahoo.co.in</t>
  </si>
  <si>
    <t>Suryadeep Hosiery Industries</t>
  </si>
  <si>
    <t>No. 56 Netaji Subhash Road 4th &amp; 5th Floor</t>
  </si>
  <si>
    <t>http://www.suryadeepindustries.com</t>
  </si>
  <si>
    <t>We are manufacturingwholesale supplier &amp;amp; exporter of Kashmiri hand made products like leather Embroidery bags PursesRugs NamdasCashmere ScarfsShawls etc.</t>
  </si>
  <si>
    <t>We are manufacturingwholesale supplier &amp; exporter of kashmiri hand made products like leather embroidery bagspursesrugsnamdascashmere scarfsshawls etc.</t>
  </si>
  <si>
    <t>storezahid@gmail.com</t>
  </si>
  <si>
    <t>zahidbhat35@outlook.com</t>
  </si>
  <si>
    <t>Zahid Store</t>
  </si>
  <si>
    <t>Jamalatta Nawakadal Near Bridge</t>
  </si>
  <si>
    <t>Nawakadal</t>
  </si>
  <si>
    <t>http://www.facebook.com/zahidsstore</t>
  </si>
  <si>
    <t>vivaecocare@gmail.com</t>
  </si>
  <si>
    <t>g.lenggindustries@gmail.com</t>
  </si>
  <si>
    <t>Viva Ecocare Bags</t>
  </si>
  <si>
    <t>40 Vijayshree Nagar Karur Road NS Nagar</t>
  </si>
  <si>
    <t>NS Nagar</t>
  </si>
  <si>
    <t>Karur Road</t>
  </si>
  <si>
    <t>D. Batla</t>
  </si>
  <si>
    <t>abcenterprises.batla@gmail.com</t>
  </si>
  <si>
    <t>batlaabc@gmail.com</t>
  </si>
  <si>
    <t>A B C Enterprises</t>
  </si>
  <si>
    <t>No. 2690 Main Sadar Thana Road Opposite ICICI Bank</t>
  </si>
  <si>
    <t>http://www.fittingpoints.com/</t>
  </si>
  <si>
    <t>Flaunt your attitude in the office with a glittering nosepin. Make a grand entry at the party with a subtly designed anklet. Get that balance of tradition and fashion absolutely right at the next wedding.</t>
  </si>
  <si>
    <t>viswa2880@gmail.com</t>
  </si>
  <si>
    <t>sthrifashions@gmail.com</t>
  </si>
  <si>
    <t>Sthri Women's Fashion Store</t>
  </si>
  <si>
    <t>No.22/175th Cross St United India Colony Kodambakkam</t>
  </si>
  <si>
    <t>http://www.patliputrabuilder.com</t>
  </si>
  <si>
    <t>rubyimpe@gmail.com</t>
  </si>
  <si>
    <t>Ruby Impex</t>
  </si>
  <si>
    <t>Moulana Compound No 15/2 A Gaondevi Road Ghatkopar West</t>
  </si>
  <si>
    <t>Saiful Islam</t>
  </si>
  <si>
    <t>ssenterprises70@rediffmail.com</t>
  </si>
  <si>
    <t>S.S Enterprises</t>
  </si>
  <si>
    <t>No. 5 Jamal Masjid Sakchi</t>
  </si>
  <si>
    <t>Sakchi</t>
  </si>
  <si>
    <t>amarje2012@gmail.com</t>
  </si>
  <si>
    <t>Amar Security Solution</t>
  </si>
  <si>
    <t>8/107 Nehru Gali</t>
  </si>
  <si>
    <t>melkycelebrations@gmail.com</t>
  </si>
  <si>
    <t>Melky Celebrations</t>
  </si>
  <si>
    <t>No. 1373-A Jeyashanthi Towers</t>
  </si>
  <si>
    <t>http://www.melkycelebrations.com</t>
  </si>
  <si>
    <t>We are prominent Manufacturer Trader and Supplier of a broad array of CCTV Camera System Super HAD CCD Camera etc. Our products are highly valued due to their remarkable features such as high picture quality and elevated durability.</t>
  </si>
  <si>
    <t>anand.infostyle@gmail.com</t>
  </si>
  <si>
    <t>Info Eye</t>
  </si>
  <si>
    <t>C-277 Sector 63</t>
  </si>
  <si>
    <t>http://www.prathaminfocom.com</t>
  </si>
  <si>
    <t>Manufacturers exporters and wholesalers of silver jewellery. We make rings earrings pendants necklaces and sets in 92. 5% sterling silver. We customize as per design requirements.</t>
  </si>
  <si>
    <t>singhakjp@gmail.com</t>
  </si>
  <si>
    <t>Jewels Artisan</t>
  </si>
  <si>
    <t>No. 77-A Sriram Vihar-A</t>
  </si>
  <si>
    <t>Jagatpura\n</t>
  </si>
  <si>
    <t>https://www.jewelsartisan.com/</t>
  </si>
  <si>
    <t>Bhai Dalsaniya</t>
  </si>
  <si>
    <t>ketanpatel3094@gmail.com</t>
  </si>
  <si>
    <t>Rajwadi Imitation</t>
  </si>
  <si>
    <t>First Floor No. 115 Crystal Complex</t>
  </si>
  <si>
    <t>kumar_pradeep14@yahoo.co.in</t>
  </si>
  <si>
    <t>Mykon Shoes</t>
  </si>
  <si>
    <t>A-141 Street No. 21 Near Sai Mandir</t>
  </si>
  <si>
    <t>nihal_singh19@yahoo.com</t>
  </si>
  <si>
    <t>ndsrewari19@gmail.com</t>
  </si>
  <si>
    <t>N.D.S. Enterprises</t>
  </si>
  <si>
    <t>Bawal Road</t>
  </si>
  <si>
    <t>http://ndssafety.com/</t>
  </si>
  <si>
    <t>Manufacturers and Suppliers of note counting machines note counting machines with fake note detectorsnote counting machines with fake note detectionsnote sorting machinessafe locker and digital safes paper shredders etc.</t>
  </si>
  <si>
    <t>sun.indore.sales@gmail.com</t>
  </si>
  <si>
    <t>sun.corporation@yahoo.com</t>
  </si>
  <si>
    <t>Sun Corporation</t>
  </si>
  <si>
    <t>UG-5 Sun View Residency No. 6/1 Old Palasia Opposite Badwani Plaza</t>
  </si>
  <si>
    <t>http://www.sunmaxindia.com</t>
  </si>
  <si>
    <t>Shyam Lal Manish Kumar is a well-known Manufacturer and Supplier of high grade Copper Handicrafts. The wide assortment of Copper Handicrafts we offer is inclusive of Copper Candle Stand Copper Dina Stands Copper Fruit Bowls Copper Dry Fruit Boxes Copper Gift Boxes Copper Jewellery Boxes Copper Hookah Copper Kalash Copper Table Lamp and Copper Wedding Doli. The firm has a competent team comprising exceedingly skilled and dedicated professionals who follow the values of ethical business practices. Our skilled artisans try to give a combination of contemporary artistic features with the timeless beauty of tradition and inspired themes to capture the imagination of the clients. They are molded carved inlaid or casted with intricate designs and patterns to speak absolute elegance and style. We strive to cater the diverse needs of Handicraft industry across India.</t>
  </si>
  <si>
    <t>manishv541@gmail.com</t>
  </si>
  <si>
    <t>vinodverma1978@gmail.com</t>
  </si>
  <si>
    <t>S.M. Handicraft</t>
  </si>
  <si>
    <t>Circular Road Sakka Gali</t>
  </si>
  <si>
    <t>Sakka Gali</t>
  </si>
  <si>
    <t>http://www.kirtihandicraft.com/</t>
  </si>
  <si>
    <t>Vrudhi Fashion</t>
  </si>
  <si>
    <t>Gala No.02 Ram Shayam Krupa Soc. Bldg.No.01 Garage Galli  Dadar(W)</t>
  </si>
  <si>
    <t>Garage Galli Dadarw</t>
  </si>
  <si>
    <t>tarunbanerjee97@gmail.com</t>
  </si>
  <si>
    <t>Shree Sai Enterprise</t>
  </si>
  <si>
    <t>19 &amp; 20 Saudharya Estate Near Chhas Kendra Memdavad Highway</t>
  </si>
  <si>
    <t>Vinzol</t>
  </si>
  <si>
    <t>http://www.bagsindia.in</t>
  </si>
  <si>
    <t>taherujn5253@gmail.com</t>
  </si>
  <si>
    <t>taher5253@gmail.com</t>
  </si>
  <si>
    <t>H. B Grinders</t>
  </si>
  <si>
    <t>Industrial Area Near Vinayak Daal Mill</t>
  </si>
  <si>
    <t>singhal_147@yahoo.com</t>
  </si>
  <si>
    <t>A Dee Collection</t>
  </si>
  <si>
    <t>6491 Nehru GaliGandhi Nagar</t>
  </si>
  <si>
    <t>Tihar</t>
  </si>
  <si>
    <t>Chachra</t>
  </si>
  <si>
    <t>info@avcsindia.com</t>
  </si>
  <si>
    <t>avcsindia@hotmail.com</t>
  </si>
  <si>
    <t>AVCS Systems India Pvt. Ltd.</t>
  </si>
  <si>
    <t>B1/8 L. G. F. Apsara Arcade Building Adjoining Karol Bagh Metro Station Gate</t>
  </si>
  <si>
    <t>http://www.avcsindia.com</t>
  </si>
  <si>
    <t>khadiclub.kc@gmail.com</t>
  </si>
  <si>
    <t>nayab.cs@gmail.com</t>
  </si>
  <si>
    <t>N A International</t>
  </si>
  <si>
    <t>103/197 Near Mariam Public School Bakarmandi</t>
  </si>
  <si>
    <t>Colonel ganj</t>
  </si>
  <si>
    <t>We are counted amongst the known Manufacturer of the wide range of Stationery Corporate Diary Conference Diary Jute Bags etc. We are serving our customers wonderfully by providing them best quality products.</t>
  </si>
  <si>
    <t>Saboowala</t>
  </si>
  <si>
    <t>uniquecollections@live.in</t>
  </si>
  <si>
    <t>unique_collection@hotmail.com</t>
  </si>
  <si>
    <t>Unique Collections</t>
  </si>
  <si>
    <t>66/68 Kidiwala Building1st Floor Office No.1/8 Kazi Sayed Street</t>
  </si>
  <si>
    <t>http://www.uniquecollections.co</t>
  </si>
  <si>
    <t>rmtechnologies29@gmail.com</t>
  </si>
  <si>
    <t>R M Technologies</t>
  </si>
  <si>
    <t>No. 50 Kasima Nagar Mothakkal</t>
  </si>
  <si>
    <t>Mottakkal</t>
  </si>
  <si>
    <t>Mickma</t>
  </si>
  <si>
    <t>Lama</t>
  </si>
  <si>
    <t>meekeez84@gmail.com</t>
  </si>
  <si>
    <t>Manirama Computer Solution</t>
  </si>
  <si>
    <t>Singell T.E. Kurseong District Darjeeling</t>
  </si>
  <si>
    <t>Kurseong</t>
  </si>
  <si>
    <t>purchase.kwwpl@gmail.com</t>
  </si>
  <si>
    <t>Kavita Women Wear Private Limited</t>
  </si>
  <si>
    <t>A-15 Hosiery Complex Phase 2</t>
  </si>
  <si>
    <t>http://www.lakshitaonline.com</t>
  </si>
  <si>
    <t>alkavachani@gmail.com</t>
  </si>
  <si>
    <t>info@alkafashionjewels.com</t>
  </si>
  <si>
    <t>Alka Fashion Jewels</t>
  </si>
  <si>
    <t>C 1086 2nd Floor Sushant Lok</t>
  </si>
  <si>
    <t>http://www.alkafashionjewels.com</t>
  </si>
  <si>
    <t>pratima@rituzinteriors.com</t>
  </si>
  <si>
    <t>Rituz Interiors</t>
  </si>
  <si>
    <t>349 Mehrauli Gurgaon Road Sultanpur</t>
  </si>
  <si>
    <t>http://www.rituzinteriors.com</t>
  </si>
  <si>
    <t>We are one of the leading Traders Distributors and Suppliers of a wide range of Volleyball Court Synthetic Tennis Court Synthetic Basketball Court Artificial Grass etc. Further we also provide Installation services for the same.</t>
  </si>
  <si>
    <t>Barve</t>
  </si>
  <si>
    <t>kiran.barve47@gmail.com</t>
  </si>
  <si>
    <t>Gb Associates</t>
  </si>
  <si>
    <t>Flat No. 21 Building No. C/2 Madhuraj Nagar Paud Road</t>
  </si>
  <si>
    <t>info@abnafashions.com</t>
  </si>
  <si>
    <t>starx.int@gmail.com</t>
  </si>
  <si>
    <t>Abna Designer Sarees Suits And Tunics</t>
  </si>
  <si>
    <t>No. A/43  Kamla Nagar Near Gopal Sweets</t>
  </si>
  <si>
    <t xml:space="preserve">Rakesh </t>
  </si>
  <si>
    <t>sonirs17@yahoo.com</t>
  </si>
  <si>
    <t>sonirs17@gmail.com</t>
  </si>
  <si>
    <t>Vrushil CNC</t>
  </si>
  <si>
    <t>Gurukrupa Ramwadi</t>
  </si>
  <si>
    <t>Ramvadi</t>
  </si>
  <si>
    <t>http://www.vrushilcnc.in</t>
  </si>
  <si>
    <t>cmc.dignity.trade@gmail.com</t>
  </si>
  <si>
    <t>vidhya1234.vb@gmail.com</t>
  </si>
  <si>
    <t>CMC Dignity Trade</t>
  </si>
  <si>
    <t>No. 2/27 Dagdu Pawar Chawl Behind Mukta Devi Temple</t>
  </si>
  <si>
    <t>Dagdu Pawar Chawl</t>
  </si>
  <si>
    <t>mduttr@ymail.com</t>
  </si>
  <si>
    <t>Bunkel Garments</t>
  </si>
  <si>
    <t>Nilachal Apartment Flat No. K-2 6 Mile</t>
  </si>
  <si>
    <t>Sarumotoria</t>
  </si>
  <si>
    <t>We are well-known Manufacturer and Supplier of meticulously designed Casual Shirts Mens Waistcoat Sleeveless Jackets Formal Shirts Jute Blazers Formal Blazers etc. These are acknowledged for mesmerizing color combination and outstanding finish.</t>
  </si>
  <si>
    <t>brandimprints@outlook.com</t>
  </si>
  <si>
    <t>anibansal2014@gmail.com</t>
  </si>
  <si>
    <t>Brand Imprints</t>
  </si>
  <si>
    <t>Petrol Pump Street Near Peepal Chowk</t>
  </si>
  <si>
    <t>Wholesale Dirstibutor&amp;nbsp;of&amp;nbsp;Goyal and Ankur brand diary&amp;nbsp;Wiro and Spiral diaryExecutive&amp;nbsp;DiaryNotebook Ledger Files FoldersId card and lanyardsVisiting card File and holder Executive bags&amp;nbsp;And&amp;nbsp;supplier of all school and office stationery.</t>
  </si>
  <si>
    <t>gdiaryb1@gmail.com</t>
  </si>
  <si>
    <t>agrawal.aman996@gmail.com</t>
  </si>
  <si>
    <t>Ankur Stationery Mart</t>
  </si>
  <si>
    <t>B1 Shree Ganesh Complex</t>
  </si>
  <si>
    <t>Manufacturer and exporter of garments washing rubber plastic thermocole emery balls and garments acid washing machine.</t>
  </si>
  <si>
    <t>Challenger Machines is a trusted organization engaged in manufacturing Garments washing accessories Shearing Tools since 1996.&amp;nbsp; We have mustered a huge client base across the country. We strive to maintain highest quality standards in the products and services offered by us. We aim at offering exclusive products to the customers that can satisfy their exact needs in the best possible manner.</t>
  </si>
  <si>
    <t>challengermachines@gmail.com</t>
  </si>
  <si>
    <t>Challenger Machines Tools</t>
  </si>
  <si>
    <t>No. 32/15 Kalaivanar Nagar</t>
  </si>
  <si>
    <t>Kalaivanar Nagar</t>
  </si>
  <si>
    <t>Mursaleen</t>
  </si>
  <si>
    <t>s.delhi87@yahoo.com</t>
  </si>
  <si>
    <t>Titanium Enterprises</t>
  </si>
  <si>
    <t>C-213 Street No. 6 Chauhan Banger</t>
  </si>
  <si>
    <t>Chauhan Bangar</t>
  </si>
  <si>
    <t>A. Kumar</t>
  </si>
  <si>
    <t>lotusautomations@gmail.com</t>
  </si>
  <si>
    <t>Lotus Automation Systems</t>
  </si>
  <si>
    <t>No. 67/235A Vellala Street Ayanavaram</t>
  </si>
  <si>
    <t>Ayanavaram</t>
  </si>
  <si>
    <t>maheshpagaria@gmail.com</t>
  </si>
  <si>
    <t>Pag Mobiles And Technologies Private Limited</t>
  </si>
  <si>
    <t>Near Gopal DeviBarudi</t>
  </si>
  <si>
    <t>hnbenterprise08@gmail.com</t>
  </si>
  <si>
    <t>HNB Enterprise</t>
  </si>
  <si>
    <t>A-2 Vrindavan Residency Sargasan</t>
  </si>
  <si>
    <t>Wholesale Dealers In.  All Kinds of  Leather &amp;amp; PU leather BeltsWalletsPursesLadies Bags. BucklesCaps.</t>
  </si>
  <si>
    <t>md</t>
  </si>
  <si>
    <t>fancybelts2000@gmail.com</t>
  </si>
  <si>
    <t>rafiq30007@gmail.com</t>
  </si>
  <si>
    <t>Fancy Belt Centre</t>
  </si>
  <si>
    <t>Fancy Belt Centre Shop No. 41 Santhosh Plaza</t>
  </si>
  <si>
    <t>Santhosh Plaza</t>
  </si>
  <si>
    <t>http://www.fancybeltcentre.com</t>
  </si>
  <si>
    <t>Manufacturer of mens trousers indo western suits etc.</t>
  </si>
  <si>
    <t>viewusa@rediffmail.com</t>
  </si>
  <si>
    <t>High Line Apparels Private Limited</t>
  </si>
  <si>
    <t>No. 11701/Street No. 2 2nd Floor Sat Nagar</t>
  </si>
  <si>
    <t>http://www.viewexculive.in</t>
  </si>
  <si>
    <t>Udeen</t>
  </si>
  <si>
    <t>azarplays@gmail.com</t>
  </si>
  <si>
    <t>sales@irrot.com</t>
  </si>
  <si>
    <t>Irrot Company</t>
  </si>
  <si>
    <t>Shop No. A-21 AJSM Complex Katherpet</t>
  </si>
  <si>
    <t>AS Pandit Nagar</t>
  </si>
  <si>
    <t>http://irrot.com</t>
  </si>
  <si>
    <t>At Paras Jewellers we keep you updated with the latest in the market offering you the best and intricate designs that keeps you to be different. Needless to say we do not compromise on quality.</t>
  </si>
  <si>
    <t>sanjucuttack@gmail.com</t>
  </si>
  <si>
    <t>abhixpress@gmail.com</t>
  </si>
  <si>
    <t>Paras Jewellers</t>
  </si>
  <si>
    <t>Where you'll find Classic Designer women's wear.Collections of dress materials bridal wear designer suits.</t>
  </si>
  <si>
    <t>Where you'll find Classic Designer women's wear.Collections of dress materials bridal wear designer suits.One stop solution for Fancy Gowns Slips Night Suits Jeans Leggings Inner Wear etc.</t>
  </si>
  <si>
    <t>Rehana</t>
  </si>
  <si>
    <t>basheer.arabi@gmail.com</t>
  </si>
  <si>
    <t>sultan138@yahoo.com</t>
  </si>
  <si>
    <t>Sulthana's Boutique</t>
  </si>
  <si>
    <t>We are the renowned Trader and Supplier of a wide range of Greeting Cards Ladies Hand Bags Educational Games Personalized Mugs Cotton T-Shirts Colored Coasters Soft Toys and Mouse Pad. These are known for their attractive design and look.</t>
  </si>
  <si>
    <t>anilmadnani78@gmail.com</t>
  </si>
  <si>
    <t>Bhumika Enterprises</t>
  </si>
  <si>
    <t>Gf - 6 Alankar Complex</t>
  </si>
  <si>
    <t>Wholesaler of mobile accessories and spare parts in jammu and kashmir. We are the best wholesaler in Jammu and Kashmir for mobile accessories and spare parts. We also have mobile repairing tools/ kit. For more info. visit www.jkmobileaccessories.com</t>
  </si>
  <si>
    <t>We at JK mobile provide you all the mobile accessories and spare parts at wholesale rates. Wholesaler for Chargers headphones/ earphones memory card data cable aux cable otg speakers Bluetooth speakers aux speakers touch display combo tools for mobile repairing kaviya pen stand kali combo separating machine hot gun temper Chinese lcd pata display volume patta keypad patta etc.</t>
  </si>
  <si>
    <t>jkmobile237@gmail.com</t>
  </si>
  <si>
    <t>JK Mobile</t>
  </si>
  <si>
    <t>237 Parttap Garh Backside Baniya Super Market</t>
  </si>
  <si>
    <t>Raghunathpura</t>
  </si>
  <si>
    <t>https://www.jkmobileaccessories.com/</t>
  </si>
  <si>
    <t>S. Patel</t>
  </si>
  <si>
    <t>amin_bijal86@yahoo.co.in</t>
  </si>
  <si>
    <t>feather3033@gmail.com</t>
  </si>
  <si>
    <t>Feather</t>
  </si>
  <si>
    <t>No. 1 Kanishka Apartment 38 Chaitanya Nagar</t>
  </si>
  <si>
    <t>Welcome To Sai Cad Cam Solutions.We supply all types of jewelleriesearringsnecklacesbanglesrings.</t>
  </si>
  <si>
    <t>PN</t>
  </si>
  <si>
    <t>sai.cadcam@yahoo.com</t>
  </si>
  <si>
    <t>Sai CAD Cam Solutions</t>
  </si>
  <si>
    <t>Door No. 56 Jewellers Street</t>
  </si>
  <si>
    <t>Manufacturer retailer and supplier of lehnga western wear suits etc.</t>
  </si>
  <si>
    <t>We are into Designing manufacturing and sales for different variety of Hi-Fashion Ladies dresses Sarees Kurtis and all Party dresses and Designer outfits For Ladies on affordable Prices .  You can buy for personal use or for resell too. Bulk buyers get the stuff at attractive prices. We also have numerous design of all Type of Hi-Fashion Ladies Outfits and Dresses. Buy these and give yourself a new look or keep it in your boutique/shop and add value. Bringing the stuff directly from our workshop to you thus pricing will not be an issue.  Visit our Design Studio Showroom or  Please contact for details.     Designer's Creations  Designs Destination  Hi Fashion House.  Mr. Samsujjuha-9873636982  Ms. Nisha:: 9250957764</t>
  </si>
  <si>
    <t>designerscreations2013@gmail.com</t>
  </si>
  <si>
    <t>nisha.gupta2699@gmail.com</t>
  </si>
  <si>
    <t>Designers Creations</t>
  </si>
  <si>
    <t>No. 3449 Trinagar Kanahiya Nagar Metro Station</t>
  </si>
  <si>
    <t>ranisaa09@gmail.com</t>
  </si>
  <si>
    <t>ranisaa09@rediffmail.com</t>
  </si>
  <si>
    <t>Ranisaa</t>
  </si>
  <si>
    <t>Shop No. 463 Main Road Raja Park Gali No. 4</t>
  </si>
  <si>
    <t>advanceconceptsolutions@yahoo.com</t>
  </si>
  <si>
    <t>Advance Concept Solutions Private Limited</t>
  </si>
  <si>
    <t>3rd Floor C 100 Sector 63</t>
  </si>
  <si>
    <t>http://advanceconceptsolutions.com/</t>
  </si>
  <si>
    <t>PPE Safety Private Limited is a Gujarat India based enterprise that is engaged in the manufacturing and exporting of various PPE products and various kind of garment suitable to fashion formal casual wear and specified industrial garments.</t>
  </si>
  <si>
    <t>PPE Safety Private Limited is a Gujarat India based enterprise that is engaged in the manufacturing and exporting of various PPE products and various kind of garment suitable to fashion formal casual wear and specified Industrial Garments. The assortment of products that we offer includes Technical Textiles Suits with special protection property and /or Chemically treated fabrics/garments Anti static garments  Outerwear Jackets water proof antistatic Specially protective against fire chemical  chemical Splash&amp;nbsp; Since our company inception we have been making consistent growth. Our company is flourishing at a fast pace under the due guidance of our experienced Technical Team.</t>
  </si>
  <si>
    <t>H.R.Manager</t>
  </si>
  <si>
    <t>sba.limbani@gmail.com</t>
  </si>
  <si>
    <t>sba.limbani@ppesafety.in</t>
  </si>
  <si>
    <t>PPE Safety Private Limited</t>
  </si>
  <si>
    <t>Plot No. 500 No. 3-B Adipur</t>
  </si>
  <si>
    <t>http://www.ppesafety.com</t>
  </si>
  <si>
    <t>It is our pleasure to introduce us as manufacturer of Plastics Bags Sheets tubing Covers VCI Bags &amp;amp; covers with multicolor printing. We also manufacture Anti Static Bags. We are in this field for the last eighteen years. Presently we are supplying to Automobile Industries Chemical Industries Food Industries Engg. Industries Garments Industries and other companies in Pune &amp;amp; all over Maharashtra. We are successful in developing Biodegradable plastic keeping in view the demand for environment friendly polythene products and are now supplying to majority of Hotels and Hospitals in and around Maharashtra since last 3 years. It will be our pleasure in supplying you plastic bags covers and sheets as per your requirements. We assure you of our best quality and prompt services. In case you need any further information please feel free to contact us waiting for your favorable reply.</t>
  </si>
  <si>
    <t>nandumehta1955@gmail.com</t>
  </si>
  <si>
    <t>Balson Industries</t>
  </si>
  <si>
    <t>Serial No. 246/9 Hinjewadi Tal. Mulshi</t>
  </si>
  <si>
    <t>Hinjewadi Tal. Mulshi</t>
  </si>
  <si>
    <t>http://www.balsonindustries.com</t>
  </si>
  <si>
    <t>jaiudyog9133@gmail.com</t>
  </si>
  <si>
    <t>Jai Udyog</t>
  </si>
  <si>
    <t>M-3 Industrial Area Opposite Post Office</t>
  </si>
  <si>
    <t>Kabirpur Road</t>
  </si>
  <si>
    <t>S.B.S CRAFTS was established in the year 2005 in Kolkata the cultural capital of India. We are one of the reputed manufacturers and exporters of exquisite leather bags wallets small leather goods as well as wooden handicrafts from India. We have established in-house units for manufacturing leather hand bags and leather wallets separately. Our modern factories are equipped with the latest Italian and German machinery to ensure that we are at the leading end of technology.</t>
  </si>
  <si>
    <t>sbscraft@hotmail.com</t>
  </si>
  <si>
    <t>sbscrafts@hotmail.com</t>
  </si>
  <si>
    <t>S B S Crafts</t>
  </si>
  <si>
    <t>No. 26/D Kustia Road</t>
  </si>
  <si>
    <t>Kustia Road</t>
  </si>
  <si>
    <t>http://www.sbscraftsindia.com</t>
  </si>
  <si>
    <t>suman11233@gmail.com</t>
  </si>
  <si>
    <t>maple2netshop@gmail.com</t>
  </si>
  <si>
    <t>Maple India Parivar</t>
  </si>
  <si>
    <t>2nd Floor No. 6 Pandit L. K. Mitra Road Nederpara District Nadia</t>
  </si>
  <si>
    <t>District Nadia</t>
  </si>
  <si>
    <t>http://www.mapleindia.in.net</t>
  </si>
  <si>
    <t>We are leading Manufacturer and Supplier of wide assortment of Shortwave Diathermy Cooling Fan Longwave Diathermy LCD etc. The offered systems are widely demanded for robust construction crack resistance high load bearing ability and easy to use.</t>
  </si>
  <si>
    <t>niketcshah@gmail.com</t>
  </si>
  <si>
    <t>Prayas Physiotherapy Services</t>
  </si>
  <si>
    <t>B1/403 Akash Nidhi Times Of India Press Road Opposite Chandramauli School Satellite</t>
  </si>
  <si>
    <t>http://www.prayasphysiotherapy.com</t>
  </si>
  <si>
    <t>sales@modipack.com</t>
  </si>
  <si>
    <t>Modi Industries</t>
  </si>
  <si>
    <t>Jalan Nagar</t>
  </si>
  <si>
    <t>http://www.modipack.com</t>
  </si>
  <si>
    <t>devitex2011@gmail.com</t>
  </si>
  <si>
    <t>Devitex</t>
  </si>
  <si>
    <t>N 11- 12 Maruti Industrial Estate Pandesara</t>
  </si>
  <si>
    <t>Orange Concept Inc was established in the year 2013 in Moradabad Uttar Pradesh India. It is one of the leading manufacturers exporters and suppliers of Candle Holders Christmas Decorations Planters Table Ware Baskets Bowls and Pots Bath Accessories Jewelry Garden Accessories Craft and Gift Ware Bar Accessories Fireplace Accessories Glass Ware Kitchen Ware Office Accessories Silver Ware Nautical Instruments and Wooden Handicrafts. Our products are known in the markets for their high levels of sophistication and elegance.</t>
  </si>
  <si>
    <t>avinavvij@gmail.com</t>
  </si>
  <si>
    <t>Orange Concepts Inc.</t>
  </si>
  <si>
    <t>Rampur Road</t>
  </si>
  <si>
    <t>http://www.orangeconceptinc.com/</t>
  </si>
  <si>
    <t>Manufacturer of bridal jewellery set necklace etc.</t>
  </si>
  <si>
    <t>hariomsarafa23@gmail.com</t>
  </si>
  <si>
    <t>Hari Om Jewellers</t>
  </si>
  <si>
    <t>No. 23 Bada SarafaGajanand Complex(Basement)</t>
  </si>
  <si>
    <t>Havovi</t>
  </si>
  <si>
    <t>Vesuna</t>
  </si>
  <si>
    <t>ircspune@gmail.com</t>
  </si>
  <si>
    <t>Indian Red Cross Society</t>
  </si>
  <si>
    <t>No. 593/2 Rasta Peth</t>
  </si>
  <si>
    <t>http://www.puneredcross.org</t>
  </si>
  <si>
    <t>Gakhara</t>
  </si>
  <si>
    <t>ishaan@lamiliardo.in</t>
  </si>
  <si>
    <t>La' Miliardo</t>
  </si>
  <si>
    <t>No. 5574/A Kashiram Building 2nd Floor Kamla Nagar</t>
  </si>
  <si>
    <t>http://www.lamiliardoworld.in</t>
  </si>
  <si>
    <t>Deuty Manager</t>
  </si>
  <si>
    <t>drawing.tpr2@bombayrayon.com</t>
  </si>
  <si>
    <t>Bombay Rayon Fashions Limited</t>
  </si>
  <si>
    <t>D 1st Floor Oberoi Gardens Estate Chandivali Farms Road Chandivali</t>
  </si>
  <si>
    <t>http://www.bombayrayon.com</t>
  </si>
  <si>
    <t>Manufacturer and exporter ready made garments men and ladies t-shirts tops jeans winter wear kids wear bath bed table linen all types of rice pulses and spices etc.</t>
  </si>
  <si>
    <t>we are engaged in manufacturing exporting and supplying an exclusive collection of Mens Wear Ladies Wear Accessories Knitted Fabrics and Kids Wear. Our talented designers develop these products from soft fabrics keeping in mind the latest fashion trends existing in both the national and international market. Owing to color fastness alluring color combinations and appealing designs this assortment has gained huge demands across the globe.and we are looking for all over the world query.</t>
  </si>
  <si>
    <t>Neeldhar</t>
  </si>
  <si>
    <t>mjglobalexports@yahoo.com</t>
  </si>
  <si>
    <t>ashutoshupadhyay91@gmail.com</t>
  </si>
  <si>
    <t>M J Global Exports</t>
  </si>
  <si>
    <t>Vill + Po. Seorai</t>
  </si>
  <si>
    <t>Seorai</t>
  </si>
  <si>
    <t>We introduce ourselves as one of the leading manufacturer and supplier of all kind of uniforms. We pride ourselves on bringing the best range of uniforms in the country.</t>
  </si>
  <si>
    <t>We  introduce ourselves as one of the leading manufacturers and suppliers of all kind of uniforms. We pride ourselves on bringing the best range of Corporate Uniforms Hospital Uniforms Office Uniforms restaurant and chef Uniforms Work Place uniforms Industrial Clothing Team wear and promotional garments.\r\nWe have a 2000 sq. ft well equipped and furnished workshop and an exclusive showroom located in the heart of city in Aurangabad with a team of 40 skilled staff. ?We also have  our manufacturing unit in Bhivandi Mumbai and sales office in Pune.\r\nThe quality of product is excellent as only fabrics of reputed mills are put to use. Our customers include some of the most reputed companies in the manufacturing sector petrol and gas agencies auto dealers hospitals and a large number of hotels and caterers.\r\nWe have been serving our clients with high quality fabric and timely delivery services since the 18 years\r\n\r\nWhat We Do ?\r\n\r\nTextile Production\r\n\r\nFabric Designing\r\n\r\nUniforms Manufacturing\r\n\r\nStitching Jobs\r\n\r\nLabel Designing\r\n\r\nFabric Printing\r\n\r\nCaps and Accessories Manufacturing</t>
  </si>
  <si>
    <t>niharladdha@gmail.com</t>
  </si>
  <si>
    <t>Uniformshouse@gmail.com</t>
  </si>
  <si>
    <t>Uniforms House</t>
  </si>
  <si>
    <t>Mauli Building Basement Floor Near J&amp;k Bank</t>
  </si>
  <si>
    <t>Paithan Gate</t>
  </si>
  <si>
    <t>Royal Travel Club is a reliable name in organizing tours to various parts of India. Providing end-to-end solutions for all travel related needs Royal Travel Club specializes in actualizing fun and informative tours in the Aurangabad region.</t>
  </si>
  <si>
    <t>Rajendar Singh</t>
  </si>
  <si>
    <t>oberoitravelsindia@gmail.com</t>
  </si>
  <si>
    <t>royaltravelclub@gmail.com</t>
  </si>
  <si>
    <t>Royal Travel Club</t>
  </si>
  <si>
    <t>Tapadia Terreces</t>
  </si>
  <si>
    <t>Adalat Road</t>
  </si>
  <si>
    <t>http://royalholidaysaurangabad.com</t>
  </si>
  <si>
    <t>Welcome to pushkar fashion industry. We are manufacturer and exporter of an exclusive range of women garments &amp;amp; accessories. Our range of women garments include women dressy tops dresses skirt embroidered kurta and many more ladies clothing.</t>
  </si>
  <si>
    <t>pushkarfashion@gmail.com</t>
  </si>
  <si>
    <t>pushkarfashion@hotmail.com</t>
  </si>
  <si>
    <t>Pushkar Fashion Industry</t>
  </si>
  <si>
    <t>Plot No. 17 Sanskar Vihar Kankpura Malgodam</t>
  </si>
  <si>
    <t>http://www.ladiesreadymadegarments.com</t>
  </si>
  <si>
    <t>We are one of the leading manufacturer &amp; exporter and wholesaler of major textile products such as shirtings suitings dhotis sarees dress materials jain pooja jodi pooja jod jineshwar pooja jodi ready pooja jod.</t>
  </si>
  <si>
    <t>Manikchand</t>
  </si>
  <si>
    <t>leelawaticreation@yahoo.co.in</t>
  </si>
  <si>
    <t>manikchandjain@yahoo.com</t>
  </si>
  <si>
    <t>Leelawati Creation</t>
  </si>
  <si>
    <t>A- 1101- 1102 New Bombay Market</t>
  </si>
  <si>
    <t>chennai@harmanleather.com</t>
  </si>
  <si>
    <t>chennaisales@harmanleather.com</t>
  </si>
  <si>
    <t>Harman Sales Private Limited</t>
  </si>
  <si>
    <t>G-9 City Centre No. 232 Purasawalkam High Road</t>
  </si>
  <si>
    <t>http://www.harmanleather.com</t>
  </si>
  <si>
    <t>heritage.dresswala@gmail.com</t>
  </si>
  <si>
    <t>kaushik.takhtani@gmail.com</t>
  </si>
  <si>
    <t>Heritage Dresswala</t>
  </si>
  <si>
    <t>Diamond Market Opp. K. D. Jewellers P. N. Marg</t>
  </si>
  <si>
    <t>Diamond Market</t>
  </si>
  <si>
    <t>http://www.heritagedresswala.com</t>
  </si>
  <si>
    <t>anupgarg7@gmail.com</t>
  </si>
  <si>
    <t>vibesfashionstudio@gmail.com</t>
  </si>
  <si>
    <t>Vibes</t>
  </si>
  <si>
    <t>No.113 To 119 Umrwada Ring Road Jai Mahavir Market 77</t>
  </si>
  <si>
    <t>kailashgodara2013@gmail.com</t>
  </si>
  <si>
    <t>Fashion Avenue Incorporation</t>
  </si>
  <si>
    <t>Shop No. 305 Jay Govind Complex</t>
  </si>
  <si>
    <t>Indera Bazar</t>
  </si>
  <si>
    <t>jasmeet@webkraftinc.com</t>
  </si>
  <si>
    <t>Webkraft Inc</t>
  </si>
  <si>
    <t>402 Kamla Hub Juhu Scheme</t>
  </si>
  <si>
    <t>http://www.webkraftinc.com</t>
  </si>
  <si>
    <t>We are one of the leading distributor and trader of Cordless Phone Corded Telephone Audio Headphone and many more. These products are optimum in finishing and easy to use.</t>
  </si>
  <si>
    <t>A.  M.</t>
  </si>
  <si>
    <t>nanjundeshwara.systems@gmail.com</t>
  </si>
  <si>
    <t>devaraj.electrolink@gmail.com</t>
  </si>
  <si>
    <t>Nanjundeshwara Systems</t>
  </si>
  <si>
    <t>16th Main Road 4th Cross Adarsh Basavane Begur Road</t>
  </si>
  <si>
    <t>Bhalge</t>
  </si>
  <si>
    <t>nagesh.bhalge02@gmail.com</t>
  </si>
  <si>
    <t>nagesh@powertronic.co</t>
  </si>
  <si>
    <t>Powertronic Enterprises</t>
  </si>
  <si>
    <t>F-2 No. 101 Rajyog Township</t>
  </si>
  <si>
    <t>Vadagaon Khurd</t>
  </si>
  <si>
    <t>http://powertronic.co/</t>
  </si>
  <si>
    <t>We are a well established manufacturer and supplier of a comprehensive range of measuring equipment. Our range is well known for its accurate readings digital display light-weight and compact design.</t>
  </si>
  <si>
    <t>&amp;lt;p&amp;gt;Leveraging on our vast industry experience we manufacture and supply a wide array of &amp;lt;b&amp;gt;Measuring Equipment&amp;lt;/b&amp;gt; such as&amp;lt;b&amp;gt; Axle Weighing System Electronic and Mobile Weighbridge Bench Platform Heavy platform Table Top Laboratory / Jewellery and Digital Weighing Scales&amp;lt;/b&amp;gt;. Our range is designed in such a way that can continuously perform even in tough environmental condition without a loss of accuracy. Furthermore these systems can be integrated with most industry standard communication protocol and data format across the plant warehouse and logging system to provide valuable trade information general monitoring and quality control.&amp;lt;/p&amp;gt;&amp;lt;p&amp;gt;&amp;amp;nbsp;&amp;lt;/p&amp;gt;&amp;lt;p&amp;gt;The wide array of &amp;lt;b&amp;gt;Weighing Systems&amp;lt;/b&amp;gt; is widely used in &amp;lt;b&amp;gt;grocery stores packaging industries transport sector pharmaceutical industry and hospitals&amp;lt;/b&amp;gt;. Our range can be customized in accordance with the specification given by clients. Moreover we meet the bulk requirement of our clients within a stipulated time frame.&amp;lt;/p&amp;gt;</t>
  </si>
  <si>
    <t>paramsalespune@gmail.com</t>
  </si>
  <si>
    <t>Param Sales</t>
  </si>
  <si>
    <t>No. 7 Ramanand Complex Near Janseva Bank</t>
  </si>
  <si>
    <t>Nazar Abbas</t>
  </si>
  <si>
    <t>nazar.laameclothier@gmail.com</t>
  </si>
  <si>
    <t>Laam E Clothier</t>
  </si>
  <si>
    <t>Salt Pan Antop Hill Wadala</t>
  </si>
  <si>
    <t>ashokbheda@gmail.com</t>
  </si>
  <si>
    <t>kiritmaru@yahoo.com</t>
  </si>
  <si>
    <t>J. K. Enterprises</t>
  </si>
  <si>
    <t>13 New Nandu Industrial Estate Mahakali Caves Road</t>
  </si>
  <si>
    <t>http://www.jksafety.com</t>
  </si>
  <si>
    <t>uniqueknotmkt@gmail.com</t>
  </si>
  <si>
    <t>pankaj8531@gmail.com</t>
  </si>
  <si>
    <t>Unique Knot Marketing</t>
  </si>
  <si>
    <t>atulgovil@gmail.com</t>
  </si>
  <si>
    <t>atulgovil@albainternational.mygbiz.com</t>
  </si>
  <si>
    <t>Alba International</t>
  </si>
  <si>
    <t>B- 97/ B Jawahar Park Devli Road Khanpur</t>
  </si>
  <si>
    <t>http://www.albaleathers.com</t>
  </si>
  <si>
    <t>deepesh.synergy@gmail.com</t>
  </si>
  <si>
    <t>synergy.madhyapradesh@gmail.com</t>
  </si>
  <si>
    <t>Synergy Enterprises</t>
  </si>
  <si>
    <t>Krishna Kundan 87 - Shrinagar Main</t>
  </si>
  <si>
    <t>Krishna Kundan</t>
  </si>
  <si>
    <t>Prodduturi</t>
  </si>
  <si>
    <t>visiongranites@gmail.com</t>
  </si>
  <si>
    <t>Vision Granites</t>
  </si>
  <si>
    <t>No. 6-2-929/A Khairatabad</t>
  </si>
  <si>
    <t>Khairtabad</t>
  </si>
  <si>
    <t>http://www.visiongranites.com</t>
  </si>
  <si>
    <t>We provide&amp;nbsp;Butta PatchesTraditional Blouse PatchesLace Neck Patches&amp;nbsp;etc.. &amp;nbsp; &amp;nbsp; &amp;nbsp; &amp;nbsp; &amp;nbsp; &amp;nbsp; &amp;nbsp;</t>
  </si>
  <si>
    <t>Kalatsiya</t>
  </si>
  <si>
    <t>jkcreationlace@gmail.com</t>
  </si>
  <si>
    <t>jaymanas@yahoo.co.in</t>
  </si>
  <si>
    <t>JK Creation</t>
  </si>
  <si>
    <t>Manidrip Complex Pipla Sheri Lal Darwaja Opposite Gopal Locho</t>
  </si>
  <si>
    <t>http://www.jkcreationlace.com</t>
  </si>
  <si>
    <t>Zaidi</t>
  </si>
  <si>
    <t>Chief Operating Officer (coo)</t>
  </si>
  <si>
    <t>danishjzaidi@gmail.com</t>
  </si>
  <si>
    <t>info@thefuturewear.com</t>
  </si>
  <si>
    <t>The Future Wear Pvt Ltd</t>
  </si>
  <si>
    <t>Gala No:2 Pareek Street</t>
  </si>
  <si>
    <t>https://thefuturewear.com/</t>
  </si>
  <si>
    <t>Manufacturer and exporter of all type of Indian attars like dehnul oudh attar zafran ruh al khus shamamatul amber and essential oils etc.</t>
  </si>
  <si>
    <t>&amp;lt;p&amp;gt;A captivating fragrance is all that is required to trigger your senses and transport you all together to a different world. This is the thought that goes behind making all the products at HUMA PERFUMERS. Since the establishment of our company in 1984 we have been driven with the goal to create indulgences that become a part of your personality.&amp;lt;/p&amp;gt;&amp;lt;p&amp;gt;&amp;nbsp;We are a manufacturer and exporter of Indian oriental perfumes and other rich fragrances. Our products include all kinds of Indian attars like Dehnul Oudh Shamamatul Amber Sandal Rooh Khas Zafran Mukhallat and essential oils.&amp;lt;/p&amp;gt;&amp;lt;p&amp;gt;With a knowledge and experience of 30 years we have been successfully developing goodwill and relationship with our clients hence becoming known for being rooted to our ethics. Our motto is customer delight and we continuously aim to endeavour into delivering the best.&amp;nbsp;&amp;lt;/p&amp;gt;</t>
  </si>
  <si>
    <t>humaperfumers@yahoo.co.uk</t>
  </si>
  <si>
    <t>humaperfumers@gmail.com</t>
  </si>
  <si>
    <t>Huma Perfumers</t>
  </si>
  <si>
    <t>No. 786 Sarai Meera</t>
  </si>
  <si>
    <t>Sarai Meera</t>
  </si>
  <si>
    <t>http://www.humaperfumers.com</t>
  </si>
  <si>
    <t>Company is a professionally managed group engaged in manufacture and supply of par excellence engineering products.</t>
  </si>
  <si>
    <t>swarnsingh.bdss@gmail.com</t>
  </si>
  <si>
    <t>B.D.S.S.Industries</t>
  </si>
  <si>
    <t>G. T. Road Chachoki</t>
  </si>
  <si>
    <t>Chachoki</t>
  </si>
  <si>
    <t>leebasfashion@gmail.com</t>
  </si>
  <si>
    <t>tombrosclothing@gmail.com</t>
  </si>
  <si>
    <t>Leebas Fashion</t>
  </si>
  <si>
    <t>Shop No. 1/2 1st Floor Near Nana Mauva Main Road</t>
  </si>
  <si>
    <t>Aangan Complex</t>
  </si>
  <si>
    <t>We are manufacturer of handloom products like fabricsstolesscarves.We have also the handblock printing unitgarments manufacturing unit &amp; leather products manufacturing unit.</t>
  </si>
  <si>
    <t>Dibyendu</t>
  </si>
  <si>
    <t>hcckolkata60@gmail.com</t>
  </si>
  <si>
    <t>Hindusthan Cottage Crafts</t>
  </si>
  <si>
    <t>No. 20-15 Ramkrishna Sarani</t>
  </si>
  <si>
    <t>Ramkrishna Sarani</t>
  </si>
  <si>
    <t>http://www.cottageemporium.in/</t>
  </si>
  <si>
    <t>g.rgopal@gmail.com</t>
  </si>
  <si>
    <t>grptech.ho@gmail.com</t>
  </si>
  <si>
    <t>GRP Technologies</t>
  </si>
  <si>
    <t>No. 1 2nd Floor Sri Shanmunga Complex Melachinthamani</t>
  </si>
  <si>
    <t>Melachinthamani</t>
  </si>
  <si>
    <t>http://www.grptechnologies.com</t>
  </si>
  <si>
    <t>Kamlesh Mehta</t>
  </si>
  <si>
    <t>hiteshmehta81966@gmail.com</t>
  </si>
  <si>
    <t>aasthapack@hotmail.com</t>
  </si>
  <si>
    <t>Aastha Pack Industries</t>
  </si>
  <si>
    <t>49 Cardial Gracious Road</t>
  </si>
  <si>
    <t>http://www.aasthapack.com/</t>
  </si>
  <si>
    <t>Aay Kay Engineering is leading solution provider in the field of moulds manufacturing comprising auto kali diesTPR Footwear Moulds. Air Max P.V.C. Footwear Dies EVA Sole Vertical Horizontal Lima Dies etc.</t>
  </si>
  <si>
    <t>akengg.26711@yahoo.com</t>
  </si>
  <si>
    <t>Aay Kay Engineering Works</t>
  </si>
  <si>
    <t>BC -339 Mangol Puri Phase 2</t>
  </si>
  <si>
    <t>Mangol Puri Industrial Area</t>
  </si>
  <si>
    <t>We manufacture supply and trade a wide range of Weighing Scales &amp;amp; Weighbridges Security Cameras. Owing to their accurate measurement optimum functionality and sturdy construction these weighing scales are highly demanded.</t>
  </si>
  <si>
    <t>Sandeep Dadhwal</t>
  </si>
  <si>
    <t>skdadhwalz@gmail.com</t>
  </si>
  <si>
    <t>dadhwal_tradingco@yahoo.com</t>
  </si>
  <si>
    <t>Dadhwal Security System</t>
  </si>
  <si>
    <t>Street No. 12 Kabir Nagar Near Nirmal Palace Daba Road</t>
  </si>
  <si>
    <t>B Gosai</t>
  </si>
  <si>
    <t>info.dhyanafashions@gmail.com</t>
  </si>
  <si>
    <t>vbgosai@rediffmail.com</t>
  </si>
  <si>
    <t>JR Traders</t>
  </si>
  <si>
    <t>Trade Center Kalanala Chowk Bhavnagar</t>
  </si>
  <si>
    <t>Kalanala Chowk</t>
  </si>
  <si>
    <t>justconnectmarketing@gmail.com</t>
  </si>
  <si>
    <t>Just Connect Marketing</t>
  </si>
  <si>
    <t>202 Orchid Plaza Borivali West</t>
  </si>
  <si>
    <t>http://www.ninecolours.com</t>
  </si>
  <si>
    <t>akshaymbothra@gmail.com</t>
  </si>
  <si>
    <t>MAPS Clothing</t>
  </si>
  <si>
    <t>No. 7/13 Bommulu Iyer Street Sowcarpet</t>
  </si>
  <si>
    <t>Manufacturer  exporter and supplier of bath mats.</t>
  </si>
  <si>
    <t>Husnain Ansari</t>
  </si>
  <si>
    <t>zafarhusnainansari@gmail.com</t>
  </si>
  <si>
    <t>inc.eastern@gmail.com</t>
  </si>
  <si>
    <t>Eastern Exports</t>
  </si>
  <si>
    <t>Fattupur Mondh Road SRN</t>
  </si>
  <si>
    <t>nikumar03@gmail.com</t>
  </si>
  <si>
    <t>nitinkumar@ptsnoida.in</t>
  </si>
  <si>
    <t>Pioneer Tooling Services</t>
  </si>
  <si>
    <t>D144</t>
  </si>
  <si>
    <t>rkjewels2011@gmail.com</t>
  </si>
  <si>
    <t>R K Jewellers</t>
  </si>
  <si>
    <t>201 Haveli 76</t>
  </si>
  <si>
    <t>Adya</t>
  </si>
  <si>
    <t>adya1825@gmail.com</t>
  </si>
  <si>
    <t>AKS CCTV &amp; Security Solutions</t>
  </si>
  <si>
    <t>Shop No. 80 Bajrang Nagar Kama Estate Goregaon East</t>
  </si>
  <si>
    <t>http://akssolution.com/</t>
  </si>
  <si>
    <t>Our company is the most reputed manufacturer supplier and trader of School Bag College Bag Office Executive Bag and many more. These bags are stylish and attractive in design due to which these are highly appreciated by clients.</t>
  </si>
  <si>
    <t>V. S.</t>
  </si>
  <si>
    <t>info@abundantbags.com</t>
  </si>
  <si>
    <t>abundantbags@gmail.com</t>
  </si>
  <si>
    <t>Abundant Bags</t>
  </si>
  <si>
    <t>http://www.abundantbags.com</t>
  </si>
  <si>
    <t>sharmahandicrafts.sp@gmail.com</t>
  </si>
  <si>
    <t>Sharma Handicrafts</t>
  </si>
  <si>
    <t>No. 4 Ram Gali KT. Ahluwalia</t>
  </si>
  <si>
    <t>http://sharmahandicrafts.trustpass.alibaba.com/</t>
  </si>
  <si>
    <t>We offer Ikonic S3 Hair Straightener Pink Ikonic Pro Straightner Hair Straightener Green Ikonic S3 Hair Straightener Black Wahl Pro Color Pro Clippper etc</t>
  </si>
  <si>
    <t>sokosky15@gmail.com</t>
  </si>
  <si>
    <t>B-5/169 Rohini Sector 5</t>
  </si>
  <si>
    <t>http://www.sokosky.com</t>
  </si>
  <si>
    <t>Manufacturer supplier exporter and wholesaler of&amp;nbsp;School uniform corporate uniform industrial uniform&amp;nbsp;Hospital uniforms Hotel uniforms promotional garments Institutional uniforms Security guard Uniform Promotional T-shirts etc.</t>
  </si>
  <si>
    <t>Arvinder</t>
  </si>
  <si>
    <t>cherryuniform@gmail.com</t>
  </si>
  <si>
    <t>Cherry Uniforms</t>
  </si>
  <si>
    <t>No. 15 Salunke Vihar Road Wanowari</t>
  </si>
  <si>
    <t>Wanowari</t>
  </si>
  <si>
    <t>http://cherryuniforms.tradeindia.com/</t>
  </si>
  <si>
    <t>backoffice@globeintrading.com</t>
  </si>
  <si>
    <t>admin@gsmfather.com</t>
  </si>
  <si>
    <t>Globein Trading Pvt Ltd</t>
  </si>
  <si>
    <t>B-1/637 1st Floor Janak Puri</t>
  </si>
  <si>
    <t>http://www.dvooz.com</t>
  </si>
  <si>
    <t>Manufacturer of external fitting pot fitting etc.</t>
  </si>
  <si>
    <t>Vijay Prasad</t>
  </si>
  <si>
    <t>info@vhsindia.com</t>
  </si>
  <si>
    <t>vijay@vhsindia.com</t>
  </si>
  <si>
    <t>Vision Hygiene Systems Pvt. Ltd.</t>
  </si>
  <si>
    <t>204 New Diamond Industrial Estate Western Express Highway Goregaon East</t>
  </si>
  <si>
    <t>http://www.vhsindia.com</t>
  </si>
  <si>
    <t>ram.chopade05@gmail.com</t>
  </si>
  <si>
    <t>RDC Infotech</t>
  </si>
  <si>
    <t>D 35 Ajay Nagar Road Ramnagar</t>
  </si>
  <si>
    <t>National Head</t>
  </si>
  <si>
    <t>paytelemail@gmail.com</t>
  </si>
  <si>
    <t>sales@paytel.co.in</t>
  </si>
  <si>
    <t>Paytel Solutions</t>
  </si>
  <si>
    <t>RZ 326/20 Tughalakabad</t>
  </si>
  <si>
    <t>http://www.paytel.co.in</t>
  </si>
  <si>
    <t>We are one of the pioneers engaged in manufacturing supplying and export of a wide assortment of Garment Accessories. Our range is used in various apparels such as jeans shirts t-shirts Kurtis and trousers.</t>
  </si>
  <si>
    <t>vishalchawlaonline@gmail.com</t>
  </si>
  <si>
    <t>preeti.bhardwaj1977@gmail.com</t>
  </si>
  <si>
    <t>Prym Fashion India Private Limited</t>
  </si>
  <si>
    <t>A-35/9 DLF City Phase 1</t>
  </si>
  <si>
    <t>DLF City</t>
  </si>
  <si>
    <t>http://www.prym-fashion.com/prym/proc/docs/index_en.html</t>
  </si>
  <si>
    <t>expertcomputers22@yahoo.com</t>
  </si>
  <si>
    <t>info@xprtcomp.com</t>
  </si>
  <si>
    <t>Expert Computers</t>
  </si>
  <si>
    <t>SCO 1005 Sector 22B</t>
  </si>
  <si>
    <t>Sector 22B</t>
  </si>
  <si>
    <t>http://xprtcomp.com/</t>
  </si>
  <si>
    <t>radikatrends@gmail.com</t>
  </si>
  <si>
    <t>twinstaareps@gmail.com</t>
  </si>
  <si>
    <t>Radika Trends</t>
  </si>
  <si>
    <t>1/482- A Second Street Mangalam Road</t>
  </si>
  <si>
    <t>Dealers of various types of cameras.</t>
  </si>
  <si>
    <t>Nichani</t>
  </si>
  <si>
    <t>tofce@mac.com</t>
  </si>
  <si>
    <t>Foto Color Emporium</t>
  </si>
  <si>
    <t>N 40 Connaught Place New Delhi</t>
  </si>
  <si>
    <t>https://facebook.com/CanonConnaughtPlace/about</t>
  </si>
  <si>
    <t>Nidheesh</t>
  </si>
  <si>
    <t>innoitsystems@gmail.com</t>
  </si>
  <si>
    <t>innovativeitsystems@gmail.com</t>
  </si>
  <si>
    <t>Innovative IT Systems</t>
  </si>
  <si>
    <t>35/35 B3 1st Floor Kudlyirikal Towersold Nh-47 Road Palarivattom</t>
  </si>
  <si>
    <t>http://www.innovativeitsystemsonline.com/</t>
  </si>
  <si>
    <t>Mindscreen Film Institute founded by Rajiv Menon in 2006 was started as a school for Cinematography and has since evolved into a specialized institute offering courses on Screenplay Writing Film-Making and Direction.</t>
  </si>
  <si>
    <t>Ranjeeth</t>
  </si>
  <si>
    <t>mindscreen@mindscreen.co.in</t>
  </si>
  <si>
    <t>ranjeethkumar2000@gmail.com</t>
  </si>
  <si>
    <t>Mindscreen Film Institute</t>
  </si>
  <si>
    <t>No.4 Ranga Lane Ranga Road Mylapore</t>
  </si>
  <si>
    <t>http://www.mindscreen.co.in</t>
  </si>
  <si>
    <t>manojvishi18@gmail.com</t>
  </si>
  <si>
    <t>mstechnologyjaipur@gmail.com</t>
  </si>
  <si>
    <t>MS Technology</t>
  </si>
  <si>
    <t>186 Karni Vihar Colony</t>
  </si>
  <si>
    <t>V.K.I. Area</t>
  </si>
  <si>
    <t>Welcome To Kitez Store.We Providing All Types Of ComputersMobilesDigital CameraI PhonePlay Station All Electronic Gadgets Are Available.</t>
  </si>
  <si>
    <t>Divakaran</t>
  </si>
  <si>
    <t>kitezstore@gmail.com</t>
  </si>
  <si>
    <t>Kitez Store</t>
  </si>
  <si>
    <t>No 492Kurinji Street</t>
  </si>
  <si>
    <t>New Housing Unit</t>
  </si>
  <si>
    <t>narayangurjar1990@gmail.com</t>
  </si>
  <si>
    <t>deepesh_gurjar2002@yahoo.com</t>
  </si>
  <si>
    <t>Deep Sports Wears</t>
  </si>
  <si>
    <t>M 92 Vaishno Parisar Sant Asharam Nagar</t>
  </si>
  <si>
    <t>classicuniversal@gmail.com</t>
  </si>
  <si>
    <t>benforu12@gmail.com</t>
  </si>
  <si>
    <t>Classic Point</t>
  </si>
  <si>
    <t>No. 20 Gorachand Lane</t>
  </si>
  <si>
    <t>Gorachand Lane</t>
  </si>
  <si>
    <t>amravi_2000@yahoo.com</t>
  </si>
  <si>
    <t>rasiveel@gmail.com</t>
  </si>
  <si>
    <t>Rasi Veel Rubber &amp; Chemicals</t>
  </si>
  <si>
    <t>No. 7 M. S. Complex Aavin Dairy Farm Opposite Pudukottai Main Road Indra Nagar</t>
  </si>
  <si>
    <t>vasudevkhatri0959@gmail.com</t>
  </si>
  <si>
    <t>Mata Polymers</t>
  </si>
  <si>
    <t>No. 269/1 Pipliya Rao A. B. Road Opposite Bhopal Road</t>
  </si>
  <si>
    <t>aaditya.electronicals@gmail.com</t>
  </si>
  <si>
    <t>agr.anurag@gmail.com</t>
  </si>
  <si>
    <t>Aaditya Electronicals</t>
  </si>
  <si>
    <t>No. 68 Chakrata Road</t>
  </si>
  <si>
    <t>Manufacturer of V-belts wedge belts etc.</t>
  </si>
  <si>
    <t>Srujal</t>
  </si>
  <si>
    <t>mahavirbrothers@yahoo.com</t>
  </si>
  <si>
    <t>Mahavir Brothers</t>
  </si>
  <si>
    <t>No. 2890 Chhotalal Building Opposite Ashok Nivas Kadia Kui Relief Road Ahmedabad.</t>
  </si>
  <si>
    <t>Chhotalal Building</t>
  </si>
  <si>
    <t>Kishor Parnani</t>
  </si>
  <si>
    <t>karishmatraders111@yahoo.com</t>
  </si>
  <si>
    <t>Karishma Traders</t>
  </si>
  <si>
    <t>Shop No. 4 Maruti Enclave Bodla</t>
  </si>
  <si>
    <t>We are the prominent Manufacturer and Supplier of Air Bubble Rolls Air Bubble Pouch and Bags Anti Static Bubble Rolls Antistatic Pouch and Bags etc. These are known for their tear resistant moisture proof and perfect finish.</t>
  </si>
  <si>
    <t>hariomengitech@gmail.com</t>
  </si>
  <si>
    <t>amitkumarx@gmail.com</t>
  </si>
  <si>
    <t>Hariom Engitech Pvt. Ltd.</t>
  </si>
  <si>
    <t>C-34 Sector-88 Phase-II</t>
  </si>
  <si>
    <t>Our company is the leading exporter trader and supplier of CCTV Camera Digital Video Recorder Security Alarm and many more products. We also provide IT and Installation Service.</t>
  </si>
  <si>
    <t>Mohammad Sheikh</t>
  </si>
  <si>
    <t>Director-Sales &amp; Marketing</t>
  </si>
  <si>
    <t>mirajs@gmail.com</t>
  </si>
  <si>
    <t>miraj@brethreninfotech.com</t>
  </si>
  <si>
    <t>Brethren Infotech Solutions</t>
  </si>
  <si>
    <t>G- 104 Sukantanagar</t>
  </si>
  <si>
    <t>Tk</t>
  </si>
  <si>
    <t>toriba.ele@gmail.com</t>
  </si>
  <si>
    <t>tksavegy@gmail.com</t>
  </si>
  <si>
    <t>H-175-B Ground Floor Jaitpur Extension Part-II</t>
  </si>
  <si>
    <t>Jaitpur Extension</t>
  </si>
  <si>
    <t>http://www.savegy.in</t>
  </si>
  <si>
    <t>Mawshan</t>
  </si>
  <si>
    <t>Lyngdoh</t>
  </si>
  <si>
    <t>nonglait.trading@gmail.com</t>
  </si>
  <si>
    <t>mawshan.lyngdoh@yahoo.com</t>
  </si>
  <si>
    <t>Nonglait Trading</t>
  </si>
  <si>
    <t>No. 11 Lakshamiah Reddy Layout Street Thomas Post</t>
  </si>
  <si>
    <t>Kacharakanahally</t>
  </si>
  <si>
    <t>Vardhman Cable is leading manufacturer of wire and cable which deals in all over india used in the distribution and transmission of electricity products. Throughout its history our company has sought to deliver power through our products our service and by helping empower our customers employees and communities. Our company distribute products all over india in multinational companies or corporate offices homes and buildings. Our company sell products such as PVC wire Copper wire Camera wires Dix Co-Axial Cables UNArmoured cables Multi roud cables summersible cables Telephone cables and our sucha as many products related to wires and cables and deleiveres where it is needed.</t>
  </si>
  <si>
    <t>vardhmancable@gmail.com</t>
  </si>
  <si>
    <t>rahulmittal2612@gmail.com</t>
  </si>
  <si>
    <t>Vardhman Cables India Limited</t>
  </si>
  <si>
    <t>info@qrcgroup.co.in</t>
  </si>
  <si>
    <t>QRC Polymers</t>
  </si>
  <si>
    <t>118 First Floor Sai Plaza 2 Chipyana Buzurg</t>
  </si>
  <si>
    <t>http://www.qrcgroup.co.in</t>
  </si>
  <si>
    <t>We are engaged in Manufacturing Exporting and Supplying an extensive range of Bollywood Replica Sarees Bollywood Sarees etc. The offered range is designed as per the set industry norms and is known for optimum quality and attractive design</t>
  </si>
  <si>
    <t>Khadela</t>
  </si>
  <si>
    <t>diyafashion2010@gmail.com</t>
  </si>
  <si>
    <t>Diya Fashion</t>
  </si>
  <si>
    <t>29 Mangalwadi Behind Jalaram Furniture</t>
  </si>
  <si>
    <t>We are engaged in Manufacturing Exporting and Supplying high quality range of Textile Fabric Handbag Paper Diary Fashion Necklace &amp;amp; many more. The offered products are appreciated for attractive designs vibrant colors and beautiful patterns.</t>
  </si>
  <si>
    <t>craftsmelange@gmail.com</t>
  </si>
  <si>
    <t>viditajmera@gmail.com</t>
  </si>
  <si>
    <t>Crafts Melange</t>
  </si>
  <si>
    <t>A 278 80 Feet Road Mahesh Nagar.</t>
  </si>
  <si>
    <t>Mervyn</t>
  </si>
  <si>
    <t>mervynilt@outlook.com</t>
  </si>
  <si>
    <t>supportmervyn@gmail.com</t>
  </si>
  <si>
    <t>Info Labs Team</t>
  </si>
  <si>
    <t xml:space="preserve">No. 316 CTH Road </t>
  </si>
  <si>
    <t>Manufacturers and Exporter of \PASSI FALAH\ Diesel Engine and Spare Parts. we provide our products with long life quality with fine finishing and coloring as per customer requirement.</t>
  </si>
  <si>
    <t>Gitesh</t>
  </si>
  <si>
    <t>passiexports@gmail.com</t>
  </si>
  <si>
    <t>G. G. International</t>
  </si>
  <si>
    <t>Gandwan Road</t>
  </si>
  <si>
    <t>http://passiexports.com</t>
  </si>
  <si>
    <t>Detwani</t>
  </si>
  <si>
    <t>wonderdeals24x7@gmail.com</t>
  </si>
  <si>
    <t>D K Traders</t>
  </si>
  <si>
    <t>Shop No. 5395/1 Ground Floor New Market</t>
  </si>
  <si>
    <t xml:space="preserve">Mahesh Kr. </t>
  </si>
  <si>
    <t>vaishnoplast@gmail.com</t>
  </si>
  <si>
    <t>Vaishno Plast</t>
  </si>
  <si>
    <t>Joshi Bhawan Jaunlia Party</t>
  </si>
  <si>
    <t>Jaunlia Party</t>
  </si>
  <si>
    <t>classiowears@gmail.com</t>
  </si>
  <si>
    <t>Classio Wears</t>
  </si>
  <si>
    <t>No. 2190 LI Floor Gali No. 168 Ganeshpura</t>
  </si>
  <si>
    <t>http://www.classiowears.com</t>
  </si>
  <si>
    <t>Supplier of GPS vehicle tracking systems Plug and play gps trackers for Branded Cars Ex. Honda Renult BMW Toyata Mahindra Tata Contact us: 9420578717 for more Details</t>
  </si>
  <si>
    <t>Tejendra</t>
  </si>
  <si>
    <t>Dikhat</t>
  </si>
  <si>
    <t>gps_india_1@yahoo.in</t>
  </si>
  <si>
    <t>tej09420578717@gmail.com</t>
  </si>
  <si>
    <t>Gps Tracker Pvt. Ltd.</t>
  </si>
  <si>
    <t>Katgherpura Near Trimurti Dharur</t>
  </si>
  <si>
    <t>Dharur</t>
  </si>
  <si>
    <t>http://gpstracker-gpssupplier.business.site</t>
  </si>
  <si>
    <t>Our company is a leading processor and supplier of Precious Gemstones Semi Precious Gemstones Certified Gemstones and Navratna Sets. The entire range is procured from best vendors of the industry who are well known for their quality.</t>
  </si>
  <si>
    <t>Masroor</t>
  </si>
  <si>
    <t>mhgems72@gmail.com</t>
  </si>
  <si>
    <t>mhgems19@gmail.com</t>
  </si>
  <si>
    <t>SMH Gems &amp; Jewels</t>
  </si>
  <si>
    <t>No. 40 Basavanna Temple Street Anchepet  Near Maharaja Complex BVK Iyengar Road Cross</t>
  </si>
  <si>
    <t>Anchepet</t>
  </si>
  <si>
    <t>http://www.smhgems.com/</t>
  </si>
  <si>
    <t>WE offer a wide range of pearl jewellery with a crafted beautiful outlook. the best products are available with us at the best price</t>
  </si>
  <si>
    <t>kedarnathjji@yahoo.com</t>
  </si>
  <si>
    <t>Kedarnathji Motiwale</t>
  </si>
  <si>
    <t>Shop Number 36 Babukhan Estate Basheerbagh</t>
  </si>
  <si>
    <t>We &amp;ldquo;Hr Exports&amp;rdquo; are a &amp;ldquo;Sole Proprietorship Company&amp;rdquo; fulfilling ever-evolving choices of customers by Manufacturing Trading and Wholesaling an exclusive range of Gold Jewellery Silver Jewellery etc.</t>
  </si>
  <si>
    <t>Chaddha</t>
  </si>
  <si>
    <t>aravkumar.freaky@gmail.com</t>
  </si>
  <si>
    <t>H R Exports</t>
  </si>
  <si>
    <t>B-5 Vaishali Colony Near By Hotel Samrat Heaven</t>
  </si>
  <si>
    <t>Vaishali Colony</t>
  </si>
  <si>
    <t>AVT Exports providing Designer Jeweller Ladies Sarees Handicraft Items Silk Threads Charcoal Fresh Jasmine Flower Marble Slabs and Granite Stone</t>
  </si>
  <si>
    <t>avtexports1989@gmail.com</t>
  </si>
  <si>
    <t>avt52@ymail.com</t>
  </si>
  <si>
    <t>AVT Exports</t>
  </si>
  <si>
    <t>No. 334 Amman Nagar Sivadhapuram</t>
  </si>
  <si>
    <t>bigemporiaoptical@gmail.com</t>
  </si>
  <si>
    <t>Big Emporia Optical Private Limited</t>
  </si>
  <si>
    <t>Shop No. 205 Opposite Indusind Bank Huda Market</t>
  </si>
  <si>
    <t>In year 2005 the company ventured into the manufacturing of woven sacks and woven fabrics at Nani Chirai Gujarat for servicing domestic salt cement and fertilizer industry.</t>
  </si>
  <si>
    <t>gopal@champalalgroup.com</t>
  </si>
  <si>
    <t>info@champalalgroup.com</t>
  </si>
  <si>
    <t>Oswal Extrusion Limited</t>
  </si>
  <si>
    <t>H B Jirawala House No. 13 Navbharat Society Opposite Panchshil Bus Stop Usmanpura</t>
  </si>
  <si>
    <t>https://www.champalalgroup.com/</t>
  </si>
  <si>
    <t>We are a reputed Manufacturer and Supplier of comprehensive range of Packaging Products Stretch Film for Wrapping EPE Foam Corrugated Sheet Rolls LDPE Poly Bags Welding Products Industrial Tapes Safety Items and Aerosol Sprays.</t>
  </si>
  <si>
    <t>isro456@gmail.com</t>
  </si>
  <si>
    <t>ravi.sehgal79@gmail.com</t>
  </si>
  <si>
    <t>ISRO Enterprises</t>
  </si>
  <si>
    <t>Plot No. 764 Sector 23</t>
  </si>
  <si>
    <t>Jaynti</t>
  </si>
  <si>
    <t>Varmora</t>
  </si>
  <si>
    <t>omjaynti99@gmail.com</t>
  </si>
  <si>
    <t>Om Instrument</t>
  </si>
  <si>
    <t>4 Gopal Bhai Estate Opposite Baroda Express Highway Near Silver Complex N.H. 8 C.T.M.</t>
  </si>
  <si>
    <t>secprosolutions@gmail.com</t>
  </si>
  <si>
    <t>Secpro Solutions</t>
  </si>
  <si>
    <t>S- 2 Samtal Zone Opposite UCSKM School</t>
  </si>
  <si>
    <t>Samtal Zone</t>
  </si>
  <si>
    <t>deepaksen00087@gmail.com</t>
  </si>
  <si>
    <t>Salasar Designer</t>
  </si>
  <si>
    <t>K-6 M-6 N-6 Surat Textile Market Godown Ring Road</t>
  </si>
  <si>
    <t>Manufacturer of ready made garments like ready made shirts.</t>
  </si>
  <si>
    <t>We offer an exciting range of men ready made garments that reflects the youthfulness with the use of vibrant colors.</t>
  </si>
  <si>
    <t>faisalngo@gmail.com</t>
  </si>
  <si>
    <t>Shanfab31@gmail.com</t>
  </si>
  <si>
    <t>Fashion Fly Garments</t>
  </si>
  <si>
    <t>C-1254/3</t>
  </si>
  <si>
    <t>Chauhan Banger</t>
  </si>
  <si>
    <t>bhaskar.bhargava3108@gmail.com</t>
  </si>
  <si>
    <t>Anya Creations</t>
  </si>
  <si>
    <t>5/414 Poddar Colony Tili Road</t>
  </si>
  <si>
    <t>Poddar Colony</t>
  </si>
  <si>
    <t>mahadevmotiinternational@gmail.com</t>
  </si>
  <si>
    <t>Mahadev Moti International</t>
  </si>
  <si>
    <t>Shop No. 2607 Chatta Partap Singh Kinari Bazar</t>
  </si>
  <si>
    <t>http://www.mahadevmotiinternational.com</t>
  </si>
  <si>
    <t>Swastik &amp;nbsp;Philosophy is &amp;nbsp;to do it differently from the others - by focusing on value creation in differentiated with highend applications &amp;amp; providing customers a range of superior products accompanied by exceptional technical services.</t>
  </si>
  <si>
    <t>anupmudi@swastikpolyvinyls.com</t>
  </si>
  <si>
    <t>sanjiv@swastikpolyvinyls.com</t>
  </si>
  <si>
    <t>Swastik Polyvinyls Private Limited</t>
  </si>
  <si>
    <t>No. 302 Industrial Estate</t>
  </si>
  <si>
    <t>Epip Kundli</t>
  </si>
  <si>
    <t>sunil@mvsindore.com</t>
  </si>
  <si>
    <t>ankit@mvsindore.com</t>
  </si>
  <si>
    <t>Mangilal Vijayvargiya &amp; Sons</t>
  </si>
  <si>
    <t>No. 48/4 Pardeshipura</t>
  </si>
  <si>
    <t>http://www.mvsindore.com</t>
  </si>
  <si>
    <t>GS</t>
  </si>
  <si>
    <t>Pattnaik</t>
  </si>
  <si>
    <t>girija_varsha@yahoo.com</t>
  </si>
  <si>
    <t>Kosmos Medicare</t>
  </si>
  <si>
    <t>A-111 RNA Courtyard Behind Dr. P.V. Doshi Hospital</t>
  </si>
  <si>
    <t>We are noted Manufacturer and Wholesaler of Designer Shirts Kurta Pyjama Mens Kurtas etc. These apparels are precisely fabricated with extra soft quality fabric and are widely appreciated by our clients for Fine finish and skin friendliness.</t>
  </si>
  <si>
    <t>zarnich@yahoo.com</t>
  </si>
  <si>
    <t>mitesh8393patel@gmail.com</t>
  </si>
  <si>
    <t>Shree Bahucharaji Apparel</t>
  </si>
  <si>
    <t>Gala No. 113A 1st Floor Shreeji Industrial Estate</t>
  </si>
  <si>
    <t>shettysachin2005@gmail.com</t>
  </si>
  <si>
    <t>kaushikoza2004@gmail.com</t>
  </si>
  <si>
    <t>Anunarayana Enterprises</t>
  </si>
  <si>
    <t>B- 202 Shreyas Industrial Estate Jay Coach Off Western Express Highway</t>
  </si>
  <si>
    <t>Kimtee</t>
  </si>
  <si>
    <t>info@interstar.co.in</t>
  </si>
  <si>
    <t>Interstar Jewellers</t>
  </si>
  <si>
    <t>Puspratna soliutare 4/5 New Palasia</t>
  </si>
  <si>
    <t>We are a topmost manufacturer trader and wholesaler of quality approved one-stop\u001b shop for Corporate Mens Wear Kids Fancy Dresses Kids School Uniforms Kids Designer Caps Kids School Bags and Corporate Bags.</t>
  </si>
  <si>
    <t>ahdenterprises2234@gmail.com</t>
  </si>
  <si>
    <t>amitkumar2234@gmail.com</t>
  </si>
  <si>
    <t>AHD Enterprises</t>
  </si>
  <si>
    <t>No. 225/7 Bhim Nagar</t>
  </si>
  <si>
    <t>Bhim Nagar</t>
  </si>
  <si>
    <t>D.  Gandhi</t>
  </si>
  <si>
    <t>sales@promgirl.in</t>
  </si>
  <si>
    <t>Prom Girl</t>
  </si>
  <si>
    <t>Shop No.1 &amp; 2 Ground Floor Shanti Plaza Opposite Atlantic Plaza Dadar West</t>
  </si>
  <si>
    <t>http://www.promgirl.in</t>
  </si>
  <si>
    <t>With nationwide coverage and a wealth of experience in the Laptop Repair indian market we are able to repair laptops from all the world&amp;rsquo;s leading manufacturers.</t>
  </si>
  <si>
    <t>Ap</t>
  </si>
  <si>
    <t>apltechnologies.in@gmail.com</t>
  </si>
  <si>
    <t>aplokeshin@gmail.com</t>
  </si>
  <si>
    <t>APL Technologies</t>
  </si>
  <si>
    <t>No. 115/1 1st Floor Long Bazaar</t>
  </si>
  <si>
    <t>Long Bazaar</t>
  </si>
  <si>
    <t>http://www.apltechnologies.in</t>
  </si>
  <si>
    <t>H.U.gugle is a premium cloth showroom established by Mr.Harakchand Uttamchand&amp;nbsp;Gugale since 1968. Oue customer enjoy shopping over 20000 sq.feet of our exclusive showroom. The brand has created a distinctive identity in the premium clothing in Maharashtra .We have wide range of products right from readymades suiting &amp;amp;shirtingdenims formals for men.The variety of huge collection of sarees for women &amp;amp; also smart range of kids wear.i.e one stop shop for entire family. Our stores have established themselves as preferred shopping destinations in the prime shopping districts across the state. we believe in 100% customer satisfaction and happily delivering it across 45 years through faithrealtionsqualityservice &amp;amp;reasonability.our aim is to bring revolution in fashion but keeping our tradition in mind.</t>
  </si>
  <si>
    <t>Ss</t>
  </si>
  <si>
    <t>huguglecloth@gmail.com</t>
  </si>
  <si>
    <t>suhasmarg@gmail.com</t>
  </si>
  <si>
    <t>H U Gugle Store</t>
  </si>
  <si>
    <t>Jamkhed</t>
  </si>
  <si>
    <t>&lt;ol&gt;\r\nWelcome to Brucke Networks: \r\n    \r\nWe are engaged in following 4 major lines of business:\r\n   \r\n    1. s-LRA of n-code for Digital Signature :\r\nCl-2 &amp; Cl-3 Digital signatures available. Apllication form may be downloaded from the \Links\ tab.\r\n   2. Resellers for IT Products like desktops laptops servers usb e-tokens softwares etc. from IBM Lenovo H.P CISCO Miraki Safenet Aladdin D-Link Microsoft. TrendMicro Symantec CA Arcserve ORACLE.\r\n   3. Home Security Products: IP Surveillance Cameras for remotely accessing real-time scene inside your house/office/warehouse.</t>
  </si>
  <si>
    <t>sales@bruckenetworks.com</t>
  </si>
  <si>
    <t>Brucke Networks</t>
  </si>
  <si>
    <t>J4/10B DDA Flats</t>
  </si>
  <si>
    <t>http://www.bruckenetworks.com</t>
  </si>
  <si>
    <t>jsenterprises75@gmail.com</t>
  </si>
  <si>
    <t>aansari185@gmail.com</t>
  </si>
  <si>
    <t>J. S. Enterprises</t>
  </si>
  <si>
    <t>D-20 Jasola Village Near Usmania Jama Masjid</t>
  </si>
  <si>
    <t>dhara.handicraft.jasdan@gmail.com</t>
  </si>
  <si>
    <t>Dhara Handicraft</t>
  </si>
  <si>
    <t>Gokhlana Road Krushn Nagar District</t>
  </si>
  <si>
    <t>http://www.dharahandicraft.com</t>
  </si>
  <si>
    <t>Manufacturer and exporter of mens pants chinos jeans for indian market women ready made garments blouses dresses skirts for international market.</t>
  </si>
  <si>
    <t>yiint@vsnl.com</t>
  </si>
  <si>
    <t>Y. I. International Private Limited</t>
  </si>
  <si>
    <t>D- 62 Okhla Industrial Area Phase- 1</t>
  </si>
  <si>
    <t>http://www.yiinternational.com</t>
  </si>
  <si>
    <t>dikshapack@yahoo.com</t>
  </si>
  <si>
    <t>dikshapack@rediffmail.com</t>
  </si>
  <si>
    <t>No. 24 Narayana Mudali Street Misri Complex</t>
  </si>
  <si>
    <t>http://www.packagingmaterial.com/?folio=9PO6Z3MVF&amp;_glst=0&amp;rfolio=9POE192C2</t>
  </si>
  <si>
    <t>Gopal Sharma</t>
  </si>
  <si>
    <t>delhicalibrationlaboratory@gmail.com</t>
  </si>
  <si>
    <t>info@dcllab.in</t>
  </si>
  <si>
    <t>Delhi Calibration Laboratory</t>
  </si>
  <si>
    <t>F-11 &amp; 12 R.C. Plaza Main Kirari Chowk</t>
  </si>
  <si>
    <t>http://www.dcllab.in</t>
  </si>
  <si>
    <t>seema@kartiksourcing.com</t>
  </si>
  <si>
    <t>nidhi@kartiksourcing.com</t>
  </si>
  <si>
    <t>Kartik Sourcing Pvt. Ltd.</t>
  </si>
  <si>
    <t>Unit No. 1022 10th Floor Tower B4 Spaze I Tech Park Sector 49 Sohna Road</t>
  </si>
  <si>
    <t>http://www.kartiksourcing.com</t>
  </si>
  <si>
    <t>starksolutionsindia@gmail.com</t>
  </si>
  <si>
    <t>starktours@gmail.com</t>
  </si>
  <si>
    <t>Stark Solutions India</t>
  </si>
  <si>
    <t>Stark House No. 149 Balgarden Karan- Nagar</t>
  </si>
  <si>
    <t>Nursing Garh</t>
  </si>
  <si>
    <t>services@actiontesa.com</t>
  </si>
  <si>
    <t>G-11 Udyog Nagar Main Rohtak Road</t>
  </si>
  <si>
    <t>Parasramka</t>
  </si>
  <si>
    <t>rohitparasramka@gmail.com</t>
  </si>
  <si>
    <t>info@bhagwatiscarve.com</t>
  </si>
  <si>
    <t>Bhagwati International</t>
  </si>
  <si>
    <t>No. 22 Strand Road 2nd Floor</t>
  </si>
  <si>
    <t>http://www.bhagwatiscarve.com</t>
  </si>
  <si>
    <t>Sipani</t>
  </si>
  <si>
    <t>dhirajsipani@gmail.com</t>
  </si>
  <si>
    <t>unitedco@rediffmail.com</t>
  </si>
  <si>
    <t>United Chemicals &amp; Industries (p) Ltd.</t>
  </si>
  <si>
    <t>Plot No. 139/A Bommasandra Industrial Area</t>
  </si>
  <si>
    <t>http://www.ucipl.in/</t>
  </si>
  <si>
    <t>R Shirgaonkar</t>
  </si>
  <si>
    <t>calculus74@gmail.com</t>
  </si>
  <si>
    <t>Vasanti Enterprises</t>
  </si>
  <si>
    <t>B 301 Raj Darshan Co - Operative Housing Societies Ltd</t>
  </si>
  <si>
    <t>Dada Patil Road</t>
  </si>
  <si>
    <t>We are engaged in manufacturing and supplying of Ladies Apparel. We are setting trends in women&amp;rsquo;s fashion with our range of exquisite apparels known for colour fastness exquisite designs and finest embroidery works.</t>
  </si>
  <si>
    <t>Nirvan</t>
  </si>
  <si>
    <t>sales.rudrafashion@gmail.com</t>
  </si>
  <si>
    <t>sales@rudrafashion.com</t>
  </si>
  <si>
    <t>Rudra Fashion</t>
  </si>
  <si>
    <t>ofc 102 flor ambika marker near arsen ring road surat</t>
  </si>
  <si>
    <t>annapurn market</t>
  </si>
  <si>
    <t>http://www.rudrafashion.com</t>
  </si>
  <si>
    <t>axnturehealthcare@hotmail.com</t>
  </si>
  <si>
    <t>kaprak@rediffmail.com</t>
  </si>
  <si>
    <t>Axnture Healthcare</t>
  </si>
  <si>
    <t>No. 42 Sarthi Meim Nagar Drive In Road</t>
  </si>
  <si>
    <t>Meim Nagar</t>
  </si>
  <si>
    <t>MousumiArts and Design is our way of making women more BEAUTIFUL.MousumiArts and Design is a our way of making women more beautiful.</t>
  </si>
  <si>
    <t>mousumipb@gmail.com</t>
  </si>
  <si>
    <t>Mousumi Arts And Design</t>
  </si>
  <si>
    <t>Sai Chowk</t>
  </si>
  <si>
    <t>Adian System &amp;amp; Solutions was established in the year 2014. We are a leading Wholesale Supplier of CCTV Camera Biometric System HD CCTV Camera etc. These offered products are used in the various organizations for security purpose.</t>
  </si>
  <si>
    <t>adiansystem@gmail.com</t>
  </si>
  <si>
    <t>r.yadav@adiansystem.co.in</t>
  </si>
  <si>
    <t>Adian System &amp; Solutions</t>
  </si>
  <si>
    <t>A 91 New Ashok Nagar Near Gol Chakkar</t>
  </si>
  <si>
    <t>maxfashionindia@gmail.com</t>
  </si>
  <si>
    <t>sajidbharti@gmail.com</t>
  </si>
  <si>
    <t>Max Fashion Handicraft Zari Arts</t>
  </si>
  <si>
    <t>House No. 131 Beroon Tola</t>
  </si>
  <si>
    <t>Beroon Tola</t>
  </si>
  <si>
    <t>Manufacturer of corrugated box and special ladies chappal box. Also offering printing services and lamination services.</t>
  </si>
  <si>
    <t>Hafizuddin</t>
  </si>
  <si>
    <t>fineboxfactory@gmail.com</t>
  </si>
  <si>
    <t>rashid2497@gmail.com</t>
  </si>
  <si>
    <t>Fine Box Factory</t>
  </si>
  <si>
    <t>No. 6416 Gali Ishwari Parshad Bara Hindu Rao</t>
  </si>
  <si>
    <t>We are the leading Manufacturer and Supplier of a wide range of School Uniform Uniform Sweater Uniform Blazer Uniform T-Shirts Uniform Shirts Uniform Pants etc. Offered collection is applauded due to its remarkable features.</t>
  </si>
  <si>
    <t>Shallu</t>
  </si>
  <si>
    <t>Pallan</t>
  </si>
  <si>
    <t>guyscollection24@gmail.com</t>
  </si>
  <si>
    <t>Guy's Collection</t>
  </si>
  <si>
    <t>Rai Bhadur Road Near Chawal Bazar</t>
  </si>
  <si>
    <t>Rai Bhadur Road</t>
  </si>
  <si>
    <t>noblefootwear123@gmail.com</t>
  </si>
  <si>
    <t>Vinayak Polymer Industries</t>
  </si>
  <si>
    <t>G-2 Bhadarna Industrial Area VKIA-17</t>
  </si>
  <si>
    <t>info@pbjeweller.com</t>
  </si>
  <si>
    <t>support@pbjeweller.com</t>
  </si>
  <si>
    <t>P.B Jewellers</t>
  </si>
  <si>
    <t>Building No. 33 Ghanchon Ka Bas</t>
  </si>
  <si>
    <t>Jangiwara</t>
  </si>
  <si>
    <t>http://www.pbjindia.com</t>
  </si>
  <si>
    <t>Sanyam Consultants Industries has carved a niche in the market. The company was commenced in the year 2007 as a Partnerhship based firm. Our office is well known as \BIG BOSS\. We are highly known in the market as a Authorized Wholesale Dealer We have a wide range of CCTV Camera like CCTV Dome Camera CCTV Bullet Camera Wireless CCTV Camera Mini CCTV Camera Color CCTV Camera Analog CCTV Camera Infrared CCTV Camera Underwater CCTV Camera HD CCTV Camera Discreet CCTV Camera and more. We also have DVR NVR and many more. The offered products are well tested upon numerous quality stages before the final delivery. We never compromise with quality.</t>
  </si>
  <si>
    <t>sanyamconsultants@gmail.com</t>
  </si>
  <si>
    <t>sanyamhisar10@gmail.com</t>
  </si>
  <si>
    <t>Sanyam Consultants</t>
  </si>
  <si>
    <t>Shop No. 10 1st Floor</t>
  </si>
  <si>
    <t>http://www.sanyamconsultants.com</t>
  </si>
  <si>
    <t>We Rax Fashion Clothing are a reputed manufacturer trader and supplier of an extensive array of Embroidered Bridal Lehengas Ladies Embroidered Bridal Lehengas Western Wear Ethnic Wear Casual Wear and Accessories. Our huge product range includes Party Gowns Long Dresses Short Dresses Party Tops Accessories Sheath Dresses Jumpsuits Ladies Wear Blouses Kurtis Night Wears and many more. We are a highly quality conscious firm and therefore we make sure that all our products are of the highest quality. As a result we use the finest quality fabrics that are procured from one of the most reputed vendors of the market. Further we devote immense attention towards the manufacturing process of our products.</t>
  </si>
  <si>
    <t>anniesingh1979@gmail.com</t>
  </si>
  <si>
    <t>ronniec82@yahoo.com</t>
  </si>
  <si>
    <t>Rax Fashion Clothing</t>
  </si>
  <si>
    <t>No. 45 Suncity Mahalakshmi Nagar</t>
  </si>
  <si>
    <t>nitin.ahead1017@gmail.com</t>
  </si>
  <si>
    <t>rangvarshavns@gmail.com</t>
  </si>
  <si>
    <t>Rangvarsha Sarees</t>
  </si>
  <si>
    <t>Sukh Sagar Complex Gurubagh luxa road</t>
  </si>
  <si>
    <t>Rattan Lal</t>
  </si>
  <si>
    <t>aruns340@gmail.com</t>
  </si>
  <si>
    <t>Amar Food Oil Mills</t>
  </si>
  <si>
    <t>Kandrori Industrial Area</t>
  </si>
  <si>
    <t>http://www.amarfoodoil.com</t>
  </si>
  <si>
    <t>Dealer of skin doors and wood doors.</t>
  </si>
  <si>
    <t>Kalai</t>
  </si>
  <si>
    <t>Senior Marketing Executive</t>
  </si>
  <si>
    <t>apsarawindows@gmail.com</t>
  </si>
  <si>
    <t>Shree Apsara Doors Pvt Ltd</t>
  </si>
  <si>
    <t>Rohini Regent No. 24 Ramachandra Puram Tennur</t>
  </si>
  <si>
    <t>Tennur</t>
  </si>
  <si>
    <t>http://www.ApsaraDoors.com</t>
  </si>
  <si>
    <t>Manufacturers of good quality fabrics like embroidery polyester cotton cotton fabrics etc.</t>
  </si>
  <si>
    <t>hhmehtaco@hotmail.com</t>
  </si>
  <si>
    <t>mirajcreation@hotmail.com</t>
  </si>
  <si>
    <t>H. H. Mehta &amp; Company</t>
  </si>
  <si>
    <t>B-3/16 Bharat Industrial Estate Tokershi Jivraj Road Near SW</t>
  </si>
  <si>
    <t>Build Mart Solutions was established in the year 2013. We are the leading Manufacturer Exporter and Supplier of Non Biodegradable Garbage Bags Red Rebar Caps Yellow Rebar Caps Document Pocket Plastic Garbage Bag Disposable Garbage Bags PE Garbage Bag Flat Garbage Bag and Blanking Plate. Offered range is available at affordable rates. These products are widely demanded by the clients.</t>
  </si>
  <si>
    <t>Kheskani</t>
  </si>
  <si>
    <t>kheskani.bharat@gmail.com</t>
  </si>
  <si>
    <t>bharatkheskani@hotmail.com</t>
  </si>
  <si>
    <t>Build Mart Solutions</t>
  </si>
  <si>
    <t>Plot No 200 Ward 4/A Adipur</t>
  </si>
  <si>
    <t>SPORTS GOODSFITNESS EQUIPMENT TREADMILL EXUR BIKE HOME GYM SPORTS WEARS SHILD CUP MOMENTOS ECT.CRICKET KIT SS SG SF BDM . AAL SPORTS SHOES. TRECK SUT. LOWER SHIVNARESH FENTA P.SPORTS HOCKY RAKSHK . ALFA . VEMPIRE . FENTA. FOOTBAAL V.X. FENTA NIVIA COSCO BASKET BALL NIVIA. COSCO ENKAY SPALDING FOOT BALL SHOES NIVIA STAR IMPECET FENTA PUSH WP BAR FOOT BALL JARCY AND IMPOTED TSHRIT LAICRA NIKE RBK AAIDAS PUMA SKET JONEX JASPO VIKCEY BOXSING SET GILOVES USI SVAAN KIK PAD SHOTS MICRO SUPER POLI PP HANY KOM CRICKET LETHER BALL SG SF SS BDM VOLLEY BALL NIVIA COSCO ENKAY. VOLLEY BALL NET BASKET BALL NET TT NET CRICKET NET FOOTBALL NET SUTING BALL NET TENIKUWAIT NET RECKET YONEX JASPO MD V.X. KAMACHI SUTTAL COK YONEX KAMACHI PROKEEX WEIGHTLIFTING DUMBALS PLAT ROD CAMRCIL GYM EQUIPMENT ALL TIPE BENCH FREE WEIGHT BENCH AND MANY MORE ITEMS AVELEBLE HERE</t>
  </si>
  <si>
    <t>nmalwasports99@gmail.com</t>
  </si>
  <si>
    <t>North Malwa Sports &amp; Fitness</t>
  </si>
  <si>
    <t>No. 70 Nakodakunj Varuchi Marg Freeganj</t>
  </si>
  <si>
    <t>Freeganj</t>
  </si>
  <si>
    <t>We &amp;ldquo;Inside Solution&amp;rdquo; are recognized as the leading Wholesale Trader and of a broad assortment of CCTV Camera Biometric Attendance Machine Fire Safety Products PA System IP PBX System Antivirus Software Computer Software etc.</t>
  </si>
  <si>
    <t>info@insidesolution.in</t>
  </si>
  <si>
    <t>Inside Solution</t>
  </si>
  <si>
    <t>1st Floor Shakti Complex</t>
  </si>
  <si>
    <t>Shakti Complex</t>
  </si>
  <si>
    <t>Avaneesh</t>
  </si>
  <si>
    <t>avimishra999@gmail.com</t>
  </si>
  <si>
    <t>Royal Antique</t>
  </si>
  <si>
    <t>Firts FloorSingapore Mall</t>
  </si>
  <si>
    <t>http://www.RoyalAntique.in</t>
  </si>
  <si>
    <t>Manufacturer of meena&amp;nbsp;imitation jewellery costume fashion jewellery etc.\tmy website_ rajasthanmeenajewellery.com</t>
  </si>
  <si>
    <t>rajasthanmeenajewellery@gmail.com</t>
  </si>
  <si>
    <t>Rajasthan Meena Jewellery</t>
  </si>
  <si>
    <t>Fouj Mohalla</t>
  </si>
  <si>
    <t xml:space="preserve">Mr. Ganesh </t>
  </si>
  <si>
    <t xml:space="preserve">Aggarwal </t>
  </si>
  <si>
    <t>neelkanthcreations.nkc@gmail.com</t>
  </si>
  <si>
    <t>Neelkanth Creations</t>
  </si>
  <si>
    <t>No. 622 Katra Neel Gali Ghanteshwar Chandni Chowk</t>
  </si>
  <si>
    <t>Kanakdhara Sales corporation. Was established in 2011. We are importer and exporter of fresh vegetable dehydrate vegetables rice instant mix Indian spices etc.</t>
  </si>
  <si>
    <t>kanakdharasalescorporation@gmail.com</t>
  </si>
  <si>
    <t>hiren_mehta777@outlook.com</t>
  </si>
  <si>
    <t>Kanakdhara Sales Corporation</t>
  </si>
  <si>
    <t>Siona crafts offers exclusive product range include marble handicraft wooden handicraft traditional apparels accessories bed sheets amazing gift items exclusive paintings etc.</t>
  </si>
  <si>
    <t>Sionacrafts@gmail.com</t>
  </si>
  <si>
    <t>Siona Crafts</t>
  </si>
  <si>
    <t>116/5  Agarwal Farm  Mansarovar</t>
  </si>
  <si>
    <t>We are the most prominent Trader and Supplier of Biometric Machines Exide Industrial Batteries Security System etc. The offered range of products is manufactured using the latest technology by our trustworthy vendors.</t>
  </si>
  <si>
    <t>V.D.</t>
  </si>
  <si>
    <t>Zulkanthiwar</t>
  </si>
  <si>
    <t>vz7693@gmail.com</t>
  </si>
  <si>
    <t>pz.computers93@gmail.com</t>
  </si>
  <si>
    <t>Plot No. B 10 Shriram Apartments Ground Floor Opposite Dikshabhoomi Behind Chitrakala Mahavidyal</t>
  </si>
  <si>
    <t>http://www.vs-infotech.in</t>
  </si>
  <si>
    <t>luxurycoir@hotmail.com</t>
  </si>
  <si>
    <t>luxurycoir@yahoo.com</t>
  </si>
  <si>
    <t>Kundu Enterprise</t>
  </si>
  <si>
    <t>15 Thakurdas Banerjee Road</t>
  </si>
  <si>
    <t>Rajarmath</t>
  </si>
  <si>
    <t>Bejeweling the market with a wide assortment of jewelry Aadey Jewels has established their name among most popular jewels of the Ahmedabad. We are a name people trust upon for getting supreme quality in their jewelry and their variety of designs.</t>
  </si>
  <si>
    <t>aadeyjewels@yahoo.com</t>
  </si>
  <si>
    <t>Aadey Jewels</t>
  </si>
  <si>
    <t>No. 310-311 C. G. Road</t>
  </si>
  <si>
    <t>Iscone Aarcade</t>
  </si>
  <si>
    <t>anayajewels7373@gmail.com</t>
  </si>
  <si>
    <t>Anaya Jewels</t>
  </si>
  <si>
    <t>No. 319 Iscon Arcade Opposite Time Square Near Lal Bungalow C. G. Road</t>
  </si>
  <si>
    <t>Iscon Arcade</t>
  </si>
  <si>
    <t>http://www.anayajewels.com</t>
  </si>
  <si>
    <t>We would like to take this opportunity of briefly introducing M/s. Uniform Solutions. Which is a well established organization for the past 12 years. The company deals with a varied range of products. Namely- such as Uniform Fabric Supply.</t>
  </si>
  <si>
    <t>uniform_solutions@hotmail.com</t>
  </si>
  <si>
    <t>Uniform Solutions</t>
  </si>
  <si>
    <t>32 Park Plaza Behind Saurabh Park Near Krunal Crossing</t>
  </si>
  <si>
    <t>Samta- Gotri Road</t>
  </si>
  <si>
    <t>pkgoenkagogo@gmail.com</t>
  </si>
  <si>
    <t>Rishabh International</t>
  </si>
  <si>
    <t>No. 3 Seethammal Road Alwarpet</t>
  </si>
  <si>
    <t>Seethammal Road</t>
  </si>
  <si>
    <t>http://www.rishabinternational.com</t>
  </si>
  <si>
    <t>chintannagar.5@gmail.com</t>
  </si>
  <si>
    <t>Nalini Enterprise</t>
  </si>
  <si>
    <t>Near Radha Vallabh Mandir Rajpura</t>
  </si>
  <si>
    <t>gangacctv@gmail.com</t>
  </si>
  <si>
    <t>omgangatraders@gmail.com</t>
  </si>
  <si>
    <t>Ganga CCTV</t>
  </si>
  <si>
    <t>Office No.108 Lane No.3 Ward No.13</t>
  </si>
  <si>
    <t>http://www.gangacctv.com</t>
  </si>
  <si>
    <t>abhushanjewellers@gmail.com</t>
  </si>
  <si>
    <t>Abhushan Diamand &amp; Gold Private Limited</t>
  </si>
  <si>
    <t>Suresh Plaza Mahatma Gandhi Road</t>
  </si>
  <si>
    <t>Suresh Plaza</t>
  </si>
  <si>
    <t>http://www.abhushanjewellers.com</t>
  </si>
  <si>
    <t>Bharatt</t>
  </si>
  <si>
    <t>Pachisia</t>
  </si>
  <si>
    <t>apacheleatherz@gmail.com</t>
  </si>
  <si>
    <t>Apache Leatherz</t>
  </si>
  <si>
    <t>Hari Palace Road</t>
  </si>
  <si>
    <t>http://www.apacheleatherz.blogspot.in</t>
  </si>
  <si>
    <t>We are a reputed Manufacturer and Supplier of a wide array of Liquid Printing Ink Solvent Base Ink Paper Ink Plastic Ink Pigment Paste etc. The product range is appreciated for balanced composition high color density and excellent viscosity.</t>
  </si>
  <si>
    <t>umainks@gmail.com</t>
  </si>
  <si>
    <t>Uma Inks Enterprise</t>
  </si>
  <si>
    <t>28 Express Industrial Estate Sg Highway Road</t>
  </si>
  <si>
    <t>Express Industrial Estae</t>
  </si>
  <si>
    <t>http://www.shreeuma.com/</t>
  </si>
  <si>
    <t>Toral</t>
  </si>
  <si>
    <t>tds_1993@yahoo.co.in</t>
  </si>
  <si>
    <t>Torals Creations</t>
  </si>
  <si>
    <t>C/5 Samrat M.V.Road Opposite Vishal Hall Andheri East</t>
  </si>
  <si>
    <t>Supplier of a wide array of products which includes CCTV security cameras computer peripherals computer network switches desktop computers laptop pen drives CPU parts.</t>
  </si>
  <si>
    <t>kusumcomputers22@gmail.com</t>
  </si>
  <si>
    <t>Kusum Computers</t>
  </si>
  <si>
    <t>Shop No. 38-40- 18/5 Near Vizag Defence Acedemy 104 Area. Main Road Marripalem</t>
  </si>
  <si>
    <t>Marripalem</t>
  </si>
  <si>
    <t>http://www.kusumcomputers.in</t>
  </si>
  <si>
    <t>dsjuteexport@yahoo.in</t>
  </si>
  <si>
    <t>dsjuteexports@gmail.com</t>
  </si>
  <si>
    <t>DS Jute Exports Private Limited</t>
  </si>
  <si>
    <t>Bandipur Ideal Avenue Rahara</t>
  </si>
  <si>
    <t>Rahara</t>
  </si>
  <si>
    <t>http://www.dsjuteexports.net</t>
  </si>
  <si>
    <t>ryankem710@yahoo.co.in</t>
  </si>
  <si>
    <t>anthonylovo@gmail.com</t>
  </si>
  <si>
    <t>Rangers Camp</t>
  </si>
  <si>
    <t>Ballavara Tarikere Taluk</t>
  </si>
  <si>
    <t>http://www.rangerscamp.net</t>
  </si>
  <si>
    <t>Our organization is a leading manufacturer supplier and exporter of Men's Sweatshirts Girls Tops Men's Innerwear Ladies Innerwear and many more. We believe in manufacturing best quality products which bring comfort to the end customer.</t>
  </si>
  <si>
    <t xml:space="preserve">Vijay Ragav </t>
  </si>
  <si>
    <t>G. R.</t>
  </si>
  <si>
    <t>sales@hornbillapparels.com</t>
  </si>
  <si>
    <t>sales.hornbill@gmail.com</t>
  </si>
  <si>
    <t>Hornbill</t>
  </si>
  <si>
    <t>3 Thanga Layout JRM Complex</t>
  </si>
  <si>
    <t>Jrm Complex</t>
  </si>
  <si>
    <t>http://www.hornbillapparels.com/</t>
  </si>
  <si>
    <t>manoj.goyal267@gmail.com</t>
  </si>
  <si>
    <t>manoj.goyal79@rediffmail.com</t>
  </si>
  <si>
    <t>VVN Overseas</t>
  </si>
  <si>
    <t>28/23/2 Basement Shiv Mandir Mohalla Village Badli</t>
  </si>
  <si>
    <t>Village Badli</t>
  </si>
  <si>
    <t>sanjayrpbajaj@yahoo.co.in</t>
  </si>
  <si>
    <t>bajaj_uniforms@yahoo.com</t>
  </si>
  <si>
    <t>Vidya Textile</t>
  </si>
  <si>
    <t>No. 9/10 Kallapa Market</t>
  </si>
  <si>
    <t>obacco Bazar</t>
  </si>
  <si>
    <t>Bhawesh</t>
  </si>
  <si>
    <t>electrosystembvn@yahoo.co.in</t>
  </si>
  <si>
    <t>electrosystembvn@gmail.com</t>
  </si>
  <si>
    <t>Electro Systems</t>
  </si>
  <si>
    <t>No. 75 Madhavdarshan Waghawadi Road Kalanala</t>
  </si>
  <si>
    <t>Kalanala</t>
  </si>
  <si>
    <t>http://www.electrosystemindia.com</t>
  </si>
  <si>
    <t>maheshagarwal123@gmail.com</t>
  </si>
  <si>
    <t>silvergems78@yahoo.co.in</t>
  </si>
  <si>
    <t>Silver &amp; Gems</t>
  </si>
  <si>
    <t>No. 321 Natwara House</t>
  </si>
  <si>
    <t>irfatechcomputersindia@gmail.com</t>
  </si>
  <si>
    <t>irfatech@hotmail.com</t>
  </si>
  <si>
    <t>Irfatech Computers India</t>
  </si>
  <si>
    <t>29 Masjid Road Jang Pura Bhogal</t>
  </si>
  <si>
    <t>Deals in gold jewellery diamond etc.</t>
  </si>
  <si>
    <t>kiran_jewellers@hotmail.com</t>
  </si>
  <si>
    <t>info@kiranfinejewellers.in</t>
  </si>
  <si>
    <t>Kiran Fine Jewellers</t>
  </si>
  <si>
    <t xml:space="preserve">F-19 Gautam Marg Amrapali Circle </t>
  </si>
  <si>
    <t>http://www.kiranfinejewellers.in</t>
  </si>
  <si>
    <t>hemadinriya@gmail.com</t>
  </si>
  <si>
    <t>Riya's Imitation</t>
  </si>
  <si>
    <t>Shri Ravechi Apt. Shop No. 3 Plot No. 14/15 Sector 20 Near Sai Sneh Deep Hospital Kopar Khairan</t>
  </si>
  <si>
    <t>Koper Khairne</t>
  </si>
  <si>
    <t>Srivatsa</t>
  </si>
  <si>
    <t>vruksha.wayanad@gmail.com</t>
  </si>
  <si>
    <t>acharya.srivatsa@gmail.com</t>
  </si>
  <si>
    <t>Vruksha Nursery</t>
  </si>
  <si>
    <t>Thekkumthara P.O Kalpetta</t>
  </si>
  <si>
    <t>Kalpetta</t>
  </si>
  <si>
    <t>We are one of the distinguished traders of an exclusive range of knitted apparel like knitted t-shirts polo shirts ladies night suits etc. We offer a range crafted to meet the contemporary market trend and taste of our global clients.</t>
  </si>
  <si>
    <t>nesttaudit@nesttaudit.com</t>
  </si>
  <si>
    <t>Nestt Apparel Sourcing And Quality Auditing</t>
  </si>
  <si>
    <t>No. 67 Sri Vidya Nagar Gandhi Nagar Post</t>
  </si>
  <si>
    <t>Dayal  Gupta</t>
  </si>
  <si>
    <t>prabhuji2006@yahoo.co.in</t>
  </si>
  <si>
    <t>Nutek Fashion Jewellery</t>
  </si>
  <si>
    <t>C-3/ 25 Second Floor Sector- 15</t>
  </si>
  <si>
    <t>sanketjain72@ymail.com</t>
  </si>
  <si>
    <t>20/24 Pragji Vrindavan Society Ground Floor Shop No. 5</t>
  </si>
  <si>
    <t>Old Hanuman Land</t>
  </si>
  <si>
    <t>We are the prominent Manufacturer and Supplier of premium quality range of Men's Denim Jeans Men's Jeans Men's Trouser. The apparel range is known for wrinkle free tear resistance seamless stitching and perfect finish.</t>
  </si>
  <si>
    <t>ad.lifestyles@gmail.com</t>
  </si>
  <si>
    <t>A &amp; D Lifestyle</t>
  </si>
  <si>
    <t>T-9 Sujata Flats Camp Road</t>
  </si>
  <si>
    <t>bonntraders@gmail.com</t>
  </si>
  <si>
    <t>Bonn Traders</t>
  </si>
  <si>
    <t>No. 1-2 Shoe Market Clock Tower</t>
  </si>
  <si>
    <t>IT  Manager</t>
  </si>
  <si>
    <t>prabhakarsanil@gmail.com</t>
  </si>
  <si>
    <t>info@abharan.com</t>
  </si>
  <si>
    <t>Abharan Jewellers</t>
  </si>
  <si>
    <t>Corporation Bank Road</t>
  </si>
  <si>
    <t>http://www.abharan.com/mpages/1152.html</t>
  </si>
  <si>
    <t>Jayantibhai</t>
  </si>
  <si>
    <t>thirdeyemovies.nvs@gmail.com</t>
  </si>
  <si>
    <t>Third Eye Movies Services</t>
  </si>
  <si>
    <t>513 Varachha RoadPoddar Arcade Khnad Bazzar</t>
  </si>
  <si>
    <t>http://www.thirdeyemovi.com</t>
  </si>
  <si>
    <t>Royal</t>
  </si>
  <si>
    <t>niratfab@gmail.com</t>
  </si>
  <si>
    <t>Nirat Fab</t>
  </si>
  <si>
    <t>No. 307 3rd Floor Manglam Apartment Shetranjiwad</t>
  </si>
  <si>
    <t>Our wide collection of textile products comprises of textile fabric fancy stoles bhagalpuri silk chadar printed silk sarees designer scarves and unstitched printed salwar suits. Our products are made high-quality fabrics linen silk and cotton.</t>
  </si>
  <si>
    <t>Arshad Raza</t>
  </si>
  <si>
    <t>atefacreation@gmail.com</t>
  </si>
  <si>
    <t>Atefa Creation Handloom</t>
  </si>
  <si>
    <t>Ahmad Colony Near Habib Pur Post Office</t>
  </si>
  <si>
    <t>Ahmad Colony</t>
  </si>
  <si>
    <t>https://www.bhagalpurhandloom.com/</t>
  </si>
  <si>
    <t>Personalized Poetry</t>
  </si>
  <si>
    <t>sujata@yourspoetically.in</t>
  </si>
  <si>
    <t>Yours Poetically</t>
  </si>
  <si>
    <t>B-54/1399 Adarsh Nagar Worli</t>
  </si>
  <si>
    <t>http://www.yourspoetically.in/</t>
  </si>
  <si>
    <t>biznettradelink@gmail.com</t>
  </si>
  <si>
    <t>info@biznettradelink.com</t>
  </si>
  <si>
    <t>Biznet Tradelink</t>
  </si>
  <si>
    <t>144 Shyam Shrushti E Por- Kudasan Road</t>
  </si>
  <si>
    <t>http://www.biznettradelink.com/</t>
  </si>
  <si>
    <t>sanmati_traders@hotmail.com</t>
  </si>
  <si>
    <t>nikhiljain03@live.com</t>
  </si>
  <si>
    <t>Sanmati Traders</t>
  </si>
  <si>
    <t>797 Main Bazar Chirag Delhi</t>
  </si>
  <si>
    <t>http://www.sanmatitraders.in</t>
  </si>
  <si>
    <t>asif.memon1981@yahoo.com</t>
  </si>
  <si>
    <t>sarfaraazkazi@yahoo.com</t>
  </si>
  <si>
    <t>Universal Gifts</t>
  </si>
  <si>
    <t>Beg Mohammed Building Room No. 63 3rd Flr 44 Memonwada Road Opposite Mandvi Telephone Exchange</t>
  </si>
  <si>
    <t>siddharthaudyog@gmail.com</t>
  </si>
  <si>
    <t>khushbuadvtt@gmail.com</t>
  </si>
  <si>
    <t>Siddhartha Udyog</t>
  </si>
  <si>
    <t>Hemsingh Balram Area New Kalli Matti Road</t>
  </si>
  <si>
    <t>http://www.siddharthaudyog.com</t>
  </si>
  <si>
    <t>Setting a new benchmark of excellence through prompt delivery and quality service we are one of the leading suppliers of premium quality Industrial Safety Footwear Fashionable Footwear and Furniture Leather Upholstery.</t>
  </si>
  <si>
    <t>We Zala Industrial Supply are a leading manufacturer and supplier of premium Safety Footwear Our product range includes Sandals like Embroidered Sandals Beaded Sandals Stone Beaded Sandals Ladies Beaded Sandals Mens Shoes like Rome-Shoes Devas-Spurber-Shoes Slippers like Embroidered Chappals Ladies Sandals etc. We were earlier known as Zala Leather Works established in 1928 under the dynamic enterprising leadership of late Shri. T.M. Zala. With humble beginnings as a small manufacturing unit the company has grown tremendously under the enterprising zeal of Shri B.T. Zala and Shri. Pravin Zala both of whom joined the company in 1955 &amp; 1980 respectively and are credited with transforming the fortunes of the company. Under the able stewardship of Shri B.T. Zala in 1962 the company began manufacturing its flagship product-Handmade Safety Shoes with Handmade Steel Toe Cap. Today both the products as well as the brand have come to be associated with excellence and durability for industrial safety environments. Presently the company is catering to renowned industrial units with the same developed products with DIP Sole Shoes with their new concern Zalal Industrial.</t>
  </si>
  <si>
    <t>Wala</t>
  </si>
  <si>
    <t>zalashoe@vsnl.com</t>
  </si>
  <si>
    <t>zalashoe1928@gmail.com</t>
  </si>
  <si>
    <t>Zala Industrial Supply</t>
  </si>
  <si>
    <t>Ghantali Devi Path Naupada</t>
  </si>
  <si>
    <t>Manufacturer of all kinds of jewellery chain in silver brass copper as per designs etc.</t>
  </si>
  <si>
    <t>guptaharshji@gmail.com</t>
  </si>
  <si>
    <t>eternaindustries@gmail.com</t>
  </si>
  <si>
    <t>Eterna Industries</t>
  </si>
  <si>
    <t>25/103 F Gandhi Nagar</t>
  </si>
  <si>
    <t>http://www.eternaindustries.com</t>
  </si>
  <si>
    <t>H.Malvi</t>
  </si>
  <si>
    <t>hhmalviind.06@gmail.com</t>
  </si>
  <si>
    <t>H.H. Malvi Industries</t>
  </si>
  <si>
    <t>Vasuki Estate (Jaggu Mama) Maha Kali Welding Gali Opp. Church Near. Amee Steel furniture  N.highw</t>
  </si>
  <si>
    <t>http://www.hhmalviindustries.com</t>
  </si>
  <si>
    <t>Nikunja</t>
  </si>
  <si>
    <t>Kishor Nayak</t>
  </si>
  <si>
    <t>nk@purisandart.com</t>
  </si>
  <si>
    <t>purisand@gmail.com</t>
  </si>
  <si>
    <t>Puri Sand Art</t>
  </si>
  <si>
    <t>Bali Sahi Sarada Devi Road</t>
  </si>
  <si>
    <t>http://purisandart.com</t>
  </si>
  <si>
    <t>paras.r.dabhi@gmail.com</t>
  </si>
  <si>
    <t>Metex Clothing Factory</t>
  </si>
  <si>
    <t>Shop No. G-23 Sai Gurmukhdas Arcade Ground Floor</t>
  </si>
  <si>
    <t>O. T. Section</t>
  </si>
  <si>
    <t>raghavjeesarees@gmail.com</t>
  </si>
  <si>
    <t>Raghavjee Sarees</t>
  </si>
  <si>
    <t>519-520 Anmol Textile Market Behind Millenium Market Ring Road</t>
  </si>
  <si>
    <t>We &amp;ldquo;K Durgesh &amp; Co.&amp;rdquo; are a reliable firm that is betrothed in manufacturing a wide range of Cargo Pants Men's Jeans Boys Pant Men's Trouser Cotton Trouser etc.</t>
  </si>
  <si>
    <t>Sirwani</t>
  </si>
  <si>
    <t>greatercreation@gmail.com</t>
  </si>
  <si>
    <t>K Durgesh &amp; Co.</t>
  </si>
  <si>
    <t>708 7th Floor Mahalaxmi Complex Near Police Chowki Gheekanta Road</t>
  </si>
  <si>
    <t>We are an eminent Manufacturer and Supplier of a stylish collection of Mangalsutra Imitation Payal Diamond set Earning Set and Imitation Bangle. These jewelries impart intricate design stunning look and eye-catching beauty.</t>
  </si>
  <si>
    <t>Bhai   Patel</t>
  </si>
  <si>
    <t>rajimitation77@gmail.com</t>
  </si>
  <si>
    <t>harshilr11@gmail.com</t>
  </si>
  <si>
    <t>Raj Imitation</t>
  </si>
  <si>
    <t>Sant Kabir Road Near Panjrapole</t>
  </si>
  <si>
    <t>Manufacturer of lahenga choli suits etc.</t>
  </si>
  <si>
    <t>We are manufacturer of Fancy Heavy Sarees Suits and Lahenga Choli. Embroidery Sequence Sarees Suits and Lahenga Choli. Print Sarees Suits and Cotton Sarees Suits.</t>
  </si>
  <si>
    <t>G.  Diyora</t>
  </si>
  <si>
    <t>shreejivfashionworld.mutch@gmail.com</t>
  </si>
  <si>
    <t>Shreejiv Fashion World</t>
  </si>
  <si>
    <t>No. 21 To 23 Opposite Katarg Lake</t>
  </si>
  <si>
    <t>Welcome to Shubh Designer Shop is a Ready Made Garment Shop for Kids And Ladies Suits Saree Silk Saree.</t>
  </si>
  <si>
    <t>kogtalokesh@gmail.com</t>
  </si>
  <si>
    <t>shubhdesignershop@gmail.com</t>
  </si>
  <si>
    <t>Shubh Designer Shop</t>
  </si>
  <si>
    <t>Opposite Gandhi Seva Sadan</t>
  </si>
  <si>
    <t>Life Line Surgical was established in the year 2011 in order to serve the growing needs and demands of the clients.We are the manufacturer supplier wholesaler and dealer of Surgical Equipment Body Fat Analyzer and more.</t>
  </si>
  <si>
    <t>Pravinbhai</t>
  </si>
  <si>
    <t>Bhatu</t>
  </si>
  <si>
    <t>lifeline.surgical.jnd@gmail.com</t>
  </si>
  <si>
    <t>lifelinesurgicalindia@gmail.com</t>
  </si>
  <si>
    <t>Life Line Surgical &amp; Fitness</t>
  </si>
  <si>
    <t>Natraj Complex Shop 5 Bus Stand Road</t>
  </si>
  <si>
    <t>Natraj Complex</t>
  </si>
  <si>
    <t>http://www.lifelinesurgical.co.in/</t>
  </si>
  <si>
    <t>Our company prince Opticals Industries was estblished in the year 1970. We are leading Manufacturer and supplier in Reading Glasses Optical Material Eye Wear Optical Goods Sunglass Frame Eyewear Accessory Aceate Optical Frames Spectacle Frames Design Optical Frames Plastic Frame. We offer a high quality products to our clients. These products are aesthetically designed and made with the aid of latest tools and technology. Offering a comprehensive range of Spy Sunglasses to our esteemed customers at industry leading rates. These products are highly appreciated for their high performance and longer service life.</t>
  </si>
  <si>
    <t>princeoptic@yahoo.co.in</t>
  </si>
  <si>
    <t>Prince Optical</t>
  </si>
  <si>
    <t>8- B Udhyognagar</t>
  </si>
  <si>
    <t>Incepted in the year 2007 at Ludhiana (Punjab India) we &amp;ldquo;Flair Sales Corporation&amp;rdquo; are engaged in Manufacturing finest quality range of Housekeeping Uniform Security Uniform  Corporate Uniform Men's Uniform Blazer Men's Uniform Jacket Army Uniform Hospital Uniform Hotel Uniform Jewellery Showroom Staff Uniform &amp;amp; Industrial Worker Uniform etc. These uniforms are well-known for their features like tear resistance skin-friendliness and comfortable feel. Under the leadership of &amp;ldquo;Mr. Prakash Duggal&amp;rdquo; (Director) we have been able to meet bulk requirements of our respected clients in efficient manner.</t>
  </si>
  <si>
    <t>osumlife@gmail.com</t>
  </si>
  <si>
    <t>flairfabrics@gmail.com</t>
  </si>
  <si>
    <t>Flair Sales Corporation</t>
  </si>
  <si>
    <t>Kailash Nagar Road Opposite Radha Swami Satsang Ghar</t>
  </si>
  <si>
    <t>Kailash Nagar Road</t>
  </si>
  <si>
    <t>Manufacturer and exporter of all types of stainless steel wires MIG and TIG welding wire and bright bars.</t>
  </si>
  <si>
    <t>Pangan</t>
  </si>
  <si>
    <t>Senior Manager Marketing</t>
  </si>
  <si>
    <t>info@nevatiasteel.com</t>
  </si>
  <si>
    <t>sales@nevatiasteel.com</t>
  </si>
  <si>
    <t>Nevatia Steel &amp; Alloys Private Limited</t>
  </si>
  <si>
    <t>No. 904 Lodha Supremus 9th Floor</t>
  </si>
  <si>
    <t>http://www.nevatiasteel.com</t>
  </si>
  <si>
    <t>Harnish</t>
  </si>
  <si>
    <t>rassiddhi@gmail.com</t>
  </si>
  <si>
    <t>Ras Siddhi Enterprises</t>
  </si>
  <si>
    <t>A- 24 Lajya Silk Mill Compound Mogra Lane  Off. Old Nagardas Road</t>
  </si>
  <si>
    <t>victorbags@victorbags.co.in</t>
  </si>
  <si>
    <t>nemishlakhani@gmail.com</t>
  </si>
  <si>
    <t>Victor Supply Syndicate</t>
  </si>
  <si>
    <t>3 Cooper Street 1st Floor</t>
  </si>
  <si>
    <t>http://www.victorbags.co.in</t>
  </si>
  <si>
    <t>Gentech RO water purifiers company have all types of domestic and industrial reverse osmosis water filters and water purifiers deals in water cooler industrial RO plants etc.</t>
  </si>
  <si>
    <t>ankitsarsa@gmail.com</t>
  </si>
  <si>
    <t>Gentech RO System</t>
  </si>
  <si>
    <t>No. 3746/2 Kanhaiya Nagar Tri Nagar</t>
  </si>
  <si>
    <t>http://www.gentechsystem.com/</t>
  </si>
  <si>
    <t>Manufacturer of small kit bags bags etc.</t>
  </si>
  <si>
    <t>salahuddin5024@gmail.com</t>
  </si>
  <si>
    <t>royalbag786@gmail.com</t>
  </si>
  <si>
    <t>Royal Bag House</t>
  </si>
  <si>
    <t>E-Block House No. 675 Near Paryas Jahangir Puri</t>
  </si>
  <si>
    <t>http://www.royalbag.in</t>
  </si>
  <si>
    <t>Ladies Wallets Gents Wallets Folder Organizer Note Pad Diery Cover Apron Tie Hat Coffee Mugs Keychain Trophies Diery windcheater and tracksuits Garden umbrella Paper weight Batch Table Top Items.</t>
  </si>
  <si>
    <t>ezeeypromotion@gmail.com</t>
  </si>
  <si>
    <t>Ezeey Promotions</t>
  </si>
  <si>
    <t>B2 - First Floor S. P. Mukharji Market Faiz Road</t>
  </si>
  <si>
    <t>http://www.ezeeypromotion.in</t>
  </si>
  <si>
    <t>We are a reputed Manufacturer and Exporter of a superior quality array of Key Chains Pocket Diary Imported Toys Plastic Remote Cover Plastic Toothbrush etc. These products are designed as per the international quality norms.</t>
  </si>
  <si>
    <t>Susheel</t>
  </si>
  <si>
    <t>garima1145@gmail.com</t>
  </si>
  <si>
    <t>Garima Traders</t>
  </si>
  <si>
    <t>2385 Gali Pahiye Wali Teliwara Sadar Bazar</t>
  </si>
  <si>
    <t>vnrajesh2009@gmail.com</t>
  </si>
  <si>
    <t>exotictrends@hotmail.com</t>
  </si>
  <si>
    <t>Exotic Clothing</t>
  </si>
  <si>
    <t>No. 7 Jaganathan Layout Near Khadhi Colony Mangalam Road Karuvampalayam</t>
  </si>
  <si>
    <t>krishent4461@gmail.com</t>
  </si>
  <si>
    <t>Plot No. 4461 GIDC Phase III Dared</t>
  </si>
  <si>
    <t>rameshwarkatta@gmail.com</t>
  </si>
  <si>
    <t>Kanak Jewellers</t>
  </si>
  <si>
    <t>Khatriwad Near Khatriwadi Parekhwadi Soni Bazar</t>
  </si>
  <si>
    <t>http://www.kanakjewellers.in</t>
  </si>
  <si>
    <t>businesswithkt@rediffmail.com</t>
  </si>
  <si>
    <t>sli_mukesh@yahoo.com</t>
  </si>
  <si>
    <t>Khandelwal Textile</t>
  </si>
  <si>
    <t>No. 108 Street No. 2 Behind Sector 3 Petrol Pump Raja Nahar Singh Colony</t>
  </si>
  <si>
    <t>http://www.khandelwaltextile.com</t>
  </si>
  <si>
    <t>saif@electronics4u.co.in</t>
  </si>
  <si>
    <t>Prasanna@electronics4u.co.in</t>
  </si>
  <si>
    <t>Electronics For You India</t>
  </si>
  <si>
    <t>No.25 I Floor Hanuman Nagar</t>
  </si>
  <si>
    <t>http://www.electronics4u.co.in</t>
  </si>
  <si>
    <t>info@haleathers.com</t>
  </si>
  <si>
    <t>sharique@haleathers.com</t>
  </si>
  <si>
    <t>HA Leathers</t>
  </si>
  <si>
    <t>No. 11/H/8 Alimuddin Street</t>
  </si>
  <si>
    <t>Alimuddin Street</t>
  </si>
  <si>
    <t>http://www.haleathers.com/</t>
  </si>
  <si>
    <t>We are engaged in Manufacturing and Supplying an exclusive range of Printed Non Woven Carry Bag Non Woven printed Common Bag etc. These are known for their excellent quality tear resistance and water proof.</t>
  </si>
  <si>
    <t>umaplastrajkot@gmail.com</t>
  </si>
  <si>
    <t>Survey No. 281 Plot No. 1a-2a Radhe Estate Shed No. 24</t>
  </si>
  <si>
    <t>Radhe Estate</t>
  </si>
  <si>
    <t>http://www.umaplastrajkot.com</t>
  </si>
  <si>
    <t>Buyer of intelligent fire detection and alarm systems fire fighting cctv surveillance monitoring and recording systems access control and time attendance system door interlocking and x-ray baggage scanners.</t>
  </si>
  <si>
    <t>Harginder</t>
  </si>
  <si>
    <t>protectionworldchd@hotmail.com</t>
  </si>
  <si>
    <t>protectionworldchd@gmail.com</t>
  </si>
  <si>
    <t>Pro Eye Protection World Private Limited</t>
  </si>
  <si>
    <t>SCO- 126-127 2nd Floor Sector- 34- A</t>
  </si>
  <si>
    <t>http://www.protectionworld.in</t>
  </si>
  <si>
    <t>Mikdad</t>
  </si>
  <si>
    <t>max_mikki786110@yahoo.com</t>
  </si>
  <si>
    <t>excellententerprise5253@gmail.com</t>
  </si>
  <si>
    <t>Decent Display System</t>
  </si>
  <si>
    <t>Null Bazaar</t>
  </si>
  <si>
    <t>guestamentites@gmail.com</t>
  </si>
  <si>
    <t>sunildixit1981@gmail.com</t>
  </si>
  <si>
    <t>Natural Aroma</t>
  </si>
  <si>
    <t>No. 3395/97 D B Gupta Road Near Manas Mandir</t>
  </si>
  <si>
    <t>DB Gupta Road</t>
  </si>
  <si>
    <t>http://www.naturalaromaindia.com</t>
  </si>
  <si>
    <t>jaiswalenterprises1221@gmail.com</t>
  </si>
  <si>
    <t>Sant Ravidas Nagar</t>
  </si>
  <si>
    <t>stcomputerspondy@gmail.com</t>
  </si>
  <si>
    <t>thomas_87b@yahoo.co.in</t>
  </si>
  <si>
    <t>St Computers</t>
  </si>
  <si>
    <t>No. 324 Villianur Main Road Nellithope</t>
  </si>
  <si>
    <t>Kimora Fashion is an Indian ethnic fashion company. It represent ethnic wear brands as Kimora Heer Sindhuri Sohni and Sunehri. E: info@kimora.in C: +91 9879287000 www.kimora.in</t>
  </si>
  <si>
    <t>burzin@kimora.in</t>
  </si>
  <si>
    <t>ghanshyamghoghari@gmail.com</t>
  </si>
  <si>
    <t>Kimora Fashion Private Limited</t>
  </si>
  <si>
    <t>No. 113 Ground Floor North Extension Near APMC Market Ring Road</t>
  </si>
  <si>
    <t>http://www.kimora.in</t>
  </si>
  <si>
    <t>Ganpatbhai</t>
  </si>
  <si>
    <t>Bolaniya</t>
  </si>
  <si>
    <t>shreeradheimitation09@gmail.com</t>
  </si>
  <si>
    <t>Archana Imitation</t>
  </si>
  <si>
    <t>Near K. D. Complex Bhavnagar Road</t>
  </si>
  <si>
    <t>velu.srinithi@gmail.com</t>
  </si>
  <si>
    <t>velusamy1535@gmail.com</t>
  </si>
  <si>
    <t>Srinithi Fashions</t>
  </si>
  <si>
    <t>No. 358/1 Krishna Nagar</t>
  </si>
  <si>
    <t>http://www.srinithifashions.in</t>
  </si>
  <si>
    <t>shrikant.kumar999@yahoo.com</t>
  </si>
  <si>
    <t>piyush@hemclearing.com</t>
  </si>
  <si>
    <t>Hem Clearing Agency</t>
  </si>
  <si>
    <t>Office No. 210 Ratnakala Arcade</t>
  </si>
  <si>
    <t>Adani Port</t>
  </si>
  <si>
    <t>http://www.hemclearing.com</t>
  </si>
  <si>
    <t>info@wineberry.in</t>
  </si>
  <si>
    <t>Verma Fad Private Limited</t>
  </si>
  <si>
    <t>A13 2nd Floor Vyapar Kendra Palam Vihar</t>
  </si>
  <si>
    <t>http://wineberry.in/</t>
  </si>
  <si>
    <t>Manufacturer of bags nep ju 037 purses nep ju 039 etc.</t>
  </si>
  <si>
    <t>Ananthan</t>
  </si>
  <si>
    <t>ananthanev@gmail.com</t>
  </si>
  <si>
    <t>natureecoproducts02@gmail.com</t>
  </si>
  <si>
    <t>Nature Eco Products</t>
  </si>
  <si>
    <t>No. 10 Muthu Mariamman Koil Street</t>
  </si>
  <si>
    <t>Muthu Mariamman Koil Street</t>
  </si>
  <si>
    <t>http://www.natureecoproducts.com</t>
  </si>
  <si>
    <t>Would like to take this opportunity to introduce our self as wings technologies manufacturer and suppliers of very high quality mobile accessories. We ensured that our valued clients should get best products and after sale service support.</t>
  </si>
  <si>
    <t>Sadevra</t>
  </si>
  <si>
    <t>vikramsadevra@hotmail.com</t>
  </si>
  <si>
    <t>Wings Technologies</t>
  </si>
  <si>
    <t>Sita Ram Baba Complex</t>
  </si>
  <si>
    <t>Rajkamal Chowk</t>
  </si>
  <si>
    <t>We offer every type of cotton niwars made with premium quality material at a very affordable rate. Sizes we offer are starting from 0.5 inch. We provides cotton niwar in optimum packing using good quality poly bags which last even longer.</t>
  </si>
  <si>
    <t>laxminiwarudyog@gmail.com</t>
  </si>
  <si>
    <t>Laxmi Niwar Udyog</t>
  </si>
  <si>
    <t>Om Textile Mill Street Saraswati Kund</t>
  </si>
  <si>
    <t>Saraswati Kund</t>
  </si>
  <si>
    <t>Print guru is one of the finest photography and printing solutions in Aurangabad. The dream to channelize the inner feelings of each person around us and to make him/her to convey the same to his</t>
  </si>
  <si>
    <t>Rohile</t>
  </si>
  <si>
    <t>yourprintguru@gmail.com</t>
  </si>
  <si>
    <t>Your Print Guru</t>
  </si>
  <si>
    <t>Shop No. 25 Raj Heights</t>
  </si>
  <si>
    <t>http://www.yourprintguru.com/personalized-gifts.html</t>
  </si>
  <si>
    <t>We are one of the renowned manufacturers wholesalers and suppliers of an exclusive collection of Precious Gemstones. Our product assortment is vastly applauded for its high soothing properties smooth finishing and affordable prices.</t>
  </si>
  <si>
    <t>kbgemsjaipur@gmail.com</t>
  </si>
  <si>
    <t>KB Gems</t>
  </si>
  <si>
    <t>J-67 RIICO Industrial Area</t>
  </si>
  <si>
    <t>jasmin_karim@yahoo.com</t>
  </si>
  <si>
    <t>bapi999@gmail.com</t>
  </si>
  <si>
    <t>Eye Candys Clothl9</t>
  </si>
  <si>
    <t>No. 11 A Braunfield Row</t>
  </si>
  <si>
    <t>Braunfield Row</t>
  </si>
  <si>
    <t>http://www.eyecandysclothl9.com</t>
  </si>
  <si>
    <t>H.  Nakra</t>
  </si>
  <si>
    <t>britomatics@ymail.com</t>
  </si>
  <si>
    <t>jhnakra.britomatics@yahoo.in</t>
  </si>
  <si>
    <t>Britomatics Engineers Pvt. Ltd.</t>
  </si>
  <si>
    <t>A-285 M. I. D. C. T. T. C. Industrial Area</t>
  </si>
  <si>
    <t>http://www.britomatics.com/</t>
  </si>
  <si>
    <t>Kautilya</t>
  </si>
  <si>
    <t xml:space="preserve">Pratap Singh </t>
  </si>
  <si>
    <t>kautilya.infinity@gmail.com</t>
  </si>
  <si>
    <t>Kaups Online Trading Private Limited</t>
  </si>
  <si>
    <t>G-13 Vikram Colony Ramghat Road Aligarh</t>
  </si>
  <si>
    <t>Vikram Colony</t>
  </si>
  <si>
    <t>Partap Singh Chadha</t>
  </si>
  <si>
    <t>rajdootfoot_cal@yahoo.com</t>
  </si>
  <si>
    <t>Rajdoot &amp; Co.</t>
  </si>
  <si>
    <t>29A 1st Floor Room No 6</t>
  </si>
  <si>
    <t>http://www.rajdootfootwear.com/cgi-sys/suspendedpage.cgi</t>
  </si>
  <si>
    <t>kalpatrufashion@gmail.com</t>
  </si>
  <si>
    <t>Kalpatru Fashion</t>
  </si>
  <si>
    <t>No. 216 Shri Sai Darshan Market</t>
  </si>
  <si>
    <t>We are identified as an eminent Supplier of the finest quality services such as Saree Embroidery Dress Embroidery Jacket Embroidery etc. These services are highly appreciated for their attractive looks timeliness and elegant designs.</t>
  </si>
  <si>
    <t>Azharddhi</t>
  </si>
  <si>
    <t>masembroidery1@gmail.com</t>
  </si>
  <si>
    <t>jarinaembroidery1@gmail.com</t>
  </si>
  <si>
    <t>M AS Embroidery</t>
  </si>
  <si>
    <t>Khadawala Building Ground Floor Shop No. 12</t>
  </si>
  <si>
    <t>amitexport2001@rediffmail.com</t>
  </si>
  <si>
    <t>contact@amitexport.net</t>
  </si>
  <si>
    <t>Amit Export Corporation</t>
  </si>
  <si>
    <t>A-70 G.T. Karnal Road Industrial Area</t>
  </si>
  <si>
    <t>http://www.leathercorporategifts.in</t>
  </si>
  <si>
    <t>Sales@ssses.in</t>
  </si>
  <si>
    <t>chandrasekar.r@ssses.in</t>
  </si>
  <si>
    <t>Sastha Smart Solutions</t>
  </si>
  <si>
    <t>No. 2/22 Avadi Main Road Senneerkupam</t>
  </si>
  <si>
    <t>http://ssses.in/</t>
  </si>
  <si>
    <t>jogicommunications@gmail.com</t>
  </si>
  <si>
    <t>Jogi Communications</t>
  </si>
  <si>
    <t>No. 75 XG Block Rishi Nagar Near Durga Mata Mandir</t>
  </si>
  <si>
    <t>http://www.cctvcamera.org.in</t>
  </si>
  <si>
    <t>Manufacturers of rubber hawai slippers eva slippers fancy beech slippers for men etc.</t>
  </si>
  <si>
    <t>Tahiliani</t>
  </si>
  <si>
    <t>vinod_tahiliani2000@yahoo.com</t>
  </si>
  <si>
    <t>Shiv Sainath Rubber India Private Limited</t>
  </si>
  <si>
    <t>E-1 Ambaji Industrial Area Dist Sirohi</t>
  </si>
  <si>
    <t>we are providing Jewelry Machine Polishing Machine Digital Vulcanizer Machine Vacuum Coating Machine Ultrasonic Cleaner and many more. we also service provider of the Maintenance Service and many more</t>
  </si>
  <si>
    <t>surjitmorya47@gmail.com</t>
  </si>
  <si>
    <t>zeetechtools@gmail.com</t>
  </si>
  <si>
    <t>Zeetech Tools</t>
  </si>
  <si>
    <t>Singur Natun Bazar Near State Bank Hooghly</t>
  </si>
  <si>
    <t>Singur</t>
  </si>
  <si>
    <t>Sashikanth</t>
  </si>
  <si>
    <t>Kaja</t>
  </si>
  <si>
    <t>sashikaja@gmail.com</t>
  </si>
  <si>
    <t>sashikanth@rewheel.in</t>
  </si>
  <si>
    <t>Rewheel Eco Solutions Private Limited</t>
  </si>
  <si>
    <t>1 Floer  Ushes Bulling 6-3 1216/30 Methodit Cloniy  Kundan  Bhag</t>
  </si>
  <si>
    <t>http://www.rewheel.in</t>
  </si>
  <si>
    <t>advancedsafety2015@gmail.com</t>
  </si>
  <si>
    <t>Advanced Security Systems Technologies</t>
  </si>
  <si>
    <t>F-46 Shreejee Arcade Anand Mahel Road Adajan</t>
  </si>
  <si>
    <t>trymesolution92@gmail.com</t>
  </si>
  <si>
    <t>Try Me Solutions</t>
  </si>
  <si>
    <t>Rzg-410  Raj Nagar Part-2 Palam Colony</t>
  </si>
  <si>
    <t>mktscn@yahoo.co.in</t>
  </si>
  <si>
    <t>Matrukrupa Textile</t>
  </si>
  <si>
    <t>Shed No. C1-3520 Road No. 35</t>
  </si>
  <si>
    <t>shreegurukrupaelevattors@rocketmail.com</t>
  </si>
  <si>
    <t>Shree Gurukrupa Elevattors Co</t>
  </si>
  <si>
    <t>1838 Sadashiv Peth Nikhil Niketan Appartment</t>
  </si>
  <si>
    <t>http://shreegurukrupaelevattors.com</t>
  </si>
  <si>
    <t>nitinghlt@gmail.com</t>
  </si>
  <si>
    <t>Shashi Enterprises</t>
  </si>
  <si>
    <t>Sukhala Bera</t>
  </si>
  <si>
    <t>http://www.shashiminerals.com</t>
  </si>
  <si>
    <t>gsachinmee@gmail.com</t>
  </si>
  <si>
    <t>goyalsportsindsmrt@yahoo.in</t>
  </si>
  <si>
    <t>Goyal Sports Industries</t>
  </si>
  <si>
    <t>Shrine Building Main Road Opposite Suraj Kund Park</t>
  </si>
  <si>
    <t>http://www.goyalsportsindustries.com</t>
  </si>
  <si>
    <t>Malstead</t>
  </si>
  <si>
    <t>mala@freedom.firm.in</t>
  </si>
  <si>
    <t>Ruhamah Design</t>
  </si>
  <si>
    <t>No. 78/85 Indu Sadan Glenrock</t>
  </si>
  <si>
    <t>Ooty</t>
  </si>
  <si>
    <t>Glenrock</t>
  </si>
  <si>
    <t>http://www.ruhamah.in</t>
  </si>
  <si>
    <t>krupal.bhure@gmail.com</t>
  </si>
  <si>
    <t>techsoham@gmail.com</t>
  </si>
  <si>
    <t>Office No. 2 Indramani CHS Sector 16 Kamothe</t>
  </si>
  <si>
    <t>Kamothe Sector 16</t>
  </si>
  <si>
    <t>Ghewar</t>
  </si>
  <si>
    <t>ghewarchand46@gmail.com</t>
  </si>
  <si>
    <t>Alchemy Fashion</t>
  </si>
  <si>
    <t>No. 2027 Golwala Market</t>
  </si>
  <si>
    <t>Ethic Wear for Women Store - Sarees Salwar Suits Lehenga Kurti Imitation Jewellery Night Wear Bed Sheets.</t>
  </si>
  <si>
    <t>mandakini.jaipur@gmail.com</t>
  </si>
  <si>
    <t>prashant.poddar14@gmail.com</t>
  </si>
  <si>
    <t>Mandakini Associates</t>
  </si>
  <si>
    <t>B-285 Vaishali Circle Vaishali Nagar</t>
  </si>
  <si>
    <t>We are the most prominent trader supplier importer wholesaler and exporter of Hospital Beds Examination Tables Commode Chairs and many more. We supplies these products as per the various specifications given by the clients.</t>
  </si>
  <si>
    <t>fastsurgical@rocketmail.com</t>
  </si>
  <si>
    <t>praveen.bhandari@ymail.com</t>
  </si>
  <si>
    <t>Fast Surgical</t>
  </si>
  <si>
    <t>No. 28 Fort Road</t>
  </si>
  <si>
    <t>Skr Road</t>
  </si>
  <si>
    <t>bh_stepperz@yahoo.com</t>
  </si>
  <si>
    <t>danishkhan.stepperz@yahoo.in</t>
  </si>
  <si>
    <t>Stepperz</t>
  </si>
  <si>
    <t>No. 273 Machiwal Compound Ram Bhau Bhogle Marg</t>
  </si>
  <si>
    <t>Ghodapdeo</t>
  </si>
  <si>
    <t>th.naveensingh@gmail.com</t>
  </si>
  <si>
    <t>mycompanion@sportsjugaad.com</t>
  </si>
  <si>
    <t>Triton Sports Wear</t>
  </si>
  <si>
    <t>D-330 Sahstri Nagar</t>
  </si>
  <si>
    <t>Surajkund Road</t>
  </si>
  <si>
    <t>http://www.tritonsportswear.in</t>
  </si>
  <si>
    <t>Jaya Prasad</t>
  </si>
  <si>
    <t>globalsystemsindia@gmail.com</t>
  </si>
  <si>
    <t>Global Systems &amp; Solutions</t>
  </si>
  <si>
    <t>12-5-45/1/5 Vanjari Mani House Beside Axis Bank</t>
  </si>
  <si>
    <t>http://www.globalsystem.com</t>
  </si>
  <si>
    <t>rskumar4288@yahoo.com</t>
  </si>
  <si>
    <t>diczoapparels@gmail.com</t>
  </si>
  <si>
    <t>Classic Polo</t>
  </si>
  <si>
    <t>Classic Polo No - 77 Plastic Building Manglam Road</t>
  </si>
  <si>
    <t>Manglam Road</t>
  </si>
  <si>
    <t>http://www.rcg.in</t>
  </si>
  <si>
    <t>Agawane</t>
  </si>
  <si>
    <t>nakshgiftingsolution@gmail.com</t>
  </si>
  <si>
    <t>youngchoice204@gmail.com</t>
  </si>
  <si>
    <t>Naksh Gifting Solution</t>
  </si>
  <si>
    <t>Shop No. 2/68 Shankar Bhau's Chawl Sant Rohidas Marg Kala Killa Dharavi</t>
  </si>
  <si>
    <t>http://www.youngchoiceleather.com</t>
  </si>
  <si>
    <t>Kejaroko</t>
  </si>
  <si>
    <t>Pieru</t>
  </si>
  <si>
    <t>aldertours8@gmail.com</t>
  </si>
  <si>
    <t>Alder Tours And Travels</t>
  </si>
  <si>
    <t>Opposite Second World War Cemetery Hotel Blue Bayou Building Midland NH 29</t>
  </si>
  <si>
    <t>Kohima</t>
  </si>
  <si>
    <t>Midland</t>
  </si>
  <si>
    <t>http://www.aldertoursntravels.com</t>
  </si>
  <si>
    <t>Somendra</t>
  </si>
  <si>
    <t>k.somendra2010@gmail.com</t>
  </si>
  <si>
    <t>connectindiainc@gmail.com</t>
  </si>
  <si>
    <t>Connect India Inc</t>
  </si>
  <si>
    <t>No. S-30 9th A Main Road BTM 1st Stage</t>
  </si>
  <si>
    <t>http://www.connectindia.info</t>
  </si>
  <si>
    <t>Pre Darshan Computer was established in the year of 2008. We are leading Wholesaler and Supplier of IP CCTV Camera CCTV Dome Camera Acer Computer etc. Being a quality conscious organization we take care of product development processes to ensure that zero defect products passes through our end.</t>
  </si>
  <si>
    <t>Kakaso Katte</t>
  </si>
  <si>
    <t>katte.vishal@gmail.com</t>
  </si>
  <si>
    <t>Pre Darshan Computer</t>
  </si>
  <si>
    <t>Gondavale BK Taluka Man</t>
  </si>
  <si>
    <t>Mr. Dinesh</t>
  </si>
  <si>
    <t>prakashopticals.ngp@gmail.com</t>
  </si>
  <si>
    <t>bulbul_priti1@rediffmail.com</t>
  </si>
  <si>
    <t>Prakash Opticals</t>
  </si>
  <si>
    <t>Opposite Anand Bhandar WHC Road Dharampeth</t>
  </si>
  <si>
    <t>http://www.prakashopticals.net</t>
  </si>
  <si>
    <t>Exporter of womens garments and made-ups.</t>
  </si>
  <si>
    <t>nisha@majorexport.com</t>
  </si>
  <si>
    <t>Major Exports</t>
  </si>
  <si>
    <t>E-258 RIICO Inds. AreaMansaroverSanganer</t>
  </si>
  <si>
    <t>http://www.majorexport.com</t>
  </si>
  <si>
    <t>M. Sheikh</t>
  </si>
  <si>
    <t>asheikh@amssafety.co.in</t>
  </si>
  <si>
    <t>AMS Safety</t>
  </si>
  <si>
    <t>No. 30 Rabindra Sarani</t>
  </si>
  <si>
    <t>Tiretti</t>
  </si>
  <si>
    <t>http://www.amssafety.co.in</t>
  </si>
  <si>
    <t>sriharicotton@gmail.com</t>
  </si>
  <si>
    <t>Sri Hari Cotton Mills</t>
  </si>
  <si>
    <t>No. 3 Bridgeway Colony Extension 1st Street</t>
  </si>
  <si>
    <t>Bridgeway Colony</t>
  </si>
  <si>
    <t>Yuvaraja</t>
  </si>
  <si>
    <t>finitoapparel@gmail.com</t>
  </si>
  <si>
    <t>finitoapparels@gmail.com</t>
  </si>
  <si>
    <t>Finito Apparel</t>
  </si>
  <si>
    <t>No. 60 Pannai Nagar</t>
  </si>
  <si>
    <t>Pannai Nagar</t>
  </si>
  <si>
    <t>srikrishnatextilesapr24@gmail.com</t>
  </si>
  <si>
    <t>Sri Krishna Textiles</t>
  </si>
  <si>
    <t>No. 1104 1st Floor 1st Main Road Kengeri Satellite Town</t>
  </si>
  <si>
    <t>Kengeri</t>
  </si>
  <si>
    <t>Vishnoi</t>
  </si>
  <si>
    <t>alligatorsports@gmail.com</t>
  </si>
  <si>
    <t>mkcrick.1972@gmail.com</t>
  </si>
  <si>
    <t>Alligatar Sports Company</t>
  </si>
  <si>
    <t>No. 52/2 Shastri Nagar</t>
  </si>
  <si>
    <t>Ganu</t>
  </si>
  <si>
    <t>modernoptics@hotmail.com</t>
  </si>
  <si>
    <t>modernopticians@hotmail.com</t>
  </si>
  <si>
    <t>Modern Opticians</t>
  </si>
  <si>
    <t>Survey No 20 Shop No 2 Near Exotic Jewellers Karve Road Karve Road Deccan</t>
  </si>
  <si>
    <t>satyamshawls@yahoo.co.in</t>
  </si>
  <si>
    <t>amitkhanna41b@gmail.com</t>
  </si>
  <si>
    <t>Satyam Shawls</t>
  </si>
  <si>
    <t>Plot No. 23 Soni Building Shastri Market.</t>
  </si>
  <si>
    <t>ASR</t>
  </si>
  <si>
    <t>Janakiraman</t>
  </si>
  <si>
    <t>Sundararaman</t>
  </si>
  <si>
    <t>jramanchn@gmail.com</t>
  </si>
  <si>
    <t>Ram Enterprise</t>
  </si>
  <si>
    <t>No. 1-N Coral Enclave Phase 2 6-A</t>
  </si>
  <si>
    <t>vgada56@gmail.com</t>
  </si>
  <si>
    <t>Allwyn Enterprise</t>
  </si>
  <si>
    <t>No. 270 Chandresh Bhavan Shop No. 6 Ground Floor</t>
  </si>
  <si>
    <t>http://www.allwynproducts.com</t>
  </si>
  <si>
    <t>koiyas.trading@gmail.com</t>
  </si>
  <si>
    <t>koiyas.fashion@gmail.com</t>
  </si>
  <si>
    <t>Koiyas Fashion &amp; Trading LLP</t>
  </si>
  <si>
    <t>B 10/3 1/3 Sector -4 Belapur</t>
  </si>
  <si>
    <t>support@alphaebarcode.com</t>
  </si>
  <si>
    <t>Alpha-e Barcode Solutions Private Limited</t>
  </si>
  <si>
    <t>807Indraprasth Corporate</t>
  </si>
  <si>
    <t>Prahladnagar</t>
  </si>
  <si>
    <t>http://alphaebarcode.com/</t>
  </si>
  <si>
    <t>akshay.akis91@gmail.com</t>
  </si>
  <si>
    <t>Casual Monk</t>
  </si>
  <si>
    <t>No. 3 Bijal Bunglows</t>
  </si>
  <si>
    <t>We are identified as an eminent Manufacturer and Supplier of a comprehensive assortment of High Density Heaters Roti Makers Iron Temperature Sensors etc. These products are acknowledged for their excellent quality fine finish and durability.</t>
  </si>
  <si>
    <t>aarchienterprises@gmail.com</t>
  </si>
  <si>
    <t>Aarchi Enterprises</t>
  </si>
  <si>
    <t>A-130 Pratap Nagar Hari Nagar</t>
  </si>
  <si>
    <t>varhits12feb@gmail.com</t>
  </si>
  <si>
    <t>sehgalautoindustries@gmail.com</t>
  </si>
  <si>
    <t>Sehgal Electroplating Works</t>
  </si>
  <si>
    <t>115 Chapel Street</t>
  </si>
  <si>
    <t>http://sehgalautoindustries.com/</t>
  </si>
  <si>
    <t>aaria4designline@gmail.com</t>
  </si>
  <si>
    <t>Aaria Design Line</t>
  </si>
  <si>
    <t>G-3363-64 Millennium Textile Market Ring Road</t>
  </si>
  <si>
    <t>Manufacturer and exporter of car home office air fresheners incenses agarbattis gem stone jewellery fashion jewellery handicrafts &amp;nbsp;etc.</t>
  </si>
  <si>
    <t>Established in 1993 and housed in self owned premises in the heart of National Capital of India New Delhi HARDIK IMPEX is 100% Export Oriented Unit. The professional and highly skilled Artisans are the strength of our Organization. Our Company is located in a modern well-developed city with good road rail and air connections to all major cities and ports. HARDIK IMPEX is a House of Quality Perfumery Products. You name it we just have it or can specifically be created for an valued Overseas Buyer. We specialize in CAR / HOME / Office AIR FRESHENERS made of Both Sides Printed Thick Paper Card Incenses (Agarbattis) Gem Stone Jewellery. Paper Card Air Fresheners are available for all Occasions Festivals Functions and Events. These have a Multi-purpose Utility: can be used in Cars Closets Drawers Bath Rooms Bed Rooms Drawing Rooms Living Rooms Offices or anywhere one would like to have a Fresh and a Pleasant Aroma.</t>
  </si>
  <si>
    <t>Shivie</t>
  </si>
  <si>
    <t>Kokcha</t>
  </si>
  <si>
    <t>hardikimpexarts@yahoo.com</t>
  </si>
  <si>
    <t>Hardik Impex</t>
  </si>
  <si>
    <t>No. 7/1 1st Floor Patel Nagar West</t>
  </si>
  <si>
    <t>paulbrosystems@gmail.com</t>
  </si>
  <si>
    <t>manas.mailin@gmail.com</t>
  </si>
  <si>
    <t>Paulbro Systems</t>
  </si>
  <si>
    <t>No. 158 Motilal Colony</t>
  </si>
  <si>
    <t>lpng001@myurbancountry.com</t>
  </si>
  <si>
    <t>Urban Country Company</t>
  </si>
  <si>
    <t>A89 Lower Ground Floor Lajpat Nagar Part 2part2</t>
  </si>
  <si>
    <t>https://www.myurbancountry.com/</t>
  </si>
  <si>
    <t>nikhilrana_30@yahoo.com</t>
  </si>
  <si>
    <t>ranaindustries85@gmail.com</t>
  </si>
  <si>
    <t>Rana Industries</t>
  </si>
  <si>
    <t>Kankar Khera</t>
  </si>
  <si>
    <t>Kankarkhera</t>
  </si>
  <si>
    <t>mangalgems7@gmail.com</t>
  </si>
  <si>
    <t>Mangal Gems</t>
  </si>
  <si>
    <t>H. No. 1589 Royal Enclave Building First Floor Jadiyon Ka Rasta</t>
  </si>
  <si>
    <t>We are importer manufacturer exporter and supplier of Magnesium  Sulfate Fresh Potatoes Lady Fingers Yellow Maize Maize Starch  Coconut Shells Silk Saree and Chindi Rag Rug.</t>
  </si>
  <si>
    <t>sarguruimpex@gmail.com</t>
  </si>
  <si>
    <t>jsrajhan@yahoo.in</t>
  </si>
  <si>
    <t>Sarguru Impex</t>
  </si>
  <si>
    <t>No. 9/1-287- 1 Puduchampalli</t>
  </si>
  <si>
    <t>Raman Nagar</t>
  </si>
  <si>
    <t>We are manufacturers suppliers distributors exporter wholesalers of pure silk sarees and fabrics such as chiffons crape georgette silk fabric raw silk fabric crepe silk fabric chiffon fabric etc.</t>
  </si>
  <si>
    <t>Aswathanarayan</t>
  </si>
  <si>
    <t>rajace2k@gmail.com</t>
  </si>
  <si>
    <t>rajsilktex@gmail.com</t>
  </si>
  <si>
    <t>Rajeev Silk Textile Industries</t>
  </si>
  <si>
    <t>No. 10 1st Cross Appaji Rao Lane C. T. Street Cross</t>
  </si>
  <si>
    <t>J.M. Road</t>
  </si>
  <si>
    <t>Roop Sarees Ext. is a well known brand. Currently managed by their third generation it has a loyal satisfied clientele spread across the globe. Having a wide range of products.</t>
  </si>
  <si>
    <t>C. Rastogi</t>
  </si>
  <si>
    <t>Manager-Finance</t>
  </si>
  <si>
    <t>rsedelhi2010@gmail.com</t>
  </si>
  <si>
    <t>roopsareesextn@gmail.com</t>
  </si>
  <si>
    <t>Roop Sarees Extension</t>
  </si>
  <si>
    <t>E 28 South Extension Part 2</t>
  </si>
  <si>
    <t>http://www.roopsareesext.com</t>
  </si>
  <si>
    <t>iansari13@gmail.com</t>
  </si>
  <si>
    <t>cs@fashionstore18.com</t>
  </si>
  <si>
    <t>Fashion Store 18</t>
  </si>
  <si>
    <t>B-207 Khyala Tilak Nagar</t>
  </si>
  <si>
    <t>https://www.fashionstore18.com/</t>
  </si>
  <si>
    <t>Y.V</t>
  </si>
  <si>
    <t>manyamyvs@danlawinc.com</t>
  </si>
  <si>
    <t>varmaksb@danlawinc.com</t>
  </si>
  <si>
    <t>Danlaw Technologies India Limited</t>
  </si>
  <si>
    <t>43 Sagar Society Road Road No.2</t>
  </si>
  <si>
    <t>http://www.danlawinc.com</t>
  </si>
  <si>
    <t>Piplani</t>
  </si>
  <si>
    <t>kunalpiplani_ega@yahoo.com</t>
  </si>
  <si>
    <t>raavbykunal@yahoo.in</t>
  </si>
  <si>
    <t>Raav By Kunal</t>
  </si>
  <si>
    <t>Ega Fashion Studio MG Road Opposite Anjna Cinema</t>
  </si>
  <si>
    <t>Exporter of jute bags gift bags and beach bags Shopping Bags Jute And Cotton Bags Corrugated Cardboard Boxes .</t>
  </si>
  <si>
    <t>neeraj101@gmail.com</t>
  </si>
  <si>
    <t>Q Sorts India</t>
  </si>
  <si>
    <t>3E Upasana 48 Kali Temple Road</t>
  </si>
  <si>
    <t>Meeta</t>
  </si>
  <si>
    <t>umang_sarees@yahoo.com</t>
  </si>
  <si>
    <t>Umang Sarees &amp; Style</t>
  </si>
  <si>
    <t>No. 13/1</t>
  </si>
  <si>
    <t>Rajpur</t>
  </si>
  <si>
    <t>http://umangsarees.com</t>
  </si>
  <si>
    <t>A military ceremony is as good as the quality of uniforms. military tradition is the specific set of practices associated with the soldiers in general.</t>
  </si>
  <si>
    <t>M.I.</t>
  </si>
  <si>
    <t>rana7e@gmail.com</t>
  </si>
  <si>
    <t>rana7e@yahoo.com</t>
  </si>
  <si>
    <t>Rana Enterprises</t>
  </si>
  <si>
    <t>Off. 642 Kamal Cinema Road</t>
  </si>
  <si>
    <t>Maler Kotla</t>
  </si>
  <si>
    <t>Kamal Cinema Road</t>
  </si>
  <si>
    <t>Jital</t>
  </si>
  <si>
    <t>shouryaexports2013@gmail.com</t>
  </si>
  <si>
    <t>info@shouryaexports.com</t>
  </si>
  <si>
    <t>Shourya Exports</t>
  </si>
  <si>
    <t>B 56 Vardhaman Nagar CHS</t>
  </si>
  <si>
    <t>http://www.shouryaexports.com</t>
  </si>
  <si>
    <t>Exporter of pet jewellery diamond dog collar polished diamonds rough diamonds diamond studded jewellery fancy cut diamonds etc.</t>
  </si>
  <si>
    <t>info@mysticgems.co.in</t>
  </si>
  <si>
    <t>gurjariimpex@hotmail.com</t>
  </si>
  <si>
    <t>Mystic Gems &amp; Craft Artz Private Limited</t>
  </si>
  <si>
    <t>No. 20 A-3 Highway View Building Kurar Village</t>
  </si>
  <si>
    <t>We are a foremost Manufacturer Exporter and Supplier of Precious Bead Semi Precious Bead Stone Bead Silver Bead Copper Bead and Brass Bead. These beads are recognized for their attractiveness.</t>
  </si>
  <si>
    <t>hemant_a2007@live.com</t>
  </si>
  <si>
    <t>Brij Gems</t>
  </si>
  <si>
    <t>10/109 Brijwasi Bhawan Krishna Nagar Brahmpuri Road</t>
  </si>
  <si>
    <t>Manufacturer of office bags laptop bags etc.</t>
  </si>
  <si>
    <t>hanzalbag@gmail.com</t>
  </si>
  <si>
    <t>Hanzal Bags Creations</t>
  </si>
  <si>
    <t>Hyderabad Campus Jawahar Nagar Shameerpet Mandal</t>
  </si>
  <si>
    <t>Hatkangale</t>
  </si>
  <si>
    <t>Shameerpet Mandal</t>
  </si>
  <si>
    <t>http://www.hanzalbags.com</t>
  </si>
  <si>
    <t>kanikaasr@gmail.com</t>
  </si>
  <si>
    <t>Ganesha Garments</t>
  </si>
  <si>
    <t>H No. 333/2 Gali Satto Wali</t>
  </si>
  <si>
    <t>Katra Karam Singh</t>
  </si>
  <si>
    <t>Manufacturer of women wear-tube dress girls picot-trim maxi dresses etc.</t>
  </si>
  <si>
    <t>tanuexport@gmail.com</t>
  </si>
  <si>
    <t>No. 70</t>
  </si>
  <si>
    <t>sawalas.contact@gmail.com</t>
  </si>
  <si>
    <t>Dth Care</t>
  </si>
  <si>
    <t>kota</t>
  </si>
  <si>
    <t>http://dthcare.com/</t>
  </si>
  <si>
    <t>We are occupied in offering premium quality Printed Standee Sign Boards Acrylic Trophy Promotional Pen etc.</t>
  </si>
  <si>
    <t>avishekprinters@hotmail.com</t>
  </si>
  <si>
    <t>avishekprinters@gmail.com</t>
  </si>
  <si>
    <t>Avishek Printers</t>
  </si>
  <si>
    <t>C-136 Phase 1 Back Side Naraina Industrial Area</t>
  </si>
  <si>
    <t>http://www.avishekprinters.com/potfolio.html</t>
  </si>
  <si>
    <t>What makes Kashi Jewellers the rock it is today is its 58 years of legacy left behind by its founder Late Shri. Keshav Nath Kapoor.</t>
  </si>
  <si>
    <t>What makes Kashi Jewellers the rock it is today is its 58 years of legacy left behind by its founder Late Shri. Keshav Nath Kapoor. What started out as a jewellery retailer has evolved over time into a fully integrated jewellery company with combined production and distribution systems encompassing everything from gem purchasing to jewellery manufacturing for both Retail and Exports.</t>
  </si>
  <si>
    <t>kashijewellers.india@gmail.com</t>
  </si>
  <si>
    <t>Kashi Jewellers</t>
  </si>
  <si>
    <t>No. 24/ 44</t>
  </si>
  <si>
    <t>Manufacturer and supplier of georgette sarees lehnga sarees etc.</t>
  </si>
  <si>
    <t>sarveshmore@yahoo.co.in</t>
  </si>
  <si>
    <t>Bela Kreation</t>
  </si>
  <si>
    <t>No. 27 Sikdar Para Street 1st Floor</t>
  </si>
  <si>
    <t>http://www.belakreation.com</t>
  </si>
  <si>
    <t>Ranade</t>
  </si>
  <si>
    <t>prirajan77@gmail.com</t>
  </si>
  <si>
    <t>Mahila Group</t>
  </si>
  <si>
    <t>Pimpri Mahagaon</t>
  </si>
  <si>
    <t>Pyoginam a government registered garment manufacturing and export company was set up in 1992 and since we have been exporting woven hi-fashion quality garments for women.</t>
  </si>
  <si>
    <t>bala.kumar@pyoginam.com</t>
  </si>
  <si>
    <t>Pyoginam Store</t>
  </si>
  <si>
    <t>Plot No. 666 Phase 5 Udyog Vihar</t>
  </si>
  <si>
    <t>http://www.pyoginam.com</t>
  </si>
  <si>
    <t>Manufacturers of parachutes cargo parachute torpedo parachute tactical equipment cargo net lashing net tape webbing cords escape chute system harness rescue harness life jacket general service life jacket paracord 550.</t>
  </si>
  <si>
    <t>Kanav</t>
  </si>
  <si>
    <t>enquiry@kohlienterprise.in</t>
  </si>
  <si>
    <t>kanav@kohlienterprise.in</t>
  </si>
  <si>
    <t>Kohli Enterprises</t>
  </si>
  <si>
    <t>No. 258 Udyog Vihar Phase 6 Sector 37</t>
  </si>
  <si>
    <t>http://www.kohlienterprise.in/</t>
  </si>
  <si>
    <t>Manufacturer and exporter of cocktail rings pendant sets etc.</t>
  </si>
  <si>
    <t>aditude2006@gmail.com</t>
  </si>
  <si>
    <t>aditude2006@yahoo.com</t>
  </si>
  <si>
    <t>Haute Silver Jewels Private Limited</t>
  </si>
  <si>
    <t>No. 808 PH Road Flat No. 1a 1st Floor</t>
  </si>
  <si>
    <t>infohirawat@gmail.com</t>
  </si>
  <si>
    <t>hirawatcreations@gmail.com</t>
  </si>
  <si>
    <t>Hirawat Creations</t>
  </si>
  <si>
    <t>D-45 New Colony B/h. Mahalaxmi Jewellers Nr. Panch Batti M.I. Road</t>
  </si>
  <si>
    <t>M.I. Road</t>
  </si>
  <si>
    <t>http://www.hobz.in/wholesale/</t>
  </si>
  <si>
    <t>We are the prominent Manufacturer Trader and Supplier of Fancy Lace Ladies Kurti Dress Material Salwar Kameez Salwar Suit Lehenga Choli Ladies Gown Fancy Saree etc. These are designed and stitched as per the latest fashion trends.</t>
  </si>
  <si>
    <t>meritenterprize@gmail.com</t>
  </si>
  <si>
    <t>moradiya.2600@gmail.com</t>
  </si>
  <si>
    <t>Merit Enterprise</t>
  </si>
  <si>
    <t>E-1529 Ground Floor New Bombay Market Near Sahara Darwaja</t>
  </si>
  <si>
    <t>http://www.merito.in</t>
  </si>
  <si>
    <t>rudraadigital@gmail.com</t>
  </si>
  <si>
    <t>Rudraa Digital Solution</t>
  </si>
  <si>
    <t>Plot No. 4313/12A Road No. 8. Nr.Sagar Hotel Char Rasta Street 43ESachinGIDC</t>
  </si>
  <si>
    <t>Sachin Gidc</t>
  </si>
  <si>
    <t>We are a garment stitching job-worker based at Ichalkaranji Maharashtra. We are doing export orders stitching job-work of various styles on cut to pack basis from last seven years. We have done styles like men's shirts ladies blouse ladies tops ladies skirts boys and girls tops bottoms etc. We have 100+ stitching machines and a capacity of average 30000 garments per month. Also we have in-house design elastic smoking and pin-tuck facility.</t>
  </si>
  <si>
    <t>Dafale</t>
  </si>
  <si>
    <t>rajendra.dafale@gmail.com</t>
  </si>
  <si>
    <t>rmdafale_07@yahoo.com</t>
  </si>
  <si>
    <t>Shivaam Garments</t>
  </si>
  <si>
    <t>No. 20/81/1 Near Hotel Meghdoot</t>
  </si>
  <si>
    <t>Bhonemal</t>
  </si>
  <si>
    <t>We are one of the leading Manufacturers Exporters and Suppliers of high quality computerised woven Labels and Badges. Our product range is fabricated in a wide spectrum of sizes shapes designs and patterns.</t>
  </si>
  <si>
    <t>Shenoy</t>
  </si>
  <si>
    <t>addonstex@gmail.com</t>
  </si>
  <si>
    <t>Addons Labels</t>
  </si>
  <si>
    <t>S. F. No. 429/2 M. G. R. Nagar Road Muthalipalayam Pirivuperuntholuvumain Road Vijayapuram</t>
  </si>
  <si>
    <t>http://www.addonslabels.com/</t>
  </si>
  <si>
    <t>We are manufacturing and exporting exclusive range of fashion apparels casual wear fashion wear readymade garments fashion garments. Fabricated from quality cloth material our range is known for intrinsic designs patterns and color combination</t>
  </si>
  <si>
    <t>Sashi</t>
  </si>
  <si>
    <t>hallmarkapparel@gmail.com</t>
  </si>
  <si>
    <t>Hallmark Apparel</t>
  </si>
  <si>
    <t>No. 12 13 Sivasakthi Nagar</t>
  </si>
  <si>
    <t>Sivasakthi Nagar</t>
  </si>
  <si>
    <t>We are the prominent Manufacturer Trader and Supplier of premium quality range of Manila Heavy Print Sarees Manicrape Heavy Sarees and Monika Print Sarees. These are appreciated for their vibrant colors attractive designs and perfect stitching.</t>
  </si>
  <si>
    <t>chiragbapna@gmail.com</t>
  </si>
  <si>
    <t>M. B. Textiles</t>
  </si>
  <si>
    <t>No. 332 Abhishek Market Lower Ground Ring Road</t>
  </si>
  <si>
    <t>Lower Ground</t>
  </si>
  <si>
    <t>Sreedhar Rao</t>
  </si>
  <si>
    <t>Janagam</t>
  </si>
  <si>
    <t>srjanagam@yahoo.com</t>
  </si>
  <si>
    <t>Sri Ragava Industries</t>
  </si>
  <si>
    <t>No. 2-5-360- 204 Nakkalagutta Hanamkonda</t>
  </si>
  <si>
    <t>Jaipur Jewellry INC is a government recognized export house and online retail design house for Gemstone and Silver jewellery. Our designs house give you the unique imaginative exclusive fashion designs contemporary. These designs are given a contemporary look by colors that are extremely fluent with the Indian sensibility. These are creatively designed keeping in mind the strong global aesthetics. \t\t\t\t\t\t\t\t \t\t\t\t\t\t\t\t Jaipur Jewellery INC is an exporter and whole seller manufacturer managed by technically qualified professionals. The promoters have the background of extensive experience in the field of precious and semi precious stones related business spanning over 2 decades</t>
  </si>
  <si>
    <t>jaipurhomefurnishing@gmail.com</t>
  </si>
  <si>
    <t>Jaipur Home Furnishing</t>
  </si>
  <si>
    <t>No. 1695 Khawas Ji Street Hawa Mahal Road</t>
  </si>
  <si>
    <t>https://www.jaipurhomefurnishingjhf.com/</t>
  </si>
  <si>
    <t>manojg614@gmail.com</t>
  </si>
  <si>
    <t>manoj30_11@yahoo.in</t>
  </si>
  <si>
    <t>D2/42a Karawal Nagar Road Dayalpur</t>
  </si>
  <si>
    <t>MEN WEARS:- JEANSCASUAL SHIRTSFORMAL SHIRTSTROUSERST SHIRTSPOLO SHIRTSWINTER JACKETS..\r\nLADIES WEARS:- JEANSCASUAL SHIRTST SHIRTSSUITSCHURIDHARKURTALEGGINGSTOPWINTER JACKETS..\r\nKIDS WEARS:- BABY SUITWINTER KID WEARS ETC.</t>
  </si>
  <si>
    <t>kajlaexports@gmail.com</t>
  </si>
  <si>
    <t>hskajla20@gmail.com</t>
  </si>
  <si>
    <t>Kajla Exports</t>
  </si>
  <si>
    <t>Plot No. 16 Mohan Nagar Behind Tata Motors Showroom</t>
  </si>
  <si>
    <t>Mayan</t>
  </si>
  <si>
    <t xml:space="preserve">Puniani </t>
  </si>
  <si>
    <t>rambhadresses@gmail.com</t>
  </si>
  <si>
    <t>Rambha Dresses</t>
  </si>
  <si>
    <t>IX/6441 Mukherjee Gali Gandhi Nagar</t>
  </si>
  <si>
    <t>V. Akhani</t>
  </si>
  <si>
    <t>kesarinandan2010@gmail.com</t>
  </si>
  <si>
    <t>Kesari Nandan Creation</t>
  </si>
  <si>
    <t>A-213 Shree Ghantakarn Mahavir Complex</t>
  </si>
  <si>
    <t>http://www.kesarinandansarees.com/</t>
  </si>
  <si>
    <t>Supplier of earring bangles etc.</t>
  </si>
  <si>
    <t>azamraza58@gmail.com</t>
  </si>
  <si>
    <t>creativecollection@yahoo.com</t>
  </si>
  <si>
    <t>Near Madina Masjid Mangal Pura Sarai Tarin</t>
  </si>
  <si>
    <t>Mangal Pura</t>
  </si>
  <si>
    <t>http://www.ccvision.de</t>
  </si>
  <si>
    <t>Brij Abhushan Prvate Limited was established in the year 2013. We are leading retailer and supplier of Ladies Gold Ring Ladies Earring etc. Being a Customer-Centric Company we are committed to achieving the 100% customer satisfaction. For this the team members coordinate with the clients from the initial stage until the last. This and various efforts are made to establish long-term relations with the clients.</t>
  </si>
  <si>
    <t>Sanhmitra</t>
  </si>
  <si>
    <t>brij.a.bhushn@gmail.com</t>
  </si>
  <si>
    <t>Brij Abhushan Prvate Limited</t>
  </si>
  <si>
    <t>Ground Floor 253 Shahpur Jat</t>
  </si>
  <si>
    <t>Mundle</t>
  </si>
  <si>
    <t>anupam@maxmilesolutions.com</t>
  </si>
  <si>
    <t>anupammundle@yahoo.com</t>
  </si>
  <si>
    <t>Maxmile Tech Solutions Pvt. Ltd.</t>
  </si>
  <si>
    <t>B-19  PC Colony Kankarbagh</t>
  </si>
  <si>
    <t>http://maxmilesolutions.com/</t>
  </si>
  <si>
    <t>We are among the leading organization of the industry involved in importing and wholesaling a superior quality assortment of LED Lights. Offered lights are widely demanded among the customers for their optimum performance.</t>
  </si>
  <si>
    <t>sales@jedmobile.com</t>
  </si>
  <si>
    <t>sachin@jedmobile.com</t>
  </si>
  <si>
    <t>Jed Infotech</t>
  </si>
  <si>
    <t>Stall 23A Opposite Shop 414 Old Lajpat Rai Market</t>
  </si>
  <si>
    <t>http://www.jedmobile.com/</t>
  </si>
  <si>
    <t>vikram@fashionppls.com</t>
  </si>
  <si>
    <t>Jaipur Textile Industries</t>
  </si>
  <si>
    <t>Glass Factory Compound Tonk Road</t>
  </si>
  <si>
    <t>Welcome To Kruthi Kreations.We Providing All Types Of Women Clothes Designer BlouseSareesSuitsCotton Suits And Suits Materials.</t>
  </si>
  <si>
    <t>itsmesappi@gmail.com</t>
  </si>
  <si>
    <t>kruthikreations@gmail.com</t>
  </si>
  <si>
    <t>Kruthi Kreations</t>
  </si>
  <si>
    <t>Sai Ram Nagar Colony</t>
  </si>
  <si>
    <t>Siva  Kumar</t>
  </si>
  <si>
    <t>seetech43@gmail.com</t>
  </si>
  <si>
    <t>siva6348@gmail.com</t>
  </si>
  <si>
    <t>See Tech Infosys</t>
  </si>
  <si>
    <t>No. 4 Pammal Main Road Pallavaram</t>
  </si>
  <si>
    <t>We are one of the reputed dealers and suppliers of Electronic Security Devices. These products are highly admired for their optimum functionality longer functional life reliability and easy installation.</t>
  </si>
  <si>
    <t>Nalawade</t>
  </si>
  <si>
    <t>secureplusrahul@gmail.com</t>
  </si>
  <si>
    <t>securepluss@gmail.com</t>
  </si>
  <si>
    <t>Secure Plus Allied Private Limited</t>
  </si>
  <si>
    <t>2/34 3rd Floor Peru Compound D. M. Khamkar Marg</t>
  </si>
  <si>
    <t>We are the foremost trader distributor and supplier of safety equipments hand gloves fire safety equipments etc. Our products are appreciated for their efficient functioning and high durability.</t>
  </si>
  <si>
    <t>info@manenterprises.in</t>
  </si>
  <si>
    <t>ysyogisafety@gmail.com</t>
  </si>
  <si>
    <t>Man Enterprises Mumbai</t>
  </si>
  <si>
    <t>No. 180 Vastala Tai Naik Nagar S. G. Barve Marge C. S. T. Road</t>
  </si>
  <si>
    <t>http://www.manenterprises.in</t>
  </si>
  <si>
    <t>npramodaga@gmail.com</t>
  </si>
  <si>
    <t>newclassictarpauline@gmail.com</t>
  </si>
  <si>
    <t>New Classic Tarpauline</t>
  </si>
  <si>
    <t>No. 19 Blue Rose Industrial Estate</t>
  </si>
  <si>
    <t>We are the leading manufacturer trader and supplier of the ladies hand bag ladies wallet and many more.</t>
  </si>
  <si>
    <t>krip.1404@gmail.com</t>
  </si>
  <si>
    <t>krish.808@gmail.com</t>
  </si>
  <si>
    <t>Krip Creatives</t>
  </si>
  <si>
    <t>Om Muruga Apartments C Block S7 2nd Floor</t>
  </si>
  <si>
    <t>Greener world and cleaner work is our moto. As name says Greenland gifts makes sure yoou get natural and eco-friendly products for all your needs. It encourages employment and visions a greener planet to live in.</t>
  </si>
  <si>
    <t>Green Planet is not just a theory now... People are coming forward to make a difference. Such is our effort to use natural and recycled products and make it usable. India is Resource rich country. Handicrafts are widely used all over the world but India is still lagging in this field. We bring to you Jute and canvas products like bags potlis bottel holders&amp;nbsp; bottel covers pouches toilet bags shopping bags branding bags ladies bag etc.... we make design and sell all kinds of jute and canvas stuff that make our environment a better place to live.</t>
  </si>
  <si>
    <t>bothrashreyans@gmail.com</t>
  </si>
  <si>
    <t>dustmuffingifts.india@gmail.com</t>
  </si>
  <si>
    <t>UK Industries</t>
  </si>
  <si>
    <t>No. 146/2 Old China Bazaar Road</t>
  </si>
  <si>
    <t>Bothra Market</t>
  </si>
  <si>
    <t>Manufacturers and exporters of Hot stamping marking tape cable marking tape Pipe Marking tape Wire Marking Tape HDPE black tape polyester coting tape LDPE PVC granules and recycled LDPE etc.</t>
  </si>
  <si>
    <t>We are the original Indian manufacturer of Hot stamp marking tapes imprint on products such as Cable &amp; Pipes Packaging Films Plastic Boxes &amp; Crates. Kwik-Lok Tabs Labels Poly Bags Plastic Pipe and Tubing Wire and Cable Jackets Wooden Handles Pens and Pencils.</t>
  </si>
  <si>
    <t>ushaplast@yahoo.com</t>
  </si>
  <si>
    <t>Usha Plast Gwalior</t>
  </si>
  <si>
    <t>A-21 New Saket Nagar Tansen Road</t>
  </si>
  <si>
    <t>http://www.ushaplast.com</t>
  </si>
  <si>
    <t>Sdmeghaandjeventsworld@gmail.com</t>
  </si>
  <si>
    <t>Meghaan DJ Event World</t>
  </si>
  <si>
    <t>1/21 A Moti Nagar</t>
  </si>
  <si>
    <t>sanwalfabrics15@gmail.com</t>
  </si>
  <si>
    <t>visheshsanwal@gmail.com</t>
  </si>
  <si>
    <t>Sanwal Fabrics</t>
  </si>
  <si>
    <t>E 25 Second Floor Sumel Business Park Behind New Cloth Market Sarangpur</t>
  </si>
  <si>
    <t>http://coolncotton.webs.com/</t>
  </si>
  <si>
    <t>rakhidutta847@gmail.com</t>
  </si>
  <si>
    <t>sudhirdutta06@gmail.com</t>
  </si>
  <si>
    <t>M/S TDC Industries</t>
  </si>
  <si>
    <t>No. 20 Mahendra Dutta Road Banipur Post Office Hawraha Police Station</t>
  </si>
  <si>
    <t>Banipur</t>
  </si>
  <si>
    <t>http://dsudhirproductions.com/</t>
  </si>
  <si>
    <t>Piyush H.</t>
  </si>
  <si>
    <t>Bhuva.</t>
  </si>
  <si>
    <t>bhuva.piush@gmail.com</t>
  </si>
  <si>
    <t>Destiny Car Decor</t>
  </si>
  <si>
    <t>No. 4 Maruti Complex Ugam Nagar Society</t>
  </si>
  <si>
    <t>Ugam Nagar</t>
  </si>
  <si>
    <t>we are newly launched quality handloom sarees and dress material whole sale suppliers from andhra pradesh</t>
  </si>
  <si>
    <t>We are newly launched quality handloom sarees and dress material whole sale suppliers from Andhra pradesh.</t>
  </si>
  <si>
    <t>Rajack</t>
  </si>
  <si>
    <t>sabirshaik91@gmail.com</t>
  </si>
  <si>
    <t>Creative Handlooms</t>
  </si>
  <si>
    <t>Shop No. 202 K. K. Complex</t>
  </si>
  <si>
    <t>K. K. Complex</t>
  </si>
  <si>
    <t>Mohammad Akhter</t>
  </si>
  <si>
    <t>perfectindustry048@gmail.com</t>
  </si>
  <si>
    <t>Perfect Industrial Corporation</t>
  </si>
  <si>
    <t>Loha Bazar Mohalla Baradari</t>
  </si>
  <si>
    <t>http://www.perfectindcorp.com</t>
  </si>
  <si>
    <t>vanyasbohini@gmail.com</t>
  </si>
  <si>
    <t>Vanyas Designer Shoppee</t>
  </si>
  <si>
    <t>No. 10- 2- 191- A Near Deccan Club Road No. 1 West Marredpally</t>
  </si>
  <si>
    <t>West Marredpally</t>
  </si>
  <si>
    <t>http://www.vanyascouture.com</t>
  </si>
  <si>
    <t>We are a prominent Manufacturer and Supplier of Imitation Meena Bangles Designer Bangles and Crafted Bangles. The offered products are highly appreciated among our clients for their elegant look attractive design durability and latest trend.</t>
  </si>
  <si>
    <t>C. Bohara</t>
  </si>
  <si>
    <t>niharbangles@gmail.com</t>
  </si>
  <si>
    <t>Bohara Jewellery Art</t>
  </si>
  <si>
    <t>Fabricon Industrial Estate Unit No. M007 Near Khira Industrial Estate B. B Road</t>
  </si>
  <si>
    <t>kartik_green@yahoo.com</t>
  </si>
  <si>
    <t>Arora Plastic Industries</t>
  </si>
  <si>
    <t>902/290 Gali No. 2 Shalimar Industrial Area Shalimar Bagh</t>
  </si>
  <si>
    <t>Kaul</t>
  </si>
  <si>
    <t>poshindia@gmail.com</t>
  </si>
  <si>
    <t>Shiven International</t>
  </si>
  <si>
    <t>M-317 1st Floor Guru Harkishan Nagar</t>
  </si>
  <si>
    <t>http://www.poshindia.co.in</t>
  </si>
  <si>
    <t>Retailer of cotton saree silk saree etc.</t>
  </si>
  <si>
    <t>We sell exclusive designed Boutique sarees like febric paint block print stitch embroidery any may more varity.</t>
  </si>
  <si>
    <t>tanuzcreation@gmail.com</t>
  </si>
  <si>
    <t>Tanuz Creation</t>
  </si>
  <si>
    <t>No. 15 D. D. Horh Lane Rishra Hoochly</t>
  </si>
  <si>
    <t>Rishra</t>
  </si>
  <si>
    <t>http://www.tanuzcreation.com</t>
  </si>
  <si>
    <t>R. Vijan</t>
  </si>
  <si>
    <t>vijansunil201@gmail.com</t>
  </si>
  <si>
    <t>SRV Trading</t>
  </si>
  <si>
    <t>No. 6/250 Punjabi Colony G. T. B. Nagar</t>
  </si>
  <si>
    <t>G. T. B. Nagar</t>
  </si>
  <si>
    <t>We are a dependable Manufacturer Exporter and Supplier of Fancy Sarees Wedding Sarees Fancy Designer Sarees Brasso Cut Patch Sarees Net Sarees Printed Sarees etc. These are known for their attractive design fine stitching and elegant look.</t>
  </si>
  <si>
    <t>Mr. Gopal</t>
  </si>
  <si>
    <t>Fatesaria</t>
  </si>
  <si>
    <t>omcofashion11@gmail.com</t>
  </si>
  <si>
    <t>OMCO Fashion</t>
  </si>
  <si>
    <t>L-3661-64 1st Floor</t>
  </si>
  <si>
    <t>B Ramani</t>
  </si>
  <si>
    <t>bhaveshramani1978@gmail.com</t>
  </si>
  <si>
    <t>bhaveshramani1978@yahoo.com</t>
  </si>
  <si>
    <t>Neelkanth Yarn</t>
  </si>
  <si>
    <t>No. 6/1390 1st Floor Thobha Sheri Mahidharpura</t>
  </si>
  <si>
    <t>April 14 th 1995 is the day on which our &amp;ldquo;Online Solutions &amp;ldquo; came into existence to serve the customers with Solutions in the field of PC based Imaging Video Multimedia and graphics.</t>
  </si>
  <si>
    <t>Gita</t>
  </si>
  <si>
    <t>Commercial Executive</t>
  </si>
  <si>
    <t>sukumar@onlsol.com</t>
  </si>
  <si>
    <t>Online Solutions Private Limited</t>
  </si>
  <si>
    <t>Plot No.15 A Pattukottai N. Muthukumarasamy Salai Office Baby Nagar 1st Main Road Velachery</t>
  </si>
  <si>
    <t>https://www.onlsol.com/</t>
  </si>
  <si>
    <t>We are the foremost Manufacturer and Supplier of an excellent range of Kurta &amp; Kurtis Denim Kurtis Designer Kurtis Plain Kurtis etc. Offered products are designed using high grade fabric as per the latest fashion trend.</t>
  </si>
  <si>
    <t>wcindiamart@gmail.com</t>
  </si>
  <si>
    <t>womenscottage@gmail.com</t>
  </si>
  <si>
    <t>Womens Cottage</t>
  </si>
  <si>
    <t>1893 B/2 E Ward Rajarampuri 9th Lane Bus Route</t>
  </si>
  <si>
    <t>maherjewellers@gmail.com</t>
  </si>
  <si>
    <t>Maher Jewellers</t>
  </si>
  <si>
    <t>No. 4 Sitaram Yadav Chawl S. N. Dube Road</t>
  </si>
  <si>
    <t>http://www.maherjewellers.net</t>
  </si>
  <si>
    <t>T.M</t>
  </si>
  <si>
    <t>sales@buzzy.in</t>
  </si>
  <si>
    <t>M/s Sumolo Trendz Private Limited</t>
  </si>
  <si>
    <t>No. 38 Harris Road Benson Town</t>
  </si>
  <si>
    <t>Benson Town</t>
  </si>
  <si>
    <t>http://www.buzzy.in</t>
  </si>
  <si>
    <t>antiqueinnovation03@gmail.com</t>
  </si>
  <si>
    <t>Antique Innovation</t>
  </si>
  <si>
    <t>Vidhyadhar Nagar Mandir Mode Circle</t>
  </si>
  <si>
    <t>http://www.charmlookshopping.com</t>
  </si>
  <si>
    <t>We deals in designing sarees chaniya cholis &amp;amp; dresses by our unique collection of borders patches &amp;amp; other apparels.We sell Fancy &amp;amp; Embroidery lacesParsi border Pitawork Banarasi border Cut work laces Handwork Borders.</t>
  </si>
  <si>
    <t>We deals in designing sarees chaniya cholis &amp;amp; dresses by our unique collection of borders patches &amp;amp; other apparels.We sell Fancy &amp;amp; Embroidery lacesParsi border Pitawork Banarasi border Cut work laces Handwork Borders &amp;amp; Designer Patches &amp;amp; Necks.</t>
  </si>
  <si>
    <t>Devangi</t>
  </si>
  <si>
    <t>uniquecreation.patel@gmail.com</t>
  </si>
  <si>
    <t>Shreeji Complex Near Shriji Krupa Bunglows Satya Sai Heart Hospital Road</t>
  </si>
  <si>
    <t>We are leading Manufacturer and Supplier of wide collection of Designer Suit Fancy Gown Designer Kurti Designer Kaftans etc. These dresses are widely demanded for light weight perfect fitting colourfastness smooth finishing and durable shine.</t>
  </si>
  <si>
    <t>gtexinc15@gmail.com</t>
  </si>
  <si>
    <t>G Tex Inc.</t>
  </si>
  <si>
    <t>709 Golden Plaza Near Kinnary Cinema</t>
  </si>
  <si>
    <t>krishnaraja86@gmail.com</t>
  </si>
  <si>
    <t>Krishna Trendz</t>
  </si>
  <si>
    <t>No. 52 Dr. Subrayan Road</t>
  </si>
  <si>
    <t>Mallasamudram</t>
  </si>
  <si>
    <t>info@shrihtechnologies.com</t>
  </si>
  <si>
    <t>Shri h Technologies</t>
  </si>
  <si>
    <t>http://www.shrihtechnologies.com</t>
  </si>
  <si>
    <t>namodigi@gmail.com</t>
  </si>
  <si>
    <t>Digi Namo</t>
  </si>
  <si>
    <t>S.K. 182 A Sector 66</t>
  </si>
  <si>
    <t>https://www.diginamo.com/</t>
  </si>
  <si>
    <t>Manufacturer and exporter of tikki work lace narrow fabric ribbons organza lace etc.</t>
  </si>
  <si>
    <t>jariwalabijal@hotmail.com</t>
  </si>
  <si>
    <t>jariwalabijal@gmail.com</t>
  </si>
  <si>
    <t>Jariwala Industries</t>
  </si>
  <si>
    <t>No. 4/3787 Kharadi Street Zampa Bazar</t>
  </si>
  <si>
    <t>Zampa Bazar</t>
  </si>
  <si>
    <t>http://www.jariwalaindustries.com</t>
  </si>
  <si>
    <t>WeLCoem To My Site Next Plus&amp;nbsp; Well we make a lot of things mainly customized tees &amp;amp; hoodies however we also make bags mugs caps pens and other such stuff. All you need to do is contact us so that we can have a chat.</t>
  </si>
  <si>
    <t>nextplusindia@gmail.com</t>
  </si>
  <si>
    <t>himanshu2002@gmail.com</t>
  </si>
  <si>
    <t>Next Plus</t>
  </si>
  <si>
    <t>No. 46 Anand Bazar Old Palasia</t>
  </si>
  <si>
    <t>http://www.nextplus.in</t>
  </si>
  <si>
    <t>Established in the year 2011 at Surat (Gujarat India) we &amp;ldquo;Ranjeet Creation&amp;rdquo; is a sole proprietorship firm engaged in manufacturing and supplying a wide range of Glass Tissue Fabric Embroidery Laces Net Jacquard Dyed Fabrics etc. These fabrics are spun in our hi-tech manufacturing unit using excellent quality yarns and fibers procured from well-renowned vendors of the industry. Our professionals use advanced technology and ultra-modern machines to spin these fabrics in different designs patterns colors and sizes as per the different requirements of our valuable clients. These fabrics are highly appreciated for features like high strength smooth texture fine finish softness colorfastness and durability. Further our fabrics are extensively used in garment bag manufacturing handicraft home furnishing footwear and various other industries for different purposes.</t>
  </si>
  <si>
    <t>vineet21212006@gmail.com</t>
  </si>
  <si>
    <t>Ranjeet Creation</t>
  </si>
  <si>
    <t>C-2505 2nd Floor Lift No. 6 Kohinoor Textile Market</t>
  </si>
  <si>
    <t>We are one of the recognized manufacturer wholesaler and supplier of a broad spectrum of Designer LehengaSaree &amp;amp; Suit. These products are highly demanded for their attractive pattern and easy to use features in the market.</t>
  </si>
  <si>
    <t>Anky</t>
  </si>
  <si>
    <t>anki.online90@gmail.com</t>
  </si>
  <si>
    <t>Kimono Fashion</t>
  </si>
  <si>
    <t>Plot No. 36 Fudina Wadi Behind Surana International</t>
  </si>
  <si>
    <t>We at NorthernTech wanted the latest development in Virtual Reality technology on your mobile phone to be accessible to everyone that too in a simple and inexpensive way and the result is this Cardboard box.</t>
  </si>
  <si>
    <t>Karam</t>
  </si>
  <si>
    <t>sales@getcardboard.in</t>
  </si>
  <si>
    <t>karam4@gmail.com</t>
  </si>
  <si>
    <t>Northern MindTech LLP</t>
  </si>
  <si>
    <t>No. 29/6 Industrial Area Phase 2</t>
  </si>
  <si>
    <t>Industrial Area Phase II</t>
  </si>
  <si>
    <t>http://www.auravr.com</t>
  </si>
  <si>
    <t>Sarawagi</t>
  </si>
  <si>
    <t>sarawagiharsh@gmail.com</t>
  </si>
  <si>
    <t>Prabhu Kripa Fabrics</t>
  </si>
  <si>
    <t>J- 1722 Surat</t>
  </si>
  <si>
    <t>Natura Bags is a new initiative by Geo Enterprises Kochi for manufacturing and promoting nature friendly carry bags made of non-woven fabric paper and jute.</t>
  </si>
  <si>
    <t>K. George</t>
  </si>
  <si>
    <t>naturabags@outlook.com</t>
  </si>
  <si>
    <t>fortunecochin@gmail.com</t>
  </si>
  <si>
    <t>Geo Enterprises</t>
  </si>
  <si>
    <t>VI/884-D Judge Mukku Thrikkakara</t>
  </si>
  <si>
    <t>Thrikkakara</t>
  </si>
  <si>
    <t>http://www.naturabags.com</t>
  </si>
  <si>
    <t>mschowdary99@gmail.com</t>
  </si>
  <si>
    <t>mschowdary9@gmail.com</t>
  </si>
  <si>
    <t>Siri Filter Faabrics</t>
  </si>
  <si>
    <t>Plot No. 282 S.R. Naik NAgar IDA Jeedimetia Hyderabad-55</t>
  </si>
  <si>
    <t>Parwada Mandal</t>
  </si>
  <si>
    <t>nirmalenterpries@gmail.com</t>
  </si>
  <si>
    <t>3gphotobook@gmail.com</t>
  </si>
  <si>
    <t>Nirmal Enterprises</t>
  </si>
  <si>
    <t>Opposite Dainik Jagran Press I.D.C.</t>
  </si>
  <si>
    <t>http://3gphotobook.com/</t>
  </si>
  <si>
    <t>amit_agarwal2001@yahoo.com</t>
  </si>
  <si>
    <t>Swastik Polyplast</t>
  </si>
  <si>
    <t>No. 13 Amrit Sagar JB Nagar Kanti Nagar Andheri East</t>
  </si>
  <si>
    <t>http://www.swastikpolyplast.com/</t>
  </si>
  <si>
    <t>Leading manufacturer and supplier of best quality 100% cotton as well as blended and non-blended Melange Yarns for knitting industry.</t>
  </si>
  <si>
    <t>Sudharsana Karthik</t>
  </si>
  <si>
    <t>kgppyarnsales@gmail.com</t>
  </si>
  <si>
    <t>Kumaran  &amp; Pressing (P) Ltd.</t>
  </si>
  <si>
    <t>S. F. No. 415/2 Palladam To Dharapuram Road V. Kallipalayam</t>
  </si>
  <si>
    <t>kalashreefabricspvtltd@yahoo.com</t>
  </si>
  <si>
    <t>Kala Shree Fabrics Private Limited</t>
  </si>
  <si>
    <t>2032  New Sardar Tex . Market Shera Darwaja Ring Road Puna Kumbhariya Road</t>
  </si>
  <si>
    <t>Shera Darwaja</t>
  </si>
  <si>
    <t>Offering multi recharge recharge servicesBULK SMS SOFTWARERECHARGE APIONESIM ALL RECHARGES &amp;nbsp;etc.</t>
  </si>
  <si>
    <t>walkntalkrecharges@gmail.com</t>
  </si>
  <si>
    <t>Walk N Talk Telecom Services</t>
  </si>
  <si>
    <t>No. 73 S. A. S. Nagar</t>
  </si>
  <si>
    <t>Deals in wrist watch.</t>
  </si>
  <si>
    <t>sales@primewatchworld.com</t>
  </si>
  <si>
    <t>farum@primewatchworld.com</t>
  </si>
  <si>
    <t>Prime Retail India Limited</t>
  </si>
  <si>
    <t>FORUM Shop No. 3073rd Floor10/3 Elgin Road</t>
  </si>
  <si>
    <t>Elgin Road</t>
  </si>
  <si>
    <t>http://www.theprimewatches.com</t>
  </si>
  <si>
    <t>wholesale n retail dealers in saree fall lining cloth brassier panty night wear saree petticoats blouse pieces kerchiefs kurtis leggings n more</t>
  </si>
  <si>
    <t>N.Radhe</t>
  </si>
  <si>
    <t>saraswathi.fabrics@gmail.com</t>
  </si>
  <si>
    <t>Saraswathi Fabrics</t>
  </si>
  <si>
    <t>No. 15-6-538/4 Nagari Market Begum Bazar</t>
  </si>
  <si>
    <t>Nitant</t>
  </si>
  <si>
    <t>sunjewellersjaipur@gmail.com</t>
  </si>
  <si>
    <t>nitant85@live.com</t>
  </si>
  <si>
    <t>Sun Jewellers</t>
  </si>
  <si>
    <t>Jamuna Nagar Sodala Ajmer Road</t>
  </si>
  <si>
    <t>Upkar</t>
  </si>
  <si>
    <t>upkar1541968@yahoo.co.in</t>
  </si>
  <si>
    <t>usadynaflo@gmx.us</t>
  </si>
  <si>
    <t>Sardar Ji Enterprises</t>
  </si>
  <si>
    <t>No.1319/3 Indira Bazar Near Jain Mohalla.</t>
  </si>
  <si>
    <t>rajeshshende@gmail.com</t>
  </si>
  <si>
    <t>rsexpress@gmail.com</t>
  </si>
  <si>
    <t>Shende Exports And Imports</t>
  </si>
  <si>
    <t>No. 74/2 Nikhil Apartment Law College Road</t>
  </si>
  <si>
    <t>Law College Road</t>
  </si>
  <si>
    <t>http://www.shendeexports.com</t>
  </si>
  <si>
    <t>Sachin Zade</t>
  </si>
  <si>
    <t>sachinzade.meet@gmail.com</t>
  </si>
  <si>
    <t>Mafia Fashion</t>
  </si>
  <si>
    <t>C/O Sandip Natkar Tea Point</t>
  </si>
  <si>
    <t>Naitik Gems is now a leading supplier of Diamonds &amp;amp; Exquisite Diamond Jewellery for our customer based out of all over India and global countries like China Thailand USA as well as Europe. Based out of Mumbai we are a reputed firm of diamond processors and merchants.&amp;nbsp;&amp;nbsp;Mr. Bharat Kalathiya &amp;amp; Mr. Vallabh Kalathiya the main thrust behind the gathering established the framework of Naitik Gems in 1990 Since then organization has encountered quick development with a vision to get in to the list of sight holders Naitik Gems wants to open their hands to employ develop &amp;amp; serve to a huge crowd of dedicated employees.</t>
  </si>
  <si>
    <t>info@naitikgems.com</t>
  </si>
  <si>
    <t>naitikjewels@gmail.com</t>
  </si>
  <si>
    <t>Naitik Gems LLP</t>
  </si>
  <si>
    <t>No. 402/B Sarvoday Building No. 11 Kher Nagar Bandra East</t>
  </si>
  <si>
    <t>http://www.naitikgems.com</t>
  </si>
  <si>
    <t>Arunagiri</t>
  </si>
  <si>
    <t>sigmatechsolutions.2007@gmail.com</t>
  </si>
  <si>
    <t>arunagiri_2007@yahoo.co.in</t>
  </si>
  <si>
    <t>Sigmaa Tech Solutions</t>
  </si>
  <si>
    <t>No.6/36 Old Post Office Street Korattur</t>
  </si>
  <si>
    <t>Korattur</t>
  </si>
  <si>
    <t>Welcome To Kidztown Boutique. We Provide All Types Of&amp;nbsp; Kidz WearBoolan FrockesBoolan CapBaby ClothesBaby Wear Shoes etc.</t>
  </si>
  <si>
    <t>kidztownbgm@gmail.com</t>
  </si>
  <si>
    <t>Kidztown Boutique</t>
  </si>
  <si>
    <t>Maruti Mandir Marg behind Gomatesh Vidhyapeeth Hindwadi</t>
  </si>
  <si>
    <t>We are the topmost manufacturer of Jute Bag Non Woven Bag Rexine Bag and Cloth Bag. All these products are provided to clients in given time frame.</t>
  </si>
  <si>
    <t>Chandra Kala</t>
  </si>
  <si>
    <t>omsaibagsandcrafts@gmail.com</t>
  </si>
  <si>
    <t>Om Sai Bags &amp; Crafts</t>
  </si>
  <si>
    <t>Near Ramalayam Kukatpally</t>
  </si>
  <si>
    <t>cd_desai62@yahoo.com</t>
  </si>
  <si>
    <t>1/1 Vakil CHS Bhandrekarwadi Next To Shri Samarth School</t>
  </si>
  <si>
    <t>http://www.ancsign.com</t>
  </si>
  <si>
    <t>info.polychem@gmail.com</t>
  </si>
  <si>
    <t>Polychem</t>
  </si>
  <si>
    <t>No. 61 Sarv Complex Hing Ki Mandi</t>
  </si>
  <si>
    <t>danielshaji@gmail.com</t>
  </si>
  <si>
    <t>Danway Systems</t>
  </si>
  <si>
    <t>Tejusvazhasseril P. K 20 Lane Chevayur</t>
  </si>
  <si>
    <t>Chevayur</t>
  </si>
  <si>
    <t>http://www.DanwaySystems.com</t>
  </si>
  <si>
    <t>nssupreme@gmail.com</t>
  </si>
  <si>
    <t>amit.jain2402@gmail.com</t>
  </si>
  <si>
    <t>N. S. Supreme Processors Pvt. Ltd.</t>
  </si>
  <si>
    <t>1072 Adarsh Market-2 Ring Road</t>
  </si>
  <si>
    <t>We &amp;ldquo;J. B. Impex&amp;rdquo; are engaged in manufacturing trading and supplying a wide range of Fancy Saree Designer Saree Lehenga Choli Fancy Lehenga Exclusive Saree Trendy Saree Fancy Blouse Designer Blouse Trendy Blouse etc.</t>
  </si>
  <si>
    <t>majesticsilk@ymail.com</t>
  </si>
  <si>
    <t>Anoha</t>
  </si>
  <si>
    <t>F-13 Surat Textile Market Ring Road</t>
  </si>
  <si>
    <t>we are mumbai bases manufacturer &amp;amp; stock lot trader of ready made garment . we deal in brand &amp;amp; non brand both .</t>
  </si>
  <si>
    <t>emraan2611@gmail.com</t>
  </si>
  <si>
    <t>Abaan Garment</t>
  </si>
  <si>
    <t>Shop No 6 Mahavir Estate Tilak Nagar</t>
  </si>
  <si>
    <t>Asalpha</t>
  </si>
  <si>
    <t>A unique range of various designers jewellery -Including Diamond gold precious stones and also kundan jewellery.</t>
  </si>
  <si>
    <t>amanbhatnagar83@gmail.com</t>
  </si>
  <si>
    <t>Discoveror Jewellers</t>
  </si>
  <si>
    <t>A-46 Sector 35 Noida</t>
  </si>
  <si>
    <t>Sector 35</t>
  </si>
  <si>
    <t>Harmandeep</t>
  </si>
  <si>
    <t>ss_creations@yahoo.com</t>
  </si>
  <si>
    <t>S.S. Creations</t>
  </si>
  <si>
    <t>Bal Kalan Majitha Road</t>
  </si>
  <si>
    <t>Majitha Road</t>
  </si>
  <si>
    <t>Markana</t>
  </si>
  <si>
    <t>starinfotech99@gmail.com</t>
  </si>
  <si>
    <t>info@liveviews.in</t>
  </si>
  <si>
    <t>Star Computer &amp; LED TV</t>
  </si>
  <si>
    <t>1st Floor 284 Ghanshyamnagar Sheri No. 4 L H Road</t>
  </si>
  <si>
    <t>http://www.obrbored.in</t>
  </si>
  <si>
    <t>Thanga  Thiruppathi</t>
  </si>
  <si>
    <t>sriabiramipolypack@gmail.com</t>
  </si>
  <si>
    <t>Sri Abirami Poly Pack</t>
  </si>
  <si>
    <t>2/693 Mutturamling Nagar</t>
  </si>
  <si>
    <t>Narayanapuram Road</t>
  </si>
  <si>
    <t>Christmas Decoration and Garments products of with the help of our huge database of reliable manufacturers and suppliers of India.</t>
  </si>
  <si>
    <t>aonesourcing@gmail.com</t>
  </si>
  <si>
    <t>A One Sourcing</t>
  </si>
  <si>
    <t>D 86 1 Floor East Of Kaliash</t>
  </si>
  <si>
    <t>jaipurantiquariat01@gmail.com</t>
  </si>
  <si>
    <t>Antiquariat Jaipur</t>
  </si>
  <si>
    <t>64-65 Deshra Kothi Amer Road</t>
  </si>
  <si>
    <t>http://www.antiquariatjaipur.in</t>
  </si>
  <si>
    <t>shubhamrathore.iitr@gmail.com</t>
  </si>
  <si>
    <t>Test Right</t>
  </si>
  <si>
    <t>F 42 Panchsheel Garden Naveen Shahdara</t>
  </si>
  <si>
    <t>info@gabambo.com</t>
  </si>
  <si>
    <t>admin@gabambo.com</t>
  </si>
  <si>
    <t>Gabambo- HP Merchantainment Private Limited</t>
  </si>
  <si>
    <t>No. 1E/12 Jhandewalan Extension 4th Floor Sewak House</t>
  </si>
  <si>
    <t>http://www.gabambo.com/</t>
  </si>
  <si>
    <t>feelsafe01@gmail.com</t>
  </si>
  <si>
    <t>haseeb0206@yahoo.com</t>
  </si>
  <si>
    <t>Feel Safe Security Systems</t>
  </si>
  <si>
    <t>B 3-5-804/2/1 Hyderguda</t>
  </si>
  <si>
    <t>mratnesh07@yahoo.co.in</t>
  </si>
  <si>
    <t>Ratnesh Enterprises</t>
  </si>
  <si>
    <t>Shukla Compound E- 25 Behind Cidco Colony Boisar Dist- Palghar</t>
  </si>
  <si>
    <t>Eashwaran</t>
  </si>
  <si>
    <t>littlebuds4kids@gmail.com</t>
  </si>
  <si>
    <t>eash48lb@gmail.com</t>
  </si>
  <si>
    <t>Kumaran Knitting Mills</t>
  </si>
  <si>
    <t>21/40 52 - K Thilagar Nagar Anupparpalayam</t>
  </si>
  <si>
    <t>niren_12@yahoo.co.in</t>
  </si>
  <si>
    <t>Master Communication</t>
  </si>
  <si>
    <t>No. 8/4 B Panditiya Road Triangular Park</t>
  </si>
  <si>
    <t>Panditiya Road</t>
  </si>
  <si>
    <t>Raj Jewellers is the prestigious jewellery shop present at the heart of the Silver City Cuttack at Dolamundai having 2 branches named as Raj Jewellers &amp; Raj Diamond owner Sukendra Maharana says it's the oldest jewellery shop in Cuttack. It was known for its quality design and affordability for the customers. First it was started as Raj Jewellers and later Raj Diamonds was introduced in the market. Sukendra Maharana has a planning to open. Raj Jewellers in Bhubaneswar as well as in every part of Odisah very soon.</t>
  </si>
  <si>
    <t>Sukendar</t>
  </si>
  <si>
    <t>sukenraj@yahoo.co.in</t>
  </si>
  <si>
    <t>rajonline916@gmail.com</t>
  </si>
  <si>
    <t>Raj Jewellers O Private Limited</t>
  </si>
  <si>
    <t>Haripur Road Dolamundai</t>
  </si>
  <si>
    <t>Dolamundai</t>
  </si>
  <si>
    <t>safetyboots4u@gmail.com</t>
  </si>
  <si>
    <t>Safety Shoes India</t>
  </si>
  <si>
    <t>H-232 Raj Nagar 2</t>
  </si>
  <si>
    <t>sales@argosolar.in</t>
  </si>
  <si>
    <t>info@argosolar.in</t>
  </si>
  <si>
    <t>Argo Solar Private Limited</t>
  </si>
  <si>
    <t>No. 102 Sai Balaji Towers Plot No. 109</t>
  </si>
  <si>
    <t>http://argosolar.in/</t>
  </si>
  <si>
    <t>Amrish</t>
  </si>
  <si>
    <t>amrish.jani53@gmail.com</t>
  </si>
  <si>
    <t>No. 13 Kartikswami Society Nr. Sarvodayanagar O/s Shahpur Gate</t>
  </si>
  <si>
    <t>Manufacturer of embroidery sarees designer sarees etc.</t>
  </si>
  <si>
    <t>univastra@yahoo.com</t>
  </si>
  <si>
    <t>sales@univastra.com</t>
  </si>
  <si>
    <t>Univastra Fashion</t>
  </si>
  <si>
    <t>G/3333-36 Millennium Textile Market</t>
  </si>
  <si>
    <t>http://www.univastra.com</t>
  </si>
  <si>
    <t>We are the leading Manufacturer Exporter and Supplier of Chain Diamond making machine etc. The products offered by are precisely manufactured utilizing high quality raw material &amp; modern machines by our veteran personnel.</t>
  </si>
  <si>
    <t>pareshsoni_995@yahoo.com</t>
  </si>
  <si>
    <t>Shree Sharda Precision Machines Pvt. Ltd.</t>
  </si>
  <si>
    <t>Plot No. 641 Manjusar Savli Road</t>
  </si>
  <si>
    <t>Abishek</t>
  </si>
  <si>
    <t>admin@vgsgarments.com</t>
  </si>
  <si>
    <t>abishek@vgsgarments.com</t>
  </si>
  <si>
    <t>VGS Garments</t>
  </si>
  <si>
    <t>52/M2 Thilagam Nagar 2nd Street</t>
  </si>
  <si>
    <t>Muthu Raman</t>
  </si>
  <si>
    <t>mdexports1@gmail.com</t>
  </si>
  <si>
    <t>Md Exports</t>
  </si>
  <si>
    <t>No. 269B SRP Colony 13th Street Jawahar Nagar</t>
  </si>
  <si>
    <t>neha_virgo_87@yahoo.co.in</t>
  </si>
  <si>
    <t>Neha The Label</t>
  </si>
  <si>
    <t>B-32hans Appartment East Arjun Nagar East Arjun Nagar Shahdara</t>
  </si>
  <si>
    <t>East Arjun Nagar</t>
  </si>
  <si>
    <t>http://nehathelabel.tradeindia.com/contact-us.html</t>
  </si>
  <si>
    <t>trivenigemsjaipur@gmail.com</t>
  </si>
  <si>
    <t>vinodghiya@hotmail.com</t>
  </si>
  <si>
    <t>Triveni Gems N Jewelery</t>
  </si>
  <si>
    <t>No. 2164 Nirkhi Bhawan 1st Floor Haldiyo Ka Rasta Johri Bazar</t>
  </si>
  <si>
    <t>customercare@vortexonline.co</t>
  </si>
  <si>
    <t>satish@vortexonline.co</t>
  </si>
  <si>
    <t>Vortex International Pvt. Ltd.</t>
  </si>
  <si>
    <t>Basement No. 3 Aman Chambers Near Tribhovandas Jewellers 113 Mama Parmanand Marg Opera House</t>
  </si>
  <si>
    <t>We are well-known as a manufacturer service provider and distributor of various electric efficient power plants. In addition we also provide these durable power plants on lease along with undertaking AMC projects on turnkey basis.</t>
  </si>
  <si>
    <t>Mari</t>
  </si>
  <si>
    <t>Rajan T</t>
  </si>
  <si>
    <t>marirajan5@hotmail.com</t>
  </si>
  <si>
    <t>mgenpower@mgenpower.com</t>
  </si>
  <si>
    <t>MGEN Power Systems Private Limited</t>
  </si>
  <si>
    <t>No. 63 Thiruvalluvar Main Road</t>
  </si>
  <si>
    <t>https://www.mgenpower.com</t>
  </si>
  <si>
    <t>We are deal in Men&amp;rsquo;s T-Shirt Ladies T-shirt Fancy Cap Sports Cap Leather Bag Nylon Bag and many more. Our firm is well appreciated by the customers due to our quality products and reasonable prices.</t>
  </si>
  <si>
    <t>vastrakala@gmail.com</t>
  </si>
  <si>
    <t>Vastrakala</t>
  </si>
  <si>
    <t>No . 5 1st Cross Srinivasa Layout Lingarajapuram</t>
  </si>
  <si>
    <t>Lingarajapura</t>
  </si>
  <si>
    <t>http://www.vastrakala.co.in</t>
  </si>
  <si>
    <t>info@vkyexports.in</t>
  </si>
  <si>
    <t>vkyexports@outlook.com</t>
  </si>
  <si>
    <t>VKY Exports Private Limited.</t>
  </si>
  <si>
    <t>Plot No. 24 Venkataramana Colony Suchitra</t>
  </si>
  <si>
    <t>rajatkantgarg@gmail.com</t>
  </si>
  <si>
    <t>Raj Collections</t>
  </si>
  <si>
    <t>Bindal Bridge Chakrata Road</t>
  </si>
  <si>
    <t>Bindal Bridge</t>
  </si>
  <si>
    <t>http://www.rajcollections.co.in/Home.aspx</t>
  </si>
  <si>
    <t>nitesh.2409@gmail.com</t>
  </si>
  <si>
    <t>Fortune Gems</t>
  </si>
  <si>
    <t>62/B Circular Road Lalpur</t>
  </si>
  <si>
    <t>Lalpur</t>
  </si>
  <si>
    <t>http://www.fortunejewels.com</t>
  </si>
  <si>
    <t>shashank.gupta678@gmail.com</t>
  </si>
  <si>
    <t>Shree Hari Marketing Co.</t>
  </si>
  <si>
    <t>H-226 Sector- 3 DSIIDC  Sector 3</t>
  </si>
  <si>
    <t>We are a leading Manufacturer and Supplier of exclusive array of Party Wear Suits Embroidered Suits Designer Suits Fancy Suits etc. The offered suit range is appreciated for appealing look colorfastness and attractive design.</t>
  </si>
  <si>
    <t>Online Shopping At OnlyTrendz.com: Easy Fast and Affordable!Shopping is Fun And Exhilarating And More so When You Can Shop 24x7 Without Leaving The Comfort of Home. We At OnlyTrendz.com Strive To Make Online Shopping Convenient And Fast. Find your desired products more quickly and easily using our user-friendly online shopping platform.\Fashion\&amp;nbsp;is Definitely More Accessible With OnlyTrendz.com We Showcase The Chicest Of Products Be It&amp;nbsp;Saree Salwar Lehenga Kameez Kurties And CatalogYou Choose Your Product Order It Online And We Deliver It Right At Your Doorstep Anywhere In India. You Just Need To Pay For The Product While We Ensure Free Shipping All The Time On Almost Everything Of Course With No Strings Attached. For Any Second Thoughts After Purchase We Have In Place A 7-Day No Questions Asked Return Policy As Well. To Offer You A Safe And Risk-Free Online Shopping Experience Could You Have Asked For More? OnlyTrendz.com: The 24 x7 Online Fashion &amp;amp; Lifestyle Store For Women.We Bring You The Latest Fashion And Largest Collection Of Lifestyle Products For Women At Your Doorstep.</t>
  </si>
  <si>
    <t>onlytrendz@gmail.com</t>
  </si>
  <si>
    <t>gjvastarpara@yahoo.in</t>
  </si>
  <si>
    <t>Only Trendz Pvt. Ltd.</t>
  </si>
  <si>
    <t>A-1070-71 Radha Krishna Textile Market Ring Road</t>
  </si>
  <si>
    <t>http://www.onlytrendz.com/</t>
  </si>
  <si>
    <t>bharatlalwani@ymail.com</t>
  </si>
  <si>
    <t>Neelkamal International</t>
  </si>
  <si>
    <t>Shop No. 545 Upper Ground Adarsh Market-1 Ring Road</t>
  </si>
  <si>
    <t>Established in 2005 Ahirwar Industries is one of the foremost manufacturers of Boys T Shirt Boys Lowers Girls Hot Pant Girls Leggings Mens T Shirt Girls Track Pant Girls Shorts Girls Top Girls Denim Capri and much more.</t>
  </si>
  <si>
    <t>chandanahirwar108@gmail.com</t>
  </si>
  <si>
    <t>Ahirwar Industries</t>
  </si>
  <si>
    <t>Plot No. 88 Readymade Complex</t>
  </si>
  <si>
    <t>We are engaged in offering imitation jewellery copper chain metal chain fancy anklets fashion necklace etc.</t>
  </si>
  <si>
    <t>shrimahalaxmichain@gmail.com</t>
  </si>
  <si>
    <t>Shri Mahalaxmi Chains</t>
  </si>
  <si>
    <t>No. 26/33 Ahir Para Raja Ki Mandi</t>
  </si>
  <si>
    <t>jollygirlswears@gmail.com</t>
  </si>
  <si>
    <t>Jolly Girls Wear</t>
  </si>
  <si>
    <t>No. 9/6649 Nehru Gali Gandhi Nagar</t>
  </si>
  <si>
    <t>Rockeymalhotra181@gmail.com</t>
  </si>
  <si>
    <t>saveongifts.in@gmail.com</t>
  </si>
  <si>
    <t>Super Global International</t>
  </si>
  <si>
    <t>1st floor  Above Bikaner sweets Shokeen chowk  Peeragrahi</t>
  </si>
  <si>
    <t>National market</t>
  </si>
  <si>
    <t>manojshaha26@gmail.com</t>
  </si>
  <si>
    <t>manojpshaha@gmail.com</t>
  </si>
  <si>
    <t>Ruturang Bungalow</t>
  </si>
  <si>
    <t>Gondhalpada Varsoli Near Home Guard Office</t>
  </si>
  <si>
    <t>Varsoli</t>
  </si>
  <si>
    <t>http://www.ruturang.in</t>
  </si>
  <si>
    <t>Manufacturer of all kinds of footwear dies.</t>
  </si>
  <si>
    <t>i am manufacture of all kinds footwear dies for good quality work from cnc machine. i am manufacture of all kinds footwear dies for good quality work from cnc machine.</t>
  </si>
  <si>
    <t xml:space="preserve">CEO </t>
  </si>
  <si>
    <t>himanshu8820@gmail.com</t>
  </si>
  <si>
    <t>Himanshu Engineering Works</t>
  </si>
  <si>
    <t>No. 4556/12 Jai Mata Market</t>
  </si>
  <si>
    <t>http://www.himanshuenggworks.co.in/</t>
  </si>
  <si>
    <t>Solonki</t>
  </si>
  <si>
    <t>sts.indore@rediffmail.com</t>
  </si>
  <si>
    <t>raoankita2@gmail.com</t>
  </si>
  <si>
    <t>Secure Track Security</t>
  </si>
  <si>
    <t>23 Peer Gali F No. 1 2nd Floor Rajwada Indore</t>
  </si>
  <si>
    <t>preneasarees@gmail.com</t>
  </si>
  <si>
    <t>vimal.lokadiya@gmail.com</t>
  </si>
  <si>
    <t>Prenea Sarees</t>
  </si>
  <si>
    <t>3019 Shree Mahavir Textile Market Kadodara Road Bombay Market</t>
  </si>
  <si>
    <t>http://www.preneasarees.com/</t>
  </si>
  <si>
    <t>Welcome to the booming world of bhavana enterprises one of the leading manufacturers and suppliers of an extensive assortment of products like plastic hangers metal hook hangers plastic bag and PVC pouches.</t>
  </si>
  <si>
    <t>bhavana_enterprises@yahoo.com</t>
  </si>
  <si>
    <t>Bhavana Enterprises</t>
  </si>
  <si>
    <t>No. 28/3 Bharathi Street A. V. P Road Pudur</t>
  </si>
  <si>
    <t>Anuperpalayam</t>
  </si>
  <si>
    <t>Supplier of bullet camera Time Attendance Machine Electronic Locks Systems card access systems etc.</t>
  </si>
  <si>
    <t>sssystem2012@rediffmail.com</t>
  </si>
  <si>
    <t>Shubham Security Systems</t>
  </si>
  <si>
    <t>B-207 1st Floor Madhu Vihar Dwarka Sec-3 New Delhi</t>
  </si>
  <si>
    <t>http://shubhamsecuritysystems.com/</t>
  </si>
  <si>
    <t>info@anandinfosolutions.com</t>
  </si>
  <si>
    <t>umashankar@anandinfosolutions.com</t>
  </si>
  <si>
    <t>Anand Info Solutions</t>
  </si>
  <si>
    <t>No. 1/17 Lakshmipuram 1st Street New Avadi Road</t>
  </si>
  <si>
    <t>http://www.anandinfosolutions.com</t>
  </si>
  <si>
    <t>Dipanjali R.</t>
  </si>
  <si>
    <t>Varyani</t>
  </si>
  <si>
    <t>kaavyatextiles204@gmail.com</t>
  </si>
  <si>
    <t>Kaavya Textiles</t>
  </si>
  <si>
    <t>204 Aradhna Commercial Centre Behind Hotel Kings Way Near Relief Cinema GPO Road</t>
  </si>
  <si>
    <t>jksafezone@gmail.com</t>
  </si>
  <si>
    <t>jayakumar@safezone-blr.com</t>
  </si>
  <si>
    <t>Safe Zone Fire &amp; Security Systems</t>
  </si>
  <si>
    <t>148/E 2nd Floor 17th Main Vijayanagar</t>
  </si>
  <si>
    <t>http://www.safezoneblr.com</t>
  </si>
  <si>
    <t>Ali Khan</t>
  </si>
  <si>
    <t>kraftinn14@gmail.com</t>
  </si>
  <si>
    <t>sales@kraft-international.com</t>
  </si>
  <si>
    <t>Kraft International</t>
  </si>
  <si>
    <t>H.O. Khan Manzil Gasiyar hawal</t>
  </si>
  <si>
    <t>Kashmir</t>
  </si>
  <si>
    <t>Khan Manzil Gasiyar</t>
  </si>
  <si>
    <t>http://www.kraftinternational.in</t>
  </si>
  <si>
    <t>bhanwarilalmithaiwala@gmail.com</t>
  </si>
  <si>
    <t>Bhanwarilal Mithaiwala</t>
  </si>
  <si>
    <t>Military Cantt Area 1077 Choota Bazar</t>
  </si>
  <si>
    <t>http://www.bhanwarilalmithaiwala.com/</t>
  </si>
  <si>
    <t>Nobinoor</t>
  </si>
  <si>
    <t>nobinoor@gmail.com</t>
  </si>
  <si>
    <t>info@anisaoverseas.com</t>
  </si>
  <si>
    <t>Anisa Overseas</t>
  </si>
  <si>
    <t>E-109 EPIP Road No. 23 Site V Kasna</t>
  </si>
  <si>
    <t>Sapale</t>
  </si>
  <si>
    <t>sadgurutraders78@gmail.com</t>
  </si>
  <si>
    <t>sanjaysapale78@gmail.com</t>
  </si>
  <si>
    <t>Sadguru Traders</t>
  </si>
  <si>
    <t>B-3 Group No.-1 Milind Cooperative Housing Society Tagore Nagar Vikhroli</t>
  </si>
  <si>
    <t>narayanijewellers@gmail.com</t>
  </si>
  <si>
    <t>Narayani Jewellers</t>
  </si>
  <si>
    <t>3-6-108/A St No 19</t>
  </si>
  <si>
    <t>http://www.narayanijewellers.com</t>
  </si>
  <si>
    <t>We are recognized as an affluent Manufacturer Exporter and Supplier of Lehenga Sarees Designer Embroidery Sarees etc. Our products are loved all over the world for their features such as unique design colorfastness and shrink resistance.</t>
  </si>
  <si>
    <t>rajshreeprintsurat@gmail.com</t>
  </si>
  <si>
    <t>Rajshree Prints</t>
  </si>
  <si>
    <t>P - 3089 2nd Floor Ring Road</t>
  </si>
  <si>
    <t>We are the prominent Trader and Supplier of premium quality Brocade Fabric Jacquard Fabric Viscose Fabric Nylon Fabric. Banaras Jacquard and Matty Gota Fabric. This fabric range is offered in various alluring colors designs and patterns.</t>
  </si>
  <si>
    <t>Chandarana</t>
  </si>
  <si>
    <t>nidhitextiles@yahoo.com</t>
  </si>
  <si>
    <t>Nidhi Textiles</t>
  </si>
  <si>
    <t>No. 2055-2056 2nd Floor Adarsh Market-1 Ring Road</t>
  </si>
  <si>
    <t>jaimanglamindustries@gmail.com</t>
  </si>
  <si>
    <t>aniljainvicky@gmail.com</t>
  </si>
  <si>
    <t>Jai Manglam Industries</t>
  </si>
  <si>
    <t>Sector B-2 B-47 Trans Delhi Signature City</t>
  </si>
  <si>
    <t>rajeevsudan9@gmail.com</t>
  </si>
  <si>
    <t>Saree Sparkle Garment</t>
  </si>
  <si>
    <t>C-10/154 Yamuna Vihar</t>
  </si>
  <si>
    <t>We are one of the leading manufacturers suppliers and traders of a wide range of Garments Fabric. Owing to their attractive design and impeccable finish these designer fabrics and pattern fabrics are highly demanded.</t>
  </si>
  <si>
    <t>seksaria.pawan@gmail.com</t>
  </si>
  <si>
    <t>Prime Fashions</t>
  </si>
  <si>
    <t>No. 2126 2nd Floor</t>
  </si>
  <si>
    <t>Goklesh</t>
  </si>
  <si>
    <t>Looking for new buyers</t>
  </si>
  <si>
    <t>info@koyalawalas.com</t>
  </si>
  <si>
    <t>Koyalawalas Saree Palace</t>
  </si>
  <si>
    <t>2nd Floor Upper Union Bank Purohit Ji Ka Rasta</t>
  </si>
  <si>
    <t>http://koyalawalas.com/</t>
  </si>
  <si>
    <t>D. Ambarte</t>
  </si>
  <si>
    <t>yogeshambarte@gmail.com</t>
  </si>
  <si>
    <t>yogesh_ambarte@rediffmail.com</t>
  </si>
  <si>
    <t>Unity Computer Services</t>
  </si>
  <si>
    <t>09 Geeta Nagar Nagpur</t>
  </si>
  <si>
    <t>http://www.unitycs.in</t>
  </si>
  <si>
    <t>navdeepsingh027@gmail.com</t>
  </si>
  <si>
    <t>Grewz Accessories</t>
  </si>
  <si>
    <t>Raman Cinema Road</t>
  </si>
  <si>
    <t>We &amp;ldquo;Krishna In Style&amp;rdquo; have gained success in the market by manufacturing a remarkable gamut of Men&amp;rsquo;s Lower Terry Sports Pant Net Fabrics Silk Fabric Velvet Fabric Black Contrast Lace T-Shirt Lace Bottom Tank Tops etc.</t>
  </si>
  <si>
    <t>rajat.rkakkar.kakkar9@gmail.com</t>
  </si>
  <si>
    <t>Krishna's Instyle</t>
  </si>
  <si>
    <t>#284 Street No. 9 Santokh Nagar New Shiv Puri</t>
  </si>
  <si>
    <t>Bhuwan Singh</t>
  </si>
  <si>
    <t>bhuwanbora2002@hotmail.com</t>
  </si>
  <si>
    <t>Csb Symphony</t>
  </si>
  <si>
    <t>K-27 Main Road Mahipal Pur</t>
  </si>
  <si>
    <t>parmar.giri@gmail.com</t>
  </si>
  <si>
    <t>Warp &amp; Weft Handicraft Private Limited</t>
  </si>
  <si>
    <t>No. 27 Tejdhara Bung- 1 Prernatirth Derasar Road Near Regency Plaza</t>
  </si>
  <si>
    <t>http://www.warpweft.net</t>
  </si>
  <si>
    <t>thotaramakrishna@yahoo.com</t>
  </si>
  <si>
    <t>Satya Impex</t>
  </si>
  <si>
    <t>H.No. A-123 Journalist Colony Jubilee Hills</t>
  </si>
  <si>
    <t>Devapuram Guntur</t>
  </si>
  <si>
    <t>Known as a reliable manufacturer distributor wholesaler and supplier we are engaged in offering premium quality of Designer Suits. Their eye-catching appearance and mesmerizing design makes these designer suits highly appreciated.</t>
  </si>
  <si>
    <t>Rambhajan</t>
  </si>
  <si>
    <t>rambhajankothari@gmail.com</t>
  </si>
  <si>
    <t>Futhree</t>
  </si>
  <si>
    <t>617 Goodluck Textile Market Ring Road</t>
  </si>
  <si>
    <t>https://www.textileinfomedia.com/commission-agents</t>
  </si>
  <si>
    <t>&amp;ldquo;New Ridham Sarees&amp;rdquo; is a well-known manufacturer of a trendy and flawless assortment of Designer Saree Printed Saree Ladies Saree and Cotton Saree.</t>
  </si>
  <si>
    <t>newridhamsarees@gmail.com</t>
  </si>
  <si>
    <t>New Ridham Sarees</t>
  </si>
  <si>
    <t>C-2202 Raghukul Textile Market</t>
  </si>
  <si>
    <t>Shoes Sandals and Slipper OEM Manufacturer of Men's Footwear and womens Footwear  Designer Tracksuits Fancy Accessories etc</t>
  </si>
  <si>
    <t>Marketing Consultant</t>
  </si>
  <si>
    <t>moshiv2015@gmail.com</t>
  </si>
  <si>
    <t>satish.1984k@gmail.com</t>
  </si>
  <si>
    <t>Moshiv Enterprises</t>
  </si>
  <si>
    <t>House No. 528 First Floor Shahbad Daulatpur</t>
  </si>
  <si>
    <t>Shahbad Daulatpur</t>
  </si>
  <si>
    <t>vjohar07@gmail.com</t>
  </si>
  <si>
    <t>vannajohar2009@gmail.com</t>
  </si>
  <si>
    <t>Vera Industries</t>
  </si>
  <si>
    <t>FB- 13 1/2 Shivaji Enclave Near DDA Market Rajouri Garden</t>
  </si>
  <si>
    <t>https://www.vera.com/</t>
  </si>
  <si>
    <t>We are trader importer exporter and supplier of Sea Shell Spiral Seashell Colorful Spiral Seashell Large Spiral Seashell Long Spiral Seashell Bone Products etc.</t>
  </si>
  <si>
    <t>Savinder</t>
  </si>
  <si>
    <t>creativeoverseasco@gmail.com</t>
  </si>
  <si>
    <t>aggarwalestate@gmail.com</t>
  </si>
  <si>
    <t>Creative Overseas</t>
  </si>
  <si>
    <t>219 Rishi Nagar New WZ- 422 Shakur</t>
  </si>
  <si>
    <t>Shakur</t>
  </si>
  <si>
    <t>The time spent at home with your loved ones is priceless. You can enjoy it even more by integrating music movies climate control lighting IP cameras security and the ability to control.</t>
  </si>
  <si>
    <t>info@jomsoncontrols.com</t>
  </si>
  <si>
    <t>rajan@jomsoncontrols.com</t>
  </si>
  <si>
    <t>Jomson Controls &amp; Automation (P) Ltd.</t>
  </si>
  <si>
    <t>B-6 1st Floor  Trivani Courtt-717 K.P. Vafon Road. KadavathaErnakulam</t>
  </si>
  <si>
    <t>http://www.jomsoncontrols.com</t>
  </si>
  <si>
    <t>We are the foremost manufacturer and supplier of a qualitative assortment of Barcode Labels &amp;amp; Sticker Barcode Thermal Ribbons Fencing &amp;amp; Boundary etc. These products are designed as per the international quality standards.</t>
  </si>
  <si>
    <t>sharma.sgp@gmail.com</t>
  </si>
  <si>
    <t>manish.arjun@gmail.com</t>
  </si>
  <si>
    <t>Sharma Graphics &amp; Printings</t>
  </si>
  <si>
    <t>Unit-1 Plot No. 48 Rajendra Nagar Sector 5</t>
  </si>
  <si>
    <t>Rajendra Nagar Sector 5</t>
  </si>
  <si>
    <t>kalpesh.sharma19@gmail.com</t>
  </si>
  <si>
    <t>kalpeshsharma14@yahoo.in</t>
  </si>
  <si>
    <t>Paneri Sarees</t>
  </si>
  <si>
    <t xml:space="preserve">Dhan Mandi Road </t>
  </si>
  <si>
    <t>Gol Chouraha</t>
  </si>
  <si>
    <t>http://www.panerisarees.com</t>
  </si>
  <si>
    <t>Mr. Ankit</t>
  </si>
  <si>
    <t>prvnkakkar@yahoo.com</t>
  </si>
  <si>
    <t>Pankar Impex Private Limited</t>
  </si>
  <si>
    <t>Kh.No-1220 Rithala Rohini</t>
  </si>
  <si>
    <t>http://www.pankarimpex.com</t>
  </si>
  <si>
    <t>Kalika designs and manufactures exclusive handcrafted products. It was established in 2005 with the intention of producing unique furniture and interior accessories. Products range from teak wood furniture lamps artefacts interior accessories to garments in handloom and block prints.</t>
  </si>
  <si>
    <t>Malvika</t>
  </si>
  <si>
    <t>kalikanagpur@gmail.com</t>
  </si>
  <si>
    <t>info@kalika.net.in</t>
  </si>
  <si>
    <t>Kalika</t>
  </si>
  <si>
    <t>No. 245- B Rajlaxmi Marg (Next To Charity Commissional's Office)</t>
  </si>
  <si>
    <t>http://www.kalika.net.in</t>
  </si>
  <si>
    <t>khushigems253@gmail.com</t>
  </si>
  <si>
    <t>Vk Jewellers</t>
  </si>
  <si>
    <t>Shop No. 253 Johari Bazar</t>
  </si>
  <si>
    <t>akshay.paj@gmail.com</t>
  </si>
  <si>
    <t>akshaypaveecha@gmail.com</t>
  </si>
  <si>
    <t>Shree Apparels</t>
  </si>
  <si>
    <t>No. 81/1 Ground Floor 1st Main Road Sudham Nagar</t>
  </si>
  <si>
    <t>Sudhamnagar</t>
  </si>
  <si>
    <t>Gawai</t>
  </si>
  <si>
    <t>nileshgawai2@gmail.com</t>
  </si>
  <si>
    <t>BrandSTIK Solutions Pvt Ltd</t>
  </si>
  <si>
    <t>406 Jai Antariksh Makwana Road Off Andheri Kurla Road</t>
  </si>
  <si>
    <t>Makwana Road</t>
  </si>
  <si>
    <t>http://www.brandstikworld.com</t>
  </si>
  <si>
    <t>M. Krubakar</t>
  </si>
  <si>
    <t>Jewellery Designer</t>
  </si>
  <si>
    <t>craftsmendiamonds@gmail.com</t>
  </si>
  <si>
    <t>Craftsmen Diamonds</t>
  </si>
  <si>
    <t>Shop No.3 1st Floor AMI Mid Town (Opp Rajasthani Sangh) DB Road RS Puram</t>
  </si>
  <si>
    <t>http://www.craftsmendiamonds.com</t>
  </si>
  <si>
    <t>Vishwa Ranjan</t>
  </si>
  <si>
    <t>vishu.sh@gmail.com</t>
  </si>
  <si>
    <t>vishwaranjan_sharma@rediffmail.com</t>
  </si>
  <si>
    <t>Mahamaya Technology</t>
  </si>
  <si>
    <t>Near Hari Mandir Dak Bangla Road Khunti</t>
  </si>
  <si>
    <t>Khunti</t>
  </si>
  <si>
    <t>Manager Accounts</t>
  </si>
  <si>
    <t>info@greenpackfoils.com</t>
  </si>
  <si>
    <t>accounts1@greenpackfoils.com</t>
  </si>
  <si>
    <t>Green Pack Foils Private Limited</t>
  </si>
  <si>
    <t>Block No. 520 Sola- Santej Road Near Karnavati Weigh Bridge</t>
  </si>
  <si>
    <t>Santej</t>
  </si>
  <si>
    <t>http://greenpackfoils.com/</t>
  </si>
  <si>
    <t>khataur@gmail.com</t>
  </si>
  <si>
    <t>Khatau &amp; Sons</t>
  </si>
  <si>
    <t>No. 2/59 Bhanushali Wadi Tilak Road</t>
  </si>
  <si>
    <t>We are manufacturers and exporters of safety shoes located in Pune Maharashtra.This has been our core business for over 8 years. We have capacity to supply about 50000 pairs of shoes every year in Pune and its neighbouring cities viz. Aurangabad Ahmednagar Nashik Satara Kolhapur SolapurDharwar etc. To cater to the industrial safety shoes market in the country we have set up our Sara Safety with its manufacturing facility located at the industrial area of Chikali Pune. We have been manufacturing and supplying (SCAT/ZAIN/GLIDDER/STUFF/FORCE/J.E) brands of industrial safety shoes through this company for over 8 years. Our shoes have been supplied in various industriescompanies states and cities all over India.</t>
  </si>
  <si>
    <t>sara_safety@yahoo.com</t>
  </si>
  <si>
    <t>Sara Safety</t>
  </si>
  <si>
    <t>INMA enterprises is owned and run by the syed family and is known as the leading leather manufacturer and exporters of premium quality leather garments</t>
  </si>
  <si>
    <t>inma@inmaenterprises.com</t>
  </si>
  <si>
    <t>Inma Enterprises</t>
  </si>
  <si>
    <t>No. 202 A Dheeraj Arcade Pali Naka</t>
  </si>
  <si>
    <t>http://inmaenterprises.com/</t>
  </si>
  <si>
    <t>Harleen</t>
  </si>
  <si>
    <t>Personal Assisstant</t>
  </si>
  <si>
    <t>sales@punjabsteels.com</t>
  </si>
  <si>
    <t>marketing@punjabsteels.com</t>
  </si>
  <si>
    <t>Punjab Stainless Steel Industry</t>
  </si>
  <si>
    <t>B-61 Wazirpur Industrial Area</t>
  </si>
  <si>
    <t>http://www.punjabsteels.com</t>
  </si>
  <si>
    <t>Darvesh</t>
  </si>
  <si>
    <t>sales@lasalamsa.in</t>
  </si>
  <si>
    <t>Nilgiri Tea Emporium</t>
  </si>
  <si>
    <t>5-2-1040 Lasa Lamsa Lane Opposite Karachi Bakery Mozamjahi Market</t>
  </si>
  <si>
    <t>Mozamjahi Market</t>
  </si>
  <si>
    <t>We are providing printing services of optimum quality Printed kurti Printed saree Salwar Suit and Ladies Scarf. Additionally we are also providing Printing Service Digital Fabric Printing Service etc.</t>
  </si>
  <si>
    <t>veronica.digi@gmail.com</t>
  </si>
  <si>
    <t>Veronica Digital</t>
  </si>
  <si>
    <t>101 World Trade Center Ring Road</t>
  </si>
  <si>
    <t>http://www.veronicadigital.in</t>
  </si>
  <si>
    <t>skantilal.jems@gmail.com</t>
  </si>
  <si>
    <t>S Kantilal Jems &amp; Jewellers Private Limited</t>
  </si>
  <si>
    <t>No. 6649- 50- 51 Near Old CBS Signal</t>
  </si>
  <si>
    <t>maheshwarreddy88@gmail.com</t>
  </si>
  <si>
    <t>reverenceagarbathies@gmail.com</t>
  </si>
  <si>
    <t>Reverence Agarbathies</t>
  </si>
  <si>
    <t>Ramchandrapuram Mandal</t>
  </si>
  <si>
    <t>East Godavari</t>
  </si>
  <si>
    <t>http://www.reverenceagarbathies.blogspot.in</t>
  </si>
  <si>
    <t>We &amp;ldquo;Aashi Collection's&amp;rdquo; are well-known as the reputed manufacturer and wholesaler of Men's Blazer Men's Indo Western Dress Kurta Pajama Men's Pant Men's Sherwani Men's Shirt Men's Suit and Waist Coat.</t>
  </si>
  <si>
    <t>aashimsb@gmail.com</t>
  </si>
  <si>
    <t>nikhilchinku@gmail.com</t>
  </si>
  <si>
    <t>Aashi Collection's</t>
  </si>
  <si>
    <t>G-2 Chandra Mahal Complex MSB Ka Rasta Johari Bazar</t>
  </si>
  <si>
    <t>Deals in cabochon beads jewellery emerald gemstone etc.</t>
  </si>
  <si>
    <t>info@swastikgems.com</t>
  </si>
  <si>
    <t>Swastik Gems</t>
  </si>
  <si>
    <t>No. 4100 Sunder Das Marg Suraj Pole Bazar</t>
  </si>
  <si>
    <t>http://www.swastikgems.com</t>
  </si>
  <si>
    <t>chiragsagpariya143@gmail.com</t>
  </si>
  <si>
    <t>md@smartszone.com</t>
  </si>
  <si>
    <t>Smarts Zone Digital Solution Pvt. Ltd.</t>
  </si>
  <si>
    <t>U-12/13/14 Sky Mall Sanala Road</t>
  </si>
  <si>
    <t>Sanala Road</t>
  </si>
  <si>
    <t>http://www.smartszone.com</t>
  </si>
  <si>
    <t>Lokesh.k</t>
  </si>
  <si>
    <t>vinayakabag@gmail.com</t>
  </si>
  <si>
    <t>Sri Vinayaka Seat Cover &amp; Bag Works</t>
  </si>
  <si>
    <t>Patel Venkatappa Complex (Sydicate Bank Opp) Magadi Main Road Sunkadakatte</t>
  </si>
  <si>
    <t>P Keshri</t>
  </si>
  <si>
    <t>keshrijeehosiery@gmail.com</t>
  </si>
  <si>
    <t>Kesari Jee Hosiery</t>
  </si>
  <si>
    <t>G/f Shop No:11 Balaji Complex Near. Matuki Restaurant Opp. Kanha Sweet  Near. Mujmahuda Circle</t>
  </si>
  <si>
    <t>Akota Road</t>
  </si>
  <si>
    <t>http://www.kesarijee.in</t>
  </si>
  <si>
    <t>enterprisescubes@gmail.com</t>
  </si>
  <si>
    <t>cubesenterprises@yahoo.com</t>
  </si>
  <si>
    <t>Cubes Enterprises</t>
  </si>
  <si>
    <t>87/29 Godown Street 2nd Floor</t>
  </si>
  <si>
    <t>Baladeva Market</t>
  </si>
  <si>
    <t>angadcreations.jaspreet@gmail.com</t>
  </si>
  <si>
    <t>No. 39 C/ C Gandhi Nagar</t>
  </si>
  <si>
    <t>http://www.angadcreations.com</t>
  </si>
  <si>
    <t>Manufacturer of custom jewellery watches etc.</t>
  </si>
  <si>
    <t>Prasant</t>
  </si>
  <si>
    <t>jaipur@geetjewels.in</t>
  </si>
  <si>
    <t>info@geetjewels.in</t>
  </si>
  <si>
    <t>Geet Jewels</t>
  </si>
  <si>
    <t>Showroom G-2 K. J. City Tower Ashok Marg C- Scheme</t>
  </si>
  <si>
    <t>http://www.geetjewels.in</t>
  </si>
  <si>
    <t>Alagumalai</t>
  </si>
  <si>
    <t>info@christyapparels.com</t>
  </si>
  <si>
    <t>hrd@christyapparels.com</t>
  </si>
  <si>
    <t>Christy Apparels</t>
  </si>
  <si>
    <t>No. 2/525- B Venus Garden Andipadlayam</t>
  </si>
  <si>
    <t>http://www.christyapparels.com/</t>
  </si>
  <si>
    <t>Faried</t>
  </si>
  <si>
    <t>ashabags@gmail.com</t>
  </si>
  <si>
    <t>Asha Bags</t>
  </si>
  <si>
    <t>No. 16 Asha Complex Subramania Puram Market</t>
  </si>
  <si>
    <t>Subramania Puram Market</t>
  </si>
  <si>
    <t>traveloncall.in@gmail.com</t>
  </si>
  <si>
    <t>support@traveloncall.in</t>
  </si>
  <si>
    <t>Travel On Call</t>
  </si>
  <si>
    <t>No. 71 Sector 4</t>
  </si>
  <si>
    <t>http://www.traveloncall.in</t>
  </si>
  <si>
    <t>We are trader retailer and supplier of printed saree fancy sarees designer sarees embroidered sarees printed salwar kameez designer salwar kameez bridal lehenga fancy lehenga printed kurti fancy chiffon kurti etc.</t>
  </si>
  <si>
    <t>mishrapragnesh@gmail.com</t>
  </si>
  <si>
    <t>5starsarees@gmail.com</t>
  </si>
  <si>
    <t>Click Sarees Private Limited</t>
  </si>
  <si>
    <t>Plot No.74 Kailash Nagar-2 Near Kailash Chokadi</t>
  </si>
  <si>
    <t>voicecommunicationsystems@gmail.com</t>
  </si>
  <si>
    <t>Voice Communication Systems</t>
  </si>
  <si>
    <t>No. 18 Jani Jahan Khan Road Royalpettah</t>
  </si>
  <si>
    <t>Manufacturer of home furnishing accessories gift product etc.</t>
  </si>
  <si>
    <t>ramfashiondreams@gmail.com</t>
  </si>
  <si>
    <t>designramprakash@gmail.com</t>
  </si>
  <si>
    <t>Fashion Dreams</t>
  </si>
  <si>
    <t>B-156 First Floor Gautam Budha Nagar Sector 63</t>
  </si>
  <si>
    <t>Nandesh</t>
  </si>
  <si>
    <t>sales@krishnagifts.co.in</t>
  </si>
  <si>
    <t>krishnaplastics@yahoo.com</t>
  </si>
  <si>
    <t>Krishna Gifts Venture Of Krishna Plastics Kriman Brand</t>
  </si>
  <si>
    <t>1st 2nd Floor Avishkar 2 Madalpur</t>
  </si>
  <si>
    <t>Ellis Bridge</t>
  </si>
  <si>
    <t>http://www.krishnagifts.co.in/</t>
  </si>
  <si>
    <t>We are a prominent Service Provider of broad range of Security Supervisor Service Bouncer Services Security Officers Security Guards and Ladies Security Guard Service. The offered services are rendered as per clients&amp;rsquo; demands.</t>
  </si>
  <si>
    <t>Amul</t>
  </si>
  <si>
    <t>gujaratsecurities@ymail.com</t>
  </si>
  <si>
    <t>Gujarat Security Services</t>
  </si>
  <si>
    <t>308 Centre Point RC Dutt Road</t>
  </si>
  <si>
    <t>Plastic is strong durable versatile lightweight safe and inexpensive. It is made from a by-product of oil refining which would otherwise be wasted so nobody is importing oil to make plastic products.</t>
  </si>
  <si>
    <t>plastic_bharat@yahoo.com</t>
  </si>
  <si>
    <t>mail@bharatplastic.com</t>
  </si>
  <si>
    <t>Bharat Plastic Industries</t>
  </si>
  <si>
    <t>No. 88 Chowk Shakti Nagar</t>
  </si>
  <si>
    <t>http://www.bharatplastic.com</t>
  </si>
  <si>
    <t>Ali@swastikcommunications.com</t>
  </si>
  <si>
    <t>No. 103 Sri Sairam Estates</t>
  </si>
  <si>
    <t>Yella Reddy Guda</t>
  </si>
  <si>
    <t>http://www.samsungip.in</t>
  </si>
  <si>
    <t>We are an eminent entity engaged in Manufacturing Trading Exporting and Supplying an extensive range of Casual Dresses Cotton Kurtis Embroidered Georgette Kurtis etc. These garments are known for their unique design and eye-catching pattern.</t>
  </si>
  <si>
    <t>mmirayaa@gmail.com</t>
  </si>
  <si>
    <t>kamal@shivalikpolymers.com</t>
  </si>
  <si>
    <t>Mmirayaa Designer Wear</t>
  </si>
  <si>
    <t>Opp. Shopper's Stop Thatta Nivas</t>
  </si>
  <si>
    <t>abhijeet.htsnet@gmail.com</t>
  </si>
  <si>
    <t>mahesh@htsnet.co.in</t>
  </si>
  <si>
    <t>Hi-Tech Solutions</t>
  </si>
  <si>
    <t>04 Wageshwar Complex Opposite Primary School</t>
  </si>
  <si>
    <t>http://www.htsnet.co.in/cgi-sys/suspendedpage.cgi</t>
  </si>
  <si>
    <t>R.Prakash</t>
  </si>
  <si>
    <t>platinumfabriks@gmail.com</t>
  </si>
  <si>
    <t>platinumsarees14@gmail.com</t>
  </si>
  <si>
    <t>Platinum Fabriks</t>
  </si>
  <si>
    <t>Door No. 2/275 Middle Street Sulakkarai Post</t>
  </si>
  <si>
    <t>Sulakkarai Post</t>
  </si>
  <si>
    <t>New Mobile World was established in the year 2001. We are retailer and service provider of mobile accessories and security cameras such as charger data cable and many more. All these products are sourced from only certified vendors of the market. Our offered range is widely appreciated for features such as compact design optimum performance attractive look effective functionality and durability. We are backed by well experienced procurement agents quality analysts sales and marketing personnel and delivery staff. They work in a coordinated manner and strive to provide best of products to the buyers. Moreover we also possess a capacious warehouse with smooth inventory management system that helps in ensuring hassle free operations.</t>
  </si>
  <si>
    <t>parvinderlamba19@gmail.com</t>
  </si>
  <si>
    <t>raminder547@gmail.com</t>
  </si>
  <si>
    <t>New Mobile World</t>
  </si>
  <si>
    <t>BF6 Janakpuri Near Hari Nagar Depot Red Light Chowk</t>
  </si>
  <si>
    <t>vv.silks@hotmail.com</t>
  </si>
  <si>
    <t>V V Silks</t>
  </si>
  <si>
    <t>1 Ganesh Chandra Avenue 3rd Floor</t>
  </si>
  <si>
    <t>http://www.vvsilks.com</t>
  </si>
  <si>
    <t>nathantraders12@gmail.com</t>
  </si>
  <si>
    <t>Nathan Traders</t>
  </si>
  <si>
    <t>235 Mohan Complex Near Thulasi Pharamacy</t>
  </si>
  <si>
    <t>http://www.nathantraders.com</t>
  </si>
  <si>
    <t>We are a renowned Manufacturer and Supplier of qualitative assortment of Jewellery Product such as Gold Casting Gold Ring and CZ Stone. These products are designed in adherence to defined quality standards.</t>
  </si>
  <si>
    <t>vish.96247@gmail.com</t>
  </si>
  <si>
    <t>F-13 New Madhupura Market Nr. Police Commissioner Office Shahibaug</t>
  </si>
  <si>
    <t>navkarartjewellery@gmail.com</t>
  </si>
  <si>
    <t>Navkar Art Jewellery</t>
  </si>
  <si>
    <t>No. 223 Moti Dharam Kanta Building 2nd Floor Shop No. 13-C</t>
  </si>
  <si>
    <t>ruchisureka07@gmail.com</t>
  </si>
  <si>
    <t>Mansa Pvt Ltd</t>
  </si>
  <si>
    <t>Bd-37 Natural Green Apartments Block-7</t>
  </si>
  <si>
    <t>Rabindrapally</t>
  </si>
  <si>
    <t>Vijan</t>
  </si>
  <si>
    <t>ashvij10@gmail.com</t>
  </si>
  <si>
    <t>seeyafashions@gmail.com</t>
  </si>
  <si>
    <t>seeya fashions</t>
  </si>
  <si>
    <t>306 kaveri complex opp blue star</t>
  </si>
  <si>
    <t>Shafipuullah</t>
  </si>
  <si>
    <t>regentbags@gmail.com</t>
  </si>
  <si>
    <t>Regent Bags Pvt. Ltd.</t>
  </si>
  <si>
    <t>No.9</t>
  </si>
  <si>
    <t>akansha1a@yahoo.co.in</t>
  </si>
  <si>
    <t>Akansha Expo</t>
  </si>
  <si>
    <t>G-111 Pushkar Enclave Paschim Vihar Near Near Mcdonalds</t>
  </si>
  <si>
    <t>Gundu</t>
  </si>
  <si>
    <t>rhythmramesh@gmail.com</t>
  </si>
  <si>
    <t>Rhythm Enterprises</t>
  </si>
  <si>
    <t>391/4573 Tagore Nagar 5 Near Shiva Sena Shakha Opp Axis Bank ATM Vikhroli East</t>
  </si>
  <si>
    <t>http://www.rhythmenterprises.in</t>
  </si>
  <si>
    <t>Blimey! is a registered trademark of M/s Blimey Fashion. Here in Blimey are Manufacturer Garments for Men and Women. We will soon be coming up with our Designer segment for Clothes and Accessories. www.blimeyfashion.in is the venture of blimey fashion the upcoming online retail site with highly stylish fashion that would surprise the world.</t>
  </si>
  <si>
    <t>info@blimeyfashion.in</t>
  </si>
  <si>
    <t>Blimey Fashion</t>
  </si>
  <si>
    <t>E-118 1st 60 Feet Road</t>
  </si>
  <si>
    <t>http://blimeyfashion.in/</t>
  </si>
  <si>
    <t>We are a well-known Manufacturer Exporter and Supplier of&amp;nbsp;GEORGE WRAPPERS GLODEN BORDERS DEERA DIRA KAFTAN  YORI YORI SHAWLS WOOLEN AND&amp;nbsp;Printed CHIFFON Fabrics Dress Material EMBROIDERY ANY &amp;nbsp;TEXTILE BASED FABRIC FROM INDIA&amp;nbsp;</t>
  </si>
  <si>
    <t>maya.silk.mills.surat@gmail.com</t>
  </si>
  <si>
    <t>maya.creations.surat@gmail.com</t>
  </si>
  <si>
    <t>Maya Silk Mills</t>
  </si>
  <si>
    <t>J 4745-46 Radha Krishna Textile Market</t>
  </si>
  <si>
    <t>http://www.georgesuppliers.com</t>
  </si>
  <si>
    <t>designers.506@rediffmail.com</t>
  </si>
  <si>
    <t>Designer's</t>
  </si>
  <si>
    <t>L- 2642- 43 Millennium Textile Market Ring Road</t>
  </si>
  <si>
    <t>http://www.designer-s.in/</t>
  </si>
  <si>
    <t>tanyagoyal@woolsutra.com</t>
  </si>
  <si>
    <t>Wool Sutra</t>
  </si>
  <si>
    <t>No. 31 Sunder Nagar</t>
  </si>
  <si>
    <t>http://www.woolsutra.com</t>
  </si>
  <si>
    <t>We Sre Paranjothi Export is the manufacturer / exporter of Silk thread bangles Silk thread ear rings Palm leaf products Paper bags and whole sale suppllier of Salt.</t>
  </si>
  <si>
    <t>Praba Mahesh</t>
  </si>
  <si>
    <t>sreparanjothiexport@gmail.com</t>
  </si>
  <si>
    <t>mahesh.tuti@gmail.com</t>
  </si>
  <si>
    <t>Sre Paranjothi Export</t>
  </si>
  <si>
    <t>3/802-10 Vigneshwara Nagar Pudukottai</t>
  </si>
  <si>
    <t>Pudukottai</t>
  </si>
  <si>
    <t>raghavbharti369@gmail.com</t>
  </si>
  <si>
    <t>rishab.jammu163@gmail.com</t>
  </si>
  <si>
    <t>Raghav Bag Industry</t>
  </si>
  <si>
    <t>Shop No. 7 Muqqadhar Market Dal Wali Gali Kanak Mandi</t>
  </si>
  <si>
    <t>Kanak Mandi</t>
  </si>
  <si>
    <t>kanchi.khurana91@gmail.com</t>
  </si>
  <si>
    <t>Cation Store</t>
  </si>
  <si>
    <t>A 20 Indra Park Najaf Garh</t>
  </si>
  <si>
    <t>http://www.cationclothing.com</t>
  </si>
  <si>
    <t>vsgraphics38@gmail.com</t>
  </si>
  <si>
    <t>V. S. Graphics</t>
  </si>
  <si>
    <t>Booth No. 45 Sector 38 C Near Axis Bank</t>
  </si>
  <si>
    <t>Dongre</t>
  </si>
  <si>
    <t>choiceboutiqueujn@gmail.com</t>
  </si>
  <si>
    <t>Choice Boutique And Readymade</t>
  </si>
  <si>
    <t>B - 9/4 Vasant Vihaar Coloney</t>
  </si>
  <si>
    <t>Vasant Vihar Colony</t>
  </si>
  <si>
    <t>dwtm1985@yahoo.com</t>
  </si>
  <si>
    <t>Dhariwal Woollen Textile Mills</t>
  </si>
  <si>
    <t>Gali Acharajan Ch. Katra Jaimal Singh</t>
  </si>
  <si>
    <t>http://www.dwtm-india.com</t>
  </si>
  <si>
    <t>info.ashvatex@gmail.com</t>
  </si>
  <si>
    <t>smartgraphics.tup@gmail.com</t>
  </si>
  <si>
    <t>Ashva Tex</t>
  </si>
  <si>
    <t>No. 6/1 Gopalnagar 5th Street</t>
  </si>
  <si>
    <t>Perichipalayam South</t>
  </si>
  <si>
    <t>Manager Partner</t>
  </si>
  <si>
    <t>yashbinani@gmail.com</t>
  </si>
  <si>
    <t>Yasita Fashion</t>
  </si>
  <si>
    <t>A1/a Chottey Lal Park Main Najafgarh Road</t>
  </si>
  <si>
    <t>Najafgarh\n</t>
  </si>
  <si>
    <t>http://www.yasitafashion.in/</t>
  </si>
  <si>
    <t>Sethumadhav</t>
  </si>
  <si>
    <t>info@kharya-solutions.com</t>
  </si>
  <si>
    <t>director@kharya-solutions.com</t>
  </si>
  <si>
    <t>Kharya Automation And Energy Solutions</t>
  </si>
  <si>
    <t>337/18th Main5th CrossCoffee Board LayoutKempapuraHebbala.</t>
  </si>
  <si>
    <t>Kempapura</t>
  </si>
  <si>
    <t>http://www.kharya-solutions.com</t>
  </si>
  <si>
    <t>We are the foremost Manufacturer and Supplier of a wide assortment of Ladies Footwear Ladies Sandals etc. These products have massive demand in the market due to their attractive designs and skin friendliness.</t>
  </si>
  <si>
    <t>irshadreyaz1@gmail.com</t>
  </si>
  <si>
    <t>R. F. Footcare</t>
  </si>
  <si>
    <t>Plot No. 70  Sidhuapar Industrial Estate Barhalganj</t>
  </si>
  <si>
    <t>Barhalganj</t>
  </si>
  <si>
    <t>&lt;ul&gt;\r&lt;li&gt;Manufacturer exporter and supplier of optical cases goggles cases eyeglass cases designer spectacle cases contact lens cases contact lens mirror cases and contact lens accessories.&lt;/li&gt;\r&lt;/ul&gt;</t>
  </si>
  <si>
    <t>PROCESSO PLAST ENTERPRISE PVT. LTD. was established in the year 1993 to produce spectacle cases under the brand name and trademark SPECTA CASE. Designed with changing tastes styles and fashion trends in mind Spectacle Cases reflects innovative designs and highest quality that are the hallmark of the product. PROCESSO PLAST's distribution network covers the whole of India UK USA and many Asian countries. For the management quality control is not restricted within the Company but extends and is interwoven throughout the vast and efficient after-sales service nexus strengthening our corporate commitment in our lifetime replacement guarantee against manufacturing defects. The customer who demands is one who expects to make a fashion statement that will identify personal style and characteristics whose tastes in eye glasses as well as sun glasses whose wallet and key case etc.</t>
  </si>
  <si>
    <t>Bhuva</t>
  </si>
  <si>
    <t>info@spectacase.com</t>
  </si>
  <si>
    <t>inquiry@spectacase.com</t>
  </si>
  <si>
    <t>Processo Plast Enterprise Private Limited</t>
  </si>
  <si>
    <t>AZ Arvind Estate Near Indica Lab P. O. Naroda Road</t>
  </si>
  <si>
    <t>http://spectacase.com/</t>
  </si>
  <si>
    <t>We are the manufacturerexporter and wholesaler of Leather Wallet Men's Wallet PU Shoulder Bag Laptop Bag and many more. The offered products are made available at market leading rates.</t>
  </si>
  <si>
    <t>Zahed</t>
  </si>
  <si>
    <t>info@slizbags.in</t>
  </si>
  <si>
    <t>Sliz Bags</t>
  </si>
  <si>
    <t>No. A/1 Ghulam Jilani Khan Road Block C</t>
  </si>
  <si>
    <t>Seeban</t>
  </si>
  <si>
    <t>Technician</t>
  </si>
  <si>
    <t>seebanmandal@gmail.com</t>
  </si>
  <si>
    <t>orderqueries@rerecord.net</t>
  </si>
  <si>
    <t>Rerecord</t>
  </si>
  <si>
    <t>G 1344 Chittaranjan Park (Basement) Behind 2 Number Market</t>
  </si>
  <si>
    <t>http://www.rerecord.net</t>
  </si>
  <si>
    <t>Deals in letter heads awards etc.</t>
  </si>
  <si>
    <t>email@pugmark.org.in</t>
  </si>
  <si>
    <t>arunmogha@gmail.com</t>
  </si>
  <si>
    <t>Pugmark Printworx Private Limited</t>
  </si>
  <si>
    <t>RZ- 813 Street No. 5 Main Sagarpur</t>
  </si>
  <si>
    <t>Sagarpur</t>
  </si>
  <si>
    <t>http://www.pugmark.org.in</t>
  </si>
  <si>
    <t>We are one of the leading manufacturer and exporter of brass products and copper products that caters to the variegated requirement of different industries.</t>
  </si>
  <si>
    <t>vallabhstrips@hotmail.com</t>
  </si>
  <si>
    <t>vicky9726@hotmail.com</t>
  </si>
  <si>
    <t>Vallabh Strips</t>
  </si>
  <si>
    <t>Shop No. 2 Deluxe Gali Light Raliway Road</t>
  </si>
  <si>
    <t>manchesterskg@gmail.com</t>
  </si>
  <si>
    <t>picnichifashion@gmail.com</t>
  </si>
  <si>
    <t>Subash Garments</t>
  </si>
  <si>
    <t>No. 5/7- A Samundipuram</t>
  </si>
  <si>
    <t>Neesha</t>
  </si>
  <si>
    <t>neeshaamrish@gmail.com</t>
  </si>
  <si>
    <t>Aeshaaane</t>
  </si>
  <si>
    <t>12 Rathinam Nagar T Nagar Thiruvanmiyur</t>
  </si>
  <si>
    <t>http://www.aeshaane.com/</t>
  </si>
  <si>
    <t>Valued as a reliable manufacturer exporter and supplier we are engaged in offering optimum quality Designer Sarees. In addition to this we are engaged in offering the excellent Designing Services to our valuable customers.</t>
  </si>
  <si>
    <t>online@vanyadesigner.com</t>
  </si>
  <si>
    <t>vanyadesigner@gmail.com</t>
  </si>
  <si>
    <t>Vanya Designer</t>
  </si>
  <si>
    <t>P 2823 Upper Ground Floor Millennium Textile Market</t>
  </si>
  <si>
    <t>http://heartnsoul.in/</t>
  </si>
  <si>
    <t>rm@copioussolutions.com</t>
  </si>
  <si>
    <t>online@copioussolutions.com</t>
  </si>
  <si>
    <t>Copious Solutions Pvt. Ltd.</t>
  </si>
  <si>
    <t>Khasra No. 668 Near MCD School Ghitorni</t>
  </si>
  <si>
    <t>Exporter and wholesaler of gold jewelery imitation gold jewelery gold necklaces gold bangles gold earrings etc.</t>
  </si>
  <si>
    <t>sejalcreations@yahoo.com</t>
  </si>
  <si>
    <t>bipin47@hotmail.com</t>
  </si>
  <si>
    <t>Sejal Creation Private Limited</t>
  </si>
  <si>
    <t>B- 1 Pratibha Towers Pune- Mumbai Road Wakdewadi</t>
  </si>
  <si>
    <t>Wakdewadi</t>
  </si>
  <si>
    <t>http://www.sejalcreations.com</t>
  </si>
  <si>
    <t>Sen Advertising is a leading INS Accredited Advertising Agency in the field of communications solutions and advertising for the global market place. Since Sen Advertising establishment in 2001 we have maintained a commitment to cutting-edge technological innovation and uncompromising product quality to all our corporate and individual clients. It delivers superior returns to clients through its cost-effective high-value services model. In short it is unique in the field of advertising-communication and film making. It provides core support for advertising materials like designing of collaterals like brochure catalogue corporate &amp;amp; product logo poster POP design &amp;amp; execution etc. We are also providing video and audio editing sound recording animation portfolio making through our expertise in addition of print &amp;amp; electronic release. We also provide Novelties Gift items and T-Shirts Jackets as per specific needs of our clients.</t>
  </si>
  <si>
    <t>senadvertising@gmail.com</t>
  </si>
  <si>
    <t>Sen Advertising</t>
  </si>
  <si>
    <t>216 Jop Plaza Sector 18</t>
  </si>
  <si>
    <t>http://www.senadvertising.com</t>
  </si>
  <si>
    <t>aaadigiprints@gmail.com</t>
  </si>
  <si>
    <t>Aasco Arts</t>
  </si>
  <si>
    <t>F-9 Sector-6</t>
  </si>
  <si>
    <t>uniquesys12@gmail.com</t>
  </si>
  <si>
    <t>tuhi3900@gmail.com</t>
  </si>
  <si>
    <t>Unique Integrated Systems</t>
  </si>
  <si>
    <t>A-70 2nd Floor Double Storey Kalkaji</t>
  </si>
  <si>
    <t>sribalajimetalsbabu@gmail.com</t>
  </si>
  <si>
    <t>Sri Balaji Metals</t>
  </si>
  <si>
    <t>32/16 West K.G. Garden 1st Lane Old Washermenpet</t>
  </si>
  <si>
    <t>http://www.sribalajimetals.in</t>
  </si>
  <si>
    <t>Deals in diamond bracelet.</t>
  </si>
  <si>
    <t>sachinaggarwal@gmail.com</t>
  </si>
  <si>
    <t>11.sachinaggarwal@gmail.com</t>
  </si>
  <si>
    <t>Mohit Gems &amp; Jeweller</t>
  </si>
  <si>
    <t>Shop no.-I-4 Indra Market Sector-27</t>
  </si>
  <si>
    <t>K M garments a pioneer in knitted garment field was established in the year 2003. \t\t\t\t\tIt is a proprietorship concern and has vast experience in the garment field for more than \t\t\t\t\ttwo decades.</t>
  </si>
  <si>
    <t>A P Prakkash</t>
  </si>
  <si>
    <t>admin@kmgarments.com</t>
  </si>
  <si>
    <t>K.M.Garments</t>
  </si>
  <si>
    <t>33  Vedthalkadu 3rd Street</t>
  </si>
  <si>
    <t>http://www.kmgarments.in/</t>
  </si>
  <si>
    <t>Tamillarasu</t>
  </si>
  <si>
    <t>info@brightapparels.com</t>
  </si>
  <si>
    <t>brightapparelstup@gmail.com</t>
  </si>
  <si>
    <t>Bright Apparels</t>
  </si>
  <si>
    <t>No. 12 1 No. 1st Floor Eswaramoorthi Nagar No. 4th Street Velliyankadu</t>
  </si>
  <si>
    <t>Velliyankadu</t>
  </si>
  <si>
    <t>http://www.brightapparels.com/</t>
  </si>
  <si>
    <t>Supplier of all electronic products.</t>
  </si>
  <si>
    <t>Satosh</t>
  </si>
  <si>
    <t>sales@mysmindia.com</t>
  </si>
  <si>
    <t>Satosh@mysmindia.com</t>
  </si>
  <si>
    <t>SM Electronic Technologies Private Limited</t>
  </si>
  <si>
    <t>C1/4 Saudamini Complex Flat No. 204 Bhausri Colony Paud Road</t>
  </si>
  <si>
    <t>Bhausri Colony</t>
  </si>
  <si>
    <t>Paud Road</t>
  </si>
  <si>
    <t>http://www.smetgroup.com</t>
  </si>
  <si>
    <t>partner@satifashions.com</t>
  </si>
  <si>
    <t>Sati Fashions Private Limited</t>
  </si>
  <si>
    <t>1 Gour Dass Bysack Lane</t>
  </si>
  <si>
    <t>kalakar street</t>
  </si>
  <si>
    <t>https://www.drapeethnic.com/</t>
  </si>
  <si>
    <t>pankajtexfab@gmail.com</t>
  </si>
  <si>
    <t>naveenjetha1@gmail.com</t>
  </si>
  <si>
    <t>Pankaj Tex</t>
  </si>
  <si>
    <t>Old No. 72/35-36 New No. 50/35-36 Godown Street Moolchand Market 1st Floor</t>
  </si>
  <si>
    <t>We are a manufacturing  sourcing and exporting company based in India providing almost all type of product</t>
  </si>
  <si>
    <t>jindaram11@gmail.com</t>
  </si>
  <si>
    <t>deepak@jindaramexports.com</t>
  </si>
  <si>
    <t>Jindaram Exports</t>
  </si>
  <si>
    <t>Jindaram Exports 9-Scb</t>
  </si>
  <si>
    <t>Dass Bindal</t>
  </si>
  <si>
    <t>idbindal@gmail.com</t>
  </si>
  <si>
    <t>Bindal Ispat</t>
  </si>
  <si>
    <t>Plot No. 24 Udhyog Nagar Delhi Road</t>
  </si>
  <si>
    <t>Sreeram</t>
  </si>
  <si>
    <t>gloriouswear2012@gmail.com</t>
  </si>
  <si>
    <t>ds.nb.styles@gmail.com</t>
  </si>
  <si>
    <t>Glorious Wear</t>
  </si>
  <si>
    <t>No. 21/11A 1st Floor Vinayagapuram 7th Street</t>
  </si>
  <si>
    <t>http://www.gloriouswear.net</t>
  </si>
  <si>
    <t>Shailja</t>
  </si>
  <si>
    <t>anju@viablesources.in</t>
  </si>
  <si>
    <t>info@viablesources.in</t>
  </si>
  <si>
    <t>Viable Sources</t>
  </si>
  <si>
    <t xml:space="preserve">F-29/3 Okhla Industrial Area </t>
  </si>
  <si>
    <t>Phase-II</t>
  </si>
  <si>
    <t>madhubagind@gmail.com</t>
  </si>
  <si>
    <t>gopal4045@gmail.com</t>
  </si>
  <si>
    <t>Madhu Bag Industries</t>
  </si>
  <si>
    <t>Main Road Ambur</t>
  </si>
  <si>
    <t>http://www.madhubags.in/</t>
  </si>
  <si>
    <t>kiranbagrecha8@gmail.com</t>
  </si>
  <si>
    <t>kalasagar2685@gmail.com</t>
  </si>
  <si>
    <t>Kala Sagar</t>
  </si>
  <si>
    <t>M- 2685-86n Millennium Textile Market Rig Road</t>
  </si>
  <si>
    <t>Retailer of inverter home security system etc.</t>
  </si>
  <si>
    <t>rudracommunications1008@gmail.com</t>
  </si>
  <si>
    <t>Rudra Communications</t>
  </si>
  <si>
    <t>Shop No. 7 Jassal Market  Old Bus Stand</t>
  </si>
  <si>
    <t>Gurunathan</t>
  </si>
  <si>
    <t>kritasystems@gmail.com</t>
  </si>
  <si>
    <t>Krita Systems India Private Limited</t>
  </si>
  <si>
    <t>No. 1A &amp; 1B 2nd Floor Guberaganapathy Street Mogappair Road Mathiazhagan Nagar Padi</t>
  </si>
  <si>
    <t>Padi</t>
  </si>
  <si>
    <t>http://www.kritasystems.com</t>
  </si>
  <si>
    <t>hsp.singhal@yahoo.com</t>
  </si>
  <si>
    <t>Fashion Attitude</t>
  </si>
  <si>
    <t>KB - 34 Kavi Nagar</t>
  </si>
  <si>
    <t>We are the best Manufacturer and Supplier of a qualitative array of Printed Visiting Card Printed Sky balloon Printed Display Standee Sun Pack Sheet Printed Coffee Cup Advertising Banner etc. These products are available at affordable prices.</t>
  </si>
  <si>
    <t>annapurna.sons@yahoo.com</t>
  </si>
  <si>
    <t>annapurna.sons@gmail.com</t>
  </si>
  <si>
    <t>Annapurna &amp; Sons</t>
  </si>
  <si>
    <t>B-24 Sharma Colony Extension 22 Godown Industrial Area</t>
  </si>
  <si>
    <t>We DMJM was established in the year 2014. DMJM Apparels are counted amongst some of the authentic manufacturer of a wide array of&amp;nbsp; trousers mens shirts T shirts ladies leggings &amp;amp; mens footwear. The offered apparel is made from superior quality basic material using advanced stitching machines and other required equipment. These apparel &amp;amp; garments protect from dust dirt and other negative effects for long period of time. Known for fine stitching durability tear resistance and eye-pleasing looks customers can availed these customized apparel &amp;amp; garment from at pocket-friendly prices.</t>
  </si>
  <si>
    <t>Jes</t>
  </si>
  <si>
    <t>Rajakumar</t>
  </si>
  <si>
    <t>jes.dmjmapparels@gmail.com</t>
  </si>
  <si>
    <t>jes.rajakumar@yahoo.co.in</t>
  </si>
  <si>
    <t>DMJM Apparels</t>
  </si>
  <si>
    <t>No. 75 A Kamaraj Nager 3rd Street TB Road Vallioor</t>
  </si>
  <si>
    <t>Vallioor</t>
  </si>
  <si>
    <t>kesarcreation1@gmail.com</t>
  </si>
  <si>
    <t>Kesar Creations</t>
  </si>
  <si>
    <t>J &amp; D Mall 1st Floor Shop No. 42 Shyam Square</t>
  </si>
  <si>
    <t>Shyam Square</t>
  </si>
  <si>
    <t>Incepted in the year 1990 Gujarat Safety supplying and exporting business of Safety Equipment's All Types of Safety Shoes  Gumboot  Safety Belt Safety Poster Rubber Hendgloves</t>
  </si>
  <si>
    <t>azaz@gujaratsafety.com</t>
  </si>
  <si>
    <t>info@gujaratsafety.com</t>
  </si>
  <si>
    <t>Gujarat Safety</t>
  </si>
  <si>
    <t>Plot No. 51 Phase 1 Avsar Chokdi</t>
  </si>
  <si>
    <t>http://www.gujaratsafety.com/</t>
  </si>
  <si>
    <t>jdbarbhaya@hotmail.com</t>
  </si>
  <si>
    <t>hbarbhaya@hotmail.com</t>
  </si>
  <si>
    <t>Tip Top Jewellers Pvt. Ltd.</t>
  </si>
  <si>
    <t>48/ C Bihari Baug Shop No. 7 3rd Bhoiwada Pydhonie</t>
  </si>
  <si>
    <t>http://www.tiptop.in</t>
  </si>
  <si>
    <t>varungovil@gmail.com</t>
  </si>
  <si>
    <t>Craft &amp; Style</t>
  </si>
  <si>
    <t>A - I - 22 Ansal's Colony Shastri Nagar</t>
  </si>
  <si>
    <t>http://www.allgemjewelry.com</t>
  </si>
  <si>
    <t>Arpan</t>
  </si>
  <si>
    <t>dutta_arpan@yahoo.com</t>
  </si>
  <si>
    <t>De Seamos</t>
  </si>
  <si>
    <t>No. 15-59 Jhill Road</t>
  </si>
  <si>
    <t>Jhill Road</t>
  </si>
  <si>
    <t>We offer our valued patrons a range of latest Samsung Smart Phones and Samsung Accessories. All our offered range of Samsung Smart Phones are widely acknowledged in market for its advanced technology Alluring looks and affordable prices.</t>
  </si>
  <si>
    <t>amurasamsung@gmail.com</t>
  </si>
  <si>
    <t>Amura Samsung</t>
  </si>
  <si>
    <t>No. 14A Velachery Main Road Velachery (Near Rajalaxmi Theater &amp; Dhandeeswaram Bus Stop)</t>
  </si>
  <si>
    <t>http://www.amurasamsungmobiles.com</t>
  </si>
  <si>
    <t>Engaged in manufacturing of all types of bar code scanner printers software finger print timer attendance system and attendance system.</t>
  </si>
  <si>
    <t>Sudhish</t>
  </si>
  <si>
    <t>sudhishagg@gmail.com</t>
  </si>
  <si>
    <t>Exim International Trade Consultants</t>
  </si>
  <si>
    <t>No. 50/4 Aggarwal Bhawan Mehrauli</t>
  </si>
  <si>
    <t>support@bfocus.in</t>
  </si>
  <si>
    <t>B Focus</t>
  </si>
  <si>
    <t>No. 86 2nd Floor South West Boag Road T. Nagar</t>
  </si>
  <si>
    <t>http://www.bfocus.in</t>
  </si>
  <si>
    <t>Agnani</t>
  </si>
  <si>
    <t>ametrinebyrajesh@gmail.com</t>
  </si>
  <si>
    <t>Ametrine The Jewelry Lounge</t>
  </si>
  <si>
    <t>67 B/85 Maker Arcade Cuffe Parade</t>
  </si>
  <si>
    <t>Maker Arcade</t>
  </si>
  <si>
    <t>http://ametrineindia.com/</t>
  </si>
  <si>
    <t>Manufacturer of bean chair single zat pat sofa etc.</t>
  </si>
  <si>
    <t>info@beanbagwala.co.in</t>
  </si>
  <si>
    <t>wahib@beanbagwala.co.in</t>
  </si>
  <si>
    <t>Bean Bag Wala</t>
  </si>
  <si>
    <t>Suyog Co-Op. Housing Society S.V. Road</t>
  </si>
  <si>
    <t>http://www.beanbagwala.co.in</t>
  </si>
  <si>
    <t>Retailer of platinum rings silver gold bangles etc.</t>
  </si>
  <si>
    <t>srikrishnapvt.ltd@gmail.com</t>
  </si>
  <si>
    <t>Sri Krishna Nagai Malagi Private Limited</t>
  </si>
  <si>
    <t>8South Avani Moola Street Near venkala Kadai Street</t>
  </si>
  <si>
    <t>http://www.bestenergys.in/</t>
  </si>
  <si>
    <t>uniquecrafts.co.in@gmail.com</t>
  </si>
  <si>
    <t>Unique Crafts</t>
  </si>
  <si>
    <t>No. 276/277 Uppara Street</t>
  </si>
  <si>
    <t>Market Area</t>
  </si>
  <si>
    <t>http://www.uniquecrafts.co.in</t>
  </si>
  <si>
    <t>We are the reckoned Manufacturer Wholesaler Treader Exporter and Supplier of a broad collection of Designer Suits Anarkali Suits etc. These suits are widely appreciated by our clients for their unique designs and comfort fitting.</t>
  </si>
  <si>
    <t>redhay.krishna@gmail.com</t>
  </si>
  <si>
    <t>sct.rajesh@gmail.com</t>
  </si>
  <si>
    <t>Sree Chaitanya Textiles</t>
  </si>
  <si>
    <t>shop no 19 20  Manhor Market Katra Neel</t>
  </si>
  <si>
    <t>ajaysood1568@gmail.com</t>
  </si>
  <si>
    <t>B- 30-4048-1 Samrala Chowk Delhi Road</t>
  </si>
  <si>
    <t>nagendra.sales@gmail.com</t>
  </si>
  <si>
    <t>nagendra@shopnista.com</t>
  </si>
  <si>
    <t>Phalin Impex Private Limited</t>
  </si>
  <si>
    <t>Jagatpur Katoria Road</t>
  </si>
  <si>
    <t>http://www.shopnista.com</t>
  </si>
  <si>
    <t>laxman9164@gmail.com</t>
  </si>
  <si>
    <t>M M Marketing</t>
  </si>
  <si>
    <t>No. 17 1st Floor 12th Cross Cubbonpet</t>
  </si>
  <si>
    <t>http://www.kidbee.in</t>
  </si>
  <si>
    <t>Reknid is a manufacturer of high quality Bags and T-Shirts tailor made to suit customer requirements.&amp;nbsp;Reknid also provides personalized Corporate Gifts and Marketing &amp;amp; Promotions Rewards &amp;amp; Recognition merchandise.</t>
  </si>
  <si>
    <t>Dinker</t>
  </si>
  <si>
    <t>dinkerbaskar@gmail.com</t>
  </si>
  <si>
    <t>Reknid Associates</t>
  </si>
  <si>
    <t>Wellman Centre Panavila Junction Thycaud</t>
  </si>
  <si>
    <t>http://www.reknid.com</t>
  </si>
  <si>
    <t>Angamuthu</t>
  </si>
  <si>
    <t>abimithra@abimithraapparelss.com</t>
  </si>
  <si>
    <t>angamuthu@abimithraapparelss.com</t>
  </si>
  <si>
    <t>Abimithra Apparelss</t>
  </si>
  <si>
    <t>No. 527/3 Konganakiri Main Road College Road</t>
  </si>
  <si>
    <t>Konganakiri Main Road</t>
  </si>
  <si>
    <t>qadricrafts@gmail.com</t>
  </si>
  <si>
    <t>naturalcraftshome99@yahoo.com</t>
  </si>
  <si>
    <t>Natural Crafts Home</t>
  </si>
  <si>
    <t>Eidgah Road Kotla Sarai Train</t>
  </si>
  <si>
    <t>Sarai Train</t>
  </si>
  <si>
    <t>Eidgah Road</t>
  </si>
  <si>
    <t>http://naturalcrafthome.weebly.com/</t>
  </si>
  <si>
    <t>m.m.enterprise405@gmail.com</t>
  </si>
  <si>
    <t>manishaagarwal7890@gmail.com</t>
  </si>
  <si>
    <t>M.M. Enterprise</t>
  </si>
  <si>
    <t>No. 139 Bhattacharjee Para Road</t>
  </si>
  <si>
    <t>Bhattacharjee Para Road</t>
  </si>
  <si>
    <t>Tikamchand</t>
  </si>
  <si>
    <t>malisilkmills@gmail.com</t>
  </si>
  <si>
    <t>Mali Sarees</t>
  </si>
  <si>
    <t>Shop No.1056 1st Floor Abhishek Textile Market Ring Road</t>
  </si>
  <si>
    <t>http://www.malisarees.com</t>
  </si>
  <si>
    <t>We are the prominent Manufacturer Trader and Supplier of optimum quality range of Sarees Anarkali Suits Suits and Kurtis. These garments are known for their features suck as skin-friendliness fade resistance and perfect finish.</t>
  </si>
  <si>
    <t>upstyle.womenwear@gmail.com</t>
  </si>
  <si>
    <t>shah.prashesh@gmail.com</t>
  </si>
  <si>
    <t>Up Style Women Wear</t>
  </si>
  <si>
    <t>503 1st Floor Near Karnavati Complex-3 Opposite BBC Main Gate</t>
  </si>
  <si>
    <t>pankaj.pmathur@gmail.com</t>
  </si>
  <si>
    <t>Product Photography</t>
  </si>
  <si>
    <t>A-01 Sai Apartment Sevan Bungalow</t>
  </si>
  <si>
    <t>http://www.productphotography.in</t>
  </si>
  <si>
    <t>We are a reputed manufacturer wholesaler retailer and supplier of a beautiful range of School Bag Laptop Bag Air Bag Travelling Bag etc. Offered bags are applauded due to their attractive design flawless finish and durability.</t>
  </si>
  <si>
    <t>hridaysales@gmail.com</t>
  </si>
  <si>
    <t>Hriday Sales</t>
  </si>
  <si>
    <t>No. 1/1 Municipal Flat Opposite IDBI Bank Between Lal Bunglow 2 Gulbai Tekra Off CG Road</t>
  </si>
  <si>
    <t>http://www.hridaybagsales.com/</t>
  </si>
  <si>
    <t>Selvam Kumar</t>
  </si>
  <si>
    <t>calljamgraphics@gmail.com</t>
  </si>
  <si>
    <t>jamselvam1963@gmail.com</t>
  </si>
  <si>
    <t>Jam Graphics</t>
  </si>
  <si>
    <t>No. 15/8 Gangaiamman Colony 2nd Street</t>
  </si>
  <si>
    <t>Gangaiamman Colony</t>
  </si>
  <si>
    <t>Shothwani</t>
  </si>
  <si>
    <t>Senior Cordinator</t>
  </si>
  <si>
    <t>sales@hightechshoes.com</t>
  </si>
  <si>
    <t>bkjuneja@gmail.com</t>
  </si>
  <si>
    <t>High Tech Shoes Private Limited</t>
  </si>
  <si>
    <t>No 1-2 Shri Nagar Society</t>
  </si>
  <si>
    <t>http://www.hightechshoes.com</t>
  </si>
  <si>
    <t>Gagandeep Singh</t>
  </si>
  <si>
    <t>Brar</t>
  </si>
  <si>
    <t>wahesystems@gmail.com</t>
  </si>
  <si>
    <t>Wahe Surveillance Systems</t>
  </si>
  <si>
    <t>45-New Sunder Nagar Near Aman Park Gurudwara  Ferozepur Road</t>
  </si>
  <si>
    <t>http://wahesurveillancesystems.com</t>
  </si>
  <si>
    <t>smrithanyas@gmail.com</t>
  </si>
  <si>
    <t>Smrithanyas</t>
  </si>
  <si>
    <t>No. 19 Teachers Colony</t>
  </si>
  <si>
    <t>AhmaD</t>
  </si>
  <si>
    <t>jusaincorp11@gmail.com</t>
  </si>
  <si>
    <t>Mehmudi Foods Pvt. Ltd</t>
  </si>
  <si>
    <t>D 103 Lal Kothi Marg Bapu Nagar</t>
  </si>
  <si>
    <t>http://www.jusaincorp.com</t>
  </si>
  <si>
    <t>KVD</t>
  </si>
  <si>
    <t>CEO And MD</t>
  </si>
  <si>
    <t>dhathricctvsystems@gmail.com</t>
  </si>
  <si>
    <t>kadamkrishnamurthy@gmail.com</t>
  </si>
  <si>
    <t>Dhathri Systems</t>
  </si>
  <si>
    <t>No. 20-6-130/6 5th Lane Ramalingeswara Pet</t>
  </si>
  <si>
    <t>http://www.dhathrisystems.blogspot.in</t>
  </si>
  <si>
    <t>Latish</t>
  </si>
  <si>
    <t>latishinc@gmail.com</t>
  </si>
  <si>
    <t>Ricky Enterprises</t>
  </si>
  <si>
    <t>Gali No. 12 Loom Karkhana</t>
  </si>
  <si>
    <t>srikamatchiflags@gmail.com</t>
  </si>
  <si>
    <t>Sri Kamatchi Tex</t>
  </si>
  <si>
    <t>No. 112 New Market Street</t>
  </si>
  <si>
    <t>New Market Street</t>
  </si>
  <si>
    <t>http://www.srikamatchitex.in</t>
  </si>
  <si>
    <t>Located at a prime city of Gujarat India since more than 2 decades we Optic House are a renowned exporter importer retailer wholesaler/ distributor and service provider of Optical Products &amp;amp; Services. Our product collection encompassing Sunglasses Spectacles Lenses Frames Contact Lenses and Solution and Sports Eyewear are globally acknowledged by our esteemed patronage for their unique designs light weight and durability. In addition to these the cost-effective reliable and accurate service offered by us including Digital Eye Check Up Eye Check Camp Special Contact Lenses Low Vision AIDS etc. are trusted by numerous clients in the market. We manage to earn an annual turnover of around Rs. 6 crores from our 12 branches spread globally. Our company is supported by a rich sources of vendors namely Essilor Zeiss Ray Ban Prada Vogue and many more renowned market brands. We have managed to satisfy a massive clientele all across the world and we wish to continue the same to become Largest Indian Retailer of Optical Services and Products.</t>
  </si>
  <si>
    <t>Optic_House_alk@yahoo.com</t>
  </si>
  <si>
    <t>link4jigar@gmail.com</t>
  </si>
  <si>
    <t>Optic House</t>
  </si>
  <si>
    <t>No. 56/57 Arpan Complex Delux Char Rasta</t>
  </si>
  <si>
    <t>http://www.optichouse.in</t>
  </si>
  <si>
    <t>We are reckoned as the leading Manufacturer Exporter and Supplier of a wide range of Leather Products. These products are crafted using premium quality raw material and advanced technology under strict quality control measures.</t>
  </si>
  <si>
    <t>Murad</t>
  </si>
  <si>
    <t>cotcorp@gmail.com</t>
  </si>
  <si>
    <t>info@leatherexport.in</t>
  </si>
  <si>
    <t>Colossal Overseas Trading Corporation</t>
  </si>
  <si>
    <t>No. 39 H/6 Shamsul Huda Road</t>
  </si>
  <si>
    <t>Shamsul Huda Road</t>
  </si>
  <si>
    <t>Modan</t>
  </si>
  <si>
    <t>maniksharma1976@yahoo.com</t>
  </si>
  <si>
    <t>info@aztecshoes.com</t>
  </si>
  <si>
    <t>Aztec Shoes Pvt. Ltd.</t>
  </si>
  <si>
    <t>Plot 18 Phase-IV HSIIDC Kundli Industrial Area</t>
  </si>
  <si>
    <t>nikku550@gmail.com</t>
  </si>
  <si>
    <t>Aanand &amp; Sons Industries</t>
  </si>
  <si>
    <t>Hanuman Gate Viskerma Colony</t>
  </si>
  <si>
    <t>MP3 PLAYER  SPY PEN MOBILE ACCESSORIES  MOBILE SPEAKERS  TEMPERED GLASS POWER BANK MOBILE CHARGERS  CHARGING CABLE  HAND FREE  BLUETOOTH  BT SPEAKER SMALL BLUETOOTH DEVICES BLUETOOTH OPERATING MOBILE PHONES  CHINA MOBILES&amp;nbsp;</t>
  </si>
  <si>
    <t>We deal in all types of gadgets like mp3 player  spy pen mobile accessories  mobile speakers  tempered glass power bank mobile chargers  charging cable  hand free  Bluetooth  BT speaker small Bluetooth devices Bluetooth operating mobile phones  china mobiles and like this we have wide range of&amp;nbsp; in mobile accessories.</t>
  </si>
  <si>
    <t>harpreets0728@gmail.com</t>
  </si>
  <si>
    <t>Nationwide Trader</t>
  </si>
  <si>
    <t>Madangir Near Gurudwara Marg</t>
  </si>
  <si>
    <t>Madangir</t>
  </si>
  <si>
    <t>We &amp;ldquo;Shiv Enterprises&amp;rdquo; are a Sole Proprietorship (Individual) engaged in manufacturing wholesaling and retailing a best quality Artificial Necklace Set Artificial Earrings Artificial Pendent Set etc.</t>
  </si>
  <si>
    <t>goyal.yogesh465@gmail.com</t>
  </si>
  <si>
    <t>Shiv Enterprises</t>
  </si>
  <si>
    <t>P-6 Pandav Nagar Mayur Vihar</t>
  </si>
  <si>
    <t>Deals in fish eye lens laple mikes cordless mikes and red boom mikes.</t>
  </si>
  <si>
    <t>vineet.videos@yahoo.com</t>
  </si>
  <si>
    <t>Vineet Videos</t>
  </si>
  <si>
    <t>No. 16 2nd Floor 10th Cross</t>
  </si>
  <si>
    <t>Vasanth Nagar</t>
  </si>
  <si>
    <t>We are the leading Manufacturer and Supplier of a high quality range of Designer Sarees Fancy Sarees Embroidery Sarees Border Sarees and Lehenga Sarees. These elegant sarees are exclusively designed by our designers as per latest fashion trends.</t>
  </si>
  <si>
    <t>hanumansilkmills55@gmail.com</t>
  </si>
  <si>
    <t>Hanuman Silk Mills</t>
  </si>
  <si>
    <t>E-321516 Millennium Textile Market Upper Ground Ring Road</t>
  </si>
  <si>
    <t>sunil@univlabs.in</t>
  </si>
  <si>
    <t>Univlabs</t>
  </si>
  <si>
    <t>Spaze ITech Park Sohna Road Sector-49 A1 Tower Level 9</t>
  </si>
  <si>
    <t>To fulfill the growing needs of customers we are engaged in manufacturing and supplying a large array of Clutches Bag Ladies Gown Lehenga Choli and many more products. The products we offer are known amongst for their perfect fitting.</t>
  </si>
  <si>
    <t>Drashti</t>
  </si>
  <si>
    <t>drashti@tattavam.com</t>
  </si>
  <si>
    <t>drashti_mehta@yahoo.com</t>
  </si>
  <si>
    <t>Tattavam</t>
  </si>
  <si>
    <t>No. 002 Shivshyam Near Passport Office University Road</t>
  </si>
  <si>
    <t>Shivshyam</t>
  </si>
  <si>
    <t>http://www.tattavam.com</t>
  </si>
  <si>
    <t>Vigneswaran</t>
  </si>
  <si>
    <t>Gurusamy</t>
  </si>
  <si>
    <t>vignesh_diary@yahoo.co.in</t>
  </si>
  <si>
    <t>akshayafashions2014@gmail.com</t>
  </si>
  <si>
    <t>Akshaya Fashions</t>
  </si>
  <si>
    <t>Plot No.144 &amp; 145 Cecily Towers</t>
  </si>
  <si>
    <t>http://www.akshayafashion.com</t>
  </si>
  <si>
    <t>VP Business Development</t>
  </si>
  <si>
    <t>inox@shashvi.in</t>
  </si>
  <si>
    <t>Inox Jewelry</t>
  </si>
  <si>
    <t>Bharat Diamond Bourse Bandra Kurla Complex G Block AE Tower No. 3100</t>
  </si>
  <si>
    <t>http://www.inox-in.com</t>
  </si>
  <si>
    <t>We are a noted Trader Supplier and installer of the finest quality range of IR Access Control System Fire Alarm Series CCTV Camera Accessories etc. These are available in various specifications to fulfill the variegated needs of clients.</t>
  </si>
  <si>
    <t>camsecure.in@gmail.com</t>
  </si>
  <si>
    <t>Cam Secure</t>
  </si>
  <si>
    <t>No. 15 Pruthvi Residency Bhiwandi</t>
  </si>
  <si>
    <t>Anjur Phata</t>
  </si>
  <si>
    <t>Ranu</t>
  </si>
  <si>
    <t>ranujain81@gmail.com</t>
  </si>
  <si>
    <t>vj5277@gmail.com</t>
  </si>
  <si>
    <t>The Rajasthali Pvt Ltd.</t>
  </si>
  <si>
    <t>1083 TVH Lumbini Square Brickline Road Purswalkam</t>
  </si>
  <si>
    <t>Tvh Lumbini Square</t>
  </si>
  <si>
    <t>http://www.fragranceofrajasthan.in</t>
  </si>
  <si>
    <t>perfectmicroplastt@gmail.com</t>
  </si>
  <si>
    <t>vppl2012@gmail.com</t>
  </si>
  <si>
    <t>Perfect Micro Plast</t>
  </si>
  <si>
    <t>B / 7 Survey No. 202/1 Dadra Industrial State</t>
  </si>
  <si>
    <t>Dadra Industrial State</t>
  </si>
  <si>
    <t>We are one of the leading Traders Wholesalers and Suppliers of a wide range of Massager Equipment Electric Hot Water Bottles Electric Heating Blankets House Hold Products Digital Weighing Machine Blood Circulation Machine and Vaporizer Steamer.</t>
  </si>
  <si>
    <t>dayaltrader@gmail.com</t>
  </si>
  <si>
    <t>Shop No. 635 Street No. 3 Dasmesh Nagar Gill Road</t>
  </si>
  <si>
    <t>Dasmesh Nagar</t>
  </si>
  <si>
    <t>Recognized as one of the leading Manufacturers Exporters and Suppliers of numerous Solar Energy Products Gehlot Associates is known for providing excellent quality. With years of experience we have gained excellence in our work and our professional team deals in a range of products like Solar Charge Controller Solar Garden Light Solar Lamps Solar LED Lantern Solar Mobile Charger Solar Panels Solar Power Pack System Solar Street Light Solar Water Pump and Solar Water Heater. We also provide excellent Services including Solar Products Installation Solar Products Maintenance and Solar Products Repairing. We believe in customer satisfaction and strive to maintain a reliable relationship with all our clients. With expert knowledge and great enthusiasm Gehlot Associates looks forward to provide the best products and services to our clients. Due to great efforts and immense knowledge of our CEO Mr. Kishor Gehlot who is an Electrical Engineer and holds a vast experience of handling large projects our company has reached to the summit.</t>
  </si>
  <si>
    <t>gehlotsolar@gmail.com</t>
  </si>
  <si>
    <t>champion.energy@gmail.com</t>
  </si>
  <si>
    <t>Gehlot Associate</t>
  </si>
  <si>
    <t>Plot No. - 56 1st Floor Opposite Hthi Pole Police Station Cetak Road</t>
  </si>
  <si>
    <t>http://www.gehlotassociates.com</t>
  </si>
  <si>
    <t>artwork@prakashgraphics.in</t>
  </si>
  <si>
    <t>prakashgraphics07@gmail.com</t>
  </si>
  <si>
    <t>Prakash Graphics</t>
  </si>
  <si>
    <t>No.4 Kilari Rd4th Crs Kilari Road</t>
  </si>
  <si>
    <t>Kilari Rd</t>
  </si>
  <si>
    <t>Rawlani</t>
  </si>
  <si>
    <t>rawlanimanoj@yahoo.com</t>
  </si>
  <si>
    <t>No. 3 Aditya Bahvan Rameshver Colony</t>
  </si>
  <si>
    <t>Rameshver Colony</t>
  </si>
  <si>
    <t>Agarwalla</t>
  </si>
  <si>
    <t>agarwallamanju@gmail.com</t>
  </si>
  <si>
    <t>Orion Jewelz</t>
  </si>
  <si>
    <t>3 Alipore Road Satyam Towers Flat 9a2</t>
  </si>
  <si>
    <t>Sandeep Tibrewal</t>
  </si>
  <si>
    <t>vaanikolkata@gmail.com</t>
  </si>
  <si>
    <t>Vaani Creations</t>
  </si>
  <si>
    <t>205 Golden Arcade</t>
  </si>
  <si>
    <t>vna.gke@gmail.com</t>
  </si>
  <si>
    <t>Gurukrupa Enterprises</t>
  </si>
  <si>
    <t>No. 28-128 Gali No. 13</t>
  </si>
  <si>
    <t>David luther was founded with the goal of offering premium shirts with a sense of class and comfort. The fabrics are crafted with a devotion to quality.</t>
  </si>
  <si>
    <t>Santy</t>
  </si>
  <si>
    <t>sajijohn4444@gmail.com</t>
  </si>
  <si>
    <t>sajijohn@davidluther.co</t>
  </si>
  <si>
    <t>Daveth International</t>
  </si>
  <si>
    <t>Shop No. 5 Alliance residency Marine Drive</t>
  </si>
  <si>
    <t>Shanmugam Road</t>
  </si>
  <si>
    <t>http://www.davidluther.co</t>
  </si>
  <si>
    <t>Shanker Mittal</t>
  </si>
  <si>
    <t>rishabhgupta53@yahoo.com</t>
  </si>
  <si>
    <t>R.r. Traders</t>
  </si>
  <si>
    <t>No. 9/7029 Ashok Gali T Point Near K. C. Garments</t>
  </si>
  <si>
    <t>oholiapapparels@gmail.com</t>
  </si>
  <si>
    <t>Oholiap Apparels</t>
  </si>
  <si>
    <t>No.18 Anna Nagar Pallapalayam</t>
  </si>
  <si>
    <t>D. Bhanumurthy</t>
  </si>
  <si>
    <t>vijethashoes@gmail.com</t>
  </si>
  <si>
    <t>Vijetha Shoes</t>
  </si>
  <si>
    <t>Unit A No. 2-B Ramakkapettai Tirupattur</t>
  </si>
  <si>
    <t>aarna.enpr@gmail.com</t>
  </si>
  <si>
    <t>prashantji83@gmail.com</t>
  </si>
  <si>
    <t>Aarna Enterprises</t>
  </si>
  <si>
    <t>Chandra Tara Niwas Sarraiya Gyanpur Road</t>
  </si>
  <si>
    <t>Manufacturer of potato chipser juicer etc.</t>
  </si>
  <si>
    <t>slingskitchenware@gmail.com</t>
  </si>
  <si>
    <t>Nilkanth Kitchenware</t>
  </si>
  <si>
    <t>Bapasitaram Chowk Near Sardar Chowk Bhojalram Society</t>
  </si>
  <si>
    <t>Mavadfi Gam</t>
  </si>
  <si>
    <t>We &amp;ldquo;G Tex Prints&amp;rdquo; are a Partnership company committed towards manufacturing and exporting of Catalog Saree Bollywood Saree Designer Saree Chaniya Choli Chiffon Saree Lehenga Choli Fancy Saree and Half And Half Saree.</t>
  </si>
  <si>
    <t>gtexpts@gmail.com</t>
  </si>
  <si>
    <t>shivani.creation@yahoo.com</t>
  </si>
  <si>
    <t>G Tex Prints</t>
  </si>
  <si>
    <t>D-3009-3020 Surat Textile Market Ring Road</t>
  </si>
  <si>
    <t>krishnacctv12@gmail.com</t>
  </si>
  <si>
    <t>bshah9738@gmail.com</t>
  </si>
  <si>
    <t>Krishna CCTV</t>
  </si>
  <si>
    <t>U-5 Navnidhi Complex Below Hotel Comfort Delhigate</t>
  </si>
  <si>
    <t>We are a prominent Manufacturer and Supplier of Lehenga Choli Wedding Lehenga Choli etc. We also trade and supply the finest quality range of Lehenga Saree Designer Saree Anarkali Suit Bollywood Replica Saree etc.</t>
  </si>
  <si>
    <t>Hafezji</t>
  </si>
  <si>
    <t>mangocreation@gmail.com</t>
  </si>
  <si>
    <t>Mangosurat.Com</t>
  </si>
  <si>
    <t>Shop No. 10/2670 Behind Chetna Hotel</t>
  </si>
  <si>
    <t>Bhagat Chauta Bazar Road</t>
  </si>
  <si>
    <t>https://www.mangosurat.com/</t>
  </si>
  <si>
    <t>Deals in silk modal screen printed shawls silk modal digital printed shawls etc.</t>
  </si>
  <si>
    <t>Savita Exports an Export oriented company known for their quality and commitment. With most elaborative range of Shawl Stoles and Scarves that they have to offer makes them one of the biggest wholesale suppliers to the domestic and export markets. They offer their Shawls Stoles and Scarves in 100% authentic Pashmina Cashmere Wool Silk Modal and around 40 more blends. Catering to the largest markets in the world they have the biggest manufacturing platforms working to give finest of quality. The company is an overriding terminus for all the style cognizant folks who are in quest of stylishness with superiority and has quality-driven methodology so therefore pay key attention to convoluted details of production</t>
  </si>
  <si>
    <t>aarti@savitaexports.com</t>
  </si>
  <si>
    <t>savitaexports@gmail.com</t>
  </si>
  <si>
    <t>No. 272 Green Avenue</t>
  </si>
  <si>
    <t>http://www.savitaexports.com</t>
  </si>
  <si>
    <t>Satyaprakash</t>
  </si>
  <si>
    <t>satyafifth@gmail.com</t>
  </si>
  <si>
    <t>sapanahlawat@gmail.com</t>
  </si>
  <si>
    <t>Anie Smith Retail India Ltd.</t>
  </si>
  <si>
    <t>No. 128 Delhi Road Model Town</t>
  </si>
  <si>
    <t>http://www.aniesmith.com</t>
  </si>
  <si>
    <t>We &amp;ldquo;Shraman Ji Knits (India)&amp;rdquo; are well-known as the reputed manufacturer and supplier of Ladies Cardigan Men's Sweatshirt Men's Cardigan Kids Sweater Ladies Plazo Ladies Legging Kids Legging Ladies Sweater etc.</t>
  </si>
  <si>
    <t>jainparas50@gmail.com</t>
  </si>
  <si>
    <t>shramanjiknitsindia@gmail.com</t>
  </si>
  <si>
    <t>Shraman Ji Knits (india)</t>
  </si>
  <si>
    <t>St. No. 9 New Madhopuri Sunder Nagar</t>
  </si>
  <si>
    <t>jyotikalashchunri@gmail.com</t>
  </si>
  <si>
    <t>paramparafabrics@gmail.com</t>
  </si>
  <si>
    <t>Bridal Wedding Dupatta</t>
  </si>
  <si>
    <t>Shop No. B-1047 Millennium Textile Market Ring Road</t>
  </si>
  <si>
    <t>http://www.bridalweddingdupatta.com</t>
  </si>
  <si>
    <t>kaysonsindia@yahoo.in</t>
  </si>
  <si>
    <t>Kay Sons Private Limited</t>
  </si>
  <si>
    <t>Plot No. 2-D Sector-31 Ecotech-1</t>
  </si>
  <si>
    <t>Manufacturer and exporter of leather sandals leather heels etc.</t>
  </si>
  <si>
    <t>We are a tannery based exporter of leather footwear based in Agra  India. We use genuine sheep and cow leather. Having in house designing and manufacturing we have command over prices designs and timely deliveries.</t>
  </si>
  <si>
    <t>Rubina</t>
  </si>
  <si>
    <t>Sales And Parchaes Manager</t>
  </si>
  <si>
    <t>hma.fashn@yahoo.com</t>
  </si>
  <si>
    <t>HMA Export Private Limited</t>
  </si>
  <si>
    <t>M. I. G. No. 106 Shaheed Nagar</t>
  </si>
  <si>
    <t>http://www.hmaexports.co</t>
  </si>
  <si>
    <t>kgsuman1@gmail.com</t>
  </si>
  <si>
    <t>Nokhapur Bikaner Sadar Bazar Near Ghanta Ghar</t>
  </si>
  <si>
    <t>rrohitjain14@gmail.com</t>
  </si>
  <si>
    <t>Rohit Textiles</t>
  </si>
  <si>
    <t>Opposite Radio Station Vrindavan Road</t>
  </si>
  <si>
    <t>Vrindavan Road</t>
  </si>
  <si>
    <t>FUSION Services N Solutions Jodhpur India is a technical marketing company which deals with various types of electronic/electrical/computer and related peripherals/modules/systems/components.</t>
  </si>
  <si>
    <t>askfusionsolutions@gmail.com</t>
  </si>
  <si>
    <t>yash20440@gmail.com</t>
  </si>
  <si>
    <t>Fusion Service N Solutions</t>
  </si>
  <si>
    <t>62/100 Heera Path Mansarovar</t>
  </si>
  <si>
    <t>http://www.fusionsolutions.co.in/</t>
  </si>
  <si>
    <t>sangamneemrana@gmail.com</t>
  </si>
  <si>
    <t>Sangam Hardware Stores</t>
  </si>
  <si>
    <t>Shop No. 5 Shubhlaxmi Complex Police Station Road Neemrana</t>
  </si>
  <si>
    <t>We are manufacturer Exporter and supplier of a  comprehensive assortment of bag filter housing filter cartridges  magnetic separator etc. Offered products are appreciated for their  durability and optimum quality in the industry.</t>
  </si>
  <si>
    <t>Kumar Kambalcha</t>
  </si>
  <si>
    <t>processtechnika@gmail.com</t>
  </si>
  <si>
    <t>kirankambalcha@gmail.com</t>
  </si>
  <si>
    <t>Process Technika</t>
  </si>
  <si>
    <t>Omkar Mahadev Buva Road Near Danda Pathpedi</t>
  </si>
  <si>
    <t>international.vinayak@yahoo.com</t>
  </si>
  <si>
    <t>Vinayak International</t>
  </si>
  <si>
    <t>54-B Hathi Babu Ka Bagh Opp. Polovictory Cinema</t>
  </si>
  <si>
    <t>tanushree_c@hotmail.com</t>
  </si>
  <si>
    <t>Tanu's Ethnic Collection</t>
  </si>
  <si>
    <t>Shop No. 1GF Hennur Bagalur Road Geddalahalli</t>
  </si>
  <si>
    <t>http://www.tanusethniccollection.com</t>
  </si>
  <si>
    <t>ank1981@gmail.com</t>
  </si>
  <si>
    <t>Kamal Star Industries</t>
  </si>
  <si>
    <t>No. 136 Shanta Industrial Estate</t>
  </si>
  <si>
    <t>asad@itserveglobal.in</t>
  </si>
  <si>
    <t>sales@itserveglobal.in</t>
  </si>
  <si>
    <t>IT Serve Supply deployi Solve</t>
  </si>
  <si>
    <t>805 Meghdoot Buliding Nehru Place</t>
  </si>
  <si>
    <t>http://www.itserve.in/</t>
  </si>
  <si>
    <t>tangysales@gmail.com</t>
  </si>
  <si>
    <t>Tangy Store</t>
  </si>
  <si>
    <t>http://www.tangystore.in/</t>
  </si>
  <si>
    <t>We &amp;ldquo;Shiva Polypack&amp;rdquo; are a Partnership Firm counted amongst the distinguished manufacturers exporters importers retailers and wholesalers of the finest quality HDPE Bags PP Bags etc.</t>
  </si>
  <si>
    <t>shivapolypack@yahoo.com</t>
  </si>
  <si>
    <t>shivapolypack@hotmail.com</t>
  </si>
  <si>
    <t>Shiva Polypack</t>
  </si>
  <si>
    <t>Khanpar Road Near Thorala Patiya Chanchapar</t>
  </si>
  <si>
    <t>Chanchapar</t>
  </si>
  <si>
    <t>Texanlab founded in 1973 and is one of the largest indep-endent textile testing institutes in Indialocated in four cities. Texanlab is an accredited institute for international brands and retailers.</t>
  </si>
  <si>
    <t>Ginde</t>
  </si>
  <si>
    <t>B. D.</t>
  </si>
  <si>
    <t>Genral manager</t>
  </si>
  <si>
    <t>dr.ginde@texanlab.com</t>
  </si>
  <si>
    <t>Texanlab Laboratories Private Limited</t>
  </si>
  <si>
    <t>R-855 TTC Industrial Area Rabale PO. Ghansoli</t>
  </si>
  <si>
    <t>http://www.texanlab.com</t>
  </si>
  <si>
    <t>Boutique &amp; Studio was established in the year 2014. We are Retailer Trader of Ladies Saree Ladies Suit Ladies Lehenga Indo Western Dress etc. Our products are instantly leading the industry because of the magnificent designs and unique textures provided by the firm. The range manufactured by us enhance the beauty and confidence of the wearer and ensure the durability of prints.</t>
  </si>
  <si>
    <t>Vasudha</t>
  </si>
  <si>
    <t>drvasudhatiwari@gmail.com</t>
  </si>
  <si>
    <t>Boutique &amp; Studio</t>
  </si>
  <si>
    <t>Sadar Bazar Near Saurabh Nursing Home</t>
  </si>
  <si>
    <t>http://www.wowitsmycostume.com/</t>
  </si>
  <si>
    <t>We &amp;ldquo;T.D. Systems&amp;rdquo; are foremost trader distributor and supplier of a remarkable and highly reliable array of CCTV Surveillance Systems Digital Video Recorders Video Door Phone Entrance Panel Fire Alarm Systems etc.</t>
  </si>
  <si>
    <t>tdsystems747@gmail.com</t>
  </si>
  <si>
    <t>TD Systems</t>
  </si>
  <si>
    <t>House No. 1236A HBC Sector-31</t>
  </si>
  <si>
    <t>http://www.tdsystems.in</t>
  </si>
  <si>
    <t>Moorthiram</t>
  </si>
  <si>
    <t>vishwakgarments@gmail.com</t>
  </si>
  <si>
    <t>Vishwak Garments</t>
  </si>
  <si>
    <t>No. 39 1/24 A Padmavathipuram North 1st Street</t>
  </si>
  <si>
    <t>koraltree@gmail.com</t>
  </si>
  <si>
    <t>suguna.srini@gmail.com</t>
  </si>
  <si>
    <t>Koral Tree</t>
  </si>
  <si>
    <t>No. 301 Versova Earth</t>
  </si>
  <si>
    <t>https://www.koraltree.com/</t>
  </si>
  <si>
    <t>We are one of the leading Importer and distributors of Stamping Foils Silicon Rubber Rolls &amp; Sheets for hot stamping. We also do indenting work of plastic polymers.</t>
  </si>
  <si>
    <t>aasuarts77@yahoo.com</t>
  </si>
  <si>
    <t>akshah445@yahoo.com</t>
  </si>
  <si>
    <t>Aasu Arts</t>
  </si>
  <si>
    <t>Gayadin Compound Churiwadi Office Aarey Road</t>
  </si>
  <si>
    <t>Nagachandran</t>
  </si>
  <si>
    <t>sunpowertex@gmail.com</t>
  </si>
  <si>
    <t>nagac888@gmail.com</t>
  </si>
  <si>
    <t>Sun Power Textiles</t>
  </si>
  <si>
    <t>T 69 A Renga Triyambhava Kalapatti Main Road</t>
  </si>
  <si>
    <t>http://www.sunpowertextiles.com/</t>
  </si>
  <si>
    <t>Our company VED CCTV Camera Security System was established in the year of 2011. We are engaged in offering our clients excellent quality Security CCTV Cameras. By using advance methodology and updated technology our proficient professionals manufacture these cameras as per the defined quality standards. Proposed cameras are widely used to be installed in ATM houses commercial and industrial sectors. These cameras is rugged in design and can be installed at any place. Our clients can avail these products at competetive prices.</t>
  </si>
  <si>
    <t>satyaverma8899@gmail.com</t>
  </si>
  <si>
    <t>vedcctv@yahoo.com</t>
  </si>
  <si>
    <t>VED CCTV Camera Security System</t>
  </si>
  <si>
    <t>vishal dairy near  radhika sweets maholi road</t>
  </si>
  <si>
    <t>maholi road</t>
  </si>
  <si>
    <t>Rajputi Wedding Collection And Safa -Paag Collection like as Safa-Paag  Sherwani. Sarpech  Kamarbandh  Sherwani Belt  Scarf  Mod-Turra  Kalngi Talwar  Juti  Breeches Pent  Koti  Printing shirt  Shuiting and Shirting .</t>
  </si>
  <si>
    <t>hellodeora0001@gmail.com</t>
  </si>
  <si>
    <t>JJ Rajwadi Shop</t>
  </si>
  <si>
    <t>No. 411 R g Villa Near BSNL Office Hiran Magri Sector 3</t>
  </si>
  <si>
    <t>Ghodke</t>
  </si>
  <si>
    <t>milind@falconexim.com</t>
  </si>
  <si>
    <t>mktg@falconexim.com</t>
  </si>
  <si>
    <t>Falcon Exim Pvt. Ltd.</t>
  </si>
  <si>
    <t>492/a Narayan Peth Near Patrya Maruti Mandir</t>
  </si>
  <si>
    <t>http://falconexim.com/</t>
  </si>
  <si>
    <t>Harsad</t>
  </si>
  <si>
    <t>shreeji1999@gmail.com</t>
  </si>
  <si>
    <t>Shrinath Ji Complex</t>
  </si>
  <si>
    <t>Chand Lodiya</t>
  </si>
  <si>
    <t>chamundacorporation.hp@gmail.com</t>
  </si>
  <si>
    <t>Chamunda Corporation.</t>
  </si>
  <si>
    <t>Kullu Manali Road</t>
  </si>
  <si>
    <t>http://chamundacorporation.in/</t>
  </si>
  <si>
    <t>avyuktafashion@gmail.com</t>
  </si>
  <si>
    <t>geetumalhotra@gmail.com</t>
  </si>
  <si>
    <t>Avyukta Fashion</t>
  </si>
  <si>
    <t>No. 235/3 Janta Flats</t>
  </si>
  <si>
    <t>Janta Flats</t>
  </si>
  <si>
    <t>Sahayam</t>
  </si>
  <si>
    <t>sahayam1947@gmail.com</t>
  </si>
  <si>
    <t>johngarments2014@gmail.com</t>
  </si>
  <si>
    <t>John Garments</t>
  </si>
  <si>
    <t>No. 32 Pamplamman Kovil Street Renganathapuram</t>
  </si>
  <si>
    <t>cs_pn@yahoo.co.in</t>
  </si>
  <si>
    <t>cspngodhra@gmail.com</t>
  </si>
  <si>
    <t>Max Technology</t>
  </si>
  <si>
    <t>Shree Ram Complex Near Bus Stand</t>
  </si>
  <si>
    <t>Shree Ram Complex</t>
  </si>
  <si>
    <t>Garg  S</t>
  </si>
  <si>
    <t>pradeep1tcc@gmail.com</t>
  </si>
  <si>
    <t>Garg International</t>
  </si>
  <si>
    <t>T- 42 3rd Street Sri Rangam New Town Street</t>
  </si>
  <si>
    <t>Thiruvottiyur</t>
  </si>
  <si>
    <t>http://www.garginternational.net</t>
  </si>
  <si>
    <t>Badwal</t>
  </si>
  <si>
    <t>gautamenterprises.in@gmail.com</t>
  </si>
  <si>
    <t>satishbadwal@ymail.com</t>
  </si>
  <si>
    <t>S. No 15 H. No. 405 Near ARP Industries Walive Vasai East</t>
  </si>
  <si>
    <t>Khir Pada</t>
  </si>
  <si>
    <t>Jalaj</t>
  </si>
  <si>
    <t>info@nandlaldsons.com</t>
  </si>
  <si>
    <t>Nandlal D Sons Jewelers</t>
  </si>
  <si>
    <t>2650 Bank Street Karol Bagh Opp Sunar</t>
  </si>
  <si>
    <t>http://www.nandlaldsons.com</t>
  </si>
  <si>
    <t>victoryeximworld@gmail.com</t>
  </si>
  <si>
    <t>victoryeximsales@gmail.com</t>
  </si>
  <si>
    <t>Victory Exim</t>
  </si>
  <si>
    <t>No. 393 Tiwaripur First Jajmau</t>
  </si>
  <si>
    <t>http://www.victoryexim.com</t>
  </si>
  <si>
    <t>We are an eminent entity engaged in Manufacturing and Supplying a wide range of Linen Shirts Casual Shirts Formal Shirts Cotton Shirts Cargo Shirts and Designer Shirts. These products are known for their fine stitching and perfect fitting.</t>
  </si>
  <si>
    <t>smartguys.samarth@gmail.com</t>
  </si>
  <si>
    <t>G-6 Porwal Plaza 17-18/1 Nihalpura</t>
  </si>
  <si>
    <t>support@systemneeds.in</t>
  </si>
  <si>
    <t>sales@systemneeds.in</t>
  </si>
  <si>
    <t>System Needs</t>
  </si>
  <si>
    <t>143 K-55 Sms Complex Ramavilasa Road</t>
  </si>
  <si>
    <t>Ramavilasa Road</t>
  </si>
  <si>
    <t>http://www.systemneeds.in</t>
  </si>
  <si>
    <t>info@kacdelhi.com</t>
  </si>
  <si>
    <t>Krishna Advertising Co.</t>
  </si>
  <si>
    <t>B-4/47 Sector 17 Rohini</t>
  </si>
  <si>
    <t>http://www.kacdelhi.com</t>
  </si>
  <si>
    <t>deep@pixpertstudio.com</t>
  </si>
  <si>
    <t>pantjoyindia@gmail.com</t>
  </si>
  <si>
    <t>Pixpert Media Solutions Private Limited</t>
  </si>
  <si>
    <t>No. 504 5th Floor Ansal Vikas Deep Tower</t>
  </si>
  <si>
    <t>http://www.pixpertstudio.com</t>
  </si>
  <si>
    <t>R.  Lamba</t>
  </si>
  <si>
    <t>baroda@amulpackers.com</t>
  </si>
  <si>
    <t>apmbaroda@gmail.com</t>
  </si>
  <si>
    <t>Amul Packers &amp; Movers</t>
  </si>
  <si>
    <t>AMUL HOUSE- C-06 Shreeji Market</t>
  </si>
  <si>
    <t>http://www.amulpackers.com</t>
  </si>
  <si>
    <t>We are the leading Manufacturer and Supplier of an optimum quality range of Printed Saree Fancy Saree Dyed Saree etc. These sarees are available in various beautiful colors and attractive patterns as per clients' requirements.</t>
  </si>
  <si>
    <t>chirag_coolboy29@yahoo.com</t>
  </si>
  <si>
    <t>radha_sarees@ymail.com</t>
  </si>
  <si>
    <t>Radha Fashion</t>
  </si>
  <si>
    <t>B-1339 Kohinoor Textile Market Ring Road</t>
  </si>
  <si>
    <t>http://www.samayracreations.wordpress.com</t>
  </si>
  <si>
    <t>gob555@yahoo.co.in</t>
  </si>
  <si>
    <t>Gob International</t>
  </si>
  <si>
    <t>9/6812 Shyam Gali Gandhi Nagar</t>
  </si>
  <si>
    <t>K. Vyas</t>
  </si>
  <si>
    <t>alankaran.thedesignstudio@gmail.com</t>
  </si>
  <si>
    <t>Alankaran The Design Studio</t>
  </si>
  <si>
    <t>No. 343 9/A Saket Nagar</t>
  </si>
  <si>
    <t>http://www.alankaranthedesignstudio.com</t>
  </si>
  <si>
    <t>snstravels2@gmail.com</t>
  </si>
  <si>
    <t>SNS Travels</t>
  </si>
  <si>
    <t>No. 2 14th Main WOC Road Shankar Mutt Main Road Mahalakshmipuram</t>
  </si>
  <si>
    <t>http://www.snstravels.in</t>
  </si>
  <si>
    <t>Shitendra</t>
  </si>
  <si>
    <t>Jaimini</t>
  </si>
  <si>
    <t>jaimini99@gmail.com</t>
  </si>
  <si>
    <t>info@tiarasoftwares.com</t>
  </si>
  <si>
    <t>Tiara Softwares Llp</t>
  </si>
  <si>
    <t>285-286 Varuni Apartment</t>
  </si>
  <si>
    <t>http://www.tiarasoftwares.com</t>
  </si>
  <si>
    <t>We are supplier manufacturer exporter Wholesaler and provider of Embroidered &amp;amp; Printed Cushion Covers Indian Sarees Shawls Wooden Handicraft Terracotta Decorative Items Home Furnishing Accessories and Decorative Handicrafts.</t>
  </si>
  <si>
    <t>info@craftandartisans.com</t>
  </si>
  <si>
    <t>khandelwal.t@gmail.com</t>
  </si>
  <si>
    <t>Craft &amp; Artisans</t>
  </si>
  <si>
    <t>Medatwal's Above Shop No 1</t>
  </si>
  <si>
    <t>http://www.craftandartisans.com</t>
  </si>
  <si>
    <t>We cater to the needs of handmade jewellery fashion accessories designer sarees and traditional dresses.</t>
  </si>
  <si>
    <t>We have variety of chudidaars fancy sareestraditional jeweleries antique handicrafts etc.Visit us and avail 10-15% discounts on our items.Our efforts will focus to touch each and everyone's heart through varieties of quality products.You will love to experience it again and again!.</t>
  </si>
  <si>
    <t>reachall4you@gmail.com</t>
  </si>
  <si>
    <t>puja_singh_7@yahoo.co.in</t>
  </si>
  <si>
    <t>All4 You- Discover Your Style</t>
  </si>
  <si>
    <t>http://www.all4you.co.in</t>
  </si>
  <si>
    <t>Chandra Gupta</t>
  </si>
  <si>
    <t>shoemacexports@gmail.com</t>
  </si>
  <si>
    <t>Shoe Mac Exports</t>
  </si>
  <si>
    <t>No. 143 Manas Nagar</t>
  </si>
  <si>
    <t>http://www.shoemacexports.com</t>
  </si>
  <si>
    <t>Sukrut</t>
  </si>
  <si>
    <t>pallawankurfarms@gmail.com</t>
  </si>
  <si>
    <t>pallawankurnurseries56@gmail.com</t>
  </si>
  <si>
    <t>Pallawankur Nurseries</t>
  </si>
  <si>
    <t>Plot No. 279 Sukul Samarth Nagar</t>
  </si>
  <si>
    <t>http://www.pallawankurnurseries.com/web/index.php</t>
  </si>
  <si>
    <t>AGGER is a manufacturer of knitted garments based in Tiruppur India.It has a vast experience over the years in the garment exports.It has a high reputation with customer satisfaction and cost effectiveness.</t>
  </si>
  <si>
    <t>mail.angelenter@gmail.com</t>
  </si>
  <si>
    <t>No. 54 Stanes Road Behind Sleek Showroom Avinashi Road</t>
  </si>
  <si>
    <t>Avinashi\n</t>
  </si>
  <si>
    <t>http://www.agger.in</t>
  </si>
  <si>
    <t>abhioza@gmail.com</t>
  </si>
  <si>
    <t>Bhumi Trading Company</t>
  </si>
  <si>
    <t>1401/3 Opp. Outpost police station GIDC Sarigam Tal- umbergam Dist- valsad Gujarat-396155</t>
  </si>
  <si>
    <t>Vaghani</t>
  </si>
  <si>
    <t>sevenstarfashion707@gmail.com</t>
  </si>
  <si>
    <t>vaghanirajesh108@gmail.com</t>
  </si>
  <si>
    <t>Seven Star Fashion</t>
  </si>
  <si>
    <t>Plot No 25 To 28 Laxmi Tiles Compound Near Umiya Dham Mandir  A.k Road</t>
  </si>
  <si>
    <t>Welcome to my site Adornaments.Located at Shop no.2 Ground Floor Shravan Building Tarangan Phase II Samata Nagar Road Opposite Raymonds  Near Korum Mall Thane.Opened on November 4 2014.Adornaments is all about fashion</t>
  </si>
  <si>
    <t>Welcome to my site Adornaments.Located at Shop no.2 Ground Floor Shravan Building Tarangan Phase II Samata Nagar Road Opposite Raymonds  Near Korum Mall Thane.Opened on November 4 2014.Adornaments is all about fashion accessories for women...We sell fashion jewellery ethnic jewellery corporate jewellery handbags watches scarves...</t>
  </si>
  <si>
    <t>Lasange</t>
  </si>
  <si>
    <t>amnishid@gmail.com</t>
  </si>
  <si>
    <t>adornaments.thane@gmail.com</t>
  </si>
  <si>
    <t>AD Ornaments</t>
  </si>
  <si>
    <t>Shop No. 2 Ground Floor</t>
  </si>
  <si>
    <t>Shravan Building</t>
  </si>
  <si>
    <t>Navlani</t>
  </si>
  <si>
    <t>jagdishnavlani@yahoo.com</t>
  </si>
  <si>
    <t>jagdishnavlani@gmail.com</t>
  </si>
  <si>
    <t>Novelty Developers Clothing Store</t>
  </si>
  <si>
    <t>Shashi Shekhar</t>
  </si>
  <si>
    <t>ssk.ask.1982@gmail.com</t>
  </si>
  <si>
    <t>Ask Weigh India</t>
  </si>
  <si>
    <t>Plot No. P-25 Noorwala Road Dashmesh Colony Prem Vihar</t>
  </si>
  <si>
    <t>Hafsa International was established in the year of 2012. We are leading Manufacturer Wholesaler Trader and Supplier of Leather Wallets Fancy Ladies Hand Bags Leather Laptop Bags etc. Offered products in our range are demanded widely in a number of organizations for official gifting purpose and other purposes as well. In addition to this these products are widely appreciated by the customers owing to their supreme quality excellent strength remarkable finish and other such attributes.</t>
  </si>
  <si>
    <t>md.hafsaintl@gmail.com</t>
  </si>
  <si>
    <t>mohdhashim.hashim@gmail.com</t>
  </si>
  <si>
    <t>Hafsa International</t>
  </si>
  <si>
    <t>No. 12 Lappai Baba Main Street</t>
  </si>
  <si>
    <t>gallopwin07@gmail.com</t>
  </si>
  <si>
    <t>ramji.alld@gmail.com</t>
  </si>
  <si>
    <t>Gallop Win</t>
  </si>
  <si>
    <t>No. 5/47 A 2nd Floor Near Metro Station</t>
  </si>
  <si>
    <t>Offering photography trainings&amp; workshops services digital camera dealer services etc.</t>
  </si>
  <si>
    <t>Date</t>
  </si>
  <si>
    <t>clickphotographyservices@gmail.com</t>
  </si>
  <si>
    <t>Click Photography Services</t>
  </si>
  <si>
    <t>Rahul Nagar Karve RoadKarve Nagar Kothrud Kothrud Near Konkan Express Hotel</t>
  </si>
  <si>
    <t>srgg2010@gmail.com</t>
  </si>
  <si>
    <t>Seemargo International</t>
  </si>
  <si>
    <t>No. 202 Gautam Dham Opposite Gama House Gamdevi Road Bhandup West</t>
  </si>
  <si>
    <t>Having emerged as a major name in this industry as a Manufacturer engaged in offering Ladies Leggings Ladies T-Shirts Ladies Pyjamas Ladies Cycling Shorts Camisoles And Tank Top Kids Leggings etc.</t>
  </si>
  <si>
    <t>samarainternational20@gmail.com</t>
  </si>
  <si>
    <t>ayushagar@gmail.com</t>
  </si>
  <si>
    <t>Samara International</t>
  </si>
  <si>
    <t>208-210 Plot No. 51 Hasanpur IP Extn. (Opp. Patparganj Indl. Area)</t>
  </si>
  <si>
    <t>Illa</t>
  </si>
  <si>
    <t>vatsaliit@yahoo.in</t>
  </si>
  <si>
    <t>ilatanna@gmail.com</t>
  </si>
  <si>
    <t>Shrim Bandhani Collection</t>
  </si>
  <si>
    <t>Chitre Tower  Opposite To Lohana Mahajan Wadi West</t>
  </si>
  <si>
    <t>Kharkar Ali</t>
  </si>
  <si>
    <t>Rasa</t>
  </si>
  <si>
    <t>Lingesh</t>
  </si>
  <si>
    <t>lingeshl24@gmail.com</t>
  </si>
  <si>
    <t>rlcontrolsystems@gmail.com</t>
  </si>
  <si>
    <t>RL Control Systems</t>
  </si>
  <si>
    <t>No. 26 B 2nd Street Rajeshwari Nagar LIC Nagar S.Kolathur</t>
  </si>
  <si>
    <t>Rajeshwari Nagar</t>
  </si>
  <si>
    <t>Boopathy</t>
  </si>
  <si>
    <t>kuppuaathi89@gmail.com</t>
  </si>
  <si>
    <t>boopathyelectronics@gmail.com</t>
  </si>
  <si>
    <t>Boopathy Electronics &amp; Home Appliance</t>
  </si>
  <si>
    <t>No. 1/3 ERU Company Bus Stand Kamarajar Road Mettupalayam R</t>
  </si>
  <si>
    <t>http://www.bhoopathyelectronics.com</t>
  </si>
  <si>
    <t>Manufacturers suppliers and exporters of high quality automobile tyres butyl tubesflaps tread rubber curing bags envelopes patches and allied products. Our products meet the vehicle requirements in all types of terrains.</t>
  </si>
  <si>
    <t>brazatyres@gmail.com</t>
  </si>
  <si>
    <t>achaldev@yahoo.co.in</t>
  </si>
  <si>
    <t>Braza Tyres Private Limited</t>
  </si>
  <si>
    <t>Rampur Ghat</t>
  </si>
  <si>
    <t>http://www.brazatyres.com</t>
  </si>
  <si>
    <t>maximumleather@gmail.com</t>
  </si>
  <si>
    <t>Maximum Leather</t>
  </si>
  <si>
    <t>GNM 95/229 MNA Madina Chawl Mukund Nagar Shastri Nagar Dharavi</t>
  </si>
  <si>
    <t>Bishnoiimpex@gmail.com</t>
  </si>
  <si>
    <t>bishnoidayaram@yahoo.com</t>
  </si>
  <si>
    <t>Bishnoi Impex</t>
  </si>
  <si>
    <t>321 3rd Floor Sagar Building Arihant Aawas Near R.K.T.M. Ring Road</t>
  </si>
  <si>
    <t>Near R.K.T.M. Ring Road</t>
  </si>
  <si>
    <t>minimakblr@gmail.com</t>
  </si>
  <si>
    <t>Minimak Fire Services</t>
  </si>
  <si>
    <t>No. 54 2nd Cross Hutchins Road Thomas Town</t>
  </si>
  <si>
    <t>http://www.minimakfireservices.in</t>
  </si>
  <si>
    <t>We can help you import best in class Products. We have built a global network of trusted partners and manufacturers over the past several years that help get you the results you&amp;rsquo;re looking for</t>
  </si>
  <si>
    <t>Ponnanna</t>
  </si>
  <si>
    <t>tradeglobalconnect@gmail.com</t>
  </si>
  <si>
    <t>ponnannamk@gmail.com</t>
  </si>
  <si>
    <t>Global Connect</t>
  </si>
  <si>
    <t>C 3 No. 18 4th Main Mutayala Nagar</t>
  </si>
  <si>
    <t>Mutayala Nagar</t>
  </si>
  <si>
    <t xml:space="preserve">Inderdeep </t>
  </si>
  <si>
    <t>magandeep.talwar@gmail.com</t>
  </si>
  <si>
    <t>Talwar Hosiery Industries</t>
  </si>
  <si>
    <t>No. 049 Sai Baba Complex</t>
  </si>
  <si>
    <t>Sai Baba Complex</t>
  </si>
  <si>
    <t>http://www.corporategiftmart.net</t>
  </si>
  <si>
    <t>Batwara</t>
  </si>
  <si>
    <t>keshav.batwara@gmail.com</t>
  </si>
  <si>
    <t>info@thefineworld.com</t>
  </si>
  <si>
    <t>Affordable IT Solutions Pvt. Ltd.</t>
  </si>
  <si>
    <t>241 Sonkhiyon Ka Rasta</t>
  </si>
  <si>
    <t>Supplier of plain polo t shirt compressed t-shirts and round neck t-shirt.</t>
  </si>
  <si>
    <t>info@apparel4.com</t>
  </si>
  <si>
    <t>apparelfour@gmail.com</t>
  </si>
  <si>
    <t>Apparel 4</t>
  </si>
  <si>
    <t>No. 4/76 Sri Pathi Complex Palladam Road Veerapandi Post Office</t>
  </si>
  <si>
    <t>http://www.apparel4.com</t>
  </si>
  <si>
    <t>info@sankamshawls.com</t>
  </si>
  <si>
    <t>apeksha@sankamshawls.com</t>
  </si>
  <si>
    <t>Sankam International</t>
  </si>
  <si>
    <t>317 Sun Industrial Estate Sunmill Compound Lower Parel</t>
  </si>
  <si>
    <t>http://www.sankamshawls.com</t>
  </si>
  <si>
    <t>prashantvasoya541@gmail.com</t>
  </si>
  <si>
    <t>GJ3 Automation</t>
  </si>
  <si>
    <t>Shiv Shakti Park-2</t>
  </si>
  <si>
    <t>kuvadava road</t>
  </si>
  <si>
    <t>Supplier of CCTV surveillance systems and also offering CCTV installation services etc.Biometric Attendance Recording System</t>
  </si>
  <si>
    <t>Security needs are changing and technology is altering as well alongside with them.finding the right technology for your office Residence  schools &amp; collage government buildings etc. ACE Services is a new generation Company supply and install the latest technologies We introduce our self as one of the leading Security Companies in the field of Hi Tech Electronic Security Products in Central India. ACE services is the security surveillance solution provider advance biometric access solution that supply fool resistance when it comes to safekeeping for our organization premises  Biometric attendance record system to be a foolproof way of permitting access to only a set of people authorized to access the facility we also provide security solution around CCTV(closed circuit cameras) that makes it possible for office premises to keep watch on inside the company .they are designed to ensure their security. We provided some of the finest products in the market .you can sure that you will be getting the most excellent quality products to meet the exact requirement of customers.</t>
  </si>
  <si>
    <t>Ramteke</t>
  </si>
  <si>
    <t>aceservices104@gmail.com</t>
  </si>
  <si>
    <t>support@pranjaltech.com</t>
  </si>
  <si>
    <t>ACE Services</t>
  </si>
  <si>
    <t>Siddharth Nagar Teka</t>
  </si>
  <si>
    <t>Siddharth Nagar</t>
  </si>
  <si>
    <t>http://www.aceservices.net.in</t>
  </si>
  <si>
    <t>prajapatipankaj772@gmail.com</t>
  </si>
  <si>
    <t>Active Collection</t>
  </si>
  <si>
    <t>Main Dadri Road</t>
  </si>
  <si>
    <t>We Are Manufacturer  Wholesaler and exporter of Home Decore Items and Women Clothings especially Indian dresses.</t>
  </si>
  <si>
    <t>priyalartz@gmail.com</t>
  </si>
  <si>
    <t>priyalarts05@gmail.com</t>
  </si>
  <si>
    <t>Priyal Artz</t>
  </si>
  <si>
    <t>No. 267 2nd Floor Sector 7 Dwarka</t>
  </si>
  <si>
    <t>jmsgpiyush@gmail.com</t>
  </si>
  <si>
    <t>Jai Maa Shakti Garments</t>
  </si>
  <si>
    <t>H-3/ 1 &amp; 21st FloorSector -11Rohini</t>
  </si>
  <si>
    <t>Sales Partner</t>
  </si>
  <si>
    <t>sicanganesh@gmail.com</t>
  </si>
  <si>
    <t>Sican Enterprises</t>
  </si>
  <si>
    <t>No. 1/134A S-1 Anbu Mangalam Thalambur</t>
  </si>
  <si>
    <t>isafe.ind@gmail.com</t>
  </si>
  <si>
    <t>I Safe Industrial Solution</t>
  </si>
  <si>
    <t>No. 204 Malay Corporate Scheme No. 54</t>
  </si>
  <si>
    <t>Rusoma Laboratory Road</t>
  </si>
  <si>
    <t>info@jaipurfragrances.com</t>
  </si>
  <si>
    <t>jaipurfragrances@gmail.com</t>
  </si>
  <si>
    <t>Jaipur Fragrances</t>
  </si>
  <si>
    <t>C- 11 Moti Marg Bapu Nagar</t>
  </si>
  <si>
    <t>http://www.jaipurfragrances.com</t>
  </si>
  <si>
    <t>We are a well-known manufacturer and supplier of an exclusive range of Bridal Slippers Embroidered Slippers Embroidered Bantoo Bridal Sandals Embroidered Sandals Casual Sandals Casual Slippers Ladies Wedges and Ladies Bellies.</t>
  </si>
  <si>
    <t>himalayafootwears@yahoo.com</t>
  </si>
  <si>
    <t>Himalaya Footwears</t>
  </si>
  <si>
    <t>5235 - 36 Ballimaran Chandni Chowk</t>
  </si>
  <si>
    <t>CR</t>
  </si>
  <si>
    <t>Manegar</t>
  </si>
  <si>
    <t>info@ecostitch.com</t>
  </si>
  <si>
    <t>Eco Stitch Ahmedabad</t>
  </si>
  <si>
    <t>Plot No. 9 Sharman- 1 HP Petrol Pump Near Anupam Theater</t>
  </si>
  <si>
    <t>Hp Petrol Pump</t>
  </si>
  <si>
    <t>http://www.ecostitch.com</t>
  </si>
  <si>
    <t>G. S. Tech India Private Limited</t>
  </si>
  <si>
    <t>No. 504 Metro Tower Ring Road</t>
  </si>
  <si>
    <t>http://www.bookyourcatalog.com</t>
  </si>
  <si>
    <t>ALL KINDS MANUFACTURE HANDLOOM QUALITY PRODUCT TASAR GHICHA ERI SPUN DUPION SILK &amp;nbsp;SAREE DUPTTA SUIT AND SHIRTING &amp;amp; ALL RAW SILK HANDLOOM MANUFACTURE OR ORDER SUPPLIORS &amp;nbsp;ETC...</t>
  </si>
  <si>
    <t>All kinds manufacture handloom quality product tasar ghicha eri spun dupion silk &amp;nbsp;saree duptta suit and shirting &amp;amp; all raw silk handloom manufacture or order suppliers etc.&amp;nbsp; (10 years experience)</t>
  </si>
  <si>
    <t>Sikesh</t>
  </si>
  <si>
    <t>Kumar  Patwa</t>
  </si>
  <si>
    <t>smksilks@yahoo.in</t>
  </si>
  <si>
    <t>SMK Silks</t>
  </si>
  <si>
    <t>Bhagaiya Near SBI ATM</t>
  </si>
  <si>
    <t>http://www.smksilks.in</t>
  </si>
  <si>
    <t>Raman hospital is a centrally located hospital in the industrial hub of Punjab -LUDHIANA city which is known as Manchester of India.The hospital is a well equipped centre having all the ultra modern gadgets for the safe and sound treatment of regional national and intrenational patients. The hospital has facility of neat and clean well ventilated male and female general wards and spacious private rooms. The hospital boasts of having spacious air conditioned operation theatre with latest American HD Camera system(STRYKER) for all minimal invasive surgery procedures latest Harmonic machine (JOHNSON &amp;amp; JOHNSON) for bloodless surgery C-ARM machine (HF ALLENGERS) for operations of kidney and ureteric stones and for orthopaedic procedures ultra modern anaesthesia machine-work station electronic c-arm compatible operation table LED light source and medical grade monitor.</t>
  </si>
  <si>
    <t>drramanmittal@gmail.com</t>
  </si>
  <si>
    <t>ramanhospital@gmail.com</t>
  </si>
  <si>
    <t>Raman Hospital</t>
  </si>
  <si>
    <t>1226/3 Kitchlu Nagar Ext. Lane No 1</t>
  </si>
  <si>
    <t>Kitchlu Nagar</t>
  </si>
  <si>
    <t>http://www.laparosurgeryludhiana.com</t>
  </si>
  <si>
    <t>Terumal</t>
  </si>
  <si>
    <t>Manager Admin &amp; Accounts</t>
  </si>
  <si>
    <t>orion@oriontrims.com</t>
  </si>
  <si>
    <t>Orion Apparels Trims Private Limited</t>
  </si>
  <si>
    <t>No. 144/ B Bommasandra Industrial Area</t>
  </si>
  <si>
    <t>http://www.oriontrims.com</t>
  </si>
  <si>
    <t>ad@arjunsecurity.com</t>
  </si>
  <si>
    <t>Arjun Autocom Private Limited</t>
  </si>
  <si>
    <t>Dynasrty Business Park Level Four A Wing</t>
  </si>
  <si>
    <t>Huma Naaz</t>
  </si>
  <si>
    <t>humazdesigns@gmail.com</t>
  </si>
  <si>
    <t>humanaaz13@gmail.com</t>
  </si>
  <si>
    <t>Huma'z Couture</t>
  </si>
  <si>
    <t>B- 42 Near Mother Dairy New Jaffrabad</t>
  </si>
  <si>
    <t>New Jaffrabad</t>
  </si>
  <si>
    <t>Shankar Trading Company is bracketed with promising Manufacturers and Suppliers of variety of products such as Ragi Seeds Fried Gram Cement Packaging Bags Water Packaging Bags PP Woven Sacks and PP Transparent Pouches. We are a young company dedicated towards providing superior grade products at unmatched prices. With the help of a high-tech production unit and efficient manufacturing process; we meet mass requirements with ease maintain year round products' availability and make timely deliveries. All these factors set us apart from existing competitors and help us render complete customer satisfaction.</t>
  </si>
  <si>
    <t>sankar25588@gmail.com</t>
  </si>
  <si>
    <t>Shankar Trading Company</t>
  </si>
  <si>
    <t>No. 15 Bangalore Road</t>
  </si>
  <si>
    <t>Konavattam</t>
  </si>
  <si>
    <t>Sellers of woolen fabricsblanketsshawls and stoles.</t>
  </si>
  <si>
    <t>Purostam</t>
  </si>
  <si>
    <t>PurshotamVaishnav88@gmail.com</t>
  </si>
  <si>
    <t xml:space="preserve">Shri Krishna Exports </t>
  </si>
  <si>
    <t>Behind Post Office Badi Basti Pushkar</t>
  </si>
  <si>
    <t>http://www.shrikrishnaexports.com/</t>
  </si>
  <si>
    <t>kishan1979.ks@gmail.com</t>
  </si>
  <si>
    <t>Jay Sundha Belt House</t>
  </si>
  <si>
    <t>Tankshal Ni Gali Near Keshwani Chambre Kalupur</t>
  </si>
  <si>
    <t>info@aksharimageprocessing.com</t>
  </si>
  <si>
    <t>Akshar Image Processing</t>
  </si>
  <si>
    <t>C-10 Purnapurshottam Society Ranip</t>
  </si>
  <si>
    <t>http://www.aksharimageprocessing.com</t>
  </si>
  <si>
    <t>krishnatextilesinc@gmail.com</t>
  </si>
  <si>
    <t>Krishna Textiles Inc</t>
  </si>
  <si>
    <t>Plot No. 64 Sector 7 IMT Manesar</t>
  </si>
  <si>
    <t>http://www.krishnnatextiles.com</t>
  </si>
  <si>
    <t>Leveraging upon our production expertise we S. R. International are offering premium quality Readymade Garments to the customers. We are a manufacturer and supplier of Leggings (Churidar Leggings Ankle Length Leggings Capri Leggings 3/4 Leggings Printed Leggings Ankle Length Printed Leggings Capri Printed Leggings 4 Cats Leg wear Free Size Leggings Spandex Leggings Cotton Leggings Cotton Lycra Leggings Cotton Sinker Leggings Cotton Spandex Leggings). We manufacture our products using fine quality fabrics and cost-effective production technologies that enable us to offer best quality products to our customers. Our garments are durable skin friendly easy to wash and available in various sizes &amp;amp; beautiful colors.</t>
  </si>
  <si>
    <t>4cats.leggings@gmail.com</t>
  </si>
  <si>
    <t>mahendraags@hotmail.com</t>
  </si>
  <si>
    <t>S R International</t>
  </si>
  <si>
    <t>Shop No R 67Garden Reach Road</t>
  </si>
  <si>
    <t>Garden Reach Road</t>
  </si>
  <si>
    <t>ekatvaenterprises@gmail.com</t>
  </si>
  <si>
    <t>prashantdubey30@gmail.com</t>
  </si>
  <si>
    <t>Ekatva Enterprises</t>
  </si>
  <si>
    <t>Plot No. 102 Shop A-30 Ground Floor</t>
  </si>
  <si>
    <t>Bhadakmora</t>
  </si>
  <si>
    <t>TechnoTrain is a software development company formed in Indiaa early 1997 by the current Managing Director Er. Ravindra Dutt.</t>
  </si>
  <si>
    <t>connect@technotrain.in</t>
  </si>
  <si>
    <t>Techno Train</t>
  </si>
  <si>
    <t>No. 31 Preet Vihar Indira Gandhi Marg</t>
  </si>
  <si>
    <t>Niranjanpur</t>
  </si>
  <si>
    <t>Prasad Gadiraju</t>
  </si>
  <si>
    <t>gdprasad23@gmail.com</t>
  </si>
  <si>
    <t>gdprasad@freerangerz.com</t>
  </si>
  <si>
    <t>Akashic Ventures LLP</t>
  </si>
  <si>
    <t>B-57 APHB Colony Near DLF</t>
  </si>
  <si>
    <t>http://freerangerz.com/</t>
  </si>
  <si>
    <t>We are one of the leading Manufacturers and Suppliers of Fuel Gels. The clean burning gels are environment friendly that doesn't leave any odor smoke or ashes behind.</t>
  </si>
  <si>
    <t>mahavirenterprise@rocketmail.com</t>
  </si>
  <si>
    <t>Mahavir Enterprise</t>
  </si>
  <si>
    <t>No. 4 Shiv Complex I. I. M. Road</t>
  </si>
  <si>
    <t>Vastrapur Gaon</t>
  </si>
  <si>
    <t>http://www.mahavirenterprise.co</t>
  </si>
  <si>
    <t>aapashoktalwar@gmail.com</t>
  </si>
  <si>
    <t>Talwar Textile Industries</t>
  </si>
  <si>
    <t>Plot Number.6 Katra Sher Singh</t>
  </si>
  <si>
    <t>Katra Sher Singh</t>
  </si>
  <si>
    <t>buyclues.jpr@gmail.com</t>
  </si>
  <si>
    <t>Buyclues</t>
  </si>
  <si>
    <t>Plot No. 979 Chanakya Marg</t>
  </si>
  <si>
    <t>Subes Chowk</t>
  </si>
  <si>
    <t>dbpi2013@gmail.com</t>
  </si>
  <si>
    <t>Durga Ballaji Plasttic Industries</t>
  </si>
  <si>
    <t>Plot No. 183 Industrail Park Parawada</t>
  </si>
  <si>
    <t>Paravada</t>
  </si>
  <si>
    <t>Retna</t>
  </si>
  <si>
    <t>bharathi.retna@gmail.com</t>
  </si>
  <si>
    <t>bharathi.retna@hotmail.com</t>
  </si>
  <si>
    <t xml:space="preserve">Zukou Natural </t>
  </si>
  <si>
    <t>98 Phase 2 6th Main JR Green Park Anekal Road Marsur</t>
  </si>
  <si>
    <t>http://zukounaturals.com:80/</t>
  </si>
  <si>
    <t>Manufacturer exporter and supplier of mojari leather handbags purse fabrics spices turbons bangles etc.</t>
  </si>
  <si>
    <t>We are exporters from Jodhpur city Rajasthan India. We have Mojari company we have all type handmade item example leather hand bags purse wallests and leather mojari (jutti) and we have embroidery fabric handmade fabric handmade scarf dupatta and all type man and woman and childrens leather mojari etc. Its most famous products in world and pure handwork embroidery handicraft quality. products we can export and supply this products to any world's country means in all world's countries. If u people like our products or our goods so u can give us order we provide your goods by ship and air ship.</t>
  </si>
  <si>
    <t>Rehmani</t>
  </si>
  <si>
    <t>azharrehmani9414@gmail.com</t>
  </si>
  <si>
    <t>rehmaniazhar@yahoo.com</t>
  </si>
  <si>
    <t>Mojari Exporters</t>
  </si>
  <si>
    <t>Girdi Kote Mochio Gali</t>
  </si>
  <si>
    <t>Girdi Kote</t>
  </si>
  <si>
    <t>http://www.mojariexporters.com</t>
  </si>
  <si>
    <t>Avatar</t>
  </si>
  <si>
    <t>sahibdayaljitraders@gmail.com</t>
  </si>
  <si>
    <t>Sahib Dayalji Traders</t>
  </si>
  <si>
    <t>Patti Bazar Chandausi</t>
  </si>
  <si>
    <t>Singhla</t>
  </si>
  <si>
    <t>seasia1954@gmail.com</t>
  </si>
  <si>
    <t>Asia Pacific</t>
  </si>
  <si>
    <t>No. 172</t>
  </si>
  <si>
    <t>Pitampura Sandesh Vihar</t>
  </si>
  <si>
    <t>ajaysoni8777@gmail.com</t>
  </si>
  <si>
    <t>info@misonijewellers.co</t>
  </si>
  <si>
    <t>Mahesh Bhai I. Soni Jewellers</t>
  </si>
  <si>
    <t>No. 314 Iscon Arcade C. G. Road Navarangpura</t>
  </si>
  <si>
    <t>Navarangpura</t>
  </si>
  <si>
    <t>http://www.misonijewellers.co</t>
  </si>
  <si>
    <t>Our company Paras Photo Goods was established in the year 2008. We are leading manufacturers of Camera accessories.We are offering high quality accessories that are available with us in different specifications. These products are highly demanded by our clients for different cameras as per their requirements.These are manufactured from qualitative range of raw materials which is quality checked by our team of experienced professionals. Moreover these accessories are globally acclaimed owing to their optimum quality and cost-effectiveness.</t>
  </si>
  <si>
    <t>ajit.ank@gmail.com</t>
  </si>
  <si>
    <t>Paras Photo Goods</t>
  </si>
  <si>
    <t>Near Vandhna Hotel</t>
  </si>
  <si>
    <t>vijayghangas143@gmail.com</t>
  </si>
  <si>
    <t>Shubham Trading Company</t>
  </si>
  <si>
    <t>http://www.shubhamtradingco.com</t>
  </si>
  <si>
    <t>marvelgroupindia@gmail.com</t>
  </si>
  <si>
    <t>info@marvelgroup.co.in</t>
  </si>
  <si>
    <t>Marvel International</t>
  </si>
  <si>
    <t>Shed No. 1 Near SBS Nagar Opposite Amritsar Bye Pass</t>
  </si>
  <si>
    <t>http://www.marvelgroup.co.in</t>
  </si>
  <si>
    <t>ynr.carbeauty@gmail.com</t>
  </si>
  <si>
    <t>toponeseatcover@yahoo.com</t>
  </si>
  <si>
    <t>Car Beauty Shop</t>
  </si>
  <si>
    <t>No. 6 Near Sai Automobile Jagadhari Road</t>
  </si>
  <si>
    <t>Jagadhari Road</t>
  </si>
  <si>
    <t>We sell all types of embroidary cotton inskirts we do all types of hand works in sarees blouse kurthis and undertake all type of stitching.</t>
  </si>
  <si>
    <t>Saleth</t>
  </si>
  <si>
    <t>Valarmathi. D</t>
  </si>
  <si>
    <t>annaiboutiques@gmail.com</t>
  </si>
  <si>
    <t>salethd@rediffmail.com</t>
  </si>
  <si>
    <t>Annai Boutique</t>
  </si>
  <si>
    <t>38 Y.S. Complex Reliance Fresh Upstain A.A.Road Gnanaolipuram</t>
  </si>
  <si>
    <t>https://www.reliyg.com</t>
  </si>
  <si>
    <t>Exporter of sarees dresses etc.</t>
  </si>
  <si>
    <t>babita.malkani@gmail.com</t>
  </si>
  <si>
    <t>Babita M Boutique</t>
  </si>
  <si>
    <t>5 Gautam Ashish V.Mehta Road</t>
  </si>
  <si>
    <t>http://www.babitam.com</t>
  </si>
  <si>
    <t>omenterprises.ind@gmail.com</t>
  </si>
  <si>
    <t>fodjeans@gmail.com</t>
  </si>
  <si>
    <t>Building No. 6228 1st Floor Gali No. 1 Dev Nagar Block 6</t>
  </si>
  <si>
    <t>Parashuram</t>
  </si>
  <si>
    <t>kcppenterprises@gmail.com</t>
  </si>
  <si>
    <t>kcppenterprises@yahoo.com</t>
  </si>
  <si>
    <t>KCPP Enterprises</t>
  </si>
  <si>
    <t>CCB- 674 4th Cross Road Near Dev Residency</t>
  </si>
  <si>
    <t>Manufacturer of matex creel mats -mtx-103 matex rubber moulded coir brush mats matex jute rugs etc.</t>
  </si>
  <si>
    <t>matex@matexcarpet.com</t>
  </si>
  <si>
    <t>Matex</t>
  </si>
  <si>
    <t>Door No. 9/ 572 Tirumala Ward CCNB Road</t>
  </si>
  <si>
    <t>Chungom</t>
  </si>
  <si>
    <t>globalsystemstvm@gmail.com</t>
  </si>
  <si>
    <t>Global Systems</t>
  </si>
  <si>
    <t>A-62 Sree Rangam Lane</t>
  </si>
  <si>
    <t>http://www.globalsystemstvm.com</t>
  </si>
  <si>
    <t>Isaac Kuriem</t>
  </si>
  <si>
    <t>dineshisaac@hotmail.com</t>
  </si>
  <si>
    <t>danielaassociatescctv@gmail.com</t>
  </si>
  <si>
    <t>Daniela ass</t>
  </si>
  <si>
    <t>Near Super MarketPattom PostTrivandrum</t>
  </si>
  <si>
    <t>http://www.danielaassociates.com</t>
  </si>
  <si>
    <t>roadrigolm@gmail.com</t>
  </si>
  <si>
    <t>L. M. Shoes</t>
  </si>
  <si>
    <t>2230/66 2nd Floor SSD Plaza Hardhyan Singh Road Nai Wala</t>
  </si>
  <si>
    <t>consultant@hangoutworld.in</t>
  </si>
  <si>
    <t>naseer@hangoutworld.in</t>
  </si>
  <si>
    <t>Hangout Distribution</t>
  </si>
  <si>
    <t>No. 232/15 27th Cross Old BSNL Building Near Yediyur Lake 7th Block Jayanagar</t>
  </si>
  <si>
    <t>http://www.hangoutworld.in</t>
  </si>
  <si>
    <t>technocratstudio09@gmail.com</t>
  </si>
  <si>
    <t>abhinav@technocratstudio.com</t>
  </si>
  <si>
    <t>Technocrat Studio</t>
  </si>
  <si>
    <t>Shop No. 9 Chandi Sanyukta Apartment Kankar Bagh Main Road</t>
  </si>
  <si>
    <t>Promoting your business is our business. We at veer infotech provide marketing consultancy to all types of new business ventures who require people to know about what you are doing. Read on to know more about us.</t>
  </si>
  <si>
    <t>veerinfotech@gmail.com</t>
  </si>
  <si>
    <t>shreyas.gandhi@veerinfotech.in</t>
  </si>
  <si>
    <t>Veer Infotech</t>
  </si>
  <si>
    <t>No. 1/2808 Noorani Building</t>
  </si>
  <si>
    <t>http://www.veerinfotech.in</t>
  </si>
  <si>
    <t>Supplier of mens trousers childrens swim wear etc.</t>
  </si>
  <si>
    <t>preva@prevaservice.com</t>
  </si>
  <si>
    <t>Preva Buying Services</t>
  </si>
  <si>
    <t>No. 56 Cross Street Amarjothi A.S. Nagar</t>
  </si>
  <si>
    <t>Kangeyan Road</t>
  </si>
  <si>
    <t>http://www.prevaservice.com</t>
  </si>
  <si>
    <t>bhaskar.makam@gmail.com</t>
  </si>
  <si>
    <t>nehagraphics.printers@gmail.com</t>
  </si>
  <si>
    <t>Neha Garments</t>
  </si>
  <si>
    <t>1-4-27/202 Kavadiguda</t>
  </si>
  <si>
    <t>New Asia Textiles has carved a niche in the market. The company was commenced in the year 1981 as a sole proprietorship based firm. We are highly known in the market as a manufacturer trader distributor wholesaler and supplier. We have a wide range of Cotton Bath Towel Trendy Bath Towel Designer Silk Saree Cotton Towel Gamcha and more. The offered products are well tested upon numerous quality stages before the final delivery. We never compromise with quality.</t>
  </si>
  <si>
    <t>newasiatextiles@gmail.com</t>
  </si>
  <si>
    <t>vinay_mehta84@yahoo.co.in</t>
  </si>
  <si>
    <t>New Asia Textiles</t>
  </si>
  <si>
    <t>42  Kirshna Talkies Road</t>
  </si>
  <si>
    <t>Our company M Gazali Handloom was established in the year 2012. We are the supplier and manufacturer of Stoles and Scarf. We are a quality centric entity in this industry affianced in offering a superior quality range of Stoles in exotic designs and colors. These provided stoles are designed and using fine grade fabrics under the guidance of our highly skilled designers. To ensure their flawlessness these stoles are checked on defined parameters of quality by our quality controllers. We offer these array of Stoles as per the specific requirements of our prestigious clients at competitive price.</t>
  </si>
  <si>
    <t>awarsi176@gmail.com</t>
  </si>
  <si>
    <t>M Gazali Handloom</t>
  </si>
  <si>
    <t>Village &amp; Post Masauli</t>
  </si>
  <si>
    <t>Masauli</t>
  </si>
  <si>
    <t>uniformmarket@gmail.com</t>
  </si>
  <si>
    <t>shubhamafifa@gmail.com</t>
  </si>
  <si>
    <t>RK Uniforms</t>
  </si>
  <si>
    <t>No. 155- 3 Gandhi Nagar</t>
  </si>
  <si>
    <t>http://www.rkuniform.webmium.com/</t>
  </si>
  <si>
    <t>info@blueskycargo.co.in</t>
  </si>
  <si>
    <t>accounts@blueskycargo.co.in</t>
  </si>
  <si>
    <t>Blue Sky Cargo</t>
  </si>
  <si>
    <t>Plot No. 600 Shahbad Mohammadpur</t>
  </si>
  <si>
    <t>info@inertiacart.com</t>
  </si>
  <si>
    <t>Inertia Cart Apparel Pvt. Ltd.</t>
  </si>
  <si>
    <t>No. 115  6th Main  Postal Colony  Sanjaynagar</t>
  </si>
  <si>
    <t>http://www.inertiacart.com/</t>
  </si>
  <si>
    <t>rishikasture@yahoo.com</t>
  </si>
  <si>
    <t>Things Gift Shoppee</t>
  </si>
  <si>
    <t>UG-02 Vardhman Mall 10 No. Stop E-3/115</t>
  </si>
  <si>
    <t>http://www.thingsgift.com</t>
  </si>
  <si>
    <t>Zirape</t>
  </si>
  <si>
    <t>shivajizirape@gmail.com</t>
  </si>
  <si>
    <t>Power Solutions</t>
  </si>
  <si>
    <t>Shri Gajanan Mandir Road Opposite Cada Office</t>
  </si>
  <si>
    <t>http://www.powersolution.in</t>
  </si>
  <si>
    <t>Raj  Gupta</t>
  </si>
  <si>
    <t>manishg25nagpur@gmail.com</t>
  </si>
  <si>
    <t>manish_g25@yahoo.com</t>
  </si>
  <si>
    <t>Speed Xtreme Sports Wear</t>
  </si>
  <si>
    <t>Near NIT Garden K.T. Nagar</t>
  </si>
  <si>
    <t>Gorewada Road</t>
  </si>
  <si>
    <t>ASGO Packaging (P) Ltd- manufacturers of 100% Biodegradable eco friendly paper carry bags of different sizes and shapes and in variety of colors and shades apart from customized products as per the wishes and needs of our valued customers. We are committed to provide and to maintain value in our products. We are a professionally managed company engaged in manufacturing eco friendly high quality products from recycled paper and we are passion towards environment protection led to establishment of the industry as a contribution for the cause employing 20 underprivileged people who were given all the required skill training and thereby providing their families the basic human dignity of living.</t>
  </si>
  <si>
    <t>shivpanda2002@yahoo.co.in</t>
  </si>
  <si>
    <t>ASGO Packaging Private Limited</t>
  </si>
  <si>
    <t>Plot No. 1209 Santosi Nagar Bomikhal Near Santosi Kalyan Mandap BBSR</t>
  </si>
  <si>
    <t>Santosi Nagar</t>
  </si>
  <si>
    <t>http://www.asgopacks.com</t>
  </si>
  <si>
    <t>shantijew@gmail.com</t>
  </si>
  <si>
    <t>Shanti S Seth Jewellers</t>
  </si>
  <si>
    <t>No. 70/70 Laxmi Premises Building Shop No. 4</t>
  </si>
  <si>
    <t>http://shantijew.com/</t>
  </si>
  <si>
    <t>jagmohansoni73@yahoo.com</t>
  </si>
  <si>
    <t>Nav Durga &amp; Co</t>
  </si>
  <si>
    <t>1-5-184 And 204 Sri Sai Complex General Bazar Near Chikoti Complex Secunderabad</t>
  </si>
  <si>
    <t>Ramakrishnan</t>
  </si>
  <si>
    <t>ramrajshyam@yahoo.co.in</t>
  </si>
  <si>
    <t>ramakrishnans1948.sr@gmail.com</t>
  </si>
  <si>
    <t>Ram- Shyam Enterprices</t>
  </si>
  <si>
    <t>Raasi Illam 25D III street Kamaraj nagar K R Puram</t>
  </si>
  <si>
    <t>indianwildlife@gmail.com</t>
  </si>
  <si>
    <t>mohit.aggarwal@asianadventures.in</t>
  </si>
  <si>
    <t>Asian Adventures</t>
  </si>
  <si>
    <t>B-9 Sector 27 Near Jain Temple</t>
  </si>
  <si>
    <t>http://www.asianadventures.net/</t>
  </si>
  <si>
    <t>Sami</t>
  </si>
  <si>
    <t>akmanagement91@gmail.com</t>
  </si>
  <si>
    <t>hr.akmgt@gmail.com</t>
  </si>
  <si>
    <t>A K Management Services</t>
  </si>
  <si>
    <t>Plot No. 280 Sector No. 06 IMT Manesar</t>
  </si>
  <si>
    <t>Near Labour Chowk</t>
  </si>
  <si>
    <t>IMT Manesar</t>
  </si>
  <si>
    <t>http://www.ncrfacility.com/</t>
  </si>
  <si>
    <t>Talaviya</t>
  </si>
  <si>
    <t>bluebellstores@gmail.com</t>
  </si>
  <si>
    <t>uttam.talaviya@gmail.com</t>
  </si>
  <si>
    <t>Talaviya Textile</t>
  </si>
  <si>
    <t>No. 176 FF Shantiniketan Society Near Sargam Society</t>
  </si>
  <si>
    <t>ngcreation94151@gmail.com</t>
  </si>
  <si>
    <t>neeraj94151@rediffmail.com</t>
  </si>
  <si>
    <t>N G Creation</t>
  </si>
  <si>
    <t>No. 2- 175</t>
  </si>
  <si>
    <t>Its an private organisation which provides professional services like certifying/ identifying a Gemstone Diamond and Jewellery .</t>
  </si>
  <si>
    <t>sonipratik3170@gmail.com</t>
  </si>
  <si>
    <t>thegemlabngp@gmail.com</t>
  </si>
  <si>
    <t>The Gem Lab</t>
  </si>
  <si>
    <t>No. 112 First Floor Ratan Market</t>
  </si>
  <si>
    <t>apanaledlights@gmail.com</t>
  </si>
  <si>
    <t>sunilpanchal18@gmail.com</t>
  </si>
  <si>
    <t>Apana LED Lights</t>
  </si>
  <si>
    <t>401 Sai Residency Near Preeti School Gaikwadwasti Moshi</t>
  </si>
  <si>
    <t>Moshi</t>
  </si>
  <si>
    <t>padmavatijewellery.com is a Manufacturers Wholesalers and Worldwide Suppliers of Indian Jewelery Fashion Jewellery Kundan Jewellery Antique Jewellery Junk Jewellery Imitation Jewellery CZ Jewellery American Diamond Jewellery.</t>
  </si>
  <si>
    <t>padmavatijewelry@gmail.com</t>
  </si>
  <si>
    <t>Padmavati Jewels</t>
  </si>
  <si>
    <t>No. 16 1st Floor Bhadran Nagar 2 S.V. Road Malad West</t>
  </si>
  <si>
    <t>http://www.padmavatijewellery.com</t>
  </si>
  <si>
    <t>Deals in sportswear bed linen etc.</t>
  </si>
  <si>
    <t>arjun@aryaainternational.co.in</t>
  </si>
  <si>
    <t>mail@aryaainternational.co.in</t>
  </si>
  <si>
    <t>Smoke Men's Boutique</t>
  </si>
  <si>
    <t>No. 319 Second Street</t>
  </si>
  <si>
    <t>http://www.aryaainternational.co.in</t>
  </si>
  <si>
    <t>touchwood080@gmail.com</t>
  </si>
  <si>
    <t>sampath030668@gmail.com</t>
  </si>
  <si>
    <t>Touch Wood Furniture</t>
  </si>
  <si>
    <t>142 Tass Industrial Estate Ambattur</t>
  </si>
  <si>
    <t>Offering ford endeavor car rental service tour packages services etc.</t>
  </si>
  <si>
    <t>info@hirecarrentalindia.com</t>
  </si>
  <si>
    <t>Hire Car Rental India</t>
  </si>
  <si>
    <t>Hotel Zee FatehaBad Road</t>
  </si>
  <si>
    <t>http://www.hirecarrentalindia.com</t>
  </si>
  <si>
    <t>Randeria</t>
  </si>
  <si>
    <t>randeriajay@yahoo.in</t>
  </si>
  <si>
    <t>Shivam Lace</t>
  </si>
  <si>
    <t>Shed No. 39 Atmanand Industrial Society- 2 Near Bamroli Bridge</t>
  </si>
  <si>
    <t>sayammohd.sm@gmail.com</t>
  </si>
  <si>
    <t>Urooj International</t>
  </si>
  <si>
    <t>No. 58 Daroga Bagh Civil Lines Near Kingson Inter College</t>
  </si>
  <si>
    <t>We are considered as the foremost trader and supplier of a commendable range of Disposable Items. These products are highly recognized by our clients for their high quality and easy usage.</t>
  </si>
  <si>
    <t>arpitaenterprises@yahoo.co.in</t>
  </si>
  <si>
    <t>crownchem29@gmail.com</t>
  </si>
  <si>
    <t>Arpita Enterprises</t>
  </si>
  <si>
    <t>No. 29/6 Parsi Mohalla</t>
  </si>
  <si>
    <t>Parsi Mohalla</t>
  </si>
  <si>
    <t>sigmaitazm@gmail.com</t>
  </si>
  <si>
    <t>Sigma IT &amp; Security Solution Co.</t>
  </si>
  <si>
    <t>10 Sahu Plaza sneh Nagar Alambagh</t>
  </si>
  <si>
    <t>Kunaal Associates was established in the year 2015. We are the leading Wholesaler Trader and Supplier of Dome CCTV Camera Bullet CCTV Camera IR CCTV Camera PTZ CCTV Camera Armoured Cable Patch Cords Point to Point RF Links. These products are available at very affordable rates.</t>
  </si>
  <si>
    <t>anshul.sonal04@gmail.com</t>
  </si>
  <si>
    <t>anshul.saxena293@gmail.com</t>
  </si>
  <si>
    <t>Kunaal Associates</t>
  </si>
  <si>
    <t>A-650/13 Meethapur Extension Near Akshay Public School</t>
  </si>
  <si>
    <t>Founded in 2002 our company specializes in manufacturing hydraulic machinery and shoe making machines. We have more than 10 years of experience in R&amp;amp;D manufacturing and Trading .</t>
  </si>
  <si>
    <t>mbptdel@gmail.com</t>
  </si>
  <si>
    <t>MB Pacific Technology</t>
  </si>
  <si>
    <t>No. 487/ 63 2nd Floor</t>
  </si>
  <si>
    <t>National Market</t>
  </si>
  <si>
    <t>We offer north east 7 sisters and bhutan tour packages at an affordable price. Our drivers who are well known with roads and destinations are specially trained to provide the best service in the industry.</t>
  </si>
  <si>
    <t>Lohit</t>
  </si>
  <si>
    <t>info@letsseetourandtravels.com</t>
  </si>
  <si>
    <t>Lets See Tour &amp; Travels</t>
  </si>
  <si>
    <t>No. 169 GNB Road</t>
  </si>
  <si>
    <t>Chandmari Colony</t>
  </si>
  <si>
    <t>http://www.letsseetourandtravels.com</t>
  </si>
  <si>
    <t>Manufacturer of cotton printed dress material fency cotton kurti etc.</t>
  </si>
  <si>
    <t>adityacreation4@gmail.com</t>
  </si>
  <si>
    <t>Aditya Creation</t>
  </si>
  <si>
    <t>Adityaraj Patel Nagar</t>
  </si>
  <si>
    <t>Sardar Chowk</t>
  </si>
  <si>
    <t>We are one of the well reckoned companies engaged in manufacturing and supplying an enthralling collection of crafted items. These are known for unique designs fine artistry and splendid look.</t>
  </si>
  <si>
    <t>Chanddoke</t>
  </si>
  <si>
    <t>bac.jpr@gmail.com</t>
  </si>
  <si>
    <t>bac.jpr@live.com</t>
  </si>
  <si>
    <t>Beautiful Arts &amp; Crafts</t>
  </si>
  <si>
    <t>No. 574 Bees Dukan</t>
  </si>
  <si>
    <t>We are a prominent Trader and Supplier of qualitative range of Telephone Sets Digital EPABX Analog PBX Digital Video Recorders Biometrics Machines etc. The offered product range is procured from dependable vendors of the industry.</t>
  </si>
  <si>
    <t>business manager</t>
  </si>
  <si>
    <t>digitalinfotechsystem@gmail.com</t>
  </si>
  <si>
    <t>info@digitalinfotech.co.in</t>
  </si>
  <si>
    <t>Digital Infotech System</t>
  </si>
  <si>
    <t>C-179 2nd Floor Sector 10</t>
  </si>
  <si>
    <t>http://www.digitalinfotech.co.in</t>
  </si>
  <si>
    <t>support@3digiprints.com</t>
  </si>
  <si>
    <t>pradeep@3digiprints.com</t>
  </si>
  <si>
    <t>3 Digi Prints</t>
  </si>
  <si>
    <t>No. 5 Ground Floor Om Siddhi Vinayak Building 90 Feet Road Thakur Complex Kandivali East</t>
  </si>
  <si>
    <t>http://www.3digiprints.com</t>
  </si>
  <si>
    <t>uday3465@gmail.com</t>
  </si>
  <si>
    <t>uj_1964@rediffmail.com</t>
  </si>
  <si>
    <t>Red Medical</t>
  </si>
  <si>
    <t>Shop No. C-8 MIG-8 3A Sector</t>
  </si>
  <si>
    <t>Nanajkar</t>
  </si>
  <si>
    <t>wildpune89@gmail.com</t>
  </si>
  <si>
    <t>Wild Outdoors</t>
  </si>
  <si>
    <t xml:space="preserve">41/3 B Karve Road 'Manjula Chambers' 2'nd Floor Flat No. 2 </t>
  </si>
  <si>
    <t>http://www.wildoutdoors365.com</t>
  </si>
  <si>
    <t>All kind of Indian jewellery like wooden resin horn bone brass and mother of pearl. Indian handicrafts like picture frames horn cutlery bathroom sets and hardware items.</t>
  </si>
  <si>
    <t>fashionplanet1996@gmail.com</t>
  </si>
  <si>
    <t>planetfashion0@gmail.com</t>
  </si>
  <si>
    <t>Planet Fashion</t>
  </si>
  <si>
    <t>Near Bazariya Chowk Nawab Khail Sarai Tareen</t>
  </si>
  <si>
    <t>Nawab Khail Sarai Tareen</t>
  </si>
  <si>
    <t>info@balajizenith.com</t>
  </si>
  <si>
    <t>balaji.zenith14@gmail.com</t>
  </si>
  <si>
    <t>Balaji Zenith Industries</t>
  </si>
  <si>
    <t>SK Road Near Hafed Rice Mills Village Niwarsi</t>
  </si>
  <si>
    <t>Ladwa</t>
  </si>
  <si>
    <t>Nawarsi</t>
  </si>
  <si>
    <t>http://p3nlhclust404.shr.prod.phx3.secureserver.net/SharedContent/redirect_0.html</t>
  </si>
  <si>
    <t>We Deal With DESIGNER SAREES EMBROIDERY SAREES DESIGNER CHIFON SAREES HANDLOM SAREES STONE WORK SAREES THREAD EMBROIDERED SAREES SHIFON SAREES BLOCK / HAND ORINTED SAREES BANARAS OR VARANASI and AP HANDLOOM.</t>
  </si>
  <si>
    <t>padmaja_creations@yahoo.com</t>
  </si>
  <si>
    <t>Padmaja Creations</t>
  </si>
  <si>
    <t>Shop No. 2 A Block Kubera Towers Trimulgherry</t>
  </si>
  <si>
    <t>http://www.padmajacreations.com/</t>
  </si>
  <si>
    <t>chhabraagencies@hotmail.com</t>
  </si>
  <si>
    <t>Chhabra Agencies</t>
  </si>
  <si>
    <t>3085/35Karol Bagh</t>
  </si>
  <si>
    <t>harshitbafna007@gmail.com</t>
  </si>
  <si>
    <t>harshitsurgicals@gmail.com</t>
  </si>
  <si>
    <t>Harshit Surgical Cotton Industries</t>
  </si>
  <si>
    <t>G/5 Munisuvrat Industrial Estate</t>
  </si>
  <si>
    <t>ankit@digibling.in</t>
  </si>
  <si>
    <t>digi2bling@gmail.com</t>
  </si>
  <si>
    <t>Digi Bling</t>
  </si>
  <si>
    <t>No. 13A/33 Ariff Road</t>
  </si>
  <si>
    <t>http://www.digibling.in</t>
  </si>
  <si>
    <t>We are an eminent company offering a huge range of Organic Manure Natural Vermicompost Natural Earthworm Liquid Fertilizer Red Wiggler.</t>
  </si>
  <si>
    <t>snpssaini@gmail.com</t>
  </si>
  <si>
    <t>info@bestmanure.com</t>
  </si>
  <si>
    <t>Sanjay Tropical Gardens</t>
  </si>
  <si>
    <t>No. 104 Kalyan Vihar Near Kingsway Camp Model Town</t>
  </si>
  <si>
    <t>http://www.bestmanure.com</t>
  </si>
  <si>
    <t>Ajay Kalyanji</t>
  </si>
  <si>
    <t>flamingo.ajay@gmail.com</t>
  </si>
  <si>
    <t>Flamingo</t>
  </si>
  <si>
    <t>1/1 B-Wing Raja Rani Paryatan Bhavan Road No. 5</t>
  </si>
  <si>
    <t>http://www.flamingobuff.com</t>
  </si>
  <si>
    <t>Shop Manager</t>
  </si>
  <si>
    <t>info@millenniumcontinental.com</t>
  </si>
  <si>
    <t>info@millenniumgold.in</t>
  </si>
  <si>
    <t>Millennium Gold</t>
  </si>
  <si>
    <t>F 9 &amp; F 10 Ground Floor Gold Souk Grande Vytila</t>
  </si>
  <si>
    <t>http://www.millenniumgold.in/</t>
  </si>
  <si>
    <t>surendra@lamhas.com</t>
  </si>
  <si>
    <t>Lamhas Satellite Services Limited</t>
  </si>
  <si>
    <t>Tower 1 6th Floor International Infotech Park Vashi</t>
  </si>
  <si>
    <t>http://ab3dsolutions.com/</t>
  </si>
  <si>
    <t>o</t>
  </si>
  <si>
    <t>jain@prozini.com</t>
  </si>
  <si>
    <t>info@arihantdigi.com</t>
  </si>
  <si>
    <t>Arihant Batteries Private Limited</t>
  </si>
  <si>
    <t>No. 106/2 Sydenhams Lane Periamet</t>
  </si>
  <si>
    <t>http://www.vk1111.ru/index.html</t>
  </si>
  <si>
    <t>shahbazkr@gmail.com</t>
  </si>
  <si>
    <t>shabazkr@gmail.com</t>
  </si>
  <si>
    <t>Shaz Craft</t>
  </si>
  <si>
    <t>3709 Gopinath Vaidh Ki Gali Ramganj Bazar</t>
  </si>
  <si>
    <t>We are the leading Manufacturer and Supplier of a wide range of Designer and Cotton Sarees. These sarees are known for their features such as vibrant colours attractive designs and smooth texture and are widely demanded across the global market.</t>
  </si>
  <si>
    <t>siddharthsilkmills@gmail.com</t>
  </si>
  <si>
    <t>Siddharth Silk Mills</t>
  </si>
  <si>
    <t>1002 1003 1004 Ground Floor Shree Mahavir Textile Market Ring Road</t>
  </si>
  <si>
    <t>http://www.siddharthsilkmills.com/default</t>
  </si>
  <si>
    <t>ajaytradersngp18@gmail.com</t>
  </si>
  <si>
    <t>Ajay Traders</t>
  </si>
  <si>
    <t>No. 128 Mahatma Fule Market</t>
  </si>
  <si>
    <t>Mahatma Fule Market</t>
  </si>
  <si>
    <t>Dinodia Brothers is the                leading manufacturer and suppliers of complete uniform package for                different domain.</t>
  </si>
  <si>
    <t>Dinodia</t>
  </si>
  <si>
    <t>dinodiabros@yahoo.com</t>
  </si>
  <si>
    <t>Dinodia Bros And Garments</t>
  </si>
  <si>
    <t xml:space="preserve">2/2A ground floor national daing and printing </t>
  </si>
  <si>
    <t>S.V.Road</t>
  </si>
  <si>
    <t>http://www.dinodiabros.com</t>
  </si>
  <si>
    <t>S. Sadeesh</t>
  </si>
  <si>
    <t>Pandi</t>
  </si>
  <si>
    <t>sadeeshpandi@gmail.com</t>
  </si>
  <si>
    <t>Valaanga Spinning Mills Pvt. Ltd.</t>
  </si>
  <si>
    <t>No. 12 2nd Floor M. T. H Road Kumarasamy Nagar</t>
  </si>
  <si>
    <t>srexpoimpo@gmail.com</t>
  </si>
  <si>
    <t>rsridhar.rsridhar@gmail.com</t>
  </si>
  <si>
    <t>S R Exports And Imports</t>
  </si>
  <si>
    <t>No. 20/28 Pari StreetTeachers</t>
  </si>
  <si>
    <t>gltechnologyjpr@gmail.com</t>
  </si>
  <si>
    <t>tcsikar@gmail.com</t>
  </si>
  <si>
    <t>G L Technology</t>
  </si>
  <si>
    <t>Shop No. 438 3rd Floor Doongri House Complex Near Raisar Plaza Indira Bazar</t>
  </si>
  <si>
    <t>bpi_kol@rediffmail.com</t>
  </si>
  <si>
    <t>Blue Point Fashions</t>
  </si>
  <si>
    <t>No. 82 Saraswati Vihar DLF Phase-2</t>
  </si>
  <si>
    <t>Abdul Hamid Murshedkar</t>
  </si>
  <si>
    <t>n48m55@yahoo.co.in</t>
  </si>
  <si>
    <t>Munazzah Traders</t>
  </si>
  <si>
    <t>Shop No-4 Kulsum Building Ismail Curtay Road Off. Ibrahim Rehmatullah Road</t>
  </si>
  <si>
    <t>contact@studiokassa.com</t>
  </si>
  <si>
    <t>Studio Kassa</t>
  </si>
  <si>
    <t>No. 22 Sardar Patel Marg C- Scheme</t>
  </si>
  <si>
    <t>http://studiokassa.com/</t>
  </si>
  <si>
    <t>Infraware&amp;nbsp;technologies is Delhi India based company and established in year 2011since then we are providing high quality systematic repairing and service in the field of industrial electronics and electronic control machine&amp;nbsp;We provide our service in the field different industry like&amp;nbsp;Textile socks machine Embroidery machineCnc&amp;nbsp;machineFootwear machinePlastic molding machinePackaging industry Bottle filling plants any industrial electronics circuit board and equipment &amp;amp; pcb&amp;nbsp;We are experts particularly in repair rework test and inspection of any make of&lt;i&gt;&amp;nbsp;ac&amp;nbsp;drive servo driveservo motorplchmistepper motor drivesscada system actuator card I/O cardSmps and many other specialized electronic control card repairing and service&lt;/i&gt;</t>
  </si>
  <si>
    <t>infraware.tech@gmail.com</t>
  </si>
  <si>
    <t>Infraware Technologies</t>
  </si>
  <si>
    <t>A-17 First Floor Opposite Piller No. 146</t>
  </si>
  <si>
    <t>gazipur</t>
  </si>
  <si>
    <t>Perfect barcode systems is a leading manufacturer and supplier of all types of barcode printers  barcode scanner  barcode labels and ribbons  receipt printer  thermal paper rolls pos systems pole display cash drawer eas systems etc.</t>
  </si>
  <si>
    <t>perfectbarcodesystems@gmail.com</t>
  </si>
  <si>
    <t>info@perfectbarcodes.com</t>
  </si>
  <si>
    <t>Perfect Barcode Systems</t>
  </si>
  <si>
    <t>No. 206A Block-G Phase-I Kutub Vihar</t>
  </si>
  <si>
    <t>http://www.perfectbarcodes.com</t>
  </si>
  <si>
    <t>Our company Sports Zone was established in the year 1993. We are the manufacturer and traders of sports goods sports wear shooting ball badminton etc. These products are quality material procured from some of the best and trusted vendors and the latest technologies are being implemented to manufacture these high quality products. These products come in a variety of colour and design as per customers varied requirements. These products have long service life and are highly durable. These products can be availed by our clients at competative prices.</t>
  </si>
  <si>
    <t>sportszoneahmedabad@yahoo.co.in</t>
  </si>
  <si>
    <t>sportszoneabad@gmail.com</t>
  </si>
  <si>
    <t>Sports Zone</t>
  </si>
  <si>
    <t>Akar Complex Near Navrang School Darpan Six Road Naranpura</t>
  </si>
  <si>
    <t>http://www.infosportszone.co.in/</t>
  </si>
  <si>
    <t>chennaidomes@yahoo.com</t>
  </si>
  <si>
    <t>Chennai Stickers</t>
  </si>
  <si>
    <t>No. 16/59 Syful Mulk Street Pudupet</t>
  </si>
  <si>
    <t>Pudupet</t>
  </si>
  <si>
    <t>Shrirang</t>
  </si>
  <si>
    <t>Tale</t>
  </si>
  <si>
    <t>shreeyash08.comp@gmail.com</t>
  </si>
  <si>
    <t>Shreeyash Computers</t>
  </si>
  <si>
    <t>Shop No. 02 Plot No. 733 Gangabai Ghat Road</t>
  </si>
  <si>
    <t>ieibikaner@gmail.com</t>
  </si>
  <si>
    <t>IEI College</t>
  </si>
  <si>
    <t>Opposite Head Post Office Junagad Fort</t>
  </si>
  <si>
    <t>http://www.ieicollege.org</t>
  </si>
  <si>
    <t>sales@seevision.in</t>
  </si>
  <si>
    <t>Cyber Infotech Private Limited</t>
  </si>
  <si>
    <t>http://www.seevision.in</t>
  </si>
  <si>
    <t>We &amp;ldquo;Dream Fashion World&amp;rdquo; a Sole Proprietorship company are recognized as the leading manufacturer of a broad assortment of Designer Saree Fancy Saree Dress Material Fancy Lehenga Choli and Designer Lehenga Choli.</t>
  </si>
  <si>
    <t>savaliya951@gmail.com</t>
  </si>
  <si>
    <t>Dream Fashion World</t>
  </si>
  <si>
    <t>No. 140 Shiv Shakti Society Kargil Chowk Punagam</t>
  </si>
  <si>
    <t>We are noteworthy Manufacturer Exporter and Supplier quality Canvas Bag Jogi Patched Bag Jute Bag Leather Bag. Yoga Bag. Yoga Leather Bag. Cottan Bag. Banjara Bag. Sujani Bag. Potli Bag. Embroidary Bag.Kantha Bag.Wintage Kantha Bag.hand bags etc.</t>
  </si>
  <si>
    <t>deepakhinglaj@gmail.com</t>
  </si>
  <si>
    <t>Mankha Exports</t>
  </si>
  <si>
    <t>House No. 159 Vishvkarma Nagar 1st Maharani Farm</t>
  </si>
  <si>
    <t>Maharani Farm</t>
  </si>
  <si>
    <t>http://www.mankhaexports.com</t>
  </si>
  <si>
    <t>Bhairu</t>
  </si>
  <si>
    <t>suryasarees@yahoo.co.in</t>
  </si>
  <si>
    <t>akhildange@hotmail.com</t>
  </si>
  <si>
    <t>Surya Sarees Pvt. Ltd.</t>
  </si>
  <si>
    <t>C-3485 Kohinoor Textile Market Ring Road</t>
  </si>
  <si>
    <t>We are one of the leading manufacturers &amp; suppliers of enchanting range of diamond jewelry and gemstones jewelry. Available in fine finishing and cuts the scintillating range is designed as per the market trend.</t>
  </si>
  <si>
    <t>Bijay</t>
  </si>
  <si>
    <t>bijaychopra.kol@gmail.com</t>
  </si>
  <si>
    <t>Bijay Jewellers</t>
  </si>
  <si>
    <t>134/4 Mahatma Gandhi Road 5th Floor</t>
  </si>
  <si>
    <t>mkjsingh84@gmail.com</t>
  </si>
  <si>
    <t>manoj.singh@joyo.in</t>
  </si>
  <si>
    <t>Joyo Plastics</t>
  </si>
  <si>
    <t>Andheri Makwana Road</t>
  </si>
  <si>
    <t>http://www.joyo.in</t>
  </si>
  <si>
    <t>tamannaelectrodes@yahoo.in</t>
  </si>
  <si>
    <t>anmolgarg4@gmail.com</t>
  </si>
  <si>
    <t>Tamanna Electrodes Pvt. Ltd.</t>
  </si>
  <si>
    <t>No. 1-7/B Basement Asaf Ali Road</t>
  </si>
  <si>
    <t>Shahtara</t>
  </si>
  <si>
    <t>http://tamannamart.com/</t>
  </si>
  <si>
    <t>beraindustries@gmail.com</t>
  </si>
  <si>
    <t>Bera Industries</t>
  </si>
  <si>
    <t>Plot No. 95 &amp; 96 Rajeev Nagar C Sector Mahamandir</t>
  </si>
  <si>
    <t>Rajeev Nagar</t>
  </si>
  <si>
    <t>http://www.beraindustries.net</t>
  </si>
  <si>
    <t>bharat.jain@elacharyagroup.com</t>
  </si>
  <si>
    <t>elacharya.international@gmail.com</t>
  </si>
  <si>
    <t>Elacharya International Private Limited</t>
  </si>
  <si>
    <t>Office No. 7 Supreme Arcade Near Zensar Technologies</t>
  </si>
  <si>
    <t>http://www.elacharyagroup.com</t>
  </si>
  <si>
    <t>KIRAN STUDIO The best photo (photography) studio in Rajasthan We specialize in bringing the style glamour and professionalism in studio and outdoor photography as well as in video shoots.</t>
  </si>
  <si>
    <t>kiranstudio@gmail.com</t>
  </si>
  <si>
    <t>Kiran Studio</t>
  </si>
  <si>
    <t>Fort Road</t>
  </si>
  <si>
    <t>http://www.kiranstudio.in</t>
  </si>
  <si>
    <t>Shete</t>
  </si>
  <si>
    <t>indiamart@lbtmind.com</t>
  </si>
  <si>
    <t>mohini.shete@lbtmind.com</t>
  </si>
  <si>
    <t>LBT Mind Technology Private Limited</t>
  </si>
  <si>
    <t>402 Friendship Near Mercedes Benz Mumbai Bangalore Highway</t>
  </si>
  <si>
    <t>Baner Road</t>
  </si>
  <si>
    <t>http://bizgati.com/</t>
  </si>
  <si>
    <t>Yogita</t>
  </si>
  <si>
    <t>kashyapi.suits@gmail.com</t>
  </si>
  <si>
    <t>Kashyapi</t>
  </si>
  <si>
    <t>C-68 Gajraj Apartment Sarojni Marg</t>
  </si>
  <si>
    <t>http://iprass.in/</t>
  </si>
  <si>
    <t>kenheartinfotech@gmail.com</t>
  </si>
  <si>
    <t>info@kenheartinfotech.com</t>
  </si>
  <si>
    <t>Ken Heart Infotech</t>
  </si>
  <si>
    <t>15- 16 New Mali Colony Tekari</t>
  </si>
  <si>
    <t>Ethnic global is one of the leading manufacturer &amp; export house of high fashion silk and polyester beaded garments and accessories. Stole shawls acid wash batic prints skirts top kaftan</t>
  </si>
  <si>
    <t>Ethnic global is one of the leading manufacturer &amp;amp; export House of High Fashion Silk and Polyester beaded Garments and accessories. It is engaged in the business of exporting garments artificial jewelry scarf stole shawls to various countries. It is a well organized professionally managed Partnership.</t>
  </si>
  <si>
    <t>Dhillon</t>
  </si>
  <si>
    <t>ethnicglobal9@gmail.com</t>
  </si>
  <si>
    <t>amkdh09@gmail.com</t>
  </si>
  <si>
    <t>Ethnic Global Inc</t>
  </si>
  <si>
    <t>satishkmishra05@gmail.com</t>
  </si>
  <si>
    <t>Mahadev Corporation</t>
  </si>
  <si>
    <t>House No. 29 Bhiti</t>
  </si>
  <si>
    <t>Exporter of fabrics sarees and kurties.</t>
  </si>
  <si>
    <t>kotharifashions@gmail.com</t>
  </si>
  <si>
    <t>Kothari Fashions</t>
  </si>
  <si>
    <t>No. 3/1 Kailash Saha Lane 3rd Floor</t>
  </si>
  <si>
    <t>Kailash Saha Lane</t>
  </si>
  <si>
    <t>http://www.kotharifashions.co.in</t>
  </si>
  <si>
    <t>rajcr86@gmail.com</t>
  </si>
  <si>
    <t>Genesis Computer Education</t>
  </si>
  <si>
    <t>16/17 2nd Floor Sukhsagar Complex Opposite Dinesh Chambers Near Shayona Arcade</t>
  </si>
  <si>
    <t>mriganayani.couture@gmail.com</t>
  </si>
  <si>
    <t>Mriganayani Couture</t>
  </si>
  <si>
    <t>Warje Naka</t>
  </si>
  <si>
    <t>jootooru@gmail.com</t>
  </si>
  <si>
    <t>Jootoor Certification</t>
  </si>
  <si>
    <t>#37 2nd Floor Devaki Nilaya Domlur</t>
  </si>
  <si>
    <t>Domlur</t>
  </si>
  <si>
    <t>http://www.jootoor.com</t>
  </si>
  <si>
    <t>info@sayafilms.in</t>
  </si>
  <si>
    <t>sayafilms@gmail.com</t>
  </si>
  <si>
    <t>Saya Films</t>
  </si>
  <si>
    <t>No. 160 Senior Citizen Society</t>
  </si>
  <si>
    <t>Sector 48 C</t>
  </si>
  <si>
    <t>http://www.sayafilms.in</t>
  </si>
  <si>
    <t>We are the prominent Manufacturer Trader and Supplier of premium quality range of Men's Wears Men's Shorts Men's T-Shirts Men's Tracksuit etc. The offered range is highly appreciated attractive designs and perfect stitching.</t>
  </si>
  <si>
    <t>shivasports007@gmail.com</t>
  </si>
  <si>
    <t>Shiva Sports 'N' Wears</t>
  </si>
  <si>
    <t>Booth No. 2 Sector-7C Near Petrol Pump</t>
  </si>
  <si>
    <t>Sector-7C</t>
  </si>
  <si>
    <t>Sumangala</t>
  </si>
  <si>
    <t>sristiarts@gmail.com</t>
  </si>
  <si>
    <t>Srishti Arts</t>
  </si>
  <si>
    <t>No. C-7 3rd Cross Kumar Park Gokul Road</t>
  </si>
  <si>
    <t>reewazjewels@gmail.com</t>
  </si>
  <si>
    <t>riwazjewel@gmail.com</t>
  </si>
  <si>
    <t>Reewaz Jewels</t>
  </si>
  <si>
    <t>No. 72/A Maker Arcade</t>
  </si>
  <si>
    <t>http://www.reewazjewels.in</t>
  </si>
  <si>
    <t>Chandekar</t>
  </si>
  <si>
    <t>apnagpur867@gmail.com</t>
  </si>
  <si>
    <t>AP Security Systems &amp; Automation</t>
  </si>
  <si>
    <t>No. 46 Jai Bhim Cooperative Society Chandramani Nagar</t>
  </si>
  <si>
    <t>Chandramani Nagar</t>
  </si>
  <si>
    <t>Sri Vijayeshwara Vasthralayam company was established in the year of 1981. We are leading&amp;nbsp;Distributor&amp;nbsp;&amp;nbsp;and &amp;nbsp;&amp;nbsp;Wholesaler &amp;nbsp; of  RAYMOND SUITINGS  &amp;nbsp;Handloom Sarees Bed sheets  Diwan sets etc.&amp;nbsp;</t>
  </si>
  <si>
    <t>Sri Vijayeshwara Vasthralayam company was established in the year of 1981. We are leading&amp;nbsp;Distributor&amp;nbsp;&amp;nbsp;and &amp;nbsp;&amp;nbsp;Wholesaler of&amp;nbsp; RAYMOND SUITINGS &amp;nbsp;Handloom Sarees Bed sheets  Diwan sets Towel etc. Our products are available in various designs colors sizes and patterns at market leading prices to meet the specific requirements of our customers. Our product range is duly tested under supervision of experts to ensure the flawless quality of products. We strive hard to manufacture premium quality of products and to deliver them in scheduled time.</t>
  </si>
  <si>
    <t>lookandlike79@gmail.com</t>
  </si>
  <si>
    <t>srivijayeshwaravasthralayam@gmail.com</t>
  </si>
  <si>
    <t>Sri Vijayeshwara Vasthralayam</t>
  </si>
  <si>
    <t>No. 30-18-4 Inavoluvari Street Sitarampuram</t>
  </si>
  <si>
    <t>Eluru Road</t>
  </si>
  <si>
    <t>The company Universal Eco bags was founded in 1986  selling paperspaper bags and notebooks.Now he had started a company named Biowaypacks pvt.ltd.</t>
  </si>
  <si>
    <t>kannothrakj@gmail.com</t>
  </si>
  <si>
    <t>mail@bagmaster.in</t>
  </si>
  <si>
    <t>Bioway Packs Private Limited</t>
  </si>
  <si>
    <t>Room No. D-3 Second Floor Makil Center Opposite Baselius College Good Shepherd Road</t>
  </si>
  <si>
    <t>Good Shepherd Road</t>
  </si>
  <si>
    <t>http://www.bagmaster.in/</t>
  </si>
  <si>
    <t>Deals in goggles sunglasses.</t>
  </si>
  <si>
    <t>leooptics@ymail.com</t>
  </si>
  <si>
    <t>Leo Opticals</t>
  </si>
  <si>
    <t>Shop No 15Near Railway Bridge</t>
  </si>
  <si>
    <t>PG Road</t>
  </si>
  <si>
    <t>http://www.leooptics.com</t>
  </si>
  <si>
    <t>We &amp;ldquo;Lsquad Entrepreneurs LLP&amp;rdquo; are a leading manufacturer and exporter of a commendable range of Men's Boots Men's Shoes Boat Shoes Formal Shoes Men's Sneakers etc.</t>
  </si>
  <si>
    <t>devendrakumardixit9371@gmail.com</t>
  </si>
  <si>
    <t>dinesh.lavania@yahoo.com</t>
  </si>
  <si>
    <t>Lsquad Entrepreneurs Llp</t>
  </si>
  <si>
    <t>D-38 Classic Apartments Plot No. 11 Sector-22</t>
  </si>
  <si>
    <t>Jawher</t>
  </si>
  <si>
    <t>kashmircottageproducts@gmail.com</t>
  </si>
  <si>
    <t>aziz.jawher@gmail.com</t>
  </si>
  <si>
    <t>Kashmir Cottage Products</t>
  </si>
  <si>
    <t>Vicharnagh Nowshera</t>
  </si>
  <si>
    <t>AQSA enterprises provides Non-Woven Bio Degradable cloth bags which are totally recyclable Disposable and are eco friendly in the truest sense. We deliver all over India with free sample and best quality in the Indian Market. We also provide screen printing &amp; Multi Color Printing on the Non-Woven bag. The Non-Woven/Eco Friendly bags also known in the domestic market as kapda bag are of best quality and at reasonable and competitive price.</t>
  </si>
  <si>
    <t>abdulmateen@gmail.com</t>
  </si>
  <si>
    <t>Aqsa Enterprises</t>
  </si>
  <si>
    <t>Bhutia Darwaza Near Areb Ka Kuan Tulsibaug Road</t>
  </si>
  <si>
    <t>Bhutia Darwaza</t>
  </si>
  <si>
    <t>jeetrcm.garg954@gmail.com</t>
  </si>
  <si>
    <t>jitendragarg124@gmail.com</t>
  </si>
  <si>
    <t>Easy Sai</t>
  </si>
  <si>
    <t>No. 3/110 Vipul Khand Gomti Nagar</t>
  </si>
  <si>
    <t>Vipul Khand</t>
  </si>
  <si>
    <t>Sriniwas</t>
  </si>
  <si>
    <t>shrinivas.handworkz@gmail.com</t>
  </si>
  <si>
    <t>Handworkz Company</t>
  </si>
  <si>
    <t>No. 1-73 8 Ahmad Plaza Cyberhill Colony Gachibowli Colony</t>
  </si>
  <si>
    <t>http://handworkz.com/</t>
  </si>
  <si>
    <t>Prompt Computer Service settled since 2000.We deal in totally it solutions like that Hardware/ERP based SoftwareCCTV CameraNetworkingComputer AM.</t>
  </si>
  <si>
    <t>vijaybansal2917@gmail.com</t>
  </si>
  <si>
    <t>Prompt Computer Service Agra</t>
  </si>
  <si>
    <t>Block 31 f 1Sanjay Place</t>
  </si>
  <si>
    <t>http://www.promptcomputer.co.in</t>
  </si>
  <si>
    <t>We &amp;ldquo;Aishwarya Sports&amp;rdquo; are actively engaged in manufacturing a remarkable array of Sports Shoes Sports T Shirt Sports Tracksuit Sports Short Sports Tracksuit etc.</t>
  </si>
  <si>
    <t>Himaniya</t>
  </si>
  <si>
    <t>aishwaryasports@ymail.com</t>
  </si>
  <si>
    <t>aishwarya1974@gmail.com</t>
  </si>
  <si>
    <t>Aishwarya Sports</t>
  </si>
  <si>
    <t>Plot No. 323 New Shopping Center Opposite Sardar Patel Housing</t>
  </si>
  <si>
    <t>nidhi.diviniti@gmail.com</t>
  </si>
  <si>
    <t>info@diviniti.com</t>
  </si>
  <si>
    <t>DIVINITI</t>
  </si>
  <si>
    <t>102 First Floor Empire Plaza M.G. Road Near Sultanpur Metro Station New Delhi</t>
  </si>
  <si>
    <t>http://www.diviniti.com</t>
  </si>
  <si>
    <t>rakeshkant10@yahoo.com</t>
  </si>
  <si>
    <t>rakeshkant10@gmail.com</t>
  </si>
  <si>
    <t>Shree Computers And Securities</t>
  </si>
  <si>
    <t>No. 50 Royal Complex Railway Station</t>
  </si>
  <si>
    <t>http://www.nationalindia.org</t>
  </si>
  <si>
    <t>sahiljain31@gmail.com</t>
  </si>
  <si>
    <t>jainuniformss41@gmail.com</t>
  </si>
  <si>
    <t>Jain Uniforms</t>
  </si>
  <si>
    <t>Booth No. 239 FF Sector No. 41C Krishna Market</t>
  </si>
  <si>
    <t>Sector 41c</t>
  </si>
  <si>
    <t>http://www.jainuniforms.com</t>
  </si>
  <si>
    <t>pooja@angelscollection.co.in</t>
  </si>
  <si>
    <t>Angel's Collection</t>
  </si>
  <si>
    <t>1328 Sector-15 Part-2</t>
  </si>
  <si>
    <t>Magician</t>
  </si>
  <si>
    <t>Partha Protim</t>
  </si>
  <si>
    <t>magician.protim@gmail.com</t>
  </si>
  <si>
    <t>Magician Protim</t>
  </si>
  <si>
    <t>Sector-1Salt Lake City</t>
  </si>
  <si>
    <t>http://jadugarkolkata.weebly.com/</t>
  </si>
  <si>
    <t>artsmagnum@gmail.com</t>
  </si>
  <si>
    <t>Magnum Advertising</t>
  </si>
  <si>
    <t>Shop No-3 NL- 5 Building No-10 .Y Patil Road Sector 3 Nerul East</t>
  </si>
  <si>
    <t>mcardservice@gmail.com</t>
  </si>
  <si>
    <t>M Card Service</t>
  </si>
  <si>
    <t>UGF- 13 Devika Tower Near Anand Vihar</t>
  </si>
  <si>
    <t>Devika Tower</t>
  </si>
  <si>
    <t>http://www.mcardservice.com</t>
  </si>
  <si>
    <t>Mr. Rakesh</t>
  </si>
  <si>
    <t>gayatri906@gmail.com</t>
  </si>
  <si>
    <t>Gayatri Metal Works</t>
  </si>
  <si>
    <t>Gala No. 8 Building No.14 HDIL Industrial Park Chandansar Virar East</t>
  </si>
  <si>
    <t>We are specialized in manufacturing and retailing of Women and Kid's wear. We are engaged in offering designer blouses Kurtis ethnic and indo western and so on. Our designs are exclusive and unique.</t>
  </si>
  <si>
    <t>Joita</t>
  </si>
  <si>
    <t>Assistance</t>
  </si>
  <si>
    <t>thestylemantra@gmail.com</t>
  </si>
  <si>
    <t>Style Mantra</t>
  </si>
  <si>
    <t>3rd Floor Maruti Rawtani Plaza Dr.A.S.Rao Nagar Nagar Main Raod Sector 62</t>
  </si>
  <si>
    <t>ECIL</t>
  </si>
  <si>
    <t>http://www.stylemantra.co.in</t>
  </si>
  <si>
    <t>plaxtechno@gmail.com</t>
  </si>
  <si>
    <t>P-Lax Technologies</t>
  </si>
  <si>
    <t>B-62 Green Park Near Rajesh Coach Agra Road</t>
  </si>
  <si>
    <t>http://www.p-laxtechno.co.in</t>
  </si>
  <si>
    <t>purshottam.gupta1961@gmail.com</t>
  </si>
  <si>
    <t>Ankur Industries</t>
  </si>
  <si>
    <t>1st Floor Super Market Building Malaviya Chowk</t>
  </si>
  <si>
    <t>Malaviya Chowk</t>
  </si>
  <si>
    <t>http://ankurindustries.tradeindia.com</t>
  </si>
  <si>
    <t>We are trader and supplier of mobile keypads mobile touch panels mobile battery mobile speakers mobile holders etc.</t>
  </si>
  <si>
    <t>Padmalochan</t>
  </si>
  <si>
    <t>p.padamo45@gmail.com</t>
  </si>
  <si>
    <t>sahil.panda@gmail.com</t>
  </si>
  <si>
    <t>OMM Associates</t>
  </si>
  <si>
    <t>Dhipa Sahi Near Pallha Mandap</t>
  </si>
  <si>
    <t>Deals in pearls earring combo pearls alluring earring combo pearls amazing earring etc.</t>
  </si>
  <si>
    <t>nisapearls@gmail.com</t>
  </si>
  <si>
    <t>nisafashions@yahoo.com</t>
  </si>
  <si>
    <t>Nisa Pearls</t>
  </si>
  <si>
    <t>No. 9-10-68/A//233</t>
  </si>
  <si>
    <t>Golkonda</t>
  </si>
  <si>
    <t>http://www.nisapearls.com</t>
  </si>
  <si>
    <t>Siddharth Chawla</t>
  </si>
  <si>
    <t>siddharth.chawla@yahoo.com</t>
  </si>
  <si>
    <t>Footwise India</t>
  </si>
  <si>
    <t>2267/68 Naiwala Gurudwara Road Karol Bagh</t>
  </si>
  <si>
    <t>hello@pannkh.com</t>
  </si>
  <si>
    <t>Pannkh</t>
  </si>
  <si>
    <t>H N. 518 Kh No. 408/1 Near Corporation Bank Nebsarai</t>
  </si>
  <si>
    <t>Nebsarai</t>
  </si>
  <si>
    <t>http://www.pannkh.com/</t>
  </si>
  <si>
    <t>sales.polonation@gmail.com</t>
  </si>
  <si>
    <t>Polo Nation</t>
  </si>
  <si>
    <t>No. 348 Haweli Haider Kuli Chandni Chowk</t>
  </si>
  <si>
    <t>Mamta relocation packers &amp; movers are one of the top service providers with specialization in relocation services. Understanding the needs and requirement of our clie. &lt;table width=\990\ align=\center\&gt; &lt;/table&gt;</t>
  </si>
  <si>
    <t>mamtarelocation@gmail.com</t>
  </si>
  <si>
    <t>Mamta Relocation Packers &amp; Movers</t>
  </si>
  <si>
    <t>Shop No. 122 2nd Floor Old Ropar Road Manimajra</t>
  </si>
  <si>
    <t>http://www.mamtarelocation.com</t>
  </si>
  <si>
    <t>Kumar   Wadhwa</t>
  </si>
  <si>
    <t>brahma.creations@yahoo.com</t>
  </si>
  <si>
    <t>pramod_wadhwa@rediffmail.com</t>
  </si>
  <si>
    <t>Brahma Creations &amp; Technologies</t>
  </si>
  <si>
    <t>No. 24 E Block DDA Market East Of Kailash</t>
  </si>
  <si>
    <t>info@ekaani.com</t>
  </si>
  <si>
    <t>sales1@ekaani.com</t>
  </si>
  <si>
    <t>Ekaani Store</t>
  </si>
  <si>
    <t>A-81 Sector-5</t>
  </si>
  <si>
    <t>http://www.ekaani.com</t>
  </si>
  <si>
    <t>We &amp;ldquo;Securex Technology&amp;rdquo; are a Sole Proprietorship firm engaged in trading an excellent quality range of CCTV Camera Spy Camera GPS Tracker Camera Tester Video Balun Pair Magnetic Sensor Video Door Phone Audio Door Phone etc.</t>
  </si>
  <si>
    <t>Lovkesh</t>
  </si>
  <si>
    <t>lovkesh.sharma@gmail.com</t>
  </si>
  <si>
    <t>securex.haryana@gmail.com</t>
  </si>
  <si>
    <t>Securex Technology</t>
  </si>
  <si>
    <t>6073 1st Floor Opposite Hotel Ashoka Regency</t>
  </si>
  <si>
    <t>Nicholson Road</t>
  </si>
  <si>
    <t>http://www.securextech.com/</t>
  </si>
  <si>
    <t>rehannjexports@gmail.com</t>
  </si>
  <si>
    <t>N. J. Exports</t>
  </si>
  <si>
    <t>Zone -1 Plot No. 54 Karaidanga Leather Complex 24</t>
  </si>
  <si>
    <t>http://www.njexportsindia.com/</t>
  </si>
  <si>
    <t>Our firm is engaged in Manufacturing and Supplying a high quality range of Digital Video Recorders IP camera NVR System Biometric Products Fire Alarm System etc. Moreover we also provide Parking Management Services and AMC Services.</t>
  </si>
  <si>
    <t>a2zcontrolindia@gmail.com</t>
  </si>
  <si>
    <t>maheshyadav2006@gmail.com</t>
  </si>
  <si>
    <t>A2z Net Services Private Limited</t>
  </si>
  <si>
    <t>31/C Ground Floor Amarpalli Building Sector 2</t>
  </si>
  <si>
    <t>http://www.a2ztruevision.com</t>
  </si>
  <si>
    <t>We &amp;ldquo;You &amp;amp; Me Fashions&amp;rdquo; are engaged as the manufacturer trader wholesaler retailer and exporter of Ladies T-Shirt Men's T-Shirt and Kids T-Shirt and many more.</t>
  </si>
  <si>
    <t>youandmefashions2506@gmail.com</t>
  </si>
  <si>
    <t>info@youandmefashions.com</t>
  </si>
  <si>
    <t>You And Me Fashions</t>
  </si>
  <si>
    <t>2/465 Rayarpalayam Velayuthampalayam</t>
  </si>
  <si>
    <t>http://www.ymfonline.com</t>
  </si>
  <si>
    <t>Jaria</t>
  </si>
  <si>
    <t>big.c.jaria@gmail.com</t>
  </si>
  <si>
    <t>Bigc Equipments Hiring Solution Private Limited</t>
  </si>
  <si>
    <t>Office No. 1327 Radiant Plaza</t>
  </si>
  <si>
    <t>http://www.boomsandscissors.com</t>
  </si>
  <si>
    <t>bharat.revankar@gmail.com</t>
  </si>
  <si>
    <t>pri.revankar@gmail.com</t>
  </si>
  <si>
    <t>The KO Shop</t>
  </si>
  <si>
    <t>No. 2 12/A 14th Cross 24th Main</t>
  </si>
  <si>
    <t>Jp Nagar Phase 2</t>
  </si>
  <si>
    <t>http://www.karwarornaments.com</t>
  </si>
  <si>
    <t>Dol</t>
  </si>
  <si>
    <t>dewangan.dnarayan@gmail.com</t>
  </si>
  <si>
    <t>Roopsi Garments</t>
  </si>
  <si>
    <t>Chakradhar Nagar</t>
  </si>
  <si>
    <t>http://www.roopsigarments.com</t>
  </si>
  <si>
    <t>Aboo</t>
  </si>
  <si>
    <t>abookapadia@gmail.com</t>
  </si>
  <si>
    <t>Kapadia Clothing Company</t>
  </si>
  <si>
    <t>17/19 Khadak Street Saqlain Tower 1st Floor Office No. 108 Near Mughal Palace Hotel</t>
  </si>
  <si>
    <t>S.g.</t>
  </si>
  <si>
    <t>Sabaapathy</t>
  </si>
  <si>
    <t>batawholesaler@gmail.com</t>
  </si>
  <si>
    <t>tgmgovind@gmail.com</t>
  </si>
  <si>
    <t>Swamy Agencies</t>
  </si>
  <si>
    <t>Bata Wholesaler No. 43 Vanakkara Street M. Chavady</t>
  </si>
  <si>
    <t>M Chavady</t>
  </si>
  <si>
    <t>Lakshmi Traders was established in the year 2016. We are a leading Wholesaler Trader of Ladies Salwar Kameez Ladies Printed Suit etc. These suits are available in market in different sizes and colors in accordance with the requirements of our valued customers. Our vendors use the best quality fabric and latest technology to manufacturing of these suits to meet the diverse demands of our customers. Moreover these suits are skin friendly in nature and are available at reasonable rates.</t>
  </si>
  <si>
    <t>lakhdhana@gmail.com</t>
  </si>
  <si>
    <t>Lakshmi Traders</t>
  </si>
  <si>
    <t>No. 183 Kaggadaspura C V Raman Nagar</t>
  </si>
  <si>
    <t>rsl.indiamart@gmail.com</t>
  </si>
  <si>
    <t>amolgaikwad400@gmail.com</t>
  </si>
  <si>
    <t>R. S. Labeltech</t>
  </si>
  <si>
    <t>14 A Sachin Industrial Estate First Floor  Behind Pratap Talkies</t>
  </si>
  <si>
    <t>Mayedass a unique and famous brand name of latest and superior quality kitchen accessories manufacturer. You will capable of developing and designing very healthy and testy food with very efficiently. As a professional kitchen tools and equipments manufacturer we are offering very well shape and advance Cutlery &amp;amp; Flatware Kitchen Serving Tools Kitchenware &amp;amp; Utensils Tableware and Barware. Our experts regularly research for developing latest kitchen appliance as per customer requirements. Our experts use good quality raw material for making our products. if you are going to search a special online kitchen tools and equipments store than Mayedass is best option for you.</t>
  </si>
  <si>
    <t>N.K.</t>
  </si>
  <si>
    <t>nksharma@mayedasselectromech.com</t>
  </si>
  <si>
    <t>Mayedass Electromech Solutions</t>
  </si>
  <si>
    <t>Khasra No. 27/1 Near MCD Primary School Extension Badli Village</t>
  </si>
  <si>
    <t>Badli Village</t>
  </si>
  <si>
    <t>http://mayedasselectromech.com/</t>
  </si>
  <si>
    <t>Welcome To Leather Balt And Wallets Silver Mod. We Provided the Leather Balt And Wallets Silver.</t>
  </si>
  <si>
    <t>pk.9878@yahoo.com</t>
  </si>
  <si>
    <t>pradeep9878@gmail.com</t>
  </si>
  <si>
    <t>PK Traders</t>
  </si>
  <si>
    <t>Street No. 10/11 Building No. 4986</t>
  </si>
  <si>
    <t>GGS Nagar</t>
  </si>
  <si>
    <t>prateekgupta1188@gmail.com</t>
  </si>
  <si>
    <t>Mectronix Informatics</t>
  </si>
  <si>
    <t>Z 1A Rajouri Garden Ground Floor</t>
  </si>
  <si>
    <t>sales@wynstarcreations.com</t>
  </si>
  <si>
    <t>wynstar2001@gmail.com</t>
  </si>
  <si>
    <t>Wynstar Creations</t>
  </si>
  <si>
    <t>No. 5 Near By Velavan Vidyalaya School</t>
  </si>
  <si>
    <t>http://www.wynstarcreations.com</t>
  </si>
  <si>
    <t>Palanquine&amp;rsquo; is an ethnic designer wear company which has been manufacturing &amp;amp; marketing its products since 1990. Sandhya Shah designer cum founder is committed to keeping &amp;lsquo;Palanquine&amp;rdquo; as a high profile trendy exclusive and to.</t>
  </si>
  <si>
    <t>palanquineboutique@gmail.com</t>
  </si>
  <si>
    <t>Palanquine Designer Boutique</t>
  </si>
  <si>
    <t>Palanquine 471/A Bhanu Kunj Ground Floor Adenwala RoadKings Circle Next To Five Spice Restauran</t>
  </si>
  <si>
    <t>http://www.palanquine.com</t>
  </si>
  <si>
    <t>Design Studio is producing unique quality of basic jeans for (WHOLESALE) in several wash process like scraping spray damage tagging whiskers cloud wrinkles bending and crushing in very attractive price. Interesting parties can easily purchase. Thanks</t>
  </si>
  <si>
    <t>akkykhan93@yahoo.com</t>
  </si>
  <si>
    <t>16/1111 Basement Shri Ram Complex Tank Road Karol Bagh</t>
  </si>
  <si>
    <t>We are one of the oldest manufacturer and exporter of Equestrian Footwear Leather Accessories Finished Leather and Pet Food products in Northern India. We are exporting our products to USA Europe and Asian countries i.e. with a history of 35 years in this business; we have kept a respectable position before our customers. In addition we are in the list of few companies who are certified ISO 9001:2008 for production.</t>
  </si>
  <si>
    <t>midas@midassafe.com</t>
  </si>
  <si>
    <t>Shamimsons International Mash Group</t>
  </si>
  <si>
    <t>No. 83/59 Hindustan Compound Jajmau</t>
  </si>
  <si>
    <t>http://www.mash-group.com</t>
  </si>
  <si>
    <t>S Tigar Security Services was established in the year 2000. We are a leading Wholesaler Trader Service Provider of CCTV Camera CCTV Installation Services etc. With the valuable assistance of vendors&amp;rsquo; hardworking team of professionals we are providing an extensive range of products to our precious clients.</t>
  </si>
  <si>
    <t>abhimanyu@websiteengineer.in</t>
  </si>
  <si>
    <t>meabhimanyuyadav@gmail.com</t>
  </si>
  <si>
    <t>S Tiger Security Services</t>
  </si>
  <si>
    <t>No. 7 Sanket Apartment No. 51</t>
  </si>
  <si>
    <t>Subho</t>
  </si>
  <si>
    <t>Founder And  Managing Director</t>
  </si>
  <si>
    <t>subho.bhattacharya@marketcurate.com</t>
  </si>
  <si>
    <t>subho1201@gmail.com</t>
  </si>
  <si>
    <t>The Leather Box</t>
  </si>
  <si>
    <t>No. 89 Vidya Vihar West Enclave</t>
  </si>
  <si>
    <t>https://www.theleatherbox.com/</t>
  </si>
  <si>
    <t>faiz_khatri@yahoo.co.in</t>
  </si>
  <si>
    <t>Faiz Handicrafts</t>
  </si>
  <si>
    <t>Danda Bazaar Kutch</t>
  </si>
  <si>
    <t>http://www.faizhandicrafts.blogspot.com</t>
  </si>
  <si>
    <t>vijeshsaini007@gmail.com</t>
  </si>
  <si>
    <t>R D R POLYFLEX</t>
  </si>
  <si>
    <t>Plot No. D230 Sector 5</t>
  </si>
  <si>
    <t>pawandb16@gmail.com</t>
  </si>
  <si>
    <t>chandandubey@yatharthenterprises.com</t>
  </si>
  <si>
    <t>Yatharath Enterprises</t>
  </si>
  <si>
    <t>Yatharath Enterprise Varanasi</t>
  </si>
  <si>
    <t>http://www.yatharthenterprises.com</t>
  </si>
  <si>
    <t>Santa</t>
  </si>
  <si>
    <t>letsget.trendy07@gmail.com</t>
  </si>
  <si>
    <t>santa021984@gmail.com</t>
  </si>
  <si>
    <t>Aarambar Collections</t>
  </si>
  <si>
    <t>B-9/277 C. A.</t>
  </si>
  <si>
    <t>Phatke</t>
  </si>
  <si>
    <t>info@csplsoftware.com</t>
  </si>
  <si>
    <t>Cybernetics Software Private Limited</t>
  </si>
  <si>
    <t>K-301 K-302 Megacenter</t>
  </si>
  <si>
    <t>http://www.csplsoftware.com</t>
  </si>
  <si>
    <t>VIRAJ ENTERPRISES is one of the leading suppliers of laboratory instruments glassware and chemicals to universities medical colleges and scientific laboratories across Maharashtra for the last 13 to 14 years.</t>
  </si>
  <si>
    <t>Incorporated in the year 2001 in Parbhani Maharashtra (India) we &amp;ldquo;VIRAJ ENTERPRISES&amp;rdquo; are counted amongst the dominant trader importer and supplier of an assorted gamut of Chemicals Scientific Equipments and Analytical Instruments in Parbhani. Our offered gamut encompasses Lab Chemicals Culture Media Solvents HPLC Solvents Reagents Lab Equipments Entomological Equipments Metrology Equipments Soil Sci Equipments Survay Equipments Agronomy instruments Dary Sci Equipments Biological Equipments All Types Of Microscope Microscopic Camera Digital Camera Filter Papers Laboratory Incubators Analytical Balances and Measuring Instruments.</t>
  </si>
  <si>
    <t>Kausadikar</t>
  </si>
  <si>
    <t>virajenterprises128@gmail.com</t>
  </si>
  <si>
    <t>viraj_enter@yahoo.co.in</t>
  </si>
  <si>
    <t>Ashtavinayak Sankul Basmat Road</t>
  </si>
  <si>
    <t>Ashtavinayak Sankul</t>
  </si>
  <si>
    <t>prasgarg6@gmail.com</t>
  </si>
  <si>
    <t>geeta@jharokha.org</t>
  </si>
  <si>
    <t>Jharokha Entrerprises</t>
  </si>
  <si>
    <t>C-702 Star City Kalwar Road Opposite Sardar Mal</t>
  </si>
  <si>
    <t>Hathod</t>
  </si>
  <si>
    <t>http://www.jharokha.org</t>
  </si>
  <si>
    <t>We &amp;ldquo;G Computers&amp;rdquo; are a Sole Proprietorship firm engaged in the Wholesale trading and Retailer of Digital Projectors Security Cameraetc.&amp;nbsp; Apart from these we also provide Computer Repairing Services etc.</t>
  </si>
  <si>
    <t>S  Raghav</t>
  </si>
  <si>
    <t>info@gcomputers.co.in</t>
  </si>
  <si>
    <t>g_computers@rediffmail.com</t>
  </si>
  <si>
    <t>G Computers</t>
  </si>
  <si>
    <t>Shop No. 7 &amp; 9 First Floor</t>
  </si>
  <si>
    <t>Kamla Palace</t>
  </si>
  <si>
    <t>http://www.gcomputers.co.in/</t>
  </si>
  <si>
    <t>Exporter of all types of finished leather and buyer of wet blue and finished leather and shoe uppers.</t>
  </si>
  <si>
    <t>Allied Leather Finishers Pvt. Ltd. produces finished leather cut components and finished shoe and boot uppers for industrial safety shoes. ALF started early as one of the first few leather industries in Kanpur- the place which is now a globally known center for leather and allied industries. Since then ALF has kept pace with advancements in technology market competition and quality awareness. ALF belongs to the era of second world war when it was established as a trading company dealing in raw hides. This activity continued till the year 1966 when we set up our own leather tannery at Jajmau Kanpur.</t>
  </si>
  <si>
    <t>alliedleather@vsnl.net</t>
  </si>
  <si>
    <t>Allied Leather Finishers (P) Ltd.</t>
  </si>
  <si>
    <t>379-C Allied Street Jajmau</t>
  </si>
  <si>
    <t>http://www.alliedleather.com</t>
  </si>
  <si>
    <t>amar.industries@hotmail.com</t>
  </si>
  <si>
    <t>Amar Industries</t>
  </si>
  <si>
    <t>A-10 MIDC Gane Khadpoli</t>
  </si>
  <si>
    <t>asimlone1996@gmail.com</t>
  </si>
  <si>
    <t>FrnDz Dot Co</t>
  </si>
  <si>
    <t>KawadaraShrine</t>
  </si>
  <si>
    <t>Shrine</t>
  </si>
  <si>
    <t>Deals in acrylik bangles suhag chura SS nikhar etc.</t>
  </si>
  <si>
    <t>Sayed. Sadiq</t>
  </si>
  <si>
    <t>hmtreders@gmail.com</t>
  </si>
  <si>
    <t>H M Traders</t>
  </si>
  <si>
    <t>No. 59 Churighar Bazar</t>
  </si>
  <si>
    <t>Churighar Bazar</t>
  </si>
  <si>
    <t>robyenterprises.delhi@gmail.com</t>
  </si>
  <si>
    <t>mr.jainkamal@live.com</t>
  </si>
  <si>
    <t>Roby Enterprises</t>
  </si>
  <si>
    <t>IX/273 2nd Floor Gali No. 4</t>
  </si>
  <si>
    <t>revolution_solar@yahoo.co.in</t>
  </si>
  <si>
    <t>alfasolarengineers@yahoo.com</t>
  </si>
  <si>
    <t>Alfa Solar Engineers</t>
  </si>
  <si>
    <t>No. 1/281 Flat No. S2 Vasundhara</t>
  </si>
  <si>
    <t>http://www.solarrevolution.co.in/</t>
  </si>
  <si>
    <t>We are an authorized manufacturer and supplier of premium quality Leather Products Bags Garments &amp; Accessories. These are widely acclaimed by the clients owing to their high tensile strength unique designs and attractive colors.</t>
  </si>
  <si>
    <t>Company est. in 2003 to manufacture 100% viscose ladies &amp; kids tops leggings night ware t-shirts.</t>
  </si>
  <si>
    <t>aimumbai@gmail.com</t>
  </si>
  <si>
    <t>Arshad International</t>
  </si>
  <si>
    <t>B-35 5/9 90 Feet Road Dharavi</t>
  </si>
  <si>
    <t>Pyrotek India Private Limited was established in 2005. We are Manufacturer and Supplier of Aluminized Suit (3 Layer) Electrical Arc Protection Boiler Suit Welding Jacket Welding MITT (K7) Antiflash Hood Helmet Mounting etc.</t>
  </si>
  <si>
    <t>Bishnupada</t>
  </si>
  <si>
    <t>bisbeh@pyrotek-inc.com</t>
  </si>
  <si>
    <t>bishnu_mmm@yahoo.co.in</t>
  </si>
  <si>
    <t>Pyrotek India Private Limited</t>
  </si>
  <si>
    <t>Gate No. 1228 &amp; 1229 Pune- Nagar Road Sanaswadi Tal. Shirur District Pune</t>
  </si>
  <si>
    <t>https://www.pyrotek.com/</t>
  </si>
  <si>
    <t>Bhumkar</t>
  </si>
  <si>
    <t>sunilbhumkar99999@gmail.com</t>
  </si>
  <si>
    <t>sunilbhumkar80@gmail.com</t>
  </si>
  <si>
    <t>Sachin Uniforms</t>
  </si>
  <si>
    <t>No. 547 East Magalwar Peth Bhavani Peth</t>
  </si>
  <si>
    <t>hardikpatelelec@gmail.com</t>
  </si>
  <si>
    <t>Patel Electronics</t>
  </si>
  <si>
    <t>Main Bazar Tower Road AT PO &amp; Tal. Thasra</t>
  </si>
  <si>
    <t>http://gujjubazar.com/patel-electronics-thasra/</t>
  </si>
  <si>
    <t>laxmandas.khatri@gmail.com</t>
  </si>
  <si>
    <t>laxmankhatri309@gmail.com</t>
  </si>
  <si>
    <t>No. 309-310 Tirupati Market Ring Road</t>
  </si>
  <si>
    <t>Tirupati Market Ring Road</t>
  </si>
  <si>
    <t>shirdisaiarts@gmail.com</t>
  </si>
  <si>
    <t>harimishra92@gmail.com</t>
  </si>
  <si>
    <t>Shirdi Sai Arts</t>
  </si>
  <si>
    <t>No. 290 Road No. 2 Behind Durgapura Railway Station</t>
  </si>
  <si>
    <t>msprabha1987@gmail.com</t>
  </si>
  <si>
    <t>SDS Garments</t>
  </si>
  <si>
    <t>No. 140 KNP Puram Odakkadu</t>
  </si>
  <si>
    <t>sunilguptarkgit@gmail.com</t>
  </si>
  <si>
    <t>ASG International</t>
  </si>
  <si>
    <t>Behind Mohanpuri Petrol Pump S. K. Road</t>
  </si>
  <si>
    <t>http://asginternational.in/</t>
  </si>
  <si>
    <t>We are one of the leading manufacturers and suppliers of a wide range of Digital Printed Sarees &amp;amp; Laces. Owing to their attractive design and impeccable finish these digital printed sarees &amp;amp; laces are highly demanded.</t>
  </si>
  <si>
    <t>stalion.print@gmail.com</t>
  </si>
  <si>
    <t>Stalion Creation</t>
  </si>
  <si>
    <t>P-873 Old GIDC Katargam Near Gajera Circle</t>
  </si>
  <si>
    <t>Katargam Gidc</t>
  </si>
  <si>
    <t>Justus</t>
  </si>
  <si>
    <t>kumarjustus@gmail.com</t>
  </si>
  <si>
    <t>Ragini Creations</t>
  </si>
  <si>
    <t>3/57 Old Double Storey Lajpat Nagar-IV</t>
  </si>
  <si>
    <t>Wholesaler of photo lockets key chains rings bangles etc.</t>
  </si>
  <si>
    <t>We are major wholesaler of artificial jewellery  high class fashion jewellery and all types of handicraft and religious statues all over the world we also deals in photo locket key chain car hangings ringsstands bresllates murti status and raw material in rakhi/corporates gift.</t>
  </si>
  <si>
    <t>jain.rishabh73@gmail.com</t>
  </si>
  <si>
    <t>Swarnim Jewellers</t>
  </si>
  <si>
    <t>No. 698 Main Bara Tooti Chowk Sadar Bazar</t>
  </si>
  <si>
    <t>We are one of the distinguished manufacturers and exporters of a massive collection of Ethnic Wear Garments &amp; Jewelry Sets. Our product assemblage is widely recognized for its impeccable designs colorfastness and supreme finishing.</t>
  </si>
  <si>
    <t>prateek.jannatexports@gmail.com</t>
  </si>
  <si>
    <t>prateeknarula90@yahoo.com</t>
  </si>
  <si>
    <t>Evernew Distributors Private Limited</t>
  </si>
  <si>
    <t>G-87 Inderprastha Apartment Sector- 14 Rohini</t>
  </si>
  <si>
    <t>http://www.Evernewexports.com</t>
  </si>
  <si>
    <t>A Pioneering Gifts Portal in India with the largest bouquet of gifts and functioning across 30 Unique Gifts Categories with over 5000 Unique Gift Ideas like Personalized Gifts Photo Gifts Gift Vouchers Flowers Cakes Mugs T-shirts Watches etc.</t>
  </si>
  <si>
    <t>team@vouchersmate.com</t>
  </si>
  <si>
    <t>amit@vouchersmate.com</t>
  </si>
  <si>
    <t>Giftsmate</t>
  </si>
  <si>
    <t>No. 40 Gandhi Market Minto Road</t>
  </si>
  <si>
    <t>https://www.giftsmate.net/</t>
  </si>
  <si>
    <t>Jeorge</t>
  </si>
  <si>
    <t>imagecgnr@gmail.com</t>
  </si>
  <si>
    <t>Image Studio Color Lab</t>
  </si>
  <si>
    <t>Opposite Mammen Memorial Hospital M.C.Road</t>
  </si>
  <si>
    <t>http://www.imagecolourlab.com</t>
  </si>
  <si>
    <t>cbhaisare0712@gmail.com</t>
  </si>
  <si>
    <t>Bombay Garments</t>
  </si>
  <si>
    <t>Misal Lay- Out Near Vaishali School Samrat Chowk Jaripotka</t>
  </si>
  <si>
    <t>Jaripatka</t>
  </si>
  <si>
    <t>Jeenger</t>
  </si>
  <si>
    <t>deendayaljeenger@ymail.com</t>
  </si>
  <si>
    <t>Keshav Handmade Embroidery &amp; Leathercrafts</t>
  </si>
  <si>
    <t>Opposite Rohitgarh Village Rohit</t>
  </si>
  <si>
    <t>Our company has marked a distinguished niche by manufacturing supplying and exporting an exceptional array of Designer Jewellery Ladies Frock and other items. We assure that the range is in compliance to the prevailing market trends.</t>
  </si>
  <si>
    <t>Anindita</t>
  </si>
  <si>
    <t>Mukhopadhyay</t>
  </si>
  <si>
    <t>anirishaa@gmail.com</t>
  </si>
  <si>
    <t>Den Hende Merchants Pvt. Ltd.</t>
  </si>
  <si>
    <t>13/1 N N Ghosh Lane Purushottam Apartments</t>
  </si>
  <si>
    <t>http://www.denhende.com/</t>
  </si>
  <si>
    <t>Agiwal</t>
  </si>
  <si>
    <t>agiwalmanish@gmail.com</t>
  </si>
  <si>
    <t>agiwalmanish@yahoo.co.in</t>
  </si>
  <si>
    <t>Laxmi Corporation</t>
  </si>
  <si>
    <t>Agiwal House 30 Dhatkidih Market</t>
  </si>
  <si>
    <t>Dhatkidih Market</t>
  </si>
  <si>
    <t>auranetworktechnologies@gmail.com</t>
  </si>
  <si>
    <t>cnetjodhpur@gmail.com</t>
  </si>
  <si>
    <t>Aura Network Technologies</t>
  </si>
  <si>
    <t>17E/348 CHB</t>
  </si>
  <si>
    <t>Today&amp;rsquo;s bathrooms and kitchens are increasingly seen as reflections of taste and personality and in today&amp;rsquo;s brand conscious world the name you choose speaks volumes for your standards and discernment.</t>
  </si>
  <si>
    <t>Today&amp;rsquo;s bathrooms and kitchens are increasingly seen as reflections of taste and personality and in today&amp;rsquo;s brand conscious world the name you choose speaks volumes for your standards and discernment. When it comes to taps and water control you can&amp;rsquo;t choose a better name than Sangam with respected worldwide for producing superb bathroom and kitchenware of lasting quality. The 2008 Sangam portfolio continues this tradition with taps showers and mixers designs for every taste. All models featured in these pages conform to Sangam eco-friendly water conservation policy and incorporate the latest technology. We hope you enjoy leafing through this collection of traditional contemporary and avant garde solutions and are sure that -whether you&amp;rsquo;re into Victorian revival or designer chic - you&amp;rsquo;ll find the look you need to add the perfect finishing touch to your home.</t>
  </si>
  <si>
    <t>saraswaticbe@gmail.com</t>
  </si>
  <si>
    <t>sethiaac@gmail.com</t>
  </si>
  <si>
    <t>Saraswati Traders</t>
  </si>
  <si>
    <t>No. 103 Devangapet 3rd Street</t>
  </si>
  <si>
    <t>http://www.sangamsanitations.com</t>
  </si>
  <si>
    <t>himyatratravels@gmail.com</t>
  </si>
  <si>
    <t>HIM Yatra Travels</t>
  </si>
  <si>
    <t>The Mall Road</t>
  </si>
  <si>
    <t>Tallital</t>
  </si>
  <si>
    <t>http://www.himyatratravels.com</t>
  </si>
  <si>
    <t>sitpindia@live.com</t>
  </si>
  <si>
    <t>manager@southindiatourplanners.com</t>
  </si>
  <si>
    <t>Sitp Tours AND Travels</t>
  </si>
  <si>
    <t>South India Tour Planners Behind Lourds Hospital Corrya Road Vaduthala</t>
  </si>
  <si>
    <t>Vaduthala</t>
  </si>
  <si>
    <t>http://www.southindiatourplanners.com</t>
  </si>
  <si>
    <t>hpradeeph@gmail.com</t>
  </si>
  <si>
    <t>Sri Maruthi Enterprises</t>
  </si>
  <si>
    <t>No. 20/1 A 2nd C Cross Ittamadu</t>
  </si>
  <si>
    <t>Banashankari 3rd Stage</t>
  </si>
  <si>
    <t>http://www.suvasane.com</t>
  </si>
  <si>
    <t>maqsadjewellery@gmail.com</t>
  </si>
  <si>
    <t>ramjpr@gmail.com</t>
  </si>
  <si>
    <t>Maqsad Jewellery</t>
  </si>
  <si>
    <t>No. 91/42 Ajay Marg Khumbha Marg Pratap Nagar</t>
  </si>
  <si>
    <t>We are the renowned Manufacturer Exporter and Supplier of quality assured PP Woven Bag PP Packaging Bag and Fabric Roll. These products are known for their flawless finish load bearing capacity tear resistance and excellent printing.</t>
  </si>
  <si>
    <t>P. Gosara</t>
  </si>
  <si>
    <t>gayatripolypack@gmail.com</t>
  </si>
  <si>
    <t>Gayatri Polypack Industries</t>
  </si>
  <si>
    <t>Tankara-Kalyanpar Road</t>
  </si>
  <si>
    <t>http://www.gayatripolypack.com/</t>
  </si>
  <si>
    <t>khokhanpal1517@gmail.com</t>
  </si>
  <si>
    <t>Pal Garments</t>
  </si>
  <si>
    <t>H. No. 595 Gali No. 5 Vikash Enclave Agar Nagar Prem Nagar - III Kirari</t>
  </si>
  <si>
    <t>At Rainbow Art we make hand made paper quilling and 3D quilling miniatures products like 3D Dolls 3D Santa Design on Gift bagsShagun envelopes photo frames Wall Frames Greeting cards etc.</t>
  </si>
  <si>
    <t>Samdani</t>
  </si>
  <si>
    <t>rainbowart03@gmail.com</t>
  </si>
  <si>
    <t>ravisamdani@gmail.com</t>
  </si>
  <si>
    <t>Rainbow Art</t>
  </si>
  <si>
    <t>Balachandran</t>
  </si>
  <si>
    <t>balaenterprises.ngp@gmail.com</t>
  </si>
  <si>
    <t>Bala Enterprises</t>
  </si>
  <si>
    <t>Global Trader Center 31-A Ramkrishna Nagar Khamla Road</t>
  </si>
  <si>
    <t>Ramkrishna Nagar</t>
  </si>
  <si>
    <t>kubersecure@gmail.com</t>
  </si>
  <si>
    <t>Kuber Secure Systems</t>
  </si>
  <si>
    <t>Plot No. 18 Sripuri Colony Near White Rose Hotel</t>
  </si>
  <si>
    <t>http://www.kssglobal.in/</t>
  </si>
  <si>
    <t>atifmalikforever@gmail.com</t>
  </si>
  <si>
    <t>Danish Malik Leather House</t>
  </si>
  <si>
    <t>Wz33 Dusghara Gaon Todapur</t>
  </si>
  <si>
    <t>We are offering Sarees etc.</t>
  </si>
  <si>
    <t>chintamanifashion@gmail.com</t>
  </si>
  <si>
    <t>Chintamani</t>
  </si>
  <si>
    <t>New No.50 Pondy Bazzar T Nagar</t>
  </si>
  <si>
    <t>Thyagaraya Road</t>
  </si>
  <si>
    <t>http://www.chintamanifashion.in</t>
  </si>
  <si>
    <t>hiteshlad1976@gmail.com</t>
  </si>
  <si>
    <t>info@jasinfocom.com</t>
  </si>
  <si>
    <t>Jai Ambe Systems</t>
  </si>
  <si>
    <t>No. 18/A Alka Opposite NL High School SV Road Malad West</t>
  </si>
  <si>
    <t>We are a successful business enterprise engaged into the field of manufacturing trading and supplying of Corporate Gift Items and many more. We also render Event management Services. Our products and services have won huge accolades.</t>
  </si>
  <si>
    <t>vishalargogifts@gmail.com</t>
  </si>
  <si>
    <t>Argo Corporate Gifts</t>
  </si>
  <si>
    <t>1st Main 1st cross Bheemaiah Layout K.R. Puram</t>
  </si>
  <si>
    <t>K.R. Puram</t>
  </si>
  <si>
    <t>http://www.argocorporategifts.com</t>
  </si>
  <si>
    <t>acreativeplus@gmail.com</t>
  </si>
  <si>
    <t>Krishna Prints &amp; Craft</t>
  </si>
  <si>
    <t>34/36 Jhalani Niwas Dewas Road Teen Batti Sqaure</t>
  </si>
  <si>
    <t>Teen Batti Sqaure</t>
  </si>
  <si>
    <t>http://www.styledrug.com</t>
  </si>
  <si>
    <t>We manufacture wholesale&amp;nbsp;and export all types of Indian ethnic wear Bridal wear Pure silk sarees&amp;nbsp;Traditional wedding dresses Designer dresses Regular dresses Kurtis Chani cholis etc. Deliver superior quality with full customer satisfaction is our motto.</t>
  </si>
  <si>
    <t>samoniexim@gmail.com</t>
  </si>
  <si>
    <t>Samoni Style</t>
  </si>
  <si>
    <t>No. 1 Kajal Park Juhapura</t>
  </si>
  <si>
    <t>Juhapura</t>
  </si>
  <si>
    <t>http://www.samonistyle.com</t>
  </si>
  <si>
    <t>Ranvit</t>
  </si>
  <si>
    <t>ranvithkhr@hotmail.com</t>
  </si>
  <si>
    <t>hkhr@hkhr.in</t>
  </si>
  <si>
    <t>HKHR Trade Links Pvt. Ltd.</t>
  </si>
  <si>
    <t>Shastripuram Sikandra Near Export Park</t>
  </si>
  <si>
    <t>Sherfuddin</t>
  </si>
  <si>
    <t>elegantclothingcompany@gmail.com</t>
  </si>
  <si>
    <t>mohamedsherfuddin@gmail.com</t>
  </si>
  <si>
    <t>Elegant Clothing Company</t>
  </si>
  <si>
    <t>No. 64/92 PGR LaneDoom Light</t>
  </si>
  <si>
    <t>Doom Light</t>
  </si>
  <si>
    <t>We are the leading Manufacturer and Supplier of an outstanding quality Safety Mask. This range is widely demanded for its finish and longevity. We are the Trader and Supplier of Power And Hand Tools Road Safety Equipment Queue Manager etc.</t>
  </si>
  <si>
    <t>r_dtraders2345@yahoo.com</t>
  </si>
  <si>
    <t>R &amp; D Traders</t>
  </si>
  <si>
    <t>Basment 82 City Center</t>
  </si>
  <si>
    <t>P. Pinto</t>
  </si>
  <si>
    <t>pintoleathervalley@gmail.com</t>
  </si>
  <si>
    <t>Leather Valley</t>
  </si>
  <si>
    <t>Opposite Ashok Silk Mill Compound Kala Killa Dharavi</t>
  </si>
  <si>
    <t>Manufacturer of loose diamonds silver jewellery gold jewellery colored stone jewellery and diamond jewellery.</t>
  </si>
  <si>
    <t>kartik_dhawan21@yahoo.co.in</t>
  </si>
  <si>
    <t>Kartik Dhawan Jewellers</t>
  </si>
  <si>
    <t>No.-64 Ring Road Lajpat Nagar-3</t>
  </si>
  <si>
    <t>magiecads@gmail.com</t>
  </si>
  <si>
    <t>Magiec Advertizement</t>
  </si>
  <si>
    <t>C- 128 Ground Floor Backside</t>
  </si>
  <si>
    <t>http://www.magiec.in</t>
  </si>
  <si>
    <t>We are first to have approved retail showroom of Bombay dyeing in Punjab state located at Jalandhar.</t>
  </si>
  <si>
    <t>singhalksanjay@gmail.com</t>
  </si>
  <si>
    <t>fabricobombaydyeing@gmail.com</t>
  </si>
  <si>
    <t>M S Fabrico</t>
  </si>
  <si>
    <t>shripaldhoka@gmail.com</t>
  </si>
  <si>
    <t>Mohan Traders</t>
  </si>
  <si>
    <t>Gala no. B-7 Kasturchand Mill Compound Behind Mahesh Lassi Corner</t>
  </si>
  <si>
    <t>Established in the year 2009 at Ludhiana (Punjab India) &amp;ldquo;Guru Nanak Computers&amp;rdquo; are a Sole Proprietorship firm engaged in Trading an excellent quality range of Network Cameras HD Camera DVR Devices Analog PTZ Camera and Analog Camera.</t>
  </si>
  <si>
    <t>meetsablok@gmail.com</t>
  </si>
  <si>
    <t>gurunanakcomputers@yahoo.com</t>
  </si>
  <si>
    <t>Guru Nanak Computers</t>
  </si>
  <si>
    <t>No. 2 Opposite Sehgal Electronic Baba Than Singh Road Gurudwara 6th Patshahi</t>
  </si>
  <si>
    <t>We're C DIT Mobile The first mobile phone sales and service center in Kunnathur Taluk OneStop service provider under one roof.Leave a comment or ask us a question - We love hearing from You.</t>
  </si>
  <si>
    <t>albadriyya@gmail.com</t>
  </si>
  <si>
    <t>C-DIT Mobile</t>
  </si>
  <si>
    <t>SP XI/61 Kodiyil Plaza</t>
  </si>
  <si>
    <t>Sasthamcotta</t>
  </si>
  <si>
    <t>Krishna Das</t>
  </si>
  <si>
    <t>parthadas87@gmail.com</t>
  </si>
  <si>
    <t>Mayapur Memories</t>
  </si>
  <si>
    <t>Gour Nagar</t>
  </si>
  <si>
    <t>Mayapur</t>
  </si>
  <si>
    <t>Gournagar</t>
  </si>
  <si>
    <t>http://www.mayapurmemories.com</t>
  </si>
  <si>
    <t>Bormane</t>
  </si>
  <si>
    <t>sattappa.b@gmail.com</t>
  </si>
  <si>
    <t>visionts12@gmail.com</t>
  </si>
  <si>
    <t>Vision Technology Systems</t>
  </si>
  <si>
    <t>Sahydri Colony Sweet Swetayan B Wing Flat No. 26 New Sangavi Pimple Gurav Near Gayatri Veg</t>
  </si>
  <si>
    <t>hr@abccorp.in</t>
  </si>
  <si>
    <t>ABC Corporate Services</t>
  </si>
  <si>
    <t>76-A 4th Street NSK Nagar  Arumbakkam</t>
  </si>
  <si>
    <t>http://www.abccorp.in</t>
  </si>
  <si>
    <t>We are engaged in offering Leather Loafer Women's Boots Men's Sandals and many more. The products are quality approved and are sold at market leading prices.</t>
  </si>
  <si>
    <t>Abdul  Bari</t>
  </si>
  <si>
    <t>shoestudiomadras@gmail.com</t>
  </si>
  <si>
    <t>info@shoestudiomadras.com</t>
  </si>
  <si>
    <t>Shoe Studio Madras</t>
  </si>
  <si>
    <t>33/22 V. P. Colony South Street Ayanavaram</t>
  </si>
  <si>
    <t>http://www.shoestudioM.com</t>
  </si>
  <si>
    <t>Basavaraj</t>
  </si>
  <si>
    <t>basavasun@gmail.com</t>
  </si>
  <si>
    <t>Nagarajsun@gmail.com</t>
  </si>
  <si>
    <t>Sun Sports Stitching &amp; Printing</t>
  </si>
  <si>
    <t># 46 V. Nagenahalli Circle Opposite Church</t>
  </si>
  <si>
    <t>fr4387@gmail.com</t>
  </si>
  <si>
    <t>nazjewellery886@gmail.com</t>
  </si>
  <si>
    <t>Naz Jewellers</t>
  </si>
  <si>
    <t>787 Lalten Factory Gaushala Phathak</t>
  </si>
  <si>
    <t>Gaushala Phathak</t>
  </si>
  <si>
    <t>Kr. Gupta</t>
  </si>
  <si>
    <t>support@cnetwork.co</t>
  </si>
  <si>
    <t>C Network</t>
  </si>
  <si>
    <t>1st Floor Nagar Commercial Complex</t>
  </si>
  <si>
    <t>Main Katna Road</t>
  </si>
  <si>
    <t>http://www.cnetwork.co/</t>
  </si>
  <si>
    <t>norwestindia@gmail.com</t>
  </si>
  <si>
    <t>Norwest India Laminators Private Limited</t>
  </si>
  <si>
    <t>E-44 Focal Point Industrial Area</t>
  </si>
  <si>
    <t>Dera Bassi</t>
  </si>
  <si>
    <t>http://www.norwestindia.net</t>
  </si>
  <si>
    <t>ndhawan1983@gmail.com</t>
  </si>
  <si>
    <t>Grandeur Giftz</t>
  </si>
  <si>
    <t>House No-55 K R Nagar</t>
  </si>
  <si>
    <t>K R Nagar</t>
  </si>
  <si>
    <t>Providing half sarees designer jackets etc.</t>
  </si>
  <si>
    <t>Iiyas</t>
  </si>
  <si>
    <t>ilyasmohd178@gmail.com</t>
  </si>
  <si>
    <t>sarongboutique@gmail.com</t>
  </si>
  <si>
    <t>Sarong Garments</t>
  </si>
  <si>
    <t>Pramods Lumbini Jewel Mall Road No. 2</t>
  </si>
  <si>
    <t>http://www.sarongboutique.com</t>
  </si>
  <si>
    <t>Agrahari</t>
  </si>
  <si>
    <t>ansarishadab3@gmail.com</t>
  </si>
  <si>
    <t>Manyavar Collections</t>
  </si>
  <si>
    <t>Shop No.7/9</t>
  </si>
  <si>
    <t>raisecuritysystem@gmail.com</t>
  </si>
  <si>
    <t>Rai Security Systems</t>
  </si>
  <si>
    <t>O/105 Sector 2 DSIIDC Bawana Industrial Area</t>
  </si>
  <si>
    <t>mukesh_sethia007@yahoo.com</t>
  </si>
  <si>
    <t>Renuka Jewellers</t>
  </si>
  <si>
    <t>282 Rabindra Sarani 4th Floor</t>
  </si>
  <si>
    <t>Mohosin</t>
  </si>
  <si>
    <t>786mohosin@gmail.com</t>
  </si>
  <si>
    <t>Moon Fashion</t>
  </si>
  <si>
    <t>New koloraDomjurHowrah</t>
  </si>
  <si>
    <t>Post Corolla</t>
  </si>
  <si>
    <t>arisha.enterprises12@gmail.com</t>
  </si>
  <si>
    <t>poonam.meena87@gmail.com</t>
  </si>
  <si>
    <t>Arisha Enterprises</t>
  </si>
  <si>
    <t>Khirki Extension Malviya Nagar New Delhi</t>
  </si>
  <si>
    <t>Candid wedding photography Cinematic Films Fashion Beauty &amp;amp; Lifestyle Photographer Ilesh has a great pedigree in Photography having learnt it watching his father.</t>
  </si>
  <si>
    <t>ilesh@ileshshah.com</t>
  </si>
  <si>
    <t>ileshshah@gmail.com</t>
  </si>
  <si>
    <t>Ilesh Shah Photography</t>
  </si>
  <si>
    <t>B 9 Maharaja Complex 5th Floor University Road</t>
  </si>
  <si>
    <t>http://www.ileshshah.photography</t>
  </si>
  <si>
    <t>Our company is a leading manufacturer and supplier of a huge range of LED Lighting Panel Light Voltage Stabilizer and other products. Our products have huge demand across the market.</t>
  </si>
  <si>
    <t>Aravind Raj</t>
  </si>
  <si>
    <t>cbe.coresolutions@gmail.com</t>
  </si>
  <si>
    <t>CBE Core Solutions</t>
  </si>
  <si>
    <t>No. 1281/1506 First Floor Opposite ICICI Bank</t>
  </si>
  <si>
    <t>Trichy Road</t>
  </si>
  <si>
    <t>http://www.cbecore.com</t>
  </si>
  <si>
    <t>Popees Baby Care Products was established in the year 2000. We are the leading Manufacturer and Supplier of Mens Vest Maternity T-Shirt Womens Bra Maternity Slim Belt Designer Mens T Shirts Maternity Shirt Mens Polo T Shirts Born Baby Dress Maternity Top Kids Nightwear Kids Breif etc. These products are broadly acclaimed by the clientele.</t>
  </si>
  <si>
    <t>Muhsin</t>
  </si>
  <si>
    <t>reachmuhsin@gmail.com</t>
  </si>
  <si>
    <t>Popees Baby Care Products</t>
  </si>
  <si>
    <t>Popees Tower Pathiriyal PO</t>
  </si>
  <si>
    <t>flex.archanaart1@gmail.com</t>
  </si>
  <si>
    <t>bnd.ngr@gmail.com</t>
  </si>
  <si>
    <t>Archana Art</t>
  </si>
  <si>
    <t>Tipta Road Kaithunipole</t>
  </si>
  <si>
    <t>Kethunipole</t>
  </si>
  <si>
    <t>gjsexclusif@gmail.com</t>
  </si>
  <si>
    <t>GJ's Exclusif</t>
  </si>
  <si>
    <t>No. 26 Tansil Nagar Velachery- Taramani Road Velachery</t>
  </si>
  <si>
    <t>http://www.gjsexclusif.com</t>
  </si>
  <si>
    <t>info@richaprakashan.com</t>
  </si>
  <si>
    <t>Richa Prakashan</t>
  </si>
  <si>
    <t>D-36 South Extension Part One</t>
  </si>
  <si>
    <t>http://www.richaprakashan.com/home.php</t>
  </si>
  <si>
    <t>WelCome To My Site Shivneri Photo Center We Offer Digital Camera- CANON NIKON SONY  Karizma AlbumVideo EditingMagsT-ShirtKey chainPillow &amp;amp; Much More.</t>
  </si>
  <si>
    <t>Balaram</t>
  </si>
  <si>
    <t>shivneri.photos@gmail.com</t>
  </si>
  <si>
    <t>Shivneri Photo Center</t>
  </si>
  <si>
    <t>#1615 Nagori Building Near Hutatma Chowk</t>
  </si>
  <si>
    <t>Kirloskar Road</t>
  </si>
  <si>
    <t>We Design for Bridals (SareesBlouseKurthas)  Decorate for marriage functions with our Aarthy Plates.....With exclusively Hand works (aari Works) on the latest trends...</t>
  </si>
  <si>
    <t>We Design for Bridals (SareesBlouseKurthas)  Decorate for marriage functions with our Aarthy Plates.....With exclusively Hand works (aari Works) on the latest trends..</t>
  </si>
  <si>
    <t>Yeswath</t>
  </si>
  <si>
    <t>smartcreationskanche@gmail.com</t>
  </si>
  <si>
    <t>Smart Creations</t>
  </si>
  <si>
    <t>Gandhi Road 2nd floor</t>
  </si>
  <si>
    <t>ph9infoventure@gmail.com</t>
  </si>
  <si>
    <t>PH9 Infoventure Private Limited</t>
  </si>
  <si>
    <t>D 57/35 A1 Sigra</t>
  </si>
  <si>
    <t>Sonavane</t>
  </si>
  <si>
    <t>sainettech@gmail.com</t>
  </si>
  <si>
    <t>Sai Networking technologies</t>
  </si>
  <si>
    <t>2/23 Prakash Patil Chwal</t>
  </si>
  <si>
    <t>http://www.sainettech.in</t>
  </si>
  <si>
    <t>pradeeps160@gmail.com</t>
  </si>
  <si>
    <t>New Communication Technology</t>
  </si>
  <si>
    <t>Neelmatha Bazar Cantt</t>
  </si>
  <si>
    <t>stmdhana@gmail.com</t>
  </si>
  <si>
    <t>srijcioc@gmail.com</t>
  </si>
  <si>
    <t>STM Apparels</t>
  </si>
  <si>
    <t>4/137 Kulathupalayam Viswanathan Compound Palladam Road Veerapandi P.O.</t>
  </si>
  <si>
    <t>sarhandicraft1@gmail.com</t>
  </si>
  <si>
    <t>s.a.r.handicraft@gmail.com</t>
  </si>
  <si>
    <t>Sar Handicraft</t>
  </si>
  <si>
    <t>No. 4/5 Shahi Masjid</t>
  </si>
  <si>
    <t>Deals in ghost catching meter gauss meter paranormal ghost meter OUJIA BOARDGOLD DETECTORLASERS HIGH POWER LASER 3D GOLD DETECTOR&amp;nbsp; IMPORT ALMOST EVERY THING</t>
  </si>
  <si>
    <t>Bandi</t>
  </si>
  <si>
    <t>adityabandi339@gmail.com</t>
  </si>
  <si>
    <t>lokendrabandi@yahoo.in</t>
  </si>
  <si>
    <t>Modern Trade Links</t>
  </si>
  <si>
    <t>GH 93 Scheme 54 First Floor</t>
  </si>
  <si>
    <t>Om sai security or simply oss group a reputed organization established two years back to Challenger its competitive market. We provide best security solution or simply say third eye of lord shiva to our valuable customer to have watch at their valuables from theft their . We deals in all kind of security that have brand name in industry. These are branded item and have full warranty of one year and five service teams in a year.</t>
  </si>
  <si>
    <t>ossgroup2013@gmail.com</t>
  </si>
  <si>
    <t>ajaysingh211981@gmail.com</t>
  </si>
  <si>
    <t>Om Sai Security</t>
  </si>
  <si>
    <t>A- 65/8 Pratap Nagar Mayur Vihar- 1</t>
  </si>
  <si>
    <t>Manufacturer and exporter of hobby tools jewelery tools watch making tools bead stringing tools craft tools diamond tools beading tools ship models tools electronic tools etc.</t>
  </si>
  <si>
    <t>Since inception of our Company in 1990 the passage of time we being manufacture and exporters made continue achievements in export of Hobby Tools Jewelry Tools WatchMaker Tools Bead Stringing Tools Craft Tools Ship Models Tools &amp; Electronic Industry use Tools and have controlled quality as the world's reliable Indian source. We believe in that quality \QUALITY IS CONCEPT BUT RESULTS ARE TANGIBLE\ It is our endeavour to make more improvements making high quality through our qualified engineering team. Sunrise Tools also pioneered the export across continents and have importers in the United States United Kingdom Germany France Italy Spain Canada Australia South Africa South Africa Hong Kong Singapore Malaysia and Middle East Countries etc. Our products are claimed to the International Standards and Specifications and still our efforts are on to maintain the position as a clear leader in the years to come. Best services trustfulness and reliability is always ensured and to cater the needs of our worthy buyers is our utmost zeal Lastly \You Name It &amp; We Have It.\</t>
  </si>
  <si>
    <t>khindersonia@sunrisetools.com</t>
  </si>
  <si>
    <t>Sunrise Tools (india) Private Limited</t>
  </si>
  <si>
    <t>No. 157 Shree Ram Sharnam Nagar  Basti</t>
  </si>
  <si>
    <t>Danishmandan</t>
  </si>
  <si>
    <t>http://www.sunrisetools.com</t>
  </si>
  <si>
    <t>ed County Vestures is a new brand casual shirts company which has best premium fabric quality used with the finest cotton sourced directly from mills. We design and manufacture our own shirts using an exacting construction process and only the finest materials (obviously!). Most importantly our back end is completely under our control from the cutting of the fabric to stitching to packaging.</t>
  </si>
  <si>
    <t>Ganjraj</t>
  </si>
  <si>
    <t>getsvision@gmail.com</t>
  </si>
  <si>
    <t>redcounty2015@gmail.com</t>
  </si>
  <si>
    <t>Red County Vestures LLP</t>
  </si>
  <si>
    <t>Office No. 8 Second Floor Left Wing Bhawani Market</t>
  </si>
  <si>
    <t>http://redcounty.in</t>
  </si>
  <si>
    <t>meerasatrium@gmail.com</t>
  </si>
  <si>
    <t>Meeras Atrium Team</t>
  </si>
  <si>
    <t>No. 37/2506 P. S. Road</t>
  </si>
  <si>
    <t>Oxidized Temple / Ghar Mandir Minakari Temple / Ghar mandir Handicraft and Art Work Wall Hanging Door Hangining Jewellery box etc.</t>
  </si>
  <si>
    <t>bestdiscount.14@gmail.com</t>
  </si>
  <si>
    <t>Best Discount 14</t>
  </si>
  <si>
    <t>D-402 Shakuntal Apartments Ramvadi Isanpur</t>
  </si>
  <si>
    <t>Retailer of deity jewellery and mukuts deity painting temple deity clothes etc.</t>
  </si>
  <si>
    <t>Devaki</t>
  </si>
  <si>
    <t>radhecreations108@gmail.com</t>
  </si>
  <si>
    <t>Radhe Creations</t>
  </si>
  <si>
    <t>No. 31 2nd Cross 25 Feet Road Saraswathipuram New Extention Ulsoor</t>
  </si>
  <si>
    <t>Ulsoor Saraswathipuram</t>
  </si>
  <si>
    <t>http://www.radhecreations.com</t>
  </si>
  <si>
    <t>Maruti</t>
  </si>
  <si>
    <t>Megharaj</t>
  </si>
  <si>
    <t>rajeshmegharaj@gmail.com</t>
  </si>
  <si>
    <t>Shantala Textiles</t>
  </si>
  <si>
    <t>Muraji Desai Circle Bhagya Nagar</t>
  </si>
  <si>
    <t>Bhagaya Nagar</t>
  </si>
  <si>
    <t>Rapid Computers is establish in the year of 2016. We are leading of Wholesaler of cctv camera hd cctv camera mini cctv camera etc. Used for capturing images or recordings; offered camera is obtainable in several sizes and other technical specifications. Skilled professionals design and fabricated this camera by making use of advanced technology and top quality components in sync with several industrial specifications.</t>
  </si>
  <si>
    <t>Rakim</t>
  </si>
  <si>
    <t>rapidcomputer110@gmail.com</t>
  </si>
  <si>
    <t>rapidprinttech110@gmail.com</t>
  </si>
  <si>
    <t>Rapid Computers</t>
  </si>
  <si>
    <t>Opposite SBI Nano Chorawado</t>
  </si>
  <si>
    <t>sushma1421@gmail.com</t>
  </si>
  <si>
    <t>Crystal Fashion Trendz</t>
  </si>
  <si>
    <t>Borar</t>
  </si>
  <si>
    <t>harshborar@gmail.com</t>
  </si>
  <si>
    <t>Shankar Borar</t>
  </si>
  <si>
    <t>No. 62/1 Tollygunge Circular Road</t>
  </si>
  <si>
    <t>yogesh@choudharycrafts.com</t>
  </si>
  <si>
    <t>accounts@choudharycrafts.com</t>
  </si>
  <si>
    <t>Choudhary Crafts</t>
  </si>
  <si>
    <t>No. D-51</t>
  </si>
  <si>
    <t>Chankya Place Part-1</t>
  </si>
  <si>
    <t>http://www.choudharycrafts.com</t>
  </si>
  <si>
    <t>Deals in mens wear kids wear ladies wear etc.</t>
  </si>
  <si>
    <t>Trends in women&amp;rsquo;s fashion have often come from menswear but now the latest trend in women&amp;rsquo;s apparel is to expand the brand to men. Today more and more women&amp;rsquo;s fashion lines are starting to design for men. As men have become increasingly style-conscious in recent years the menswear industry has boomed in the U.S. to the point that it&amp;rsquo;s growing faster than women&amp;rsquo;s wear. In fact menswear retail sales soared to $60.8 billion in 2013 which was 5% higher than the prior year. Men in larger cities have always strived to dress to impress but now fashion is clearly in fashion for regular guys all over the country. As a result women&amp;rsquo;s wear brands are looking to get their labels on men. AdWeek.com offered a look at this hot trend in retail marketing.</t>
  </si>
  <si>
    <t>Segar</t>
  </si>
  <si>
    <t>merch1@valuefashions.in</t>
  </si>
  <si>
    <t>Value Fashions</t>
  </si>
  <si>
    <t>No. 87/2 Kaliyamman Kovil Street Yela Thottam No. 15 Velampalayam</t>
  </si>
  <si>
    <t>ramtepind1992@gmail.com</t>
  </si>
  <si>
    <t>abhaykansara24@gmail.com</t>
  </si>
  <si>
    <t>Shree Ram Tap Industries</t>
  </si>
  <si>
    <t>SG-1 Rayon Mill Compound Nari Road Kumbharwada</t>
  </si>
  <si>
    <t>Kumbharwada</t>
  </si>
  <si>
    <t>Manufacturer of attendance machines CCTV etc.</t>
  </si>
  <si>
    <t>Best place for desktop and laptop repairs printer ink refilling desktop laptop printer and other accessories sales solution provider for home and office networks and (wired and wifi) Installation of CCTV cameras projectors and matrix attendance machines.</t>
  </si>
  <si>
    <t>scsinfo53@gmail.com</t>
  </si>
  <si>
    <t>taher514@gmail.com</t>
  </si>
  <si>
    <t>Saifee Computer Solutions</t>
  </si>
  <si>
    <t>No. 436a Vijay Mahal Society Bldg</t>
  </si>
  <si>
    <t>Vijay Nagar Society</t>
  </si>
  <si>
    <t>Manufacturer and exporter of knitted garements of mens wear ladies wear and kids wear of 100% cotton.</t>
  </si>
  <si>
    <t>Sales Merchandiser</t>
  </si>
  <si>
    <t>merch3@idpcreation.com</t>
  </si>
  <si>
    <t>IDP Creation</t>
  </si>
  <si>
    <t>No. 257/2 Shirubulibati</t>
  </si>
  <si>
    <t>http://www.idpcreation.com</t>
  </si>
  <si>
    <t>Rouf</t>
  </si>
  <si>
    <t>786royalheritage@gmail.com</t>
  </si>
  <si>
    <t>Royal Heritage</t>
  </si>
  <si>
    <t>Sahar International Airport RoadPharsiwadaChakalaNear Chakala Cigrette Co. Andheri (E)</t>
  </si>
  <si>
    <t>International Airport\n</t>
  </si>
  <si>
    <t>akenterprisesm1@gmail.com</t>
  </si>
  <si>
    <t>Ak Enterprises</t>
  </si>
  <si>
    <t>Shop No.-l-5&amp;6 A-1 Parsvnath Paradise</t>
  </si>
  <si>
    <t>Ashesh</t>
  </si>
  <si>
    <t>deepmarketing1990@gmail.com</t>
  </si>
  <si>
    <t>asheshshah2010@outlook.com</t>
  </si>
  <si>
    <t>Deep Marketing</t>
  </si>
  <si>
    <t>No. 1856 Vada Khadki Surdas Sheths Pole</t>
  </si>
  <si>
    <t>We are a topmost manufacturer of quality approved assortment of Packaging Material. These products are admired for their high strength and durability.</t>
  </si>
  <si>
    <t>D  Dave</t>
  </si>
  <si>
    <t>sales.perfect@hotmail.com</t>
  </si>
  <si>
    <t>dave.perfect@hotmail.com</t>
  </si>
  <si>
    <t>Perfect Protective Packaging</t>
  </si>
  <si>
    <t>P/8 Road No. 5 Sardar Estate</t>
  </si>
  <si>
    <t>Mobassir</t>
  </si>
  <si>
    <t>alltexsilk@gmail.com</t>
  </si>
  <si>
    <t>Alltex Silk Co Operative Society Limited</t>
  </si>
  <si>
    <t>J-3/54 Katehar Pilikothi</t>
  </si>
  <si>
    <t>Weaver Street</t>
  </si>
  <si>
    <t>Our product portfolio consists of over 2000 devices and more than 200 Brands memory modules flash memory cards USB flash drives digital audio players portable media players portable harddrives multimedia products graphicscards and accessories</t>
  </si>
  <si>
    <t>info@storage-devices.com</t>
  </si>
  <si>
    <t>Storage Devices</t>
  </si>
  <si>
    <t>Singh Estate No. 3</t>
  </si>
  <si>
    <t>http://storage-devices.com/</t>
  </si>
  <si>
    <t>Paryani</t>
  </si>
  <si>
    <t>nygifting@gmail.com</t>
  </si>
  <si>
    <t>nitin@nygc.co.in</t>
  </si>
  <si>
    <t>N Y Gifting Concept</t>
  </si>
  <si>
    <t>No. 6-3-596/77/10 Opposite To TMC Corporate Office Naveen Nagar Colony Fusion 9 Lane</t>
  </si>
  <si>
    <t>http://www.nygc.co.in</t>
  </si>
  <si>
    <t>amitpooh1402@gmail.com</t>
  </si>
  <si>
    <t>sales@sanandafashion.com</t>
  </si>
  <si>
    <t>No. 9/6319 Jain Mandir Gali Ram Nagar Chowk Gandhi Nagar</t>
  </si>
  <si>
    <t>http://sanandafashion.com</t>
  </si>
  <si>
    <t>We are a prominent manufacturer and supplier of Stickers Labels chemicals and Key Chains. Our products are highly sought after and known for their unique designs clarity&amp;nbsp;qualitytimely delivery&amp;nbsp;and fine finish.&amp;nbsp;</t>
  </si>
  <si>
    <t>swastikpolycoats@gmail.com</t>
  </si>
  <si>
    <t>swastikincorporation@yahoo.com</t>
  </si>
  <si>
    <t>Swastik Groups</t>
  </si>
  <si>
    <t>No. 4505/11 Jai Mata Market Tri Nagar</t>
  </si>
  <si>
    <t>shubhamjewelpacks@gmail.com</t>
  </si>
  <si>
    <t>vishal@shubhamjewelpacks.com</t>
  </si>
  <si>
    <t>Shubham Jewel Packs</t>
  </si>
  <si>
    <t>3311 Main Road Bazar Sita Ram Near Chawri Bazar Metro Station</t>
  </si>
  <si>
    <t>http://shubhamjewelpacks.com</t>
  </si>
  <si>
    <t>Kaushish</t>
  </si>
  <si>
    <t>dkaushish.31@gmail.com</t>
  </si>
  <si>
    <t>aimsrecharge@gmail.com</t>
  </si>
  <si>
    <t>Aims Recharge</t>
  </si>
  <si>
    <t>Village &amp; Post Jauli</t>
  </si>
  <si>
    <t>Jauli</t>
  </si>
  <si>
    <t>Thanapal</t>
  </si>
  <si>
    <t>cthanapal_parkindustries@yahoo.com</t>
  </si>
  <si>
    <t>No. 2/5 Melma Road Pudupattu Village</t>
  </si>
  <si>
    <t>Pudupattu</t>
  </si>
  <si>
    <t>http://www.parkindustries.in/</t>
  </si>
  <si>
    <t>We are supplier of mens garments all kinds of garments mens shirts pants trousers sunglasses wallets etc.</t>
  </si>
  <si>
    <t>Kumar  Bajari</t>
  </si>
  <si>
    <t>nikhilbajari@yahoo.com</t>
  </si>
  <si>
    <t>Hanuman Tekri Near Virwani Industrial Estate</t>
  </si>
  <si>
    <t>umakantgandhi@gmail.com</t>
  </si>
  <si>
    <t>Rudra Infoline Pvt. Ltd.</t>
  </si>
  <si>
    <t>No. 876 Virat Nagar</t>
  </si>
  <si>
    <t>http://www.simm1.com</t>
  </si>
  <si>
    <t>Hadwani</t>
  </si>
  <si>
    <t>jasmin_11989@yahoo.com</t>
  </si>
  <si>
    <t>hadwani_rahim21@yahoo.com.sg</t>
  </si>
  <si>
    <t>My Choice</t>
  </si>
  <si>
    <t>205satyu appartment jaganpark custum chala vapi</t>
  </si>
  <si>
    <t>gloryhandicrafts@yahoo.com</t>
  </si>
  <si>
    <t>Glory Handicrafts</t>
  </si>
  <si>
    <t>Mangalpura Saraitarin</t>
  </si>
  <si>
    <t>http://www.gloryhandicrafts.com/</t>
  </si>
  <si>
    <t>rfcrafts2@gmail.com</t>
  </si>
  <si>
    <t>rfcrafts@yahoo.com</t>
  </si>
  <si>
    <t>R.F. Crafts</t>
  </si>
  <si>
    <t>Sarai Tareen Mangal Pura</t>
  </si>
  <si>
    <t>http://www.rfcrafts.in</t>
  </si>
  <si>
    <t>Allied Agencies was established in the year 1992. We are leading Trader Retailer &amp;amp; Supplier for Kraft Paper Poster Paper Tissue Paper &amp;amp; Specialty Papers . These Paper are tested for their quality</t>
  </si>
  <si>
    <t>biyanipranav@gmail.com</t>
  </si>
  <si>
    <t>allied.2007@rediffmail.com</t>
  </si>
  <si>
    <t>Allied Agencies</t>
  </si>
  <si>
    <t>54 Methodist Centre Opposite Kartik Hotel Above Chandrakala Sweets</t>
  </si>
  <si>
    <t>Methodist Centre</t>
  </si>
  <si>
    <t>http://www.alliedagenciesindia.com</t>
  </si>
  <si>
    <t>alluniquetoys@gmail.com</t>
  </si>
  <si>
    <t>supriyasakhare71@gmail.com</t>
  </si>
  <si>
    <t>Trendz</t>
  </si>
  <si>
    <t>thesucrafts@gmail.com</t>
  </si>
  <si>
    <t>sucrafts91@gmail.com</t>
  </si>
  <si>
    <t>The Sucrafts</t>
  </si>
  <si>
    <t>http://thesucrafts.com/</t>
  </si>
  <si>
    <t>prettypataka@gmail.com</t>
  </si>
  <si>
    <t>aromandeep@gmail.com</t>
  </si>
  <si>
    <t>Harpreet Traders</t>
  </si>
  <si>
    <t>275-A Kalyan Vihar Near Rana Pratap Bagh</t>
  </si>
  <si>
    <t>sales@tsdpl.com</t>
  </si>
  <si>
    <t>sales2@tsdpl.com</t>
  </si>
  <si>
    <t>Toshniwal Sensing Devices Private Limited</t>
  </si>
  <si>
    <t>E-19/20 Industrial Estate Makhupura</t>
  </si>
  <si>
    <t>Makhupura</t>
  </si>
  <si>
    <t>http://tsdpl.com/</t>
  </si>
  <si>
    <t>Deals In: GoldDiamondSilver Jewellery With 916 Hallmark Gold. Lucky stones are also available.KDMGold 100% exchange in 916 hallmark government approved stamp jewellery.</t>
  </si>
  <si>
    <t>pkjewellers10@gmail.com</t>
  </si>
  <si>
    <t>rajumuk4056@gmail.com</t>
  </si>
  <si>
    <t>PK Jewellers</t>
  </si>
  <si>
    <t>Shop No.-WZ-12-A/114Vishnu Garden Punjabi Market</t>
  </si>
  <si>
    <t>Sham Nagar Ext</t>
  </si>
  <si>
    <t>newbornenterprises@gmail.com</t>
  </si>
  <si>
    <t>New Born Enterprises</t>
  </si>
  <si>
    <t>1/596 G.F Moti Ram Road Shahdara</t>
  </si>
  <si>
    <t>http://www.gaylordwatches.com/</t>
  </si>
  <si>
    <t>Jagtiani</t>
  </si>
  <si>
    <t>kalpna.jagtiani@gmail.com</t>
  </si>
  <si>
    <t>fashionemporia7@gmail.com</t>
  </si>
  <si>
    <t>Fashionemporia</t>
  </si>
  <si>
    <t>7 B19 Lamington Road</t>
  </si>
  <si>
    <t>http://www.fashionemporia.in</t>
  </si>
  <si>
    <t>biologyshirts@gmail.com</t>
  </si>
  <si>
    <t>Biology Shirts &amp; Casuals</t>
  </si>
  <si>
    <t>Shop- 6280/81 Gali No. 2 Block No. 6 Near Club Men Wali Gali</t>
  </si>
  <si>
    <t>We are engaged in Manufacturing and Supplying an exclusive range Cotton Printed Kurti Ladies Kurti Ladies Embroidered Kurti Ladies Fashionable Kurti&amp;nbsp;etc. These products are known for their attractive design longevity and tear resistance.</t>
  </si>
  <si>
    <t>saralapparels@gmail.com</t>
  </si>
  <si>
    <t>v.ankit19@gmail.com</t>
  </si>
  <si>
    <t>Saral Apparels</t>
  </si>
  <si>
    <t>No. 78 Laxmi Colony Naya Khera</t>
  </si>
  <si>
    <t>http://www.saralapparels.in</t>
  </si>
  <si>
    <t>asingh1612@gmail.com</t>
  </si>
  <si>
    <t>Clarn International</t>
  </si>
  <si>
    <t>Raipur Road</t>
  </si>
  <si>
    <t>Thakrar</t>
  </si>
  <si>
    <t>keyur_rjt@yahoo.co.in</t>
  </si>
  <si>
    <t>wintech.rajkot@gmail.com</t>
  </si>
  <si>
    <t>Wintech Security Systems</t>
  </si>
  <si>
    <t>103 Shiv Arcade Opposite SOS School</t>
  </si>
  <si>
    <t>Shiv Arcade</t>
  </si>
  <si>
    <t>http://www.wintechsecuritysystems.com</t>
  </si>
  <si>
    <t>shivam.silver111@gmail.com</t>
  </si>
  <si>
    <t>Shivam Silver</t>
  </si>
  <si>
    <t>Ram Nagar Society Street No. 6</t>
  </si>
  <si>
    <t>Ram Nagar Society</t>
  </si>
  <si>
    <t>Nithesh</t>
  </si>
  <si>
    <t>Thiagarajan</t>
  </si>
  <si>
    <t>nithestextiletechnology@gmail.com</t>
  </si>
  <si>
    <t>pvenexports2006@gmail.com</t>
  </si>
  <si>
    <t>Pven Export Garments</t>
  </si>
  <si>
    <t>11/2 Singara Garden 2nd Lane Old Washermenpet</t>
  </si>
  <si>
    <t>ekakshaexport@gmail.com</t>
  </si>
  <si>
    <t>ljoshi1989@gmail.com</t>
  </si>
  <si>
    <t>Ekaksha Exports</t>
  </si>
  <si>
    <t>528 Sector 2C Vasundhara</t>
  </si>
  <si>
    <t>http://ekakshaexports.com/</t>
  </si>
  <si>
    <t>We manufacture high fashion garments Such as Ladies Coats Trousers Skirts Shirts Tops in Indian and Imported Fabrics.   We are into this trade since last 20 years and working with one of the top retailers in India.</t>
  </si>
  <si>
    <t>bodycraft1@hotmail.com</t>
  </si>
  <si>
    <t>Rakesh &amp; Company</t>
  </si>
  <si>
    <t>Plot No. 569 Sector- 15 Part- 1</t>
  </si>
  <si>
    <t>Wholesale Dealers of Ready made Garments Electric &amp;amp; Electronic Items Hosiery Blankets Bedsheets Gadgets Mobile phones Etc.</t>
  </si>
  <si>
    <t>Khajawal</t>
  </si>
  <si>
    <t>faraz.khajawal@yahoo.com</t>
  </si>
  <si>
    <t>faraz.khajawal92@gmail.com</t>
  </si>
  <si>
    <t>North T S Electricals</t>
  </si>
  <si>
    <t>Soura</t>
  </si>
  <si>
    <t>santhoshunni@ymail.com</t>
  </si>
  <si>
    <t>Uxurious Pvt. Ltd.</t>
  </si>
  <si>
    <t>No. 116/5 Mathura Flats Anna Nagar West Extension</t>
  </si>
  <si>
    <t>printrangoli@gmail.com</t>
  </si>
  <si>
    <t>Rangoli Digital Lab</t>
  </si>
  <si>
    <t>No. 9/1364C Balaji Road</t>
  </si>
  <si>
    <t>Balaji Road</t>
  </si>
  <si>
    <t>Near Mahila Bank</t>
  </si>
  <si>
    <t>perfectprinters99@gmail.com</t>
  </si>
  <si>
    <t>Sweet Box Making Printers</t>
  </si>
  <si>
    <t>No. 3-9-497/1 Subhash Nagar</t>
  </si>
  <si>
    <t>asianprinto1@gmail.com</t>
  </si>
  <si>
    <t>asian.printographics@gmail.com</t>
  </si>
  <si>
    <t>Asian Printographics</t>
  </si>
  <si>
    <t>No. 198/60 Main Road Ramesh Market East Of Kailash</t>
  </si>
  <si>
    <t>http://www.asianprinto.com</t>
  </si>
  <si>
    <t>Jinali</t>
  </si>
  <si>
    <t>prremia@gmail.com</t>
  </si>
  <si>
    <t>PRREMIA-Gifts &amp; Ideas</t>
  </si>
  <si>
    <t>29 B J Industrial Estate Kachapada</t>
  </si>
  <si>
    <t>lakshayenterprise1@gmail.com</t>
  </si>
  <si>
    <t>aarvind868@gmail.com</t>
  </si>
  <si>
    <t>Lakshay Enterprises</t>
  </si>
  <si>
    <t>No. 340/5 Gali No. 5 Ashok Mohalla</t>
  </si>
  <si>
    <t>maliktradersdelhi@gmail.com</t>
  </si>
  <si>
    <t>samtlb6@gmail.com</t>
  </si>
  <si>
    <t>Malik International</t>
  </si>
  <si>
    <t>Maujpur Delhi</t>
  </si>
  <si>
    <t>Prabhakar Kumar</t>
  </si>
  <si>
    <t>H R Professional</t>
  </si>
  <si>
    <t>fmmssaleshyd@gmail.com</t>
  </si>
  <si>
    <t>cpk1974@yahoo.com</t>
  </si>
  <si>
    <t>First Man Management Services Private Limited</t>
  </si>
  <si>
    <t>No. 23- D Eswarpuri Colony</t>
  </si>
  <si>
    <t>http://www.firstman.co.in</t>
  </si>
  <si>
    <t>raghavpushp@gmail.com</t>
  </si>
  <si>
    <t>alphaoneindustry@gmail.com</t>
  </si>
  <si>
    <t>Alphaone Technocrats Private Limited</t>
  </si>
  <si>
    <t>B-86 Flatted Factory Complex Phase III</t>
  </si>
  <si>
    <t>http://www.alphaoneindustry.com</t>
  </si>
  <si>
    <t>brightideaz84@gmail.com</t>
  </si>
  <si>
    <t>Bright Ideaz</t>
  </si>
  <si>
    <t>16/82 Joshi Road Basement Room No. B-3 Gali No. 3 Avinash Apartment</t>
  </si>
  <si>
    <t>joshi road</t>
  </si>
  <si>
    <t>Gitanjali</t>
  </si>
  <si>
    <t>Secretary Director</t>
  </si>
  <si>
    <t>contact@mysorefruits.com</t>
  </si>
  <si>
    <t>exports@mysorefruits.com</t>
  </si>
  <si>
    <t>Mysore Fruit Products Private Limited</t>
  </si>
  <si>
    <t>No. 17 Sankey Road</t>
  </si>
  <si>
    <t>Sankey Road</t>
  </si>
  <si>
    <t>http://www.mysorefruits.com</t>
  </si>
  <si>
    <t>shashikthakur@gmail.com</t>
  </si>
  <si>
    <t>reachus@advancesportsscience.com</t>
  </si>
  <si>
    <t>Respire Pharmaceutical</t>
  </si>
  <si>
    <t>Plot No. 901 Phase 9 Mohali</t>
  </si>
  <si>
    <t>http://www.advancesportsscience.com</t>
  </si>
  <si>
    <t>We have marked a distinct and dynamic position in the market by Manufacturing Trading and Supplying wide assortment of Designer Kurtis. These dresses are widely demanded for skin-friendliness smooth finishing soft texture and tear resistance.</t>
  </si>
  <si>
    <t>dstyleiconfashion@gmail.com</t>
  </si>
  <si>
    <t>Dstyle Icon Fashion</t>
  </si>
  <si>
    <t>No. 128 Royal Trading Tower Near Ratan Cinema Salabatpura Ring Road</t>
  </si>
  <si>
    <t>http://www.dstyleiconfashion.com</t>
  </si>
  <si>
    <t>Yaaseer Ahamed</t>
  </si>
  <si>
    <t>hikmainfotech@gmail.com</t>
  </si>
  <si>
    <t>info@hikmainfotech.com</t>
  </si>
  <si>
    <t>Hikma Infotech</t>
  </si>
  <si>
    <t>No. 2/2 Wuttucoton Street Periamet</t>
  </si>
  <si>
    <t>http://www.hikmainfotech.com/</t>
  </si>
  <si>
    <t>kombinationd23@gmail.com</t>
  </si>
  <si>
    <t>Kombination</t>
  </si>
  <si>
    <t>D 23 New Market Old Complex</t>
  </si>
  <si>
    <t>baramati_doodh@yahoo.in</t>
  </si>
  <si>
    <t>btd.pur@gmail.com</t>
  </si>
  <si>
    <t>Baramati Doodh Sangh</t>
  </si>
  <si>
    <t>Kasaba Baramati</t>
  </si>
  <si>
    <t>http://www.baramatidoodhsangh.com</t>
  </si>
  <si>
    <t>Edp Manager</t>
  </si>
  <si>
    <t>san_dindayal@hotmail.com</t>
  </si>
  <si>
    <t>Deendayal Magasvargiya Sahakari Soot Girni Limited</t>
  </si>
  <si>
    <t>Deendayal Nagar Waghwadi Post-Kameri</t>
  </si>
  <si>
    <t>Tal Walwa</t>
  </si>
  <si>
    <t>achalsecuritysystems@gmail.com</t>
  </si>
  <si>
    <t>saviservices@yahoo.com</t>
  </si>
  <si>
    <t>Achal Security Systems</t>
  </si>
  <si>
    <t>K-22 Harbans Bhawan-1 DDA Commercial Complex Nangal Raya</t>
  </si>
  <si>
    <t>samadsiddique74@gmail.com</t>
  </si>
  <si>
    <t>Sagar Paper Box</t>
  </si>
  <si>
    <t>Baiganwadi Govandi Sanjay Nagar Road 9</t>
  </si>
  <si>
    <t>Gupta / Rahul Gupta</t>
  </si>
  <si>
    <t>rohitgupta.atd@gmail.com</t>
  </si>
  <si>
    <t>Hari Har Trading Company</t>
  </si>
  <si>
    <t>No.16/606E Tank Road Karol Bagh</t>
  </si>
  <si>
    <t>kaushikicreations@gmail.com</t>
  </si>
  <si>
    <t>Kaushiki Creations</t>
  </si>
  <si>
    <t>B 227 Vaishali Marg Vaishali Nagar Khatipura</t>
  </si>
  <si>
    <t>sonuemporium@gmail.com</t>
  </si>
  <si>
    <t>Sonu Emporium</t>
  </si>
  <si>
    <t>No. 5C /67 NIT</t>
  </si>
  <si>
    <t>Deals in CCTV cameras IP cameras network DVR NVR video door phones security sensor GSM based burglar alarm system biometric time attendance machine IT solutions such as software customization website designing SCOs SMOs PPC etc.</t>
  </si>
  <si>
    <t>Team of professionals with Engineering&amp;nbsp; background ensemble to&amp;nbsp; give the customer with high degree fo satisfaction through our services. Deals in CCTV Cameras IP cameras Network DVR Software customization Website development and lot more.</t>
  </si>
  <si>
    <t>Jagdeep</t>
  </si>
  <si>
    <t>cityinfotech@aol.com</t>
  </si>
  <si>
    <t>City Infotech</t>
  </si>
  <si>
    <t>No. 42 Prem Nagar Near Snatan Dharam Mandir</t>
  </si>
  <si>
    <t>http://cctvchandigarh.in</t>
  </si>
  <si>
    <t>svpansuriya123@gmail.com</t>
  </si>
  <si>
    <t>dfine.jewellery@gmail.com</t>
  </si>
  <si>
    <t>Dfine Jewellary</t>
  </si>
  <si>
    <t>Mahidharatura Shop no. 101</t>
  </si>
  <si>
    <t>We &amp;ldquo;Viva Texo Lene Pvt. Ltd.&amp;rdquo; incorporate in the year 2014 is a well known and reliable manufacturer of a qualitative and wide assortment of Chiffon Fabric Viscose Fabric Bleach Fabric Taffeta Fabric Butta Fabric etc.</t>
  </si>
  <si>
    <t>Milin</t>
  </si>
  <si>
    <t>vivatexolene@gmail.com</t>
  </si>
  <si>
    <t>Viva Texo Lene Pvt. Ltd.</t>
  </si>
  <si>
    <t>Plot No. 16-17 Block No. 196 Shree Jay Ranchod Estate</t>
  </si>
  <si>
    <t>sukunabra@gmail.com</t>
  </si>
  <si>
    <t>Sukuna Garments</t>
  </si>
  <si>
    <t>No. 9/131 Radhakrishna Street Anupparpalayam P.o.</t>
  </si>
  <si>
    <t>wpthemereview@gmail.com</t>
  </si>
  <si>
    <t>Vivels</t>
  </si>
  <si>
    <t>Sardar Chowk Mini Bazar</t>
  </si>
  <si>
    <t>milan.nilkamalind@gmail.com</t>
  </si>
  <si>
    <t>Nilkamal Industries</t>
  </si>
  <si>
    <t>Parsana Society 50 Feet Main Road Kothariya Main Road</t>
  </si>
  <si>
    <t>Parsana Society</t>
  </si>
  <si>
    <t>styleadda2013@gmail.com</t>
  </si>
  <si>
    <t>Styleadda</t>
  </si>
  <si>
    <t>304 2nd Floor Block A1 LB Park</t>
  </si>
  <si>
    <t>Shubhra</t>
  </si>
  <si>
    <t>shubhra@pushnpull.in</t>
  </si>
  <si>
    <t>shubhra.pnp@gmail.com</t>
  </si>
  <si>
    <t>Push And Pull Services</t>
  </si>
  <si>
    <t>Shop No. 07 First Floor</t>
  </si>
  <si>
    <t>Mira - Bhayander Road</t>
  </si>
  <si>
    <t>http://www.pushnpull.in</t>
  </si>
  <si>
    <t>RFID Based attendance System Student Tracking System with RFID Card. GSM GPS GPRS Based School Collage Student Automatic Attendance System RFID smart card RFID GATE RFID dealer in WEST BENGAL.</t>
  </si>
  <si>
    <t>pintud1991@gmail.com</t>
  </si>
  <si>
    <t>pintudas@empezaronline.in</t>
  </si>
  <si>
    <t>Empezar Online Solutions Private Limited</t>
  </si>
  <si>
    <t>60 Bibhuti Bhushan Sarani</t>
  </si>
  <si>
    <t>http://www.empezaronline.in</t>
  </si>
  <si>
    <t>anshenterprises26@gmail.com</t>
  </si>
  <si>
    <t>sudhirkumar200810@gmail.com</t>
  </si>
  <si>
    <t>Lajpat Nagar b 35/1 kumar house</t>
  </si>
  <si>
    <t>http://www.anshenterprises.com</t>
  </si>
  <si>
    <t>vandykapur02@hotmail.com</t>
  </si>
  <si>
    <t>vandana.kapur24@gmail.com</t>
  </si>
  <si>
    <t>Elegance Boutique</t>
  </si>
  <si>
    <t>Shop No. 130 Ground Floor Center Arcade M G Road DLF City Phase II</t>
  </si>
  <si>
    <t>undaunted.abhishek@gmail.com</t>
  </si>
  <si>
    <t>Ramlaxman Synthetics Private Limited</t>
  </si>
  <si>
    <t>A-5032 Radha Krishna Logistic Park</t>
  </si>
  <si>
    <t>http://www.bellizadesignerstudio.com/contactus.php</t>
  </si>
  <si>
    <t>&amp;lsquo;Sarrah Jewellers&amp;rsquo; is a trustworthy Surat based entity involved in offering an elite collection of Gold/Silver Jewellery Diamond Jewellery Gems &amp;amp; Stones Designer Jewellery and various other Jewellery Items.</t>
  </si>
  <si>
    <t>Lokhandwala</t>
  </si>
  <si>
    <t>hakim_lokhandwala2007@yahoo.co.in</t>
  </si>
  <si>
    <t>Sarrah Jewels</t>
  </si>
  <si>
    <t>3/4269 Fatem Mansion Kotsafil Main Road</t>
  </si>
  <si>
    <t>leathermumbai@gmail.com</t>
  </si>
  <si>
    <t>danishleather@hotmail.com</t>
  </si>
  <si>
    <t>AQSA Marketing</t>
  </si>
  <si>
    <t>A/33/GMC 1/1 Mohsin Lala Compound</t>
  </si>
  <si>
    <t>Sushil C.</t>
  </si>
  <si>
    <t>mahavir.sushil@gmail.com</t>
  </si>
  <si>
    <t>Mahavir Creation</t>
  </si>
  <si>
    <t>Gala No. 2 Ganpat Patil Estate Near Mankhurd Telephone Exchange Deonar East</t>
  </si>
  <si>
    <t>We are engaged in manufacturing a wide range of Ladies Clutch Hand Bag Ladies Sandal and many more.</t>
  </si>
  <si>
    <t>foobaastore@gmail.com</t>
  </si>
  <si>
    <t>V. N. World Of Luxury</t>
  </si>
  <si>
    <t>Shop No. 16 Shubham Heights Indralok Phase 9 Bhayandar East</t>
  </si>
  <si>
    <t>Asian arts is one of the oldest jewellery stores in kolkata situated within the popular most shopping mall in the world namely new market/s. S. Hogg market. Products/services: silver and assorted jewellery silk stoles and other curios.</t>
  </si>
  <si>
    <t>Asian arts is one of the oldest jewllery stores in kolkata situated within the popular most shopping mall in the world namely new market/s. S. Hogg market. The store provides a wide array of exclusive silver and costume jewllery traded from different parts of india and abroad. We even customise silver jewllery as per individual liking which gives us a unique advantage. Apart from ornaments we even deal with silk stoles /scarves and other curio items that attracts customers coming from all over the globe.</t>
  </si>
  <si>
    <t>vinayak.barwani90@gmail.com</t>
  </si>
  <si>
    <t>Asian Arts</t>
  </si>
  <si>
    <t>F- 61 New Market</t>
  </si>
  <si>
    <t>Hand and machine embroidery are done here to enhance your dress material.we also sell hand picked good quality soft silk and silk cotton sarees at affordable prices.</t>
  </si>
  <si>
    <t>M.asha</t>
  </si>
  <si>
    <t>asha.krish74@gmail.com</t>
  </si>
  <si>
    <t>Saras Creations</t>
  </si>
  <si>
    <t>No. 11/30 Pulla Avenue Shenoy Nagar</t>
  </si>
  <si>
    <t>Wilfred</t>
  </si>
  <si>
    <t>nickapparels@gmail.com</t>
  </si>
  <si>
    <t>Nick Apparels</t>
  </si>
  <si>
    <t>L/273 Police Quarters Bharathi Nagar</t>
  </si>
  <si>
    <t>Maha Nagar</t>
  </si>
  <si>
    <t>prabhaashini@gmail.com</t>
  </si>
  <si>
    <t>Jayam Garments</t>
  </si>
  <si>
    <t>27C Kumarasamy Street</t>
  </si>
  <si>
    <t>Kumarasamy Street</t>
  </si>
  <si>
    <t>Lalu</t>
  </si>
  <si>
    <t>lalabhai46@yahoo.com</t>
  </si>
  <si>
    <t>Dwarika Plastics Industries</t>
  </si>
  <si>
    <t>Shop No. 454 Raniya</t>
  </si>
  <si>
    <t>Savli</t>
  </si>
  <si>
    <t>Galaxy Systems was begin in 2010 in Alwaye  Cochin Kerala.Backed by quality and proven by experience Galaxy Systems has over 10 years of experience in the security industry.</t>
  </si>
  <si>
    <t>Galaxy Systems was begin in 2010 in Alwaye  Cochin Kerala.Backed by quality and proven by experience Galaxy Systems has over 10 years of experience in the security industry. The company&amp;rsquo;s innovation and systematic approach to understanding its customers&amp;rsquo; requirements is proven by the usage of their products in the very stringent. We are identified as reliable service provider of a CCTV Camera in Ernakulam and various partsof Kerala.Besides offering a large number of safety solutions.Our product ranges covers a large spectrum that comprises of both hardware and software solutions to provide highest level of security.</t>
  </si>
  <si>
    <t>Jineesh</t>
  </si>
  <si>
    <t>galaxysystems128@gmail.com</t>
  </si>
  <si>
    <t>Galaxy Systems</t>
  </si>
  <si>
    <t>AMC XIX/83 Royal Plaza Building Bridge Road</t>
  </si>
  <si>
    <t>Bridge Road</t>
  </si>
  <si>
    <t>http://www.galaxysystems.co.in</t>
  </si>
  <si>
    <t>shrihariexportsdesk@gmail.com</t>
  </si>
  <si>
    <t>vvr_ramesh@yahoo.com</t>
  </si>
  <si>
    <t>Shri Hari Exports</t>
  </si>
  <si>
    <t>No. 3/360 Sri Krishna Nagar Thiruppallai</t>
  </si>
  <si>
    <t>sales@aadhaarinfo.com</t>
  </si>
  <si>
    <t>aadhaarinfo@gmail.com</t>
  </si>
  <si>
    <t>Aadhaar Infosolutions Private Limited</t>
  </si>
  <si>
    <t>S-5/6 2nd Floor Sachdeva Arcade LSC</t>
  </si>
  <si>
    <t>http://www.aadhaarinfo.com</t>
  </si>
  <si>
    <t>kaushikavinash333@gmail.com</t>
  </si>
  <si>
    <t>Deepanjali Traders</t>
  </si>
  <si>
    <t>Village &amp; Post Paradaha</t>
  </si>
  <si>
    <t>Manicka</t>
  </si>
  <si>
    <t>Vasaham</t>
  </si>
  <si>
    <t>grandelectrotech@gmail.com</t>
  </si>
  <si>
    <t>Grand Electrotech</t>
  </si>
  <si>
    <t>64/1 Samichettipalayam Road</t>
  </si>
  <si>
    <t>Jothipuram</t>
  </si>
  <si>
    <t>Deepam</t>
  </si>
  <si>
    <t>Choradia</t>
  </si>
  <si>
    <t>artiumcreations@gmail.com</t>
  </si>
  <si>
    <t>djdeepam@gmail.com</t>
  </si>
  <si>
    <t>Artium Creations LLP</t>
  </si>
  <si>
    <t>E-80A Roop Vihar Colony New Sanganer Road</t>
  </si>
  <si>
    <t>KirtiKumar</t>
  </si>
  <si>
    <t>Khandor</t>
  </si>
  <si>
    <t>kutchkasab@gmail.com</t>
  </si>
  <si>
    <t>khandorkirti@gmail.com</t>
  </si>
  <si>
    <t>Kutch Handicraft</t>
  </si>
  <si>
    <t>Mahavir Building Matunga East</t>
  </si>
  <si>
    <t>Manufacturer of salwaar kameez kurties and tops etc.</t>
  </si>
  <si>
    <t>Prahalad Narshana</t>
  </si>
  <si>
    <t>pankaj.narshana@yahoo.co.in</t>
  </si>
  <si>
    <t>Sanskruti Creations</t>
  </si>
  <si>
    <t>9 Old Mahavir Building Bhandarkar Road</t>
  </si>
  <si>
    <t>Rabindra</t>
  </si>
  <si>
    <t>info@shivamjewellers.in</t>
  </si>
  <si>
    <t>rabindra@shivamjewellers.in</t>
  </si>
  <si>
    <t>Shivam Jewellers</t>
  </si>
  <si>
    <t>Saket Shree 39-A Jorapukur Square Lane Behind Girish Park</t>
  </si>
  <si>
    <t>http://www.shivamjewellers.in/</t>
  </si>
  <si>
    <t>Pareta</t>
  </si>
  <si>
    <t>yogeshpareta888@gmail.com</t>
  </si>
  <si>
    <t>Khushi Computer &amp; CCTV Camera</t>
  </si>
  <si>
    <t>No.49 Sanjay Nagar Behind Anoop Cinema M.R-9 Road</t>
  </si>
  <si>
    <t>fastkharidi1008@gmail.com</t>
  </si>
  <si>
    <t>Fast Kharidi</t>
  </si>
  <si>
    <t>No. 120 Raghuvir Textile Mall Behind Dr. World</t>
  </si>
  <si>
    <t>Offering BPO solution dialer AMC contracting services etc. Also deals in BPO dialer server automatic call distribution CRM activation and integration outbound and inbound dialer CCTV surveillance systems fire alarm and video door phone.</t>
  </si>
  <si>
    <t>Riddhiman</t>
  </si>
  <si>
    <t>sales@businesspromotesolutions.in</t>
  </si>
  <si>
    <t>mailganapatisolutions@gmail.com</t>
  </si>
  <si>
    <t>Ganapati Solutions</t>
  </si>
  <si>
    <t>Ab - 173 Sector -1 Near Salt Lake City</t>
  </si>
  <si>
    <t>http://www.businesspromotesolutions.in</t>
  </si>
  <si>
    <t>aidindane@gmail.com</t>
  </si>
  <si>
    <t>rtnanand@yahoo.com</t>
  </si>
  <si>
    <t>Alekkaran Indane Distributor</t>
  </si>
  <si>
    <t>H.S.Road. Chenthrappinni</t>
  </si>
  <si>
    <t>https://www.indane.co.in</t>
  </si>
  <si>
    <t>Manufacturer and supplier of knitted T shirts polo shirts etc. with logos of company schools corporates event etc.</t>
  </si>
  <si>
    <t>MSP Fashion is a manufacturer supplier and traders of various corporate promotional gift t shirts business promotional t shirts promotional apparel Even t shirt and polo shirts.</t>
  </si>
  <si>
    <t>Guna</t>
  </si>
  <si>
    <t>agunachandran@gmail.com</t>
  </si>
  <si>
    <t>MSP Fashion</t>
  </si>
  <si>
    <t>S.F. 568 Thekkala Thottam Cotton Market Post</t>
  </si>
  <si>
    <t>Goyat</t>
  </si>
  <si>
    <t>Electrical Engineer</t>
  </si>
  <si>
    <t>goyatelectricalservice@yahoo.in</t>
  </si>
  <si>
    <t>info.ges9900@gmail.com</t>
  </si>
  <si>
    <t>Goyat Electrical Service</t>
  </si>
  <si>
    <t>No. 2907 Near Railway Crossing Dehkora Road Sampla</t>
  </si>
  <si>
    <t>Sampla</t>
  </si>
  <si>
    <t>http://www.goyat-electrical.com</t>
  </si>
  <si>
    <t>R.Ananth</t>
  </si>
  <si>
    <t>r.ananthakannan@gmail.com</t>
  </si>
  <si>
    <t>r.ananthakanna@vsmartbiosolutions.com</t>
  </si>
  <si>
    <t>V Smart Bio Solutions</t>
  </si>
  <si>
    <t>No. 71 Development Center Marutham Nagar Extension Vadavalli</t>
  </si>
  <si>
    <t>Marutham Nagar</t>
  </si>
  <si>
    <t>We are the renowned Manufacturer Exporter and Supplier of Bollywood Replica Sarees Embroidery Sarees Exclusive Print Sarees etc. These products are known for their unique design attractive looks and smooth texture.</t>
  </si>
  <si>
    <t>nandasilkmills@gmail.com</t>
  </si>
  <si>
    <t>roopeshnarang@gmail.com</t>
  </si>
  <si>
    <t>Nanda Silk Mills</t>
  </si>
  <si>
    <t>B-1 5015 5th Floor Regent Textile Market Ring Road</t>
  </si>
  <si>
    <t>info@shribahavathioverseas.com</t>
  </si>
  <si>
    <t>shakthi2805@gmail.com</t>
  </si>
  <si>
    <t>Shri Bahavathi Overseas</t>
  </si>
  <si>
    <t>229/5a KG Nagar Kilakku Thottam</t>
  </si>
  <si>
    <t>Pitchampalayam Pudur</t>
  </si>
  <si>
    <t>Kilakku Thottam</t>
  </si>
  <si>
    <t>http://www.shribahavathioverseas.com</t>
  </si>
  <si>
    <t>Alavelli</t>
  </si>
  <si>
    <t>soorajalavelli@gmail.com</t>
  </si>
  <si>
    <t>alavelli.silks@gmail.com</t>
  </si>
  <si>
    <t>Alavelli Silks</t>
  </si>
  <si>
    <t>No.7-9-20</t>
  </si>
  <si>
    <t>We Rudraksh Arts was established in the year 2014. We are leading manufacturer exporter service provider supplier trader of products such as mens trouser ladies night shirts kids shirts kids night dress mens v neck t shirt corporate t-shirt printing service and many more. With an aim to satisfy the needs and requirement of our customers with quality products and thus excel in the commercial market world wide we have furnished our manufacturing and processing wing with state-of-the-art facilities to alleviate smooth and flawless quality products. To meet the constant increasing demand of our customers we employ innovative and technologically advanced machinery which accelerate the production process thereby helping us cater to bulk and urgent needs of customers.</t>
  </si>
  <si>
    <t>Jare</t>
  </si>
  <si>
    <t>rudraksh.colors@gmail.com</t>
  </si>
  <si>
    <t>vjare88@gmail.com</t>
  </si>
  <si>
    <t>Rudraksh Arts</t>
  </si>
  <si>
    <t>Vishram Building Chembur</t>
  </si>
  <si>
    <t>haresh2451985@gmail.com</t>
  </si>
  <si>
    <t>shyamfashion25@gmail.com</t>
  </si>
  <si>
    <t>Shyam Fashion</t>
  </si>
  <si>
    <t>A 206 Dev Home 3 Near Balol Nagar Circle</t>
  </si>
  <si>
    <t>stocklot surplus clothesapparel stocklotstocklotindia stocklot supplierstocklot clothes supplier indiastocklot clothes supplier tirupur chain store supplierstocklot garments in india supplierstocklot ready made garments</t>
  </si>
  <si>
    <t>Aadhi</t>
  </si>
  <si>
    <t>aathi@aprsgarments.com</t>
  </si>
  <si>
    <t>APRS Garments</t>
  </si>
  <si>
    <t>No. 12/52 Bridge Way Colony</t>
  </si>
  <si>
    <t>http://www.aprsgarments.com</t>
  </si>
  <si>
    <t>bhupender@rxcomputers.in</t>
  </si>
  <si>
    <t>alok@rxcomputers.in</t>
  </si>
  <si>
    <t>RX Computers System</t>
  </si>
  <si>
    <t>Shop No. 76 Sector-4</t>
  </si>
  <si>
    <t>Huda Market</t>
  </si>
  <si>
    <t>We are the leading provider of Ladies kurtiLadies Legging Ladies salwar Ladies suit and many more.</t>
  </si>
  <si>
    <t>P.c.</t>
  </si>
  <si>
    <t>zarasboutique@hotmail.com</t>
  </si>
  <si>
    <t>info@zarasboutique.com</t>
  </si>
  <si>
    <t>Zaras Boutique.Com</t>
  </si>
  <si>
    <t>No. 1/132 Rajiv Gandhi Salai (OMR) Chemmenchery</t>
  </si>
  <si>
    <t>Omr Chemmenchery</t>
  </si>
  <si>
    <t>http://zarasboutique.com/</t>
  </si>
  <si>
    <t>Academic School Needs was established in the year 2009. We are leading Manufacturer of School Shirts School Socks School Tie School Belts Belt Coating Chemical etc. As preparers of school uniforms we use high grade and skin friendly fabrics. Use of superior quality threads in stitching of these uniforms helps us in ensuring the neatness of designing and making of these uniforms.</t>
  </si>
  <si>
    <t>Kalam</t>
  </si>
  <si>
    <t>kidspadasalaa@gmail.com</t>
  </si>
  <si>
    <t>academicschoolneeds@gmail.com</t>
  </si>
  <si>
    <t>Academic School Needs</t>
  </si>
  <si>
    <t>85 Sri Balaji Nagar Dhali Road</t>
  </si>
  <si>
    <t>Dhali Road</t>
  </si>
  <si>
    <t>Anjaneyulu</t>
  </si>
  <si>
    <t>salesmd@treefurnplaza.com</t>
  </si>
  <si>
    <t>Tree Furn Homes</t>
  </si>
  <si>
    <t xml:space="preserve">House No 19-4-121/d12air Bypass Road Near Tvs Circle Chittoor </t>
  </si>
  <si>
    <t>http://www.treefurnplaza.com</t>
  </si>
  <si>
    <t>We are a trustworthy entity engaged in manufacturing trading and supplying a qualitative array of Anarkali Dress Designer Saree Bridal Lehenga Choli Ladies Gown Ladies Kurti Patiala Suit etc.</t>
  </si>
  <si>
    <t>ketansavaj@gmail.com</t>
  </si>
  <si>
    <t>Creative Enterprise</t>
  </si>
  <si>
    <t>Hirabaug Circle Varachha Road</t>
  </si>
  <si>
    <t>yash.fashion.mailme@gmail.com</t>
  </si>
  <si>
    <t>yash.fashion@hotmail.com</t>
  </si>
  <si>
    <t>700/46 Street No. 15 A Vijaypark Moujpur</t>
  </si>
  <si>
    <t>http://yashfashoin.weebly.com/</t>
  </si>
  <si>
    <t>We are amongst the top Manufacturers Traders Suppliers and Service Providers of Fashionable Apparel. To name some of our quality products are Unstitched Punjabi Suit Unstitched Salwar Kameez Designer Unstitched Cotton Suit Unstitched Ladies Suit and Unstitched Cotton Suit. These are made by the implementation of pure fabrics like Dyed Cotton South Cotton etc which makes them usable from the day one. Moreover the coupling of sophisticated machines and robust production units supplements in the production of speckles products that too in the mentioned time frame. The squad of heavily talented employees constitutes in every authorized tasks with sublime perfection. Our satisfying services and customized products on demand is the major beacon of our organization.</t>
  </si>
  <si>
    <t>Amrat</t>
  </si>
  <si>
    <t>Kaur Sarna</t>
  </si>
  <si>
    <t>nancy.fashions@yahoo.in</t>
  </si>
  <si>
    <t>Nancy Fashion</t>
  </si>
  <si>
    <t>C-94 Saraswati Park Narayan Nagar Khodiyarnagar Bapunagar N.H. 8</t>
  </si>
  <si>
    <t>Khodiyarnagar</t>
  </si>
  <si>
    <t>http://www.nancyfashion.co.in</t>
  </si>
  <si>
    <t>fencer.sanjaygoel@gmail.com</t>
  </si>
  <si>
    <t>Shankar Footwear Private Limited</t>
  </si>
  <si>
    <t>H-7 DSIDC Industrial Complex Nangloi No. 4 Near Udyog Nagar Metro Station</t>
  </si>
  <si>
    <t>deveshcorporation@gmail.com</t>
  </si>
  <si>
    <t>Devesh Corporation</t>
  </si>
  <si>
    <t>G2 Shanti Arcade Near Jaymangal BRTS</t>
  </si>
  <si>
    <t>mukeshanu99@yahoo.in</t>
  </si>
  <si>
    <t>Hanuman Textiles</t>
  </si>
  <si>
    <t>Shop No. 123 Silkcity Textile Market Ring Road</t>
  </si>
  <si>
    <t>relevantconsultants01@gmail.com</t>
  </si>
  <si>
    <t>relevant.ggn@gmail.com</t>
  </si>
  <si>
    <t>Relevant Consultants &amp; Services</t>
  </si>
  <si>
    <t>Plot No. 48 Nitin Vihar</t>
  </si>
  <si>
    <t>Nitin Vihar</t>
  </si>
  <si>
    <t>chiragenterprises92@gmail.com</t>
  </si>
  <si>
    <t>chiraggarg143@gmail.com</t>
  </si>
  <si>
    <t>Chirag Enterprises</t>
  </si>
  <si>
    <t>Sanwar Road Fatehnagar</t>
  </si>
  <si>
    <t>I am Chetan Sadh Director of this organisation and would like to introduce our company SHRAYA FASHION that has been in business EXPORT OF LADIES GARMENTS SCARVES PAREO SNOOD and TEXTILE HANDBAGS Since 2008.</t>
  </si>
  <si>
    <t>Shray</t>
  </si>
  <si>
    <t>shray@shrayafashion.com</t>
  </si>
  <si>
    <t>info@shrayafashion.com</t>
  </si>
  <si>
    <t>Shraya Fashion</t>
  </si>
  <si>
    <t>G-26 A/2 Street No. 3 West Arjun Nagar</t>
  </si>
  <si>
    <t>http://www.shrayafashion.com</t>
  </si>
  <si>
    <t>P. Gururaaj</t>
  </si>
  <si>
    <t>aiswaryasbc@gmail.com</t>
  </si>
  <si>
    <t>Aiswarya Traders</t>
  </si>
  <si>
    <t>No. 10/22 50 Feet Road Lakshmi Nagar</t>
  </si>
  <si>
    <t>victorianclothing45@gmail.com</t>
  </si>
  <si>
    <t>Victorian Clothing</t>
  </si>
  <si>
    <t>No. 602 Raghuvir Business Empire I Mata Chowk Near Dr. World Mall Parvat Patia</t>
  </si>
  <si>
    <t>We are the exporter of UN stitch stitched ladies suits designers sarees printed sarees wedding sarees embroidered sarees dupattas lehngas designers salwar suit wedding salwar suit embroidered salwar suit ladies tops etc.</t>
  </si>
  <si>
    <t>Bitta Trendz : Established in the year 2010 we bitta trendz are counted as one of the renowned organizations engaged in the wholesale and export of a wide range of products like suitssareeslehngas suitsembroidered sareessilk sareeswedding sareesdesigner sareesladies sareesladies salwar kameezladies kurtaskids lehenga choliladies kurtisbridal lehnga choliindian sareessalwar kameezembroidery salwar suitsladies suitsbridal wearwomens suitskurtislehngaembroidery sarees. We are the exporters of un stitch  stitched ladies suits  designers sarees printed sarees wedding sarees embroidered sarees dupattas lehngas designers salwar suit wedding salwar suit embroidered salwar suit ladies tops etc.</t>
  </si>
  <si>
    <t>Achin</t>
  </si>
  <si>
    <t>bitta.trendz@gmail.com</t>
  </si>
  <si>
    <t>Bitta Trendz</t>
  </si>
  <si>
    <t>Opp. Post Office Road Goraya</t>
  </si>
  <si>
    <t>Goraya</t>
  </si>
  <si>
    <t>khangulfam980@gmail.com</t>
  </si>
  <si>
    <t>samreenpackaging@gmail.com</t>
  </si>
  <si>
    <t>M. Sarfaraj &amp; Company</t>
  </si>
  <si>
    <t>Shop No. 40 1/1 AA Shastri Nagar Bail Bazar</t>
  </si>
  <si>
    <t>Bail Bazar</t>
  </si>
  <si>
    <t>lakshaykanojia104@gmail.com</t>
  </si>
  <si>
    <t>divyakanojia27@gmail.com</t>
  </si>
  <si>
    <t>Spionsys Security Services Private Limited</t>
  </si>
  <si>
    <t>http://www.spionsyssecurity.com/</t>
  </si>
  <si>
    <t>Shubham Industries was established in the year 2006. We are manufacturer and supplier of plastic bags. Plastic is everywhere this line is 100% true but you can join us to prevent planet from huge plastic wastage. We care environment by making recycle plastic bags. Our aim is to satisfied our client with best quality if your need is plastic bags then just try shubham industries once. The goal of a company is to have customer service that is not just the best but legendary.</t>
  </si>
  <si>
    <t>Sankit</t>
  </si>
  <si>
    <t>shubham.ind2013@gmail.com</t>
  </si>
  <si>
    <t>patelsankit@gmail.com</t>
  </si>
  <si>
    <t>Near Mavani Chemicals Dhamdachi</t>
  </si>
  <si>
    <t>Dhamdachi</t>
  </si>
  <si>
    <t>Marve</t>
  </si>
  <si>
    <t>maniscott1@gmail.com</t>
  </si>
  <si>
    <t>Manis Associate</t>
  </si>
  <si>
    <t>12-A K.R.R.Complex. Lay-Out</t>
  </si>
  <si>
    <t>http://www.maniyarns.com/</t>
  </si>
  <si>
    <t>There is a wide range of all types of designer sareesdesigner suitsjaipuri &amp;amp; bombay dying bedsheetsjaipuri rajaiall types of kurties &amp;amp; toppers...</t>
  </si>
  <si>
    <t>nimranicollection@gmail.com</t>
  </si>
  <si>
    <t>Nimrani Collection</t>
  </si>
  <si>
    <t>vinayakasales1961@gmail.com</t>
  </si>
  <si>
    <t>Vinayaka Sales</t>
  </si>
  <si>
    <t>No. 85/1 2nd Floor 4th Main 6th Cross Behind Ram- Mandir School Chamarajpet</t>
  </si>
  <si>
    <t>http://www.machaulingerie.com</t>
  </si>
  <si>
    <t>Bhadoriya</t>
  </si>
  <si>
    <t>swastikinfosolution32@gmail.com</t>
  </si>
  <si>
    <t>Swastik Info Solution</t>
  </si>
  <si>
    <t>G-32 City Center 570 M. G. Road</t>
  </si>
  <si>
    <t>http://www.swastikinfosolution.co.in</t>
  </si>
  <si>
    <t>The 3rd generation company was incepted in 1949 by Late. Shri Nagindas Atmaram as an handloom industry. With the span of time &amp; technology production increased with increase in volumes qualities and markets. Today with the network of customers  dealers and agents spread across Indian markets brand &amp;ldquo;Atma tex&amp;rdquo; has become the most reputed dignified and trusted name in Natural fabric world of textiles. Our product range in natural fabrics of silk  cuprommonium Bemberg and viscous consist of chiffons georgettes  crepes satinsjacquards  dobbys and plains for dupattas  scarves garments sarees and Indian ethnic wear.</t>
  </si>
  <si>
    <t>Atmaram</t>
  </si>
  <si>
    <t>sales@atmatex.com</t>
  </si>
  <si>
    <t>hetal.bar@gmail.com</t>
  </si>
  <si>
    <t>Atma Tex</t>
  </si>
  <si>
    <t>Om Shiv Tower Plot No. 185 Jariwala Compound</t>
  </si>
  <si>
    <t>http://www.atmatex.com</t>
  </si>
  <si>
    <t>info@melangeasia.com</t>
  </si>
  <si>
    <t>khyati@melangeasia.com</t>
  </si>
  <si>
    <t>Melange Asia Global Private Limited</t>
  </si>
  <si>
    <t>F 3/8 First Floor Okhla Industrial Area Phase 1</t>
  </si>
  <si>
    <t>http://melangeasia.com/</t>
  </si>
  <si>
    <t>spytechnology2u@gmail.com</t>
  </si>
  <si>
    <t>Spy Technology</t>
  </si>
  <si>
    <t>No. 67 3rd Cross Ganapathi Nagar Gangadeswara Layout Peenya 3rd Phase</t>
  </si>
  <si>
    <t>Chandnani</t>
  </si>
  <si>
    <t>selectionethnicwear@gmail.com</t>
  </si>
  <si>
    <t>Selection Saree Center</t>
  </si>
  <si>
    <t>Shop No. 8 Nand Vihar Building 1st Floor</t>
  </si>
  <si>
    <t>Nand Vihar Building</t>
  </si>
  <si>
    <t>Jambu Kumar</t>
  </si>
  <si>
    <t>stm.jewellers@gmail.com</t>
  </si>
  <si>
    <t>Shree Thangamaaligai</t>
  </si>
  <si>
    <t>No. 316 Raga Street Near Annapoorana Gowrishankar Hotel</t>
  </si>
  <si>
    <t>Exporter and manufacturer of kashmir pashmina shawls schals tucher stoles and other handicraft items.</t>
  </si>
  <si>
    <t>We are manufacturers and exporters of kashmir handicrafts and pashmina goods. We are sepacialised in pashmina stoles and scarfs. Our products are 100% geniuine material and export quality goods.</t>
  </si>
  <si>
    <t>Punjoo</t>
  </si>
  <si>
    <t>kashweave1@gmail.com</t>
  </si>
  <si>
    <t>kashmirheritagestore@gmail.com</t>
  </si>
  <si>
    <t>Kashmir Heritage Store</t>
  </si>
  <si>
    <t>Nowhatta Chowk</t>
  </si>
  <si>
    <t>Near Nowhatta Chowk</t>
  </si>
  <si>
    <t>dileep.goli@gmail.com</t>
  </si>
  <si>
    <t>KDH Handlooms</t>
  </si>
  <si>
    <t>Tenali Road  Mangalagiri</t>
  </si>
  <si>
    <t>http://www.kdhhandlooms.com</t>
  </si>
  <si>
    <t>siyona.ssc@gmail.com</t>
  </si>
  <si>
    <t>Siyona Tex Fab Pvt. Ltd.</t>
  </si>
  <si>
    <t>F 1745-46 Raghukul Textile Market</t>
  </si>
  <si>
    <t>http://www.siyona.co.in</t>
  </si>
  <si>
    <t>contact@occimosystem.com</t>
  </si>
  <si>
    <t>diliprathore@occimosystem.com</t>
  </si>
  <si>
    <t>Occimo System Limited</t>
  </si>
  <si>
    <t>No. 49 Ganesh Colony Ranapratap Nagar</t>
  </si>
  <si>
    <t>Ranapratap Nagar</t>
  </si>
  <si>
    <t>http://occimosystem.com/</t>
  </si>
  <si>
    <t>jetsales.service@gmail.com</t>
  </si>
  <si>
    <t>Jet Sales &amp; Service</t>
  </si>
  <si>
    <t>106 Siddharth Shopping Center</t>
  </si>
  <si>
    <t>Welcome To DD Designs.We Providing All Types Of Designer LehengasKurtiesDesigner Sarees And Designer Salwar Suits.</t>
  </si>
  <si>
    <t>ckingdayal@yahoo.com</t>
  </si>
  <si>
    <t>dddesignsindia@yahoo.com</t>
  </si>
  <si>
    <t>DD Designs</t>
  </si>
  <si>
    <t>194 Vaigai Colony 80 FT Road Anna Nagar</t>
  </si>
  <si>
    <t>Vaigai Colony</t>
  </si>
  <si>
    <t>http://www.dddesignsindia.com</t>
  </si>
  <si>
    <t>familyshop18 family shop familys hop 18 buy online in mughalsarai buy online in Varanasi buy online in chandauli buy online in india buy online in uttar pradesh buy online kurti  buy online kurti in mughalsarai buy online fancy kurti</t>
  </si>
  <si>
    <t>Family shop 18 is a online selling and retailer &amp;nbsp;of ladies kurti ladies suits ladies patiala suits and many more.This company was established in the year 2012 and has vast experience in this competitive industry. It has successfully earned an enviable reputation for itself as a manufacturer of top quality ladies designer suits kurtis leggings.We have hired efficient designers to design our range of suits as per the specifications detailed by the clients.These women clothes can be worn by women of all ages at various gatherings or to offices as it helps in enhancing.These suits give a beautiful and trendy look to wearer ladies.This offered range of Embroidery Ladies Suits can be availed.</t>
  </si>
  <si>
    <t>familyshop18.com@gmail.com</t>
  </si>
  <si>
    <t>Family Shop 18</t>
  </si>
  <si>
    <t>No.1102  Subash Nagar Chandauli</t>
  </si>
  <si>
    <t>Subash Nagar</t>
  </si>
  <si>
    <t>http://www.familyshop18.com</t>
  </si>
  <si>
    <t>Supplier of biological safety cabinets air showers air curtains pressure modules garments cubicles fume hoods dispensing booths sampling booths etc.</t>
  </si>
  <si>
    <t>Venkatasubramanain</t>
  </si>
  <si>
    <t>sales@airtechindia.net</t>
  </si>
  <si>
    <t>airtechchennai@vsnl.net</t>
  </si>
  <si>
    <t>Airtech Services</t>
  </si>
  <si>
    <t>Old No. 10 New No. 28 Second Main Road</t>
  </si>
  <si>
    <t>Ramakrishna Nagar</t>
  </si>
  <si>
    <t>Second Main Road</t>
  </si>
  <si>
    <t>http://www.airtechindia.net</t>
  </si>
  <si>
    <t>We are prominent &amp; leading manufacturer of Designer Kurti Silk Kurti Embroidered Kurti Cape Kurti Cotton Kurti Rayon Slub Kurti Plain Kurti and Georgette Kurti. The fabric used in developing the product is of the finest quality.</t>
  </si>
  <si>
    <t>We are Prominent &amp; leading manufacturer of Ladies Designer Kurti High Fashion Silk Kurtis Party Wear Kurtis for Women Ladies Kurtis with Cape etc. The fabric used in developing the product is of the finest quality.</t>
  </si>
  <si>
    <t>Manisha Rohilla</t>
  </si>
  <si>
    <t>rriyaacollections@gmail.com</t>
  </si>
  <si>
    <t>Rriyaa Collections</t>
  </si>
  <si>
    <t>No. 9/109 Shastri Gali Vishwas Nagar Shahdara</t>
  </si>
  <si>
    <t>http://www.peepscart.com/</t>
  </si>
  <si>
    <t>Mohanamurali</t>
  </si>
  <si>
    <t>murali46@gmail.com</t>
  </si>
  <si>
    <t>mohanamurali60@dataone.in</t>
  </si>
  <si>
    <t>Sm International</t>
  </si>
  <si>
    <t>No. 2/934 SR Nagar North</t>
  </si>
  <si>
    <t>Sr Nagar North</t>
  </si>
  <si>
    <t>Carl Jones Clothing was established in the year 2013 is a leading Manufacture &amp; Supplier of Cotton Shirts Cotton Linen Shirts Printed Cotton Fabric Polyester Fabric and etc. Making of this range is done in compliance with the guidelines defined by the industry and utilizing the finest fabrics and advanced machines. The facility for better and smoother management of the firm&amp;rsquo;s operations has been parted into a number of highly operational units.</t>
  </si>
  <si>
    <t>Subin</t>
  </si>
  <si>
    <t>carljonesclothing@outlook.com</t>
  </si>
  <si>
    <t>Carl Jones Clothing</t>
  </si>
  <si>
    <t>Room No. 18 2nd Floor Casa Marina Complex</t>
  </si>
  <si>
    <t>Talab</t>
  </si>
  <si>
    <t>aggarni@yahoo.com</t>
  </si>
  <si>
    <t>Aaditya Exports</t>
  </si>
  <si>
    <t>No. 140 Ground Floor Chhoti</t>
  </si>
  <si>
    <t>golumeet19@gmail.com</t>
  </si>
  <si>
    <t>Shrikrishna Novelties</t>
  </si>
  <si>
    <t>C/3 D. S. K Complex Opposite Bus Stand</t>
  </si>
  <si>
    <t>D. S. K Complex</t>
  </si>
  <si>
    <t>Vishral</t>
  </si>
  <si>
    <t>omsaipvt.ltd@gmail.com</t>
  </si>
  <si>
    <t>Om Sai Circuit</t>
  </si>
  <si>
    <t>A-38/5 Site-IV Sahibabad Industrial Area</t>
  </si>
  <si>
    <t>http://omsaicircuit.com/</t>
  </si>
  <si>
    <t>We are engaged in all garments dress mens factory uniforms and school uniforms also we are supplier of the Hudson industries sales JSW industries and schools near by salem also we are started branded.</t>
  </si>
  <si>
    <t>vbbalakri@gmail.com</t>
  </si>
  <si>
    <t>No. 267 Ayyan Thirumaligai</t>
  </si>
  <si>
    <t>Ayyanthirumaligai</t>
  </si>
  <si>
    <t>sambhavcap@gmail.com</t>
  </si>
  <si>
    <t>Sambhav Cap Creations</t>
  </si>
  <si>
    <t>Shivpuri Road Basti Danishmandan</t>
  </si>
  <si>
    <t>Established in 1999 Dreams Enterprises are wholesaling distributing and trading of Digital Video Recorder Video Door Phone Security Camera Cable and Wires Access Control System PCB Power Supply Amplifier and much more.</t>
  </si>
  <si>
    <t>Modgekar</t>
  </si>
  <si>
    <t>digitalprotocol9@gmail.com</t>
  </si>
  <si>
    <t>enterprises.dreams@gmail.com</t>
  </si>
  <si>
    <t>G-6 Nirupama Co Operative Housing Society Limited</t>
  </si>
  <si>
    <t>kartikexports@hotmail.com</t>
  </si>
  <si>
    <t>Tarangini Garments</t>
  </si>
  <si>
    <t>Plot No. 90/A Apparel Export Park Gundla PochampallyR.R. District</t>
  </si>
  <si>
    <t>Gundla Pochampally</t>
  </si>
  <si>
    <t>Retailer of jewellery diamond bridal jewellery etc.</t>
  </si>
  <si>
    <t>Capture all the precious moments in your wedding with our jewels And hold them in your heart and that will be the best memories On your wedding you vow to each other And make a perfect start!  We have varieties of imitation jewellery for Wedding and other occasions on hire. We do also offer bridal services on demand.</t>
  </si>
  <si>
    <t>Sujatha</t>
  </si>
  <si>
    <t>Ramanathan</t>
  </si>
  <si>
    <t>sweetrascalster@gmail.com</t>
  </si>
  <si>
    <t>Princess Bridaal Fashions</t>
  </si>
  <si>
    <t>No.202 Gagan Villa 1st Cross Nanjamma Layout Near Komal Garment Manorayanapalya R T Nagar</t>
  </si>
  <si>
    <t>R T Nagar</t>
  </si>
  <si>
    <t>Manufacturer of silver wares silver plates silver lamps silver beeds etc.</t>
  </si>
  <si>
    <t>indiasilver_kolhapur@yahoo.co.in</t>
  </si>
  <si>
    <t>chyran_shaha@yahoo.co.in</t>
  </si>
  <si>
    <t>India Silver</t>
  </si>
  <si>
    <t>No. 32 B Ghati Darwaza Near Mahalaxmi Temple Gujri</t>
  </si>
  <si>
    <t>Gujri</t>
  </si>
  <si>
    <t>http://www.indiasilver.com</t>
  </si>
  <si>
    <t>Mr. Sufiyan</t>
  </si>
  <si>
    <t>sksufiyan9@gmail.com</t>
  </si>
  <si>
    <t>rajakhank35@gmail.com</t>
  </si>
  <si>
    <t>Payonear Handloom Sadi</t>
  </si>
  <si>
    <t>Madrasi Baba Road Mominpura</t>
  </si>
  <si>
    <t>Momin Pura</t>
  </si>
  <si>
    <t>We at HDA take full pride and joy in embracing people from all cultural backgrounds and educating them in one of our most beautiful heritage&amp;hellip;DANCE.</t>
  </si>
  <si>
    <t>Sukhija</t>
  </si>
  <si>
    <t>heelsdanceacademy@gmail.com</t>
  </si>
  <si>
    <t>Heels Dance Academy</t>
  </si>
  <si>
    <t>S-2 2nd Floor A-v  Destion Sentor</t>
  </si>
  <si>
    <t>http://www.heelsdanceacademy.com</t>
  </si>
  <si>
    <t>roshan.nimt@gmail.com</t>
  </si>
  <si>
    <t>rkjha2011@hotmail.com</t>
  </si>
  <si>
    <t>Shining India Family Mart</t>
  </si>
  <si>
    <t>F-11  1st Floor  82/ 501</t>
  </si>
  <si>
    <t>Sukhveer Bhawan Mahipalpur</t>
  </si>
  <si>
    <t>pjramchandani@gmail.com</t>
  </si>
  <si>
    <t>gpos@rediffmail.com</t>
  </si>
  <si>
    <t>Digi Prints</t>
  </si>
  <si>
    <t>D-75 Sector 2</t>
  </si>
  <si>
    <t>krishaa@krishaainox.com</t>
  </si>
  <si>
    <t>shrenik@krishaainox.com</t>
  </si>
  <si>
    <t>Krishaaa Inox</t>
  </si>
  <si>
    <t>Maker Chamber No. 5 1210 12th Floor Nariman Point</t>
  </si>
  <si>
    <t>http://www.krishaainox.com</t>
  </si>
  <si>
    <t>cctvvarma@gmail.com</t>
  </si>
  <si>
    <t>varma@cameye.in</t>
  </si>
  <si>
    <t>Cam Eye Company</t>
  </si>
  <si>
    <t>No. 252 Gayatri Nagar</t>
  </si>
  <si>
    <t>tabartuff@gmail.com</t>
  </si>
  <si>
    <t>Shree Chamunda Garments</t>
  </si>
  <si>
    <t>No. 101 1st Floor Mahaveer Complex Sarabhai Block</t>
  </si>
  <si>
    <t>http://www.tabarkidswear.com</t>
  </si>
  <si>
    <t>informaticamiracles.india@gmail.com</t>
  </si>
  <si>
    <t>Informatica Miracles</t>
  </si>
  <si>
    <t>No. 649/549 Old Katra Near Netram Chauraha</t>
  </si>
  <si>
    <t>Jaikishan</t>
  </si>
  <si>
    <t>Chhaproo</t>
  </si>
  <si>
    <t>jaikishanchhaproo@gmail.com</t>
  </si>
  <si>
    <t>jk@cottonnation.in</t>
  </si>
  <si>
    <t>Cotton Nation</t>
  </si>
  <si>
    <t>No. 104 VTM 2 Mehra Compound Andheri-Kurla Road Saki Naka</t>
  </si>
  <si>
    <t>http://www.cottonnation.in</t>
  </si>
  <si>
    <t>Nishar</t>
  </si>
  <si>
    <t>maheshnishar@hotmail.com</t>
  </si>
  <si>
    <t>amitnishar@hotmail.com</t>
  </si>
  <si>
    <t>Yo Universe</t>
  </si>
  <si>
    <t>8B-177 2766 Tagore Nagar</t>
  </si>
  <si>
    <t>C B</t>
  </si>
  <si>
    <t>dev.ksieltd@gmail.com</t>
  </si>
  <si>
    <t>ksieltd@gmail.com</t>
  </si>
  <si>
    <t>Kerala State Industrial Enterprises Limited</t>
  </si>
  <si>
    <t>St. Joseph's Press Building Cotton Hill Vazhuthacaud</t>
  </si>
  <si>
    <t>Supplier of gold jewellery jewellery gold necklace etc.</t>
  </si>
  <si>
    <t>Kailas</t>
  </si>
  <si>
    <t>g_kailash20@yahoo.co.in</t>
  </si>
  <si>
    <t>tarun_g@hotmail.com</t>
  </si>
  <si>
    <t>Tanil Gems &amp; Jewellery Private Limited</t>
  </si>
  <si>
    <t>A-94 Shiv Marg Shyam Nagar</t>
  </si>
  <si>
    <t>pjmanojlmp@yahoo.com</t>
  </si>
  <si>
    <t>New Punjab Jewellers</t>
  </si>
  <si>
    <t>4 Court Road</t>
  </si>
  <si>
    <t>sharadcpatel@yahoo.com</t>
  </si>
  <si>
    <t>Bluez Ladies Western Outfits</t>
  </si>
  <si>
    <t>No. 4 Square Point Opp.  Ashok Pan House City Light</t>
  </si>
  <si>
    <t>RADHA IMPEX company have mission to established good relationship between end user or with customers...</t>
  </si>
  <si>
    <t>radhaimpex9898@gmail.com</t>
  </si>
  <si>
    <t>Radha Impex</t>
  </si>
  <si>
    <t>No. 710 Rajhans Tower Mini Bazar Varachha</t>
  </si>
  <si>
    <t>https://radhaimpex9898.wixsite.com/radhaimpex</t>
  </si>
  <si>
    <t>We are a notable Manufacturer Trader and Supplier of premium quality Inkjet Cartridges Laser Engraver Key Board etc. These products are widely known for their long service life and precise engineering.</t>
  </si>
  <si>
    <t>citibaddi@yahoo.com</t>
  </si>
  <si>
    <t>baddiciti@yahoo.com</t>
  </si>
  <si>
    <t>Citi Continuous Stationery Pvt. Ltd.</t>
  </si>
  <si>
    <t>SCF 1019 Motor Market</t>
  </si>
  <si>
    <t>Motor Market</t>
  </si>
  <si>
    <t>Jeevan Sports was establiahed in the year 2005. We are the leading Manuafcturer and Supplier Sports Trouser Sports Tshirts Sports Shorts School T shirts School Tie School Trouser School Belt Safety Jacket etc. This product is available at market leading rates.</t>
  </si>
  <si>
    <t>R.Anish</t>
  </si>
  <si>
    <t>james.brasnon@gmail.com</t>
  </si>
  <si>
    <t>jeevansportswear@gmail.com</t>
  </si>
  <si>
    <t>Jeevan Sports</t>
  </si>
  <si>
    <t>No61 Poonamallee High Road Maduravoyal</t>
  </si>
  <si>
    <t>alapakkam madurvoyal</t>
  </si>
  <si>
    <t>hjain592.hj@gmail.com</t>
  </si>
  <si>
    <t>Kapil Art Printers</t>
  </si>
  <si>
    <t>Shop No- 1752 Jaithiyo Ki Gali Nehru Bazaar</t>
  </si>
  <si>
    <t>Nehru Bazaar</t>
  </si>
  <si>
    <t>Trieune Trading LLB is established in the year 2017. We are a leading Trader Supplier of School Uniforms Mens T Shirts Backpack Bags etc. With the valuable assistance of vendors&amp;rsquo; hardworking team of professionals we are providing an extensive range of products to our precious clients.</t>
  </si>
  <si>
    <t>Nagoor</t>
  </si>
  <si>
    <t>nagoorjn@yahoo.co.in</t>
  </si>
  <si>
    <t>Trieune Trading LLP</t>
  </si>
  <si>
    <t>G-805 Mantri Tranquil Gubbalala</t>
  </si>
  <si>
    <t>Gubbalala</t>
  </si>
  <si>
    <t>http://www.trieune.com</t>
  </si>
  <si>
    <t>Rai Beri</t>
  </si>
  <si>
    <t>fullfit20@yahoo.com</t>
  </si>
  <si>
    <t>Ramsons Hosiery Works</t>
  </si>
  <si>
    <t>B-34-348 Plot No. 35- 36 Gali No. 3</t>
  </si>
  <si>
    <t>Pritampura</t>
  </si>
  <si>
    <t>Pratap Desai</t>
  </si>
  <si>
    <t>drpratap@gmail.com</t>
  </si>
  <si>
    <t>drpratap48@gmail.com</t>
  </si>
  <si>
    <t>Teepy Products</t>
  </si>
  <si>
    <t>Survey No. 363/1 (11) Shree Ganesh Industrial Estate Kachigam</t>
  </si>
  <si>
    <t>yatejara@gmail.com</t>
  </si>
  <si>
    <t>Yatejara Clothings</t>
  </si>
  <si>
    <t>No. 120 2nd Floor Sampangi Layout Hegde Nagar</t>
  </si>
  <si>
    <t>parvinder.ps16@gmail.com</t>
  </si>
  <si>
    <t>littlebird1082@yahoo.com</t>
  </si>
  <si>
    <t>Amrit Knitwears</t>
  </si>
  <si>
    <t>B-25G-6/979 Street No. 8 Bal Singh Nagar</t>
  </si>
  <si>
    <t>katarias.selection@gmail.com</t>
  </si>
  <si>
    <t>Katarias Selection</t>
  </si>
  <si>
    <t>45 Cathedral Road 1st Floor Opposite Stella Maris College</t>
  </si>
  <si>
    <t>http://www.katariaonline.in</t>
  </si>
  <si>
    <t>Male Supporter</t>
  </si>
  <si>
    <t>vsgarments2010@gmail.com</t>
  </si>
  <si>
    <t>balaji_1049@yahoo.com</t>
  </si>
  <si>
    <t>V. S. Garments</t>
  </si>
  <si>
    <t>1/562 Kamaraj Illam Main Road Periyayeepalayam &amp; (P.O.) Avinashi</t>
  </si>
  <si>
    <t>vijaysing900@gmail.com</t>
  </si>
  <si>
    <t>v9001533998@gmail.com</t>
  </si>
  <si>
    <t>Vijay Garments Ratangarh</t>
  </si>
  <si>
    <t>Puja Market Ratangarh</t>
  </si>
  <si>
    <t>Ratangarh</t>
  </si>
  <si>
    <t>arihantpankajjain@gmail.com</t>
  </si>
  <si>
    <t>Arihant Batteries</t>
  </si>
  <si>
    <t>Khirni Gate Agra Road</t>
  </si>
  <si>
    <t>Khirni Gate</t>
  </si>
  <si>
    <t>We are engaged in Trading and Supplying of a comprehensive assortment of Fire Extinguisher Fire Detection Systems Security Cameras Fire Control Systems CCTV Cameras etc. Apart from this we also offer Fire Extinguisher Services to our clients.</t>
  </si>
  <si>
    <t>Barawal</t>
  </si>
  <si>
    <t>ssaifire@gmail.com</t>
  </si>
  <si>
    <t>Shiv Sai Fire Services</t>
  </si>
  <si>
    <t>Shop No. 1534/1 Mahavir Pura Opposite Dsd College New Railway Road</t>
  </si>
  <si>
    <t>Mahavir Pura</t>
  </si>
  <si>
    <t>Manufacturer and exporter of stainless steel kitchenware stainless steel kitchen utensils cutlery items pet pots utensil like stainless steel plate stainless steel glass stainless steel dish kitchen utensils sinks and other steel products.</t>
  </si>
  <si>
    <t>saraswati_steel@yahoo.com</t>
  </si>
  <si>
    <t>enquiry@ssimagine.com</t>
  </si>
  <si>
    <t>Saraswati Steel Private Limited</t>
  </si>
  <si>
    <t>B-952-A Sector-A Mahanagar</t>
  </si>
  <si>
    <t>http://www.ssimagine.com</t>
  </si>
  <si>
    <t>Little Stars was retailer of kids ready made garment such as kid t-shirts kids shirts kids salwar kurta kids jeans kids kurta kids frock kids short pant kids jacket. That is made from finest quality raw fabrics designed by our skilled professionals under the international standard style and fashion. The beautiful color combination attractive design and aesthetic look are the features of our range. We offer these at most reasonable rate. These are comfortable in wear and are highly demanded in the market. Our range of kids ready made garments is widely appreciated by our clients which are situated all round the nation. Our customers are highly satisfied with our products which are suit all their needs and occasions making us the kids ready made garments.</t>
  </si>
  <si>
    <t>JK</t>
  </si>
  <si>
    <t>jashaketan@gmail.com</t>
  </si>
  <si>
    <t>Little Stars</t>
  </si>
  <si>
    <t>AT/ PO- Azimabad District Balasore</t>
  </si>
  <si>
    <t>Azimabad</t>
  </si>
  <si>
    <t>G.S</t>
  </si>
  <si>
    <t>impressivecochin@gmail.com</t>
  </si>
  <si>
    <t>Impressive Impressions</t>
  </si>
  <si>
    <t>ST Vincent Road Ernakulam North</t>
  </si>
  <si>
    <t>ST Vincent Road</t>
  </si>
  <si>
    <t>http://www.impressiveimpressions.in</t>
  </si>
  <si>
    <t>Andrew R.</t>
  </si>
  <si>
    <t>Noel</t>
  </si>
  <si>
    <t>andrew.noel@shalimarindustries.com</t>
  </si>
  <si>
    <t>sil@shalimarindustries.com</t>
  </si>
  <si>
    <t>Shalimar Industries Limited</t>
  </si>
  <si>
    <t>No. 1 Swarnamoyee Road</t>
  </si>
  <si>
    <t>http://shalimarindustries.com/?reqp=1&amp;reqr=naWipzIwZF52LJqlMKclMaHhLKWa</t>
  </si>
  <si>
    <t>rg@rameshgarodia.com</t>
  </si>
  <si>
    <t>info@money4mobile.in</t>
  </si>
  <si>
    <t>Money4Mobile</t>
  </si>
  <si>
    <t>Ramprasad Complex Ground Floor Chartibari Road</t>
  </si>
  <si>
    <t>http://www.money4mobile.in</t>
  </si>
  <si>
    <t>K. Chauhan</t>
  </si>
  <si>
    <t>vijaykumarchauhan@gmail.com</t>
  </si>
  <si>
    <t>support@virazinfra.com</t>
  </si>
  <si>
    <t>Viraz Infra Solutions Private Limited</t>
  </si>
  <si>
    <t>No. 606 Gditl Tower A 09</t>
  </si>
  <si>
    <t>Netaji Subhash Palace</t>
  </si>
  <si>
    <t>We are engaged in Manufacturing and Supplying an exclusive range of Silver Utensil Silver Jewellery Silver Plated Utensil Silver Article and Silver Box. The offered products are acknowledged for their attractive design and perfect finish.</t>
  </si>
  <si>
    <t>jaysilver1984@gmail.com</t>
  </si>
  <si>
    <t>info@jaysilver.in</t>
  </si>
  <si>
    <t>Jay Silver</t>
  </si>
  <si>
    <t>No. 1 Supermall Near Lal Bunglow</t>
  </si>
  <si>
    <t>Supermall</t>
  </si>
  <si>
    <t>http://www.jaysilver.in</t>
  </si>
  <si>
    <t>Chanda Creations was established in 2000. We are trader supplier and retailer of wedding suit casual suit check shirts etc.</t>
  </si>
  <si>
    <t>pavan24286@gmail.com</t>
  </si>
  <si>
    <t>pavan24286@rediffmail.com</t>
  </si>
  <si>
    <t>Chanda Creations</t>
  </si>
  <si>
    <t>Shop No. 82 83 Sri Balaji Textile Market</t>
  </si>
  <si>
    <t>Cantonment</t>
  </si>
  <si>
    <t>Santha Pet</t>
  </si>
  <si>
    <t>rishabhdiamonds@ymail.com</t>
  </si>
  <si>
    <t>Rishabh Diamonds</t>
  </si>
  <si>
    <t>Shop No. 103 Guru Bazar</t>
  </si>
  <si>
    <t>Guru Bazar</t>
  </si>
  <si>
    <t>Supplier of security cctv cameras video door phone bio-metric cctv accessories Hard disk switches etc.</t>
  </si>
  <si>
    <t>sales@pandrsolution.in</t>
  </si>
  <si>
    <t>info@pandrsolution.com</t>
  </si>
  <si>
    <t>P &amp; R Solutions</t>
  </si>
  <si>
    <t>Office No. 205 Ganga Collidium Phase 2 2nd Floor Face 1</t>
  </si>
  <si>
    <t>Ganga Collidium</t>
  </si>
  <si>
    <t>srigangajewellers@yahoo.com</t>
  </si>
  <si>
    <t>prashant@srigangajeweller.com</t>
  </si>
  <si>
    <t>Sri Ganga Jewellers</t>
  </si>
  <si>
    <t>Shop No. 8 &amp; 9 Saroja Complex Kukatpally</t>
  </si>
  <si>
    <t>coralthil@gmail.com</t>
  </si>
  <si>
    <t>Coral Systems</t>
  </si>
  <si>
    <t>No. 155 Lenin Street Kuyavarpalayam</t>
  </si>
  <si>
    <t>Kuyavarpalayam</t>
  </si>
  <si>
    <t>mpssandeep@gmail.com</t>
  </si>
  <si>
    <t>Mittal Power System</t>
  </si>
  <si>
    <t>No. 69/339 Near GT Road Crossing Madyam Marg Mansarover</t>
  </si>
  <si>
    <t>Debarshi</t>
  </si>
  <si>
    <t>annapoorna600@gmail.com</t>
  </si>
  <si>
    <t>The Annapoorna Enterprise</t>
  </si>
  <si>
    <t>Petrapole P. S- Bongaon Branch- Bata More</t>
  </si>
  <si>
    <t>Bata More</t>
  </si>
  <si>
    <t>Welcome To Rose Creations Company Is Provide To Self designed sarees and salwars services In Located Thrissur India.</t>
  </si>
  <si>
    <t>thomasmini528@gmail.com</t>
  </si>
  <si>
    <t>Rose Creations</t>
  </si>
  <si>
    <t>Kuttenellur</t>
  </si>
  <si>
    <t>Ripan</t>
  </si>
  <si>
    <t>Dehury</t>
  </si>
  <si>
    <t>ripandehury886@gmail.com</t>
  </si>
  <si>
    <t>Omm Sai Enterprises</t>
  </si>
  <si>
    <t>AT &amp; PO. Ggotamara</t>
  </si>
  <si>
    <t>shahidjewels@gmail.com</t>
  </si>
  <si>
    <t>luckybirthstones@gmail.com</t>
  </si>
  <si>
    <t>Lucky Birth Stones</t>
  </si>
  <si>
    <t>House No. 3950 Mohallah Pharganj</t>
  </si>
  <si>
    <t>http://shahidkhanjewellers.weebly.com/</t>
  </si>
  <si>
    <t>prakashzanzmera77@gmail.com</t>
  </si>
  <si>
    <t>Dhreya Fashion</t>
  </si>
  <si>
    <t>No. 220 Santoshikrupa Society Near Bapasitaram</t>
  </si>
  <si>
    <t>Santoshikrupa Society</t>
  </si>
  <si>
    <t>nice5322@gmail.com</t>
  </si>
  <si>
    <t>Siddik Handloom Center</t>
  </si>
  <si>
    <t>Mominpura Moulana Ajad Marg</t>
  </si>
  <si>
    <t>Best Qualified Brand from Machilipatnam  Imitation Jewellery Companies. Supply all kinds of guaranteed ornaments at the best price with utmost quality. All variety of jewellery are 23.5k micro gold plated with sophisticated technology.</t>
  </si>
  <si>
    <t>Vaddi</t>
  </si>
  <si>
    <t>sriks.vaddi@gmail.com</t>
  </si>
  <si>
    <t>sriks.vaddi@yahoo.com</t>
  </si>
  <si>
    <t>VNR Gold Covering Industries</t>
  </si>
  <si>
    <t>No. 20/342 Near Zilla Parshid</t>
  </si>
  <si>
    <t>Navkar Art Jewellery is the wholesaler of kundan Jewellery Antique Haram And Neck Set With Earing Ad Earings .</t>
  </si>
  <si>
    <t>Navkar Art Jewellery is the wholesaler of kundan Jewellery Antique Haram And Neck Set With Earing &amp;amp; Ad Earings</t>
  </si>
  <si>
    <t>vsurana75@gmail.com</t>
  </si>
  <si>
    <t>Navkar Art Jewellers</t>
  </si>
  <si>
    <t>No. 158 Mint Street Opp. Old Jain Temple</t>
  </si>
  <si>
    <t>A distinguished name in this domain we are Manufacturing a stylish range of Mens Damage Jeans Mens Plain Jeans and Mens Shaded Jeans. Our offered jeans are highly acclaimed in the market for their trendy appeal.</t>
  </si>
  <si>
    <t>Kandpal</t>
  </si>
  <si>
    <t>kailashkandpal1@gmail.com</t>
  </si>
  <si>
    <t>manav964@gmail.com</t>
  </si>
  <si>
    <t>MKC DESIGNS</t>
  </si>
  <si>
    <t>9/6469 Ground Floor  Mukherji Gali</t>
  </si>
  <si>
    <t>ab@unitedmachinerycal.com</t>
  </si>
  <si>
    <t>United Machinery</t>
  </si>
  <si>
    <t>Ganesh Chandra Avenue</t>
  </si>
  <si>
    <t>http://www.unitedmachinerycal.co.in/</t>
  </si>
  <si>
    <t>elguardindia@gmail.com</t>
  </si>
  <si>
    <t>El-Guard India Electronic Safety</t>
  </si>
  <si>
    <t>No. 36-C Kandivli Co-Operative Industrial Estate Formerly Government Industrial Estate</t>
  </si>
  <si>
    <t>http://www.elguard.com</t>
  </si>
  <si>
    <t>sonaliraithatha22@gmail.com</t>
  </si>
  <si>
    <t>info@giftstudio.co.in</t>
  </si>
  <si>
    <t>Anubhav Studio and Color Lab</t>
  </si>
  <si>
    <t>157 Bazargate Street Fort</t>
  </si>
  <si>
    <t>pravin@nizhalkanini.com</t>
  </si>
  <si>
    <t>pravin@nizhalkanini.in</t>
  </si>
  <si>
    <t>Nizhal Kanini</t>
  </si>
  <si>
    <t>No. 53/61 1st Street Kathiravan Colony Shenoy Nagar</t>
  </si>
  <si>
    <t>http://www.nizhalkanini.in</t>
  </si>
  <si>
    <t>Nirguna is committed to the promotion of Handlooms and Handicrafts of India. We are manufacturers wholesalers retailers of handloom sarees suits dupatta stoles bags and handicraft items. Nirguna works with weavers in villages of India.</t>
  </si>
  <si>
    <t>Widely reckoned as a manufacturer/ Wholesale trader/Retailer in Ethnic Indian products Nirguna is committed to the promotion of Handlooms and Handicrafts of India. We are manufacturers of ethnic kurtas bags etc. We are also wholesaler/retailer for Handloom sarees suits dupatta stoles bags jewelry and handicraft items. Nirguna works directly with weavers craftsmen and painters in the interior villages of India.</t>
  </si>
  <si>
    <t>Leesa</t>
  </si>
  <si>
    <t>leesamohanty@hotmail.com</t>
  </si>
  <si>
    <t>leesa@nirguna.in</t>
  </si>
  <si>
    <t>Nirguna</t>
  </si>
  <si>
    <t>Shop No. 44 Ground Floor Heera Panna Shopping Complex</t>
  </si>
  <si>
    <t>http://nirguna.in/</t>
  </si>
  <si>
    <t>wing.8315@gmail.com</t>
  </si>
  <si>
    <t>alber_traders@yahoo.com</t>
  </si>
  <si>
    <t>Wing Lucknowi Chikan Garments</t>
  </si>
  <si>
    <t>Wing Chikan Hub Opposite Hazratganj Multi Level Parking</t>
  </si>
  <si>
    <t>tradeexenterprises@gmail.com</t>
  </si>
  <si>
    <t>asalmarketing@gmail.com</t>
  </si>
  <si>
    <t>Tradex Enterprise</t>
  </si>
  <si>
    <t>B-310 3rd Floor Infinity Towers Near Ramada Inn Hotel Opposite Safal Profitare</t>
  </si>
  <si>
    <t>We are wholesalers suppliers and distributors of Indian Ethnic Wear i.e Sarees Ladies Suits Kurtis Gowns Lehengas Etc used in day to day life.</t>
  </si>
  <si>
    <t>vrindavanimpex@gmail.com</t>
  </si>
  <si>
    <t>Vrindavan Impex Private Limited</t>
  </si>
  <si>
    <t>No. 5 Rajdhanikunj Complex Chaitanya Vihar</t>
  </si>
  <si>
    <t>sr.technoservices@yahoo.in</t>
  </si>
  <si>
    <t>rohittalegaonkar90@gmail.com</t>
  </si>
  <si>
    <t>SR Techno Services</t>
  </si>
  <si>
    <t>No. 162 Saibag Colony Dewas Road</t>
  </si>
  <si>
    <t>Saibag Colony</t>
  </si>
  <si>
    <t>D. Kadia</t>
  </si>
  <si>
    <t>hemalk77@gmail.com</t>
  </si>
  <si>
    <t>Natraj Art</t>
  </si>
  <si>
    <t>Gala No B/48 Akurli Industrial Estate Akurli Road Kandivali East</t>
  </si>
  <si>
    <t>pbvrsurgicals@gmail.com</t>
  </si>
  <si>
    <t>Perumbavoor Surgicals</t>
  </si>
  <si>
    <t>Pattarumadom Complex Near Old Pushpa Theatre</t>
  </si>
  <si>
    <t>KSRTC Road</t>
  </si>
  <si>
    <t>http://www.perumbavoorsurgicals.com</t>
  </si>
  <si>
    <t>WelCome To My Site Govind Jewellers Located At Sadar Bazar Gaddi Chowk Raigarh India Deals in Gold Silver and Diamond Jewellery and Bullions. A special wedding and festive collection of Gold Silver and Diamond Jewellery and Bullions.</t>
  </si>
  <si>
    <t>sandeep001krb@gmail.com</t>
  </si>
  <si>
    <t>fabulousjewellerykorba@gmail.com</t>
  </si>
  <si>
    <t>Fabulous Jewellers</t>
  </si>
  <si>
    <t>In Front Off Ss Plaza Power Korba</t>
  </si>
  <si>
    <t>Sparkles is a manufacturer of diamond jewellery. You would get unique and attractive diamond jewellery designs that makes you look alluring and appealing.</t>
  </si>
  <si>
    <t>designs.sparkles@gmail.com</t>
  </si>
  <si>
    <t>Sparkles Diamond Jewellery</t>
  </si>
  <si>
    <t>Builiding No.3525 Gali No.7 Regarpura</t>
  </si>
  <si>
    <t>Welcome to Capital Art Centre. We Provide You Photo Frem T Shirt Wood Carving Mag Gift Teddy Bear.</t>
  </si>
  <si>
    <t>Jithuse</t>
  </si>
  <si>
    <t>capitalartcentre@gmail.com</t>
  </si>
  <si>
    <t>Capital Art Centre Kohima</t>
  </si>
  <si>
    <t>Near I.O.C. NH29</t>
  </si>
  <si>
    <t>Sheik Shadullah</t>
  </si>
  <si>
    <t>sssgemskangayam@gmail.com</t>
  </si>
  <si>
    <t>snegamshadu@yahoo.co.in</t>
  </si>
  <si>
    <t>SSS Gems</t>
  </si>
  <si>
    <t>No. 2/9 Bharathiyar Street Tiruppur Road</t>
  </si>
  <si>
    <t>Tiruppur Road</t>
  </si>
  <si>
    <t>farmaxblr@gmail.com</t>
  </si>
  <si>
    <t>suresh@farmaxindia.com</t>
  </si>
  <si>
    <t>Farmax Technologies Pvt. Ltd.</t>
  </si>
  <si>
    <t>No.2 Khata No.718</t>
  </si>
  <si>
    <t>Madival Post</t>
  </si>
  <si>
    <t>http://www.farmaxindia.com</t>
  </si>
  <si>
    <t>ravitripathiaap@gmail.com</t>
  </si>
  <si>
    <t>Shamrock Shine Apparels</t>
  </si>
  <si>
    <t>21 A B Block Panky</t>
  </si>
  <si>
    <t>Shmbhu</t>
  </si>
  <si>
    <t>Raje Sadhu</t>
  </si>
  <si>
    <t>sourcexenterprise@gmail.com</t>
  </si>
  <si>
    <t>sadhushambhuraje@gmail.com</t>
  </si>
  <si>
    <t>Sourcex Enterprise</t>
  </si>
  <si>
    <t>Sadhu Niwas Shivaji Nagar Thane West</t>
  </si>
  <si>
    <t>Chitalsar Manpada</t>
  </si>
  <si>
    <t xml:space="preserve">James </t>
  </si>
  <si>
    <t>Valentine</t>
  </si>
  <si>
    <t>valprobdvt@gmail.com</t>
  </si>
  <si>
    <t>Valpro Sportswear</t>
  </si>
  <si>
    <t>Manasa Complex Next To KSRTC Bus Stand</t>
  </si>
  <si>
    <t>Bhadravati</t>
  </si>
  <si>
    <t>S.  Dalvi</t>
  </si>
  <si>
    <t>ttzone1996@gmail.com</t>
  </si>
  <si>
    <t>empress1991@gmail.com</t>
  </si>
  <si>
    <t>The Top Zone</t>
  </si>
  <si>
    <t>8/9 Smuriti Gandha Opposite New Jerusalem Church Dargah Cross Road Bhandup Sonapur</t>
  </si>
  <si>
    <t>Smuriti Gandha</t>
  </si>
  <si>
    <t>Babu lal prasad sujeet kumar jewellers a name which stands as a hallmark of trust and exemplary customer service. This is not just a slogan but a firm belief of a family where Jewellery is a passion.</t>
  </si>
  <si>
    <t>sk3461@gmail.com</t>
  </si>
  <si>
    <t>bsjewellers14@gmail.com</t>
  </si>
  <si>
    <t>Babu Lal Prasad Sujeet Kumar Jewellers</t>
  </si>
  <si>
    <t>Purani Bazar</t>
  </si>
  <si>
    <t>http://bsj4.weebly.com</t>
  </si>
  <si>
    <t>We &amp;ldquo;Amazon Plastics Private Limited&amp;rdquo; are involved in the manufacturing of Plastic pails Paint Bucket and many more.</t>
  </si>
  <si>
    <t>amazonplastics@gmail.com</t>
  </si>
  <si>
    <t>Amazon Plastics Private Limited</t>
  </si>
  <si>
    <t>Survey No. 107/2/2/1/1 Village Naroli</t>
  </si>
  <si>
    <t>Naroli</t>
  </si>
  <si>
    <t>shanku143pin@gmail.com</t>
  </si>
  <si>
    <t>Rajaram Showroom</t>
  </si>
  <si>
    <t>Main Road Railway Station</t>
  </si>
  <si>
    <t>Tiptur</t>
  </si>
  <si>
    <t>vivekgupta1996@gmail.com</t>
  </si>
  <si>
    <t>DC Fashion</t>
  </si>
  <si>
    <t>2435/11 Ajmal Khan Road</t>
  </si>
  <si>
    <t>http://www.dcfashion.in</t>
  </si>
  <si>
    <t>We have beautiful collection of Diamond Look Jewellery made using Silver along with real pearl and also studded with precious and semi-precious stones such as Ruby Emerald Neelam Firoza and Zarconia (Zarqan).</t>
  </si>
  <si>
    <t>farharehan@outlook.com</t>
  </si>
  <si>
    <t>rehanfarha@gmail.com</t>
  </si>
  <si>
    <t>Nazakat Collections</t>
  </si>
  <si>
    <t>addabokfootwear@gmail.com</t>
  </si>
  <si>
    <t>Addabok Footwear</t>
  </si>
  <si>
    <t>T-5/251 Mangolpuri Industrial Area Phase-1</t>
  </si>
  <si>
    <t>Mangolpuri Industrial Area Phase 1</t>
  </si>
  <si>
    <t>sheela@3ss.asia</t>
  </si>
  <si>
    <t>3 S Security Systems</t>
  </si>
  <si>
    <t>17/128 M. G. Road Goregaon West Near Manthan Hotel Motilal Nagar No.3</t>
  </si>
  <si>
    <t>http://www.3ss.asia</t>
  </si>
  <si>
    <t>packagingsystem78@gmail.com</t>
  </si>
  <si>
    <t>opsenterprises29@gmail.com</t>
  </si>
  <si>
    <t>OPS Enterprises</t>
  </si>
  <si>
    <t>290A/9 Kanpur Road Transport Nagar</t>
  </si>
  <si>
    <t>Parthiban.</t>
  </si>
  <si>
    <t>mail4avantgarde@gmail.com</t>
  </si>
  <si>
    <t>parthi304@gmail.com</t>
  </si>
  <si>
    <t>Avant-garde</t>
  </si>
  <si>
    <t>No 195/4 KHB  Yelahanka 5th Phase</t>
  </si>
  <si>
    <t>http://www.weltgroups.com</t>
  </si>
  <si>
    <t>We are engaged in manufacturing and supplying a wide array of Garment Fabric Shirt Fabric Mens Shirt School Uniform etc.</t>
  </si>
  <si>
    <t>gussieshyd@gmail.com</t>
  </si>
  <si>
    <t>rajsonshyd@gmail.com</t>
  </si>
  <si>
    <t>Gussies Garments &amp; Textiles</t>
  </si>
  <si>
    <t>No. 16-2-147-64/1 1st Floor Anand NagarProfessor Colony Malakpet</t>
  </si>
  <si>
    <t>Professor Colony</t>
  </si>
  <si>
    <t>Sudesh</t>
  </si>
  <si>
    <t>Kumar Goel</t>
  </si>
  <si>
    <t>skgoel76@gmail.com</t>
  </si>
  <si>
    <t>G 1032 DSIDC Narela</t>
  </si>
  <si>
    <t>Customer Support Executive</t>
  </si>
  <si>
    <t>debraj@nh4motorheads.com</t>
  </si>
  <si>
    <t>highwaystore@nh4motorheads.com</t>
  </si>
  <si>
    <t>Nh4 Motor Heads</t>
  </si>
  <si>
    <t>No. 64 1st Floor</t>
  </si>
  <si>
    <t>http://www.nh4motorheads.com</t>
  </si>
  <si>
    <t>Ankit Art Palace is Manufacturer Wholesaler and Exporter of all kinds of German Silver &amp;amp; Fashion Jewelry.</t>
  </si>
  <si>
    <t>kapoorsk21@gmail.com</t>
  </si>
  <si>
    <t>sagarartcraft@gmail.com</t>
  </si>
  <si>
    <t>Sagar jewels</t>
  </si>
  <si>
    <t>95 shiv vihar mangyavas</t>
  </si>
  <si>
    <t>http://www.ankitartpalace.com/</t>
  </si>
  <si>
    <t>vsmmail@gmail.com</t>
  </si>
  <si>
    <t>Vimala Super Market</t>
  </si>
  <si>
    <t>No - 868Dr.Ramasamy salai Amman Kovil  K.K. Nagar</t>
  </si>
  <si>
    <t>We &amp;ldquo;Shree Gopala Jewellers&amp;rdquo; are known as the leading manufacturer and supplier of a wide range of Diamond Ring Diamond Pendant Set Diamond Earrings Set Diamond Set Gold Ring Diamond Bangle and Diamond Necklace Set.</t>
  </si>
  <si>
    <t>himanshu009garg@gmail.com</t>
  </si>
  <si>
    <t>Shree Gopala Jewellers</t>
  </si>
  <si>
    <t>Building No. 1 Shop No 2 Agrasen Bazar Chopla Mandir</t>
  </si>
  <si>
    <t>nagendrapn@gmail.com</t>
  </si>
  <si>
    <t>Sai Shagun Jewellers</t>
  </si>
  <si>
    <t>No. 39 Middle School Road V. V. Puram</t>
  </si>
  <si>
    <t>V. V. Puram</t>
  </si>
  <si>
    <t>http://shagunforu.com/</t>
  </si>
  <si>
    <t>bharat6588@gmail.com</t>
  </si>
  <si>
    <t>Maa Hinglaj Industries</t>
  </si>
  <si>
    <t>Shop No. C106 2 Behind Vanijay Bhawan Sumel Business Park</t>
  </si>
  <si>
    <t>Sumel Business Park</t>
  </si>
  <si>
    <t>http://ramaindiansupplier.com</t>
  </si>
  <si>
    <t>rupsa.fashion@gmail.com</t>
  </si>
  <si>
    <t>kigo25@gmail.com</t>
  </si>
  <si>
    <t>S.d. Creation</t>
  </si>
  <si>
    <t>Kanoria Mansion 4th Floor 22 Maharishi</t>
  </si>
  <si>
    <t>Debendra Road</t>
  </si>
  <si>
    <t>ankitmaheshwari483@gmail.com</t>
  </si>
  <si>
    <t>ankitmaheshwari252@yahoo.com</t>
  </si>
  <si>
    <t>The Luggage Factory</t>
  </si>
  <si>
    <t>GF-53 Titanium City Center Mall 100 Feet Road Anandnagar Road</t>
  </si>
  <si>
    <t>http://www.theluggagefactory.in</t>
  </si>
  <si>
    <t>Pilania</t>
  </si>
  <si>
    <t>advityajewels@gmail.com</t>
  </si>
  <si>
    <t>Advitya Fashion Jewelry</t>
  </si>
  <si>
    <t>Vivekanand Road</t>
  </si>
  <si>
    <t>peterjewelace@gmail.com</t>
  </si>
  <si>
    <t>Jewel Ace International</t>
  </si>
  <si>
    <t>No. 210/211 1st Floor Apex Mall Lal Kothi Tonk Road</t>
  </si>
  <si>
    <t>Lal Kothi Tonk Road</t>
  </si>
  <si>
    <t>http://www.jewelace.com</t>
  </si>
  <si>
    <t>We are a foremost Manufacturer Wholesaler Retailer and Supplier of vast range of Bangles Ear Rings Pendant and Rings. These products are intricately designed as per the international quality standards.</t>
  </si>
  <si>
    <t>sudiptarath@gmail.com</t>
  </si>
  <si>
    <t>customercare@aapkisakhi.com</t>
  </si>
  <si>
    <t>Aapkisakhi Jewellers Pvt. Ltd.</t>
  </si>
  <si>
    <t>No. 203 Basant Bahar Baner-Pashan Link Road</t>
  </si>
  <si>
    <t>http://www.aapkisakhi.com/</t>
  </si>
  <si>
    <t>niti_mkt@yahoo.co.in</t>
  </si>
  <si>
    <t>Niti Marketing Consultancy</t>
  </si>
  <si>
    <t>Surila Building 1st Floor 26 Jai Bharat Society</t>
  </si>
  <si>
    <t>parmindernanakjewellers@yahoo.com</t>
  </si>
  <si>
    <t>Nanak Diamond Jewellers</t>
  </si>
  <si>
    <t>Saranglagu</t>
  </si>
  <si>
    <t>lagubandhupune@gmail.com</t>
  </si>
  <si>
    <t>Lagu Bandhu Jewellers Pune</t>
  </si>
  <si>
    <t>Near Telephone Exchange 7 Maharshi Karve Rd Bharatkunj - 1</t>
  </si>
  <si>
    <t>Maharshi Karve Rd</t>
  </si>
  <si>
    <t>Saju</t>
  </si>
  <si>
    <t>Stanly</t>
  </si>
  <si>
    <t>jaimathafootwear@gmail.com</t>
  </si>
  <si>
    <t>Jaymatha Footwear</t>
  </si>
  <si>
    <t>Near Dr. Ambekar Housing Society</t>
  </si>
  <si>
    <t>http://www.jaymathafootwear.com</t>
  </si>
  <si>
    <t>We are one of the leading Manufacturers and Suppliers of premium quality Men&amp;rsquo;s Jeans Ladies Jeans and Narrow Bottom Jeans. These jeans are known for their features like attractive look beautiful pattern perfect fitting and skin friendliness.</t>
  </si>
  <si>
    <t>orizzontijeans@gmail.com</t>
  </si>
  <si>
    <t>Active India Fab Expo Private Limited</t>
  </si>
  <si>
    <t>No. 5688/79 Regarpura 1st Floor Karol Bagh</t>
  </si>
  <si>
    <t>We are an international agri-business Group engaged primarily in export of value added Spice Decaffeinated Tea and Natural Caffeine. Our emphasis is on the entire product life cycle to deliver a &amp;ldquo;Good for Health</t>
  </si>
  <si>
    <t>Kirupakara  Vetrivel</t>
  </si>
  <si>
    <t>Senior General Manager</t>
  </si>
  <si>
    <t>vetrivel@jayanti.com</t>
  </si>
  <si>
    <t>Jayanti Group</t>
  </si>
  <si>
    <t>No. 604  No. 3 Queens Road</t>
  </si>
  <si>
    <t>Queens Corner A</t>
  </si>
  <si>
    <t>Jayakrishna</t>
  </si>
  <si>
    <t>chennaizoominflatables@gmail.com</t>
  </si>
  <si>
    <t>Zoom Inflatables</t>
  </si>
  <si>
    <t>H. No : 2-48 / 15 / 1 / A Plot No : 200 Cyber Medows Telicom Nagar Colony Gachi Bowli</t>
  </si>
  <si>
    <t>Gachi Bowli</t>
  </si>
  <si>
    <t>http://www.zoominflatables.com</t>
  </si>
  <si>
    <t>R Bhikadiya</t>
  </si>
  <si>
    <t>hardik.r.bhikadiya1311@gmail.com</t>
  </si>
  <si>
    <t>Om Gurudev Creation</t>
  </si>
  <si>
    <t>I-304 Opera House Mota Varachha Utran</t>
  </si>
  <si>
    <t>N.A.</t>
  </si>
  <si>
    <t>somappaenterprises@gmail.com</t>
  </si>
  <si>
    <t>Somappa Enterprises Private Limited</t>
  </si>
  <si>
    <t>Koti Nilayam Plot No. 174 Saket Kapra ECIL Post</t>
  </si>
  <si>
    <t>AR Style99 was established in 2009 and is engaged in manufacturing and selling high quality products that includes wide range of&amp;nbsp;Sports Shoes.</t>
  </si>
  <si>
    <t>Ahemad</t>
  </si>
  <si>
    <t>farhanahemad37@gmail.com</t>
  </si>
  <si>
    <t>arstyle824@gmail.com</t>
  </si>
  <si>
    <t>AR Style 99</t>
  </si>
  <si>
    <t>B- 71 2nd Floor Street No. 6 Joshi Colony</t>
  </si>
  <si>
    <t>http://www.arstyle99.com</t>
  </si>
  <si>
    <t>Hitender</t>
  </si>
  <si>
    <t>omnetsol@gmail.com</t>
  </si>
  <si>
    <t>lamba.hitender@gmail.com</t>
  </si>
  <si>
    <t>Om Network Solutions</t>
  </si>
  <si>
    <t>UG-8 Kamla Palace Near Sohna Chowk</t>
  </si>
  <si>
    <t>http://www.omnetsol.com</t>
  </si>
  <si>
    <t>Mathewe</t>
  </si>
  <si>
    <t>Jos</t>
  </si>
  <si>
    <t>brida@venustex.in</t>
  </si>
  <si>
    <t>bridagarments@gmail.com</t>
  </si>
  <si>
    <t>Venus Garments International</t>
  </si>
  <si>
    <t>Mannathoor JN</t>
  </si>
  <si>
    <t>S Marady</t>
  </si>
  <si>
    <t>http://www.venustex.in</t>
  </si>
  <si>
    <t>Manufacturer and exporter of Fashion jewellery fashion neckpieces rings kids dhoti kurta kids wear traditional wear gents kurta pajama punjabi jutti gents punjabi jutti kids punjab jutti ladies punjab jutti kids sherwani etc.</t>
  </si>
  <si>
    <t>care.aminternational@gmail.com</t>
  </si>
  <si>
    <t>AM International</t>
  </si>
  <si>
    <t>F46/6 Kamla Nagar</t>
  </si>
  <si>
    <t>We &amp;ldquo;Mansha Party Solutions&amp;rdquo; are the reputed manufacturer and supplier of Bridal Lehenga Ladies Sarees and Semi Stitched Suit. We also trade high quality range of Ladies Kurti Designer Suit and Party Wear Lehenga etc.</t>
  </si>
  <si>
    <t>pratibha.stephens@gmail.com</t>
  </si>
  <si>
    <t>Mansha Party Solutions</t>
  </si>
  <si>
    <t>No. 113 Everest Vihar Opposite Om Hotel King's Road Ajmer Road</t>
  </si>
  <si>
    <t>pratik@pragatient.in</t>
  </si>
  <si>
    <t>Pragati Enterprise</t>
  </si>
  <si>
    <t>No. 25/31 3rd Floor Lal Mani BuildingMalad Andheri</t>
  </si>
  <si>
    <t>http://www.pragatient.in</t>
  </si>
  <si>
    <t>saurav_boy@yahoo.com</t>
  </si>
  <si>
    <t>sunseajewellers@yahoo.com</t>
  </si>
  <si>
    <t>Sun Sea International</t>
  </si>
  <si>
    <t>2229 Har Dhyan Singh Road Karol Bagh</t>
  </si>
  <si>
    <t>http://www.ssj.in</t>
  </si>
  <si>
    <t>Manufacturer of trousseau packing trays wedding packing tray etc.</t>
  </si>
  <si>
    <t>saree packing tray manufacturers In India Our trousseau packing is done the way like anywhere in the country as we tend to put in attractive designs and colors. We use decorative trays and boxes and packing decor to make even a trousseau display a moment to cherish. No matter the wedding is modern or simple our packing styles exhibit a fierce streak of rooted Indian cultures and traditions.We offer a wide collection of Saree Gift Packing. Indian wedding sarees &amp;amp; bridal wear are neatly folded in unique shapes like kite boat fan peacock etc. could be beautifully packed in these suitcases with flowers &amp;amp; other decorative items. These saree gift packaging boxes are highly appreciated and demanded during this modern era of trade. These are provided to our customers in bulk quantities and at cheaper and reasonable rates.</t>
  </si>
  <si>
    <t>Anjar</t>
  </si>
  <si>
    <t>lacindiahandicrafts@gmail.com</t>
  </si>
  <si>
    <t>LAC India Handicrafts</t>
  </si>
  <si>
    <t>C-4A/598 L.N.J.P. Colony</t>
  </si>
  <si>
    <t>Lnjp Colony</t>
  </si>
  <si>
    <t>http://www.lacindiahandicrafts.com/</t>
  </si>
  <si>
    <t>Anjankumar</t>
  </si>
  <si>
    <t>Silveri</t>
  </si>
  <si>
    <t>shacreations9@gmail.com</t>
  </si>
  <si>
    <t>Sha Creations</t>
  </si>
  <si>
    <t>PVS Mansion 3rd Floor Above SBH Building Near Manju Theater</t>
  </si>
  <si>
    <t>dubeyrajesh41@gmail.com</t>
  </si>
  <si>
    <t>W. I. Events &amp; Promotions</t>
  </si>
  <si>
    <t>Plot No. 4 1st Floor Ashirwad Complex</t>
  </si>
  <si>
    <t>info@karmatrendz.in</t>
  </si>
  <si>
    <t>Karma Trendz Pvt Ltd</t>
  </si>
  <si>
    <t>No. 2048-49 2nd Floor Adarsh Market No. 2 Ring Road</t>
  </si>
  <si>
    <t>Adarsh Market No. 2</t>
  </si>
  <si>
    <t>http://www.karmatrendz.in</t>
  </si>
  <si>
    <t>Supplier of thin client system.</t>
  </si>
  <si>
    <t>kumarcomputers57@gmail.com</t>
  </si>
  <si>
    <t>Kumar Computers</t>
  </si>
  <si>
    <t>No. 816 Kaulagarh Road</t>
  </si>
  <si>
    <t>http://www.kumarcomputershop.com</t>
  </si>
  <si>
    <t>Manufacturer of mens shirts cotton pants jeans etc.</t>
  </si>
  <si>
    <t>Step3 brand 100% cotton shirts for wholesale. We also do wholesale of jeans &amp;amp; cotton pants. Good quality &amp;amp; reasonable pricing.</t>
  </si>
  <si>
    <t>step3@outlook.com</t>
  </si>
  <si>
    <t>Step3 Garment</t>
  </si>
  <si>
    <t>No. 501/307 Avinashi Road</t>
  </si>
  <si>
    <t>Vastra Nimantran&amp;nbsp; is a One stop solution for Indian Ethnic wear Handlooms like Pochampally Uppada Kupaddam and others which brings to you the best of the indian fashion and trends which make every woman show up their DIVA traits.</t>
  </si>
  <si>
    <t>vastra.nimantran@gmail.com</t>
  </si>
  <si>
    <t>Vastra Nimantran</t>
  </si>
  <si>
    <t>Near East Marredpally Secunderabad Station</t>
  </si>
  <si>
    <t>East Marredpally</t>
  </si>
  <si>
    <t>http://www.vastranimantran.com/</t>
  </si>
  <si>
    <t>Fusion Art was established in the year 2001. We are a leading Manufacturer Supplier of Antique Table Decorative Key Holder Wedding Jewellery Box Wall Brackets etc. We believe in building a long-term relationship with our valuable customers by offering them optimum quality products at leading market prices.</t>
  </si>
  <si>
    <t>Gul</t>
  </si>
  <si>
    <t>sebastain786@yahoo.co.in</t>
  </si>
  <si>
    <t>selectexpo@ymail.com</t>
  </si>
  <si>
    <t>Fusion Art</t>
  </si>
  <si>
    <t>No. 169- F/ 201 Mughal Pura 1st</t>
  </si>
  <si>
    <t>Mughal Pura</t>
  </si>
  <si>
    <t>info@templeart.co.in</t>
  </si>
  <si>
    <t>Temple Art Jewellery Private Limited</t>
  </si>
  <si>
    <t>D-16/17 Ravi Estate Juni Rusatam Mill compund Dhudheshwar Road Dhudheshwar</t>
  </si>
  <si>
    <t>http://www.templeart.co.in</t>
  </si>
  <si>
    <t>Kumar Chaubey</t>
  </si>
  <si>
    <t>sanjayroyalinfra@gmail.com</t>
  </si>
  <si>
    <t>info@royalpowerindia.com</t>
  </si>
  <si>
    <t>Royal Power</t>
  </si>
  <si>
    <t>Postal Park Road No. 1 Opposite Adarsh Azad Memorial School</t>
  </si>
  <si>
    <t>http://www.royalpowerindia.com</t>
  </si>
  <si>
    <t>Transmission Engineer</t>
  </si>
  <si>
    <t>satya.k.prakash@gmail.com</t>
  </si>
  <si>
    <t>Aircel</t>
  </si>
  <si>
    <t>Dharamshala Bazar Gorakhpur</t>
  </si>
  <si>
    <t>http://www.aircel.com</t>
  </si>
  <si>
    <t>Paper Bags Grocery&amp;nbsp;bags&amp;nbsp;Bags&amp;nbsp;Kraft Paper bags&amp;nbsp;Duplex bags &amp;nbsp;Paper Glass.Glass Carrier&amp;nbsp;Butter Paper&amp;nbsp;Pizza Box&amp;nbsp;Burger Box.</t>
  </si>
  <si>
    <t>Aini</t>
  </si>
  <si>
    <t>idcarrybags@gmail.com</t>
  </si>
  <si>
    <t>kohinoor36@gmail.com</t>
  </si>
  <si>
    <t>I.D. Carry Bags</t>
  </si>
  <si>
    <t>Khan Villa Building No. 183/F-14 Near Masjid Chand Wali Galshaheed 36</t>
  </si>
  <si>
    <t>Galshaheed</t>
  </si>
  <si>
    <t>As per the basic requirements of our clients we are manufacturing supplying and exporting customized array of Men's T-Shirt Ladies Top and many more products. Our company offers these products to the clients at market leading prices.</t>
  </si>
  <si>
    <t>nilaxmanu@gmail.com</t>
  </si>
  <si>
    <t>nilaxindia@gmail.com</t>
  </si>
  <si>
    <t>The Nilax India</t>
  </si>
  <si>
    <t>Near MP Petrol Bunk Dharapuram Road</t>
  </si>
  <si>
    <t>http://nilaxind.com</t>
  </si>
  <si>
    <t>Bharat Doshi</t>
  </si>
  <si>
    <t>siddhibags1@gmail.com</t>
  </si>
  <si>
    <t>marutibags@gmail.com</t>
  </si>
  <si>
    <t>Maruti Bags</t>
  </si>
  <si>
    <t>Gala No. 207 Pioneer Industrial Estate Subhash Road</t>
  </si>
  <si>
    <t>sagarchikanudyog.in@gmail.com</t>
  </si>
  <si>
    <t>sgr.rastogi@gmail.com</t>
  </si>
  <si>
    <t>Sagar Chikan Udyog</t>
  </si>
  <si>
    <t>CK 43/37 Govindpura Chowk</t>
  </si>
  <si>
    <t>http://www.sagarchikanudyog.in</t>
  </si>
  <si>
    <t>We have emerged as the eminent Manufacturer Exporter Trader and Supplier of superior quality range of Men&amp;rsquo;s T-Shirts Long Sleeve T-Shirts etc.The entire range is appreciated in market for perfect fitting and attractive look.</t>
  </si>
  <si>
    <t>sayan@kottonhood.com</t>
  </si>
  <si>
    <t>sayanc077@gmail.com</t>
  </si>
  <si>
    <t>Kottonhood Fashion Private Limited</t>
  </si>
  <si>
    <t>Office No. 12 Lake View Apartment Turner Road Opposite Bandra Talao</t>
  </si>
  <si>
    <t>http://www.kottonhood.com</t>
  </si>
  <si>
    <t>Cotton flip-flops for in-house use. comfortable in use stylish and meeting the fashion trends. life is beatiful in these flip-flops.</t>
  </si>
  <si>
    <t>homeworkfurnishingsmail@gmail.com</t>
  </si>
  <si>
    <t>ps8616@gmail.com</t>
  </si>
  <si>
    <t>Homework Furnishings Store</t>
  </si>
  <si>
    <t>Jiwan Vihar Colony Street No. 4 Dewru Road</t>
  </si>
  <si>
    <t>Dewru Road</t>
  </si>
  <si>
    <t>http://homeworkfurnishings.weebly.com/</t>
  </si>
  <si>
    <t>Kubba</t>
  </si>
  <si>
    <t>aum.attire@gmail.com</t>
  </si>
  <si>
    <t>Aum Attire</t>
  </si>
  <si>
    <t>A41 Lane 2 Mahendru Enclave</t>
  </si>
  <si>
    <t>mahendru enclave</t>
  </si>
  <si>
    <t>Jayshil</t>
  </si>
  <si>
    <t>jkengineering13@gmail.com</t>
  </si>
  <si>
    <t>jpambhar36@gmail.com</t>
  </si>
  <si>
    <t>JK Engineering</t>
  </si>
  <si>
    <t>Arti Society Street No. 6 Dhebar Road (South) Atika</t>
  </si>
  <si>
    <t>Arti Society</t>
  </si>
  <si>
    <t>Exporter of knitted fabrics hosiery knitwear and hosiery goods.</t>
  </si>
  <si>
    <t>rajeevnayyar@hindhosiery.com</t>
  </si>
  <si>
    <t>Hind Hosiery Mills</t>
  </si>
  <si>
    <t>No. 6-A Extension Industrial Area-A</t>
  </si>
  <si>
    <t>We have positioned a distinct niche in industry by supplying exporting importing and trading a uniquely designed range of Men Cotton T-Shirt Formal Cotton T Shirt and others. Our products are in compliance to the trends prevailing in industry.</t>
  </si>
  <si>
    <t>jpxport@gmail.com</t>
  </si>
  <si>
    <t>jaiganesh02@gmail.com</t>
  </si>
  <si>
    <t>JP Xports</t>
  </si>
  <si>
    <t>Plot No. 245 2nd Floor 3rd Street Velan Nagar</t>
  </si>
  <si>
    <t>We are the leading manufacturer of Gents Kurtas Fabric Designer Mens Kurtas Fabrics&amp;nbsp; Cotton Men's Kurta Fabrics&amp;nbsp; and Party Wear Men's Kurtas Fabric etc.</t>
  </si>
  <si>
    <t>rchhabda@yahoo.in</t>
  </si>
  <si>
    <t>Sunfab</t>
  </si>
  <si>
    <t>M-3283 3rd Floor New Textile Market Ring Road</t>
  </si>
  <si>
    <t>Ravalkar</t>
  </si>
  <si>
    <t>shreeram.navimumbai@gmail.com</t>
  </si>
  <si>
    <t>Shree Ram &amp; Co.</t>
  </si>
  <si>
    <t>Shop No. 3 Plot No. C-12 Nav Arihanth CHS</t>
  </si>
  <si>
    <t>Nav Arihanth CHS</t>
  </si>
  <si>
    <t>purple.creations123@gmail.com</t>
  </si>
  <si>
    <t>Purple Creations</t>
  </si>
  <si>
    <t>Dreams Mall Mandu Mumbai</t>
  </si>
  <si>
    <t>Mandu</t>
  </si>
  <si>
    <t>http://www.PurpleCreations.com</t>
  </si>
  <si>
    <t>prismmarketing26@gmail.com</t>
  </si>
  <si>
    <t>nikunj_p18@yahoo.com</t>
  </si>
  <si>
    <t>Prism Infotech</t>
  </si>
  <si>
    <t>Shop No. 2 &amp; 3 Hari Hari Society Road Behind Bal Aashram</t>
  </si>
  <si>
    <t>info@bluehorsegroup.com</t>
  </si>
  <si>
    <t>gagan@bluehorsegroup.com</t>
  </si>
  <si>
    <t>Bluehorse Group</t>
  </si>
  <si>
    <t>No. 692/22B</t>
  </si>
  <si>
    <t>http://www.bluehorsegroup.com</t>
  </si>
  <si>
    <t>upbagworks@yahoo.com</t>
  </si>
  <si>
    <t>ssbags2014@yahoo.com</t>
  </si>
  <si>
    <t>SS Bags Shop</t>
  </si>
  <si>
    <t>Putta Anjanaya</t>
  </si>
  <si>
    <t>Kuvempu Nagar</t>
  </si>
  <si>
    <t>teebaexim@gmail.com</t>
  </si>
  <si>
    <t>ibrahandicrafts@gmail.com</t>
  </si>
  <si>
    <t>Ibra Handicrafts</t>
  </si>
  <si>
    <t>C-1/27 Raju Park</t>
  </si>
  <si>
    <t>http://www.ibrahandicrafts.com</t>
  </si>
  <si>
    <t>danishaftab9992@gmail.com</t>
  </si>
  <si>
    <t>No. 12/146 Vepery High Road Periamet</t>
  </si>
  <si>
    <t>Jodhpurifashions2133@gmail.com</t>
  </si>
  <si>
    <t>surendarsingh73@gmail.com</t>
  </si>
  <si>
    <t>Jodhpuri Fashion</t>
  </si>
  <si>
    <t>D-56 Street No. 4 Nayapura Lalsagar Mandore Road</t>
  </si>
  <si>
    <t>Nayapura Lalsagar</t>
  </si>
  <si>
    <t>http://www.jodhpurifashions.co.in</t>
  </si>
  <si>
    <t>frogjeans11@gmail.com</t>
  </si>
  <si>
    <t>hiteshmehta108@gmail.com</t>
  </si>
  <si>
    <t>Rekha Enterprise</t>
  </si>
  <si>
    <t>U-255 Dreams The Mall L. B. S. Road Bhandup West</t>
  </si>
  <si>
    <t>http://www.frogjeans.com</t>
  </si>
  <si>
    <t>tucstambaram1@gmail.com</t>
  </si>
  <si>
    <t>TUCS Services</t>
  </si>
  <si>
    <t>No. 19 Ramakrishna Iyer Street</t>
  </si>
  <si>
    <t>Tambaram</t>
  </si>
  <si>
    <t>thirdeyetechnologiesdelhi@gmail.com</t>
  </si>
  <si>
    <t>abhishek.aggarwal62@yahoo.in</t>
  </si>
  <si>
    <t>Third Eye Technologies</t>
  </si>
  <si>
    <t>No. 200 B Street No. 3 Near Azad Nagar Krishna Nagar</t>
  </si>
  <si>
    <t>Shabeer.</t>
  </si>
  <si>
    <t>greenapparelsindia@gmail.com</t>
  </si>
  <si>
    <t>abdulwasimmohamed@gmail.com</t>
  </si>
  <si>
    <t>Green Apparels</t>
  </si>
  <si>
    <t>A. T. Colony Road Thirunagar Huttiyanginaru Perumanallur</t>
  </si>
  <si>
    <t>Prasada</t>
  </si>
  <si>
    <t>drglnprao@gmail.com</t>
  </si>
  <si>
    <t>Lablinks Biotech</t>
  </si>
  <si>
    <t>C-16 KSSIDC Industrial Estate Hoskote</t>
  </si>
  <si>
    <t>http://www.lablinksbiotech.com</t>
  </si>
  <si>
    <t>krishexi@gmail.com</t>
  </si>
  <si>
    <t>pooja@krishintl.com</t>
  </si>
  <si>
    <t>Krish International</t>
  </si>
  <si>
    <t>G 22/241-242 2nd Floor Sector 7</t>
  </si>
  <si>
    <t>J.k. Chithambar</t>
  </si>
  <si>
    <t>vishalenterprise21@gmail.com</t>
  </si>
  <si>
    <t>Vishal Enterprise</t>
  </si>
  <si>
    <t>No. 64/3 2nd Floor KEB Office Bldg. L.R.Bande Road R. T. Nagar Post</t>
  </si>
  <si>
    <t>http://www.vishalenterpriseblr.com</t>
  </si>
  <si>
    <t>We are the top leading manufacturer supplier exporter importer and trader of Fashion Earrings Ladies Earrings Traditional Ring and many other products. Our products are manufactured by using finest quality material.</t>
  </si>
  <si>
    <t>Phumbhra</t>
  </si>
  <si>
    <t>kriti2005@gmail.com</t>
  </si>
  <si>
    <t>kavitaphumbhra@gmail.com</t>
  </si>
  <si>
    <t>Bengal Trade Links</t>
  </si>
  <si>
    <t>Merlin Residency No. 10 C 26</t>
  </si>
  <si>
    <t>Merlin Residency</t>
  </si>
  <si>
    <t>http://power.networksolutions.com/index.html</t>
  </si>
  <si>
    <t>Zainulabdul</t>
  </si>
  <si>
    <t>zainulabdulshaikh@gmail.com</t>
  </si>
  <si>
    <t>Bilqis G</t>
  </si>
  <si>
    <t>Room No. 2 Ground Floor Lal Mitti Kismat Nagar Wadala Antop Hill CGS Colony Sector 2</t>
  </si>
  <si>
    <t>Janardan</t>
  </si>
  <si>
    <t>electrolinkscalicut@gmail.com</t>
  </si>
  <si>
    <t>info@electrolinksbatteryhouse.com</t>
  </si>
  <si>
    <t>Electro Links Battery House</t>
  </si>
  <si>
    <t>Anugrah Arcade Opp-cornation Theatre Pavmani Road</t>
  </si>
  <si>
    <t>Pavmani Road</t>
  </si>
  <si>
    <t>http://www.electrolinksbatteryhouse.com</t>
  </si>
  <si>
    <t>contact@aquilaindia.net</t>
  </si>
  <si>
    <t>sales@aquilaindia.net</t>
  </si>
  <si>
    <t>Aquila India Technosys Private Limited</t>
  </si>
  <si>
    <t>No. 301 Pankaj Tower 10 L S C</t>
  </si>
  <si>
    <t>http://www.aquilaindia.net/</t>
  </si>
  <si>
    <t>rajfinance26@gmail.com</t>
  </si>
  <si>
    <t>Bharaduaj Market Rajeev Nagar</t>
  </si>
  <si>
    <t>Murugeshan</t>
  </si>
  <si>
    <t>vmartsalesinc@gmail.com</t>
  </si>
  <si>
    <t>V Mart Sales Incorporation</t>
  </si>
  <si>
    <t>26B Opposite RTPS</t>
  </si>
  <si>
    <t>RTPS</t>
  </si>
  <si>
    <t>http://www.snowcempaints.com/</t>
  </si>
  <si>
    <t>We &amp;ldquo;Shreenath Security System And Technology&amp;rdquo; a Sole Proprietorship company have gained recognition in the field of manufacturing and trading highly reliable range of Camera Connector CCTV Camera Scanner CCTV Camera Switcher etc.</t>
  </si>
  <si>
    <t>shreenathcctv@gmail.com</t>
  </si>
  <si>
    <t>Shreenath Security System &amp; Technology</t>
  </si>
  <si>
    <t>Opposite Balaji Hall Near BOB Bank 150 Feet Ring Road</t>
  </si>
  <si>
    <t>http://www.shreenathcctv.com</t>
  </si>
  <si>
    <t>sarveshjain.gskpl@gmail.com</t>
  </si>
  <si>
    <t>Goldstar  Knits Pvt Ltd</t>
  </si>
  <si>
    <t>Sharman Enclave Vill. Bhora</t>
  </si>
  <si>
    <t>G.t.road</t>
  </si>
  <si>
    <t>http://www.goldstarknits.com</t>
  </si>
  <si>
    <t>Kanagraj</t>
  </si>
  <si>
    <t>vasangarmentss@gmail.com</t>
  </si>
  <si>
    <t>Vasan Garments</t>
  </si>
  <si>
    <t>No 29/B R.S.R Thottam Rayarapalm Triur Main Road Palladam PO</t>
  </si>
  <si>
    <t>G.N.</t>
  </si>
  <si>
    <t>Vimel Kumar</t>
  </si>
  <si>
    <t>gn_vk@yahoo.co.in</t>
  </si>
  <si>
    <t>nool.india.cbe@gmail.com</t>
  </si>
  <si>
    <t>NOOL</t>
  </si>
  <si>
    <t>No. 134-B Tank Road Sivananda Colony</t>
  </si>
  <si>
    <t>Sivananda Colony</t>
  </si>
  <si>
    <t>Maharnav</t>
  </si>
  <si>
    <t>Gogoi</t>
  </si>
  <si>
    <t>ceo@neway.co.in</t>
  </si>
  <si>
    <t>Poptales Company</t>
  </si>
  <si>
    <t>G.R. Kalita Commercial Complex Near Computer Heart</t>
  </si>
  <si>
    <t>Hina</t>
  </si>
  <si>
    <t>Palkar</t>
  </si>
  <si>
    <t>fairthreads.india@gmail.com</t>
  </si>
  <si>
    <t>hina@iwearme.in</t>
  </si>
  <si>
    <t>I Wear Me Fashions Private Limited</t>
  </si>
  <si>
    <t>No. 401-B Annapurna Apartments</t>
  </si>
  <si>
    <t>http://www.iwearme.in</t>
  </si>
  <si>
    <t>Moutushi</t>
  </si>
  <si>
    <t>Ghoshdeysarkar</t>
  </si>
  <si>
    <t>moutushig@gmail.com</t>
  </si>
  <si>
    <t>Stoat Cabin</t>
  </si>
  <si>
    <t>Gn Paliya</t>
  </si>
  <si>
    <t>Gm Palya</t>
  </si>
  <si>
    <t>Harkirat</t>
  </si>
  <si>
    <t>aidee.machines@gmail.com</t>
  </si>
  <si>
    <t>inderpreet.80.d@gmail.com</t>
  </si>
  <si>
    <t>Aidee Machines</t>
  </si>
  <si>
    <t>RZ-250 Vishnu Garden Street No. 10</t>
  </si>
  <si>
    <t>talakshi.it9@gmail.com</t>
  </si>
  <si>
    <t>hitesh.it9@gmail.com</t>
  </si>
  <si>
    <t>Talakshi Hirji &amp; Co.</t>
  </si>
  <si>
    <t>Sai Chhaya CHS Ashok Nagar Akurli Road</t>
  </si>
  <si>
    <t>Go Regalia is one stop shop to fulfill all women&amp;rsquo;s desire for fashion needs &amp;amp; dressing sense. Charm yourself with scintillating collection of suits lehangas sarees &amp;amp; western outfits for parties &amp;amp; occasion wear.</t>
  </si>
  <si>
    <t>Aakanksha</t>
  </si>
  <si>
    <t>goregaliaindia@gmail.com</t>
  </si>
  <si>
    <t>depanshu1987@gmail.com</t>
  </si>
  <si>
    <t>Go Regalia</t>
  </si>
  <si>
    <t>F-6/10 Main Road Krishan Nagar</t>
  </si>
  <si>
    <t>http://www.goregalia.com</t>
  </si>
  <si>
    <t>nowtradeit@gmail.com</t>
  </si>
  <si>
    <t>contact@chinaimportagents.com</t>
  </si>
  <si>
    <t>Silic International</t>
  </si>
  <si>
    <t>No. 9 D Block B Floor No. 3 Dda Flats Sarai Rohilla</t>
  </si>
  <si>
    <t>Dda Flats</t>
  </si>
  <si>
    <t>http://www.chinaimportagents.com</t>
  </si>
  <si>
    <t>Chand Kansal</t>
  </si>
  <si>
    <t>mkkl2006@yahoo.co.in</t>
  </si>
  <si>
    <t>mkkl2006@hotmail.com</t>
  </si>
  <si>
    <t>Maa Kalyani Kitchenware Limited</t>
  </si>
  <si>
    <t>Plot No 136 EPIP HSIDC Kunbli Industrial Area Phase 1</t>
  </si>
  <si>
    <t>arunkohli82@gmail.com</t>
  </si>
  <si>
    <t>Sports N Fitness</t>
  </si>
  <si>
    <t>Shop No. 1 Sector 10 Sangam Plaza</t>
  </si>
  <si>
    <t>Sangam Plaza</t>
  </si>
  <si>
    <t>printvision69@gmail.com</t>
  </si>
  <si>
    <t>azhar6679@gmail.com</t>
  </si>
  <si>
    <t>Print Vision</t>
  </si>
  <si>
    <t>No. 525 Vishal Colony Nangloi Najafgarh Road</t>
  </si>
  <si>
    <t>Mushaq</t>
  </si>
  <si>
    <t>igitlj@gmail.com</t>
  </si>
  <si>
    <t>International Gemological Institute And Testing Laboratory</t>
  </si>
  <si>
    <t>No. 1307 Kedia Building Left Chowk</t>
  </si>
  <si>
    <t>http://www.igitl.com</t>
  </si>
  <si>
    <t>Shoe Mart is a leading Manufacturer Service Provider Wholesaler and Distributor of Mens Footwears Womens Childrens Sports shoes School Shoes Safety Shoes Fancy wears Hawai Flipflops etc.</t>
  </si>
  <si>
    <t>L.A.</t>
  </si>
  <si>
    <t>metroproducts1991@gmail.com</t>
  </si>
  <si>
    <t>amarmetro50@gmail.com</t>
  </si>
  <si>
    <t>MetroShoeMart</t>
  </si>
  <si>
    <t>No. 16 American Mission Church Street Near Periyar Bus Stand</t>
  </si>
  <si>
    <t>KatraPalayam- Near Paeriyar Bus Stand</t>
  </si>
  <si>
    <t>http://www.metroshoemart.com</t>
  </si>
  <si>
    <t>babuagenciesgudiyattam@gmail.com</t>
  </si>
  <si>
    <t>Babu Agencies</t>
  </si>
  <si>
    <t>No. 19 Rajendra Street</t>
  </si>
  <si>
    <t>Rajendra Street</t>
  </si>
  <si>
    <t>gdgroups90@gmail.com</t>
  </si>
  <si>
    <t>G.D.Groups</t>
  </si>
  <si>
    <t>6 3rd Floor Manish Gauri Plaza Plot No. 17 MLU Central Market Sector 10 Dwarka</t>
  </si>
  <si>
    <t>Dwarka Sector 10</t>
  </si>
  <si>
    <t>nishukkumar@gmail.com</t>
  </si>
  <si>
    <t>Sai Global</t>
  </si>
  <si>
    <t>C-202 SPS I Sahibabad</t>
  </si>
  <si>
    <t>samal_banerjee@yahoo.com</t>
  </si>
  <si>
    <t>Darpan Creation</t>
  </si>
  <si>
    <t>RZ E 97 7 A Mahavir Enclave Bank Of Baroda Wali Gali</t>
  </si>
  <si>
    <t>AF Palam</t>
  </si>
  <si>
    <t>http://www.darpancreation.com</t>
  </si>
  <si>
    <t>mayurag78@gmail.com</t>
  </si>
  <si>
    <t>dineshenterprise@gmail.com</t>
  </si>
  <si>
    <t>Dinesh Enterprises</t>
  </si>
  <si>
    <t>63 Radha Bazar Street</t>
  </si>
  <si>
    <t>We are one of the leading manufacturers trader wholesaler and suppliers of high quality range of ladies and kids wear. Our product range includes Ladies Suit Kids Frock Kids T-Shirt Baba Suit Baby Suit and many more.</t>
  </si>
  <si>
    <t>sanjitdebnath18@gmail.com</t>
  </si>
  <si>
    <t>Sanjit Enterprise</t>
  </si>
  <si>
    <t>No. 36/8 Harachand Mukherjee Lane Shibpur</t>
  </si>
  <si>
    <t>chirag.patel40@gmail.com</t>
  </si>
  <si>
    <t>Ambika Tea Store</t>
  </si>
  <si>
    <t>Amrut Sagar Building Shop No.1 Mahim Road Near Railway Station Veur West</t>
  </si>
  <si>
    <t>Veur West</t>
  </si>
  <si>
    <t>Kifah Leather Finisher's a leading manufacturer of finished leathers-specializing in high quality leather for most demanding brands for shoes and luxury leather goods. Manufacturing tannery in India Sipcot Industrial Estate in Ranipet. Our commitment in ethical business as well as our sincere understanding on maintaining pollution free environment on our manufacturing process enables us to take steps to heavily invest to ensure our production is done in an ECO-Friendly procedure.</t>
  </si>
  <si>
    <t>kifahsyed@gmail.com</t>
  </si>
  <si>
    <t>khaja@kifahleather.com</t>
  </si>
  <si>
    <t>Kifah Leather Finishers</t>
  </si>
  <si>
    <t>N0.31 Gudiyatham Road Katpadi</t>
  </si>
  <si>
    <t>http://www.kifahleather.com/</t>
  </si>
  <si>
    <t>We have achieved distinct niche in the industry due to our ability of manufacturing supplying and exporting a uniquely designed array of Ladies Panty Men's T-Shirt Ladies Short and more. All our products are designed as per the desires of clients.</t>
  </si>
  <si>
    <t>sivakumar@angelsourcing.in</t>
  </si>
  <si>
    <t>Angel Sourcing Exports</t>
  </si>
  <si>
    <t>SF. No. 73/3 2nd Floor Sivananda Nagar</t>
  </si>
  <si>
    <t>Pillayar Nagar West</t>
  </si>
  <si>
    <t>Karel</t>
  </si>
  <si>
    <t>info@dckarel.com</t>
  </si>
  <si>
    <t>kareldharmendra@gmail.com</t>
  </si>
  <si>
    <t>DC Karel &amp; Sons</t>
  </si>
  <si>
    <t>No. 17/2-B Lal Madhav Mukherjee Lane</t>
  </si>
  <si>
    <t>http://www.dckarel.com/main/</t>
  </si>
  <si>
    <t>welfofiber86@gmail.com</t>
  </si>
  <si>
    <t>Welfo Fiber Optics</t>
  </si>
  <si>
    <t>Forest Road Industrial Area</t>
  </si>
  <si>
    <t>Dhalwala</t>
  </si>
  <si>
    <t>http://www.welfofiberoptic.com</t>
  </si>
  <si>
    <t>Gyan Darshan Printing Press  a well-acclaimed company successfully delivering unmatched quality printing services since the last 63 years</t>
  </si>
  <si>
    <t>Shani</t>
  </si>
  <si>
    <t>gyandarshan677@gmail.com</t>
  </si>
  <si>
    <t>Gyan Darshan Printing Press</t>
  </si>
  <si>
    <t>Vakilo Wali Gali</t>
  </si>
  <si>
    <t>http://www.gyandarshanprintingpress.com/</t>
  </si>
  <si>
    <t>Shihora</t>
  </si>
  <si>
    <t>vishal.shihora81@gmail.com</t>
  </si>
  <si>
    <t>Zastrart Embedded &amp; Software Solution</t>
  </si>
  <si>
    <t>205 Laxmidarshan Complex Opp. Swaminarayan Gurukul ved Raod Dabholi Char Rasta</t>
  </si>
  <si>
    <t>oallog@gmail.com</t>
  </si>
  <si>
    <t>psethi19@gmail.com</t>
  </si>
  <si>
    <t>Ocean Air Land Logistics</t>
  </si>
  <si>
    <t>No.196 Sector 19</t>
  </si>
  <si>
    <t>http://www.oallogistics.com</t>
  </si>
  <si>
    <t>Kb</t>
  </si>
  <si>
    <t>kbbalaji@kern-care.com</t>
  </si>
  <si>
    <t>reachus@kerncare.com</t>
  </si>
  <si>
    <t>Kern Care</t>
  </si>
  <si>
    <t>No. 01-02 KPM Sapphire No. 26/7 11th Avenue</t>
  </si>
  <si>
    <t>http://kern-care.com</t>
  </si>
  <si>
    <t>Gnana</t>
  </si>
  <si>
    <t>Suriyan N</t>
  </si>
  <si>
    <t>xordianzleather@gmail.com</t>
  </si>
  <si>
    <t>Suriyanalpa@gmail.com</t>
  </si>
  <si>
    <t>Xordianz Leather</t>
  </si>
  <si>
    <t>Door No. 13/9 Plot No. 35 Saraswathipuram</t>
  </si>
  <si>
    <t>http://www.xordianzleather.in</t>
  </si>
  <si>
    <t>Kumar Sabharwal</t>
  </si>
  <si>
    <t>sanjeev.sabharwal@yahoo.com</t>
  </si>
  <si>
    <t>socks@rupa.co.in</t>
  </si>
  <si>
    <t>Rupa And Company Ltd</t>
  </si>
  <si>
    <t>E 4 Sec D 1 Appearal Park Tronica City Loni</t>
  </si>
  <si>
    <t>http://rupa.co.in/</t>
  </si>
  <si>
    <t>Nirvan Impex was established in the year 2015. We are the leading Wholesaler Distributor of Garbage Bags Tissue Paper Aluminium Foil Cleaning Liquid Etc. These products are highly demanded in the market. We have established a huge distribution network to ensure timely delivery of the offered range at the customers end.</t>
  </si>
  <si>
    <t>Neil</t>
  </si>
  <si>
    <t>info@nirvanimpex.com</t>
  </si>
  <si>
    <t>neil@nirvanimpex.com</t>
  </si>
  <si>
    <t>Nirvan Impex</t>
  </si>
  <si>
    <t>Prasad Chamber Tata Road No. 2</t>
  </si>
  <si>
    <t>http://www.nirvanimpex.com/</t>
  </si>
  <si>
    <t>Welcome To Heart Beats We Offer A Simple Smart &amp;amp; Secure Way To Sell Maximum From Us. We Offer You A Services That Sale Of Mobiles Recharges Accessories. we know that your time is precious. we offers you a service that you can use with assurance to top up recharges DTH recharges buy mobile phones at cheapest price from our retail store through convenient fastest.</t>
  </si>
  <si>
    <t>sudeep3k@gmail.com</t>
  </si>
  <si>
    <t>Heart Beats</t>
  </si>
  <si>
    <t>Joy Building Old Bus Stand</t>
  </si>
  <si>
    <t>D Singh</t>
  </si>
  <si>
    <t>info@adsingh.com</t>
  </si>
  <si>
    <t>AD Singh</t>
  </si>
  <si>
    <t>No. 3 CHS Next To JW Marriot Hotel</t>
  </si>
  <si>
    <t>http://www.adsingh.com</t>
  </si>
  <si>
    <t>Bhavnesh</t>
  </si>
  <si>
    <t>mokshimitation@gmail.com</t>
  </si>
  <si>
    <t>Moksh Imitation</t>
  </si>
  <si>
    <t>Building No. 7 1st Floor Office No. 3 2nd Bhoiwada Bhuleshwar</t>
  </si>
  <si>
    <t>Arjun fab is one of the highly acclaimed manufacturer and supplier of a wide range of products. The company has been successfully catering to a wide demand for the product range it offers which is inclusive of unstitched fabrics.</t>
  </si>
  <si>
    <t>karan.jain338@gmail.com</t>
  </si>
  <si>
    <t>N Parshvanath Textile Agency</t>
  </si>
  <si>
    <t>No. 132 - A 1st Floor</t>
  </si>
  <si>
    <t>Gajjar Chamber</t>
  </si>
  <si>
    <t>A Bhayani</t>
  </si>
  <si>
    <t>sktkurtis@gmail.com</t>
  </si>
  <si>
    <t>Damodar's SKT</t>
  </si>
  <si>
    <t>Shop No. 62 5th Lane Corner</t>
  </si>
  <si>
    <t>http://www.sktkurtis.com</t>
  </si>
  <si>
    <t>WE DEAL WITH ALL KIND OF POLYTHENEGSPRINTING BAGSPACKING MATERIALS AND DISPOSABLE ITEMS.ITS A ONE STOP SHOP .</t>
  </si>
  <si>
    <t>We are an old &amp;amp; reputed firm deals with all kinds of bagsexport bagspacking materialsdisposable itemssealing machines.</t>
  </si>
  <si>
    <t>Sumanth</t>
  </si>
  <si>
    <t>Pulavarthy</t>
  </si>
  <si>
    <t>pvksumanth@gmail.com</t>
  </si>
  <si>
    <t>Sri Seeta Rama Enterprises</t>
  </si>
  <si>
    <t>No. 26-6-21</t>
  </si>
  <si>
    <t>Ganjamvari Street</t>
  </si>
  <si>
    <t>giftsavenuepune@gmail.com</t>
  </si>
  <si>
    <t>Gifts Avenue</t>
  </si>
  <si>
    <t>No. 541 2nd Floor Laate Niwas Alka Chowk Kumthekar Road</t>
  </si>
  <si>
    <t>Alka Chowk</t>
  </si>
  <si>
    <t>Kumthekar Road</t>
  </si>
  <si>
    <t>Jayasudha</t>
  </si>
  <si>
    <t>sudhagarment1@gmail.com</t>
  </si>
  <si>
    <t>daenus@gmail.com</t>
  </si>
  <si>
    <t>Sudha Garments</t>
  </si>
  <si>
    <t>84 AV Tower 1st Floor Upstairs Dhana Lakshmi Bank</t>
  </si>
  <si>
    <t>Av Tower</t>
  </si>
  <si>
    <t>http://www.sudhagarments.in/</t>
  </si>
  <si>
    <t>Manufacturer of kids footwear ladies slipper ladies sandals etc.</t>
  </si>
  <si>
    <t>rmbhagat@hotmail.com</t>
  </si>
  <si>
    <t>krbhagat11694@gmail.com</t>
  </si>
  <si>
    <t>Friends Chappals</t>
  </si>
  <si>
    <t>No. 114/2 J. J. Market</t>
  </si>
  <si>
    <t>http://www.eagle-friendschappals.in</t>
  </si>
  <si>
    <t>2311sesu@gmail.com</t>
  </si>
  <si>
    <t>pradipdas.blr@gmail.com</t>
  </si>
  <si>
    <t>Lotus Silver Jewellery</t>
  </si>
  <si>
    <t>No. 51 1st Floor Ganigara A Lane</t>
  </si>
  <si>
    <t>Nagarthipet Cross</t>
  </si>
  <si>
    <t>narora.enterprises@gmail.com</t>
  </si>
  <si>
    <t>WZ-106 Mukhram Park Tilak Nagar</t>
  </si>
  <si>
    <t>Global Scales is India&amp;rsquo;s fast growing corporation with authorized dealership of some of the worlds top most manufacturer of weighing scale. We are specialists in table top electronic weighing machine bench deluxe model industrial platform.</t>
  </si>
  <si>
    <t>globalscales1@gmail.com</t>
  </si>
  <si>
    <t>Global Scales</t>
  </si>
  <si>
    <t>No. 28/61 M.S Naidu Street Old Washermenpet</t>
  </si>
  <si>
    <t>http://www.globalscales.in</t>
  </si>
  <si>
    <t>Valaiti</t>
  </si>
  <si>
    <t>lakshmigarments111@gmail.com</t>
  </si>
  <si>
    <t>Lakshmi Garments</t>
  </si>
  <si>
    <t>14198 Guru Gobind Singh Nagar Tibba Road</t>
  </si>
  <si>
    <t>shoppingmonsterindia@gmail.com</t>
  </si>
  <si>
    <t>sm.kkmaurya@gmail.com</t>
  </si>
  <si>
    <t>Shopping Monster</t>
  </si>
  <si>
    <t>F 62 Vikas Nagar Uttam Nagar</t>
  </si>
  <si>
    <t>http://www.shoppingmonster.in</t>
  </si>
  <si>
    <t>info@birdedge.in</t>
  </si>
  <si>
    <t>office@asplwires.com</t>
  </si>
  <si>
    <t>Bird Edge</t>
  </si>
  <si>
    <t>801 Bombay Market Building</t>
  </si>
  <si>
    <t>Tardeo\n</t>
  </si>
  <si>
    <t>http://www.birdedge.in</t>
  </si>
  <si>
    <t>Deals in CCTV camera surveillance system spy products spy softwares attendance system security alarm system etc.</t>
  </si>
  <si>
    <t>info@amssecurity.in</t>
  </si>
  <si>
    <t>amsinfo89@gmail.com</t>
  </si>
  <si>
    <t>AMS Security</t>
  </si>
  <si>
    <t>Rz-226 B Block Raghu Nagar Opposite Janak Cinema</t>
  </si>
  <si>
    <t>Raghu Nagar</t>
  </si>
  <si>
    <t>Amolik</t>
  </si>
  <si>
    <t>G. P.</t>
  </si>
  <si>
    <t>info@dandeandsons.com</t>
  </si>
  <si>
    <t>dandeandsons@gmail.com</t>
  </si>
  <si>
    <t>Govind Dande &amp; Sons</t>
  </si>
  <si>
    <t>Near Business Bank Datta Mandir Stop Nashik Road</t>
  </si>
  <si>
    <t>www.nashikchandi.com</t>
  </si>
  <si>
    <t>helios.kishan@gmail.com</t>
  </si>
  <si>
    <t>info@heliostek.in</t>
  </si>
  <si>
    <t>Helios Technologies</t>
  </si>
  <si>
    <t>6-140 Above Bank Of India ATM Chintal Main Road</t>
  </si>
  <si>
    <t>http://www.heliostek.in</t>
  </si>
  <si>
    <t>navkarlabel@outlook.com</t>
  </si>
  <si>
    <t>sunilsrisrimal@hotmail.com</t>
  </si>
  <si>
    <t>Navkar Label</t>
  </si>
  <si>
    <t>254 City Center Near Idgah Circle</t>
  </si>
  <si>
    <t>sales.sensocare@gmail.com</t>
  </si>
  <si>
    <t>planetautomation.purchase@gmail.com</t>
  </si>
  <si>
    <t>Sensocare Electronics</t>
  </si>
  <si>
    <t>B-2/17 Upper Indira Nagar Near VIT College</t>
  </si>
  <si>
    <t>Bridallehengasarees.com  welcomes all the customers around globe to our vast range of Indian  Traditional Fashion which includes Lehenga-Choli Sarees Salwar Kameez  Sherwanis Kurta Pyjama Ethnic Jewellery and Kids Clothing.</t>
  </si>
  <si>
    <t>info@bridallehengasarees.com</t>
  </si>
  <si>
    <t>Bridal Lehenga Sarees</t>
  </si>
  <si>
    <t>Prem Janki Fashion O 45 Prakash Kuti Majnu Ka Tilla</t>
  </si>
  <si>
    <t>Majnu Ka Tilla Civil Lines</t>
  </si>
  <si>
    <t>http://www.bridallehengasarees.com/</t>
  </si>
  <si>
    <t>mohan@maapparelsourcing.com</t>
  </si>
  <si>
    <t>mohan@maapparels.in</t>
  </si>
  <si>
    <t>MA Apparels</t>
  </si>
  <si>
    <t>6 R.K.C. Building Nandavana Thotam 2nd Street</t>
  </si>
  <si>
    <t>R.K.C. Building</t>
  </si>
  <si>
    <t>http://www.maapparels.in/</t>
  </si>
  <si>
    <t>subhendu@ezma.co.in</t>
  </si>
  <si>
    <t>Ezma</t>
  </si>
  <si>
    <t>No. 11 IDC Mehrauli Road</t>
  </si>
  <si>
    <t>sainathjewellers@yahoo.com</t>
  </si>
  <si>
    <t>gopalramina@gmail.com</t>
  </si>
  <si>
    <t>Sainath Jewellers</t>
  </si>
  <si>
    <t>No. 106 Mani Bhavan 1st Floor Shop No. 13</t>
  </si>
  <si>
    <t>sanjeevaniprints@gmail.com</t>
  </si>
  <si>
    <t>Sanjeevani</t>
  </si>
  <si>
    <t>E/E2 Hatiara Road Jyangra Baguiati</t>
  </si>
  <si>
    <t>Jyangra</t>
  </si>
  <si>
    <t>sakthi.radaarservice@gmail.com</t>
  </si>
  <si>
    <t>The Radaar Service</t>
  </si>
  <si>
    <t>1/3 Ellai Thottam Road Peelamedu</t>
  </si>
  <si>
    <t>tajinderkhinda@gmail.com</t>
  </si>
  <si>
    <t>Khinda's Digital World</t>
  </si>
  <si>
    <t>Opp. Meh-E-Fill Restaurant Kapurthala Road</t>
  </si>
  <si>
    <t>Sultanpur Lodhi</t>
  </si>
  <si>
    <t>http://www.bestlive.in</t>
  </si>
  <si>
    <t>Deals in dhoti.</t>
  </si>
  <si>
    <t>Harish Kumar</t>
  </si>
  <si>
    <t>harishkumar.n@rediffmail.com</t>
  </si>
  <si>
    <t>Daiva Shree Textiles</t>
  </si>
  <si>
    <t>No. 13 Near Basaweshwara Nagar</t>
  </si>
  <si>
    <t>Kamkshi Palya</t>
  </si>
  <si>
    <t>costing@macasautomotive.com</t>
  </si>
  <si>
    <t>Macas Automotive</t>
  </si>
  <si>
    <t>117 DLF Industrial Area PH-1</t>
  </si>
  <si>
    <t>Dlf Industrial Area</t>
  </si>
  <si>
    <t>http://macasautomotive.com/</t>
  </si>
  <si>
    <t>Finding and choosing a caterer from the many  available catering services can be one of the most important aspects in  planning your party or event.</t>
  </si>
  <si>
    <t>madhavan.sc@gmail.com</t>
  </si>
  <si>
    <t>sahama8@yahoo.co.in</t>
  </si>
  <si>
    <t>Sri Chakra Caterers</t>
  </si>
  <si>
    <t>8 &amp; 10 Gopinathan St Narmadha Nagar</t>
  </si>
  <si>
    <t>enquiry@sitainfobytes.com</t>
  </si>
  <si>
    <t>sandesh.rao@sitainfobytes.com</t>
  </si>
  <si>
    <t>Sita Infobytes Solution Pvt. Ltd.</t>
  </si>
  <si>
    <t>No. 213-B Arjun Centre Govandi Station Road</t>
  </si>
  <si>
    <t>http://dealomart.com/?SID=0qnri37mrlmnflroqg5hc7t8pr</t>
  </si>
  <si>
    <t>Manufacturer and Wholesaler&amp;nbsp; Scarfs Stoles Mufflers Kani Woven textile etc.</t>
  </si>
  <si>
    <t>Inayat</t>
  </si>
  <si>
    <t>inayatshah75@gmail.com</t>
  </si>
  <si>
    <t>Aali Masjid Eidgah</t>
  </si>
  <si>
    <t>Eidgah</t>
  </si>
  <si>
    <t>http://www.kashmircolors.com</t>
  </si>
  <si>
    <t>nirmalexp@gmail.com</t>
  </si>
  <si>
    <t>Jalaram Traders</t>
  </si>
  <si>
    <t>Gala No. 32 Blue Rose Industrial Estate Western Express Highway</t>
  </si>
  <si>
    <t>http://www.jalaramtraders.com/</t>
  </si>
  <si>
    <t>Prakash Munimji</t>
  </si>
  <si>
    <t>Manaegr</t>
  </si>
  <si>
    <t>deepaksynthetics101@gmail.com</t>
  </si>
  <si>
    <t>deepak9043@yahoo.co.in</t>
  </si>
  <si>
    <t>Deepak Synthetics</t>
  </si>
  <si>
    <t>Shop No. 46 451 Textile Market</t>
  </si>
  <si>
    <t>R. Thirumurthi</t>
  </si>
  <si>
    <t>info@itenterprises.in</t>
  </si>
  <si>
    <t>thirumurthi07@gmail.com</t>
  </si>
  <si>
    <t>IT Enterprises</t>
  </si>
  <si>
    <t>No 2/146  VV Koil Street Madanandapuram Main Road Mugalivakkam</t>
  </si>
  <si>
    <t>http://www.itenterprises.in</t>
  </si>
  <si>
    <t>Velani</t>
  </si>
  <si>
    <t>redbeepolymers@gmail.com</t>
  </si>
  <si>
    <t>Redbee Polymers Pvt. Ltd.</t>
  </si>
  <si>
    <t>Plot No. K-1 302-b Gidc Dehgam</t>
  </si>
  <si>
    <t>http://www.redbeepolymers.com</t>
  </si>
  <si>
    <t>pioneerengineers@yahoo.com</t>
  </si>
  <si>
    <t>Pioneer Engineer's</t>
  </si>
  <si>
    <t>Shop No. 6 B Shebam Complex Old No. 163- 132 Broadway Prakasam Salai</t>
  </si>
  <si>
    <t>Shebam Complex</t>
  </si>
  <si>
    <t>http://www.pioneerengg.com/</t>
  </si>
  <si>
    <t>snehacommunication10@gmail.com</t>
  </si>
  <si>
    <t>Sneha Communication</t>
  </si>
  <si>
    <t>A-43 industrial area phase 1 Naraina</t>
  </si>
  <si>
    <t>Naraina Village</t>
  </si>
  <si>
    <t>http://www.snehacommunication.com</t>
  </si>
  <si>
    <t xml:space="preserve">Kuldeep </t>
  </si>
  <si>
    <t>aggarwalks84@gmail.com</t>
  </si>
  <si>
    <t>Agarwal Footwear</t>
  </si>
  <si>
    <t>Old Dinar Cinema Road</t>
  </si>
  <si>
    <t>ssimpexfbd@gmail.com</t>
  </si>
  <si>
    <t>harjeet1232@gmail.com</t>
  </si>
  <si>
    <t>W G Enterprises</t>
  </si>
  <si>
    <t>Plot No. 78 1st Floor New DLF</t>
  </si>
  <si>
    <t>sanjanaboxes123@yahoo.co.in</t>
  </si>
  <si>
    <t>Sanjana Boxes</t>
  </si>
  <si>
    <t>3780/2 Swamian Street</t>
  </si>
  <si>
    <t>Street Swamian</t>
  </si>
  <si>
    <t>Sutare</t>
  </si>
  <si>
    <t>omsai.rajendra@gmail.com</t>
  </si>
  <si>
    <t>Om Sai Telecom</t>
  </si>
  <si>
    <t>Plot No 49 Hinglaj Society Udhna Kathodara Neher</t>
  </si>
  <si>
    <t>Udhna Darwaja</t>
  </si>
  <si>
    <t>Deals in jewellery painting jewellery etc.</t>
  </si>
  <si>
    <t>Pragati Traders is trader of all types of imitation jewellery items. We are dealing in good quality products only. We are also a manufacture of God Shrinath Ji Paintings.</t>
  </si>
  <si>
    <t>piyushk07@rediffmail.com</t>
  </si>
  <si>
    <t>piyushkabra07@gmail.com</t>
  </si>
  <si>
    <t>Pragati Traders</t>
  </si>
  <si>
    <t>Radha Bhawan Rampura</t>
  </si>
  <si>
    <t>sgl.ramesh@gmail.com</t>
  </si>
  <si>
    <t>Shri Ghayathry Leather</t>
  </si>
  <si>
    <t>New No. 20 Vepery High Road</t>
  </si>
  <si>
    <t>http://www.sglnet.com/</t>
  </si>
  <si>
    <t>We are the leading Manufacturer Wholesaler and Supplier of high quality Cotton Fabric Dupatta Farasha Kaftan Polyester Fabric Pouncho and Shirt Fabric. The offered fabric is known for skin friendliness smooth texture and fine finish.</t>
  </si>
  <si>
    <t>sgfashionmumbai@gmail.com</t>
  </si>
  <si>
    <t>gajendra77ak@yahoo.co.in</t>
  </si>
  <si>
    <t>S. G. Fashion</t>
  </si>
  <si>
    <t>419F Joshiwadi 4th Floor R. No. 4</t>
  </si>
  <si>
    <t>Ifthikhar</t>
  </si>
  <si>
    <t>akembroidery786@gmail.com</t>
  </si>
  <si>
    <t>C-2 Joga Bai Extension Jamia Nagar Okhla</t>
  </si>
  <si>
    <t>BK</t>
  </si>
  <si>
    <t>dsharma9560@gmail.com</t>
  </si>
  <si>
    <t>bntvrmj@gmail.com</t>
  </si>
  <si>
    <t>BIS Security Solution</t>
  </si>
  <si>
    <t>F-3/303 Chitrakoot Vaishali nagar Jaipur</t>
  </si>
  <si>
    <t>http://www.target.net/result.php?C=&amp;tm=1444017713.2161</t>
  </si>
  <si>
    <t>Neve</t>
  </si>
  <si>
    <t>lebentecmedicalsystems@gmail.com</t>
  </si>
  <si>
    <t>raje_neve@yahoo.co.in</t>
  </si>
  <si>
    <t>Lebentec Medical Systems Pvt. Ltd.</t>
  </si>
  <si>
    <t>Unit No. 17 Devraj Dham Opposite Police Station</t>
  </si>
  <si>
    <t>http://www.lebentec.com/</t>
  </si>
  <si>
    <t>We are manufacturer and supplier of watches. &amp;nbsp; &amp;nbsp; &amp;nbsp; &amp;nbsp; &amp;nbsp; &amp;nbsp; &amp;nbsp; &amp;nbsp; &amp;nbsp;</t>
  </si>
  <si>
    <t>jaywatchcompany@gmail.com</t>
  </si>
  <si>
    <t>Jay Watch Co</t>
  </si>
  <si>
    <t>G/10 Chimnay Tower Near Subhash Chowk Gurukul Road Memnagar</t>
  </si>
  <si>
    <t>http://www.jaywatch.in/</t>
  </si>
  <si>
    <t>rajbag1986@gmail.com</t>
  </si>
  <si>
    <t>Raj Bag House</t>
  </si>
  <si>
    <t>Shop No. 12 Swaminarayan Nagar Hatkeshwar Mahadev Ramol Road</t>
  </si>
  <si>
    <t>Sindhi Footwear estd. 1994 is a proprietorship firm in Central Market the heart of South Delhi. For over a generation Sindhi Footwear has catered exclusively to women of age group of 16 years and above.</t>
  </si>
  <si>
    <t>sindhifootwear@gmail.com</t>
  </si>
  <si>
    <t>Sindhi Footwear</t>
  </si>
  <si>
    <t>J 13 Central Market Lajpat Nagar 2</t>
  </si>
  <si>
    <t>http://sindhifootwear.com/</t>
  </si>
  <si>
    <t>emmjaymuthu@yahoo.co.in</t>
  </si>
  <si>
    <t>emmjaymuthu@gmail.com</t>
  </si>
  <si>
    <t>Emmjay Enterprises</t>
  </si>
  <si>
    <t>Plot No. 7 R. K. Nagar Extension</t>
  </si>
  <si>
    <t>SELLING DIFFERENT TYPES OF INDIAN AND IMPORTED FISH TANKS WITH ALL SHAPES AND SIZES. YOU WILL GET ALL TYPES OF FENGSUI FISHES AND EVEN ALL TYPES OF IMPORTED FRESH WATER FISHES.</t>
  </si>
  <si>
    <t>info@agrafishaquarium.com</t>
  </si>
  <si>
    <t>lokeshfishaquarium@yahoo.com</t>
  </si>
  <si>
    <t>Agra Fish Aquarium</t>
  </si>
  <si>
    <t>35/123 Namner Crossing</t>
  </si>
  <si>
    <t>Namner</t>
  </si>
  <si>
    <t>http://agrafishaquarium.com/</t>
  </si>
  <si>
    <t>AVH was establised on April 2013 with association of two dynamic gentlemen. AVH is recognized as one of the most famed Aluminium Products Lubricants GI steel sheets/coils Liquid chemicals &amp;amp; Cotton Waste Supplier in Gujarat.</t>
  </si>
  <si>
    <t>avhimpex@gmail.com</t>
  </si>
  <si>
    <t>mr.viable@gmail.com</t>
  </si>
  <si>
    <t>AVH Impex</t>
  </si>
  <si>
    <t>No. 117 Raj Ratna Industrial Estate G. I. D. C.</t>
  </si>
  <si>
    <t>http://avhsales.com/</t>
  </si>
  <si>
    <t>excelsacks@gmail.com</t>
  </si>
  <si>
    <t>excelsacks@rediffmail.com</t>
  </si>
  <si>
    <t>Excel Woven Sacks Private Limited</t>
  </si>
  <si>
    <t>Plot No. 56/5&amp;6 7Phase-I 1-lDA Jeedimetha</t>
  </si>
  <si>
    <t>icm_marketing@yahoo.co.in</t>
  </si>
  <si>
    <t>yashtvshoppee@gmail.com</t>
  </si>
  <si>
    <t>Yash Marketing</t>
  </si>
  <si>
    <t>B-2 Navaratan Building Jinsi Road No. 1</t>
  </si>
  <si>
    <t>info@taxiwale.in</t>
  </si>
  <si>
    <t>arun@cabsden.com</t>
  </si>
  <si>
    <t>Taxiwale</t>
  </si>
  <si>
    <t>113/ 16 - 3  9th Cross  Willlson Garden</t>
  </si>
  <si>
    <t>http://www.taxiwale.in</t>
  </si>
  <si>
    <t>Deals in imitation jewellery artificial jewellery etc.</t>
  </si>
  <si>
    <t>Sandesh Enterprises  was incorporated in the year 1990 as a sole proprietorship organization at Mumbai India. We are among the leading suppliers of the industry involved in offering a wide variety of products. Being superior in quality exclusively designed and appealing in looks our products are highly reckoned among the clients. The wide range of products offered by us comprises Imitation Jewellery . We also offer these products in a customized form as per the specific demands and requirements of our valued clients. We are looking for Queries from all over India as well as International Countries.</t>
  </si>
  <si>
    <t>marrisandesh@gmail.com</t>
  </si>
  <si>
    <t>sandesh.marri04@gmail.com</t>
  </si>
  <si>
    <t>Sandesh Enterprises</t>
  </si>
  <si>
    <t>1st Floor Radha Niwas Durga Lane</t>
  </si>
  <si>
    <t>Career Oriented Professional Photography Courses in South Extension Part 1 Delhi. Full Time Professional Photography Course - 120 Classes - 6 Months Fashion / Product Photography for Ecommerce - 24 Classes-. Summer Photography 5 Days Workshop.</t>
  </si>
  <si>
    <t>exclusifpro@gmail.com</t>
  </si>
  <si>
    <t>saurabh627@gmail.com</t>
  </si>
  <si>
    <t>Display Kraft</t>
  </si>
  <si>
    <t>C-18 South Extension Part II</t>
  </si>
  <si>
    <t>http://www.jewellerypro.com</t>
  </si>
  <si>
    <t>As a second generation photographer in my family based in New Delhi India I initially learnt photography from my father Shri Santosh Santosh (art photographer himself who has been published exhibited and awarded in India and abroad). Later on I sharpened my skills under the guidance of great Indian photography masters such as S Paul and T Kashinath. (father&amp;rsquo;s contemporaries). Received my first box camera at the age of 7; a German range finder at 10; and then next was the Japanese Ashi Pentex SLR by the age of 12. Thereafter I mastered the art of black &amp;amp; white photography along with developing and photo printing techniques in studio at home by the age of 13. Recipient of &amp;ldquo;National Academy Award&amp;rdquo; for excellence in Photography by National Academy of Arts New Delhi. India. Visiting Professor (Photography) at (MCRC) Jamai School of Mass Communications New Delhi. India been a Jury Member for National Exhibition 2010.</t>
  </si>
  <si>
    <t>achal@achalkumar.com</t>
  </si>
  <si>
    <t>achalkumar@vsnl.net</t>
  </si>
  <si>
    <t>Achal Kumar Photography</t>
  </si>
  <si>
    <t>House 258 Sector 31</t>
  </si>
  <si>
    <t>http://www.achalkumar.com</t>
  </si>
  <si>
    <t>surheet@gmail.com</t>
  </si>
  <si>
    <t>Veronica Designers</t>
  </si>
  <si>
    <t>Block H-3039 2nd Floor Surat Textile Market Ring Road</t>
  </si>
  <si>
    <t>We at Santosh Electronics are the service provider of all type of electronic and electrical equipments like repairing services of Mobile Laptop and computer etc.</t>
  </si>
  <si>
    <t>&lt;ul&gt;&lt;li&gt;We repair and service all types of mobile phones and mobile devices &lt;/li&gt;&lt;li&gt;We provide best in class service for computers and Laptop of your Home as well as Office.&lt;/li&gt;&lt;li&gt;We can fix almost all types home appliances like Invertor Stabilizer Television etc.&lt;/li&gt;&lt;/ul&gt;</t>
  </si>
  <si>
    <t>Santlal</t>
  </si>
  <si>
    <t>mastersantlal@gmail.com</t>
  </si>
  <si>
    <t>Santosh Electronics</t>
  </si>
  <si>
    <t>In Front Of Sumrit Mandal Complex</t>
  </si>
  <si>
    <t>http://www.santoshelc.in</t>
  </si>
  <si>
    <t>Supplier of imported mobile accessories &amp;amp; Tablet accessories with High Quality at Lowest Online Price.</t>
  </si>
  <si>
    <t>mobilezonshop@gmail.com</t>
  </si>
  <si>
    <t>MobileZon</t>
  </si>
  <si>
    <t>344 Street No 7 New Civil Lines</t>
  </si>
  <si>
    <t>New Civil Lines</t>
  </si>
  <si>
    <t>http://www.mobilezon.in</t>
  </si>
  <si>
    <t>S Nasi</t>
  </si>
  <si>
    <t>nsnassociates3@gmail.com</t>
  </si>
  <si>
    <t>N S Nasi Aqua SS Tanks</t>
  </si>
  <si>
    <t>129/A Adarsh Nagar Near Rotary School</t>
  </si>
  <si>
    <t>Buy Online Designer Sarees Dress Material Anarkali Suits Lahenga Cholies Chaniya Choli Ethnic Womens Wear.</t>
  </si>
  <si>
    <t>darpanfashions@gmail.com</t>
  </si>
  <si>
    <t>Darpan Fashions</t>
  </si>
  <si>
    <t>No. 40B Aas Pas Nagar 2 Parvat Near Sanjay Nagar</t>
  </si>
  <si>
    <t>http://www.dhwalin.com/</t>
  </si>
  <si>
    <t>Info.crscsl@gmail.com</t>
  </si>
  <si>
    <t>ankit.systolic@gmail.com</t>
  </si>
  <si>
    <t>CRS Campus Solution</t>
  </si>
  <si>
    <t>23 Sukhliya</t>
  </si>
  <si>
    <t>Motihari</t>
  </si>
  <si>
    <t>Brijbhan</t>
  </si>
  <si>
    <t>aispl91@gmail.com</t>
  </si>
  <si>
    <t>Advanced Integrated Solutions Pvt. Ltd.</t>
  </si>
  <si>
    <t>No. 29 B Gyan Khand-IV Indirapuram</t>
  </si>
  <si>
    <t>Fariq</t>
  </si>
  <si>
    <t>arainternational1@gmail.com</t>
  </si>
  <si>
    <t>fariqali_1909@yahoo.com</t>
  </si>
  <si>
    <t>Ara International</t>
  </si>
  <si>
    <t>Mohalla Peela Khadana Sarai Tarin</t>
  </si>
  <si>
    <t>http://www.arainternational.in</t>
  </si>
  <si>
    <t>newroshantravels@gmail.com</t>
  </si>
  <si>
    <t>Roshan Travels</t>
  </si>
  <si>
    <t>No. 759 Trunk RoadPoonamallee</t>
  </si>
  <si>
    <t>http://www.newroshantravels.com</t>
  </si>
  <si>
    <t>Keshavji Gada</t>
  </si>
  <si>
    <t>nileshdev_ind@hotmail.com</t>
  </si>
  <si>
    <t>nilesh.devanshiindustries@gmail.com</t>
  </si>
  <si>
    <t>701 Satyam App. Daftary Road Shivaji Chowk Malad (West)</t>
  </si>
  <si>
    <t>http://www.devanshi.com</t>
  </si>
  <si>
    <t>ivizualindia@gmail.com</t>
  </si>
  <si>
    <t>ravisanas143@gmail.com</t>
  </si>
  <si>
    <t>I Vizual India</t>
  </si>
  <si>
    <t>Irla</t>
  </si>
  <si>
    <t>Vileparle West</t>
  </si>
  <si>
    <t>Vardhaman Optical Company we established in the year 2012. The provided sunglasses are tested under various quality parameters in order to make sure its unmatched quality and perfect finish. These sunglasses are extensively demanded across the market for protecting against sunlight. These optical frames are light in weight very attractive in look and comfortable to wear. Designed using premium quality raw material by the skilled and creative professionals. Available in a wide variety of sizes colors and shapes as per the client specifications. The provided sunglasses are tested under various quality parameters in order to make sure its unmatched quality and perfect finish. These sunglasses are extensively demanded. These sunglasses are specially designed to protect the eyes from radiation and direct rays of the sun. Our sun glasses are made from quality tested materials that provide complete safety and its light weights also make wearers to feel comfortable even after longer hours. Our sun glasses are made from quality tested materials that provide complete safety and its light weights also make wearers to feel comfortable even after longer hours..</t>
  </si>
  <si>
    <t>swastik.parin@gmail.com</t>
  </si>
  <si>
    <t>vardahamangroup2010@gmail.com</t>
  </si>
  <si>
    <t>Vardhaman Optical Company</t>
  </si>
  <si>
    <t>Sitaram Mansion No. 326 Shaniwar Peth</t>
  </si>
  <si>
    <t>We Specialize in processing Raw Salted Cattle Hides into Wet Blue and further process the leather to suit different grades of fully processed leather for Upholstery Footwear and Clothing.</t>
  </si>
  <si>
    <t>Bharani</t>
  </si>
  <si>
    <t>motherindustries@rediffmail.com</t>
  </si>
  <si>
    <t>aprajithmother@gmail.com</t>
  </si>
  <si>
    <t>Mother Industries</t>
  </si>
  <si>
    <t>No.19/8 Thulasingam Street</t>
  </si>
  <si>
    <t>http://www.motherindustries.in/</t>
  </si>
  <si>
    <t>Supplier and trader of home theater system passive sub woofer etc.</t>
  </si>
  <si>
    <t>choudharydeepak@yahoo.com</t>
  </si>
  <si>
    <t>Choudhary Trading Corporation</t>
  </si>
  <si>
    <t>No. 383 Lamington Road</t>
  </si>
  <si>
    <t>http://www.pandaaudioindia.com</t>
  </si>
  <si>
    <t>Stationery exerciseselectric goods electronic item hardware furniture plastic goods iron and steel goods. Machinery and its parts hosiery and readymade garments motor partscomputers and parts and accessories computer stationery.</t>
  </si>
  <si>
    <t>chrajesh50@yahoo.in</t>
  </si>
  <si>
    <t>rch9317@gmail.com</t>
  </si>
  <si>
    <t>Karuna Enterprises</t>
  </si>
  <si>
    <t>Plot No. 14 Mahadev Market BJS Gajsingh Colony Banar Road</t>
  </si>
  <si>
    <t>http://karunaenterprises.in/</t>
  </si>
  <si>
    <t>Acme Infinity - A unique ERP Software for Jewellery retailers Wholesalers &amp;amp; Manufacturers Acme Infinity helps the Jewellery Businesses in achieving targets in the most sophisticated &amp;amp; systematic way by adding Flavor of Modern Management. It incorporates &amp;bull;\tLatest Management Techniques &amp;bull;\tLatest Technological Inventions for ease of functions &amp;bull;\tLatest Security Norms for system Implementation.  After Implementation Acme Infinity avails Online Transaction Entry systematic Day End maintains inventory does accounting up to Balance Sheet but also discovers consumer buying trends helps in doing more sales with minimum stock keeps complete control over all parameters of the business &amp;amp; gives variety of MIS Reports for ease in decision making.</t>
  </si>
  <si>
    <t>sales@acmeinfinity.com</t>
  </si>
  <si>
    <t>ACME Infovision Systems Private Limited</t>
  </si>
  <si>
    <t>Slash Computers Room No. 8 Hari Niwas</t>
  </si>
  <si>
    <t>rastogisachin89@gmail.com</t>
  </si>
  <si>
    <t>Shop No 6/4064madhav Nagar Near M. S. College</t>
  </si>
  <si>
    <t>Established in 2005CHAHAK BANGLES is excelled in Manufacturing Exporting and Importing of Designer Jewellery. The company is owned by Mr. Sachin Jain whose guidance has helped the company in flourishing the company in a short span of time. It is based in New Delhi India.</t>
  </si>
  <si>
    <t>sachinjain2205@gmail.com</t>
  </si>
  <si>
    <t>Chahak Bangles</t>
  </si>
  <si>
    <t>S-206 B&amp;E Market Chetak Complex Dilshad Garden</t>
  </si>
  <si>
    <t>Book SellerPublishersSuppliersdistributorsLibrary supplierChildren BooksEngineering BooksCompetition BooksComputer Science BooksEconomics BooksElectronics BooksEncyclopediasGeography BooksManagement BooksSchool BooksDoeacc Books</t>
  </si>
  <si>
    <t>mithilabooks@gmail.com</t>
  </si>
  <si>
    <t>mithilapublishers@gmail.com</t>
  </si>
  <si>
    <t>Mithila Publishers And Distributors</t>
  </si>
  <si>
    <t>11 Shiv Thakur Lane 3rd Floor Ganpati Tower</t>
  </si>
  <si>
    <t>Ganpati Tower</t>
  </si>
  <si>
    <t>winmaxsurat@gmail.com</t>
  </si>
  <si>
    <t>Shubham Computer &amp; Security Systems</t>
  </si>
  <si>
    <t>No. A-404 Rjd Business Hub</t>
  </si>
  <si>
    <t>Kattargaon</t>
  </si>
  <si>
    <t>info@ygcindia.com</t>
  </si>
  <si>
    <t>vijayyadav@ygcindia.com</t>
  </si>
  <si>
    <t>Yadav Group Company</t>
  </si>
  <si>
    <t>No. 53 To 55 Empire Tower 5th Floor</t>
  </si>
  <si>
    <t>http://www.ygcindia.com</t>
  </si>
  <si>
    <t>We are the leading Manufacturer and Supplier of a fancy range of Ladies Kurti Salwar Suit Churidar Salwar Suit Straight Kurti and Designer Ladies Kurti. These apparels are highly cherished for their attractive patterns and fine stitching.</t>
  </si>
  <si>
    <t>krish.trendz35@gmail.com</t>
  </si>
  <si>
    <t>Krish Trendz</t>
  </si>
  <si>
    <t>B-35 Ground Floor Sumel Business Park-3 Safal-3</t>
  </si>
  <si>
    <t>We are successfully ranked as the distinguished Manufacturer and Supplier of beautiful range of Designer Earring Jhumka Earring Antique Earring Gold Earring etc. These earrings are highly appreciated for alluring design and perfect finish.</t>
  </si>
  <si>
    <t>alpesh2243@gmail.com</t>
  </si>
  <si>
    <t>R. N. Jewellers</t>
  </si>
  <si>
    <t>Purusharth Complex Kanak Nagar Bus Stop Sant Kabir Road</t>
  </si>
  <si>
    <t>Kanak Nagar</t>
  </si>
  <si>
    <t>We &amp;ldquo;Blivus Trade Link&amp;rdquo; are actively committed towards manufacturing trading and supplying a remarkable array of Cotton Bag Jute Bag Non Woven Bag Cotton Boat Bag Cotton Tote Bag Cotton Calico Bag Organic Tote Bag etc.</t>
  </si>
  <si>
    <t>Viraj</t>
  </si>
  <si>
    <t>Bhalodia</t>
  </si>
  <si>
    <t>blivustradelink@gmail.com</t>
  </si>
  <si>
    <t>viraj.bhalodia21@gmail.com</t>
  </si>
  <si>
    <t>Blivus Trade Link</t>
  </si>
  <si>
    <t>58 Pramukh Swaminagar</t>
  </si>
  <si>
    <t>Near Swami Narayan Temple</t>
  </si>
  <si>
    <t>Wadood</t>
  </si>
  <si>
    <t>khan.regency@gmail.com</t>
  </si>
  <si>
    <t>nice.technologiesdelhi@gmail.com</t>
  </si>
  <si>
    <t>Nice Technologies</t>
  </si>
  <si>
    <t>E-104 Abul Fazal Enclave Jamia Nagar Okhla</t>
  </si>
  <si>
    <t>Banday</t>
  </si>
  <si>
    <t>basit.banday@live.com</t>
  </si>
  <si>
    <t>sales@valecoglobal.com</t>
  </si>
  <si>
    <t>Valeco Industries Private Limited</t>
  </si>
  <si>
    <t>23 Lanker Lane Umar Colony B</t>
  </si>
  <si>
    <t>Lanker Lane</t>
  </si>
  <si>
    <t>http://www.valecoimpex.com</t>
  </si>
  <si>
    <t>manthan@stwovenbags.com</t>
  </si>
  <si>
    <t>rohit@stwovenbags.com</t>
  </si>
  <si>
    <t>ST Woven Bags Pvt Ltd</t>
  </si>
  <si>
    <t>SP 3 Phase II Silora</t>
  </si>
  <si>
    <t>http://www.stwovenbags.com</t>
  </si>
  <si>
    <t>mukeshkpathak@yahoo.co.in</t>
  </si>
  <si>
    <t>pathak.mukeshkumar@gmail.com</t>
  </si>
  <si>
    <t>Sristhi Art &amp; Fashion</t>
  </si>
  <si>
    <t>Surya Nagar Line Paar</t>
  </si>
  <si>
    <t>Line Par</t>
  </si>
  <si>
    <t>balajiexports145@gmail.com</t>
  </si>
  <si>
    <t>mangalamexports@yahoo.co.in</t>
  </si>
  <si>
    <t>A-145 Wazirpur Industrial Area</t>
  </si>
  <si>
    <t>http://www.balajiexports.org</t>
  </si>
  <si>
    <t>vunitedsales@gmail.com</t>
  </si>
  <si>
    <t>V United</t>
  </si>
  <si>
    <t>Shop 3 Shivam Apartment Near Shivarkar Garden</t>
  </si>
  <si>
    <t>http://www.vunited.co.in</t>
  </si>
  <si>
    <t>itechsystems4u@gmail.com</t>
  </si>
  <si>
    <t>Itech Systems</t>
  </si>
  <si>
    <t>Dera</t>
  </si>
  <si>
    <t>Talcher</t>
  </si>
  <si>
    <t>shaktipolyfab.india@gmail.com</t>
  </si>
  <si>
    <t>Shakti Polyfab</t>
  </si>
  <si>
    <t>45 IIDC A.B. Road Nimrani</t>
  </si>
  <si>
    <t>Nimrani</t>
  </si>
  <si>
    <t>Manufacturer and supplier of gold jewellry and ornaments jewelry.</t>
  </si>
  <si>
    <t>myjeweller@ckcsons.com</t>
  </si>
  <si>
    <t>C Krishniah Chetty &amp; Sons Private Limited</t>
  </si>
  <si>
    <t>35 Commercial Street St Marks Road</t>
  </si>
  <si>
    <t>St Marks Road</t>
  </si>
  <si>
    <t>http://www.ckcsons.com</t>
  </si>
  <si>
    <t>Manufacturer and exporter of earrings brooch pins rings etc.</t>
  </si>
  <si>
    <t>hkathuria2905@yahoo.co.in</t>
  </si>
  <si>
    <t>habinaexportsonline@gmail.com</t>
  </si>
  <si>
    <t>Habina Exports</t>
  </si>
  <si>
    <t>No. 52 South Patel Nagar</t>
  </si>
  <si>
    <t>http://www.silverjewels.com</t>
  </si>
  <si>
    <t>Ashis</t>
  </si>
  <si>
    <t>fuliaexclusive15@gmail.com</t>
  </si>
  <si>
    <t>Fulia Exclusive</t>
  </si>
  <si>
    <t>145 Fulia Colony P.S. Shantipur</t>
  </si>
  <si>
    <t>Fulia Colony</t>
  </si>
  <si>
    <t>Deals into ladies dress silk dress silk dress material fashion accessories garment accessories and women wear.</t>
  </si>
  <si>
    <t>Asopalav offers a range of ensembles which spell out sheer beauty and class. The focus is on the quality of fabric workmanship and the choice of color - all these aspects are blended to create fascinating styles and unique designs.Asopalav offers a whole new range of ethnic wear (including chania cholis ghagra cholis lehengas etc.) for women. Asopalav now also offers kids-wear mens-wear and has recently introduced dress materials at wholesale prices and is aiming to sell sarees at wholesale prices as well.</t>
  </si>
  <si>
    <t>asopalav@asopalav.com</t>
  </si>
  <si>
    <t>Asopalav Silk Museum</t>
  </si>
  <si>
    <t>501 5th Floor</t>
  </si>
  <si>
    <t>offering printing services such as&amp;nbsp; T shirts printing I cards printing services school diary printing services tie and belts printing services banner printing services offser printing services etc.</t>
  </si>
  <si>
    <t>We have been working in this field since 1993 and provoding the best and quality printing to our valuable customers.We are also undertake the Job work from the vericious schools and colleges for the all kinds of stationary ( Result cardsadmit cardsSchool Diary) Identity Cards&amp;nbsp;T-Shirt printingBannersFlexy bord.</t>
  </si>
  <si>
    <t>rishisharma1967@gmail.com</t>
  </si>
  <si>
    <t>sharmarishi1967@gmail.com</t>
  </si>
  <si>
    <t>Rishi Computer &amp; Printers</t>
  </si>
  <si>
    <t>Shop No. 13A New Super Market Near Pull Jogiyan</t>
  </si>
  <si>
    <t>http://www.rishiprinters.in/</t>
  </si>
  <si>
    <t>Monarch</t>
  </si>
  <si>
    <t>8onasia@gmail.com</t>
  </si>
  <si>
    <t>monarchthakkar09@gmail.com</t>
  </si>
  <si>
    <t>8 On Asia</t>
  </si>
  <si>
    <t>No. 3 Basement Prashant Plaza Near Government Press</t>
  </si>
  <si>
    <t>http://www.8onasia.com</t>
  </si>
  <si>
    <t>Ghanty sarees offering a multitude of traditional indian sarees which would simply take your breath away. We take great pride in offering our customers an unmatched collection of traditional indian sarees.</t>
  </si>
  <si>
    <t>Suvhojit</t>
  </si>
  <si>
    <t>subhojitghanty8393@gmail.com</t>
  </si>
  <si>
    <t>Ghanty Sarees</t>
  </si>
  <si>
    <t>Apcar Gardens Asansol</t>
  </si>
  <si>
    <t>http://www.ghantysarees.com</t>
  </si>
  <si>
    <t>bilalanwer3291@gmail.com</t>
  </si>
  <si>
    <t>Bombay Battery House</t>
  </si>
  <si>
    <t>No. 3-4 E Block</t>
  </si>
  <si>
    <t>Chhola Road</t>
  </si>
  <si>
    <t>Trader of various types of handicraft.</t>
  </si>
  <si>
    <t>sb@sakshay.com</t>
  </si>
  <si>
    <t>ssb@sakshay.com</t>
  </si>
  <si>
    <t>Sakshay International</t>
  </si>
  <si>
    <t>Suite No. H-206 &amp; V-101 Hotel Atrium Shooting Range Road</t>
  </si>
  <si>
    <t>Surajkund</t>
  </si>
  <si>
    <t>http://www.sakshay.com</t>
  </si>
  <si>
    <t>isucheta@yahoo.in</t>
  </si>
  <si>
    <t>vik_ina@yahoo.com</t>
  </si>
  <si>
    <t>Rimani Creations</t>
  </si>
  <si>
    <t>Ambai Plot No. 842 Vasant Vihar Colony R. C. Nagar 2nd Stage</t>
  </si>
  <si>
    <t>R C Nagar</t>
  </si>
  <si>
    <t>An Eternal Glory of Womanhood</t>
  </si>
  <si>
    <t>We are the manufacturer and exporter of 22 karat gold jewelery that includes gold pendants gold rings gold bracelets gold earrings gold necklaces gold jewelery sets baby accessories and other gold products.</t>
  </si>
  <si>
    <t>Kathiravan Krishna Murthy</t>
  </si>
  <si>
    <t>kathiravan80@gmail.com</t>
  </si>
  <si>
    <t>Bhagyam Gem And Jewellery Private Limited</t>
  </si>
  <si>
    <t>New No.174 Old No.52 Lake View Road West Mambalam</t>
  </si>
  <si>
    <t>PP woven bags polyproplene bags pp woven sacks plastic sacks packing sacks printing bags rice bag.</t>
  </si>
  <si>
    <t>pkaranm@gmail.com</t>
  </si>
  <si>
    <t>karurmgppackaging@gmail.com</t>
  </si>
  <si>
    <t>Karur MGP Packaging</t>
  </si>
  <si>
    <t>No. 8/3 Sivasakthi Nagar 5th Cross Opposite Royal Coach</t>
  </si>
  <si>
    <t>sachinjain671983@gmail.com</t>
  </si>
  <si>
    <t>Mohit Fashion (a Brand Of Vansh Jeans)</t>
  </si>
  <si>
    <t>No. 9/1333 Hanuman Mandir Wali Gali</t>
  </si>
  <si>
    <t>We are an outstanding Manufacturer and Supplier of premium quality Jute Bags Jute Carry Bags Jute Shopping Bags Fancy Jute Bags Travel Bag Non Woven Hand Printed Bag PP Non Woven Sacks Bags Non Woven Bags PP Non Woven Bags HDPE Bags and many more products. The stitching process of these products is carried out by skilled workers using ultramodern instruments tools and machines. The required inputs such as raw jute etc. are sourced from vendors who are authentic. After production a group of deft quality controllers examine the manufactured Sacks Bags etc. to ensure perfection. We offer our products in bulk if required by the clients at affordable prices.</t>
  </si>
  <si>
    <t>info@jcenterpriseskolkata.com</t>
  </si>
  <si>
    <t>J C  Enterprises</t>
  </si>
  <si>
    <t>No. 71 Ramnagar Rabindranath</t>
  </si>
  <si>
    <t>http://www.jcenterpriseskolkata.com</t>
  </si>
  <si>
    <t>Challenges are our obsession and to tear down your troubles is our job. We take the opportunity and honour to introduce our firm &amp;ldquo;DIGITAL IKON&amp;rdquo; as a new generation.</t>
  </si>
  <si>
    <t>amit@dgikon.com</t>
  </si>
  <si>
    <t>hard.bytes@gmail.com</t>
  </si>
  <si>
    <t>Digital Ikon</t>
  </si>
  <si>
    <t>22 Ground Floor Platinum Plaza Judges Bunglow Road</t>
  </si>
  <si>
    <t>http://www.dgikon.com</t>
  </si>
  <si>
    <t>We are provide service website and customized software development company based in mumbai.</t>
  </si>
  <si>
    <t>kanojia.umesh@gmail.com</t>
  </si>
  <si>
    <t>KCS Technologies</t>
  </si>
  <si>
    <t>No. 235 Peninsula Park Beside RKT College Back Gate</t>
  </si>
  <si>
    <t>nksaini50@gmail.com</t>
  </si>
  <si>
    <t>sainitradingcompanysikar@gmail.com</t>
  </si>
  <si>
    <t>Saini Trading Company</t>
  </si>
  <si>
    <t>Opposite Kela Godown Shekhpura Mohalla</t>
  </si>
  <si>
    <t>Shekhpura Mohalla</t>
  </si>
  <si>
    <t>Singh Solanki</t>
  </si>
  <si>
    <t>bharatsinghsolanki1983@gmail.com</t>
  </si>
  <si>
    <t>Somnagar Plot No. 66/2 Udhyog Nagar</t>
  </si>
  <si>
    <t>Jakat Naka Samarpan Hospital Road</t>
  </si>
  <si>
    <t>smartvisiontechnologies1@gmail.com</t>
  </si>
  <si>
    <t>Smart Vision Technologies</t>
  </si>
  <si>
    <t>Unit No. A/103 Sativali Road</t>
  </si>
  <si>
    <t>Agarwal Udyog Nagar</t>
  </si>
  <si>
    <t>mo.imranansari7860@gmail.com</t>
  </si>
  <si>
    <t>evergreenenterprises0786@gmail.com</t>
  </si>
  <si>
    <t>Ever Green Enterprises</t>
  </si>
  <si>
    <t>WZ 156 Shakurpur Village Near Britannia Chowk</t>
  </si>
  <si>
    <t>Sss Enterprises was established in the year 2005. We are leading Manufacturer andTrader and Supplier of Paper Bags BOPP Tapes Paper Plates Aluminum Foil Thermal Lamination. We are offering these tapes in variety of sizes and lengths in accordance with clients&amp;rsquo; specific requirements. These Packaging tapes are highly durable and have excellent adhesion feature. Our tape is full of reliable and quality composition. using quality material these tapes have good sealing properties and are suitable for both high as well as low temperatures. They have been appreciated for their good tensile strength high adhesion and weather resistance property.</t>
  </si>
  <si>
    <t>micropakk@gmail.com</t>
  </si>
  <si>
    <t>anilkumar05502@gmail.com</t>
  </si>
  <si>
    <t>SSS Enterprises</t>
  </si>
  <si>
    <t>House No 80 Phase -2 Green Field</t>
  </si>
  <si>
    <t>We are traders &amp;amp; wholesalers of Ethnic Dress Material Salwar Kameez suits Anarkali suits. We deal in all type of Unstich Salwar Kameez suits like in Cotton georgette chiffon .. Etc. We preferably deal in catalog prints &amp;amp; designs.</t>
  </si>
  <si>
    <t>ladyline96@gmail.com</t>
  </si>
  <si>
    <t>sunilvalecha@gmail.com</t>
  </si>
  <si>
    <t>Ladyline</t>
  </si>
  <si>
    <t>3Goyal Row HouseDrive In Road Thaltej</t>
  </si>
  <si>
    <t>Deals in solar cooker solar street light etc.</t>
  </si>
  <si>
    <t>Girirajsingh</t>
  </si>
  <si>
    <t>giriraj.gohil1@gmail.com</t>
  </si>
  <si>
    <t>solarworld.bhavnagar@gmail.com</t>
  </si>
  <si>
    <t>Solar World</t>
  </si>
  <si>
    <t>No. 8/A-2 Maruti Park</t>
  </si>
  <si>
    <t>Maruti Park</t>
  </si>
  <si>
    <t>connect2ruma@yahoo.com</t>
  </si>
  <si>
    <t>RIS Life Style</t>
  </si>
  <si>
    <t>B. J 172 Sector- 2</t>
  </si>
  <si>
    <t>Saltlakebj</t>
  </si>
  <si>
    <t>infoimagineps@gmail.com</t>
  </si>
  <si>
    <t>Imagine Products</t>
  </si>
  <si>
    <t>8815 1st Floor Shidipura New Rohatak Road</t>
  </si>
  <si>
    <t>http://imagineproducts.in/</t>
  </si>
  <si>
    <t>Indias Largest Iphone Service Center In Bangalore Chennai samsung mobile repair and service center lg mobile repair service center blackberry mobile repair and service center ipad repair service center ipod repair service center.</t>
  </si>
  <si>
    <t>Totoodo is Indias largest mobile &amp;amp; Tablets service chain showrooms and in leading retail chain format with expertise team for complete mobile &amp;amp; Tablet solutions in quick manner. Mr. Service is completely recovering technology with certain principals to achieve the no.1 service centre Place in Bangalore &amp;amp; other cities of India. Totoodo has undertaken an experienced training program to well equipped all its employees with high end knowledge and experienced of the mobile phone service and products. Totoodo outlets selling a wide range of mobile phones and mobile extras from top brands like I phone HTC Nokia Sony MotorolaSamsung Jabra etc.</t>
  </si>
  <si>
    <t>info@totoodo.com</t>
  </si>
  <si>
    <t>totoodoo@gmail.com</t>
  </si>
  <si>
    <t>Totoodo Store</t>
  </si>
  <si>
    <t>No. 1339/10 41st Cross 25th Main Near Jain College</t>
  </si>
  <si>
    <t>Central Mall</t>
  </si>
  <si>
    <t>http://totoodo.com/</t>
  </si>
  <si>
    <t>rsmberk@gmail.com</t>
  </si>
  <si>
    <t>ea@bahubalierickshaw.com</t>
  </si>
  <si>
    <t>Bahubali Rickshaw ( Brand Of Shri Barasana E-Vehicles Private Limited)</t>
  </si>
  <si>
    <t>B-437 1st Floor Main Chowk</t>
  </si>
  <si>
    <t>http://www.bahubalierickshaw.com</t>
  </si>
  <si>
    <t>fsenterprises789@gmail.com</t>
  </si>
  <si>
    <t>F. S. Enterprises</t>
  </si>
  <si>
    <t>Shop No. 4 Kela Market Opposite Kasam Manzil Compound</t>
  </si>
  <si>
    <t>Byculla Station Road</t>
  </si>
  <si>
    <t>Mukesh Tanna</t>
  </si>
  <si>
    <t>mtanna64@gmail.com</t>
  </si>
  <si>
    <t>Gps Galaxy Nx</t>
  </si>
  <si>
    <t>C-401 Moti Mahal</t>
  </si>
  <si>
    <t>http://www.gpsgalaxy.in</t>
  </si>
  <si>
    <t>Jaydip</t>
  </si>
  <si>
    <t>Mungalpara</t>
  </si>
  <si>
    <t>jmungalpara10@gmail.com</t>
  </si>
  <si>
    <t>Swastik Filament</t>
  </si>
  <si>
    <t>Plot No. 34- 35 First Floor Gothan Sayan Road Anjani Industrial Estate V 1</t>
  </si>
  <si>
    <t>Anjani industrial</t>
  </si>
  <si>
    <t>Tirupur clothing private limited manufacturer of round neck t-shirts polo/collar t-shirts customized t-shirts and hooded t-shirts etc.</t>
  </si>
  <si>
    <t>sales@tirupurclothing.com</t>
  </si>
  <si>
    <t>Tirupur Clothing Pvt Ltd</t>
  </si>
  <si>
    <t>No. 60 First Cross Kalampalayam</t>
  </si>
  <si>
    <t>Kalampalayam</t>
  </si>
  <si>
    <t>http://www.tirupurclothing.com/</t>
  </si>
  <si>
    <t>We have the largest collection of Precious Gemstones the best customer  service and the most comprehensive library of gemstone information  available.</t>
  </si>
  <si>
    <t>Since 2003 9gem.com has been selling gemstones to customers all over  the world. We've had the pleasure to provide quality gemstones to  jewellers and gemstone collectors. Physically more than 2000 dealers at  B2B Level and Lacs of Loyal satisfied customer are part of our  successful journey. We are glad to be a part of your jewelry making  experiences and designs. We are very grateful for the long-standing  relationships we've built since 2003 including many of the world's  finest jewelry stores designers artists suppliers resellers and  astrologers.</t>
  </si>
  <si>
    <t>info@9gem.com</t>
  </si>
  <si>
    <t>No. 59 Krishna Square- 2</t>
  </si>
  <si>
    <t>Krishna Square</t>
  </si>
  <si>
    <t>sachiprints@yahoo.co.in</t>
  </si>
  <si>
    <t>Sachi Prints</t>
  </si>
  <si>
    <t>C-76 Akurli Industrial Estate Akurli Road Kandivali (East)</t>
  </si>
  <si>
    <t>aryansimpex@gmail.com</t>
  </si>
  <si>
    <t>aaryansilver@gmail.com</t>
  </si>
  <si>
    <t>Aryan Silver</t>
  </si>
  <si>
    <t>Plot No. 477/2/ B Near Patel Building Navagam Via- Bareja</t>
  </si>
  <si>
    <t>Via Bareja</t>
  </si>
  <si>
    <t>Prabat</t>
  </si>
  <si>
    <t>prabatsingh1971@gmail.com</t>
  </si>
  <si>
    <t>New Sohil Tours &amp; Travels</t>
  </si>
  <si>
    <t>Near Hotel Jamuna Palace Jammu Road</t>
  </si>
  <si>
    <t>Jammu Road</t>
  </si>
  <si>
    <t>http://www.newsohiltoursandtravels.com</t>
  </si>
  <si>
    <t>contact@setvelkids.com</t>
  </si>
  <si>
    <t>jainsumitt@gmail.com</t>
  </si>
  <si>
    <t>K. K. Fashion</t>
  </si>
  <si>
    <t>1st Floor Holkar Market No. 12- 13 Ada Bazar</t>
  </si>
  <si>
    <t>Ada Bazar</t>
  </si>
  <si>
    <t>Holkar Market</t>
  </si>
  <si>
    <t>http://www.setvelkids.com/</t>
  </si>
  <si>
    <t>Maroo</t>
  </si>
  <si>
    <t>indiasales@classicocollect.com</t>
  </si>
  <si>
    <t>classicocollect@gmail.com</t>
  </si>
  <si>
    <t>Classico Collect</t>
  </si>
  <si>
    <t>No. 284/2253 Off Motilal Nagar No. 1 Lane Of Vibgyor School</t>
  </si>
  <si>
    <t>http://www.classicocollect.com</t>
  </si>
  <si>
    <t>nilamdesignersarees@gmail.com</t>
  </si>
  <si>
    <t>jvaishnav64@gmail.com</t>
  </si>
  <si>
    <t>Nilam Designer Sarees</t>
  </si>
  <si>
    <t>Shop No. K-2607 Upper Ground Millennium Textile Market</t>
  </si>
  <si>
    <t>WelCome To My Site Namdhari Cloth House Lockted At 637 Shyam Park Main Ghaziabad India Retailer of Designer/Bridal Sarees and Suits. Men's Suit Pieces and Shirt Pieces.</t>
  </si>
  <si>
    <t>Charnjeet</t>
  </si>
  <si>
    <t>namdhariclothhouse@gmail.com</t>
  </si>
  <si>
    <t>637 Shyam Park Main</t>
  </si>
  <si>
    <t>Shyam Park</t>
  </si>
  <si>
    <t>ravisingh4216@yahoo.com</t>
  </si>
  <si>
    <t>ravi.singh.4216@gmail.com</t>
  </si>
  <si>
    <t>R. K. Garments</t>
  </si>
  <si>
    <t>E 1/25 Nehru Vihar Dayalpur</t>
  </si>
  <si>
    <t>Maripuri</t>
  </si>
  <si>
    <t>ramya.maripuri@gmail.com</t>
  </si>
  <si>
    <t>khushicraftworks@gmail.com</t>
  </si>
  <si>
    <t>Silk Thread Jewellery And Jewellery Supplies</t>
  </si>
  <si>
    <t>BSK 1st Stage</t>
  </si>
  <si>
    <t>Our firm is ranked as the leading Manufacturer and Supplier of a wide array of Non Woven Designer Bag Non Woven Bag Non Woven Die Cut Bag Promotional Bag Suit Packing Bag Jute Bag etc.</t>
  </si>
  <si>
    <t>bhartibaghouse@gmail.com</t>
  </si>
  <si>
    <t>bhartipublicity@yahoo.com</t>
  </si>
  <si>
    <t>Bharti Bag House</t>
  </si>
  <si>
    <t>SY No. 434 Opposite Torrent Receiving Station Near Jalpha Diamond</t>
  </si>
  <si>
    <t>faisalfarooq66@yahoo.com</t>
  </si>
  <si>
    <t>farcojewellers@yahoo.com</t>
  </si>
  <si>
    <t>Farco Jewellers</t>
  </si>
  <si>
    <t>Hari Singh High Street</t>
  </si>
  <si>
    <t>http://www.farcojewellers.com</t>
  </si>
  <si>
    <t>Venkatarama</t>
  </si>
  <si>
    <t>Techincal Manager</t>
  </si>
  <si>
    <t>shekar1980@gmail.com</t>
  </si>
  <si>
    <t>venraman@gmail.com</t>
  </si>
  <si>
    <t>Apollo Online</t>
  </si>
  <si>
    <t>Sri Vani Residency Near Sai Baba Temple P S Rao Nagar</t>
  </si>
  <si>
    <t>P S Rao Nagar</t>
  </si>
  <si>
    <t>Bhagyalaxmi Enterprise has established a renowned name as a textile and clothing supplier. We are an expertly handled organization known for offering excellent quality fabric.</t>
  </si>
  <si>
    <t>slalwani545@gmail.com</t>
  </si>
  <si>
    <t>Bhagyalaxmi Enterprise</t>
  </si>
  <si>
    <t>D/1173- 74 Ground Floor Millennium Textile Market Ring Road</t>
  </si>
  <si>
    <t>capitalelectricalinds@yahoo.co.in</t>
  </si>
  <si>
    <t>capitaleletrical@gmail.com</t>
  </si>
  <si>
    <t>Capital Electrical Industries</t>
  </si>
  <si>
    <t>No.7963 St. No. 4 Ranjit Nagar Behind A.T. I. College</t>
  </si>
  <si>
    <t>Ranjit Nagar</t>
  </si>
  <si>
    <t>http://www.capitalelectricalinds.com</t>
  </si>
  <si>
    <t>sahaai.in@outlook.com</t>
  </si>
  <si>
    <t>sharma.shekhar90@gmail.com</t>
  </si>
  <si>
    <t>Sahaai International</t>
  </si>
  <si>
    <t>B-20 B. S. F. Colony Airport Road</t>
  </si>
  <si>
    <t>B. S. F. Colony</t>
  </si>
  <si>
    <t>Dikshit</t>
  </si>
  <si>
    <t>shashi.dikshit@gmail.com</t>
  </si>
  <si>
    <t>shweta.dikshit@ymail.com</t>
  </si>
  <si>
    <t>SP Garments</t>
  </si>
  <si>
    <t>Sector-13Opposite Anand AshramVikas NagarRameshwaram</t>
  </si>
  <si>
    <t>Rameshwaram</t>
  </si>
  <si>
    <t>Are you looking to shop trendy Phulkari dresses? If yes then don&amp;rsquo;t go anywhere as Punnjab is all set with an outstanding range of Phulkari dresses. We at Punnjab always try to provide our customers with the best and high-quality range of Phulkari dresses such as Phulkari suit and dupatta. If you really love this latest trend of kurtis and dupatta then you can visit our website and place your order online.</t>
  </si>
  <si>
    <t>info@punnjab.com</t>
  </si>
  <si>
    <t>admin@punnjab.com</t>
  </si>
  <si>
    <t>Gurnoor Art &amp; Crafts</t>
  </si>
  <si>
    <t>954/14 Tripuri</t>
  </si>
  <si>
    <t>Tripuri</t>
  </si>
  <si>
    <t>https://www.punnjab.com</t>
  </si>
  <si>
    <t>Sharath</t>
  </si>
  <si>
    <t>suntechss2016@gmail.com</t>
  </si>
  <si>
    <t>sharath0447@gmail.com</t>
  </si>
  <si>
    <t>Suntech Security Solutions</t>
  </si>
  <si>
    <t>Building No 10-80/10(2) Preethi Nagar Shaktinagar</t>
  </si>
  <si>
    <t>pscorporation2017@gmail.com</t>
  </si>
  <si>
    <t>lokeshschenck@gmail.com</t>
  </si>
  <si>
    <t>P &amp; S Corporation</t>
  </si>
  <si>
    <t>F Block 1165 Mangolpuri Near Punjabi Camp</t>
  </si>
  <si>
    <t>Basker Rao</t>
  </si>
  <si>
    <t>ganu.basker@gmail.com</t>
  </si>
  <si>
    <t>Sri Ramaaguhan Leathers</t>
  </si>
  <si>
    <t>Sri Ramaaguhan Leathers Shed No.9  Sidco Industrial Estate</t>
  </si>
  <si>
    <t>http://www.sreeleathers.com</t>
  </si>
  <si>
    <t>Established in 2011 Radiant Creation is a distinguished manufacturer and wholesaler offering an enormous consignment of Promotional Bags Promotional Pens Promotional Wrist Watch Pen Drives Wall Clocks Mug And Sipper and much more.</t>
  </si>
  <si>
    <t>radiant.creat@gmail.com</t>
  </si>
  <si>
    <t>info@radiantcreation.in</t>
  </si>
  <si>
    <t>Radiant Creation</t>
  </si>
  <si>
    <t>E-23 Jivan Park Pankha Road</t>
  </si>
  <si>
    <t>Jivan Park</t>
  </si>
  <si>
    <t>http://www.radiantcreation.in</t>
  </si>
  <si>
    <t>J. B. Nigam</t>
  </si>
  <si>
    <t>sjbnigam@miscare.in</t>
  </si>
  <si>
    <t>info@miscare.in</t>
  </si>
  <si>
    <t>Micro Intelligent Systems</t>
  </si>
  <si>
    <t>E-2 IInd Floor Jhilmil Colony</t>
  </si>
  <si>
    <t>Jhilmil Colony</t>
  </si>
  <si>
    <t>http://www.miscare.in/</t>
  </si>
  <si>
    <t>krsh098@gmail.com</t>
  </si>
  <si>
    <t>k9martrading@rediffmail.com</t>
  </si>
  <si>
    <t>K9 Mart Trading Private Limited</t>
  </si>
  <si>
    <t>Karol Bagh Bikanervala Chowk</t>
  </si>
  <si>
    <t>emperorfurnishing@gmail.com</t>
  </si>
  <si>
    <t>Emperor Furnishing</t>
  </si>
  <si>
    <t>No. 3 Chittranjan Avenue 1st Floor</t>
  </si>
  <si>
    <t>Fadia</t>
  </si>
  <si>
    <t>rahulfadia2006@yahoo.co.in</t>
  </si>
  <si>
    <t>Ratnam Jewels</t>
  </si>
  <si>
    <t>No. 6 Kundini Complex Opp.Nehru Park Fountain</t>
  </si>
  <si>
    <t>Kundini Complex</t>
  </si>
  <si>
    <t>sumit.mittal.1409@gmail.com</t>
  </si>
  <si>
    <t>Shree Kundan Prints</t>
  </si>
  <si>
    <t>C-1077 To 80 Ground Floor Millennium Textile Market Ring Road</t>
  </si>
  <si>
    <t>Navjyot</t>
  </si>
  <si>
    <t>weavebytes@gmail.com</t>
  </si>
  <si>
    <t>WeaveBytes InfoTech Private Limited</t>
  </si>
  <si>
    <t>SCF 39 Top Floor Phase 11</t>
  </si>
  <si>
    <t>http://www.weavebytes.com/</t>
  </si>
  <si>
    <t>CCTV Camera Security Camera in bhavnagar Security Camera CCTV Camera Surveillance Systems Camera DVR Online ViewMobile View IP Camera Analog Camera Night Vision Camera Speed Dome Remote Control Camera Zoom Camera Moveable camera.</t>
  </si>
  <si>
    <t>Nayani</t>
  </si>
  <si>
    <t>apna110@gmail.com</t>
  </si>
  <si>
    <t>parveznayani@gmail.com</t>
  </si>
  <si>
    <t>Apna Security Systems</t>
  </si>
  <si>
    <t>Railway station road</t>
  </si>
  <si>
    <t>gmexportsindia88@gmail.com</t>
  </si>
  <si>
    <t>sivaprakash444@gmail.com</t>
  </si>
  <si>
    <t>GM Exports</t>
  </si>
  <si>
    <t>No.107/62a Millerpuram</t>
  </si>
  <si>
    <t>Millerpuram</t>
  </si>
  <si>
    <t>Modhavadiya</t>
  </si>
  <si>
    <t>imanokhi@gmail.com</t>
  </si>
  <si>
    <t>fashion.anokhi@gmail.com</t>
  </si>
  <si>
    <t>Anokhi Fashion</t>
  </si>
  <si>
    <t>Opposite Bhadar River Behind Vasuki Udyog Nagar</t>
  </si>
  <si>
    <t>http://www.anokhifashion.com/</t>
  </si>
  <si>
    <t>vivek.m@kdminstruments.com</t>
  </si>
  <si>
    <t>kdminst@gmail.com</t>
  </si>
  <si>
    <t>K.D.M. Instruments</t>
  </si>
  <si>
    <t>No. 4/5</t>
  </si>
  <si>
    <t>Sarvapriya Vihar</t>
  </si>
  <si>
    <t>http://www.kdminstruments.com/</t>
  </si>
  <si>
    <t>bajajpacklines.351@gmail.com</t>
  </si>
  <si>
    <t>Bajaj Packlines</t>
  </si>
  <si>
    <t>A-3518th Main 2nd Stage Peenya Industrial Estate</t>
  </si>
  <si>
    <t>atul.bhagwat@spiraltools.com</t>
  </si>
  <si>
    <t>Spiral Tool</t>
  </si>
  <si>
    <t>Gate No.6 B1 Vill. Kasurdi (Kheba) Tal Bhor</t>
  </si>
  <si>
    <t>Post Khed Shivapur</t>
  </si>
  <si>
    <t>sunshineenterprise2013@gmail.com</t>
  </si>
  <si>
    <t>Sunshine Enterprise</t>
  </si>
  <si>
    <t>WZ - 994</t>
  </si>
  <si>
    <t>Pravita</t>
  </si>
  <si>
    <t>pravita.kataria@yahoo.com</t>
  </si>
  <si>
    <t>Sanskriti Objects D Arts</t>
  </si>
  <si>
    <t>C-18 Shri Swami Samarth Nagar Laxmi Nagar Link Road</t>
  </si>
  <si>
    <t>http://www.sanskriitiexports.com</t>
  </si>
  <si>
    <t>Traders of handicrafts jewellery fashion jewellery imitation jewellery costume jewellery and artificial jewellery.</t>
  </si>
  <si>
    <t>Manufacturer supplier and exporter of men bracelet men jewelery metal mens jewelery mens necklace mens fashion necklace mens beaded necklace ..</t>
  </si>
  <si>
    <t>khan@artexfashion.com</t>
  </si>
  <si>
    <t>Artex Fashions Exporters</t>
  </si>
  <si>
    <t>U-136 Ground Floor Upadhyay Block Shakarpur</t>
  </si>
  <si>
    <t>DND Furnishing point was established in the year 2010 and since its inception we have been dealing in supply of elegant looking premium quality fabrics. We are the leading supplier / trader wholesaler and distributor of exquisite furnishing fabrics</t>
  </si>
  <si>
    <t>Patle</t>
  </si>
  <si>
    <t>dndfurnishingpoint@gmail.com</t>
  </si>
  <si>
    <t>info@dndfurnishing.com</t>
  </si>
  <si>
    <t>DND Furnishing Point</t>
  </si>
  <si>
    <t>A 101 Sheetal Shopping Center Phase 2 Opp. Sai Baba Mandir Bp Road</t>
  </si>
  <si>
    <t>http://www.dndfurnishing.com</t>
  </si>
  <si>
    <t>Welcome To Pawan Jewells.We deals in All kind of Gemstones. We make 22 carrot Hallmark jewellery on order.</t>
  </si>
  <si>
    <t>sheetalsoni16@gmail.com</t>
  </si>
  <si>
    <t>sheetalsoni_16@yahoo.com</t>
  </si>
  <si>
    <t>Paavan Jewells</t>
  </si>
  <si>
    <t>Village Jharsa</t>
  </si>
  <si>
    <t>info@saksfashion.in</t>
  </si>
  <si>
    <t>bharti@saksfashion.in</t>
  </si>
  <si>
    <t>Saks Fashion Pvt Ltd</t>
  </si>
  <si>
    <t>No. 5-6 Ground Floor Rajdeen Cooperative Housing Society</t>
  </si>
  <si>
    <t>Mental Hospital Road</t>
  </si>
  <si>
    <t>Baqcked by the team of skilled professionals we manufacture supply and export a wide range of Ladies T-Shirt Kids Hoodie and various others.</t>
  </si>
  <si>
    <t>Kamatchi</t>
  </si>
  <si>
    <t>akilamgroups@gmail.com</t>
  </si>
  <si>
    <t>Akilam Garments</t>
  </si>
  <si>
    <t>No. 6 MLR Complex</t>
  </si>
  <si>
    <t>prish76@gmail.com</t>
  </si>
  <si>
    <t>Black Buk Apparels</t>
  </si>
  <si>
    <t>G 56 Second Floor Sector-9</t>
  </si>
  <si>
    <t>http://www.blackbukindia.com/cgi-sys/suspendedpage.cgi</t>
  </si>
  <si>
    <t>info@rajgum.com</t>
  </si>
  <si>
    <t>dharmendrah1@hotmail.com</t>
  </si>
  <si>
    <t>Raj Gum Industries</t>
  </si>
  <si>
    <t>Plot No. 1215 G. I. D. C. Dholka</t>
  </si>
  <si>
    <t>http://www.rajgum.com</t>
  </si>
  <si>
    <t>Raj Mehta</t>
  </si>
  <si>
    <t>sales@dhanuenterprises.com</t>
  </si>
  <si>
    <t>dhanu9872@gmail.com</t>
  </si>
  <si>
    <t>Dhanu Enterprises</t>
  </si>
  <si>
    <t>Vardhman Golden Plaza Plot No. 33 Rani Bagh</t>
  </si>
  <si>
    <t>http://dhanuenterprises.com/</t>
  </si>
  <si>
    <t>Saptarishi</t>
  </si>
  <si>
    <t>Saigal</t>
  </si>
  <si>
    <t>info@thetigersafari.com</t>
  </si>
  <si>
    <t>The  Ttiger Safari</t>
  </si>
  <si>
    <t>F-28 Bhawani Complex</t>
  </si>
  <si>
    <t>https://www.thetigersafari.com/</t>
  </si>
  <si>
    <t>Romi</t>
  </si>
  <si>
    <t>romigupta74@gmail.com</t>
  </si>
  <si>
    <t>sales@ravishingimpressions.com</t>
  </si>
  <si>
    <t>Ravishing Impressions</t>
  </si>
  <si>
    <t>A4 Nu Lite Colony Tonk Road</t>
  </si>
  <si>
    <t>Nu Lite Colony</t>
  </si>
  <si>
    <t>http://www.ravishingimpressions.com</t>
  </si>
  <si>
    <t>robertorossellini1@gmail.com</t>
  </si>
  <si>
    <t>ramesharor9@gmail.com</t>
  </si>
  <si>
    <t>R.R Texline Worldwide</t>
  </si>
  <si>
    <t>2 Pushpa Kunj 37th Road Behind National College</t>
  </si>
  <si>
    <t>Manufactures of gold jewelry ornaments and neckless.</t>
  </si>
  <si>
    <t>Biswal</t>
  </si>
  <si>
    <t>anjalijewellers1@yahoo.com</t>
  </si>
  <si>
    <t>kishkol1975@gmail.com</t>
  </si>
  <si>
    <t>Anjali Jewellers Private Limited</t>
  </si>
  <si>
    <t>No. 28A Near Ramkris Golpark Gariahat Road HNA Mission Gariahat Road</t>
  </si>
  <si>
    <t>http://www.anjali.bz</t>
  </si>
  <si>
    <t>vikashgupta121@gmail.com</t>
  </si>
  <si>
    <t>lgw@lgwltd.com</t>
  </si>
  <si>
    <t>Lgw Limited</t>
  </si>
  <si>
    <t>LGW Limited Narayanpur-24</t>
  </si>
  <si>
    <t>Rajarhat Gopalpur</t>
  </si>
  <si>
    <t>gk_makkar@yahoo.co.in</t>
  </si>
  <si>
    <t>aura.indrapuram@gmail.com</t>
  </si>
  <si>
    <t>Aura Boutique</t>
  </si>
  <si>
    <t>UG 09 HRC Shopping Complex Near Shipra Mall</t>
  </si>
  <si>
    <t>Indirapuram Vaibhav Khand</t>
  </si>
  <si>
    <t>Jetinder</t>
  </si>
  <si>
    <t>newandamazing01@gmail.com</t>
  </si>
  <si>
    <t>singh.jetinder@gmail.com</t>
  </si>
  <si>
    <t>New &amp; Amazing</t>
  </si>
  <si>
    <t>B-VII/130 Bajwa Patti</t>
  </si>
  <si>
    <t>Bajwa Patti</t>
  </si>
  <si>
    <t>Balakumar</t>
  </si>
  <si>
    <t>rjboutiquechennai@gmail.com</t>
  </si>
  <si>
    <t>balakumar73@hotmail.com</t>
  </si>
  <si>
    <t>Ranjanas Boutique &amp; Tailoring</t>
  </si>
  <si>
    <t>No. 6/7 Madambakam Main Road Rajakilpakkam</t>
  </si>
  <si>
    <t>Rajakilpakkam</t>
  </si>
  <si>
    <t>Over the years it has been able to contribute substantially towards the growth and promotion of the gems sector world over including India. Now in August 2010</t>
  </si>
  <si>
    <t>mumbai@indianjeweller.in</t>
  </si>
  <si>
    <t>info@indianjeweller.in</t>
  </si>
  <si>
    <t>Indian Jeweler</t>
  </si>
  <si>
    <t>CC-1 CC-2 Centre Core Ground Floor Bharat Diamond Bourse</t>
  </si>
  <si>
    <t>http://www.indianjeweller.in</t>
  </si>
  <si>
    <t>Natroyal Group is India&amp;rsquo;s leading manufacturer of Vinyl Flooring Coated Fabricss Rigid Films Circular and Warp Knitted Fabrics and Seating Components.</t>
  </si>
  <si>
    <t>contact@natroyalgroup.com</t>
  </si>
  <si>
    <t>rohan.shete@natroyalgroup.com</t>
  </si>
  <si>
    <t>Natroyal group</t>
  </si>
  <si>
    <t>Plot No. 318</t>
  </si>
  <si>
    <t>Village Baska</t>
  </si>
  <si>
    <t>http://www.natroyalgroup.com</t>
  </si>
  <si>
    <t>Suresh Sehgal</t>
  </si>
  <si>
    <t>sehgaltc@gmail.com</t>
  </si>
  <si>
    <t>sanchisehgal01@gmail.com</t>
  </si>
  <si>
    <t>Maa Gaytri Sarees</t>
  </si>
  <si>
    <t>No. 313 Kalbadevi Road Kapadia Building 1st Floor</t>
  </si>
  <si>
    <t>quality products of various range of ladies sandles bags and suits raw material used in making of our products and 100% Quality Assurance</t>
  </si>
  <si>
    <t>At V.James we create quality products of various range of ladies sandles bags and suits. We take care of all raw material used in making of our products and 100% Quality Assurance. We provide all our proucts at reasonable and affordable prices. All our products are carefully designed and are very durable.</t>
  </si>
  <si>
    <t>Bishal</t>
  </si>
  <si>
    <t>makzlife@gmail.com</t>
  </si>
  <si>
    <t>V. James</t>
  </si>
  <si>
    <t>Shop No. 14/327 A Rench Ka Pul Kutubsher Near Ambala Road</t>
  </si>
  <si>
    <t>Kutubsher</t>
  </si>
  <si>
    <t>www.vjames.in</t>
  </si>
  <si>
    <t>Samip</t>
  </si>
  <si>
    <t>skyline.enterprise2014@yahoo.com</t>
  </si>
  <si>
    <t>Skyline Enterprise</t>
  </si>
  <si>
    <t>Shaily House Basement Besides Man Mandir Boys Hostel Near Stadium Underbridge Navrangpura</t>
  </si>
  <si>
    <t>Singh  Ahuja</t>
  </si>
  <si>
    <t>yamuna_polybag@yahoo.co.in</t>
  </si>
  <si>
    <t>Yamuna Poly Bags</t>
  </si>
  <si>
    <t>No. 12 Ram Nagar Near Bhai Kanhaiya Sahib Chowk</t>
  </si>
  <si>
    <t>Sahib Chowk</t>
  </si>
  <si>
    <t>sandeepdodti@gmail.com</t>
  </si>
  <si>
    <t>Dream Enterprises</t>
  </si>
  <si>
    <t>90 Foot Road Vasai</t>
  </si>
  <si>
    <t>aparindiaimpex@gmail.com</t>
  </si>
  <si>
    <t>Apar India Impex</t>
  </si>
  <si>
    <t>95 -A East Azad Nagar Street No. 08 Krishna Nagar</t>
  </si>
  <si>
    <t>Sumod</t>
  </si>
  <si>
    <t>Kumarr</t>
  </si>
  <si>
    <t>G M Sales</t>
  </si>
  <si>
    <t>sumod@govardhan.org</t>
  </si>
  <si>
    <t>info.bir@govardhan.org</t>
  </si>
  <si>
    <t>Govardhan Overseas Private Limited</t>
  </si>
  <si>
    <t>No 21 Hospital Road 3 Floor Karna Laxmi Narayan Complex</t>
  </si>
  <si>
    <t>Mr.kiran</t>
  </si>
  <si>
    <t>support@bizzna.com</t>
  </si>
  <si>
    <t>Bizza Enterprises</t>
  </si>
  <si>
    <t>No. 45/1 Ground Floor Stephens Road</t>
  </si>
  <si>
    <t>Exporters of Ladies and Kids garments and accessories to US Europe and the Middle EastWell whatever&amp;rsquo;s new has already shipped&amp;hellip;we&amp;rsquo;re currently on whatever &amp;ldquo;will&amp;rdquo; be new. Our in-house research team is constantly updating itself with the latest fashion trends styles and colors. So rest assured &amp;lsquo;quality&amp;rsquo; and &amp;lsquo;style&amp;rsquo; are never a compromise at Usham.</t>
  </si>
  <si>
    <t>gautam@ushamexports.com</t>
  </si>
  <si>
    <t>mukesh@ushamexports.com</t>
  </si>
  <si>
    <t>Usham Exports</t>
  </si>
  <si>
    <t>R-793 New Rajender Nagar</t>
  </si>
  <si>
    <t>http://www.ushamexports.com/</t>
  </si>
  <si>
    <t>Deals in men jeans ladies jeans men T-shirt etc.</t>
  </si>
  <si>
    <t>We manufacture mens jeans means shirt  t-shirt ladies jeans etc. In all parts of india we sell under brand integer98 and also do jobwork for other buyers. At very cheap rates regards team real fashion.</t>
  </si>
  <si>
    <t>integer98jeans@gmail.com</t>
  </si>
  <si>
    <t>Shop No. C- 17 Shandip Compound Shetty Chawl Rani Sati Marg Patanwadi</t>
  </si>
  <si>
    <t>http://www.integer98jeans.in</t>
  </si>
  <si>
    <t>narayansakti8@gmail.com</t>
  </si>
  <si>
    <t>Rita's Boutique</t>
  </si>
  <si>
    <t>BarrackporeAnandpuri A-Road</t>
  </si>
  <si>
    <t>Central Road</t>
  </si>
  <si>
    <t>Dhanendra</t>
  </si>
  <si>
    <t>4foxenterprises@gmail.com</t>
  </si>
  <si>
    <t>rahul.4foxenterprises@gmail.com</t>
  </si>
  <si>
    <t>Four Fox Enterprises</t>
  </si>
  <si>
    <t>Plot No. R-75 Oswal Steel Building Zone 2</t>
  </si>
  <si>
    <t>http://www.4foxenterprises.com</t>
  </si>
  <si>
    <t>Manufacturer and supplier of men casual shoes men fancy shoes etc.</t>
  </si>
  <si>
    <t>shoeb.iqbal81@gmail.com</t>
  </si>
  <si>
    <t>Abdullah Enterprises</t>
  </si>
  <si>
    <t>No. 2597 Takhat Street Churi Walan</t>
  </si>
  <si>
    <t>Churi Walan</t>
  </si>
  <si>
    <t>orangelaceindia@gmail.com</t>
  </si>
  <si>
    <t>Orange Lace</t>
  </si>
  <si>
    <t>Shop No. 1 Dada Compound Near Pashuipati Market Begamwadi Salabatpura</t>
  </si>
  <si>
    <t>https://www.textileinfomedia.com/company-info/Orange-lace</t>
  </si>
  <si>
    <t>tariquekhn802@gmail.com</t>
  </si>
  <si>
    <t>IX/6886 Arya Samaj Gali Ekta Markt Mahavir Chowk Gandhi Nagar</t>
  </si>
  <si>
    <t>Dayalan S.</t>
  </si>
  <si>
    <t>Vavili</t>
  </si>
  <si>
    <t>vgs.diamond.jewelery@gmail.com</t>
  </si>
  <si>
    <t>VGS Diamond &amp; Jewellery</t>
  </si>
  <si>
    <t xml:space="preserve">No. 101/11 Shanmugam Road </t>
  </si>
  <si>
    <t>Disha De-addiction and Rehabilitation Centre is one of the leading anti drug treatment centres in India committed to drug abuse prevention control treatment and rehabilitation of those addicted to alcohol heroin cocainemarijuana cough syrups.</t>
  </si>
  <si>
    <t>kumardeepakkd@gmail.com</t>
  </si>
  <si>
    <t>Disha Productions and Solutions</t>
  </si>
  <si>
    <t>B/26 Sector C Aliganj Opposite Aliganj Post Office</t>
  </si>
  <si>
    <t>http://www.shresthahcms.com</t>
  </si>
  <si>
    <t>The company was established in year 2003-04. Initially we used to manufacture poplin with guarantee fast coolers and now we are manufacturers of saree's fall poplin rubbia lining with high standard raw material.</t>
  </si>
  <si>
    <t>The company was established in year 2003-04. Initially we used to manufacture poplin with guarantee fast coolers  and now we are manufacturers of Saree`s fall Poplin Rubbia lining with high standard raw material. We use soft cotton and skin friendly with guarantee fast color. Quality control and heavy checking (permanent). Consumer use our quality for sometime than they prefer only our quality. In our field we come in a big manufacturer in petticoat.&amp;nbsp;We give wide color range we make move 350 colors. We issue color chart according to customer demand. Fresh Saree falls petticoat in wide range of colors guaranteed fast color skin friendly 100% cotton World class superior quality. Company had launched one India plan. One dealer One area One price One quality One policy.</t>
  </si>
  <si>
    <t>Ajaybhai</t>
  </si>
  <si>
    <t>Padshala</t>
  </si>
  <si>
    <t>yanish1010@gmail.com</t>
  </si>
  <si>
    <t>Shree Hari Matching Center</t>
  </si>
  <si>
    <t>No. 16 Shreenathji Bungalows</t>
  </si>
  <si>
    <t>14.dhruv@gmail.com</t>
  </si>
  <si>
    <t>Zero Kaata</t>
  </si>
  <si>
    <t>1st Floor Basist Complex Khanpur</t>
  </si>
  <si>
    <t>http://www.zerokaata.com</t>
  </si>
  <si>
    <t>aden.communication@yahoo.com</t>
  </si>
  <si>
    <t>adencommunication@gmail.com</t>
  </si>
  <si>
    <t>Aden Communication</t>
  </si>
  <si>
    <t>NO. 07 Saraswati Niwas Dhebar Road One Way</t>
  </si>
  <si>
    <t>Saraswati Niwas</t>
  </si>
  <si>
    <t>http://www.adencommunication.com</t>
  </si>
  <si>
    <t>robin2010.shiv@gmail.com</t>
  </si>
  <si>
    <t>md.enterprises80@gmail.com</t>
  </si>
  <si>
    <t>Shri Shiv Chain Jewellery</t>
  </si>
  <si>
    <t>Sarai Market</t>
  </si>
  <si>
    <t>http://www.jewelleryhelp.com</t>
  </si>
  <si>
    <t>With our immense industry experience we are engaged in Manufacturing and Supplying wide collection of Ladies Salwar Suit Cotton Salwar Suit etc. Offered apparels are well-known for their colorfastness and alluring print.</t>
  </si>
  <si>
    <t>laxmi.fashion.jetpur@gmail.com</t>
  </si>
  <si>
    <t>jayesh.harsuriya@gmail.com</t>
  </si>
  <si>
    <t>Laxmi Fashion</t>
  </si>
  <si>
    <t>Ladi Road Near I.O.B.</t>
  </si>
  <si>
    <t>Ladi Road</t>
  </si>
  <si>
    <t>http://www.laxmifashion.co.in</t>
  </si>
  <si>
    <t>support@soniktechnologies.in</t>
  </si>
  <si>
    <t>service@soniktechnologies.in</t>
  </si>
  <si>
    <t>Sonik Technologies Private Limited</t>
  </si>
  <si>
    <t>No. 11/361 M. P. Nagar Pugal Road</t>
  </si>
  <si>
    <t>MDV Nagar</t>
  </si>
  <si>
    <t>http://www.sonikgps.in</t>
  </si>
  <si>
    <t>We &amp;ldquo;Fashion Galleria&amp;rdquo; a Partnership company are recognized as the leading manufacturer and supplier of a broad assortment of Fancy Suit Dress Material Designer Saree Anarkali Suit Lehenga Choli Ladies Kurti and Salwar Kameez.</t>
  </si>
  <si>
    <t>fashiongalleria@yahoo.com</t>
  </si>
  <si>
    <t>chovatiyadilip79@gmail.com</t>
  </si>
  <si>
    <t>Fashion Galleria</t>
  </si>
  <si>
    <t>2nd Floor Bhagwati Vidhyalaya Building Opposite Mamata Park</t>
  </si>
  <si>
    <t>http://www.fashiongalleria.in</t>
  </si>
  <si>
    <t>Golden</t>
  </si>
  <si>
    <t>goldenraju9@gmail.com</t>
  </si>
  <si>
    <t>goldenraju007@yahoo.co.in</t>
  </si>
  <si>
    <t>Abhinandana Jewellery Castings</t>
  </si>
  <si>
    <t>102 Shivam Apartment St No. 5 Himayatnagar</t>
  </si>
  <si>
    <t>redsparrowindia@gmail.com</t>
  </si>
  <si>
    <t>mahotsavmumbai@gmail.com</t>
  </si>
  <si>
    <t>Red Sparrow</t>
  </si>
  <si>
    <t>Shop No. 10 Building No. 100 Shreeji Mansion</t>
  </si>
  <si>
    <t>http://www.redsparrow.co.in</t>
  </si>
  <si>
    <t>Our Products are green-cheeked conure stats yellow sided conure babies lutino red rump parakeet etc.</t>
  </si>
  <si>
    <t>I am a bird hobbyist since 1995 and now 18 years in this field I came across various breeds of birds. I am Interested in watching the behaviour of birds and their breeding nature closely. I love to breed birds and enjoy the moment when I get new chicks very much like anything. Also interested in Aquarium Fishes and was breeding my favourite fish varieties. And now get into the engineering field from the year 2003. Several times when I lost few eggs and chicks due to parents rejecting them or some other unknown reasons I thought to find out some alternate way to save those wonderful creatures of our Mother Nature.</t>
  </si>
  <si>
    <t>Nandha</t>
  </si>
  <si>
    <t>Kumar  R.</t>
  </si>
  <si>
    <t>dspaviary@gmail.com</t>
  </si>
  <si>
    <t>nandha2milestone@yahoo.co.in</t>
  </si>
  <si>
    <t>DSP Aviary Limited</t>
  </si>
  <si>
    <t>Hazira Nearby Essar Township</t>
  </si>
  <si>
    <t>We are manufacturer of kolhapuri chappals/ sandals mojaris and all kind of fancy sandals and slippers.</t>
  </si>
  <si>
    <t>Bodke</t>
  </si>
  <si>
    <t>shailesh.bodke@gmail.com</t>
  </si>
  <si>
    <t>pritilworks@gmail.com</t>
  </si>
  <si>
    <t>Priti Leather Works</t>
  </si>
  <si>
    <t>No. 13 Tilak Dham Cama Road Andheri West</t>
  </si>
  <si>
    <t>https://www.pietaan.com</t>
  </si>
  <si>
    <t>Tailor</t>
  </si>
  <si>
    <t>mukesh250577@gmail.com</t>
  </si>
  <si>
    <t>mukesh.tailor@vvolfjeans.com</t>
  </si>
  <si>
    <t>V P Fashion</t>
  </si>
  <si>
    <t>Shop No. 12 Sheeriji Sadan Behind Dhuri Campus</t>
  </si>
  <si>
    <t>Sheeriji Sadan</t>
  </si>
  <si>
    <t>http://vvolfjeans.co.uk/</t>
  </si>
  <si>
    <t>Jatin Maru</t>
  </si>
  <si>
    <t>sunbeamsbagsfashion@gmail.com</t>
  </si>
  <si>
    <t>Sunbeams Bags Shoppe</t>
  </si>
  <si>
    <t>1 &amp; 2 Surang Shopping Centre Station Road Santacruz West</t>
  </si>
  <si>
    <t>http://www.sunbeams.in</t>
  </si>
  <si>
    <t>Subramaniyam</t>
  </si>
  <si>
    <t>taelmart2014@gmail.com</t>
  </si>
  <si>
    <t>vasu.suboo@gmail.com</t>
  </si>
  <si>
    <t>Sri Varadarajaswami Silk Handloom</t>
  </si>
  <si>
    <t>No. 118 K.K. Block</t>
  </si>
  <si>
    <t>http://www.taelmart.com/</t>
  </si>
  <si>
    <t>Mr. Dipesh</t>
  </si>
  <si>
    <t>dipeshdamjipatel@gmail.com</t>
  </si>
  <si>
    <t>dipeshdamjipatel@rediffmail.com</t>
  </si>
  <si>
    <t>Gala No 11 Leo Anthony House  Mitra Mandal Lane Santacruz West</t>
  </si>
  <si>
    <t>We are manufacturer of chapati making machine with reasonable cost and best quality of chapatis. We have a dedicated team of experienced Technicians in the same field.</t>
  </si>
  <si>
    <t>A. Maurya</t>
  </si>
  <si>
    <t>smmaurya35@gmail.com</t>
  </si>
  <si>
    <t>No. 31/1</t>
  </si>
  <si>
    <t>http://www.amchapatimakingmachine.in</t>
  </si>
  <si>
    <t>photography.jaipur@gmail.com</t>
  </si>
  <si>
    <t>dnsprajapati@gmail.com</t>
  </si>
  <si>
    <t>Foto Shout</t>
  </si>
  <si>
    <t>No. 42 RIICO Industrial Area New Sanganer Road</t>
  </si>
  <si>
    <t>http://fotoshout.in/</t>
  </si>
  <si>
    <t>Chandravadan</t>
  </si>
  <si>
    <t>R  Attarwala</t>
  </si>
  <si>
    <t>dhavalna123@gmail.com</t>
  </si>
  <si>
    <t>dhavalna@gmail.com</t>
  </si>
  <si>
    <t>Shree Kalyanrayji Shrungar Center</t>
  </si>
  <si>
    <t>Opposite Mehta Pole Bank Road</t>
  </si>
  <si>
    <t>We &amp;ldquo;Stylla Couture&amp;rdquo; are a Sole Proprietorship firm engaged in offering attractive range of apparel. We are Manufacturing and Supplying an alluring range of Fancy Saree Fancy Suit Lehenga Choli Fancy Kurti Dress Material etc.</t>
  </si>
  <si>
    <t>styllacouture@gmail.com</t>
  </si>
  <si>
    <t>fashionoratrade@gmail.com</t>
  </si>
  <si>
    <t>Stylla Couture</t>
  </si>
  <si>
    <t>B-60 Nilkanth Society Kapodra Varachha Road</t>
  </si>
  <si>
    <t>Nilkanth Society</t>
  </si>
  <si>
    <t>perfectpacke@gmail.com</t>
  </si>
  <si>
    <t>amit_packe@rediffmail.com</t>
  </si>
  <si>
    <t>Perfect Packaging &amp; Accessories</t>
  </si>
  <si>
    <t>BE-178 2th Floor Front Side Street No. 3 Hari Nagar</t>
  </si>
  <si>
    <t>At your request we can provide a list of recommended vendors for all your wedding needs from photography to entertainment venue to decor and catering wedding cards to other rituals car rentals .</t>
  </si>
  <si>
    <t>shaadisakhi@gmail.com</t>
  </si>
  <si>
    <t>Shaadi Sakhi Art Gallery</t>
  </si>
  <si>
    <t>Shop No. 8 Shrirang Building Opposite Bank Of Baroda Chandawarkar Road</t>
  </si>
  <si>
    <t>http://www.shaadisakhi.com</t>
  </si>
  <si>
    <t>HS</t>
  </si>
  <si>
    <t>darpancolorlab@gmail.com</t>
  </si>
  <si>
    <t>rrhotels@gmail.com</t>
  </si>
  <si>
    <t>Annapoorna Luxury &amp; Automations Private Limited</t>
  </si>
  <si>
    <t>#416 Royal Residency Hotel M.P.Building Golghar</t>
  </si>
  <si>
    <t>Sameja Enterprise was established in the year 1985. We are leading Manufacture and Supplier of Embroidered Scarves Fancy Cotton Scarves Printed Scarves etc. Our firm is actively engaged in presenting premium quality Printed Scarves. These scarves are highly demanded in the global market for its attractive design and vivid colors. Designed as per prevailing fashion trends using the finest quality fabric in compliance with set garment industry norms.</t>
  </si>
  <si>
    <t>aminrs@yahoo.com</t>
  </si>
  <si>
    <t>samejaexports@gmail.com</t>
  </si>
  <si>
    <t>Amin Enterprise</t>
  </si>
  <si>
    <t>Green Park No. 1 Opposite Dhobi Talao</t>
  </si>
  <si>
    <t>Welcome to jamshed international we are manufacturer and exporter of genuine leather tanned in its own well equipped tannery. We assure you to provide the best quality product at reasonable rates.</t>
  </si>
  <si>
    <t>jamshedilyas@gmail.com</t>
  </si>
  <si>
    <t>Jamshed International</t>
  </si>
  <si>
    <t>No. 310A Gajju Purwa</t>
  </si>
  <si>
    <t>sales@rahulcomputex.com</t>
  </si>
  <si>
    <t>Rahul Computex Private Limited</t>
  </si>
  <si>
    <t>511 Commerce House</t>
  </si>
  <si>
    <t>Commerce House</t>
  </si>
  <si>
    <t>http://www.rahulcomputex.com</t>
  </si>
  <si>
    <t>we deal with are of high quality and have optimum functional life. All we care about is keeping our valued customers happy.</t>
  </si>
  <si>
    <t>A Satra</t>
  </si>
  <si>
    <t>mahavircollection@gmail.com</t>
  </si>
  <si>
    <t>Shop No 1 Kanchan Ganga Building Shivaji Path</t>
  </si>
  <si>
    <t>Shivaji Path</t>
  </si>
  <si>
    <t>rajeshgoyal1974@gmail.com</t>
  </si>
  <si>
    <t>goyalmohit508@gmail.com</t>
  </si>
  <si>
    <t>S. G. Enterprises</t>
  </si>
  <si>
    <t>Agrasen Vihar Old GT Road</t>
  </si>
  <si>
    <t>A prompter is an electronic instrument used to display script on a reflective glass surface in front of a camera (teleprompter) or an audience (speech prompter).</t>
  </si>
  <si>
    <t>Prafful</t>
  </si>
  <si>
    <t>bimal875@gmail.com</t>
  </si>
  <si>
    <t>sbteleprompter@gmail.com</t>
  </si>
  <si>
    <t>SB Teleprompter</t>
  </si>
  <si>
    <t>401 Aakruti Heights  L.T. Nagar (4th Road) Goregaon - West</t>
  </si>
  <si>
    <t>Operation Incharge</t>
  </si>
  <si>
    <t>support@chennaistore.com</t>
  </si>
  <si>
    <t>anisha@chennaistore.com</t>
  </si>
  <si>
    <t>Chennai Store</t>
  </si>
  <si>
    <t>No. 3 Chakrapani St 2nd Lane</t>
  </si>
  <si>
    <t>https://www.chennaistore.com/</t>
  </si>
  <si>
    <t>Almas minerals and chemicals is a leading manufacturer and exporter of bentonite in the form of lumps powder and granules. Bentonite for traditional application and special applications are available. We specialize in customized solutions.</t>
  </si>
  <si>
    <t>almasminechem@gmail.com</t>
  </si>
  <si>
    <t>shujath1946@gmail.com</t>
  </si>
  <si>
    <t>Almas Minerals &amp; Chemicals Enterprises</t>
  </si>
  <si>
    <t>Plot No. 12 K. I. A. D. B Industrial Area NH-9</t>
  </si>
  <si>
    <t>K. I. A. D. B Industrial Area</t>
  </si>
  <si>
    <t>Kaithakam</t>
  </si>
  <si>
    <t>bennybeegees@gmail.com</t>
  </si>
  <si>
    <t>Beegees Digital Vision</t>
  </si>
  <si>
    <t>YMCA Lane</t>
  </si>
  <si>
    <t>http://www.beegeesdigital.com/</t>
  </si>
  <si>
    <t>Neela Gulati&amp;rsquo;s Cookery Workshop is a 25 year old Institution and has trained thousands of students the world over in different and varied cuisines.</t>
  </si>
  <si>
    <t>Neela</t>
  </si>
  <si>
    <t>sheibajasuja@gmail.com</t>
  </si>
  <si>
    <t>Neela Gulati</t>
  </si>
  <si>
    <t>45 Maker Arcade Cuffe Parade</t>
  </si>
  <si>
    <t>http://www.neelagulati.com</t>
  </si>
  <si>
    <t>nidipankaj@yahoo.co.in</t>
  </si>
  <si>
    <t>Gyan Computer</t>
  </si>
  <si>
    <t>101 Vikas Complex.</t>
  </si>
  <si>
    <t>Manufacturer and exporter of tarpaulins PE tarpaulins cotton bags canvas bags synthetic bags cotton luggage canvas luggage synthetic luggage sacks fabrics and industrial fabrics.</t>
  </si>
  <si>
    <t>mehul@bigbagsinternational.com</t>
  </si>
  <si>
    <t>shahme@hotmail.com</t>
  </si>
  <si>
    <t>Big Bags International Private Limited</t>
  </si>
  <si>
    <t>No. 61 Nadakerappa Industrial Estate</t>
  </si>
  <si>
    <t>Peenya Industrial Area Phase 2</t>
  </si>
  <si>
    <t>http://www.bigbagsinternational.com</t>
  </si>
  <si>
    <t>We &amp;ldquo;Vijaya Textiles&amp;rdquo; are the leading Sole Proprietorship firm engaged in Manufacturing Trading and Supplying the finest quality range of Army Uniforms Combat Uniforms Army Jackets Sleeping Bags Army Shoes Combat Jackets etc.</t>
  </si>
  <si>
    <t>piyushgandhi29@gmail.com</t>
  </si>
  <si>
    <t>sumitgandhi1981@gmail.com</t>
  </si>
  <si>
    <t>Vijaya Textiles</t>
  </si>
  <si>
    <t>Building No. 27 Rai Market</t>
  </si>
  <si>
    <t>Wholesaler distributor and dealers for India all reputed companies glass bangles metal bangles plastic bangles saree falls ribbon etc.</t>
  </si>
  <si>
    <t>Wholesale distributors &amp;amp; dealers for  india all reputed companies glass bangles metal bangles plastic bangles saree falls ribbon.</t>
  </si>
  <si>
    <t>Sagan</t>
  </si>
  <si>
    <t>mahalaxmibanglesstore@gmail.com</t>
  </si>
  <si>
    <t>Mahalaxmi Bangle Store</t>
  </si>
  <si>
    <t>D. No. 26-7-73/1 Bowdara Road</t>
  </si>
  <si>
    <t>Relation Officer</t>
  </si>
  <si>
    <t>ecom@twinbirds.org</t>
  </si>
  <si>
    <t>Twin Birds</t>
  </si>
  <si>
    <t>No. 2/641 Ncc House Mangalam Road Andipalayam P O</t>
  </si>
  <si>
    <t>http://www.twinbirds.org/</t>
  </si>
  <si>
    <t>scatradingco@gmail.com</t>
  </si>
  <si>
    <t>Baba Industries</t>
  </si>
  <si>
    <t>WZ-406 Madi Pur Village</t>
  </si>
  <si>
    <t>http://www.baba-industries.com</t>
  </si>
  <si>
    <t>We Real Shoes are one of the eminent manufacturers and suppliers school shoes hawaii slippers gents sandals men's slippers ladies slippers.</t>
  </si>
  <si>
    <t>shinestarshoes2011@yahoo.com</t>
  </si>
  <si>
    <t>Kamal Industries</t>
  </si>
  <si>
    <t>Dhulkot Behind Kingfisher</t>
  </si>
  <si>
    <t>http://www.shinestarshoes.com</t>
  </si>
  <si>
    <t>Bashkaran</t>
  </si>
  <si>
    <t>bosskaran06@gmail.com</t>
  </si>
  <si>
    <t>info.castlecrafts@gmail.com</t>
  </si>
  <si>
    <t>Castle Crafts</t>
  </si>
  <si>
    <t>No. 5 RVE Layout 2nd Cross Cut Street Palladam Road</t>
  </si>
  <si>
    <t>http://www.castlecrafts.in</t>
  </si>
  <si>
    <t>luxorcollections@gmail.com</t>
  </si>
  <si>
    <t>info@shopluxor.com</t>
  </si>
  <si>
    <t>Profuzon Marketing</t>
  </si>
  <si>
    <t>201-B 21st Century Business Centre Ring Road</t>
  </si>
  <si>
    <t>http://www.shopluxor.com</t>
  </si>
  <si>
    <t>mrpakitwala@gmail.com</t>
  </si>
  <si>
    <t>M.R. Pakitwala</t>
  </si>
  <si>
    <t>No. 15/16 Patel Mension Building 1st Floor Station Road</t>
  </si>
  <si>
    <t>Established in the year 1999 we &amp;ldquo;Discovery Polypack&amp;rdquo; are a prominent firm that is engaged in manufacturing a wide range of BOPP Bags Non Woven Carry Bags Zipper Bags Woven Carry Bags LD Poly Bags HM Carry Bags etc.</t>
  </si>
  <si>
    <t>discovery_poly@yahoo.com</t>
  </si>
  <si>
    <t>princealag81@gmail.com</t>
  </si>
  <si>
    <t>Discovery Polypack</t>
  </si>
  <si>
    <t>Hosiery Complex Noorwala Road Near Shiv Puri Chowk</t>
  </si>
  <si>
    <t>We are an NS-EN ISO 9001:2000/ISO 9001:2000 certified manufacturer supplier and exporter of varied kinds of Fabrics Garments and Baby Products. These products are known for their great tear strength easy maintenance and safe usage.</t>
  </si>
  <si>
    <t>bonsai@vkmgroups.biz</t>
  </si>
  <si>
    <t>kaushik.gupta@vkmgroups.biz</t>
  </si>
  <si>
    <t>Bonsai Baby Care Private Limited</t>
  </si>
  <si>
    <t>No. 113/114 1st Floor Sharma Industrial Estate</t>
  </si>
  <si>
    <t>sreebhavanicostumes@gmail.com</t>
  </si>
  <si>
    <t>Sree Bhavani Costumes</t>
  </si>
  <si>
    <t>No. 61 Sri Chenna Keshava Complex 1st Floor Diagonally Opposite SBI ATM</t>
  </si>
  <si>
    <t>http://www.sreebhavanicostumes.com</t>
  </si>
  <si>
    <t>sales@esselindia.com</t>
  </si>
  <si>
    <t>Essel Kitchenware Limited</t>
  </si>
  <si>
    <t>No. 4 Fairlie Place 5th Floor</t>
  </si>
  <si>
    <t>kajallace@yahoo.com</t>
  </si>
  <si>
    <t>Kajal Flozen Trendz</t>
  </si>
  <si>
    <t>2/855 Opposite Sub Jail Hira Modi Street Ring Road</t>
  </si>
  <si>
    <t>http://www.kajalflozentrendz.com</t>
  </si>
  <si>
    <t>We are the leading and the most prominent manufacturer supplier and retailer of Men's T-Shirt School Wear and many more. Our finely stitched garments are widely acclaimed by our satisfied clients to be the best amongst those of others.</t>
  </si>
  <si>
    <t>jayaamguna@gmail.com</t>
  </si>
  <si>
    <t>Sri Jayaam Garments</t>
  </si>
  <si>
    <t>No. 1 SF Amman Nagar Sirupooluvapatti</t>
  </si>
  <si>
    <t>Mehta Jewellery is designed to cater to those looking for international design and quality at local prices. Every jewel here is a hand-picked masterpiece. The range includes the finest diamond jewellery platinum jewellery gemstones and exclusive plain gold jewellery. Mehtas have been in the jewellery business for four generations. The patriarch Surendra Mehta earned a flawless reputation for his fine eye for diamonds. For decades our customers have treasured what have come to be known as Mehta Diamonds.</t>
  </si>
  <si>
    <t>Anantraman</t>
  </si>
  <si>
    <t>info@mehtajewellery.com</t>
  </si>
  <si>
    <t>Mehta Jewellery</t>
  </si>
  <si>
    <t xml:space="preserve">No. 43 CP Ramaswamy Road </t>
  </si>
  <si>
    <t>Abhiramapuram</t>
  </si>
  <si>
    <t>www.mehtajewellery.com</t>
  </si>
  <si>
    <t>virendrak23@gmail.com</t>
  </si>
  <si>
    <t>Vaijanti Handicrafts</t>
  </si>
  <si>
    <t>Mundakhera Road Khurja</t>
  </si>
  <si>
    <t>http://www.vaijantihandicrafts.com</t>
  </si>
  <si>
    <t>We are counted amongst the leading manufacturing supplying and exporting company engaged in offering best quality of Men's T-Shirt Ladies T-Shirt and many more products. These products are known for their elegant designs and eye catching patterns.</t>
  </si>
  <si>
    <t>Dhivakar</t>
  </si>
  <si>
    <t>dhivakar@srdfashion.in</t>
  </si>
  <si>
    <t>srdfashion@gmail.com</t>
  </si>
  <si>
    <t>SRD Fashion</t>
  </si>
  <si>
    <t>No. 1/1230 F KMS Apartments</t>
  </si>
  <si>
    <t>http://www.srdfashion.in/</t>
  </si>
  <si>
    <t>We are manufacturer of various types of top-in-class fabrics and magnificent garments. Our company is well recognized and highly reputed in the market.</t>
  </si>
  <si>
    <t>saraswat.anil111@gmail.com</t>
  </si>
  <si>
    <t>Shree Balaji Garments</t>
  </si>
  <si>
    <t>House No. 287 Balaji House Opposite Senapati Hospital</t>
  </si>
  <si>
    <t>Telipada</t>
  </si>
  <si>
    <t>anandpriyasarees@gmail.com</t>
  </si>
  <si>
    <t>Anand Priya Sarees</t>
  </si>
  <si>
    <t>No. 212-213 Lower Ground Ashoka Tower Ring Road</t>
  </si>
  <si>
    <t>Raj Electronics is a renowned dealer of an entire ambit of branded cameras. Established in the calendar year of 1999 by Mr Rajesh we are the authorized dealer of different cameras and raccessories.</t>
  </si>
  <si>
    <t>rajelectronicsrjy@gmail.com</t>
  </si>
  <si>
    <t>Raj Electronics</t>
  </si>
  <si>
    <t>Raj Photo Emporium D. No. 32 - 1-49 / 1 K. V. R. Swamy Road</t>
  </si>
  <si>
    <t>K. V. R. Swamy Road</t>
  </si>
  <si>
    <t>Manufacturer supplier and exporter of machine tools precision machine tools industrial machine tools and wire gauges. These are used in automobile sector textile industry and marine industry.</t>
  </si>
  <si>
    <t>htctools_akash@hotmail.com</t>
  </si>
  <si>
    <t>Akash Industries</t>
  </si>
  <si>
    <t>No. 4- A</t>
  </si>
  <si>
    <t>Bhama Shah Marg</t>
  </si>
  <si>
    <t>successgarments123@gmail.com</t>
  </si>
  <si>
    <t>Success Garments</t>
  </si>
  <si>
    <t>7 60 Feet Road Kannaki Nagar</t>
  </si>
  <si>
    <t>Joshi Jeorge</t>
  </si>
  <si>
    <t>info@kerala4you.com</t>
  </si>
  <si>
    <t>kerala4you@gmail.com</t>
  </si>
  <si>
    <t>Kerala For You Holidays</t>
  </si>
  <si>
    <t>Akaparambu Thiruvilamkunnu Road</t>
  </si>
  <si>
    <t>Mekkad</t>
  </si>
  <si>
    <t>http://www.kerala4you.com/</t>
  </si>
  <si>
    <t>Established in the year 2006 we &amp;ldquo;Waves Telecom&amp;rdquo; are an eminent organization engaged in providing a flawless spectrum of Inverters Batteries and UPS.</t>
  </si>
  <si>
    <t>nitinchavanwt@gmail.com</t>
  </si>
  <si>
    <t>Waves Telecom</t>
  </si>
  <si>
    <t>Shop No. 5 Sai Complex Nar City Bus Stop N-9 M-2 CIDCO</t>
  </si>
  <si>
    <t>We &amp;ldquo;Saar Technologies&amp;rdquo; are a well-known Trader and Supplier of a quality assured array of Telecommunication Products UPS System Security Camera Biometric Security System etc.</t>
  </si>
  <si>
    <t>saar.tech@yahoo.co.in</t>
  </si>
  <si>
    <t>Saar Technologies</t>
  </si>
  <si>
    <t>S. C. O. 40 First Floor</t>
  </si>
  <si>
    <t>Sector 31D</t>
  </si>
  <si>
    <t>http://www.saartech.in</t>
  </si>
  <si>
    <t>veerendrakumar67@yahoo.com</t>
  </si>
  <si>
    <t>veerendrakumarpatna@gmail.com</t>
  </si>
  <si>
    <t>Panacea Enterprises</t>
  </si>
  <si>
    <t>Opp Road No 2 Friends Colony Ashiana Nagar</t>
  </si>
  <si>
    <t>Ashiana Nagar</t>
  </si>
  <si>
    <t>Manish Kumar</t>
  </si>
  <si>
    <t>Senior Designer</t>
  </si>
  <si>
    <t>apsfootwear@gmail.com</t>
  </si>
  <si>
    <t>Kross Footwear</t>
  </si>
  <si>
    <t>House No. B-37 Raj Park Sultan Puri</t>
  </si>
  <si>
    <t>Shiv Puri</t>
  </si>
  <si>
    <t>Sudarsh</t>
  </si>
  <si>
    <t>hello@aakarsoft.com</t>
  </si>
  <si>
    <t>sudarsh@aakarsoft.com</t>
  </si>
  <si>
    <t>Aakarsoft Technologies</t>
  </si>
  <si>
    <t>B-65/201 Sector I Miraroad East</t>
  </si>
  <si>
    <t>sreyasexports@gmail.com</t>
  </si>
  <si>
    <t>cottonhuts@gmail.com</t>
  </si>
  <si>
    <t>Sreyas Exports Private Limited</t>
  </si>
  <si>
    <t>H B No. 29. Sreyas Palace</t>
  </si>
  <si>
    <t>Panampillay Nagar</t>
  </si>
  <si>
    <t>Supplier of footwear shoes ladies slipper.</t>
  </si>
  <si>
    <t>Supplier of Footwear...</t>
  </si>
  <si>
    <t>Zaki   Ansari</t>
  </si>
  <si>
    <t>zaki.ansari.946179@gmail.com</t>
  </si>
  <si>
    <t>Force Trading</t>
  </si>
  <si>
    <t>No. 90/155 Ikhtikharabad</t>
  </si>
  <si>
    <t>Ikhtikharabad</t>
  </si>
  <si>
    <t>biomedicalwasteservices@gmail.com</t>
  </si>
  <si>
    <t>kingindia_555@yahoo.co.in</t>
  </si>
  <si>
    <t>Bio Medical Waste Services</t>
  </si>
  <si>
    <t>JB/38 B Hari Enclave</t>
  </si>
  <si>
    <t>Hybrid Systems was established in the year 2013 as a Sole Proprietorship based firm. We are the wholesaler and supplier of Mobile Phone Accessories Computer Peripherals Power Bank and more.We deliver the products as per client's demand.</t>
  </si>
  <si>
    <t>Sabeeh</t>
  </si>
  <si>
    <t>Habeebulla</t>
  </si>
  <si>
    <t>sabeehalpy86@gmail.com</t>
  </si>
  <si>
    <t>Hybrid Systems</t>
  </si>
  <si>
    <t>Adora Annex Balabhavan Road Alappuzha City Center</t>
  </si>
  <si>
    <t>Alappuzha Medical College</t>
  </si>
  <si>
    <t>Vishwanathan</t>
  </si>
  <si>
    <t>admin@blackberryservice.in</t>
  </si>
  <si>
    <t>MMS Solutions</t>
  </si>
  <si>
    <t>116 Kasi Arcadesir Thiyagaraya Road</t>
  </si>
  <si>
    <t>Suva's Creations is an exclusive shop for ethnic and elegant kurtis. We have a wide range of casual &amp;amp; designer Kurtis Dress Materials Patiala &amp;amp; Dupatta.</t>
  </si>
  <si>
    <t>Subhash Vaidya</t>
  </si>
  <si>
    <t>suvarnavaidya@outlook.com</t>
  </si>
  <si>
    <t>suvascreations@gmail.com</t>
  </si>
  <si>
    <t>Suvas Creation</t>
  </si>
  <si>
    <t>Flat No. 3 Stuti Society Sangam Press Road</t>
  </si>
  <si>
    <t>Stuti Society</t>
  </si>
  <si>
    <t>Having full variety Of Fancy Embroidery SareesPrinted Sarees Designer Sarees Lehnga Chunni Pilia-Chunri Jaipuri Sarees in All Range.</t>
  </si>
  <si>
    <t>divyanshu860@gmail.com</t>
  </si>
  <si>
    <t>Radhika Saree Centre</t>
  </si>
  <si>
    <t>Cut Piece Market Kayasthwara</t>
  </si>
  <si>
    <t>rewari</t>
  </si>
  <si>
    <t>On</t>
  </si>
  <si>
    <t>Karesh Tiwari</t>
  </si>
  <si>
    <t>onkaresh@technovisionsecurities.in</t>
  </si>
  <si>
    <t>trayambakesh@technovisionsecurities.in</t>
  </si>
  <si>
    <t>Techno Vision Securities</t>
  </si>
  <si>
    <t>No. 10 Building No. 14 Gomati Westend CHS Unitech</t>
  </si>
  <si>
    <t>vivekctex@gmail.com</t>
  </si>
  <si>
    <t>Chandra Textiles</t>
  </si>
  <si>
    <t>Eachur Post Near K S V U P School</t>
  </si>
  <si>
    <t>Eachur</t>
  </si>
  <si>
    <t>http://www.loomsnlores.com</t>
  </si>
  <si>
    <t>Bhalodiya</t>
  </si>
  <si>
    <t>telonictouch@gmail.com</t>
  </si>
  <si>
    <t>ravibhalodiya@gmail.com</t>
  </si>
  <si>
    <t>Telonic Touch Electronics</t>
  </si>
  <si>
    <t>Sadhu Vasvani Road</t>
  </si>
  <si>
    <t>Online seller of designer traditional wedding creative sarees. We deliver sarees worldwide purchase sarees online here !</t>
  </si>
  <si>
    <t>Sujal</t>
  </si>
  <si>
    <t>yashbhansali13@gmail.com</t>
  </si>
  <si>
    <t>sujalnuts14@gmail.com</t>
  </si>
  <si>
    <t>Creative Sarees</t>
  </si>
  <si>
    <t>B-602 Sejal Apartment Opposite Corner Point City Light</t>
  </si>
  <si>
    <t>Pratap Singh</t>
  </si>
  <si>
    <t>pratapsingh.ananya@gmail.com</t>
  </si>
  <si>
    <t>rajeevsmriti@gmail.com</t>
  </si>
  <si>
    <t>Rajiv smriti Gas Pidit Punarvas Kendra</t>
  </si>
  <si>
    <t>Old Claim Court Building Old MLA Quarters Jawahar Chowk</t>
  </si>
  <si>
    <t>Jawahar Chowk</t>
  </si>
  <si>
    <t>http://www.bhopalcraftcentre.com/</t>
  </si>
  <si>
    <t>himalayatravels@gmail.com</t>
  </si>
  <si>
    <t>Himalaya Tour &amp; Travels</t>
  </si>
  <si>
    <t>G 51 Vardhman Premium Mall Outer ring Road Pitampura</t>
  </si>
  <si>
    <t>http://www.himalayatravels.in</t>
  </si>
  <si>
    <t>Vasu Dev</t>
  </si>
  <si>
    <t>Revitalization  Manager</t>
  </si>
  <si>
    <t>stay@shwashs.com</t>
  </si>
  <si>
    <t>staysales@shwashs.com</t>
  </si>
  <si>
    <t>Shwas Hospitality</t>
  </si>
  <si>
    <t>Ground Floor Mystic Heights I Kaniyampuzha Road</t>
  </si>
  <si>
    <t>Mystic Heights I</t>
  </si>
  <si>
    <t>http://www.shwashs.com/</t>
  </si>
  <si>
    <t>commercial_comm@yahoo.com</t>
  </si>
  <si>
    <t>Commercial Communication</t>
  </si>
  <si>
    <t>No. 8277/4 Ram Sawroop Building Roshnara Road</t>
  </si>
  <si>
    <t>Roshan Ara Road</t>
  </si>
  <si>
    <t>http://www.giftmarketindia.com</t>
  </si>
  <si>
    <t>karthichonda@gmail.com</t>
  </si>
  <si>
    <t>Sasti Garments</t>
  </si>
  <si>
    <t>21 Pethichettipuram</t>
  </si>
  <si>
    <t>Pethichettipuram</t>
  </si>
  <si>
    <t>Sangle</t>
  </si>
  <si>
    <t>devapparels4@gmail.com</t>
  </si>
  <si>
    <t>anitasangle9@gmail.com</t>
  </si>
  <si>
    <t>Shri Laxmipati Fabrics</t>
  </si>
  <si>
    <t>No. 6/214/1 Mangalwar Peth</t>
  </si>
  <si>
    <t>siddhivinayak38@yahoo.com</t>
  </si>
  <si>
    <t>manojsolanke21@gmail.com</t>
  </si>
  <si>
    <t>Siddhi Vinayak Offset</t>
  </si>
  <si>
    <t>55/1 Amrut Nagar Behind Harinagar 2 Udhana</t>
  </si>
  <si>
    <t>millimjain@gmail.com</t>
  </si>
  <si>
    <t>contactneedledoodle@gmail.com</t>
  </si>
  <si>
    <t>Needle Doodle</t>
  </si>
  <si>
    <t>Esteem Enclave Apartments 908 B A Block</t>
  </si>
  <si>
    <t>Vangatta Road</t>
  </si>
  <si>
    <t>We are the leading manufacturer of digital and mechanical weighing scales in India. We manufactures distributes and supplies all kind of weighing scales like platform scales counter scales price computing scales and personal scales.</t>
  </si>
  <si>
    <t>jasmin_chudasama@ymail.com</t>
  </si>
  <si>
    <t>godsonmarketing@gmail.com</t>
  </si>
  <si>
    <t>Arjan Valji &amp; Co.</t>
  </si>
  <si>
    <t>Sheth Street Gandhi Chowk Savarkundla</t>
  </si>
  <si>
    <t>Anand Store was established in the year 1969 in Patiala at Qila Bazar. The founder owner is Mr. Surinder Singh and now it is brought up by Mr Gurpreet Singh .Having worked in jewellery business for many years we have benefitted from our experience and knowledge with regard to what our customer interest are. Our jewellery aims to provide a stunning stylish and high quality range at an affordable price. It is important to us that we serve you with best services and latest fashion trends to suit a variety of taste and occasion. We have been specialized into wedding and festive jewellery bangles and accessories with latest and exclusive designs. We have always assured security with best quality at nominal price. Anand store (a house of Punjabi Traditional Jewellery) at Qila Bazar Patiala is fully air-conditioned with a comfortable ambience to shopfor the client. We also serve you with trusser gifts like beautiful vanity case and makeup kit.</t>
  </si>
  <si>
    <t>vinodgupta2015@gmail.com</t>
  </si>
  <si>
    <t>Anand Store</t>
  </si>
  <si>
    <t>No. 1514/1 Wazir Nagar Kotla Mubarakpur</t>
  </si>
  <si>
    <t>http://www.anandstore.com</t>
  </si>
  <si>
    <t>shribalajipolymers162@gmail.com</t>
  </si>
  <si>
    <t>mukeshp50020@gmail.com</t>
  </si>
  <si>
    <t>Shri Balaji Polymers</t>
  </si>
  <si>
    <t>B-274 Mangolpuri Industrial Area</t>
  </si>
  <si>
    <t>We are the prominent Manufacturer Supplier Trader &amp;amp; Exporter of spinning knitting processing garments etc. Our line of fabric products are well known in the industry for their color fastness well stitched characteristics and high comfort.</t>
  </si>
  <si>
    <t>Assistant Vice President</t>
  </si>
  <si>
    <t>atayal@sgel.in</t>
  </si>
  <si>
    <t>corporate@sgel.in</t>
  </si>
  <si>
    <t>Shree Ginger Enterprises Limited</t>
  </si>
  <si>
    <t>Ginger House 3rd Floor Raghuvanshi Mills Compound Senapati Bapat Marg Lower Parel Sinix Mill</t>
  </si>
  <si>
    <t>aseem@techstomach.com</t>
  </si>
  <si>
    <t>sales.upower@gmail.com</t>
  </si>
  <si>
    <t>UR Power Solutions Inc</t>
  </si>
  <si>
    <t>C - 305 First Floor Sector 10</t>
  </si>
  <si>
    <t>http://www.urpow.com</t>
  </si>
  <si>
    <t>We have a trendy and decent collection of readymade libas-ul-anwar for bohra community. See pictures of our collection of jhabla izar kurta saya ezar and other clothing accessories.</t>
  </si>
  <si>
    <t>Readymade Clothing for Dawoodi Bohra People Kurta Saya Ezar Kids Gents White Coloured Lining Embroidery Golden Makhi Plain Jhabla Izar Hand work Machine work Paintings Pehran Susie Izaar Ladies Ezaar Other Accessories Hosiery Hadiya Socks Mojri Rumal Napkin Scarf Attar Pouch and Bags of various sizes for Rida Jodi Kurta Saaya Topi T-Shirt Jajam.</t>
  </si>
  <si>
    <t>idris.bombaywala@gmail.com</t>
  </si>
  <si>
    <t>Apparel52</t>
  </si>
  <si>
    <t>303 Raj Tower Bohra Colony MG Road Kandivali West</t>
  </si>
  <si>
    <t>http://www.apparel52.com</t>
  </si>
  <si>
    <t>Reyaz</t>
  </si>
  <si>
    <t>Qayami</t>
  </si>
  <si>
    <t>e2@qayami.com</t>
  </si>
  <si>
    <t>e2garments@yahoo.com</t>
  </si>
  <si>
    <t>Qayami Inc</t>
  </si>
  <si>
    <t>Near Shahenshah Club Bankra Jamadarpara</t>
  </si>
  <si>
    <t>http://www.qayami.com</t>
  </si>
  <si>
    <t>Manufacturer and Trader of Hospital/Medical Disposables such as gowns drapes aprons etc. and all types of Nonwoven Roll Goods for eg. SMS Nonwoven Fabric Hydrophilic Laminated Spunlace etc.</t>
  </si>
  <si>
    <t>aparnawovens@live.in</t>
  </si>
  <si>
    <t>Aparna Wovens Private Limited</t>
  </si>
  <si>
    <t>No. 17/3 Central Market Ashok Vihar</t>
  </si>
  <si>
    <t>nemmi2step@gmail.com</t>
  </si>
  <si>
    <t>Parivar Fashion</t>
  </si>
  <si>
    <t>No. 2231 Lig 3rd Phase Near Yelahanka New Town Bus Stop</t>
  </si>
  <si>
    <t>Tushar C.</t>
  </si>
  <si>
    <t>tcm_bros@yahoo.co.in</t>
  </si>
  <si>
    <t>tcmbros@gmail.com</t>
  </si>
  <si>
    <t>T. C. Brothers</t>
  </si>
  <si>
    <t>No. 5/6 S. V. Road Goregaon West</t>
  </si>
  <si>
    <t>rugsnriches.retail@gmail.com</t>
  </si>
  <si>
    <t>Rugs &amp; Riches</t>
  </si>
  <si>
    <t>No. 405/1 1st Floor M.G. Road Ghitorni Market</t>
  </si>
  <si>
    <t>http://www.rugsnriches.com</t>
  </si>
  <si>
    <t>Kangowkar</t>
  </si>
  <si>
    <t>vijayasalesdepo@gmail.com</t>
  </si>
  <si>
    <t>nareshsix@gmail.com</t>
  </si>
  <si>
    <t>Vijaya Sales Depo</t>
  </si>
  <si>
    <t>26/21 South Dhandapani Street</t>
  </si>
  <si>
    <t>info@aurajewels.in</t>
  </si>
  <si>
    <t>aura.jewels@ymail.com</t>
  </si>
  <si>
    <t>Aura Jewels</t>
  </si>
  <si>
    <t>No. 297 1st N Block Rajajinagar Opposite Vidhya Vardhaka School</t>
  </si>
  <si>
    <t>http://www.aurajewels.in/</t>
  </si>
  <si>
    <t>bhardwajgroupjpr@gmail.com</t>
  </si>
  <si>
    <t>Bhardwaj Group Of Companies</t>
  </si>
  <si>
    <t>Office No. 19 Central Spine</t>
  </si>
  <si>
    <t>Vidyadhar Nagar</t>
  </si>
  <si>
    <t>srujan.raipur@yahoo.com</t>
  </si>
  <si>
    <t>Srujan</t>
  </si>
  <si>
    <t>No. 15 Shoppers Paradise Beside City Center Mall Pandri</t>
  </si>
  <si>
    <t>http://www.srujanraipur.com</t>
  </si>
  <si>
    <t>Meghna</t>
  </si>
  <si>
    <t>Mohta</t>
  </si>
  <si>
    <t>infovibgyorfashion@gmail.com</t>
  </si>
  <si>
    <t>meghisfashion@gmail.com</t>
  </si>
  <si>
    <t>Vibgyor Fashion Consultancy</t>
  </si>
  <si>
    <t>Lucy</t>
  </si>
  <si>
    <t>lucyjthaliath@gmail.com</t>
  </si>
  <si>
    <t>boutique.amra@gmail.com</t>
  </si>
  <si>
    <t>Boutique Amra</t>
  </si>
  <si>
    <t>C803 Talarpuria Symphion</t>
  </si>
  <si>
    <t>http://www.boutiqueamra.com</t>
  </si>
  <si>
    <t>Raheem</t>
  </si>
  <si>
    <t>kataanbazaar.raheem@gmail.com</t>
  </si>
  <si>
    <t>Kataan Bazaar</t>
  </si>
  <si>
    <t>C 19/26 A-1 Gulab Bagh</t>
  </si>
  <si>
    <t>We are the suppliers of jewellery.....</t>
  </si>
  <si>
    <t>Shavez Khan</t>
  </si>
  <si>
    <t>shavez.khan1500@gmail.com</t>
  </si>
  <si>
    <t>Lubna Handicrafts</t>
  </si>
  <si>
    <t>Khaggu Saray</t>
  </si>
  <si>
    <t>Rajwani</t>
  </si>
  <si>
    <t>vrajwani2486@gmail.com</t>
  </si>
  <si>
    <t>v_rajwani@rediffmail.com</t>
  </si>
  <si>
    <t>Black Onyx</t>
  </si>
  <si>
    <t>217 Readymade Complex Pardesipura</t>
  </si>
  <si>
    <t>http://www.blackonyx.in</t>
  </si>
  <si>
    <t>Our company Aryan Enterprise is a reputated com[any. We are leading Manufacturer of premium quality&amp;nbsp;Denim Jeans&amp;nbsp;Exclusive Jeans&amp;nbsp;Party wear shirts&amp;nbsp;Cotton Shirts&amp;nbsp;Casual shirts Stylish Jeans&amp;nbsp;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acidaryan9@gmail.com</t>
  </si>
  <si>
    <t>aryan@acidjeans.in</t>
  </si>
  <si>
    <t>Aryan Enterprise</t>
  </si>
  <si>
    <t>1039/1/23 Jai Kishanlal Chottalal Ni-Chawl Nr. Vaibhv laxmi Complex</t>
  </si>
  <si>
    <t>http://www.acidjeans.in</t>
  </si>
  <si>
    <t>Krishan  Garg</t>
  </si>
  <si>
    <t>gopalkrishan_garg@yahoo.in</t>
  </si>
  <si>
    <t>nitingarg590@gmail.com</t>
  </si>
  <si>
    <t>Mayur Advertisers</t>
  </si>
  <si>
    <t>Flat No. 103 Plot No. 5/53 Sector 5 Rajender Nagar Sahibabad</t>
  </si>
  <si>
    <t>info@reshmisangam.com</t>
  </si>
  <si>
    <t>manoj@reshmisangam.com</t>
  </si>
  <si>
    <t>Reshmi Sangam</t>
  </si>
  <si>
    <t>No. 1/26 Nagar Nigam Colony Behind Old Hotel Holiday In</t>
  </si>
  <si>
    <t>http://www.reshmisangam.com</t>
  </si>
  <si>
    <t>pankajgupta30@hotmail.com</t>
  </si>
  <si>
    <t>Satya Industries</t>
  </si>
  <si>
    <t>Mohabewala</t>
  </si>
  <si>
    <t>http://www.satyaindustry.com</t>
  </si>
  <si>
    <t>Santana beach resort is the culmination of a lengthy project named quinta costa frias quinta meaning village in portuguese and costa frias the family name started many years ago as a childhood dream.</t>
  </si>
  <si>
    <t>reservations@santana-goa.com</t>
  </si>
  <si>
    <t>info@santana-goa.com</t>
  </si>
  <si>
    <t>Santana Beach Resort</t>
  </si>
  <si>
    <t>Quinta Costa Frias Complex Dando Candolim</t>
  </si>
  <si>
    <t>Candolim</t>
  </si>
  <si>
    <t>http://www.santana-goa.com</t>
  </si>
  <si>
    <t>Aquib</t>
  </si>
  <si>
    <t>maquraishi48@gmail.com</t>
  </si>
  <si>
    <t>M Wasif And Company</t>
  </si>
  <si>
    <t>94/124 Farrash Khana Pech Bagh</t>
  </si>
  <si>
    <t>Pech Bagh</t>
  </si>
  <si>
    <t>Uday   Bhaskar</t>
  </si>
  <si>
    <t>admin@suinfomatics.com</t>
  </si>
  <si>
    <t>sales@suinfomatics.com</t>
  </si>
  <si>
    <t>S U Infomatics</t>
  </si>
  <si>
    <t>D. No.7-233/1 Road No.2 Kamla Nagar South</t>
  </si>
  <si>
    <t>ECIL X Road</t>
  </si>
  <si>
    <t>http://www.suinfomatics.com</t>
  </si>
  <si>
    <t>Kain</t>
  </si>
  <si>
    <t>saileatherworks@gmail.com</t>
  </si>
  <si>
    <t>avinashken2@rediffmail.com</t>
  </si>
  <si>
    <t>Sai Leather Works</t>
  </si>
  <si>
    <t>Savarkar Nagar Opposite Hanuman Temple</t>
  </si>
  <si>
    <t>Savarkar Nagar</t>
  </si>
  <si>
    <t>We are engaged in Trading and Supplying of Bollywood Saree Bollywood Replica Saree Exclusive Saree Party Wear Saree Designer Saree Fancy Saree etc. These are known for attractive design soft texture skin-friendly shrink resistance etc.</t>
  </si>
  <si>
    <t>Nishanth</t>
  </si>
  <si>
    <t>fashioncity1234@gmail.com</t>
  </si>
  <si>
    <t>Fashion City</t>
  </si>
  <si>
    <t>2066 UNIVERSAL TEXTILE MARKET Opposite MTM. Ring Road</t>
  </si>
  <si>
    <t>http://suratshowroom.com/</t>
  </si>
  <si>
    <t>fnzahid@gmail.com</t>
  </si>
  <si>
    <t>leathers.stores@gmail.com</t>
  </si>
  <si>
    <t>V Leather</t>
  </si>
  <si>
    <t>D-51 Abul Fazal Enclave Jamia Nagar Okhla</t>
  </si>
  <si>
    <t>http://www.vleather.in</t>
  </si>
  <si>
    <t>wondertvshield@gmail.com</t>
  </si>
  <si>
    <t>skgupta3011@gmail.com</t>
  </si>
  <si>
    <t>Wonder TV Shield</t>
  </si>
  <si>
    <t>No. 103-A Ramriddhi Apartment Indralok Phase-II Near New Golden Nest Bhayandar East</t>
  </si>
  <si>
    <t>Arika Jewels- American Diamondprecious semi-precious stoneKundanPearls and other Jewellery items at easy to pick price.Also made to order.</t>
  </si>
  <si>
    <t>Exclusive Jewelry designs at an affordable price.Quality and Customer Satisfaction is our priority.To place an order Arika Jewels.Providing Quality products for more than 60 years.Shipping in India is Free.</t>
  </si>
  <si>
    <t>varsharastogi0211@gmail.com</t>
  </si>
  <si>
    <t>arikajewels@gmail.com</t>
  </si>
  <si>
    <t>Arika Jewels</t>
  </si>
  <si>
    <t>Devinder Vihar</t>
  </si>
  <si>
    <t>dr.neetamishra@gmail.com</t>
  </si>
  <si>
    <t>craftsnstyles@gmail.com</t>
  </si>
  <si>
    <t>Craftsnstyles Gifts Store</t>
  </si>
  <si>
    <t>Sona of India Gallary No. 9 Rajiv Gandhi Handicraft</t>
  </si>
  <si>
    <t>Deals in poly bags packing bags etc.................................................................</t>
  </si>
  <si>
    <t>One of the Delh is best known traders for custom made on demand printed poly bagpaper bag and non woven bags supplier. We are well known for our quality and service.</t>
  </si>
  <si>
    <t>Vajinder</t>
  </si>
  <si>
    <t>singhprinter30@gmail.com</t>
  </si>
  <si>
    <t>Singh Printers</t>
  </si>
  <si>
    <t>M- 47B 3rd Floor Malviya Nagar</t>
  </si>
  <si>
    <t>Deals in T- shirts leather jacket etc.</t>
  </si>
  <si>
    <t>We deals in all kinds of garments such as Skirts RepronGirls dressJeansT-shirt ShirtsTrouser Hood T-Shirt Leather JacketStolesShawlsStylish jeansWe deals in all kinds of garments such as Skirts RepronGirls dressJeansT-shirt ShirtsTrouser Hood T-Shirt Leather JacketStolesShawlsStylish jeans.</t>
  </si>
  <si>
    <t>ankitnonu2005@gmail.com</t>
  </si>
  <si>
    <t>Bajaj Export</t>
  </si>
  <si>
    <t>No. 1093 Main Market Pahar Ganj</t>
  </si>
  <si>
    <t>saraltravels09@gmail.com</t>
  </si>
  <si>
    <t>info@delhicarrent.in</t>
  </si>
  <si>
    <t>Rana Tourist Service</t>
  </si>
  <si>
    <t>G -81  Nanak Pura</t>
  </si>
  <si>
    <t>Moti Bagh South</t>
  </si>
  <si>
    <t>http://www.delhi-carrental.com</t>
  </si>
  <si>
    <t>We have an expansive collection of bangles in exquisite designs to add to the elegance of the beautiful hands of the ladies - all making up to a rich Hyderabadi ladies wear collection</t>
  </si>
  <si>
    <t>Gulzar</t>
  </si>
  <si>
    <t>gulnazhyd@gmail.com</t>
  </si>
  <si>
    <t>rizwanagulzar@gmail.com</t>
  </si>
  <si>
    <t>Gulnaz Fashion</t>
  </si>
  <si>
    <t>No. 21 Gulmohar Tirumala Enclave Near LG Show Room Trimulgherry Secunderabad</t>
  </si>
  <si>
    <t>http://gulnazfashions.com/</t>
  </si>
  <si>
    <t>We supply gifts to your dear and near ones staying at Kolkata and surroundings in all occasions. The gatetway for sending gifts to Kolkata.</t>
  </si>
  <si>
    <t>hazra.biswanath@gmail.com</t>
  </si>
  <si>
    <t>admin@sendgiftstokolkata.com</t>
  </si>
  <si>
    <t>Send Gifts To Kolkata Dot Com</t>
  </si>
  <si>
    <t>No. 2/2 Jugipara Lane</t>
  </si>
  <si>
    <t>http://www.sendgiftstokolkata.com</t>
  </si>
  <si>
    <t>Asst. Manager</t>
  </si>
  <si>
    <t>jimmymaan007@gmail.com</t>
  </si>
  <si>
    <t>Jimmymaan007@yahoo.co.uk</t>
  </si>
  <si>
    <t>Waryam Sports Co.</t>
  </si>
  <si>
    <t>22- A Ganesh Nagar Basti Nau</t>
  </si>
  <si>
    <t>http://www.warbro.co.in/</t>
  </si>
  <si>
    <t>malanisachin12@gmail.com</t>
  </si>
  <si>
    <t>Shrinath Flexipack Private Limited</t>
  </si>
  <si>
    <t>Maheshwaram</t>
  </si>
  <si>
    <t>http://www.flexirap.com</t>
  </si>
  <si>
    <t>Naseer Khan</t>
  </si>
  <si>
    <t>naseer3636@gmail.com</t>
  </si>
  <si>
    <t>naseerdoc96@gmail.com</t>
  </si>
  <si>
    <t>Dilip Optical Co.</t>
  </si>
  <si>
    <t xml:space="preserve">Door No28-1732/1 </t>
  </si>
  <si>
    <t>agarwalcards_2000@yahoo.com</t>
  </si>
  <si>
    <t>Agarwal Cards &amp; Printers House</t>
  </si>
  <si>
    <t>No. 381 4th C Road Sardarpura</t>
  </si>
  <si>
    <t>http://www.agarwalcardsjodhpur.com</t>
  </si>
  <si>
    <t>We are leading manufacturers and exporters of leather cushion covers designer leather rugs leather pillows cover leather throws leather bed covers leather photo frames leather bags. Our range exhibits rich designs and perfect finishing.</t>
  </si>
  <si>
    <t>indusvalley@vsnl.net</t>
  </si>
  <si>
    <t>indusvalleyindia@gmail.com</t>
  </si>
  <si>
    <t>Indus Valley</t>
  </si>
  <si>
    <t>G-2 IInd Floor Udyog Nagar</t>
  </si>
  <si>
    <t>Rohtak Road</t>
  </si>
  <si>
    <t>Sarees Indian women&amp;rsquo;s most adored ensemble enjoys the reputation of being the traditional attire from centuries. In spite of so many new fashion trends coming every day its popularity has not reduced but multiplied day by day.</t>
  </si>
  <si>
    <t>vicku2000@yahoo.com</t>
  </si>
  <si>
    <t>Vivaanta Fashion</t>
  </si>
  <si>
    <t>J-114/115 Market Ring Road</t>
  </si>
  <si>
    <t>Market Ring Road</t>
  </si>
  <si>
    <t>Aggarwal Sarees the online store specialize inready- for sale and custom-made contemporary sarees n dresses.</t>
  </si>
  <si>
    <t>aggarwalsarees@gmail.com</t>
  </si>
  <si>
    <t>19 Jhanda Bazaar</t>
  </si>
  <si>
    <t>Dataganj</t>
  </si>
  <si>
    <t>vijay@vigosutha.co.in</t>
  </si>
  <si>
    <t>vigosutha@gmail.com</t>
  </si>
  <si>
    <t>Vigosutha - The Garment Exporter</t>
  </si>
  <si>
    <t>12 KPN Colony 5th Street Union Mill Road</t>
  </si>
  <si>
    <t>KPN Colony</t>
  </si>
  <si>
    <t>http://www.vigosutha.co.in</t>
  </si>
  <si>
    <t>vignesh109ent@gmail.com</t>
  </si>
  <si>
    <t>manju109kodipalya@gmail.com</t>
  </si>
  <si>
    <t>Vigneshwara Enterprises</t>
  </si>
  <si>
    <t>397/1 Rajajinagar Industrial Estate</t>
  </si>
  <si>
    <t>LTI Colony</t>
  </si>
  <si>
    <t>info@hopeucindia.com</t>
  </si>
  <si>
    <t>bsbabatravels@rediffmail.com</t>
  </si>
  <si>
    <t>B.S Baba Tour &amp; Travel</t>
  </si>
  <si>
    <t>F-26 Trikuta Shopping Complex B.C.Road</t>
  </si>
  <si>
    <t>Bcroad</t>
  </si>
  <si>
    <t>http://www.hopeucindia.com/</t>
  </si>
  <si>
    <t>go_guruchi@yahoo.co.in</t>
  </si>
  <si>
    <t>buy@buyers.net.in</t>
  </si>
  <si>
    <t>The Buyers</t>
  </si>
  <si>
    <t>G 58 East Of Kailash</t>
  </si>
  <si>
    <t>Debbie</t>
  </si>
  <si>
    <t>debbie@graceindia.style</t>
  </si>
  <si>
    <t>Grace India</t>
  </si>
  <si>
    <t>Swarnalatha</t>
  </si>
  <si>
    <t>shreyadesigndoors@gmail.com</t>
  </si>
  <si>
    <t>Swarna Interior &amp; Designer</t>
  </si>
  <si>
    <t>Bypass Road Near Shivathikere Temple</t>
  </si>
  <si>
    <t>srinithigarments@gmail.com</t>
  </si>
  <si>
    <t>sarunjii@gmail.com</t>
  </si>
  <si>
    <t>Srinithi Garments</t>
  </si>
  <si>
    <t>8/280-D KPR Mills Back Side Angeripalyam Post</t>
  </si>
  <si>
    <t>Dayal  Mishra</t>
  </si>
  <si>
    <t>agastyasansthanam@gmail.com</t>
  </si>
  <si>
    <t>vishwatm@hotmail.com</t>
  </si>
  <si>
    <t>Maharshi Agastya Vedic Sansthanam</t>
  </si>
  <si>
    <t>No. 35 Eden Garden Chunabhatti Kolar Road</t>
  </si>
  <si>
    <t>Chuna Bhatti</t>
  </si>
  <si>
    <t>http://www.vishwatm.com</t>
  </si>
  <si>
    <t>Havilah Universal is one of the leading Exporters and Suppliers located in Chennai  South India. At present we are doing wholesale and export of Garments ( Salwar Suits Kurtis  Designer Sarees and Leggings )</t>
  </si>
  <si>
    <t>Mervin Vijay</t>
  </si>
  <si>
    <t>havilahuniversal@gmail.com</t>
  </si>
  <si>
    <t>Havilah Universal</t>
  </si>
  <si>
    <t>No. 4/10 1st Street Gandhi Nagar Mudichur Road</t>
  </si>
  <si>
    <t>Old Perungalathur</t>
  </si>
  <si>
    <t>Balasubramani</t>
  </si>
  <si>
    <t>shreesrinivasa.cement@gmail.com</t>
  </si>
  <si>
    <t>Shree Srinivasa Cement Corporation</t>
  </si>
  <si>
    <t>No. 10/2 Maruthi Nilaya Byatarayanapura</t>
  </si>
  <si>
    <t>Byatarayanapura</t>
  </si>
  <si>
    <t>India provides you travel opportunities of all kinds of all forms and for everyone. We at TRAVNET believe in presenting India in a way that is quite unique unexplored and unhindered.</t>
  </si>
  <si>
    <t>India provides you travel opportunities of all kinds of all forms and for everyone. We at TRAVNET believe in presenting India in a way that is quite unique unexplored and unhindered. We want to show you the possibilities that are immense and unending. Come to India explore the deserts adventure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 TRAVNET will provide you all the facilities whilst you are on your personal journey - the journey of a lifetime. Believe us when we say Possibilities are Unlimited - You only need your imagination to find them and guts to live them.</t>
  </si>
  <si>
    <t>info@travnet.co.in</t>
  </si>
  <si>
    <t>travnet@gmail.com</t>
  </si>
  <si>
    <t>Travnet</t>
  </si>
  <si>
    <t>No. 239 Kuber Complex Opposite Laxmi Industrial Estate New Link Road Andheri West</t>
  </si>
  <si>
    <t>Our company is the leading manufacturer and supplier of Women's Wear Kids Wear Designer Saree Lehenga Choli Silk Saree Salwar Suit and Mens Wear.</t>
  </si>
  <si>
    <t>meghna.halder.mail@gmail.com</t>
  </si>
  <si>
    <t>Meghna H Fashion Studio</t>
  </si>
  <si>
    <t>No. 172 Bhuban Mohan Roy Road</t>
  </si>
  <si>
    <t>Shakir Bazar</t>
  </si>
  <si>
    <t>It is with immense pleasure that we welcome you to the online home of Tholasi Jewels Mysore.The reputation of Thoalsi jewellery is built on several strong values.</t>
  </si>
  <si>
    <t>tjmmysore@hotmail.com</t>
  </si>
  <si>
    <t>Tholasi Jewels</t>
  </si>
  <si>
    <t>No.567 Ashoka Road</t>
  </si>
  <si>
    <t>http://tholasijewels.com</t>
  </si>
  <si>
    <t>leelahl@hotmail.com</t>
  </si>
  <si>
    <t>leelahl@yahoo.com</t>
  </si>
  <si>
    <t>Leela Handlooms</t>
  </si>
  <si>
    <t>B- 4 Banjara Gardens Road No.12 Adjacent To Familia Hospital Banjara Hills</t>
  </si>
  <si>
    <t>Established as a Sole Proprietorship firm in the year 2012 at Chandigarh (India) we &amp;ldquo;Ram Electrical&amp;rdquo; are a leading manufacturing of a wide range of Video Converter Adapter Dome Camera Bullet Camera etc.</t>
  </si>
  <si>
    <t>Krushna Pal</t>
  </si>
  <si>
    <t>info@realmadeinindiacctv.com</t>
  </si>
  <si>
    <t>realgroup17india@gmail.com</t>
  </si>
  <si>
    <t>Ram Electrical</t>
  </si>
  <si>
    <t>Shop No.117  2nd Floor  Near Burail Police Chokai Sector 45-C</t>
  </si>
  <si>
    <t>http://www.realmadeinindiacctv.com</t>
  </si>
  <si>
    <t>Tejaswini communications is recognized as a reputed supplier of gamut security cameras in india. We offer a vast range of technically sound products that comprises of dome cctv cameras box type cctv camera.</t>
  </si>
  <si>
    <t>riyaz.tc09@gmail.com</t>
  </si>
  <si>
    <t>Tejaswini Communications</t>
  </si>
  <si>
    <t>Shop No. 37 Ratnam Diamond Towers Kurnool Road</t>
  </si>
  <si>
    <t>Ongole</t>
  </si>
  <si>
    <t>Kurnool Road</t>
  </si>
  <si>
    <t>info@roopdyes.com</t>
  </si>
  <si>
    <t>monilshah25@gmail.com</t>
  </si>
  <si>
    <t>Roop Dyes &amp; Intermediates</t>
  </si>
  <si>
    <t>A - 911 ATMA House Opposite Old RBI Bank Ashram Road</t>
  </si>
  <si>
    <t>http://www.roopdyes.com</t>
  </si>
  <si>
    <t>The finest collection of Handcrafted Products is manufacture and trade by us which we prefer to offer at cost effective prices. This product is superb in looks light in weight and popular due to their varied patterns &amp; designs.</t>
  </si>
  <si>
    <t>Rao Jathar</t>
  </si>
  <si>
    <t>rangreshacollections@gmail.com</t>
  </si>
  <si>
    <t>vrj1612@yahoo.co.in</t>
  </si>
  <si>
    <t>Sakar Fair Trade Incorporated</t>
  </si>
  <si>
    <t>Rangresha Goodwill Shoppee Shop No. 22 Laxmi Vaibhav Building Laxmi Nagar Chowk</t>
  </si>
  <si>
    <t>sstechcontroller@gmail.com</t>
  </si>
  <si>
    <t>sakthi4565@gmail.com</t>
  </si>
  <si>
    <t>Ss Tech</t>
  </si>
  <si>
    <t>No. 45- C Athipalayam Pirivu Ganapathi</t>
  </si>
  <si>
    <t>http://www.sstechcontroller.com</t>
  </si>
  <si>
    <t>varshakotasareesangam@gmail.com</t>
  </si>
  <si>
    <t>Varsha Kota Saree Sangam</t>
  </si>
  <si>
    <t>Bheru Ji Mandir Ke Samne Mehra Pada</t>
  </si>
  <si>
    <t>Bajaj Thana</t>
  </si>
  <si>
    <t>Welcome to the nucleus of manpower expertise that defines human resource as the most vital component to the expansive aims and objectives of any corporation or business. For companies with a recruitment mission.</t>
  </si>
  <si>
    <t>Lheru</t>
  </si>
  <si>
    <t>venusconsultancy07@gmail.com</t>
  </si>
  <si>
    <t>venusconsultancy09@gmail.com</t>
  </si>
  <si>
    <t>Venus Consultancy</t>
  </si>
  <si>
    <t>No. 302 3rd Floor Belgium Tower Opposite Linear Bus Stand</t>
  </si>
  <si>
    <t>http://www.venusconsultancy.org</t>
  </si>
  <si>
    <t>Yatra rajasthan is one of rajasthan's leading tour operator are specialized providing tour packages in rajasthan and north india. Rajasthan is a land where the relics of golden.</t>
  </si>
  <si>
    <t>dhirushekhawat21@gmail.com</t>
  </si>
  <si>
    <t>Yatra Rajasthan</t>
  </si>
  <si>
    <t>No. 919 Devi Nagar Near Shyam Nagar Post Office Sodala</t>
  </si>
  <si>
    <t>http://www.yatrarajasthan.com</t>
  </si>
  <si>
    <t>darrangoptical@yahoo.com</t>
  </si>
  <si>
    <t>Chasma Kart</t>
  </si>
  <si>
    <t>Guwahati Club Behind Nehru Stadium</t>
  </si>
  <si>
    <t>Sarania Hills</t>
  </si>
  <si>
    <t>http://www.chasmakart.in</t>
  </si>
  <si>
    <t>Aarish</t>
  </si>
  <si>
    <t>harishsaiyed@yahoo.in</t>
  </si>
  <si>
    <t>Aayesha Gems International</t>
  </si>
  <si>
    <t>Nakratnee Pole Pith Bajar</t>
  </si>
  <si>
    <t>Pith Bajar</t>
  </si>
  <si>
    <t>http://www.aayeshagemsinternational.com</t>
  </si>
  <si>
    <t>Tuaha Meer</t>
  </si>
  <si>
    <t>bukharitt@gmail.com</t>
  </si>
  <si>
    <t>Bukhari Tours &amp; Travels Private Limited</t>
  </si>
  <si>
    <t>No. 4081/8 Urdu Bazar</t>
  </si>
  <si>
    <t>http://www.bukharitourntravel.com</t>
  </si>
  <si>
    <t>primejigar@gmail.com</t>
  </si>
  <si>
    <t>Prime Communication</t>
  </si>
  <si>
    <t>No. F-7 8 Shyam Shikhar Complex Opposite Dinesh Chambers Tolnaka Bapunagar</t>
  </si>
  <si>
    <t>http://www.primejigar.com/</t>
  </si>
  <si>
    <t>kheechee.hs@gmail.com</t>
  </si>
  <si>
    <t>Modern Marwar</t>
  </si>
  <si>
    <t>Saboo Classes</t>
  </si>
  <si>
    <t>http://www.rajasthanifashion.com</t>
  </si>
  <si>
    <t>Rk sridevi gold covering works a familiar imitation jewellery shop in t. Nagar chennai established in 1987. We are also proud to say rk sridevi gold covering works is the only shop in chennai with three floors exclusively .</t>
  </si>
  <si>
    <t>Veerappan</t>
  </si>
  <si>
    <t>rksridevi73@yahoo.com</t>
  </si>
  <si>
    <t>RK Sridevi Gold Covering Works</t>
  </si>
  <si>
    <t>No. 73 Usman Road</t>
  </si>
  <si>
    <t>http://www.rksridevicovering.com</t>
  </si>
  <si>
    <t>We are a leading Manufacturer Exporter and Supplier of exclusive range of Wedding &amp; Bridal Jewelry Sets CZ &amp; Signity Diamond Necklace Sets Contemporary Fusion Jewelry Freshwater Real Pearls Necklaces Bangles &amp; Bracelets etc.</t>
  </si>
  <si>
    <t>tarunabiyani@gmail.com</t>
  </si>
  <si>
    <t>help@rentjewels.com</t>
  </si>
  <si>
    <t>Taruna Biyani Jewels Inc.</t>
  </si>
  <si>
    <t>Spazpdge Sector 47</t>
  </si>
  <si>
    <t>http://www.tarunabiyani.com</t>
  </si>
  <si>
    <t>The islands in Lakshadweep are small and low-lying with neither rivers nor mountains. Every atoll is formed by a coral reef and a reef and a shallow lagoon encircles each island. One can explore the breathtaking beauty and myriad unseen.</t>
  </si>
  <si>
    <t>Reservations &amp; Marketing Manager</t>
  </si>
  <si>
    <t>laktourism@gmail.com</t>
  </si>
  <si>
    <t>Lakshadweep Identity</t>
  </si>
  <si>
    <t>Sajnaz E-5-128</t>
  </si>
  <si>
    <t>Kavaratti</t>
  </si>
  <si>
    <t>Lakshadweep</t>
  </si>
  <si>
    <t>http://www.lakshadweepidentity.com/</t>
  </si>
  <si>
    <t>uniqueindia166@yahoo.in</t>
  </si>
  <si>
    <t>uniqueindia258@gmail.com</t>
  </si>
  <si>
    <t>Unique India Trading Co.</t>
  </si>
  <si>
    <t>No. 4126 Shahtara Street Ajmeri Gate</t>
  </si>
  <si>
    <t>We are manufacturers and exporters of plastic seat covers protective seat covers protective plastic seat covers. Our environment friendly packaging material are widely appreciated for temperature resistance tear strength and high retain value.</t>
  </si>
  <si>
    <t>info@shreebankeybiharijiplastic.com</t>
  </si>
  <si>
    <t>shreebankeybiharijiplastic@gmail.com</t>
  </si>
  <si>
    <t>Shree Bankey Bihari Ji Plastic Industries</t>
  </si>
  <si>
    <t>Daultabad Road Near Bhalla Chemical</t>
  </si>
  <si>
    <t>Daultabad Road</t>
  </si>
  <si>
    <t>http://www.shreebankeybiharijiplastic.com</t>
  </si>
  <si>
    <t>arun@izonic.in</t>
  </si>
  <si>
    <t>Izonic Automation &amp; Solutions Pvt Ltd</t>
  </si>
  <si>
    <t>No. 680 Ground Floor 9th A Main Road 1st Stage Indiranagar</t>
  </si>
  <si>
    <t>http://www.izonic.in</t>
  </si>
  <si>
    <t>info@realgembeads.com</t>
  </si>
  <si>
    <t>realgembeads@gmail.com</t>
  </si>
  <si>
    <t>Real Gem Bead</t>
  </si>
  <si>
    <t>No. 3664 Mohalla Purana Tabela</t>
  </si>
  <si>
    <t>http://www.realgembeads.com</t>
  </si>
  <si>
    <t>Jamazeb was opened in the year 1995 and inaugurated by the then district magistrate's wife Aradhana Shukla. Jamazeb is well established and deals in gharara lehenga suits and all western wear.</t>
  </si>
  <si>
    <t>jamazeb@gmail.com</t>
  </si>
  <si>
    <t>Jamazeb Boutique</t>
  </si>
  <si>
    <t>Kothi Nawab Sahab</t>
  </si>
  <si>
    <t>n June 1994 Shoes Dry Clean started Dry Cleaning Station. Shoes Dry Clean is a national dry cleaning franchise with stores across the country.</t>
  </si>
  <si>
    <t>bantybhaty@gmail.com</t>
  </si>
  <si>
    <t>Vimal Drycleaners</t>
  </si>
  <si>
    <t>A 35 Anand Colony Murilepura</t>
  </si>
  <si>
    <t>Anand Colony</t>
  </si>
  <si>
    <t>http://www.shoesdryclean.com</t>
  </si>
  <si>
    <t>vaishalijewelbox@hotmail.com</t>
  </si>
  <si>
    <t>order@vaishalijewelbox.com</t>
  </si>
  <si>
    <t>Vaishali Jewel Box Private Limited</t>
  </si>
  <si>
    <t>37 Laxmi Industrial Estate</t>
  </si>
  <si>
    <t>http://www.vaishalijewelbox.com</t>
  </si>
  <si>
    <t>sonufashion@hotmail.com</t>
  </si>
  <si>
    <t>Sonu Fashion</t>
  </si>
  <si>
    <t>No. 6114 1st Floor Block No. 1 Gali No. 7 Dev Nagar Karol Bagh</t>
  </si>
  <si>
    <t>http://www.whiteapple.in</t>
  </si>
  <si>
    <t>Grishna</t>
  </si>
  <si>
    <t>info@festocraft.com</t>
  </si>
  <si>
    <t>Festo Craft</t>
  </si>
  <si>
    <t>U-26 Someshwara Park-3 Near Gulab Tower</t>
  </si>
  <si>
    <t>http://festocraft.com/</t>
  </si>
  <si>
    <t>victoryglobalsolution@gmail.com</t>
  </si>
  <si>
    <t>Victory Global Solution</t>
  </si>
  <si>
    <t>No.1 AS2 First Floor Sapthagiri Plot Logaiah Street Saligramam</t>
  </si>
  <si>
    <t>Jagannathan</t>
  </si>
  <si>
    <t>shankarbhagawanenterprise@gmail.com</t>
  </si>
  <si>
    <t>mjagannathan09@yahoo.com</t>
  </si>
  <si>
    <t>Shankar Bhagawan Enterprises</t>
  </si>
  <si>
    <t>No. 235/1 G Krishna Complex Vellingiri Nagar South Bharathiyar University Post</t>
  </si>
  <si>
    <t>Bharathiyar University</t>
  </si>
  <si>
    <t>Girish Kand</t>
  </si>
  <si>
    <t>kausanishawl@gmail.com</t>
  </si>
  <si>
    <t>kandpalgirish@yahoo.com</t>
  </si>
  <si>
    <t>Kausani Shawl Factory</t>
  </si>
  <si>
    <t>Village Pinglakot Kausani</t>
  </si>
  <si>
    <t>Bageshwar</t>
  </si>
  <si>
    <t>Kausani</t>
  </si>
  <si>
    <t>http://www.kausanishawl.com</t>
  </si>
  <si>
    <t>info.universeindia@gmail.com</t>
  </si>
  <si>
    <t>24x7inquiry@gmail.com</t>
  </si>
  <si>
    <t>Universe India</t>
  </si>
  <si>
    <t>VPO Sidhpur Dharamshala</t>
  </si>
  <si>
    <t>Dharamshala</t>
  </si>
  <si>
    <t>http://www.universeindia.in</t>
  </si>
  <si>
    <t>Satya Paul sarees must for the Indian beauty. We provide wide range of Woven Silk Ties  Cufflinks We provide corporate orders as well.</t>
  </si>
  <si>
    <t>Satya Paul sarees must for the Indian beauty. We provide wide range of Woven Silk Ties  Cufflinks We provide corporate orders as well.Designer Sarees Materials Kurtis Designer Ties Cufflinks Mens and Womens Accessories.</t>
  </si>
  <si>
    <t>spphoenix@genesiscolors.net</t>
  </si>
  <si>
    <t>Satya Paul</t>
  </si>
  <si>
    <t>Shop No. F-50 First Floor Phoenix Market City Viman Nagar</t>
  </si>
  <si>
    <t>https://www.satyapaul.com/the-sarees.html</t>
  </si>
  <si>
    <t>VR Info Service is a Bangalore based IT solutions provider firm. Our core services includes annual maintenance for system and printers and also taking annual service.</t>
  </si>
  <si>
    <t>vrinfoservice@gmail.com</t>
  </si>
  <si>
    <t>arun2294@gmail.com</t>
  </si>
  <si>
    <t>VR Info Service</t>
  </si>
  <si>
    <t>No. 616/2 1st Stage 2nd Main</t>
  </si>
  <si>
    <t>We offering services like mobile phone sales and services reparing of mobile phones/laptops/computer tablet pc ipod iphone black berry htc Samsung android smart phones etc.</t>
  </si>
  <si>
    <t>kiran_telecom1@yahoo.co.in</t>
  </si>
  <si>
    <t>Kiran Computer And Telecom Services</t>
  </si>
  <si>
    <t>Shop No 16 Zohra Chawl Pratap Nagar Road Bhandup West</t>
  </si>
  <si>
    <t>http://www.kiraninfotech.in</t>
  </si>
  <si>
    <t>We are software development company focused on delivering the best and most cost-effective mobile phone software solutions.</t>
  </si>
  <si>
    <t>info@sinew.in</t>
  </si>
  <si>
    <t>hello@sinew.io</t>
  </si>
  <si>
    <t>Sinew Software Systems</t>
  </si>
  <si>
    <t>930 Tower B3 Spaze I-tech Park  Sohna Road</t>
  </si>
  <si>
    <t>https://www.sinew.io/</t>
  </si>
  <si>
    <t>Ahmad Wani</t>
  </si>
  <si>
    <t>suninsnowtravels@gmail.com</t>
  </si>
  <si>
    <t>ajaz@suninsnowtravels.com</t>
  </si>
  <si>
    <t>Sun In Snow Tours &amp; Travels</t>
  </si>
  <si>
    <t>M.A. Link Road Munwar Abad</t>
  </si>
  <si>
    <t>Abad</t>
  </si>
  <si>
    <t>http://www.suninsnowtravels.com</t>
  </si>
  <si>
    <t>Bridal World providing&amp;nbsp;Wedding Sarees&amp;nbsp;Wedding Sarees&amp;nbsp;Wedding Sarees&amp;nbsp;Wedding Sarees&amp;nbsp;Frocks&amp;nbsp;Accessories&amp;nbsp;Sherwani and&amp;nbsp;Suits etc.</t>
  </si>
  <si>
    <t>Aabdul</t>
  </si>
  <si>
    <t>bridalworldudupi@gmail.com</t>
  </si>
  <si>
    <t>Bridal World</t>
  </si>
  <si>
    <t>Akshaya Building Masjid Road</t>
  </si>
  <si>
    <t>Akshaya Building</t>
  </si>
  <si>
    <t>http://www.bridalworldudupi.com</t>
  </si>
  <si>
    <t>Recognized as a reliable manufacturer and supplier we are engaged in offering the best quality Designer Ladies Suits &amp; Sarees. Their elegant design and eye-catching appearance make these ladies suits highly appreciated among our patrons.</t>
  </si>
  <si>
    <t>Viney</t>
  </si>
  <si>
    <t>vineyexclusive20@gmail.com</t>
  </si>
  <si>
    <t>Viney Exclusive</t>
  </si>
  <si>
    <t>B-20 Ashok Nagar</t>
  </si>
  <si>
    <t>pakriindanegvararia@gmail.com</t>
  </si>
  <si>
    <t>sunilkumarmandal44@gmail.com</t>
  </si>
  <si>
    <t>Pakri Indane Gramin Vitrak</t>
  </si>
  <si>
    <t>Village Pakri Via Kursakanta Parbatta</t>
  </si>
  <si>
    <t>Kursakanta Parbatta</t>
  </si>
  <si>
    <t>https://indane.co.in</t>
  </si>
  <si>
    <t>Retail in jewellers &amp;nbsp; &amp;nbsp; &amp;nbsp; &amp;nbsp; &amp;nbsp; &amp;nbsp; &amp;nbsp; &amp;nbsp; &amp;nbsp; &amp;nbsp; &amp;nbsp; &amp;nbsp; &amp;nbsp; &amp;nbsp; &amp;nbsp;&amp;nbsp;</t>
  </si>
  <si>
    <t>Ganagi</t>
  </si>
  <si>
    <t>joibglr@gmail.com</t>
  </si>
  <si>
    <t>Jewels Of India</t>
  </si>
  <si>
    <t>No. 89/1 Ground Floor Railway Parallel Road</t>
  </si>
  <si>
    <t>Kumara Park West</t>
  </si>
  <si>
    <t>http://www.jewelsofindia.in</t>
  </si>
  <si>
    <t>blufiretrading@gmail.com</t>
  </si>
  <si>
    <t>Bluefire Jewels</t>
  </si>
  <si>
    <t>Shop No. 8 Liberty Society Phase 2</t>
  </si>
  <si>
    <t>http://www.bluefirejewel.com</t>
  </si>
  <si>
    <t>We are the well-renowned Manufacturer and Supplier of various types of Wooden Pallets Wooden Box Wooden Crates and Packing Boxes. The offered products are available in diverse sizes shapes and finishes as per the requirements of clients.</t>
  </si>
  <si>
    <t>kedarwoodpacker@yahoo.com</t>
  </si>
  <si>
    <t>kedarwoodpacker@gmail.com</t>
  </si>
  <si>
    <t>Shree Kedarnath Saw Mill</t>
  </si>
  <si>
    <t>Plot No. 770-771 Road B G. I. D. C. Industrial Estate</t>
  </si>
  <si>
    <t>asitedu2011@gmail.com</t>
  </si>
  <si>
    <t>Asit Infotech Pvt Ltd</t>
  </si>
  <si>
    <t>Gur Mohalla Bhojpur Bazar</t>
  </si>
  <si>
    <t>Sundarnagar</t>
  </si>
  <si>
    <t>Bhojpur Bazar</t>
  </si>
  <si>
    <t>http://www.asitinfotechpvtltd.com</t>
  </si>
  <si>
    <t>info.oxfordinternational@gmail.com</t>
  </si>
  <si>
    <t>Oxford International</t>
  </si>
  <si>
    <t>No. 364-365/13 Gajju Purwa</t>
  </si>
  <si>
    <t>Mysore is a reputed place for handicrafts especially it is a birth place of Inlay work. Mysore is famous for elegant and attractive items of handicrafts made out of rosewood sandalwood etc. Figures of god goddesses village and nature based designs and even furniture's made of rosewood can be prize purchases. A variety of articles including figures of god and goddesses are available either in rosewood or sandalwood. The inlaid works of rosewood like teapoys coffee tables dining tables swings sofa sets and other items of furniture and wall plates idols Mantaps are attractive. Different sizes of elephants are also crafted out of rosewood sandalwood and teak wood. The wall plates idols and other things ideal for gifts and presentations are also made available. Apart from the regular range of our products or designs we will do as per the customer&amp;rsquo;s requirement either in designs or changes in the patterns as stated by the customer.</t>
  </si>
  <si>
    <t>majeedfinearts@gmail.com</t>
  </si>
  <si>
    <t>Majeed Fine Arts</t>
  </si>
  <si>
    <t>No. 3325/ M- 24 Anegundi</t>
  </si>
  <si>
    <t>Mandi Mohalla</t>
  </si>
  <si>
    <t>http://www.majeedfinearts.com</t>
  </si>
  <si>
    <t>With our rich industry experience we are engaged in Manufacturing and Supplying an extensive assortment of CCTV Camera HDCVI Camera IP Camera Biometric System etc.</t>
  </si>
  <si>
    <t>Rupawala</t>
  </si>
  <si>
    <t>pentagon_enterprise@hotmail.com</t>
  </si>
  <si>
    <t>Pentagon Enterprise</t>
  </si>
  <si>
    <t>No. 3 Choksi Building Popat Mohalla Near Nanpura Police Chowki</t>
  </si>
  <si>
    <t>ATGO COTTON is the main stockist of plain t-shirts in the market we offer a wide range of round neck and collar neck t-shirts. We have 20 color options and 15 quality options in the t-shirts.</t>
  </si>
  <si>
    <t>atgotshirts@gmail.com</t>
  </si>
  <si>
    <t>N S Rumal Enterprise</t>
  </si>
  <si>
    <t>Shop No 13 79 Mohammedi House 26/f Dhobi Street</t>
  </si>
  <si>
    <t>Off Mohammed Ali Road</t>
  </si>
  <si>
    <t>http://www.atgotshirts.com</t>
  </si>
  <si>
    <t>We are manufacturer and exporter of men's garment and kids wear too with diffrent verity colours and shapes.</t>
  </si>
  <si>
    <t>We a professionally managed organization are actively engaged in the  manufacturing and exporting of garments. Our exclusive array of garments  includes Luxury Men&amp;rsquo;s wear. Today we stand as the emerging Kid&amp;rsquo;s Wear Manufacturer and one of the booming Men&amp;rsquo;s Tshirts Exporters from India. Designed as per the latest trend of fashion our garments are.</t>
  </si>
  <si>
    <t>Propiter</t>
  </si>
  <si>
    <t>rajender1355@gmail.com</t>
  </si>
  <si>
    <t>Akshay Garments Store</t>
  </si>
  <si>
    <t>5-8-64 Shailaja Complex Veerbhadra Nagar Beside Busstand Hayath Nagar</t>
  </si>
  <si>
    <t>http://www.akshaygarments.com</t>
  </si>
  <si>
    <t>Unique Fashions is an exotic boutique has built up a successful business in Bangalore by providing highly personalized tailoring services to the clients.</t>
  </si>
  <si>
    <t>Leela</t>
  </si>
  <si>
    <t>leelamanjunath2@gmail.com</t>
  </si>
  <si>
    <t>Unique Fashions</t>
  </si>
  <si>
    <t>No. 702 Near Mohan Nursing Home Kaikondrahalli Sarjapura Main Road Karmeloram Post</t>
  </si>
  <si>
    <t>Kaikondahalli</t>
  </si>
  <si>
    <t>crystalfootwear87@gmail.com</t>
  </si>
  <si>
    <t>jungalarahul@gmail.com</t>
  </si>
  <si>
    <t>Crystal Footwear</t>
  </si>
  <si>
    <t>No. 308/5 Shazadabagh Industrial Area</t>
  </si>
  <si>
    <t>Rain Bassera</t>
  </si>
  <si>
    <t>http://www.crystalfootwear.com/cgi-sys/suspendedpage.cgi</t>
  </si>
  <si>
    <t>Deals in supplier of Air compressors Aluminum pipings CCTV security cameras. Also provide compressor for rent on monthly and yearly basis for commercial purposes.</t>
  </si>
  <si>
    <t>Delta Equipments embarked on this journey in the year 2009. We are basically major dealers of industrial equipment and CCTV security cameras installation services. With a decade of experience we have been able to create a space in the market. Since our inception we have reached a remarkable level of success and are noted as leading dealers of industrial equipment. Our fleet of business services are widely spread all over Bangalore. We are committed to provide matchless services.</t>
  </si>
  <si>
    <t>deltaair2@gmail.com</t>
  </si>
  <si>
    <t>Delta Equipments</t>
  </si>
  <si>
    <t>No. 65 1st Floor</t>
  </si>
  <si>
    <t>GA</t>
  </si>
  <si>
    <t>anish@gujaratagencies.com</t>
  </si>
  <si>
    <t>Gujarat Agencies</t>
  </si>
  <si>
    <t>Limda Chowk</t>
  </si>
  <si>
    <t>http://www.gujaratagencies.com</t>
  </si>
  <si>
    <t>P   Kulkarni</t>
  </si>
  <si>
    <t>yashsafety1990@gmail.com</t>
  </si>
  <si>
    <t>Yash Industrial Suppliers Private Limited</t>
  </si>
  <si>
    <t>X- 340  Main Road</t>
  </si>
  <si>
    <t>Manufacturer of store display box sugar dosser etc.</t>
  </si>
  <si>
    <t>info@visionintl.in</t>
  </si>
  <si>
    <t>manishkachalia@visionintl.in</t>
  </si>
  <si>
    <t>Vision International</t>
  </si>
  <si>
    <t>No. 608 Reena Complex Nathani Road</t>
  </si>
  <si>
    <t>Nathani Road</t>
  </si>
  <si>
    <t>http://visionintl.in/</t>
  </si>
  <si>
    <t>We are one of the illustrious manufacturers suppliers and exporters of Men's Wear Ladies Wear Kids' Wear Formal Wear &amp; Sleep Wear. Our range is widely appreciated for features like fine stitch smooth finishing and vibrant color schemes.</t>
  </si>
  <si>
    <t>T Vallavan</t>
  </si>
  <si>
    <t>tvallavan@yahoo.com</t>
  </si>
  <si>
    <t>inforasathegarments@gmail.com</t>
  </si>
  <si>
    <t>Rasathe Garments</t>
  </si>
  <si>
    <t>Shed No. 104 SIDCO Industrial Estate</t>
  </si>
  <si>
    <t>Urangampatti</t>
  </si>
  <si>
    <t>Gold Cera is one of the leading manufacturer and exporter of digital wall tiles digital elevation tiles floor tiles porcelain tiles vitrified tiles designer boarder tiles roofing tiles quartz</t>
  </si>
  <si>
    <t>Agola</t>
  </si>
  <si>
    <t>goldcerainternational@gmail.com</t>
  </si>
  <si>
    <t>goldceraexports@gmail.com</t>
  </si>
  <si>
    <t>Gold Cera International &amp; Symphony Ceramic Pvt. Ltd.</t>
  </si>
  <si>
    <t>No. 8- A National Highway Real Plaza 2nd Floor Shop No. 63-64</t>
  </si>
  <si>
    <t>Real Plaza</t>
  </si>
  <si>
    <t>http://www.goldcera.com</t>
  </si>
  <si>
    <t>Madhush</t>
  </si>
  <si>
    <t>deepakagenciesajmer@gmail.com</t>
  </si>
  <si>
    <t>Deepak Agencies</t>
  </si>
  <si>
    <t>Diggi Chowk</t>
  </si>
  <si>
    <t>We have been manufacturing T-shirts pant track suit school uniform and sports wear. We have grown steadily and gradually expanding our capabilities as a garment supplier.</t>
  </si>
  <si>
    <t>Since our inception in 2004 as garment Manufacturer we have been manufacturing &amp;nbsp;T-Shirts Pant Track Suit  School Uniform &amp;amp; Sports wear . We have grown steadily and gradually expanding our capabilities as a Garment Supplier.Merchandisers require that suppliers of trims have many qualities. To wit : quick turnaround of samples perfect color matching color fastness ability to process multiple deliveries daily offer real-time information and origination of innovative products.&amp;nbsp;</t>
  </si>
  <si>
    <t>gangaramgarments@gmail.com</t>
  </si>
  <si>
    <t>Gangaram Sports</t>
  </si>
  <si>
    <t>Sai Shraddha Housing Society Singh Estate Road No. 1 Opposite Thakur Collage</t>
  </si>
  <si>
    <t>http://www.gangaramsports.com</t>
  </si>
  <si>
    <t>info@rajputdress.com</t>
  </si>
  <si>
    <t>c.gaur8@gmail.com</t>
  </si>
  <si>
    <t>Rajput Dress</t>
  </si>
  <si>
    <t>9 Mahaveer Nagar First Tonk Road</t>
  </si>
  <si>
    <t>http://www.rajputdress.com</t>
  </si>
  <si>
    <t>Shishpal</t>
  </si>
  <si>
    <t>globalbagsu@gmail.com</t>
  </si>
  <si>
    <t>Global Bag Solution Udhoyg</t>
  </si>
  <si>
    <t>H-8 SKS RIICO Reengus</t>
  </si>
  <si>
    <t>Reengus</t>
  </si>
  <si>
    <t>Jaipur Road</t>
  </si>
  <si>
    <t>Hatwate</t>
  </si>
  <si>
    <t>ramkumarhatwate@gmail.com</t>
  </si>
  <si>
    <t>seconecoshine@gmail.com</t>
  </si>
  <si>
    <t>Sanskruti Enterprises</t>
  </si>
  <si>
    <t>AT Pachegaon NH 211 Georai District</t>
  </si>
  <si>
    <t>Lalitha Shankar</t>
  </si>
  <si>
    <t>ls_iyer1977@yahoo.co.in</t>
  </si>
  <si>
    <t>Rahil Wear</t>
  </si>
  <si>
    <t>No. 19CS.N Roy Road Near Sadhu Asaram</t>
  </si>
  <si>
    <t>Ishfaq</t>
  </si>
  <si>
    <t>ishfaqmajeed@hotmail.com</t>
  </si>
  <si>
    <t>abulbhat@gmail.com</t>
  </si>
  <si>
    <t>Bhat Impex</t>
  </si>
  <si>
    <t>650/12 3rd Floor Zakir Nagar</t>
  </si>
  <si>
    <t>Established in 2010 Orange Safety and Security Systems (P) Ltd. is a renowned integrator dealer and service provider of Fire Safety and Electronic Security Systems in Hyderabad. Our expertise lies in the field of supply installation and commissioning of fire fighting equipment fire hydrant &amp;amp; sprinkler systems fire extinguishers manual &amp;amp; automatic fire detection systems and CCTV cameras. We offer complete safety solutions which suit the budget of every client from all sectors including corporates residential complexes hospitality sector and many other sectors. Within a short span of time we have carved a niche for ourselves in this market as a authorized dealer as we have been delivering the best quality security products.</t>
  </si>
  <si>
    <t>Shekhar  Reddy</t>
  </si>
  <si>
    <t>orangesafetyandsecurity@gmail.com</t>
  </si>
  <si>
    <t>Orange Safety &amp; Security Systems Private Limited</t>
  </si>
  <si>
    <t>Flat No. 202 Plot No. 51 Road No. 1 Wahab Apartments Mahendra Hills</t>
  </si>
  <si>
    <t>Mahendra Hills</t>
  </si>
  <si>
    <t>aeylight@gmail.com</t>
  </si>
  <si>
    <t>Prakash Communication</t>
  </si>
  <si>
    <t xml:space="preserve">Building No. 13/11 Shop No. 101 </t>
  </si>
  <si>
    <t>http://www.aeylight.com</t>
  </si>
  <si>
    <t>Leading manufacturer and solution provider of all types of md cad system erp software labeling systems and services like desigining services cutting room solutions etc.</t>
  </si>
  <si>
    <t>info@gamorgan.in</t>
  </si>
  <si>
    <t>info@morgan-dynamics.com</t>
  </si>
  <si>
    <t>GA Morgan Dynamics Private Limited</t>
  </si>
  <si>
    <t>No. 1421 B. Block Sahakar Nagar Poorvi</t>
  </si>
  <si>
    <t>http://www.morgantecnica.com</t>
  </si>
  <si>
    <t>muskanenterprises619@gmail.com</t>
  </si>
  <si>
    <t>A-229 Chungi No. 2</t>
  </si>
  <si>
    <t>snengineersdelhi@gmail.com</t>
  </si>
  <si>
    <t>S.N. Engineers</t>
  </si>
  <si>
    <t>No. 4B 1081 Vasundhara Near Mewar CollegeSwagath Road</t>
  </si>
  <si>
    <t>We are one of the leading Passenger transport operators based in Delhi since 1999 we aim to provide you with Responsive and Reliable service to meet all your Car Cab &amp; Bus transit needs We provide Cars Cabs CNG &amp; Diesel - Buses for purposes varying from pickup &amp; drop of Industrial Staff School college marriage functions office &amp; for tourist. A cost-effective transport solution available 24 hours 365 days of the year. Our chauffeurs are uniformed well behaved equipped with mobile phones &amp; are well versed with the topography of the Country. We have something for every need. We offer prompt services personal attention to every esteemed client. So don&amp;rsquo;t hesitate to share your requirement with us. Delhi - NCR top business houses &amp; School trust us for their bus hire needs.</t>
  </si>
  <si>
    <t>jaibholay@gmail.com</t>
  </si>
  <si>
    <t>Jai Bhole Travels</t>
  </si>
  <si>
    <t>Shop No. 19 Kingsway Camp Near RB TV Hospital Kingsway Camp</t>
  </si>
  <si>
    <t>We are business houseOur Family have been around business for the last 25 Years.Our core competience being sports goods.</t>
  </si>
  <si>
    <t>Bhagavath Singh</t>
  </si>
  <si>
    <t>Customer Care</t>
  </si>
  <si>
    <t>info@bfitglobal.com</t>
  </si>
  <si>
    <t>manager@bfitglobal.com</t>
  </si>
  <si>
    <t>BFIT Fitness Equipments</t>
  </si>
  <si>
    <t>Ramu Arcade Building Moonnu Mukku</t>
  </si>
  <si>
    <t>Moonnumukku</t>
  </si>
  <si>
    <t>http://www.bfitglobal.com</t>
  </si>
  <si>
    <t>ayush.jain1312@gmail.com</t>
  </si>
  <si>
    <t>Arihant Group</t>
  </si>
  <si>
    <t>Shed No. 4 Co Operative Industrial Estate</t>
  </si>
  <si>
    <t>http://www.arihantgroup.net</t>
  </si>
  <si>
    <t>The group&amp;nbsp; was founded in the year 1986 with the main objective of providing wide range of apparels for women. Since the year of our inception in a very short interval of time.</t>
  </si>
  <si>
    <t>Dhreeraj</t>
  </si>
  <si>
    <t>hetalls.global@gmail.com</t>
  </si>
  <si>
    <t>mmcojaipur@gmail.com</t>
  </si>
  <si>
    <t>Hetalls Global Private Limited</t>
  </si>
  <si>
    <t>G1 -141 Garment Export Zone Sitapura Industrial Area</t>
  </si>
  <si>
    <t>http://hetalls.in/</t>
  </si>
  <si>
    <t>We are recognized as an affluent Manufacturer Expoter Wholesaler and Supplier of Party Wear Suit Salwar Suit Exclusive Suit Cotton Suit etc. These suits are known for their unique pattern and mesmerizing design among our clients.</t>
  </si>
  <si>
    <t>soni.mithun@ymail.com</t>
  </si>
  <si>
    <t>Hingaraj Textile</t>
  </si>
  <si>
    <t>No. 1025 Jai Laxmi Market Opp. New Manish Market Moti Begum Wadi Ring Road</t>
  </si>
  <si>
    <t>goldenwear9@gmail.com</t>
  </si>
  <si>
    <t>fashion@goldenwearstitching.com</t>
  </si>
  <si>
    <t>Golden Wear</t>
  </si>
  <si>
    <t>137/29 48th Cross 17th Main 3rd Block Near ESI Hopital Market Road Rajajinagar</t>
  </si>
  <si>
    <t>http://www.goldenwear.in</t>
  </si>
  <si>
    <t>Ambica Fashion company was established in the year of 2012. We are leading Manufacturer Wholesaler Trader of Salwar Suit Saree Kurtis Dress Materials etc. These are known for their tear resistance colorfastness and eye-catching color. We have a wide selection of amazingly glamorous products to offer.</t>
  </si>
  <si>
    <t>Kishan Kumar</t>
  </si>
  <si>
    <t>ambicafashion312@gmail.com</t>
  </si>
  <si>
    <t>kumar.bijalani@gmail.com</t>
  </si>
  <si>
    <t>Ambica Fashion</t>
  </si>
  <si>
    <t>D/302 Western City Behind L. P. Savani School</t>
  </si>
  <si>
    <t>N. Prajapati</t>
  </si>
  <si>
    <t>floragujarat@yahoo.com</t>
  </si>
  <si>
    <t>shashi8233@yahoo.com</t>
  </si>
  <si>
    <t>Flora Fashion</t>
  </si>
  <si>
    <t>72 3rd Floor H H Trust Cloth Market</t>
  </si>
  <si>
    <t>nirmalbasak64@yahoo.com</t>
  </si>
  <si>
    <t>Nirmal Basak</t>
  </si>
  <si>
    <t>Village- Fulia - Chatkatala post 2 no Nutan Fulia Distt Nadaia</t>
  </si>
  <si>
    <t>http://www.nirmalbasak.com/</t>
  </si>
  <si>
    <t>kashishshah@msureshco.com</t>
  </si>
  <si>
    <t>rapaport27@gmail.com</t>
  </si>
  <si>
    <t>M. Suresh Company Private Limited</t>
  </si>
  <si>
    <t>BC/BW-6010 Bharat Diamond Bourse Bandra Kurla Complex Bandra East</t>
  </si>
  <si>
    <t>http://www.msureshco.com</t>
  </si>
  <si>
    <t>Harshadkumar</t>
  </si>
  <si>
    <t>navharshad@yahoo.co.in</t>
  </si>
  <si>
    <t>harshadkumar_patel@yahoo.com</t>
  </si>
  <si>
    <t>Humtum Collections</t>
  </si>
  <si>
    <t>Gf-3 Green Villa  Gurukul Road</t>
  </si>
  <si>
    <t>Global India Marketing And Advertising Company was established on the year of 1994. We are a leading Trader Service Provider Supplier of Camera Toaster Mobile Phones Trolly Bag Advertising Service</t>
  </si>
  <si>
    <t>K. K. Upadhyay</t>
  </si>
  <si>
    <t>praveen1080p@gmail.com</t>
  </si>
  <si>
    <t>globalindia.info1@gmail.com</t>
  </si>
  <si>
    <t>Global India Marketing And Advertising Company</t>
  </si>
  <si>
    <t>3rd Floor Pragati Classes Building Near Pandey Motor Car Showroom</t>
  </si>
  <si>
    <t>Bhutnath Road</t>
  </si>
  <si>
    <t>juniorjunction@gmail.com</t>
  </si>
  <si>
    <t>Juniors Junction</t>
  </si>
  <si>
    <t>Behind Jain Mandir Sadar Bazar</t>
  </si>
  <si>
    <t>futureworld.gujarat@gmail.com</t>
  </si>
  <si>
    <t>karanavat_dipak@yahoo.com</t>
  </si>
  <si>
    <t>Future World</t>
  </si>
  <si>
    <t>Opposite Jilla Panchayat Palanpur</t>
  </si>
  <si>
    <t>Banaskantha</t>
  </si>
  <si>
    <t>http://www.myfutureworld.in</t>
  </si>
  <si>
    <t>rajupsomani@gmail.com</t>
  </si>
  <si>
    <t>Vimal Jewellers</t>
  </si>
  <si>
    <t>No. 27 Kanak Chamber Gandhi Road Thakkar Bapa Nagar</t>
  </si>
  <si>
    <t>http://www.vimaljewellers.in</t>
  </si>
  <si>
    <t>skadnetworksolutions@gmail.com</t>
  </si>
  <si>
    <t>SKAD Network Solutions</t>
  </si>
  <si>
    <t>C/A7 Dolphin Garden</t>
  </si>
  <si>
    <t>Dolphin Garden</t>
  </si>
  <si>
    <t>konarkpalace@yahoo.com</t>
  </si>
  <si>
    <t>Hotel Konark Palace</t>
  </si>
  <si>
    <t>No. 828 B Ashok Chowk Opposite I. O. C. Building</t>
  </si>
  <si>
    <t>http://www.konarkpalacejaipur.com</t>
  </si>
  <si>
    <t>Sarif</t>
  </si>
  <si>
    <t>mohdaashiq0@gmail.com</t>
  </si>
  <si>
    <t>arifzariart3@gmail.com</t>
  </si>
  <si>
    <t>Arif Zari Art</t>
  </si>
  <si>
    <t>Harharpur Matkali</t>
  </si>
  <si>
    <t>Nawabgunj</t>
  </si>
  <si>
    <t>HomElixir is a privately held company that offers complete range of home automation systems to bring increased functionality efficiency and green living to all homes and offices. HomElixir is catering to clients in AhmedabadSurat.</t>
  </si>
  <si>
    <t>Vaddoriya</t>
  </si>
  <si>
    <t>ankitvaddoriya@gmail.com</t>
  </si>
  <si>
    <t>ankurgovani@gmail.com</t>
  </si>
  <si>
    <t>Homelixir Automation &amp; Theater Solutions</t>
  </si>
  <si>
    <t>E-1201 Titanium City Center Anand Nagar Main Road Satellite</t>
  </si>
  <si>
    <t>http://www.homelixir.com/</t>
  </si>
  <si>
    <t>info@shreegovindamdesertcamp.com</t>
  </si>
  <si>
    <t>Shree Govindam Desert Camp</t>
  </si>
  <si>
    <t>41 Prabhat Nagar Banar Road</t>
  </si>
  <si>
    <t>Banar Road</t>
  </si>
  <si>
    <t>http://www.shreegovindamdesertcamp.com</t>
  </si>
  <si>
    <t>Hivam diamond not only promise beautiful well crafted jewellery but also delivers personalized and cared-for consumer experience.</t>
  </si>
  <si>
    <t>shivamdiamondpalace@gmail.com</t>
  </si>
  <si>
    <t>rbhardwaj73@gmail.com</t>
  </si>
  <si>
    <t>Shivam Diamond Place Private Limited</t>
  </si>
  <si>
    <t>B- 41 Shyam Park Extension Mahavir Chowk</t>
  </si>
  <si>
    <t>Vasant K.</t>
  </si>
  <si>
    <t>75vasant@gmail.com</t>
  </si>
  <si>
    <t>Parth Bag</t>
  </si>
  <si>
    <t>No. 7 Hemshikher Complex</t>
  </si>
  <si>
    <t>Karamsad</t>
  </si>
  <si>
    <t>http://www.parthbag.in</t>
  </si>
  <si>
    <t>We are leading manufacturer of Flute boards (for schools &amp; Hospitals advertisement)&amp;nbsp;Saree Tags&amp;nbsp;Multicolour Visiting Cards&amp;nbsp;Multicolour Art Paper Sticker.&amp;nbsp;These products are manufactured by experts using the finest grade raw material and advanced technology at our reliable vendors' highly advanced production unit.&amp;nbsp;&amp;nbsp;We have been evaluating the needs and supplying the best quality products in the market.&amp;nbsp;&amp;nbsp;We have been investing a great deal in new technologies to ensure that all the requirements of our customers are met and there is 100% satisfaction.</t>
  </si>
  <si>
    <t>sriramadasimages@gmail.com</t>
  </si>
  <si>
    <t>sriramadasimage@gmail.com</t>
  </si>
  <si>
    <t>Sri Ramadas Images</t>
  </si>
  <si>
    <t>http://sriramadasimages.simplesite.com/</t>
  </si>
  <si>
    <t>Mamraj Musaddilal Jewellers caters to the women of substance and celebrates her spirit with diamond and precious stones to suite her style and personality.</t>
  </si>
  <si>
    <t>mmjewellers1@gmail.com</t>
  </si>
  <si>
    <t>Mamraj Musaddilal Jewellers</t>
  </si>
  <si>
    <t>B-120 First Floor Mayur Kushal Complex Gun Foundry</t>
  </si>
  <si>
    <t>Gun Foundry</t>
  </si>
  <si>
    <t>http://www.mmjewellers.co.in</t>
  </si>
  <si>
    <t>Neelgiri Technologies is young and vibrant company in the field of security systems. We have qualified professionals and energetic young team for supply installation and training.</t>
  </si>
  <si>
    <t>admin@neelgiritechnologies.com</t>
  </si>
  <si>
    <t>shiv@neelgiritechnologies.com</t>
  </si>
  <si>
    <t>Neelgiri Technologies</t>
  </si>
  <si>
    <t>A 49 Mohan Estate Industrial Area</t>
  </si>
  <si>
    <t>http://www.confeye.in</t>
  </si>
  <si>
    <t>Magna Communication is a New Delhi based Integrated Media production House which offers comprehensive and tailor-made services and solutions.</t>
  </si>
  <si>
    <t>manoj6000@gmail.com</t>
  </si>
  <si>
    <t>magnacommunication@gmail.com</t>
  </si>
  <si>
    <t>Magna Communication</t>
  </si>
  <si>
    <t>22/6 Ground Floor Tilak Nagar</t>
  </si>
  <si>
    <t>http://www.magnacommunication.com/</t>
  </si>
  <si>
    <t>Shanti Prashdhan Jewellers is one of the well-known jewellery design showrooms in the city of Ahmedabad. It deals in designer jewellery in gold silver diamonds and other shining metals.</t>
  </si>
  <si>
    <t>rakesh.soni5511@gmail.com</t>
  </si>
  <si>
    <t>Shanti Prasadhan Jewellers</t>
  </si>
  <si>
    <t>Haja Patels Pole Corner Tanshal Kalipur</t>
  </si>
  <si>
    <t>Kalipur</t>
  </si>
  <si>
    <t>We specialize in the fabrication of Single/Double Breasted Jackets Blazers Trousers Skirts Blouses Shirts Aprons Capes Tunics Winter Overcoats Waistcoats Trolley Covers etc.</t>
  </si>
  <si>
    <t>GM</t>
  </si>
  <si>
    <t>veenyintl@gmail.com</t>
  </si>
  <si>
    <t>Veeny International</t>
  </si>
  <si>
    <t>No. 213/214 Alpine Industrial Estate</t>
  </si>
  <si>
    <t>http://www.veenyinternational.net</t>
  </si>
  <si>
    <t>sorathiyaneha31@yahoo.com</t>
  </si>
  <si>
    <t>galaxybags91@gmail.com</t>
  </si>
  <si>
    <t>Galaxy Bag</t>
  </si>
  <si>
    <t>1st Floor No. 13 Smita Tower Opposite Green Villa</t>
  </si>
  <si>
    <t>madhugoud0101@gmail.com</t>
  </si>
  <si>
    <t>White Horse Mens Wear</t>
  </si>
  <si>
    <t>rahul.bose@mannheim-business-school.com</t>
  </si>
  <si>
    <t>rahul.sattark@gmail.com</t>
  </si>
  <si>
    <t>Sattark Security &amp; Management Services Pvt. Ltd.</t>
  </si>
  <si>
    <t>C-16 4th Floor Gurunanak Pura Laxmi Nagar V3s Mall &amp; Nirman Vihar Metro Station</t>
  </si>
  <si>
    <t>http://sattarkonline.com</t>
  </si>
  <si>
    <t>Pc</t>
  </si>
  <si>
    <t>pmcvenu@gmail.com</t>
  </si>
  <si>
    <t>Pmc Sons</t>
  </si>
  <si>
    <t>No 381 Veeranam Main Road Ammapettai</t>
  </si>
  <si>
    <t>Veeranam Main Road</t>
  </si>
  <si>
    <t>http://pmcsons.in</t>
  </si>
  <si>
    <t>arzinternationals@gmail.com</t>
  </si>
  <si>
    <t>zahirvohra2002@gmail.com</t>
  </si>
  <si>
    <t>ARZ International</t>
  </si>
  <si>
    <t>B 37 Bage Nishat Vejalpur Road Sarkhej</t>
  </si>
  <si>
    <t>http://memarigroup.com/arz/index.html</t>
  </si>
  <si>
    <t>We are the Recognized Export House from Govt. of India manufacturers and exporters of all types of high fashion ladies garments and Home Furnishing.</t>
  </si>
  <si>
    <t>merchant3@pawan.com</t>
  </si>
  <si>
    <t>Pawan Fab Tex Private Limited</t>
  </si>
  <si>
    <t>73-75 Talkatora</t>
  </si>
  <si>
    <t>miteshpatel268@gmail.com</t>
  </si>
  <si>
    <t>Sonpari Dress Materials</t>
  </si>
  <si>
    <t>No. 4/32 Ganchi Sheri Tower Road Bhagal</t>
  </si>
  <si>
    <t>info@luckywear.co.in</t>
  </si>
  <si>
    <t>mitucreation@gmail.com</t>
  </si>
  <si>
    <t>Lucky Wear</t>
  </si>
  <si>
    <t>179/180 Akurli Indurstail Area Akurli Road Kandul Estate Mumbai</t>
  </si>
  <si>
    <t>http://luckywear.co.in/</t>
  </si>
  <si>
    <t>bags@malagabags.com</t>
  </si>
  <si>
    <t>Malaga Inc</t>
  </si>
  <si>
    <t>No. 44- A Mittal Tower Nariman Point</t>
  </si>
  <si>
    <t>Rajashekhar</t>
  </si>
  <si>
    <t>rajashekarchittapur@gmail.com</t>
  </si>
  <si>
    <t>rajashekar.dsf4@gmail.com</t>
  </si>
  <si>
    <t>Navodyami Craft Studio</t>
  </si>
  <si>
    <t>Akshay Plaza Akshay Colony Laxmi Nagar</t>
  </si>
  <si>
    <t>http://www.navodyami.com/</t>
  </si>
  <si>
    <t>info@vishwadeeptechnology.com</t>
  </si>
  <si>
    <t>vishwadeeptechnology@gmail.com</t>
  </si>
  <si>
    <t>Vishwadeep Technology</t>
  </si>
  <si>
    <t>Shop No. 8 Venus Apartment Chikuwadi</t>
  </si>
  <si>
    <t>https://www.vishwadeeptechnology.com/</t>
  </si>
  <si>
    <t>neelgemspvtltd@hotmail.com</t>
  </si>
  <si>
    <t>Neel Gems Private Limited</t>
  </si>
  <si>
    <t>Bihari Marg Banipark</t>
  </si>
  <si>
    <t>http://www.neelgemspvtltd.co.in</t>
  </si>
  <si>
    <t>Melchi</t>
  </si>
  <si>
    <t>romannaturals@yahoo.com</t>
  </si>
  <si>
    <t>info@romannaturals.com</t>
  </si>
  <si>
    <t>Roman Naturals</t>
  </si>
  <si>
    <t>No. 17/A 3rd Kambar Street</t>
  </si>
  <si>
    <t>Hetal travels is one of the best tours and travel company in Baroda. We offer holiday packages tailor-made tours suiting to all categories in India on very competitive prices.</t>
  </si>
  <si>
    <t>Kinnari</t>
  </si>
  <si>
    <t>Public Relation Officer</t>
  </si>
  <si>
    <t>info@hetaltravels.com</t>
  </si>
  <si>
    <t>hetaltravels@gmail.com</t>
  </si>
  <si>
    <t>Hetal Travels</t>
  </si>
  <si>
    <t>G. F. 27 Paradise Complex Opposite Commerce College</t>
  </si>
  <si>
    <t>Sayajigunj Area</t>
  </si>
  <si>
    <t>http://www.hetaltravels.com</t>
  </si>
  <si>
    <t>footwear_gogia@yahoo.co.in</t>
  </si>
  <si>
    <t>sunil@gogiasales.com</t>
  </si>
  <si>
    <t>Gogia Sales</t>
  </si>
  <si>
    <t>No. 5836 Gali No. 8 Block No. 4 Dev Nagar Karol Bagh</t>
  </si>
  <si>
    <t>Easrani</t>
  </si>
  <si>
    <t>nitin.easrani@gmail.com</t>
  </si>
  <si>
    <t>Chandra Plastic Works</t>
  </si>
  <si>
    <t>35 Uptron Estate Panki Industrial Area</t>
  </si>
  <si>
    <t>Armapur Estate</t>
  </si>
  <si>
    <t>Rajander Kumar</t>
  </si>
  <si>
    <t>rkb@multisales.in</t>
  </si>
  <si>
    <t>sales@multisales.in</t>
  </si>
  <si>
    <t>No. 329 E Street Albert Victor</t>
  </si>
  <si>
    <t>madhushreeudr@gmail.com</t>
  </si>
  <si>
    <t>Madhushree Sarees</t>
  </si>
  <si>
    <t>2- C Panchwati Circle Near Bhartiya Lok Kala Mandal</t>
  </si>
  <si>
    <t>Panchwati Circle</t>
  </si>
  <si>
    <t>http://www.madhushreesarees.com/</t>
  </si>
  <si>
    <t>Nagori's Fine Jewels is a professional firm known for&amp;nbsp;Manufacturing &amp;amp; Exporting quality&amp;nbsp;Precious and semi-precious stone jewellery.</t>
  </si>
  <si>
    <t>india.nn04@gmail.com</t>
  </si>
  <si>
    <t>Nagoris Fine Jewels</t>
  </si>
  <si>
    <t>No. 2587 Nagori House</t>
  </si>
  <si>
    <t>He has buisness of saree</t>
  </si>
  <si>
    <t>ashok0783@gmail.com</t>
  </si>
  <si>
    <t>Shree Charbhuja Saree Center</t>
  </si>
  <si>
    <t>Mehsana Satwara Ajad Chauk</t>
  </si>
  <si>
    <t>Satwara Ajad Chauk</t>
  </si>
  <si>
    <t>We are the foremost Manufacturer and Supplier of the best quality range of Cutwork lace Embroidery Fabric Net Embroidery Fabric Embroidery Garment etc. These products are beautifully designed in tune with the latest fashion trends.</t>
  </si>
  <si>
    <t>Bavishi</t>
  </si>
  <si>
    <t>narendra7127@yahoo.com</t>
  </si>
  <si>
    <t>Aradhya Export</t>
  </si>
  <si>
    <t>70 Cd 1st Floor Sri Krupa Industrial Estate</t>
  </si>
  <si>
    <t>We are the leading Retailer Trader of Cotton Designer Saree Cotton Party Wear Saree Cotton Casual Saree Cotton Silk Saree Cotton Fancy Saree Cotton Printed Saree Cotton Stylish Saree Designer Embroidered Sarees Cotton Embroidered Sarees Fancy Embroidered Sarees Printed Embroidered Sarees Stylish Embroidered Sarees. Offered range is widely demanded by the valuwable clientele.</t>
  </si>
  <si>
    <t>uma5643@gmail.com</t>
  </si>
  <si>
    <t>sjramji@gmail.com</t>
  </si>
  <si>
    <t>Nandu's Boutique</t>
  </si>
  <si>
    <t>No. 23 Varikkal Singa Raja Street</t>
  </si>
  <si>
    <t>Varikkal Singa Raja Street</t>
  </si>
  <si>
    <t>We are a name people believe in upon for getting wide variety of sarees manufactured with finest raw material.</t>
  </si>
  <si>
    <t>jagdishvanza@gmail.com</t>
  </si>
  <si>
    <t>Thakar Sons</t>
  </si>
  <si>
    <t>No. 2 Ratnam Lower Gro. Floor Near Lal Bungalow Bus Stop Sheth C.G. Road Ellisbridge</t>
  </si>
  <si>
    <t>Have received shree adinath group of companies intro letter and the catalogue? We wish doing excellent business with your organizationlooking forward to have immense business from you with maintaining a handsome business relationship with you</t>
  </si>
  <si>
    <t>shreeadinathgroup@gmail.com</t>
  </si>
  <si>
    <t>dispatch@shreeadinathwovensack.com</t>
  </si>
  <si>
    <t>Shree Adinath Group Of Companies</t>
  </si>
  <si>
    <t>Plot No. 272 -73 GIDC Industrial Estate</t>
  </si>
  <si>
    <t>GIDC Industrial Estate</t>
  </si>
  <si>
    <t>http://www.ppwovensack.com</t>
  </si>
  <si>
    <t>niraj@dvngroup.org</t>
  </si>
  <si>
    <t>Oro Jewels</t>
  </si>
  <si>
    <t>Unit No. 153 Plot No. 353 Sector No. 3</t>
  </si>
  <si>
    <t>http://www.orojewels.com</t>
  </si>
  <si>
    <t>We are one of the leading manufacturer and exporter of metal products. Our range includes Dinner Set Nakashima Coffee Set Netted Fruite Bowls Peg Mugs Pooja Thali and many more.</t>
  </si>
  <si>
    <t>deepcreation2003@yahoo.co.in</t>
  </si>
  <si>
    <t>G/1 Dhoot Papeshwar Prasad Mangal Wadi Girgaon Road</t>
  </si>
  <si>
    <t>http://www.deepcreations.co.in</t>
  </si>
  <si>
    <t>sharqlifestyle@gmail.com</t>
  </si>
  <si>
    <t>Sharq Lifestyle</t>
  </si>
  <si>
    <t>A/204 Shree Rajyog Society Near Vivekananda Statue</t>
  </si>
  <si>
    <t>united.313001@gmail.com</t>
  </si>
  <si>
    <t>New United Printers</t>
  </si>
  <si>
    <t>No. 27-B Bhupalpura Near Math</t>
  </si>
  <si>
    <t>Bhopalpura</t>
  </si>
  <si>
    <t>http://www.newunitedprinters.com</t>
  </si>
  <si>
    <t>nilkanthhandicraft08@gmail.com</t>
  </si>
  <si>
    <t>info@nilkanthhandicraft.com</t>
  </si>
  <si>
    <t>Nilkanth Handicraft</t>
  </si>
  <si>
    <t>Mochigor Plot Bajrang Nagar Street No. 3</t>
  </si>
  <si>
    <t>http://www.nilkanthhandicraft.com</t>
  </si>
  <si>
    <t>Deals in wedding gifts birthday gifts etc.</t>
  </si>
  <si>
    <t>Kajri Cosmetics and Gifts have been established since 2003 to explore Fashions and spread happiness in and around CHITTORGARH-RAJASTHAN (India). From beginning we are concern on quality of any products. We are not comprised with Quality of any products either Branded Cosmetics or imitation jewelry or Gifts articles. KAJRI is the only one place in Chittorgarh where you can find latest fashion trends and full sky of happiness through Joyful Gifts and Bouquets. Every Youth is heartily connected with KAJRI to get glamorous and fashionable trend. Mobile Laptop Tablet and other devices are laminated and latest accessories of communication devices are available here. Kajri is always ready to try advanced technology to fulfill consumer requirements.</t>
  </si>
  <si>
    <t>gifts@kajri.co.in</t>
  </si>
  <si>
    <t>dheerkajri@gmail.com</t>
  </si>
  <si>
    <t>Kajri Cosmetics &amp; Gifts Shop</t>
  </si>
  <si>
    <t>29 Bundi Road Bapu Bazar</t>
  </si>
  <si>
    <t>http://www.kajri.co.in</t>
  </si>
  <si>
    <t>inderjit_83@yahoo.co.uk</t>
  </si>
  <si>
    <t>singhenterprises128@gmail.com</t>
  </si>
  <si>
    <t>Opposite Golden Cloth Market</t>
  </si>
  <si>
    <t>Seeing is believing! Indeed this is what comes true in case of travelling as well. As much you have explored as much is left for you to explore. So pack your bags and plan your vacation with nation&amp;rsquo;s finest tour operators - Nepal Tour And Travels. Based in Gorakhpur to Nepal Tour And Travels offers you an alluring opportunity to customize your tour packages as per your own set of preferences and budget. With this you can avail all our travel services and make your tour exceptionally comfortable without burning holes into your pockets. Contact our to Nepal Tour And Travels team without further ado and garner some of the best travel memories into your charts!</t>
  </si>
  <si>
    <t>gtt6789@gmail.com</t>
  </si>
  <si>
    <t>ganpatitourandtravels@yahoo.com</t>
  </si>
  <si>
    <t>Nepal Tour &amp; Travels</t>
  </si>
  <si>
    <t>D-Block Asurun Chowk</t>
  </si>
  <si>
    <t>http://www.ganpatitourandtravels.com</t>
  </si>
  <si>
    <t>Rathnavel</t>
  </si>
  <si>
    <t>rathnavel@brelastics.com</t>
  </si>
  <si>
    <t>B. R. Elastics India Private Limited</t>
  </si>
  <si>
    <t>No. 26 27 Karaipudhur Park School Road Palladam Main Road</t>
  </si>
  <si>
    <t>Karaipudur</t>
  </si>
  <si>
    <t>http://www.brelastics.com</t>
  </si>
  <si>
    <t>rooprekhaethnicwear@gmail.com</t>
  </si>
  <si>
    <t>prashantsethia13@gmail.com</t>
  </si>
  <si>
    <t>Roop Rekha Fashion</t>
  </si>
  <si>
    <t>Block No. 13 Gali No. 3 Canal Road Bhatena</t>
  </si>
  <si>
    <t>Scosc Group is one of the leading fastest growing business service providing in Lucknow and many places . We provide all type business Service like as IT solution business consultant all type Advertisement.</t>
  </si>
  <si>
    <t>Scosc Group is one of the leading fastest growing business service providing in lucknow and many places . We provide all type business Service like as IT solution business consultant all type Advertisement . We are also provide cc TV camera and projector for your office. we have available A.M.C Faculties and many solution of your business . We want to give growth of your business and we want to get growth in business we always provide you India's latest service.</t>
  </si>
  <si>
    <t>scoscgroup@gmail.com</t>
  </si>
  <si>
    <t>Scosc Group</t>
  </si>
  <si>
    <t>No. 2088 C Block Indira Nagar Near Kaleva Chauraha</t>
  </si>
  <si>
    <t>Manufacturer and exporter of bushes bearing automobile bearing industrial bearings ball bearings and roller bearings.</t>
  </si>
  <si>
    <t>aic.ashok@gmail.com</t>
  </si>
  <si>
    <t>aic.ashok@ashishindustrial.com</t>
  </si>
  <si>
    <t>Ashish Industrial Corporation</t>
  </si>
  <si>
    <t>No. 64 Bentinck Street 1st Floor Above Pizza Hut</t>
  </si>
  <si>
    <t>Bentinck Street</t>
  </si>
  <si>
    <t>http://www.ashishindustrial.com</t>
  </si>
  <si>
    <t>afpl@vsnl.com</t>
  </si>
  <si>
    <t>5 Clive Row 2nd Floor Room No 51</t>
  </si>
  <si>
    <t>We are designing and manufacturing great bags and providing unique customer experiences. In addition to our passion for bags we share a strong set of humanistic environmental and social values that guide the way we conduct every aspect of our</t>
  </si>
  <si>
    <t>Vivekananthan</t>
  </si>
  <si>
    <t>gurubagworks@gmail.com</t>
  </si>
  <si>
    <t>srigurubagworks8@gmail.com</t>
  </si>
  <si>
    <t>Sri Guru Bag Works</t>
  </si>
  <si>
    <t>No. 75/20 Vadivelu Street Peramber</t>
  </si>
  <si>
    <t>ash488gkt@gmail.com</t>
  </si>
  <si>
    <t>Shop No 488 Katra Neel</t>
  </si>
  <si>
    <t>http://www.gurukirpatextiles.com</t>
  </si>
  <si>
    <t>M  Agarwal</t>
  </si>
  <si>
    <t>sunnyprints@gmail.com</t>
  </si>
  <si>
    <t>dkagarwal29@gmail.com</t>
  </si>
  <si>
    <t>Sunrise Dyeing &amp; Printing Mills Pvt Ltd</t>
  </si>
  <si>
    <t xml:space="preserve">Plot no.2412-13 </t>
  </si>
  <si>
    <t>jeesaheeba@gmail.com</t>
  </si>
  <si>
    <t>Jee Saheeba</t>
  </si>
  <si>
    <t>714 New Shri Ram Market</t>
  </si>
  <si>
    <t>vijay.legent@yahoo.com</t>
  </si>
  <si>
    <t>Uniwear Apparels</t>
  </si>
  <si>
    <t>No. 6181 First Floor Street No. 2 Block No. 1 Dev Nagar Karolbagh</t>
  </si>
  <si>
    <t>balajitourism@ymail.com</t>
  </si>
  <si>
    <t>Balaji Tourism</t>
  </si>
  <si>
    <t>71/6 Mahavir Smruti Complex Under Fernandiz Bridge Gandhi Road</t>
  </si>
  <si>
    <t>http://www.balajitourism.com</t>
  </si>
  <si>
    <t>kk@ksofttechnologies.com</t>
  </si>
  <si>
    <t>info@ksofttechnologies.com</t>
  </si>
  <si>
    <t>Ksoft Technologies</t>
  </si>
  <si>
    <t>Near Bank Of Baroda Ottappalam Road</t>
  </si>
  <si>
    <t>Cherpulassery</t>
  </si>
  <si>
    <t>Phani</t>
  </si>
  <si>
    <t>phanikurumeti28@gmail.com</t>
  </si>
  <si>
    <t>Bharath Historical Understanding &amp; Systematic</t>
  </si>
  <si>
    <t>T2 Jyothi Apartment Bramarambika Nager Anandhbagh</t>
  </si>
  <si>
    <t>Anandhbagh</t>
  </si>
  <si>
    <t>CP PLUS is the Global Leader in Advanced Surveillance &amp; Security Solution. Its comprehensive range of products &amp; solutions consist of security &amp; survellience systems.</t>
  </si>
  <si>
    <t>CP Plus is world leader of security system Industry. CP plus India is Offering Surveillance solution to its valuable customer. CP Plus World Established in 2007 in Germany and GMBH &amp; Co. KG Operate Globally in India Dubai Czech Republic Indonesia South Africa Philippines China Taiwan Nepal Sri Lanka Singapore Malaysia and Many More. CPPlus Security Solution secure and protect of Million of people in India as well as Global World. CP Plus World leader in market share in security system industries. CP Plus has different range of CCTV Camera such as IP Camera HD Camera Wireless Camera Dome Camera and Bullet Camera. PTZ Camera Wifi Camera Hidden Camera HD DVR (Digital Video Recorder) NVR (Network Video recorder) Video Door Phone Biometric VDP Analog Camera Software Night Vision Camera Network Camera Spy Camera Pinhole Camera Outdoor Camera Indoor Camera Cable Home Automation Time &amp; Attendance Solutions Electronic Safe Digital Locks Accessories Varifocal Camera Zoom Camera Surveillance Camera Door Bell SMPS Intrusion Alarm and Access Control. We are providing 4 Channel DVR 8 Channel DVR 16 Channel DVR 24 Channel DVR and 32 Channel DVR in India.</t>
  </si>
  <si>
    <t>Sr. Manager - Marketing</t>
  </si>
  <si>
    <t>anupam_s@adityagroup.com</t>
  </si>
  <si>
    <t>CP Plus India Pvt. Ltd.</t>
  </si>
  <si>
    <t>C-56/47 Sector 62 Noida</t>
  </si>
  <si>
    <t>http://www.cpplusworld.com</t>
  </si>
  <si>
    <t>Soumya International Co. Limited is a professional international trading company since 2002. We offer import and export solution to help our customer's business to grow.</t>
  </si>
  <si>
    <t>soumyasolutions@hotmail.com</t>
  </si>
  <si>
    <t>kiran69vaz@hotmail.com</t>
  </si>
  <si>
    <t>Soumya International Company Limited</t>
  </si>
  <si>
    <t>Elampaloor Kundara</t>
  </si>
  <si>
    <t>Our Organisation is in Distribution Business since last seven years in Eastern region like Assam  Bihar Jharkhand Orissa and West Bengal.</t>
  </si>
  <si>
    <t>Angela</t>
  </si>
  <si>
    <t>maitreecreation@yahoo.in</t>
  </si>
  <si>
    <t>Maitree Creation</t>
  </si>
  <si>
    <t>No. 22 Amartalla Street 4th Floor</t>
  </si>
  <si>
    <t>anitaimpex2008@yahoo.com</t>
  </si>
  <si>
    <t>Nikkita Traders</t>
  </si>
  <si>
    <t>Shop No. 2 SMC Complex 1st Floor Salabad Pura</t>
  </si>
  <si>
    <t>Salabad Pura</t>
  </si>
  <si>
    <t>Deals in sarees fancy saree and designer saree. Nidhi Synthetics is a well known and highly reputed mfg. of exclusive fancy sarees that is available in different fabrics colors style and patterns.</t>
  </si>
  <si>
    <t>nidhisynthetics@yahoo.com</t>
  </si>
  <si>
    <t>Nidhi Synthetics</t>
  </si>
  <si>
    <t>U-1217 Ground Floor Surat Textile Market Ring Road</t>
  </si>
  <si>
    <t>We are Selling all Electronics Appliances Mobile Phones and Furniture items..As per your Requirements..</t>
  </si>
  <si>
    <t>swagat_jorhat@rediffmail.com</t>
  </si>
  <si>
    <t>ashokchandak74@gmail.com</t>
  </si>
  <si>
    <t>Swagat Electronics</t>
  </si>
  <si>
    <t>President Tower Ground Floor Thana Road</t>
  </si>
  <si>
    <t>Gar-Ali</t>
  </si>
  <si>
    <t>http://secart.in</t>
  </si>
  <si>
    <t>Veins Corporate Service Private Limited was established in the year 2013. We are Manufacturer &amp; Supplier of Areca Bowl Areca Palm Plate Areca Quarter Plate Areca Spoon Disposable Item etc. Our team of mavericks continuously ad-venturing into smart new products. We choose products which excite us and find patronizing clients across the globe. Keep watching this space for more adventure.</t>
  </si>
  <si>
    <t>chandan@adaayafarm.com</t>
  </si>
  <si>
    <t>Veins Corporate Service Private Limited</t>
  </si>
  <si>
    <t>No. 2001 C Wing Rustamjee Acura</t>
  </si>
  <si>
    <t>Majiwada</t>
  </si>
  <si>
    <t>http://www.adaayafarm.com/</t>
  </si>
  <si>
    <t>With years of experience we are manufacturing supplying and trading customized array of Kids T-Shirt Boys T-Shirt Kids Hoody and many more products. These apparels are known for their stylish look and soft fabric.</t>
  </si>
  <si>
    <t>rjfashionss@gmail.com</t>
  </si>
  <si>
    <t>RJ Fashions</t>
  </si>
  <si>
    <t>No. 21 Poombukar Nagar East Palladam Road</t>
  </si>
  <si>
    <t>You only get one chance to make a first impression and your clothes play a big part in any first impression. We are happy to help you find what fashion style suits you or help you create a new image.</t>
  </si>
  <si>
    <t>fashionintrendsenterprise@gmail.com</t>
  </si>
  <si>
    <t>fashionintrendsenterprise@outlook.com</t>
  </si>
  <si>
    <t>Fashion In Trends Enterprise</t>
  </si>
  <si>
    <t>5/1 Jannagar Road kolkata 700017</t>
  </si>
  <si>
    <t>http://blac-swan.webnode.com/</t>
  </si>
  <si>
    <t>We stand as one of the leading name engaged in manufacturer and supplier a wide range of foams for commercial and industrial usages. Providing aesthetically pleasing solution to our clients we have been able to attain pinnacle of success.</t>
  </si>
  <si>
    <t>info@arihantfoam.com</t>
  </si>
  <si>
    <t>vaibhav@arihantfoam.com</t>
  </si>
  <si>
    <t>Arihant Foam Private Limited</t>
  </si>
  <si>
    <t>Village Kuranwala Derabassi-Barwala Road</t>
  </si>
  <si>
    <t>Dera bassi</t>
  </si>
  <si>
    <t>Derabassi-Barwala Road</t>
  </si>
  <si>
    <t>http://www.arihantfoam.com</t>
  </si>
  <si>
    <t>We are manufacturer trader and supplier of solar indoor lights solar street lights solar stove solar rooftop solar bags solar fan solar water heater solar lantern etc. And also we are providing solar small projects.</t>
  </si>
  <si>
    <t>kalpnasolar@gmail.com</t>
  </si>
  <si>
    <t>dr24257@gmail.com</t>
  </si>
  <si>
    <t>Kalpna SolarTech solutions pvt.ltd</t>
  </si>
  <si>
    <t>Opposite Averekata Rajkot Highway Near Kamlesh Vidyut Karyalay Ratanpar</t>
  </si>
  <si>
    <t>Ratanpar</t>
  </si>
  <si>
    <t>http://www.kalpnatech.com</t>
  </si>
  <si>
    <t>mrsureshpurohit@gmail.com</t>
  </si>
  <si>
    <t>Alpha Bags</t>
  </si>
  <si>
    <t>No. 3 Sejal Shopping Centre Opposite Lal Bunglow</t>
  </si>
  <si>
    <t>Levinel</t>
  </si>
  <si>
    <t>monicalevinel@gmail.com</t>
  </si>
  <si>
    <t>indiinnovations@gmail.com</t>
  </si>
  <si>
    <t>Indigenous Innovations</t>
  </si>
  <si>
    <t>39/40 kALLUR MANDLI INDUSTRIAL AREA SHIMOGA</t>
  </si>
  <si>
    <t>http://www.indiinnovations.com</t>
  </si>
  <si>
    <t>email.vikramsingh@gmail.com</t>
  </si>
  <si>
    <t>info.mventerprise@gmail.com</t>
  </si>
  <si>
    <t>M.V. India Enterprises</t>
  </si>
  <si>
    <t>No. 218 MG Road</t>
  </si>
  <si>
    <t>AVA Nagar Extension</t>
  </si>
  <si>
    <t>We are manufacturer of gold jewellery etc.</t>
  </si>
  <si>
    <t>Co-Founder &amp; Director</t>
  </si>
  <si>
    <t>mailkuberbox@gmail.com</t>
  </si>
  <si>
    <t>sourav@kuberbox.com</t>
  </si>
  <si>
    <t>Kuber Box Lifestyle Private Limited</t>
  </si>
  <si>
    <t>AD-3A Devi Marg Bani Park</t>
  </si>
  <si>
    <t>https://www.kuberbox.com/</t>
  </si>
  <si>
    <t>Adhiraj</t>
  </si>
  <si>
    <t>adhiraj@nextstepsolutions.co.in</t>
  </si>
  <si>
    <t>Next Step Solutions</t>
  </si>
  <si>
    <t>#105 Gurudutta LayoutHosakerehalli B.S.K 3rd Stage</t>
  </si>
  <si>
    <t>Welcome to&amp;nbsp;Champalal Jewellers an one-stop showroom for an eyeful of the enduring freshness of Indian variety. When you step in here you will know what&amp;rsquo;s hot in the Indian market. Staying current with the latest fashions can never get easier. CJS offers you collections that are quite exhaustive. Kundan Jewellery Jadau Jewellery Designer Jewellery Meenakari Works Engraved varieties etc. Our craftsmen are spread throughout India.</t>
  </si>
  <si>
    <t>padam100@gmail.com</t>
  </si>
  <si>
    <t>Champalal Jewellers</t>
  </si>
  <si>
    <t>No. 47/21 Bhagawan Mahaveer Street</t>
  </si>
  <si>
    <t>Lalgudi</t>
  </si>
  <si>
    <t>http://www.champalaljewellers.in/</t>
  </si>
  <si>
    <t>dynacreation@airtelmail.in</t>
  </si>
  <si>
    <t>dynacreation.sales.southind@gmail.com</t>
  </si>
  <si>
    <t>Yu Fong Technologies Co. Limited</t>
  </si>
  <si>
    <t xml:space="preserve">M-576 1st Floor </t>
  </si>
  <si>
    <t>Guru Harkishan Nagar</t>
  </si>
  <si>
    <t>info@dustblocindia.com</t>
  </si>
  <si>
    <t>Dustbloc India Private Limited</t>
  </si>
  <si>
    <t>Jindal Towers No. 21/1 A/3 Darga Road</t>
  </si>
  <si>
    <t>Jindal Towers</t>
  </si>
  <si>
    <t>http://dustblocindia.com/</t>
  </si>
  <si>
    <t>Rambha Creation is a highly renowned name in the textile industry engaged in manufacturing exclusive sarees our groups of experts are establishing new levels of achievements</t>
  </si>
  <si>
    <t>Kalli</t>
  </si>
  <si>
    <t>rambha_creation@yahoo.com</t>
  </si>
  <si>
    <t>Rambha Creation</t>
  </si>
  <si>
    <t>Z-1191 Surat Textile Market Ring Road</t>
  </si>
  <si>
    <t>If you are looking for baby supplies like toiletries bottles diapers clothes and toys then you have reached your destination. Kitty kids department store is an eminent firm that offers an unique collection of apparels and utilities</t>
  </si>
  <si>
    <t>kittykidstore@gmail.com</t>
  </si>
  <si>
    <t>vir2088@gmail.com</t>
  </si>
  <si>
    <t>Kitty Kids Department Store</t>
  </si>
  <si>
    <t>No. 12 Ground Floor Sanghavi Square Opposite Bank Of Baroda  M.G. Road</t>
  </si>
  <si>
    <t>http://kittykidsstore.com/</t>
  </si>
  <si>
    <t>trescomindia@gmail.com</t>
  </si>
  <si>
    <t>Trescom Technologies</t>
  </si>
  <si>
    <t>D 130 2nd Floor Sector 10</t>
  </si>
  <si>
    <t>heeshyd@gmail.com</t>
  </si>
  <si>
    <t>heesevents@gmail.com</t>
  </si>
  <si>
    <t>Hees Events &amp; Corporate Gifts</t>
  </si>
  <si>
    <t>Shop No. 4 Bhardwaja Complex Gaddiannaram</t>
  </si>
  <si>
    <t>Gaddiannaram</t>
  </si>
  <si>
    <t>http://www.heesevents.com</t>
  </si>
  <si>
    <t>Laundromat zone is engaged in providing a full range of laundry solutions to a wide range of companies and individuals across bangalore. Our fastidious approach to quality.</t>
  </si>
  <si>
    <t>Joyel</t>
  </si>
  <si>
    <t>girishkumar221@gmail.com</t>
  </si>
  <si>
    <t>joyelr54@gmail.com</t>
  </si>
  <si>
    <t>Laundromat Zone</t>
  </si>
  <si>
    <t>Doddathoguru Electronic City Phase- 1</t>
  </si>
  <si>
    <t>Doddathoguru</t>
  </si>
  <si>
    <t>http://cn.dragonparking.com/?site=www.laundromatzone.com&amp;acct=934</t>
  </si>
  <si>
    <t>Sheraton Synthetics is a well-established manufacturer and wholesaler in quality suiting&amp;rsquo;s located in Mumbai Maharashtra.</t>
  </si>
  <si>
    <t>noblerahul@gmail.com</t>
  </si>
  <si>
    <t>resconapp@gmail.com</t>
  </si>
  <si>
    <t>Rescon Apparels</t>
  </si>
  <si>
    <t>No. 386/90 R. L. Trust Building 1st Floor</t>
  </si>
  <si>
    <t>Meenat</t>
  </si>
  <si>
    <t>fableshirt@gmail.com</t>
  </si>
  <si>
    <t>Varneshwar Apparel</t>
  </si>
  <si>
    <t>No. 107/108 Centre Plaza Shivaji Chowk Daftary Road Malad East</t>
  </si>
  <si>
    <t>http://www.fableshirts.com/</t>
  </si>
  <si>
    <t>Vakeel</t>
  </si>
  <si>
    <t>louisbond10@gmail.com</t>
  </si>
  <si>
    <t>bondinternational10@gmail.com</t>
  </si>
  <si>
    <t>Bond International</t>
  </si>
  <si>
    <t>Shop No. 2 Kamaraj Nagar Sion Bandra Link Road</t>
  </si>
  <si>
    <t>http://www.louisbond.in</t>
  </si>
  <si>
    <t>We are the leading Manufacturer Exporter and Supplier of an enchanting and fashionable collection of Designer Sarees Embroidery Sarees Fancy Sarees Lehenga Sarees that impart stunning look unmatched beauty and intricate design.</t>
  </si>
  <si>
    <t>jiten.khatri0@gmail.com</t>
  </si>
  <si>
    <t>jiten.khatri1@gmail.com</t>
  </si>
  <si>
    <t>Khatri Creation</t>
  </si>
  <si>
    <t>D-4160 Millennium Textile Market Ring Road</t>
  </si>
  <si>
    <t>We are recognized as the leading Manufacturer Exporter and Supplier of Designer Sarees Embroidery Sarees Party Wear Sarees and Printed Sarees. These sarees are colorfastness soft texture perfect stitching and beautiful designs.</t>
  </si>
  <si>
    <t>kalakirtiinnovation2012@gmail.com</t>
  </si>
  <si>
    <t>Kala Kirti Innovations</t>
  </si>
  <si>
    <t>Shop No. 510-11 Raghuvir Textile Market Mall Magob</t>
  </si>
  <si>
    <t>dattalaboratoryfurnishers@yahoo.com</t>
  </si>
  <si>
    <t>Datta Laboratory Furnishers</t>
  </si>
  <si>
    <t>No 5 Shrinivas Chambers Opposite Giriraj Dugdhalaya Najar Paga Lane Near Lakadi Pool Dandia Baza</t>
  </si>
  <si>
    <t>shadabalam22@gmail.com</t>
  </si>
  <si>
    <t>merajalam2772@gmail.com</t>
  </si>
  <si>
    <t>Abdul Gaffar Enterprises</t>
  </si>
  <si>
    <t>B- 76 Ahmednagar K. D. A. Colony</t>
  </si>
  <si>
    <t>http://www.abdulgaffarenterprise.com</t>
  </si>
  <si>
    <t>udayshah1704@gmail.com</t>
  </si>
  <si>
    <t>Metro Gift Private Limited</t>
  </si>
  <si>
    <t>No. 601 Concord C.H.S. Ltd North South Road No 10 JVPD Scheme Juhu Circle Near Power House</t>
  </si>
  <si>
    <t>Juhu Circle</t>
  </si>
  <si>
    <t>rajesh.snst@gmail.com</t>
  </si>
  <si>
    <t>Safe N Secure Technologies</t>
  </si>
  <si>
    <t>H. No. 22-311/A/1 Plot No. 101-C Near Jalwayu Vihar</t>
  </si>
  <si>
    <t>Kukatpally Western Hills</t>
  </si>
  <si>
    <t>islamicbookstore.in@gmail.com</t>
  </si>
  <si>
    <t>info@islamicbookstore.co.in</t>
  </si>
  <si>
    <t>Islamic Bookstore</t>
  </si>
  <si>
    <t>No. 66 A Park Street Near Shiraz Restaurant</t>
  </si>
  <si>
    <t>http://www.islamicbookstore.co.in</t>
  </si>
  <si>
    <t>With the support of our talented team we are involved in manufacturing and supplying of Safety Locker Currency Counter Paper Shredder Fake Note Detector and Surveillance Cameras. Our products are known for their quality and durability.</t>
  </si>
  <si>
    <t>accura.manoj@gmail.com</t>
  </si>
  <si>
    <t>kapanaram66@gmail.com</t>
  </si>
  <si>
    <t>Accura Network Marketing (P)Ltd.</t>
  </si>
  <si>
    <t>Plot No. 2/8 SSS Nagar Colony</t>
  </si>
  <si>
    <t>http://accuranetwork.blogspot.sg/</t>
  </si>
  <si>
    <t>We aim to achieve high standards of business ethics with qualitative managed product at low costs we strive to have wide range of nationalized and internationalized products with the aim of customer satisfaction.</t>
  </si>
  <si>
    <t>Warialdas</t>
  </si>
  <si>
    <t>S Chugh</t>
  </si>
  <si>
    <t>tri_ethic_lab@yahoo.co.in</t>
  </si>
  <si>
    <t>Tri Ethic Laboratories</t>
  </si>
  <si>
    <t>Block C-6/24 Opposite Ashoka Tower Ulhasnagar</t>
  </si>
  <si>
    <t>http://www.hugedomains.com/domain_profile.cfm?d=triethic&amp;e=com</t>
  </si>
  <si>
    <t>Deep Kumar</t>
  </si>
  <si>
    <t>gdkhemkunt@gmail.com</t>
  </si>
  <si>
    <t>Hemkunt Saree Kendra</t>
  </si>
  <si>
    <t>No. 810 Ist Floor Katra Neel Near Mata Mandir</t>
  </si>
  <si>
    <t>Sri Ranga Silks is one of the exotic saree showrooms in Bangalore. We present an exquisite collection of traditional sarees famous Mysore silks Dharmavaram and kancheepuram variety sarees. Our huge collection of new stock dress.</t>
  </si>
  <si>
    <t>usharanirangaswamy@gmail.com</t>
  </si>
  <si>
    <t>Sri Ranga Silks</t>
  </si>
  <si>
    <t>No. 715 Shop No. 3 Om Plaza 3rd Main Dr. Modi Hospital Road</t>
  </si>
  <si>
    <t>imperial.incorp@gmail.com</t>
  </si>
  <si>
    <t>gulzar.imperial67@gmail.com</t>
  </si>
  <si>
    <t>Imperial Incorporation</t>
  </si>
  <si>
    <t>B-116/117 1st Floor DDA Sheds</t>
  </si>
  <si>
    <t>http://www.imperialinc.co.in</t>
  </si>
  <si>
    <t>Supplier of 20 litre drum.</t>
  </si>
  <si>
    <t>Orbit</t>
  </si>
  <si>
    <t>orbitkumar.potter@gmail.com</t>
  </si>
  <si>
    <t>Orbit Trading Co.</t>
  </si>
  <si>
    <t>http://www.orbittrading.com</t>
  </si>
  <si>
    <t>We are one of the fastest growing organizations in Delhi and NCR region. Our organization supply and trade products like Dome Camera Bullet CameraVideo Door Phones Electronic Door Lock and Biometric System.</t>
  </si>
  <si>
    <t>absoluteelectrovision01@gmail.com</t>
  </si>
  <si>
    <t>absoluteelectrovision02@gmail.com</t>
  </si>
  <si>
    <t>Absolute Electrovision Pvt. Ltd.</t>
  </si>
  <si>
    <t>Block No. C-6/ 465</t>
  </si>
  <si>
    <t>dheeraj.bafna@gmail.com</t>
  </si>
  <si>
    <t>logistics.vijaylakshmi@gmail.com</t>
  </si>
  <si>
    <t>Vijaylakshmi Creation</t>
  </si>
  <si>
    <t>301/A Shalibhadra Complex</t>
  </si>
  <si>
    <t>http://www.vijaylakshmicreation.com</t>
  </si>
  <si>
    <t>we are do deal in quality not quantity and we provide satisfaction to our customers. we have all types of stuff for boys like shoes dress and accessories</t>
  </si>
  <si>
    <t>Sankalp</t>
  </si>
  <si>
    <t>sonukansara@yahoo.in</t>
  </si>
  <si>
    <t>sankalpkansara1@gmail.com</t>
  </si>
  <si>
    <t>Seraphic Girls Wear</t>
  </si>
  <si>
    <t>169/B  Shakti Nagar</t>
  </si>
  <si>
    <t>Our company Veer Fashion was established in 2002. We are the&amp;nbsp;Manufacturer of all types of embroidery jari neem jari metallic yarn and laces.&amp;nbsp;assortment of Silk Neem Jari Bedspread. This offered range of product is developed from high grade raw material in accordance with the current market trends. This range of bedspread is offered in different colors designs and prints as per the client requirements.&amp;nbsp;We are a reputed firm instrumental in offering a wide assortment of Neem Zari Thread. Manufactured in compliance with industry set standards and guidelines these products are widely used to make varied garments and home furnishing fabric products.</t>
  </si>
  <si>
    <t>Chapadia</t>
  </si>
  <si>
    <t>bschapadia@yahoo.com</t>
  </si>
  <si>
    <t>mayurchapadia@yahoo.com</t>
  </si>
  <si>
    <t>Veer Fashion</t>
  </si>
  <si>
    <t>Plot No. 19 Shiv Shambhu Nagar</t>
  </si>
  <si>
    <t>sainkacons@gmail.com</t>
  </si>
  <si>
    <t>Sainka Constructions</t>
  </si>
  <si>
    <t>A-65Second FloorGanesh Nagar</t>
  </si>
  <si>
    <t>http://www.sainkaconstructions.com</t>
  </si>
  <si>
    <t>equosdesignstudio@gmail.com</t>
  </si>
  <si>
    <t>info@equosdesignstudio.com</t>
  </si>
  <si>
    <t>Equos Design Studio</t>
  </si>
  <si>
    <t>No. 100 A 1st Floor Heera Panna Mall New Link Road</t>
  </si>
  <si>
    <t>http://www.equosdesignstudio.com</t>
  </si>
  <si>
    <t>sonunilkanth@gmail.com</t>
  </si>
  <si>
    <t>neelkanthagency43@gmail.com</t>
  </si>
  <si>
    <t>Neelkanth Agency</t>
  </si>
  <si>
    <t>No. 9- B Shri Ram Textile Market Ground Floor Ring Road</t>
  </si>
  <si>
    <t>Subham</t>
  </si>
  <si>
    <t>shubham.mishra12121@gmail.com</t>
  </si>
  <si>
    <t>shubham.mishra12121@hotmail.com</t>
  </si>
  <si>
    <t>Nice Leather Pvt Ltd</t>
  </si>
  <si>
    <t>No. 62 Panki Kala Panki</t>
  </si>
  <si>
    <t>snehalgarmentgroup@gmail.com</t>
  </si>
  <si>
    <t>Snehal Garment</t>
  </si>
  <si>
    <t>plot no.2849 Behind Mangaldham RUI</t>
  </si>
  <si>
    <t>Rui</t>
  </si>
  <si>
    <t>http://www.snehalgarment.com</t>
  </si>
  <si>
    <t>Chalana</t>
  </si>
  <si>
    <t>chalana.deepika@yahoo.com</t>
  </si>
  <si>
    <t>Eternity Diamond</t>
  </si>
  <si>
    <t>Flat No. B11/403 Nirmal Chhaya Towers</t>
  </si>
  <si>
    <t>Offering wedding albums designing services laser printing services etc.</t>
  </si>
  <si>
    <t>&lt;table align=\center\&gt;&lt;tr&gt;&lt;td&gt;DHRISYA was conceptualized and formed by Mr. Sunny Kavumkal in the year 1987 with a mission to&amp;nbsp; provide&amp;nbsp; high&amp;nbsp; quality photos videos and other multimedia services to its loyal customers. He was&amp;nbsp; among the first few to use digital cameras in&amp;nbsp;Kerala&amp;nbsp;since&amp;nbsp;1998. Sunny&amp;nbsp; will devote all his skill and energy&amp;nbsp; to preparation shooting&amp;nbsp;and post-processing&amp;nbsp;to ensure you to get the finest wedding photographs and videos possible.&lt;/td&gt;&lt;td&gt;&amp;nbsp;&lt;/td&gt;&lt;/tr&gt;&lt;/table&gt;</t>
  </si>
  <si>
    <t>dhrisyastudio@yahoo.com</t>
  </si>
  <si>
    <t>dhrisyadigitalstudio@gmail.com</t>
  </si>
  <si>
    <t>Dhrisya Studio</t>
  </si>
  <si>
    <t>Church Road Pathanamthitta</t>
  </si>
  <si>
    <t>http://www.dhrisya.com/</t>
  </si>
  <si>
    <t>We are the leading Manufacturer and Exporter of beautiful range of Embroidery Laces Garment Laces Saree Work Laces Pitta Work Laces Sequence Laces etc. The offered laces are widely demanded for their attractive finish and tear resistivity.</t>
  </si>
  <si>
    <t>sampragipl@gmail.com</t>
  </si>
  <si>
    <t>kailashsomani66@gmail.com</t>
  </si>
  <si>
    <t>Samprag Innovative Pvt. Ltd.</t>
  </si>
  <si>
    <t>No-60 Narayan Nagar No-2 Near Dumbhal Model Town Limbayat Road</t>
  </si>
  <si>
    <t>K G</t>
  </si>
  <si>
    <t>arun@besttech.net.in</t>
  </si>
  <si>
    <t>besttech.secure@gmail.com</t>
  </si>
  <si>
    <t>Best Tech Secure</t>
  </si>
  <si>
    <t>Plot No. O-11 New No. 15 Periyar Road Thiru Nagar</t>
  </si>
  <si>
    <t>Thiru Nagar</t>
  </si>
  <si>
    <t>http://www.besttech.net.in/</t>
  </si>
  <si>
    <t>Deals in bra and panties.</t>
  </si>
  <si>
    <t>Chawla enterprises is a renowned name In hosiery industry in north India. Chawla enterprises was founded with the vision to provide quality and comfortable undergarments in competitive prices. With experience of more than 20 years we are successfully Running our brands SALONI and SENSA. we at chawla enterprises never compromise with the quality and delivering the best products to fulfill the desired comfort and customer&amp;rsquo;s need.</t>
  </si>
  <si>
    <t>Chandermohan</t>
  </si>
  <si>
    <t>saloni110580@gmail.com</t>
  </si>
  <si>
    <t>Chawla Enterprises</t>
  </si>
  <si>
    <t>New Dashmesh Market Ambala</t>
  </si>
  <si>
    <t>http://saloniindia.com/</t>
  </si>
  <si>
    <t>Lamir</t>
  </si>
  <si>
    <t>lamir@lamirgroup.com</t>
  </si>
  <si>
    <t>Lamir India</t>
  </si>
  <si>
    <t>No. 101/5 Seegehally Kadugodi</t>
  </si>
  <si>
    <t>http://www.lamirgroup.com</t>
  </si>
  <si>
    <t>S Ananda Rao</t>
  </si>
  <si>
    <t>ksanandarao@gmail.com</t>
  </si>
  <si>
    <t>Jai Sri Vishnu Textorium</t>
  </si>
  <si>
    <t>No-104 Dvg RdShree SAI Gold Palace Basement Basavanagudi</t>
  </si>
  <si>
    <t>heenanshah@gmail.com</t>
  </si>
  <si>
    <t>Tarjani Couture</t>
  </si>
  <si>
    <t>Kalpana Building Shop No. 1 Baba Bhai Road Near CNMS School Ville Parle West</t>
  </si>
  <si>
    <t>Ville Parle West</t>
  </si>
  <si>
    <t>Heema</t>
  </si>
  <si>
    <t>Kavgrappa</t>
  </si>
  <si>
    <t>heemaboutique@yahoo.com</t>
  </si>
  <si>
    <t>heema@looms.in</t>
  </si>
  <si>
    <t>Heema Boutique</t>
  </si>
  <si>
    <t>No. 17/2 12th cross V.V.Market</t>
  </si>
  <si>
    <t>Vvmarket</t>
  </si>
  <si>
    <t>Our versatile range of women's clothing and accessories include chaniya choli designer sarees designer blouses kurtis party wallets clutches and many more.</t>
  </si>
  <si>
    <t>Hemakshi</t>
  </si>
  <si>
    <t>Kawa</t>
  </si>
  <si>
    <t>kawah3@gmail.com</t>
  </si>
  <si>
    <t>meenaa.boutique@gmail.com</t>
  </si>
  <si>
    <t>Meena's Boutique</t>
  </si>
  <si>
    <t>No. 4 Narmada Park Vidhya Kunj Society Main Road</t>
  </si>
  <si>
    <t>Naranda Park</t>
  </si>
  <si>
    <t>Nirogi</t>
  </si>
  <si>
    <t>V. S. Sivaram Murty</t>
  </si>
  <si>
    <t>nirogisivaram@gmail.com</t>
  </si>
  <si>
    <t>nirogisivaram@msn.com</t>
  </si>
  <si>
    <t>Kotaiahs Foods Private Limited</t>
  </si>
  <si>
    <t>Lakshmi Sadan No. 16 23 2 Pallamraju Nagar</t>
  </si>
  <si>
    <t>Pallamraju Nagar</t>
  </si>
  <si>
    <t>http://www.kotaiahskaja.com</t>
  </si>
  <si>
    <t>Khunteta Products Established in the year 1977 in AlwarRajasthan is leading Manufacturers Importers  Exporters in Honey Almonds Oil Syrup Sharbat Ayurvedic Medicine Unani Medicine and related Items.</t>
  </si>
  <si>
    <t>O.</t>
  </si>
  <si>
    <t>P. Gupta</t>
  </si>
  <si>
    <t>khuntetaatul@gmail.com</t>
  </si>
  <si>
    <t>khunteta.honey@gmail.com</t>
  </si>
  <si>
    <t>Khunteta Products India</t>
  </si>
  <si>
    <t>No. 10 Kabir Colony Near Manu Marg</t>
  </si>
  <si>
    <t>Kabir Colony</t>
  </si>
  <si>
    <t>http://www.khuntetahoney.com</t>
  </si>
  <si>
    <t>we are manufacture of women ladies kids men boys fancy knitted garments in past 15 years products of vests inner wear nightwear pantys t- shirt</t>
  </si>
  <si>
    <t>gayui1988@gmail.com</t>
  </si>
  <si>
    <t>hayathfashions@gmail.com</t>
  </si>
  <si>
    <t>Garments Manufacture India</t>
  </si>
  <si>
    <t>No.207 Tiruppur Complex Kannan Hospital</t>
  </si>
  <si>
    <t>Jyoti Kanoria was joined by Mr. Punam Kucheria and together they created a one-of-a-kind jewellery store in Pune- Pratha The Jewellery Studio.</t>
  </si>
  <si>
    <t>Pratha evolved from an idea into a reality in 2002. With a concept of hand-crafting jewellery that would blend traditional designs of the past with contemporary styles for the future Mrs. Jyoti Kanoria embarked on a journey and has never looked back since. In 2010 she was joined by Mr. Punam Kucheria and together they created a one-of-a-kind jewellery store in Pune- Pratha The Jewellery Studio.</t>
  </si>
  <si>
    <t>prathajewellerystudio@gmail.com</t>
  </si>
  <si>
    <t>Pratha The Jewellery Studio</t>
  </si>
  <si>
    <t>Near Goodluck Chowk Off Side Bhandarkar Road Bhandarkar Road</t>
  </si>
  <si>
    <t>http://prathajewellery.com/</t>
  </si>
  <si>
    <t>Founded in the year 2001 it has grown enormously to create a heritage of trust and quality across Maharashtra.</t>
  </si>
  <si>
    <t>yashasvi09@yahoo.co.in</t>
  </si>
  <si>
    <t>Yashasvi Creation</t>
  </si>
  <si>
    <t>No. 2/49 Dr. Ambedkar Sadan</t>
  </si>
  <si>
    <t>Curry Road</t>
  </si>
  <si>
    <t>Establish in 1994 Fukutomi is the leader in digital transfer imprinting business. We supply various types of digital transfer system be it laser transfer dye pigment inkjet transfer sublimation transfer resin-thermal transfer as well as solvent ink transfer. The system that we supply enable the user to transfer full colourphotographic images onto a variety of substrate including T-shirts mouse pads jigsaw puzzles wood ceramic tiles and plates metals and many moreThe system that Fukutomi supply is clean and safe and require very little training. As such it is suitable for small businesses home businesses service bureaus photo kiosk etc.</t>
  </si>
  <si>
    <t>Narayan  Hakim</t>
  </si>
  <si>
    <t>hakimshakti@gmail.com</t>
  </si>
  <si>
    <t>Immpressions</t>
  </si>
  <si>
    <t>B- 101 Crystal CHS Limited Meera - Bhayander Road Opposite Old Petrol Pump Mira Road East</t>
  </si>
  <si>
    <t>Gurcheren</t>
  </si>
  <si>
    <t>bhola_singh7@yahoo.com</t>
  </si>
  <si>
    <t>Supreem Trading Corporation</t>
  </si>
  <si>
    <t>D-149 Karam Pura</t>
  </si>
  <si>
    <t>http://www.supreems.com/</t>
  </si>
  <si>
    <t>We are a Sole Proprietorship company committed towards manufacturing trading and supplying an optimum quality and attractive range of Printed Shirts Cotton Shirts Men's Shirts Casual Shirts and Denim Shirts.</t>
  </si>
  <si>
    <t>patel0697739@gmail.com</t>
  </si>
  <si>
    <t>D-shape Clothing Company</t>
  </si>
  <si>
    <t>B-86 Sri Bhagwati Nagar Society Behind Sankar Estate Opp. Haridarshan Society Amraiwadi</t>
  </si>
  <si>
    <t>Gaffar</t>
  </si>
  <si>
    <t>agkhandicraft@gmail.com</t>
  </si>
  <si>
    <t>AG Handicraft</t>
  </si>
  <si>
    <t>Sameer Siddiqui</t>
  </si>
  <si>
    <t>kantawalegloble@gmail.com</t>
  </si>
  <si>
    <t>info@kantawale.com</t>
  </si>
  <si>
    <t>Global Weigh Solutions Inc</t>
  </si>
  <si>
    <t>No. 2nd G-6 1st Floor Hapur Road Near Arya Hospital</t>
  </si>
  <si>
    <t>Hapurh Road</t>
  </si>
  <si>
    <t>http://www.kantawale.com</t>
  </si>
  <si>
    <t>Hozefa</t>
  </si>
  <si>
    <t>Enayat  Bharmal</t>
  </si>
  <si>
    <t>raj_corporation52@yahoo.in</t>
  </si>
  <si>
    <t>Raj Corporation</t>
  </si>
  <si>
    <t>No. 3-3-332/1 Rangrez Bazar Subhas Road</t>
  </si>
  <si>
    <t>Rangrez Bazar</t>
  </si>
  <si>
    <t>Uves</t>
  </si>
  <si>
    <t>danbrointernational@gmail.com</t>
  </si>
  <si>
    <t>uves.d2@gmail.com</t>
  </si>
  <si>
    <t>Danbro International</t>
  </si>
  <si>
    <t>block No. 4 Opp Hotel Peninsula Grand. Near Sakinaka Metro Station</t>
  </si>
  <si>
    <t>Dishant</t>
  </si>
  <si>
    <t>Ranawat</t>
  </si>
  <si>
    <t>dishant55@gmail.com</t>
  </si>
  <si>
    <t>Divya Products</t>
  </si>
  <si>
    <t>r.r.fashion10@gmail.com</t>
  </si>
  <si>
    <t>R. R. Fashion</t>
  </si>
  <si>
    <t>B-87-88 Lower Ground Radha Krishna Textile Market Ring Road</t>
  </si>
  <si>
    <t>vickypiplani421@gmail.com</t>
  </si>
  <si>
    <t>marshalsports@gmail.com</t>
  </si>
  <si>
    <t>Marshal Sports</t>
  </si>
  <si>
    <t>421 Jawahar NagarRohta Road</t>
  </si>
  <si>
    <t>http://www.marshalsports.in</t>
  </si>
  <si>
    <t>Senior Manager - Sales</t>
  </si>
  <si>
    <t>abhishek.saini@ibgcorporate.com</t>
  </si>
  <si>
    <t>chandni.sachdev@ibgcorporate.com</t>
  </si>
  <si>
    <t>Indo British Garments</t>
  </si>
  <si>
    <t>Plot No. 23 Sector 24</t>
  </si>
  <si>
    <t>http://www.ibgcorporate.com</t>
  </si>
  <si>
    <t>Offering envelope sholder body suit footie jumpsuit hoode jumpsuit hooded towel cross pocket short.</t>
  </si>
  <si>
    <t>D. Upadhyay</t>
  </si>
  <si>
    <t>organic.originals2000@gmail.com</t>
  </si>
  <si>
    <t>jigs.organic.originals2000@gmail.com</t>
  </si>
  <si>
    <t>Organic Originals</t>
  </si>
  <si>
    <t>Plot No. 1801/1 IIIrd Phase GIDC Umbergaon</t>
  </si>
  <si>
    <t>http://www.fibre2fashion.com</t>
  </si>
  <si>
    <t>Our firm is a reckoned Manufacturer and Supplier of high quality Bangles Jewellery Earrings Jewellery Necklace Set and Pendant Set. These are well-known among clients for their excellent craftsmanship and enhanced durability.</t>
  </si>
  <si>
    <t>B   Sanghani</t>
  </si>
  <si>
    <t>radhika.imitation@yahoo.in</t>
  </si>
  <si>
    <t>Radhika Imitation</t>
  </si>
  <si>
    <t>Kabirvan Society Phase 2</t>
  </si>
  <si>
    <t>Imteyaz</t>
  </si>
  <si>
    <t>alamimteyaz146@gmail.com</t>
  </si>
  <si>
    <t>Md.imteyaz Alam Enterpises</t>
  </si>
  <si>
    <t>Room No. 6 Row- Q Rajiv Gandhi Nagar Block No. 5</t>
  </si>
  <si>
    <t>rohanlodha22@gmail.com</t>
  </si>
  <si>
    <t>Dhati Handicraft</t>
  </si>
  <si>
    <t>E-1 Near Jaipur Darbar Hotel Golimar Garden Amer Road</t>
  </si>
  <si>
    <t>sistechno551@gmail.com</t>
  </si>
  <si>
    <t>info@sistechno.in</t>
  </si>
  <si>
    <t>Sis Techno</t>
  </si>
  <si>
    <t>No 6 Dda Commercial ComplexPanchsheel Park</t>
  </si>
  <si>
    <t>Panchsheel Park</t>
  </si>
  <si>
    <t>We are one of the leading Trader Supplier and Wholesaler of an exclusive array of Security Cameras Biometric Time Attendance System &amp; many more. We are also a Service Provider of AC AMC Services &amp; Electrical Services.</t>
  </si>
  <si>
    <t>Pasupula</t>
  </si>
  <si>
    <t>8ganeshp@gmail.com</t>
  </si>
  <si>
    <t>cmgaassociates@gmail.com</t>
  </si>
  <si>
    <t>CMGA Associates</t>
  </si>
  <si>
    <t>House No. 8-2-293/82/SVN/115/M 12</t>
  </si>
  <si>
    <t>Film Nagar</t>
  </si>
  <si>
    <t>IMAGINE yourself lurking in the tranquil waves of the cool blue sea and then swinging playfully through the soft green backwater.... dancing to the tune of the nature's symphony....</t>
  </si>
  <si>
    <t>bluemermaidknr@gmail.com</t>
  </si>
  <si>
    <t>Blue Mermaid Home Stay On White Sand Beach</t>
  </si>
  <si>
    <t>Thottada Beach Kannur</t>
  </si>
  <si>
    <t>Thottada</t>
  </si>
  <si>
    <t>http://www.bluemermaid.in</t>
  </si>
  <si>
    <t>alltimejewels@gmail.com</t>
  </si>
  <si>
    <t>All Time Jewels</t>
  </si>
  <si>
    <t>A-2/19 Ashirwad Apartments Paschim Vihar</t>
  </si>
  <si>
    <t>canonvapi@gmail.com</t>
  </si>
  <si>
    <t>Shop No 2 Fortune Square Mall Next To Royal Dream Society Vapi- Daman Road Chala</t>
  </si>
  <si>
    <t>yuvesh@yahoo.com</t>
  </si>
  <si>
    <t>sheetalkhannaj3@yahoo.com</t>
  </si>
  <si>
    <t>Yuvesh Creations</t>
  </si>
  <si>
    <t>D-411 Ramphal Chowk</t>
  </si>
  <si>
    <t>china1343@gmail.com</t>
  </si>
  <si>
    <t>No. 20 21 Mahanagar Patrika Ab Road Press Complex</t>
  </si>
  <si>
    <t>omexindustries30@gmail.com</t>
  </si>
  <si>
    <t>Omex Medical Technology</t>
  </si>
  <si>
    <t>Plot No. 1 Shivalik Industrial Park</t>
  </si>
  <si>
    <t>Vijapur</t>
  </si>
  <si>
    <t>Nahar is well known name in woolen yarn sold under the brand name of &amp;ldquo;OSWAL&amp;rdquo;&amp;nbsp; Woolen Clothing under the world renowned brand - &amp;ldquo;MONTECARLO&amp;rdquo; ready made garments / formal wears under the brand of &amp;ldquo; CANTERBURY&amp;rdquo;. The group has production facilities in Ludhiana Lalru near Chandigarh Bhiwadi and at Mandideep near Bhopal. The group has been in business for more than 50 years now with an annual turnover of more than Rs 4500 crore. The group has interests in sugar packaging etc too.</t>
  </si>
  <si>
    <t>Malti</t>
  </si>
  <si>
    <t>Jhijaria</t>
  </si>
  <si>
    <t>maltisingh70@gmail.com</t>
  </si>
  <si>
    <t>Nahar Poly Films Limited</t>
  </si>
  <si>
    <t>Nahar Tower 376 Industrial Area-A</t>
  </si>
  <si>
    <t>http://www.naharpolyfilms.com</t>
  </si>
  <si>
    <t>We are the leading Manufacturer and Supplier of a high quality range of Fancy Suit Designer Suit Party Wear Suit Salwar Suit Salwar Kameez Anarkali Suit Patiala Suit Western Dress Dress Material Printed Suit and Trendy Kurti.</t>
  </si>
  <si>
    <t>gpraful.pg@gmail.com</t>
  </si>
  <si>
    <t>Shreya Creation</t>
  </si>
  <si>
    <t>C- 2001</t>
  </si>
  <si>
    <t>kumarsubhash8009@gmail.com</t>
  </si>
  <si>
    <t>Ludhiana Mobile Point</t>
  </si>
  <si>
    <t>H No. 174</t>
  </si>
  <si>
    <t>G. K. International has been in the leather industry since 1996. The company is always specialized in Safety footwear Buffalo leathers &amp;amp; Leather Products.</t>
  </si>
  <si>
    <t>Chhibber</t>
  </si>
  <si>
    <t>pankajshb@gmail.com</t>
  </si>
  <si>
    <t>cinu22@yahoo.com</t>
  </si>
  <si>
    <t>G.K.International</t>
  </si>
  <si>
    <t>H-N0.360 N-2 Road</t>
  </si>
  <si>
    <t>saiinfo001@gmail.com</t>
  </si>
  <si>
    <t>Security Alliance India</t>
  </si>
  <si>
    <t>Sr. No. 73 Udyog Nagar Near Sai Nursing Home</t>
  </si>
  <si>
    <t>shalibhadrapolypack@yahoo.com</t>
  </si>
  <si>
    <t>rajesh@shalibhadra.net</t>
  </si>
  <si>
    <t>Shali Bhadra Poly Pack</t>
  </si>
  <si>
    <t>C-1-254/2 GIDC Phase-2 Valsad</t>
  </si>
  <si>
    <t>http://www.shalibhadrapolypack.com</t>
  </si>
  <si>
    <t>Tejender</t>
  </si>
  <si>
    <t>tejendraindia@gmail.com</t>
  </si>
  <si>
    <t>Surbhita Impex</t>
  </si>
  <si>
    <t>602 B Sixth Floor Gordhan Sky Mall Khatipura Road Jhotwara</t>
  </si>
  <si>
    <t>http://www.royal-india.in</t>
  </si>
  <si>
    <t>manish_chi2@yahoo.co.in</t>
  </si>
  <si>
    <t>Daksh Electronics</t>
  </si>
  <si>
    <t>No. 323 Royal Trade Centre Sona Talkies Borivali East</t>
  </si>
  <si>
    <t>The legacy of AKR JEWELLERS began Since 1980. The unbridled support extended by loyal customers paved the way for starting our second showroom in 2003.Our showroom provides a One-s&amp;rsquo;Top&amp;rsquo;-shop for the complete family with the most exquisite collection of Jewellery. With a sincere motto of servicing all sections of the society with quality this showroom became immensely popular among the customers.</t>
  </si>
  <si>
    <t>Dasrajit</t>
  </si>
  <si>
    <t>akulavsuresh@gmail.com</t>
  </si>
  <si>
    <t>Akula Koteswararao &amp; Son Jewellers</t>
  </si>
  <si>
    <t>Brodiepet 4th Line Main Road</t>
  </si>
  <si>
    <t>V S</t>
  </si>
  <si>
    <t>valuesystemsindia@gmail.com</t>
  </si>
  <si>
    <t>Value System</t>
  </si>
  <si>
    <t xml:space="preserve">No. 45 1st Floor Elango Salai </t>
  </si>
  <si>
    <t>http://www.valuesystemsindia.com</t>
  </si>
  <si>
    <t>We have emerged as the eminent Manufacturer and Supplier of Designer Silver Jewelery Designer Gold Jewelery and Designer Diamond Jewelery. We Provide CAD-CAM Services  Rhodium Services  Laser Marking Services</t>
  </si>
  <si>
    <t>Dudi</t>
  </si>
  <si>
    <t>jevarcraft@gmail.com</t>
  </si>
  <si>
    <t>Jevar Craft</t>
  </si>
  <si>
    <t>Kailash Nagar Marg No. 19 Plot No. 17</t>
  </si>
  <si>
    <t>http://www.jevarcraft.com</t>
  </si>
  <si>
    <t>rakshitahuja91@gmail.com</t>
  </si>
  <si>
    <t>No. 718 1st Floor Gali Nai Basti Katra Neel</t>
  </si>
  <si>
    <t>Conventionally footwear were meant for protecting and supporting the foot but in the new age they go beyond these primary purposes. Nowadays footwear are a symbol of fashion and style. We tara group are a professional footwear company from last 18 years popular as the trustworthy manufacturer and supplier of voguish trendy</t>
  </si>
  <si>
    <t>tarafootwearspvtltd@gmail.com</t>
  </si>
  <si>
    <t>Tara Group</t>
  </si>
  <si>
    <t>http://www.taragroupindia.com</t>
  </si>
  <si>
    <t>venugopal.idd@gmail.com</t>
  </si>
  <si>
    <t>bhagavathi333@gmail.com</t>
  </si>
  <si>
    <t>Shree Bhagavathi</t>
  </si>
  <si>
    <t>No. 237 5th Phase NHIG 6th D- Block Yelahanka New Town</t>
  </si>
  <si>
    <t>Yelahanka  New Town</t>
  </si>
  <si>
    <t>http://www.sheebhagvathi.com</t>
  </si>
  <si>
    <t>F &amp; B Manager</t>
  </si>
  <si>
    <t>fbm@hotelcrossroads.com</t>
  </si>
  <si>
    <t>Hotel Crossroads</t>
  </si>
  <si>
    <t>http://www.crossroadshotels.com</t>
  </si>
  <si>
    <t>Retailer of mosquitoes nets umbrella etc.</t>
  </si>
  <si>
    <t>generalstoresushil@gmail.com</t>
  </si>
  <si>
    <t>pankajbaghouse@gmail.com</t>
  </si>
  <si>
    <t>Sushil General Store</t>
  </si>
  <si>
    <t>No. 37 Near Kuku Radio Rasila Nagar</t>
  </si>
  <si>
    <t>Rasila Nagar</t>
  </si>
  <si>
    <t>http://www.sushilgeneralstore.blogspot.com</t>
  </si>
  <si>
    <t>Micromax Informatics Limited is one of the leading consumer electronics company in India and the 11th largest mobile phone player in the world.</t>
  </si>
  <si>
    <t>Andre</t>
  </si>
  <si>
    <t>andre@micromaxinfo.com</t>
  </si>
  <si>
    <t>Micromax Informatics Limited</t>
  </si>
  <si>
    <t>Micromax House</t>
  </si>
  <si>
    <t>http://www.micromaxinfo.com</t>
  </si>
  <si>
    <t>We all are concerned about the health of our family and loved ones. We always try to give them the best of the options to enhance their wellbeing.</t>
  </si>
  <si>
    <t>info@qualitymosquitonet.com</t>
  </si>
  <si>
    <t>apnaproducts@gmail.com</t>
  </si>
  <si>
    <t>Quality Mosquito Net</t>
  </si>
  <si>
    <t>#7-1-304/A/2/A1 B.K. Guda Sanath Nagar</t>
  </si>
  <si>
    <t>http://www.qualitymosquitonet.com</t>
  </si>
  <si>
    <t>Mr. H. M.</t>
  </si>
  <si>
    <t>Gajbhiye</t>
  </si>
  <si>
    <t>systemmarketingc@gmail.com</t>
  </si>
  <si>
    <t>Systems Marketing &amp; Communications</t>
  </si>
  <si>
    <t>No. 82 1st Floor Rahul Complex No. 2</t>
  </si>
  <si>
    <t>B. Ranawat</t>
  </si>
  <si>
    <t>samruddhibgj@sancharnet.in</t>
  </si>
  <si>
    <t>Samruddhi Bullion Gems &amp; Jewellery</t>
  </si>
  <si>
    <t>No. 466/2 Sankdi Sheri Opposite B. D. College</t>
  </si>
  <si>
    <t>http://www.samruddhigems.com/cgi-sys/suspendedpage.cgi</t>
  </si>
  <si>
    <t>Online retailers of sarees suits lehengas kurtis gowns leggings. Ships worldwide. Free shipping in India with an option to pay cash on delivery. \BuyApparel\ android and iphone app available at playstore/appstore</t>
  </si>
  <si>
    <t>info@buyapparel.in</t>
  </si>
  <si>
    <t>buyapparel.in@gmail.com</t>
  </si>
  <si>
    <t>Buy Apparel</t>
  </si>
  <si>
    <t>A 82 Rangavdhut So Chikuwadi Tarsadi Taluka - Mangrol Surat Gujarat</t>
  </si>
  <si>
    <t>Rangavdhut</t>
  </si>
  <si>
    <t>http://www.buyapparel.in</t>
  </si>
  <si>
    <t>Ritendra</t>
  </si>
  <si>
    <t>ritendra.sharma@centrallinenpark.com</t>
  </si>
  <si>
    <t>Central Linen Park Private Limited</t>
  </si>
  <si>
    <t>F-315 Lado Sarai Old MB Road</t>
  </si>
  <si>
    <t>http://www.centrallinenpark.com</t>
  </si>
  <si>
    <t>Bhaud</t>
  </si>
  <si>
    <t>digital2optical12@gmail.com</t>
  </si>
  <si>
    <t>sneha.technico1sales@gmail.com</t>
  </si>
  <si>
    <t>Sneha Technico</t>
  </si>
  <si>
    <t>6 B Wellgpon Perrace 2 Floor Room No 26 Dhobhi Talacv Marin Lines East Mumbai</t>
  </si>
  <si>
    <t>Manoob</t>
  </si>
  <si>
    <t>MS</t>
  </si>
  <si>
    <t>brightnessledtvm@gmail.com</t>
  </si>
  <si>
    <t>mailcamfocus@gmail.com</t>
  </si>
  <si>
    <t>Brightness LED Scrolling Display</t>
  </si>
  <si>
    <t>Chandani Building Enchakkal Jn.thrivandrum</t>
  </si>
  <si>
    <t>Chandani Building</t>
  </si>
  <si>
    <t>http://brightnessever.com/</t>
  </si>
  <si>
    <t>Bangodi</t>
  </si>
  <si>
    <t>info@fortuneinfoserve.com</t>
  </si>
  <si>
    <t>praveenvb@fortuneinfoserve.com</t>
  </si>
  <si>
    <t>Fortune Infoserve India Private Limited</t>
  </si>
  <si>
    <t>No. 221/2B Vaccine Depo Road</t>
  </si>
  <si>
    <t>Tilakawadi</t>
  </si>
  <si>
    <t>http://www.fortuneinfoserve.com</t>
  </si>
  <si>
    <t>We are identified as the prominent Manufacturer Wholesaler and Supplier of Travelling Bags Laptop Bags Ladies Bags School Bags etc. The offered bags are widely demanded for supreme quality attractive looks and enhanced durability.</t>
  </si>
  <si>
    <t>dineshparmar695@gmail.com</t>
  </si>
  <si>
    <t>vaganibags@gmail.com</t>
  </si>
  <si>
    <t>Maruthi Traders</t>
  </si>
  <si>
    <t>No. 1 1st Floor J. M. Lane</t>
  </si>
  <si>
    <t>http://www.vaganibags.com/</t>
  </si>
  <si>
    <t>We &amp;ldquo;H. S. Solution&amp;rdquo; are famous manufacturer trader and wholesaler of a broad range of Dome Camera Bullet Camera Mini Camera Board Camera Spy Camera IP Camera Array Dome Camera Security Camera etc.</t>
  </si>
  <si>
    <t>harkesh.sharma23ba@gmail.com</t>
  </si>
  <si>
    <t>infohssolutionindia@gmail.com</t>
  </si>
  <si>
    <t>H. S. Solutions</t>
  </si>
  <si>
    <t>KD Furniture Works Opp. Amar Market Gurgaon Road Pataudi</t>
  </si>
  <si>
    <t>Gurgaon Road</t>
  </si>
  <si>
    <t>http://www.hscomputer.in/</t>
  </si>
  <si>
    <t>infodsmcctv@gmail.com</t>
  </si>
  <si>
    <t>info@dsmcctv.com</t>
  </si>
  <si>
    <t>Nivas CCTV And Electronics</t>
  </si>
  <si>
    <t>G-5 Krishna Towers No. 31 3rd Main</t>
  </si>
  <si>
    <t>http://www.dsmcctv.com</t>
  </si>
  <si>
    <t>info.sareemuseum@gmail.com</t>
  </si>
  <si>
    <t>Loknath Enterprise</t>
  </si>
  <si>
    <t>Near Bandel Station</t>
  </si>
  <si>
    <t>Welcome To jbd Sports Company Is Provide To Sports Items Like Bat Sports Shoes Glabes Sports Ball etc..</t>
  </si>
  <si>
    <t>jbdsportsonly@gmail.com</t>
  </si>
  <si>
    <t>dstormshoes@gmail.com</t>
  </si>
  <si>
    <t>Jbd Sports</t>
  </si>
  <si>
    <t>13 New Vijay Nagar Near Football Chowk Opp. Gita Mandir</t>
  </si>
  <si>
    <t>beansbaghouse@gmail.com</t>
  </si>
  <si>
    <t>Beens Bag House</t>
  </si>
  <si>
    <t>Shop No. 150 New Manglapuri M.G. Road Opposite Metro Pillar No. 48</t>
  </si>
  <si>
    <t>http://www.beansbaghouse.com</t>
  </si>
  <si>
    <t>M. Singhvi</t>
  </si>
  <si>
    <t>kirtex@gmail.com</t>
  </si>
  <si>
    <t>Shailendra Textiles Private Limited</t>
  </si>
  <si>
    <t>No. 17- B Heavy Industrial Area</t>
  </si>
  <si>
    <t>Muthukrishnan</t>
  </si>
  <si>
    <t>realgold1981@gmail.com</t>
  </si>
  <si>
    <t>anujewell@gmail.com</t>
  </si>
  <si>
    <t>A One Real Gold</t>
  </si>
  <si>
    <t>No. 18A Medai  Police Station Street</t>
  </si>
  <si>
    <t>dp96enterprise@gmail.com</t>
  </si>
  <si>
    <t>D. P. Enterprises</t>
  </si>
  <si>
    <t>Dr. B Baruah Road Ulubari Opposite Shiv Mandir</t>
  </si>
  <si>
    <t>http://www.dpenterprisesportsworld.com</t>
  </si>
  <si>
    <t>We &amp;ldquo;Aika Fashion&amp;rdquo; are a Sole Proprietorship company established as the leading manufacturer of a wide assortment of Designer Suit Designer Lehenga Fancy Saree Half And Half Saree Bhagalpuri Saree Fancy Gown etc.</t>
  </si>
  <si>
    <t>Lakkad</t>
  </si>
  <si>
    <t>vikas.averest@gmail.com</t>
  </si>
  <si>
    <t>aikafashionf1@gmail.com</t>
  </si>
  <si>
    <t>Aika Fashion</t>
  </si>
  <si>
    <t>605 Raghuvir Textile Mall Behind DR World</t>
  </si>
  <si>
    <t>http://www.globalshopy.com</t>
  </si>
  <si>
    <t>shah_rajan4@yahoo.com</t>
  </si>
  <si>
    <t>Pannam Creation</t>
  </si>
  <si>
    <t>302 Surya Mandir Tower Near Premchandnagar Soc. Bodakdev</t>
  </si>
  <si>
    <t>Jaichand</t>
  </si>
  <si>
    <t>harishjai@yahoo.co.in</t>
  </si>
  <si>
    <t>Padmasree Fashions</t>
  </si>
  <si>
    <t>Officer Lane Vellore</t>
  </si>
  <si>
    <t>Officer Lane</t>
  </si>
  <si>
    <t>Chamedia</t>
  </si>
  <si>
    <t>vchamedia@gmail.com</t>
  </si>
  <si>
    <t>info@princeelectronics.in</t>
  </si>
  <si>
    <t>Prince Electronics &amp; Security Systems</t>
  </si>
  <si>
    <t>Sardar Chowk Shani Mandir Road</t>
  </si>
  <si>
    <t>http://www.princeelectronics.in</t>
  </si>
  <si>
    <t>Chug</t>
  </si>
  <si>
    <t>omsaiplasticnag@gmail.com</t>
  </si>
  <si>
    <t>Om Sai Plastic</t>
  </si>
  <si>
    <t>Anaj Bazar Near Bhutda Chamber Bardana Market Itwari</t>
  </si>
  <si>
    <t>Everest Plastic Industries is a pioneer in the manufacture of plastic end products with a reputed track record of over 45 years.</t>
  </si>
  <si>
    <t>Shobhan</t>
  </si>
  <si>
    <t>Serrao</t>
  </si>
  <si>
    <t>contact.epi@gmail.com</t>
  </si>
  <si>
    <t>shobhan.serrao@gmail.com</t>
  </si>
  <si>
    <t>Everest Plastic Industries</t>
  </si>
  <si>
    <t>Everest Plastic Road</t>
  </si>
  <si>
    <t>Kulshekar</t>
  </si>
  <si>
    <t>http://www.everestplastics.com</t>
  </si>
  <si>
    <t>eagle.overseassales@gmail.com</t>
  </si>
  <si>
    <t>eagle.lakshay@gmail.com</t>
  </si>
  <si>
    <t>Eagle Automobiles</t>
  </si>
  <si>
    <t>No. 16/28 WEA Padam Singh Road</t>
  </si>
  <si>
    <t>Chander Mishra</t>
  </si>
  <si>
    <t>sainathknit@gmail.com</t>
  </si>
  <si>
    <t>Sai Nath Fashions</t>
  </si>
  <si>
    <t>Plot No. 147 Street No. 6 Rasila Nagar</t>
  </si>
  <si>
    <t>Jamal Pur</t>
  </si>
  <si>
    <t>Dhandapani.k</t>
  </si>
  <si>
    <t>tntmediavision@gmail.com</t>
  </si>
  <si>
    <t>dhands_07@yahoo.co.in</t>
  </si>
  <si>
    <t>Top N Town Media Vision</t>
  </si>
  <si>
    <t>No. 82 Gomathi Nivas Brindha Layout Krishna Nagar Near Ganapathy Temple</t>
  </si>
  <si>
    <t>Rajapuram</t>
  </si>
  <si>
    <t>It is one of the few jewellery organizations where the operations are run by a team of hardworking dedicated qualified professionals.</t>
  </si>
  <si>
    <t>Mertia</t>
  </si>
  <si>
    <t>utsavmertia@gmail.com</t>
  </si>
  <si>
    <t>shriramjewellers11@gmail.com</t>
  </si>
  <si>
    <t>Shri Ram Jewellers</t>
  </si>
  <si>
    <t>Shri Ram Jewellers 6/7 1st Floor Jalkal Building Golghar</t>
  </si>
  <si>
    <t>it.esbeda@hotmail.com</t>
  </si>
  <si>
    <t>ms.esbeda@hotmail.com</t>
  </si>
  <si>
    <t>Intouch Leather House India Pvt. Ltd.</t>
  </si>
  <si>
    <t>DBD-A-3 Devidayal Mill Compound Darukhana Reay Road</t>
  </si>
  <si>
    <t>Reay Road</t>
  </si>
  <si>
    <t>http://www.esbeda.com/</t>
  </si>
  <si>
    <t>deetyacreations@gmail.com</t>
  </si>
  <si>
    <t>jyoti0120@gmail.com</t>
  </si>
  <si>
    <t>Convergit Consulting</t>
  </si>
  <si>
    <t>B-181 New Moti Nagar</t>
  </si>
  <si>
    <t>New Moti Nagar</t>
  </si>
  <si>
    <t>akarshyashashimpex@gmail.com</t>
  </si>
  <si>
    <t>amulyaindravi55@gmail.com</t>
  </si>
  <si>
    <t>Akarsh Yashash Impex</t>
  </si>
  <si>
    <t>No. 5 Shailaja Somanna Complex Kempaiah Layout</t>
  </si>
  <si>
    <t>Singapura</t>
  </si>
  <si>
    <t>We are engaged in Manufacturing and Supplying high quality range of Fancy Saree Designer Saree Party Wear Saree and Indian Saree. The offered sarees are appreciated for attractive designs vibrant colors and beautiful patterns.</t>
  </si>
  <si>
    <t>Vedmutha</t>
  </si>
  <si>
    <t>vanita2vkv@yahoo.in</t>
  </si>
  <si>
    <t>Abhinav Creation</t>
  </si>
  <si>
    <t>Y-2185 2nd Floor Surat Textile Market Ring Road</t>
  </si>
  <si>
    <t>ilcbags@gmail.com</t>
  </si>
  <si>
    <t>sahaafazmat@gmail.com</t>
  </si>
  <si>
    <t>Irfan Leather Company</t>
  </si>
  <si>
    <t>B-307 3rd Floor RG Complex DB Gupta Road</t>
  </si>
  <si>
    <t>We are recognized as an affluent Manufacturer and Supplier of a wide range of School Uniform Corporate and Industrial Uniform Hospital Uniform Hotel and Restaurants Uniform etc. Offered uniforms are provided in various specifications.</t>
  </si>
  <si>
    <t>bhagyalaxmigarments2013@gmail.com</t>
  </si>
  <si>
    <t>Bhagyalaxmi Garments</t>
  </si>
  <si>
    <t>D- 63 Sardar Estate1st Floor 2nd Road Ajwa Road</t>
  </si>
  <si>
    <t>http://www.blgarments.com</t>
  </si>
  <si>
    <t>Shree Neelkanth Corporation was established in the year 2013. We are leading&amp;nbsp; Supplier Manufacturer Exporter Wholesaler Retailer &amp;amp; Trader of&amp;nbsp; Eco Friendly Printed and Non printed Kraft Paper Bags used for Grocery Paper Bags Fancy Stores Paper Bags Food Packaging Paper Bags Sweet Mart Shops Paper Bags Medical Shops Paper Bags Restaurants and Hotels Paper Bags Bakery shops Paper Bags Medicines Paper Bags Burgers Paper Bags Farsaan Paper Bags Courier Paper Bags Postage Paper Bags Printed courier Paper BagsOur Paper Bags are made up of good quality recycled Kraft paper. All the different sizes as per the demand of the customer are available.&amp;nbsp;Material used is from 50 GSM to 80 GSM Kraft paper.</t>
  </si>
  <si>
    <t>sales.neelkanthcorp@gmail.com</t>
  </si>
  <si>
    <t>info.neelkanthcorp@gmail.com</t>
  </si>
  <si>
    <t>Shree Neelkanth Corporation</t>
  </si>
  <si>
    <t>No. 99 Ajmer Road</t>
  </si>
  <si>
    <t>D.S Accessories &amp;amp; Footwear Pvt Ltd spread across more than 60000 sq feet was established in 2003 in Kanpur the industrial city of Uttar Pradesh to feel the footwear industry all around the country as well as abroad.</t>
  </si>
  <si>
    <t>Dhupar</t>
  </si>
  <si>
    <t>info@tuffindian.com</t>
  </si>
  <si>
    <t>marketing@dsaf.co.in</t>
  </si>
  <si>
    <t>D.S Accessories &amp; Footwear Pvt Ltd</t>
  </si>
  <si>
    <t>Shri Raj Complex Vishnupuri</t>
  </si>
  <si>
    <t>http://www.tuffindian.com</t>
  </si>
  <si>
    <t>Narmatha</t>
  </si>
  <si>
    <t>narmatha.p@gmail.com</t>
  </si>
  <si>
    <t>nakshatrabynarmatha@gmail.com</t>
  </si>
  <si>
    <t>Nakshatra Handcrafted Terracotta Jewellery</t>
  </si>
  <si>
    <t>4/440 Saranam Ayyapa Nagar Vaikkalmeedu Muthanampalayam Nallur</t>
  </si>
  <si>
    <t>Sandeep fancy dresses provide all type of fancy dresses like birds trees leaders cartoons gods folk dresses and animals . We are a 10 year old fancy dress provider. We provide fancy dresses for school college and cultural functions</t>
  </si>
  <si>
    <t>sfd2358@gmail.com</t>
  </si>
  <si>
    <t>Sandeep Fancy Dress</t>
  </si>
  <si>
    <t>243 Street Halwai Wali Ghee Mandi</t>
  </si>
  <si>
    <t>http://www.srcasting.webs.com</t>
  </si>
  <si>
    <t>B.Dinesh</t>
  </si>
  <si>
    <t>Siddhaarth</t>
  </si>
  <si>
    <t>arloventure@gmail.com</t>
  </si>
  <si>
    <t>arloenterprisesprivatelimited@gmail.com</t>
  </si>
  <si>
    <t>Arlo Enterprises India Private Limited</t>
  </si>
  <si>
    <t>575 26th Cross Street</t>
  </si>
  <si>
    <t>http://www.arloenterprises.com</t>
  </si>
  <si>
    <t>Dalvir</t>
  </si>
  <si>
    <t>bhagwati.creation78@gmail.com</t>
  </si>
  <si>
    <t>rawat.dalvir@gmail.com</t>
  </si>
  <si>
    <t>Bhagwati Creations</t>
  </si>
  <si>
    <t>E85 A Basement Mittal Colony Pul Prahladpur</t>
  </si>
  <si>
    <t>We are the leading Manufacturer and Supplier of an optimum quality range of Designer Saree Embroidered Saree Fancy Saree Traditional Saree etc. These sarees are highly appreciated for their eye-catchy prints smooth finish etc.</t>
  </si>
  <si>
    <t>sanjaykakadiya30@gmail.com</t>
  </si>
  <si>
    <t>yugkakadiya@gmail.com</t>
  </si>
  <si>
    <t>Shree Mahavir Creation</t>
  </si>
  <si>
    <t>54/55 Second Floor Mohan Ki Chawl Opposite Sona Chamber LH Road Matawadi</t>
  </si>
  <si>
    <t>We are noteworthy Manufacturer Wholesaler and Supplier of wide assortment of Fire Alarm Product Surveillance Product Fire Fighting Product etc. These products are widely appreciated for their enormous features such as easy to operate.</t>
  </si>
  <si>
    <t>Rajinder Pal</t>
  </si>
  <si>
    <t>rajinderafire123@gmail.com</t>
  </si>
  <si>
    <t>contact@rajinderafiresafety.com</t>
  </si>
  <si>
    <t>Rajindera Fire Safety</t>
  </si>
  <si>
    <t>Plot No. 24 Industrial Area Phase II</t>
  </si>
  <si>
    <t>http://www.rajinderafiresafety.com</t>
  </si>
  <si>
    <t>manojgarg@rtinternational.in</t>
  </si>
  <si>
    <t>rajendragarg@rtinternational.in</t>
  </si>
  <si>
    <t>RT International</t>
  </si>
  <si>
    <t>No. 104/151 Kabir Marg Near Vijay Path Agarwal Farm Mansarovar</t>
  </si>
  <si>
    <t>http://www.rtinternational.in</t>
  </si>
  <si>
    <t>steelguardsafeindia@gmail.com</t>
  </si>
  <si>
    <t>Steel Guard Safe India Private Limited</t>
  </si>
  <si>
    <t>Plot No. 6 Atika Marg No. 18</t>
  </si>
  <si>
    <t>http://www.steelguardsafeindia.com</t>
  </si>
  <si>
    <t>ansari.tabish48@gmail.com</t>
  </si>
  <si>
    <t>Amardeep Sarees</t>
  </si>
  <si>
    <t>Reshmi Gali 1st Floor</t>
  </si>
  <si>
    <t>Maunath Bhanjan</t>
  </si>
  <si>
    <t>83nileshgala@gmail.com</t>
  </si>
  <si>
    <t>darshicreation27@gmail.com</t>
  </si>
  <si>
    <t>Darshi Creation</t>
  </si>
  <si>
    <t>Shop No. 27 Ram Gopal Industries Opposite Kohinoor Technical S.B. Road</t>
  </si>
  <si>
    <t>We are a prominent Manufacturer Exporter and Supplier of quality assured Net Brasso Shaded Fabrics Chiffon Padding Fabrics etc. Available in plethora of colors and dyed to almost any shade these fabrics are the best in the market.</t>
  </si>
  <si>
    <t>Lathidadia</t>
  </si>
  <si>
    <t>palavsyntheticspvtltd@gmail.com</t>
  </si>
  <si>
    <t>Palav Synthetics Pvt. Ltd.</t>
  </si>
  <si>
    <t>B-108 Upper Ground Rathi Palace Ring Road</t>
  </si>
  <si>
    <t>thegreencastle@gmail.com</t>
  </si>
  <si>
    <t>sujit.tea@gmail.com</t>
  </si>
  <si>
    <t>Hatihana The Green Castle</t>
  </si>
  <si>
    <t>Gorumara National Park</t>
  </si>
  <si>
    <t>Post Lataguri</t>
  </si>
  <si>
    <t>http://www.thegreencastle.in</t>
  </si>
  <si>
    <t>Chandkainth</t>
  </si>
  <si>
    <t>chandkainth84@yahoo.com</t>
  </si>
  <si>
    <t>Chand Fashion Boutique</t>
  </si>
  <si>
    <t>Aggarwal Chownk</t>
  </si>
  <si>
    <t>http://www.chandfashionboutique.com</t>
  </si>
  <si>
    <t>MV</t>
  </si>
  <si>
    <t>Reji</t>
  </si>
  <si>
    <t>rejimuttumannil@gmail.com</t>
  </si>
  <si>
    <t>Justin Traders</t>
  </si>
  <si>
    <t>P-400/1 Naliya PO Kutch District</t>
  </si>
  <si>
    <t>Naliya PO</t>
  </si>
  <si>
    <t>We are an ISO 9001:2008 certified organization who is engaged in manufacturing and supplying of all types of Industrial Packaging Products. These packaging products are appreciated for superior quality and longer service life.</t>
  </si>
  <si>
    <t>U. Patel</t>
  </si>
  <si>
    <t>vinayakpolypack@gmail.com</t>
  </si>
  <si>
    <t>Vinayak Polypack</t>
  </si>
  <si>
    <t>No. 15 Yogeshwar Nagar</t>
  </si>
  <si>
    <t>Bhatta</t>
  </si>
  <si>
    <t>http://www.vinayakpolypack.com</t>
  </si>
  <si>
    <t>Bhoyar</t>
  </si>
  <si>
    <t>maha_bb@yahoo.com</t>
  </si>
  <si>
    <t>Institute Of Digital Technologies India Private Limited</t>
  </si>
  <si>
    <t>113 1st Floor Annapurna BlockAditya Enclave Ameerpet</t>
  </si>
  <si>
    <t>http://www.ecstechno.com</t>
  </si>
  <si>
    <t>We are a leading Manufacturer &amp;amp; Supplier of a beautiful collection of Designer Dupattas Designer Sarees Embroidered Dupattas Dress Materials etc. The offered apparels are appreciated for their exclusivity designs &amp;amp; attractive looks.</t>
  </si>
  <si>
    <t>Utpala</t>
  </si>
  <si>
    <t>utpalad@gmail.com</t>
  </si>
  <si>
    <t>Silk Route</t>
  </si>
  <si>
    <t>3 Rashmi Apartments Pumping Station Road Off. Gangapur Road</t>
  </si>
  <si>
    <t>Gangapur\n</t>
  </si>
  <si>
    <t>Khursheed</t>
  </si>
  <si>
    <t>Alam Khan</t>
  </si>
  <si>
    <t>khursheed.nokia@gmail.com</t>
  </si>
  <si>
    <t>info@imsolutions.co.in</t>
  </si>
  <si>
    <t>IMS</t>
  </si>
  <si>
    <t>Shop No. 10 Ground Floor Bilgi Plaza College Road Belgaum</t>
  </si>
  <si>
    <t>Vindu</t>
  </si>
  <si>
    <t>feedback@thedarzigroup.com</t>
  </si>
  <si>
    <t>studiofirang@thedarzigroup.com</t>
  </si>
  <si>
    <t>The Darzi Group</t>
  </si>
  <si>
    <t>No. A- 6</t>
  </si>
  <si>
    <t>http://www.thedarzigroup.com/</t>
  </si>
  <si>
    <t>Ashish Gems was established in 1997. Company proved to be a trusted source of cut and polished semiprecious stones in the United States. We now also cater domestic market with light-weight studded gold jewellery.We are focused on providing the best and the most efficient services with the highest level of customer satisfaction both in India and abroad.</t>
  </si>
  <si>
    <t>salikkhan690@yahoo.com</t>
  </si>
  <si>
    <t>ashishgems@live.com</t>
  </si>
  <si>
    <t>Ashish Gems</t>
  </si>
  <si>
    <t>No. 3579-D-III 24122 Near Qayyum Johari Ka Makan Meethi Kothi Ka Rasta Galta Road</t>
  </si>
  <si>
    <t>http://www.ashishgems.co.in</t>
  </si>
  <si>
    <t>Unitech Services Group is one of the prominent Manufacturer Trader and Supplier of CCTV Dome Camera Speed Dome Camera and Box Camera. Our offered camera are manufactured by our most qualified and talented experts.</t>
  </si>
  <si>
    <t>unnitech.singh@gmail.com</t>
  </si>
  <si>
    <t>kashish.unnitech@gmail.com</t>
  </si>
  <si>
    <t>Unitech Services Group</t>
  </si>
  <si>
    <t>New Empire Industrial Estate Unit No. 8 Wing-A Kondivita Road</t>
  </si>
  <si>
    <t>http://www.unnitechsecurity.com</t>
  </si>
  <si>
    <t>We have all varieties of MEN'S WEAR KIDS WEAR LADIES WEAR&amp;amp; MATCHING CENTRE. Best qualityLatest designs&amp;amp; Reasonable price.</t>
  </si>
  <si>
    <t>Sareesh</t>
  </si>
  <si>
    <t>sareeshchidurala@gmail.com</t>
  </si>
  <si>
    <t>Sri Sanjana Fashions</t>
  </si>
  <si>
    <t>Kumar Palanisamy</t>
  </si>
  <si>
    <t>asspeeind@gmail.com</t>
  </si>
  <si>
    <t>contact@asspeegroup.in</t>
  </si>
  <si>
    <t>Asspee Group</t>
  </si>
  <si>
    <t>41/28 Room No. 303 Third Floor</t>
  </si>
  <si>
    <t>Rajarao Street</t>
  </si>
  <si>
    <t>Kinjal Textile (Inda) Private Limited is a prominent Manufacturer Exporter and Supplier of Ladies Wear Ladies Unstitched Suits and Mens Gym Vest in India. We offer exclusive Ladies Wear items like Ladies Leggings Ladies Jeans Patiala Salwar Patiala Salwar and Dupatta Set Churidar and Dupatta Set and Designer Sarees. All the products offered by the company are of unmatchable quality. We consider the basic requirements of our customers as our prime concern. The company was incorporated in the year 1998 in Mumbai (Maharashtra). The company is growing by leaps and bounds in the domain under the supervision of the experienced Managing Director Mrs. Seema Gaikwad. All our efforts are directed in order to maintain the goodwill of the company in our trade market.</t>
  </si>
  <si>
    <t>ravindra@kinjaltextile.com</t>
  </si>
  <si>
    <t>kinjalcollections@gmail.com</t>
  </si>
  <si>
    <t>Kinjal Textiles India Private Limited</t>
  </si>
  <si>
    <t>Shop No. 2 Kiran Apartment Thane-Belapur Road Vitwa Naka Kalwa</t>
  </si>
  <si>
    <t>Kalwa</t>
  </si>
  <si>
    <t>Trendmagnet Private Limited established in 2014 and incorporated under the Companies Act 1956 (No. 1 of 1956). We are an Indian Online Shopping Mall offering latest and trendy products to people across the country with 100+ brands.</t>
  </si>
  <si>
    <t>Ramanuj</t>
  </si>
  <si>
    <t>trendmagnet@gmail.com</t>
  </si>
  <si>
    <t>ramanuj@trendmagnet.in</t>
  </si>
  <si>
    <t>Trendmagnet</t>
  </si>
  <si>
    <t>R- 19 Office No. 101 Vikas Marg Shakarpur</t>
  </si>
  <si>
    <t>http://www.trendmagnet.in/</t>
  </si>
  <si>
    <t>newkmsenterprises@gmail.com</t>
  </si>
  <si>
    <t>Camera Point</t>
  </si>
  <si>
    <t>S. 135 2nd Floor III Phase No. 769</t>
  </si>
  <si>
    <t>sales@pinkandyou.com</t>
  </si>
  <si>
    <t>rimpijain@gmail.com</t>
  </si>
  <si>
    <t>Shop 4 Best Online Services</t>
  </si>
  <si>
    <t>B-35 Trikuta Hills Apts Sector 62</t>
  </si>
  <si>
    <t>http://www.pinkandyou.com</t>
  </si>
  <si>
    <t>ajraparveen786@gmail.com</t>
  </si>
  <si>
    <t>Simona International</t>
  </si>
  <si>
    <t>B-703 Ajnara Grace Rajnagar Extension</t>
  </si>
  <si>
    <t>rajnagar extension</t>
  </si>
  <si>
    <t>http://www.simonainternational.com</t>
  </si>
  <si>
    <t>Hansika</t>
  </si>
  <si>
    <t>hansika.garg@gmail.com</t>
  </si>
  <si>
    <t>Kaumudi</t>
  </si>
  <si>
    <t>No. A-8 Vikas Marg</t>
  </si>
  <si>
    <t>Netaji Subhash Nagar</t>
  </si>
  <si>
    <t>http://www.kaumudidigitals.in</t>
  </si>
  <si>
    <t>Offering services like live MCX rate on mobile MVM real time live rate on mobile live MCX NCDEX on mobile live MCX rate free market view-mobile services etc.</t>
  </si>
  <si>
    <t>hkanoongo@yahoo.co.in</t>
  </si>
  <si>
    <t>help@livemarketrateonmobile.com</t>
  </si>
  <si>
    <t>Market View Mobile</t>
  </si>
  <si>
    <t>No. 220 KV GSS Colony Morija Road Chomu Comu</t>
  </si>
  <si>
    <t>http://www.mvmrealtime.info/</t>
  </si>
  <si>
    <t>Singh Mani</t>
  </si>
  <si>
    <t>mastertexindustries@gmail.com</t>
  </si>
  <si>
    <t>harjindersinghbamrah@yahoo.in</t>
  </si>
  <si>
    <t>Master Industries</t>
  </si>
  <si>
    <t>No. 336 Focal Point G.T. Road</t>
  </si>
  <si>
    <t>http://www.masterindustries.co.in</t>
  </si>
  <si>
    <t>Counter Staff</t>
  </si>
  <si>
    <t>maruti_holidays@hotmail.com</t>
  </si>
  <si>
    <t>ops@marutiholidays.in</t>
  </si>
  <si>
    <t>Maruti Holidays</t>
  </si>
  <si>
    <t>1291st FloorMagh Malhar Complex Sector 11</t>
  </si>
  <si>
    <t>http://www.marutiholidays.in/</t>
  </si>
  <si>
    <t>I am Vishnu P.V Even though I became interested in drawings and painting during my childhood it became my passion during my high school days. Hindu epics and deities began to capture my attention. So it became my hobby to watch the many paintings in the nearly temples so that I could study their style and form. Of course it proved to be great inspiration to know about the colour scheme and aesthetic beauty.</t>
  </si>
  <si>
    <t>Vikraman</t>
  </si>
  <si>
    <t>vishnuvikram55@gmail.com</t>
  </si>
  <si>
    <t>vishnu@keralamuralpainting.com</t>
  </si>
  <si>
    <t>Mural Artist</t>
  </si>
  <si>
    <t>Panikkassery H Panacha Kunnu Puthenvelikara Post</t>
  </si>
  <si>
    <t>Puthenvelikara</t>
  </si>
  <si>
    <t>Kesavasarma</t>
  </si>
  <si>
    <t>everfreshgarments@gmail.com</t>
  </si>
  <si>
    <t>copkesavan@yahoo.com</t>
  </si>
  <si>
    <t>Ever Fresh Garments</t>
  </si>
  <si>
    <t>S. F. No. 358/2 Nathiri Thottam</t>
  </si>
  <si>
    <t>royal_packaging@yahoo.co.in</t>
  </si>
  <si>
    <t>Royal Packaging</t>
  </si>
  <si>
    <t>No. 103 A Begum Pur Malviya Nagar</t>
  </si>
  <si>
    <t>info@gnscorporation.com</t>
  </si>
  <si>
    <t>peeyushsodhani@gnscorporation.com</t>
  </si>
  <si>
    <t>GN Sales Corporation</t>
  </si>
  <si>
    <t>No. 142 Saraogi Mansion M I Road</t>
  </si>
  <si>
    <t>Saraogi Mansion</t>
  </si>
  <si>
    <t>http://www.gnscorporation.com</t>
  </si>
  <si>
    <t>ramavtar1969@gmail.com</t>
  </si>
  <si>
    <t>J-257 Prem Nagar Part-2 70 Feet Road Gali No. 3</t>
  </si>
  <si>
    <t>info@bsitindia.co.in</t>
  </si>
  <si>
    <t>Balia Security IT Solutions Pvt. Ltd.</t>
  </si>
  <si>
    <t>118Sai Darshan Society1st Foor</t>
  </si>
  <si>
    <t>Sai Darshan Society</t>
  </si>
  <si>
    <t>http://www.bsitindia.co.in</t>
  </si>
  <si>
    <t>regaljewellers916@gmail.com</t>
  </si>
  <si>
    <t>Regal Jewellers</t>
  </si>
  <si>
    <t>Ponnani Road</t>
  </si>
  <si>
    <t>Edalabad</t>
  </si>
  <si>
    <t>Edapal</t>
  </si>
  <si>
    <t>http://www.regaljewellers.net</t>
  </si>
  <si>
    <t>Payal group is one of the leading manufacturers of basic chemicals and derivatives in india for more than two decades now with a strong focus in the field of manufacturer of plasticizers &amp;amp; PVC compounds.</t>
  </si>
  <si>
    <t>Kr. Kaushik</t>
  </si>
  <si>
    <t>exports@payalgroup.com</t>
  </si>
  <si>
    <t>Payal Group</t>
  </si>
  <si>
    <t>E-24 Netaji Subhash Marg</t>
  </si>
  <si>
    <t>Vivek Video Vision is a Photography Videography Production services company that offers a comprehensive range of services to their clients.</t>
  </si>
  <si>
    <t>vivekvideovision@gmail.com</t>
  </si>
  <si>
    <t>Vivek Video Vision</t>
  </si>
  <si>
    <t>Ghugar</t>
  </si>
  <si>
    <t>http://www.vivekvideovision.co.in</t>
  </si>
  <si>
    <t>Hittesh</t>
  </si>
  <si>
    <t>hpanjwani009@gmail.com</t>
  </si>
  <si>
    <t>kapparels009@gmail.com</t>
  </si>
  <si>
    <t>K Apparels</t>
  </si>
  <si>
    <t>203 B Wing Shreyas Industrial Estate Jay Coach</t>
  </si>
  <si>
    <t>Bharat Overseas would like to introduce itself as a reputed enterprise dealing in exclusive range of home furnishing accessories.</t>
  </si>
  <si>
    <t>overseasbharat@gmail.com</t>
  </si>
  <si>
    <t>Bharat Overseas</t>
  </si>
  <si>
    <t>E-15/17A Krishna Nagar</t>
  </si>
  <si>
    <t>http://www.bharatoverseas.com</t>
  </si>
  <si>
    <t xml:space="preserve">Guru </t>
  </si>
  <si>
    <t>info@sriguruenterprises.com</t>
  </si>
  <si>
    <t>Guru Enterprises</t>
  </si>
  <si>
    <t>K R Puram Road Near Raviverma Circle</t>
  </si>
  <si>
    <t>K R Puram Road</t>
  </si>
  <si>
    <t>http://www.sriguruenterprises.com</t>
  </si>
  <si>
    <t>S Dixit</t>
  </si>
  <si>
    <t>info@cdpower.co.in</t>
  </si>
  <si>
    <t>director@cdpower.co.in</t>
  </si>
  <si>
    <t>C. D. Power Private Limited</t>
  </si>
  <si>
    <t>Gat No. 82 Nigdi-Talawade Road Jyotiba Nagar</t>
  </si>
  <si>
    <t>Talawade</t>
  </si>
  <si>
    <t>Jyotiba Nagar</t>
  </si>
  <si>
    <t>http://www.cdpower.co.in</t>
  </si>
  <si>
    <t>jiten.biswal@ccdesign.in</t>
  </si>
  <si>
    <t>Creative Crafts Design</t>
  </si>
  <si>
    <t>No. 277 1st Floor Above Relaxo Shoe Factory Outlet</t>
  </si>
  <si>
    <t>Vipul Jain</t>
  </si>
  <si>
    <t>sales@bharatiprinters.com</t>
  </si>
  <si>
    <t>vipuljain@bharatiprinters.com</t>
  </si>
  <si>
    <t>Bharati Printers</t>
  </si>
  <si>
    <t>No. 4714 Main Road Pahari Dhiraj Near Sadar Bazar</t>
  </si>
  <si>
    <t>K Ranjan</t>
  </si>
  <si>
    <t>info@agrashoemart.com</t>
  </si>
  <si>
    <t>agrashoemart@gmail.com</t>
  </si>
  <si>
    <t>Agra Shoe Mart.Com</t>
  </si>
  <si>
    <t>No. 30 St. Peters Colony</t>
  </si>
  <si>
    <t>Wazirpura Road</t>
  </si>
  <si>
    <t>http://www.agrashoemart.com</t>
  </si>
  <si>
    <t>Kumar Kashyap</t>
  </si>
  <si>
    <t>vkenterprises231@gmail.com</t>
  </si>
  <si>
    <t>vkenterprises23@gmail.com</t>
  </si>
  <si>
    <t>E-20/6 Street No. 7 Subhash Vihar North Ghonda Bhajanpura</t>
  </si>
  <si>
    <t>http://www.vk-enterprises.net</t>
  </si>
  <si>
    <t>Mac</t>
  </si>
  <si>
    <t>bordatextiles@gmail.com</t>
  </si>
  <si>
    <t>Borda Fabrics Private Limited</t>
  </si>
  <si>
    <t>Plot No 12 Shiv Shakti Industrial Estate Delad Sayan</t>
  </si>
  <si>
    <t>sunilkumar98117@gmail.com</t>
  </si>
  <si>
    <t>Divine Plastic Industries</t>
  </si>
  <si>
    <t>Plot No. 214 Pocket G Sector 2</t>
  </si>
  <si>
    <t>jayeshrathod89.jr@gmail.com</t>
  </si>
  <si>
    <t>pk_0007@yahoo.co.in</t>
  </si>
  <si>
    <t>Mahek Apparels</t>
  </si>
  <si>
    <t>No. 201 Shree Raj Arcade 2nd Floor</t>
  </si>
  <si>
    <t>http://www.rvfashions.com</t>
  </si>
  <si>
    <t>Awadhesh</t>
  </si>
  <si>
    <t>info@onefridayworld.com</t>
  </si>
  <si>
    <t>awadhesh@onefridayworld.com</t>
  </si>
  <si>
    <t>Neel Sawhney And Company Pvt Ltd</t>
  </si>
  <si>
    <t>C-74 Sector-58</t>
  </si>
  <si>
    <t>http://www.onefridayworld.com</t>
  </si>
  <si>
    <t>We &amp;ldquo;Salasar Creation&amp;rdquo; are a eminent entity in fashion industry engaged in Manufacturing Trading and Supplying an attractive range of Ladies Suit Anarkali Suit Ladies Kurti Salwar Suit Fancy Saree Lehenga Choli and Dress Material.</t>
  </si>
  <si>
    <t>abhishek.agrawal20@yahoo.in</t>
  </si>
  <si>
    <t>abhishek.agrawal110@gmail.com</t>
  </si>
  <si>
    <t>Salasar Creation</t>
  </si>
  <si>
    <t>5004 New Pashupati Textile Market</t>
  </si>
  <si>
    <t>http://www.mayrafab.com/</t>
  </si>
  <si>
    <t>Shariq Tanners is based in North India engaged in the manufacture and export of high quality finished leather shoe upper leather belts &amp;amp; leather bags.</t>
  </si>
  <si>
    <t>Shariq</t>
  </si>
  <si>
    <t>Shariq@shariqtanners.com</t>
  </si>
  <si>
    <t>Shariq Tanners</t>
  </si>
  <si>
    <t>No. 786 Chabbiley Purwa Gajjupurwa Jajmau</t>
  </si>
  <si>
    <t>http://www.shariqtanners.com</t>
  </si>
  <si>
    <t>Harmohan</t>
  </si>
  <si>
    <t>Singh Sachdeva</t>
  </si>
  <si>
    <t>sachdevaharmohan@yahoo.com</t>
  </si>
  <si>
    <t>Priya International</t>
  </si>
  <si>
    <t>B-135/5 Okhla Industrial Area Phase 1</t>
  </si>
  <si>
    <t>http://www.priyainternational.net/</t>
  </si>
  <si>
    <t>nationaltrad33@gmail.com</t>
  </si>
  <si>
    <t>pnmourya3@gmail.com</t>
  </si>
  <si>
    <t>National Trading Company</t>
  </si>
  <si>
    <t>B 56 Swarg Residency Near Ganesh Park Sardar Park GIDC</t>
  </si>
  <si>
    <t>Saiyad Majid</t>
  </si>
  <si>
    <t>amiracreations@gmail.com</t>
  </si>
  <si>
    <t>sdcreationsjpr@gmail.com</t>
  </si>
  <si>
    <t>Amira Creations</t>
  </si>
  <si>
    <t>G-365 Behind Fire Station RIICO Industrial Area Sitapura</t>
  </si>
  <si>
    <t>Tejandar</t>
  </si>
  <si>
    <t>sigmenradio@yahoo.co.in</t>
  </si>
  <si>
    <t>sigmenradio@gmail.com</t>
  </si>
  <si>
    <t>Sigmen Radio</t>
  </si>
  <si>
    <t>K-1/a Kalkaji</t>
  </si>
  <si>
    <t>Welcome to my site Lavakush Digital.Located at 191 Ghataprabha Belgaum.ShirtsPantsSuitsShoesWatchLehangaasSaree Etc..</t>
  </si>
  <si>
    <t>Mallikarjun</t>
  </si>
  <si>
    <t>Kuddemmi</t>
  </si>
  <si>
    <t>mallulavakush@gmail.com</t>
  </si>
  <si>
    <t>lavakush.digital@gmail.com</t>
  </si>
  <si>
    <t>Lavakush Digital</t>
  </si>
  <si>
    <t>Near Syndicate Bank Ghataprabha</t>
  </si>
  <si>
    <t>Ghataprabha</t>
  </si>
  <si>
    <t>Narasimha</t>
  </si>
  <si>
    <t>swathi.anandam39@gmail.com</t>
  </si>
  <si>
    <t>Venkat Ethnic Collections</t>
  </si>
  <si>
    <t>Shop No. 8 Opp. SBI ATM Sardarpatel Nagar Nizampeth X Road Kukatpally</t>
  </si>
  <si>
    <t>We have to provide maggam worktailoringpatch works and lehanga jockets for kids and ladies.unique latest designs are designed according to your saree.different latest designs are designed by our fashion designer.</t>
  </si>
  <si>
    <t>We have to provide maggam worktailoringpatch works and lehanga jockets for kids and ladies.unique latest designs are designed according to your saree.different latest designs are designed by our fashion designer.maggam work with zarikundhans zardhosimothisantiques stones and zarcons etc.online orders can be taken.excellent finishing quality materials and in time delivery is our speciality.we have the branches at HyderabadVijayawada and Nellore.</t>
  </si>
  <si>
    <t>Vennela</t>
  </si>
  <si>
    <t>vennelabotique@gmail.com</t>
  </si>
  <si>
    <t>ourmaggamwork@gmail.com</t>
  </si>
  <si>
    <t>Vennela Designer Boutique</t>
  </si>
  <si>
    <t>Rose And Alex Avenue Opposite Big Bazaar Line Mch Market Road</t>
  </si>
  <si>
    <t>Mch Market Road</t>
  </si>
  <si>
    <t>We are Industrial co-ordination services and business management consultancy firms. Our expertise lies in promoting the entrepreneurial spirit of the industrial community and guiding their industriousness to productive results.</t>
  </si>
  <si>
    <t>ventureaccess@gmail.com</t>
  </si>
  <si>
    <t>mohanmadhavan@gmail.com</t>
  </si>
  <si>
    <t>Venture Access</t>
  </si>
  <si>
    <t>No. 21 Mehta Layout P. M. R. Nivas N.K. Palayam Road</t>
  </si>
  <si>
    <t>N.K. Palayam Road</t>
  </si>
  <si>
    <t>http://www.ventureaccess.net</t>
  </si>
  <si>
    <t>Bridal wear lehenga choli girl's lehenga choli  Bandhani sarees Bandhani Suit leheria mothadapartywear sarees designer sarees half and half sarees lehenga style sarees</t>
  </si>
  <si>
    <t>dharmeshjain1990@gmail.com</t>
  </si>
  <si>
    <t>seyonthreads@gmail.com</t>
  </si>
  <si>
    <t>Seyon Threads</t>
  </si>
  <si>
    <t>No. 46 Bharathi Park Cross Road No. 2</t>
  </si>
  <si>
    <t>Head- Direct Business</t>
  </si>
  <si>
    <t>imran.merchant@foxmobiles.com</t>
  </si>
  <si>
    <t>uday.bhiwandkar@advancedmobile.in</t>
  </si>
  <si>
    <t>Advanced Computers &amp; Mobiles India Pvt. Ltd.</t>
  </si>
  <si>
    <t>Currimjee Business No. 111-A Office No. 202</t>
  </si>
  <si>
    <t>http://advancedmobile.in/</t>
  </si>
  <si>
    <t>We are a well-known manufacturercotton sarees &amp;amp; Art silk sarees. the saree are provided has unique design &amp;amp; high quality. we are supplying to leading saree showrooms in South India &amp;amp; also Exporting to Dubai Singapore &amp;amp; Srilanka.</t>
  </si>
  <si>
    <t>Navaneeth</t>
  </si>
  <si>
    <t>d.navaneeth@gmail.com</t>
  </si>
  <si>
    <t>Linen Garments</t>
  </si>
  <si>
    <t>No. 121 Lingappa Chetty Street</t>
  </si>
  <si>
    <t>Lingappa Chetty Street</t>
  </si>
  <si>
    <t>globalbangalore@yahoo.com</t>
  </si>
  <si>
    <t>umeshgowdagn1@gmail.com</t>
  </si>
  <si>
    <t>No. 4/2 Thunganagara Main Road</t>
  </si>
  <si>
    <t>Herohalli</t>
  </si>
  <si>
    <t>http://www.trendytrendy.co</t>
  </si>
  <si>
    <t>gvpimpex@gmail.com</t>
  </si>
  <si>
    <t>kutirudyog@vsnl.com</t>
  </si>
  <si>
    <t>GVP Impex Private Limited</t>
  </si>
  <si>
    <t>5 Shambhu Mullick Lane 1st Floor</t>
  </si>
  <si>
    <t>manishcre@gmail.com</t>
  </si>
  <si>
    <t>mcpl80@gmail.com</t>
  </si>
  <si>
    <t>Manish Creations Private Limited</t>
  </si>
  <si>
    <t>80 A.I.P. Marg Salim Manzil Ground Floor (Banian Street) Pydhonie</t>
  </si>
  <si>
    <t>http://www.syonaa.com</t>
  </si>
  <si>
    <t>We are specialized in all types of Hand Machine Embroidery Stitching &amp; Dyeing for Indian and Western Outfits on Order.</t>
  </si>
  <si>
    <t>sanafashion47@gmail.com</t>
  </si>
  <si>
    <t>Sana Fashion</t>
  </si>
  <si>
    <t>House No. 302 Ground Floor Shahpur Jat Near Khel Gaon</t>
  </si>
  <si>
    <t>http://www.sanafashion.in</t>
  </si>
  <si>
    <t>Mahfooz</t>
  </si>
  <si>
    <t>info@absin.co.in</t>
  </si>
  <si>
    <t>ABS Exports</t>
  </si>
  <si>
    <t>C/o Seth's House ND- 46 Vishakha Enclave Pitampura</t>
  </si>
  <si>
    <t>http://www.kashmirhandloom.in</t>
  </si>
  <si>
    <t>alok_alok88@yahoo.com</t>
  </si>
  <si>
    <t>Deva Tours &amp; Travels</t>
  </si>
  <si>
    <t>21-AKeshhav Kunj</t>
  </si>
  <si>
    <t>An elegant shop for the fashion lovers Perfection Boutique is a one stop destination for trendy wears for women. This boutique is into creation of various designer clothes by Ms. Archana Sharma. Right from the beginning.</t>
  </si>
  <si>
    <t>perfectionarchana@gmail.com</t>
  </si>
  <si>
    <t>31 Paachi Complex T. Narasipura Road Near Gopal Gowda Hospital Nazarbad</t>
  </si>
  <si>
    <t>Nazarbad</t>
  </si>
  <si>
    <t>http://www.perfectionboutique.in</t>
  </si>
  <si>
    <t>aarcoelectronics@gmail.com</t>
  </si>
  <si>
    <t>Hindustan Electronics</t>
  </si>
  <si>
    <t>G. T. Road Near Kings Hotel</t>
  </si>
  <si>
    <t>http://www.gemhouse.co.in</t>
  </si>
  <si>
    <t>initiative.lucknow@gmail.com</t>
  </si>
  <si>
    <t>info@initiative.co.in</t>
  </si>
  <si>
    <t>Initiative Data Systems Private Limited</t>
  </si>
  <si>
    <t>No. 9-D Singar Nagar Alambagh</t>
  </si>
  <si>
    <t>Virtual studio is the venture of G.P. Foto Video Trix. We are in to the business of Digital Photography since 1991. We are committed to provide high quality printing experience and express service at affordable prices.</t>
  </si>
  <si>
    <t>virtualstudio@virtualstudio.in</t>
  </si>
  <si>
    <t>prashanthkn@virtualstudio.in</t>
  </si>
  <si>
    <t>Virtual Studio</t>
  </si>
  <si>
    <t>Hoota Galli Gec-2 Hebbal Industrial Area</t>
  </si>
  <si>
    <t>Hebbal Industrial Area</t>
  </si>
  <si>
    <t>http://www.virtualstudio.in/</t>
  </si>
  <si>
    <t>Gobu</t>
  </si>
  <si>
    <t>smhasee@gmail.com</t>
  </si>
  <si>
    <t>coo@mytees.in</t>
  </si>
  <si>
    <t>Idol International</t>
  </si>
  <si>
    <t>147 Union Mill Road</t>
  </si>
  <si>
    <t>http://www.ela18.in</t>
  </si>
  <si>
    <t>info@ndsonsjewellers.com</t>
  </si>
  <si>
    <t>heer.nandlal@gmail.com</t>
  </si>
  <si>
    <t>Nandlal D. Sons Jewellers</t>
  </si>
  <si>
    <t>Shop No. 2 Vishnu Kiran Chambers Opposite Post Office</t>
  </si>
  <si>
    <t>http://www.ndsonsjewellers.com</t>
  </si>
  <si>
    <t>Shylendra</t>
  </si>
  <si>
    <t>genesisboutique.blr@gmail.com</t>
  </si>
  <si>
    <t>hello@genethos.com</t>
  </si>
  <si>
    <t>Genesis Boutique</t>
  </si>
  <si>
    <t>No. 12/25 11th Main Jayanagar 3rd Block East Below Max Showroom</t>
  </si>
  <si>
    <t>http://www.genethos.com</t>
  </si>
  <si>
    <t>Kostub</t>
  </si>
  <si>
    <t>kalyani.fasions@gmail.com</t>
  </si>
  <si>
    <t>Kalyani Garments</t>
  </si>
  <si>
    <t>No. 353 Shukrawar Peth Near Gadikhana</t>
  </si>
  <si>
    <t>https://www.textileinfomedia.com/company-info/Kalyani-Garments</t>
  </si>
  <si>
    <t>Anshika Global Enterprise is a manufacturer based in Kolkata engaged in manufacturing of birthday return bags and return gifts. Our brand name is Pic A Pac. We also manufacturers customise handmade paper bags. We also organizes birthday events.</t>
  </si>
  <si>
    <t>Anshika Global Enterprise is a manufacturer based in Kolkata engaged in manufacturing of birthday return bags and return gifts. Our brand name is Pic A Pac. We also manufacturers customize handmade paper bags. We also organizes birthday events.&amp;nbsp;We provide complete solution in organizing birthday events. Services we provide are birthday party theme decoration cake catering and customize return gift.</t>
  </si>
  <si>
    <t>anshika.expo@gmail.com</t>
  </si>
  <si>
    <t>anishika.expo@gmail.com</t>
  </si>
  <si>
    <t>Anshika Global Enterprise</t>
  </si>
  <si>
    <t>No. 1/3 Biswanath Motilal Lane</t>
  </si>
  <si>
    <t>Best IT Solutions is a rapidly growing custom development and software outsourcing company with headquarters in New Delhi India. We specialize in the development of custom software applications and Hardware (Computers Printers Scanners Camera's &amp;amp; many more).Specifically our company carries out custom programming database design client-server and internet/VPN/intranet software application development.</t>
  </si>
  <si>
    <t>info@bestbarcode.in</t>
  </si>
  <si>
    <t>bestit@ymail.com</t>
  </si>
  <si>
    <t>Best Barcode Enterprises</t>
  </si>
  <si>
    <t>Plot No. 158 Ground Floor Pkt C Sec-1</t>
  </si>
  <si>
    <t>Established in 2003 S.C. Gems operates as a dealer in precious semi precious gemstones pearls and diamonds.</t>
  </si>
  <si>
    <t>jigneshc43@gmail.com</t>
  </si>
  <si>
    <t>S C Gems</t>
  </si>
  <si>
    <t>Shop No. 14/1 Kanbai Chawl No. 20 Khattar Galli</t>
  </si>
  <si>
    <t>piyushbansal08121991@gmail.com</t>
  </si>
  <si>
    <t>R. S. Industries</t>
  </si>
  <si>
    <t>MCF- 5415 Sanjay Colony Sector-23-24 Dividing Road Opposite Lakhani Plot No. 131</t>
  </si>
  <si>
    <t>Sector 131</t>
  </si>
  <si>
    <t>ranjanjha63@yahoo.co.in</t>
  </si>
  <si>
    <t>A.K Enterprises</t>
  </si>
  <si>
    <t>Plot No. 49 Sector C Mandideep Industrial Areamandideep District Raisen Nh 12</t>
  </si>
  <si>
    <t>Duke</t>
  </si>
  <si>
    <t>drdukesaran@gmail.com</t>
  </si>
  <si>
    <t>Mobicare</t>
  </si>
  <si>
    <t>Ramnagar Near Raghavendra Swamy Temple</t>
  </si>
  <si>
    <t>Near Raghavendra Swamy Temple</t>
  </si>
  <si>
    <t xml:space="preserve">Abhash </t>
  </si>
  <si>
    <t>abhashgupta09@gmail.com</t>
  </si>
  <si>
    <t>agraemarketing@gmail.com</t>
  </si>
  <si>
    <t>Agra E Marketing</t>
  </si>
  <si>
    <t>5/5 Shivam Center Point opposite Amar Jwala By Pass Road</t>
  </si>
  <si>
    <t>Shivam Center Point</t>
  </si>
  <si>
    <t>http://www.agrashoebazar.com</t>
  </si>
  <si>
    <t xml:space="preserve">Nehal </t>
  </si>
  <si>
    <t xml:space="preserve">Gandhi </t>
  </si>
  <si>
    <t>nakhrey.co.in@gmail.com</t>
  </si>
  <si>
    <t>Nakhrey</t>
  </si>
  <si>
    <t>B-15 Dreamland CHS Opposite Vallankaini High School Yogi Nagar Borivali West</t>
  </si>
  <si>
    <t>Kumar Kota</t>
  </si>
  <si>
    <t>anil@dunamostech.com</t>
  </si>
  <si>
    <t>support@dunamostech.com</t>
  </si>
  <si>
    <t>Dunamos Technologies</t>
  </si>
  <si>
    <t>No. 1-7-139/37 SRK Nagar Golconda X Roads Musheerabad</t>
  </si>
  <si>
    <t>Musheerabad</t>
  </si>
  <si>
    <t>http://www.dunamostech.com/</t>
  </si>
  <si>
    <t>mohit@orientcreations.com</t>
  </si>
  <si>
    <t>dmf419@yahoo.co.in</t>
  </si>
  <si>
    <t>Orient Creations</t>
  </si>
  <si>
    <t>No. 4/19 Roop Nagar</t>
  </si>
  <si>
    <t>Kumar P. S.</t>
  </si>
  <si>
    <t>dvrclothings@gmail.com</t>
  </si>
  <si>
    <t>psveera@gmail.com</t>
  </si>
  <si>
    <t>Dvr Clothings</t>
  </si>
  <si>
    <t>No. 42 S V Colony East 6th Street</t>
  </si>
  <si>
    <t>info@nancykrafts.in</t>
  </si>
  <si>
    <t>jitin@nancykrafts.in</t>
  </si>
  <si>
    <t>Nancy Krafts Private Limited</t>
  </si>
  <si>
    <t>C-11 East Uttam Nagar</t>
  </si>
  <si>
    <t>http://www.nancykrafts.in</t>
  </si>
  <si>
    <t>siddharth.kedia@suashishjewellery.net</t>
  </si>
  <si>
    <t>Suashish Jewels</t>
  </si>
  <si>
    <t>C T S No. 78-A/6 Suashish Diamonds Industrial Estate</t>
  </si>
  <si>
    <t>http://www.suashish.com/</t>
  </si>
  <si>
    <t>kabeertraders1@gmail.com</t>
  </si>
  <si>
    <t>Kabeer Traders</t>
  </si>
  <si>
    <t>Near Rampur Chungi G. T. Road Gulab</t>
  </si>
  <si>
    <t>G T Road Gulab</t>
  </si>
  <si>
    <t>JETAA is a team of professionals in the business management arena with collective expertise of over 50 years in Indian and International Business.</t>
  </si>
  <si>
    <t>beauty@thanakaherbal.com</t>
  </si>
  <si>
    <t>JETAA Services Redefined</t>
  </si>
  <si>
    <t>S9C Phase-1 Spencer's Plaza</t>
  </si>
  <si>
    <t>http://www.jetaa.in</t>
  </si>
  <si>
    <t>Exporter of woven garments fabric embroidery leather leather garments leather\r\nbags and accessories.</t>
  </si>
  <si>
    <t>order@cleanplanet.in</t>
  </si>
  <si>
    <t>info@soulquest-lifestyle.com</t>
  </si>
  <si>
    <t>Soulquest Lifestyle Private Limited</t>
  </si>
  <si>
    <t>214 Raheja Plaza Shah Industrial Estate Off Link Road</t>
  </si>
  <si>
    <t>http://www.soulquest-lifestyle.com</t>
  </si>
  <si>
    <t>bhavanivittal1997@gmail.com</t>
  </si>
  <si>
    <t>Shree Bhavani Enterprises</t>
  </si>
  <si>
    <t>No. 92 First r block 20th B main road</t>
  </si>
  <si>
    <t>rajaji nagar</t>
  </si>
  <si>
    <t>www.bhavaniindia.in</t>
  </si>
  <si>
    <t>mmmwavinash@gmail.com</t>
  </si>
  <si>
    <t>rushikeshent@gmail.com</t>
  </si>
  <si>
    <t>Rushikesh Enterprises</t>
  </si>
  <si>
    <t>S. No. 121 Nandavan Society Matoshrinagar Bhondavewasti Walhekarwadi</t>
  </si>
  <si>
    <t>We Jay Gopal Electronics in this field Since 1997 for Repairing &amp;amp; Service of Mobile TV LCD Washing Machine &amp;amp; All type of electronics items.</t>
  </si>
  <si>
    <t>vivekjaygopal@gmail.com</t>
  </si>
  <si>
    <t>Jay Gopal Electronics Repairing &amp; Service</t>
  </si>
  <si>
    <t>Jay Gopal Electronics G-7 Vraj Avenue Opposite Syndicate Bank Near India Colony</t>
  </si>
  <si>
    <t>Abdul   Karim</t>
  </si>
  <si>
    <t>joosabs@gmail.com</t>
  </si>
  <si>
    <t>Joosabs</t>
  </si>
  <si>
    <t>No. 168 East Masi Street</t>
  </si>
  <si>
    <t>East Masi Street</t>
  </si>
  <si>
    <t>http://www.joosabs.in/</t>
  </si>
  <si>
    <t>sandipchauhan7755@gmail.com</t>
  </si>
  <si>
    <t>knc.machinetools@gmail.com</t>
  </si>
  <si>
    <t>No.56 Navagam Udhyog Nagar Kamrej Near Dada Bhagwan Temple</t>
  </si>
  <si>
    <t>Kamrej</t>
  </si>
  <si>
    <t>all products are manufactured under strict quality norms to give best results and full satisfaction to the customers.</t>
  </si>
  <si>
    <t>dashmeshpagrian@yahoo.com</t>
  </si>
  <si>
    <t>Dashmesh Pagrian</t>
  </si>
  <si>
    <t>Shop No. 11 Hanuman Road Marketing Near Gurudara Bangla Sahib</t>
  </si>
  <si>
    <t>http://www.dashmeshpagrian.in/</t>
  </si>
  <si>
    <t>doublediamond2323@gmail.com</t>
  </si>
  <si>
    <t>D. Mond Hosiery</t>
  </si>
  <si>
    <t>No. 9/564 Tofa Ram Market  Subhash Road Gandhi Nagar Krishna Gali No 4 Ist Floor</t>
  </si>
  <si>
    <t>Data syndicate. Is a wholesale distribution business providing complete range of electronic security systems all over m. P.</t>
  </si>
  <si>
    <t>datasyn.patel@gmail.com</t>
  </si>
  <si>
    <t>Data Syndicate</t>
  </si>
  <si>
    <t>G-18 Harmony Plaza 1 Agrawal Nagar</t>
  </si>
  <si>
    <t>The call of mountains is alluring but the call of Himalayas is irresistible.That the Himalayas are challenging is a fact but the desire to scale.</t>
  </si>
  <si>
    <t>Tour Consultant</t>
  </si>
  <si>
    <t>avneet.torna@gmail.com</t>
  </si>
  <si>
    <t>satnam.torna@gmail.com</t>
  </si>
  <si>
    <t>Torna Expeditions Tours N Travels Private Limited</t>
  </si>
  <si>
    <t>No. 214 Krishna Mall Plot No. 5 Sector 12 Dwarka</t>
  </si>
  <si>
    <t>http://www.tornaadventures.com/</t>
  </si>
  <si>
    <t>sks.gb08@gmail.com</t>
  </si>
  <si>
    <t>venu_1234@yahoo.com</t>
  </si>
  <si>
    <t>Sri Krishna Silks</t>
  </si>
  <si>
    <t>No. 3-2-102 Opposite Manepally Jewellers</t>
  </si>
  <si>
    <t>http://www.srikrishnasilks.com</t>
  </si>
  <si>
    <t>Our company is indulged in manufacturing and wholesaling the premium quality range of Sleeveless Hoodie Tank Top Hoodie and Men's Sando. We ensure making timely delivery of the products.</t>
  </si>
  <si>
    <t>ashrafansari3885@gmail.com</t>
  </si>
  <si>
    <t>fitnesbrothers786@gmail.com</t>
  </si>
  <si>
    <t>AR Footwear</t>
  </si>
  <si>
    <t>37 Pocket 1 Paschim Puri</t>
  </si>
  <si>
    <t>Kumrawat</t>
  </si>
  <si>
    <t>gvgems42@yahoo.com</t>
  </si>
  <si>
    <t>G. V. Gems and Handicrafts</t>
  </si>
  <si>
    <t>No. 42 Johari Bazar</t>
  </si>
  <si>
    <t>Rinita</t>
  </si>
  <si>
    <t>rinitapradeepkuttappan@yahoo.in</t>
  </si>
  <si>
    <t>Jhanvi's Boutique</t>
  </si>
  <si>
    <t>Near Bus Stand Perumpuzha</t>
  </si>
  <si>
    <t>Ranni</t>
  </si>
  <si>
    <t>Perumpuzha</t>
  </si>
  <si>
    <t>S.I.C.T.pkm is the India&amp;rsquo;s Most Prominent Mobile phone training Institute engaged in the advanced level training of mobile phone technology. We started our humble beginning in the year 2011 at Pillu khera mandi (Jind) by a team of well-qualified well-trained and well-experienced Technicians for Electronics Cell phone Technology Wireless Technology. Our institute has grown by leaps and bounds to be regarded as one of the foremost institutes for mobile Phone technology and research in India.</t>
  </si>
  <si>
    <t>expertmobilegsm@gmail.com</t>
  </si>
  <si>
    <t>sewasingh130@gmail.com</t>
  </si>
  <si>
    <t>Sandeep Institute Of Cellphone Technology</t>
  </si>
  <si>
    <t>Jamni Road Near Tehsil Pillu</t>
  </si>
  <si>
    <t>khera Mandi</t>
  </si>
  <si>
    <t>Supplier of stretch film corrugated rolls air bubble film etc.</t>
  </si>
  <si>
    <t>Best in the class packing material includes plastic and paper products stretch film air bubble film ld polythene bags/covers foam and all kinds of packing material available.</t>
  </si>
  <si>
    <t>Popat</t>
  </si>
  <si>
    <t>popattextile@gmail.com</t>
  </si>
  <si>
    <t>Popat Textile Corporation</t>
  </si>
  <si>
    <t>No. 2 Ravi Kiran Highway Auto Compound Behind Nitin Company</t>
  </si>
  <si>
    <t>Auto Compound</t>
  </si>
  <si>
    <t>Glass Beads  jewellery making suppliers  crystal beads  jewellery mking raw materials  stone  fancy beads  plastic beads  gems stones jewellery accessories  jewellery findings  metal beads  accessories for designers  suncity india</t>
  </si>
  <si>
    <t>SunCity India welcomes you in the aesthetic world of fashion jewellery components &amp; designers beads jewellery. It was a modest beginning two decades ago .Now we have transformed into one of biggest supplier in oxidize metal beads &amp; 92.5 silver beads. The journey was augmented by co-operation of our team and clients who believe in us. We also assure our clients to provide better service and introduce them to new designs from time to time. We believe in leading the market by settings a new trend.Our commitment and dedication to the principles is the secret of our success.</t>
  </si>
  <si>
    <t>psourabhjain@yahoo.com</t>
  </si>
  <si>
    <t>suncityindia@yahoo.com</t>
  </si>
  <si>
    <t>Suncity Beads</t>
  </si>
  <si>
    <t>No. 183 Kika Street Gulwadi Near Swami Narayan Temple</t>
  </si>
  <si>
    <t>http://www.suncitybeads.com</t>
  </si>
  <si>
    <t>Gayatri Jewellers one of the eminent dealers and suppliers of extrinsic collection of jewellery is based in the magnificent city Kolkata. We are highly engaged in presenting exclusive collection of gold silver costume jewellery and astrologer gemstones. Our constant endeavor in offering fabulous collections has earned our firm strong recognitions in the competitive market and has led us in obtaining a firm niche of clients. We are a sole proprietorship firm incorporated in the year 1920 under the able guidance of our founder Late Mr. Ramanugraha Prasad Gupta.</t>
  </si>
  <si>
    <t>gauravgupta200@gmail.com</t>
  </si>
  <si>
    <t>Gayatri Jewellers</t>
  </si>
  <si>
    <t>No. 156 Acharya Prafulla Chandra Road</t>
  </si>
  <si>
    <t>Acharya Prafulla</t>
  </si>
  <si>
    <t>http://www.gayatrijewellers.in/</t>
  </si>
  <si>
    <t>abhishek.crossedge@gmail.com</t>
  </si>
  <si>
    <t>crossedge44@gmail.com</t>
  </si>
  <si>
    <t>P. K. Clothing Co.</t>
  </si>
  <si>
    <t>Cross Edge Shop No. 1 Opposite Skyline Business Park</t>
  </si>
  <si>
    <t>We can make new designs of your choice if order size is large and many more;You can also get bags which you think can make you look stylish.So come and be a part of our family if you want to carry stylish yet economical bags.</t>
  </si>
  <si>
    <t>akshah67@gmail.com</t>
  </si>
  <si>
    <t>mkshah67@gmail.com</t>
  </si>
  <si>
    <t>Shah Traders (9899271892)</t>
  </si>
  <si>
    <t>No. 7450 2nd Floor Tel Mill Marg Paharganj</t>
  </si>
  <si>
    <t>M. Mangukiya</t>
  </si>
  <si>
    <t>contact@dhanijewels.com</t>
  </si>
  <si>
    <t>manish@dhanijewels.com</t>
  </si>
  <si>
    <t>Dhani Jewels</t>
  </si>
  <si>
    <t>G-4 5 Opera House Behind Super Diamond Market</t>
  </si>
  <si>
    <t>http://www.dhanijewels.com/</t>
  </si>
  <si>
    <t>sapclothingvelu@gmail.com</t>
  </si>
  <si>
    <t>sapclothingscp@gmail.com</t>
  </si>
  <si>
    <t>SAP Clothing</t>
  </si>
  <si>
    <t>7/114 Poothottam Senapathi Chettipalayam PO</t>
  </si>
  <si>
    <t>Raj David</t>
  </si>
  <si>
    <t>j.abird@yahoo.com</t>
  </si>
  <si>
    <t>abishannah@gmail.com</t>
  </si>
  <si>
    <t>Abishannah Exports</t>
  </si>
  <si>
    <t>No. 32 A Thinnappanager</t>
  </si>
  <si>
    <t>Thinnappanager</t>
  </si>
  <si>
    <t>We are manufacturer exporter and importer of a wide range of high-performing gold smith machineries and supplies many products as our renown importers demands.</t>
  </si>
  <si>
    <t>Tanushyam</t>
  </si>
  <si>
    <t>atanuchandra@gmail.com</t>
  </si>
  <si>
    <t>atanuchandra@yahoo.co.in</t>
  </si>
  <si>
    <t>B. M. Chandra Co.</t>
  </si>
  <si>
    <t>Jessore Road Habra 24 Parganas</t>
  </si>
  <si>
    <t>Incorporated in the year 2006 Angels Park Fabric Designer has emerged as a trustworthy retailer of spotless garments. This garment collection encompasses salwar suit.</t>
  </si>
  <si>
    <t>angelsparkanbu@gmail.com</t>
  </si>
  <si>
    <t>Angels Park Fabric Designers</t>
  </si>
  <si>
    <t>No. 4/1</t>
  </si>
  <si>
    <t>Sulfikkar</t>
  </si>
  <si>
    <t>sulfikkarkarim@gmail.com</t>
  </si>
  <si>
    <t>munnaapparels@gmail.com</t>
  </si>
  <si>
    <t>M/S Munna Apparels</t>
  </si>
  <si>
    <t>Koottilangadi</t>
  </si>
  <si>
    <t>koottilangadi</t>
  </si>
  <si>
    <t>Amir Siddique</t>
  </si>
  <si>
    <t>amircool0908@gmail.com</t>
  </si>
  <si>
    <t>amirmohd.siddiqui@gmail.com</t>
  </si>
  <si>
    <t>Faster Footwear</t>
  </si>
  <si>
    <t>88 Victoria Street Akbari Gate</t>
  </si>
  <si>
    <t>Victoria Street</t>
  </si>
  <si>
    <t>jaishriramcolonel@gmail.com</t>
  </si>
  <si>
    <t>Jai Shri Ram Knitting  Mills store</t>
  </si>
  <si>
    <t>B-XXIV-4818</t>
  </si>
  <si>
    <t>http://www.jaishriramknittingmills.com</t>
  </si>
  <si>
    <t>rzaz00ster@gmail.com</t>
  </si>
  <si>
    <t>phoenix.marketing@outlook.com</t>
  </si>
  <si>
    <t>Kedar Road Fancy Bazaar</t>
  </si>
  <si>
    <t>Taneja Opticals is a ultimate eyewear shopping destination where you can buy Sunglasses Eyeglasses Contact Lenses. We have a large collection of brands. We are an authorized retailer for these products so you are guaranteed authenticity of products. We at Taneja Opticals are your one stop shop for all the optical needs.</t>
  </si>
  <si>
    <t>tanejaopticals93@gmail.com</t>
  </si>
  <si>
    <t>Shop No. 93 Main Road Shivpuri</t>
  </si>
  <si>
    <t>sparklingkaran1@gmail.com</t>
  </si>
  <si>
    <t>Chunnilal Ramchandra &amp; Sons</t>
  </si>
  <si>
    <t>No. 669- B Kanskhar Bazar</t>
  </si>
  <si>
    <t>We offers bridal wear sarees party wear sarees designer sarees silk sarees cotton sarees embroidery sarees printed sarees fancy sarees and casual sarees lahenga cholis salwar kameez kurtis and many more.</t>
  </si>
  <si>
    <t>tirupatisaree@rediffmail.com</t>
  </si>
  <si>
    <t>Sarkar Mansion Hill Cart Road</t>
  </si>
  <si>
    <t>http://www.tirupatisaree.com/</t>
  </si>
  <si>
    <t>dserveenterprises@gmail.com</t>
  </si>
  <si>
    <t>ashish3536@gmail.com</t>
  </si>
  <si>
    <t>D-Serve Enterprises</t>
  </si>
  <si>
    <t>Katra Bazar</t>
  </si>
  <si>
    <t>Manufacturer and Supplier of a mind boggling range of Jackets T-shirts Trousers Pant Shirt etc. These can be customized to suit various needs and requirements of our clients.</t>
  </si>
  <si>
    <t>balramg4983@gmail.com</t>
  </si>
  <si>
    <t>Garg Industry</t>
  </si>
  <si>
    <t>Rori Bazar Street LD Arora Wali</t>
  </si>
  <si>
    <t>Rori Bazar</t>
  </si>
  <si>
    <t>Venkatachallapathy</t>
  </si>
  <si>
    <t>P.k.s</t>
  </si>
  <si>
    <t>pcpoint306@gmail.com</t>
  </si>
  <si>
    <t>svtktechsoft@gmail.com</t>
  </si>
  <si>
    <t>Pc Point</t>
  </si>
  <si>
    <t>No. 28/2 Kodambakkam Road West Mambalam</t>
  </si>
  <si>
    <t>http://www.pcpoint.asia</t>
  </si>
  <si>
    <t>smeruliya.sm@gmail.com</t>
  </si>
  <si>
    <t>Sitaram Sarees</t>
  </si>
  <si>
    <t>L-4642 Millennium Textile Market</t>
  </si>
  <si>
    <t>chimpridedesigns@gmail.com</t>
  </si>
  <si>
    <t>adilahmed1288@yahoo.com</t>
  </si>
  <si>
    <t>Chimpride Designs</t>
  </si>
  <si>
    <t>Virat Khand Gomti Nagar</t>
  </si>
  <si>
    <t>http://www.chimpride.in</t>
  </si>
  <si>
    <t>Moolchand</t>
  </si>
  <si>
    <t>finalchoice09@gmail.com</t>
  </si>
  <si>
    <t>Moolchand Motilal Syntex Pvt Ltd</t>
  </si>
  <si>
    <t>No. 203/1 Mahatma Gandhi Road 2nd Floor</t>
  </si>
  <si>
    <t>www.finalchoice.co.in</t>
  </si>
  <si>
    <t>We Nakshika are the most trusted and most elite Manufacturer Exporter Wholesaler and Supplier of Bridal Sarees Lehenga Sarees Ladies Net Sarees Ready to Wear Sarees Embroidered Net Sarees Bridal Anarkali Suits and Lehenga with Choli.</t>
  </si>
  <si>
    <t>nakshikafashion9@gmail.com</t>
  </si>
  <si>
    <t>nakshikasarees@gmail.com</t>
  </si>
  <si>
    <t>Nakshika</t>
  </si>
  <si>
    <t>Shop No.2 Jai Gopal Industrial Estate Bhavani Shankar Cross Road Dadar (W)</t>
  </si>
  <si>
    <t>http://www.nakshika.com</t>
  </si>
  <si>
    <t>We are one of the prominent manufacturer supplier and exporters of an exclusive range of eco-friendly bags. Our elegant range is known for originality of styles intricate designs patterns light weight and long lasting features.</t>
  </si>
  <si>
    <t>Shelley</t>
  </si>
  <si>
    <t>shplbags@gmail.com</t>
  </si>
  <si>
    <t>shelley.mehta@gmail.com</t>
  </si>
  <si>
    <t>Suresham Holdings Private Limited</t>
  </si>
  <si>
    <t>No. 15 Clive Row</t>
  </si>
  <si>
    <t>The brand is making a conscious effort to bring the power of fashion to shoppers with an array of the latest and trendiest products available in the country.</t>
  </si>
  <si>
    <t>easybrandstore.v@gmail.com</t>
  </si>
  <si>
    <t>Easy Brand Store</t>
  </si>
  <si>
    <t>Cirrcular Road Near Bank Of Baroda</t>
  </si>
  <si>
    <t>Cirrcular Road</t>
  </si>
  <si>
    <t>http://www.easybrandstore.com/</t>
  </si>
  <si>
    <t>Rudrapal</t>
  </si>
  <si>
    <t>rudrapal.singh2011@gmail.com</t>
  </si>
  <si>
    <t>maambewears@gmail.com</t>
  </si>
  <si>
    <t>Maambe Wears</t>
  </si>
  <si>
    <t>No. 24 Ravi Jagruti Nagar Barfanidhani Road Near Dargah</t>
  </si>
  <si>
    <t>http://www.maambewears.com</t>
  </si>
  <si>
    <t>vinay.chaurasia007@gmail.com</t>
  </si>
  <si>
    <t>Chaurasia Apparels Private Limited</t>
  </si>
  <si>
    <t>199/2 Khalbujurg Kasrawat</t>
  </si>
  <si>
    <t>orioncom3@gmail.com</t>
  </si>
  <si>
    <t>Orion Communication</t>
  </si>
  <si>
    <t>Flat No.-8 Datta Palace Dapodi</t>
  </si>
  <si>
    <t>TexFab is a destination point for anyone looking for top quality suiting and shirting fabrics. With a strong focus on natural fibers</t>
  </si>
  <si>
    <t>parthmithani@texfab.in</t>
  </si>
  <si>
    <t>TexFab - The Fabric Store</t>
  </si>
  <si>
    <t>86/98 Shiv Krupa Building 1st Floor Champa Gully</t>
  </si>
  <si>
    <t>Champa Gully</t>
  </si>
  <si>
    <t>shaildental@yahoo.co.in</t>
  </si>
  <si>
    <t>Shailgroup</t>
  </si>
  <si>
    <t>S- 2 Kashif Complex Malviya Nagar</t>
  </si>
  <si>
    <t>http://shailgroup.in/</t>
  </si>
  <si>
    <t>jeetgandhi2411@yahoo.com</t>
  </si>
  <si>
    <t>jgandhi2411@gmail.com</t>
  </si>
  <si>
    <t>Bhavya Bharat Travels</t>
  </si>
  <si>
    <t>HG-11Rushabh Opposite Topaz Restaurant Adajan Patiya Rushabh Char Rasta</t>
  </si>
  <si>
    <t>Rushabh Char Rasta</t>
  </si>
  <si>
    <t>http://www.bhavyabharattravels.com/</t>
  </si>
  <si>
    <t>We are one of the leading manufacturers and suppliers of a wide gamut of Packaging products. Our range has a huge demand in the market and can also be customized as per clients&amp;rsquo; specifications.</t>
  </si>
  <si>
    <t>B. K.</t>
  </si>
  <si>
    <t>sreerampack@yahoo.co.in</t>
  </si>
  <si>
    <t>sreeramexim@yahoo.co.in</t>
  </si>
  <si>
    <t>Sreeram Pack</t>
  </si>
  <si>
    <t>No. 17/ K/11 Dakshindari Road</t>
  </si>
  <si>
    <t>We are the leading Manufacturer Exporter and Supplier of an excellent collection of Fancy Sarees Designer Sarees Party Wear Sarees Stylish Saree that impart interesting design and unmatched quality.</t>
  </si>
  <si>
    <t>eaglefabrics9@gmail.com</t>
  </si>
  <si>
    <t>Eagle Fabrics</t>
  </si>
  <si>
    <t>G-1308Surat Textile Market Ring Roadsurat</t>
  </si>
  <si>
    <t>satyasatmec@gmail.com</t>
  </si>
  <si>
    <t>Phoenix Bags</t>
  </si>
  <si>
    <t>386 1st Floor MRR Complex</t>
  </si>
  <si>
    <t>http://www.phoenixbags.co.in/</t>
  </si>
  <si>
    <t>sbtjain@gmail.com</t>
  </si>
  <si>
    <t>Shubham Silver</t>
  </si>
  <si>
    <t>Gokul Plaza New Road Rajsamand</t>
  </si>
  <si>
    <t>Kankroli</t>
  </si>
  <si>
    <t>ishmeetsingh@yahoo.com</t>
  </si>
  <si>
    <t>Hora Enterprises</t>
  </si>
  <si>
    <t>B-156 C-26 Tihar Village</t>
  </si>
  <si>
    <t>Tihar Village</t>
  </si>
  <si>
    <t>http://www.horajacks.com</t>
  </si>
  <si>
    <t>We are a reputed Manufacturer and Supplier of wide assortment of LD Printed Polybag HM Printed Polybags CD Printed Bags LD Bags etc. These bags are acknowledged for high strength perfect finish and moisture resistance.</t>
  </si>
  <si>
    <t>sahajpolymerspvtltd@gmail.com</t>
  </si>
  <si>
    <t>champion.lifetime@yahoo.in</t>
  </si>
  <si>
    <t>Sahaj Polymers Private Limited</t>
  </si>
  <si>
    <t>Plot No. 98 DheerKhera Industrial Area Meerut Road</t>
  </si>
  <si>
    <t>We are&amp;nbsp;participating&amp;nbsp;in upcoming Trade Show- INDIAN FURNITURE &amp;amp; ACCESSORIES From 6th March to 8th March 2011 in Jodhpur. STAND NO. D-12</t>
  </si>
  <si>
    <t>Mrigesh</t>
  </si>
  <si>
    <t>info@bhandariexports.com</t>
  </si>
  <si>
    <t>bhandari@gmail.com</t>
  </si>
  <si>
    <t>Bhandari Exports</t>
  </si>
  <si>
    <t>Raika Bagh Old Police Line</t>
  </si>
  <si>
    <t>http://www.bhandariexports.com</t>
  </si>
  <si>
    <t>vipin_thapar@yahoo.co.in</t>
  </si>
  <si>
    <t>thaparforme06@gmail.com</t>
  </si>
  <si>
    <t>Manthan And Company</t>
  </si>
  <si>
    <t>No. 111A/211 Ashok Nagar</t>
  </si>
  <si>
    <t>Appu garments is one of the leading Kerala Traditional Dress Designer company located in Kottayam  Kerala . Appus Garment reflectes the traditional Kerala ware.</t>
  </si>
  <si>
    <t>appugarments@gmail.com</t>
  </si>
  <si>
    <t>Appu Garments</t>
  </si>
  <si>
    <t>Kannasseril Kurumulloor P. O</t>
  </si>
  <si>
    <t>Kurumulloor</t>
  </si>
  <si>
    <t>http://www.appugarments.com/</t>
  </si>
  <si>
    <t>We are Leading Suppliers / Dealers &amp;amp; Manufacturer of a wide range of Personel Protective Equipments Industrial Safety Equipments &amp;amp; other Safety Products. We specialize in Foot Protection &amp;amp; Hand Protection equipments.</t>
  </si>
  <si>
    <t>Bhuwania</t>
  </si>
  <si>
    <t>workmate.ws@gmail.com</t>
  </si>
  <si>
    <t>workmate.ws@outlook.com</t>
  </si>
  <si>
    <t>Work Mate Work Place Solutions</t>
  </si>
  <si>
    <t>G-3 DSR Complex Survey No. 90 Kompally Greater Hyderabad</t>
  </si>
  <si>
    <t>http://workmate.in/</t>
  </si>
  <si>
    <t>eicsjpr@gmail.com</t>
  </si>
  <si>
    <t>eicsggn@gmail.com</t>
  </si>
  <si>
    <t>Energy India</t>
  </si>
  <si>
    <t>Rajeev Chowk</t>
  </si>
  <si>
    <t>Manivasagam</t>
  </si>
  <si>
    <t>rmvtextiles@gmail.com</t>
  </si>
  <si>
    <t>manivasagam.tirupur@gmail.com</t>
  </si>
  <si>
    <t>RMV Textiles</t>
  </si>
  <si>
    <t>No. 7 KPN Colony 5th Street</t>
  </si>
  <si>
    <t>Kpn Colony</t>
  </si>
  <si>
    <t>http://www.rmvtextiles.com</t>
  </si>
  <si>
    <t>anilchhabra1969@gmail.com</t>
  </si>
  <si>
    <t>Sharda Collection</t>
  </si>
  <si>
    <t>No. 203 Queen's Road</t>
  </si>
  <si>
    <t>Queen's Road</t>
  </si>
  <si>
    <t>sgovinda2006@yahoo.com</t>
  </si>
  <si>
    <t>S. Govinda Blouse Materials</t>
  </si>
  <si>
    <t>C- 2006 1st Floor</t>
  </si>
  <si>
    <t>info@shivamenterprises.co.in</t>
  </si>
  <si>
    <t>851 Housing Board Sector-29</t>
  </si>
  <si>
    <t>http://www.shivamenterpises.co.in</t>
  </si>
  <si>
    <t>We are a leading manufacturer supplier and exporter of premium quality Packaging Bags. Further we also engage in importing and trading exclusive and sturdy range of Machines for Making Bags.</t>
  </si>
  <si>
    <t>sukhjika@yahoo.co.in</t>
  </si>
  <si>
    <t>Sukhjika Industries</t>
  </si>
  <si>
    <t>No. 14-2-448/1 Gosha Mahal</t>
  </si>
  <si>
    <t>Gosha Mahal</t>
  </si>
  <si>
    <t>Mr. Mohammed</t>
  </si>
  <si>
    <t>Boxwala</t>
  </si>
  <si>
    <t>sunrisetraders52@gmail.com</t>
  </si>
  <si>
    <t>Sunrise Traders</t>
  </si>
  <si>
    <t>339Ganesh Peth Laxmi Road Dulya Maruti Chowk Pune</t>
  </si>
  <si>
    <t>Sayani Sadhukhan</t>
  </si>
  <si>
    <t>sadhukhansayani@gmail.com</t>
  </si>
  <si>
    <t>Saj Creations</t>
  </si>
  <si>
    <t>Sarita Vihar\n</t>
  </si>
  <si>
    <t>http://www.sajcreations.in</t>
  </si>
  <si>
    <t>computersolutions470@gmail.com</t>
  </si>
  <si>
    <t>Computer Solutions</t>
  </si>
  <si>
    <t>B-113 Street No. 18 Chattarpur Enclave Phase 2</t>
  </si>
  <si>
    <t>http://www.computersoltuion.in/</t>
  </si>
  <si>
    <t>sansarsalescorporation@hotmail.com</t>
  </si>
  <si>
    <t>Sansar Sales Corporation (p) Ltd</t>
  </si>
  <si>
    <t>No. 378/1  Kharabwadi  Chakan</t>
  </si>
  <si>
    <t>Manufacturer and supplier of fusible interlining interlining fabric men shirt collar etc.</t>
  </si>
  <si>
    <t>bindalcotex@gmail.com</t>
  </si>
  <si>
    <t>Bindal Cotex Private Limited</t>
  </si>
  <si>
    <t>No. 490 Haveli Haider Quili Chandni Chowk</t>
  </si>
  <si>
    <t>http://www.bindalcotex.in</t>
  </si>
  <si>
    <t>vivgrp@gmail.com</t>
  </si>
  <si>
    <t>Vivek Tailors</t>
  </si>
  <si>
    <t>43-B 7th A Main</t>
  </si>
  <si>
    <t>West Of Chord Road</t>
  </si>
  <si>
    <t>glamourjewelking@gmail.com</t>
  </si>
  <si>
    <t>ligytheendlessfun@gmail.com</t>
  </si>
  <si>
    <t>Bhagwant Art Jewellers</t>
  </si>
  <si>
    <t>106 Parul Complex  Ranchod Nagar</t>
  </si>
  <si>
    <t>We are a reputed Manufacturer Exporter Trader and Supplier of carefully designed Fancy Suits Cotton Sarees Men's Sweatshirts Men's T shirts Fleece Jackets etc. The entire range of apparel is appreciated due to attractive look and longevity.</t>
  </si>
  <si>
    <t>roopnoor2000@gmail.com</t>
  </si>
  <si>
    <t>roopnoor2000@yahoo.co.in</t>
  </si>
  <si>
    <t>Dadhal Importers &amp; Exporters</t>
  </si>
  <si>
    <t>208-B Model house</t>
  </si>
  <si>
    <t>Sai Santosh</t>
  </si>
  <si>
    <t>delight.enterprise10026@gmail.com</t>
  </si>
  <si>
    <t>dssanthosh9@gmail.com</t>
  </si>
  <si>
    <t>Delight Enterprises</t>
  </si>
  <si>
    <t>3rd Floor Plot No. 401 Saraswathi Nagar</t>
  </si>
  <si>
    <t>Saidabad</t>
  </si>
  <si>
    <t>vardhannarrowfab@gmail.com</t>
  </si>
  <si>
    <t>Vardhan Narrow Fab Pvt. Ltd.</t>
  </si>
  <si>
    <t>77/1 Madhav Vatika Daroga Bagh Civil Lines</t>
  </si>
  <si>
    <t>smashtress@gmail.com</t>
  </si>
  <si>
    <t>satyam@smashtress.com</t>
  </si>
  <si>
    <t>Smashtrees Sports &amp; Stress Management India</t>
  </si>
  <si>
    <t>SG 138 Shastri Nagar</t>
  </si>
  <si>
    <t>http://www.smashtress.com</t>
  </si>
  <si>
    <t>Makers of Exquiste traditional - contemporary gold jewellery from India. Built on the principles of Excellent Craftsmanship  Experienced management  Exquisite designs and Exceptional Variety.</t>
  </si>
  <si>
    <t>sayar.jewellery@gmail.com</t>
  </si>
  <si>
    <t>Sayar Jewellery</t>
  </si>
  <si>
    <t>No. 336 Old No. 656 Anna Salai</t>
  </si>
  <si>
    <t>Greams Road Corner</t>
  </si>
  <si>
    <t>http://www.sayarjewellery.in</t>
  </si>
  <si>
    <t>shubhampradhan15@gmail.com</t>
  </si>
  <si>
    <t>ashokplasticind@gmail.com</t>
  </si>
  <si>
    <t>Ashok Plastic Industries</t>
  </si>
  <si>
    <t>281/27 Gurh Road</t>
  </si>
  <si>
    <t>Gurh Road</t>
  </si>
  <si>
    <t>http://www.ashokplasticindustries.com</t>
  </si>
  <si>
    <t>Khimesh</t>
  </si>
  <si>
    <t>Kumar J</t>
  </si>
  <si>
    <t>info@tyfy.in</t>
  </si>
  <si>
    <t>jk@tyfy.in</t>
  </si>
  <si>
    <t>D B Enterprises</t>
  </si>
  <si>
    <t>No. 9 Sattana Naicken Street 1st Floor Choolai</t>
  </si>
  <si>
    <t>http://www.tyfy.in</t>
  </si>
  <si>
    <t>harish@pelikan.co.in</t>
  </si>
  <si>
    <t>murali@pelikan.co.in</t>
  </si>
  <si>
    <t>Pelikan Office Automation Pvt. Ltd.</t>
  </si>
  <si>
    <t>New No. 4 Old No. 48 Janaki Raman Colony Arumbakkam</t>
  </si>
  <si>
    <t>http://www.pelikan.co.in</t>
  </si>
  <si>
    <t>We &amp;ldquo;Feet Way Enterprise&amp;rdquo; are the leading Sole Proprietorship firm engaged in Manufacturing and Supplying the finest quality range of Formal Shoes Casual Shoes Leather Shoes Leather Floaters Sports Shoes and High Ankle Shoes.</t>
  </si>
  <si>
    <t>feetway.india@gmail.com</t>
  </si>
  <si>
    <t>hv.alwaysup@gmail.com</t>
  </si>
  <si>
    <t>Feet Way Enterprise</t>
  </si>
  <si>
    <t>G-6 Atmiya Complex Maneja Crossing Makarpura Road</t>
  </si>
  <si>
    <t>http://feetway.com/</t>
  </si>
  <si>
    <t>Sah</t>
  </si>
  <si>
    <t>ayarjunglecamp@gmail.com</t>
  </si>
  <si>
    <t>Ayar Jungle Camp</t>
  </si>
  <si>
    <t>Barapathar-Sherwood College Road Ayarpatta Hill Mallital</t>
  </si>
  <si>
    <t>Ayarpatta</t>
  </si>
  <si>
    <t>http://ayarjunglecamp.com/</t>
  </si>
  <si>
    <t>thattekkadhomestay@gmail.com</t>
  </si>
  <si>
    <t>vinodnatu1@gmail.com</t>
  </si>
  <si>
    <t>Thattekad Birds Song Homestay</t>
  </si>
  <si>
    <t>Dr. Salim Ali Bird Sanctuary Thattekad Njayappilly Post</t>
  </si>
  <si>
    <t>Thattekkad</t>
  </si>
  <si>
    <t>http://www.thattekadhomestay.com</t>
  </si>
  <si>
    <t>Prasann</t>
  </si>
  <si>
    <t>sahebselection@yahoo.com</t>
  </si>
  <si>
    <t>Saheb Selection Garments</t>
  </si>
  <si>
    <t>Tower Chowk Sang Road Sabarkantha</t>
  </si>
  <si>
    <t>Dhinesh Kumar</t>
  </si>
  <si>
    <t>ndhinesh@gmail.com</t>
  </si>
  <si>
    <t>bhuvic.1990@gmail.com</t>
  </si>
  <si>
    <t>Nataraj Fabrics</t>
  </si>
  <si>
    <t>No. 62 T.P.A. Colony Near Second Railway Gate</t>
  </si>
  <si>
    <t>Mr. Rakesh Jain When Palace Jewellers Pvt.Ltd.first come to Ludhiana in 1982 it changed the way people saw jewellery.</t>
  </si>
  <si>
    <t>Mr. Rakesh Jain When Palace Jewellers Pvt. Ltd. first come to Ludhiana in 1982 it changed the way people saw jewellery. Now with the re-launch of the showroom things have changed - all over again. Right frothe new design in GoldDiamondKundanDiamond Palaki and Hong Kong Jewellery to the improved selection in traditionalantique\r\rprecious stones and  imported jewellery.The showroom with the double display areaenhanced service and the ambience-its the new us for thr new you.Comerediscover Palace Jewellers\r\rPalace Jewellers Pvt.Ltd.also invites you to be a privilege member of\Swaran Ridhi Saving Scheme'an opportunity to create your own jewellery wherein you save in installment through 12+2 and stop payment.It allow you to plan towards all your important occasions of your and your loved ones that you never want to miss\You can now start saving and collecting for marriagesgifts for birthdayanniversariesfestivalis and other celebrations in easy monthly installments.</t>
  </si>
  <si>
    <t>gouravjain2017@gmail.com</t>
  </si>
  <si>
    <t>gouravjain2012@hotmail.com</t>
  </si>
  <si>
    <t>Palace Jewellers Private Limited</t>
  </si>
  <si>
    <t>B-XIX-546 Govt. College Road</t>
  </si>
  <si>
    <t>http://palacejewellers.com/</t>
  </si>
  <si>
    <t>We manufacture nautical equipment surveying equipment decorative nautical equipment antique surveying equipment acclaimed for innovative designs intrinsic patterns fine craftsmanship antique look and smooth finish.</t>
  </si>
  <si>
    <t>We JJ EXPORTER are a well-established company that is manufacturing &amp; exporting superior quality nautical items. The range that we are offering is widely used as navigational aids in shipping in theaters for surveying purposes for decorations and for varied other purposes. Set up with a vision to make an indelible mark in the nautical industry we are seamlessly working to achieve excellence in our performance. We are offering a wide range such as mini helmets &amp; nautical magnifiers etc. that are manufactured as per the market requirement. Our range includes theodolite validate level telescopes watches binocular compass nautical magnifiers mini helmets helmets fire helmets sextant and cameras. Empowered with latest technology and in-depth industrial knowledge we have manged to develop desirable competitive edge in the market. Innovation and quality control are the important factors that has always helped us tide over the market challenges.</t>
  </si>
  <si>
    <t>Mujeeb</t>
  </si>
  <si>
    <t>quirksnfun@gmail.com</t>
  </si>
  <si>
    <t>JJ Export</t>
  </si>
  <si>
    <t>S153/131 Abul Fazal Enclave 1 Okhla</t>
  </si>
  <si>
    <t>http://jjexporter.com/cgi-sys/suspendedpage.cgi</t>
  </si>
  <si>
    <t>Manufacturer and exporter of bridal wear suit dupattas lehanga choli and saris.</t>
  </si>
  <si>
    <t>Falod</t>
  </si>
  <si>
    <t>Daamann101@gmail.com</t>
  </si>
  <si>
    <t>mofalod@gmail.com</t>
  </si>
  <si>
    <t>Daamann</t>
  </si>
  <si>
    <t>D 32opp Gaurav Towergt Road</t>
  </si>
  <si>
    <t>http://www.mohitfalod.com</t>
  </si>
  <si>
    <t>We are engaged in Manufacturing and Supplying an exclusive range of Decorative Lace Embroidery Lace Fancy Lace Neck Line Saree Border Lace etc. The offered array is widely appreciated for its attractive design colorfastness and fine finish.</t>
  </si>
  <si>
    <t>shreeharienterprisesurat@gmail.com</t>
  </si>
  <si>
    <t>deepaksabhadiya183@gmail.com</t>
  </si>
  <si>
    <t>Shree Hari Enterprise</t>
  </si>
  <si>
    <t>C-4196-97 3rd Floor Radha Krishna Textile Market (RKTM) Ring Road</t>
  </si>
  <si>
    <t>http://www.shreeharidesigner.com</t>
  </si>
  <si>
    <t>Janakiram</t>
  </si>
  <si>
    <t>jjram1478@gmail.com</t>
  </si>
  <si>
    <t>dreshcorner5@gmail.com</t>
  </si>
  <si>
    <t>Dress Corner</t>
  </si>
  <si>
    <t>Plot-B Channel Road VGN Nagar Phase II Nolambur</t>
  </si>
  <si>
    <t>Nolambur</t>
  </si>
  <si>
    <t>qcottonstpr@gmail.com</t>
  </si>
  <si>
    <t>Q Cottons</t>
  </si>
  <si>
    <t>SF No. 376 / 1 Ganesha Nagar 2nd Street Pitchampalayam Pudur PO P. N. Road</t>
  </si>
  <si>
    <t>We are a professionally managed organization and rely upon professionalism along with high business ethics that have brought us a position of repute as a dependable manufacturer and supplier of LED display products. Over the years we have developed a rich client base which includes various reputed clients. Products are LED Display Boards Digital Clocks Currency Display Boards Moving Message BoardsMulti Color Boards Multi Lingual BoardsProduction Display Boards Score BoardsStill Boards Jewellery Display boards Up Down Counter Boards etc.</t>
  </si>
  <si>
    <t>led@leddisplayboards.in</t>
  </si>
  <si>
    <t>led@gcs4u.com</t>
  </si>
  <si>
    <t>LED Display Boards</t>
  </si>
  <si>
    <t>Near SPS Apollo Hospital Opposite Nirmal Palace</t>
  </si>
  <si>
    <t>http://www.leddisplayboards.in</t>
  </si>
  <si>
    <t>Kismetservice@gmail.com</t>
  </si>
  <si>
    <t>Kismet Watch Company</t>
  </si>
  <si>
    <t>Opposite Old Majestic Theatre</t>
  </si>
  <si>
    <t>Majestic</t>
  </si>
  <si>
    <t>http://www.kismetwatch.com</t>
  </si>
  <si>
    <t>We are leading Manufacturer and Supplier of the finest quality Sign Boards Acrylic Letters Corporate Letterhead Designer Envelope Designer Envelope Designer Stickers etc. We also render Printing Services and Designing Services.</t>
  </si>
  <si>
    <t>chaitanyapatel66@yahoo.com</t>
  </si>
  <si>
    <t>dcreation2015@gmail.com</t>
  </si>
  <si>
    <t>Devangi Creation</t>
  </si>
  <si>
    <t>G19 Ambica Estate Nr. Water Tank V.U.Nagar</t>
  </si>
  <si>
    <t>Kishor Plaza</t>
  </si>
  <si>
    <t>http://www.devangicreation.co.in</t>
  </si>
  <si>
    <t>We provide Ladies New Wear and Deginer Cloth like a Saree Lehanga Gowns and Kurtis and fasion work etc.</t>
  </si>
  <si>
    <t>info@polkidesignerwear.com</t>
  </si>
  <si>
    <t>polkiludhiana@gmail.com</t>
  </si>
  <si>
    <t>Polki D Designer Wear</t>
  </si>
  <si>
    <t>107/1A</t>
  </si>
  <si>
    <t>http://www.polkidesignerwear.com</t>
  </si>
  <si>
    <t>Labhe</t>
  </si>
  <si>
    <t>paraglabhe@gmail.com</t>
  </si>
  <si>
    <t>vaishalienterprises50@gmail.com</t>
  </si>
  <si>
    <t>Vaishali Furniture</t>
  </si>
  <si>
    <t>Near Gayatri Hotel Somalwada Wardha Road Nagpur</t>
  </si>
  <si>
    <t>Industrial supplier of Cotton Rags Wipers like Heavy Cotton Light Cotton Colour T-Shirt White Cotton and many other industrial cleaning wipers.</t>
  </si>
  <si>
    <t>info@atulcorporation.com</t>
  </si>
  <si>
    <t>Atul Corporation</t>
  </si>
  <si>
    <t>Plot No. 988/16/2 GIDC Makarpura Estate</t>
  </si>
  <si>
    <t>Makarpura Gidc</t>
  </si>
  <si>
    <t>Gajender</t>
  </si>
  <si>
    <t>gajenderbansal4@gmail.com</t>
  </si>
  <si>
    <t>Door No. 257 1st 60 Feet Road Near By Bal Vaishali Public School</t>
  </si>
  <si>
    <t>Subh Mobiles - Chennai | Are you looking for the best iPhone Service Center in Chennai? Ring Us @ 98840 98890 for instant iPhone service and free consulting.</t>
  </si>
  <si>
    <t>enquiry@iphoneserviceschennai.com</t>
  </si>
  <si>
    <t>Subh Mobiles IPhone Service Center</t>
  </si>
  <si>
    <t>Old No. 39 New No. 47 1st Street Secretariat Colony Kellys</t>
  </si>
  <si>
    <t>Kellys</t>
  </si>
  <si>
    <t>http://iphoneserviceschennai.com/</t>
  </si>
  <si>
    <t>Manikandanm</t>
  </si>
  <si>
    <t>manih7744@gmail.com</t>
  </si>
  <si>
    <t>contact@srisasthaageohealth.com</t>
  </si>
  <si>
    <t>Sri Sasthaa Geo Health</t>
  </si>
  <si>
    <t>No. 1/65 Madurai Ramnadu Road Airavadanallur</t>
  </si>
  <si>
    <t>Airavadanallur</t>
  </si>
  <si>
    <t>We are trader and supplier of optimum quality assortment of CCTV Security Camera DVR System CCD Lens Camera Access Control System Structured Cabling Systems Video Surveillance System etc.</t>
  </si>
  <si>
    <t>Narayana Swamy Naidu</t>
  </si>
  <si>
    <t>mn9247992777@gmail.com</t>
  </si>
  <si>
    <t>MN Technical Solutions</t>
  </si>
  <si>
    <t>Plot No. 173 Vasanth Nagar Kukatpally</t>
  </si>
  <si>
    <t>ashu@monicabags.com</t>
  </si>
  <si>
    <t>usermonicabags@gmail.com</t>
  </si>
  <si>
    <t>Monica Bags India</t>
  </si>
  <si>
    <t>No. 6504/2 Gali Hanuman Mandir</t>
  </si>
  <si>
    <t>http://www.monicabags.com</t>
  </si>
  <si>
    <t>madhavgupta1993@gmail.com</t>
  </si>
  <si>
    <t>Gupta Footwears</t>
  </si>
  <si>
    <t>Main Bazar Sirhind Mandi</t>
  </si>
  <si>
    <t>Sirhind Mandi</t>
  </si>
  <si>
    <t>vaishali@rangcreations.co.in</t>
  </si>
  <si>
    <t>Rang Creations</t>
  </si>
  <si>
    <t>B212 Shivgyan Enclave Nirman Nagar Gautam Marg</t>
  </si>
  <si>
    <t>http://www.rangcreations.co.in</t>
  </si>
  <si>
    <t>Bhumika</t>
  </si>
  <si>
    <t>info@kuddlekids.in</t>
  </si>
  <si>
    <t>bhumikanigam@rediffmail.com</t>
  </si>
  <si>
    <t>Kuddle Kids</t>
  </si>
  <si>
    <t>House No. 2 Pratham Citadel Near Bright School</t>
  </si>
  <si>
    <t>Pratham Citadel</t>
  </si>
  <si>
    <t>http://www.kuddlekids.in</t>
  </si>
  <si>
    <t>Instituto Design Innovation&amp;rsquo;s&amp;nbsp;campus is an architectural brilliance and design masterpiece which is built with state-of-the art modern amenities. Along with assured placements to all its deserving students IDI provides technical field knowledge and industry exposure. Our campus is a technologically advanced Smart campus which is equipped with design laboratories of international standards for fashion designing interior designing textile designing jewellery designing fashion pattern making and many others and also to assist students with their studies there is a comprehensive library and research centre on the campus. Some highlights of the&amp;nbsp;IDI&amp;nbsp;campus is that the class rooms study centre workplace are aesthetically designed.</t>
  </si>
  <si>
    <t>info@idi.co.in</t>
  </si>
  <si>
    <t>rupesh@idi.co.in</t>
  </si>
  <si>
    <t>Instituto Design Innovation</t>
  </si>
  <si>
    <t>No. 4th Floor Kalpa Vruksha Estate Above HDFC Bank Himayath Nagar</t>
  </si>
  <si>
    <t>http://idi.co.in/</t>
  </si>
  <si>
    <t>Manufacturer and exporter of vinyl PVC bags zippers etc.</t>
  </si>
  <si>
    <t>Jayaswal</t>
  </si>
  <si>
    <t>satyampackers@outlook.com</t>
  </si>
  <si>
    <t>Satyam Packers</t>
  </si>
  <si>
    <t>H.30 Sector -5</t>
  </si>
  <si>
    <t>Bawana Dsidc Industrial Area</t>
  </si>
  <si>
    <t>Deals in cash counting machine CCTV camera kitchen chimney etc.</t>
  </si>
  <si>
    <t>Dominic</t>
  </si>
  <si>
    <t>vincysystems@gmail.com</t>
  </si>
  <si>
    <t>dominicxavier.0411@gmail.com</t>
  </si>
  <si>
    <t>Vincy Systems</t>
  </si>
  <si>
    <t>No.16 Sub-collector Office Road Ymr Patti</t>
  </si>
  <si>
    <t>Y M R Patti</t>
  </si>
  <si>
    <t>http://www.vincysystems.com</t>
  </si>
  <si>
    <t>nitin.inc.nm@gmail.com</t>
  </si>
  <si>
    <t>shivdharainfra@gmail.com</t>
  </si>
  <si>
    <t>Nitin Trading Company</t>
  </si>
  <si>
    <t>B/25 Patel Industries Opposite Hatagam Community Hall Bamba Wadi Vasta Devdi Road Katargram</t>
  </si>
  <si>
    <t>Prithiviraj</t>
  </si>
  <si>
    <t>Financial Director</t>
  </si>
  <si>
    <t>k36forim@gmail.com</t>
  </si>
  <si>
    <t>info@k36.in</t>
  </si>
  <si>
    <t>G. V. D Textiles Pvt. Ltd.</t>
  </si>
  <si>
    <t>No. 13/14 Avanashi Road Civil Aerodrome PO</t>
  </si>
  <si>
    <t>http://www.k36.in/</t>
  </si>
  <si>
    <t>Founded in the year 1995 at Ludhiana (Punjab India) we \Shruti Enterprises\ are the reputed Sole Proprietorship firm engaged in Manufacturing and Supplying the finest quality range of Ladies Suits Designer Sarees Designer Lehengas etc.</t>
  </si>
  <si>
    <t>vivek162001@yahoo.co.in</t>
  </si>
  <si>
    <t>vivek162001@gmail.com</t>
  </si>
  <si>
    <t>Shruti Enterprises</t>
  </si>
  <si>
    <t>No. 141-G BRS Nagar Opposite CFC School</t>
  </si>
  <si>
    <t>http://www.shrutiplaza.com/</t>
  </si>
  <si>
    <t>Shashidhar</t>
  </si>
  <si>
    <t>kulur.shashi@gmail.com</t>
  </si>
  <si>
    <t>Anand Jewels</t>
  </si>
  <si>
    <t>N0-531st Main Road</t>
  </si>
  <si>
    <t>http://www.anandjewels.co.in</t>
  </si>
  <si>
    <t>Sonica</t>
  </si>
  <si>
    <t>fashionite@fashionite.com</t>
  </si>
  <si>
    <t>sonica@fashionite.com</t>
  </si>
  <si>
    <t>Fashionite Impex Private Limited</t>
  </si>
  <si>
    <t>A-48/4 Mayapuri Industrial Area Phase-1 Near Metal Forging</t>
  </si>
  <si>
    <t>http://www.fashionite.com</t>
  </si>
  <si>
    <t>poonamadvertisers@yahoo.com</t>
  </si>
  <si>
    <t>Poonam Advertisers</t>
  </si>
  <si>
    <t>B-22 Basement Subhavna Niketan Pitampura</t>
  </si>
  <si>
    <t>http://www.buyurgift.com/</t>
  </si>
  <si>
    <t>longlife.luggage@gmail.com</t>
  </si>
  <si>
    <t>longlife.luggage@yahoo.com</t>
  </si>
  <si>
    <t>Long Life Luggage</t>
  </si>
  <si>
    <t>Chawl No. 25 Shiv Ashish Chawl Room No. 6 M. A. Road Jacob Circle</t>
  </si>
  <si>
    <t>Jacob Circle</t>
  </si>
  <si>
    <t>Jag</t>
  </si>
  <si>
    <t>Mohan Bajaj</t>
  </si>
  <si>
    <t>shivam_fragnances@yahoo.co.in</t>
  </si>
  <si>
    <t>gmbajaj58@gmail.com</t>
  </si>
  <si>
    <t>Shivam Marketing Co.</t>
  </si>
  <si>
    <t>2331/1 First Floor Tilak Bazar Khari Baoli</t>
  </si>
  <si>
    <t>http://shivamfragrances.com/</t>
  </si>
  <si>
    <t>Seetharam</t>
  </si>
  <si>
    <t>seetharamsah@yahoo.com</t>
  </si>
  <si>
    <t>seetharamsah77@yahoo.com</t>
  </si>
  <si>
    <t>Kanchipuram Weavers Saree House</t>
  </si>
  <si>
    <t>No. 8/13 Kapaleeswarar Sannadi Street Mylapore</t>
  </si>
  <si>
    <t>http://www.kanchiweavers.com</t>
  </si>
  <si>
    <t>Deals in cosmetic.</t>
  </si>
  <si>
    <t>radhikacollections21@gmail.com</t>
  </si>
  <si>
    <t>Radhika Collection</t>
  </si>
  <si>
    <t xml:space="preserve">C-3/ 119 Phase-2 </t>
  </si>
  <si>
    <t>Deals in frozen sea foods.</t>
  </si>
  <si>
    <t>Exporting the highly best quality products as per \r\nbuyers choice we deal all kinds of Frozen Sea Foods CashewNuts \r\nReadymade Garments Indian Attars like Oud AmberSandel oilexotic \r\nperfumes Incenstick( Agarbathies)etc.\r\nwe also under take the genuine buyers representations to arrange them the\r\nquality products as per buyers choice.\r\nWe&amp;nbsp;also ready to market quality products on commission basis.\r\nWe also under take Indenting Agency to promote products in local &amp;amp;\r\nInternational markets.</t>
  </si>
  <si>
    <t>Sait</t>
  </si>
  <si>
    <t>ummersait@yahoo.com</t>
  </si>
  <si>
    <t>saitimpex@yahoo.com</t>
  </si>
  <si>
    <t>Sait  Impex</t>
  </si>
  <si>
    <t>Thamara Kulam Road Mattancherry</t>
  </si>
  <si>
    <t>Bappa</t>
  </si>
  <si>
    <t>bappabasu5@gmail.com</t>
  </si>
  <si>
    <t>info@millenniumgroups.co.in</t>
  </si>
  <si>
    <t>Millennium Products</t>
  </si>
  <si>
    <t>Sabujpally Gouranganagar P. S. New Town</t>
  </si>
  <si>
    <t>P S New Town</t>
  </si>
  <si>
    <t>http://www.millenniumgroups.co.in</t>
  </si>
  <si>
    <t>D. Jha</t>
  </si>
  <si>
    <t>mindseyecreations3@gmail.com</t>
  </si>
  <si>
    <t>bdjha@mindseyecreations.in</t>
  </si>
  <si>
    <t>Mindeye Creations Pvt. Ltd.</t>
  </si>
  <si>
    <t>A-11 Main Road Khanpur</t>
  </si>
  <si>
    <t>http://www.mindseyecreations.in</t>
  </si>
  <si>
    <t>weaveindia1@gmail.com</t>
  </si>
  <si>
    <t>rajesh.goodluck@yahoo.co.in</t>
  </si>
  <si>
    <t>Weave India</t>
  </si>
  <si>
    <t>D-59/14 Mahmoor Ganj</t>
  </si>
  <si>
    <t>Manufacturer of ready made garments trousers cargos shirts etc.</t>
  </si>
  <si>
    <t>We are the leading manufacturers of ready-made garments.My-wardrobe has an extensive global reach while simultaneously priding itself on promoting the finest in cutting-edge homegrown brands as well as International.We believe fashion is a business of optimism and in that spirit we continue to grow and evolve.</t>
  </si>
  <si>
    <t>veefashion@gmail.com</t>
  </si>
  <si>
    <t>Vee Fashions</t>
  </si>
  <si>
    <t>Shop No. 11 Malad Apartment Anand Road Malad West</t>
  </si>
  <si>
    <t>pbpatel.co@gmail.com</t>
  </si>
  <si>
    <t>Pareshkumar Balgovind Das Patel &amp; Co.</t>
  </si>
  <si>
    <t>Plot No. 2/A2 Audyogik Vasahat Opposite Central Warehouse  Borsad</t>
  </si>
  <si>
    <t>Audyogik Vasahat</t>
  </si>
  <si>
    <t>Megh</t>
  </si>
  <si>
    <t>opticcare@rediffmail.com</t>
  </si>
  <si>
    <t>Optic Care</t>
  </si>
  <si>
    <t>RZ 36 Dada Chhatriwala Marg Palam Colony</t>
  </si>
  <si>
    <t>ahmedparvez41@gmail.com</t>
  </si>
  <si>
    <t>ceo@zeeshanexim.com</t>
  </si>
  <si>
    <t>Zeeshan Exim</t>
  </si>
  <si>
    <t>Flat No 105 1st Floor Tannery Compound Asharfabad Jajmau</t>
  </si>
  <si>
    <t>Asharfabad</t>
  </si>
  <si>
    <t>http://www.zeeshanexim.com</t>
  </si>
  <si>
    <t>shrisiabangles@gmail.com</t>
  </si>
  <si>
    <t>Shree Sia Bangles &amp; Jewellery</t>
  </si>
  <si>
    <t>No. 29 Balaji AvenueJudges Bungalow Road</t>
  </si>
  <si>
    <t>vimalshah910@gmail.com</t>
  </si>
  <si>
    <t>shahvimal910@yahoo.in</t>
  </si>
  <si>
    <t>Poorv Infosys</t>
  </si>
  <si>
    <t>Kayavarohan</t>
  </si>
  <si>
    <t>Papikondalu popularly known as Papi Hills one of the awe-inspiring place resembles Kashmir like....... This elegant hill station is calmly spread along the vivacious Godavari river.</t>
  </si>
  <si>
    <t>V.  Suresh</t>
  </si>
  <si>
    <t>papikondaluresorts@gmail.com</t>
  </si>
  <si>
    <t>Papikondalu Resorts</t>
  </si>
  <si>
    <t>Pathapattiseema Godavari Revu Boat Point</t>
  </si>
  <si>
    <t>http://www.papikondaluresorts.com/cgi-sys/suspendedpage.cgi</t>
  </si>
  <si>
    <t>We &amp;ldquo;Virdi Brothers&amp;rdquo; a Partnership firm are a well-known Manufacturer Exporter and Supplier of a broad array of Watch Cleaning Machine Watch Staking Tool Staking Tool Punch Box Pin Tong Grinding and Buffing Machine etc.</t>
  </si>
  <si>
    <t>pearltools@gmail.com</t>
  </si>
  <si>
    <t>gtsingh@gmail.com</t>
  </si>
  <si>
    <t>Virdi Brothers</t>
  </si>
  <si>
    <t>Rai Ram Saran Dass Street I/S Hall Gate</t>
  </si>
  <si>
    <t>http://www.pearltools.in</t>
  </si>
  <si>
    <t>We are one of the distinguished manufacturers traders and suppliers of a massive compilation of Designer &amp;amp; Silk Saree. Our product series is applauded for its fine finishing and impeccable designs.</t>
  </si>
  <si>
    <t>Sanju I</t>
  </si>
  <si>
    <t>rajrupkali@gmail.com</t>
  </si>
  <si>
    <t>rajsanjuinderlal@gmail.com</t>
  </si>
  <si>
    <t>Rupkali</t>
  </si>
  <si>
    <t>No. 15 Kakani Tower KN Khan Road</t>
  </si>
  <si>
    <t>Kakani Tower</t>
  </si>
  <si>
    <t>R.P</t>
  </si>
  <si>
    <t>rpglomed@gmail.com</t>
  </si>
  <si>
    <t>Global Medicare</t>
  </si>
  <si>
    <t>No. 70 Uttari Lokpur Naini</t>
  </si>
  <si>
    <t>B.K.Raghav</t>
  </si>
  <si>
    <t>sales@renewit.in</t>
  </si>
  <si>
    <t>raghav@renewit.in</t>
  </si>
  <si>
    <t>Sriram Eco Raksha Computer Services Private Limited</t>
  </si>
  <si>
    <t>No. 79 3rd Main Industrial Town Rajajinagar</t>
  </si>
  <si>
    <t>http://www.renewit.in/</t>
  </si>
  <si>
    <t>dts@gallopsafety.com</t>
  </si>
  <si>
    <t>ajit@gallopsafety.com</t>
  </si>
  <si>
    <t>Gallop Safety Private Limited</t>
  </si>
  <si>
    <t>No.6 Neerabai Shopping Centre Bhandup Village Road</t>
  </si>
  <si>
    <t>Nhaur</t>
  </si>
  <si>
    <t>http://www.gallopsafety.com</t>
  </si>
  <si>
    <t>info@rkknitwear.in</t>
  </si>
  <si>
    <t>ravi@rkknitwear.in</t>
  </si>
  <si>
    <t>RK Knitwear</t>
  </si>
  <si>
    <t xml:space="preserve">No. 10 60 Feet Road </t>
  </si>
  <si>
    <t>http://www.rkknitwear.in</t>
  </si>
  <si>
    <t>Y &amp;amp; A Computer carries a wide variety of computers including desktops laptops and tablets. Visit our computer page often and you will find great computer offers to help you find just what you need. We carry top brands like Intel HP Epson. Canon Iball Samsung LG Microsoft and Indian Brands Techcom Frontech Zippys. Antivirus from Norton Macfee Kaspersky K7 Trust Port and many more for you to select from We even carry a wide selection of computer accessories such as additional memory web cameras software in addition to other items you won't find at ordinary computer stores In your area and if you need help setting up your computer or computer hardware? Our Techs can help!</t>
  </si>
  <si>
    <t>yandacomputers@yahoo.com</t>
  </si>
  <si>
    <t>Y &amp; A Computers</t>
  </si>
  <si>
    <t>No. 468/21 1st Floor 39th Cross 26th Main 9th Block Jayanagar</t>
  </si>
  <si>
    <t>http://www.yanda.in</t>
  </si>
  <si>
    <t>jaiswalcineindia@gmail.com</t>
  </si>
  <si>
    <t>jaiswalcinevision@yahoo.com</t>
  </si>
  <si>
    <t>Jaiswal Cine India</t>
  </si>
  <si>
    <t>D-3 Bandhu Prem Chs Plot No. 728 Sector No. 7near Kirti Hospitalcharkop Kandivali (w)</t>
  </si>
  <si>
    <t>http://www.jaiswalcineindia.com</t>
  </si>
  <si>
    <t>Woman and Home Boutique offers handblock printed chiffon sarees and Kota doria/silk sarees.It also offers colourful kurta and dupatta setsscarves.</t>
  </si>
  <si>
    <t>Woman and Home Boutique offers handblock printed chiffon sarees and Kota doria/silk sarees.It also offers colourful kurta and dupatta setsscarves.For home it offers BED ROOM SETS -cushion covers bedcovers door- window curtains and DINNING ROOM SETS-tablecoversmats n napkins.Also offers handcrafted wooden toys and handmade paper articals.</t>
  </si>
  <si>
    <t>Darshini</t>
  </si>
  <si>
    <t>darshini@pickofindia.com</t>
  </si>
  <si>
    <t>singhdarshini@yahoo.co.in</t>
  </si>
  <si>
    <t>Woman &amp; Home Boutique</t>
  </si>
  <si>
    <t>Riddhi Siddhi Bhawan 2-A Defence Lab Road</t>
  </si>
  <si>
    <t>R. Nigam</t>
  </si>
  <si>
    <t>retailfirst@rediffmail.com</t>
  </si>
  <si>
    <t>Retail First</t>
  </si>
  <si>
    <t>http://www.retailfirst.co.in</t>
  </si>
  <si>
    <t>S. Lund</t>
  </si>
  <si>
    <t>v.s.lenterprisesblore@gmail.com</t>
  </si>
  <si>
    <t>V.S.L Enterprises</t>
  </si>
  <si>
    <t>No.4/1 1st Cross  S P Road</t>
  </si>
  <si>
    <t>mongersystems@gmail.com</t>
  </si>
  <si>
    <t>mongergurugram@gmail.com</t>
  </si>
  <si>
    <t>Monger Office Equipments Pvt. Ltd.</t>
  </si>
  <si>
    <t>A-1281 1st Floor G.D. Colony Mayur Vihar Phase 3</t>
  </si>
  <si>
    <t>https://www.mongerindia.com</t>
  </si>
  <si>
    <t>Gujarat stands as heart of india is vibrant with its true colors of rich heritage and culture traditions.</t>
  </si>
  <si>
    <t>maniyar.parag@gmail.com</t>
  </si>
  <si>
    <t>Mangalsutra Bangles Store</t>
  </si>
  <si>
    <t>Store 1- Krishna Shopping Center Ghanshyam Nagar New Baroda Pristage</t>
  </si>
  <si>
    <t>http://www.mangalsutrabangles.com</t>
  </si>
  <si>
    <t>marwahavikas@rocketmail.com</t>
  </si>
  <si>
    <t>Vikas Fabrics</t>
  </si>
  <si>
    <t>Street No. 2 Gajja Jain Colony</t>
  </si>
  <si>
    <t>Gajja Jain Colony</t>
  </si>
  <si>
    <t>joshinileshn@gmail.com</t>
  </si>
  <si>
    <t>141 Satyam Vihar Behind Of Bajrang Nagar Govt. School</t>
  </si>
  <si>
    <t>Satyam Vihar</t>
  </si>
  <si>
    <t>http://www.tirupatienterprisesindore.com</t>
  </si>
  <si>
    <t>exemplarstore99@gmail.com</t>
  </si>
  <si>
    <t>designerstore99@gmail.com</t>
  </si>
  <si>
    <t>Exemplar</t>
  </si>
  <si>
    <t>No. 164A Rashad Nagar 1st Floor Govindpura</t>
  </si>
  <si>
    <t>info@prospice.in</t>
  </si>
  <si>
    <t>alok.singh@prospice.in</t>
  </si>
  <si>
    <t>Prospice Technologies</t>
  </si>
  <si>
    <t>No. 80/31-B First Floor Malviya Nagar</t>
  </si>
  <si>
    <t>http://www.prospice.in</t>
  </si>
  <si>
    <t>We at Natraj Luggage started our business 25 years ago with the aim to provide high-quality bags to customers all across India.</t>
  </si>
  <si>
    <t>natrajluggage@yahoo.com</t>
  </si>
  <si>
    <t>Shop No. 1 Poddar Chawl Opposite Asha Parekh Hospital</t>
  </si>
  <si>
    <t>Shampa</t>
  </si>
  <si>
    <t>shamppas@gmail.com</t>
  </si>
  <si>
    <t>Shamppa's Collection</t>
  </si>
  <si>
    <t>Sananda Apartment  Near N.P. Vyas Petrol Pump Cahelidanga Lower</t>
  </si>
  <si>
    <t>Sananda Apartment</t>
  </si>
  <si>
    <t>http://www.shamppascollection.com</t>
  </si>
  <si>
    <t>Dulipalla</t>
  </si>
  <si>
    <t>production@oriontrims.com</t>
  </si>
  <si>
    <t>patil@oriontrims.com</t>
  </si>
  <si>
    <t>Orion Apparel Trims Private Limited</t>
  </si>
  <si>
    <t>144/B Bommasandra Indl Area (Next Hotel Sai Vishram) Hasur Main Road</t>
  </si>
  <si>
    <t>Orka Bean Bags&amp;reg;  a brand of Setner was incepted in Jan 2008 with just one vision - \ A Bean Bag in Every Indian House\.</t>
  </si>
  <si>
    <t>NM</t>
  </si>
  <si>
    <t>sales@orkabeanbags.com</t>
  </si>
  <si>
    <t>faisal@setner.in</t>
  </si>
  <si>
    <t>Orka Bean Bags</t>
  </si>
  <si>
    <t>B 10 &amp; C 11 KSSIDC</t>
  </si>
  <si>
    <t>Virasat Fashion Apparel is Manufacturer &amp; Exporter of ladies kurti tops tunic skirts etc we provide our all products at reasonable price.</t>
  </si>
  <si>
    <t>virasat.fashion.apparel@gmail.com</t>
  </si>
  <si>
    <t>virasatapparel@gmail.com</t>
  </si>
  <si>
    <t>Virasat Fashion Apparel</t>
  </si>
  <si>
    <t>No. 93 Hauz Rani South</t>
  </si>
  <si>
    <t>kabircreation4@live.com</t>
  </si>
  <si>
    <t>kabircreation@gmail.com</t>
  </si>
  <si>
    <t>Kabir Creation</t>
  </si>
  <si>
    <t>No. 2128 Prem Nagar Street No. 3 Near Satguru Ram Das Metro Station</t>
  </si>
  <si>
    <t>http://www.kabircreation.com</t>
  </si>
  <si>
    <t>PKS Infra Engineers Pvt. Ltd. is a multi-faceted Civil Engineering Consultancy Organization providing solutions to various civil engineering projects.</t>
  </si>
  <si>
    <t>omprakashpearls2011@gmail.com</t>
  </si>
  <si>
    <t>Om Prakash Jewels &amp; Pearls</t>
  </si>
  <si>
    <t>Opposite Gandhi Medical College Basheerbagh Near Flyover</t>
  </si>
  <si>
    <t>vijayimpex1199@yahoo.com</t>
  </si>
  <si>
    <t>Vijay Impex</t>
  </si>
  <si>
    <t>No. 13 Press Complex Apni Duniya BuildingA B Road</t>
  </si>
  <si>
    <t>Sarees Indian womens&amp;rsquo; most popular and loved attire is a symbol of Indian tradition and culture. It is the only gorgeous attire that most of the Indian women love to wear during any occasion and festivals.</t>
  </si>
  <si>
    <t>kesrinandansarees@gmail.com</t>
  </si>
  <si>
    <t>Kesri Nandan Sarees Private Limited</t>
  </si>
  <si>
    <t>No.- 3001 &amp; Amp. 3002 2nd Floor Sai Nathu Textile Market</t>
  </si>
  <si>
    <t>setaindia.ccu@gmail.com</t>
  </si>
  <si>
    <t>Seta India</t>
  </si>
  <si>
    <t>190 SUBODH PARK KOLKATA - 700070</t>
  </si>
  <si>
    <t>Subodh Park</t>
  </si>
  <si>
    <t>Vishinu</t>
  </si>
  <si>
    <t>shyaminternational_1@yahoo.co.in</t>
  </si>
  <si>
    <t>Sahyam International</t>
  </si>
  <si>
    <t>No. 338 Lalaniyan Ka Chowk Gopal Tika</t>
  </si>
  <si>
    <t>http://www.shyaminternational.com/</t>
  </si>
  <si>
    <t>shreejeejewels@gmail.com</t>
  </si>
  <si>
    <t>shreejeejewels@yahoo.co.in</t>
  </si>
  <si>
    <t>Shreejee Jewels</t>
  </si>
  <si>
    <t>No. 550- A  Gangori Bazar</t>
  </si>
  <si>
    <t>Gangori Bazar</t>
  </si>
  <si>
    <t>http://www.shreejeejewels.com</t>
  </si>
  <si>
    <t>we Reeva Fashions established in 2015&amp;nbsp;are continuously growing in national market by offering high quality embedded products. We are trustworthy manufacturer supplier wholesaler &amp;amp; trader&amp;nbsp;of&amp;nbsp;Fashion &amp;amp; Imitation Jewellery.</t>
  </si>
  <si>
    <t>reeva.assist@gmail.com</t>
  </si>
  <si>
    <t>Reeva Fashions</t>
  </si>
  <si>
    <t>Block No. 28B Building B3 Sukhshanti Niketan LBS Road Ghatkopar West</t>
  </si>
  <si>
    <t>Supplier and manufacturer of gents shirt ready made garment t-shirt gents wear garment shirts</t>
  </si>
  <si>
    <t>mlohia1972@gmail.com</t>
  </si>
  <si>
    <t>Orchid Creations Private Limited</t>
  </si>
  <si>
    <t>19 canal south road paridhan garment park</t>
  </si>
  <si>
    <t>paridhan garment park</t>
  </si>
  <si>
    <t>Shaheen</t>
  </si>
  <si>
    <t>primemarketingco@yahoo.co.uk</t>
  </si>
  <si>
    <t>Prime Marketing Co.</t>
  </si>
  <si>
    <t>No. 34-35 New Gautam Nagar Near Kohinoor Rubber Mill</t>
  </si>
  <si>
    <t>http://www.jupiterbeanbag.com</t>
  </si>
  <si>
    <t>We are manufactures of Medieval Chainmail Shirt Medieval Chain mail Armor Chainmail Huaberk Chainmail Haubergeon Chainmail Coif Chainmail Leggings Medieval Helmets Medieval Swords Medieval Costumes Medieval Swords Medieval Full Suit of Armor Medieval Armors Leather Helmets German Pickelhaube Prussian Helmets. We are manufacturers and exporters of Medieval Replica Handicraft items. We Give very attractive discount on bulk purchase. All our items are made from top quality items. Best quality items at affordable price. Please note : Quality is a parameter where we make no compromises.</t>
  </si>
  <si>
    <t>armorshopus@gmail.com</t>
  </si>
  <si>
    <t>nisar5002000@gmail.com</t>
  </si>
  <si>
    <t>Armor Shop</t>
  </si>
  <si>
    <t>House No-18</t>
  </si>
  <si>
    <t>http://armorshopusa.com/</t>
  </si>
  <si>
    <t>We &amp;ldquo;Vishnu Priya Fabs&amp;rdquo; are a Sole Proprietorship firm recognized as the leading manufacturer and supplier of a broad assortment of Designer Saree Fancy Saree Trendy Saree Printed Saree Printed Suit Anarkali Suit etc.</t>
  </si>
  <si>
    <t>Shobhit Kumar</t>
  </si>
  <si>
    <t>vishnupriyafabs@gmail.com</t>
  </si>
  <si>
    <t>Vishnu Priya Fabs</t>
  </si>
  <si>
    <t>A-1103 11th Floor Nandanvan Apartment Vesu Shivkrupa Market</t>
  </si>
  <si>
    <t>A wonderland of gold and diamond jewellery is the latest offering from Adrija. Its unique Jewellery Emporiums with a variety of classy and stylish ornaments can charm any woman.</t>
  </si>
  <si>
    <t>Creations of stunning elegance and captivating originality Adrija&amp;rsquo;s designs make your life glamorous. Their designs are best described as a combination of rarity and magnificence just like our Indian culture. Discover the beautiful world of Adrija its outstanding quality and unbeatable price range at our showroom. Immerse yourself in a treasure trove of dazzling gold diamond sapphire and gemstone jewelleries all glimmering in a rainbow of colours and styles. Choose from our collection of sparkling gold necklace glittering wedding sets diamond rings and earrings. Celebrate love and romance with our stunning engagement and wedding rings. Explore vintage jewellery from Adrija&amp;rsquo;s collection. Discover the spectacular world of Adrija.</t>
  </si>
  <si>
    <t>Kanti Roy</t>
  </si>
  <si>
    <t>mrinal.roy@adrijagold.com</t>
  </si>
  <si>
    <t>soumen.paul@adrijagold.com</t>
  </si>
  <si>
    <t>Adrija Gold Corporation Limited</t>
  </si>
  <si>
    <t>RGM 25/3010 V I P Road</t>
  </si>
  <si>
    <t>V I P Road</t>
  </si>
  <si>
    <t>http://www.adrijagold.com</t>
  </si>
  <si>
    <t>vishal.pol55@gmail.com</t>
  </si>
  <si>
    <t>Room 203 Kalyan Vadi Rang Karkhana Near Vaibhav Apartment</t>
  </si>
  <si>
    <t>srijanikaart@gmail.com</t>
  </si>
  <si>
    <t>patra.sweta@gmail.com</t>
  </si>
  <si>
    <t>Srijanika-an Art Hub</t>
  </si>
  <si>
    <t>Shop No. 2 &amp; 3 Arihant Riddhi Siddhi Chs Sector 7Ghansoli new Mumbai-400701</t>
  </si>
  <si>
    <t>http://www.srijanika.org/cgi-sys/suspendedpage.cgi</t>
  </si>
  <si>
    <t>Kumar Barman</t>
  </si>
  <si>
    <t>gautam.barman06@gmail.com</t>
  </si>
  <si>
    <t>Gautam Gems &amp; Jewellery</t>
  </si>
  <si>
    <t>Ground Floor Bhagwan Hotel</t>
  </si>
  <si>
    <t>S.B.Roy Road</t>
  </si>
  <si>
    <t>We are distinguished Manufacturer Trader and Supplier of wide collection of Fancy Saree Printed Saree Designer Saree etc. The offered sarees are widely demanded for their attractive print smooth finishing light weight and skin-friendliness.</t>
  </si>
  <si>
    <t>jigs_lovable@yahoo.in</t>
  </si>
  <si>
    <t>Shivani Fashion</t>
  </si>
  <si>
    <t>No. 513-514 Ashoka Tower Ring Road</t>
  </si>
  <si>
    <t>Anureeta</t>
  </si>
  <si>
    <t>contactnishkaarts@gmail.com</t>
  </si>
  <si>
    <t>Nishka Arts</t>
  </si>
  <si>
    <t>B 10 Sukomal Apartment Near Sarthak Towers Ramdevnagar Satellite</t>
  </si>
  <si>
    <t>http://www.nishkaarts.in</t>
  </si>
  <si>
    <t>Welcome to Vmm Garments.we provide you latest and best quality of clothes.all brands clothes are available here.</t>
  </si>
  <si>
    <t>Betala</t>
  </si>
  <si>
    <t>pratikbetala3@gmail.com</t>
  </si>
  <si>
    <t>Vikram Mega Mart</t>
  </si>
  <si>
    <t>G-103/118Vikram TowerSapna Sangeeta</t>
  </si>
  <si>
    <t>Sapna Sangeeta</t>
  </si>
  <si>
    <t>&lt;ul&gt;&lt;li&gt;Pakeeza Aanchal is a Wedding Designer store for Women Girls and Kids. We are specialist in Khada Dupatta Fish Cut Sharara Ghagras Pure Silk Sarees Gowns Ready made Frocks Embroidery Sarees and Work Sarees.We are famous for wedding collection.&lt;/li&gt;&lt;/ul&gt;</t>
  </si>
  <si>
    <t>Munawar</t>
  </si>
  <si>
    <t>munawarkhanmnr@gmail.com</t>
  </si>
  <si>
    <t>pakeezaanchal@gmail.com</t>
  </si>
  <si>
    <t>Pakeeza Aanchal</t>
  </si>
  <si>
    <t># 12-2-789 Pillar No. 30 Main Road Mehdipatnam</t>
  </si>
  <si>
    <t>http://www.pakeezaaanchal.com/</t>
  </si>
  <si>
    <t>Mayukh</t>
  </si>
  <si>
    <t>SG</t>
  </si>
  <si>
    <t>care.saiuddyog@gmail.com</t>
  </si>
  <si>
    <t>mayukh.sg@saiyuguddyog.co.in</t>
  </si>
  <si>
    <t>Sai Yug Uddyog</t>
  </si>
  <si>
    <t>548 Pulin Avenue</t>
  </si>
  <si>
    <t>http://www.saiyuguddyog.co.in</t>
  </si>
  <si>
    <t>info@phoenixcreation.in</t>
  </si>
  <si>
    <t>satishbassi24@gmail.com</t>
  </si>
  <si>
    <t>Phoenix Creations</t>
  </si>
  <si>
    <t>Opposite Super Kanda Super Cycle Market</t>
  </si>
  <si>
    <t>http://www.phoenixcreation.in</t>
  </si>
  <si>
    <t>jps1967@rediffmail.com</t>
  </si>
  <si>
    <t>Abhimanshree</t>
  </si>
  <si>
    <t>Jayesh P Shah Mulberry3 Bunglow No. 37 Magarpatta City Hadapsar</t>
  </si>
  <si>
    <t>&lt;ul&gt; &lt;li&gt;S.B Electricals is a instalation contractor and service provider of security cameras video surveillance systems and CCTV equipment (Closed Circuit Television) for home business and government. Surveillance cameras and DVR systems with remote Internet viewing is our specialty. Most of our surveillance systems include DVR viewer software for Windows and Mac PCs as well as mobile surveillance viewer apps for iPhone iPad and Android devices. We sell many complete systems that are pre-configured and easy to install.&lt;/li&gt; &lt;li&gt;S.B Electricals provides the best customer service &amp; technical support in the industry. We also strive to provide the most competitive pricing possible on surveillance systems security cameras NUUO surveillance equipment and Geovision DVR cards&lt;/li&gt; &lt;li&gt;When there&amp;rsquo;s a need for Raleigh electrical services our customers have trusted Progressive for electrical repairs wiring and construction projects . We&amp;rsquo;re still as committed as ever to satisfying our electrical services customers through excellence and safety in our work..&lt;/li&gt; &lt;/ul&gt;</t>
  </si>
  <si>
    <t>satyendrabarai8@gmail.com</t>
  </si>
  <si>
    <t>S. B. Electricals</t>
  </si>
  <si>
    <t>H/4 Jai Maharashtra Nagar Near Antophill Church</t>
  </si>
  <si>
    <t>Jai Maharashtra Nagar</t>
  </si>
  <si>
    <t>http://www.sbelectricals.co.in</t>
  </si>
  <si>
    <t>parassoni@runmyerrands.in</t>
  </si>
  <si>
    <t>ecommerce@runmyerrands.in</t>
  </si>
  <si>
    <t>Run My Errands</t>
  </si>
  <si>
    <t>C-45 Hemresha Gupta Compound VP Road</t>
  </si>
  <si>
    <t>http://www.runmyerrands.in</t>
  </si>
  <si>
    <t>Megashoemart is the popular shopping website for shopping of all kinds of leather products and shoes all over india providing best quality and brand in Chennai India.Megashoemart offers some of the finest and best leather products with options through various safe and secure payment processing. We have a safe and trust worthy online payment procedure for payment. Our Leather products are of great quality with affordable prices and it will be elegant graceful durable trendy and comfortable and we make sure that each and every product we sell fulfills all the criteria after then we sell it. So make best use of our online leather products in our online store to have an ammazing shopping experience with free home delivery option. At Megashoemart.com you can find wide variety of Formal shoesCasual Shoes Sports Shoes belts Gloves wallets and bags.</t>
  </si>
  <si>
    <t>jawadspace30@gmail.com</t>
  </si>
  <si>
    <t>Axil Shoes</t>
  </si>
  <si>
    <t>No 3/7 Tiruvallur Bypass Vaniyambadi</t>
  </si>
  <si>
    <t>G R Textiles wasc established in the year 2011. We are Wholesaler and supplier of&amp;nbsp; Ladies Suit Denim Blue Jeans Designer Suits etc. Premium quality raw material is used for manufacturing these products in compliance with the international quality standards. The raw material is procured from some of the trusted vendors of the industry who are wisely selected by our procuring agents.</t>
  </si>
  <si>
    <t>D Guljar</t>
  </si>
  <si>
    <t>guljaransari6321@gmail.com</t>
  </si>
  <si>
    <t>G R Textiles</t>
  </si>
  <si>
    <t>Dak Ghar Aldar Pada South 24 Pargana</t>
  </si>
  <si>
    <t>Nano Spy develops advanced applications for mobile phones specializing in state of the art technologies to deliver the best mobile monitoring surveillance and tracking software solutions. Our powerful software ease of use &amp;nbsp;outstanding customer support set us miles ahead of the competition.&amp;nbsp;We pride ourselves on delivering both the best products and the best customer experience. From our intuitive easy to use application interface to our affordable service subscriptions and top notch customer response and support team mSpy is redefining the world of mobile security and surveillance software. We want you to buy with confidence and enjoy the security of knowing that we stand behind out product and behind you ready to provide on-demand support for all technical and administrative questions.</t>
  </si>
  <si>
    <t>nanospyindia@gmail.com</t>
  </si>
  <si>
    <t>swoquixdma@gmail.com</t>
  </si>
  <si>
    <t>Nano Spy</t>
  </si>
  <si>
    <t>11/106-107 Rajat Path Mansarovar</t>
  </si>
  <si>
    <t>http://www.nanospy.in</t>
  </si>
  <si>
    <t>palladiumsoftsolution@gmail.com</t>
  </si>
  <si>
    <t>pratulkumarjain@gmail.com</t>
  </si>
  <si>
    <t>Palladium Soft Solutions Pvt. Ltd.</t>
  </si>
  <si>
    <t>103 Sai Yash Jewel Laxman Nagar Bus Stop Thergaon Pune</t>
  </si>
  <si>
    <t>Thergaon</t>
  </si>
  <si>
    <t>zaksapparels@gmail.com</t>
  </si>
  <si>
    <t>Zaksberg</t>
  </si>
  <si>
    <t>No 10 Ramaiah Colony 3rd Street East  Tirupur</t>
  </si>
  <si>
    <t>http://www.zaksberg.com</t>
  </si>
  <si>
    <t>Marble Chowki Ganesh Marble Plate Marble Mobile Stand Marble Pooja Thali Marble Flower Vase Marble POt Marble Pillar Watch Marble Clock Marble Lalten Marble Painting &amp;nbsp;VasesMobile Stand Clock WatchGanesha Pooja thalilantern&amp;nbsp;</t>
  </si>
  <si>
    <t>Chitrahandicraft is a permanent name in the market for being the for most manufacturer supplier of artistically created Decorative Handicraft Items.our company has over a decades experience in this field. We carry out our operations from our office based in Jaipur at Rajasthan. Keeping alive the spirit of art and craft by our collection we are engaged supply and exclusive line of products categorized under Miniature Paintings Marble Chess Sets Marble Elephants Marble Gift Articles Marble Statues Marble Vases Marble Watches etc.</t>
  </si>
  <si>
    <t>Info@chitrahandicraftjaipur.in</t>
  </si>
  <si>
    <t>chitrahandicraft.in@gmail.com</t>
  </si>
  <si>
    <t>Chitra Handicraft</t>
  </si>
  <si>
    <t>No. 495 Radha Gopal Ji Ka Mandir</t>
  </si>
  <si>
    <t>Ghat Gate Bazar</t>
  </si>
  <si>
    <t>http://www.chitrahandicraft.com</t>
  </si>
  <si>
    <t>kunalshah488@yahoo.com</t>
  </si>
  <si>
    <t>kkcreation77@yahoo.com</t>
  </si>
  <si>
    <t>KK Creation</t>
  </si>
  <si>
    <t>Desai Nagar Society Near Post Office Palod</t>
  </si>
  <si>
    <t>shanthis.shankar@gmail.com</t>
  </si>
  <si>
    <t>Shanthis The Garments Shop</t>
  </si>
  <si>
    <t>No 11 First Avenue Indira Nagar Adyar Near Indian Oil Petrol Bunk</t>
  </si>
  <si>
    <t>http://shanthis.in</t>
  </si>
  <si>
    <t>roopesh@mobiledotcom.in</t>
  </si>
  <si>
    <t>Mobile Accessories</t>
  </si>
  <si>
    <t>No. 106 M. V. House</t>
  </si>
  <si>
    <t>shahibaug</t>
  </si>
  <si>
    <t>We stand among the key traders suppliers and distributors of an ample assortment of products like Mobile Chargers Screen Guard Screen Protector etc.We ensure the high quality standards of the products along with their affordable prices.</t>
  </si>
  <si>
    <t>anoop.pandey315@gmail.com</t>
  </si>
  <si>
    <t>ap68668@gmail.com</t>
  </si>
  <si>
    <t>Pandey Mobiles</t>
  </si>
  <si>
    <t>Shop No. UGF-22 Super Electronic Market Near LIU Office Reti Road</t>
  </si>
  <si>
    <t>Super Electronic Market</t>
  </si>
  <si>
    <t>Debajit</t>
  </si>
  <si>
    <t>thecorporatekolkata@gmail.com</t>
  </si>
  <si>
    <t>The Corporate</t>
  </si>
  <si>
    <t>No. 4</t>
  </si>
  <si>
    <t>Royd Street</t>
  </si>
  <si>
    <t>http://www.thecorporatekolkata.com/</t>
  </si>
  <si>
    <t>info@loguss.in</t>
  </si>
  <si>
    <t>Loguss The Fashion Mantra</t>
  </si>
  <si>
    <t>MGF Metropolitan Mall G-13 Ground Floor Sahkar Marg Circle C-Scheme City Pulse Mall</t>
  </si>
  <si>
    <t>http://loguss.in/</t>
  </si>
  <si>
    <t>Kushagra</t>
  </si>
  <si>
    <t>kushagra1412.kg@gmail.com</t>
  </si>
  <si>
    <t>No. 81 Kanhaiyalal Market Chopla Mandir</t>
  </si>
  <si>
    <t>Sainathan</t>
  </si>
  <si>
    <t>rsainathan@ettspl.in</t>
  </si>
  <si>
    <t>Eurotech Technical Solutions Pvt Ltd</t>
  </si>
  <si>
    <t>G0- 1 Ganesh Apartments New No. 32 Old No. 85 &amp; 86 Adam Street Mylapore</t>
  </si>
  <si>
    <t>http://www.ettspl.in</t>
  </si>
  <si>
    <t>Mailing</t>
  </si>
  <si>
    <t>shivamexport1@yahoo.co.in</t>
  </si>
  <si>
    <t>Shivam Export</t>
  </si>
  <si>
    <t>No. 2217</t>
  </si>
  <si>
    <t>http://www.shivamexport.co.in/</t>
  </si>
  <si>
    <t>mohan video.com is india&amp;rsquo;sfavorite online blu ray &amp;amp; dvd shopping destination and first exclusivebluray &amp;amp; dvd ecommerce portal from mr.mohan lal bansal which helpsconsumersplan their digital lifestyle it enables consumers to buy the latest&amp;amp;colest blu ray &amp;amp; dvd &amp;nbsp;to live smarter.one can shop from a widerange of blu ray &amp;amp; dvd &amp;nbsp; &amp;nbsp;across brands in categories&amp;nbsp;mohanvideo.comwas startedwith a vision to create a company which caters to masses givingthemopportunity to buy best quality dvds blu ray&amp;rsquo;s at mostcompetitiveprices to enable larger sections of society to exercise right toenjoy.&amp;nbsp;our goal is toprovide thebiggest collection of original dvdsblu ray&amp;rsquo;s atthe lowestprices in the market. our prices are normally 15 to 20% lower thanthe retailprices in the market.&amp;nbsp;higher interestof customers is of utmostim portance to us. we believe in fair businesspractices and complete costumer satisfaction by passing on maximum benefits toconsumers. after watching ourdvds you will never compromise with the qualityagain.it is a one stop shop forall your entertainment needs.</t>
  </si>
  <si>
    <t>Managing Diracter</t>
  </si>
  <si>
    <t>mohanbansal5532@yahoo.com</t>
  </si>
  <si>
    <t>Mohan Lal Bansal Jayashree Housing Complex</t>
  </si>
  <si>
    <t>A.K.K Road Gandhi Nagara</t>
  </si>
  <si>
    <t>http://www.thebighit.in</t>
  </si>
  <si>
    <t>bricksfood@yahoo.com</t>
  </si>
  <si>
    <t>info@bricksfood.com</t>
  </si>
  <si>
    <t>Bricks Food And Bricks Creative World</t>
  </si>
  <si>
    <t>Block No. 406 Plot No. 1p Aamod Gam Road</t>
  </si>
  <si>
    <t>Sayan Sugar Road</t>
  </si>
  <si>
    <t>http://facebook.com/bricksfood</t>
  </si>
  <si>
    <t>B Solanki</t>
  </si>
  <si>
    <t>acrosoft.systems@outlook.com</t>
  </si>
  <si>
    <t>Acrosoft Systems</t>
  </si>
  <si>
    <t>Shop No. 27 Dadoji Konddev StadiumThane West</t>
  </si>
  <si>
    <t>gaysarathy@gmail.com</t>
  </si>
  <si>
    <t>likesaran24@gmail.com</t>
  </si>
  <si>
    <t>Haritha Fashions</t>
  </si>
  <si>
    <t>No. 11/170 Anugarden Main Road</t>
  </si>
  <si>
    <t>Kovoor</t>
  </si>
  <si>
    <t>ankit@hawkvisionindia.com</t>
  </si>
  <si>
    <t>info@hawkvisionindia.com</t>
  </si>
  <si>
    <t>Aaa Security Solutions</t>
  </si>
  <si>
    <t>No. 26 Krishna Market Pitampura</t>
  </si>
  <si>
    <t>We started up with manufacturing of printed cotton fabrics in year 2002 and were supplying export quality printed fabrics to various exporters of West India. &amp;nbsp;In year 2008 apart from manufacturing of printed fabrics</t>
  </si>
  <si>
    <t>Ashfaque</t>
  </si>
  <si>
    <t>inquiry@indianemporium.co.in</t>
  </si>
  <si>
    <t>Indian Emporium</t>
  </si>
  <si>
    <t>147 Kamla Nehru Nagar Pakija Chakki Street</t>
  </si>
  <si>
    <t>skdhar6@gmail.com</t>
  </si>
  <si>
    <t>Keral Gurah Lane No 2 Barnai Road</t>
  </si>
  <si>
    <t>Barnai Road</t>
  </si>
  <si>
    <t>Rameez Y.</t>
  </si>
  <si>
    <t>vogue22@ymail.com</t>
  </si>
  <si>
    <t>Vogue 22</t>
  </si>
  <si>
    <t>No. 219 Janjikar Street Next To A.R. Street</t>
  </si>
  <si>
    <t>Bhai Jogani</t>
  </si>
  <si>
    <t>joganibhavesh@ymail.com</t>
  </si>
  <si>
    <t>joganibhavesh26@gmail.com</t>
  </si>
  <si>
    <t>Intimate Diamonds Company</t>
  </si>
  <si>
    <t>No. 87 Hari Hari Society Part-2</t>
  </si>
  <si>
    <t>Hari Hari Society</t>
  </si>
  <si>
    <t>http://intimatediamonds.co.in/</t>
  </si>
  <si>
    <t>We are occupied in Manufacturing Exporting and Supplying high quality array of Printed Sarees Indian Sarees Fancy Sarees Designer Sarees etc. The offered sarees are appreciated for attractive designs vibrant colors and beautiful patterns.</t>
  </si>
  <si>
    <t>K. Mishra</t>
  </si>
  <si>
    <t>vipin.mishra1007@gmail.com</t>
  </si>
  <si>
    <t>Tanistha Fashion</t>
  </si>
  <si>
    <t xml:space="preserve">B-2326 1st Floor Ring Road </t>
  </si>
  <si>
    <t>Be it a Birthday present or a childs party favour. Be it a homecoming gift or an anniversary gift. Now who dosen't like their name on everything thats theirs. The same thought founded Toon Touch.</t>
  </si>
  <si>
    <t>toontouch@gmail.com</t>
  </si>
  <si>
    <t>Toon Touch</t>
  </si>
  <si>
    <t>Shop No. 106 Crystal Mall Near KFC Off Linking Road Bandra West</t>
  </si>
  <si>
    <t>http://www.toontouch.in/cgi-sys/suspendedpage.cgi</t>
  </si>
  <si>
    <t>Pardhi</t>
  </si>
  <si>
    <t>rajendra_pardhi@yahoo.com</t>
  </si>
  <si>
    <t>Ishan Enterprises</t>
  </si>
  <si>
    <t>No. 6 Jugal Kishor Layout Gopal Nagar</t>
  </si>
  <si>
    <t>Gopal Nagar</t>
  </si>
  <si>
    <t>Babu Raj</t>
  </si>
  <si>
    <t>tgleatherspvtltd@gmail.com</t>
  </si>
  <si>
    <t>director@topgrain.in</t>
  </si>
  <si>
    <t>Topgrain Store</t>
  </si>
  <si>
    <t>No.38/389 Karshaka Road</t>
  </si>
  <si>
    <t>Karshaka Road</t>
  </si>
  <si>
    <t>A Place where u can find all type of partywear casual kurties  leggings jaggings duppata n salwar having huge collection.....</t>
  </si>
  <si>
    <t>mohitgirdhar51@gmail.com</t>
  </si>
  <si>
    <t>poshakhisar@gmail.com</t>
  </si>
  <si>
    <t>Haidar</t>
  </si>
  <si>
    <t>nationalgoldpalace@gmail.com</t>
  </si>
  <si>
    <t>National Gold Palace</t>
  </si>
  <si>
    <t>Gandhi Chowk Azad Road</t>
  </si>
  <si>
    <t>Thirthahalli</t>
  </si>
  <si>
    <t>http://www.nationalgoldpalace.in</t>
  </si>
  <si>
    <t>sales@azafrangroup.com</t>
  </si>
  <si>
    <t>Azafran Innovacion Limited</t>
  </si>
  <si>
    <t>3rd Floor Bhadra Raj Chambers</t>
  </si>
  <si>
    <t>http://www.azafranbutterandwax.com</t>
  </si>
  <si>
    <t>anshu.junior@yahoo.com</t>
  </si>
  <si>
    <t>Deepak Creation</t>
  </si>
  <si>
    <t>No. 524/12 1st Floor J. M. Market</t>
  </si>
  <si>
    <t>ranjan78in@gmail.com</t>
  </si>
  <si>
    <t>Jigsan Group</t>
  </si>
  <si>
    <t>Plot No. 1391 Hansapal Naharkanta</t>
  </si>
  <si>
    <t>Naharkanta</t>
  </si>
  <si>
    <t>Situated in Mumbai we are one of the renowned names that is engaged in the domain of manufacturing and supplying designer bags. Our products can also be availed at industry-competitive prices.</t>
  </si>
  <si>
    <t>shahdarshil30@gmail.com</t>
  </si>
  <si>
    <t>fineartcovers@gmail.com</t>
  </si>
  <si>
    <t>Fine Art</t>
  </si>
  <si>
    <t>Jai Hind Estate Building No. 2B</t>
  </si>
  <si>
    <t>Manufacturer and exporter of oil cans oil buckets stainless steel housewares surgical tools handtool agricultural tools carpentery tools tarpaulins ropes and tractor accessories.</t>
  </si>
  <si>
    <t>sandeepkaul2003@yahoo.co.in</t>
  </si>
  <si>
    <t>sandeepkaul2003@gmail.com</t>
  </si>
  <si>
    <t>Trans Tool Private Limited</t>
  </si>
  <si>
    <t>Plot No. 153 Sector 7 Imt Manesar</t>
  </si>
  <si>
    <t>Imt Manesar</t>
  </si>
  <si>
    <t>http://www.transtool.in</t>
  </si>
  <si>
    <t>Kabita's Saree\r\nCollection a pathbreaker in Bengal handloom set up by Kaushik Biswas a decade\r\nago in Kolkata has grown from strength to strength from a very humble\r\nbeginning.The brand KSC today is synonymous with innovation and elegance and\r\nrepresents the best of Bengal in the textile corridors of India both in\r\nwholesale and retail. With his innovative designs indepth knowledge in playing\r\nwith textures and unique color concepts Mr. Biswas has been able to bring\r\nforth a plethora of exclusive sarees for the discerning customer. His hands-on\r\nknowledge in the field of textile manifests itself in his weaves and designs\r\nand has found many admirers all over India.</t>
  </si>
  <si>
    <t>kaushik@kabitassaree.com</t>
  </si>
  <si>
    <t>Kabita's Saree Collection</t>
  </si>
  <si>
    <t>No. 4/40 A Bijoygarh</t>
  </si>
  <si>
    <t>http://kabitassaree.com/index.php</t>
  </si>
  <si>
    <t>Lypsa Gems and Jewellery Ltd. is engaged in three core activities: Rough Preparation Manufacturing and Polished Diamonds Marketing.</t>
  </si>
  <si>
    <t>info@lypsa.in</t>
  </si>
  <si>
    <t>customersupport@sorteddiamonds.com</t>
  </si>
  <si>
    <t>Lypsa Gems &amp; Jewellery Limited</t>
  </si>
  <si>
    <t>BC-6021 Bharat Diamond Bourse</t>
  </si>
  <si>
    <t>http://www.lypsa.in</t>
  </si>
  <si>
    <t>sandeeppathak778@gmail.com</t>
  </si>
  <si>
    <t>dubevirendra@gmail.com</t>
  </si>
  <si>
    <t>Venture Security Systems And Surveillance</t>
  </si>
  <si>
    <t>Office No. 202 Sukhmani Warehousing 5 Vishnupuri Main AB Road</t>
  </si>
  <si>
    <t>Vishnupuri Main</t>
  </si>
  <si>
    <t>http://www.venturesecurity.in/</t>
  </si>
  <si>
    <t>We are the leading manufacturer of heat transfer stickers in indiaour branches are at tiruppur kolkatadelhi and china. Our production capacity is 25000 stickers per day. We are here for all your needs to improve your cloth taste</t>
  </si>
  <si>
    <t>jainimpexkolkata@gmail.com</t>
  </si>
  <si>
    <t>No. 9 Watkins Lane Ground Floor</t>
  </si>
  <si>
    <t>Watkins Lane</t>
  </si>
  <si>
    <t>http://www.sastamanda.com</t>
  </si>
  <si>
    <t>We are offering mens leather wallet etc.</t>
  </si>
  <si>
    <t>leathercraft0@gmail.com</t>
  </si>
  <si>
    <t>No7 2nd Floor Periamet</t>
  </si>
  <si>
    <t>periamet</t>
  </si>
  <si>
    <t>http://lci.co.in/NewSite/user/index.php</t>
  </si>
  <si>
    <t>vijay@jagdambadelhi.com</t>
  </si>
  <si>
    <t>gurpreet@jagdambadelhi.com</t>
  </si>
  <si>
    <t>Jealiot Camera Bags</t>
  </si>
  <si>
    <t>4874/316. 3rd Floor Sai Market  Fatak Namak Hauzqezi</t>
  </si>
  <si>
    <t>Hauzqezi</t>
  </si>
  <si>
    <t>http://www.jagdambadelhi.com</t>
  </si>
  <si>
    <t>Malliram Jewellery House is a renowned name in the world of jewellery. &amp;nbsp; &amp;nbsp; &amp;nbsp; &amp;nbsp; &amp;nbsp; &amp;nbsp; &amp;nbsp;</t>
  </si>
  <si>
    <t>malliram_jewelleryhouse@yahoo.com</t>
  </si>
  <si>
    <t>manu2818@yahoo.com</t>
  </si>
  <si>
    <t>Malliram Jewellery House</t>
  </si>
  <si>
    <t>No. 32 A CEE TEE Mall Next To Ebony Mall Road</t>
  </si>
  <si>
    <t>Next To Ebony</t>
  </si>
  <si>
    <t>http://www.malliramjewelleryhouse.com</t>
  </si>
  <si>
    <t>npstationery@gmail.com</t>
  </si>
  <si>
    <t>Navjyothi Plastic &amp; Stationery</t>
  </si>
  <si>
    <t>No 02  Ground Floor  23rd Cross    Cubbonpet</t>
  </si>
  <si>
    <t>gkfilms2004@gmail.com</t>
  </si>
  <si>
    <t>Glamourous Kreative Films</t>
  </si>
  <si>
    <t>200A Basment Near Jasbeer Singh clinic</t>
  </si>
  <si>
    <t>http://www.gkfilmsindia.com</t>
  </si>
  <si>
    <t>&lt;ul&gt;&lt;li&gt;Kaliya Sports is one of the most renounced sports shop in Varanasi.&lt;/li&gt;&lt;li&gt;Kaliya Sports is very famous for its sports items.&lt;/li&gt;&lt;li&gt;Founded by Late. Madan Lal who came from Siyalkote in year 1947.&lt;/li&gt;&lt;li&gt;He started the company in 1952 at Lahurabir Varanasi.&lt;/li&gt;&lt;li&gt;Kaliya Sports are the suppliers of east U.P Bihar and M.P&lt;/li&gt;&lt;li&gt;We provide the best sports products to our customers at a very reasonable cost.&lt;/li&gt;&lt;li&gt;We supplies all kinds of Sports Games Gymnastic Health Equipments and Sports wear etc.&lt;/li&gt;&lt;li&gt;We are here to give you best services with taking the care of yours choice.&lt;/li&gt;&lt;/ul&gt;</t>
  </si>
  <si>
    <t>Kalia</t>
  </si>
  <si>
    <t>kaliasports1952@gmail.com</t>
  </si>
  <si>
    <t>Kalia Sports</t>
  </si>
  <si>
    <t>Lahurabir VAANASI 221001</t>
  </si>
  <si>
    <t>Lahurabir</t>
  </si>
  <si>
    <t>http://kaliyasports.co.in/contact_us.html</t>
  </si>
  <si>
    <t>Our company headed by Mr. Anoop P. Chowhan has established itself as a reliable manufacturer supplier and trader of Denim Shirts Mens Denim Shirts and different designer apparels for men.</t>
  </si>
  <si>
    <t>P. Chowhan</t>
  </si>
  <si>
    <t>anoop_chowhan@yahoo.com</t>
  </si>
  <si>
    <t>Chowhan Distributors</t>
  </si>
  <si>
    <t>No. 16/3/5-1 1st Floor Above Vijaya Bank Near Surana College South End Road Basavanagudi</t>
  </si>
  <si>
    <t>arora.pankaj10@yahoo.com</t>
  </si>
  <si>
    <t>Devi Dass &amp; Sons</t>
  </si>
  <si>
    <t>No. 8-D Shastri Market</t>
  </si>
  <si>
    <t>TRS.</t>
  </si>
  <si>
    <t>Balakkrishnan</t>
  </si>
  <si>
    <t>capitalpress.ch5@gmail.com</t>
  </si>
  <si>
    <t>trs.balakkrishnan@gmail.com</t>
  </si>
  <si>
    <t>Capital Press</t>
  </si>
  <si>
    <t>No. 35-27 Lloyds Road Triplicane</t>
  </si>
  <si>
    <t>http://www.capitalpress.in</t>
  </si>
  <si>
    <t>We have established this company as a car &amp;amp; tour operator from past fifteen years.We are centrally located in Juhu area opposite J.W Mariott so it becomes more convenient enough for us to provide the best service to our customers. We take care that the customer is enjoying his comfort and space during the whole journey.We are specially famous for our quality service.We do also cater for Hotel bookings in Mumbai &amp;amp; in Maharashtra.We organize daily city sightseeing tours on groups &amp;amp; individual basis.We also organize bollywood tours &amp;amp; slum tours.We provide our customers with special outstation tours.We are very dedicated in our business and work hard to cater the elite service to our clients as per our terms and conditions.We are at times very flexible to provide the service to our clients as per their requirements and time. We have all the qualified and English speaking drivers to cater to your needs.Our drivers are equipped with mobile phones so it becomes easy for the customer to enjoy his service throughout the journey.They are all well uniformed and well dressed.We are there 24x7 to serve our customers as per their needs.</t>
  </si>
  <si>
    <t>hariomtravel@yahoo.co.in</t>
  </si>
  <si>
    <t>arunnaik999999@gmail.com</t>
  </si>
  <si>
    <t>Hari Om Travels</t>
  </si>
  <si>
    <t>Juhu Tara Road Juhu Santacruz West</t>
  </si>
  <si>
    <t>http://www.hariomtravels.co.in</t>
  </si>
  <si>
    <t>Offering Fire Buckets.</t>
  </si>
  <si>
    <t>fire.ufp@gmail.com</t>
  </si>
  <si>
    <t>Universal Fire &amp; Safety</t>
  </si>
  <si>
    <t>No. 5/136 UIT Scheme District Alwar</t>
  </si>
  <si>
    <t>UIT Scheme</t>
  </si>
  <si>
    <t>http://www.universafire.co.in</t>
  </si>
  <si>
    <t>Rachel</t>
  </si>
  <si>
    <t>rachelgeorgephilip@gmail.com</t>
  </si>
  <si>
    <t>By George</t>
  </si>
  <si>
    <t>Near Ladies Club G-84 Ground floor Panampilly Nagar</t>
  </si>
  <si>
    <t>Linen club is a well known company engaged in manufacturing high quality fabric used in manufacturing of jeans and other dresses.</t>
  </si>
  <si>
    <t>maloosampatraj@yahoo.in</t>
  </si>
  <si>
    <t>Linen Club</t>
  </si>
  <si>
    <t>No. 5 Dev Complex Near Parimal Garden C. G. Road Navrangpura</t>
  </si>
  <si>
    <t>http://www.linen-club.in</t>
  </si>
  <si>
    <t>He has business of Indian dupatta &amp; garments</t>
  </si>
  <si>
    <t>Masood  Ansari</t>
  </si>
  <si>
    <t>masood.ansari315@gmail.com</t>
  </si>
  <si>
    <t>Indian Dupatta House</t>
  </si>
  <si>
    <t>Shop No. 14 City Plaza</t>
  </si>
  <si>
    <t>City Plaza</t>
  </si>
  <si>
    <t>http://indiandupattahouse.com</t>
  </si>
  <si>
    <t>JP marketing deals xerox machine photo copier projectors production printing machines. And duplicators.</t>
  </si>
  <si>
    <t>Sales And Service Engineer</t>
  </si>
  <si>
    <t>bharath1015@gmail.com</t>
  </si>
  <si>
    <t>JP Marketing</t>
  </si>
  <si>
    <t>No. 5Vellai Pillaiyar Koil Street</t>
  </si>
  <si>
    <t>The Company has developed  and delivered Innovative Rubber Products to help every industry to be  globally competitive and increase their market share. IRP started its  operations in the year 1980 manufacturing Moulded and Extruded Rubber  Components for different Industrial Applications. Building steadily on  its investments the company has progressed remarkably both in terms of  product range and client satisfaction. The company has extended its  competence by manufacturing Rubber Soles Rubber top lifts Fore Parts  footwear rubber sheets Rubber Counters Sponge Rubber insoles &amp;  Textile Lamination for Footwear Industry. Various Business Giants  like Mr. Thomas Bata have visited and expressed their confidence and  trust. The company enjoys  very good track record and is registered with various organizations such  as CAPEXIL-India AIRIA-India DGQA-India and many more.</t>
  </si>
  <si>
    <t>irp230@gmail.com</t>
  </si>
  <si>
    <t>Industrial Rubber Products</t>
  </si>
  <si>
    <t>Plot No. 230 11th Main 3rd Phase Peenya Industrial Area</t>
  </si>
  <si>
    <t>asajay13@gmail.com</t>
  </si>
  <si>
    <t>Mansarovar Agro Sacks Private Limited</t>
  </si>
  <si>
    <t>Plot No. 58A &amp; B/5 Phase I</t>
  </si>
  <si>
    <t>IDA Jeedimetla</t>
  </si>
  <si>
    <t>Sapana</t>
  </si>
  <si>
    <t>asapna97@gmail.com</t>
  </si>
  <si>
    <t>SABB</t>
  </si>
  <si>
    <t>90/114 Patel Marg Tripolia Bazar</t>
  </si>
  <si>
    <t>https://www.textileinfomedia.com/company-info/Reet-Saree-House</t>
  </si>
  <si>
    <t>Shammi</t>
  </si>
  <si>
    <t>integent@hotmail.com</t>
  </si>
  <si>
    <t>shammirai@hotmail.com</t>
  </si>
  <si>
    <t>Integent Technologies</t>
  </si>
  <si>
    <t>SF03 Shubham Corporate 27 Patel Nagar</t>
  </si>
  <si>
    <t>Royal Vision is one of the pioneers of digital videography photography and film camera unit in Cochin Kerala.We use sophisticated digital SLR camerasand broadcast Hd quality video cameras to capture the memorable moments of your life .</t>
  </si>
  <si>
    <t>royalvision2000@gmail.com</t>
  </si>
  <si>
    <t>Royal Vision</t>
  </si>
  <si>
    <t>41/695a Pipeline Road Palarivattom Edappally Po</t>
  </si>
  <si>
    <t>http://www.royalvision.co.in/</t>
  </si>
  <si>
    <t>ashishcreations@gmail.com</t>
  </si>
  <si>
    <t>Ashish Creations</t>
  </si>
  <si>
    <t>Shop No. 2 Raj Shopping Arcade S.V. Road</t>
  </si>
  <si>
    <t>http://www.ashishcreations.com/</t>
  </si>
  <si>
    <t>Raavish</t>
  </si>
  <si>
    <t>Dahuja</t>
  </si>
  <si>
    <t>info@pinellii.com</t>
  </si>
  <si>
    <t>raavishdahuja@pinellii.com</t>
  </si>
  <si>
    <t>Pinellii Apparels</t>
  </si>
  <si>
    <t>Plot No. 24 Industrial &amp; Business Park Phase- 1</t>
  </si>
  <si>
    <t>Phase- 1</t>
  </si>
  <si>
    <t>MK</t>
  </si>
  <si>
    <t>info@gspowersystems.com</t>
  </si>
  <si>
    <t>G  S Power Systems</t>
  </si>
  <si>
    <t>No. 462/34 12th Cross 8th Main Wilson Garden</t>
  </si>
  <si>
    <t>http://www.gspowersystems.com</t>
  </si>
  <si>
    <t>ssjjewelsajmer@gmail.com</t>
  </si>
  <si>
    <t>Shri Shri Ji Jewels</t>
  </si>
  <si>
    <t>Ankur Agrawal163LIC</t>
  </si>
  <si>
    <t>Agrawal Colony</t>
  </si>
  <si>
    <t>http://www.ssjjewels.com</t>
  </si>
  <si>
    <t>Lucknow Chikan is manufacturer order-supplier wholesaler and exporter of&amp;nbsp;Lucknowi hand embroidered \Chikan\ garments and fabrics.We have pioneered into the production of Designer Lucknowi wear in a wide&amp;nbsp;range of fabrics.</t>
  </si>
  <si>
    <t>Mujawer</t>
  </si>
  <si>
    <t>lucknowchikan@yahoo.com</t>
  </si>
  <si>
    <t>Lucknow Chikan Shop</t>
  </si>
  <si>
    <t>No. 14 Nand Prem Ram Mandir Road Vile Parle East</t>
  </si>
  <si>
    <t>vijinighties@gmail.com</t>
  </si>
  <si>
    <t>srivijaytex@gmail.com</t>
  </si>
  <si>
    <t>Sri Vijay Tex</t>
  </si>
  <si>
    <t>No. 313/256 Esvaran Kovil Street</t>
  </si>
  <si>
    <t>Esvaran Kovil Street</t>
  </si>
  <si>
    <t>http://www.srivijaytex.a2v.in/</t>
  </si>
  <si>
    <t>satish22kukreja@gmail.com</t>
  </si>
  <si>
    <t>Booth No. 158159 Shastri Market</t>
  </si>
  <si>
    <t>radiant_jewelcraft@yahoo.co.in</t>
  </si>
  <si>
    <t>radiant_2512@yahoo.com</t>
  </si>
  <si>
    <t>Radiant Jewelcraft</t>
  </si>
  <si>
    <t>D-402 Sahai Sapience Opposite APMC Market Vasna</t>
  </si>
  <si>
    <t>http://radiantjewelcraft.tradeindia.com/company-profile.html</t>
  </si>
  <si>
    <t>schatterjee621@gmail.com</t>
  </si>
  <si>
    <t>themother91@gmail.com</t>
  </si>
  <si>
    <t>The Mother Jewellery</t>
  </si>
  <si>
    <t>No. 17 Beni Banerjee Lane</t>
  </si>
  <si>
    <t>Beni Banerjee Lane</t>
  </si>
  <si>
    <t>mrigaank.graphics@gmail.com</t>
  </si>
  <si>
    <t>Mrigaank Graphics</t>
  </si>
  <si>
    <t>B-98-99sector-6</t>
  </si>
  <si>
    <t>maheshjii@gmail.com</t>
  </si>
  <si>
    <t>prithikagarment@gmail.com</t>
  </si>
  <si>
    <t>Prithika Garments</t>
  </si>
  <si>
    <t>194 AB Nagar Gandhi Nagar P O</t>
  </si>
  <si>
    <t>Arjun Swamy K.m.</t>
  </si>
  <si>
    <t>mvkambli@gmail.com</t>
  </si>
  <si>
    <t>srisiddi.dvg@gmail.com</t>
  </si>
  <si>
    <t>Sri Siddivinayaka</t>
  </si>
  <si>
    <t>16 Sree Murgarajendra Complex Near K.E.B. Circle Opposite DDPL Office Court Road</t>
  </si>
  <si>
    <t>Avaragere</t>
  </si>
  <si>
    <t>Tugnait</t>
  </si>
  <si>
    <t>chandni@moonlightglory.com</t>
  </si>
  <si>
    <t>gaurav@moonlightglory.com</t>
  </si>
  <si>
    <t>Moonlight Glory</t>
  </si>
  <si>
    <t>D-78 1st Floor East Of Kailash</t>
  </si>
  <si>
    <t>https://www.moonlightglory.com/</t>
  </si>
  <si>
    <t>SSS Sai Shipping Services Private Limited was established in May 1988 at Mumbai as a Custom House Agent [CHA] with assurance of patronage from 2-3 importers of their co-operation and a small workforce.</t>
  </si>
  <si>
    <t>Mr .sarkar</t>
  </si>
  <si>
    <t>Administative</t>
  </si>
  <si>
    <t>admin@saishipping.com</t>
  </si>
  <si>
    <t>SSS Sai Shipping Services Private Limited</t>
  </si>
  <si>
    <t>A-304 305 Classque Center 3rd Floor Mahal Industrial Estate Off Mahakali Cave Road</t>
  </si>
  <si>
    <t>http://www.saishipping.com/</t>
  </si>
  <si>
    <t>ankush@fiestar.in</t>
  </si>
  <si>
    <t>sales@fiestar.in</t>
  </si>
  <si>
    <t>Fiestar</t>
  </si>
  <si>
    <t>T-25 Ground Floor Lane No.3 Gaushala Road New Rohtak Road</t>
  </si>
  <si>
    <t>http://fiestar.in/</t>
  </si>
  <si>
    <t>Waves Institute of Fashion Designing in Kozhikode Kerala imparts quality education and professional training in the field of Fashion Design and Costume / Dress Designing and gives outstanding learning environment to its students.</t>
  </si>
  <si>
    <t>You learn to solve design related problems and also learn to produce a wide range of products - womens wear mens wear and kids' wear. The Institute's aim is to provide a platform for inspiring students to acquire the necessary skills in fashion industry to make beautiful sustainable and relevant fashion for the future. The Institute has well qualified and experienced faculty to guide and train the students. We always aim to define the absolute standard of excellence in the area of academics</t>
  </si>
  <si>
    <t>info@wifd.in</t>
  </si>
  <si>
    <t>Waves Institute Of Fashion Designing</t>
  </si>
  <si>
    <t>3rd Floor Chavara Cultural Centre</t>
  </si>
  <si>
    <t>http://wifd.in</t>
  </si>
  <si>
    <t>Visiting KASHI  now VARANASI  takes you back in time and makes you believe in wonders that could happen in real time.Experiencing the divine at the GANGA-GHAT is in the center of hindu religion.</t>
  </si>
  <si>
    <t>info@gangamonastery.com</t>
  </si>
  <si>
    <t>pankaj2plli@gmail.com</t>
  </si>
  <si>
    <t>Ganga Monastery</t>
  </si>
  <si>
    <t>N 1/2 RM Nagwa</t>
  </si>
  <si>
    <t>http://www.gangamonastery.com</t>
  </si>
  <si>
    <t>koppa.surabhi@gmail.com</t>
  </si>
  <si>
    <t>Surabhi Bags &amp; Printer</t>
  </si>
  <si>
    <t>Ganapathi Katte Gadikal</t>
  </si>
  <si>
    <t>Koppa</t>
  </si>
  <si>
    <t>Hirekodige</t>
  </si>
  <si>
    <t>Eyematic Electronics is an India owned and operated business providing electronic protection solutions to its clients throughout the country.</t>
  </si>
  <si>
    <t>info@eyematic.co.in</t>
  </si>
  <si>
    <t>sales@eyematic.co.in</t>
  </si>
  <si>
    <t>Eyematic Electronics Pvt. Ltd.</t>
  </si>
  <si>
    <t>Office No.3 Poornima Tower 1st Floor Shankar Seth Road</t>
  </si>
  <si>
    <t>Shankar Seth Road</t>
  </si>
  <si>
    <t>http://www.eyematic.co.in</t>
  </si>
  <si>
    <t>Milap</t>
  </si>
  <si>
    <t>advoguewatches@gmail.com</t>
  </si>
  <si>
    <t>Advogue watches</t>
  </si>
  <si>
    <t>No. 101- Nirman Complex Opposite ABC Medical Sanganva Chowk</t>
  </si>
  <si>
    <t>For generations we at Radhamani India Ltd. / R.A.International have been serving in our own modest way to the growth of the Textile Industry in India.</t>
  </si>
  <si>
    <t>Each generation ha enriched itself upon the experience &amp;amp; expertise handed down to them by the previous one. This has been the lifeline of our commercial activity for many decades. We have now geared ourselves to provide a cpmplete solution from fabrics to garments.Our employees are the company's most important resource which is why we do everything to look after them by giving them inspirational physical surroundings&amp;amp; mental back up. We see this as a good investment for our company where creativity &amp;amp; flexibility are very important factors.</t>
  </si>
  <si>
    <t>Jaiyanta</t>
  </si>
  <si>
    <t>info@radhamani.com</t>
  </si>
  <si>
    <t>jsarkar@radhamani.com</t>
  </si>
  <si>
    <t>Radhamani India Limited</t>
  </si>
  <si>
    <t>Anandlok 5th Floor No. 227 AJC Bose Road</t>
  </si>
  <si>
    <t>Anandlok</t>
  </si>
  <si>
    <t>http://www.radhamani.com/</t>
  </si>
  <si>
    <t>Fashioera Boutique deals in all kinds of ladies western outfits. The company was established by Mr. Firoz B. Presswala in Rajkot Gujarat.</t>
  </si>
  <si>
    <t>firozpresswala@gmail.com</t>
  </si>
  <si>
    <t>hozefapresswala005@gmail.com</t>
  </si>
  <si>
    <t>Fashion Era Boutique</t>
  </si>
  <si>
    <t>Fashion Era Boutique Near Jayshankar Panipuri</t>
  </si>
  <si>
    <t>near jayshankar panipuri  lakhajiraj road</t>
  </si>
  <si>
    <t>We are one of the prominent manufacturers exporter and supplier of fashion garments for men ladies boys and girls. Our clothing range is in high demand in countries like Sharjah Finland Mexico France Canada and Netherlands.</t>
  </si>
  <si>
    <t>info@revathigarments.com</t>
  </si>
  <si>
    <t>md@revathigarments.com</t>
  </si>
  <si>
    <t>Revathi Garments</t>
  </si>
  <si>
    <t>No. 15C Selvaraj Nagar Main Road</t>
  </si>
  <si>
    <t>M.S. Nagar</t>
  </si>
  <si>
    <t>http://www.revathigarments.com</t>
  </si>
  <si>
    <t>Manufacturer and exporter of a wide range of colour gem stones precious beads semi precious beads silver jewelry and findings.</t>
  </si>
  <si>
    <t>jaipurjewelleryhouse@yahoo.com</t>
  </si>
  <si>
    <t>Jaipur Jewellery House</t>
  </si>
  <si>
    <t>No. 81 Johari Bazar</t>
  </si>
  <si>
    <t>http://www.jaipurjewelleryhouse.net</t>
  </si>
  <si>
    <t>Vikas Garments established in the year 1992. With enriched industrial experience and knowledge we are engaged in offering a wide range of mens cotton shirts and trousers. The offered products is designed by our designers using ultra modern machines and optimum grade fabric. This products is highly appreciated by our valuable clients for its wonderful color-combination eye catchy look and perfect finish. The provided products is also checked under various quality parameters to ensure its fabric quality by our quality experts. Our designers use best quality fabrics procured from the reliable vendors for designing these trousers. We offer extensive range of products in numerous colors sizes styles designs and patterns to suit the wide requirements of the clients. These products have become famous in the market among the men for its distinct look.</t>
  </si>
  <si>
    <t>avinashsurana@gmail.com</t>
  </si>
  <si>
    <t>Op. No. 17/4 Bheru Complex ( Lal Buli.)1st Floor No. 6 1st Cross A. S. Char Street</t>
  </si>
  <si>
    <t>Navjot</t>
  </si>
  <si>
    <t>abupolymer@gmail.com</t>
  </si>
  <si>
    <t>Nuray Packaging</t>
  </si>
  <si>
    <t>Unit-1 6/13 Kirti Nagar Industrial Area</t>
  </si>
  <si>
    <t>http://www.abupackaging.com</t>
  </si>
  <si>
    <t>In 2005 established as a loan service provider in Ahmadabad Gujarat we have shaped ourselves a well recognized trusted brand in Ahmadabad and in Gujarat thanks to our pioneering way of providing best in class services.</t>
  </si>
  <si>
    <t>loaningujarat@gmail.com</t>
  </si>
  <si>
    <t>sharmaalpesh84@gmail.com</t>
  </si>
  <si>
    <t>Zatpat Loans</t>
  </si>
  <si>
    <t>Chimanlal Girdharlal Road</t>
  </si>
  <si>
    <t>Gautam Reddy</t>
  </si>
  <si>
    <t>gpsworld555@gmail.com</t>
  </si>
  <si>
    <t>gauthamreddy555@gmail.com</t>
  </si>
  <si>
    <t>Gps World Inc</t>
  </si>
  <si>
    <t>Old No. 4 New No. 6 1st Street Azhagammal Nagar</t>
  </si>
  <si>
    <t>rajeshwarimodi75@gmail.com</t>
  </si>
  <si>
    <t>nbadrimodi75@gmail.com</t>
  </si>
  <si>
    <t>Pinky Modi Styles</t>
  </si>
  <si>
    <t>P-65 Vivekanand Nagar Don Bosco Colony</t>
  </si>
  <si>
    <t>Welcome to&amp;nbsp;Vintage Leather Bags &amp;amp; Journals.We are Manufacturer Wholesaler &amp;amp; Exporter of vintage leather bags &amp;amp; journals. We specialize in the highest quality of making handmade products.</t>
  </si>
  <si>
    <t>daimaleatherjournal781@gmail.com</t>
  </si>
  <si>
    <t>Vintage Leather Bags</t>
  </si>
  <si>
    <t>Block A Sector 14</t>
  </si>
  <si>
    <t>mail2emotion@yahoo.in</t>
  </si>
  <si>
    <t>gsmventure@gmail.com</t>
  </si>
  <si>
    <t>Emotion</t>
  </si>
  <si>
    <t>N-6/522 Nayapalli</t>
  </si>
  <si>
    <t>http://emotionindia.in/</t>
  </si>
  <si>
    <t>shreenathgarmentsg9@gmail.com</t>
  </si>
  <si>
    <t>bhawsarshubhamg9@gmail.com</t>
  </si>
  <si>
    <t>Shreenath Garments</t>
  </si>
  <si>
    <t>New No. 126 Old No. 135 Vijay Shree Nagar</t>
  </si>
  <si>
    <t>Vijay Shree Nagar</t>
  </si>
  <si>
    <t>https://www.textileinfomedia.com/company-info/Shreenath-Garments</t>
  </si>
  <si>
    <t>U.  Siddiqui</t>
  </si>
  <si>
    <t>flourish.shoes@rediffmail.com</t>
  </si>
  <si>
    <t>aziz.siddiqui@flourishshoes.co.in</t>
  </si>
  <si>
    <t>Flourish Shoes</t>
  </si>
  <si>
    <t>Plot No. 1126A Mona Nagar Wazidpur</t>
  </si>
  <si>
    <t>http://www.flourishshoes.co.in</t>
  </si>
  <si>
    <t>Munid</t>
  </si>
  <si>
    <t>bhavnagrim@gmail.com</t>
  </si>
  <si>
    <t>Dimond Trunk Depot</t>
  </si>
  <si>
    <t>Opposite Bank Of Baroda Gandhi Road</t>
  </si>
  <si>
    <t>Anupma</t>
  </si>
  <si>
    <t>sculptore.manav@gmail.com</t>
  </si>
  <si>
    <t>Anupma Art Gallery</t>
  </si>
  <si>
    <t>mail@jasminebeauty.in</t>
  </si>
  <si>
    <t>Jasmine Beauty Care</t>
  </si>
  <si>
    <t>U / 9 - 11 Classic Palace Nr. Mother Dairy Opp. Viceroy Velly</t>
  </si>
  <si>
    <t>http://www.jasminebeauty.in</t>
  </si>
  <si>
    <t>kavitha.firstman@gmail.com</t>
  </si>
  <si>
    <t>chennai@firstman.co.in</t>
  </si>
  <si>
    <t>First-Man Management Service</t>
  </si>
  <si>
    <t>No. 3 2nd Lane North Bug Road Tinagar</t>
  </si>
  <si>
    <t>Manini</t>
  </si>
  <si>
    <t>maninigurjar@gmail.com</t>
  </si>
  <si>
    <t>reindeerpune@gmail.com</t>
  </si>
  <si>
    <t>Reindeer Apparels</t>
  </si>
  <si>
    <t>No. 1275 Shukrawar Peth Neha Apartments Subhash Nagar Lane No. 6</t>
  </si>
  <si>
    <t>http://www.reindeer.co.in</t>
  </si>
  <si>
    <t>Niloy</t>
  </si>
  <si>
    <t>niloy.110@gmail.com</t>
  </si>
  <si>
    <t>nivrititraders@gmail.com</t>
  </si>
  <si>
    <t>Nivriti</t>
  </si>
  <si>
    <t>Natun Diara Nayabad South Kolkata</t>
  </si>
  <si>
    <t>Nayabad</t>
  </si>
  <si>
    <t>We make and supply an extensive range of polythene bags sacks tubing and sheeting. Whatever you need IGUANA PACKS has the right product - and if not we'll make it especially for you.</t>
  </si>
  <si>
    <t>Sowdarrajan</t>
  </si>
  <si>
    <t>iguanapacks@gmail.com</t>
  </si>
  <si>
    <t>Iguana Packs Store</t>
  </si>
  <si>
    <t>No. 480 Gandhi Road Anupparpalayam</t>
  </si>
  <si>
    <t>Pudur</t>
  </si>
  <si>
    <t>Amjith</t>
  </si>
  <si>
    <t>tally@ibsteam.co.in</t>
  </si>
  <si>
    <t>I B S Team</t>
  </si>
  <si>
    <t>Calicut Mall Puthiyara Road</t>
  </si>
  <si>
    <t>http://www.ibsteam.co.in</t>
  </si>
  <si>
    <t>citykingtourist@gmail.com</t>
  </si>
  <si>
    <t>City King Tourist Service</t>
  </si>
  <si>
    <t>Kashmere Gate Shop No. 27</t>
  </si>
  <si>
    <t>digambarcraft@gmail.com</t>
  </si>
  <si>
    <t>Digambar Art And Craft</t>
  </si>
  <si>
    <t>No. 205 A R. R. Auto Industry Complex</t>
  </si>
  <si>
    <t>R. R. Auto Industry Complex</t>
  </si>
  <si>
    <t>Golecha Gems n Jewels is committed to providing its customers better service quality and a selection of Certified diamonds coloured gemstones and jewellery at the best possible value.</t>
  </si>
  <si>
    <t>mail@golecha.in</t>
  </si>
  <si>
    <t>Golecha Gems And Jewels</t>
  </si>
  <si>
    <t>Old No. 63 New No. 16 Mezzanine Floor</t>
  </si>
  <si>
    <t>Pursaiwallkam</t>
  </si>
  <si>
    <t>http://golecha.in/</t>
  </si>
  <si>
    <t>kdclkkd@gmail.com</t>
  </si>
  <si>
    <t>info@krishnadigital.in</t>
  </si>
  <si>
    <t>Krishna Digital Color Lab &amp; Studio</t>
  </si>
  <si>
    <t>No. 1 1 A Subhdara Arcade</t>
  </si>
  <si>
    <t>Bhanugudi Junction</t>
  </si>
  <si>
    <t>Subhdara Arcade</t>
  </si>
  <si>
    <t>bapasitaramprints@yahoo.com</t>
  </si>
  <si>
    <t>Bapa Sitaram Prints</t>
  </si>
  <si>
    <t>236/37 Abhinandan Market Ring Road</t>
  </si>
  <si>
    <t>http://www.bapasitaramprints.com</t>
  </si>
  <si>
    <t>taksaliyajewels@gmail.com</t>
  </si>
  <si>
    <t>Taksaliya Jewels</t>
  </si>
  <si>
    <t>No. 81 Malviya Nagar Near Panchanan Building Main Road New Market</t>
  </si>
  <si>
    <t>http://www.taksaliyajewels.com</t>
  </si>
  <si>
    <t>Srinivasaraju</t>
  </si>
  <si>
    <t>deepikatravels222@gmail.com</t>
  </si>
  <si>
    <t>Deepika Tours &amp; Travels</t>
  </si>
  <si>
    <t>31-50-140 Dockyard Colony</t>
  </si>
  <si>
    <t>Sheela Nagar</t>
  </si>
  <si>
    <t>http://www.deepikatoursandtravels.com</t>
  </si>
  <si>
    <t>Kothawade</t>
  </si>
  <si>
    <t>globallync@gmail.com</t>
  </si>
  <si>
    <t>abhijit@globallync.in</t>
  </si>
  <si>
    <t>Global Lync Technologies</t>
  </si>
  <si>
    <t>Shop No. 1 Atharva Park Vinay Nagar</t>
  </si>
  <si>
    <t>Vinay Nagar</t>
  </si>
  <si>
    <t>http://www.globallync.in/</t>
  </si>
  <si>
    <t>Varuni</t>
  </si>
  <si>
    <t>fireflyblings@gmail.com</t>
  </si>
  <si>
    <t>varunimahajan@gmail.com</t>
  </si>
  <si>
    <t>Firefly Blings</t>
  </si>
  <si>
    <t>I-304 Friends Apartments</t>
  </si>
  <si>
    <t>shrikamaltechnologies@gmail.com</t>
  </si>
  <si>
    <t>shrikamaltech@gmail.com</t>
  </si>
  <si>
    <t>Shrikamal Technologies</t>
  </si>
  <si>
    <t>R/285 Giridhar Tambe Nagar Opp. Wadala Police Station Korba Mithagar Wadala (E)</t>
  </si>
  <si>
    <t>gourav.j@live.com</t>
  </si>
  <si>
    <t>VCS Products</t>
  </si>
  <si>
    <t>No. 999 Dr. Ram Manohar Lohia Ward Andher Deo</t>
  </si>
  <si>
    <t>mamtaarts1985@gmail.com</t>
  </si>
  <si>
    <t>vishnuksharma1987@gmail.com</t>
  </si>
  <si>
    <t>Mamta Arts</t>
  </si>
  <si>
    <t>229 Purohit Pada Brahmpuri Stand</t>
  </si>
  <si>
    <t>http://www.mamtaarts.in</t>
  </si>
  <si>
    <t>Shekhar Gupta</t>
  </si>
  <si>
    <t>cosydev@gmail.com</t>
  </si>
  <si>
    <t>Control Systems &amp; Devices</t>
  </si>
  <si>
    <t>B-17/4 Jitar Nagar Parwana Road</t>
  </si>
  <si>
    <t>http://www.controlsystems.in</t>
  </si>
  <si>
    <t>Manufacture and exporter of woven filter bags non-woven filter bags and fertilizers petrochemicals.</t>
  </si>
  <si>
    <t>suneetagarments@rediffmail.com</t>
  </si>
  <si>
    <t>Suneeta Garments</t>
  </si>
  <si>
    <t>Priyadarshini  Mahatma Phule Road Vishnu Nagar</t>
  </si>
  <si>
    <t>moorthiponnusami@gmail.com</t>
  </si>
  <si>
    <t>moorthyindia@gmail.com</t>
  </si>
  <si>
    <t>India Collors</t>
  </si>
  <si>
    <t>No. 45/22 3rd Street Kumarasamy Colony</t>
  </si>
  <si>
    <t>Kumarasamy Colony</t>
  </si>
  <si>
    <t>KARPAGHAM TEX (K TEX) is textile manufacturing and exporting company promoted by the core group \Karpagham Mills\ situated in the hosiery town in Tirupur South India.</t>
  </si>
  <si>
    <t>rajesh@ktex.co.in</t>
  </si>
  <si>
    <t>senthil@ktex.co.in</t>
  </si>
  <si>
    <t>Karpagham Tex</t>
  </si>
  <si>
    <t>No. 8-604 Angeripalayam Road Gandhi Nagar P. O</t>
  </si>
  <si>
    <t>http://www.ktex.co.in</t>
  </si>
  <si>
    <t>We manufacture supply and export fashionable readymade garments that are available in elegant designs and attractive colors. Standing on the pillars of high quality and comfort we showcase a perfect blend of conventional and modern styles.</t>
  </si>
  <si>
    <t>Thoral</t>
  </si>
  <si>
    <t>Export Executive</t>
  </si>
  <si>
    <t>hello@updatefashions.com</t>
  </si>
  <si>
    <t>Update Fashions</t>
  </si>
  <si>
    <t>304/306 Kapadia Industrial Estate No. 3 Andheri Kurla Road Chakala Andheri East</t>
  </si>
  <si>
    <t>http://www.updatefashions.com</t>
  </si>
  <si>
    <t>Vimalanathan</t>
  </si>
  <si>
    <t>arrowvimal@gmail.com</t>
  </si>
  <si>
    <t>Arrow Shoes</t>
  </si>
  <si>
    <t>No. 26/1 3rd Street Reddy Thoppu</t>
  </si>
  <si>
    <t>Reddy Thoppu</t>
  </si>
  <si>
    <t>kazisports2111@gmail.com</t>
  </si>
  <si>
    <t>askazi2111@gmail.com</t>
  </si>
  <si>
    <t>Kazi Sports</t>
  </si>
  <si>
    <t>Adarsh Colony Mohammad Wadi Road Lane No. 28/A</t>
  </si>
  <si>
    <t>bajajpacker@gmail.com</t>
  </si>
  <si>
    <t>Bajaj Packer</t>
  </si>
  <si>
    <t>7th K.M. Milestone Green Land Industrial Complex</t>
  </si>
  <si>
    <t>Dehradoon Road</t>
  </si>
  <si>
    <t>http://www.bajajheights.com</t>
  </si>
  <si>
    <t>Rhea</t>
  </si>
  <si>
    <t>rheapuri@hotmail.com</t>
  </si>
  <si>
    <t>rheapuri89@gmail.com</t>
  </si>
  <si>
    <t>Rhea's</t>
  </si>
  <si>
    <t>No. 12 Friends Colony West Mathura Road</t>
  </si>
  <si>
    <t>Friends Colony West Mathura Road</t>
  </si>
  <si>
    <t>deepak.smarty.chaudhary014@gmail.com</t>
  </si>
  <si>
    <t>Razapur Industries</t>
  </si>
  <si>
    <t>E-25 Udyog Kunj Industrial Area</t>
  </si>
  <si>
    <t>http://www.kitchencares.com/</t>
  </si>
  <si>
    <t>A long &amp;ndash; felt need Milan&amp;rsquo;em has become a shopaholic&amp;rsquo;s paradise and a shopper&amp;rsquo;s extravagance. It is a 90000 sq.ft of aesthetically designed shopping space offering.</t>
  </si>
  <si>
    <t>mmart.milan@gmail.com</t>
  </si>
  <si>
    <t>amarlvora@gmail.com</t>
  </si>
  <si>
    <t>Milanem  Mall</t>
  </si>
  <si>
    <t>KK Nagar</t>
  </si>
  <si>
    <t>http://www.milanem.in</t>
  </si>
  <si>
    <t>Buvan</t>
  </si>
  <si>
    <t>Fabric Incharge</t>
  </si>
  <si>
    <t>info@fancyknitwear.in</t>
  </si>
  <si>
    <t>muthu@fancyknitwear.in</t>
  </si>
  <si>
    <t>Fancy Knitwear</t>
  </si>
  <si>
    <t>No. 4- B Jeeva Colony Extension Gandhi Nagar</t>
  </si>
  <si>
    <t>http://www.fancyknitwear.in</t>
  </si>
  <si>
    <t>Exporter of all kinds of foodstuffs garments all types of machinery's merchandise items etc.</t>
  </si>
  <si>
    <t>Saifee</t>
  </si>
  <si>
    <t>husain_love@hotmail.com</t>
  </si>
  <si>
    <t>ezzyaziz110@gmail.com</t>
  </si>
  <si>
    <t>Ezzy Exports</t>
  </si>
  <si>
    <t>77 Sheriar Baygh Compound</t>
  </si>
  <si>
    <t>http://www.ezzyexports.com/</t>
  </si>
  <si>
    <t>Manufacturer of knitted garment ladies wear mens wear and kids wear.</t>
  </si>
  <si>
    <t>BIJESH</t>
  </si>
  <si>
    <t>PANNEER SELVAM</t>
  </si>
  <si>
    <t>bijesh@riftlandapparels.com</t>
  </si>
  <si>
    <t>bijesh1210@gmail.com</t>
  </si>
  <si>
    <t>Riftland Apparels</t>
  </si>
  <si>
    <t>2/1002</t>
  </si>
  <si>
    <t>parapalayam</t>
  </si>
  <si>
    <t>http://www.riftlandapparels.com</t>
  </si>
  <si>
    <t>avonfashions.sg73@gmail.com</t>
  </si>
  <si>
    <t>satish73_gupta@yahoo.in</t>
  </si>
  <si>
    <t>Avon Fashions</t>
  </si>
  <si>
    <t>9B Teacher Colony Samaypur</t>
  </si>
  <si>
    <t>Aarya</t>
  </si>
  <si>
    <t>sanjay.japl@gmail.com</t>
  </si>
  <si>
    <t>jayita36@gmail.com</t>
  </si>
  <si>
    <t>Jayita Apparel Private Limited</t>
  </si>
  <si>
    <t>B-100 Part 1 Behind Dabri Police Station</t>
  </si>
  <si>
    <t>http://www.jayitaapparels.com</t>
  </si>
  <si>
    <t>We are a leading Manufacturer and Supplier of premium quality range of Jeans Hand Gloves Cotton Gloves Leather Gloves Nose Mask and Cap. Additionally we also Trade wide array of Safety Goggles Safety Shoes and Safety Products.</t>
  </si>
  <si>
    <t>shreejikrupatradingco@gmail.com</t>
  </si>
  <si>
    <t>dakshpatel1989@yahoo.in</t>
  </si>
  <si>
    <t>Shreeji Krupa Trading Co.</t>
  </si>
  <si>
    <t>4 Baliyadev Complex Kayavarohan Road</t>
  </si>
  <si>
    <t>Baliyadev Complex</t>
  </si>
  <si>
    <t>We are a leading Manufacturer and Supplier of high quality CCTV Camera CCTV AHD Camera and CCTV DVR NVR. These products are well known due to their reliable usage compact design and long working life.</t>
  </si>
  <si>
    <t>Jethwa</t>
  </si>
  <si>
    <t>mjservices.co.in@gmail.com</t>
  </si>
  <si>
    <t>MJ Services</t>
  </si>
  <si>
    <t>Mangala Main Road Manahar Plot No. 13 Opposite Mukesh Centering Center</t>
  </si>
  <si>
    <t>Manahar Plot</t>
  </si>
  <si>
    <t>1gramfashionjewellery@gmail.com</t>
  </si>
  <si>
    <t>Shubham Jewellers</t>
  </si>
  <si>
    <t>No. 871 Nagarathpet Main Road Chikpet</t>
  </si>
  <si>
    <t>http://www.shubhamjewellers.in</t>
  </si>
  <si>
    <t>royimaging01@gmail.com</t>
  </si>
  <si>
    <t>info@royimaging.com</t>
  </si>
  <si>
    <t>Roy Imaging</t>
  </si>
  <si>
    <t>A-7 94 Aya Nagar Near Arjangarh Metro Station</t>
  </si>
  <si>
    <t>https://www.royimaging.com/</t>
  </si>
  <si>
    <t>bagsworld.bw@gmail.com</t>
  </si>
  <si>
    <t>aashishjain.talawats@gmail.com</t>
  </si>
  <si>
    <t>Bags World</t>
  </si>
  <si>
    <t>No. 30- 9- 31 Seethammasandhu</t>
  </si>
  <si>
    <t>Seethammasandhu</t>
  </si>
  <si>
    <t>Pendhari</t>
  </si>
  <si>
    <t>Certified Finanial Planner</t>
  </si>
  <si>
    <t>jeevan@tallytact.com</t>
  </si>
  <si>
    <t>Tally Tact</t>
  </si>
  <si>
    <t>3 Pragati Colony Opposite Sai Baba Mandir Wardha Road</t>
  </si>
  <si>
    <t>http://www.tallytact.com/</t>
  </si>
  <si>
    <t>arthome3@gmail.com</t>
  </si>
  <si>
    <t>Art Home</t>
  </si>
  <si>
    <t>4 Jerbai Baug</t>
  </si>
  <si>
    <t>Jerbai Baug</t>
  </si>
  <si>
    <t>http://arthomebags.business.site</t>
  </si>
  <si>
    <t>Aluru Engineering Works manufacture dies moulds jigs fixtures engineering and fabrications products. We use good quality raw materials and the best tools in manufacturing process that ensures premium quality products.</t>
  </si>
  <si>
    <t>Rama Mohana Rao</t>
  </si>
  <si>
    <t>alururamamohan@yahoo.co.in</t>
  </si>
  <si>
    <t>Aluru Engineering Works</t>
  </si>
  <si>
    <t>Plot No. 13 No. 5-5-35/276/3 Durga Shakthi Puram Peetam Prashanthi Nagar Ida Kukatpally</t>
  </si>
  <si>
    <t>http://www.aluruengineering.com</t>
  </si>
  <si>
    <t>Aranyak</t>
  </si>
  <si>
    <t>aranyakphoto@gmail.com</t>
  </si>
  <si>
    <t>aranyakphotography@gmail.com</t>
  </si>
  <si>
    <t>Expressions</t>
  </si>
  <si>
    <t>No. 94 Deshapran Sashmal Road Khirertala</t>
  </si>
  <si>
    <t>Khirertala</t>
  </si>
  <si>
    <t>Anil Arora</t>
  </si>
  <si>
    <t>tanish73@gmail.com</t>
  </si>
  <si>
    <t>Tanish Traders</t>
  </si>
  <si>
    <t>IX/600 Krishna Gali No. 2 Bada Bazar Subhash Road</t>
  </si>
  <si>
    <t>http://www.tanishtraders.com</t>
  </si>
  <si>
    <t>lifesportshoes@gmail.com</t>
  </si>
  <si>
    <t>dharmendra.singh45@yahoo.in</t>
  </si>
  <si>
    <t>Life Sports Enterprises</t>
  </si>
  <si>
    <t>No. 28/122/7A Ratan Pura Ring Road</t>
  </si>
  <si>
    <t>Ratanpura</t>
  </si>
  <si>
    <t>Sirajudeen</t>
  </si>
  <si>
    <t>selectsirajudeen@yahoo.co.in</t>
  </si>
  <si>
    <t>contact@footgraphy.com</t>
  </si>
  <si>
    <t>Foot Graphy</t>
  </si>
  <si>
    <t>40 Thirumal Nagar</t>
  </si>
  <si>
    <t>http://www.footgraphy.com</t>
  </si>
  <si>
    <t>zackria_is@yahoo.com</t>
  </si>
  <si>
    <t>Bullet Miami Footwears</t>
  </si>
  <si>
    <t>No. 13 D. B. Road R S Puram</t>
  </si>
  <si>
    <t>http://www.bulletmiami.com/</t>
  </si>
  <si>
    <t>Sarvagny sarees aims at designing sarees that are iconic impeccably stylish and quintessentially Indian.</t>
  </si>
  <si>
    <t>pratikbajaj1@gmail.com</t>
  </si>
  <si>
    <t>pt2136@yahoo.com</t>
  </si>
  <si>
    <t>Sarvagny Clothing</t>
  </si>
  <si>
    <t>B47 48 Rishab Textile Market Opposite Abhishek Textile Market</t>
  </si>
  <si>
    <t>Yamuna Nagar</t>
  </si>
  <si>
    <t>DD sai group is fastest growing manufacturing company of all school stationery items and art &amp;amp; craft books. We are also manufacturing of different types of carry bags corrugated boxes gift box and all printing box.</t>
  </si>
  <si>
    <t>Singh  Negi</t>
  </si>
  <si>
    <t>ddsaigroup@yahoo.co.in</t>
  </si>
  <si>
    <t>devendranegi123@yahoo.co.in</t>
  </si>
  <si>
    <t>DD Sai Group</t>
  </si>
  <si>
    <t>S- 168 Street No. 2 Shakarpur</t>
  </si>
  <si>
    <t>We are the foremost Manufacturer and Supplier of the best quality range of Cotton Satin Bandhani and Sari Material. These products are widely acknowledged for their beautiful pattern attractive design color fastness smooth texture etc.</t>
  </si>
  <si>
    <t>Proprietor/owner</t>
  </si>
  <si>
    <t>parthbhojani999@gmail.com</t>
  </si>
  <si>
    <t>Nakshatra Bandhej</t>
  </si>
  <si>
    <t>Near Ratanbai Masjid Jain Derasar Road Opposite Mahila Mandal</t>
  </si>
  <si>
    <t>Viren S.</t>
  </si>
  <si>
    <t>virenuttamchand@gmail.com</t>
  </si>
  <si>
    <t>Vs Gems</t>
  </si>
  <si>
    <t>12-B Ellora Shopping Centre 4th Road Khar West</t>
  </si>
  <si>
    <t>mukesh.ahuja7@gmail.com</t>
  </si>
  <si>
    <t>Mukesh Apparels</t>
  </si>
  <si>
    <t>34 Rani Rashmoni Road 3rd Floor Opposite Sideswari Ashram Hotel Near Society Cinema Hall</t>
  </si>
  <si>
    <t>Rani Rashmoni Road</t>
  </si>
  <si>
    <t>http://www.mukeshapparels.com</t>
  </si>
  <si>
    <t>Deals in garment girls kids wear etc.</t>
  </si>
  <si>
    <t>Shardul</t>
  </si>
  <si>
    <t>seemaenterprise2004@hotmail.com</t>
  </si>
  <si>
    <t>Seema Enterprises</t>
  </si>
  <si>
    <t>1st Floor Status House Behind Lathia Rubber Industries Ak Road Sakinaka</t>
  </si>
  <si>
    <t>http://www.oksshirts.com</t>
  </si>
  <si>
    <t>Kodandaramaiah</t>
  </si>
  <si>
    <t>vsinternationalk@gmail.com</t>
  </si>
  <si>
    <t>kodandram.j@gmail.com</t>
  </si>
  <si>
    <t>Vinayaka Silks International</t>
  </si>
  <si>
    <t>Shop No. 10 29th Cross Kilari Road</t>
  </si>
  <si>
    <t>Manufacturer of all types of ready made garments such as embroidered sherwani house keeping uniforms printing T-shirt sleeveless tops nylon jacket etc.</t>
  </si>
  <si>
    <t>We Kruti Garment Private Limited are a precision manufacturer quality products girls knitted t-shirts etc. Best manufacturer based at Ahmadabad India and established in 1997. We have made a continuous improvement in the trading of various genuine and trusted quality goods to meet the ever increasing market requirements. We work effectively and efficiently with all needed efforts.</t>
  </si>
  <si>
    <t>R. Thakkar</t>
  </si>
  <si>
    <t>impexkruti@yahoo.co.in</t>
  </si>
  <si>
    <t>impexkruti@gmail.com</t>
  </si>
  <si>
    <t>Kruti Garment Private Limited</t>
  </si>
  <si>
    <t>Ramnivas Opposite Madhuram Cinema</t>
  </si>
  <si>
    <t>http://www.krutigarments.com</t>
  </si>
  <si>
    <t>Mythili</t>
  </si>
  <si>
    <t>ravimythili42@gmail.com</t>
  </si>
  <si>
    <t>Wallet World</t>
  </si>
  <si>
    <t>No. 3 M. G. R Salai Nagalkeni</t>
  </si>
  <si>
    <t>Mohanaraja</t>
  </si>
  <si>
    <t>holidaycollections@gmail.com</t>
  </si>
  <si>
    <t>mohanaraja.v@gmail.com</t>
  </si>
  <si>
    <t>Holyday Collections</t>
  </si>
  <si>
    <t>2/1083A Nvb Layout Chellam Nagar Pririvu Parappalayam Mangalam Road</t>
  </si>
  <si>
    <t>Chellam Nagar</t>
  </si>
  <si>
    <t>ethnique.textiles@gmail.com</t>
  </si>
  <si>
    <t>Ethnique Textiles Private Limited</t>
  </si>
  <si>
    <t>No. 1 Devi Nibas Road Dumdum Motijheel</t>
  </si>
  <si>
    <t>Motijheel</t>
  </si>
  <si>
    <t>http://www.ethniquetextiles.com</t>
  </si>
  <si>
    <t>Shahabuddin Mathili</t>
  </si>
  <si>
    <t>Proprietor cum C.E.O</t>
  </si>
  <si>
    <t>nsbagproducts@gmail.com</t>
  </si>
  <si>
    <t>md@nsproducts.in</t>
  </si>
  <si>
    <t>NS Products</t>
  </si>
  <si>
    <t>Office No. 8267 New Anaj Mandi Rani Jhansi Road</t>
  </si>
  <si>
    <t>http://www.nsproducts.in</t>
  </si>
  <si>
    <t>Manufacturer and exporter of professional bamboo flutes kids bamboo flutes etc.</t>
  </si>
  <si>
    <t>Nabi</t>
  </si>
  <si>
    <t>gulzarnabi@gmail.com</t>
  </si>
  <si>
    <t>Nabi And Sons</t>
  </si>
  <si>
    <t>R-46 ashiana apartments</t>
  </si>
  <si>
    <t>joga bai extension</t>
  </si>
  <si>
    <t>We are the leading Manufacturer and Supplier of a beautiful collection of Ladies Dress Tunic Tops Ladies Tops and Designer Tops. Widely known for comfort stitching our offered fancy dresses impart a stylish look with a comfort and regular fit.</t>
  </si>
  <si>
    <t>ashu@calypsoglobal.in</t>
  </si>
  <si>
    <t>accounts@calypsoglobal.in</t>
  </si>
  <si>
    <t>Calypso Global Agency</t>
  </si>
  <si>
    <t>No. 6 P Basement Sector 10 A Near BJP Party Office Khandsa Road</t>
  </si>
  <si>
    <t>http://www.akaayu.com</t>
  </si>
  <si>
    <t>fairyfashions.surat@gmail.com</t>
  </si>
  <si>
    <t>Fairy Fashions</t>
  </si>
  <si>
    <t>West- 2207 1st FloorSurat Textile Market</t>
  </si>
  <si>
    <t>http://www.fairy-fashions.com</t>
  </si>
  <si>
    <t>mahadevfebtex@gmail.com</t>
  </si>
  <si>
    <t>vankal.traders87@gmail.com</t>
  </si>
  <si>
    <t>Mahadev Feb Tex</t>
  </si>
  <si>
    <t>E-204 2nd Phase Industrial Area</t>
  </si>
  <si>
    <t>ghonge.nilesh@gmail.com</t>
  </si>
  <si>
    <t>SSIS Group</t>
  </si>
  <si>
    <t>No. 217 Link Way Estate Andheri Malad Link Road Above Greens Hotel Malad West</t>
  </si>
  <si>
    <t>http://www.ssisindia.com</t>
  </si>
  <si>
    <t>onlinesupport@vasanthandco.co</t>
  </si>
  <si>
    <t>vasanthvelachery@gmail.com</t>
  </si>
  <si>
    <t>Vasanth &amp; Corporation</t>
  </si>
  <si>
    <t>100 Feet By Pass Road</t>
  </si>
  <si>
    <t>http://vasanthandco.in/</t>
  </si>
  <si>
    <t>We would like to introduce us as reliable fashionable experienced qualified and challenging garment sourcing agent handicraft Fabric &amp; Branded stock supplier in India.We specialize in extracting the power of executing the orders and to serve the Buyer better than the best.&amp;nbsp;We source and manufacture both knitted and woven garments.Our global sourcing network also serves you with flexible choices in apparels.</t>
  </si>
  <si>
    <t>attiresourcing@yahoo.com</t>
  </si>
  <si>
    <t>attiresourcingindia@gmail.com</t>
  </si>
  <si>
    <t>Attire Sourcing</t>
  </si>
  <si>
    <t>TA- 138 Tughlaqabad Extension</t>
  </si>
  <si>
    <t>B. N. A. Leathers was established in 1997 india \chennai\. Since 1997 we are providing and exporting best-finished leathers in the worldwide market. Our motto is customer satisfaction by providing good quality stuff. We are a manufacturer wholesaler of our branded Men's Leather Jacket Men's Fashion Leather Jacket Leather Apron Leather Bags Leather Wallets&amp;nbsp;much more. We&amp;nbsp;will be our pleasure to make a deal and a very healthy relationship between us.</t>
  </si>
  <si>
    <t>B.Nazeer</t>
  </si>
  <si>
    <t>bnaleathers@yahoo.co.in</t>
  </si>
  <si>
    <t>bnaleathers@gmail.com</t>
  </si>
  <si>
    <t>B. N. A. Leathers</t>
  </si>
  <si>
    <t>New No. 110 Old No.28 Wuthukattan Street Periyamet</t>
  </si>
  <si>
    <t>http://www.bnaleathers.com</t>
  </si>
  <si>
    <t>sndel_international@yahoo.com</t>
  </si>
  <si>
    <t>S. N. International India</t>
  </si>
  <si>
    <t>No. 8/18 Subhash Nagar</t>
  </si>
  <si>
    <t>Samanta</t>
  </si>
  <si>
    <t>prasanta1945@gmail.com</t>
  </si>
  <si>
    <t>Bholanath Garments</t>
  </si>
  <si>
    <t>J -208/1C/1 Paharpur Road Garden Reach</t>
  </si>
  <si>
    <t>Paharpur Road</t>
  </si>
  <si>
    <t>Garden Reach</t>
  </si>
  <si>
    <t>We are the leading Manufacturer Trader and Supplier of high quality Laminated Bags Plain Bags Printed Bags Gusseted Bags Box Bags Plastic Curtains. These are acknowledged for their flawless finish excellent color and tear resistance.</t>
  </si>
  <si>
    <t>gayatripackajing@gmail.com</t>
  </si>
  <si>
    <t>M/S.Gayatri Packaging</t>
  </si>
  <si>
    <t>N.H. No. 8 Opposite Government Nursery</t>
  </si>
  <si>
    <t>Puspam</t>
  </si>
  <si>
    <t>sathyarsaravanan@yahoo.co.in</t>
  </si>
  <si>
    <t>S. S. Hand Looms</t>
  </si>
  <si>
    <t>Akkaparambu</t>
  </si>
  <si>
    <t>Thiruvilwamala</t>
  </si>
  <si>
    <t>With an exemplary track record of past 21 years we have acquired a long trail of satisfied clients. We are involved in manufacturing and export of a wide array of Leather Civil.</t>
  </si>
  <si>
    <t>knintl@knintl.in</t>
  </si>
  <si>
    <t>K.N. International</t>
  </si>
  <si>
    <t>No. 108/13 A Gandhi Nagar P Road</t>
  </si>
  <si>
    <t>http://www.knintl.in</t>
  </si>
  <si>
    <t>Nesttech India Pvt ltd in Electronics and Embedded system industry since 2001.We dealt with IR Smart Card  Modbus RF RFID GSM GPS Zigbee TCP/IP/ WIFI Bluetooth technologies in our products.We are manufacturer of GPS Vehicle Tracker Bluetooth Baggage Tracker GSM Modem GSM Module Mobile Phone Direct Intelligent Controller Fire Alarm System Intelligent Digital Safe &amp; Customized Devices based on design request.Our R&amp;D team well versed with present technologies and systems whereas we can customize our products with respect to the needs and can be design new products with respect to the requirement.We have our firmware and software programmers to fullfill the interface needs of our clients.We provide consistently professional products and support so that we can enable our clients globally to install operate and maintain Nesttech products with the assurance to them of a brand that is reliable and trustworthy Nesttech India Pvt Ltd.</t>
  </si>
  <si>
    <t>sales@nesttech.in</t>
  </si>
  <si>
    <t>Nesttech India Pvt. Ltd.</t>
  </si>
  <si>
    <t>104 Ratan Heights 1st FloorOpp Navjivan Society</t>
  </si>
  <si>
    <t>Ratan Heights</t>
  </si>
  <si>
    <t>Founded in 1990 by Mr. J. Rajan has always focused on eyewear collections to reflect new trends in the market place in addition to new technologies through its crafted Metal and acetate spectacle frames.The initial aim highest quality soon created good reputation in the market. We have qualified engineers to increase the production and improve the quality by using latest machinery &amp;amp; technology.The initial aim highest quality soon created good reputation in the market. We have qualified engineers to increase the production and improve the quality by using latest machinery &amp;amp; technology.Looking forward for export opportunities of acetate frames VISION CARE welcomes exporters of spectacle frames to different countries to share a healthy business relationship.The company produces fashion sunglasses metal sunglasses spectacle frames and sunglasses under some of the popular brand names of Asme Pride Indware Lifemate and Lords which have a dominant foothold in the Indian domestic and International Market.</t>
  </si>
  <si>
    <t>Nabel</t>
  </si>
  <si>
    <t>VisionCaremail@gmail.com</t>
  </si>
  <si>
    <t>Vision Care</t>
  </si>
  <si>
    <t>Vision Care Products Pammam Marthandam</t>
  </si>
  <si>
    <t>http://www.visioncareproducts.in/</t>
  </si>
  <si>
    <t>Boontoon online portal specializes in rajasthani traditional jewellery unique handicraft items cool chocolates corporate gift items best wedding gift ideas.</t>
  </si>
  <si>
    <t>Co-founder</t>
  </si>
  <si>
    <t>info@boontoon.com</t>
  </si>
  <si>
    <t>itsboontoon@gmail.com</t>
  </si>
  <si>
    <t>Boontoon Company</t>
  </si>
  <si>
    <t>House No 351</t>
  </si>
  <si>
    <t>Malviya Nagar Sector 1</t>
  </si>
  <si>
    <t>http://www.boontoon.com</t>
  </si>
  <si>
    <t>Mrudulakaimal</t>
  </si>
  <si>
    <t>onedaytours.in@gmail.com</t>
  </si>
  <si>
    <t>One Day Tours</t>
  </si>
  <si>
    <t>Tharayilveli Avalookunnu P. O</t>
  </si>
  <si>
    <t>Avalookunnu P O</t>
  </si>
  <si>
    <t>http://www.onedaytours.in/</t>
  </si>
  <si>
    <t>Balaji Motors is in the trade of Car accessories. It is one of the renowned names in the Car accessories industry. Balaji Motors delivers you a wide array of first-rate quality of brands including Polk Audio Sony.</t>
  </si>
  <si>
    <t>balaji.dharmesh@gmail.com</t>
  </si>
  <si>
    <t>Balaji Motors</t>
  </si>
  <si>
    <t>No. 4 City Pride Complex Mithakhali Six Road</t>
  </si>
  <si>
    <t>Shaadi Studio India since its inception in the year 2002 has earned a high point of clients&amp;rsquo; accolades in the field of professionally sound Wedding Photographer Delhi.</t>
  </si>
  <si>
    <t>Shaadistudioindia@gmail.com</t>
  </si>
  <si>
    <t>hello@shaadistudio.in</t>
  </si>
  <si>
    <t>Shaadi Studio</t>
  </si>
  <si>
    <t>No. 8728/14 B East Parth Road Shidi Pura Karol Bagh</t>
  </si>
  <si>
    <t>Indian Fashion is largely an incorporation of various cultures. India is a land of great fusion of traditional and contemporary conventional and cult and chic and classy fashion. When it comes to individuality charisma and exclusivity</t>
  </si>
  <si>
    <t>elegance.royalty@gmail.com</t>
  </si>
  <si>
    <t>Manilas Garment</t>
  </si>
  <si>
    <t>H-46 Main Market Back Lane Rajouri Garden</t>
  </si>
  <si>
    <t>We are a leading manufacturer exporter &amp;amp; supplier of various kinds of Pashmina Shawls Cashmere Shawls Cashmere Sweaters Pashmina Fashion Garments and Household Gift Items. We are also engaged in the import of Cashmere Blend Fabrics.</t>
  </si>
  <si>
    <t>Haneesha</t>
  </si>
  <si>
    <t>hithertoexports@gmail.com</t>
  </si>
  <si>
    <t>queen.pash@gmail.com</t>
  </si>
  <si>
    <t>Hitherto Exports</t>
  </si>
  <si>
    <t>D- 851 New Friends Colony</t>
  </si>
  <si>
    <t>suraj.sonawane@flammaindia.com</t>
  </si>
  <si>
    <t>ajit.dudhe@flammaindia.com</t>
  </si>
  <si>
    <t>Flamma Automation</t>
  </si>
  <si>
    <t>No. 74/1 Rajanigandha HSG Society Bijalinagar Chinchwad</t>
  </si>
  <si>
    <t>http://www.flammaworld.com</t>
  </si>
  <si>
    <t>As a distinguished name in this industry we are Trading and Manufacturing a wide range of Fancy Sarees Handloom Cotton Sarees Kerala Cotton Saree etc. Our offered sarees are designed as per the prevailing fashion trend.</t>
  </si>
  <si>
    <t>As a distinguished name in this industry we are Trading and  Manufacturing a wide range of Fancy Sarees Handloom Cotton Sarees  Kerala Cotton Saree etc. Our offered sarees are designed as per the  prevailing fashion trend.</t>
  </si>
  <si>
    <t>cthukil@gmail.com</t>
  </si>
  <si>
    <t>vivekchakravarthi@yahoo.com</t>
  </si>
  <si>
    <t>Chakravarthi Saree Centre</t>
  </si>
  <si>
    <t>Mysore Road Gudalur The Nilgiris (Distt.)</t>
  </si>
  <si>
    <t>Gudalur</t>
  </si>
  <si>
    <t>http://www.chakravarthigudalur.com</t>
  </si>
  <si>
    <t>support@gigasoft.in</t>
  </si>
  <si>
    <t>anshul@gigasoft.in</t>
  </si>
  <si>
    <t>Giga Soft Systems Private Limited</t>
  </si>
  <si>
    <t>6/3514 Pyarelal Road Bank Street Karol Bagh</t>
  </si>
  <si>
    <t>https://www.gigasoft.in/</t>
  </si>
  <si>
    <t>indiandesignbazaar01@gmail.com</t>
  </si>
  <si>
    <t>info@indiandesignbazaar.com</t>
  </si>
  <si>
    <t>Indian Design Bazaar</t>
  </si>
  <si>
    <t>http://www.indiandesignbazaar.com</t>
  </si>
  <si>
    <t>We are one of the garment manufacturer and exporter based in Tiruppur south India we are having rich experience and good reputation in the field of exports from India. We have good factory setup for manufacturing the all type of garments</t>
  </si>
  <si>
    <t>A. B.</t>
  </si>
  <si>
    <t>bmuthugopal@gmail.com</t>
  </si>
  <si>
    <t>gopalapparel@gmail.com</t>
  </si>
  <si>
    <t>Future Fashion</t>
  </si>
  <si>
    <t>Door No. 2 First Floor Iswarya Nagar Near Power House</t>
  </si>
  <si>
    <t>Iswarya Nagar</t>
  </si>
  <si>
    <t>zaaria.com@gmail.com</t>
  </si>
  <si>
    <t>Zaaria</t>
  </si>
  <si>
    <t>B-236 Derawal Nagar Near Model Town Metro Station</t>
  </si>
  <si>
    <t>http://www.weddingpackers.com</t>
  </si>
  <si>
    <t>Leading Uniform Supplier of northern India; managing its production operations from Delhi Sirsa and Ludhiana; Dressing Sense Uniforms is a reliable manufacturer of school uniforms security uniforms industry uniforms and corporate attire.</t>
  </si>
  <si>
    <t>Desraj</t>
  </si>
  <si>
    <t>info.dressingsense@gmail.com</t>
  </si>
  <si>
    <t>desraj.sensegroup@gmail.com</t>
  </si>
  <si>
    <t>Dressing Sense Uniforms</t>
  </si>
  <si>
    <t>Mobile Market Mandi Kalanwali</t>
  </si>
  <si>
    <t>Odhan</t>
  </si>
  <si>
    <t>http://www.dressingsense.co.in</t>
  </si>
  <si>
    <t>Bhai Dave</t>
  </si>
  <si>
    <t>manish75dave@gmail.com</t>
  </si>
  <si>
    <t>Shyam Complex Gundavadi Main Road</t>
  </si>
  <si>
    <t>Gundavadi</t>
  </si>
  <si>
    <t>Reginald</t>
  </si>
  <si>
    <t>teknokarat@yahoo.com</t>
  </si>
  <si>
    <t>Teknokarat</t>
  </si>
  <si>
    <t>Jalahalli</t>
  </si>
  <si>
    <t>http://www.teknokarat.co.in</t>
  </si>
  <si>
    <t>Khanchandani</t>
  </si>
  <si>
    <t>endeeshirts@gmail.com</t>
  </si>
  <si>
    <t>Endee Shirts</t>
  </si>
  <si>
    <t>C9- B Kasturchand Mill Compound Laxmi Commercial Behind L.I.C. Building Near Manis Market Dadar</t>
  </si>
  <si>
    <t>Senapati Bapat Marg</t>
  </si>
  <si>
    <t>Nasiruddin</t>
  </si>
  <si>
    <t>rinkyembroidery111@gmail.com</t>
  </si>
  <si>
    <t>Rinky Embroidery</t>
  </si>
  <si>
    <t>Village Chackmodhu P. S. Baruia</t>
  </si>
  <si>
    <t>P. O. Radhanagar</t>
  </si>
  <si>
    <t>Women have always found their ultimate pick to make a style statement. Perfect apparel material matching accessories and footwear altogether make a lady complete. Fashion has been redefined with a passage of time with effect from change in patterns of suits to embroidered styles. Elite class has its unique preferences but affordable fashion accessories are also available for budgeted needs. Demands of apparels from different walks of people have always been distinguished. The&amp;nbsp;Indian Fashion Industry&amp;nbsp;has accustomed to all types of adornment needs thereby coming up with attractive range of clothes and accessories.</t>
  </si>
  <si>
    <t>aashusarees@yahoo.com</t>
  </si>
  <si>
    <t>Aashu Sarees</t>
  </si>
  <si>
    <t>B-2277 2nd Floor Kohinoor Textile Market Ring Road</t>
  </si>
  <si>
    <t>mofarookh@gmail.com</t>
  </si>
  <si>
    <t>M- 52</t>
  </si>
  <si>
    <t>http://www.sanaaqua.com</t>
  </si>
  <si>
    <t>sales@mjpl.biz</t>
  </si>
  <si>
    <t>Musaddilal Jewellers Private Limited</t>
  </si>
  <si>
    <t>Shanti Kiran No. 8-2-120/88 &amp; 89/ MB Road No. 2 Banjara Hills Opposite KBR Park</t>
  </si>
  <si>
    <t>http://musaddilaljewellers.biz/</t>
  </si>
  <si>
    <t>marketing.dec2013@gmail.com</t>
  </si>
  <si>
    <t>Dream Engineers &amp; Consultant</t>
  </si>
  <si>
    <t>19/3 2nd Floor Mahadevapura Main Road Chandranna Complex Opposite Mahadevapura Bus Stop</t>
  </si>
  <si>
    <t>http://www.dreamengineersandconsultant.com/</t>
  </si>
  <si>
    <t>yadavjeetuyadav1@gmail.com</t>
  </si>
  <si>
    <t>Shift My Cargo</t>
  </si>
  <si>
    <t>Bangur Nagar Goregaon West</t>
  </si>
  <si>
    <t>http://www.shiftmycargo.com</t>
  </si>
  <si>
    <t>aristobagsindia@gmail.com</t>
  </si>
  <si>
    <t>Contour Consulting Services</t>
  </si>
  <si>
    <t>Shop No. 3 Shreenath Apartment Near Gurunanak School</t>
  </si>
  <si>
    <t>dr.rahul1982@gmail.com</t>
  </si>
  <si>
    <t>kvikas26288@gmail.com</t>
  </si>
  <si>
    <t>Dr. Rahul's Dentaville</t>
  </si>
  <si>
    <t>Shop No. G2 Queensgate CHS Goldcroft CHS</t>
  </si>
  <si>
    <t>Patlipada</t>
  </si>
  <si>
    <t>http://www.drrahulsdentaville.com</t>
  </si>
  <si>
    <t>Kumar Sakhwala</t>
  </si>
  <si>
    <t>d_starrays@yahoo.com</t>
  </si>
  <si>
    <t>hsakhwala@yahoo.com</t>
  </si>
  <si>
    <t>Varni Jewels Private Limited</t>
  </si>
  <si>
    <t>No. 67 Neelam Park Near Subhash Chowk</t>
  </si>
  <si>
    <t>http://www.starraysdiamond.com</t>
  </si>
  <si>
    <t>Deepshikha</t>
  </si>
  <si>
    <t>candjtradinglimited@gmail.com</t>
  </si>
  <si>
    <t>C &amp; J Trading Private Limited</t>
  </si>
  <si>
    <t>Mss.</t>
  </si>
  <si>
    <t>Senior Counselor</t>
  </si>
  <si>
    <t>info@editworks.co.in</t>
  </si>
  <si>
    <t>info@editworksindia.co.in</t>
  </si>
  <si>
    <t>Noida Campus Private Limited Company</t>
  </si>
  <si>
    <t>C 56/12 Institutional Area Sector-62</t>
  </si>
  <si>
    <t>http://www.editworks.co.in</t>
  </si>
  <si>
    <t>Kollam known for its beautiful backwaters and beaches now has another beautiful destination Wedland Silks &amp;amp; Sarees. Spanning 25000 sq ft the inviting showroom stands four floors tall.</t>
  </si>
  <si>
    <t>Bineesh</t>
  </si>
  <si>
    <t>System Admin</t>
  </si>
  <si>
    <t>wedland2011@gmail.com</t>
  </si>
  <si>
    <t>Wedland Silks &amp; Sarees</t>
  </si>
  <si>
    <t>Paikkada Road Chinnakkada</t>
  </si>
  <si>
    <t>Chinnakkada</t>
  </si>
  <si>
    <t>Manufacturer of diamond jewelery traditional gold jewelry silver jewelry earrings and handmade jewelery.</t>
  </si>
  <si>
    <t>info.tsons@gmail.com</t>
  </si>
  <si>
    <t>tsons@tibarumals.com</t>
  </si>
  <si>
    <t>Tibarumals And Sons</t>
  </si>
  <si>
    <t>No. 21-2-171 1st Floor Charkaman Charminar</t>
  </si>
  <si>
    <t>http://www.tibarumalsjewellers.com</t>
  </si>
  <si>
    <t>Chaudhury</t>
  </si>
  <si>
    <t>dinesh.gem@gmail.com</t>
  </si>
  <si>
    <t>Sai Knit Wear</t>
  </si>
  <si>
    <t>A To Z Print Akurli Road No. 1 Near Pioneer School</t>
  </si>
  <si>
    <t>We are a leading manufacturer and supplier in this textile industry of today. Men&amp;rsquo;s Sweatshirt Ladies Legging Children Night Suit Kid&amp;rsquo;s T-Shirt Men&amp;rsquo;s T-Shirt and many more such very interesting textile products.</t>
  </si>
  <si>
    <t>A. Palanisamy</t>
  </si>
  <si>
    <t>sripavittraknitgarments@gmail.com</t>
  </si>
  <si>
    <t>apsamy1965@gmail.com</t>
  </si>
  <si>
    <t>Sri Pavittra Knit Garments</t>
  </si>
  <si>
    <t>Old No. 6 New No. 11 Thillai Nagar 2nd Street</t>
  </si>
  <si>
    <t>Ramapiran Colony</t>
  </si>
  <si>
    <t>Manufacturer and exporter of sequin garments high fashion ladies garments etc.</t>
  </si>
  <si>
    <t>Maya Exim is engaged in manufacturing and supplying high quality range of Ladies Garments. This company was established in the year 1979 and we supply and manufacturing the best quality of our products.</t>
  </si>
  <si>
    <t>mayaexim@yahoo.co.in</t>
  </si>
  <si>
    <t>Maya Exim</t>
  </si>
  <si>
    <t>C-80 sec-65</t>
  </si>
  <si>
    <t>http://www.mayaexim.com</t>
  </si>
  <si>
    <t>We are well established manufacturer and supplier of ostentatious fashion apparels. The wide arrays of products are acknowledged by our clients for its excellent performance and durability.</t>
  </si>
  <si>
    <t>truptigarment@rediffmail.com</t>
  </si>
  <si>
    <t>Trupti Garments &amp; Finishing Private Limited</t>
  </si>
  <si>
    <t>Plot No. 24 Devraj Industrial Park Piplej - Pirana Road</t>
  </si>
  <si>
    <t>Pirana Road</t>
  </si>
  <si>
    <t>Manufacturer of salwar kameez etc. &amp;nbsp; &amp;nbsp; &amp;nbsp; &amp;nbsp; &amp;nbsp; &amp;nbsp; &amp;nbsp; &amp;nbsp; &amp;nbsp; &amp;nbsp; &amp;nbsp; &amp;nbsp; &amp;nbsp; &amp;nbsp; &amp;nbsp; &amp;nbsp; &amp;nbsp;&amp;nbsp;</t>
  </si>
  <si>
    <t>richladyclothingpvt.ltd@gmail.com</t>
  </si>
  <si>
    <t>Richlady Clothing Private Limited</t>
  </si>
  <si>
    <t>Shop No. 1/2 Velinkini Apartment Near Ram Gopal Industrial Estate Pro. V. S Agashe Path</t>
  </si>
  <si>
    <t>We &amp;ldquo;M S Manufacturers&amp;rdquo; are a Sole Proprietorship (Individual) Firm engaged in manufacturing wholesaling and retailing the best quality Shopping Bags Kraft Paper Bags D Cut Bags and Non Woven Fabric Rolls.</t>
  </si>
  <si>
    <t>rohitsaluja64@gmail.com</t>
  </si>
  <si>
    <t>M S Manufacturers</t>
  </si>
  <si>
    <t>D-11 Industrial Estate</t>
  </si>
  <si>
    <t>Simext provides Integrated web and mobile based SCM systems Warehouse Management System end to end Retail application POS software Inventory Control Material Management Barcode solution 3PL Logistics software ERP CRM etc.</t>
  </si>
  <si>
    <t>sales@simext.com</t>
  </si>
  <si>
    <t>Simext Technologies Private Limited</t>
  </si>
  <si>
    <t>No. 1 5A Purva Asha Nagar Thakur Complex</t>
  </si>
  <si>
    <t>http://www.simext.com</t>
  </si>
  <si>
    <t>Jawai Raja offers the very best in Safa-Serwani (Buy &amp;amp; Rent) Indo-Western and Kurte-Payjama Complete collection of Mens Girls and Kids wear.</t>
  </si>
  <si>
    <t>amit16saini@gmail.com</t>
  </si>
  <si>
    <t>Jawai Raja</t>
  </si>
  <si>
    <t>Tabela Bazaar</t>
  </si>
  <si>
    <t>therealcomputer8@gmail.com</t>
  </si>
  <si>
    <t>The Real Computer</t>
  </si>
  <si>
    <t>Opposite Bunkar Sahkari Sangh GE Road Amapara</t>
  </si>
  <si>
    <t>sknair.sknair@yahoo.com</t>
  </si>
  <si>
    <t>Paisley Group</t>
  </si>
  <si>
    <t>Near Nokia Show Room Plamoodu Pattom</t>
  </si>
  <si>
    <t>rajanamb87@gmail.com</t>
  </si>
  <si>
    <t>Rajan Sarees</t>
  </si>
  <si>
    <t>Maharaja Aggarsain Chowk</t>
  </si>
  <si>
    <t>sunilsjadhav4426@gmail.com</t>
  </si>
  <si>
    <t>suniljadhav4426@yahoo.co.in</t>
  </si>
  <si>
    <t>Atharv Enterprises</t>
  </si>
  <si>
    <t>Pimpalgaon Khamb</t>
  </si>
  <si>
    <t>manishaenterprisesmumbai@gmail.com</t>
  </si>
  <si>
    <t>manisha192001@gmail.com</t>
  </si>
  <si>
    <t>Manisha Enterprises</t>
  </si>
  <si>
    <t>Flat No. 304 Building No. 4 Sonam Garden New Golden Nest Phase XI Jain Bunglow Bhayander-East</t>
  </si>
  <si>
    <t>radhikadress108@gmail.com</t>
  </si>
  <si>
    <t>Radhika Dress House</t>
  </si>
  <si>
    <t>No. 18 Sonal Apartment Near Sangini Show Room Sonal Char Rasta Gurukul Road</t>
  </si>
  <si>
    <t>http://www.radhikadresshouse.in</t>
  </si>
  <si>
    <t>royemporium@gmail.com</t>
  </si>
  <si>
    <t>Roy Emporium</t>
  </si>
  <si>
    <t>No. 43/1/ B/4 D. P. J. M. Road Chittaranjan Market Budge Budge</t>
  </si>
  <si>
    <t>Budge Budge</t>
  </si>
  <si>
    <t>http://www.royemporium.com</t>
  </si>
  <si>
    <t>We &amp;ldquo;Sri Ganesh Silk Mills&amp;rdquo; are a prominent entity engaged in Manufacturing an attractive collection of Printed Saree Ladies Saree Georgette Saree Designer Suit Ladies Kurti Printed Kurti Designer Kurti etc.</t>
  </si>
  <si>
    <t>sriganeshsilkmills1338@gmail.com</t>
  </si>
  <si>
    <t>A-1338  Surat Textile Market  Ground Floor  Ring Road</t>
  </si>
  <si>
    <t>http://WWW.SURATWHOLESALESAREES.COM</t>
  </si>
  <si>
    <t>Manufacturer and exporter of garments madeups and shirts.</t>
  </si>
  <si>
    <t>info@gallaricreations.com</t>
  </si>
  <si>
    <t>prasanna@gallaricreations.com</t>
  </si>
  <si>
    <t>Gallari Creations Private Limited</t>
  </si>
  <si>
    <t>No. 11/BIndustrial Town 4th Cross 4th Main Road Rajajinagar Industrial Estate Nr Mandovi Motors</t>
  </si>
  <si>
    <t>Rajajinagar Industrial Estate</t>
  </si>
  <si>
    <t>http://www.gallaricreations.com</t>
  </si>
  <si>
    <t>We are engaged in manufacturing supplying and trading of Men's Shirt Women's T-Shirt and Men's T-Shirt. We are offering this at market leading rates.</t>
  </si>
  <si>
    <t>Alagar Raja</t>
  </si>
  <si>
    <t>magicdotscompany@gmail.com</t>
  </si>
  <si>
    <t>magicdots_company@yahoo.com</t>
  </si>
  <si>
    <t>Magic Dots Internationals</t>
  </si>
  <si>
    <t>No. 57 Ground Floor Pillayar Koil Street</t>
  </si>
  <si>
    <t>http://www.magicdotsgarments.in</t>
  </si>
  <si>
    <t>We are the supplier wholesaler and retailer lipton BRU wholesaler milk and vinding machine nescofe amazon permix suppliers all over india lipton bru and nescofe amazon gergia vending machine all.</t>
  </si>
  <si>
    <t>vishaltraders26@gmail.com</t>
  </si>
  <si>
    <t>Vishal Traders</t>
  </si>
  <si>
    <t>Chadara</t>
  </si>
  <si>
    <t>Gc</t>
  </si>
  <si>
    <t>sharpvideomd@gmail.com</t>
  </si>
  <si>
    <t>Sharp Video</t>
  </si>
  <si>
    <t>15 Akathiyar street Ganthi Nagar</t>
  </si>
  <si>
    <t>http://www.sharpvideo.in</t>
  </si>
  <si>
    <t>Welcome to our site Bagsexclusive Shakers and Towels for Gym and Spa located in New Delhi. I am manufacturer and wholesaler.</t>
  </si>
  <si>
    <t>puneet1985@live.com</t>
  </si>
  <si>
    <t>RM Traders</t>
  </si>
  <si>
    <t>A-2/44 Rajouri Garden</t>
  </si>
  <si>
    <t>wadhawan45@gmail.com</t>
  </si>
  <si>
    <t>Avni Computers</t>
  </si>
  <si>
    <t>Shop No. 586 Tejli Gate Near Police Chowki Jagadhri</t>
  </si>
  <si>
    <t>manish.khanna.m@gmail.com</t>
  </si>
  <si>
    <t>Buylane Clothing Store</t>
  </si>
  <si>
    <t>No. 29 New Market West Patel Nagar</t>
  </si>
  <si>
    <t>West Patel Nagar</t>
  </si>
  <si>
    <t>http://www.edjoe.in</t>
  </si>
  <si>
    <t>Exporter of jadav jewellery antique jewellery etc.</t>
  </si>
  <si>
    <t>siddharth@jeweleteria.com</t>
  </si>
  <si>
    <t>info@jeweleteria.com</t>
  </si>
  <si>
    <t>Jeweleteria</t>
  </si>
  <si>
    <t>Shop No. 55 Dagina Bazar Mumbadevi Road Kalbadevi</t>
  </si>
  <si>
    <t>http://www.jeweleteria.com</t>
  </si>
  <si>
    <t>R. Mishra</t>
  </si>
  <si>
    <t>Mishraji8101989@gmail.com</t>
  </si>
  <si>
    <t>National Hosiery</t>
  </si>
  <si>
    <t>Shop No. 4 Shankar Tower Sanpada Sector No. 14 Plot No. 14 Palam Beach Road Sanpada</t>
  </si>
  <si>
    <t>http://www.nationalhosiery.com</t>
  </si>
  <si>
    <t>Our Company Webster Garments &amp;nbsp;establised in the year 1996. We are leading&amp;nbsp;&amp;nbsp;manufacturer and exporter of ladies apparel kids infant wear womens designer clothing childrens apparel designer skirts fashion tops infant rompers basic T-shirts boys T-shirts ladies shorts&amp;nbsp; products. These products are made by good quality raw metriles.The offered services are provided under the supervision of dextrous professionals. In order to render these services we use high quality raw material and modern construction techniques. The offered services are delivered in close coordination with the clients to meet their exact needs. Offered Building Construction Services are highly appreciated for their reliability hassle-free management and timely execution.</t>
  </si>
  <si>
    <t>Arivazhagan</t>
  </si>
  <si>
    <t>arivu199@gmail.com</t>
  </si>
  <si>
    <t>Vishawak Garments</t>
  </si>
  <si>
    <t>No. 9/41 LIC Colony College Road</t>
  </si>
  <si>
    <t>casbhi@yahoo.co.in</t>
  </si>
  <si>
    <t>41-42 Rama Complex Opposite Civil Hospital</t>
  </si>
  <si>
    <t>Rama Complex</t>
  </si>
  <si>
    <t>rao9820028212@gmail.com</t>
  </si>
  <si>
    <t>Heart Works Photography</t>
  </si>
  <si>
    <t>No. 25/493 Tejas Nagar Colony Reynolds Road</t>
  </si>
  <si>
    <t>reservation@hotelhighpoint.in</t>
  </si>
  <si>
    <t>Hotel High Point</t>
  </si>
  <si>
    <t>Manghalam Towers No. 9 Reynolds Road</t>
  </si>
  <si>
    <t>Reynolds Road</t>
  </si>
  <si>
    <t>http://www.hotelhighpoint.in</t>
  </si>
  <si>
    <t>Ripujeet</t>
  </si>
  <si>
    <t>ripujeet.singh@gmail.com</t>
  </si>
  <si>
    <t>manpreet.singh958@gmail.com</t>
  </si>
  <si>
    <t>Lakhmir Singh &amp; Sons</t>
  </si>
  <si>
    <t>No. 1D/30 N. I. T.</t>
  </si>
  <si>
    <t>N. I. T.</t>
  </si>
  <si>
    <t>kohli1only@gmail.com</t>
  </si>
  <si>
    <t>Lahoriclothstores@gmail.com</t>
  </si>
  <si>
    <t>Lahori Cloth Stores</t>
  </si>
  <si>
    <t>1323 Main Road Gorakhpur Bazar</t>
  </si>
  <si>
    <t>hinshu@yahoo.com</t>
  </si>
  <si>
    <t>support@weddingpitara.com</t>
  </si>
  <si>
    <t>Divinity Etailers</t>
  </si>
  <si>
    <t>No. 14 Raghuveer Kunj Behind Civil Courts</t>
  </si>
  <si>
    <t>Raghuveer Kunj</t>
  </si>
  <si>
    <t>http://www.weddingpitara.com</t>
  </si>
  <si>
    <t>Om Goyal</t>
  </si>
  <si>
    <t>hogoyal@owmnahar.com</t>
  </si>
  <si>
    <t>Oswal Woollen Mills</t>
  </si>
  <si>
    <t>Kureshi</t>
  </si>
  <si>
    <t>kaluboxc@yahoo.com</t>
  </si>
  <si>
    <t>Kalu Box And Company</t>
  </si>
  <si>
    <t>Shop No. 80-B Patwa Chawl Shop No. 17 Ground Floor</t>
  </si>
  <si>
    <t>Feros</t>
  </si>
  <si>
    <t>reverse2nature@yahoo.in</t>
  </si>
  <si>
    <t>reverse2nature@yahoo.co.in</t>
  </si>
  <si>
    <t>Organic Farmers Store</t>
  </si>
  <si>
    <t>Lion City Shopping Complex New</t>
  </si>
  <si>
    <t>rohitemb@yahoo.com</t>
  </si>
  <si>
    <t>Asmita Art</t>
  </si>
  <si>
    <t>Shop No. 186/2A Opposite Gokul Anand Hotel Near Hyundai Showroom Western Express Highway</t>
  </si>
  <si>
    <t>Western Express Highway</t>
  </si>
  <si>
    <t>http://www.asmitaart.com</t>
  </si>
  <si>
    <t>Janealam</t>
  </si>
  <si>
    <t>Maqdoom Khan</t>
  </si>
  <si>
    <t>janealamkhan9920@gmail.com</t>
  </si>
  <si>
    <t>Razvi Garments</t>
  </si>
  <si>
    <t>Shop No. 281 Naupada People Welfare Committee</t>
  </si>
  <si>
    <t>M.P.</t>
  </si>
  <si>
    <t>pvexports2016@gmail.com</t>
  </si>
  <si>
    <t>pvexports2k15@gmail.com</t>
  </si>
  <si>
    <t>PV Exports</t>
  </si>
  <si>
    <t>No. 296 Happy Home</t>
  </si>
  <si>
    <t>Kavundichipalayam</t>
  </si>
  <si>
    <t>jhamnani84@gmail.com</t>
  </si>
  <si>
    <t>Vinayak Matching</t>
  </si>
  <si>
    <t>Shop No. 2Aradhana ChamberBanjari Road</t>
  </si>
  <si>
    <t>Banjari Road</t>
  </si>
  <si>
    <t>Manufacturer and exporter of fancy boxes card board duplex boxes designer wedding cards carry bags designer office stationery greeting cards and wedding cards.</t>
  </si>
  <si>
    <t>Manufacturer and exporter of fancy boxes card board duplex boxes designer wedding cards carry bags designer office stationery greeting cards and wedding cards.Owing to our designing ability and infrastructure facilities we are able to design cards with photos gold color silver color and borders of different types. Our cards and accessories are ideal for all kind of functions like marriages receptions and anniversaries. These are also used in festivals and religious occasions.With our keen marketing skills and sharp business insight we have been able to position ourselves in the highly competitive market. To gain visibility among the target segment.</t>
  </si>
  <si>
    <t>jyotsnaap@gmail.com</t>
  </si>
  <si>
    <t>Jyotsna Art Prints</t>
  </si>
  <si>
    <t>No.117 Patparganj Industrial Estate</t>
  </si>
  <si>
    <t>Patparganj Industrial Estate</t>
  </si>
  <si>
    <t>Our firm is involved in wholesaling and trading of Spectacle Cases Designer sunglasses Spectacle Cord Contact Lenses Baby Sunglasses Sunglasses Cover Sunglasses Pouch Spectacle Lens Cleaner Spectacle Display and Contact Lenses Cases.</t>
  </si>
  <si>
    <t>jalakoptics@yahoo.com</t>
  </si>
  <si>
    <t>avankur.av@gmail.com</t>
  </si>
  <si>
    <t>Jalak Optics</t>
  </si>
  <si>
    <t>Shop No.21 Jawan Nagar S V Road</t>
  </si>
  <si>
    <t>Malavadkar</t>
  </si>
  <si>
    <t>maheshmalavadkar@gmail.com</t>
  </si>
  <si>
    <t>support@hairfix.in</t>
  </si>
  <si>
    <t>Beau Mondes Hair Fixing</t>
  </si>
  <si>
    <t>no.A1 essel willcon third floor dendoorwell junction</t>
  </si>
  <si>
    <t>kankady</t>
  </si>
  <si>
    <t>http://www.hairfix.in/</t>
  </si>
  <si>
    <t>Manufacturer and exporter of jewelery machinery vibrator polishing machine and diamond tools.</t>
  </si>
  <si>
    <t>We are proud to introduce ourselves as one of the leading manufacturers and exporters of quality jewellery machinery and diamond tools for jewel makers from past two decades.</t>
  </si>
  <si>
    <t>deluxtools@yahoo.com</t>
  </si>
  <si>
    <t>deluxtools188@gmail.com</t>
  </si>
  <si>
    <t>Delux Machine Tools</t>
  </si>
  <si>
    <t>113 Karuppa Gounder Street Near State Bank Of India</t>
  </si>
  <si>
    <t>Karuppa Gouner Street</t>
  </si>
  <si>
    <t>Bhaswati</t>
  </si>
  <si>
    <t>sunshinedentalclinic@gmail.com</t>
  </si>
  <si>
    <t>sunshinedentalclinic@sunshinedentalclinic.in</t>
  </si>
  <si>
    <t>Sunshine Dental Clinic</t>
  </si>
  <si>
    <t>No. 162 Briji West Garia</t>
  </si>
  <si>
    <t>Gazipukur Briji unnayan samati</t>
  </si>
  <si>
    <t>http://www.sunshinedentalclinic.in/</t>
  </si>
  <si>
    <t>takvision3@gmail.com</t>
  </si>
  <si>
    <t>takvision5@gmail.com</t>
  </si>
  <si>
    <t>Takvision Security Solution</t>
  </si>
  <si>
    <t>D-92 Gali-10 Tomar Colony Burari</t>
  </si>
  <si>
    <t>http://www.hikvision.com</t>
  </si>
  <si>
    <t>Deepak Singla</t>
  </si>
  <si>
    <t>m.a.enterprise2009@gmail.com</t>
  </si>
  <si>
    <t>M. A. Enterprises</t>
  </si>
  <si>
    <t>Plot No. 164 HSIIDC Industrial Area RAI</t>
  </si>
  <si>
    <t>http://maenterprises.in/</t>
  </si>
  <si>
    <t>prathanasaree@gmail.com</t>
  </si>
  <si>
    <t>Prathana Silk &amp; Saree</t>
  </si>
  <si>
    <t>D-1181-82 Millennium Textile Market</t>
  </si>
  <si>
    <t>Balbeer</t>
  </si>
  <si>
    <t>admin@rsjewelsgroup.com</t>
  </si>
  <si>
    <t>R S Jewels</t>
  </si>
  <si>
    <t>No. 740 Krashi Nagar Tonk Road(Indiagate)</t>
  </si>
  <si>
    <t>Krashi Nagar</t>
  </si>
  <si>
    <t>http://www.rsjewelsgroup.com/</t>
  </si>
  <si>
    <t>pogoknitt@gmail.com</t>
  </si>
  <si>
    <t>Pogo Knitting Mills</t>
  </si>
  <si>
    <t>No. 8 Kcm Layout Karuvampalayamnear Dhanlaxmi Atm</t>
  </si>
  <si>
    <t>Head Of Department</t>
  </si>
  <si>
    <t>udit@butterfliesbag.com</t>
  </si>
  <si>
    <t>sudit82@gmail.com</t>
  </si>
  <si>
    <t>Design Impex</t>
  </si>
  <si>
    <t>C-34 Naraina Vihar</t>
  </si>
  <si>
    <t>http://www.butterfliesbag.com</t>
  </si>
  <si>
    <t>ganesh_graphics@vsnl.net</t>
  </si>
  <si>
    <t>pbganeshgraphics@gmail.com</t>
  </si>
  <si>
    <t>Ganesh Graphics</t>
  </si>
  <si>
    <t>No. 220 Veena Industrial Estate L. B. S. Marg</t>
  </si>
  <si>
    <t>Gemston</t>
  </si>
  <si>
    <t>Beds</t>
  </si>
  <si>
    <t>mcjgems@gmail.com</t>
  </si>
  <si>
    <t>mcj@gmail.com</t>
  </si>
  <si>
    <t>Muhammadi Chistiya Jaipuir Gems</t>
  </si>
  <si>
    <t>Plot No. 950 Diwana Baba Saheb Yazdani Chowk</t>
  </si>
  <si>
    <t>amafhhdigital52@gmail.com</t>
  </si>
  <si>
    <t>Amafhh Digital</t>
  </si>
  <si>
    <t>Sarafali Building Shop No. 10 Pais Street Compound No. 3</t>
  </si>
  <si>
    <t>http://www.amafhhdigital.com</t>
  </si>
  <si>
    <t>Manufacturer and exporter of imitation jewellery fashion jewellery artificial jewellery and costume jewellery.</t>
  </si>
  <si>
    <t>srikimteejewellers@gmail.com</t>
  </si>
  <si>
    <t>kimteevillas@gmail.com</t>
  </si>
  <si>
    <t>Sri Kimtee Jewellers</t>
  </si>
  <si>
    <t>8-2-686/k/3/1 Kimtee Banjara Heights Beside Heritage Fresh Road NO 12 Banjara Hills</t>
  </si>
  <si>
    <t>pagyalgroups@gmail.com</t>
  </si>
  <si>
    <t>help@pagyal.in</t>
  </si>
  <si>
    <t>Pagyal Security Systems</t>
  </si>
  <si>
    <t>Rajendra Market Satwari</t>
  </si>
  <si>
    <t>Satwari</t>
  </si>
  <si>
    <t>Rajendra Market</t>
  </si>
  <si>
    <t>http://www.pagyal.in</t>
  </si>
  <si>
    <t>msvstyles14@gmail.com</t>
  </si>
  <si>
    <t>Msv Styles</t>
  </si>
  <si>
    <t>No. 35 Thambiah Road</t>
  </si>
  <si>
    <t>http://msvstyles.com/</t>
  </si>
  <si>
    <t>Adinarayana</t>
  </si>
  <si>
    <t>bnarayana.mt@gmail.com</t>
  </si>
  <si>
    <t>bhimaraju@moraltechnologies.in</t>
  </si>
  <si>
    <t>Moral Technologies</t>
  </si>
  <si>
    <t>#8-3-162/A/85/3 Sanjay Nagar Sriram Nagar Yousufguda</t>
  </si>
  <si>
    <t>http://www.moraltechnologies.in/</t>
  </si>
  <si>
    <t>HELLY is a leading wholesale outlet which was established in the early year of 2012 Mr. Shanu Chheda is the founder of Helly. Since last 12 years Mr. Shanu Chheda having a wide experience in the wholesale of designer salwar kameez having wholesale outlet is at dadar mumbai. Continue to provide best products &amp;amp; services which have always sought customers patronage with changing times the evolved plethora of designs patterns fabrics and outfits wait to mesmerize customers with their exquisiteness feel and fall.</t>
  </si>
  <si>
    <t>hellydadar@gmail.com</t>
  </si>
  <si>
    <t>shanuchheda@gmail.com</t>
  </si>
  <si>
    <t>Helly Fashion Company</t>
  </si>
  <si>
    <t>Shop No. 26 Ground Floor Bhoomi Plaza Tulsi Pipe Road Dadar West</t>
  </si>
  <si>
    <t>http://www.helly.co.in</t>
  </si>
  <si>
    <t>Arka International Supplier and distributor of Pad Printing Machinery Tagless T-Shirt Printing Inks Photopolymer Plates and Laser Plates etc.</t>
  </si>
  <si>
    <t>Business Development Manager (Bdm)</t>
  </si>
  <si>
    <t>info@arkaintl.com</t>
  </si>
  <si>
    <t>sundar@arkaintl.com</t>
  </si>
  <si>
    <t>Arka International</t>
  </si>
  <si>
    <t>16Pethichettipuram 2nd Street</t>
  </si>
  <si>
    <t>http://www.arkaintl.com</t>
  </si>
  <si>
    <t>Shivratan</t>
  </si>
  <si>
    <t>chandakshivratan@gmail.com</t>
  </si>
  <si>
    <t>maximum_suiting@yahoo.com</t>
  </si>
  <si>
    <t>Maximum Synthetics Pvt Ltd</t>
  </si>
  <si>
    <t>135 Ambaji Textile Market Ajmer Road</t>
  </si>
  <si>
    <t>suppliers@bluejinn.com</t>
  </si>
  <si>
    <t>Blue Dott Retail Pvt.Ltd</t>
  </si>
  <si>
    <t>101 Mko Complex 59 Vijay Block Laxmi Nagar</t>
  </si>
  <si>
    <t>Vijay Block Laxmi Nagar</t>
  </si>
  <si>
    <t>http://www.bluejinn.com</t>
  </si>
  <si>
    <t>Accountent</t>
  </si>
  <si>
    <t>info@sahibaspices.com</t>
  </si>
  <si>
    <t>K.V. Spices India Private Limited</t>
  </si>
  <si>
    <t>No. 526 1st Floor Lahori Gate</t>
  </si>
  <si>
    <t>Lahori Gate</t>
  </si>
  <si>
    <t>http://sahibaspices.com/</t>
  </si>
  <si>
    <t>Nibha</t>
  </si>
  <si>
    <t>nibha.excelsior@gmail.com</t>
  </si>
  <si>
    <t>nibha.glamoria@gmail.com</t>
  </si>
  <si>
    <t>Excelsior</t>
  </si>
  <si>
    <t>G-157 Prem Nagar Paprawat Road</t>
  </si>
  <si>
    <t>Zaroorath was established in the year of 2015. We are leading Wholesaler Retailer and Supplier of Dome Night Vision CCTV Camera Analog Bullet Camera ABC Stored Pressure Fire Extinguisher etc. These products are highly treasured amid our patrons due to their durable nature.</t>
  </si>
  <si>
    <t>mdasifali2000@gmail.com</t>
  </si>
  <si>
    <t>asif@zaroorath.com</t>
  </si>
  <si>
    <t>Zaroorath</t>
  </si>
  <si>
    <t>House No. 2-3-528\\A\\1\\1 Near Polytechnic Bus Stop Ramanthapur</t>
  </si>
  <si>
    <t>Ramanthapur</t>
  </si>
  <si>
    <t>http://www.zaroorath.com</t>
  </si>
  <si>
    <t>Started in 1991 with a borrowing of Rs.50000/- and a turnover of Rs.18lakhs in the first year Vijaya Medicals has grown in stature every year and now has a turnover of over Rs.3 crores!.</t>
  </si>
  <si>
    <t>Abhichetan</t>
  </si>
  <si>
    <t>support@vijayamedicals.com</t>
  </si>
  <si>
    <t>Vijaya Medicals</t>
  </si>
  <si>
    <t>No. 951/1 Kote Road</t>
  </si>
  <si>
    <t>Kote Road</t>
  </si>
  <si>
    <t>http://www.vijayamedicals.com</t>
  </si>
  <si>
    <t>Shailesh Holani</t>
  </si>
  <si>
    <t>holanishailesh@gmail.com</t>
  </si>
  <si>
    <t>Sumangal Sarees</t>
  </si>
  <si>
    <t>Room No. 60 61 1st Floor Swadeshi Market Building No. 316</t>
  </si>
  <si>
    <t>jitender30000@gmail.com</t>
  </si>
  <si>
    <t>rakeshdelhi50@gmail.com</t>
  </si>
  <si>
    <t>Pillow</t>
  </si>
  <si>
    <t>H-61/12 GALI NO. 9 JAI PRAKASH NAGAR</t>
  </si>
  <si>
    <t>DELHI</t>
  </si>
  <si>
    <t>sure.success@yahoo.com</t>
  </si>
  <si>
    <t>Sure Success Consultant &amp; Marketing Services Private Limited</t>
  </si>
  <si>
    <t>No. 215-216 Metropolise Tower Ajmer Road Purani Chungi</t>
  </si>
  <si>
    <t>http://www.isuresecurity.com</t>
  </si>
  <si>
    <t>Our team of skilled and trained professionals has enabled us to Manufacture and Supply wide collection of Printed Saree Designer Saree Exclusive Saree etc. These sarees are widely demanded for their skin-friendliness and durability.</t>
  </si>
  <si>
    <t>Bhanwar</t>
  </si>
  <si>
    <t>mukeshsarees@yahoo.com</t>
  </si>
  <si>
    <t>Mukesh Silk Mills</t>
  </si>
  <si>
    <t>H-1001 Ist Floor</t>
  </si>
  <si>
    <t>info.brandstapler@gmail.com</t>
  </si>
  <si>
    <t>Brandstapler Media Pvt. Ltd.</t>
  </si>
  <si>
    <t>Chaitanya Plot No. 5 Sector 106 Near NSEZ Gautam Budh Nagar</t>
  </si>
  <si>
    <t>Sector 106</t>
  </si>
  <si>
    <t>http://www.brandstapler.com/</t>
  </si>
  <si>
    <t>Tidke</t>
  </si>
  <si>
    <t>surakshasystemsnasik@gmail.com</t>
  </si>
  <si>
    <t>Suraksha Systems</t>
  </si>
  <si>
    <t>Flat No.1 Heramb Apartment Canada Corner Above Indian Classics Near Kalaytan Courier</t>
  </si>
  <si>
    <t>Heramb Apartment</t>
  </si>
  <si>
    <t>We have carved a niche for ourselves in the market as a prominent Manufacturer and Trader of Sarees Suits and Fabrics.</t>
  </si>
  <si>
    <t>Kinra</t>
  </si>
  <si>
    <t>surju.fashion@gmail.com</t>
  </si>
  <si>
    <t>Surju Fashion</t>
  </si>
  <si>
    <t>3388 New Textile Market Ring Road</t>
  </si>
  <si>
    <t>kanavgoyal@rocketmail.com</t>
  </si>
  <si>
    <t>rohanmaggivoxclothing@gmail.com</t>
  </si>
  <si>
    <t>Cross Country Apparels</t>
  </si>
  <si>
    <t>B-36 Phase 5 Focal Point</t>
  </si>
  <si>
    <t>http://maggivoxclothing.com/</t>
  </si>
  <si>
    <t>I gave my friend an alluring bell pendant she was very fascinated &amp;amp; it always reminded her the bell sound of her fav temple. I got a big hug for that. Thank you for the great service and speedy delivery.</t>
  </si>
  <si>
    <t>manglamonline@gmail.com</t>
  </si>
  <si>
    <t>cs@manglamjewellers.com</t>
  </si>
  <si>
    <t>Manglam Jewellers</t>
  </si>
  <si>
    <t>Sarafa Bazar Lashkar</t>
  </si>
  <si>
    <t>http://www.manglamjewellers.com</t>
  </si>
  <si>
    <t>rameshlkn1965@gmail.com</t>
  </si>
  <si>
    <t>lknaiduandsons@gmail.com</t>
  </si>
  <si>
    <t>L. K. Naidu &amp; Sons</t>
  </si>
  <si>
    <t>No. 4 (Old No. 6) Irusappan St. Periamet</t>
  </si>
  <si>
    <t>rbh4571@gmail.com</t>
  </si>
  <si>
    <t>OMKARA Footwear</t>
  </si>
  <si>
    <t>No.313/41 B Inderlok</t>
  </si>
  <si>
    <t>Sarup</t>
  </si>
  <si>
    <t>biniapparel@hotmail.com</t>
  </si>
  <si>
    <t>Bini Apparel</t>
  </si>
  <si>
    <t>No 17 Susheelamma Layout Doddaballa Pur Main Road</t>
  </si>
  <si>
    <t>http://www.mooii.in</t>
  </si>
  <si>
    <t>Ranjani</t>
  </si>
  <si>
    <t>venpa.collections@gmail.com</t>
  </si>
  <si>
    <t>Venpa</t>
  </si>
  <si>
    <t>No. 2A/5 4th Floor Railway Colony First Street</t>
  </si>
  <si>
    <t>Shurend</t>
  </si>
  <si>
    <t>singhvijewellery@gmail.com</t>
  </si>
  <si>
    <t>Singhvi Jewellers</t>
  </si>
  <si>
    <t>No. 18/19 Bazar Street</t>
  </si>
  <si>
    <t>http://singhvijewellers.co.in/</t>
  </si>
  <si>
    <t>Rathour</t>
  </si>
  <si>
    <t>info@prontotechnotex.com</t>
  </si>
  <si>
    <t>sales.dom@prontotechnotex.com</t>
  </si>
  <si>
    <t>Pronto Technotex Private Limited</t>
  </si>
  <si>
    <t>Rathore Parisar</t>
  </si>
  <si>
    <t>Veer Park Road</t>
  </si>
  <si>
    <t>info@highnoteperformance.com</t>
  </si>
  <si>
    <t>High Note Performance</t>
  </si>
  <si>
    <t>D-104 Ground Floor 100 Ft Road</t>
  </si>
  <si>
    <t>Chatarpur</t>
  </si>
  <si>
    <t>info@evershineent.com</t>
  </si>
  <si>
    <t>shah.kunal65@yahoo.in</t>
  </si>
  <si>
    <t>No. 8/A Mistry Industrial Estate Off I B Patel Road</t>
  </si>
  <si>
    <t>Mistry Industrial Estate</t>
  </si>
  <si>
    <t>Welcome to Niks n Bins Style Spot The premier online outlet for finest Sarees and Dress materials. It is the constant encouragement of our dear customers that has motivated us to initiate an online store. We strive to give you direct access to our quality collections of Sarees and Dress materials that make you look and feel great. We offer you the latest fashion direct from our exclusive boutique. We compile best latest and finest in fashion direct from the heart of Gujarat. All our Sarees and Dress Material Collections are hand picked and exclusively ordered for our customers. Finest Quality at Reasonable Rate is what we want to Earn.</t>
  </si>
  <si>
    <t>Ashar</t>
  </si>
  <si>
    <t>arpit_ashar@yahoo.co.in</t>
  </si>
  <si>
    <t>Niks N Bins</t>
  </si>
  <si>
    <t>http://www.niksnbins.co.in/shop/</t>
  </si>
  <si>
    <t>prabharch@yahoo.com</t>
  </si>
  <si>
    <t>Deep Clothing</t>
  </si>
  <si>
    <t>Shop No. 5 6 &amp; 7 Greenfield 27 &amp; Half Feet Road</t>
  </si>
  <si>
    <t>Mahesh Rayakwar</t>
  </si>
  <si>
    <t>ichchha.creation@gmail.com</t>
  </si>
  <si>
    <t>roop88.ray@gmail.com</t>
  </si>
  <si>
    <t>Ichchha Creation</t>
  </si>
  <si>
    <t>No. 185 Maa Krupa Residency</t>
  </si>
  <si>
    <t>Nityananda</t>
  </si>
  <si>
    <t>Aich</t>
  </si>
  <si>
    <t>aich@sriniketan.com</t>
  </si>
  <si>
    <t>Sriniketan Fashions Pvt.Ltd.</t>
  </si>
  <si>
    <t>Ahmedpur Birbhum</t>
  </si>
  <si>
    <t>http://www.sriniketan.com</t>
  </si>
  <si>
    <t>We are one of the well known manufacturers exporters traders and suppliers of a wide collection of Ladies and Gents Garments. These products are appreciated for their features like resistance to tear color fastness and skin friendliness.</t>
  </si>
  <si>
    <t>snehaenterprises.rishi@gmail.com</t>
  </si>
  <si>
    <t>rajesh28.mishra@gmail.com</t>
  </si>
  <si>
    <t>Sneha Enterprises</t>
  </si>
  <si>
    <t>Parel Shiv Smruti CHS Building No. 08 Gala No. 05</t>
  </si>
  <si>
    <t>Worli Naka</t>
  </si>
  <si>
    <t>http://www.themayashopping.com</t>
  </si>
  <si>
    <t>Welcome to Neetu Lehangs.It is a Children's Clothing Store.We Offer ServiceslehangsSalwar SuitsFerok Siuits.</t>
  </si>
  <si>
    <t>Vyshnavi</t>
  </si>
  <si>
    <t>neetulehangas@gmail.com</t>
  </si>
  <si>
    <t>Neetu Lehengas</t>
  </si>
  <si>
    <t>info@pssecuritysolutions.com</t>
  </si>
  <si>
    <t>P &amp; S Security Solutions</t>
  </si>
  <si>
    <t>Plot No. 4 2nd Floor Above Subway Chandragiri Colony</t>
  </si>
  <si>
    <t>http://www.pssecuritysolutions.com/</t>
  </si>
  <si>
    <t>Designerz Fantasy&amp;nbsp;started its Elegant and Modish way of designing in the year 2009. As a family we deal with lot of inimitable designs illustrations research in a way to fulfill our Indian womens.</t>
  </si>
  <si>
    <t>Kavitha Dinesh</t>
  </si>
  <si>
    <t>Founder &amp; Designer</t>
  </si>
  <si>
    <t>designerzfantasy@gmail.com</t>
  </si>
  <si>
    <t>kavitha@designerzfantasy.com</t>
  </si>
  <si>
    <t>Designerz Fantasy</t>
  </si>
  <si>
    <t>No. 42/4 New Thandavarayan Street</t>
  </si>
  <si>
    <t>Old Washermanpet\n</t>
  </si>
  <si>
    <t>http://www.designerzfantasy.com</t>
  </si>
  <si>
    <t>ssoni6@gmail.com</t>
  </si>
  <si>
    <t>Ashish N Soni</t>
  </si>
  <si>
    <t>F- 75 Okhla Industrial Estate Phase 3</t>
  </si>
  <si>
    <t>http://ashishnsoni.com/</t>
  </si>
  <si>
    <t>rktiwari1974@gmail.com</t>
  </si>
  <si>
    <t>info@banswarasyntex.com</t>
  </si>
  <si>
    <t>Industrial Area Dohad Road</t>
  </si>
  <si>
    <t>Mujeeb Uz Zama Khan</t>
  </si>
  <si>
    <t>brightonperipherals@gmail.com</t>
  </si>
  <si>
    <t>brightonsolution@gmail.com</t>
  </si>
  <si>
    <t>Brighton Peripherals</t>
  </si>
  <si>
    <t>No. 11-5-418/A Skill Abode Apartment B- Block F-301 Red Hills</t>
  </si>
  <si>
    <t>Red Hills</t>
  </si>
  <si>
    <t>Dhramveer</t>
  </si>
  <si>
    <t>hdinfo06@gmail.com</t>
  </si>
  <si>
    <t>dhramveerbansbal@yahoo.in</t>
  </si>
  <si>
    <t>Hd Enterprises</t>
  </si>
  <si>
    <t>F-21 DDA Flat Ajmeri Gate</t>
  </si>
  <si>
    <t>Sujit Lokhande</t>
  </si>
  <si>
    <t>lokhandeajay99@yahoo.in</t>
  </si>
  <si>
    <t>Aakanksha Leather Boutique</t>
  </si>
  <si>
    <t>Shop No. 10 Sion Bandra Link Road Kamaraj Nagar Near ONGC Building Dharavi</t>
  </si>
  <si>
    <t>Leveraging the skills of our qualified team of professionals we are instrumental in offering a wide range of Combed Mercerized Yarn Combed Gassed Mercerised Yarn 100% Cotton Combed Gassed Mercerised Sarongs etc</t>
  </si>
  <si>
    <t>Leveraging the skills of our qualified team of professionals we are instrumental in offering a wide range of Combed Mercerized Yarn Combed Gassed Mercerised Yarn 100% Cotton Combed Gassed Mercerised Sarongs 100% Cotton Combed Gassed Mercerised Sarees.</t>
  </si>
  <si>
    <t>Bcs</t>
  </si>
  <si>
    <t>Maniam</t>
  </si>
  <si>
    <t>vicramyarns2013@gmail.com</t>
  </si>
  <si>
    <t>Vicram Yarns &amp; Fibers</t>
  </si>
  <si>
    <t>No. 303 2nd Floor Siri Aroma Apartment No. 90 Kempanna Layout</t>
  </si>
  <si>
    <t>Delhi Productions is Delhi based Production Services Company that offers a comprehensive range of cost effective solutions to domestic &amp; foreign filmmakers looking for line production services in India !</t>
  </si>
  <si>
    <t>vtpncr@gmail.com</t>
  </si>
  <si>
    <t>satenderproduction@gmail.com</t>
  </si>
  <si>
    <t>Vaibhav Tirupati Productions</t>
  </si>
  <si>
    <t>F1/131 Pragati Bhawan Mohammad Pur August Kranti Bhawan  Bhikaji Cama Place New Delhi - 11006</t>
  </si>
  <si>
    <t>http://www.vtpfilms.in</t>
  </si>
  <si>
    <t>Chand Jain</t>
  </si>
  <si>
    <t>info@neelkamaljewellers.com</t>
  </si>
  <si>
    <t>Neel Kamal Jewellers</t>
  </si>
  <si>
    <t>2-3 Khajanchi Market</t>
  </si>
  <si>
    <t>http://www.neelkamaljewellers.com/</t>
  </si>
  <si>
    <t>info.starfiresystems@gmail.com</t>
  </si>
  <si>
    <t>Star Fire &amp; Security Systems Private Limitedq</t>
  </si>
  <si>
    <t>No. 37 A Gali No. 3 Old Govindpura</t>
  </si>
  <si>
    <t>Old Govindpura</t>
  </si>
  <si>
    <t>http://www.starfiresystem.in</t>
  </si>
  <si>
    <t>Engaged in providing builders consultancy services.</t>
  </si>
  <si>
    <t>parasoverseas_2000@yahoo.com</t>
  </si>
  <si>
    <t>Paras Silvex Private Limited</t>
  </si>
  <si>
    <t>46 Main Bazar Pahar Ganj</t>
  </si>
  <si>
    <t>We trade in all kinds of eyewear ranging from spectacles sunglasses contact lenses to safety eyewear etc. We are located at Andheri. Please feel free to contact us for your eyewear needs.</t>
  </si>
  <si>
    <t>pawanoptics9@gmail.com</t>
  </si>
  <si>
    <t>Pawan Optics</t>
  </si>
  <si>
    <t>Shop No C1/2 Laram Center Opposite Andheri Railway Station</t>
  </si>
  <si>
    <t>Chamundeswari</t>
  </si>
  <si>
    <t>Cherukuri</t>
  </si>
  <si>
    <t>chamundeswaricherukuri@gmail.com</t>
  </si>
  <si>
    <t>Sree Sitarama Garments</t>
  </si>
  <si>
    <t>Near Agriculture Market Yard Bommuluru Gudivada Rural</t>
  </si>
  <si>
    <t>Gudivada</t>
  </si>
  <si>
    <t>Bommuluru</t>
  </si>
  <si>
    <t>prince.sherwani@gmail.com</t>
  </si>
  <si>
    <t>princefashionworld@gmail.com</t>
  </si>
  <si>
    <t>Prince Fashion World Private Limited</t>
  </si>
  <si>
    <t>2 Road No.12</t>
  </si>
  <si>
    <t>http://www.princesherwani.in</t>
  </si>
  <si>
    <t>Manufacturer of laundry equipment finishing equipment washer extractor drying tumbler hydro extractor hot bed press calendar ironing flat bed press flat work ironer dry cleaning machine steam iron vacuum steam table boiler etc.</t>
  </si>
  <si>
    <t>H. P. Singh</t>
  </si>
  <si>
    <t>harry_singh965@yahoo.com</t>
  </si>
  <si>
    <t>Vetech Equipment</t>
  </si>
  <si>
    <t>No. 370 Industrial Area A</t>
  </si>
  <si>
    <t>http://www.vetech.in</t>
  </si>
  <si>
    <t>Lonkar</t>
  </si>
  <si>
    <t>vardhmanapp@rediffmail.com</t>
  </si>
  <si>
    <t>lonkarkirti@yahoo.in</t>
  </si>
  <si>
    <t>Vardhman Apparel Manufacturing Company</t>
  </si>
  <si>
    <t>No. 131 Vikas Industrial Estate Near Municipal School Opposite Anil Starch Mill</t>
  </si>
  <si>
    <t>http://www.sheladiesjeans.com</t>
  </si>
  <si>
    <t>info@ifidelitystore.com</t>
  </si>
  <si>
    <t>IFidelity</t>
  </si>
  <si>
    <t>1st Floor Daranda Kabarsthan</t>
  </si>
  <si>
    <t>Six Mile</t>
  </si>
  <si>
    <t>http://www.ifidelitystore.com/</t>
  </si>
  <si>
    <t>sanyashoesdelhi@gmail.com</t>
  </si>
  <si>
    <t>Sanya Enterprises</t>
  </si>
  <si>
    <t>B-312 Ground Floor Street No. 3 Majlis Park</t>
  </si>
  <si>
    <t>We are offering products like decorative pillows fabric ottomans tapestries cushion covers  pillow covers  embroidered cushions hand embroidered bedding  Designer beddings  Floor cushions and floor pillow covers wooden ottoman quilts etc.</t>
  </si>
  <si>
    <t>Abdul Rashid</t>
  </si>
  <si>
    <t>Rather</t>
  </si>
  <si>
    <t>srinagarrashid123@gmail.com</t>
  </si>
  <si>
    <t>Maza Fresh Ice Cream</t>
  </si>
  <si>
    <t>Baba Pora Zoonimar</t>
  </si>
  <si>
    <t>Zoonimar Baba Pora</t>
  </si>
  <si>
    <t>newleafkids@live.com</t>
  </si>
  <si>
    <t>greenwave@live.in</t>
  </si>
  <si>
    <t>New Leaf Creations</t>
  </si>
  <si>
    <t>15/17 Sheriff Colony Main Road</t>
  </si>
  <si>
    <t>Engaged in manufacturing and exporting men ready made garments and boys ready made garments.</t>
  </si>
  <si>
    <t>brvdevan@gmail.com</t>
  </si>
  <si>
    <t>Sai Clothing And Company</t>
  </si>
  <si>
    <t>2 Muraligana Widia Poorna Pragna School Road MSR Enclave Nagasandra Post</t>
  </si>
  <si>
    <t>Nagasandra Post</t>
  </si>
  <si>
    <t>Gogula</t>
  </si>
  <si>
    <t>gogul.kpr@gmail.com</t>
  </si>
  <si>
    <t>dinesh@kprexports.com</t>
  </si>
  <si>
    <t>K. P. R. Knitwears</t>
  </si>
  <si>
    <t>2/380 Goundampalayam Peruntholuvu</t>
  </si>
  <si>
    <t>http://www.cockcrow.in/</t>
  </si>
  <si>
    <t>Sumangalam stands for &amp;ldquo; welfare of everyone&amp;rdquo;. Late laxami narayan singh \tsishodiya laid down the foundation of jewellery business in lucknow in 1941</t>
  </si>
  <si>
    <t>feedback@sumanglams.com</t>
  </si>
  <si>
    <t>rajesh@sumanglams.com</t>
  </si>
  <si>
    <t>Sumanglam</t>
  </si>
  <si>
    <t>1711 Haldiyon Street</t>
  </si>
  <si>
    <t>A. Parekh</t>
  </si>
  <si>
    <t>rashilajewellery@gmail.com</t>
  </si>
  <si>
    <t>rashilajewellery@yahoo.com</t>
  </si>
  <si>
    <t>Rashila Jewellery</t>
  </si>
  <si>
    <t>No. 23 F. F. Akshardham Complex Judges Bunglows Road Premchand Nagar</t>
  </si>
  <si>
    <t>http://www.rashilajewellery.com/</t>
  </si>
  <si>
    <t>sirsnhers@gmail.com</t>
  </si>
  <si>
    <t>gsatishmenon@gmail.com</t>
  </si>
  <si>
    <t>Sirs N Hers Apparel Pvt Ltd</t>
  </si>
  <si>
    <t>No. 5/27 Ajmal Khan Road Karol Bagh</t>
  </si>
  <si>
    <t>My Profile has been in Garment Field from 1996 and\r\nits continues its success path till now. I was working for the US and European\r\nMarket with more then 25 Top brands as well as leading Companies Like Levis \r\nS.Oliver  Triburg Seatoman Far East ltd.My experience spreads in Knits \r\nWovens  Denim  Leather Home Furnshing Sports Wear Corporate Wear and\r\nLingerieProducts handled ladieskids and mens wear denim pants blazers\r\nformal pants socks constructed shorts and pants.Specialized in Quality\r\nControlling Pattern making fit analyzation and corrections Pre-Production\r\nactivities production planning and execution final goods inspections product\r\nsourcing suppliers sourcing factory audits.</t>
  </si>
  <si>
    <t>tripg1975@yahoo.co.in</t>
  </si>
  <si>
    <t>info@myprofile.org.in</t>
  </si>
  <si>
    <t>My Profile Sourcing Solutions</t>
  </si>
  <si>
    <t>141 VGV Gardens</t>
  </si>
  <si>
    <t>Rakhiyapalayam Pirivu</t>
  </si>
  <si>
    <t>http://www.myprofile.org.in</t>
  </si>
  <si>
    <t>necamsurveillancesystem@gmail.com</t>
  </si>
  <si>
    <t>Necam Surveillance System</t>
  </si>
  <si>
    <t>No.-1348/A First Floor Sector 29</t>
  </si>
  <si>
    <t>Balamurugesan</t>
  </si>
  <si>
    <t>rkspayal@gmail.com</t>
  </si>
  <si>
    <t>somasteen@gmail.com</t>
  </si>
  <si>
    <t>Bab Knits</t>
  </si>
  <si>
    <t>No. 12/1 Shasthri Nagar 1st Street Angeripalayam Road</t>
  </si>
  <si>
    <t>Simbu</t>
  </si>
  <si>
    <t>Swan</t>
  </si>
  <si>
    <t>simbuswan@gmail.com</t>
  </si>
  <si>
    <t>sgsasi26@gmail.com</t>
  </si>
  <si>
    <t>Swan Fashion</t>
  </si>
  <si>
    <t>27 Muthaiyam Kovil 2nd Stret Velliyankadu Four Road Junction</t>
  </si>
  <si>
    <t>Vinil</t>
  </si>
  <si>
    <t>mktg@orosilber.com</t>
  </si>
  <si>
    <t>vg30@orosilber.com</t>
  </si>
  <si>
    <t>Orosilber Joaillerie Private Limited</t>
  </si>
  <si>
    <t>B-14 Sector 3 Bawana Industrial Area</t>
  </si>
  <si>
    <t>http://www.orosilber.com/</t>
  </si>
  <si>
    <t>Our Store is a complete jewellery mart under one roof. We deals in Astrological GEMSTONES (REAL BIRTH STONES-LUCKY STONES-RASHI RATNA) RUDRAKSHA GOLD DIAMOND SILVER YANTRA POOJA ARTICLES JYOTISH SEVA &amp;amp; OTHER SERVICES.</t>
  </si>
  <si>
    <t>sonirattan@yahoo.com</t>
  </si>
  <si>
    <t>Soni Gems &amp; Jewellers</t>
  </si>
  <si>
    <t>C1/10 Lal Quarter Main Road</t>
  </si>
  <si>
    <t>http://www.soniratankendra.com</t>
  </si>
  <si>
    <t>Jeyaraman  Muthupalani</t>
  </si>
  <si>
    <t>shreeganeshstereobaroda@yahoo.co.in</t>
  </si>
  <si>
    <t>ganeshpolygraph@gmail.com</t>
  </si>
  <si>
    <t>Ganesh Poly Graph</t>
  </si>
  <si>
    <t>115 Vrundavan Park Soc. Behind Govt. School Gorwa</t>
  </si>
  <si>
    <t>rizwanshaleen@gmail.com</t>
  </si>
  <si>
    <t>rizwanshaleen@me.com</t>
  </si>
  <si>
    <t>Shaleen Salwar-Kamiz Shop</t>
  </si>
  <si>
    <t>28481st Floor</t>
  </si>
  <si>
    <t>Dhalgarwad Cloth Market</t>
  </si>
  <si>
    <t>Texture is a manufacturer of export house based in India specializing in custom designed garment.</t>
  </si>
  <si>
    <t>Texture is a manufacturing export house based in India  specialising in custom designed garment manufacturing. We manufacture Low to High End products to suit every market needttt.Our Clients consist Retail Chains  Private labels  Mass Merchadisers  Designers and Wholesalers. We manufacture from basic Woman's garments to Luxury wear like Dresses  Gowns Bustier's  basic Man's casuals  formals  sportswear and hip hops and much more.&amp;nbsp; We manufacture Low to High End products to suit every market needttt.</t>
  </si>
  <si>
    <t>Singh   Gangwar</t>
  </si>
  <si>
    <t>devendra@kratikafashion.com</t>
  </si>
  <si>
    <t>kratikafashion@gmail.com</t>
  </si>
  <si>
    <t>Kratika Fashion</t>
  </si>
  <si>
    <t>No. 783 Sumer Nagar Opposite S. F. S Agarwal Farm</t>
  </si>
  <si>
    <t>hariharvision@gmail.com</t>
  </si>
  <si>
    <t>contact@hariharcctv.com</t>
  </si>
  <si>
    <t>Harihar Vision Solution</t>
  </si>
  <si>
    <t>C-101 Pushpraj Chandlodia</t>
  </si>
  <si>
    <t>http://www.hariharcctv.com</t>
  </si>
  <si>
    <t>The Company is Authorized dealers for Emerson Nec Visiontek Panasonic Kyocera etc. Our products range is Epabx CCTV Camera Access Control System and Copiers etc.</t>
  </si>
  <si>
    <t>info@exasolutions.in</t>
  </si>
  <si>
    <t>baburamantra@gmail.com</t>
  </si>
  <si>
    <t>Exa Solutions</t>
  </si>
  <si>
    <t>CC 46/1282 BBoat</t>
  </si>
  <si>
    <t>http://www.exasolutions.in</t>
  </si>
  <si>
    <t>Manufacturing of all types of diamond jewellery earrings necklaces pendants and rings.</t>
  </si>
  <si>
    <t>Senior Officer Events</t>
  </si>
  <si>
    <t>prakash.c@shobhaasar.com</t>
  </si>
  <si>
    <t>events@shobhaasar.com</t>
  </si>
  <si>
    <t>Shobha Asar</t>
  </si>
  <si>
    <t>fanshine building 78B Dr. Annie Besant road Mumbai 400018</t>
  </si>
  <si>
    <t>Mumbai Wroli</t>
  </si>
  <si>
    <t>http://www.shobhaasar.com</t>
  </si>
  <si>
    <t>Parvathi</t>
  </si>
  <si>
    <t>shubash_ck@yahoo.com</t>
  </si>
  <si>
    <t>rainbowee_blr@yahoo.co.in</t>
  </si>
  <si>
    <t>Rainbow Electricals &amp; Engineers</t>
  </si>
  <si>
    <t>No. U- 30 Western Side Of Nippon Factoty</t>
  </si>
  <si>
    <t>Ramakrishna Ashram</t>
  </si>
  <si>
    <t>http://www.rainbowelectricals.com/</t>
  </si>
  <si>
    <t>yogensinh@gmail.com</t>
  </si>
  <si>
    <t>Etherminds</t>
  </si>
  <si>
    <t>Shop At Plot No. 29 Khasra 870/1/1 Mahipalpur Bypass Road</t>
  </si>
  <si>
    <t>https://www.say1st.com/</t>
  </si>
  <si>
    <t>Duggal Brothers is a highly acclaimed name among manufacturers and suppliers of a comprehensive range of Travel accessories like travel bags passport covers air ticket covers caps and more for&amp;nbsp; travel requirements.</t>
  </si>
  <si>
    <t>duggal_brothers68@yahoo.com</t>
  </si>
  <si>
    <t>duggalbrothers@gmail.com</t>
  </si>
  <si>
    <t>Duggal Brothers</t>
  </si>
  <si>
    <t>C-51 Jhandewalan Flatted Factories Complex</t>
  </si>
  <si>
    <t>http://www.prowez.com</t>
  </si>
  <si>
    <t>printways@gmail.com</t>
  </si>
  <si>
    <t>prashantspda@gmail.com</t>
  </si>
  <si>
    <t>The Printways</t>
  </si>
  <si>
    <t>E- 28 Hauz Khas Market</t>
  </si>
  <si>
    <t>Hauz Khas Market</t>
  </si>
  <si>
    <t>http://www.printways.com</t>
  </si>
  <si>
    <t>We involve business in a vast array of products such as Security Cameras Video Door Phones Alarm Systems Security Metal Detectors Visitor Management Systems and many more. Also we are offering Security System Installation Services.</t>
  </si>
  <si>
    <t>mahesh46@titans.co.in</t>
  </si>
  <si>
    <t>mahesh@titans.co.in</t>
  </si>
  <si>
    <t>Titan Security Solutions</t>
  </si>
  <si>
    <t>No. 15 Meeanee Avenue Tank Road Near Ulsoor Lake</t>
  </si>
  <si>
    <t>Kumar  Ganeriwala</t>
  </si>
  <si>
    <t>skggcorner@gmail.com</t>
  </si>
  <si>
    <t>skggworld@gmail.com</t>
  </si>
  <si>
    <t>Glass World</t>
  </si>
  <si>
    <t>E-36 Hauz Khas Market</t>
  </si>
  <si>
    <t>http://www.glassworld-online.com</t>
  </si>
  <si>
    <t>mapplefru@gmail.com</t>
  </si>
  <si>
    <t>riyaz007.nagina@gmail.com</t>
  </si>
  <si>
    <t>Mapple</t>
  </si>
  <si>
    <t>C11 shop no 11 Naveen Mandi Samiti</t>
  </si>
  <si>
    <t>Naveen Mandi Samiti</t>
  </si>
  <si>
    <t>pveindustries@gmail.com</t>
  </si>
  <si>
    <t>pve.india@yahoo.com</t>
  </si>
  <si>
    <t>PV Enterprises</t>
  </si>
  <si>
    <t>No. 21 1st Floor Jawaharlal Nehru Road</t>
  </si>
  <si>
    <t>http://www.pveindia.in</t>
  </si>
  <si>
    <t>akshatassociates12@gmail.com</t>
  </si>
  <si>
    <t>Akshat Associates</t>
  </si>
  <si>
    <t>G- 25</t>
  </si>
  <si>
    <t>M I G Colony</t>
  </si>
  <si>
    <t>rameshjersey@gmail.com</t>
  </si>
  <si>
    <t>Mins Tours And Travels</t>
  </si>
  <si>
    <t>1/182 F Ganeshapuram S.S.Kulam (via) Sathy Main Road</t>
  </si>
  <si>
    <t>http://www.minstours.in</t>
  </si>
  <si>
    <t>zardoji@yahoo.com</t>
  </si>
  <si>
    <t>Kamal Jain</t>
  </si>
  <si>
    <t>No. 18 Platinum Plaza Near Judges Bungalows</t>
  </si>
  <si>
    <t>http://www.zardozi.co.in</t>
  </si>
  <si>
    <t>karthikjain100@gmail.com</t>
  </si>
  <si>
    <t>Bouncee</t>
  </si>
  <si>
    <t>80-20-6/5j.n road Rajahmundry</t>
  </si>
  <si>
    <t>Jn Road Rajahmundry</t>
  </si>
  <si>
    <t>We are recognized as the leading Manufacturer Trader Exporter and Supplier of Party Wear Kurtis Digital Printed Kurti Printed Sarees and Indian Sarees. Also we are manufacturing trading and supplying of Anarkali Suits Cotton Suits etc.</t>
  </si>
  <si>
    <t>siddhant.dynamic@gmail.com</t>
  </si>
  <si>
    <t>Dynamic Microlink Pvt Ltd</t>
  </si>
  <si>
    <t>No. 501 Empire State Udhana Darwaja</t>
  </si>
  <si>
    <t>Udhana Darwaja</t>
  </si>
  <si>
    <t>http://www.venisa.in</t>
  </si>
  <si>
    <t>info.acme.rainsuit@gmail.com</t>
  </si>
  <si>
    <t>Acme Protective Solutions Private Limited</t>
  </si>
  <si>
    <t>Jai Bhagwan Industrial Complex Building Unit No.1 &amp; 2 Village Purna Thane Bhiwandi Road</t>
  </si>
  <si>
    <t>Village Purna</t>
  </si>
  <si>
    <t>s.karan61@ymail.com</t>
  </si>
  <si>
    <t>Karan Security Systems</t>
  </si>
  <si>
    <t>A1- 5 Jona Compound D'' Monte Lane Orlem Malad (West)</t>
  </si>
  <si>
    <t>http://www.karansecuritysystems.com</t>
  </si>
  <si>
    <t>milandas23@gmail.com</t>
  </si>
  <si>
    <t>hitechleather@yahoo.in</t>
  </si>
  <si>
    <t>Hitech Leather</t>
  </si>
  <si>
    <t>Tapuria Ghata</t>
  </si>
  <si>
    <t>Urvish</t>
  </si>
  <si>
    <t>urvish.us@gmail.com</t>
  </si>
  <si>
    <t>urvish_444@yahoo.com</t>
  </si>
  <si>
    <t>Sanghavi Fashion</t>
  </si>
  <si>
    <t>No. 469/12 1st Floor Opposite Maskati Market Gate No. 1 Kalupur</t>
  </si>
  <si>
    <t>Manufacturing of all types of CCTV Camera and Security Systems. we have quality controllers conducting circuit test accuracy test sensor structure test and operational efficiency test on our entire range of security systems. This assists us to ensure that our range is manufactured in accordance with international quality standards.</t>
  </si>
  <si>
    <t>surindernarang@yahoo.com</t>
  </si>
  <si>
    <t>globalelccctv@gmail.com</t>
  </si>
  <si>
    <t>Global Electronics</t>
  </si>
  <si>
    <t>A2/42 B-36 Gupta Place Rajouri Garden</t>
  </si>
  <si>
    <t>Welcome To Agra Thakurs Shoes Groups Is Provide To Our Company Real Leather Product like shoes wallets belts etc.</t>
  </si>
  <si>
    <t>agrathakurs@gmail.com</t>
  </si>
  <si>
    <t>thakur.rishuchauhan@gmail.com</t>
  </si>
  <si>
    <t>Agra Thakurs Shoes Groups</t>
  </si>
  <si>
    <t>03  Near State Bank Of India Tansen Road</t>
  </si>
  <si>
    <t>Tansen Nagar</t>
  </si>
  <si>
    <t>http://www.agrathakur.com</t>
  </si>
  <si>
    <t>saipackaging99@gmail.com</t>
  </si>
  <si>
    <t>Village &amp; P.O Bhurarani</t>
  </si>
  <si>
    <t>US Nagar</t>
  </si>
  <si>
    <t>Ramagiri</t>
  </si>
  <si>
    <t>comfortuniforms@gmail.com</t>
  </si>
  <si>
    <t>cu.abhishekramagiri@gmail.com</t>
  </si>
  <si>
    <t>Comfort Uniforms</t>
  </si>
  <si>
    <t>F43- F42 Raghava Ratna Towers</t>
  </si>
  <si>
    <t>http://comfortuniforms.in/</t>
  </si>
  <si>
    <t>Nikitha</t>
  </si>
  <si>
    <t>desunikitha@gmail.com</t>
  </si>
  <si>
    <t>swasdesigns@gmail.com</t>
  </si>
  <si>
    <t>Swas Design Consultants &amp; Exports</t>
  </si>
  <si>
    <t>No. 26 27th Street Nanganallur</t>
  </si>
  <si>
    <t>We welcome you to our site we have created this site so that you can get to know us and we believe that once you do you will see what separates us from the competition.</t>
  </si>
  <si>
    <t>kalakritiprints@yahoo.com</t>
  </si>
  <si>
    <t>gitansh1804@hotmail.com</t>
  </si>
  <si>
    <t>Kalakriti Prints</t>
  </si>
  <si>
    <t>F-29/5 Okhla Industrial Area Phase-II</t>
  </si>
  <si>
    <t>http://www.kalakritiprints.com</t>
  </si>
  <si>
    <t>raagfashions@gmail.com</t>
  </si>
  <si>
    <t>Raag Fashions</t>
  </si>
  <si>
    <t>A-1/153 Ground Floor Central Market Safdarjung Enclave</t>
  </si>
  <si>
    <t>http://suhi.in/</t>
  </si>
  <si>
    <t>We are one of the leading Supplier and Trader of Fake Note Detector Loose Note Counting machine Bundle Note Counting Machine Currency Analyzer Paper Shredder and biometric devices.</t>
  </si>
  <si>
    <t>microtechautomation02@gmail.com</t>
  </si>
  <si>
    <t>microtechautomation909@gmail.com</t>
  </si>
  <si>
    <t>Microtech Automation</t>
  </si>
  <si>
    <t>No. 384/1 No. 104 First Floor</t>
  </si>
  <si>
    <t>http://www.microtechautomation.in/</t>
  </si>
  <si>
    <t>ashish376@gmail.com</t>
  </si>
  <si>
    <t>Saubhagya Gems</t>
  </si>
  <si>
    <t>Kotwali Chowk Sadar Bazar</t>
  </si>
  <si>
    <t>http://www.saubhagyaonline.com</t>
  </si>
  <si>
    <t>Exporter and manufacturer of printed sarees and artistic sarees.</t>
  </si>
  <si>
    <t>Iris printed saree elly-2 printed saree nimisha-1 printed saree</t>
  </si>
  <si>
    <t>akrutisarees@hotmail.com</t>
  </si>
  <si>
    <t>lalitcj@rediff.com</t>
  </si>
  <si>
    <t>Akruti Sarees</t>
  </si>
  <si>
    <t>No. 384-M  2nd Floor</t>
  </si>
  <si>
    <t>arorasonsjewellers15@gmail.com</t>
  </si>
  <si>
    <t>mahesh_arora006@yahoo.co.in</t>
  </si>
  <si>
    <t>Arora Sons Jewellers</t>
  </si>
  <si>
    <t>L 15 SAI Baba Mandir Road Laxmi Nagar Near Beni Sweets</t>
  </si>
  <si>
    <t>Baba Nagar\n</t>
  </si>
  <si>
    <t>http://www.arorasonsjewellers.com</t>
  </si>
  <si>
    <t>Shamsuddeen</t>
  </si>
  <si>
    <t>samsuitcha@gmail.com</t>
  </si>
  <si>
    <t>samsu@itcha.in</t>
  </si>
  <si>
    <t>Itcha International</t>
  </si>
  <si>
    <t>P.O Box No. 3 KSR Plaza KVS Layout Devarachikkanahalli Main Road</t>
  </si>
  <si>
    <t>Kvs Layout</t>
  </si>
  <si>
    <t>http://www.itcha.in/itcha/</t>
  </si>
  <si>
    <t>Naveen Mendiratta</t>
  </si>
  <si>
    <t>jaihindpackaging@yahoo.com</t>
  </si>
  <si>
    <t>Jai Hanuman Fabrics</t>
  </si>
  <si>
    <t>D-2284-85 1st Floor Radha Krishna Textile Market Ring Road</t>
  </si>
  <si>
    <t>Kanjiya</t>
  </si>
  <si>
    <t>info@kriptonceramic.com</t>
  </si>
  <si>
    <t>Kripton Ceramic Private Limited</t>
  </si>
  <si>
    <t>Jetpar Road Near Narmada Canal</t>
  </si>
  <si>
    <t>Jetpar Road</t>
  </si>
  <si>
    <t>http://kriptonceramic.com</t>
  </si>
  <si>
    <t>We are reputed Manufacturer and Supplier of splendid quality array of Children Kurtis Ladies Designer Kurtis Ladies Kurtis Ladies Stylish Kurtis Ladies Fancy Kurtis. The offered array is widely appreciated for their vibrant colors.</t>
  </si>
  <si>
    <t>outlookfashions@hotmail.com</t>
  </si>
  <si>
    <t>niteshjetha@gmail.com</t>
  </si>
  <si>
    <t>Outlook Fashion</t>
  </si>
  <si>
    <t>G/F-29 D-Block Sumel Business Park-3 Opposite New Cloth Market Raipur</t>
  </si>
  <si>
    <t>milapsoni87@gmail.com</t>
  </si>
  <si>
    <t>Su.Ku.Mi Vision</t>
  </si>
  <si>
    <t>3rd Floor Office No-305 Hathikhanna Main Road Silver Anexcy</t>
  </si>
  <si>
    <t>alphaexportstirupur@gmail.com</t>
  </si>
  <si>
    <t>No. 42 Manoranjitham Street Ashar Nagar</t>
  </si>
  <si>
    <t>Ashar Nagar</t>
  </si>
  <si>
    <t>D&amp;rsquo;sign Footcare Company Pvt Ltd is a dream comes true for a group of committed professionals engaged in the footwear industry of Kerala India for more than 3 decades</t>
  </si>
  <si>
    <t>Shajina</t>
  </si>
  <si>
    <t>dsignfootcare@gmail.com</t>
  </si>
  <si>
    <t>Dsign Footcare Company Private Limited</t>
  </si>
  <si>
    <t>Chapman Kunnu</t>
  </si>
  <si>
    <t>Narikkuni</t>
  </si>
  <si>
    <t>http://dsignfootcare.com</t>
  </si>
  <si>
    <t>Sandeep Rohilla</t>
  </si>
  <si>
    <t>sandeeprohilla23@yahoo.co.in</t>
  </si>
  <si>
    <t>Sn Rohilla Uniforms</t>
  </si>
  <si>
    <t>D-283 Extension No. 2 Nangloi Near Peeragarhi</t>
  </si>
  <si>
    <t>Rauthan</t>
  </si>
  <si>
    <t>nareshrauthan90@gmail.com</t>
  </si>
  <si>
    <t>Durga Enterprises</t>
  </si>
  <si>
    <t>Kotdwara Najibabad Rode Plot No 6</t>
  </si>
  <si>
    <t>Shahjan</t>
  </si>
  <si>
    <t>shahjanansari55@gmail.com</t>
  </si>
  <si>
    <t>House No. 26/27 Street No. 2 East Kamal Vihar Karawal Nagar Near Toll Tax</t>
  </si>
  <si>
    <t>http://meenaeyelet.com/</t>
  </si>
  <si>
    <t>amsaveni.sarees@gmail.com</t>
  </si>
  <si>
    <t>Geethanjali Silks</t>
  </si>
  <si>
    <t>No. 100/1 Kittampalayam Road Vagarayampalayam</t>
  </si>
  <si>
    <t>Vagarayampalayam</t>
  </si>
  <si>
    <t>we deal in cctv cameradvrsmpshard diskvideo door bellepabx intercomautomatic door lock systemcctv wire salling installation and service.</t>
  </si>
  <si>
    <t>We deal in cctv camera dvr smps hard disk video door bell epabx intercom automatic door lock system cctv wire salling installation and service.</t>
  </si>
  <si>
    <t>wahegurucctv@gmail.com</t>
  </si>
  <si>
    <t>Waheguru Security System</t>
  </si>
  <si>
    <t>Patel Nagar Rathdhana Road</t>
  </si>
  <si>
    <t>Rathdhana Road</t>
  </si>
  <si>
    <t>THE ERA INTERNATIONAL is a name synonymous with Industrial Minerals. It pioneered manufacture of these products based on Famous Indian Mineral Exported by us.</t>
  </si>
  <si>
    <t>THE ERA INTERNATIONAL is a name synonymous with Industrial Minerals. It pioneered manufacture of these products based on Famous Indian Mineral Exported by us. With a good will of rich experience in the field of over 37 years we have come a long way in establishing a reputation of being a leader. Its products of varied grades conform to National international quality standards and enjoy total satisfaction of individual consumers by developing tailor made grades of the products to suit their formulations ranging from Rubber and Plastics PVC to Modern Plastics Cables to Laminates Pharmaceuticals to Cosmetics Paper to Paints Footwear to Food Beverages etc.</t>
  </si>
  <si>
    <t>Chelawat</t>
  </si>
  <si>
    <t>theerainternational@gmail.com</t>
  </si>
  <si>
    <t>info@theerainternational.com</t>
  </si>
  <si>
    <t>The Era International</t>
  </si>
  <si>
    <t>No. 111 MM Complex City Station Road</t>
  </si>
  <si>
    <t>Mm Complex</t>
  </si>
  <si>
    <t>http://www.theerainternational.com/</t>
  </si>
  <si>
    <t>Hargude</t>
  </si>
  <si>
    <t>nitin.hargude154@gmail.com</t>
  </si>
  <si>
    <t>rudrasports154@gmail.com</t>
  </si>
  <si>
    <t>Rudra Sports</t>
  </si>
  <si>
    <t>Near Vinayak Petrol Pump Jogeshwari Road</t>
  </si>
  <si>
    <t>Sidhartha</t>
  </si>
  <si>
    <t>redmercury.c@gmail.com</t>
  </si>
  <si>
    <t>Re D Mercury Creation</t>
  </si>
  <si>
    <t>Dharam Complex Phase I C Wing 2nd Floor Dapoda Road</t>
  </si>
  <si>
    <t>mrasif167@gmail.com</t>
  </si>
  <si>
    <t>Impex Bag House</t>
  </si>
  <si>
    <t>T-340 Ahata Kidara Gali Tanki Wali Idgah Road</t>
  </si>
  <si>
    <t>sujatasamadder1@gmail.com</t>
  </si>
  <si>
    <t>Sujatas</t>
  </si>
  <si>
    <t>O.D.R.C Block L/L Flat No. 2</t>
  </si>
  <si>
    <t>O.D.R.C</t>
  </si>
  <si>
    <t>Navtej</t>
  </si>
  <si>
    <t>CEO And Co-Founder</t>
  </si>
  <si>
    <t>navtej_26@yahoo.com</t>
  </si>
  <si>
    <t>navtej@petsrkids.com</t>
  </si>
  <si>
    <t>JND Enterprises</t>
  </si>
  <si>
    <t>No. 11 1st Floor JMD Galleria</t>
  </si>
  <si>
    <t>Sector 47</t>
  </si>
  <si>
    <t>http://www.petsrkids.com</t>
  </si>
  <si>
    <t>Wholesalers &amp;amp; Manufacturers &amp;amp; Exporters of All types of Ladies Cotton Printed Unstitch Materials Designer Dress Materials Pakistani Style Design Suit Materials Lawn Cotton and Designer Sarees  Leggings and Kurtis from Surat and Mumbai.</t>
  </si>
  <si>
    <t>Sajid    Ahmed</t>
  </si>
  <si>
    <t>zohrasattractions@gmail.com</t>
  </si>
  <si>
    <t>zohragaziani@gmail.com</t>
  </si>
  <si>
    <t>Zohra Textiles Corporation</t>
  </si>
  <si>
    <t>Godown Gala No. 7</t>
  </si>
  <si>
    <t>Randher Road</t>
  </si>
  <si>
    <t>Mandowara</t>
  </si>
  <si>
    <t>ashishfabtex@gmail.com</t>
  </si>
  <si>
    <t>bharatina8904@gmail.com</t>
  </si>
  <si>
    <t>Anil Texo Print</t>
  </si>
  <si>
    <t>No.16 Sarnam- 4 Estate Opposite Bhagat Estate Ashima Mill Road Behind Anupam Cinema Khokhra</t>
  </si>
  <si>
    <t>Exporter and manufacturers of electrical appliances electrical fans and water heater.</t>
  </si>
  <si>
    <t>ramaiah555@yahoo.co.in</t>
  </si>
  <si>
    <t>Dr. N. B. Ramaiah</t>
  </si>
  <si>
    <t xml:space="preserve">No.5-9-1911st Floor Brindavan Commercial Complex Chirag </t>
  </si>
  <si>
    <t>http://www.drramaiahnb.com/</t>
  </si>
  <si>
    <t>Badoni</t>
  </si>
  <si>
    <t>vipinb71@gmail.com</t>
  </si>
  <si>
    <t>Grace Enterprises</t>
  </si>
  <si>
    <t>K-59 Chankya Place Part 2 Pankha Road</t>
  </si>
  <si>
    <t>jigarvanza@yahoo.com</t>
  </si>
  <si>
    <t>vanzajigar@gmail.com</t>
  </si>
  <si>
    <t>Mashru Hand Craft</t>
  </si>
  <si>
    <t>Tankwado Koswani Pole</t>
  </si>
  <si>
    <t>Koswani Pole</t>
  </si>
  <si>
    <t>http://jigarvanzamashru.blogspot.sg/</t>
  </si>
  <si>
    <t>M/S ANJU BAG COMPANY is a premier leader in manufacturing of various kinds of advocate bags. Since its inception in 2010 it has been creating good quality products in the company with the use of advance technology &amp; expertise team. It has been consistent in maintaining its quality standards which meets customer desired demands. The Company provides standardized products to customer as per the quality which meets the customer desired demand.</t>
  </si>
  <si>
    <t>mukul.rawal9@gmail.com</t>
  </si>
  <si>
    <t>mayank@msanju.com</t>
  </si>
  <si>
    <t>Anju Bag Company</t>
  </si>
  <si>
    <t>K- 73 Ground Floor Laxmi Nagar</t>
  </si>
  <si>
    <t>http://www.msanju.com/</t>
  </si>
  <si>
    <t>privatimage@gmail.com</t>
  </si>
  <si>
    <t>private_image@rediffmail.com</t>
  </si>
  <si>
    <t>Richi Rich Garments</t>
  </si>
  <si>
    <t>Shop No. 4 Mohan Kunj Building 68 M. J. P. Road</t>
  </si>
  <si>
    <t>http://www.privateimage.in</t>
  </si>
  <si>
    <t>Gaurav Patil</t>
  </si>
  <si>
    <t>patilgauravn11@gmail.com</t>
  </si>
  <si>
    <t>gauravpatil@ringindiasystems.com</t>
  </si>
  <si>
    <t>Ring India Systems</t>
  </si>
  <si>
    <t>Shop No-213 Raut Arcade Opp Railway Subway Manvelpada Road Virar East</t>
  </si>
  <si>
    <t>http://ringindiasystems.com</t>
  </si>
  <si>
    <t>Our company&amp;nbsp;Zikimo. Com was established in the year 2011. We are retailer of Ladies Kurtis.We are affianced in offering a wide range of&amp;nbsp;Ladies Kurtis. In order to design these kurtis our designers make use of the outstanding quality fabric and other allied materials in accordance with the flourishing fashion trends. Available n various designs patterns and colors these kurtis are highly appreciated for daily use. Moreover we are offering these&amp;nbsp;Ladies Kurtis&amp;nbsp;at reasonable prices to our esteemed customers.</t>
  </si>
  <si>
    <t>info@zikimo.com</t>
  </si>
  <si>
    <t>care@zikimo.com</t>
  </si>
  <si>
    <t>Zikimo Fashions</t>
  </si>
  <si>
    <t>Basti Marwaha</t>
  </si>
  <si>
    <t>lavenderndd@gmail.com</t>
  </si>
  <si>
    <t>arshada07@gmail.com</t>
  </si>
  <si>
    <t>Lavender Boutique</t>
  </si>
  <si>
    <t>Surya Road Near Post Office</t>
  </si>
  <si>
    <t>Surya Road</t>
  </si>
  <si>
    <t>Our's is a customer friendly company and we are committed to provide our clients with an eclectic array of beautifully crafted and tastefully selected Indian fashion jewellery and beads to choose from at the best possible prices.</t>
  </si>
  <si>
    <t>abhishekgargrkgit@gmail.com</t>
  </si>
  <si>
    <t>shopindiancrafts99@gmail.com</t>
  </si>
  <si>
    <t>No. 414 A Restcamp Tundla</t>
  </si>
  <si>
    <t>Tundla</t>
  </si>
  <si>
    <t>http://www.shopindiancrafts.com</t>
  </si>
  <si>
    <t>Himalayan adventure institute kempty falls mussoorie was established in june 1994 as a registered society with the aim to take all possible steps to encourage the youth and develop their interests to outward bound education.</t>
  </si>
  <si>
    <t>Susheela</t>
  </si>
  <si>
    <t>Chamoli</t>
  </si>
  <si>
    <t>Specialist-Outdoor Education</t>
  </si>
  <si>
    <t>info@himadven.com</t>
  </si>
  <si>
    <t>Himalayan Adventure Institute</t>
  </si>
  <si>
    <t>Kempty Falls</t>
  </si>
  <si>
    <t>Kempty</t>
  </si>
  <si>
    <t>http://www.himadven.com/</t>
  </si>
  <si>
    <t>Lashkare</t>
  </si>
  <si>
    <t>hemantlashkare@gmail.com</t>
  </si>
  <si>
    <t>hemantlashkare@yahoo.co.in</t>
  </si>
  <si>
    <t>Lashkare Techsolution &amp; Electronics</t>
  </si>
  <si>
    <t>No. 6/17 First Floor Jawahar Marg In Front Of Pragati Typing Khargone Lashkare Computers</t>
  </si>
  <si>
    <t>Barkath</t>
  </si>
  <si>
    <t>barkathali79@gmail.com</t>
  </si>
  <si>
    <t>aromabag48@gmail.com</t>
  </si>
  <si>
    <t>Aroma Enterprises</t>
  </si>
  <si>
    <t>No. 23 10th Cross Mukti Nagar Ganesh Temple Road K. G. Halli</t>
  </si>
  <si>
    <t>datelecom1@gmail.com</t>
  </si>
  <si>
    <t>datelecom_ramesh@yahoo.co.in</t>
  </si>
  <si>
    <t>D. A. Telecom</t>
  </si>
  <si>
    <t>No. 18 Jal Durga CHS Limited Madan Cottage Lake Road</t>
  </si>
  <si>
    <t>srijayamgarments15@gmail.com</t>
  </si>
  <si>
    <t>sureshmano98@gmail.com</t>
  </si>
  <si>
    <t>Sri Jayam Garments</t>
  </si>
  <si>
    <t>No. 48 Saibaba Nagar Valayankadu</t>
  </si>
  <si>
    <t>BlueMoon technology deals in a complete product range of Analogue &amp;amp; IP Camera Digital Video Recorder Biometric Time Attendance Access Control Virtual Central Locking System Central Monitoring System &amp;amp; Hotel Management System. We strives to maintain its position as one of the most reliable system integrator in the industry. We attribute our great success and robust growth to the company's ability to provide courteous on-time service and dependable after sales support. Our product range includes. All major CCTV video surveillance products including CCTV camera SDVR DVR Card IP based solution Biometric Time Attendance Access Control Virtual Central Locking System Sensor Central Monitoring System.</t>
  </si>
  <si>
    <t>info.bluemoontechnology@gmail.com</t>
  </si>
  <si>
    <t>Blue Moon Technology Private Limited</t>
  </si>
  <si>
    <t>101 Anandi Bhawan</t>
  </si>
  <si>
    <t>http://www.bluemoon-technology.com</t>
  </si>
  <si>
    <t>annu.vision01@gmail.com</t>
  </si>
  <si>
    <t>mahiphotornc@gmail.com</t>
  </si>
  <si>
    <t>Annuvision</t>
  </si>
  <si>
    <t>Piska More Ratu Road</t>
  </si>
  <si>
    <t>Piska More</t>
  </si>
  <si>
    <t>http://annuvision.com/</t>
  </si>
  <si>
    <t>Specializes in Watch Boxes Jewel Boxes Shoe Boxes Wallet Boxes Electronic Component Boxes Spares Boxes Pharmaceutical Boxes Cosmetic Boxes Gift Boxes Blister Packs Printed Cards Tags Labels mailers and more..</t>
  </si>
  <si>
    <t>Specializes in the design and manufacture of multicolored printed cartons / boxes die cut corrugated cartons display boxes gift boxes rigid boxes magnetic boxes molded plastic boxes and thermoformed trays. Our packaging category is endless. We make watch boxes jewel boxes shoe boxes wallet boxes electronic component boxes spares boxes pharmaceutical boxes cosmetic boxes gift boxes blister packs printed cards tags labels mailers and more. Jewellery displays and trays include bangle display ring display wooden jewelry display earrings display necklace display bracelet display and counter top displays. We also have the huge collections of jewellery boxes and cases. From our economical to high-end jewelry boxes we offer jewelry packaging solutions to suit every style and every budget. Jewellery and watch box styles include wooden jewelry boxes plastic jewelry boxes flock jewelry boxes and leatherette jewelry boxes. We also have the huge collections of jewellery displays and cases.</t>
  </si>
  <si>
    <t>Naveed Ahmed</t>
  </si>
  <si>
    <t>hajeealienterprises@gmail.com</t>
  </si>
  <si>
    <t>jaseemakthar1986@gmail.com</t>
  </si>
  <si>
    <t>Hajee Ali Enterprises</t>
  </si>
  <si>
    <t>No. 5 State Bank Street 1st Floor Mount Road</t>
  </si>
  <si>
    <t>http://www.hajeealienterprises.in</t>
  </si>
  <si>
    <t>Disht</t>
  </si>
  <si>
    <t>ayushguesthouse@yahoo.in</t>
  </si>
  <si>
    <t>Ayush Guest House</t>
  </si>
  <si>
    <t>Balta Badi  Papersali</t>
  </si>
  <si>
    <t>Almora</t>
  </si>
  <si>
    <t>Tamta</t>
  </si>
  <si>
    <t>http://www.ayushguesthouse.com</t>
  </si>
  <si>
    <t>lionsportsnellai@gmail.com</t>
  </si>
  <si>
    <t>Lion Sports Wear</t>
  </si>
  <si>
    <t>No. 73 P. S. K. Complex Kannamman Kovil Street</t>
  </si>
  <si>
    <t>Kannamman Kovil Street</t>
  </si>
  <si>
    <t>ajay.patel048@gmail.com</t>
  </si>
  <si>
    <t>Ganesh Textiles</t>
  </si>
  <si>
    <t>74 Kurnal Ind. Bhatena 4</t>
  </si>
  <si>
    <t>asad.mashgroup@gmail.com</t>
  </si>
  <si>
    <t>Shamimsons International</t>
  </si>
  <si>
    <t>No. 14/23 A</t>
  </si>
  <si>
    <t>Raj Reddy Gudi</t>
  </si>
  <si>
    <t>g3paperproducts@gmail.com</t>
  </si>
  <si>
    <t>aravindreddyjangam@gmail.com</t>
  </si>
  <si>
    <t>G3 Paper Products</t>
  </si>
  <si>
    <t>Plot No. 386 Subhash Nagar</t>
  </si>
  <si>
    <t>Mani Tripathi</t>
  </si>
  <si>
    <t>cctvcamerabihar@gmail.com</t>
  </si>
  <si>
    <t>xaratechnology@gmail.com</t>
  </si>
  <si>
    <t>Xara Technology</t>
  </si>
  <si>
    <t>Block Moon</t>
  </si>
  <si>
    <t>Govind Kumar</t>
  </si>
  <si>
    <t>cssinfodelhi@gmail.com</t>
  </si>
  <si>
    <t>Computer Solutions And Security</t>
  </si>
  <si>
    <t>No. 63 Ground Floor Sunlight Colony No. 1</t>
  </si>
  <si>
    <t>Sunlight Colony</t>
  </si>
  <si>
    <t>nishantkhatri12@yahoo.com</t>
  </si>
  <si>
    <t>Light House Garments</t>
  </si>
  <si>
    <t>UCO Bank Building Beside Samsung Store Hill Cart Road</t>
  </si>
  <si>
    <t>Cart Road</t>
  </si>
  <si>
    <t>Boppana</t>
  </si>
  <si>
    <t>bala@bcenterprises.net.in</t>
  </si>
  <si>
    <t>sridevi@bcenterprises.net.in</t>
  </si>
  <si>
    <t>B C Enterprises</t>
  </si>
  <si>
    <t>No. 300 Chenchuramaiah Street Padirivedu</t>
  </si>
  <si>
    <t>Padirivedu</t>
  </si>
  <si>
    <t>envisionopticals@gmail.com</t>
  </si>
  <si>
    <t>At Envision Opticals</t>
  </si>
  <si>
    <t>No 153 Opposite Cradle Hospital &amp; Dhanalakshmi Bank Canara Bank Road Koramangala 5th Block</t>
  </si>
  <si>
    <t>http://www.envisionopticals.in/</t>
  </si>
  <si>
    <t>patidararpit24@gmail.com</t>
  </si>
  <si>
    <t>Patidar Bags</t>
  </si>
  <si>
    <t>No. 52 D Sudama Nagar</t>
  </si>
  <si>
    <t>Sana</t>
  </si>
  <si>
    <t>muslim_sana@yahoo.co.in</t>
  </si>
  <si>
    <t>sweetiejuz4u@yahoo.com</t>
  </si>
  <si>
    <t>G. R. Chikan Palace</t>
  </si>
  <si>
    <t>No. 165-166</t>
  </si>
  <si>
    <t>http://www.grchikanpalace.com</t>
  </si>
  <si>
    <t>sanyamjindal15@gmail.com</t>
  </si>
  <si>
    <t>Nauriya Ram Narayan Das</t>
  </si>
  <si>
    <t>Gur Mandi</t>
  </si>
  <si>
    <t>Manufacturer of bags college bag etc.</t>
  </si>
  <si>
    <t>arun@neobackpacks.com</t>
  </si>
  <si>
    <t>globusbackpacks@gmail.com</t>
  </si>
  <si>
    <t>Shilpa Enterprises</t>
  </si>
  <si>
    <t>1/1  2nd Cross P.c. Road Balepet</t>
  </si>
  <si>
    <t>http://neobackpacks.com/</t>
  </si>
  <si>
    <t>skagenciies@gmail.com</t>
  </si>
  <si>
    <t>krishanaswamy@gmail.com</t>
  </si>
  <si>
    <t>SK Agencies</t>
  </si>
  <si>
    <t>No. 249/13 Parson Road</t>
  </si>
  <si>
    <t>Ondipudur</t>
  </si>
  <si>
    <t>dolphinimpex.com@gmail.com</t>
  </si>
  <si>
    <t>gangadhartrading@gmail.com</t>
  </si>
  <si>
    <t>Dolphin Impex</t>
  </si>
  <si>
    <t>Flat No. 106 Bishan Apartments Srinagar Colony 1st Lane</t>
  </si>
  <si>
    <t>Srinagar Colony</t>
  </si>
  <si>
    <t>http://www.dolphinimpex.com</t>
  </si>
  <si>
    <t>We \Tilak Packaging\ are a leading Sole Proprietorship Organization that is affianced in manufacturing and supplying qualitative array of Plastic Pallet Cover Bags Plastic Packaging Materials Dust Protective Covers and Bubble Bags .</t>
  </si>
  <si>
    <t>Urmesh</t>
  </si>
  <si>
    <t>tilakpackaging@gmail.com</t>
  </si>
  <si>
    <t>tilak319@rediffmail.com</t>
  </si>
  <si>
    <t>Tilak Packaging</t>
  </si>
  <si>
    <t>G-9 Shyamal Complex Parivar Cross Road</t>
  </si>
  <si>
    <t>sharmaak36@gmail.com</t>
  </si>
  <si>
    <t>ANS Techno Solutions</t>
  </si>
  <si>
    <t>No. 251 Scheme No. 4</t>
  </si>
  <si>
    <t>http://www.anstechnosolutions.com</t>
  </si>
  <si>
    <t>Lifestyle Mens Ethinic Wear was established in the year 2009. We are leading Manufacturer and Exporter and Supplier. Our organization is occupied in manufacturing and supplying a stylish collection of Gents Garments that is available in several patterns and styles. We use the best quality fabric for the fabrication of these casual menswear by employing advanced technology. These garments are designed with high precision. The materials used are durable and comfortable. The designs are according to the latest fashion trends.</t>
  </si>
  <si>
    <t>maheboob4u2011@gmail.com</t>
  </si>
  <si>
    <t>lifestylemensethnicwear@gmail.com</t>
  </si>
  <si>
    <t>Lifestyle Mens Ethnic Wear</t>
  </si>
  <si>
    <t>692 Guruwar Peth Opposite Raja Tower Near By Al-Rahmaniya Hights</t>
  </si>
  <si>
    <t>vijaylaxmisilkmills515@gmail.com</t>
  </si>
  <si>
    <t>Vijay Laxmi Silk Mills</t>
  </si>
  <si>
    <t>No. 515 Upper Ground Swadeshi</t>
  </si>
  <si>
    <t>harsh.sanghvi@hotmail.com</t>
  </si>
  <si>
    <t>harshsanghvi91@gmail.com</t>
  </si>
  <si>
    <t>Extrudify Technologies</t>
  </si>
  <si>
    <t>No. 55 Neelam Buiding Hindu Colony 1st Lane Dadar</t>
  </si>
  <si>
    <t>Dadar Colony</t>
  </si>
  <si>
    <t>http://www.extrudify.com</t>
  </si>
  <si>
    <t>raism007@gmail.com</t>
  </si>
  <si>
    <t>Modern Trading Co.</t>
  </si>
  <si>
    <t>44/426 Ist Floor  Nai Sarak</t>
  </si>
  <si>
    <t>Basto Nai Sadak</t>
  </si>
  <si>
    <t>We are Exporters and Traders in all types of unstitched dress materials Sarees Anarkalis Salwar Suits Kurtis and Bollywood Replicas.&amp;nbsp;We have wide range of Ladies Designer and party wear suit at very Reasonable rates.&amp;nbsp;</t>
  </si>
  <si>
    <t>anikafashionindia@gmail.com</t>
  </si>
  <si>
    <t>Anika Boutique</t>
  </si>
  <si>
    <t>1-A Shyam Nagar Near Chandan Nagar. P.O. Krishna Nagar</t>
  </si>
  <si>
    <t>http://www.anikafashionindia.com</t>
  </si>
  <si>
    <t>Arrawatia</t>
  </si>
  <si>
    <t>apil@apilindia.com</t>
  </si>
  <si>
    <t>s.arrawatia@gmail.com</t>
  </si>
  <si>
    <t>Ahmedabad Packaging Industries Limited</t>
  </si>
  <si>
    <t>No. 326 G. I. D. C. Estate Vatva Phase - 2</t>
  </si>
  <si>
    <t>bethelclothing@gmail.com</t>
  </si>
  <si>
    <t>amitrajj@hotmail.com</t>
  </si>
  <si>
    <t>Bethel Clothing</t>
  </si>
  <si>
    <t>B-29/1983/171-a St No. 9/1 Guru Gobind Singh Ji Nagar</t>
  </si>
  <si>
    <t>Tatiwala</t>
  </si>
  <si>
    <t>tatiwalasanchit@yahoo.in</t>
  </si>
  <si>
    <t>tg@tatiwalasgehna.com</t>
  </si>
  <si>
    <t>Tatiwalas Gehna</t>
  </si>
  <si>
    <t>Shop No. 30 City pulse mall Ground floor Narayan Singh Circle Foot Over Bridge Trimurti Circle</t>
  </si>
  <si>
    <t>Rambagh</t>
  </si>
  <si>
    <t>http://www.tatiwalasgehna.com</t>
  </si>
  <si>
    <t>Llyol rubber industries deals in all kind of safety shoes and army shoe like safety shoes nitrile shoes DMS shoes gum Boots PVC Shoes and we alsodeal in shoes upper. We are based at KanpurUttar Pradesh and deliver/supply our products all over the Country.</t>
  </si>
  <si>
    <t>B Singh</t>
  </si>
  <si>
    <t>lbchauhancnb@gmail.com</t>
  </si>
  <si>
    <t>Lloyl Rubber Industries</t>
  </si>
  <si>
    <t>Plot No. 53-B</t>
  </si>
  <si>
    <t>Chandresh Adesara</t>
  </si>
  <si>
    <t>chandreshadesara@gmail.com</t>
  </si>
  <si>
    <t>Virus</t>
  </si>
  <si>
    <t>107 1ST FLOOR CITY SHOP OPP. P.P FULWALA YAGNIK ROAD</t>
  </si>
  <si>
    <t>http://www.viruswear.in/</t>
  </si>
  <si>
    <t>aparnavadhu@gmail.com</t>
  </si>
  <si>
    <t>aparnakapil@yahoo.co.in</t>
  </si>
  <si>
    <t>Aparnas Styles</t>
  </si>
  <si>
    <t>D3 First Floor H B Masood Pur</t>
  </si>
  <si>
    <t>http://aparnagupta.com/</t>
  </si>
  <si>
    <t>mehulpatelmp.292mp@gmail.com</t>
  </si>
  <si>
    <t>Divya Gems Jewellery</t>
  </si>
  <si>
    <t>No. 7/30 Malviya Nagar</t>
  </si>
  <si>
    <t>aazizmomin@gmail.com</t>
  </si>
  <si>
    <t>Lucky Creation</t>
  </si>
  <si>
    <t>Shop No. 2 Near H.H. Roadways Opposite Dimple Hotel Panchkuwa Darwaja Sindhi Market</t>
  </si>
  <si>
    <t>Sindhi Market</t>
  </si>
  <si>
    <t>Exporter and trader of artificial jewellery immitation jewellery etc.</t>
  </si>
  <si>
    <t>We Were Established In 1990 And Have a Turn Over Of Less Than One Crore. We are Dealing in all Type Of   earrings  necklace set  bangles  bindi  hair clips . etc.</t>
  </si>
  <si>
    <t>ashishritika.ahuja@gmail.com</t>
  </si>
  <si>
    <t>611-main Road Sadar Bajar Opposite Central  bank of india</t>
  </si>
  <si>
    <t>Sadar Bajar</t>
  </si>
  <si>
    <t>Bhajan</t>
  </si>
  <si>
    <t>Singh Madan</t>
  </si>
  <si>
    <t>singhinternational2002@yahoo.com</t>
  </si>
  <si>
    <t>Singh International</t>
  </si>
  <si>
    <t>No. 868 Phase V Udyog Vihar</t>
  </si>
  <si>
    <t>http://www.westernvivid.com/</t>
  </si>
  <si>
    <t>Natu</t>
  </si>
  <si>
    <t>industrial.essentials@gmail.com</t>
  </si>
  <si>
    <t>Industrial Essentials</t>
  </si>
  <si>
    <t>G-2 Ceu De Pereira</t>
  </si>
  <si>
    <t>Miramar</t>
  </si>
  <si>
    <t>http://industrialessentials.in/</t>
  </si>
  <si>
    <t>ashokaplastic1998@gmail.com</t>
  </si>
  <si>
    <t>Ashoka Plastics</t>
  </si>
  <si>
    <t>7/98 Arjun Gali Vishwas Nagar Shahdara</t>
  </si>
  <si>
    <t>sarathy_cbr@yahoo.co.uk</t>
  </si>
  <si>
    <t>A1 Opticals</t>
  </si>
  <si>
    <t>490 Opp. Ambal Theatre Trichy Road Singanallur</t>
  </si>
  <si>
    <t>http://www.a1opticals.in</t>
  </si>
  <si>
    <t>The favorite shopping destination for online shoppers: An exclusive web-store for Indian dresses we offer an eclectic collection of Indian ethnic clothing right from Sarees Salwar Suits Lehengas Indo-western wear to Jewellery and Accessories . Uncover a wide range of Indian fashion outfits and bridal wear from our collections.</t>
  </si>
  <si>
    <t>Ipsa</t>
  </si>
  <si>
    <t>Faujdar</t>
  </si>
  <si>
    <t>simi.starline@gmail.com</t>
  </si>
  <si>
    <t>Ethnicera</t>
  </si>
  <si>
    <t>We are the remarkable Manufacturer and Supplier of high quality Laminated Pouches Shrink Sleeve Labels Food Packaging Pouches Liquid Packaging Pouches Customized Pouches Bakery Pouch Packaging Agricultural Pouches Packaging Pouches etc.</t>
  </si>
  <si>
    <t>krishnapolyprint1133@yahoo.com</t>
  </si>
  <si>
    <t>patel.amit288@gmail.com</t>
  </si>
  <si>
    <t>Krishna Poly Print Ahmedabad</t>
  </si>
  <si>
    <t>Plot No. 1/B Block No 117 Patel Estate Opposite Kalpataru Paper Mill</t>
  </si>
  <si>
    <t>Patel Estate</t>
  </si>
  <si>
    <t>Packers and Movers  Bike Transportation Service Car&amp;nbsp;Transportation Service  International&amp;nbsp;Transportation Services</t>
  </si>
  <si>
    <t>RD</t>
  </si>
  <si>
    <t>abtpackers@gmail.com</t>
  </si>
  <si>
    <t>abtpackersandmovers@gmail.com</t>
  </si>
  <si>
    <t>ABT Packers &amp; Movers</t>
  </si>
  <si>
    <t>No.105 Industrial Suburb Yeshwanthpur</t>
  </si>
  <si>
    <t>http://www.abtpackers.com/cgi-sys/suspendedpage.cgi</t>
  </si>
  <si>
    <t>lshantilalco@gmail.com</t>
  </si>
  <si>
    <t>pareshshah2161@gmail.com</t>
  </si>
  <si>
    <t>L Shantilal &amp; Co.</t>
  </si>
  <si>
    <t>3-cmangaldas Bldg Shop No. 177/a Dharam Kata Lane</t>
  </si>
  <si>
    <t>Bombay Cloth Market</t>
  </si>
  <si>
    <t>http://www.lsco.in</t>
  </si>
  <si>
    <t>mayanksaraswat2612@gmail.com</t>
  </si>
  <si>
    <t>priyanksaraswat21@gmail.com</t>
  </si>
  <si>
    <t>168- B Nunhai</t>
  </si>
  <si>
    <t>Faizan Rashid</t>
  </si>
  <si>
    <t>shahandshah.jk@gmail.com</t>
  </si>
  <si>
    <t>Shah And Shah Sons</t>
  </si>
  <si>
    <t>19 Usmanabad-1</t>
  </si>
  <si>
    <t>Buchpora</t>
  </si>
  <si>
    <t>http://shahandshahsons.tradeindia.com/</t>
  </si>
  <si>
    <t>heritagecarpets@gmail.com</t>
  </si>
  <si>
    <t>Heritage Craftz</t>
  </si>
  <si>
    <t>A-185/2 3rd Floor Johri Farm Noor Nagar</t>
  </si>
  <si>
    <t>Noor Nagar Extension</t>
  </si>
  <si>
    <t>sales@adit.co.in</t>
  </si>
  <si>
    <t>amitdikshit@adit.co.in</t>
  </si>
  <si>
    <t>A D Info Tech</t>
  </si>
  <si>
    <t>H-84 S-28 Behind Badhai Sweets Vishal Nagar</t>
  </si>
  <si>
    <t>yagnap4u@gmail.com</t>
  </si>
  <si>
    <t>Yagnap</t>
  </si>
  <si>
    <t>Riddhi Siddhi CHS Sector - 21 Plot No 69/C Kharghar</t>
  </si>
  <si>
    <t>http://www.yagnap.com</t>
  </si>
  <si>
    <t>rajshreyans@gmail.com</t>
  </si>
  <si>
    <t>Shreyans Synthetics</t>
  </si>
  <si>
    <t>Udyog Vihar Bhattian Road Near F. C. I Godown</t>
  </si>
  <si>
    <t>Bhattia</t>
  </si>
  <si>
    <t>Our company is the leading manufacturer supplier and trader of a wide range of Kids Romper Men's T-Shirt Kids T-Shirt Ladies T-Shirt Men's Pant and more.</t>
  </si>
  <si>
    <t>tamilselvan2909@gmail.com</t>
  </si>
  <si>
    <t>Sri Shasti Textiles</t>
  </si>
  <si>
    <t>No. 3/ 2 Velliangadu Universal School Corner</t>
  </si>
  <si>
    <t>info@educreation.in</t>
  </si>
  <si>
    <t>director.educreation@gmail.com</t>
  </si>
  <si>
    <t>Educreation Publishing</t>
  </si>
  <si>
    <t>RZ 94 Sector 6 Dwarka</t>
  </si>
  <si>
    <t>Dwarka Sector 6</t>
  </si>
  <si>
    <t>https://www.educreation.in/</t>
  </si>
  <si>
    <t>aaravfabricator@gmail.com</t>
  </si>
  <si>
    <t>preetidiggiwal@gmail.com</t>
  </si>
  <si>
    <t>Aarav Fabricator</t>
  </si>
  <si>
    <t>No. 112 Narsingh Colony Purani Basti</t>
  </si>
  <si>
    <t>http://www.cotton-bazaar.com/</t>
  </si>
  <si>
    <t>We are engaged in Manufacturing Exporting and Supplying an exclusive range of Fancy Suits Designer Suits Party Wear Suits and Salwar Suits. The offered suits are known for their unique pattern colorfastness fine stitching and trendy look.</t>
  </si>
  <si>
    <t>Bhurmal</t>
  </si>
  <si>
    <t>maheshinternational@gmail.com</t>
  </si>
  <si>
    <t>Mahesh International</t>
  </si>
  <si>
    <t>No. 102 Shree Kuberji Plaza Ring Road</t>
  </si>
  <si>
    <t>Welcome to Jayanti Tours &amp;amp; Travels Pvt Ltd. an Indian Travel agency catering to Tours in India. Jayanti Tours &amp;amp; Travels Pvt Ltd. is the gateway to get better result in any kind of travel related services</t>
  </si>
  <si>
    <t>info@jayantitours.com</t>
  </si>
  <si>
    <t>Jayanti Tours And Travels Private Limited</t>
  </si>
  <si>
    <t>F/B6 Tataya Tope Nagar Near Gujaini Bipass</t>
  </si>
  <si>
    <t>Tataya Tope Nagar</t>
  </si>
  <si>
    <t>United Engineering Industries (Garment Division) is an upcoming apparel design and manufacturing company located in Rajasthan India. Founded in 2013 it is a humble initiative by a group of enthusiastic and passionate individuals who strongly believe that now is the time of the global Indian with the mainambition of providingpremium range of quality apparels.We understand and accept latest fashion concepts &amp;amp; client specifications to offer customized range of manufactured garments for men women &amp;amp; children of all ages and for all seasons. We work hard at giving our clients the best quality in garmentsmanufacturing and our units are equipped with the latest machines and tools to fulfill all our clients&amp;rsquo; requirements. We follow a well-defined system of quality control for optimum client satisfaction and we are an ISO 9001 certified garment producing unit.</t>
  </si>
  <si>
    <t>sainitr@yahoo.com</t>
  </si>
  <si>
    <t>info@unitedgarments.in</t>
  </si>
  <si>
    <t>United Engineering Industries</t>
  </si>
  <si>
    <t>G-2309 RIICO Industrial Area Ramchandrapura</t>
  </si>
  <si>
    <t>Ramchandrapura Riico Industrial Area</t>
  </si>
  <si>
    <t>http://unitedgarments.in/</t>
  </si>
  <si>
    <t>ageefire@gmail.com</t>
  </si>
  <si>
    <t>Agee Fire &amp; Safety Solutions</t>
  </si>
  <si>
    <t>No. 1/1 New Post Office Road Hoysala Nagar</t>
  </si>
  <si>
    <t>Byraveshwara Nagar</t>
  </si>
  <si>
    <t>Rams</t>
  </si>
  <si>
    <t>radhaexports9@gmail.com</t>
  </si>
  <si>
    <t>aasi.aasi@ymail.com</t>
  </si>
  <si>
    <t>Radha Exports</t>
  </si>
  <si>
    <t>181-A Kavithalakshmi Nagar AVP Road Anupparpalayam PO</t>
  </si>
  <si>
    <t>Anupparpalayam PO</t>
  </si>
  <si>
    <t>Pooja Chainani</t>
  </si>
  <si>
    <t>fashion@brilliantinternational.com</t>
  </si>
  <si>
    <t>ornareshop@gmail.com</t>
  </si>
  <si>
    <t>Brilliant International Llp</t>
  </si>
  <si>
    <t>Brilliant Complex Western Express Highway Miragaon Mira Road (E)</t>
  </si>
  <si>
    <t>http://www.brilliantinternational.com</t>
  </si>
  <si>
    <t>mgcaps9@gmail.com</t>
  </si>
  <si>
    <t>dom1234ster@gmail.com</t>
  </si>
  <si>
    <t>M. G. Caps</t>
  </si>
  <si>
    <t>Road No. 4 Plot No. 29 A-1 Shivaji Nagar Govandi (W)</t>
  </si>
  <si>
    <t>Billion Flex is one of India's largest most technically advanced company with more than 40 years of experience in manufacturing of customized Flexible Packaging; with customer base both in India.</t>
  </si>
  <si>
    <t>info@billionflex.com</t>
  </si>
  <si>
    <t>Billion Flex India Pvt. Ltd.</t>
  </si>
  <si>
    <t>541-B/C Yashkamal Indl. Estate Baska-Tajpura Road Village Panelav Tal. Halol Behind Baroda Agro</t>
  </si>
  <si>
    <t>Tajpura</t>
  </si>
  <si>
    <t>http://www.billionflex.com</t>
  </si>
  <si>
    <t>Iftakhar</t>
  </si>
  <si>
    <t>followfineline@gmail.com</t>
  </si>
  <si>
    <t>iftakhar@arikexports.com</t>
  </si>
  <si>
    <t>Fine Line</t>
  </si>
  <si>
    <t>RZ-1/33 Street No. 3 Tughlakabad Extension Kalkaji</t>
  </si>
  <si>
    <t>http://www.arikexports.com/</t>
  </si>
  <si>
    <t>eprocurement@dnhsecheron.net</t>
  </si>
  <si>
    <t>D&amp;H Secheron Electrodes Pvt. Ltd.</t>
  </si>
  <si>
    <t>No. 44-46 Industrial Estate Kila Maidan</t>
  </si>
  <si>
    <t>Akmal</t>
  </si>
  <si>
    <t>akmalpasha2@gmail.com</t>
  </si>
  <si>
    <t>Meltech Computers</t>
  </si>
  <si>
    <t>No 43 Wheeler Road Opp To Indian Gymkhana Ground</t>
  </si>
  <si>
    <t>Wheeler Road</t>
  </si>
  <si>
    <t>sellerssecurelko@gmail.com</t>
  </si>
  <si>
    <t>Sellers Secure</t>
  </si>
  <si>
    <t>Keshav Nagar Near Central Bank Of India</t>
  </si>
  <si>
    <t>Sector I</t>
  </si>
  <si>
    <t>Sal</t>
  </si>
  <si>
    <t>yashmica@gmail.com</t>
  </si>
  <si>
    <t>C/O Zoom Tiles Kondhwa Budruk</t>
  </si>
  <si>
    <t>Kondhwa Budruk</t>
  </si>
  <si>
    <t>http://www.mineralsindia.net</t>
  </si>
  <si>
    <t>Manufacturers and exporters of shawls scarves stoles and other handicraft items of Kashmir.</t>
  </si>
  <si>
    <t>tahirtalks@gmail.com</t>
  </si>
  <si>
    <t>Diamond Silks</t>
  </si>
  <si>
    <t>E-202 LGF Lajpat Nagar 1</t>
  </si>
  <si>
    <t>http://www.diamondsilks.com/</t>
  </si>
  <si>
    <t>Our company&amp;nbsp;Genius Kids was established in the year of 2012. we are leading Wholesaler of school bags Id cards etc.&amp;nbsp;We are offering wide range of School Bags. These are made from finest quality fabrics our bags are extremely durable and stand the test of time. A God fearing company we indulge in fair trade practices and continually strive to give full value for money to our clients. These are available in various colors and design.</t>
  </si>
  <si>
    <t>jjcjoseph2020@gmail.com</t>
  </si>
  <si>
    <t>Genius Kids</t>
  </si>
  <si>
    <t>KP. Sathram Sembatty</t>
  </si>
  <si>
    <t>Sembatty</t>
  </si>
  <si>
    <t>dinumarwadi@yahoo.com</t>
  </si>
  <si>
    <t>dhirajbhansali89@yahoo.com</t>
  </si>
  <si>
    <t>Manek Textiles</t>
  </si>
  <si>
    <t>Office No. 108 1st Floor New Cloth Market</t>
  </si>
  <si>
    <t>Manufacturer of gems jewelry and diamonds.</t>
  </si>
  <si>
    <t>benchmark@abjewels.com</t>
  </si>
  <si>
    <t>AB Jewels</t>
  </si>
  <si>
    <t>Siddhi Vinayak Complex Shivranjani Cross Road</t>
  </si>
  <si>
    <t>http://abjewels.com/</t>
  </si>
  <si>
    <t>parmarp2001@gmail.com</t>
  </si>
  <si>
    <t>looknlikemumbai@gmail.com</t>
  </si>
  <si>
    <t>Bhavani Apparels</t>
  </si>
  <si>
    <t>Gala No. 108-109-110 Building No. 28 Dapoda</t>
  </si>
  <si>
    <t>Trader and supplier of cctv camera service provider of cctv camera installation services</t>
  </si>
  <si>
    <t>sgsrienterprise@gmail.com</t>
  </si>
  <si>
    <t>S G Sri Enterprises</t>
  </si>
  <si>
    <t>12\\35 3 Rd Steert Ramanathpuram</t>
  </si>
  <si>
    <t>Thiruvotiyur</t>
  </si>
  <si>
    <t>spiceartcreations@gmail.com</t>
  </si>
  <si>
    <t>spiceartglobal@gmail.com</t>
  </si>
  <si>
    <t>Spice Art</t>
  </si>
  <si>
    <t>Bansal Mansion House No. 41 Road No. 71</t>
  </si>
  <si>
    <t>http://www.spiceartdelhi.com/</t>
  </si>
  <si>
    <t>Pandy</t>
  </si>
  <si>
    <t>nurserygreenindia@gmail.com</t>
  </si>
  <si>
    <t>sagwanfarming@gmail.com</t>
  </si>
  <si>
    <t>Nursery Green India</t>
  </si>
  <si>
    <t>No. 26 Arjunganj Sarsawa</t>
  </si>
  <si>
    <t>Arjunganj</t>
  </si>
  <si>
    <t>http://teakplant.com/</t>
  </si>
  <si>
    <t>bsc397@gmail.com</t>
  </si>
  <si>
    <t>Banaras Saree Centre</t>
  </si>
  <si>
    <t>397 Tilak Nagar</t>
  </si>
  <si>
    <t>indiankala4u@gmail.com</t>
  </si>
  <si>
    <t>Indiankala4u</t>
  </si>
  <si>
    <t>Near Lake Home ComplexPowai Area</t>
  </si>
  <si>
    <t>Powai Area</t>
  </si>
  <si>
    <t>http://www.indiankala4u.com</t>
  </si>
  <si>
    <t>Manufacturer of pickles mixes instant mixes etc.</t>
  </si>
  <si>
    <t>madhuproducts@gmail.com</t>
  </si>
  <si>
    <t>Madhu Products</t>
  </si>
  <si>
    <t>No. 4/133 Venaspatti</t>
  </si>
  <si>
    <t>Ganapathipalayam Post</t>
  </si>
  <si>
    <t>http://www.madhuproducts.com</t>
  </si>
  <si>
    <t>dharampatola@gmail.com</t>
  </si>
  <si>
    <t>Dharam Patola Art</t>
  </si>
  <si>
    <t>Plot No. 69/70 Anjani Nagar</t>
  </si>
  <si>
    <t>SuralBhit Road</t>
  </si>
  <si>
    <t>http://www.dharampatolaart.com/</t>
  </si>
  <si>
    <t>blinkcapturetech@hotmail.com</t>
  </si>
  <si>
    <t>Blink Capture Tech</t>
  </si>
  <si>
    <t>No. 20/27 Gopal Pillai Nagar Near Nadar School</t>
  </si>
  <si>
    <t>http://www.blinkcapturetechi.com/</t>
  </si>
  <si>
    <t>Bhimraj</t>
  </si>
  <si>
    <t>dtexsurat@gmail.com</t>
  </si>
  <si>
    <t>ravi.saini2238@gmail.com</t>
  </si>
  <si>
    <t>D-Tex</t>
  </si>
  <si>
    <t>B-2 1020 Regent Textile Market Ring Road</t>
  </si>
  <si>
    <t>Bairagra</t>
  </si>
  <si>
    <t>bairagra.amar@gmail.com</t>
  </si>
  <si>
    <t>amar@alpha.in</t>
  </si>
  <si>
    <t>Alpha Pharma Daman</t>
  </si>
  <si>
    <t>No. 503 Unique Tower Off S. V. Road Behind Patel Auto Goregaon West</t>
  </si>
  <si>
    <t>behvns@gmail.com</t>
  </si>
  <si>
    <t>banarasexports@gmail.com</t>
  </si>
  <si>
    <t>Banaras Exports House</t>
  </si>
  <si>
    <t>J-3/54 Katehar Pili Kothi Mohalla Katehar Ki Maidan</t>
  </si>
  <si>
    <t>http://www.banarasexports.blogspot.in</t>
  </si>
  <si>
    <t>Falot</t>
  </si>
  <si>
    <t>shreeglobaltechnology@gmail.com</t>
  </si>
  <si>
    <t>Shree Global Technology</t>
  </si>
  <si>
    <t>Joshi Complexe Gamthwara Road Near Bus Stande</t>
  </si>
  <si>
    <t>Sagwara</t>
  </si>
  <si>
    <t>Joshi Complexe</t>
  </si>
  <si>
    <t>http://www.shreeglobaltechnology.com/cgi-sys/suspendedpage.cgi</t>
  </si>
  <si>
    <t>Seleam</t>
  </si>
  <si>
    <t>info@9stonestech.com</t>
  </si>
  <si>
    <t>9Stones Technologies Private Limited</t>
  </si>
  <si>
    <t>A. P. 1456 1st Sector 2nd Street K.K.Nagar</t>
  </si>
  <si>
    <t>http://www.9stonestech.com</t>
  </si>
  <si>
    <t>neela@saranexports.co.in</t>
  </si>
  <si>
    <t>kumaresan@saranexports.co.in</t>
  </si>
  <si>
    <t>Saran Exports</t>
  </si>
  <si>
    <t>34 2nd Cross Street Kumaran Nagar Lawspet</t>
  </si>
  <si>
    <t>http://www.saranexports.co.in</t>
  </si>
  <si>
    <t>vktradeco@gmail.com</t>
  </si>
  <si>
    <t>VK Trade Co</t>
  </si>
  <si>
    <t>Virender Nagar</t>
  </si>
  <si>
    <t>Virendra Nagar</t>
  </si>
  <si>
    <t>http://www.vktradeco.com</t>
  </si>
  <si>
    <t xml:space="preserve">Devender </t>
  </si>
  <si>
    <t>ispaytshirt@gmail.com</t>
  </si>
  <si>
    <t>D. G. Fashion</t>
  </si>
  <si>
    <t>IX/3436 Gyan Mohalla Gali No. 3 Dharampura Gandhinagar</t>
  </si>
  <si>
    <t>Exporter of salwar kameez lahenga choli readymade lahenga choli etc.</t>
  </si>
  <si>
    <t>Rutu</t>
  </si>
  <si>
    <t>sales@a1designerwear.com</t>
  </si>
  <si>
    <t>A1 Designer Wear</t>
  </si>
  <si>
    <t>No. 8 Bhagat Estate</t>
  </si>
  <si>
    <t>https://www.a1designerwear.com/</t>
  </si>
  <si>
    <t>Karmesh</t>
  </si>
  <si>
    <t>karmesh.patel@ekarsh.com</t>
  </si>
  <si>
    <t>Ekarsh Infotech</t>
  </si>
  <si>
    <t>Shop 436 Maruti Plaza Opposite Vijay Park BRTS Stand</t>
  </si>
  <si>
    <t>http://www.ekarsh.com</t>
  </si>
  <si>
    <t>Shivayogi</t>
  </si>
  <si>
    <t>aariise41@gmail.com</t>
  </si>
  <si>
    <t>info@aariise.com</t>
  </si>
  <si>
    <t>Aariise Hygiene Carre (India) Inc</t>
  </si>
  <si>
    <t>No. 5 12th Cross Ganganagar R. T. Nagar Post</t>
  </si>
  <si>
    <t>http://www.aariise.com</t>
  </si>
  <si>
    <t>Creative India Exports mainly produces and exports high quality garments aiming different levels of customers including kids ladies and men. Our goods are not only practical but also stylish.</t>
  </si>
  <si>
    <t>indiaexportscreative@gmail.com</t>
  </si>
  <si>
    <t>http://creativeindiaexports.com/</t>
  </si>
  <si>
    <t>Eventures India has been in the business of event venue constructions Production for Events and trade fairs since 2011. We have to our credit some of the largest B to C and B to B exhibitions.</t>
  </si>
  <si>
    <t>eventures.ind@gmail.com</t>
  </si>
  <si>
    <t>Eventures India</t>
  </si>
  <si>
    <t>Bhatwadi Ghatkopar West</t>
  </si>
  <si>
    <t>http://www.eventuresindia.co.in</t>
  </si>
  <si>
    <t>Mahate</t>
  </si>
  <si>
    <t>jeki@1scd.in</t>
  </si>
  <si>
    <t>accounts@1scd.in</t>
  </si>
  <si>
    <t>1 Stop Cine Digital Private Limited</t>
  </si>
  <si>
    <t xml:space="preserve">No.1/1 Saki Building Ground Floor </t>
  </si>
  <si>
    <t>irdsNest Resorts and Tourism  was established in 2012 to promote to eco tourism and create accommodation to nature lovers it is 15 acres camp site surrounded by perennial hill stream three sides and papi konda wild sanctuary on other side. Resort is surrounded by Eastern ghat mountains. BirdsNest is leading name in eco tourismadventure tourism giving visitors to unique and natural experience. BirdsNest resort is in lush green surroundings and dense forestit is eco friendly resort is perfect mix of contemporary feel and cultured hospitality. All guest rooms are designed to provide at most comfort and luxury and but at same time keeping an eye on impact we have on environment We have enough space for out door games. Making it suitable for camp site for corporate outings and school excursions. The stream is attached to BirdsNest Resort is favorite resource of drinking water for wild animals and birds. The campus is suitable for adventure and wild life based activities like birds watching  nature trails natural wild life spotting bamboo rafting river crossing trekking tribal archery..</t>
  </si>
  <si>
    <t>Reddy Reddy</t>
  </si>
  <si>
    <t>kshna.rdy@gmail.com</t>
  </si>
  <si>
    <t>mshiva74@gmail.com</t>
  </si>
  <si>
    <t>BirdsNest Resorts</t>
  </si>
  <si>
    <t>BirdsNest Resorts Geddada Maredumilli M.Siva Reddy</t>
  </si>
  <si>
    <t>Geddada</t>
  </si>
  <si>
    <t>http://www.birdsnest.in</t>
  </si>
  <si>
    <t>A globally recognized trader supplier and exporter we were founded in the year 2009 and have been offering bridal sets hath panja hair accessories necklace and the related products since.</t>
  </si>
  <si>
    <t>J. Chowhan</t>
  </si>
  <si>
    <t>arihant_touch@yahoo.com</t>
  </si>
  <si>
    <t>Arihant Touch</t>
  </si>
  <si>
    <t>Shop No. 3 110 Kakakua Building 3rd Bhaiwada</t>
  </si>
  <si>
    <t>Since From 1991 Purohit Sumit Mukherjee is engaged in various Pourohitya Karma. Like Marriage Annaprasana Uponayana Shradha Vastupuja Santi Sastyan and Various Dev-Devi Puja like &amp;ndash; Durgapuja Kalipuja Lakshmipuja Saraswati Puja Annapurna Puja Jagadhatri Puja. Purohit Sumit Mukherjee has always a blassings from Sri Sri Gurumaharaj Acharya Pranabanandaji founder of the famous Bharat Sevashram Sangha. From his very beginning he has a good opportunity of studing under expert Purohits and Pandits. Nowadays he is in constant watch under two famous Pandits &amp;ndash; Pundit of the Tol division of Sanskrit Sahitya Parishad Kolkata Sri Baidya Nath Chatterjee Kabyatirtha and Pandit of Howrah Pandit Samaj Sri Mriganka Sekhar Mishra Smriti Kritya Jotish Tirtha.</t>
  </si>
  <si>
    <t>purohitsumit.m@gmail.com</t>
  </si>
  <si>
    <t>Purohit Sumit Mukherjee Puja Path &amp; co.</t>
  </si>
  <si>
    <t>Ghoshpara P.O. + P.S. Maheshtala Dist - 24 Parganas (South)</t>
  </si>
  <si>
    <t>http://www.purohitsumit.com</t>
  </si>
  <si>
    <t>support@indiachikan.com</t>
  </si>
  <si>
    <t>India Chikan</t>
  </si>
  <si>
    <t>No. 36 Ameer Nagar Near Aishbagh Railway Station</t>
  </si>
  <si>
    <t>https://www.indiachikan.com/</t>
  </si>
  <si>
    <t>royato02@hotmail.com</t>
  </si>
  <si>
    <t>Royato</t>
  </si>
  <si>
    <t>http://royato.wixsite.com/royato</t>
  </si>
  <si>
    <t>Importer and supplier of sewing machine spare parts and accessories. Manufacturer of water erasable pens importers of garment steam irons and spare parts.</t>
  </si>
  <si>
    <t>We are importers &amp; traders of all types of tag pins specialist in jeans washing nylon tag pins also called as i pins - 5mm / 7mm (10000 per box) fine tag guns fine tag needles plastic shank micro tag pins staple rolls etc. ; further we can supply garment marking solutions like vanishing pens different types water erasble pencils cut free pencils ( iron vanishing) white colour glass marking pencils apsara type marking chalks colour imported marking chalks etc.</t>
  </si>
  <si>
    <t>Kumar Bhandari</t>
  </si>
  <si>
    <t>matrixsewingsystems81@gmail.com</t>
  </si>
  <si>
    <t>Matrix Sewing Systems</t>
  </si>
  <si>
    <t>#45 2nd Floor Mutha Towers R. T. Street Mutha Towers Bvk Iyengar Road Cross</t>
  </si>
  <si>
    <t>Jankee</t>
  </si>
  <si>
    <t>jankee@fancypantsthestore.com</t>
  </si>
  <si>
    <t>Fancy Pants</t>
  </si>
  <si>
    <t>2 Kalpana Bldg 36 Hatkesh SocNS Road No 5 JVPD</t>
  </si>
  <si>
    <t>Jvpd</t>
  </si>
  <si>
    <t>https://www.fancypantsthestore.com/</t>
  </si>
  <si>
    <t>arabindadey@hotmail.com</t>
  </si>
  <si>
    <t>P. C. S. Leathers (A Division Of Project Consultancy Services)</t>
  </si>
  <si>
    <t>Room No. 203 Jindal Towers - 21 - 1 A - 3 Darga Road</t>
  </si>
  <si>
    <t>Darga Road</t>
  </si>
  <si>
    <t>rahulashah83@gmail.com</t>
  </si>
  <si>
    <t>A57 Ground Floor Sumel Business Park 2( Safal 2) B/h. Vanijya Bhavan Kamkariya</t>
  </si>
  <si>
    <t>http://www.jash.arihantinfosoft.in/</t>
  </si>
  <si>
    <t>m.agarwal31@yahoo.in</t>
  </si>
  <si>
    <t>Orex Fmcg India Private Limited</t>
  </si>
  <si>
    <t>House No 2 Pocket - 3 Sector - 25</t>
  </si>
  <si>
    <t>spsarafpvtltd@gmail.com</t>
  </si>
  <si>
    <t>S. P. Saraf Private Limited</t>
  </si>
  <si>
    <t>Malegaon BK</t>
  </si>
  <si>
    <t>Malegaon Bk</t>
  </si>
  <si>
    <t>http://www.spsaraf.com</t>
  </si>
  <si>
    <t>'Coverwala.com' is an Indian mobile cover portal launched by Cellcom Its one of the leading portal on Mobile Covers Housings &amp;amp; Accessories. More than that it is a community site for mobile related consumers.</t>
  </si>
  <si>
    <t>Coverwala.com' is an Indian mobile cover portal launched by Cellcom Its one of the leading portal on Mobile Covers Housings &amp;amp; Accessories. More than that it is a community site for mobile related consumers and telecom professionals to interact by sharing their views taking tips and reading about new launches and the latest offerings in the mobile and telecom industry in India. Cellcom was launched &amp;ldquo;coverwala.com&amp;rdquo; on 01st June 2013 with a simple objective: to make easier the lives of professionals in mobile covers frames and accessories. Most of the brand-related questions that executives ask are answered on the site. The name was shortened to reflect the changing nature of marketing communications. The prime mover behind the site is Aggarwal. a commerce graduate from Bhagat Singh College DU having an experience in sales and marketing for the past 20 years.</t>
  </si>
  <si>
    <t>kushcell@yahoo.co.in</t>
  </si>
  <si>
    <t>Cellcom</t>
  </si>
  <si>
    <t>M-511st Floor Main Market</t>
  </si>
  <si>
    <t>https://www.coverwala.com/</t>
  </si>
  <si>
    <t>Future shop specializes in bringing market leading innovation Footwear Located in West Bengal Hooghly the sales and marketing company became officially established in October 2013 and deals with various brands for today active lifestyles.</t>
  </si>
  <si>
    <t>futureshop2209@gmail.com</t>
  </si>
  <si>
    <t>usretailkolkata@gmail.com</t>
  </si>
  <si>
    <t>US Retail</t>
  </si>
  <si>
    <t>96B Ashutosh Mukherjee Road 1st Floor</t>
  </si>
  <si>
    <t>Ashutosh Mukherjee Road</t>
  </si>
  <si>
    <t>http://www.usretail.in/</t>
  </si>
  <si>
    <t>info_dlalbagszone@yahoo.com</t>
  </si>
  <si>
    <t>dlalbagszone@gmail.com</t>
  </si>
  <si>
    <t>D Lal Bags Zone</t>
  </si>
  <si>
    <t>1321 B 1 Jain Nagar Karala</t>
  </si>
  <si>
    <t>Retail shop keepers are serviced by more than 500 distributors delivering stocks to every of the country in the shortest possible time.</t>
  </si>
  <si>
    <t>We are a reputed Manufacturer Supplier and Exporter of a wide range of Women&amp;rsquo;s Shoesand Kid&amp;rsquo;s Shoes. HYPE is an eminent name in the Footwear Industry. Our aim is to make our presence known all across India and serve the National and International customers and provide them the best variety of footwear at very reasonable price.</t>
  </si>
  <si>
    <t>Razaullah</t>
  </si>
  <si>
    <t>raza@hypeimpex.com</t>
  </si>
  <si>
    <t>Hype Impex</t>
  </si>
  <si>
    <t>Industrial Area Plot No. F - 91 Selaqui</t>
  </si>
  <si>
    <t>http://www.hypeimpex.com</t>
  </si>
  <si>
    <t>Julius</t>
  </si>
  <si>
    <t>gcinfotech2013@gmail.com</t>
  </si>
  <si>
    <t>Golden Compass Infotech</t>
  </si>
  <si>
    <t>Ab-83 Saltlake Sec-1</t>
  </si>
  <si>
    <t>Saltlake</t>
  </si>
  <si>
    <t>http://www.gcinfotech.co.in</t>
  </si>
  <si>
    <t>Today bulk SMS marketing is a best advertising tool for companies. Sending bulk sms mysmsindia is quite easy. It helps you to reach your target audience without causing any advertising wastage.</t>
  </si>
  <si>
    <t>mysmsindiar@gmail.com</t>
  </si>
  <si>
    <t>My SMS India</t>
  </si>
  <si>
    <t>No. 287 Pratap House Sant Nagar East Of Kailash</t>
  </si>
  <si>
    <t>http://www.mysmsindia.com</t>
  </si>
  <si>
    <t>On-Site Computer offers a complete range of IT related services Computer Laptop Printer repair and custom computer systems.</t>
  </si>
  <si>
    <t>onsitecs.info@gmail.com</t>
  </si>
  <si>
    <t>santoshrcpl@gmail.com</t>
  </si>
  <si>
    <t>On Site Computer Solutions</t>
  </si>
  <si>
    <t>No. 12 New Plaza Market Old Delhi Gurgaon Road Opposite ICICI Bank</t>
  </si>
  <si>
    <t>http://www.onsitecs.in</t>
  </si>
  <si>
    <t>rakesshh@gmail.com</t>
  </si>
  <si>
    <t>Sri Ram Technopack Pvt Ltd</t>
  </si>
  <si>
    <t>Vill Jharna Post</t>
  </si>
  <si>
    <t>http://www.sriramtechnopack.com/</t>
  </si>
  <si>
    <t>Mangalpally</t>
  </si>
  <si>
    <t>Ramesh.mangalpally@gmail.com</t>
  </si>
  <si>
    <t>Bhagavathi Handloom Saree</t>
  </si>
  <si>
    <t>Plot No. 4-210 M G Road Bhoodan Pochampally</t>
  </si>
  <si>
    <t>http://www.pochampallysareesonline.com/</t>
  </si>
  <si>
    <t>tarun.patel9@gmail.com</t>
  </si>
  <si>
    <t>MagicHorse Technologies</t>
  </si>
  <si>
    <t>215 Sunrise Mall Mansi Circle</t>
  </si>
  <si>
    <t>&amp;ldquo;DEVI KRIPA&amp;rdquo; in Malayalam translates to &amp;ldquo;Grace of the Goddess&amp;rdquo; 5 Km north of world- renowned Kovalam beach and just 7 kms from the state capital Thiruvananthapuram walkable distance from Pozhikara beach ( Lagoona beach) and Thiruvallam backwater stretch. A pleasant 10 minute drive from the International airport via Kovalam &amp;ndash; NH bypass road brings you here Devikripa has two villas set in 30 cents among the swaying coconut palms. One Villa occupied by the host &amp;amp; family and the other villa having 100 sq. mtr(1076 sq. feet) area double storied with serene panorama all around. The villa is furnished and equipped with a range of facilities and comforts designed to make you feel at home. Spacious sit out area where you can relax guest lounge and dining space where you can watch TV DVD as well as enjoy music also. A fridge stocked with drinks and snacks modular kitchen with optional self cooking facility  tea and coffee making facilities and comfort list goes on&amp;hellip;&amp;hellip; The Vastu designed master bedroom has spacious balcony and built in wardrobes. Ensuite bathroom with hot and cold water and all modern amenities.</t>
  </si>
  <si>
    <t>dkhkovalam@gmail.com</t>
  </si>
  <si>
    <t>Devi Kripa Home Stay</t>
  </si>
  <si>
    <t>T.C. 68/1951 Pachalloor</t>
  </si>
  <si>
    <t>http://www.devikripahomestay.com/</t>
  </si>
  <si>
    <t>aakash_bansal_89@yahoo.co.in</t>
  </si>
  <si>
    <t>Chalks N Scissors</t>
  </si>
  <si>
    <t>Katwaria Serai Near I.I.T Delhi</t>
  </si>
  <si>
    <t>info@manashajewellery.com</t>
  </si>
  <si>
    <t>manashajewellery100@gmail.com</t>
  </si>
  <si>
    <t>Manasha Jewellery Emporium</t>
  </si>
  <si>
    <t>No. 49 Lenin Sarani Workshop Road</t>
  </si>
  <si>
    <t>North 24 Parganas District</t>
  </si>
  <si>
    <t>Kanchrapara</t>
  </si>
  <si>
    <t>http://www.manashajewellery.com/</t>
  </si>
  <si>
    <t>Neel Padam Jeweller is one of the renowned design stores in Chandni chowk Delhi. Jewellery is always in demand when it comes to design fashion style and creativity no matter what the market circumstances. Neel Padam Jeweller.</t>
  </si>
  <si>
    <t>neelpadamjewels11@gmail.com</t>
  </si>
  <si>
    <t>Neel Padam Jewels</t>
  </si>
  <si>
    <t>Shop Number 99 Dariba Kalan</t>
  </si>
  <si>
    <t>http://www.neelpadamjeweller.in</t>
  </si>
  <si>
    <t>info@springfieldfashions.com</t>
  </si>
  <si>
    <t>yogesh@springfieldfashions.com</t>
  </si>
  <si>
    <t>Springfield Fashions</t>
  </si>
  <si>
    <t>128 A To Z Industrial Estate Ganpatrao Kadam Marg Lower Parel</t>
  </si>
  <si>
    <t>http://www.springfield-estore.com/</t>
  </si>
  <si>
    <t>sidhpatel99@gmail.com</t>
  </si>
  <si>
    <t>kosmigroup@gmail.com</t>
  </si>
  <si>
    <t>Kosmi Fabrics</t>
  </si>
  <si>
    <t>P-3099 Surat Textile Market Ring Road</t>
  </si>
  <si>
    <t>Bhajanka</t>
  </si>
  <si>
    <t>manishbhajanka@hotmail.com</t>
  </si>
  <si>
    <t>info@prateebeemb.com</t>
  </si>
  <si>
    <t>Saffron Creations</t>
  </si>
  <si>
    <t>U-6 Phoenix Tower Vesu</t>
  </si>
  <si>
    <t>arvaantechnolabs@gmail.com</t>
  </si>
  <si>
    <t>Arvaan Technolab LLC</t>
  </si>
  <si>
    <t>A-404 Shapath 4 Prahladnagar</t>
  </si>
  <si>
    <t>http://www.arvaantechnolab.com</t>
  </si>
  <si>
    <t>We are leading Fixed Asset and Inventory auditing firm in Bangalore. Currently we have completed Rs.12.71 Crore value of Inventory with 20.29 Lakhs of Quantity checked and Service Reminder Solution-Satiate CRM.</t>
  </si>
  <si>
    <t>satiatec@gmail.com</t>
  </si>
  <si>
    <t>info@satiateconsulting.com</t>
  </si>
  <si>
    <t>Satiate Consulting Private Limited</t>
  </si>
  <si>
    <t>No. 155 3rd Cross 3rd Main Minhaj Nagar</t>
  </si>
  <si>
    <t>Minhaj Nagar</t>
  </si>
  <si>
    <t>http://www.satiateconsulting.com</t>
  </si>
  <si>
    <t>We are eminent manufacturer trader and supplier of comprehensive collection of quality Corporate Gifting Event Sourcing Merchandising and Branding Solutions known for exclusivity efficiency timely delivery and quality.</t>
  </si>
  <si>
    <t>pinkleafgiftingsolutions@gmail.com</t>
  </si>
  <si>
    <t>gunjan@pinkleaf.net</t>
  </si>
  <si>
    <t>Pink Leaf</t>
  </si>
  <si>
    <t>31 Ritu Apartments 3rd Floor Plot No. 22</t>
  </si>
  <si>
    <t>http://www.pinkleaf.net/</t>
  </si>
  <si>
    <t>We are one of the leading manufacturer and exporter of an exclusive collection of ready made garments for ladies. These are available in various designs and colors and meet the individual requirement of our clients.</t>
  </si>
  <si>
    <t>kaushalyaexports@hotmail.com</t>
  </si>
  <si>
    <t>kaushalyaexports@rediffmail.com</t>
  </si>
  <si>
    <t>Kaushalya Exports</t>
  </si>
  <si>
    <t>199 Sant Nagar (Near East Of Kailash)</t>
  </si>
  <si>
    <t>We manufacturer of custom printed and plain poly bags in a variety of styles and sizes at an extremely competitive price since 1998. We guarantee quality great service and complete customer satisfaction.</t>
  </si>
  <si>
    <t>P.A. Seshagiri</t>
  </si>
  <si>
    <t>VP- Operations</t>
  </si>
  <si>
    <t>info@smrotoflex.com</t>
  </si>
  <si>
    <t>vp@smrotoflex.com</t>
  </si>
  <si>
    <t>S.M. Rtotoflex Private Limited</t>
  </si>
  <si>
    <t>No. 13 Syno B4B IDA Meschal R.R.</t>
  </si>
  <si>
    <t>Medachal</t>
  </si>
  <si>
    <t>Ida Meschal</t>
  </si>
  <si>
    <t>http://smrotoflex.com/</t>
  </si>
  <si>
    <t>We at Ironey believe in absorbing from the world around us. Colors shapes forms fascinate us. And life of course never fails to surprise us.</t>
  </si>
  <si>
    <t>Sajel</t>
  </si>
  <si>
    <t>Masturlal</t>
  </si>
  <si>
    <t>Ironey.design@gmail.com</t>
  </si>
  <si>
    <t>Ironey</t>
  </si>
  <si>
    <t>Vrindavan No. 16/1 Bannerughatta Road Arkere Village</t>
  </si>
  <si>
    <t>http://www.ironey.net</t>
  </si>
  <si>
    <t>strtraders@hotmail.com</t>
  </si>
  <si>
    <t>saurabhramanchopra@gmail.com</t>
  </si>
  <si>
    <t>STR International Traders</t>
  </si>
  <si>
    <t>513 Adamji Building No. 411/413 Narsee Natha Street Masjid (W)</t>
  </si>
  <si>
    <t>We are India's first and only consumer toll-free help line who provides technical information to understand any technology which we use in daily life.</t>
  </si>
  <si>
    <t>Shwetaank</t>
  </si>
  <si>
    <t>shwetaankpathak@yahoo.com</t>
  </si>
  <si>
    <t>Gizmento Tech &amp; Support</t>
  </si>
  <si>
    <t>No. 32-C B. R. Complex Opposite Una Enclave</t>
  </si>
  <si>
    <t>B R Complex</t>
  </si>
  <si>
    <t>http://www.gizmento.com/cgi-sys/suspendedpage.cgi</t>
  </si>
  <si>
    <t>kurinji.tanjore@gmail.com</t>
  </si>
  <si>
    <t>Kurinji Ready Mades</t>
  </si>
  <si>
    <t>No.134/ Gandhiji Road</t>
  </si>
  <si>
    <t>No Gandhiji Road</t>
  </si>
  <si>
    <t>http://www.kurinjireadymades.com/</t>
  </si>
  <si>
    <t>texproindia@gmail.com</t>
  </si>
  <si>
    <t>pradeepsingh151@yahoo.co.in</t>
  </si>
  <si>
    <t>Texpro India</t>
  </si>
  <si>
    <t>Bhartiya</t>
  </si>
  <si>
    <t>info@studiononsequitur.com</t>
  </si>
  <si>
    <t>tusharbhartiya@gmail.com</t>
  </si>
  <si>
    <t>Studio Non Sequitur</t>
  </si>
  <si>
    <t>No. 23</t>
  </si>
  <si>
    <t>Hauz Khas Village</t>
  </si>
  <si>
    <t>http://studiononsequitur.com/</t>
  </si>
  <si>
    <t>pradeeplcafilm@gmail.com</t>
  </si>
  <si>
    <t>LCA Films</t>
  </si>
  <si>
    <t>Gold Coin Plaza 1st Floor (101-102)</t>
  </si>
  <si>
    <t>http://www.lcafilm.com</t>
  </si>
  <si>
    <t>safal.impexmumbai@gmail.com</t>
  </si>
  <si>
    <t>Safal Impex</t>
  </si>
  <si>
    <t>Shop No. 5 48-C Bihari Baug Ground Floor 3rd Bhoiwada</t>
  </si>
  <si>
    <t>arpit@greedygame.com</t>
  </si>
  <si>
    <t>info@greedygame.com</t>
  </si>
  <si>
    <t>Greedygame Media Private Limited</t>
  </si>
  <si>
    <t>G-38 2nd Floor Kalkaji</t>
  </si>
  <si>
    <t>http://www.greedygame.com/</t>
  </si>
  <si>
    <t>Manufacturer and supplier of handicraft jewelery school bags etc.</t>
  </si>
  <si>
    <t>we are manufacturer of hand made fabricssilver handicraft jeweleryrain coats school bags as well as suppliers as per customers demand.</t>
  </si>
  <si>
    <t>Kumar Sugandh</t>
  </si>
  <si>
    <t>sugandhraj@gmail.com</t>
  </si>
  <si>
    <t>Rajkumar Merchandising Company</t>
  </si>
  <si>
    <t>No. 4 Adi Banstolla Lane 4th Floor</t>
  </si>
  <si>
    <t>We are the leading manufacturer supplier and distributor of Applique Saree Printed Saree Silk Saree Casual Saree and many more.</t>
  </si>
  <si>
    <t>kghosh297@gmail.com</t>
  </si>
  <si>
    <t>Soham Boutique</t>
  </si>
  <si>
    <t>64/4A/4 Beliaghata Main Road</t>
  </si>
  <si>
    <t>Beliaghata Main Road</t>
  </si>
  <si>
    <t>devendragyw@gmail.com</t>
  </si>
  <si>
    <t>Jai Girraj Ji Footwear</t>
  </si>
  <si>
    <t>Kalabari</t>
  </si>
  <si>
    <t>Manufacturer and supplier of plastic bags refuse bags tarpaulins and all types of reprocessed granules.</t>
  </si>
  <si>
    <t>aarti999@hotmail.com</t>
  </si>
  <si>
    <t>neeleshdg@hotmail.com</t>
  </si>
  <si>
    <t>Aarti Plastic Industries</t>
  </si>
  <si>
    <t>7 Kazi Syed Street Shak Galli</t>
  </si>
  <si>
    <t>Shak Galli</t>
  </si>
  <si>
    <t>Rifat</t>
  </si>
  <si>
    <t>rifat.info@gmail.com</t>
  </si>
  <si>
    <t>tannery@superhousegroup.com</t>
  </si>
  <si>
    <t>Superhouse Limited</t>
  </si>
  <si>
    <t>A-1 C-1 Site II UPSIDC Industrial Area</t>
  </si>
  <si>
    <t>http://www.superhousegroup.com</t>
  </si>
  <si>
    <t>Our products like leather belts wallets bags portfolio bags jackets are 100% made up of genuine finished leather of buffalo cow goat &amp; sheep&amp;rdquo;</t>
  </si>
  <si>
    <t>Pushyant</t>
  </si>
  <si>
    <t>sales@valiance.co.in</t>
  </si>
  <si>
    <t>Valiance International</t>
  </si>
  <si>
    <t>D-14 Site No.2 Panki Industrial Area</t>
  </si>
  <si>
    <t>http://www.valiance.co.in/</t>
  </si>
  <si>
    <t>Manufacturer of wire brush &amp; edge cleaning brush cotton &amp; woolen brush etc.........................</t>
  </si>
  <si>
    <t>We at Brownfox do import - substitution spares for machineries used in manufacturing of full shoes shoe uppers leather goods tanneries garments textiles. read more We manufacture the components in rubbers like neoprene silicone polyurathane viton epdm butyle and in polymers like Teflon delrin pvc pp etc. more services Apart from these we also Manufacture Expanding Wheel Unlasting Pad Oil Accumulator Toe Press PU Pads Silicone Rubber Sheet Star Coupling Diapharm Conical Bush anti vibration Pad Trolley Wheels rubber oil Seal O Ring Gaskets Cushion Pads Rubber Cords Sheets and other types of Rubber and Plastic Components as per your Specification and Drawings. more highlights</t>
  </si>
  <si>
    <t>Sm</t>
  </si>
  <si>
    <t>brownfoxmachinery@gmail.com</t>
  </si>
  <si>
    <t>goodluckshoetech@gmail.com</t>
  </si>
  <si>
    <t>Brownfox Machinery Corporation India Private Limited</t>
  </si>
  <si>
    <t>No 26 CLC Chamber Main Road 6 Street Chrompet</t>
  </si>
  <si>
    <t>We Artistry Inc. are an integrated Manufacturing and Supplying of Jewellery Boxes Wedding Bits Gifting Merchandises Jewellery Essentials Religious Artifacts Hotel Knick Knacks Office Paraphernalia Laser Cut Box Display Box etc.</t>
  </si>
  <si>
    <t>sales.artistryinc2011@gmail.com</t>
  </si>
  <si>
    <t>Artistry Inc.</t>
  </si>
  <si>
    <t>No. 506 IJMIMA Complex Near Infinity 2 Mall</t>
  </si>
  <si>
    <t>http://www.artistryinc.in/</t>
  </si>
  <si>
    <t>helixteez@gmail.com</t>
  </si>
  <si>
    <t>Helix</t>
  </si>
  <si>
    <t>169 NSC Bose Road Narendrapur</t>
  </si>
  <si>
    <t>http://www.helixteez.com/</t>
  </si>
  <si>
    <t>Our company is Vishnu Laxmi Traders is a supplier of artificial jewellery in India and abroad. We are sincerehonest and trustworthy.</t>
  </si>
  <si>
    <t>Vishnu laxmi traders was established in the year 2014. We are trader suplier and distributer of the jewellery product like ladies Necklaceladies ringsladies bangles etc. Keeping track of latest market development we are devotedly engaged in offering a wide assortment of Vishnu Laxmi Traders Jewelry. Our uniquely designed jewelery is widely admired by our clients for its sparkling appearance and multiple qualities which can enhance the beauty of our your personality. This jewelery is well match up with new trends or classic dresses.</t>
  </si>
  <si>
    <t>saxena13ans@gmail.com</t>
  </si>
  <si>
    <t>Vishnu Laxmi Traders</t>
  </si>
  <si>
    <t>No. 25 1st Floor Maa Ghokhari Complex Jawalaheri</t>
  </si>
  <si>
    <t>Jawalaheri</t>
  </si>
  <si>
    <t>http://vishnu-laxmi.com</t>
  </si>
  <si>
    <t>silvertips@silvertipsmunnar.com</t>
  </si>
  <si>
    <t>sales@silvertipsmunnar.com</t>
  </si>
  <si>
    <t>The  Hotels Private Limited</t>
  </si>
  <si>
    <t>2nd Floor Mas Building Tab Road Ernakulam North</t>
  </si>
  <si>
    <t>http://www.silvertipsmunnar.com/</t>
  </si>
  <si>
    <t>manish@shrirambearings.com</t>
  </si>
  <si>
    <t>Shriram Overseas</t>
  </si>
  <si>
    <t>No. 2373/ 103 Gopinath Building Shradhanand Marg</t>
  </si>
  <si>
    <t>shradhanand marg</t>
  </si>
  <si>
    <t>http://shrirambearings.com/</t>
  </si>
  <si>
    <t>abbassirohiwala@ymail.com</t>
  </si>
  <si>
    <t>New No. 132 Old No. 163/1 K. Sons Complex Shop No. 3 Broadway</t>
  </si>
  <si>
    <t>K. Sons Complex</t>
  </si>
  <si>
    <t>Exporter of all kinds of garments stones surgical goods auto parts and leather shoes.</t>
  </si>
  <si>
    <t>Sd  Sharma</t>
  </si>
  <si>
    <t>svOverseashk@gmail.com</t>
  </si>
  <si>
    <t>mail@svoverseas.in</t>
  </si>
  <si>
    <t>SV Overseas</t>
  </si>
  <si>
    <t>B-2 Hotel Crown Plaza New Friends Colony</t>
  </si>
  <si>
    <t>info@ptotem.com</t>
  </si>
  <si>
    <t>Ptotem Technologies Private Limited</t>
  </si>
  <si>
    <t>No. 618 DS Business Galleria Kanjurmarg West</t>
  </si>
  <si>
    <t>http://www.ptotem.com/</t>
  </si>
  <si>
    <t>Sharhabeel</t>
  </si>
  <si>
    <t>Promoters</t>
  </si>
  <si>
    <t>info@magellan.net.in</t>
  </si>
  <si>
    <t>Magellan Travel Services Private Limited</t>
  </si>
  <si>
    <t>G C  ASIRWAD  #3 McNichols Road Chetpet</t>
  </si>
  <si>
    <t>http://www.magellantravelservices.com</t>
  </si>
  <si>
    <t>mohdishtikhar01@gmail.com</t>
  </si>
  <si>
    <t>Armaan Fashions</t>
  </si>
  <si>
    <t>No.332 Street No. 1 A/6</t>
  </si>
  <si>
    <t>We introduce ourselves as marketing company for consumer products and always serve market with product solutions. Our product e-wipes designed to clean electronic items &amp;amp; provide complete protection from bacteria/virus/germs + dust.</t>
  </si>
  <si>
    <t>Potul</t>
  </si>
  <si>
    <t>hemistramarketing@gmail.com</t>
  </si>
  <si>
    <t>Hemistra Marketing</t>
  </si>
  <si>
    <t>D/15 Meghwadi Lalbaug Dr S.S. Rao Road</t>
  </si>
  <si>
    <t>Lal Baug</t>
  </si>
  <si>
    <t>http://www.hemistra.in</t>
  </si>
  <si>
    <t>Deals in diamond jewelry bracelets necklace wedding jewelry and occasion jewelry.</t>
  </si>
  <si>
    <t>ratangirdhar@gmail.com</t>
  </si>
  <si>
    <t>Belle Diamante</t>
  </si>
  <si>
    <t>Gem Plaza 1187/205 2nd Floor Chatta Madan Gopal Maliwara Chandni Chowk</t>
  </si>
  <si>
    <t>http://www.bellediamante.com</t>
  </si>
  <si>
    <t>Jayaram</t>
  </si>
  <si>
    <t>lakshmitex33@gmail.com</t>
  </si>
  <si>
    <t>lakshmitex14@gmail.com</t>
  </si>
  <si>
    <t>Lakshmi Tex</t>
  </si>
  <si>
    <t>No. 60 Shankar Nagar Chandrapuram East Dharapuram Road</t>
  </si>
  <si>
    <t>Shred Nutrition is an online Health &amp;amp; Nutrition Supplement store to cater all your needs we deals in wide range of health supplements whether you are trying to stay fit or a professional athlete we got it all covered.</t>
  </si>
  <si>
    <t>Akashdeep</t>
  </si>
  <si>
    <t>shrednutritionindia@gmail.com</t>
  </si>
  <si>
    <t>help@shrednutrition.in</t>
  </si>
  <si>
    <t>Shred Nutrition</t>
  </si>
  <si>
    <t>No. 102 Meadows Indraloak Phase 3 Bhayandar East</t>
  </si>
  <si>
    <t>http://www.shrednutrition.in</t>
  </si>
  <si>
    <t>satnamfashion07@gmail.com</t>
  </si>
  <si>
    <t>saileshgadhiya123@gmail.com</t>
  </si>
  <si>
    <t>Satnam Fashion</t>
  </si>
  <si>
    <t>Plot No. 337 New GIDC Katargam</t>
  </si>
  <si>
    <t>Our company A.S. Sales &amp;amp; Services was eshtablish in the year 2007. we are leading trader of&amp;nbsp;ship equipments ship spares parts engine pumps outboard motors diving equipments lifting salvage bags fire fighting equipments and life saving equipments. Also offering ship repairing services</t>
  </si>
  <si>
    <t>assspb@gmail.com</t>
  </si>
  <si>
    <t>A. S. Sales &amp; Services</t>
  </si>
  <si>
    <t>No. 105 JN Road Delanipur Opposite Petrol Pump</t>
  </si>
  <si>
    <t>Nicobar Island</t>
  </si>
  <si>
    <t>Andaman &amp; Nicobar</t>
  </si>
  <si>
    <t>Deepali chains was founded in 1998 and engaged in production of quality silver chains since then it is incorporated in year feb 2003 with a registered office in the city of Tajmahal i.e. Agra around 200 kms from New Delhi capital of India.</t>
  </si>
  <si>
    <t>Surendr</t>
  </si>
  <si>
    <t>arpitsurana@deepalichains.com</t>
  </si>
  <si>
    <t>Deepali Chains</t>
  </si>
  <si>
    <t>No. 33 Brij Vihar Phase-2</t>
  </si>
  <si>
    <t>http://www.deepalichains.com</t>
  </si>
  <si>
    <t>Jhon Wesley</t>
  </si>
  <si>
    <t>support@inkmonk.com</t>
  </si>
  <si>
    <t>isaac@inkmonk.com</t>
  </si>
  <si>
    <t>Imprimatur Printing Services Private Limited</t>
  </si>
  <si>
    <t>No. 12 Krishnan Street Govindan Road West Mambalam</t>
  </si>
  <si>
    <t>aeon994@gmail.com</t>
  </si>
  <si>
    <t>indiajewelry1@gmail.com</t>
  </si>
  <si>
    <t>Craft Bazaar</t>
  </si>
  <si>
    <t>No. 69/187 Ganga Marg Veer</t>
  </si>
  <si>
    <t>http://www.indiajewelrybazaar.in</t>
  </si>
  <si>
    <t>Sri Kaliyamman Security Service and Detective Bureau Regd No.906/96 ISO 9001-2008 Certified Company is Owned by Dr.V.Eswaran</t>
  </si>
  <si>
    <t>V. Eswaran</t>
  </si>
  <si>
    <t>sksservice_detectivebureau@yahoo.in</t>
  </si>
  <si>
    <t>veswaranskssdb@gmail.com</t>
  </si>
  <si>
    <t>Sri Kaliyamman Security Services &amp; Detective Bureau</t>
  </si>
  <si>
    <t>No. 179/5 6A Block Kalki Street Extension New Perungalathur Near Perumal Temple</t>
  </si>
  <si>
    <t>http://www.srikaliyammansecurityserviceanddetectivebureau.com/</t>
  </si>
  <si>
    <t>totan.pune@gmail.com</t>
  </si>
  <si>
    <t>enquiry@elegancecorporation.com</t>
  </si>
  <si>
    <t>Elegance Corporation</t>
  </si>
  <si>
    <t>Shiv Sambhu Nagar Katraj- Kondwa Road</t>
  </si>
  <si>
    <t>Kattraj</t>
  </si>
  <si>
    <t>visheshenterprises123@gmail.com</t>
  </si>
  <si>
    <t>purnimapruthi768@gmail.com</t>
  </si>
  <si>
    <t>Vishesh Enterprises</t>
  </si>
  <si>
    <t>No. 10/126 Subhash Nagar</t>
  </si>
  <si>
    <t>arman.rao@hotmail.com</t>
  </si>
  <si>
    <t>Arman Security Solutions Enterprises</t>
  </si>
  <si>
    <t>Maine Masoodpur Market Vasant Kunj</t>
  </si>
  <si>
    <t>artjewellery2011@gmail.com</t>
  </si>
  <si>
    <t>bhaveshpatel7794@gmail.com</t>
  </si>
  <si>
    <t>Pearl Art Jewellery</t>
  </si>
  <si>
    <t>Patil House No. 2 Ramchandra Pawaskar Road Dahisar Gaothan Dahisar West</t>
  </si>
  <si>
    <t>Satyaki</t>
  </si>
  <si>
    <t>satyakighosh.photography@gmail.com</t>
  </si>
  <si>
    <t>satyaki@satyakighosh.com</t>
  </si>
  <si>
    <t>Satyaki Ghosh Photography</t>
  </si>
  <si>
    <t>No.10/1 MahaLaxmi Industrial State</t>
  </si>
  <si>
    <t>http://www.satyakighosh.com</t>
  </si>
  <si>
    <t>One of the best and more enjoyable ways to stay in shape is to engage in some sport. There are many sports to choose from like Cricket Football Basketball Badminton Tennis Table tennis and Indoor Games to name a few. But no matter what sport you choose picking the right sports equipment becomes a must. We also focus on gym equipments like Treadmills Dumb Bells Plates and Rods. Our range of products includes all kinds of Balls Shuttle Rackets Branded Sports Shoes and Skating materials. Assortments of indoor and outdoor equipments along with apparels and accessories are available. All sports goods are from the house of some popular sports brands like Nivia Spartan Vickey A.S.E Yonex Jonex Marshall SG SS GM PUMA BDM REEBOK SF ADIDAS NIKE CW. Come cart wheeling to sporting SHRINATH SPORTS of swimming gizmos smacky balls and bats.</t>
  </si>
  <si>
    <t>info@shrinathsports.com</t>
  </si>
  <si>
    <t>chaurasiya.pramod@gmail.com</t>
  </si>
  <si>
    <t>Shrinath Sport</t>
  </si>
  <si>
    <t>187 Tilak Path Rambagh</t>
  </si>
  <si>
    <t>http://www.shrinathsports.com</t>
  </si>
  <si>
    <t>lctechnology.info@gmail.com</t>
  </si>
  <si>
    <t>bhaskarcn1992@gmail.com</t>
  </si>
  <si>
    <t>LC Technology</t>
  </si>
  <si>
    <t>No. 2874 14th Main 2nd Stage Rajajinagar</t>
  </si>
  <si>
    <t>Vivann</t>
  </si>
  <si>
    <t>vivann@gmail.com</t>
  </si>
  <si>
    <t>Vivann Varghese Photography</t>
  </si>
  <si>
    <t>No. 14 TC Palaya</t>
  </si>
  <si>
    <t>http://www.vivannvarghese.in/</t>
  </si>
  <si>
    <t>rakshitacreation@gmail.com</t>
  </si>
  <si>
    <t>Rakshita Creation</t>
  </si>
  <si>
    <t>Shop No. A-3021 2nd Floor Golwala Market Ring Road</t>
  </si>
  <si>
    <t>http://www.rakshitacreation.com</t>
  </si>
  <si>
    <t>abcmarketindia@gmail.com</t>
  </si>
  <si>
    <t>Ishrav International</t>
  </si>
  <si>
    <t>http://abcmarket.in/</t>
  </si>
  <si>
    <t>Sai Chandan residency is 1 km from Lord Jagannath Temple 2 km from Railway Station 60 km from Bhubaneswar Airport &amp; 40 km from Konark Temple. Excellent location on the Puri sea beach with most of the rooms having a private balcony facing the sea and provides a perfect visual treat of the Puri beach. You can watch &amp; play on the beach to your satisfaction. We have Deluxe A/C and Non A/C rooms with Facilities like 24 hour room service Multi-cuisine restaurant Automatic lifts Car parking space Music channel in every room Cable TV Library Safe deposit locker Railway &amp; Air ticket confirmation Doctor chamber Telephone Travel Desk Tour bookings etc.</t>
  </si>
  <si>
    <t xml:space="preserve">Patnayak </t>
  </si>
  <si>
    <t>saichandanresidency@gmail.com</t>
  </si>
  <si>
    <t>Hotel Sai Chandan Residency</t>
  </si>
  <si>
    <t>Renuka Lane Swarga Dwara</t>
  </si>
  <si>
    <t>Swarga Dwara</t>
  </si>
  <si>
    <t>http://www.hotelsaichandan.com</t>
  </si>
  <si>
    <t>Real Foorcave india is ISO 9001: 2008 Certified Company founded in 1998. Its a very well known footwear Brand in india &amp;amp; Gulf Countries i.e. DERBY. We have two manufacturing units that produce high quality leather Footwear's. Premium Quality products at most affordable price are the hallmark of our company. Our commitment to quality has propelled us to adopt stringent quality control norms wich are in accordance with international standard. Oru highly experienced &amp;amp; skilled professionals maitnrain the high wuality according to customer's satisfaction.</t>
  </si>
  <si>
    <t>Deependra</t>
  </si>
  <si>
    <t>derbyfootwear@gmail.com</t>
  </si>
  <si>
    <t>Derby</t>
  </si>
  <si>
    <t>C-66 E P I P ( U.P.S.I.D.C) Shastripuram</t>
  </si>
  <si>
    <t>http://www.derbyfootwear.com</t>
  </si>
  <si>
    <t>Riyazul</t>
  </si>
  <si>
    <t>globalgraphicsmbd@gmail.com</t>
  </si>
  <si>
    <t>Global Graphics</t>
  </si>
  <si>
    <t>Mughalpura 2nd  Near Masjid Khuwaja Mustafa</t>
  </si>
  <si>
    <t>Mughalpura</t>
  </si>
  <si>
    <t>R. M. Enterprises is fast establishing as a dominant supplier of industrial safety shoes and service industry shoes across India.</t>
  </si>
  <si>
    <t>Raghavendra Singh</t>
  </si>
  <si>
    <t>raghavendrasingh66@yahoo.in</t>
  </si>
  <si>
    <t>No. 1/1 131/1 7th C Main Muthyalanagar Mathikere</t>
  </si>
  <si>
    <t>http://www.rmenterprises.net.in</t>
  </si>
  <si>
    <t>Founded on 5th April 2014 www.trendsbay.com which is owned by RoyRathod Resolutions A firm registered under the laws of India with the objectives of giving best and effective solution to online shopping enthusiasts. TrendsBay currently offers wide range of Stylish and funky Fashion apparels Trendy footwears Modern furnitures and Latest Gadgets. TrendsBay is run by a core team of professionals(marketingadministration fashhion designerIT) with 15 years of average experience in their respective fields and bringing in lot of skills in fashion trendsfurnishingtechnologybusiness operation and customer handling.</t>
  </si>
  <si>
    <t>trendsbay@gmail.com</t>
  </si>
  <si>
    <t>Trendsbay</t>
  </si>
  <si>
    <t>No. C-44A Essel Tower 5th Floor</t>
  </si>
  <si>
    <t>Bunts Hostel Circle</t>
  </si>
  <si>
    <t>http://www.trendsbay.com</t>
  </si>
  <si>
    <t>ambedkariti@ymail.com</t>
  </si>
  <si>
    <t>kdhillon786@yahoo.in</t>
  </si>
  <si>
    <t>Dr. B.R Ambedkar ITI</t>
  </si>
  <si>
    <t>Chandan Nagar</t>
  </si>
  <si>
    <t>Kartarpur</t>
  </si>
  <si>
    <t>http://www.ambedkariti.com/</t>
  </si>
  <si>
    <t>daflhagang@gmail.com</t>
  </si>
  <si>
    <t>info@hoteldaflhagang.com</t>
  </si>
  <si>
    <t>Hotel Daflhagang</t>
  </si>
  <si>
    <t>Upper Pelling</t>
  </si>
  <si>
    <t>http://www.hoteldaflhagang.com</t>
  </si>
  <si>
    <t>info@rdsnatureretreat.com</t>
  </si>
  <si>
    <t>RDS Nature Retreat</t>
  </si>
  <si>
    <t>No. 83 Shivanahalli Village Ragi Halli PostJigani</t>
  </si>
  <si>
    <t>http://www.rdsnatureretreat.com/</t>
  </si>
  <si>
    <t>Avishkar</t>
  </si>
  <si>
    <t>a2zfabric@gmail.com</t>
  </si>
  <si>
    <t>info@a2zethnicfashion.com</t>
  </si>
  <si>
    <t>A 2 Z Fashion</t>
  </si>
  <si>
    <t>G- 21 West Arjun Nagar 2nd Floor Street No. 4</t>
  </si>
  <si>
    <t>http://www.a2zethnicfashion.com</t>
  </si>
  <si>
    <t>Charmy Jewelry was established in the year 2015. We are manufacturer of handmade jewelry such as handmade necklace handmade anklets handmade pendant handmade bangles etc. These product are extremely valued among our clients for their mesmerizing designs. The offered range of these product is available to our customers at highly affordable prices. these jewelleries are tested on various parameters of quality in order to ensure their flawlessness.&amp;nbsp;These products are design by us and supplied at reasonable prices and one can available these products from us. Our customers prefer to purchase our products due to their best quality and reasonable price. We ensure to satisfy the entire requirements of our patrons in all possible manners. Our professionals have maintained a trustworthy relationship with our valuable clients.</t>
  </si>
  <si>
    <t>Charmy</t>
  </si>
  <si>
    <t>charmyharry@gmail.com</t>
  </si>
  <si>
    <t>Charmy Jewelry</t>
  </si>
  <si>
    <t>H28 Essar Nand Niketan Township Near Bed Village</t>
  </si>
  <si>
    <t>We are providing Computer accessories ServicesComputer assemblingLaptop &amp; Desktop Repairing and CCTV Camera Installing at cheap price and provide a better service for customers.</t>
  </si>
  <si>
    <t>globalcomputerworld14@gmail.com</t>
  </si>
  <si>
    <t>D Vision Security System</t>
  </si>
  <si>
    <t>Hno-11 Rajgolf Green Near Shipra Vihar Ganga Nagar Meerut</t>
  </si>
  <si>
    <t>Marriage hall Staffs are very friendly to the guests and pay much importance for the cleanliness of the mahal.</t>
  </si>
  <si>
    <t>nsiva46@gmail.com</t>
  </si>
  <si>
    <t>N S Chitra Mahal</t>
  </si>
  <si>
    <t>No. 29/5C Vediyappan Kovil Street Near Kilnathur Bypass Road</t>
  </si>
  <si>
    <t>Vediyappan Kovil Street</t>
  </si>
  <si>
    <t>Purna</t>
  </si>
  <si>
    <t>krushakbazar@gmail.com</t>
  </si>
  <si>
    <t>grameenfarmworks@gmail.com</t>
  </si>
  <si>
    <t>Grameen Farm Works Limited</t>
  </si>
  <si>
    <t>Plot No. 15/2538 Park Lane Khandagiri</t>
  </si>
  <si>
    <t>Khandagiri</t>
  </si>
  <si>
    <t>http://www.krushakbazar.com</t>
  </si>
  <si>
    <t>We are one of the leading manufacturers for corrugated cartons like a Multi color and single color printed duplex kraft cartons in Bangalore. With capacity of 300MT/pm we produce all kind of cartons like heavy-duty and export quality cartons to the individual requirements of our customers with competitively priced superior service to our clientele. We have been enjoying the status of valued suppliers for wide range of Industries such as Garments Food &amp;amp; Beverages Footwear Pharmaceuticals Electrical appliance Automotive parts etc.</t>
  </si>
  <si>
    <t>Ugrappa</t>
  </si>
  <si>
    <t>Moolemane</t>
  </si>
  <si>
    <t>ugrappa@shineproducts.in</t>
  </si>
  <si>
    <t>Shine Products</t>
  </si>
  <si>
    <t>No.27 4th Cross Srichakranagar</t>
  </si>
  <si>
    <t>Andhrahalli</t>
  </si>
  <si>
    <t>http://www.shineproducts.in/</t>
  </si>
  <si>
    <t>We are wholesalers and suppliers dealership of vintage skie studio king jeans crew club bandit dry stuff.</t>
  </si>
  <si>
    <t>Bharat Kumar</t>
  </si>
  <si>
    <t>riddhisiddhigarments94@gmail.com</t>
  </si>
  <si>
    <t>Riddhi Siddhi Garments</t>
  </si>
  <si>
    <t>No. 52/165 Nelson Manickam Road 1st Floor Opp. Chellamani &amp; Co. Chollaimedu</t>
  </si>
  <si>
    <t>Chollaimedu</t>
  </si>
  <si>
    <t>We are a leading firm engaged in manufacturing supplying and exporting a beautifully designed range of Jewelery Display and Merchandising Products. Known for their artistic designs and vibrant colors these are widely used in jewelery showrooms.</t>
  </si>
  <si>
    <t>prabhatbox@hotmail.com</t>
  </si>
  <si>
    <t>Prabhat Box Factory</t>
  </si>
  <si>
    <t>No. 56 Sham Sheth Street 2nd Floor</t>
  </si>
  <si>
    <t>Zaveri Bajar</t>
  </si>
  <si>
    <t>Vishvesh</t>
  </si>
  <si>
    <t>vishveshsanghavi@gmail.com</t>
  </si>
  <si>
    <t>The Armario</t>
  </si>
  <si>
    <t>19/20 Mangalam Park Opp. Aashirwad Palace</t>
  </si>
  <si>
    <t>Zaffar</t>
  </si>
  <si>
    <t>info@divineinnsonmarg.com</t>
  </si>
  <si>
    <t>divineinnsonmarg@gmail.com</t>
  </si>
  <si>
    <t>Hotel Divine Inn</t>
  </si>
  <si>
    <t>Sonamarg</t>
  </si>
  <si>
    <t>http://divineinnsonmarg.com/</t>
  </si>
  <si>
    <t>We provide Managed Services for AWS to keep your services online and running smoothly 24x7x365 without impacting your development resources.</t>
  </si>
  <si>
    <t>AB</t>
  </si>
  <si>
    <t>bagheladitya@yahoo.com</t>
  </si>
  <si>
    <t>Cloud Arcindia</t>
  </si>
  <si>
    <t>No. 601 SSH Near Sri Aurobindo Institute Of Medical Sciences</t>
  </si>
  <si>
    <t>Near Sri Aurobindo Institute Of Medical Sciences</t>
  </si>
  <si>
    <t>http://www.abconsultant.ml/</t>
  </si>
  <si>
    <t>rupeshgohil@rdgproduction.com</t>
  </si>
  <si>
    <t>RDG Production Private Limited</t>
  </si>
  <si>
    <t>No. 537/538 5th Floor Ijmima Complex Mindspace Malad</t>
  </si>
  <si>
    <t>http://www.rdgproduction.com/</t>
  </si>
  <si>
    <t>Sales And Marketing</t>
  </si>
  <si>
    <t>pyaligar@vjt.com</t>
  </si>
  <si>
    <t>sgowda@vjt.com</t>
  </si>
  <si>
    <t>VJ Imaging Technologies Private Limited</t>
  </si>
  <si>
    <t>No. 121 G Industrial Area 1st Phase Hosur Road</t>
  </si>
  <si>
    <t>http://vjt.com/</t>
  </si>
  <si>
    <t>ankitkumarart@gmail.com</t>
  </si>
  <si>
    <t>Jangpura Road</t>
  </si>
  <si>
    <t>Bikaner House</t>
  </si>
  <si>
    <t>http://www.stylemaar.com/cgi-sys/suspendedpage.cgi</t>
  </si>
  <si>
    <t>Offering all kind of printing and packaging services. And also deals in box sticker etc.</t>
  </si>
  <si>
    <t>modernprint@rediffmail.com</t>
  </si>
  <si>
    <t>Modern Print And Pack</t>
  </si>
  <si>
    <t>Gala No.2 Veer Bahadur Comp. Natwar Nagar</t>
  </si>
  <si>
    <t>Badhe</t>
  </si>
  <si>
    <t>responsetrimurti@gmail.com</t>
  </si>
  <si>
    <t>trimurtifashionsurat@gmail.com</t>
  </si>
  <si>
    <t>Trimurti Fashion</t>
  </si>
  <si>
    <t>G-2332 Upper Ground Millenium Textile Market</t>
  </si>
  <si>
    <t>We offer short term luxury accommodation for weddings and functions. We are located in a beautiful and safe residential neighbourhood in the heart of Lucknow.</t>
  </si>
  <si>
    <t>info@anandluxuryvilla.com</t>
  </si>
  <si>
    <t>anandluxuryvilla259@gmail.com</t>
  </si>
  <si>
    <t>Anand Luxury Villa</t>
  </si>
  <si>
    <t>No. 2/59 Vishal Khand Gomti Nagar</t>
  </si>
  <si>
    <t>http://www.anandluxuryvilla.com/</t>
  </si>
  <si>
    <t>Elegance Sarees is in mumbai. We are exporting manufacturing all kind of sarees. And also we provide free shipping services.</t>
  </si>
  <si>
    <t>Silksensation@gmail.com</t>
  </si>
  <si>
    <t>Elegance Saree</t>
  </si>
  <si>
    <t>No. 47 Shanti Bhuvan Ground Floor</t>
  </si>
  <si>
    <t>shreejoty@gmail.com</t>
  </si>
  <si>
    <t>Ratnanjali Gems &amp; Pearls</t>
  </si>
  <si>
    <t>76 / 48 / A Talbagan Main Road P. O</t>
  </si>
  <si>
    <t>Chandanpukur</t>
  </si>
  <si>
    <t>http://www.aratnanjali.com</t>
  </si>
  <si>
    <t>sugamdhall07@gmail.com</t>
  </si>
  <si>
    <t>Salwar Kameez Mart</t>
  </si>
  <si>
    <t>No. 30/7A West Patel Nagar 2nd Floor</t>
  </si>
  <si>
    <t>http://www.salwaarkameezmart.com</t>
  </si>
  <si>
    <t>Bernie</t>
  </si>
  <si>
    <t>Colaco</t>
  </si>
  <si>
    <t>admin@kalgreenvalleyresort.com</t>
  </si>
  <si>
    <t>Kalgreen Valley Resort</t>
  </si>
  <si>
    <t>P.B.No.18 Klasapura Estate Koppa</t>
  </si>
  <si>
    <t>http://www.kalgreenvalleyresort.com</t>
  </si>
  <si>
    <t>devendra@foxlife.net.in</t>
  </si>
  <si>
    <t>Foxlife</t>
  </si>
  <si>
    <t>No. 1240 Wright Town</t>
  </si>
  <si>
    <t>artindiaarmorymeerut@gmail.com</t>
  </si>
  <si>
    <t>Art India Armory</t>
  </si>
  <si>
    <t>No. 120 Eid Gaha Colony Tower Street</t>
  </si>
  <si>
    <t>Lisari</t>
  </si>
  <si>
    <t>New Era Enterprises Commonly Know As New Era Technology Which Is Pune Based Company Started In January 2012 By Its CEO. Mr. Amit S. Katrela</t>
  </si>
  <si>
    <t>Katrela</t>
  </si>
  <si>
    <t>askatrela1990@gmail.com</t>
  </si>
  <si>
    <t>New Era Enterprises</t>
  </si>
  <si>
    <t>Flat No. 2 Parvati Chambers Near Maruti Mandir</t>
  </si>
  <si>
    <t>kothru</t>
  </si>
  <si>
    <t>Do you want to enjoy nature walks or sightseeing ? Are you looking for a place you can relax with your family &amp;amp; friends ? Do you just want to forget the busy life and bask in a slow lifestyle</t>
  </si>
  <si>
    <t>arnavcottage@gmail.com</t>
  </si>
  <si>
    <t>Arnav Cottage</t>
  </si>
  <si>
    <t>Gharat Ali Near Bhavani Mandir Varsoli beach</t>
  </si>
  <si>
    <t>Varsoli beach</t>
  </si>
  <si>
    <t>http://www.arnavcottage.com</t>
  </si>
  <si>
    <t>Since 1999 Hieon has been dedicated to provide high tech security solutions to its valued client&amp;rsquo;s world class safety products and wide range of security solutions like CCTV Fire Alarm system Fire Extinguisher Access Control System Electronics Safes High quality wide quality of office automation products with latest technology and design to meet the changing safety requirement wide quality of office automation products with latest technology and design to meet the changing safety requirements.Secure your office and home using CCTV camera the best technology to use indoor or outdoor places. Digital CCTV camera comes with the recording places. Digital CCTV camera comes with the recording system to store video footage through internet anywhere anytime the excellent feature of security cameras. CCTV Camera with wireless technology very convenient to use any place use of CCTV surveillance in houses the best way to protect your family.</t>
  </si>
  <si>
    <t>rakesh@hieon.com</t>
  </si>
  <si>
    <t>HIEON</t>
  </si>
  <si>
    <t>SRG Marketing 405 shikhar complex opp navneet housegurukul road memnagar</t>
  </si>
  <si>
    <t>http://hieon.com</t>
  </si>
  <si>
    <t>ameeta.legend@gmail.com</t>
  </si>
  <si>
    <t>Legend</t>
  </si>
  <si>
    <t>G/12 Malabar Apartments Napean Sea Road</t>
  </si>
  <si>
    <t>Malabar Apartments</t>
  </si>
  <si>
    <t>http://www.legendonline.in</t>
  </si>
  <si>
    <t>Husan</t>
  </si>
  <si>
    <t>Bloch</t>
  </si>
  <si>
    <t>info@girjungleresort.com</t>
  </si>
  <si>
    <t>anil_farmhouse@yahoo.com</t>
  </si>
  <si>
    <t>Anil Farm House</t>
  </si>
  <si>
    <t>Bhalchel Sasan GirTalala</t>
  </si>
  <si>
    <t>Sasan Gir</t>
  </si>
  <si>
    <t>http://www.girjungleresort.com/</t>
  </si>
  <si>
    <t>nmf144@gmail.com</t>
  </si>
  <si>
    <t>NM Fashion Design Private Limited</t>
  </si>
  <si>
    <t>12-ivy centre.</t>
  </si>
  <si>
    <t>http://www.nileshmitesh.com/cgi-sys/suspendedpage.cgi</t>
  </si>
  <si>
    <t>Welcome to Black Bull garments &amp;amp; Textiles home of the contemporary stylish specially crafted business shirts. Our shirts are cutting-edge and are of the highest quality and sold at great prices. Our shirts are tailored to last and they are designed to give you the comfort that you need to get through the day. Black Bull garments &amp;amp; Textiles was created with the everyday business man in mind.</t>
  </si>
  <si>
    <t>blackbullkochin@gmail.com</t>
  </si>
  <si>
    <t>riyaskallu@gmail.com</t>
  </si>
  <si>
    <t>Black Bull Tex Garm Private  Limited</t>
  </si>
  <si>
    <t>Room No .127  DD Vyapar Bhavan</t>
  </si>
  <si>
    <t>http://www.blackbullinternational.com/</t>
  </si>
  <si>
    <t>Manufacturer of handgloves plastic - plain &amp;amp; printed aprons. Plastic shoe covers plastic and veterinary handgloves plastic.</t>
  </si>
  <si>
    <t>We are the manufacturer of Disposable Plastic Handgloves of any size and thickness made of HMHD LLDPE Printed &amp; Unprinted Plain &amp; Embossed material since 1992. We also manufacture safety products such as Plastic Aprons Shoe Covers and Shower Caps.\r\n\r\nWe are supplier of printed and unprinted shopping plastic bags of any size and thickness needed for packing.\r\n\r\nWe undertake labour jobs in packaging as we have adequate manpower and space needed.\r\n\r\nWe supply to multinational Companies and Hospitals.</t>
  </si>
  <si>
    <t>info@manishent.com</t>
  </si>
  <si>
    <t>Manish Enterprises</t>
  </si>
  <si>
    <t>8 Tungekar Building Kataria Marg</t>
  </si>
  <si>
    <t>Kataria Marg</t>
  </si>
  <si>
    <t>RailsBox Technologies is a leading Web/Mobile applications development company offering world&amp;rsquo;s best development services to each and every client that reaches us. Being stationed in Jaipur India</t>
  </si>
  <si>
    <t>info@railsboxtech.com</t>
  </si>
  <si>
    <t>trapti@railsboxtech.com</t>
  </si>
  <si>
    <t>RailsBox Technologies Pvt. Ltd.</t>
  </si>
  <si>
    <t>T-4 Plot No. 1/461 Kargil Kuti</t>
  </si>
  <si>
    <t>http://railsboxtech.com/</t>
  </si>
  <si>
    <t>rutuparnafarmmulshi@gmail.com</t>
  </si>
  <si>
    <t>enquiry@rutuparnafarm.com</t>
  </si>
  <si>
    <t>Rutu Parna Farm</t>
  </si>
  <si>
    <t>Post Shileshwar Paud-Bhadas Road</t>
  </si>
  <si>
    <t>Post Shileshwar</t>
  </si>
  <si>
    <t>http://www.rutuparnafarm.com</t>
  </si>
  <si>
    <t>O Dangall</t>
  </si>
  <si>
    <t>dandelikf@gmail.com</t>
  </si>
  <si>
    <t>Dandeli Kingfisher Jungle Stay</t>
  </si>
  <si>
    <t>Vimal Complex Opp Bus-stand J.N. Road</t>
  </si>
  <si>
    <t>Opp Busstand</t>
  </si>
  <si>
    <t>http://www.dandelikingfisherjunglestay.com/</t>
  </si>
  <si>
    <t>nihalcarebhiwandi@gmail.com</t>
  </si>
  <si>
    <t>nihal.bhiwandi@gmail.com</t>
  </si>
  <si>
    <t>Iball Karbonn Panasonic Videocon Service Centre</t>
  </si>
  <si>
    <t>Gala No. 116 1st Floor Miracle Mall</t>
  </si>
  <si>
    <t>Teen Batti Market</t>
  </si>
  <si>
    <t>Silver alloy and metal base jewellery makers from Kolkata and Domjur Howrah. Catering jewelers across the world with silver alloy and metal base jewellery.</t>
  </si>
  <si>
    <t>We are based in Kolkata and catering different jewellers across the globe with our silver alloy and metal base jewellery. We have a clientele base of more than a thousand clients across the world. What makes us standout amongst the crowd is our quality of product timely execution of orders and our skilled karigars who makes each and every piece of jewellery with utmost care.</t>
  </si>
  <si>
    <t>Somen</t>
  </si>
  <si>
    <t>somensarkar@aol.in</t>
  </si>
  <si>
    <t>unsirkar@gmail.com</t>
  </si>
  <si>
    <t>Net Blues Jewellery</t>
  </si>
  <si>
    <t>No. 4/3 Kayasthapara Main Road</t>
  </si>
  <si>
    <t>Kayasthapara Main Road</t>
  </si>
  <si>
    <t>Importer exporter Sourcing company of LACES plastic beads stones SugarCereals Clothing &amp;amp; accessories oil vegitable products chamicals organic inorganic machinery &amp;amp; parts etc</t>
  </si>
  <si>
    <t>Importer exporter Sourcing company of LACES plastic beads stones SugarCereals Clothing &amp; accessories oil vegitable products chamicals organic inorganic machinery &amp; parts wire decorative items toys garments shoes furniture cosmetics&amp;nbsp;electronic equipment &amp; parts electrical beverages &amp;nbsp;oil seed headgear coffee tea spices fertilizers iron and steel plastics madical technical equipment lighting gems precious metals aluminum copper washing machine motor cover</t>
  </si>
  <si>
    <t>Bathla</t>
  </si>
  <si>
    <t>info@ornateco.com</t>
  </si>
  <si>
    <t>Trade Zone Creation</t>
  </si>
  <si>
    <t>No. 970 A/8 Shop No. 2 Kalkaji Govind Puri</t>
  </si>
  <si>
    <t>We provide a comprehensive range of desktop computersla-ptopsprintersCCTV camera &amp;nbsp;and technology solutions to small business owners (typically with 1 to 100 staff) and private home users.</t>
  </si>
  <si>
    <t>We provide a comprehensive range of Desktop computersLaptopsPrintersCCTV Camera and technology solutions to small business owners (typically with 1 to 100 staff) and private home users. Whether you are looking for help with technology issues problem prevention virus and spyware remediation  Alisha Technosoft Services can help.</t>
  </si>
  <si>
    <t xml:space="preserve">Vishal </t>
  </si>
  <si>
    <t>alishatechnosoft@gmail.com</t>
  </si>
  <si>
    <t>vish4562@yahoo.co.in</t>
  </si>
  <si>
    <t>Alisha Technosoft Services</t>
  </si>
  <si>
    <t>33Prerna Park Society</t>
  </si>
  <si>
    <t>http://www.alishatechnosoft.in/</t>
  </si>
  <si>
    <t>We have specialized team of professional staff with highly equipped infrastructure service centre. Having a vast and rich experience in servicing field of various brands of mobile phones . Specialist in all kind of software-Hardware upgrades &amp;amp; online unlocking. We provides all types of solutions for hardware &amp;amp; software.We provide prompt &amp;amp; quick service with original spares for a reasonable prices. We are keen to offer you on the spot services. Our services can be available round the clock throughout the year. Bulk handset servicing are provided with best services. At iCare Communication we take pride in quality of our repair services</t>
  </si>
  <si>
    <t>iccmobileservice@gmail.com</t>
  </si>
  <si>
    <t>gokulin2010@gmail.com</t>
  </si>
  <si>
    <t>I Care Communication.</t>
  </si>
  <si>
    <t>1st Floor SPS Complex Opp. ARRS Multiplex Theatre New Bus Stand</t>
  </si>
  <si>
    <t>http://www.icaremobiles.com/</t>
  </si>
  <si>
    <t>Kumar Bathija</t>
  </si>
  <si>
    <t>bathijafabrics@yahoo.com</t>
  </si>
  <si>
    <t>Bathija Fabrics</t>
  </si>
  <si>
    <t>Shop No. 12 13 And15 Ground Floor Kakad Market</t>
  </si>
  <si>
    <t>http://www.bathijafabrics.com/</t>
  </si>
  <si>
    <t>Manufacturer of jute and non-woven fancy bags multi colour and multi layer woven sacks etc.</t>
  </si>
  <si>
    <t>Servo Packaging Limited is pioneer in manufacturing various types of plastics woven bags paper bags and jute bags. Our group is providing quality packaging solutions for over 25 years.\r\nPresently we are manufacturing above fifty Lakhs Bags per month which is increasing constantly. Equipped with world class stateofthe-art processing machineries and stringent quality control measures we ensure to supply quality products worldwide.\r\nServo Packaging Limited is pioneer in manufacturing various types of plastics woven bags paper bags and jute bags.</t>
  </si>
  <si>
    <t>Kumar Jalan</t>
  </si>
  <si>
    <t>pondy@servopackaging.com</t>
  </si>
  <si>
    <t>Servo Packaging Limited</t>
  </si>
  <si>
    <t>88/1 Cuddalore Pondy Main Road</t>
  </si>
  <si>
    <t>http://www.servopackaging.com</t>
  </si>
  <si>
    <t>Manufacturer and bulk exporter of kitchenware cookware bar accessories bowls and cutlery.</t>
  </si>
  <si>
    <t>Parvindar</t>
  </si>
  <si>
    <t>Accountat</t>
  </si>
  <si>
    <t>expo@lddnimpex.com</t>
  </si>
  <si>
    <t>L. D. D. N. Impex</t>
  </si>
  <si>
    <t>E-37 Sma Industrial Estate</t>
  </si>
  <si>
    <t>http://www.lddnimpex.com</t>
  </si>
  <si>
    <t>we are exporting Fresh Vegetables Fruits Flowers Cereals( rice  maize) millets(sorghumcumbu raghi varagu Panivaragu Samai Thinai) pulses( black gramgreen gramred gram horse gram ) Oil Seeds(Gingelly Ground nut castor)</t>
  </si>
  <si>
    <t>alnoorexporters@gmail.com</t>
  </si>
  <si>
    <t>Alnoor Exporters</t>
  </si>
  <si>
    <t>9 Third Street Mahalaxmi Nagar K K Nagar</t>
  </si>
  <si>
    <t>http://www.alnoorexporters.com</t>
  </si>
  <si>
    <t>jagadeesdresses@gmail.com</t>
  </si>
  <si>
    <t>Jagadees Dresses</t>
  </si>
  <si>
    <t>134/10 Gangadeeshwar Koil Street Purasaiwakkam</t>
  </si>
  <si>
    <t>http://jagadees-dresses.business.site/</t>
  </si>
  <si>
    <t>The travel industry is more diversified than ever before. With a myriad of online travel agencies providing one-stop shops for everything from airfare and room and board to transportation and tours these sites aren???t only waging pricing wars against each other they???re competing directly with hotels airlines rental car and tour companies.Now more and more consumers are taking advantage of this industry battle to please their own wallets. Always-on-the-prowl bargain hunters can make marketing in the travel industry difficult - especially for companies that can???t compete price-wise. But how do you create and maintain brand loyalty when consumers have hundreds if not thousands of choices? By ensuring that visitors have a successful browsing and booking experience.</t>
  </si>
  <si>
    <t>sanjeev.kumar@globalyatraa.com</t>
  </si>
  <si>
    <t>sanjeevrvce@gmail.com</t>
  </si>
  <si>
    <t>Global Yatraa</t>
  </si>
  <si>
    <t>E-103 Basement Greater Kailash Enclave</t>
  </si>
  <si>
    <t>Greater Kailash Enclave</t>
  </si>
  <si>
    <t>We are a prominent Trader and Supplier of UBS Token that include Watchdata Proxkey USB EPass2003 Auto USB Token and Aladdin EToken. Additionally we also provide Class 3 Digital Signature Certificate and Class 2 Digital Signature Certificate.</t>
  </si>
  <si>
    <t>dscabhiclient@gmail.com</t>
  </si>
  <si>
    <t>ashishcomputax@gmail.com</t>
  </si>
  <si>
    <t>Abhi Infotech</t>
  </si>
  <si>
    <t>10/121 Near HDFC Bank ATM Sawarn Path Mansarover</t>
  </si>
  <si>
    <t>bestpackaging@aol.in</t>
  </si>
  <si>
    <t>skumarplastic1@gmail.com</t>
  </si>
  <si>
    <t>Best Packaging</t>
  </si>
  <si>
    <t>B-28 &amp; 29</t>
  </si>
  <si>
    <t>buyers@gauravguptastudio.com</t>
  </si>
  <si>
    <t>Gaurav Gupta Studio</t>
  </si>
  <si>
    <t>Shop Number 339 Second Floor Dlf Emporio Vasant Kunj</t>
  </si>
  <si>
    <t>http://www.gauravguptastudio.com</t>
  </si>
  <si>
    <t>Manimahesh Adventures AKA Himalayan Travel Agency is a Bharmour Chamba based twenty year old reputed Himachal Tourism approved adventure provinding agency (Reg no CBA-TSM-5(63)95-640).</t>
  </si>
  <si>
    <t>Sarwan</t>
  </si>
  <si>
    <t>info@manimaheshadventures.com</t>
  </si>
  <si>
    <t>thakursarwan63@gmail.com</t>
  </si>
  <si>
    <t>Manimahesh Adventures</t>
  </si>
  <si>
    <t xml:space="preserve">Bus Stand Bharmour </t>
  </si>
  <si>
    <t>Bharmour\n</t>
  </si>
  <si>
    <t>http://www.manimaheshadventures.com</t>
  </si>
  <si>
    <t>thakreravindra48@gmail.com</t>
  </si>
  <si>
    <t>Indore Infoline Private Limited</t>
  </si>
  <si>
    <t>Office No. 200Umashankar ApartmentKumar Backery BuildingGokulpeth</t>
  </si>
  <si>
    <t>http://www.ind-expo.com</t>
  </si>
  <si>
    <t>amazonshashi@gmail.com</t>
  </si>
  <si>
    <t>shashi38600@gmail.com</t>
  </si>
  <si>
    <t>Sellers Talk</t>
  </si>
  <si>
    <t>F72 Pandav Nagar Near Mother Dairy</t>
  </si>
  <si>
    <t>http://sellerstalk.com/</t>
  </si>
  <si>
    <t>Orange Kids is a small homely and caring environment with a keen determination in providing the finest of care nurturing fun and safety for all kids. Our environment will help children discover this tiny world with self-esteem through play</t>
  </si>
  <si>
    <t>orangekids.co.in@gmail.com</t>
  </si>
  <si>
    <t>Orange Kids</t>
  </si>
  <si>
    <t>Thaikkavu Junction</t>
  </si>
  <si>
    <t>Kakkanad</t>
  </si>
  <si>
    <t>http://www.orangekids.co.in</t>
  </si>
  <si>
    <t>mandal_ratan@yahoo.in</t>
  </si>
  <si>
    <t>Sakshi Properties</t>
  </si>
  <si>
    <t>A-2/24 Sector 110</t>
  </si>
  <si>
    <t>Varia</t>
  </si>
  <si>
    <t>bijal.varia88@gmail.com</t>
  </si>
  <si>
    <t>dhavalkvaria@gmail.com</t>
  </si>
  <si>
    <t>Town Lady</t>
  </si>
  <si>
    <t>1330 Mandavi Pole Manek Chowk</t>
  </si>
  <si>
    <t>http://townlady.com</t>
  </si>
  <si>
    <t>Welcome to Swarn Chandrika ....The Silver Mart a unit of PMG Jewellers Pvt Ltd. We offer a good variety of hallmarked silver jewellery utensils artefacts religious articles and other goods. We have a rich collection of designs. We also make goods as per customer's specifications.</t>
  </si>
  <si>
    <t>swarn.chandrika@yahoo.com</t>
  </si>
  <si>
    <t>Swarn Chandrika</t>
  </si>
  <si>
    <t>DSP-117 DLF South Point Mall</t>
  </si>
  <si>
    <t>rsc_sarees@hotmail.com</t>
  </si>
  <si>
    <t>piyushcoolster@gmail.com</t>
  </si>
  <si>
    <t>VA Design Studio Pvt Ltd</t>
  </si>
  <si>
    <t>1899 2nd Floor Main Road</t>
  </si>
  <si>
    <t>At eduzest software we have a team of highly qualified and skilled engineers and managers to meet the challenges of the projects.</t>
  </si>
  <si>
    <t>We take privilege to introduce ourselves as one of the fastest growing company providing esteemed services in various domains like web hosting web design web maintenance graphics &amp; multimedia enterprise applications application software development portal maintenance digital display system ivrs sms software education software training business process outsourcing supply &amp; maintenance of computer systems &amp; peripherals finger print access system value added service provider queue management system supply of computer consumables printing &amp; supply of access card &amp; id cards supply of close circuit cameras projectors networking &amp; server maintenance data entry data conversion data encryption data security setup &amp; maintenance of web server supply of electronics display &amp; resource management etc.</t>
  </si>
  <si>
    <t>Brata Naik</t>
  </si>
  <si>
    <t>shaktisir.net@gmail.com</t>
  </si>
  <si>
    <t>md@eduzestsoftware.com</t>
  </si>
  <si>
    <t>Eduzest Software Private Limited</t>
  </si>
  <si>
    <t>Plot No. 1109 Nayapalli</t>
  </si>
  <si>
    <t>http://eduzestsoftware.com/</t>
  </si>
  <si>
    <t>bestindiatravels2014@gmail.com</t>
  </si>
  <si>
    <t>Best India Travels</t>
  </si>
  <si>
    <t>Office No. 3 Opposite Zee Hotel Fatehabad Road</t>
  </si>
  <si>
    <t>http://www.bestindiatravel.com/</t>
  </si>
  <si>
    <t>bhormetal@gmail.com</t>
  </si>
  <si>
    <t>bhormetal@yahoo.com</t>
  </si>
  <si>
    <t>Bhor Metal Syndicate</t>
  </si>
  <si>
    <t>13/21 3rd Panjarapole Lane 2nd Floor Shop No. 218</t>
  </si>
  <si>
    <t>http://www.bhormetal.com</t>
  </si>
  <si>
    <t>gagan.rules13@gmail.com</t>
  </si>
  <si>
    <t>Fabri Cart</t>
  </si>
  <si>
    <t>Lashkari Bagh</t>
  </si>
  <si>
    <t>Saw Mill Area</t>
  </si>
  <si>
    <t>yogi@photoyogi.com</t>
  </si>
  <si>
    <t>Praveen Sundaram Photography</t>
  </si>
  <si>
    <t>19 7 Serpentine Road</t>
  </si>
  <si>
    <t>Serpentine Road</t>
  </si>
  <si>
    <t>http://www.photoyogi.com/</t>
  </si>
  <si>
    <t>Ateeque</t>
  </si>
  <si>
    <t>ak_export_in@hotmail.com</t>
  </si>
  <si>
    <t>A K Leathers</t>
  </si>
  <si>
    <t>Plot No. 112/189 B 1Near Highlight MotorSwaroop Nagar</t>
  </si>
  <si>
    <t>http://www.findingresult.com</t>
  </si>
  <si>
    <t>Mannal</t>
  </si>
  <si>
    <t>mannalcollection@gmail.com</t>
  </si>
  <si>
    <t>Mannal Collections</t>
  </si>
  <si>
    <t>G 25 Shyam Park Uttam Nagar</t>
  </si>
  <si>
    <t>For centuries Gold has remained an a auspicious gift heather its for a new born baby or for a newly married couple.</t>
  </si>
  <si>
    <t>Kumar Sah</t>
  </si>
  <si>
    <t>rakeshapsarajewellery@gmail.com</t>
  </si>
  <si>
    <t>Apsara Jewellery</t>
  </si>
  <si>
    <t>Near jhanda Choak</t>
  </si>
  <si>
    <t>http://www.apsarajewelleryworks.in/</t>
  </si>
  <si>
    <t>Manufacturer and exporter of hosiery goods and knit wears.</t>
  </si>
  <si>
    <t>R.B.KNIT is a pro-active and dynamic export enterprise engaged in the manufacture and export of a wide range of hosiery knitted garments.Since its inception in 1926 the company has come a long way. R.B.KNIT is a big knitwear design company nestled in the Manchester of IndiaLudhiana. We pride ourselves on our originality and high quality. Our knitwear is made in such an environment which is world renowned for its yarn and wool production.&amp;nbsp; more...</t>
  </si>
  <si>
    <t>chanderpal@rbknit.com</t>
  </si>
  <si>
    <t>R. B. Knit Exports</t>
  </si>
  <si>
    <t>No. 415 Industrial Area-A</t>
  </si>
  <si>
    <t>http://www.rbknit.com</t>
  </si>
  <si>
    <t>designerpradeep4@gmail.com</t>
  </si>
  <si>
    <t>Anu Graphics</t>
  </si>
  <si>
    <t>Shop No-60 Bihari Nagar</t>
  </si>
  <si>
    <t>nisacraft313@gmail.com</t>
  </si>
  <si>
    <t>Nisa Craft</t>
  </si>
  <si>
    <t>949 Rahmani Market Mehron Ka Rasta Ramganj Bazar</t>
  </si>
  <si>
    <t>http://www.nisacraft.com</t>
  </si>
  <si>
    <t>You have to revere handloom revel in its texture retrieve the tradition and then when you revive and recast&amp;mdash;the end product is something that becomes a work of art to preserve and pleasure in.</t>
  </si>
  <si>
    <t>And that is what the journey of Sampa Das has been all about. Handloom as an integral warp of the nationalist movement has been part of her weft born as she has been into a family of freedom fighters. A fascinating cameo is the wedding of her parents where her mother wore a white khaddar saree with a red border and her father was in kaddar too.</t>
  </si>
  <si>
    <t>Sampa</t>
  </si>
  <si>
    <t>sampa_das@hotmail.com</t>
  </si>
  <si>
    <t>M/s Sampa Das</t>
  </si>
  <si>
    <t>Flat No -1 15th Floor Tower No 2 Oasis</t>
  </si>
  <si>
    <t>37 Panditya Road</t>
  </si>
  <si>
    <t>http://www.sampadas.com</t>
  </si>
  <si>
    <t>zinovointernational5@gmail.com</t>
  </si>
  <si>
    <t>Zinovo International</t>
  </si>
  <si>
    <t>Peela Khadana Sarai Tareen</t>
  </si>
  <si>
    <t>Suresh M.</t>
  </si>
  <si>
    <t>Sandha</t>
  </si>
  <si>
    <t>hunkclothingco@yahoo.com</t>
  </si>
  <si>
    <t>info@hunkhclothingco.com</t>
  </si>
  <si>
    <t>Hunkh Clothing Co.</t>
  </si>
  <si>
    <t>Khotwadi P.M. Road Near Hanuman Mandir Ramnath Mishra Chawl</t>
  </si>
  <si>
    <t>Hanuman Road\n</t>
  </si>
  <si>
    <t>http://www.hunkhclothingco.com/</t>
  </si>
  <si>
    <t>We at KSHIBBOLETH are experts in delivering intelligent solutions for the hospitality industry. We provide the leadership and insight to transform brand promises into operational reality and bottom line results.</t>
  </si>
  <si>
    <t>careerskcnd@gmail.com</t>
  </si>
  <si>
    <t>careers.kcnd@gmail.com</t>
  </si>
  <si>
    <t>Kshibboleth Consultancy</t>
  </si>
  <si>
    <t>Flat No 6 A-97 South Ganesh Nagar</t>
  </si>
  <si>
    <t>http://www.kshibbolethconsultants.evenweb.com</t>
  </si>
  <si>
    <t>altawheedcollections@gmail.com</t>
  </si>
  <si>
    <t>imraninforbes@gmail.com</t>
  </si>
  <si>
    <t>T-98/4 Ground Floor Factory Road Nabi Karim</t>
  </si>
  <si>
    <t>We welcome you to visit us to enjoy and relish the most exuberant exclusive and extra ordinary collection of Modern &amp; Ethnic Jewellery. We are specialized in sizzling collection of precious &amp; semi-precious stone mounted jewellery in gold and silver traditional jadau jewellery(Kundan work) and enamel Jewellery (Meenakari). We do not feel convenient to use many adjectives to define our product as we believe in quality and service.</t>
  </si>
  <si>
    <t>mail@silverandartpalace.com</t>
  </si>
  <si>
    <t>Silver &amp; Art Palace</t>
  </si>
  <si>
    <t>No. 313A Old Amer Road</t>
  </si>
  <si>
    <t>Amer Road\n</t>
  </si>
  <si>
    <t>http://www.silverandartpalace.com</t>
  </si>
  <si>
    <t>Vijayakumara</t>
  </si>
  <si>
    <t>B.o.</t>
  </si>
  <si>
    <t>vijaykbo6@gmail.com</t>
  </si>
  <si>
    <t>vijay@vibintech.com</t>
  </si>
  <si>
    <t>Vibin Technoproducts Service Management</t>
  </si>
  <si>
    <t>No. 656C 4th Main Corner Building KRSGE 1st Main Dead-End HMT Layout Nagasandra</t>
  </si>
  <si>
    <t>Nagasandra Hmt Layout</t>
  </si>
  <si>
    <t>http://www.vibintech.com</t>
  </si>
  <si>
    <t>Manufacturer and supplier of knitted garments such as T-shirts shirts ladies fashion wear and children wear.</t>
  </si>
  <si>
    <t>sakthinarayanoverseas@gmail.com</t>
  </si>
  <si>
    <t>sakthinarayan_vj@yahoo.com</t>
  </si>
  <si>
    <t>Sakthinarayan Overseas</t>
  </si>
  <si>
    <t>No. 1/280 Vatasu Thottam Karuppagoundanapalayam</t>
  </si>
  <si>
    <t>Karuppagoundanapalayam</t>
  </si>
  <si>
    <t>Mr.Rajendra Mody (Founder; Solitaire Corp) started his career in the early 70&amp;rsquo;s as a small diamond broker. With his farsighted vision and perseverance he has achieved both unparalleled success and a fine reputation as a dynamic.</t>
  </si>
  <si>
    <t>Bahubali</t>
  </si>
  <si>
    <t>solitairecorp001@gmail.com</t>
  </si>
  <si>
    <t>solitairecorp@hotmail.com</t>
  </si>
  <si>
    <t>Solitaire Corp</t>
  </si>
  <si>
    <t>Tower JE-8130 8th Floor</t>
  </si>
  <si>
    <t>http://www.solitairecorp.com</t>
  </si>
  <si>
    <t>India provides you travel opportunities of all kinds of all forms and for everyone. We at Jai Tirupati Holidays believe in presenting India in a way that is quite unique unexplored and unhindered. We want to show you the possibilities that are immense and unending. Come to India explore the deserts take chance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 Jai Tirupati Holidays will provide you all the facilities whilst you are on your personal journey - the journey of a lifetime. Believe us when we say Possibilities are Unlimited - You only need your imagination to find them and guts to live them.</t>
  </si>
  <si>
    <t>Singh Rathor</t>
  </si>
  <si>
    <t>holidays.sales786@gmail.com</t>
  </si>
  <si>
    <t>Jai Tirupati Holidays</t>
  </si>
  <si>
    <t>T-313 Unnati Tower  Central Spine</t>
  </si>
  <si>
    <t>Deals in software jewellery software etc. &amp;nbsp; &amp;nbsp; &amp;nbsp; &amp;nbsp; &amp;nbsp; &amp;nbsp; &amp;nbsp; &amp;nbsp;&amp;nbsp;</t>
  </si>
  <si>
    <t>info@myisoft.com</t>
  </si>
  <si>
    <t>myisoftwares@gmail.com</t>
  </si>
  <si>
    <t>My I Soft</t>
  </si>
  <si>
    <t>No. 509 Crystal Mall Bani Park</t>
  </si>
  <si>
    <t>http://myisoft.com/</t>
  </si>
  <si>
    <t>We are manufacturing and supplying a trend setting collection of Designer &amp; Embroidery Suits. Our impeccable range of fashionable wear supplied leading shopping malls across country is garnering a top reputation in the Garment Industry.</t>
  </si>
  <si>
    <t>Halawala</t>
  </si>
  <si>
    <t>shreefashion451@gmail.com</t>
  </si>
  <si>
    <t>A-1010-11 Radha Krishna Textile Market Ring Road</t>
  </si>
  <si>
    <t>http://www.fionasurat.com/</t>
  </si>
  <si>
    <t>Prasayanan</t>
  </si>
  <si>
    <t>backwaterscanoeing@gmail.com</t>
  </si>
  <si>
    <t>East Venice Holidays International</t>
  </si>
  <si>
    <t>Punnamoottil Avalookkunnu PO</t>
  </si>
  <si>
    <t>Punnamada</t>
  </si>
  <si>
    <t>http://www.keralavillagecanoetour.com/</t>
  </si>
  <si>
    <t>prem_raj@msn.com</t>
  </si>
  <si>
    <t>buy@keralastores.in</t>
  </si>
  <si>
    <t>Kerala Stores</t>
  </si>
  <si>
    <t>Suprabath Vinayaka Nagar</t>
  </si>
  <si>
    <t>http://www.keralastores.in</t>
  </si>
  <si>
    <t>Kim</t>
  </si>
  <si>
    <t>kimsabir@gmail.com</t>
  </si>
  <si>
    <t>adventurebreaks@gmail.com</t>
  </si>
  <si>
    <t>Adventure Breaks</t>
  </si>
  <si>
    <t>Adventure Breaks House No. 1787 / M 12-13 Journalist Colony Alto Porvorim</t>
  </si>
  <si>
    <t>http://adventurebreaks.in/</t>
  </si>
  <si>
    <t>Aqil Khan</t>
  </si>
  <si>
    <t>aktradersdelhi6@gmail.com</t>
  </si>
  <si>
    <t>A K Traders</t>
  </si>
  <si>
    <t>6300/4 Raees Market</t>
  </si>
  <si>
    <t>http://www.aktrader.in</t>
  </si>
  <si>
    <t>Trivendra</t>
  </si>
  <si>
    <t>Kumar  Goyal</t>
  </si>
  <si>
    <t>mgtkimpex@gmail.com</t>
  </si>
  <si>
    <t>tkimpex.in@gmail.com</t>
  </si>
  <si>
    <t>Balaji Mansion</t>
  </si>
  <si>
    <t>B-157/A Moti Dungri Road</t>
  </si>
  <si>
    <t>http://www.tkimpex.in</t>
  </si>
  <si>
    <t>Shirish  Babu</t>
  </si>
  <si>
    <t>smoothformbra@gmail.com</t>
  </si>
  <si>
    <t>info@smoothformbra.com</t>
  </si>
  <si>
    <t>Angel Garments</t>
  </si>
  <si>
    <t>kannur dist  taksirin</t>
  </si>
  <si>
    <t>http://www.smoothformbra.com</t>
  </si>
  <si>
    <t>Umasekhar</t>
  </si>
  <si>
    <t>Mahila  Batula</t>
  </si>
  <si>
    <t>umastudionsp@gmail.com</t>
  </si>
  <si>
    <t>mittapativ@yahoo.com</t>
  </si>
  <si>
    <t>Uma Studio</t>
  </si>
  <si>
    <t>Steamer Road Narasapur Opp. Sainath Silk</t>
  </si>
  <si>
    <t>ronny.sequeira@gmail.com</t>
  </si>
  <si>
    <t>Ronny Sequeira</t>
  </si>
  <si>
    <t>No. 126/6 Mathuradas Mill Compound N. M. Joshi Marg Lower Parel</t>
  </si>
  <si>
    <t>http://www.ronnysequeira.com</t>
  </si>
  <si>
    <t>I welcome you to my world of fashion photography with over 6 years of experience. I picked up a camera at a very young age and thus began my journey as a fashion photographer in the year 2000. This was the year I never forget in my whole life when in first time i was holding a camera for real shoot with one of my best friend at Ahmedabad for a multi brand store. NEXT BIG STEP YEAR 2008 That came to my life with a sparkeling year as in 2008 I got change to visit the international fashion photography event in mumbai that helps me alot to develop my photography skills and chosing my career. NEW JOURNEY STARTED YEAR 2010 In year 2010 I started my own photography studio with the name of Jyoti Imaging that was the biggest achivement in my life till now that totally changed my life. HEIGH GLOWRY YEAR 2013 Year 2013 was the year of success for Jyoti Imaging in that year i got plenty of new clients with good business and good relation they always appreciate my work that helps me to develop a self motivation across the year.</t>
  </si>
  <si>
    <t>jyotiimaging@gmail.com</t>
  </si>
  <si>
    <t>pradipshani@yahoo.com</t>
  </si>
  <si>
    <t>Jyoti Imaging</t>
  </si>
  <si>
    <t>Shop No.99 B-Block 2nd Floor</t>
  </si>
  <si>
    <t>http://www.jyotiimaging.com/cgi-sys/suspendedpage.cgi</t>
  </si>
  <si>
    <t>We believe that as the creation of Universe began the Divine all encompassing consciousness took the form of the first and original vibration manifesting as the Universal sound '???'. Before creation began it was the emptiness or void or literally meaning 'no sky' or nothingness. The vibration of '???' symbolizes the manifestation of God and the reflection of the absolute reality. It is said to be 'ADI' 'ANADI' without beginning or the end and embracing all that exists. Indianwibes has been conceptualized to fill this void which existed before its creation. We have achieved the creativity in the field of Indian Art by manufacturing and procuring a collection of Home Accent Decorative Costume Jewellery Apparels which enhances the vibration for those who long for creativity in an unending journey of Indian Culture. After experiencing the Radiance of the 'OMNIPRESENT' throughout your journey you can rest and enjoy Coffee Iced Tea Cheese Cake and much more at our caf?? and perceive the vibration of the Universe.</t>
  </si>
  <si>
    <t>indianwibes@gmail.com</t>
  </si>
  <si>
    <t>Indian Wibes</t>
  </si>
  <si>
    <t>No. 5 Geejgarh Vihar</t>
  </si>
  <si>
    <t>Geejgarh Vihar</t>
  </si>
  <si>
    <t>http://www.indianwibes.com</t>
  </si>
  <si>
    <t>pellemoda92@gmail.com</t>
  </si>
  <si>
    <t>Pellemoda</t>
  </si>
  <si>
    <t>A 9 Spl Cherian Citadel Door No 7 Egmore</t>
  </si>
  <si>
    <t>http://www.studiopelle.com</t>
  </si>
  <si>
    <t>paramountclothing123@gmail.com</t>
  </si>
  <si>
    <t>Paramount Clothing</t>
  </si>
  <si>
    <t>No. 19 Old No. 6 Iqbal Plaza 3rd Floor Stringer Street</t>
  </si>
  <si>
    <t>Iqbal Plaza</t>
  </si>
  <si>
    <t>Kripalani</t>
  </si>
  <si>
    <t>M D</t>
  </si>
  <si>
    <t>info.kripsrestaurant@gmail.com</t>
  </si>
  <si>
    <t>kdkrips03@yahoo.com</t>
  </si>
  <si>
    <t>Krips Restaurant</t>
  </si>
  <si>
    <t>No. 59 Community Center Basant Lok Vasant Vihar</t>
  </si>
  <si>
    <t>http://krips.in/</t>
  </si>
  <si>
    <t>Shine Agencies was established in 2013 as a sales and service company for the RO Water Purifiers UPS Batteries Online UPS CCTV Cameras Security System Servo Stabilizers Solar Water Heaters Solar UPS Systems Fire Alarm LED TV and Chimney.</t>
  </si>
  <si>
    <t>Shine Agencies was established in 2013 as a sales and service company for the RO and UV Water Purifiers UPS Batteries Online UPS CCTV Cameras Security System Servo Stabilizers Solar Water Heaters Solar UPS Systems Fire Alarm LED TV and Chimney. In this field we are specialists in Madurai Theni Dindigul Coimbatore Tirupur Tirunelveli Thoothukudi Virudhunagar and all over Tamil Nadu.We are dealing the brands like Luminous Su-Kam Microtek Exide JC Magnus Micro Power Edizon Amaron Amco Pureit Shinepure Aqua Misty CXL Titon Genpure Hik Vision True View and Maestro Cam. We are provide customer support after sales and services. Harshan Enterprises provide you professional and prompt service whether for Industrial Official and Commercial use for any customer requirement and applications.We have professional technical staffs who ready to help for service for any brand. We also serve you for the goods purchased from other dealers. We can able to give you a totally solution to best suit your individual needs.</t>
  </si>
  <si>
    <t>sales@shineinfosoft.com</t>
  </si>
  <si>
    <t>Shine Agencies</t>
  </si>
  <si>
    <t>12 South New Street Jakkampatti Aundipatti Theni (dt)</t>
  </si>
  <si>
    <t>Aundipatti</t>
  </si>
  <si>
    <t>Jakkampatti</t>
  </si>
  <si>
    <t>http://www.shineinfosoft.com/agencies/</t>
  </si>
  <si>
    <t>Akhlad</t>
  </si>
  <si>
    <t>metaliteinc.india123@gmail.com</t>
  </si>
  <si>
    <t>Metalite Inc.</t>
  </si>
  <si>
    <t>aleena2011.mv@gmail.com</t>
  </si>
  <si>
    <t>aleena2011.mv77@gmail.com</t>
  </si>
  <si>
    <t>Aleena Leather Creations</t>
  </si>
  <si>
    <t>No. 602 Anna Salai Melvisharam Vellore District</t>
  </si>
  <si>
    <t>Manufacturer and exporter of all types of pandora beads glass beads fashionable jewelery beaded bracelets handicraft items and findings.</t>
  </si>
  <si>
    <t>A R Beads International is India's one of the largest Manufacturer Exporter and Wholesale Supplier of all kinds of Beads findings &amp; imitation Jewelry. It export the assorted designs of beads imitation jewelry across the globe. It have unmatched expertise in designing and that is reflected in the innovative and wide product variety and an ever growing market of loyal customers around the world. It always seek innovation and develop new designs of beads in the business.</t>
  </si>
  <si>
    <t>arbeadsinternational@gmail.com</t>
  </si>
  <si>
    <t>avinashonly2004@gmail.com</t>
  </si>
  <si>
    <t>A. R. Beads International</t>
  </si>
  <si>
    <t>No. 11-c New Azad Nagar Kalyanpur</t>
  </si>
  <si>
    <t>&lt;table border='0' width='100%'&gt;&lt;tr&gt;&lt;td&gt;1 } &amp;nbsp;Use our text messaging software to stay in touch with large groups of your&amp;nbsp;Clients USER FAMILY or FRIENDS&amp;nbsp;&amp;ndash; send bulk SMS without spending hours on your mobile phone.&lt;/td&gt;&lt;/tr&gt;&lt;tr&gt;&lt;td height='8px'&gt;&lt;/td&gt;&lt;/tr&gt;&lt;tr&gt;&lt;td&gt;2 } &amp;nbsp;Send invitations holiday greetings or announcements in bulk via text. TextMagic lets you send text messages to an unlimited number of contacts at once. There are no contracts to sign &amp;ndash; you can use TextMagic&amp;rsquo;s bulk SMS service as little or as often as you like.&lt;/td&gt;&lt;/tr&gt;&lt;tr&gt;&lt;td&gt;&amp;nbsp;&lt;/td&gt;&lt;/tr&gt;&lt;tr&gt;&lt;td&gt;We provide bulk sms services to opt in customers only.&lt;/td&gt;&lt;/tr&gt;&lt;/table&gt;</t>
  </si>
  <si>
    <t>Mandhotra</t>
  </si>
  <si>
    <t>160smsalert@gmail.com</t>
  </si>
  <si>
    <t>160 SMS Alert</t>
  </si>
  <si>
    <t>Chougan Bir Near Char Chinar Home Stay</t>
  </si>
  <si>
    <t>Chougan Bir</t>
  </si>
  <si>
    <t>http://www.160smsalert.com</t>
  </si>
  <si>
    <t>Agneya Singh is an independent filmmaker who makes films and documentaries grounded in the cultural exploration of life as it is lived and perceived. Starting out as a photographer in Delhi he swiftly moved to moving images as a means of capturing and creating story that is deeply etched in human existence. Focusing as a Director Writer Cinematographer and Sound-Mixer Agneya has worked on a multitude of subjects in documentary and narrative film that explore this relationship between individuals and the society we live in. Striving to be more than a commentary these films endeavor to begin a dialog with the audience forcing them to interpret the film rather than just watch it.</t>
  </si>
  <si>
    <t>Agneya</t>
  </si>
  <si>
    <t>info@agneyasingh.com</t>
  </si>
  <si>
    <t>agneya.singh@gmail.com</t>
  </si>
  <si>
    <t>Agniputra Films Private Limited</t>
  </si>
  <si>
    <t>K-11 Hauz Khas Enclave</t>
  </si>
  <si>
    <t>Hauz Khas Enclave</t>
  </si>
  <si>
    <t>http://agneyasingh.com/</t>
  </si>
  <si>
    <t>Our company has positioned a distinguished niche by remarkably manufacturing wholesaling exporting supplying and retailing a unique blend of Bridal Wear Sarees Silk Sarees and more. Due to our range we have set benchmarks in industry.</t>
  </si>
  <si>
    <t>Rohith</t>
  </si>
  <si>
    <t>C. Ramesh</t>
  </si>
  <si>
    <t>rcr0711@gmail.com</t>
  </si>
  <si>
    <t>Vijayalakshmi Expressions</t>
  </si>
  <si>
    <t>G.K. Arcade No. 125-1-18 T. Mariappa Road Ashoka Pillar Road 1st Block Jayanagar</t>
  </si>
  <si>
    <t>We are engaged in Manufacturing and Supplying an exclusive range of Casual Saree Printed Saree Designer Saree Fancy Saree etc. The offered saree range is appreciated for eye-catching design colorfastness and shrink resistance.</t>
  </si>
  <si>
    <t>Nathu</t>
  </si>
  <si>
    <t>sangeeta.textile.surat@gmail.com</t>
  </si>
  <si>
    <t>info@sangeetatextiles.com</t>
  </si>
  <si>
    <t>Sangeeta Textiles</t>
  </si>
  <si>
    <t>No. 302 Surana International Near Jash Market Ring Road</t>
  </si>
  <si>
    <t>http://www.sangeetatextiles.com</t>
  </si>
  <si>
    <t>Sanake</t>
  </si>
  <si>
    <t>modernsafetydoors@gmail.com</t>
  </si>
  <si>
    <t>Ms Modern Safety Doors</t>
  </si>
  <si>
    <t>NDA Road Warje Malwadi</t>
  </si>
  <si>
    <t>Malwadi</t>
  </si>
  <si>
    <t>http://www.modernsafetydoors.com</t>
  </si>
  <si>
    <t>And what of teaching ? Ah there you have the worst paid and the best rewarded of all the vocations. Dare not to enter it unless you love it. For the vast majority of men and women it has no promise of wealth or fame but they  to whom it is dear for its own sake are among the nobility of mankind. I sing the praise of the unknown teacher great generals with campaigns. But it is the unknown Soldier who wins the war. Famous educator plan new system of pedagogy but it is Unknown teacher who delivers and guides the young. He lives in obscurity and contends with hardship. For him no trumpets blare no chariots wait  no golden decorations are decreed. He keeps the watch along the borders of darkness and makes the attack on the trenches of ignorance and folly. Patient in his daily duty he strives to conquer the evil powers which are the enemies of youth. He awakens the sleeping spirit. He quickens the indolent encourages the eager and steadies the unstable. He communicates his own joy in learning and shares with boys and girls the best treasure of his mind. He lights many candles which in later years  will shine back to cheer him.</t>
  </si>
  <si>
    <t>shmttc@gmail.com</t>
  </si>
  <si>
    <t>Shamshul Haque Memorial Teacher Traning College</t>
  </si>
  <si>
    <t>Jhunai Pahari Chota Ambona</t>
  </si>
  <si>
    <t>NIrsa</t>
  </si>
  <si>
    <t>http://www.shmttc.co.in/</t>
  </si>
  <si>
    <t>Ghashyan</t>
  </si>
  <si>
    <t>sepiavaidehi@gmail.com</t>
  </si>
  <si>
    <t>Sukhwani Sepia</t>
  </si>
  <si>
    <t>S. No. 96/97 Behind Indira College</t>
  </si>
  <si>
    <t>Tathwade Wakad</t>
  </si>
  <si>
    <t>vnprtp@gmail.com</t>
  </si>
  <si>
    <t>vinay.singh@drakescull.com</t>
  </si>
  <si>
    <t>Salunki</t>
  </si>
  <si>
    <t>sanjayapna888@gmail.com</t>
  </si>
  <si>
    <t>145 1st Floor MTH Compound Opp. Old Palika Plaza</t>
  </si>
  <si>
    <t>Opp. Old Palika Plaza</t>
  </si>
  <si>
    <t>http://www.ApnaStudio.com</t>
  </si>
  <si>
    <t>rahul@reetinternational.com</t>
  </si>
  <si>
    <t>rohan@reetinternational.com</t>
  </si>
  <si>
    <t>Reet International</t>
  </si>
  <si>
    <t>K-24 UPSIDC Site-5</t>
  </si>
  <si>
    <t>http://www.reetinternational.com</t>
  </si>
  <si>
    <t>msaditi@gmail.com</t>
  </si>
  <si>
    <t>sushamaa6@gmail.com</t>
  </si>
  <si>
    <t>Allure</t>
  </si>
  <si>
    <t>No. 139 Pushpanjali Vikas Marg</t>
  </si>
  <si>
    <t>Amr Amritkar</t>
  </si>
  <si>
    <t>amolhandloom@gmail.com</t>
  </si>
  <si>
    <t>Amol Handloom House</t>
  </si>
  <si>
    <t>manegau distt nasik</t>
  </si>
  <si>
    <t>http://www.handloomhouse.in/cgi-sys/suspendedpage.cgi</t>
  </si>
  <si>
    <t>Asraf</t>
  </si>
  <si>
    <t>jeevayaspastudy@gmail.com</t>
  </si>
  <si>
    <t>Jeevaya Spa Institution Of Ayurveda Therapy And Cosmetology</t>
  </si>
  <si>
    <t>Painkanoor P.O. Kuttippuram</t>
  </si>
  <si>
    <t>Kuttippuram</t>
  </si>
  <si>
    <t>http://www.jeevayaspastudy.com</t>
  </si>
  <si>
    <t>We are organic farmer not organic food product. &amp;nbsp; &amp;nbsp; &amp;nbsp; &amp;nbsp; &amp;nbsp; &amp;nbsp; &amp;nbsp; &amp;nbsp; &amp;nbsp; &amp;nbsp; &amp;nbsp; &amp;nbsp; &amp;nbsp; &amp;nbsp; &amp;nbsp; &amp;nbsp; &amp;nbsp;&amp;nbsp;</t>
  </si>
  <si>
    <t>siddharth_choudhrey@yahoo.co.in</t>
  </si>
  <si>
    <t>Organic Food In India</t>
  </si>
  <si>
    <t>Villa No. 87 2nd Floor White Wood Lane Malibu Towne Sohna Road Near Eicher GoodEarth City Centr</t>
  </si>
  <si>
    <t>http://www.OrganicFoodInIndia.com</t>
  </si>
  <si>
    <t>saptech@eth.net</t>
  </si>
  <si>
    <t>Sap Technical &amp; Marketing Consultants</t>
  </si>
  <si>
    <t>No. 33/33/5 Ground &amp; First Floor Annapoorna Kanakapura Road</t>
  </si>
  <si>
    <t>Jarganahalli</t>
  </si>
  <si>
    <t>http://www.saptechnical.co.in</t>
  </si>
  <si>
    <t>Our incredible achievements lie spread out at premier projects all over Kerala and South India. &amp;nbsp; &amp;nbsp;</t>
  </si>
  <si>
    <t>Jaina</t>
  </si>
  <si>
    <t>Siby</t>
  </si>
  <si>
    <t>njthomasktm@gmail.com</t>
  </si>
  <si>
    <t>director.njt@gmail.com</t>
  </si>
  <si>
    <t>NJ Thomas &amp; Company</t>
  </si>
  <si>
    <t>Matteethara Colony YWCA Lane</t>
  </si>
  <si>
    <t>http://www.njthomes.com</t>
  </si>
  <si>
    <t>Sourbh</t>
  </si>
  <si>
    <t>Management Trainee</t>
  </si>
  <si>
    <t>sunnykr467@gmail.com</t>
  </si>
  <si>
    <t>Color Paper Bag India Private Limited</t>
  </si>
  <si>
    <t>suitmangarments@yahoo.com</t>
  </si>
  <si>
    <t>suitmangarments@gmail.com</t>
  </si>
  <si>
    <t>Suitman Garments</t>
  </si>
  <si>
    <t>Door No.84 D Ayath Building Naval Armament Depot Post</t>
  </si>
  <si>
    <t>http://www.suitman.in/</t>
  </si>
  <si>
    <t>It all started when PC Jeweller first opened its first showroom in 2005 in Karol Bagh New Delhi with a vision to redefine elegance allure and style in the form of stunning pieces of jewellery. Today we have physical presence at 54 showrooms across 45 cities and 17 states.</t>
  </si>
  <si>
    <t>Showroom Manager</t>
  </si>
  <si>
    <t>pcj.raipur01@gmail.com</t>
  </si>
  <si>
    <t>nikhilashah087@gmail.com</t>
  </si>
  <si>
    <t>PC Jeweller Limited</t>
  </si>
  <si>
    <t>288 Sadar Bazar</t>
  </si>
  <si>
    <t>www.pcjeweller.com</t>
  </si>
  <si>
    <t>deepikasvlp@gmail.com</t>
  </si>
  <si>
    <t>Deepikas Garden Residence</t>
  </si>
  <si>
    <t>A1/2 Anna Complex</t>
  </si>
  <si>
    <t>Valparai</t>
  </si>
  <si>
    <t>Anna Complex</t>
  </si>
  <si>
    <t>http://www.deepikasresorts.com/</t>
  </si>
  <si>
    <t>Sijin</t>
  </si>
  <si>
    <t>B T</t>
  </si>
  <si>
    <t>postoffice@synergians.org</t>
  </si>
  <si>
    <t>sijin@synergians.org</t>
  </si>
  <si>
    <t>Sports &amp; Management Research Institute</t>
  </si>
  <si>
    <t>39/186C Mahakavi G Road Karikkamuri</t>
  </si>
  <si>
    <t>http://www.smri.in</t>
  </si>
  <si>
    <t>DAYANA POLYPLAST PVT. LTD. is a leading manufacturer of variety of bags used in various industries such as Fertilizer Cement Sand Food Grains SugarCattle Feed Pulses Spices Agro Products Minerals Resin Polymers Rubber etc. In tune with Dayana&amp;rsquo;s Commitment to quality we have well equipped in-house testing lab with modern test equipment to ensure consistency in every batch that leaves our factory. This means that every process from the manufacturing of tapes to finished bags is conducted in-house to ascertain that all necessary quality norms are met. Given Dayana&amp;rsquo;s state of the art manufacturing facility and our commitment to quality Dayana has been able to reach out to clients all over the world. Established in Ahmedabad Dayana polyplast is promoted by Mr. Bharat Patel and Mr. Pragnesh Patel whose combined experience span over two decades in the Plastic industry.</t>
  </si>
  <si>
    <t>director@dayana.in</t>
  </si>
  <si>
    <t>ceo@dayana.in</t>
  </si>
  <si>
    <t>Dayana Poly Plast Private Limited</t>
  </si>
  <si>
    <t>Hajipur Kalol</t>
  </si>
  <si>
    <t>http://www.dayana.in</t>
  </si>
  <si>
    <t>Kautuk</t>
  </si>
  <si>
    <t>Popli</t>
  </si>
  <si>
    <t>kautuk.popli@gmail.com</t>
  </si>
  <si>
    <t>Radhika Textiles</t>
  </si>
  <si>
    <t>No. 11 Krishna Market</t>
  </si>
  <si>
    <t>Chowk Phawara</t>
  </si>
  <si>
    <t>aakriti@vsnl.net</t>
  </si>
  <si>
    <t>kohliatul03@gmail.com</t>
  </si>
  <si>
    <t>Aakriti International Clothing Co.</t>
  </si>
  <si>
    <t>WZ-182 Street - 3 Sri Nagar Shakur Basti</t>
  </si>
  <si>
    <t>Shakur basti</t>
  </si>
  <si>
    <t>kirtirathore10@gmail.com</t>
  </si>
  <si>
    <t>Kirti Rathore</t>
  </si>
  <si>
    <t>59 Sardar Patel Marg</t>
  </si>
  <si>
    <t>http://www.kirtirathore.com/cgi-sys/suspendedpage.cgi</t>
  </si>
  <si>
    <t>mohithenterpriseschennai@gmail.com</t>
  </si>
  <si>
    <t>Mohith Enterprises</t>
  </si>
  <si>
    <t>No. 12 Jayasree Street Vasantham Nagar Avadi</t>
  </si>
  <si>
    <t>Vasantham Nagar</t>
  </si>
  <si>
    <t>We provide all types of brands desktop laptop &amp;amp; CCTV camera sales and services. Quick and fast service provides.</t>
  </si>
  <si>
    <t>same9502@gmail.com</t>
  </si>
  <si>
    <t>Anjali IT Solutions</t>
  </si>
  <si>
    <t>Makarpura Road 3G Society Opp Novino Battery</t>
  </si>
  <si>
    <t>3G Society</t>
  </si>
  <si>
    <t>Triyasoft technologies is a software solutions provider and consultant in e-commerce e-learning entertainment healthcare lifestyle logistics telecom and travel and tourism.</t>
  </si>
  <si>
    <t>contact@triyasoft.com</t>
  </si>
  <si>
    <t>usa@triyasoft.com</t>
  </si>
  <si>
    <t>Triya Soft Technologies</t>
  </si>
  <si>
    <t>WP-11 Sector 71</t>
  </si>
  <si>
    <t>Sector 71</t>
  </si>
  <si>
    <t>http://www.triyasoft.com/</t>
  </si>
  <si>
    <t>Mayuri is a premium multi-brand megastore designed to deliver a unique shopping experience through a combination of exclusive products Sample space and elegant esthetics.</t>
  </si>
  <si>
    <t>Mayuri is a premium multi-brand megastore designed to deliver a unique shopping experience through a combination of exclusive products Sample space and elegant esthetics ! Mayuri is a one stop shopping destination for premium Footwear and accessories from some of the leading brands such as PUMA Nike Adidas Reebok Woodland Hush Puppies RedTape Red Chief Clarks E-Goss Lee-Cooper Liberty Scholl Fila Id Banish Hitz and many more that have global presence.</t>
  </si>
  <si>
    <t>info@mayurishoes.com</t>
  </si>
  <si>
    <t>Mayuri Shoes</t>
  </si>
  <si>
    <t>Shravan Cross Road</t>
  </si>
  <si>
    <t>http://www.mayurishoes.com</t>
  </si>
  <si>
    <t>akhiloverseaspvt@gmail.com</t>
  </si>
  <si>
    <t>akhilarvind007@ymail.com</t>
  </si>
  <si>
    <t>Akhil Overseas Private Limited</t>
  </si>
  <si>
    <t>E-12 Near New Ashok Nagar Sector 7</t>
  </si>
  <si>
    <t>http://akhiloverseas.com/</t>
  </si>
  <si>
    <t>Manufacturer and exporter of all kinds of fabrics readymade garments shawls scarves and stoles.JAY JAY is a brand of JAY JAY SHIRTS (P) LTD</t>
  </si>
  <si>
    <t>tcjain49@gmail.com</t>
  </si>
  <si>
    <t>amanjain1976@gmail.com</t>
  </si>
  <si>
    <t>Jay Jay Shawl</t>
  </si>
  <si>
    <t>No. 1190 Sat Sang Road Civil Lines</t>
  </si>
  <si>
    <t>santhosh.sangu@sheetaljewellery.com</t>
  </si>
  <si>
    <t>Sheetal Jewellery</t>
  </si>
  <si>
    <t>No. 1101 11th Floor Kheni Towers Jogani Complex Manipada Road Kalina Santacruz East</t>
  </si>
  <si>
    <t>http://www.sheetaljewellery.com</t>
  </si>
  <si>
    <t>iSkylar Technologies was established in 2012 in Pune and current working in Jaipur &amp;amp; Pune. iSkylar is market leader in School Management Software (installed in more than 200+ schools world wide) Health Management Softwer and in IT Services.</t>
  </si>
  <si>
    <t>info@iskylar.com</t>
  </si>
  <si>
    <t>ISkylar Technologies</t>
  </si>
  <si>
    <t>No. 707 Apex Tower Lalkothi Tonk Road</t>
  </si>
  <si>
    <t>http://www.iskylar.com</t>
  </si>
  <si>
    <t>Nishant's next world is &amp;nbsp;one of leading &amp;nbsp;multi brand retail mall over &amp;nbsp;the Chhatishgarh.</t>
  </si>
  <si>
    <t>nishantdrnishant@yahoo.co.in</t>
  </si>
  <si>
    <t>nishants_next_world@yahoo.com</t>
  </si>
  <si>
    <t>Nishant's Next World</t>
  </si>
  <si>
    <t>http://www.nishantsnextworld.com/</t>
  </si>
  <si>
    <t>Carbon Footwear was established in the year 2000 with an objective of presenting India's finest footwear to the people at world stage.</t>
  </si>
  <si>
    <t>Carbon Footwear was established in the year 2000 with an objective of presenting India's finest footwear to the people at world stage. Ever since it's inception the organization has been focused on designing and manufacturing quality footwear items and giving the best of services to the buyers. Within very short span of time our dedication and focus enabled us to become one of renowned name in the footwear industry of India. Our commitment towards quality and passion to strive for even better coupled with our commendable jobs in domestic market helped us gain a very recognizable access to the international market. Today we can boast of having very prestigious standing in the international footwear industry.</t>
  </si>
  <si>
    <t>sales.carbonfootwear@gmail.com</t>
  </si>
  <si>
    <t>anisha.srf@gmail.com</t>
  </si>
  <si>
    <t>Siddhi Vinayak Polymer Private Limited</t>
  </si>
  <si>
    <t>G-1/72 Road No. 14-P</t>
  </si>
  <si>
    <t>V. K. I. Area Extension</t>
  </si>
  <si>
    <t>http://www.carbonfootwear.com/</t>
  </si>
  <si>
    <t>Arpan Interactive Solutions Pvt. Ltd. is one of the fastest growing software development outsourcing group focused on delivering the best and most cost-effective solutions to our clients in areas such as e-Learning</t>
  </si>
  <si>
    <t>info@arpaninteractive.com</t>
  </si>
  <si>
    <t>hr@arpaninteractive.com</t>
  </si>
  <si>
    <t>Arpan Interactive Solutions Private Limited</t>
  </si>
  <si>
    <t>Sector 16/1448 near Sukh Complex Munshi Pulia  Indira Nagar</t>
  </si>
  <si>
    <t>http://www.arpaninteractive.com/home/</t>
  </si>
  <si>
    <t>We provide high quality jewelry with exclusive design and excellent customer service at affordable price.</t>
  </si>
  <si>
    <t>B.C.JEWELLERS is one of renowned jewelery organization in Kolkata that started its operation from 4th September2013 with a heritage of 25 years.B.C.Jewellres is famous with exclusive designsintrigrate work ship and right value. We provide high quality jewelry with exclusive design and excellent customer service at affordable price.</t>
  </si>
  <si>
    <t>Kolay</t>
  </si>
  <si>
    <t>abhijit.kolay699@gmail.com</t>
  </si>
  <si>
    <t>B.C. Jewellers</t>
  </si>
  <si>
    <t>37/8A Northern Avenue</t>
  </si>
  <si>
    <t>http://www.bcjewellers.co.in/</t>
  </si>
  <si>
    <t>Shakesh</t>
  </si>
  <si>
    <t>2308singh@gmail.com</t>
  </si>
  <si>
    <t>The Photo Machine</t>
  </si>
  <si>
    <t>F -286 Saraswati Kunj No. 25 IP Extension Patpargunj</t>
  </si>
  <si>
    <t>We are counted amongst the fastest growing Service Provider firms delivering thoughtful Photography Services. Our services are rendered by skilled professionals and widely demanded for our flexible approach quality of work and timely execution.</t>
  </si>
  <si>
    <t>joglekarpj1@gmail.com</t>
  </si>
  <si>
    <t>shreyas.u.ninbukar@gmail.com</t>
  </si>
  <si>
    <t>Opus Fotografia</t>
  </si>
  <si>
    <t>213 &amp; 328 2nd Floor Sector 15 Bhoomi Mall C.B.D. Belapur</t>
  </si>
  <si>
    <t>http://www.opusfotografia.biz</t>
  </si>
  <si>
    <t>We are engaged in Manufacturing Exporting and Supplying an exclusive range of Printed Sarees Designer Sarees Party Wear Sarees etc. The offered saree range is appreciated for alluring design colorfastness and high comfort level.</t>
  </si>
  <si>
    <t>vishalsilkmills@gmail.com</t>
  </si>
  <si>
    <t>Vishal Silk Mills</t>
  </si>
  <si>
    <t>R-1108-9 Ground Floor Surat Textile Market Ring Road</t>
  </si>
  <si>
    <t>We are one of the leading suppliers importers distributors and importers of a wide range of best grade Electronics Security Products. In addition to this we are engaged in offering excellent Resealing AMC Installation services to our customers.</t>
  </si>
  <si>
    <t>nsu.zicom@gmail.com</t>
  </si>
  <si>
    <t>Nsu Trading</t>
  </si>
  <si>
    <t>No. 74/80 Suri Building 3rd Floor Office No. 19 Babu Genu Road Kalbadevi Road</t>
  </si>
  <si>
    <t>http://www.nsuelectronicssecurity.com</t>
  </si>
  <si>
    <t>nirmal@gosilexports.com</t>
  </si>
  <si>
    <t>jovindra@gosilexports.com</t>
  </si>
  <si>
    <t>Gosil Exports Private Limited</t>
  </si>
  <si>
    <t>E - 70 EPIP Sitapura</t>
  </si>
  <si>
    <t>http://www.gosilexports.com</t>
  </si>
  <si>
    <t>prasadbv27@gmail.com</t>
  </si>
  <si>
    <t>Sindhu Opticals And Eye Clinic</t>
  </si>
  <si>
    <t># 437 Vijayanagar 2nd stage Railway Layout Near Indira Nursing Home</t>
  </si>
  <si>
    <t>http://www.sindhuoptical.in</t>
  </si>
  <si>
    <t>Since 1991 Sleek International a group of companies are successfully engaged in the fields of manufacturing and Exporting of leather goods comprising of Industrial and Finished Leather Goods</t>
  </si>
  <si>
    <t>Iman</t>
  </si>
  <si>
    <t>imanashraful45@gmail.com</t>
  </si>
  <si>
    <t>Sleek International</t>
  </si>
  <si>
    <t>No. 20 Park Lane Near Netaji Cancer Hospital</t>
  </si>
  <si>
    <t>Elgin</t>
  </si>
  <si>
    <t>http://www.sleek-in.com</t>
  </si>
  <si>
    <t>LA common cause of neck pain is muscle strain or tension. Usually everyday activities are to blame. Such activities include bending over a desk for hours having poor posture while watching TV or reading placing your computer monitor too high or too low sleeping in an uncomfortable position or twisting and turning the neck in a jarring manner while exercising.Extreme accidents or falls can cause severe neck injuries like vertebral fractures whiplash blood vessel injury and even paralysis.</t>
  </si>
  <si>
    <t>drabhisheksingh31@gmail.com</t>
  </si>
  <si>
    <t>Singh Physiotherapy</t>
  </si>
  <si>
    <t>W Z-31A Palam Village Near Corporation Bank (Near Dwarka Sec.-1)</t>
  </si>
  <si>
    <t>dwarka</t>
  </si>
  <si>
    <t>http://www.singhphysiotherapy.com</t>
  </si>
  <si>
    <t>Day Picnics for Groups Schools and Corporates. Camping Birthday parties Rides &amp;ndash;Bullock Cart Horse Tractors Donkey Cart Bonfire Barbeque Bird watching Sand Volley Ball Cricket Obstacle course Champi (Head Message) Potter Tombola Croquette Hammocks and swings.We can also arrange visits to Sultanpur bird sanctuary/ Poultry farm/ Brick Kiln / Mooda making cottage industry/ Rice Sheller/Donkey farm</t>
  </si>
  <si>
    <t>Singh Kataria</t>
  </si>
  <si>
    <t>goldencreepers@hotmail.com</t>
  </si>
  <si>
    <t>creepers.golden@gmail.com</t>
  </si>
  <si>
    <t>Golden Creepers Farm Retreat</t>
  </si>
  <si>
    <t>Behind Maharishi Vidya Mandir School Near Sultanpur Lake</t>
  </si>
  <si>
    <t>Radha Krishnan</t>
  </si>
  <si>
    <t>shan.radhak@gmail.com</t>
  </si>
  <si>
    <t>shanti.krishnan@nic.in</t>
  </si>
  <si>
    <t>Film Budget 4 U</t>
  </si>
  <si>
    <t>213 Sec 9 Chiranjeev Vihar Near Challencer Club</t>
  </si>
  <si>
    <t>http://filmbudget4u.com/</t>
  </si>
  <si>
    <t>We are leading dealers in wholesale and retail for fabrics Crepe Chiffon Georgette Tussar Silk etc... We also house a lot of materials for your boutique needs that includes Designer Patches Saree laces Brocade etc.. We have our clients throughout Andhra Pradesh and beyond for whom we handpick our stocks from various parts of the country. We also deal in a wide range of sarees dress material kurtas in plain and Design</t>
  </si>
  <si>
    <t>rajeshsilkshouse@gmail.com</t>
  </si>
  <si>
    <t>Rajesh Silks House</t>
  </si>
  <si>
    <t>No. 21-2-319/1 1st Floor Badar Complex Beside Shivdattrai High School Lad Bazaar</t>
  </si>
  <si>
    <t>Lad Bazar</t>
  </si>
  <si>
    <t>Wrapped Emotions was the expression everyone used to cast seeing their unique gifts. Creating cute whimsical attractive and uncommon gifts were pure fun for them.</t>
  </si>
  <si>
    <t>Geetika</t>
  </si>
  <si>
    <t>info@wrappedemotions.com</t>
  </si>
  <si>
    <t>Wrapped Emotions</t>
  </si>
  <si>
    <t>No. B-174 East of Kailash</t>
  </si>
  <si>
    <t>http://wrappedemotions.com/</t>
  </si>
  <si>
    <t>shoemate@gmail.com</t>
  </si>
  <si>
    <t>Shoemate</t>
  </si>
  <si>
    <t>Coral Samudra No. 28 2nd Seaward Road</t>
  </si>
  <si>
    <t>Valmiki Nagar</t>
  </si>
  <si>
    <t>http://www.shoemate.co.in</t>
  </si>
  <si>
    <t>vikram.sogi@gmail.com</t>
  </si>
  <si>
    <t>Sang Way Homestay</t>
  </si>
  <si>
    <t>Kala Nilaya</t>
  </si>
  <si>
    <t>http://www.sangwayhomestay.com/</t>
  </si>
  <si>
    <t>info.radiatedesigns@gmail.com</t>
  </si>
  <si>
    <t>deepak.radiate@gmail.com</t>
  </si>
  <si>
    <t>Radiate Designs Private Limited</t>
  </si>
  <si>
    <t>no 93 D 1st Floor Tughlakabad Extension Kalka Road.</t>
  </si>
  <si>
    <t>http://www.radiatedesigns.in</t>
  </si>
  <si>
    <t>sundaridesigner@gmail.com</t>
  </si>
  <si>
    <t>Guru Nistha Textrade Private Limited</t>
  </si>
  <si>
    <t>4165 NAI SARAK</t>
  </si>
  <si>
    <t>http://www.sundaridesignercreations.com</t>
  </si>
  <si>
    <t>Addagio Overseas is a Manufacturer / Distributor and Exporter for Ready made garments with specialization in all sort of Flat knit products.</t>
  </si>
  <si>
    <t>General  Manager</t>
  </si>
  <si>
    <t>gandhi@addagio.co.in</t>
  </si>
  <si>
    <t>dg@addagio.co.in</t>
  </si>
  <si>
    <t>Addagio Overseas Private Limited</t>
  </si>
  <si>
    <t>No. 195 Phase- 4</t>
  </si>
  <si>
    <t>http://www.addagio.co.in/</t>
  </si>
  <si>
    <t>support@hitsindia.com</t>
  </si>
  <si>
    <t>mahesh_gandhe@yahoo.com</t>
  </si>
  <si>
    <t>Gandhe And Associates</t>
  </si>
  <si>
    <t>C - 538 Deewanjee House Gr. Floor</t>
  </si>
  <si>
    <t>zeenat.art@gmail.com</t>
  </si>
  <si>
    <t>Zeenat Art</t>
  </si>
  <si>
    <t>Shop No. 4 Raunak Plaza Campwell Road Balaganj</t>
  </si>
  <si>
    <t>Karim Ganj</t>
  </si>
  <si>
    <t>In 1962 Tej Group took to manufacturing and exporting the best quality footwear all over the world by manufacturing the wide range of Comfort Casual and Business Shoes in the state-of-the-art Eco-friendly manufacturing and exporting organization in north india. The shoes come with the best quality of material used in Soles like PU TPR  TPU and PVC Soles. We are expertise in manufacturing of Cemented Hand Stiched San Crispino Stobel Direct Injection(PU+TPU) Vulcanised Rubbers and Sandals Constructio</t>
  </si>
  <si>
    <t>shivkuma@tsfshoes.com</t>
  </si>
  <si>
    <t>Tej International Pvt Ltd</t>
  </si>
  <si>
    <t>10th 11th Mile Stone Mathura RoadArtoni</t>
  </si>
  <si>
    <t>10th 11thMile Stone Mathura RoadArtoni</t>
  </si>
  <si>
    <t>http://www.tsfshoes.com</t>
  </si>
  <si>
    <t>omstudiomdu@gmail.com</t>
  </si>
  <si>
    <t>om_blj@yahoo.co.in</t>
  </si>
  <si>
    <t>Om Digital Studio</t>
  </si>
  <si>
    <t>41Nethaji Road</t>
  </si>
  <si>
    <t>http://www.omdigital.in</t>
  </si>
  <si>
    <t>Silk and wool are gifts from nature for human beings. Our range of exquisitely designed shawls woven with high quality Cashmere wool and silk come in mesmerizing plethora of colors and designs.</t>
  </si>
  <si>
    <t>Shakhu</t>
  </si>
  <si>
    <t>moonlightsilks786@gmail.com</t>
  </si>
  <si>
    <t>shujasheikh40@gmail.com</t>
  </si>
  <si>
    <t>Moon Light Silks</t>
  </si>
  <si>
    <t>D-10 Ground FloorJungpura Extension</t>
  </si>
  <si>
    <t>Samarsen</t>
  </si>
  <si>
    <t>samar_sen@hotmail.com</t>
  </si>
  <si>
    <t>samar@spandanpnc.com</t>
  </si>
  <si>
    <t>Spandan Prets And Couture</t>
  </si>
  <si>
    <t>A 1 701 Saraf Choudhary Nagar  Thakur Complex Kandivali- E</t>
  </si>
  <si>
    <t>http://www.spandanpnc.com</t>
  </si>
  <si>
    <t>aadeshwarimpex.nishit@gmail.com</t>
  </si>
  <si>
    <t>aadeshwarimpex_nishit@yahoo.com.au</t>
  </si>
  <si>
    <t>Aadeshwar Impex</t>
  </si>
  <si>
    <t>Unit 23 Pioneer Industrial Estate Ground Floor</t>
  </si>
  <si>
    <t>https://www.aadeshwarimpex.com/</t>
  </si>
  <si>
    <t>Rahat</t>
  </si>
  <si>
    <t>svjjammu@gmail.com</t>
  </si>
  <si>
    <t>Shree Vardhman Jewellers</t>
  </si>
  <si>
    <t>Karan Market Indira Chowk Opp Bus Stand</t>
  </si>
  <si>
    <t>Opp Bus Stand</t>
  </si>
  <si>
    <t>http://www.shreevardhmanjewellers.in</t>
  </si>
  <si>
    <t>Nathmal Electronicsl Home Appliances has wide range of products. The product base ranges from small house hold appliances to higher end electronics and branded items.Nathmal Electronics are the dealers of various worldwide brand companies like LG Samsung Sony Philips Nikon Canon Sharp Whirlpool and much more. Products list extends to lcd &amp;amp; led television(tv) mobile phones hi-fi system dvd players plasma tv air conditioners cash counting machine etc.</t>
  </si>
  <si>
    <t>Nathmal</t>
  </si>
  <si>
    <t>nathmalelectronics@yahoo.com</t>
  </si>
  <si>
    <t>Nathmal Electronics</t>
  </si>
  <si>
    <t>No. 5/2 Narayana Mudali Lane Sairam Building</t>
  </si>
  <si>
    <t>Sairam Building</t>
  </si>
  <si>
    <t>http://www.nathmalelectronics.in/</t>
  </si>
  <si>
    <t>Mahta</t>
  </si>
  <si>
    <t>jiffiesstudio@yahoo.com</t>
  </si>
  <si>
    <t>Jiffies Studio</t>
  </si>
  <si>
    <t>SF 96 First Floor Galleria Market Dlf City Phase IV Gurgaon</t>
  </si>
  <si>
    <t>Galleria Market</t>
  </si>
  <si>
    <t>atzee.enterprises@gmail.com</t>
  </si>
  <si>
    <t>mdraziq@gmail.com</t>
  </si>
  <si>
    <t>ATZEE Enterprises</t>
  </si>
  <si>
    <t>No.16C Nagree Apartment Mahim East</t>
  </si>
  <si>
    <t>http://alee.in/</t>
  </si>
  <si>
    <t>Shobhit Bhatnagar</t>
  </si>
  <si>
    <t>3slights@gmail.com</t>
  </si>
  <si>
    <t>sainivashomz@gmail.com</t>
  </si>
  <si>
    <t>3S Solar Power</t>
  </si>
  <si>
    <t>C-16 UGF Jaipuria Building Kaushambi Behind Radisson Hotel</t>
  </si>
  <si>
    <t>Kaushambi</t>
  </si>
  <si>
    <t>Soumyatah</t>
  </si>
  <si>
    <t>durgapur@time4education.com</t>
  </si>
  <si>
    <t>Triumphant Institute Of Management Education Pvt Ltd</t>
  </si>
  <si>
    <t>3/3 Doctors Colony Central Park City Centre</t>
  </si>
  <si>
    <t>Shanbhag</t>
  </si>
  <si>
    <t>shanbhag1326@hotmail.com</t>
  </si>
  <si>
    <t>shanbhag1326@gmail.com</t>
  </si>
  <si>
    <t>Aditya Estates</t>
  </si>
  <si>
    <t>Office No 604 Ararat Towers</t>
  </si>
  <si>
    <t>sachinchouhan@gmail.com</t>
  </si>
  <si>
    <t>Studio 347</t>
  </si>
  <si>
    <t>Plot No. 1/2 G 5 Block Sector 11 Rohini</t>
  </si>
  <si>
    <t>http://www.s347.com</t>
  </si>
  <si>
    <t>Kashmir Delights Vacations (KDV) specialised in all travel related services in Kashmir Jammu and Ladakh. KDV has been serving clients from across the globe with all the hospitality and personalized care.</t>
  </si>
  <si>
    <t>Mudasir</t>
  </si>
  <si>
    <t>Ahmad Bhat</t>
  </si>
  <si>
    <t>info@kashmirdelightsvacations.com</t>
  </si>
  <si>
    <t>sales@kashmirdelightsvacations.com</t>
  </si>
  <si>
    <t>Kashmir Delights Vacations</t>
  </si>
  <si>
    <t>Kenihama Near Railway Station</t>
  </si>
  <si>
    <t>Kenihama</t>
  </si>
  <si>
    <t>http://www.kashmirdelightsvacations.com/</t>
  </si>
  <si>
    <t>Eshank</t>
  </si>
  <si>
    <t>isha.designs90@gmail.com</t>
  </si>
  <si>
    <t>Isha Design Private Limited</t>
  </si>
  <si>
    <t>263 Katra Pyarelal Chandni Chowk</t>
  </si>
  <si>
    <t>K Narasimha</t>
  </si>
  <si>
    <t>technoflexind@gmail.com</t>
  </si>
  <si>
    <t>Technoflexind@Gmail.Com</t>
  </si>
  <si>
    <t>Techno Flex Industries</t>
  </si>
  <si>
    <t>#60 A/1 Srirampura 3rd Stage Old Manandavadi Road</t>
  </si>
  <si>
    <t>Srirampura</t>
  </si>
  <si>
    <t>http://technoflexind.com</t>
  </si>
  <si>
    <t>Founder of&amp;nbsp;Shilpi Jewellers - Mr. Udaylal Vardhichand Jain&amp;nbsp;who started Jewellery business in 1999. Mr Udaylal Vardhichand bought one shop in Andheri Lokhandwala. He started business with 7 K.G Gold Stock in 300 Sqf shop. Slowly he gain trust of the people with good quality jewellery &amp;amp; services. He bought second shop just side by the old shop in just 7 years i.e in 2006 with another 300 sqf.</t>
  </si>
  <si>
    <t>jignu.1824@gmail.com</t>
  </si>
  <si>
    <t>Om Shilpi Jewels &amp; Gems Pvt. Ltd.</t>
  </si>
  <si>
    <t>Dhaval Giri Building Shop No. 6/7</t>
  </si>
  <si>
    <t>http://www.shilpijewellers.com</t>
  </si>
  <si>
    <t>Pandher International is established in the year 2017. We are a leading Manufacturer Supplier of Polypropylene Woven Bags etc. Our efforts are determined with the objective of industrial leadership  that equips our team members to manufacture customized products. And to  achieve this we have developed modernized R&amp;D centers and  cutting-edge manufacturing facilities.</t>
  </si>
  <si>
    <t>Pandher</t>
  </si>
  <si>
    <t>pandherintl@gmail.com</t>
  </si>
  <si>
    <t>sumeetpandher@gmail.com</t>
  </si>
  <si>
    <t>Pandher International</t>
  </si>
  <si>
    <t>21 Preet Vihar Near Gurudwara Bhai Wala Pakhowal Road</t>
  </si>
  <si>
    <t>Basant City</t>
  </si>
  <si>
    <t>ansenex@rediffmail.com</t>
  </si>
  <si>
    <t>ansenex@gmail.com</t>
  </si>
  <si>
    <t>Ansen Exporters</t>
  </si>
  <si>
    <t>Mo. 55 26-B-1 Naidu South Street Chettiyarpatti</t>
  </si>
  <si>
    <t>Chettipalaiyam</t>
  </si>
  <si>
    <t>http://ansenexporters.blogspot.sg/</t>
  </si>
  <si>
    <t>We &amp;ldquo;Gourav Creation&amp;rdquo; are a Sole Proprietorship company established as the leading Manufacturer Trader and Wholesaler of a wide gamut of Ladies Jeans Ladies Top Ladies Kurti Ladies Capri Ladies Shorts Denim Dangri Crepe Top etc.</t>
  </si>
  <si>
    <t>gourav.jain985@gmail.com</t>
  </si>
  <si>
    <t>Gourav Creation</t>
  </si>
  <si>
    <t>No. A156 1st Floor M. G. Market Near Seth No Vando Gheekanta</t>
  </si>
  <si>
    <t>M G Market</t>
  </si>
  <si>
    <t>Resenar India&amp;nbsp;beckons you to the heart of Indian Himalyas-Himachal.Far from the madding crowd listen the sounds of nature .Embrace the mountain mist  follow a trail along with herd of sheep and nomadic Gaddis or spend hours watching migratory birds in pong wetland or meander in the cobbled streets of Garli Pragpur or Observe the changing hues of Dhauladhars throughout the day and much more awaits you.</t>
  </si>
  <si>
    <t>info@resenarindia.com</t>
  </si>
  <si>
    <t>Resenar India</t>
  </si>
  <si>
    <t>Shop No 2  Valley View Complex Temple Road MacleodGanj-176219 Teh Dharamsala Distt.</t>
  </si>
  <si>
    <t>http://www.resenarindia.com</t>
  </si>
  <si>
    <t>Gururaju</t>
  </si>
  <si>
    <t>it@bloomcraftapparels.com</t>
  </si>
  <si>
    <t>info@bloomcraftapparels.com</t>
  </si>
  <si>
    <t>Bloom Craft Apparels Pvt Ltd</t>
  </si>
  <si>
    <t>49/50 KIADD 2nd Phase Near Park</t>
  </si>
  <si>
    <t>http://bloomcraftapparels.com/</t>
  </si>
  <si>
    <t>florencefootwearindustries@gmail.com</t>
  </si>
  <si>
    <t>Florens Footwear India Private Limited</t>
  </si>
  <si>
    <t>No. 25/17/2 MIE Part-A Bahadurgarh</t>
  </si>
  <si>
    <t>http://www.nicefootwear.com</t>
  </si>
  <si>
    <t>Supplier of diamond pendants diamond earrings etc....................................................</t>
  </si>
  <si>
    <t>contact@perrian.com</t>
  </si>
  <si>
    <t>Jewelsmart Ventures Private Limited</t>
  </si>
  <si>
    <t>No. 206 Pramukh Darshan Building</t>
  </si>
  <si>
    <t>https://www.perrian.com/</t>
  </si>
  <si>
    <t>info@kineta.in</t>
  </si>
  <si>
    <t>Kineta Trading Company</t>
  </si>
  <si>
    <t>D 28 Prashant Vihar FF</t>
  </si>
  <si>
    <t>buntykhan1887@gmail.com</t>
  </si>
  <si>
    <t>SM Creations</t>
  </si>
  <si>
    <t>A/404 Hastsal Road Near Tony Property Dealer</t>
  </si>
  <si>
    <t>ibaljeet@gmail.com</t>
  </si>
  <si>
    <t>customercare@godeals.in</t>
  </si>
  <si>
    <t>Go Deals India</t>
  </si>
  <si>
    <t>No. 1 GNP State Bank Colony</t>
  </si>
  <si>
    <t>State Bank Colony</t>
  </si>
  <si>
    <t>http://godeals.in/</t>
  </si>
  <si>
    <t>Our company is the leading manufacturer supplier and exporter of Designer Ring Silver Jewellery Stone Studded Pendant Good Luck Pot Emerald Stone Bracelet Stone Studded Bracelet&amp;nbsp;and many more products.</t>
  </si>
  <si>
    <t>Aashik</t>
  </si>
  <si>
    <t>silarts2001@gmail.com</t>
  </si>
  <si>
    <t>djewel.ash@gmail.com</t>
  </si>
  <si>
    <t>Silver Arts</t>
  </si>
  <si>
    <t>546 Jailal Munshi Ka Rasta Chandpole Bazar</t>
  </si>
  <si>
    <t>Manufacturer and exporter of eye protection head protection hand protection traffic management etc.</t>
  </si>
  <si>
    <t>psenter@vsnl.net</t>
  </si>
  <si>
    <t>62/1A Netaji Subhas Road</t>
  </si>
  <si>
    <t>kolkata</t>
  </si>
  <si>
    <t>We are a leading manufacturer and exporter of a large range of apparel and fashion accessories. Our range of garments are highly appreciated for their perfect fittings color fastness and comfort.</t>
  </si>
  <si>
    <t>Harikishan</t>
  </si>
  <si>
    <t>kk@kklothing.com</t>
  </si>
  <si>
    <t>Khemka Klothings Private Limited</t>
  </si>
  <si>
    <t>No. 4/413 Bussa Udyog Bhavan T. J. Road Sewri Dadar</t>
  </si>
  <si>
    <t>http://www.kklothing.com</t>
  </si>
  <si>
    <t>Digital vision offers realistic career in acting and provides career guidance and support to actors/actoress. We are as career consultant and provides best services and offer who wants to future and career in acting.</t>
  </si>
  <si>
    <t>digitalvisi68@gmail.com</t>
  </si>
  <si>
    <t>Digital Vision Incorporation</t>
  </si>
  <si>
    <t>No- 254 Ahmad Palace</t>
  </si>
  <si>
    <t>Janak</t>
  </si>
  <si>
    <t>jmilandesigners@gmail.com</t>
  </si>
  <si>
    <t>milanvaghani@gmail.com</t>
  </si>
  <si>
    <t>J. Milan Designers</t>
  </si>
  <si>
    <t>D-1195-96 Millennium Textile Market Ring Road</t>
  </si>
  <si>
    <t>http://www.jmilanmall.com/</t>
  </si>
  <si>
    <t>Harinath</t>
  </si>
  <si>
    <t>CSO</t>
  </si>
  <si>
    <t>harinath.nese@gmail.com</t>
  </si>
  <si>
    <t>Hyderabad Menzies Air Cargo Private Limited</t>
  </si>
  <si>
    <t>H. No. 8-3-231/ A/223 Sri Krishna Nagar Yousufguda</t>
  </si>
  <si>
    <t>http://www.hyderabadmenzies.com</t>
  </si>
  <si>
    <t>omjewellers@hotmail.com</t>
  </si>
  <si>
    <t>Om Jewellers</t>
  </si>
  <si>
    <t>P.O. Chowk Near Hotel Airline</t>
  </si>
  <si>
    <t>http://www.omjewellers.org/</t>
  </si>
  <si>
    <t>The formation of the company had been inspired by the idea of perceived need of an independent specialist company to provide comprehensive range of surveillance and supervisory services.</t>
  </si>
  <si>
    <t>ishwar@martechindia.org</t>
  </si>
  <si>
    <t>info@martechindia.org</t>
  </si>
  <si>
    <t>Martech Insurance Surveyors &amp; Loss Assessors Private Limited</t>
  </si>
  <si>
    <t>D. No. 2-46-10/1 Durga Nilayam Opposite MLA House Block No. 2 Villavari Street Venkat Nagar</t>
  </si>
  <si>
    <t>Venkat Nagar</t>
  </si>
  <si>
    <t>http://martechindia.org/index.html</t>
  </si>
  <si>
    <t>Coorg has something or the other to offer to everyone who visits and explores its enticing and exciting little domain. 252 kms from Bangalore and 1525 m above sea level lies Madikeri the district headquarters of Kodagu.</t>
  </si>
  <si>
    <t>caveryresidency.coorg@gmail.com</t>
  </si>
  <si>
    <t>Caveri Residency</t>
  </si>
  <si>
    <t>Block No. 16 G.T. RoadOpp Ksrtc Depotlions ClubMadikeri</t>
  </si>
  <si>
    <t>Madikeri</t>
  </si>
  <si>
    <t>http://www.caveriresidency.net</t>
  </si>
  <si>
    <t>Biker zone came in to existence with sole purpose to provide bikers of central India first hand experience of quality motorcycle accessories &amp;amp; riding gears at unmatched prices. The store is run by a biker who understands the need of bikers through experience. Imported Helmets Riding gears JacketsHand gloves Riding boots Auxiliary lights all types of Exhaust Crash gards Sliders Charging sockets Performance electronics Bluetooth kitsOil &amp;amp; chemical products Tires etc..... You name it we have it.</t>
  </si>
  <si>
    <t>rajeshthakur143@yahoo.com</t>
  </si>
  <si>
    <t>Biker-Zone</t>
  </si>
  <si>
    <t>Shop No. 5 Shreeram Dharmshala Rambaug Road Medical Square</t>
  </si>
  <si>
    <t>Medical Square</t>
  </si>
  <si>
    <t>http://www.biker-zone.in</t>
  </si>
  <si>
    <t>Kumaravel</t>
  </si>
  <si>
    <t>davidkumaravel@gmail.com</t>
  </si>
  <si>
    <t>Eva Garments</t>
  </si>
  <si>
    <t>63 Phumbavanam Street</t>
  </si>
  <si>
    <t>Phumbavanam Street</t>
  </si>
  <si>
    <t>http://www.evagarments.com/</t>
  </si>
  <si>
    <t>gagan.miglani@gmail.com</t>
  </si>
  <si>
    <t>khuranacottons@gmail.com</t>
  </si>
  <si>
    <t>Cee Kay International</t>
  </si>
  <si>
    <t>No. 10/123 Geeta Colony Near Gandhi Nagar Police Station</t>
  </si>
  <si>
    <t>ssaiinfotech7@gmail.com</t>
  </si>
  <si>
    <t>goel7in@gmail.com</t>
  </si>
  <si>
    <t>Shree Sai Infotech</t>
  </si>
  <si>
    <t>301B/4 2nd Floor Govind Puri</t>
  </si>
  <si>
    <t>We hold our religion very dear to our hearts. Our devotion to our gods/goddesses makes us pray to Ganeshji Shivji Maa Durga Lord Ram Lord Krishna etc</t>
  </si>
  <si>
    <t>hariom@giftingidol.com</t>
  </si>
  <si>
    <t>lalan.vishwakarma@yahoo.com</t>
  </si>
  <si>
    <t>Hari Om Industries</t>
  </si>
  <si>
    <t>G-23 M. K. Industrial Estate Sonawala X Road No. 2</t>
  </si>
  <si>
    <t>http://www.giftingidol.com</t>
  </si>
  <si>
    <t>P Yadav</t>
  </si>
  <si>
    <t>spyadav224@gmail.com</t>
  </si>
  <si>
    <t>India Forsight</t>
  </si>
  <si>
    <t>Plot No. 306/P Sector 22 A</t>
  </si>
  <si>
    <t>http://www.starautomobiles.in/</t>
  </si>
  <si>
    <t>pappinadotcom@gmail.com</t>
  </si>
  <si>
    <t>Ipheromones</t>
  </si>
  <si>
    <t>Main Road Kambalakkad</t>
  </si>
  <si>
    <t>Kambalakkad</t>
  </si>
  <si>
    <t>http://www.ipheromones.in</t>
  </si>
  <si>
    <t>We are a company based in bangalore and also having units in northern kerala. We deal in all types of garments of finest quality. A brand that can be looked upon at all seasons and at all ages.</t>
  </si>
  <si>
    <t>Karat</t>
  </si>
  <si>
    <t>signaturestyles@yahoo.com</t>
  </si>
  <si>
    <t>Signature Styles</t>
  </si>
  <si>
    <t>No. 16/4 Maruti Nagar Madiwala Btm Layout</t>
  </si>
  <si>
    <t>Maruti Nagar</t>
  </si>
  <si>
    <t>Btm Layout</t>
  </si>
  <si>
    <t>http://www.signaturestyles.in</t>
  </si>
  <si>
    <t>A nave demure young girla Miss India Femina finalist Neelam Dhanda made Ludhiana her home more than four decades back and since then she has been weaving her inherent talent into the social fabric of the town. She has been offering a wide selection of ladies fashion including Punjabi Suits Anarkali Style Suits Embroidery Work Accessories Salwar Suit Designer Sarees etc for everyone.</t>
  </si>
  <si>
    <t>neelamdhanda5@gmail.com</t>
  </si>
  <si>
    <t>Neelam's Ladies Designer Wear</t>
  </si>
  <si>
    <t>654/1 Pakhowal Road</t>
  </si>
  <si>
    <t>farmsontrading@gmail.com</t>
  </si>
  <si>
    <t>Farmson Trading</t>
  </si>
  <si>
    <t>146 Anjana Farm</t>
  </si>
  <si>
    <t>mukuvija@gmail.com</t>
  </si>
  <si>
    <t>Vijay Eyecare &amp; Opticals Private Limited</t>
  </si>
  <si>
    <t>Opposite Wholesale Cloth Market Jagnath Road Gandhibagh</t>
  </si>
  <si>
    <t>http://www.vijayopticals.in</t>
  </si>
  <si>
    <t>We are well equipped to provide both corporate &amp; private clients alike with a professional quality of service to fulfill their objective. It is the one shop for all your requirements.</t>
  </si>
  <si>
    <t>ankit@marine-pearl.com</t>
  </si>
  <si>
    <t>Marine Pearl Impex Pvt. Ltd</t>
  </si>
  <si>
    <t>E-65 GF Street No. 17 Sash Nagar Palam Colony</t>
  </si>
  <si>
    <t>http://www.marine-pearl.com</t>
  </si>
  <si>
    <t>trehandeepak@gmail.com</t>
  </si>
  <si>
    <t>R.D. Enterprises</t>
  </si>
  <si>
    <t>Shop No. 11 Anans Theatre Complex Sector 17- A Chandigarh</t>
  </si>
  <si>
    <t>We have been into jewelry business for more than 60 years. Now dealing in gold and silver jewelry at bhiwani (Haryana).</t>
  </si>
  <si>
    <t>diamondhouse.surat@gmail.com</t>
  </si>
  <si>
    <t>Diamond House</t>
  </si>
  <si>
    <t>U- 25/26/27 Rangila Park Ghod Dod Road</t>
  </si>
  <si>
    <t>http://www.diamondhouse.co.in/</t>
  </si>
  <si>
    <t>enquiry@kafaclothing.com</t>
  </si>
  <si>
    <t>faizal_mba07@yahoo.co.in</t>
  </si>
  <si>
    <t>Kafa Clothing India Private Limited</t>
  </si>
  <si>
    <t>No. 2/1A Singara Garden 4th Lane Old Washermenpet</t>
  </si>
  <si>
    <t>san_chou888@yahoo.com</t>
  </si>
  <si>
    <t>Sandeep Choudhary Security Agency</t>
  </si>
  <si>
    <t>411 kanongo apartment 71 IT extension patparjang Delhi</t>
  </si>
  <si>
    <t>patparjang</t>
  </si>
  <si>
    <t>Manufacturer of jaipur patiala suits patiala salwar suit etc.</t>
  </si>
  <si>
    <t>Anamika Fashions is a known name where all types of suits are available at market leading prices. We have established in the market as renowned Patiala Salwar Suit Manufacturers involved in offering Patiala Suits Patiala Salwar Suits Patiala Suits Party Wear and Jaipur Patiala Suits. Our collection of suits is designed by keeping the increased demands of our customer in mind and latest fashion trend. All our tailors have years of experience in stitching and therefore they stitch the suits with utmost perfection. They can also stitch suits in specific designs and fittings given by the patrons. We offer both heavy embroidery and light embroidered suits to our customers. These suits can be worn on regular basis owing to their excellent attributes such as alluring designs color-fastness shrinkage resistant feature and perfect fitting. The entire range of suits is of exclusive designs that will make you look different from others in any party.</t>
  </si>
  <si>
    <t>longwaniashish@gmail.com</t>
  </si>
  <si>
    <t>Anamika Fashions</t>
  </si>
  <si>
    <t>No. 43-39 Nathmal Ji Ka Chowk K.G.B. Ka Rasta</t>
  </si>
  <si>
    <t>gargsaheb@rediffmail.com</t>
  </si>
  <si>
    <t>Imperial Industries</t>
  </si>
  <si>
    <t>C-55 Wazirpur Industrial Area</t>
  </si>
  <si>
    <t>http://www.i2i.co.in</t>
  </si>
  <si>
    <t>sundaraminternational@gmail.com</t>
  </si>
  <si>
    <t>veerappanm31@gmail.com</t>
  </si>
  <si>
    <t>Sundaram International</t>
  </si>
  <si>
    <t>No. 254 Amarar Jeevanadham Road Rathinapuri</t>
  </si>
  <si>
    <t>Rathna Puri</t>
  </si>
  <si>
    <t>http://www.sundaraminternational.com</t>
  </si>
  <si>
    <t>ceo@aldousglare.com</t>
  </si>
  <si>
    <t>Aldous Glare Trade &amp; Exports</t>
  </si>
  <si>
    <t>Aldous Glare Trade Export 1 Floor 1003/9</t>
  </si>
  <si>
    <t>http://www.aldousglare.com</t>
  </si>
  <si>
    <t>nitin@sartajfilms.com</t>
  </si>
  <si>
    <t>Sartaj Films</t>
  </si>
  <si>
    <t xml:space="preserve">A1-60 Sushant LOK 2 Sector 55 </t>
  </si>
  <si>
    <t>http://www.sartajfilms.com</t>
  </si>
  <si>
    <t>eekanijewels@gmail.com</t>
  </si>
  <si>
    <t>eekanieternal@gmail.com</t>
  </si>
  <si>
    <t>Eekani Jewels</t>
  </si>
  <si>
    <t>02 A Rizvi Mahal Society</t>
  </si>
  <si>
    <t>Rizvi Mahal Society</t>
  </si>
  <si>
    <t>Popley</t>
  </si>
  <si>
    <t>Mareting Head</t>
  </si>
  <si>
    <t>annapopley@gmail.com</t>
  </si>
  <si>
    <t>annapopley@torrentpharma.com</t>
  </si>
  <si>
    <t>Torrent Pharma</t>
  </si>
  <si>
    <t>No. 6 Raj Laxmi Bhawan Behind Paradise Park Near Gayatri Mandir Juna Wadahe</t>
  </si>
  <si>
    <t>Juna Wadahe</t>
  </si>
  <si>
    <t>http://www.torrentpharma.com/</t>
  </si>
  <si>
    <t>Camera Point Hollywood started in 1986 as a very small shop but having lots of passion and dedication in photography. It was a time when not much places were there where you could buy a quality product that to at a better price. We strived hard to serve the photographic professionals in providing latest products and services at a lower price. We are a group of dedicated people here we are concentrated our trade to only and only photographic materials so that we can become your one stop store for all your photographic needs. Our pricing has always been our USP. We have never tried to burden our customers with higher price rather we have managed to keep the price lower in the market.</t>
  </si>
  <si>
    <t>hollywoodbbsr@gmail.com</t>
  </si>
  <si>
    <t>Camera Point Hollywood</t>
  </si>
  <si>
    <t>Plot No. 36 Ashok Nagar Bhubaneswar</t>
  </si>
  <si>
    <t>http://www.hollywoodbbsr.com/</t>
  </si>
  <si>
    <t>Amrita the design place the brainchild of Prabha specialises in custom made haute couture. The design and pattern is not duplicated. It is made only for you. You walk in and have a chat with designer Prabha and she will discuss with you your needs and desires and it will then be transformed as your wearing apparel. Be it a sari cholie salwar kameez or any western outfit it is designed specially for you and made with elan. It is made for you and you alone. Drop in for a chat and we have designs for you.</t>
  </si>
  <si>
    <t>Office Administrative</t>
  </si>
  <si>
    <t>designplaceamrita@gmail.com</t>
  </si>
  <si>
    <t>Amrita Designer</t>
  </si>
  <si>
    <t>#21 Jaganathan Road</t>
  </si>
  <si>
    <t>http://www.amrita-designs.com/</t>
  </si>
  <si>
    <t>princesswalk2514@gmail.com</t>
  </si>
  <si>
    <t>Princess Walk</t>
  </si>
  <si>
    <t>CS 33 Fourth Floor Ansal Plaza Vaishali</t>
  </si>
  <si>
    <t>http://www.princesswalk.in</t>
  </si>
  <si>
    <t>FRAGRANCE lingerie is an exclusive nightwear label for the women of today who understands style and comfort. &amp;nbsp; &amp;nbsp; &amp;nbsp; &amp;nbsp; &amp;nbsp;&amp;nbsp;</t>
  </si>
  <si>
    <t>FRAGRANCE lingerie is an exclusive nightwear label for the women of today who understands style and comfort. The range consists of essential separates pajama sets camisoles sleep shirts nighties sleepwear robes and gowns and intimate apparel and maternity nightwear with relaxed fits and edgy styles in pretty cottons fleece lace silk extra soft knits and flyaway satins. The brand is known for its quality and finish combinations of fabrics and its uniqueness in embroideries. Our prime motive is to achieve garments which are Comfortable Trendy and Durable. The importance of establishing a brand which understands both quality and design was realised when we could never pick up any nightwear from India either because of the quality or design. So as we saw an emerging market for nightwear in India. We decided to go for it. With an approx turnover of 5 Crore just within a few years the brand has grown manifolds in terms of business and its specialization in nightwear for women</t>
  </si>
  <si>
    <t>B Mehta</t>
  </si>
  <si>
    <t>fragrance84@gmail.com</t>
  </si>
  <si>
    <t>Fragrance Lingerie</t>
  </si>
  <si>
    <t>No. 46 Begumpur Village</t>
  </si>
  <si>
    <t>Begumpur</t>
  </si>
  <si>
    <t>http://www.fragrancenightwear.com</t>
  </si>
  <si>
    <t>M/s Pankaj Polymers Limited (PPL) is one of the polymers product manufacturing companies in India and is engaged in manufacture of various plastic articles like HDPE / PP Woven Sacks PP Disposable Containers.</t>
  </si>
  <si>
    <t>M/s Pankaj Polymers Limited (PPL) is one of the polymers product manufacturing companies in India and is engaged in manufacture of various plastic articles like HDPE / PP Woven Sacks PP Disposable Containers and Injection Moulded Plastic articles. Pankaj Polymers employs highly qualified and experienced professionals who are manufacturing specialists The company has started production from March 1994. It&amp;rsquo;s Equity shares are listed at the Bombay Stock Exchange (BSE) since 1995 having its shares traded through dematerialized form Pankaj Polymers is one of the leading polymers products manufacturing companies in India and over the years PPL has established a reputation of providing superior quality PP Bags of difference sizes / designs at competitive prices. In the year 2010 the company has expanded / diversified its activities by commencing new unit in Nagpur for manufacturing Injection moulded products.</t>
  </si>
  <si>
    <t>info@pankajpolymers.com</t>
  </si>
  <si>
    <t>Pankaj Polymers</t>
  </si>
  <si>
    <t>105 E Block 5th Floor Surya Towers S.p. Road</t>
  </si>
  <si>
    <t>http://www.pankajpolymers.com</t>
  </si>
  <si>
    <t>T Chengalvarayan Silk is one of the oldest manufacturer of Kanchipuram Silk from kanchipuram. We actively export to Singapore Malaysia USA Canada  UAE and other GCC Countries and posses an active distribution network across the country.</t>
  </si>
  <si>
    <t>Originating from the land of legends- Kanchipuram we T Chengalvarayan Silk have established a safe haven for silk products and are well known for hand woven silk sarees. From a family of weavers to Exporting to multiple countries we are one of the largest manufacturers distributors &amp; whole seller of Kanchipuram Silk Products across the country for 5 decades.</t>
  </si>
  <si>
    <t>Head Global Sales</t>
  </si>
  <si>
    <t>chengalvarayansilks@gmail.com</t>
  </si>
  <si>
    <t>gauthams@infipix.com</t>
  </si>
  <si>
    <t>T Chengalvarayan Silk</t>
  </si>
  <si>
    <t>No. 38/62 Thiruvalluvar Street Vengudi Hospital Back Side</t>
  </si>
  <si>
    <t>Little Kanchipuram</t>
  </si>
  <si>
    <t>http://chengalvarayansilk.com/</t>
  </si>
  <si>
    <t>Providing all types of services like camera crew videography and production house etc.</t>
  </si>
  <si>
    <t>Chandra Chaugule</t>
  </si>
  <si>
    <t>ambicreations@gmail.com</t>
  </si>
  <si>
    <t>Ambi Creations</t>
  </si>
  <si>
    <t>No. 201 Raman Residency Ekta Park Wakdewadi</t>
  </si>
  <si>
    <t>Wakadewadi</t>
  </si>
  <si>
    <t>http://www.ambicreations.com</t>
  </si>
  <si>
    <t>rohanakolkar@rocketmail.com</t>
  </si>
  <si>
    <t>Manisha  Collection</t>
  </si>
  <si>
    <t>Harshal Building Sarveshwar Mahadev Lane Kharivav Raopura Road</t>
  </si>
  <si>
    <t>Raopura Road</t>
  </si>
  <si>
    <t>mamtadaga72@gmail.com</t>
  </si>
  <si>
    <t>info@theraagini.com</t>
  </si>
  <si>
    <t>The Raagini Garments</t>
  </si>
  <si>
    <t>507 Crescent Towers Oshiwara Off New Link Road</t>
  </si>
  <si>
    <t>http://www.theraagini.com</t>
  </si>
  <si>
    <t>Exporter of agro products like cashew chillis turmeric coconut okra drumstick tomato brinjal carrot and radish promotional gifts metal and wooden staues promotion gifts cosmetics like hair oil.</t>
  </si>
  <si>
    <t>mr300cr@gmail.com</t>
  </si>
  <si>
    <t>imperialsakthi@gmail.com</t>
  </si>
  <si>
    <t>Imperial Sakthi Co</t>
  </si>
  <si>
    <t>57-A4 Kunjithapathapuram</t>
  </si>
  <si>
    <t>Jayankondam</t>
  </si>
  <si>
    <t>neeraj.rai8@gmail.com</t>
  </si>
  <si>
    <t>raineeraj1983@rediffmail.com</t>
  </si>
  <si>
    <t>Rals Agrocare Private Limited</t>
  </si>
  <si>
    <t>Dutta Colony Sant Harikewal Road</t>
  </si>
  <si>
    <t>Dutta Colony</t>
  </si>
  <si>
    <t>http://ralsagrocare.com/</t>
  </si>
  <si>
    <t>kanchan@hdiamondsjewellery.com</t>
  </si>
  <si>
    <t>haritika@hdiamondsjewellery.com</t>
  </si>
  <si>
    <t>Haritika Diamonds &amp; Jewellery LLP</t>
  </si>
  <si>
    <t>SF-11  Second Floor  Crossriver Mall</t>
  </si>
  <si>
    <t>http://www.haritikadiamondsandjewellery.com/</t>
  </si>
  <si>
    <t>Welcome to Anse Infoway E.R.P For pharmaceutical Companies in Ahmedabad E.R.P For Garments Manufacturers in Ahmedabad E.R.P For Steel Manufacturers in Ahmedabad Computer Hardware Maintenance.</t>
  </si>
  <si>
    <t>niyogie@gmail.com</t>
  </si>
  <si>
    <t>ANSE Infoway</t>
  </si>
  <si>
    <t>9 Saptasati Society</t>
  </si>
  <si>
    <t>sunilgogiya7@gmail.com</t>
  </si>
  <si>
    <t>Sonu Digital Studio</t>
  </si>
  <si>
    <t>F-17 Plot No 5 Indirapuram</t>
  </si>
  <si>
    <t>We welcome you to a whole new world of expressing and broadcasting LIVE with us at V1 BROADCAST.com.</t>
  </si>
  <si>
    <t>Saravananan</t>
  </si>
  <si>
    <t>v2broadcast@gmail.com</t>
  </si>
  <si>
    <t>Sindhu Video Filming</t>
  </si>
  <si>
    <t>No. 495 10th Main Road Rajaji Nagar</t>
  </si>
  <si>
    <t>http://www.v1broadcast.com</t>
  </si>
  <si>
    <t>M. S.</t>
  </si>
  <si>
    <t>kg_enterprisesindia@yahoo.in</t>
  </si>
  <si>
    <t>K. G. Enterprises</t>
  </si>
  <si>
    <t>R-5 Nafees Road Jogabai Extension Jamia Nagar Okhla</t>
  </si>
  <si>
    <t>navedkhan.knj@gmail.com</t>
  </si>
  <si>
    <t>naved@superaromacompany.com</t>
  </si>
  <si>
    <t>Super Aroma Industries</t>
  </si>
  <si>
    <t>In Front Of J. P. College Meer Vaish Tola</t>
  </si>
  <si>
    <t>enquiry@vivtib.com</t>
  </si>
  <si>
    <t>vivtib@gmail.com</t>
  </si>
  <si>
    <t>Vivtib Apparels</t>
  </si>
  <si>
    <t>Afsar Lane Lakhtokia</t>
  </si>
  <si>
    <t>http://www.vivtib.com/</t>
  </si>
  <si>
    <t>Zangfai is a traditional assamese jewellery shop. It is owned by assamese jewellery designer Lakhimi Baruah Bhuyan. It is situated in Guwahati Assam. zangfai was established in the year 2002.It represents the assamese tradition and its importance. The main priority of Zangfai is to make assamese jewellery popular among people. We try to make people realise that assamese tradition can never be out-dated and hence we should try to take modernity along with tradition. Assamese jewellery of all designs are found here.</t>
  </si>
  <si>
    <t>Tulashana</t>
  </si>
  <si>
    <t>Baruah Bhuyan</t>
  </si>
  <si>
    <t>zangfaitraditional@gmail.com</t>
  </si>
  <si>
    <t>Zangfai Jewellery Shop</t>
  </si>
  <si>
    <t>G N B Road Opposite Abhishek Motors</t>
  </si>
  <si>
    <t>Silpukhuri</t>
  </si>
  <si>
    <t>http://www.zangfai.in</t>
  </si>
  <si>
    <t>Vittesh</t>
  </si>
  <si>
    <t>dipesh004@gmail.com</t>
  </si>
  <si>
    <t>24caratesindia@gmail.com</t>
  </si>
  <si>
    <t>Vittesh Bala Trading</t>
  </si>
  <si>
    <t>14/1 Sir Hari Ram Goenka Street Bara Bazar</t>
  </si>
  <si>
    <t>Sir Hari Ram Goenka Street</t>
  </si>
  <si>
    <t>sharmiligarments@yahoo.in</t>
  </si>
  <si>
    <t>Sharmili</t>
  </si>
  <si>
    <t>No. 44 Krishna Kunj Near Malad Shopping Centre S.V. Road Malad West</t>
  </si>
  <si>
    <t>Raam</t>
  </si>
  <si>
    <t>rockwelltechnologies@gmail.com</t>
  </si>
  <si>
    <t>Rockwell Technologies</t>
  </si>
  <si>
    <t>Vandhyash 515-1 B</t>
  </si>
  <si>
    <t>Begumpet Prakash Nagar</t>
  </si>
  <si>
    <t>sudhirrana500@gmail.com</t>
  </si>
  <si>
    <t>Xavansa Information System</t>
  </si>
  <si>
    <t>Shivam Market  Opp. City Hospital  First Floor Office No. 3 Sector 22</t>
  </si>
  <si>
    <t>Shivam Market</t>
  </si>
  <si>
    <t>http://xavansa.com/</t>
  </si>
  <si>
    <t>Kam</t>
  </si>
  <si>
    <t>khanriyaz706@yahoo.com</t>
  </si>
  <si>
    <t>Sweety Enterpries</t>
  </si>
  <si>
    <t>74/sultanpur Bhawa Noorullha road</t>
  </si>
  <si>
    <t>mitrazcollection@gmail.com</t>
  </si>
  <si>
    <t>Mitraz Ladies Garments</t>
  </si>
  <si>
    <t>Ah 75 Gt Baghuihati Kestopur Ghosh Para Near Regent Garden</t>
  </si>
  <si>
    <t>Kestopur Ghosh Para</t>
  </si>
  <si>
    <t>Singh Bhurji</t>
  </si>
  <si>
    <t>wak_pumps@yahoo.com</t>
  </si>
  <si>
    <t>wakpumps@gmail.com</t>
  </si>
  <si>
    <t>Industrial Engineering Works</t>
  </si>
  <si>
    <t>J-22/B Ramesh Nagar Gate No. 3</t>
  </si>
  <si>
    <t>http://www.wakpumps.com</t>
  </si>
  <si>
    <t>girishvidhi@greys-exim.com</t>
  </si>
  <si>
    <t>mehul@greys-exim.com</t>
  </si>
  <si>
    <t>Greys Exim Private Limited</t>
  </si>
  <si>
    <t>A-2/309 Shah Nahar Industrial Estate S J Marg</t>
  </si>
  <si>
    <t>support@vktpl.com</t>
  </si>
  <si>
    <t>Native Food Store</t>
  </si>
  <si>
    <t>No. 112-B Poonamalle High Road Velappanchavadi</t>
  </si>
  <si>
    <t>Velappanchavadi</t>
  </si>
  <si>
    <t>https://www.nativefoodstore.com/</t>
  </si>
  <si>
    <t>Deals in CCTV camera time attendance machine etc. Also offering software development services. We are also the providing best security products installation services.</t>
  </si>
  <si>
    <t>msenterprises855@gmail.com</t>
  </si>
  <si>
    <t>Bhambhori Kalwar Road Jhotwara Near SBI Bank</t>
  </si>
  <si>
    <t>http://www.notesale.com</t>
  </si>
  <si>
    <t>Mussadiq</t>
  </si>
  <si>
    <t>mussadiq_pasha1@yahoo.com</t>
  </si>
  <si>
    <t>FAME Fashion &amp; Style</t>
  </si>
  <si>
    <t>Shop 02 No. 28 Sunshine Plaza 1st Floor</t>
  </si>
  <si>
    <t>Menagger</t>
  </si>
  <si>
    <t>keshav@polygelindia.com</t>
  </si>
  <si>
    <t>Polygel</t>
  </si>
  <si>
    <t>No. 207 Bake House New 2nd Floor MCC Lane Opposite Maharashtra</t>
  </si>
  <si>
    <t>Nafisul</t>
  </si>
  <si>
    <t>dulhanart94@gmail.com</t>
  </si>
  <si>
    <t>Dulhanart</t>
  </si>
  <si>
    <t>Ganikhan Jamakha Manihari Street</t>
  </si>
  <si>
    <t>http://www.dulhanart.com</t>
  </si>
  <si>
    <t>We are a well-known Manufacturer Distributor Wholesaler and Supplier of the best in class Ladies Sarees Saree Blouses Anarkali Suits etc Beautifully designed our offered garments are highly appreciated due to their excellent design and fitting.</t>
  </si>
  <si>
    <t>ts.garments41@gmail.com</t>
  </si>
  <si>
    <t>swatiguptaup@gmail.com</t>
  </si>
  <si>
    <t>TS Garments</t>
  </si>
  <si>
    <t>No. 31 F.I.E. Patpar Gunj Industrial Area</t>
  </si>
  <si>
    <t>http://www.tsgarments.com</t>
  </si>
  <si>
    <t>Universal Photo Studio</t>
  </si>
  <si>
    <t>ups.sanquelim@gmail.com</t>
  </si>
  <si>
    <t>Opposite Sanquelim Post Office Near Sanquelim Bus Stand</t>
  </si>
  <si>
    <t>Sanquelim</t>
  </si>
  <si>
    <t>We are one of the leading manufacturers suppliers wholesalers retailers and traders of Fancy Sarees and Suits. Coming with their fine finish attractive colors and eye-catching designs our sarees and suits are much demanded in the market.</t>
  </si>
  <si>
    <t>fashioncraft.co@gmail.com</t>
  </si>
  <si>
    <t>Fashion Craft</t>
  </si>
  <si>
    <t>Shop No. 320 3rd Floor</t>
  </si>
  <si>
    <t>http://fashioncraft.co/</t>
  </si>
  <si>
    <t>harshdeepfashion@gmail.com</t>
  </si>
  <si>
    <t>Harshdeep Fashion</t>
  </si>
  <si>
    <t>6180 /2 First Floor Block No.1 Dev Nagar Karol Bagh</t>
  </si>
  <si>
    <t>Our company Satvik Girls Hostel was established in the year 1996. We are manufactuere of ladies wear garments.Offered Designer Ladies Ethnic Wear can be availed from us in variety of patterns colors and designs as per the specifications adhered by the clients. Moreover we can customize this range as per the exact&amp;nbsp;details provided by the patrons. These products can be availed from us at highly competitive prices.&amp;nbsp;This attire is highly demanded by Indian women for its sophisticated design and looks. Moreover our engineers manufacture&amp;nbsp;this gamut with the use of quality raw fabrics and world class technology. Moreover we have a team of quality controllers that keep a close track on the fabrications.</t>
  </si>
  <si>
    <t>richa.1121@yahoo.com</t>
  </si>
  <si>
    <t>Satvik Girls Hostel</t>
  </si>
  <si>
    <t>4 Firoz Kothi Mall Avenue Rajya Sampatti Marg Lucknow Gpo Near Satsang Bhawan</t>
  </si>
  <si>
    <t>Lucknow Zoo</t>
  </si>
  <si>
    <t>Pusadkar</t>
  </si>
  <si>
    <t>ashwini.pusadkar@gmail.com</t>
  </si>
  <si>
    <t>Marjarry Creation</t>
  </si>
  <si>
    <t>Shop No. 110 Sai Vision Pimple Saudagar Layout</t>
  </si>
  <si>
    <t>Pimple Saudagar Layout</t>
  </si>
  <si>
    <t>We&amp;rsquo;re an innovative IT solutions &amp;amp; support company with all inclusive Server  Cloud and IT support. We take care of all IT issues so you can focus on your business.</t>
  </si>
  <si>
    <t>jitenderkumar32@gmail.com</t>
  </si>
  <si>
    <t>support@cloudduplex.com</t>
  </si>
  <si>
    <t>Cloudduplex</t>
  </si>
  <si>
    <t>No. 331 THF United Co Operative Society</t>
  </si>
  <si>
    <t>Sector 68</t>
  </si>
  <si>
    <t>https://www.cloudduplex.com/</t>
  </si>
  <si>
    <t>Buyer</t>
  </si>
  <si>
    <t>karthikcbose@gmail.com</t>
  </si>
  <si>
    <t>Prama Trading &amp; Services LLP</t>
  </si>
  <si>
    <t>F/28 Shindenagar Bavdan</t>
  </si>
  <si>
    <t>Bavdan</t>
  </si>
  <si>
    <t>http://www.pramaindia.com</t>
  </si>
  <si>
    <t>ritesh198771@yahoo.com</t>
  </si>
  <si>
    <t>Neelam Jewellers</t>
  </si>
  <si>
    <t>Neelam Jewellers Dabbi Bazar</t>
  </si>
  <si>
    <t>Dabbi Bazar</t>
  </si>
  <si>
    <t>http://neelamjewellers.com/</t>
  </si>
  <si>
    <t>merch1@paappaiexports.com</t>
  </si>
  <si>
    <t>Paappai Exports</t>
  </si>
  <si>
    <t>SF No.100 Palladam Road Arulpuram</t>
  </si>
  <si>
    <t>http://paappaiexports.com/</t>
  </si>
  <si>
    <t>We at Balaji Lace Center are a distinguished organization involved in manufacturing and supplying an impeccable gamut of Handwork Crochet Laces. Our entire range of Laces comprises of Fancy laces Tassels Fringes Crochet laces Satin ribbons Jari borders Jacquard laces Indian traditional Saree borders Banarasi borders Beaded laces Sequence laces Beaded trims Sequence trims Gota Flowers and patches (Bootis). This offered range is available with us in different sizes colors and designs. Our entire range of laces is highly acclaimed for its colorfastness striking designs and elegant cuts. Furthermore our clients can avail the offered gamut in both customized and standard forms as per their requirement.</t>
  </si>
  <si>
    <t>rajeshrsharda@gmail.com</t>
  </si>
  <si>
    <t>Balaji Lace Center</t>
  </si>
  <si>
    <t>71st Floor Bajaj Khana Chowk</t>
  </si>
  <si>
    <t>Bajaj Khana Chowk</t>
  </si>
  <si>
    <t>http://www.balajilacecentre.com/</t>
  </si>
  <si>
    <t>Nishmin</t>
  </si>
  <si>
    <t>thirdvision247@gmail.com</t>
  </si>
  <si>
    <t>nishmin14@gmail.com</t>
  </si>
  <si>
    <t>3rd Vision Security Solutions</t>
  </si>
  <si>
    <t>Near Edava Post Office</t>
  </si>
  <si>
    <t>Varkala</t>
  </si>
  <si>
    <t>Edava</t>
  </si>
  <si>
    <t>We create authentic animations and video presentations for engineering companies corporate organizations and smart businesses. Our combined backgrounds in visual arts virtual engineering and project management give us superiority in quality effectiveness and commitment for our clients. With a well experienced team of 2d and 3d animators graphic designers web developers Camera crew Technical copywriters and voice over artists we can determine your requirements and support in executing your work.</t>
  </si>
  <si>
    <t>admin@rsstudio.in</t>
  </si>
  <si>
    <t>rushendra@rsstudio.in</t>
  </si>
  <si>
    <t>R S Studio</t>
  </si>
  <si>
    <t>337 Lane No 1 Survey No 13 Satav PlotHadapsar</t>
  </si>
  <si>
    <t>http://www.rsstudio.in/</t>
  </si>
  <si>
    <t>Parakh</t>
  </si>
  <si>
    <t>ramimpex87@gmail.com</t>
  </si>
  <si>
    <t>Ram Impex</t>
  </si>
  <si>
    <t>No. 62-E Viman Vihar Toll Tax Tonk Road Sanganer</t>
  </si>
  <si>
    <t>sales@anaadih.com</t>
  </si>
  <si>
    <t>info@anaadih.com</t>
  </si>
  <si>
    <t>Anaadih Vincom Private Limited</t>
  </si>
  <si>
    <t>Unit No. 413 Diamond Arcade No. 68</t>
  </si>
  <si>
    <t>Diamond Arcade</t>
  </si>
  <si>
    <t>http://www.anaadih.com</t>
  </si>
  <si>
    <t>Ramkrishna</t>
  </si>
  <si>
    <t>Adhikari</t>
  </si>
  <si>
    <t>adhikarienterprise2000@gmail.com</t>
  </si>
  <si>
    <t>Adhikari Enterprise</t>
  </si>
  <si>
    <t>Dumdum Cantt</t>
  </si>
  <si>
    <t>Manufacturer of gem studded precious jewelery chandelier earrings etc.</t>
  </si>
  <si>
    <t>Aumkaara</t>
  </si>
  <si>
    <t>ajay@orogems.com</t>
  </si>
  <si>
    <t>info@aumkaara.com</t>
  </si>
  <si>
    <t>ORO Gems</t>
  </si>
  <si>
    <t>D-139 Defence Colony</t>
  </si>
  <si>
    <t>http://www.orogems.com</t>
  </si>
  <si>
    <t>Necklace pendent scarf scarves muffler stole &amp;nbsp;avilable in all colours all type of fashion jwellery at low price call and order now</t>
  </si>
  <si>
    <t>Necklace pendent scarf scarves muffler stole &amp;nbsp;avilable in all colours all type of fashion jwellery at low price call and order now.</t>
  </si>
  <si>
    <t>choozdesignerstudio@gmail.com</t>
  </si>
  <si>
    <t>Chooz Designer Studio</t>
  </si>
  <si>
    <t>Vikas Puri</t>
  </si>
  <si>
    <t>shreyansh.shah69@gmail.com</t>
  </si>
  <si>
    <t>Aruna Enterprise</t>
  </si>
  <si>
    <t>27 Ground Floor Anand Shopping Centre Ratanpole Golwad</t>
  </si>
  <si>
    <t>Khadia</t>
  </si>
  <si>
    <t>http://www.facebook.com/arunaaenterprise</t>
  </si>
  <si>
    <t>Welcome to Nelavanka. Hello friends Nelavanka is all about Ladies Dresses  Sarees and Custom blouses.</t>
  </si>
  <si>
    <t>Gargeyi</t>
  </si>
  <si>
    <t>nelavankaindia@gmail.com</t>
  </si>
  <si>
    <t>Nelavanka India</t>
  </si>
  <si>
    <t>http://www.nelavanka.com</t>
  </si>
  <si>
    <t>meraj6877@gmail.com</t>
  </si>
  <si>
    <t>Meraj Designer Studio</t>
  </si>
  <si>
    <t>161/1 Commercial Street</t>
  </si>
  <si>
    <t>Kreasions is a manufacturer of exclusive indian hand embroidered ladies &amp;amp; gents designer wear and accessories.</t>
  </si>
  <si>
    <t>Incorporated in 2004 kreasions is a prominent designer-manufacturer of ladies fashion garments fashion accessories jute and terracota jewellery embroidered cellphone covers etc. Exhaustive range of products stringent quality standards customised packing timely delivery are our salient features. \r\n\r\nOur organisation has a team of competent professionals continuously striving for new designs and patterns which keeps itself abreast with the latest trend in the International market.\r\n\r\nAs a manufacturer our prime emphasis has always been the quality of the fabric and the design we offer. Made out of high quality raw materials all our products are prepared by skillful labourers and artists.\r\n\r\nEach of our products go through strict quality checks in every stage of manufacturing to guard against all defects when the materials hit the market.\r\n\r\nThat is why our products found a warm acceptance both on the home front and abroad. We are determined to offer exclusive products at competitive prices as compared to others in the market. Our esteemed products come in wide range and variety following our customer's taste and interest.</t>
  </si>
  <si>
    <t>kreasions_business@yahoo.co.in</t>
  </si>
  <si>
    <t>Kreasions</t>
  </si>
  <si>
    <t>No. 141/1A Rashbihari Avenue</t>
  </si>
  <si>
    <t>http://www.kreasions.com/cgi-sys/suspendedpage.cgi</t>
  </si>
  <si>
    <t>niranjan@polyelastic.com</t>
  </si>
  <si>
    <t>info@polyelastic.com</t>
  </si>
  <si>
    <t>Polyelastic Pvt. Ltd.</t>
  </si>
  <si>
    <t>No. 2/218G.N.T. RoadPanjetty Village Ponneri Taluk Thiruvallur</t>
  </si>
  <si>
    <t>Ponneri</t>
  </si>
  <si>
    <t>http://polyelastic.com/</t>
  </si>
  <si>
    <t>jaddumantra@gmail.com</t>
  </si>
  <si>
    <t>need2buy4u@gmail.com</t>
  </si>
  <si>
    <t>Jaddu Mantra</t>
  </si>
  <si>
    <t>Ashish Pal</t>
  </si>
  <si>
    <t>industrieshemkunt@gmail.com</t>
  </si>
  <si>
    <t>Hemkunt Industries</t>
  </si>
  <si>
    <t>Plot No. 2426 Part A M. I. E Inderlok</t>
  </si>
  <si>
    <t>Bagani</t>
  </si>
  <si>
    <t>hi.choice.07@gmail.com</t>
  </si>
  <si>
    <t>Hi Choice</t>
  </si>
  <si>
    <t>Near GetWell Hospital Vaishali Nagar</t>
  </si>
  <si>
    <t>http://www.hichoice.in/</t>
  </si>
  <si>
    <t>raunaqofficialmail@gmail.com</t>
  </si>
  <si>
    <t>Raunaq Boutique</t>
  </si>
  <si>
    <t>http://www.raunaqboutique.com</t>
  </si>
  <si>
    <t>We are manufacturer of good range of cotton kurtis and other women wear and all kind of designer kurtis.</t>
  </si>
  <si>
    <t>We are the manufacture of women wear as anarkali cotton kurtis net kurties long kurtis patiyala and top in good quality contact for bulk order to us.</t>
  </si>
  <si>
    <t>dipika.harmaniindia@gmail.com</t>
  </si>
  <si>
    <t>Harmani India</t>
  </si>
  <si>
    <t>HM Tower F5 6 Malpura Gate Sanganer</t>
  </si>
  <si>
    <t>Sanganer Malpura</t>
  </si>
  <si>
    <t>Offering bulk SMS services bulk voice SMS services etc.</t>
  </si>
  <si>
    <t>hivemsg@gmail.com</t>
  </si>
  <si>
    <t>HiveMsg</t>
  </si>
  <si>
    <t>No. 513 Sunny Paradise</t>
  </si>
  <si>
    <t>Sunny Paradise</t>
  </si>
  <si>
    <t>http://www.hivemsg.com</t>
  </si>
  <si>
    <t>The MobileWorld has undertaken an extensive training program to equip all its employees with in-depth knowledge of the products and brands available at the store thereby allowing them to provide the right kind ofguidance to the customer. The MobileWorld has categorized its mobile device offerings into consumer segments keeping in mind the profiles and needs of different consumers. The unique segments available in The MobileWorld are: Business - PDA &amp; Smartphones Emails data transfer etc. Lifestyle - Fashion phones Look and elegance Fun - Multimedia &amp; music camera games Value for Money - Special offers discounts and budget phones.</t>
  </si>
  <si>
    <t>preet.munjal1@gmail.com</t>
  </si>
  <si>
    <t>rajindermobile@gmail.com</t>
  </si>
  <si>
    <t>Rajinder Mobile Store</t>
  </si>
  <si>
    <t>Booth No- 241 Phase-5 Mohali Chandigarh Sector 59 Near Cheema Hospital</t>
  </si>
  <si>
    <t>Manufacturer of bangles scarves necklace etc.</t>
  </si>
  <si>
    <t>sales@classicfashions.in</t>
  </si>
  <si>
    <t>Classic Fashions Exporters Private Limited</t>
  </si>
  <si>
    <t>C/26</t>
  </si>
  <si>
    <t>Sector-7</t>
  </si>
  <si>
    <t>http://www.classicfashions.in</t>
  </si>
  <si>
    <t>Kadu</t>
  </si>
  <si>
    <t>H.R.D Manager</t>
  </si>
  <si>
    <t>uttam@shirt-company.com</t>
  </si>
  <si>
    <t>Shirt Company India Limited</t>
  </si>
  <si>
    <t>C-531 T.T.C. Industrial Area</t>
  </si>
  <si>
    <t>ttc industrial area</t>
  </si>
  <si>
    <t>http://www.shirt-company.com</t>
  </si>
  <si>
    <t>Ratika</t>
  </si>
  <si>
    <t>ratika@ratikas.com</t>
  </si>
  <si>
    <t>Ratika's Designer Jewellery</t>
  </si>
  <si>
    <t>3 1st Main Road Seethammal Extension Teynampet</t>
  </si>
  <si>
    <t>http://www.ratikas.com/</t>
  </si>
  <si>
    <t>We are a prominent Trader and Supplier of comprehensive array of Safety &amp; Security Equipment. Our product range includes Fire Fighting Equipment Fire Extinguisher Fire Hydrant Valve Smoke Detector Sprinkler System Safety Jacket etc.</t>
  </si>
  <si>
    <t>saffiresolution@gmail.com</t>
  </si>
  <si>
    <t>ajay@modidairy.com</t>
  </si>
  <si>
    <t>Saffire Safety &amp; Security Solution</t>
  </si>
  <si>
    <t>Plot No. 56-57 Flat No. 2 Balaji Residency Rajendra Nagar</t>
  </si>
  <si>
    <t>icpitjorhat1@intexcare.in</t>
  </si>
  <si>
    <t>Tripti Sudha Mobiles</t>
  </si>
  <si>
    <t>Rupahi Ali</t>
  </si>
  <si>
    <t>http://www.intex.in</t>
  </si>
  <si>
    <t>greenhutinternational@gmail.com</t>
  </si>
  <si>
    <t>Green Hut International</t>
  </si>
  <si>
    <t>No:131 5th Cross Street Kuberan Nagar Extension</t>
  </si>
  <si>
    <t>http://www.greenhutinternational.com</t>
  </si>
  <si>
    <t>ramadentalcarecenter@yahoo.com</t>
  </si>
  <si>
    <t>Rama Dental Care Center</t>
  </si>
  <si>
    <t>Das Market  Delhi Gate</t>
  </si>
  <si>
    <t>Dian</t>
  </si>
  <si>
    <t>marbella_goa@yahoo.com</t>
  </si>
  <si>
    <t>diansinghrarewala@gmail.com</t>
  </si>
  <si>
    <t>Marbella Guest House</t>
  </si>
  <si>
    <t>House 77 Near Fort Aguada Beach Resort Sinquerim</t>
  </si>
  <si>
    <t>Sinquerim</t>
  </si>
  <si>
    <t>http://www.marbellagoa.com/</t>
  </si>
  <si>
    <t>Being a renowned and reputed manufacturer of exclusive fancy embroidery work sarees Vipul creation has presented a comprehensive range of sarees that are of high quality. We present a totally unique and innovative range of sarees that are manufactured with great precision and perfection. What we offer is excellent quality products at affordable price range.</t>
  </si>
  <si>
    <t>Chatur</t>
  </si>
  <si>
    <t>Mahen</t>
  </si>
  <si>
    <t>vipulcreation7@gmail.com</t>
  </si>
  <si>
    <t>vipulcreationgrp@gmail.com</t>
  </si>
  <si>
    <t>Vipul Creation</t>
  </si>
  <si>
    <t>H- 26- 28 Old Bobmey Market Umarwada Ring Road</t>
  </si>
  <si>
    <t>At TimeWatch we focus on solutions for employee management automation. To provide suitable ways to capture and analyze the data generated by&amp;nbsp;</t>
  </si>
  <si>
    <t>Amneet</t>
  </si>
  <si>
    <t>Kuar</t>
  </si>
  <si>
    <t>gagan.sodhi18@gmail.com</t>
  </si>
  <si>
    <t>Time Watch</t>
  </si>
  <si>
    <t>A-1 1st Floor Dda Shed Okhla Phase Ii</t>
  </si>
  <si>
    <t>http://www.timewatch.in</t>
  </si>
  <si>
    <t>info@minchustudio.com</t>
  </si>
  <si>
    <t>sujay@minchustudio.com</t>
  </si>
  <si>
    <t>Minchu Studio</t>
  </si>
  <si>
    <t>#822nd floorTulisi Layout</t>
  </si>
  <si>
    <t>Sarjapura\n</t>
  </si>
  <si>
    <t>http://www.minchustudio.com/</t>
  </si>
  <si>
    <t>nprince.85@gmail.com</t>
  </si>
  <si>
    <t>http://www.rajeshsilverindia.com</t>
  </si>
  <si>
    <t>shikha123458@gmail.com</t>
  </si>
  <si>
    <t>Bharat Textle And Proofing Limited</t>
  </si>
  <si>
    <t>No. 39 Anna Salai Inside Devi Theatre Compound No. 205 ABC Trade Center</t>
  </si>
  <si>
    <t>ABC Trade Center</t>
  </si>
  <si>
    <t>http://bharattarpaulin.com/</t>
  </si>
  <si>
    <t>amejancreations@gmail.com</t>
  </si>
  <si>
    <t>Amejan Creations</t>
  </si>
  <si>
    <t>D- 10/5 Phase- 2 Okhla Industrial Area</t>
  </si>
  <si>
    <t>http://www.amejancreations.com</t>
  </si>
  <si>
    <t>KS Gems and Jewellery is a glittering name in the manufacturing and exporting of Victorian Jewellery kundan Meena Jewellery Jadau Jewellery and Diamond jewellery&amp;nbsp;in India and countries like Dubai US and Spain.</t>
  </si>
  <si>
    <t>ksgemsandjewellery@gmail.com</t>
  </si>
  <si>
    <t>kokilasharma3@yahoo.com</t>
  </si>
  <si>
    <t>K S Gems &amp; Jewellery</t>
  </si>
  <si>
    <t>No. 323 Chaura Rasta</t>
  </si>
  <si>
    <t>Manufacturer and exporter of beads chips colored gemstones.</t>
  </si>
  <si>
    <t>Established in 1993 C.R. Enterprises has 15 years experience in the gemstones and jewelry industry. Today we are the pioneer in the semi-precious and precious gem stone market. Through our reliable and efficient service we can offer you the best value for money catered specifically to your needs. Our company is one of the leading exporter importer and manufacturer of precious and semi-precious cut stones rough cabs beads and related items. As well as purchasing our rough stones from Indian miners we also directly import our stones from Africa and Brazil. In doing so we have established ourselves as leaders in providing exceptional quality products at very competitive prices.</t>
  </si>
  <si>
    <t>Tholia</t>
  </si>
  <si>
    <t>girish.rishabh@gmail.com</t>
  </si>
  <si>
    <t>crenterprisesindia@hotmail.com</t>
  </si>
  <si>
    <t>House No. 2414 Banji Houses Ghee Walo Ka Rasta Johri Bazar</t>
  </si>
  <si>
    <t>'MEET Fashion' is a Leading Exporter of Fashion Printed Scarves. We take first Priority to honest business.</t>
  </si>
  <si>
    <t>infomeetenterprises@gmail.com</t>
  </si>
  <si>
    <t>taruna@meetfashion.co.in</t>
  </si>
  <si>
    <t>E-28 Dronpuri Heerapura Gas Godown Road 200 Feet By Pass Near Gati Courier</t>
  </si>
  <si>
    <t>http://www.meetfashion.co.in</t>
  </si>
  <si>
    <t>roger@millennium.in</t>
  </si>
  <si>
    <t>chandan@millennium.in</t>
  </si>
  <si>
    <t>Millennium Aero Dynamics Pvt. Ltd</t>
  </si>
  <si>
    <t>No. 14/2 Level I &amp; II Palace Cross Road</t>
  </si>
  <si>
    <t>Level I  Ii</t>
  </si>
  <si>
    <t>http://www.millennium.in</t>
  </si>
  <si>
    <t>Our company&amp;nbsp;H. B. Impex are trader of&amp;nbsp;Leggings.&amp;nbsp;Being customers based firm we are engaged in offering a broad range of Ladies &amp;nbsp;Legging. Our product is highly demanded in the market for their nice stitching and perfect fitting. We offer colorfastness and shrink resistant Ladies Legging to our clients. Available in stylish designs and patterns our product provide a perfect match with kurtis and long tops.Superior Quality original and premium fabrics affordable pricing and required quality checks are few of the features of the products which have helped the company to gain a competitive advantage in the market.</t>
  </si>
  <si>
    <t>hbimpex1@gmail.com</t>
  </si>
  <si>
    <t>H. B. Impex</t>
  </si>
  <si>
    <t>C/7-140 Rohini Sector 5</t>
  </si>
  <si>
    <t>Tarini</t>
  </si>
  <si>
    <t>Nirula</t>
  </si>
  <si>
    <t>Founder &amp; Creative Head</t>
  </si>
  <si>
    <t>tarinirula@gmail.com</t>
  </si>
  <si>
    <t>info@tarininirula.in</t>
  </si>
  <si>
    <t>Tarini Nirula</t>
  </si>
  <si>
    <t>B 2/2 Vasant Vihar</t>
  </si>
  <si>
    <t>Vasant Vihar Indian Airlines Colony</t>
  </si>
  <si>
    <t>http://www.tarininirula.in</t>
  </si>
  <si>
    <t>info@toursguru.com</t>
  </si>
  <si>
    <t>mumbai@toursguru.com</t>
  </si>
  <si>
    <t>North India Tourism Private Limited</t>
  </si>
  <si>
    <t>Shop No. 007 Building No. 9 Sai Prasad Shivaji Raje Complex Kandivali West</t>
  </si>
  <si>
    <t>http://www.toursguru.com</t>
  </si>
  <si>
    <t>ubetco@gmail.com</t>
  </si>
  <si>
    <t>ubetco@yahoo.com</t>
  </si>
  <si>
    <t>UB Engineering &amp; Trading Company</t>
  </si>
  <si>
    <t>No. 2 Balaji Complex Silver City Gwalior Road</t>
  </si>
  <si>
    <t>http://ubetco.page.tl/</t>
  </si>
  <si>
    <t>saritajewellerssds@gmail.com</t>
  </si>
  <si>
    <t>Sarita Jewellers</t>
  </si>
  <si>
    <t>Jain Marg Ladies Market</t>
  </si>
  <si>
    <t>Sardarshahr</t>
  </si>
  <si>
    <t>Jain Marg</t>
  </si>
  <si>
    <t>Hammad Anwer</t>
  </si>
  <si>
    <t>hanwer349@gmail.com</t>
  </si>
  <si>
    <t>alienzzatom@gmail.com</t>
  </si>
  <si>
    <t>Alienzz Atom</t>
  </si>
  <si>
    <t>CHA-21 Kabir Nagar MDA Colony Rampur Road</t>
  </si>
  <si>
    <t>Mda Colony</t>
  </si>
  <si>
    <t>http://www.alienzzatom.doodlekit.com/</t>
  </si>
  <si>
    <t>info@manasainnkadapa.com</t>
  </si>
  <si>
    <t>Manasa Inn Kadapa</t>
  </si>
  <si>
    <t>123/1c1 R.s.road Y.m.palli Kadapa 516004 Near Sbi</t>
  </si>
  <si>
    <t>Y.m.palli</t>
  </si>
  <si>
    <t>http://www.manasainnkadapa.com</t>
  </si>
  <si>
    <t>imperialrajasthan@gmail.com</t>
  </si>
  <si>
    <t>sskanota88@gmail.com</t>
  </si>
  <si>
    <t>Imperial Rajasthan</t>
  </si>
  <si>
    <t>D - 127 Janpath Opposite Baskin Robbins</t>
  </si>
  <si>
    <t>http://www.imperialrajasthan.in/</t>
  </si>
  <si>
    <t>S  Riyaz</t>
  </si>
  <si>
    <t>eastworldinc@yahoo.co.in</t>
  </si>
  <si>
    <t>East World Incorporation</t>
  </si>
  <si>
    <t>No. 544 Pink House City Station Road</t>
  </si>
  <si>
    <t>Pink House</t>
  </si>
  <si>
    <t>narayanparab9@gmail.com</t>
  </si>
  <si>
    <t>narayan_parab9@yahoo.co.in</t>
  </si>
  <si>
    <t>Multi World</t>
  </si>
  <si>
    <t>Saptarshi Society Shop No. 01</t>
  </si>
  <si>
    <t>http://www.multiworld.co.in/phome/homepage.aspx</t>
  </si>
  <si>
    <t>Manufacturer and supplier of fish aquariums and other related accessories.</t>
  </si>
  <si>
    <t>contact@sagarfishaquarium.in</t>
  </si>
  <si>
    <t>Sagar Fish Aquarium</t>
  </si>
  <si>
    <t>No. 201-202 Amba Tower Sector 9</t>
  </si>
  <si>
    <t>http://www.sagarfishaquarium.in</t>
  </si>
  <si>
    <t>kandhanknitfashion@gmail.com</t>
  </si>
  <si>
    <t>Kandhan Knit Fashion</t>
  </si>
  <si>
    <t>No. 25 Gopal Nagar 5th Cross Street Perichipalayam South</t>
  </si>
  <si>
    <t>anasnml@gmail.com</t>
  </si>
  <si>
    <t>Anseena Electronics &amp; Watch Works</t>
  </si>
  <si>
    <t>Paripalli Road Nilamel</t>
  </si>
  <si>
    <t>Nilamel</t>
  </si>
  <si>
    <t>Buddhadav</t>
  </si>
  <si>
    <t>yogdrashta@gmail.com</t>
  </si>
  <si>
    <t>Yogdrashta Academy</t>
  </si>
  <si>
    <t>7-B Gagan Vihar Gali No. 9</t>
  </si>
  <si>
    <t>Mithapur Extn.</t>
  </si>
  <si>
    <t>http://www.yogdrashta.com/</t>
  </si>
  <si>
    <t>pavankamarsharma@yahoo.com</t>
  </si>
  <si>
    <t>Aman Tour And Travels</t>
  </si>
  <si>
    <t>D-50 Model Town</t>
  </si>
  <si>
    <t>http://www.amantourandtravel.com/</t>
  </si>
  <si>
    <t>Ninu</t>
  </si>
  <si>
    <t>ninu.john@xodaq.com</t>
  </si>
  <si>
    <t>sales@xodaq.com</t>
  </si>
  <si>
    <t>XodaQ Info Ventures</t>
  </si>
  <si>
    <t>J-19 Jyothi Nagar Kesavadasapuram</t>
  </si>
  <si>
    <t>Jyothi Nagar</t>
  </si>
  <si>
    <t>http://www.xodaq.com</t>
  </si>
  <si>
    <t>aokingbags@gmail.com</t>
  </si>
  <si>
    <t>eurobags_chennai@yahoo.com</t>
  </si>
  <si>
    <t>Royal Trading Corporation</t>
  </si>
  <si>
    <t>New No. 32 Old No. 97</t>
  </si>
  <si>
    <t>http://www.aokingbag.com/</t>
  </si>
  <si>
    <t>oppomprintandpack@gmail.com</t>
  </si>
  <si>
    <t>oppompolypack@gmail.com</t>
  </si>
  <si>
    <t>Om Poly Pack</t>
  </si>
  <si>
    <t>82colootola street1st floor</t>
  </si>
  <si>
    <t>http://www.omprintandpack.com</t>
  </si>
  <si>
    <t>mrinternational837@gmail.com</t>
  </si>
  <si>
    <t>M.r. International</t>
  </si>
  <si>
    <t>No. 212-213 Near Swaminarayan Dham</t>
  </si>
  <si>
    <t>We PK Electrical Works undertake all kind of electrical works such as residential wiring industrial wiring and related works such as panel board erection cable tray laying electrical fitting works CCTV camera fire alarms etc.</t>
  </si>
  <si>
    <t>&lt;ol&gt; &lt;/ol&gt;&lt;ol&gt; &lt;li&gt;Residential Wiring Works - Contract Basis&lt;/li&gt; &lt;li&gt;Industrial Wiring Works - Order Based Works &lt;/li&gt; &lt;li&gt;Cable Tray Laying Works - Running Meter Basis&lt;/li&gt; &lt;li&gt;Electrical Fitting Works - Contract Basis&lt;/li&gt; &lt;li&gt;CCTV Camera Installations - Running Meter Basis &lt;/li&gt; &lt;li&gt;Fire Alarms - Running Meter Basis&lt;/li&gt; &lt;/ol&gt;</t>
  </si>
  <si>
    <t>Parthipan</t>
  </si>
  <si>
    <t>prabaa2007@gmail.com</t>
  </si>
  <si>
    <t>pkelectricals87@gmail.com</t>
  </si>
  <si>
    <t>PK Electrical Works</t>
  </si>
  <si>
    <t>No. 15/10 Round Building Anna Nager West</t>
  </si>
  <si>
    <t>admin@woodcraftengineers.com</t>
  </si>
  <si>
    <t>111amitmandloi111@gmail.com</t>
  </si>
  <si>
    <t>THE WOOD CRAFT ENGINEERS</t>
  </si>
  <si>
    <t>Shop No. 5 Yashoda Apartment</t>
  </si>
  <si>
    <t>Karuna</t>
  </si>
  <si>
    <t>Karadhas</t>
  </si>
  <si>
    <t>rosegarments.ngl@gmail.com</t>
  </si>
  <si>
    <t>karunakaradhas@gmail.com</t>
  </si>
  <si>
    <t>Rose Garments</t>
  </si>
  <si>
    <t>No 26 5th cross street Chenthuran Nagar</t>
  </si>
  <si>
    <t>Kottar</t>
  </si>
  <si>
    <t>salesvja@vconquer.com</t>
  </si>
  <si>
    <t>Conquer Technologies</t>
  </si>
  <si>
    <t>510 5th Floorsujatha Citadel J.v.r. Street Beside D.v. Manor</t>
  </si>
  <si>
    <t>Beside Dv Manor</t>
  </si>
  <si>
    <t>https://www.vconquer.com/</t>
  </si>
  <si>
    <t>Samant</t>
  </si>
  <si>
    <t>samant@pearlclothings.com</t>
  </si>
  <si>
    <t>pearlclothings@gmail.com</t>
  </si>
  <si>
    <t>Pearl Clothings</t>
  </si>
  <si>
    <t>No. 36 Saibaba Nagar Nagar Valayankadu Behind Prema School</t>
  </si>
  <si>
    <t>Saibaba Nagar</t>
  </si>
  <si>
    <t>http://www.pearlclothings.com/</t>
  </si>
  <si>
    <t>minebitzsoftwares@gmail.com</t>
  </si>
  <si>
    <t>sarathnairkannan45@gmail.com</t>
  </si>
  <si>
    <t>Minebitz Softwares</t>
  </si>
  <si>
    <t>B12 2nd Floor Mather Square</t>
  </si>
  <si>
    <t>Mather Square</t>
  </si>
  <si>
    <t>http://www.minebitz.com</t>
  </si>
  <si>
    <t>Deals in Gold and Silver Jewellery &amp;nbsp; &amp;nbsp; &amp;nbsp; &amp;nbsp; &amp;nbsp; &amp;nbsp; &amp;nbsp; &amp;nbsp; &amp;nbsp; &amp;nbsp;&amp;nbsp;</t>
  </si>
  <si>
    <t>Pasmita</t>
  </si>
  <si>
    <t>pasmitadutta@gmail.com</t>
  </si>
  <si>
    <t>duttajewellers07@gmail.com</t>
  </si>
  <si>
    <t>Dutta Jewellers</t>
  </si>
  <si>
    <t>1/1/4b Beninandan Street   Near   Police Hospital</t>
  </si>
  <si>
    <t>http://www.duttajewellers.in/</t>
  </si>
  <si>
    <t>All Media Works... World class facilities: Multicamera setupcamera rentalsEditingDubbingAd filmsshort filmsMusicSounds...</t>
  </si>
  <si>
    <t>magesh_studio7@yahoo.com</t>
  </si>
  <si>
    <t>Studio 7</t>
  </si>
  <si>
    <t>No 25 Hindi Prasara Shabha Street T Nagar Near Hindi Prasara Sabha</t>
  </si>
  <si>
    <t>We are the prominent Manufacturer Wholesaler and Supplier of Silver Plated Designer Jewelry Victorian Banjara Bag &amp;amp; Punjabi Leather Shoe/Jutties etc. These products are widely acknowledged for their charming design and flawless finish.</t>
  </si>
  <si>
    <t>silverart81@gmail.com</t>
  </si>
  <si>
    <t>Silver Art</t>
  </si>
  <si>
    <t>14 Royal Nagar Ramgarh Road</t>
  </si>
  <si>
    <t>Kishanpura Lalwas</t>
  </si>
  <si>
    <t>Santanu Kumar</t>
  </si>
  <si>
    <t>sen</t>
  </si>
  <si>
    <t>santanuksendigiclick@gmail.com</t>
  </si>
  <si>
    <t>Digiclick Studio</t>
  </si>
  <si>
    <t>Ib-3 Shyamplaza Ground Floor Canara Bank Building Baguiati Crossing Baguihati</t>
  </si>
  <si>
    <t>http://www.digiclickstudio.co.in/</t>
  </si>
  <si>
    <t>deeptiwari95@yahoo.in</t>
  </si>
  <si>
    <t>V-Tech Solution</t>
  </si>
  <si>
    <t>A-2/230-C Amar Colony East Gokulpur</t>
  </si>
  <si>
    <t>http://www.v-techsolution.com</t>
  </si>
  <si>
    <t>Srijan Ventures establish in the year 2014. We are the leading Exporter Trader and Supplier of Georgette Kurtis Printed Georgette Kurtis Designer Suits one piece dresses etc. These are finely embroidered using finest quality threads sourced from trustworthy vendors of the market. Sure to perk up your feminine beauty our Ladies Kurtis are available in a variation of striking as well as sober colors embroideries and other thread works at reasonable prices. Nicely stitched by our experts our Designer Georgette Kurtis is widely used. Moreover the offered Designer Georgette Kurtis is impressive too. Our firm is able to gain distinguish position in the fashion Company by delivering astonishing collection of Kurtis. Our entire product range is skin-friendly in nature and ensures fine stitching. They have smooth texture and are offered in varied elegant looks and designer patterns.</t>
  </si>
  <si>
    <t>srijan.ventures@gmail.com</t>
  </si>
  <si>
    <t>kchitkara.3114@gmail.com</t>
  </si>
  <si>
    <t>Srijan Ventures</t>
  </si>
  <si>
    <t>C-16 Ayodhya Apartments</t>
  </si>
  <si>
    <t>Paper bags manufacturers and suppliers printing of paper bags of good quality which are used in karyana shops daily need shops chemist shops general stores etc. for packaging purpose in different shaps and sizes as per requirment of our costomers</t>
  </si>
  <si>
    <t xml:space="preserve">Nitin </t>
  </si>
  <si>
    <t>Chaudhry</t>
  </si>
  <si>
    <t>nc16382@gmail.com</t>
  </si>
  <si>
    <t>Chaudhry Paper Products</t>
  </si>
  <si>
    <t>Near Senior Secondary School Dharampur</t>
  </si>
  <si>
    <t>Dharampur</t>
  </si>
  <si>
    <t>TNG Technologiesis one of Indias leading technology and service providers of CAD/CAM solutions catering to the garment industry. for their global Sewn Products Industry. We have different software products Garment CAD</t>
  </si>
  <si>
    <t>mohancadiyam@tngtechnologies.in</t>
  </si>
  <si>
    <t>info@tngtechnologies.in</t>
  </si>
  <si>
    <t>TNG Technologies</t>
  </si>
  <si>
    <t>No. 15 J. N. R. Arcade 2nd Floor 80 Feet Road Srinivasa Nagar Banashankari 1st Stage</t>
  </si>
  <si>
    <t>http://www.tngtechnologies.in</t>
  </si>
  <si>
    <t>'A Global Outsourcing Software Development Company delivering large complex robust and scalable solutions in latest technologies for over a decade.'</t>
  </si>
  <si>
    <t>Pramath</t>
  </si>
  <si>
    <t>Bakliwal</t>
  </si>
  <si>
    <t>pramath@empower-solutions.com</t>
  </si>
  <si>
    <t>Empower Integrated Solutions Private Limited</t>
  </si>
  <si>
    <t>207/210 Diamond Trade Centre</t>
  </si>
  <si>
    <t>Diamond Trade Centre</t>
  </si>
  <si>
    <t>http://www.empower-solutions.com</t>
  </si>
  <si>
    <t>Welcome To Darshans Boutique. We Provide All Types Of ClothesKids Wear ClothesWomen Wear ClothesSuits Sarees And Printed SareesPrinted Suits.</t>
  </si>
  <si>
    <t>Ligi</t>
  </si>
  <si>
    <t>sunil.ligi@gmail.com</t>
  </si>
  <si>
    <t>darshansboutique@gmail.com</t>
  </si>
  <si>
    <t>Darshans Boutique</t>
  </si>
  <si>
    <t>We are the prominent Manufacturer Exporter and Supplier of an exclusive collection of Printed Kaftans Printed Pareos Ladies Shawls Ladies Scarfs Printed Bandanas and Ladies Bags. These are designed and crafted as per the latest market trends.</t>
  </si>
  <si>
    <t>jkintl@jkintlindia.com</t>
  </si>
  <si>
    <t>jkintl@jkintl.in</t>
  </si>
  <si>
    <t>J K International</t>
  </si>
  <si>
    <t>No. 61/16 Site-4 Industrial Area</t>
  </si>
  <si>
    <t>usman2m@gmail.com</t>
  </si>
  <si>
    <t>nicetuva@gmail.com</t>
  </si>
  <si>
    <t>Tuva Trading Inc.</t>
  </si>
  <si>
    <t>No. 13 North Boag Road T Nagar</t>
  </si>
  <si>
    <t>sureshk08@gmail.com</t>
  </si>
  <si>
    <t>R.K. Electronics</t>
  </si>
  <si>
    <t>S-2 Prabhat Housing Society Amrut Nagar</t>
  </si>
  <si>
    <t>Amrut Nagar</t>
  </si>
  <si>
    <t>bharatmmt@gmail.com</t>
  </si>
  <si>
    <t>L.T. Trade</t>
  </si>
  <si>
    <t>No. 3225/2 1st Floor Gali Kambo Wali</t>
  </si>
  <si>
    <t>Ram Bazar</t>
  </si>
  <si>
    <t>We deals in time attendances machines CCTV cameras&amp;nbsp; AMC machines biometric devices and safety systems.</t>
  </si>
  <si>
    <t>mssharma855@gmail.com</t>
  </si>
  <si>
    <t>No. 133 Bhambhori Kalwar Road</t>
  </si>
  <si>
    <t>Bhambhori Kalwar Road</t>
  </si>
  <si>
    <t>viveckdatt@ariesindia.net</t>
  </si>
  <si>
    <t>viveck.aries@gmail.com</t>
  </si>
  <si>
    <t>Aries</t>
  </si>
  <si>
    <t>Flat No. 712 7th Floor ARG Divine Enclave Jai Singh Pura Road Bhankrota Road</t>
  </si>
  <si>
    <t>Bhakhrota</t>
  </si>
  <si>
    <t>timkitrendz@gmail.com</t>
  </si>
  <si>
    <t>choudhary.deepak937@gmail.com</t>
  </si>
  <si>
    <t>Timki Trendz</t>
  </si>
  <si>
    <t>No. 306 Sarvoday Textile Market Ring Road</t>
  </si>
  <si>
    <t>Immanual</t>
  </si>
  <si>
    <t>iamjeba@gmail.com</t>
  </si>
  <si>
    <t>I J International</t>
  </si>
  <si>
    <t>#16/128 8th Street</t>
  </si>
  <si>
    <t>Kodambakkam Kamaraj Colony</t>
  </si>
  <si>
    <t>studio.pratibimb@gmail.com</t>
  </si>
  <si>
    <t>Studio Pratibimb</t>
  </si>
  <si>
    <t>3 Gajanana Copmlex</t>
  </si>
  <si>
    <t>http://www.studiopratibimb.getitinfomedia.com/</t>
  </si>
  <si>
    <t>If you're looking for the finest South Indian sarees you've come to the right place. For 40+ years we've prided ourselves on delivering original designs that incorporate the most fine quality textile materials found anywhere. Try us once and you'll immediately recognize the Temple City's. difference. It's what'll keep you coming back again and again!</t>
  </si>
  <si>
    <t>Nakkonda</t>
  </si>
  <si>
    <t>templecitys@gmail.com</t>
  </si>
  <si>
    <t>templecitys@yahoo.com</t>
  </si>
  <si>
    <t>TempleCitys Traditional Handlooms</t>
  </si>
  <si>
    <t>37 North Chiprai Street</t>
  </si>
  <si>
    <t>minakshi amamn temple</t>
  </si>
  <si>
    <t>http://www.templecitys.in</t>
  </si>
  <si>
    <t>Manufacturer of mama duck dress rosebud dress etc.</t>
  </si>
  <si>
    <t>strawberrystripes@gmail.com</t>
  </si>
  <si>
    <t>info@strawberrystripes.com</t>
  </si>
  <si>
    <t>Strawberry Stripes</t>
  </si>
  <si>
    <t>New No. 4 Old No. 35 Sripuram First</t>
  </si>
  <si>
    <t>http://www.strawberrystripes.com</t>
  </si>
  <si>
    <t>Our highly qualified staff working under the able guidance of company's directors Mr Umesh and Mr. Anil is the backbone of this sacred institution. The belief in the strong service culture and relentless innovation in the fashion world has helped us to provide better and cost-effective material to all our valued customers. We understand that a descent salwar suit is the hallmark of every Indian girl. Keeping in mind the spirit of a new age woman and the convenience of a wholesale buyer we have set our ranges from Rs.200 to Rs.800.</t>
  </si>
  <si>
    <t>gungunsuits@gmail.com</t>
  </si>
  <si>
    <t>Shree Jayanand Textiles Private Limited</t>
  </si>
  <si>
    <t>230 A Block 2nd Floor Sumel Business Park 3 Safal 3</t>
  </si>
  <si>
    <t>http://www.gungunsuits.com/</t>
  </si>
  <si>
    <t>We are one of the renowned trader and exporter of Fresh Fruits Fresh Green Vegetables&amp;nbsp; Frozen Chicken Feet and Indian Handicrafts etc.</t>
  </si>
  <si>
    <t>ornate25@yahoo.com</t>
  </si>
  <si>
    <t>kamil_capri@yahoo.co.in</t>
  </si>
  <si>
    <t>Muhammad Jan Muhammad Zahoor</t>
  </si>
  <si>
    <t>Shri Ram Tanu C. H. S. Flat No. C-10 2nd Floor Plot No. 39</t>
  </si>
  <si>
    <t>sheela.patil0208@gmail.com</t>
  </si>
  <si>
    <t>Riddhi Graphics</t>
  </si>
  <si>
    <t>804/B-1 Ekata Safalya CHS Case Mill Circle Thane West</t>
  </si>
  <si>
    <t>To over come the limitation of the Indian security industry and give the most excellent security and allied services to the Indian Industrial sector Commercial establishments Bankingsector Corporate etc.</t>
  </si>
  <si>
    <t>grpsbgm@gmail.com</t>
  </si>
  <si>
    <t>grpsdhd@gmail.com</t>
  </si>
  <si>
    <t>GR Group</t>
  </si>
  <si>
    <t>No. 223/1 OLd Goodshed RoadRailway Over BridgeBeside Deccan Hospital</t>
  </si>
  <si>
    <t>OLd Goodshed Road</t>
  </si>
  <si>
    <t>http://www.garudaraksha.com</t>
  </si>
  <si>
    <t>Providing bhandhani design services butta design services etc.</t>
  </si>
  <si>
    <t>jaimingajjar1311@gmail.com</t>
  </si>
  <si>
    <t>woodenblockcraft@gmail.com</t>
  </si>
  <si>
    <t>Wooden Block Maker</t>
  </si>
  <si>
    <t>No. 35 Saujanyapark Society</t>
  </si>
  <si>
    <t>Pethapur</t>
  </si>
  <si>
    <t>srithangamexports@yahoo.com</t>
  </si>
  <si>
    <t>Sri Thangam Exports</t>
  </si>
  <si>
    <t>No. 8/6 1st Floor 5th Layout</t>
  </si>
  <si>
    <t>http://www.stexim-india.com</t>
  </si>
  <si>
    <t>dinesharma2002@yahoo.com</t>
  </si>
  <si>
    <t>Samarth Labeling Solutions</t>
  </si>
  <si>
    <t>A - 16 Street No 1 Dashrath Puri Dabri Main Dwarka</t>
  </si>
  <si>
    <t>peskosports@hotmail.com</t>
  </si>
  <si>
    <t>P. S. Kalra &amp; Company</t>
  </si>
  <si>
    <t>No. 13 Adarsh Nagar</t>
  </si>
  <si>
    <t>We Mahaveer Designer Sarees are a remarkable entity affianced in the sphere of manufacturing and supplying a world class and uniquely crafted collection of Ladies saree.</t>
  </si>
  <si>
    <t>suniljain818@gmail.com</t>
  </si>
  <si>
    <t>mahaveerdesignersarees@gmail.com</t>
  </si>
  <si>
    <t>Mahaveer Designer Sarees</t>
  </si>
  <si>
    <t>568  Vankar Textile Market Oppo Surat Textile Market</t>
  </si>
  <si>
    <t>Welcome to Liberty Showroom. We deal in Exclusive Collection of Liberty Footwear.Located At Sadar Bazar Muzaffarnagar India.</t>
  </si>
  <si>
    <t>sumitsinghaldun@gmail.com</t>
  </si>
  <si>
    <t>Liberty Showroom A Unit Of Lakshmi Enterprises</t>
  </si>
  <si>
    <t>wide collections of frames in shell metal and titanium. We have special offer on sunglasses and contact lens. Call us for home visit for eye testing</t>
  </si>
  <si>
    <t>dush301@gmail.com</t>
  </si>
  <si>
    <t>Sri Khodal Optics</t>
  </si>
  <si>
    <t>No.10 Corporation Shopping Complex 3rd Avenue Indira Nagar Adyar</t>
  </si>
  <si>
    <t>https://facebook.com/khodaloptics5</t>
  </si>
  <si>
    <t>Gajraj</t>
  </si>
  <si>
    <t>ankitapparels@gmail.com</t>
  </si>
  <si>
    <t>ankitapparels95@gmail.com</t>
  </si>
  <si>
    <t>Ankit Apparels</t>
  </si>
  <si>
    <t>X-412  Street No.2 Ram Nagar</t>
  </si>
  <si>
    <t>Adhijit</t>
  </si>
  <si>
    <t>thegemini.web@gmail.com</t>
  </si>
  <si>
    <t>Bulk SMS Services</t>
  </si>
  <si>
    <t>3 9th Main 5th Block Jayanagar</t>
  </si>
  <si>
    <t>http://www.sms.testsms.in</t>
  </si>
  <si>
    <t>Geet</t>
  </si>
  <si>
    <t>geetchandel@gmail.com</t>
  </si>
  <si>
    <t>Morni Hills &amp; Panchkula</t>
  </si>
  <si>
    <t>Morni Hills</t>
  </si>
  <si>
    <t>http://www.mornihill.in/</t>
  </si>
  <si>
    <t>We are an India based 'Packers and Movers' organization that offers professional packing and moving services for all type of goods across India.</t>
  </si>
  <si>
    <t>agarwalcargopackermovers@gmail.com</t>
  </si>
  <si>
    <t>Agarwal Cargo Packers &amp; Movers</t>
  </si>
  <si>
    <t>S4 Swastik Center NarolAslali Road</t>
  </si>
  <si>
    <t>http://www.agarwalcargopackermovers.com/</t>
  </si>
  <si>
    <t>rishab_jewels@yahoo.com</t>
  </si>
  <si>
    <t>Rishabh Jewels &amp; Exports</t>
  </si>
  <si>
    <t>No. 1873/209 2nd Floor Matawali Gali</t>
  </si>
  <si>
    <t>evergreen.plasticproducts@gmail.com</t>
  </si>
  <si>
    <t>Evergreen Plastic Products</t>
  </si>
  <si>
    <t>15/11 Back Side Geeta Colony</t>
  </si>
  <si>
    <t>digitalliferaj@rediffmail.com</t>
  </si>
  <si>
    <t>Digital Life Company</t>
  </si>
  <si>
    <t>Near Gulab SweetsJharka and crossing</t>
  </si>
  <si>
    <t>http://www.digitallifecompany.getitinfomedia.com/</t>
  </si>
  <si>
    <t>Shankara</t>
  </si>
  <si>
    <t>csmsgroups@gmail.com</t>
  </si>
  <si>
    <t>CSMS Jewellers</t>
  </si>
  <si>
    <t>18 North Car Street</t>
  </si>
  <si>
    <t>Sankaran Koil</t>
  </si>
  <si>
    <t>Zoriatas is a popular jewellery brand of India. The name is derived from an Ukrainian origin which means 'love for beautiful things'. The company's motto is to promote love for beautiful diamond jewellery of its own unique type which is to become a yearning for every diamond lover women of the world. In February 2013 We re-launched us with a new collection of fine diamond jewelry We appreciate your patience as we continue to make improvements every day. Zoriatas offers some of the most beautifully designed diamond jewelry in India. Zoriatas offer an extensive selection of creative master piece designs that you will cherish for a lifetime. If you are looking for diamond consider our beautiful collection of ruby studded diamond necklaces or sets of jewelry pieces that include diamond bracelets earrings. pendents and other dazzling jewelry. Zoriatas jewelry store is your number one source for such precious diamond pieces as a diamond Engagement Ring or Diamond Wedding Ring Certified Diamond Solitaire Rings Diamond Pendents and Diamond Earrings.</t>
  </si>
  <si>
    <t>info@zoriatas.in</t>
  </si>
  <si>
    <t>shivendra.rkishor@gmail.com</t>
  </si>
  <si>
    <t>Zoriatas Jewellery Company</t>
  </si>
  <si>
    <t>6/50 Bijoygarh</t>
  </si>
  <si>
    <t>http://www.zoriatas.in/</t>
  </si>
  <si>
    <t>sonimayur@gmail.com</t>
  </si>
  <si>
    <t>soni_mayur@ymail.com</t>
  </si>
  <si>
    <t>Shanti Nagar-2 Near Janta Fatak</t>
  </si>
  <si>
    <t>Pushpita</t>
  </si>
  <si>
    <t>pushpitagaur@gmail.com</t>
  </si>
  <si>
    <t>mrinalini@matchboxaccessories.com</t>
  </si>
  <si>
    <t>Matchbox Accessories Pvt Ltd</t>
  </si>
  <si>
    <t>AA-63 Kailash- Vaibhav Complex</t>
  </si>
  <si>
    <t>http://www.matchboxaccessories.com</t>
  </si>
  <si>
    <t>We are a leading name in the industry engaged in manufacturing and exporting of bags pouches and sachets that fulfill the needs of various industries and are made using food grade poly aluminum foil polyester.</t>
  </si>
  <si>
    <t>rollspac@vsnl.com</t>
  </si>
  <si>
    <t>Rolls Pack Private Limited</t>
  </si>
  <si>
    <t>Unit No-11 Bishen Industrial Estate</t>
  </si>
  <si>
    <t>http://www.rollspack.com</t>
  </si>
  <si>
    <t>We at Gopi Fashion understand the international garment industry like no one else does. Incorporated in the year 1988 we are one of the most reputed manufacturers and exporters of high quality readymade garments</t>
  </si>
  <si>
    <t>jagadishkakadiya70@gmail.com</t>
  </si>
  <si>
    <t>kakadiyajagadish@gmail.com</t>
  </si>
  <si>
    <t>Gopi Fashion</t>
  </si>
  <si>
    <t>No. 137-SMC Sahara Darwaja On Shreenath Travels</t>
  </si>
  <si>
    <t>http://www.gopifashion.com</t>
  </si>
  <si>
    <t>&amp;ldquo;TOPAZ GROUP&amp;rdquo;&amp;nbsp;Established In 1990 By Mr.Bhavar Jain In the Name Of M/s TOPAZ INDUSTRIES.(India) In A Very Short Span it established Itself As A Leading Manufacturer &amp;amp; Exporter Of Stainless Steel Kitchenware Houseware products. With Innovation And Perseverance We Have Carved A Niche For Ourselves In The Crowded Industry Of Name in Indian and International market.</t>
  </si>
  <si>
    <t>Babloo</t>
  </si>
  <si>
    <t>info@topazgroup.net</t>
  </si>
  <si>
    <t>Topaz Industries</t>
  </si>
  <si>
    <t>729 Arun Chembers 7th Floor Near A.c.market Tardeo Road</t>
  </si>
  <si>
    <t>http://www.topazgroup.net/</t>
  </si>
  <si>
    <t>Unnikrishnan</t>
  </si>
  <si>
    <t>eagleshieldindia@gmail.com</t>
  </si>
  <si>
    <t>Eagleshield Security Solutions India LLP</t>
  </si>
  <si>
    <t>901 9th Floor Paradise Towers Next To Mcdonalds</t>
  </si>
  <si>
    <t>Near Thane Railway Station</t>
  </si>
  <si>
    <t>http://eagleshield.in/</t>
  </si>
  <si>
    <t>Gon</t>
  </si>
  <si>
    <t>rajendragon@gmail.com</t>
  </si>
  <si>
    <t>info@softleaf.in</t>
  </si>
  <si>
    <t>Softleaf Technology</t>
  </si>
  <si>
    <t>158 Saroda Banerjee Road</t>
  </si>
  <si>
    <t>http://www.softleaf.in</t>
  </si>
  <si>
    <t>Welcome to Santosh Karate Class. We are very happy to say that this class is now no. 1 coaching class in all over Maharashtra. We are providing very good services to all our students.</t>
  </si>
  <si>
    <t>nayaksantosh792@gmail.com</t>
  </si>
  <si>
    <t>Santosh Karate Classes</t>
  </si>
  <si>
    <t>No. 2 Jivdani Building 111/115 Near Ram Mandir MBP Mahape</t>
  </si>
  <si>
    <t>Mbp Mahape</t>
  </si>
  <si>
    <t>perfectavs@gmail.com</t>
  </si>
  <si>
    <t>perfectavs@rediffmail.com</t>
  </si>
  <si>
    <t>Perfect Audio Visual Services</t>
  </si>
  <si>
    <t>A1 Mendes House No. 79 1st FloorMarve Road Mendes House Malad WestOpposite Dr. Warang Kharodi</t>
  </si>
  <si>
    <t>Kharodi</t>
  </si>
  <si>
    <t>kartikbhag@gmail.com</t>
  </si>
  <si>
    <t>info@dreamdiaries.in</t>
  </si>
  <si>
    <t>Dream Diaries India Private Limited</t>
  </si>
  <si>
    <t>Opposite Oshiwara Police Station</t>
  </si>
  <si>
    <t>Oshiwara</t>
  </si>
  <si>
    <t>http://dreamdiaries.in/</t>
  </si>
  <si>
    <t>We are a foremost Manufacturer Exporter and Supplier of an elegant collection of Leather Wallets Leather Gloves Leather Bags and Germany Wallets. These leather accessories are highly appreciated for their attractive look and durability.</t>
  </si>
  <si>
    <t>Kashi</t>
  </si>
  <si>
    <t>pehlajinternational@gmail.com</t>
  </si>
  <si>
    <t>mridul.leather@gmail.com</t>
  </si>
  <si>
    <t>Pehlaj International</t>
  </si>
  <si>
    <t>WZ-285 Ground Floor Madipur Village</t>
  </si>
  <si>
    <t>amitsawhney2015@gmail.com</t>
  </si>
  <si>
    <t>amitsawhney2007@yahoo.com</t>
  </si>
  <si>
    <t>Prompt Systems</t>
  </si>
  <si>
    <t>A-4 1st Floor Jagat Puri Krishna Nagar</t>
  </si>
  <si>
    <t>ssallthingindia@gmail.com</t>
  </si>
  <si>
    <t>All Things India Exim Pvt. Ltd.</t>
  </si>
  <si>
    <t>C-83 1st Floor Sector 10</t>
  </si>
  <si>
    <t>newera13@rediffmail.com</t>
  </si>
  <si>
    <t>newera1313@gmail.com</t>
  </si>
  <si>
    <t>New Era Advertising</t>
  </si>
  <si>
    <t>Ranjeet Singh Saini Marker</t>
  </si>
  <si>
    <t>http://www.neweraadv.com</t>
  </si>
  <si>
    <t>Durga Jewellers is the leading retailer of Diamond JewelleryGold Jewellery Necklace Sets &amp;amp; Silver Jewellery</t>
  </si>
  <si>
    <t>nitinduggal.er@gmail.com</t>
  </si>
  <si>
    <t>jewellers.durga@gmail.com</t>
  </si>
  <si>
    <t>Durga Jewellers</t>
  </si>
  <si>
    <t>Ghai Market Main Road</t>
  </si>
  <si>
    <t>Manufacturer and exporter of all types of women garments baby care products men garments home furnishings imitation jewellery etc.</t>
  </si>
  <si>
    <t>bhoomiexports@hotmail.com</t>
  </si>
  <si>
    <t>info@bhoomiexports.com</t>
  </si>
  <si>
    <t>Bhoomi Exports</t>
  </si>
  <si>
    <t>No. 9 D.T. House Near Godfrey Phillips India Limited Andheri Sahar Road Chakala Andheri East</t>
  </si>
  <si>
    <t>http://www.bhoomiexports.com</t>
  </si>
  <si>
    <t>Jayalekshmy</t>
  </si>
  <si>
    <t>Bijulal</t>
  </si>
  <si>
    <t>jlekshmy11@gmail.com</t>
  </si>
  <si>
    <t>bijulals@gmail.com</t>
  </si>
  <si>
    <t>Manaswini Complex</t>
  </si>
  <si>
    <t>Manaswini Complex Peroorkada</t>
  </si>
  <si>
    <t>Peroorkada</t>
  </si>
  <si>
    <t>onamjwl@gmail.com</t>
  </si>
  <si>
    <t>Onam</t>
  </si>
  <si>
    <t>No. 21 Hari Gopal Next To Bal Gopal Industrial Estate</t>
  </si>
  <si>
    <t>Welcome to a world where craft &amp;amp; art is everything. Vijaya Ramesh a pioneer in the world of Art &amp;amp; Craft teach you the art of craft and painting from the start.</t>
  </si>
  <si>
    <t>Welcome to a world where craft &amp;amp; art is everything. Vijaya Ramesh a pioneer in the world of Art &amp;amp; Craft teach you the art of craft and painting from the start. Magic Thread guide you on how to make beatiful creative piece of art . The classes are intended for those who are interested to learn fabric painting  glass art  jewellery making etc.</t>
  </si>
  <si>
    <t>Vijayaramesh</t>
  </si>
  <si>
    <t>rameshkoodancheri@gmail.com</t>
  </si>
  <si>
    <t>Magic Thread</t>
  </si>
  <si>
    <t>Classic Legacy Flat Civil Station</t>
  </si>
  <si>
    <t>Zenith business consultancy services is one of the largest &amp;amp; fastest growing business management consulting organization offering business consulting services to organizations of all nature and size</t>
  </si>
  <si>
    <t>kanpur@zbcsindia.com</t>
  </si>
  <si>
    <t>lucknow@zbcsindia.com</t>
  </si>
  <si>
    <t>Zenith Business Consultancy Services</t>
  </si>
  <si>
    <t>No. 87/276 Acharya Nagar</t>
  </si>
  <si>
    <t>Acharyanagar</t>
  </si>
  <si>
    <t>http://www.zbcsindia.com</t>
  </si>
  <si>
    <t>Anchit</t>
  </si>
  <si>
    <t>anchitarora63@gmail.com</t>
  </si>
  <si>
    <t>Aroras Boutique</t>
  </si>
  <si>
    <t>C-79Shivanand Marg Raja Park Road Raja Park</t>
  </si>
  <si>
    <t>Raja Park\n</t>
  </si>
  <si>
    <t>Mohammad Naved</t>
  </si>
  <si>
    <t>mohammadnaved906@gmail.com</t>
  </si>
  <si>
    <t>Tarana Fashion</t>
  </si>
  <si>
    <t>House No. 74 Street No. 2 Kardampuri Yamuna Vihar</t>
  </si>
  <si>
    <t>Manufacturer of bell stoppers rubber buttons rubber accessories suspender buckles rubber pullers polymer buttons etc.</t>
  </si>
  <si>
    <t>K.Manogaran</t>
  </si>
  <si>
    <t>manogaran@magraa.in</t>
  </si>
  <si>
    <t>magraa@magraa.in</t>
  </si>
  <si>
    <t>Magraa Fashions (p) Ltd.</t>
  </si>
  <si>
    <t>64-a Silver Spring 1st Main 2nd Cross</t>
  </si>
  <si>
    <t>http://www.magraa.in</t>
  </si>
  <si>
    <t>Kapilesh</t>
  </si>
  <si>
    <t>kapilesh@itradeindia.co.in</t>
  </si>
  <si>
    <t>Itrade India</t>
  </si>
  <si>
    <t>C-241/A Sector 19 Near Telephone Exchange</t>
  </si>
  <si>
    <t>http://www.itradeindia.co.in</t>
  </si>
  <si>
    <t>Enjoy our extensive selection of natural Gemstones set in beautiful silver jewellery. India silver jewels aims at delivering finest quality of silver jewellery.</t>
  </si>
  <si>
    <t>indiasilverjewels@yahoo.com</t>
  </si>
  <si>
    <t>India Silver Jewels</t>
  </si>
  <si>
    <t>Shop No. 26 Mariyam Palace</t>
  </si>
  <si>
    <t>http://www.indiasilverjewels.com</t>
  </si>
  <si>
    <t>lokeshebt@gmail.com</t>
  </si>
  <si>
    <t>Eagle Build Tech</t>
  </si>
  <si>
    <t>2nd Floor Plaza Cinema Building Connaught Place</t>
  </si>
  <si>
    <t>http://www.eaglebuildtech.com</t>
  </si>
  <si>
    <t>With our rich industry experience we are engaged in Manufacturing and Supplying wide assortment of DVR Camera IP Camera CCTV Camera etc. These cameras are widely appreciated by our clients for their smooth functioning and long service life.</t>
  </si>
  <si>
    <t>ipvisionworld@gmail.com</t>
  </si>
  <si>
    <t>shivamm095@gmail.com</t>
  </si>
  <si>
    <t>Ip Vision Microsystems</t>
  </si>
  <si>
    <t>T-23. III Floor Jaipur Electronic Market Riddhi Siddhi Mansarover Link Road</t>
  </si>
  <si>
    <t>http://www.ipvisionworld.in/</t>
  </si>
  <si>
    <t>onlinekalra@yahoo.com</t>
  </si>
  <si>
    <t>Arun Exports</t>
  </si>
  <si>
    <t>Industrial Area C Surjit Cinema Road Dhandari Kalan</t>
  </si>
  <si>
    <t>Bimalananda</t>
  </si>
  <si>
    <t>gksbbhb@gmail.com</t>
  </si>
  <si>
    <t>Gramin Kutir Silpa Bhaban</t>
  </si>
  <si>
    <t>No. 9 S. N. Bhattacharjee Road</t>
  </si>
  <si>
    <t>salesjanaranjam@gmail.com</t>
  </si>
  <si>
    <t>Janaranjam Enterprises Private Limited</t>
  </si>
  <si>
    <t>No. 6 &amp; 7 Deepa Nagar Amman Kovil Street</t>
  </si>
  <si>
    <t>Amman Kovil Street</t>
  </si>
  <si>
    <t>http://www.janaranjam.com</t>
  </si>
  <si>
    <t>Rabi</t>
  </si>
  <si>
    <t>rabi.gupta12@gmail.com</t>
  </si>
  <si>
    <t>rabi.gupta12@live.in</t>
  </si>
  <si>
    <t>Panchi Davi Eye Clinic And Optical</t>
  </si>
  <si>
    <t>Adabari Tini Ali  Pandu Port Road  Gokul Niwas Building  1st Floor</t>
  </si>
  <si>
    <t>sanjivkumar@dharamvirgroup.com</t>
  </si>
  <si>
    <t>Dharamvir Group</t>
  </si>
  <si>
    <t>50/15 Dharamvir Market</t>
  </si>
  <si>
    <t>Naughara</t>
  </si>
  <si>
    <t>http://dharamvirgroup.com/</t>
  </si>
  <si>
    <t>Data Entry Operator</t>
  </si>
  <si>
    <t>tclcables@vsnl.net</t>
  </si>
  <si>
    <t>TCL Cables Limited</t>
  </si>
  <si>
    <t>No. 306-308 Sushma Tower D- Block Central Market Prashant Vihar Near Rohini</t>
  </si>
  <si>
    <t>http://www.tclcables.com</t>
  </si>
  <si>
    <t>It's nice of you to take the time to get to know us better. Here are some things about us that we thought you might like to know.</t>
  </si>
  <si>
    <t>ran20pal@gmail.com</t>
  </si>
  <si>
    <t>Shop Mantras</t>
  </si>
  <si>
    <t>No. 32/255 Motilal Nagar No. 1 Opposite Best Colony Goregaon West</t>
  </si>
  <si>
    <t>http://www.shopmantras.com/</t>
  </si>
  <si>
    <t>Sher</t>
  </si>
  <si>
    <t>gklogistics99@gmail.com</t>
  </si>
  <si>
    <t>G.K.Logistics</t>
  </si>
  <si>
    <t>Near Mehant Petrol Pump</t>
  </si>
  <si>
    <t>http://www.gklogistics.co.in/</t>
  </si>
  <si>
    <t>goldendunecamp@gmail.com</t>
  </si>
  <si>
    <t>dniwas@yahoo.co.in</t>
  </si>
  <si>
    <t>Golden Dune Camp &amp; Resorts</t>
  </si>
  <si>
    <t>NavkhuniaOpp. Kishan Ghat ProlJethwai Road</t>
  </si>
  <si>
    <t>Jethwai Road</t>
  </si>
  <si>
    <t>http://goldendunecamp.com</t>
  </si>
  <si>
    <t>We are the well-known Trader and Supplier of a wide gamut of Health And Wellness Products Personal Care Products Home Care Products and Life Style Products. These products are recognized in the market for their numerous features.</t>
  </si>
  <si>
    <t>moremangesh80@gmail.com</t>
  </si>
  <si>
    <t>more_svpsl@rediffmail.com</t>
  </si>
  <si>
    <t>Jafrani Enterprises</t>
  </si>
  <si>
    <t>gaddigodam Infront Of annapurana mata mandir</t>
  </si>
  <si>
    <t>bridalbrigadebangalore@gmail.com</t>
  </si>
  <si>
    <t>Bridal Brigade- Affordable Wedding Gowns</t>
  </si>
  <si>
    <t>2nd Avenue Teachers Colony Koramangala</t>
  </si>
  <si>
    <t xml:space="preserve">Ritesh </t>
  </si>
  <si>
    <t>byteleshopping@gmail.com</t>
  </si>
  <si>
    <t>By Tele Shopping Dot Com</t>
  </si>
  <si>
    <t>WZ -21  B1 Janak Puri</t>
  </si>
  <si>
    <t>http://www.byteleshopping.com</t>
  </si>
  <si>
    <t>durgesh_gala@yahoo.com</t>
  </si>
  <si>
    <t>Olive Art</t>
  </si>
  <si>
    <t>No. 283 Shaikh Memon Street</t>
  </si>
  <si>
    <t>http://oliveart.com/</t>
  </si>
  <si>
    <t>Dosaya</t>
  </si>
  <si>
    <t>pankajdosaya333@gmail.com</t>
  </si>
  <si>
    <t>Shri Balaji Handicraft</t>
  </si>
  <si>
    <t>No. 34 Namdev Colony Bhind Wireless Office</t>
  </si>
  <si>
    <t>Namdev Colony</t>
  </si>
  <si>
    <t>Manufacturer of school bags laptop bags etc. Also supplier of edible oil.</t>
  </si>
  <si>
    <t>We are offering a one-stop solution for a wide range of carrying bagging hanging traveling and storing requirements. Our bags are immensely prominent and renowned for being expedient reliable and economical besides being fashionable beautiful and rather convenient. We manufacture are manufacturing all kinds of bags items as per requirements of our myriads of national &amp; international clients.</t>
  </si>
  <si>
    <t>pankajenterprises_2005@yahoo.co.in</t>
  </si>
  <si>
    <t>No. 176 5th Cross J. M. Lane Balepet Circle</t>
  </si>
  <si>
    <t>nagaraj7320@gmail.com</t>
  </si>
  <si>
    <t>Sabari Tex</t>
  </si>
  <si>
    <t>No. 62/ 85 Ranganathapuram 3rd Street Kongu Main Road</t>
  </si>
  <si>
    <t>Backed by our talented personnel we are able to Manufacture and Supply the best array of Fancy Sarees Designer Sarees Printed Sarees Party Wear Sarees and Indian Sarees. Our product array is well-known for matchless quality and colorfastness.</t>
  </si>
  <si>
    <t>kalicreationsarees@gmail.com</t>
  </si>
  <si>
    <t>gpurohit864@gmail.com</t>
  </si>
  <si>
    <t>Kali Creation</t>
  </si>
  <si>
    <t>I-2479-80 Millennium Textile Market Ring Road</t>
  </si>
  <si>
    <t>http://www.kalicreation.com/index.aspx</t>
  </si>
  <si>
    <t>Opportunities today in the world of design are numerous. India is witnessing a design revolution things haven&amp;rsquo;t been this good ever and there hasn&amp;rsquo;t been a better time than now to be in design industry.</t>
  </si>
  <si>
    <t>Vibhuti</t>
  </si>
  <si>
    <t>jd.kanpur@gmail.com</t>
  </si>
  <si>
    <t>JD Institute Of Fashion Technology</t>
  </si>
  <si>
    <t>117/52 Q Block Sharda Nagar</t>
  </si>
  <si>
    <t>https://www.jdinstitute.com/</t>
  </si>
  <si>
    <t>Misba Dress Material has created a reputed position in the market. The company was founded in the year 2012. We are a sole proprietorship based firm. We are instrumental in wholesaling supplying retailing and exporting a wide range of products like printed saree chiffon saree embroided saree ladies cotton kurti multicoloured suit plazo suit ladies denim ladies printed top designer gown and many more. Offered range of products is provided at cost-effective prices. We strive for continuous improvement in the product quality.</t>
  </si>
  <si>
    <t>asif.malekvrl@gmail.com</t>
  </si>
  <si>
    <t>Misbah Dress Material</t>
  </si>
  <si>
    <t>Main Road Prince Cooperative Society Near Alibhai Society Salana Road</t>
  </si>
  <si>
    <t>Yagnesh</t>
  </si>
  <si>
    <t>M. Darbari</t>
  </si>
  <si>
    <t>emjayent@vsnl.com</t>
  </si>
  <si>
    <t>yagneshdarbari@yahoo.co.in</t>
  </si>
  <si>
    <t>Emjay Eximp Pvt. Ltd.</t>
  </si>
  <si>
    <t>404 Chheda Bhavan 98 Surat Street Next To Masjid Station</t>
  </si>
  <si>
    <t>Managing Dairector</t>
  </si>
  <si>
    <t>maazjewelpack@yahoo.com</t>
  </si>
  <si>
    <t>Sara Garments</t>
  </si>
  <si>
    <t>Shop No.7 Ground Floor Deewan Shopping Center</t>
  </si>
  <si>
    <t>http://www.saragarments.com/</t>
  </si>
  <si>
    <t>Duseja</t>
  </si>
  <si>
    <t>Design Artist</t>
  </si>
  <si>
    <t>sketcharts.studio@gmail.com</t>
  </si>
  <si>
    <t>Sketch Arts international</t>
  </si>
  <si>
    <t>B 2/4A Ashok Vihar Phase 3</t>
  </si>
  <si>
    <t>http://www.sketcharts.net/</t>
  </si>
  <si>
    <t>aggarwalcomputer@gmail.com</t>
  </si>
  <si>
    <t>anujagrawal1981@gmail.com</t>
  </si>
  <si>
    <t>Aggarwal Computer</t>
  </si>
  <si>
    <t>K-37/113 Gwaldas Sahu Lane  Gol Ghar Madghain</t>
  </si>
  <si>
    <t>nprakashbe@gmail.com</t>
  </si>
  <si>
    <t>prakash.n@edusports.in</t>
  </si>
  <si>
    <t>Edusports</t>
  </si>
  <si>
    <t>http://www.edusports.in</t>
  </si>
  <si>
    <t>giri_rai23@yahoo.com</t>
  </si>
  <si>
    <t>Forest Valley</t>
  </si>
  <si>
    <t>Thalthmane Post Katakeri Village</t>
  </si>
  <si>
    <t>Manglure road</t>
  </si>
  <si>
    <t>http://www.forestvalley.in</t>
  </si>
  <si>
    <t>Amzad</t>
  </si>
  <si>
    <t>akash112083@gmail.com</t>
  </si>
  <si>
    <t>kartikoverseas01@gmail.com</t>
  </si>
  <si>
    <t>Amvish Overseas Pvt. Ltd.</t>
  </si>
  <si>
    <t>E/No. 210 Sector-63</t>
  </si>
  <si>
    <t xml:space="preserve">Om </t>
  </si>
  <si>
    <t>optravels1@gmail.com</t>
  </si>
  <si>
    <t>opchhikara99@gmail.com</t>
  </si>
  <si>
    <t>Op Travels</t>
  </si>
  <si>
    <t>RZF190/6 Gali No.31D Sadh Nagar Palam colony</t>
  </si>
  <si>
    <t>Palam Sadh Nagar</t>
  </si>
  <si>
    <t>http://www.optravels.com</t>
  </si>
  <si>
    <t>jutestanmart@gmail.com</t>
  </si>
  <si>
    <t>Jute Stanmart</t>
  </si>
  <si>
    <t>203 D Mayur Vihar Phase 2</t>
  </si>
  <si>
    <t>http://www.jutestanmart.com/</t>
  </si>
  <si>
    <t>bhowmiksukalyan@gmail.com</t>
  </si>
  <si>
    <t>sukalyan.19398@gmail.com</t>
  </si>
  <si>
    <t>Bhowmik Export Private Limited</t>
  </si>
  <si>
    <t>Plot No. 20/4 37/1 1/2 2/10838/5 Sitapuri</t>
  </si>
  <si>
    <t>electrafashions@gmail.com</t>
  </si>
  <si>
    <t>yogesh.nallasamy@live.com</t>
  </si>
  <si>
    <t>Electra Fashions</t>
  </si>
  <si>
    <t>No. 38 P.V.G. Nagar 2nd Street Valayankadu Kumar Nagar</t>
  </si>
  <si>
    <t>kartik@kpgtechnologies.com</t>
  </si>
  <si>
    <t>KPG Technologies Private Limited</t>
  </si>
  <si>
    <t>287 Front Side Basement Pratap House Sant Nagar East Of Kailash</t>
  </si>
  <si>
    <t>http://www.kpgtechnologies.com</t>
  </si>
  <si>
    <t>accounts@comfyshoemakers.com</t>
  </si>
  <si>
    <t>Comfy Shoe Makers</t>
  </si>
  <si>
    <t>No. 295 SIDCO Industrial Estate Ambattur</t>
  </si>
  <si>
    <t>Our company Hanuman Trading Company was established in the year 1988. We are manufactuere of mens wears and home taxtiles.The home furnishing items are needed to design and complete the home. Attractive and beautiful home furnishing products adds to the deccor of the home. We are engaged into manufacturing a wide range of home&amp;nbsp;textiles and home furnishing accessories.These textiles are made from high grade material which makes them durable and long lasting.&amp;nbsp;The range can&amp;nbsp;be easily maintained and hence it is widely used across homes and offices.&amp;nbsp;We have a long list of designer clients for whom we produce trendy fashion fabrics &amp;amp; fashion accessories for their international&amp;nbsp;fashion-shows.</t>
  </si>
  <si>
    <t>bholubear@gmail.com</t>
  </si>
  <si>
    <t>vjaymasti@gmail.com</t>
  </si>
  <si>
    <t>Hanuman Trading Company</t>
  </si>
  <si>
    <t>Opposite New Grain Market Near State Bank Of Patiala G. T. Road Nh -1</t>
  </si>
  <si>
    <t>G. T. Road  Nh -1</t>
  </si>
  <si>
    <t>getshot@artpixelphotography.com</t>
  </si>
  <si>
    <t>Art Pixel Photography</t>
  </si>
  <si>
    <t>603 Navratna CHS St Anthony Road Kalina Santacruz East</t>
  </si>
  <si>
    <t>http://www.artpixelphotography.com</t>
  </si>
  <si>
    <t>subhash_s74@yahoo.com</t>
  </si>
  <si>
    <t>Srinnidhi ID Makers</t>
  </si>
  <si>
    <t>House No. 1-9-295/3 Near Civil Hospital Metpally</t>
  </si>
  <si>
    <t>Metpally</t>
  </si>
  <si>
    <t>aaftab27@gmail.com</t>
  </si>
  <si>
    <t>Click Myway</t>
  </si>
  <si>
    <t>Vasco-Da-Gama</t>
  </si>
  <si>
    <t>Vascodagama</t>
  </si>
  <si>
    <t>brijeshvg@gmail.com</t>
  </si>
  <si>
    <t>Digital Bubblz Entertainment Lab</t>
  </si>
  <si>
    <t>34/477B1 Edappalli</t>
  </si>
  <si>
    <t>Started in the year 2014. we Serve all Over Chennai Tamilnadu with Customer Focus as the Vision with better Servicescomparing to other travels competitive rates compare to other travels we have Efficient drivers with uniform and mobile phoneall our drivers are very familiar in tourist places in an around Tamilnadu and South India.</t>
  </si>
  <si>
    <t>arrveecabs@gmail.com</t>
  </si>
  <si>
    <t>ARR VEE Travels</t>
  </si>
  <si>
    <t>1/30 Vallalar Koil South Street</t>
  </si>
  <si>
    <t>http://www.arrveetravels.com/</t>
  </si>
  <si>
    <t>Manali.jagdale@gmail.com</t>
  </si>
  <si>
    <t>sonaliw80@gmail.com</t>
  </si>
  <si>
    <t>Caring Hood</t>
  </si>
  <si>
    <t>47/7 A-123  Rajnigandha Housing Society Sitamarhi Chowk</t>
  </si>
  <si>
    <t>Walker Wadi</t>
  </si>
  <si>
    <t>http://www.caringhood.in/</t>
  </si>
  <si>
    <t>Suklecha</t>
  </si>
  <si>
    <t>rajat@valentinesilver.com</t>
  </si>
  <si>
    <t>valentinerajat@hotmail.com</t>
  </si>
  <si>
    <t>Valentine Silver International</t>
  </si>
  <si>
    <t>http://www.valentinesilver.com</t>
  </si>
  <si>
    <t>Amil</t>
  </si>
  <si>
    <t>admin@fuells.com</t>
  </si>
  <si>
    <t>office@fuells.com</t>
  </si>
  <si>
    <t>Fuells</t>
  </si>
  <si>
    <t>4/9 Sheikh ali Subedar Street Periamet</t>
  </si>
  <si>
    <t>Kodungalyur</t>
  </si>
  <si>
    <t>info@saturncube.com</t>
  </si>
  <si>
    <t>tejal@saturncube.com</t>
  </si>
  <si>
    <t>Saturncube Technologies.</t>
  </si>
  <si>
    <t>http://www.saturncube.com</t>
  </si>
  <si>
    <t>Exporter and supplier of shawls jewelry garments and carpets.</t>
  </si>
  <si>
    <t>Company Profile Sa shawl stands together with our Buyers agents in order to understand their exact requirement and commitments. Our commitment is to present the best merchandise with style. All the items are made by talented people in order to bring you collection of diverse material and unique style at affordable prices. Our client seeks us out for the latest trends. We keenly watch the changing attitude of the fashion and constantly review and add new styles. In fact nearly every quarter of the year collection changes. We recognize the all department stores to the prices conscious discount chains and catalog- require a wide range of prices points and services. Our key source people have the talent resources and attitudes to perform well on special projects and deliver to your bottom line. In our factories everything we do we are building an organization dedicated to quality in service and products. As we pledge to make our company the best sources for fashion Accessories and quality furnishings. Please email us at for more information. Let us provide the solutions to your specific needs.</t>
  </si>
  <si>
    <t>shabirshawl@yahoo.com</t>
  </si>
  <si>
    <t>S. A. Shawl</t>
  </si>
  <si>
    <t>B - 45 - A Nizamudin West</t>
  </si>
  <si>
    <t>Nizamuddin West</t>
  </si>
  <si>
    <t>http://www.sashawl.com</t>
  </si>
  <si>
    <t>Pranush</t>
  </si>
  <si>
    <t>G. J.</t>
  </si>
  <si>
    <t>hasiruhomestay@gmail.com</t>
  </si>
  <si>
    <t>pranushgowda@gmail.com</t>
  </si>
  <si>
    <t>Hasiru Homestay</t>
  </si>
  <si>
    <t>Mudigere</t>
  </si>
  <si>
    <t>http://www.hasiruhomestay.com</t>
  </si>
  <si>
    <t>Eadens Hermitage is at a prime location at the entrance of Nilambur Town yet far away from the crowd on the Calicut &amp;ndash; Ooty main road.</t>
  </si>
  <si>
    <t>tomsadams@yahoo.co.in</t>
  </si>
  <si>
    <t>Eadens Hermitage</t>
  </si>
  <si>
    <t>Mundukottackal Gardens Main Road</t>
  </si>
  <si>
    <t>Nilambur</t>
  </si>
  <si>
    <t>http://www.eadenshermitage.com</t>
  </si>
  <si>
    <t>Andaaz Fashion is the ultimate destination for all your fashion requirements. We are One of the Best Online Ethinic Store in India we aim at providing a stress free enjoyable experience that derives the maximum level of customer satisfaction.</t>
  </si>
  <si>
    <t>kumarsasveer00@gmail.com</t>
  </si>
  <si>
    <t>vjuneja39@yahoo.co.in</t>
  </si>
  <si>
    <t>Andaaz Fashion</t>
  </si>
  <si>
    <t>No. 213- A Shahpur Jat New Pancheel Club</t>
  </si>
  <si>
    <t>http://www.andaazfashion.com/</t>
  </si>
  <si>
    <t>Kehkashan</t>
  </si>
  <si>
    <t>info.taajeer@gmail.com</t>
  </si>
  <si>
    <t>ino20041985@gmail.com</t>
  </si>
  <si>
    <t>Taajeer Creation</t>
  </si>
  <si>
    <t>2703 Saiyed Kabir Dehla Dariapur Jorden Road</t>
  </si>
  <si>
    <t>http://www.taajeercreation.in</t>
  </si>
  <si>
    <t>Shree InfoTech is a leading form of IT Infrastructure management and Technical Support Services Outsourcing Form. We accept global large and medium enterprises and service providers to reduce their total cost of ownership using a combination of onsite and remote maintenance services. Our policy is delivering strategic personalized full-service Technical Support services solutions with quality value and commitment to total customer satisfaction.\rShree InfoTech was incorporated on 1st March 2006. In the same year our form entered into Multimedia and Graphics by tying up with I Ball computer peripherals &amp; Creative Multimedia. We acquired the most prestigious contract of maintenance of Jewelry treading &amp; manufacturing offices continuously for five years from 2007 at Mumbai Shipz. In the year 2011 the form executed the Linux support project for Red Hat &amp; Fedora for mail services to support their Infrastructure at Thane. This was the first outsourced overseas contract in the year 2012 our formed joined with IBM Global Dell and HP Services for their outsourcing projects.</t>
  </si>
  <si>
    <t>dipak.jadhav@shreeinfotech.org.in</t>
  </si>
  <si>
    <t>jadhavdipak85@gmail.com</t>
  </si>
  <si>
    <t>Shree Infotech</t>
  </si>
  <si>
    <t>No.5 at post Umbraj bhawani peth</t>
  </si>
  <si>
    <t>Umbraj</t>
  </si>
  <si>
    <t>http://www.shreeinfotech.org.in</t>
  </si>
  <si>
    <t>Our combination creates the most comprehensive offering of on-demand and on-premise solutions available today.</t>
  </si>
  <si>
    <t>It is based on delhi with corporate office in Delhi. We source quality products from the best select models that have the best of international style in feature design and technology and appropriate for the Indian market. We are one of the first companies to have introduced to the Indian market high quality IR LED Array cameras and high resolution 700 TVL cameras.</t>
  </si>
  <si>
    <t>tripathiavanish17@gmail.com</t>
  </si>
  <si>
    <t>Samcon Communication</t>
  </si>
  <si>
    <t>Shop Number 1 Rajokri Main Market Delhi Above Dtdcnear-air Force Staion</t>
  </si>
  <si>
    <t>motionindiafd@yahoo.com</t>
  </si>
  <si>
    <t>Motion India</t>
  </si>
  <si>
    <t>Factory No. 3022 Gali Naal Bandan Chowk</t>
  </si>
  <si>
    <t>mornifashionsjpr@gmail.com</t>
  </si>
  <si>
    <t>preetiagarwal72@gmail.com</t>
  </si>
  <si>
    <t>Morni Fashion</t>
  </si>
  <si>
    <t>No. 104 Hari Marg Civil Lines</t>
  </si>
  <si>
    <t>shrijee@datainfosys.net</t>
  </si>
  <si>
    <t>Shree Jee Enterprises</t>
  </si>
  <si>
    <t>2nd Floor Kanota Haveli Maniram Ji Ki Kothi Ka Rasta Haldiyon Ka Rasta</t>
  </si>
  <si>
    <t>Kaushalya</t>
  </si>
  <si>
    <t>contact@shopkhoj.com</t>
  </si>
  <si>
    <t>Shopkhoj Content Pvt Ltd</t>
  </si>
  <si>
    <t>G-7 Maharani Bagh</t>
  </si>
  <si>
    <t>http://www.shopkhoj.com</t>
  </si>
  <si>
    <t>manufecturer &amp;amp; wholesaler of jorget &amp;amp; heavy cotton CATLOG KURTIS 400- 995/-watsapp only.......................</t>
  </si>
  <si>
    <t>We are manufacturer &amp;amp; wholesaler of exclusive forget &amp;amp; heavy cotton catalog Kurtis rate : 400/- to 995/-.</t>
  </si>
  <si>
    <t>kamal.kukreja.kk4@gmail.com</t>
  </si>
  <si>
    <t>K. K. Suits &amp; Kurtis</t>
  </si>
  <si>
    <t>No. 945 Khatiwala Tank Near Tower Chowraha</t>
  </si>
  <si>
    <t>Establishment in the year 2013 we ???Maheshwari Polymers??? are one of the leading manufacturers suppliers and exporters of a wide range of PP &amp; HDPE Woven Sack Bag (With Liner &amp; Without Liner) &amp; Fabrics. Laminated &amp; Non Laminated.</t>
  </si>
  <si>
    <t>D.N</t>
  </si>
  <si>
    <t>maheshwaripolymer1@gmail.com</t>
  </si>
  <si>
    <t>Maheshwari Polymers</t>
  </si>
  <si>
    <t>Plot No 29 Hingna MIDC</t>
  </si>
  <si>
    <t>Kohali</t>
  </si>
  <si>
    <t>hema@julietindia.com</t>
  </si>
  <si>
    <t>happy2help@julietindia.com</t>
  </si>
  <si>
    <t>Juliet Apparels Limited</t>
  </si>
  <si>
    <t>227 Nilgiri Industrial Estate T. J. Road</t>
  </si>
  <si>
    <t>T. J. Road</t>
  </si>
  <si>
    <t>We come as leading manufacturers exporters and suppliers of an exceptionally wide range of Diamonds Coloured Stones Gold Jewellery Silver Jewellery and more. We pride ourselves as one of the leading Gemstones dealers from the city of Gems Jaipur</t>
  </si>
  <si>
    <t>Ameesh</t>
  </si>
  <si>
    <t>ksexport@hotmail.com</t>
  </si>
  <si>
    <t>ameeshmalpani@hotmail.com</t>
  </si>
  <si>
    <t>Gem Stones International</t>
  </si>
  <si>
    <t>C-96 Lal Kothi Scheme Janpath</t>
  </si>
  <si>
    <t>Lal Kothi</t>
  </si>
  <si>
    <t>We are engaged in Manufacturing and Supplying trendy collection of Designer Saree Exclusive Saree Party Wear Saree and Fancy Saree. Offered collection is well known due to its attractive look flawless finish and smooth texture.</t>
  </si>
  <si>
    <t>ankitlunkad26@yahoo.com</t>
  </si>
  <si>
    <t>Kareena Creation</t>
  </si>
  <si>
    <t>J-2528 Millennium Textile Market Ring Road</t>
  </si>
  <si>
    <t>pankajbajpaiji@gmail.com</t>
  </si>
  <si>
    <t>info@kreativesari.in</t>
  </si>
  <si>
    <t>Kreative Sari And Marketing</t>
  </si>
  <si>
    <t>No.11 Gurudham  Colony  Dhelupur Near Varanasi Hospital</t>
  </si>
  <si>
    <t>Dhelupur</t>
  </si>
  <si>
    <t>http://www.varanasisari.in</t>
  </si>
  <si>
    <t>pridebags@yahoo.com</t>
  </si>
  <si>
    <t>Pride Bags</t>
  </si>
  <si>
    <t>No. 2 Kalappa Achari Street First Floor</t>
  </si>
  <si>
    <t>Randeep</t>
  </si>
  <si>
    <t>aritziaoverseas@gmail.com</t>
  </si>
  <si>
    <t>sales@aritziaoverseas.org</t>
  </si>
  <si>
    <t>Aritzia Overseas Private Limited</t>
  </si>
  <si>
    <t>F-74 Metropolis City</t>
  </si>
  <si>
    <t>Metropolis City</t>
  </si>
  <si>
    <t>http://www.aritziaoverseas.org</t>
  </si>
  <si>
    <t>Our company is highly acclaimed for manufacturing and wholesaling the exclusive range of Men's Shirt Men's Trouser Boys Shirt and others. We ensure making timely delivery of the assortment.</t>
  </si>
  <si>
    <t>vishwalene@ymail.com</t>
  </si>
  <si>
    <t>sales.vyara@gmail.com</t>
  </si>
  <si>
    <t>Vishwa Enterprises</t>
  </si>
  <si>
    <t>No. 294 C Ground Floor Govindwadi</t>
  </si>
  <si>
    <t>riteshnayak@bigbagsbangalore.com</t>
  </si>
  <si>
    <t>wolf.ritesh@gmail.com</t>
  </si>
  <si>
    <t>Big Bags Bangalore Private Limited</t>
  </si>
  <si>
    <t>No. 240 Sompura Industrial Area</t>
  </si>
  <si>
    <t>Dabaspet</t>
  </si>
  <si>
    <t>http://www.bbb-packaging.com</t>
  </si>
  <si>
    <t>Paromita</t>
  </si>
  <si>
    <t>info@a1servicekolkata.com</t>
  </si>
  <si>
    <t>A1 Service</t>
  </si>
  <si>
    <t>Nilgung Road Rathtala Belgharia</t>
  </si>
  <si>
    <t>Kolkata Airport</t>
  </si>
  <si>
    <t>http://www.a1servicekolkata.com</t>
  </si>
  <si>
    <t>ashraf.traders.india@gmail.com</t>
  </si>
  <si>
    <t>Ashraf Traders</t>
  </si>
  <si>
    <t>3/64 First Floor V. O. C. Street M. A. Nagar</t>
  </si>
  <si>
    <t>V. O. C. Street</t>
  </si>
  <si>
    <t>Manufacturers and dealers of authentic indian handwoven cotton silk weaves embroidery fabrics dupattas etc.</t>
  </si>
  <si>
    <t>purvihandlooms@gmail.com</t>
  </si>
  <si>
    <t>Shop No. 3 Tirupati Apartments J.P. Road Seven Bungalows Andheri West</t>
  </si>
  <si>
    <t>http://www.purvihandlooms.com</t>
  </si>
  <si>
    <t>Het Creation is a well recognized and reliable manufacturer and supplier of a qualitative and beautiful assortment of Fancy Saree Designer Saree Ladies Saree Party Wear Saree Lehenga Choli etc.</t>
  </si>
  <si>
    <t>mitesh11kakdiya@gmail.com</t>
  </si>
  <si>
    <t>Het Creation</t>
  </si>
  <si>
    <t>No. 129</t>
  </si>
  <si>
    <t>Vankar Textile Market( V. T. M.)</t>
  </si>
  <si>
    <t>radharaman2001@yahoo.com</t>
  </si>
  <si>
    <t>Kapil Mukut Wala</t>
  </si>
  <si>
    <t>Loi Bazar Vrindaban</t>
  </si>
  <si>
    <t>http://kapilmukutwala.com</t>
  </si>
  <si>
    <t>Ebony Nx is one of the leading manufacturers suppliers exporters and wholesalers of Ankle Length Jeans Corduroy Jeans Crosshatch Pants Designer Jeans Embossed Jeans etc. We offer these garments at market leading rates.</t>
  </si>
  <si>
    <t>Kuruba</t>
  </si>
  <si>
    <t>srikantkuruba31@gmail.com</t>
  </si>
  <si>
    <t>Ebony Nx</t>
  </si>
  <si>
    <t>G-15 Atlantic Plaza Near Tilak BhavanGarage Gully Dadar WestMumbai</t>
  </si>
  <si>
    <t>Garage Gully Dadar West</t>
  </si>
  <si>
    <t>Samson</t>
  </si>
  <si>
    <t>info@gsdegarmentsconsultant.com</t>
  </si>
  <si>
    <t>Gsde Garment Consultants Pvt. Ltd</t>
  </si>
  <si>
    <t>209 Third Floor I. P. Sector 30/33</t>
  </si>
  <si>
    <t>Sector 30/33</t>
  </si>
  <si>
    <t>http://www.gsdegarmentsconsultant.com</t>
  </si>
  <si>
    <t>gopalrathi79.gr@gmail.com</t>
  </si>
  <si>
    <t>grathi84@yahoo.in</t>
  </si>
  <si>
    <t>No B. 124 Lower Ground</t>
  </si>
  <si>
    <t>ghelanishubham671@gmail.com</t>
  </si>
  <si>
    <t>Life Time</t>
  </si>
  <si>
    <t>No. 23/25 1st Floor Tawa Lane</t>
  </si>
  <si>
    <t>chauhanbalu40@gmail.com</t>
  </si>
  <si>
    <t>CSS Groups</t>
  </si>
  <si>
    <t>Shop No. 417 Basai Enclave Part-2 Opposite Sector- 10</t>
  </si>
  <si>
    <t>http://www.cssgroups.in</t>
  </si>
  <si>
    <t>Prathamesh</t>
  </si>
  <si>
    <t>Herekar</t>
  </si>
  <si>
    <t>prathamesh.herekar@yahoo.com</t>
  </si>
  <si>
    <t>Gopal Ramachandra Jewellers</t>
  </si>
  <si>
    <t>Shop No 554  Vithaldev Galli Shahapur</t>
  </si>
  <si>
    <t>info@evergreen-kerala.com</t>
  </si>
  <si>
    <t>evergreentour@yahoo.com</t>
  </si>
  <si>
    <t>Evergreen Tours</t>
  </si>
  <si>
    <t>No.709 A Pallathuruthy</t>
  </si>
  <si>
    <t>Thottuvathala P.O</t>
  </si>
  <si>
    <t>http://www.evergreen-kerala.com</t>
  </si>
  <si>
    <t>Ishita Industries is a design house of exclusive indian ethnic wear. We are a leading manufacturer and exporter of high quality ladies and kids garments like designer kurtis long tunics&amp;nbsp;</t>
  </si>
  <si>
    <t>info.ishitacraft@gmail.com</t>
  </si>
  <si>
    <t>Ishita Industries</t>
  </si>
  <si>
    <t>G- 58 Sector- 3 Bawana Industrial Area Bawana</t>
  </si>
  <si>
    <t>neel.photoartist@gmail.com</t>
  </si>
  <si>
    <t>Neel Photo Artist</t>
  </si>
  <si>
    <t>No. 21A Haralal Mitra Street Bag Bazar</t>
  </si>
  <si>
    <t>Bag Bazar</t>
  </si>
  <si>
    <t>S. Hariharan</t>
  </si>
  <si>
    <t>grandkrishnas@gmail.com</t>
  </si>
  <si>
    <t>Krishna's</t>
  </si>
  <si>
    <t>D-73 Chokanather Street Thirunagar 4th Stop</t>
  </si>
  <si>
    <t>Taanuu</t>
  </si>
  <si>
    <t>Prriyaa</t>
  </si>
  <si>
    <t>info@divinejewellery.net</t>
  </si>
  <si>
    <t>Divine Gems &amp; Jewellery Private Limited</t>
  </si>
  <si>
    <t>South City-1</t>
  </si>
  <si>
    <t>redford@mail.org</t>
  </si>
  <si>
    <t>Redford Footwear India Private Limited</t>
  </si>
  <si>
    <t>No. 24-8-6 P. V Raju Street Ramanagaram Gandhinagar</t>
  </si>
  <si>
    <t>jayesh18patel@gmail.com</t>
  </si>
  <si>
    <t>tirthmodellingstudio@gmail.com</t>
  </si>
  <si>
    <t>Tirth Modelling Studio</t>
  </si>
  <si>
    <t>2nd Floor 205 Parisharam Eligance</t>
  </si>
  <si>
    <t>Science City Road</t>
  </si>
  <si>
    <t>http://www.tirthstudio.com</t>
  </si>
  <si>
    <t>priyamphotography@gmail.com</t>
  </si>
  <si>
    <t>Priyam Photography</t>
  </si>
  <si>
    <t>Ramdev Park Near Cinemax Mira Road</t>
  </si>
  <si>
    <t>http://www.priyamphotography.com</t>
  </si>
  <si>
    <t>M.B. Jewellers... &amp;nbsp; &amp;nbsp; &amp;nbsp; &amp;nbsp; &amp;nbsp; &amp;nbsp; &amp;nbsp; &amp;nbsp; &amp;nbsp; &amp;nbsp; &amp;nbsp; &amp;nbsp;</t>
  </si>
  <si>
    <t>Our products are a personification of elegance and grandeur designed to celebrate the enigma of a women. Our focus on Quality Purity Variety and Exceptional Customer Service serves to enhance the jewellery buying experience for our consumers. We offer Best Deal in exchange of your 'OLD GOLD JEWELLERY' and 100% Gold Weight 'CASH VALUE RETURN' over the counter .</t>
  </si>
  <si>
    <t>singhalakash04@gmail.com</t>
  </si>
  <si>
    <t>akashsinghal04@gmail.com</t>
  </si>
  <si>
    <t>M.B. Jewellers</t>
  </si>
  <si>
    <t>C/O Razak Talkies Complex Infront Of Big Bazaar Main Road</t>
  </si>
  <si>
    <t>Welcome to SiS Smart IT Solution's WeSiS Smart IT Solution's are one of the renowned organization who provide all types of Computerlaptop Sales &amp;amp; Services Software &amp;amp; Hardware services annual maintenance for all types of computers. We are delivering all types of repairing hardware services in all brands like dell hp Asus AcerSony HCL and many more. We are offering CCTV cameras and also supplier of different types of laptops of different brands. We have highly quality technical persons who know each &amp;amp; everything in a well manner &amp;amp; have knowledge of all types technical faults in Systems. We have software engineers designers hardware experts project consultant and client servicing staff who are performing in outstanding manner and giving ultimate results to our clients within the given time frame.</t>
  </si>
  <si>
    <t>contact@sisitsolutions.in</t>
  </si>
  <si>
    <t>Smart IT Solution</t>
  </si>
  <si>
    <t>Talha Heights  Infront of Maulana Azad College</t>
  </si>
  <si>
    <t>Talha Heights</t>
  </si>
  <si>
    <t>http://www.sisitsolutions.in/</t>
  </si>
  <si>
    <t>lather bag lather belt</t>
  </si>
  <si>
    <t>classic-leather is a company run by hamid and aadil since year 1996. classic-leather deals in leather beltswalletsladies purseoffice bag laptop bag jackets tracks original leather corporate gift goggles  fatehgunj main road  vadodara. classic-leather vadodara( fatehgunj main road) has expertise in leather beltswalletsladies purseoffice bag laptop bag jackets tracks original leather corporate gift goggles  fatehgunj main road  vadodara for the region of vadodara( fatehgunj main road). We are proud to be con</t>
  </si>
  <si>
    <t>classicleathershop@gmail.com</t>
  </si>
  <si>
    <t>Classic Leather</t>
  </si>
  <si>
    <t>GF-18 The 'EMPEROR' Building Fatehgunj Main Road</t>
  </si>
  <si>
    <t>Baroda</t>
  </si>
  <si>
    <t>Fatehgunj Main Road</t>
  </si>
  <si>
    <t>Established at Trissur we '4C Gems Agency' are known as the leading manufacturers of highly inventive and intricately designed&amp;nbsp;Jewellery Items. We are betrothed in proffering a wide range of products such as Jewellery Ornaments and Diamond Jewellery. Our offered range is renowned for textural beauty and consequently is well-known amongst other fashion accessories in the market. We have an ultra-modern infrastructure and dexterous team of personnel that allows us to offer our clients with the best products. Owing to the efforts of our quality controller team our products are checked on various pre-defined parameters before being delivered at our esteemed clients' end. In addition we offer our clients customization facility to meet their varied needs and requirements. Our association has been extremely cherished for their perfection. As a result all of our well satisfied clients have made us a proficient player in this market.</t>
  </si>
  <si>
    <t>fourcgemsagency@gmail.com</t>
  </si>
  <si>
    <t>4ckumar@gmail.com</t>
  </si>
  <si>
    <t>4C Gems Agency</t>
  </si>
  <si>
    <t>Dr. 31 Bar. 117/3 Y.s Esat Srk Loyn</t>
  </si>
  <si>
    <t>pawankumargupta29@gmail.com</t>
  </si>
  <si>
    <t>konarrkonline@gmail.com</t>
  </si>
  <si>
    <t>Bhagwati Communication</t>
  </si>
  <si>
    <t>3056 Basement Gali No 37 Bedanpura Near Hardhyan Singh Road Karol Bag</t>
  </si>
  <si>
    <t>http://www.konarrk.com</t>
  </si>
  <si>
    <t>Vijit</t>
  </si>
  <si>
    <t>coolvij88@gmail.com</t>
  </si>
  <si>
    <t>pinks.hardu@yahoo.in</t>
  </si>
  <si>
    <t>Hardhik Enterprises</t>
  </si>
  <si>
    <t>401/2 Old Post Office Street Sadar Bazar</t>
  </si>
  <si>
    <t>Nitam</t>
  </si>
  <si>
    <t>nitam.zaveri@gmail.com</t>
  </si>
  <si>
    <t>sales@bhzjewellers.com</t>
  </si>
  <si>
    <t>BJB Bhagwati Jewellers</t>
  </si>
  <si>
    <t>5 &amp; 6 Sigma Icon 1 Opposite Medilink Hospital 132 Feet Ring Road Satellite</t>
  </si>
  <si>
    <t>riddhi</t>
  </si>
  <si>
    <t>parekh</t>
  </si>
  <si>
    <t>riddhi.parekh87@gmail.com</t>
  </si>
  <si>
    <t>Riddhi Parekh photography</t>
  </si>
  <si>
    <t xml:space="preserve">Andheri west </t>
  </si>
  <si>
    <t>Andheri West\n</t>
  </si>
  <si>
    <t>http://www.weddingstories.riddhiparekh.com/</t>
  </si>
  <si>
    <t>surjeet@hmdsecurities.com</t>
  </si>
  <si>
    <t>gagan@hmdsecurities.com</t>
  </si>
  <si>
    <t>Hmd Securities Pvt. Ltd.</t>
  </si>
  <si>
    <t>311 Plot No. H-6 3rd Floor Aggarwal Towe Netaji Subash Place Pitampura</t>
  </si>
  <si>
    <t>http://www.hmdsecurities.in</t>
  </si>
  <si>
    <t>providing all types of web related services &amp;ndash; right from Web Designing Search Engine Optimisation (SEO) Custom/ E-commerce Website and Portal Designing</t>
  </si>
  <si>
    <t>info@aptussolution.com</t>
  </si>
  <si>
    <t>Aptus Solution</t>
  </si>
  <si>
    <t>1185 Tilak Road</t>
  </si>
  <si>
    <t>http://www.aptussolution.com/</t>
  </si>
  <si>
    <t>K.s</t>
  </si>
  <si>
    <t>kesarlamktg@gmail.com</t>
  </si>
  <si>
    <t>Kesarla Marketing</t>
  </si>
  <si>
    <t>25 1st Floor5th Main7th Cross Shakambari Nagar Sarakki</t>
  </si>
  <si>
    <t>http://kesarlamarketing.com</t>
  </si>
  <si>
    <t>Abichandra</t>
  </si>
  <si>
    <t>periyarhouse@ktdc.com</t>
  </si>
  <si>
    <t>Periyar House</t>
  </si>
  <si>
    <t>Ti ger Reserves</t>
  </si>
  <si>
    <t>http://www.periyarhousethekkady.com</t>
  </si>
  <si>
    <t>etiagarwal7@gmail.com</t>
  </si>
  <si>
    <t>rishabh388@yahoo.co.in</t>
  </si>
  <si>
    <t>RE Creations</t>
  </si>
  <si>
    <t>C-10a First Floor Mohan Nagar</t>
  </si>
  <si>
    <t>A high end couture design RONAK's belief in relaxed couture with experimental silhouttes has a very global appealin keeping with stylish times  lineage of tradition and its panchant for beauty and colour . Blossoms by RONAK introduces a fresh take on Bridal couture. This season by introducing a fresh vibrant colour palette and styles to accentuate the effervescent indian woman Vibrant and sensual the collection marks the infusion of colors embellishments and fabric held together by Blossom&amp;rsquo;s trademark thread-work  the ensembles define luxury styling with a range of gowns saris lehengas and anarkalis. Embellishments such as Swarovski crystals semi-precious stones sequins tassels and hand-made beads along with fine embroidery in gold and silver threads complete each look. With her store The Blossoms Creation a one stop for Designer Wears Ronak styles not just the bride but her entire wedding in context of wears for everybody.</t>
  </si>
  <si>
    <t>kamaltextiles250@gmail.com</t>
  </si>
  <si>
    <t>Kamal Textiles</t>
  </si>
  <si>
    <t>Shop No. 250-51</t>
  </si>
  <si>
    <t>photography art design wedding films advertisement promotion events branding logos documentry short film marketting corporate videos videography.</t>
  </si>
  <si>
    <t>subho8765@gmail.com</t>
  </si>
  <si>
    <t>Untitled Artworks</t>
  </si>
  <si>
    <t>No. 104 Parmar Classic Synagouge Street Camp</t>
  </si>
  <si>
    <t>Parmar Classic</t>
  </si>
  <si>
    <t>http://untitled-artworks.com/landing/</t>
  </si>
  <si>
    <t>gsilkarts@gmail.com</t>
  </si>
  <si>
    <t>Gayatri Design Studio</t>
  </si>
  <si>
    <t>3 John Seth Street Behind Peninsula Hotel</t>
  </si>
  <si>
    <t>http://www.gayatridesignstudio.com</t>
  </si>
  <si>
    <t>mohtarakesh7@gmail.com</t>
  </si>
  <si>
    <t>Mohta Desings Private Limited</t>
  </si>
  <si>
    <t>Bherugali Rampura</t>
  </si>
  <si>
    <t>main place Rampura</t>
  </si>
  <si>
    <t>http://www.kotasareesmohtadesignspvtltd.com/</t>
  </si>
  <si>
    <t>Samiksha</t>
  </si>
  <si>
    <t>batrasamiksha@yahoo.com</t>
  </si>
  <si>
    <t>batragodsons@yahoo.com</t>
  </si>
  <si>
    <t>S P Shoes</t>
  </si>
  <si>
    <t>Khasra No. 545 Mundka</t>
  </si>
  <si>
    <t>http://redbirdshsoes.tradeindia.com/</t>
  </si>
  <si>
    <t>We are an upcoming organization engaged in exporting diversified products ready made garments jute products leather goods eco friendly products and plastic products. Appreciated for innovent quality and a wide variety of designs.</t>
  </si>
  <si>
    <t>graceexim4u@gmail.com</t>
  </si>
  <si>
    <t>Grace International Exim</t>
  </si>
  <si>
    <t>No. 4 Port View Tower 1st Floor Krishnan Koil Street</t>
  </si>
  <si>
    <t>Krishnan Koil Street</t>
  </si>
  <si>
    <t>http://www.graceinternationalexim.in/</t>
  </si>
  <si>
    <t>goodshanmugam@gmail.com</t>
  </si>
  <si>
    <t>shaancommunicationschennai@gmail.com</t>
  </si>
  <si>
    <t>Institute Of Cellphone Solutions</t>
  </si>
  <si>
    <t>No. 29 Jawaharlal Nehru road</t>
  </si>
  <si>
    <t>http://www.chennaicellphoneservice.com</t>
  </si>
  <si>
    <t>Hamsa</t>
  </si>
  <si>
    <t>Shestyleindia@gmail.com</t>
  </si>
  <si>
    <t>syednavas@gmail.com</t>
  </si>
  <si>
    <t>Shestyle India</t>
  </si>
  <si>
    <t>Building No. Viii - 24</t>
  </si>
  <si>
    <t>P.o. Kattoor</t>
  </si>
  <si>
    <t>http://www.shestyle.in</t>
  </si>
  <si>
    <t xml:space="preserve">Vivgnsh </t>
  </si>
  <si>
    <t>ssservices6789@gmail.com</t>
  </si>
  <si>
    <t>Surya Services</t>
  </si>
  <si>
    <t>No.8-3-214/2Murthy Mansion3rd Floor Ameerpet</t>
  </si>
  <si>
    <t>http://www.ssvcomputers.com</t>
  </si>
  <si>
    <t>Manufacturer and exporter of children wear womens wear bottom wear mens wear etc.</t>
  </si>
  <si>
    <t>rajivjain70@gmail.com</t>
  </si>
  <si>
    <t>Vardaans</t>
  </si>
  <si>
    <t>Building No. 1553 First Floor Mukesh Gali Gandhi Nagar</t>
  </si>
  <si>
    <t>http://www.vardaans.com</t>
  </si>
  <si>
    <t>yapon79@gmail.com</t>
  </si>
  <si>
    <t>Concept World</t>
  </si>
  <si>
    <t>B-48 3rd Floor Vinod Nagar West</t>
  </si>
  <si>
    <t>Home gardening products like Non-Hybrid vegetable seeds Hybrid vegetable seeds leafy vegetables flower seeds fruit seeds  Grow bags etc.</t>
  </si>
  <si>
    <t>naveen.gdp@gmail.com</t>
  </si>
  <si>
    <t>Seed Basket</t>
  </si>
  <si>
    <t>No. 8-3-231/65/a/3 Sri Krishna Nagar Yousufguda</t>
  </si>
  <si>
    <t>Sri Krishna Nagar</t>
  </si>
  <si>
    <t>http://www.seedbasket.in</t>
  </si>
  <si>
    <t>mrcash.co@gmail.com</t>
  </si>
  <si>
    <t>Cxprt Consultancy Private Limited</t>
  </si>
  <si>
    <t>House No. 89 Ground Floor Pocket K Sarita Vihar</t>
  </si>
  <si>
    <t>Supplier of nose pin gold plated nose pin artificial nose pin etc.</t>
  </si>
  <si>
    <t>sukhmanartificialjewellery@gmail.com</t>
  </si>
  <si>
    <t>sukhmaninternational@gmail.com</t>
  </si>
  <si>
    <t>Sukhman Artificial Jewellery</t>
  </si>
  <si>
    <t xml:space="preserve">No. 8 Kairon Colony Mall Road </t>
  </si>
  <si>
    <t>Kairon Colony</t>
  </si>
  <si>
    <t>&lt;ol&gt; &lt;li&gt; BUY ONLINE BREECHES  NEHRU JACKET  COAT READYMADE BREECHES READYMADE HUNTING SHIRTS ETC WWW.VINAYCOLLECTION.COM &lt;/li&gt; &lt;/ol&gt;</t>
  </si>
  <si>
    <t>BUY ONLINE BREECHES  NEHRU JACKET  COAT READYMADE BREECHES READYMADE HUNTING SHIRTS ETC.</t>
  </si>
  <si>
    <t>Lokendra</t>
  </si>
  <si>
    <t>vinaycollectionsjodhpur@gmail.com</t>
  </si>
  <si>
    <t>lokendra7lucky@gmail.com</t>
  </si>
  <si>
    <t>Vinay Collection</t>
  </si>
  <si>
    <t>Hathi Bazar Rd</t>
  </si>
  <si>
    <t>Ramzan Ji Ka Hattha</t>
  </si>
  <si>
    <t>http://www.vinaycollection.com</t>
  </si>
  <si>
    <t>B.K.</t>
  </si>
  <si>
    <t>uniqueinnovations699@gmail.com</t>
  </si>
  <si>
    <t>info@uniqueinnovations.co</t>
  </si>
  <si>
    <t>Unique Innovations</t>
  </si>
  <si>
    <t>51/31A Stanes Road 4th Street Avinashi Road</t>
  </si>
  <si>
    <t>http://www.uniqueinnovations.co</t>
  </si>
  <si>
    <t>beadsofsilver@gmail.com</t>
  </si>
  <si>
    <t>Beads Of Silver</t>
  </si>
  <si>
    <t>AM-6 3rd Floor Shalimar Bagh</t>
  </si>
  <si>
    <t>http://www.beadsofsilver.in</t>
  </si>
  <si>
    <t>Jignesh R.  Vora</t>
  </si>
  <si>
    <t>heer.bangles@yahoo.in</t>
  </si>
  <si>
    <t>jrvmum@hotmail.com</t>
  </si>
  <si>
    <t>Sonali Products</t>
  </si>
  <si>
    <t>No. 14 1st Floor Yogi Niwas Kisan Road</t>
  </si>
  <si>
    <t>http://www.sonaliproducts.com</t>
  </si>
  <si>
    <t>Tapesh</t>
  </si>
  <si>
    <t>mittalsilkmills@gmail.com</t>
  </si>
  <si>
    <t>Mittal Silk Mills Pvt. Ltd.</t>
  </si>
  <si>
    <t>No. 574 Sunder R Chowk MJ Market</t>
  </si>
  <si>
    <t>We Sindh Colour Mart have been able to earn a respectable position as a noteworthy manufacturer of high quality Brightness Powder Carbon Powder Colors Pigments Carbon Black Pigment and Plastic Raw Material.</t>
  </si>
  <si>
    <t>Advani</t>
  </si>
  <si>
    <t>sindhcolourmart@gmail.com</t>
  </si>
  <si>
    <t>yogita.advani1@gmail.com</t>
  </si>
  <si>
    <t>Sindh Colour Mart</t>
  </si>
  <si>
    <t>No. 5173 Rui Mandi Sadar Bazar</t>
  </si>
  <si>
    <t>Jewelsmith has been engaged in various academic retail and brand development exercises for the gem and jewellery industry. Take a look at some of the projects that we have successfully implemented in India and overseas.</t>
  </si>
  <si>
    <t>Maryada</t>
  </si>
  <si>
    <t>maryadasharma@hotmail.com</t>
  </si>
  <si>
    <t>JewelsMith</t>
  </si>
  <si>
    <t>B 105 Sunset 11 Raheja Vihar Chandivali Farm Road Powai</t>
  </si>
  <si>
    <t>http://jewelsmith.biz</t>
  </si>
  <si>
    <t>Khan Islam</t>
  </si>
  <si>
    <t>khanislam.ki@gmail.com</t>
  </si>
  <si>
    <t>khanislam1992@yahoo.com</t>
  </si>
  <si>
    <t>Sana Collection</t>
  </si>
  <si>
    <t>Rajeesh</t>
  </si>
  <si>
    <t>cgincharge@homefactory.in</t>
  </si>
  <si>
    <t>Thai Group</t>
  </si>
  <si>
    <t>No. 13/750  Annie Hall Cross Road</t>
  </si>
  <si>
    <t>http://www.thaigroup.com</t>
  </si>
  <si>
    <t>As a welfare Measure for the serving and retired police personnel. The ministry of Home affairs has set up the central police canteen system that came into existence on 07th Feb 2008.</t>
  </si>
  <si>
    <t>mastercanteenrrygcrry@gmail.com</t>
  </si>
  <si>
    <t>CRPF Master Canteen</t>
  </si>
  <si>
    <t>DIG cum Chairman Master Canteen Group Centre</t>
  </si>
  <si>
    <t>Crpf</t>
  </si>
  <si>
    <t>http://www.mastercanteengccrpfrry.com/</t>
  </si>
  <si>
    <t>rajnarayansingh0@gmail.com</t>
  </si>
  <si>
    <t>Optimum Teleservices</t>
  </si>
  <si>
    <t>Off A-160 Second Floor Krishna Bhawan Metro</t>
  </si>
  <si>
    <t>customer deal with earphone and bags mobile accesiories</t>
  </si>
  <si>
    <t>tmf.deepak@gmail.com</t>
  </si>
  <si>
    <t>Saurya Communication</t>
  </si>
  <si>
    <t>Cross Tapowan Enclave Cross Tapowan Enclave</t>
  </si>
  <si>
    <t>Jain / Abhinav  Jain</t>
  </si>
  <si>
    <t>rishabhjewellersjpr@gmail.com</t>
  </si>
  <si>
    <t>vijayrishabhjewellers@gmail.com</t>
  </si>
  <si>
    <t>Rishabh Jewellers</t>
  </si>
  <si>
    <t>T-4 3rd Floor Gems Junction Bump Sadan Complex 1476</t>
  </si>
  <si>
    <t>Manufacturer exporter and seller of brass builders hardware handicraft and gifts items. Shawls</t>
  </si>
  <si>
    <t>keshavdutt1957@gmail.com</t>
  </si>
  <si>
    <t>Eastern Galaxy</t>
  </si>
  <si>
    <t>BES 42A Hari Nagar</t>
  </si>
  <si>
    <t>http://www.easterngalaxy.com</t>
  </si>
  <si>
    <t>Kalaiselvi</t>
  </si>
  <si>
    <t>yakscreationz@gmail.com</t>
  </si>
  <si>
    <t>ks_kalaiselvi@yahoo.com</t>
  </si>
  <si>
    <t>YAKS Creationz</t>
  </si>
  <si>
    <t>No. 30 Bharathiyar 2nd Ramamoorthy Nagar</t>
  </si>
  <si>
    <t>New Vilangudi</t>
  </si>
  <si>
    <t>ag@supremetexmart.com</t>
  </si>
  <si>
    <t>Supreme Tex Mart Limited</t>
  </si>
  <si>
    <t>Plot 424 Industrial Area-A Cheema Chowk</t>
  </si>
  <si>
    <t>http://www.supremetexmart.com/</t>
  </si>
  <si>
    <t>Singh Anand</t>
  </si>
  <si>
    <t>im@micop.in</t>
  </si>
  <si>
    <t>s.anand@micop.in</t>
  </si>
  <si>
    <t>B1 2nd Floor 603 A Janak Puri</t>
  </si>
  <si>
    <t xml:space="preserve">Sumit </t>
  </si>
  <si>
    <t>sumitchakrabortyphoto@gmail.com</t>
  </si>
  <si>
    <t>Sumit Chakraborty Photography</t>
  </si>
  <si>
    <t>barndragali main road post halisahar 24 parganas north</t>
  </si>
  <si>
    <t>http://www.sumitchakraborty.com/</t>
  </si>
  <si>
    <t>rish.mehta23@gmail.com</t>
  </si>
  <si>
    <t>Shree Rishabh Garment</t>
  </si>
  <si>
    <t>G-13 Ground Floor Vaibhav Laxmi Market</t>
  </si>
  <si>
    <t>The company has procured orders from Landmark Group in Dubai UAE (it is one of the largest company with chain stores all over Middle East and African countries)</t>
  </si>
  <si>
    <t>tradecorpglobal@gmail.com</t>
  </si>
  <si>
    <t>Global Trade Corporation</t>
  </si>
  <si>
    <t>No. 2 Motilal Nehru Road Flat No. 3B 3rd Floor</t>
  </si>
  <si>
    <t>http://tradecorpglobal.com/</t>
  </si>
  <si>
    <t>treatbar@hotmail.com</t>
  </si>
  <si>
    <t>Treatbar@hotmail.com</t>
  </si>
  <si>
    <t>Treat Restaurant And Bar</t>
  </si>
  <si>
    <t>S19/56-57Varuna Bridge Crossing</t>
  </si>
  <si>
    <t>http://www.treatbar.net</t>
  </si>
  <si>
    <t>eleganceind@hotmail.com</t>
  </si>
  <si>
    <t>hb_aminagroup@yahoo.com</t>
  </si>
  <si>
    <t>Carefree Travels Travel Agent And Tour Operators</t>
  </si>
  <si>
    <t>Brain Nishat</t>
  </si>
  <si>
    <t>Brain</t>
  </si>
  <si>
    <t>http://www.kashmirhouseboat.info</t>
  </si>
  <si>
    <t>rebirth.advanture@gmail.com</t>
  </si>
  <si>
    <t>neel.barot@yahoo.com</t>
  </si>
  <si>
    <t>Rebirth Adventure &amp; Sports</t>
  </si>
  <si>
    <t>No. 41</t>
  </si>
  <si>
    <t>Aroma Arcade</t>
  </si>
  <si>
    <t>http://rebirthadvanture.com/</t>
  </si>
  <si>
    <t>Arya Garments was established in the year 2012. We are a leading Retailer Trader of Ladies Plain Kurti Ladies Leggings etc. These products are precisely designed under the strict vigilance of dexterous professionals at our vendors end.</t>
  </si>
  <si>
    <t>Omprakash Virnodker</t>
  </si>
  <si>
    <t>vidhya.virnodker@gmail.com</t>
  </si>
  <si>
    <t>Arya Garments</t>
  </si>
  <si>
    <t>Shiroda</t>
  </si>
  <si>
    <t>We are the leading Manufacturer and Supplier of various types of Wrist Watch Men's Watch Gents Sports Watch Ladies Wrist Watch and Gents Chain Watch. The offered watches are highly acclaimed for their attractive design and eye-catchy patterns.</t>
  </si>
  <si>
    <t>niravtalaviya@gmail.com</t>
  </si>
  <si>
    <t>ntalaviya@yahoo.com</t>
  </si>
  <si>
    <t>RK Products</t>
  </si>
  <si>
    <t>7 Parsana Society 50 Feet Main Road</t>
  </si>
  <si>
    <t>We are India&amp;rsquo;s Online Trader for Kids Wear &amp;amp; Women Apparel. Mom and Rv is being recognized as the manufacturer wholesaler importer exporter and supplier of diverse range of Ladies Palazzo Pants Skirts Shrugs Sarees Suit Scarves Stoles &amp;amp; Fabric also. Our store offers an exciting unique and relaxing shopping experience. We are committed to delivering the best online shopping experience. Mom and Rv brings to you authentic and designer Fabric in multiple color Combination Designs and Patterns. These designs symbolize Tradition and Femininity. They can be worn on any special occasion.Mom and RV is sure to meet all your Fashion needs and your Budget. We aspire to be a remarkable fashion arbiter in Indian fashion world and we aim to present outstanding and most splendid fashionable Women apparel to Indian women. Our team keeps in continuous touch with the customers to get their valuable feedback that enable us to satisfy them with our excellent products. Our ethical business practices see-through transactions easy payment modes and on-time delivery have made us the prime choice of our clients.</t>
  </si>
  <si>
    <t>ankit222948@gmail.com</t>
  </si>
  <si>
    <t>ankit@momandrv.com</t>
  </si>
  <si>
    <t>Mom And RV</t>
  </si>
  <si>
    <t>C-160 Block Street No.7 Bhajanpura</t>
  </si>
  <si>
    <t>http://www.momandrv.com</t>
  </si>
  <si>
    <t>K-Tech Laser establish in 2009 one of the fastest growing Laser Marking Job Work &amp; Machinery from India offers Advance Laser Marking Laser Engraving Laser Solar Cell Cutting/Scribing Industrial Lasers and Coding.</t>
  </si>
  <si>
    <t>K-Tech Laser establish in 2009 one of the fastest growing Laser Marking Job Work &amp; Machinery from India offers Advance Laser Marking Laser Engraving Laser Solar Cell Cutting/Scribing Industrial Lasers and Coding Identification &amp; Tracing solutions with various types of Lasers like Fiber Laser MarkingWe have a team of professionals with average experience of 15 years in Indian Laser Industry.All important members are Engineers &amp; M.B.As and have worked at senior level position in laser industry almost for decade.Application area of Laser Markig are Automotive Electronics Electrical Tools &amp; Tooling Medical/Surgical Jewellery &amp; Fashion accessories Kitchenware &amp; bath fittings and Giftware. Kiran Techno Industries Shree K.B. Plastic K-Tech Laser are The Group og Company.</t>
  </si>
  <si>
    <t>infoktechlaser@gmail.com</t>
  </si>
  <si>
    <t>K - Tech Laser</t>
  </si>
  <si>
    <t>38 Arun Industrial Estate Near Jay Chemical Hindustan Marble Road Odhav G.I.D.C. Odhav</t>
  </si>
  <si>
    <t>http://www.k-techlaser.com</t>
  </si>
  <si>
    <t>Vighnesh</t>
  </si>
  <si>
    <t>kvvighnesh55@gmail.com</t>
  </si>
  <si>
    <t>Vighnesh K V Astrology Services</t>
  </si>
  <si>
    <t>B96 Doshi Garden 9th FloorArcot Road</t>
  </si>
  <si>
    <t>http://astrovighnesh.com/</t>
  </si>
  <si>
    <t>The latest would be providing a platform for customized paithani sarees with &amp;lsquo;Make-Your-Paithani&amp;rsquo; where in buyers can design their own Paithani Saree as per their choice. We have been getting various requests every year about designing a Paithani Saree with choice of motifs beyond Parrot &amp;amp; Peacock and colour shades varying from festive colours to earthy colours that suits todays young girls. Also customers can bring-in their Old Paithani Saree for a revamp which is an added initiative to bring the culture alive for today&amp;rsquo;s generation. The concept was thus executed keeping in mind the need of the generation.</t>
  </si>
  <si>
    <t>Sou.Sannidha</t>
  </si>
  <si>
    <t>Sanjay Bhide</t>
  </si>
  <si>
    <t>Architect &amp; Interior Designer</t>
  </si>
  <si>
    <t>sannidhabhide@gmail.com</t>
  </si>
  <si>
    <t>New Wave Paithani</t>
  </si>
  <si>
    <t>13 Amarkunjveer Sawarkar Marg Shivaji Park Dadar West 022</t>
  </si>
  <si>
    <t>http://newwavepaithani.com</t>
  </si>
  <si>
    <t>jctcad@gmail.com</t>
  </si>
  <si>
    <t>Jewel Cast &amp; Techno</t>
  </si>
  <si>
    <t>169parabdiwlo khachodoshiwala pole kalupur</t>
  </si>
  <si>
    <t>http://www.jctdiamond.com</t>
  </si>
  <si>
    <t>Prema</t>
  </si>
  <si>
    <t>premv10@gmail.com</t>
  </si>
  <si>
    <t>nireksha.gowda@gmail.com</t>
  </si>
  <si>
    <t>VM Distributors</t>
  </si>
  <si>
    <t>VM Distrino 665 21st 2nd Block</t>
  </si>
  <si>
    <t>sakshigarments9@gmail.com</t>
  </si>
  <si>
    <t>Sakshi Garments</t>
  </si>
  <si>
    <t>Shop No. IX/6457 Mukherjee Gali Gandhi Nagar</t>
  </si>
  <si>
    <t>palaniammalcoolequip@gmail.com</t>
  </si>
  <si>
    <t>Palaniammal Cool Equipments &amp; Tex</t>
  </si>
  <si>
    <t>No.8/4077 Kumarantha Puram</t>
  </si>
  <si>
    <t>Mudassir</t>
  </si>
  <si>
    <t>tanzeibartembroiders@gmail.com</t>
  </si>
  <si>
    <t>Tanzeib Art</t>
  </si>
  <si>
    <t>No. 4850 Katra Subhash Chandni Chowk</t>
  </si>
  <si>
    <t>A distinguished name in the fashion garment industry we are a prominent manufacturer of Casual Mens Jeans Mens Cotton Trouser Mens Denim Jeans Mens Regular Fit Jeans etc. Our offered assortment is highly acclaimed for alluring designs.</t>
  </si>
  <si>
    <t>kapoorarsh18@gmail.com</t>
  </si>
  <si>
    <t>R. Kapoor Garments</t>
  </si>
  <si>
    <t>9/7060 Ashok Gali Gandhi Nagar</t>
  </si>
  <si>
    <t>jacobjose77@gmail.com</t>
  </si>
  <si>
    <t>zionmvpa@gmail.com</t>
  </si>
  <si>
    <t>Vintage Wheel By Zion</t>
  </si>
  <si>
    <t>Nirmala Centre College Road</t>
  </si>
  <si>
    <t>http://www.vintagewheelindia.com/</t>
  </si>
  <si>
    <t>untamed and wild feel of Nature with the comforts of city to give you an experience that you will cherish forever.</t>
  </si>
  <si>
    <t>himalayangipsy@gmail.com</t>
  </si>
  <si>
    <t>info@himalayangipsyadventure.com</t>
  </si>
  <si>
    <t>Himalayan Gipsy Adventure</t>
  </si>
  <si>
    <t>Rafting Ending Point Kharashrot Muni- Ki- Reti</t>
  </si>
  <si>
    <t>Muni Ki Reti</t>
  </si>
  <si>
    <t>http://www.himalayangipsyadventure.com</t>
  </si>
  <si>
    <t>Jayram</t>
  </si>
  <si>
    <t>noveltymobile1@gmail.com</t>
  </si>
  <si>
    <t>Near Post Office Opp.police Station Umarkhed(Yavatmal)</t>
  </si>
  <si>
    <t>Umarkhed</t>
  </si>
  <si>
    <t>Opp.police Station</t>
  </si>
  <si>
    <t>fashionforurs@gmail.com</t>
  </si>
  <si>
    <t>mshukla031@gmail.com</t>
  </si>
  <si>
    <t>Fashion For U Garments</t>
  </si>
  <si>
    <t>51/A New Ambalal Society</t>
  </si>
  <si>
    <t>Gonda</t>
  </si>
  <si>
    <t>maheshtechnocom@gmail.com</t>
  </si>
  <si>
    <t>info@technommarketing.com</t>
  </si>
  <si>
    <t>Techno Com Marketing</t>
  </si>
  <si>
    <t>A- 15 Block- 3 New Siyaganj</t>
  </si>
  <si>
    <t>http://www.technocommarketing.com</t>
  </si>
  <si>
    <t>indrawatitourtravelspvtltd@gmail.com</t>
  </si>
  <si>
    <t>dineshsunrise@gmail.com</t>
  </si>
  <si>
    <t>Indrawati Tour &amp; Travels Private Limited</t>
  </si>
  <si>
    <t>No. 7/8 2nd Floor Rama Market Munirka</t>
  </si>
  <si>
    <t>We are engaged in Trading and Supplying a wide range of Fancy Sarees Lehenga Choli Bridal Sarees Designer Suits Anarkali Suits Embroidery Suits Dress Material Chaniya Choli and Jaipuri Printed Suits.</t>
  </si>
  <si>
    <t>shyamleela1@gmail.com</t>
  </si>
  <si>
    <t>Shyam Leela Creation</t>
  </si>
  <si>
    <t>A 509 L. B. Apartment Ring Road</t>
  </si>
  <si>
    <t>Narawade</t>
  </si>
  <si>
    <t>sameernarawade6@gmail.com</t>
  </si>
  <si>
    <t>Morya Computers</t>
  </si>
  <si>
    <t>Shop No. 6 Dange Empire</t>
  </si>
  <si>
    <t>Everest Safety Company is a Manufacturer of safety rubber canvas boots for miners to Provide products .</t>
  </si>
  <si>
    <t>Madhusudan</t>
  </si>
  <si>
    <t>madhusudan.maji60@yahoo.com</t>
  </si>
  <si>
    <t>Kulti College Road P. O. Kulti</t>
  </si>
  <si>
    <t>P. Balotiya</t>
  </si>
  <si>
    <t>rameshbalotiya@gmail.com</t>
  </si>
  <si>
    <t>Ridhi Creation</t>
  </si>
  <si>
    <t>Room No. 122 Chawl No. 17 1st Floor Thakkar Bappa Colony Near Ambe Mata Mandir Chembur</t>
  </si>
  <si>
    <t>sgupta@klubklass.com</t>
  </si>
  <si>
    <t>sgupta319@gmail.com</t>
  </si>
  <si>
    <t>Klub Klass Apparels</t>
  </si>
  <si>
    <t>IX-6627 Nehru Gali Gandhi Nagar</t>
  </si>
  <si>
    <t>http://www.klubklass.com</t>
  </si>
  <si>
    <t>The clinic functions on the concept of providing expertise of the various specialists in dental surgery to provide the top most dental care to the patients. We specialize in all the basic &amp;amp; latest dental procedures including dental implants.</t>
  </si>
  <si>
    <t>Apurev</t>
  </si>
  <si>
    <t>Consultant Dental Surgeon</t>
  </si>
  <si>
    <t>suryadental@suryadental.com</t>
  </si>
  <si>
    <t>apurevm@gmail.com</t>
  </si>
  <si>
    <t>Surya Dental Centre</t>
  </si>
  <si>
    <t>85 Chandralok Aliganj</t>
  </si>
  <si>
    <t>http://www.suryadental.com</t>
  </si>
  <si>
    <t>limethread1@gmail.com</t>
  </si>
  <si>
    <t>ritunkhanna10@gmail.com</t>
  </si>
  <si>
    <t>Lime Thread</t>
  </si>
  <si>
    <t>C-7/1Mianwali Nagar  Paschim Vihar</t>
  </si>
  <si>
    <t>Mianwali Nagar Paschim Vihar</t>
  </si>
  <si>
    <t>http://www.limethread.com</t>
  </si>
  <si>
    <t>Our company is an established name as a manufacturer of sports good sports accessories sports training equipment and promotional product. Our range of sports equipment are manufactured to provide durable functional and profitable goods.</t>
  </si>
  <si>
    <t>ceelasports@gmail.com</t>
  </si>
  <si>
    <t>varun.bhagat215@gmail.com</t>
  </si>
  <si>
    <t>Ceela International</t>
  </si>
  <si>
    <t>B-11 Sports &amp; Surgical Complex</t>
  </si>
  <si>
    <t>http://www.ceela.com</t>
  </si>
  <si>
    <t>amey23bapat@gmail.com</t>
  </si>
  <si>
    <t>amey23bapat@yahoo.co.uk</t>
  </si>
  <si>
    <t>Innomech Technologies Private Limited</t>
  </si>
  <si>
    <t>010 BM Green Woods Sarjapur Road</t>
  </si>
  <si>
    <t>Janatha Colony</t>
  </si>
  <si>
    <t>http://www.innomechtech.com</t>
  </si>
  <si>
    <t>Oswin</t>
  </si>
  <si>
    <t>Terence</t>
  </si>
  <si>
    <t>oswinterence@gmail.com</t>
  </si>
  <si>
    <t>Oswin Enterprises</t>
  </si>
  <si>
    <t>Shop Number 30 A Raj Plaza Rajpur Road</t>
  </si>
  <si>
    <t>Chukkuwala</t>
  </si>
  <si>
    <t>http://www.oswinenterprises.site</t>
  </si>
  <si>
    <t>Musaddilal Sons Jewellers falls under Gems and Jewellery Industry which is into Manufacturing and Retail.Located at MG Road Secundrabad</t>
  </si>
  <si>
    <t>guptashashank92@gmail.com</t>
  </si>
  <si>
    <t>musaddilal.sons@gmail.com</t>
  </si>
  <si>
    <t>Musaddilal Sons Jewellers</t>
  </si>
  <si>
    <t>125MG RoadOpposite Chermas</t>
  </si>
  <si>
    <t>lakhotiavishakha@gmail.com</t>
  </si>
  <si>
    <t>Lakhotia Jewellery Manufacturing Co.</t>
  </si>
  <si>
    <t>H - 1 - 77 Special Economic Zone Sitapura Phase - 2</t>
  </si>
  <si>
    <t>Sitapura Phase - 2</t>
  </si>
  <si>
    <t>K Anand</t>
  </si>
  <si>
    <t>ashwanianand38@gmail.com</t>
  </si>
  <si>
    <t>Sp Jewellers</t>
  </si>
  <si>
    <t>Shop No 7 E Kiran Garden Uttam Nagar</t>
  </si>
  <si>
    <t>marshclothingblr@gmail.com</t>
  </si>
  <si>
    <t>52/17 5th Main Road Cross Behind Sri Nivasa Kalyana Mantap Chamrajpet</t>
  </si>
  <si>
    <t>Chamarajapet</t>
  </si>
  <si>
    <t>http://www.plaintshirtsbangalore.com/</t>
  </si>
  <si>
    <t>Manufacturer and exporter of all kind of ladies garments made ups etc.</t>
  </si>
  <si>
    <t>pink_cityarts@yahoo.co.in</t>
  </si>
  <si>
    <t>Pink City Arts</t>
  </si>
  <si>
    <t>3-B Sindhu Nagar Azad Path Murlipura Azad Path Murlipura</t>
  </si>
  <si>
    <t>Murlipura\n</t>
  </si>
  <si>
    <t>Thejewelleryhome.com is an online portal that offers selective range of imitations silver and gold jewellery.In addition to this you can find some really amazing deals and offers on the site.We also provide ear &amp;amp; nose piercing using sterilized Studs and accessories on prior Appointments only.</t>
  </si>
  <si>
    <t>sushmabhatia28@gmail.com</t>
  </si>
  <si>
    <t>Sushma Jewellery</t>
  </si>
  <si>
    <t>W-56 K Block Hari Nagar</t>
  </si>
  <si>
    <t>t.jayaganthan@gmail.com</t>
  </si>
  <si>
    <t>Sri Malathi Jewellery</t>
  </si>
  <si>
    <t>No.148/4B Koradachery L.F.Road Kodavasal -612601 Thiruvarur Dist</t>
  </si>
  <si>
    <t>Thirumanglam</t>
  </si>
  <si>
    <t>Kodavasal</t>
  </si>
  <si>
    <t>http://malathijewellery.com</t>
  </si>
  <si>
    <t>Thalamuthu</t>
  </si>
  <si>
    <t>meruthusha@gmail.com</t>
  </si>
  <si>
    <t>thalamuthu78@gmail.com</t>
  </si>
  <si>
    <t>Meruthusha Exports</t>
  </si>
  <si>
    <t>No. 3/265-2 Priyanka Street 1st Main Road Surveyar Colony</t>
  </si>
  <si>
    <t>Surveyor Colony\n</t>
  </si>
  <si>
    <t>http://meruthusha.blogspot.sg/</t>
  </si>
  <si>
    <t>venkatravi04@gmail.com</t>
  </si>
  <si>
    <t>venkatv222@gmail.com</t>
  </si>
  <si>
    <t>KPR Fashions</t>
  </si>
  <si>
    <t>Near Valla Cheri</t>
  </si>
  <si>
    <t>Exporter of all kinds of wooden furniture furniture furniture fittings furniture fixtures etc.</t>
  </si>
  <si>
    <t>Nishant Impex is a trusted supplier manufacturer and distributor of several kinds of Plastic Products that find applications in various industries such as food &amp; beverage chemical etc. As a Rajasthan (India) based brand we are offering Pet Plastic Bottles Pet Performs Garbage Bags B.O.P.P. Bags etc. Manufacturing all products in line with industrial quality parameters we have earned the trust of our valuable trust of our nationwide clients. Being a reputed name in the industry we leave no scope for any mistake by following strict quality controlling practices that makes us a favorite brand among our contemporaries</t>
  </si>
  <si>
    <t>L Agarwal</t>
  </si>
  <si>
    <t>avdhagarwal@gmail.com</t>
  </si>
  <si>
    <t>goneamrit@gmail.com</t>
  </si>
  <si>
    <t>Nishant Implex</t>
  </si>
  <si>
    <t>F-218 Road No. 10</t>
  </si>
  <si>
    <t>http://nishantimpex.tradeindia.com/</t>
  </si>
  <si>
    <t>auraa.navi@gmail.com</t>
  </si>
  <si>
    <t>gurjeetkr18@gmail.com</t>
  </si>
  <si>
    <t>Auraa</t>
  </si>
  <si>
    <t>A-261/12nd Floor Block A Shastri Nagar</t>
  </si>
  <si>
    <t>Shehbaz</t>
  </si>
  <si>
    <t>shehbaz1sshaikh@gmail.com</t>
  </si>
  <si>
    <t>alizaexport1@gmail.com</t>
  </si>
  <si>
    <t>Aliza Export</t>
  </si>
  <si>
    <t>S.s Shaikh Patel Apartment D Wing 16th Floor Flat No-1604 233/34</t>
  </si>
  <si>
    <t>Nagpada Junction</t>
  </si>
  <si>
    <t>Ziyabu</t>
  </si>
  <si>
    <t>subamziyabu@gmail.com</t>
  </si>
  <si>
    <t>Subam Textiles &amp; Readymades</t>
  </si>
  <si>
    <t>R. R. Jewel Plaza 1137 Ground Floor</t>
  </si>
  <si>
    <t>R. R. Jewel Plaza</t>
  </si>
  <si>
    <t>http://www.subamtextiles.com/</t>
  </si>
  <si>
    <t>Our website features wide variety of Designer lehangas Sarees bollywood replica salwars artificial jewelry necklace earrings bangles bracelets etc. We offer competitive pricing reliable service Cash on delivery for selected areas and easy payment options.</t>
  </si>
  <si>
    <t>Vs</t>
  </si>
  <si>
    <t>contact.orangyy@gmail.com</t>
  </si>
  <si>
    <t>soumyavikram@gmail.com</t>
  </si>
  <si>
    <t>Orangy</t>
  </si>
  <si>
    <t>Chandramangalam b-1 Panikers lane Sasthamangalam</t>
  </si>
  <si>
    <t>http://www.orangyy.com</t>
  </si>
  <si>
    <t>Satkrit</t>
  </si>
  <si>
    <t>Narayan CK</t>
  </si>
  <si>
    <t>satkritk@gmail.com</t>
  </si>
  <si>
    <t>sruthi.designer@gmail.com</t>
  </si>
  <si>
    <t>The Dress Shop</t>
  </si>
  <si>
    <t>3rd Cross Street kasturibai nagar Adyar</t>
  </si>
  <si>
    <t>Bhimandas  Valecha</t>
  </si>
  <si>
    <t>ssdcreation.surat@gmail.com</t>
  </si>
  <si>
    <t>Ssd Creation</t>
  </si>
  <si>
    <t>Office No. 679 Six Floor Japan Market</t>
  </si>
  <si>
    <t>info@svphotographic.com</t>
  </si>
  <si>
    <t>SV Photo Graphic</t>
  </si>
  <si>
    <t>D-732 Lower Ground Floor Chittaranjan Park</t>
  </si>
  <si>
    <t>http://svphotographic.com</t>
  </si>
  <si>
    <t>Project Engineer</t>
  </si>
  <si>
    <t>godavari.metering@gmail.com</t>
  </si>
  <si>
    <t>info@godavaricompany.com</t>
  </si>
  <si>
    <t>Godavari Lighting &amp; Metering Company</t>
  </si>
  <si>
    <t>D-35 Laxmi Nagar</t>
  </si>
  <si>
    <t>http://www.godavaricompany.com/</t>
  </si>
  <si>
    <t>M.P Communication situated in Madurai is one of the reliable and trusted firms engaged in offering our clients a wide range of Security Systems. In our range of products we offer CCTV Camera Monitors.</t>
  </si>
  <si>
    <t>mpcctv4@gmail.com</t>
  </si>
  <si>
    <t>M.P Communication</t>
  </si>
  <si>
    <t>Naicker Street</t>
  </si>
  <si>
    <t>Palanganatham</t>
  </si>
  <si>
    <t>We provide Drilling Equipment Spares Polymer PHPA LT HT Drilling Fluids Perforation Tools And Equipment (Oil &amp; Gas &amp; CBM)Drilling Mud Chemicals &amp; Down hole Tools Directional Drilling Motor Survey Camera. Mud Pump BOP and spares. We are MSME registered manufacturer for oilfield components and import substitutes.</t>
  </si>
  <si>
    <t>K. Arora</t>
  </si>
  <si>
    <t>dastechenergy@gmail.com</t>
  </si>
  <si>
    <t>Dastech Energy Services Private Limited</t>
  </si>
  <si>
    <t>Unit 302 3rd Floor Vipul Trade Centre</t>
  </si>
  <si>
    <t>namit36@gmail.com</t>
  </si>
  <si>
    <t>shreeinc1@gmail.com</t>
  </si>
  <si>
    <t>Shree Inc.</t>
  </si>
  <si>
    <t>No. 28 Ansal Classique Tower 1 J Block</t>
  </si>
  <si>
    <t>A young brand redefining the dynamics of couture diamond jewellery 'Desires' brings you a passionate blend of luxury finesse elegance and unmatched craftsmanship.</t>
  </si>
  <si>
    <t>Smith</t>
  </si>
  <si>
    <t>desiresdiamondjewellery@gmail.com</t>
  </si>
  <si>
    <t>smithshah1991@gmail.com</t>
  </si>
  <si>
    <t>Desires</t>
  </si>
  <si>
    <t>No. 127- B Vaishali Industrial Estate Mhatre Wadi Road Dahisar West</t>
  </si>
  <si>
    <t>http://www.desiresonline.com</t>
  </si>
  <si>
    <t>We at present are been known by some Great Business typhoons from industries like Restaurants / Hotels / Schools / Theatres / Clubs / Resorts / Food Courts / Jewellery Casting</t>
  </si>
  <si>
    <t>We at present are been known by some Great Business typhoons from industries like Restaurants / Hotels / Schools / Theatres / Clubs / Resorts / Food Courts / Jewellery Casting / Builders ? Construction / Hospitals - Healthcare / Pharmacy / Gas Station / Pathology Labs / Eye Hospitals / Cardiac Care Centre / AIR ? ROAD Ambulance Services / Banks / Corporate / Small and Medium Business / Retail Outlets / Legal Organizations / Architect / Automobiles / Travel &amp; Tourism / Music Composers / Training Institutes / Accounting. Services ? Annual Maintenance Contract / Onsite Calls / Contract Engineer AMC / Online &amp; on Phone Support / 24 x 7 Support for Special AMC Packages / Faulty Product Pickup &amp; Drop / Replacement &amp; Repairing Follow up with Manufacturer / Providing Backup Product for Period of Replacement for customized AMC</t>
  </si>
  <si>
    <t>t_chetan@hotmail.com</t>
  </si>
  <si>
    <t>Boot Computer</t>
  </si>
  <si>
    <t>Shop No. 1 A Wing Aashirwad Building Corporation Bank Lane Anand Nagar Dahisar East</t>
  </si>
  <si>
    <t>https://www.acer.com/ac/en/IN/content/group/laptops</t>
  </si>
  <si>
    <t>support@throwkart.com</t>
  </si>
  <si>
    <t>psraj235@gmail.com</t>
  </si>
  <si>
    <t>Throwkart Infotech Private Limited</t>
  </si>
  <si>
    <t>G1/263 3rd Floor Dolphin Building Dal Mail Road</t>
  </si>
  <si>
    <t>Uttam Nagar West</t>
  </si>
  <si>
    <t>http://www.throwkart.com</t>
  </si>
  <si>
    <t>G.s.</t>
  </si>
  <si>
    <t>pal@plasopan.com</t>
  </si>
  <si>
    <t>info@plasopan.com</t>
  </si>
  <si>
    <t>Plasopan Engineers India Private Limited</t>
  </si>
  <si>
    <t>No. 20/1 K.M Old Shershah Suri Marg Opposite Sector 37</t>
  </si>
  <si>
    <t>http://www.plasopan.com</t>
  </si>
  <si>
    <t>holidayresort23@gmail.com</t>
  </si>
  <si>
    <t>Holiday Resort</t>
  </si>
  <si>
    <t>Chinnamasta Mandir Road</t>
  </si>
  <si>
    <t>http://www.holidayresortbishnupur.in</t>
  </si>
  <si>
    <t>samad2692@gmail.com</t>
  </si>
  <si>
    <t>The Women Fashion</t>
  </si>
  <si>
    <t>1 Khan Plaza Shalimar Cinema Road</t>
  </si>
  <si>
    <t>Shahealam</t>
  </si>
  <si>
    <t>http://www.thewomen-fashion.net</t>
  </si>
  <si>
    <t>zubairarco@hotmail.com</t>
  </si>
  <si>
    <t>info@arcogifts.com</t>
  </si>
  <si>
    <t>ARCO Gift Products</t>
  </si>
  <si>
    <t>8743 Shop No. 2 Main Shidi Pura Market Karol Bagh</t>
  </si>
  <si>
    <t>The quick brown fox jumps over a lazy dog. DJs flock by when MTV ax quiz prog. Junk MTV quiz graced by fox whelps. Bawds jog flick quartz vex nymphs. Waltz bad nymph for quick jigs vex! Fox nymphs grab quick-jived waltz. Brick quiz whangs jumpy veldt fox. Bright vixens jump; dozy fowl quack. Quick wafting zephyrs vex bold Jim. Quick zephyrs blow vexing daft Jim. Sex-charged fop blew my junk TV quiz. How quickly daft jumping zebras vex. Two driven jocks help fax my big quiz. Quick Baz get my woven flax jodhpurs! 'Now fax quiz Jack!' my brave ghost pled. Five quacking zephyrs jolt my wax bed. Flummoxed by job kvetching W. zaps Iraq. Cozy sphinx waves quart jug of bad milk. A very bad quack might jinx zippy fowls. Few quips galvanized the mock jury box. Quick brown dogs jump over the lazy fox. The jay pig fox zebra and my wolves quack! Blowzy red vixens fight for a quick jump. Joaquin Phoenix was gazed by MTV for luck. A wizards job is to vex chumps quickly in fog. Watch 'Jeopardy!' Alex Trebek's fun TV quiz game. Woven silk pyjamas exchanged for blue quartz. Brawny gods just</t>
  </si>
  <si>
    <t>Tapun</t>
  </si>
  <si>
    <t>Chakrabarty</t>
  </si>
  <si>
    <t>telcomedu@gmail.com</t>
  </si>
  <si>
    <t>Telcom-India</t>
  </si>
  <si>
    <t>Barona Bhawan College Road</t>
  </si>
  <si>
    <t>prafulkhona@gmail.com</t>
  </si>
  <si>
    <t>info@vibrantcreations.in</t>
  </si>
  <si>
    <t>Vibrant Creations</t>
  </si>
  <si>
    <t>No. 301 Shantiniketan Layout 11th Main 3rd Cross</t>
  </si>
  <si>
    <t>Arekere</t>
  </si>
  <si>
    <t>KIMS Dental Care is a part of KIMS Multispecialty Hospitals. Well Equipped 5 electrically operated Dental Chairs. 100% Sterilization with total infection control system. Intra Oral Camera for patient motivation and education. Intra Oral X-ray with OPG attached.</t>
  </si>
  <si>
    <t>dentalkims@gmail.com</t>
  </si>
  <si>
    <t>KIMS Dental Care</t>
  </si>
  <si>
    <t>KIMS Hospital Minister Road</t>
  </si>
  <si>
    <t>http://kimsdentalcare.com/</t>
  </si>
  <si>
    <t>devbav20@gmail.com</t>
  </si>
  <si>
    <t>umaarul17@gmail.com</t>
  </si>
  <si>
    <t>Ayya Audb Export</t>
  </si>
  <si>
    <t>No. 2/629  8th Street</t>
  </si>
  <si>
    <t>Saibaba</t>
  </si>
  <si>
    <t>http://ayyaaudbexport.weebly.com/</t>
  </si>
  <si>
    <t>senuexport@gmail.com</t>
  </si>
  <si>
    <t>Senu Export</t>
  </si>
  <si>
    <t>J-17 Abul Fazal Enclave</t>
  </si>
  <si>
    <t>Your custom order is one of a kind and so are we. Nowhere else can you find the design resources real people and dependability that make Moshe Custom T shirts special.</t>
  </si>
  <si>
    <t>2mrkumar99@gmail.com</t>
  </si>
  <si>
    <t>kumar@moshe.in</t>
  </si>
  <si>
    <t>Moshe Custom T Shirts</t>
  </si>
  <si>
    <t>Bakaram Musheerabad</t>
  </si>
  <si>
    <t>http://moshe.in/</t>
  </si>
  <si>
    <t>manmeher@gmail.com</t>
  </si>
  <si>
    <t>Professional Engineering Works</t>
  </si>
  <si>
    <t>No. 19/A Oshiwara Industrial Centre Link Road</t>
  </si>
  <si>
    <t>http://www.professional.org.in</t>
  </si>
  <si>
    <t>praveenjadhav74@gmail.com</t>
  </si>
  <si>
    <t>Vaishnavi Enterprises</t>
  </si>
  <si>
    <t>At Post Korochi Zenda Chowk</t>
  </si>
  <si>
    <t>Zenda Chowk</t>
  </si>
  <si>
    <t>We are vastly engaged in Manufacturing and Supplying an extensive range of Men Shirts Men Trousers Men Plain Shirt and Formal Men Trousers. The offered apparels are widely known for their attractive looks and colorfastness.</t>
  </si>
  <si>
    <t>rakeshverma.2104@gmail.com</t>
  </si>
  <si>
    <t>Shree Mata Ji Sales</t>
  </si>
  <si>
    <t>No. 56 Block A Vaishali Nagar</t>
  </si>
  <si>
    <t>B. Dhanawade</t>
  </si>
  <si>
    <t>perrfectembroidery@gmail.com</t>
  </si>
  <si>
    <t>Perrfect Embroidery &amp; Uniforms</t>
  </si>
  <si>
    <t>Sardul Shop No. 5 SR. No. 125/5 DSK Vishwa Road Chavan Baug Dhayri</t>
  </si>
  <si>
    <t>http://www.omkarcreative.co.in</t>
  </si>
  <si>
    <t>boncreationsddn@gmail.com</t>
  </si>
  <si>
    <t>namankumar3171@gmail.com</t>
  </si>
  <si>
    <t>Bon Creations</t>
  </si>
  <si>
    <t>No. 166/1 Kalidas Road</t>
  </si>
  <si>
    <t>Kalidas Road</t>
  </si>
  <si>
    <t>vatikasarees11@gmail.com</t>
  </si>
  <si>
    <t>Vatika Sarees</t>
  </si>
  <si>
    <t>Q 16 Old Bombay Market Umarwada</t>
  </si>
  <si>
    <t>mk@sitatexfashions.com</t>
  </si>
  <si>
    <t>sitatexfashions@gmail.com</t>
  </si>
  <si>
    <t>Fashion N You</t>
  </si>
  <si>
    <t>No. 105 Sagar Shopping Centre Sahara Darwaza</t>
  </si>
  <si>
    <t>http://www.sitatexfashions.com</t>
  </si>
  <si>
    <t>S.K. Photography established in the year 2000. We are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svijayan747@gmail.com</t>
  </si>
  <si>
    <t>skfotos.kumar7@gmail.com</t>
  </si>
  <si>
    <t>S.K. Photography</t>
  </si>
  <si>
    <t>Parmar Complex No. 102/2 Behind Punegate Restaurant Old Mumbai Pune Road</t>
  </si>
  <si>
    <t>info@aasthaexports.com</t>
  </si>
  <si>
    <t>accounts@aasthaexports.com</t>
  </si>
  <si>
    <t>Jvs Werner/Astha Exports.</t>
  </si>
  <si>
    <t>Astha Exports 241/231 Mitha Mension Thakurdwar Road Near Bhansali Aluminium Charni Road (East).</t>
  </si>
  <si>
    <t>http://www.asthaexports.com</t>
  </si>
  <si>
    <t>Laundry MachineDry Cleaning MachineCoin Laundry MachineLaundromat MachineSteam IronTextile Processing MachineBoilerIndustrial Laundry EquipmentsStack Washer DryerWashing MachineTumbleDryerHydro ExtractorLAUNMARKCRISTALCIDLTMachine.</t>
  </si>
  <si>
    <t>KM</t>
  </si>
  <si>
    <t>launmarkindia@gmail.com</t>
  </si>
  <si>
    <t>director.launmarkindia@gmail.om</t>
  </si>
  <si>
    <t>Launmark India Private Limited</t>
  </si>
  <si>
    <t>8/12M Cristal Plaza Panavally</t>
  </si>
  <si>
    <t>Cherthala</t>
  </si>
  <si>
    <t>http://www.launmarkindia.com</t>
  </si>
  <si>
    <t>dr_rohitgoel@yahoo.com</t>
  </si>
  <si>
    <t>Shri Ganesh Dental Care</t>
  </si>
  <si>
    <t>House No. 341 L Model Town Panipat</t>
  </si>
  <si>
    <t>kumarsunder028@gmail.com</t>
  </si>
  <si>
    <t>Goldy Garments</t>
  </si>
  <si>
    <t>C-59 hozari complex noida phase 2</t>
  </si>
  <si>
    <t>sanjeevsinghal2010@gmail.com</t>
  </si>
  <si>
    <t>gmrshoes@gmail.com</t>
  </si>
  <si>
    <t>Glamour Shoes Pvt. Ltd.</t>
  </si>
  <si>
    <t>Swarna Park Industrial Area</t>
  </si>
  <si>
    <t>vigneshinbox@gmail.com</t>
  </si>
  <si>
    <t>New Mangala Vilas</t>
  </si>
  <si>
    <t>480 Rangai Gowder Street</t>
  </si>
  <si>
    <t>Rangai Gowder Street</t>
  </si>
  <si>
    <t>Shubhank</t>
  </si>
  <si>
    <t>shubhankgupta01@gmail.com</t>
  </si>
  <si>
    <t>Om Prakash Jewellers And Pearls</t>
  </si>
  <si>
    <t>Basheer Bagh Opposite Petrol Pump Near Liberty Circle</t>
  </si>
  <si>
    <t>http://omprakashjewellers.com/</t>
  </si>
  <si>
    <t>Vahid</t>
  </si>
  <si>
    <t>ratanarts15@gmail.com</t>
  </si>
  <si>
    <t>Ratan Arts</t>
  </si>
  <si>
    <t>1st Floor Power House Imt Manesar Road Nh 8 Imt Manesar</t>
  </si>
  <si>
    <t>Manesar Village</t>
  </si>
  <si>
    <t>Nh 8 Imt Manesar</t>
  </si>
  <si>
    <t>http://www.ratanarts15.com</t>
  </si>
  <si>
    <t>sdsnigdha15@gmail.com</t>
  </si>
  <si>
    <t>deysinitiative@gmail.com</t>
  </si>
  <si>
    <t>Bengal Weaves</t>
  </si>
  <si>
    <t>Borivali EastRajendra NagarDattapada Road</t>
  </si>
  <si>
    <t>Gaurang R.</t>
  </si>
  <si>
    <t>gaurang.malaviya007@gmail.com</t>
  </si>
  <si>
    <t>M Tex</t>
  </si>
  <si>
    <t>No. 18 Bhajiwala Estate Mini Bazaar</t>
  </si>
  <si>
    <t>Mini Bazaar</t>
  </si>
  <si>
    <t>globalmedia06@gmail.com</t>
  </si>
  <si>
    <t>Micromax Care M/S New Global Mediashail Complex Opposite St. Xaviers Childrens School</t>
  </si>
  <si>
    <t>Shail Complex</t>
  </si>
  <si>
    <t>We manufacture total range of ladies nightwear innerwear  lingerie.  In mens We manufacture all types of undergarments(pure cotton).  We have a complete range of innerwear.</t>
  </si>
  <si>
    <t>jaipal27955@gmail.com</t>
  </si>
  <si>
    <t>Mack Hosiery</t>
  </si>
  <si>
    <t>B- 32/741 Bahadur Ke Road G. T. Road West</t>
  </si>
  <si>
    <t>http://vimalclothing.com/</t>
  </si>
  <si>
    <t>afsarkafsar@gmail.com</t>
  </si>
  <si>
    <t>Fashion Centre</t>
  </si>
  <si>
    <t>6317 Jain Mandir Gali Gandhi Nagar</t>
  </si>
  <si>
    <t>shribps@gmail.com</t>
  </si>
  <si>
    <t>Shri Senthil Battery Service</t>
  </si>
  <si>
    <t>No383-B Kamaraj Salai New Saram Opp-Avvaithial Park</t>
  </si>
  <si>
    <t>Oppavvaithial Park</t>
  </si>
  <si>
    <t>Meshram</t>
  </si>
  <si>
    <t>studiosnehangp@gmail.com</t>
  </si>
  <si>
    <t>studiosneha@gmail.com</t>
  </si>
  <si>
    <t>Studio Sneha</t>
  </si>
  <si>
    <t>Mitram Appartment Khambaji Nagar Square Near Nagoba Temple</t>
  </si>
  <si>
    <t>Yogeeta</t>
  </si>
  <si>
    <t>Dhoble</t>
  </si>
  <si>
    <t>studio_flashback@yahoo.com</t>
  </si>
  <si>
    <t>Flashback Studio</t>
  </si>
  <si>
    <t>Block No. 2 Besa Beltarodi T- Point Beltarodi Road Near SBI Bank Manish Nagar</t>
  </si>
  <si>
    <t>http://www.flashbackstudio.in/</t>
  </si>
  <si>
    <t>manju@asfashions.com</t>
  </si>
  <si>
    <t>Ss Garments Pvt. Ltd.</t>
  </si>
  <si>
    <t>A-28 Sector-7</t>
  </si>
  <si>
    <t>http://asfashions.com/</t>
  </si>
  <si>
    <t>jagjitsingh2006@gmail.com</t>
  </si>
  <si>
    <t>India Continental Handicrafts</t>
  </si>
  <si>
    <t>House No. 30 Block-C Pocket-11 Eleven Jasola Vihar</t>
  </si>
  <si>
    <t>jasola Vihar</t>
  </si>
  <si>
    <t>http://www.indiacontinentalhandicrafts.com</t>
  </si>
  <si>
    <t>Manufacture of all kinds of nose pins and artificial jewelry.</t>
  </si>
  <si>
    <t>Angrej</t>
  </si>
  <si>
    <t>angrejsinghdhunna@yahoo.com</t>
  </si>
  <si>
    <t>Dhunna &amp; Sons</t>
  </si>
  <si>
    <t>indra nagar wadala goan road vista project flat no. 402 E Building</t>
  </si>
  <si>
    <t>http://www.multicarrotjjewellery.com</t>
  </si>
  <si>
    <t>asquaredeals@gmail.com</t>
  </si>
  <si>
    <t>anuragbschauhan@gmail.com</t>
  </si>
  <si>
    <t>A Square Deals</t>
  </si>
  <si>
    <t>E 1881 Jahangir Puri</t>
  </si>
  <si>
    <t>Global Identification of Gems &amp; Jewellery Its a Firm Who Provide Diamond gemstones Jewellery Certificates Programs &amp; Services. Global Identification of Gems &amp; Jewellery is an Independent Gem Laboratory That Identifies Grades &amp; Certifies Diamond &amp; Gemstone Jewellery. GIGJ Was Established with the Objective of Protecting Consumers by Providing Them with the Quality independent Gemological Services With Its Branch Offices Planned in The Major Jewellery Centers of Columbia Shanghai Singapore Mumbai Jaipur Kolkata And Bangalore Now Very Soon We Are Coming In Pune &amp; Chennai.</t>
  </si>
  <si>
    <t>gigjlabs@gmail.com</t>
  </si>
  <si>
    <t>gigjmumbai@gmail.com</t>
  </si>
  <si>
    <t>Global Identification Of Gems &amp; Jewellery</t>
  </si>
  <si>
    <t>Office No-8A. 1st Floor 63 Kaanchwala Building</t>
  </si>
  <si>
    <t>http://www.gigj.co.in</t>
  </si>
  <si>
    <t>Tee Panerr</t>
  </si>
  <si>
    <t>aalfaa@aalfaasourcing.in</t>
  </si>
  <si>
    <t>selvam@aalfaasourcing.in</t>
  </si>
  <si>
    <t>Aalfaa Sourcing Service</t>
  </si>
  <si>
    <t>50 / 45 Jainagar III Street 6th Cross</t>
  </si>
  <si>
    <t>http://www.aalfaasourcing.in</t>
  </si>
  <si>
    <t>Kumkum&amp;rsquo;s is all about making you feel special a reason to flaunt and experience the versatility of a tradition. Here you get the wide range of ethnic outfits that let you be 'You'&amp;hellip;</t>
  </si>
  <si>
    <t>meenathakur@gmail.com</t>
  </si>
  <si>
    <t>meenathakurmeena@gmail.com</t>
  </si>
  <si>
    <t>Kiran Kmt.</t>
  </si>
  <si>
    <t>No. 412 2nd Floor Behind Hari Mandir</t>
  </si>
  <si>
    <t>Chand Nagar</t>
  </si>
  <si>
    <t>akhilraj990@gmail.com</t>
  </si>
  <si>
    <t>Ifos Technovation</t>
  </si>
  <si>
    <t>Kinfra Hi-Tech Park</t>
  </si>
  <si>
    <t>http://www.ifostech.com/</t>
  </si>
  <si>
    <t>We are a leading Manufacturer trader and Supplier of a wide assortment of Business Essentials and Marketing Brand Promotional Materials. Our firm deal in Trading of Calendars and render Personalized Printing services for T-Shirts Mugs Badges etc.</t>
  </si>
  <si>
    <t>rashi.print.media@gmail.com</t>
  </si>
  <si>
    <t>ganga.roy538@gmail.com</t>
  </si>
  <si>
    <t>Rashi Print Media</t>
  </si>
  <si>
    <t>Plot No. 265/C G.T. Road</t>
  </si>
  <si>
    <t>http://www.rashiprintmedia.in</t>
  </si>
  <si>
    <t>We are KRABURS a new luxury denim and fashion house for females. The name was chosen to illustrate our love of denim: &amp;ldquo;Throughout our life jeans are a constant a second skin&amp;rdquo;. It is also a synonym for freedom royalty change and strength emphasizing of our love for quality tradition and craftsmanship. We wanted to explore fashion in a modern way and introduce making remarkable products with style and personality.</t>
  </si>
  <si>
    <t>Executive Accountant</t>
  </si>
  <si>
    <t>info@kraburs.com</t>
  </si>
  <si>
    <t>info@courtyardjeans.com</t>
  </si>
  <si>
    <t>Artex Creation</t>
  </si>
  <si>
    <t>178 Mahatma Gandhi Road 2nd Floor Room No. 116</t>
  </si>
  <si>
    <t>http://www.kraburs.com/</t>
  </si>
  <si>
    <t>subhlaxmigarment@gmail.com</t>
  </si>
  <si>
    <t>Subhlaxmi Garments</t>
  </si>
  <si>
    <t>C-54 3rd Floor Aust Vinayak Complex O/S Dariyapur Gate Bardolpura</t>
  </si>
  <si>
    <t>Bardolpura</t>
  </si>
  <si>
    <t>Cherian  C.</t>
  </si>
  <si>
    <t>unigatetechnologies@gmail.com</t>
  </si>
  <si>
    <t>biju.cherian@unigatetechnologies.com</t>
  </si>
  <si>
    <t>Unigate Technologies</t>
  </si>
  <si>
    <t>F 2 1st Floor 21st Cross Street Old No. 52</t>
  </si>
  <si>
    <t>Hindu Colony</t>
  </si>
  <si>
    <t>http://www.UnigateTechnologies.com</t>
  </si>
  <si>
    <t>Dealer Sales Manager</t>
  </si>
  <si>
    <t>agartala@progressive.in.net</t>
  </si>
  <si>
    <t>Progressive Automobiles Pvt Ltd</t>
  </si>
  <si>
    <t>Khaitan No. 4466 Nagichara Bypass Road</t>
  </si>
  <si>
    <t>NH 44</t>
  </si>
  <si>
    <t>http://www.tatamotors.com</t>
  </si>
  <si>
    <t>vikramsjain2@gmail.com</t>
  </si>
  <si>
    <t>Pardeep Jain Jewellers</t>
  </si>
  <si>
    <t>Upper Bazar Kharar</t>
  </si>
  <si>
    <t>http://www.pardeepjainjewellers.com</t>
  </si>
  <si>
    <t>Dingoriya</t>
  </si>
  <si>
    <t>paresh.dingoriya@gmail.com</t>
  </si>
  <si>
    <t>photo expose</t>
  </si>
  <si>
    <t>110b amba nager</t>
  </si>
  <si>
    <t>amba nager</t>
  </si>
  <si>
    <t>http://aerodigitalstudio.in</t>
  </si>
  <si>
    <t>navranginternetservices@gmail.com</t>
  </si>
  <si>
    <t>Navrang Internet Services Private Limited</t>
  </si>
  <si>
    <t>404 4th Floor Meridian Tower Near Apple Hospital Udhana Darwaja Surat</t>
  </si>
  <si>
    <t>http://www.nisplgujarat.com/</t>
  </si>
  <si>
    <t>We are among the broadly known names of the industry engaged in manufacturing and wholesaling of best quality Men Apparels. These offered products are highly admired in the market for fine finishing and attractive pattern.</t>
  </si>
  <si>
    <t>prapillai@gmail.com</t>
  </si>
  <si>
    <t>BSP Apparels</t>
  </si>
  <si>
    <t>No. 304 10/A1 Pragati CHS Sangharsh Nagar</t>
  </si>
  <si>
    <t>ikamdar46@gmail.com</t>
  </si>
  <si>
    <t>Maya Print</t>
  </si>
  <si>
    <t>Plot no. 41 &amp; 42 Sai Krishna Enclave J.J. Nagar Yapral</t>
  </si>
  <si>
    <t>Yapral</t>
  </si>
  <si>
    <t>http://www.mayaprints.com</t>
  </si>
  <si>
    <t>Incorporated in the year 2014 we 'Guru Poondimahan Trader' are an industry leading enterprise engaged in trading supplying and exporting an excellent quality range of Appalam Silk Sarees Spices Vegetable</t>
  </si>
  <si>
    <t>Auromugan</t>
  </si>
  <si>
    <t>gmckanchi@gmail.com</t>
  </si>
  <si>
    <t>Guru Poondimahan Trader</t>
  </si>
  <si>
    <t>14 West Raja Street</t>
  </si>
  <si>
    <t>West Raja Street</t>
  </si>
  <si>
    <t>We provide shirts pleasure shirts outing shirts meeting shirts pants smart formals trendy jeans etc.</t>
  </si>
  <si>
    <t>Porwar</t>
  </si>
  <si>
    <t>sales@parkershirts.com</t>
  </si>
  <si>
    <t>Parker Shirts</t>
  </si>
  <si>
    <t>8th Lane Station Road</t>
  </si>
  <si>
    <t>Bhoir</t>
  </si>
  <si>
    <t>mmbhoir786@gmail.com</t>
  </si>
  <si>
    <t>worldwidereliablesolution@gmail.com</t>
  </si>
  <si>
    <t>Worldwide Reliable Solution</t>
  </si>
  <si>
    <t>M6 1st Floor Bhawani Chambers Veer Sawarkar Marg</t>
  </si>
  <si>
    <t>Samal</t>
  </si>
  <si>
    <t>liniousmarketing@gmail.com</t>
  </si>
  <si>
    <t>Linious Market Research</t>
  </si>
  <si>
    <t>VIM Plot No. 87 Ground Floor</t>
  </si>
  <si>
    <t>Photography for me is a medium to emote my thoughts emotions and imaginations through the camera lens. I have been capturing moments smiles laughter interactions happiness and portraying life in its absolute variety and uniqueness.</t>
  </si>
  <si>
    <t>info@boxfocus.in</t>
  </si>
  <si>
    <t>Box Focus Video Editor And Photographer</t>
  </si>
  <si>
    <t>S.D-42 sector-45</t>
  </si>
  <si>
    <t>http://boxfocus.in</t>
  </si>
  <si>
    <t>Over the last ten years cottoncrafters has manufactured totes bags aprons belts and boxes using materials such as cotton silk leather and polyester for companies such as DKNY Calvin Klein and Armani Exchange.</t>
  </si>
  <si>
    <t>sanjayaggarwal240268@gmail.com</t>
  </si>
  <si>
    <t>Sanjay Aggarwal</t>
  </si>
  <si>
    <t>Santosh Apartment 817 B Ward No. 6 Mehroli</t>
  </si>
  <si>
    <t>Mehroli</t>
  </si>
  <si>
    <t>http://www.cottoncraftersindia.com</t>
  </si>
  <si>
    <t>Welcome to Alka Emporium.we have all types of readimade clothes item in childreanledis &amp;amp; mens wear availabale.</t>
  </si>
  <si>
    <t>B Mahera</t>
  </si>
  <si>
    <t>jsmahera@gmail.com</t>
  </si>
  <si>
    <t>alkaemporium@gmail.com</t>
  </si>
  <si>
    <t>Alka Emporium</t>
  </si>
  <si>
    <t>Xmi Supar Market Near Mahakali Dery</t>
  </si>
  <si>
    <t>Xmi Supar Market</t>
  </si>
  <si>
    <t>Jain Borana</t>
  </si>
  <si>
    <t>sbbjewellers@gmail.com</t>
  </si>
  <si>
    <t>S B Borana Jewellers</t>
  </si>
  <si>
    <t>Shop Number 3/5 Vasani Niwas Tejpal Road</t>
  </si>
  <si>
    <t>Vile Parle (E)</t>
  </si>
  <si>
    <t>http://www.sbbjewellers.com/</t>
  </si>
  <si>
    <t>Raviraj</t>
  </si>
  <si>
    <t>ravirajsurve21@gmail.com</t>
  </si>
  <si>
    <t>tejtsc@gmail.com</t>
  </si>
  <si>
    <t>Tej Techno Serve Corporation</t>
  </si>
  <si>
    <t>No. 277 Somwar Peth</t>
  </si>
  <si>
    <t>Supesh</t>
  </si>
  <si>
    <t>supeshyadav@outlook.com</t>
  </si>
  <si>
    <t>mjcapitalpartners@gmail.com</t>
  </si>
  <si>
    <t>MJ Security Systems</t>
  </si>
  <si>
    <t>Rza 151 Prem Nagar Phase Iv</t>
  </si>
  <si>
    <t>rsewaservices@gmail.com</t>
  </si>
  <si>
    <t>m.com48@gmail.com</t>
  </si>
  <si>
    <t>R-Sewa Private Limited</t>
  </si>
  <si>
    <t>No. 8-1-523/261 Brindavan Colony</t>
  </si>
  <si>
    <t>http://www.rseva.asia</t>
  </si>
  <si>
    <t>pawarajayranbir@gmail.com</t>
  </si>
  <si>
    <t>ajsmarketingconpany@gmail.com</t>
  </si>
  <si>
    <t>AJ's Marketing</t>
  </si>
  <si>
    <t>No. 01 Renuka Apartment Shivaji Nagar</t>
  </si>
  <si>
    <t>Mohan Sharma</t>
  </si>
  <si>
    <t>studiofrankfurt@yahoo.com</t>
  </si>
  <si>
    <t>Studio Frankfurt</t>
  </si>
  <si>
    <t>B 1/1309 Near D.I.G Office Old Court Road Civil Lines</t>
  </si>
  <si>
    <t>AboutWe at HSM Fashions bring you the latest and beautiful Indian Salwar Dress Materials at reasonable price</t>
  </si>
  <si>
    <t>Sadhir</t>
  </si>
  <si>
    <t>hasansadhir@outlook.com</t>
  </si>
  <si>
    <t>HSM Fashions</t>
  </si>
  <si>
    <t>Pycrofts Road Royapettah</t>
  </si>
  <si>
    <t>Ravindranath</t>
  </si>
  <si>
    <t>ravi@davanam.com</t>
  </si>
  <si>
    <t>Davanam Jewellers Private Limited</t>
  </si>
  <si>
    <t>No 8 Kamaraj Road Commerical St.Junction</t>
  </si>
  <si>
    <t>Commerical St.Junction</t>
  </si>
  <si>
    <t>http://www.davanam.com</t>
  </si>
  <si>
    <t>Destin</t>
  </si>
  <si>
    <t>blupixphotography@gmail.com</t>
  </si>
  <si>
    <t>Blu Pix Photography.</t>
  </si>
  <si>
    <t>Angamaly</t>
  </si>
  <si>
    <t>http://www.blupixphotography.com/</t>
  </si>
  <si>
    <t>jain_ajay68@yahoo.co.in</t>
  </si>
  <si>
    <t>Venu Gems</t>
  </si>
  <si>
    <t>No. 499 Bordi Ka Rasta Kishan Pole Bazar</t>
  </si>
  <si>
    <t>Dany</t>
  </si>
  <si>
    <t>reservations@thepanoramicgetaway.in</t>
  </si>
  <si>
    <t>The Panoramic Getaway</t>
  </si>
  <si>
    <t>Chithirapuram Munnar</t>
  </si>
  <si>
    <t>Munnar</t>
  </si>
  <si>
    <t>http://www.thepanoramic.in/</t>
  </si>
  <si>
    <t>Challani Jewellery Mart is designed to cater those who are looking for international jewellery designs and quality at a nominal price. Every jewellery here is a hand-picked masterpiece.</t>
  </si>
  <si>
    <t>challanijewellerymart@gmail.com</t>
  </si>
  <si>
    <t>info@challanijewels.com</t>
  </si>
  <si>
    <t>Challani Jewellery Mart</t>
  </si>
  <si>
    <t>19/1 Raghaviah Road T.Nagar</t>
  </si>
  <si>
    <t>http://www.challanijewels.com/index.php</t>
  </si>
  <si>
    <t>modwearexport@yahoo.com</t>
  </si>
  <si>
    <t>raj_rana9@yahoo.com</t>
  </si>
  <si>
    <t>Modwear Exports</t>
  </si>
  <si>
    <t>1613/14 Govindpuri Kalkaji</t>
  </si>
  <si>
    <t>IndianZari.com is the store for the handicraft items sculptures traditional goods and zari products Black Metal Jewellery Antique Jewellery at reasonable prices.</t>
  </si>
  <si>
    <t>Shila</t>
  </si>
  <si>
    <t>Head Mistress</t>
  </si>
  <si>
    <t>osmanabad@jumbokids.com</t>
  </si>
  <si>
    <t>Podar Jumbo Kids</t>
  </si>
  <si>
    <t>R.D.Nagar Next to Vikas Nagar</t>
  </si>
  <si>
    <t>Solapur Bypass Road</t>
  </si>
  <si>
    <t>http://www.jumbokids.com</t>
  </si>
  <si>
    <t>Puthur</t>
  </si>
  <si>
    <t>puthur@kenscommunication.com</t>
  </si>
  <si>
    <t>mktg@kenscommunication.com</t>
  </si>
  <si>
    <t>Kens Communication</t>
  </si>
  <si>
    <t>No. 987 2nd Floor MRN Center</t>
  </si>
  <si>
    <t>Milesshooz providing best quality shoes in best price. we have many types of shoes available here at best price.</t>
  </si>
  <si>
    <t>annie.mahajan88@gmail.com</t>
  </si>
  <si>
    <t>New Wings Shooz</t>
  </si>
  <si>
    <t>SCO  814 NAC Manimajra</t>
  </si>
  <si>
    <t>http://milesshooz.com</t>
  </si>
  <si>
    <t>Shaju</t>
  </si>
  <si>
    <t>A K</t>
  </si>
  <si>
    <t>diyyadigitalstudio@gmail.com</t>
  </si>
  <si>
    <t>Diyya Digital Studio</t>
  </si>
  <si>
    <t>Pallithazham Mulanthuruthy</t>
  </si>
  <si>
    <t>Mulanthuruthy</t>
  </si>
  <si>
    <t>mohitrajasoni@gmail.com</t>
  </si>
  <si>
    <t>Shri Ganpati Jewellers</t>
  </si>
  <si>
    <t>Shop no- S -1   Barkat Nagar</t>
  </si>
  <si>
    <t>Singh Posawad</t>
  </si>
  <si>
    <t>syndicatejewellery@gmail.com</t>
  </si>
  <si>
    <t>Syndicate Jewellers Private Limited</t>
  </si>
  <si>
    <t>No. 28-2-54 Beside Larwence &amp; Mayo Main Road</t>
  </si>
  <si>
    <t>Jagadamba Centre</t>
  </si>
  <si>
    <t>http://www.syndicatejewellers.com</t>
  </si>
  <si>
    <t>dscreation.suri@gmail.com</t>
  </si>
  <si>
    <t>D.s. Creation</t>
  </si>
  <si>
    <t>IX/1562 Cinema Gali Gandhinagar</t>
  </si>
  <si>
    <t>talk@theplayclan.com</t>
  </si>
  <si>
    <t>Play Clan</t>
  </si>
  <si>
    <t>23 Siri Fort Road</t>
  </si>
  <si>
    <t>http://www.theplayclan.com/</t>
  </si>
  <si>
    <t>We are a prestigious Manufacturer Trader Exporter and Supplier of a beautiful assortment of Trendy Fancy Saree Fancy Saree Designer Saree Suit and Dress Material.. Our offered product imparts unique design stylish pattern.</t>
  </si>
  <si>
    <t>hiteshsilkmills@gmail.com</t>
  </si>
  <si>
    <t>rpanwar1963@yahoo.com</t>
  </si>
  <si>
    <t>Shashi Sarees</t>
  </si>
  <si>
    <t>srlal70@yahoo.com</t>
  </si>
  <si>
    <t>Classik International</t>
  </si>
  <si>
    <t>206 Navrang Complex Dwarka Circle</t>
  </si>
  <si>
    <t>Dwarka Circle</t>
  </si>
  <si>
    <t>http://www.classikinternational.com</t>
  </si>
  <si>
    <t>Hemchandra</t>
  </si>
  <si>
    <t>hemchandrabhoir84@gmail.com</t>
  </si>
  <si>
    <t>Aayush Plastic</t>
  </si>
  <si>
    <t>Unit No. 116 1st Floor Naminath Industrial Estate No. 1 Navghar Vasai Road East</t>
  </si>
  <si>
    <t>info@attirezone.com</t>
  </si>
  <si>
    <t>Attire Zone</t>
  </si>
  <si>
    <t>177 Sarat Bose Road</t>
  </si>
  <si>
    <t>http://www.attirezone.com/</t>
  </si>
  <si>
    <t>PRANIKA is a leading garment manufacturing company dealing in Ethnic Indian Wear. We are wholesalers and distributors in variety of Exclusive DESIGNER SAREES SALWAR SUITS GORGEOUS LEHENGAS &amp;amp; BRIDAL WEAR. We also supply to all B2B/B2C Portals.</t>
  </si>
  <si>
    <t>Prabha Verma</t>
  </si>
  <si>
    <t>pranikacollection@yahoo.com</t>
  </si>
  <si>
    <t>pranikacollection@gmail.com</t>
  </si>
  <si>
    <t>Pranika Collection</t>
  </si>
  <si>
    <t>Someshwara Enclave Vesu</t>
  </si>
  <si>
    <t>http://www.pranikacollection.com</t>
  </si>
  <si>
    <t>info@omnietysolutions.com</t>
  </si>
  <si>
    <t>Omniety Solutions</t>
  </si>
  <si>
    <t>plot no E-65 4th Crescent Road</t>
  </si>
  <si>
    <t>Sainikpuri</t>
  </si>
  <si>
    <t>http://www.exams.omnietysolutions.com/</t>
  </si>
  <si>
    <t>hsopticalsgurgaon@gmail.com</t>
  </si>
  <si>
    <t>H S Opticals</t>
  </si>
  <si>
    <t>House No. C-45 Ashok Viahar Phase 2</t>
  </si>
  <si>
    <t>Ashok Viahar Phase 2</t>
  </si>
  <si>
    <t>ramchauhandelhi@gmail.com</t>
  </si>
  <si>
    <t>shivshaktitechnologies.delhi@gmail.com</t>
  </si>
  <si>
    <t>Shiv Shakti Technologies</t>
  </si>
  <si>
    <t>B-42 First Floor Pillar No. 774 Sewak Park</t>
  </si>
  <si>
    <t>http://shivshaktitechnologies.com/</t>
  </si>
  <si>
    <t>House Of Jewels offers traditional antique hand-crafted jewellery with the finest craftsmanship. With our experience of over 45 years.</t>
  </si>
  <si>
    <t>jhaveri.darshil@gmail.com</t>
  </si>
  <si>
    <t>House Of Jewels</t>
  </si>
  <si>
    <t>1A Centre Point Building (1st floor)  Panchavati Crossroads</t>
  </si>
  <si>
    <t>Panchavati Crossroads</t>
  </si>
  <si>
    <t>bsethiasons@gmail.com</t>
  </si>
  <si>
    <t>B Sethia &amp; Sons</t>
  </si>
  <si>
    <t>48 A Park Street 3Rd Floor Kolkata 3rd Floor</t>
  </si>
  <si>
    <t>Known for manufacturing of a wide range of supreme quality packaging Products Inclusive of Packaging Box Paper Invitation Cards Paper Price List Paper Stickers Fancy Carry Bags Printed Calendars etc.</t>
  </si>
  <si>
    <t>superprintnpack@gmail.com</t>
  </si>
  <si>
    <t>rajiv.prabhakar@yahoo.com</t>
  </si>
  <si>
    <t>Super Print N Pack</t>
  </si>
  <si>
    <t>N-92 Uldhan Pur Naveen Shahdara</t>
  </si>
  <si>
    <t>danishakhtar99@gmail.com</t>
  </si>
  <si>
    <t>Ad Leather</t>
  </si>
  <si>
    <t>No. 54 Bright Street</t>
  </si>
  <si>
    <t>ria.mittal03@gmail.com</t>
  </si>
  <si>
    <t>ya78in@gmail.com</t>
  </si>
  <si>
    <t>Richa Creations</t>
  </si>
  <si>
    <t>Velan</t>
  </si>
  <si>
    <t>sakthivelan23@gmail.com</t>
  </si>
  <si>
    <t>Texonic Instruments</t>
  </si>
  <si>
    <t>New No. 121 Luz Church Road Mylapore</t>
  </si>
  <si>
    <t>http://www.viewon.co.in</t>
  </si>
  <si>
    <t>goldenspear3dprinting@gmail.com</t>
  </si>
  <si>
    <t>ranjitkani@gmail.com</t>
  </si>
  <si>
    <t>Golden Spear 3D Printing</t>
  </si>
  <si>
    <t>No. 1/175-51-1 Sakthi Vinayagar Avenue</t>
  </si>
  <si>
    <t>http://www.goldenspear3dprinting.in</t>
  </si>
  <si>
    <t>silver and gold jewellary</t>
  </si>
  <si>
    <t>smmjeweleryworks@gmail.com</t>
  </si>
  <si>
    <t>Mansa Creations</t>
  </si>
  <si>
    <t>House No. 1366 Chabra Bhawan Opposite Ram Piao</t>
  </si>
  <si>
    <t>harpreet@ppkglobal.com</t>
  </si>
  <si>
    <t>PPK Global</t>
  </si>
  <si>
    <t>Mohali Plot No. F 189 Sector 74</t>
  </si>
  <si>
    <t>http://ppkglobal.com/</t>
  </si>
  <si>
    <t>Kumar  Vyas</t>
  </si>
  <si>
    <t>pvyas90@gmail.com</t>
  </si>
  <si>
    <t>pvyas1521@outlook.com</t>
  </si>
  <si>
    <t>Jagdamba Sarees &amp; Dress Materials &amp; Imitation Jewellery</t>
  </si>
  <si>
    <t>10-2-317/19 Royal Home Splendor Beside Hanuman Temple</t>
  </si>
  <si>
    <t>jeansexpert.x2@gmail.com</t>
  </si>
  <si>
    <t>vicky.meil@hotmail.com</t>
  </si>
  <si>
    <t>Jeans Expert Private Limited</t>
  </si>
  <si>
    <t>B-24 Basement Amber Tower</t>
  </si>
  <si>
    <t>Seela Rajan</t>
  </si>
  <si>
    <t>fortune-velmurugan@outlook.com</t>
  </si>
  <si>
    <t>sales@fortunefinefabs.in</t>
  </si>
  <si>
    <t>Fortune Fine Fabs</t>
  </si>
  <si>
    <t>Puravankara Properties Purva Blue Mont Flat L501</t>
  </si>
  <si>
    <t>http://www.fortunefinefabs.in</t>
  </si>
  <si>
    <t>mahadevmakers@gmail.com</t>
  </si>
  <si>
    <t>Mahadev Makers Company</t>
  </si>
  <si>
    <t>Q 51 Flat No. 203 Uttam Vihar Colony</t>
  </si>
  <si>
    <t>http://www.mahadevmakers.com</t>
  </si>
  <si>
    <t>vjmaganti@gmail.com</t>
  </si>
  <si>
    <t>Smart Technologies</t>
  </si>
  <si>
    <t>No. 45 RK Estates JJ Nagar</t>
  </si>
  <si>
    <t>JJ Nagar</t>
  </si>
  <si>
    <t>http://www.smarttechnologies.16mb.com</t>
  </si>
  <si>
    <t>amarjeetb5@gmail.com</t>
  </si>
  <si>
    <t>arunbansal392@gmail.com</t>
  </si>
  <si>
    <t>Royal Printer</t>
  </si>
  <si>
    <t>Basement Floor C 23 Office No.7 Sector 63</t>
  </si>
  <si>
    <t>Zachariah</t>
  </si>
  <si>
    <t>cherian1104@gmail.com</t>
  </si>
  <si>
    <t>merchexims@gmail.com</t>
  </si>
  <si>
    <t>Merch Exims</t>
  </si>
  <si>
    <t>No. 57/25 Prasanna Vinayagar Koil Street Mylapore</t>
  </si>
  <si>
    <t>Koil Street</t>
  </si>
  <si>
    <t>http://www.merchexims.in</t>
  </si>
  <si>
    <t>chauhan.dinesh9@gmail.com</t>
  </si>
  <si>
    <t>dinesh0712@yahoo.co.in</t>
  </si>
  <si>
    <t>Queens Jewellary Design</t>
  </si>
  <si>
    <t>210 Vasundhra Colony Tonk Road</t>
  </si>
  <si>
    <t>Vasundhra Colony</t>
  </si>
  <si>
    <t>http://www.queensjewellarydesign.com</t>
  </si>
  <si>
    <t>We &amp;ldquo;Jadav Uniform&amp;rdquo; are actively committed towards manufacturing and trading a remarkable array of Hosiery Fabric Designer T-Shirts Kids School Uniform T-Shirt Kids Track Pant Casual Socks Sports Dress Uniform School Uniform etc.</t>
  </si>
  <si>
    <t>bsjadav@gmail.com</t>
  </si>
  <si>
    <t>Jadav Uniforms</t>
  </si>
  <si>
    <t>C-7 &amp; 8 Mark Point Dindoli Kharvasa Road</t>
  </si>
  <si>
    <t>http://www.jadavuniform.com</t>
  </si>
  <si>
    <t>Dakshesh</t>
  </si>
  <si>
    <t>allurejuwelen@gmail.com</t>
  </si>
  <si>
    <t>dakshesh.dalal@gmail.com</t>
  </si>
  <si>
    <t>Allure Juwelen</t>
  </si>
  <si>
    <t>Shop No. 101-103 3rd Floor Office 14 Krishna Bhawan</t>
  </si>
  <si>
    <t>Brosid Sportswear is working in the field of Sports Industry from last 6 years. Here in Brosid we deals in sportswear Manufacturing including with Sports Management Cricket Consultancy Indoor Cricket Academy School of Cricket</t>
  </si>
  <si>
    <t>brosidsportswear@gmail.com</t>
  </si>
  <si>
    <t>brosidsport@gmail.com</t>
  </si>
  <si>
    <t>Brosid Sports Wear</t>
  </si>
  <si>
    <t>Brosid Cricket Zone No. 7/88 Nanital Road</t>
  </si>
  <si>
    <t>http://www.brosid.com</t>
  </si>
  <si>
    <t>A.b.</t>
  </si>
  <si>
    <t>rnuniformsbwd@gmail.com</t>
  </si>
  <si>
    <t>saif.bwd@gmail.com</t>
  </si>
  <si>
    <t>R.N. Uniforms</t>
  </si>
  <si>
    <t>Shop No. 39 Hafsa Ali Lane Opposite Islamabad Masjid Behind Kumbharwada Police Station</t>
  </si>
  <si>
    <t>Housing the largest jewellery collections across designs and styles Josco Jewellery has remained the favourite jeweller to countless discerning customers for decades.</t>
  </si>
  <si>
    <t>Manager Store</t>
  </si>
  <si>
    <t>ragunathanjosco@gmail.com</t>
  </si>
  <si>
    <t>office@joscogroup.com</t>
  </si>
  <si>
    <t>Josco Jewellers</t>
  </si>
  <si>
    <t>Ground Floor Suraj Ganga Arcade No. 332/7 14th Cross Road</t>
  </si>
  <si>
    <t>Suraj Ganga Arcade</t>
  </si>
  <si>
    <t>http://www.joscogroup.com</t>
  </si>
  <si>
    <t>tradebluu@gmail.com</t>
  </si>
  <si>
    <t>Sgn Jeans</t>
  </si>
  <si>
    <t>9/6785 Shop No.3 Sheela Market</t>
  </si>
  <si>
    <t>Manufacturer and exporter of all kind of knitted fabrics dyeing printing fabrics and finishing knitted fabrics etc.</t>
  </si>
  <si>
    <t>rahulverma1106@gmail.com</t>
  </si>
  <si>
    <t>Gulab Dyeing</t>
  </si>
  <si>
    <t>D - 83 Phase - 5 Focal Point</t>
  </si>
  <si>
    <t>http://www.gulabdyeing.com/</t>
  </si>
  <si>
    <t>We at Liberty Shoes have been fashioning footwear for well over 60 years now for thestyle-conscious people around the globe.Currently with an annual turnover exceeding INR.600 crore (U.S. $150 million) we figure amongst the top 5 manufacturers of leather footwear of the world producing more than 50000 pairs a day using a capacity of more than 3 lakh square feet of leather per month. Helping us dress up the feet of the fashion-driven and quality-seeking customers in more than 25 countries which includes major international fashion destinations like France Italy and Germany is our worldwide distribution network of 150 distributors 400 exclusive showrooms and more than 6000 multi-brand outlets. Our commitment to quality is marked by our ISO 9001: 2000 certification.</t>
  </si>
  <si>
    <t>Rajveer</t>
  </si>
  <si>
    <t>rahulsalesp@gmail.com</t>
  </si>
  <si>
    <t>Rahul Sales</t>
  </si>
  <si>
    <t>C/O Rahul Sales Shop No-20 New Market  Main Market West Patel Nagar</t>
  </si>
  <si>
    <t>Kishore Nagpure</t>
  </si>
  <si>
    <t>vaibhavpaithani@gmail.com</t>
  </si>
  <si>
    <t>Vaibhav Paithani &amp; Silk Sarees</t>
  </si>
  <si>
    <t>Vaibhav Paithani Yeola.</t>
  </si>
  <si>
    <t>http://www.vaibhavpaithani.com</t>
  </si>
  <si>
    <t>We are engaged in Manufacturing Trading and Supplying an exclusive range of Ladies Kurtis Ladies Purse Girl's Top Designer Blouses Lehenga Chunni Men's T Shirt Fancy Sarees Bed Sheet Garment Wall Hanger and Home Decor Handicraft Item.</t>
  </si>
  <si>
    <t>N. Panchal</t>
  </si>
  <si>
    <t>mail@jayganeshart.com</t>
  </si>
  <si>
    <t>Jay Ganesh Art</t>
  </si>
  <si>
    <t>B-403 Takshashila Mahadev Green Nr. Pavitra Kunj Society Double Bridge Service Road</t>
  </si>
  <si>
    <t>CTM Char Rasta</t>
  </si>
  <si>
    <t>http://www.jayganeshart.com/</t>
  </si>
  <si>
    <t>jainprat2496@gmail.com</t>
  </si>
  <si>
    <t>Vardhman Sales Corporation</t>
  </si>
  <si>
    <t>Shop No. 9/6945 Jain Building Satyanarayan Mandir DharampuraNear Mahavir Chock Gandhi Nagar</t>
  </si>
  <si>
    <t>rameshjaiwinfashions@gmail.com</t>
  </si>
  <si>
    <t>Jai Win Fashions</t>
  </si>
  <si>
    <t>No. 3 Sivanadar Veethi 2nd Street Anupparpalayam Pudhur</t>
  </si>
  <si>
    <t>Velapalyam</t>
  </si>
  <si>
    <t>amitr64@gmail.com</t>
  </si>
  <si>
    <t>simranpvtltd@gmail.com</t>
  </si>
  <si>
    <t>Simran Private Limited</t>
  </si>
  <si>
    <t xml:space="preserve">Chitragupt Nagar </t>
  </si>
  <si>
    <t>Chitragupt Nagar</t>
  </si>
  <si>
    <t>aashirwaadenterprises@yahoo.com</t>
  </si>
  <si>
    <t>Aashirwaad Clothing</t>
  </si>
  <si>
    <t>No. 6223 1st Floor Gali No. 1 Block- G Dev Nagar Karol Bagh</t>
  </si>
  <si>
    <t>rehanamumc@gmail.com</t>
  </si>
  <si>
    <t>RR Enterprises</t>
  </si>
  <si>
    <t>No. I -11 DSIDC Complex Udyog Nagar Nangloi</t>
  </si>
  <si>
    <t>aravjewellers@gmail.com</t>
  </si>
  <si>
    <t>Arav Jewellers</t>
  </si>
  <si>
    <t>Salarpur Road</t>
  </si>
  <si>
    <t>http://www.aravjewellers.com</t>
  </si>
  <si>
    <t>woodland_thane@hotmail.com</t>
  </si>
  <si>
    <t>Shop 8 &amp; 9 Hemendra Complex Below Indravati Hall Gokhale Road Naupada</t>
  </si>
  <si>
    <t>info@gautambanerjeesacademy.com</t>
  </si>
  <si>
    <t>Gautam Banerjee's Academy Private Limited</t>
  </si>
  <si>
    <t>205 Mani Mahal 11/21</t>
  </si>
  <si>
    <t>http://www.gautambanerjeesacademy.com</t>
  </si>
  <si>
    <t>Head Consultants</t>
  </si>
  <si>
    <t>kiwi21c@gmail.com</t>
  </si>
  <si>
    <t>ladivya.dentalcare@gmail.com</t>
  </si>
  <si>
    <t>Ladivya Super-Speciality Dental Clinic</t>
  </si>
  <si>
    <t>KG -I /118 Ground Floor Vikas Puri</t>
  </si>
  <si>
    <t>http://www.ladivyadentalcare.com</t>
  </si>
  <si>
    <t>We are a leading manufacturer supplier and wholesaler of Imitation and Fashion Jewellery. The products offered by us are highly acclaimed owing to their eye catching styles unique designs fashion appeal and exquisite craftsmanship.</t>
  </si>
  <si>
    <t>Hemco Art Jewellers located at Mumbai India based Manufacturer and wholesaler of Imitation Jewellery since past 19 years. \r\rWe specialize in Traditional Indian Jewellery mainly \Necklace Sets\. \r\rWe are specialist in manufacturing of various types of Traditional Necklace sets like Hasdi Sets Handwork Patwa Sets and Link Sets. \r\rThese sets are available in Silver Plating Gold Oxidize Plating and Rhodium plating. \r\rOur Traditional Necklace Sets are made of finest raw material. \r\rIf client has specific requirements we also provide custom designs as per the samples provided. \r\rAt Hemco Art Jewellers we ensure excellent product quality competitive rates and superior and promt services. \r\rFrom across the globe we invite new business proposals tie- ups and bulk orders. We assure immediate response to all sorts of business queries.</t>
  </si>
  <si>
    <t>onlyjain@yahoo.in</t>
  </si>
  <si>
    <t>Hemco Art Jewelers</t>
  </si>
  <si>
    <t>Flat No. 3 1st Floor Gokul Mension Bhandarwada Gaothan Near Francis Agnelo High School</t>
  </si>
  <si>
    <t>http://www.hemcoartjewellers.com</t>
  </si>
  <si>
    <t>Neetesh</t>
  </si>
  <si>
    <t>yogisystems@gmail.com</t>
  </si>
  <si>
    <t>Yogi Infotech &amp; Security System</t>
  </si>
  <si>
    <t>B/7 Somgokul App  Nr Nirnaynagar garnala Ghatlodiya</t>
  </si>
  <si>
    <t>http://www.yogisecuritysystems.com</t>
  </si>
  <si>
    <t>We are involved in Manufacturing Exporting and Supplying a wide range of Imitation Jewellery in glass brass bones and horns like Earrings Bangles Necklaces etc. These products have massive demand for their exquisite design and attractive look.</t>
  </si>
  <si>
    <t>tajmun1990@gmail.com</t>
  </si>
  <si>
    <t>nazdaprodtajmun1990@gmail.com</t>
  </si>
  <si>
    <t>Tajmun Arts</t>
  </si>
  <si>
    <t>R - 214 Street No. 10 Ramesh Park</t>
  </si>
  <si>
    <t>export@czarhomeappliances.com</t>
  </si>
  <si>
    <t>export.czarintl@gmail.com</t>
  </si>
  <si>
    <t>Czar International</t>
  </si>
  <si>
    <t>150 Feet Ring Road Nana Mava Circle</t>
  </si>
  <si>
    <t>The Court Yard</t>
  </si>
  <si>
    <t>http://www.czarhomeappliances.com/</t>
  </si>
  <si>
    <t>jigarbhanushali18@gmail.com</t>
  </si>
  <si>
    <t>Biz Deals</t>
  </si>
  <si>
    <t>No. 504/BGhatkopar East</t>
  </si>
  <si>
    <t>http://www.bhanushalicreations.com</t>
  </si>
  <si>
    <t>jupiterinternational2003@gmail.com</t>
  </si>
  <si>
    <t>Jupiter International</t>
  </si>
  <si>
    <t>No. 435/396 A-1A Makku Saeed Bhatta Purani Chungi Jajmau</t>
  </si>
  <si>
    <t>We are a product based company with an expert team of Mobile App &amp;amp; Game developers..We think We strategies &amp;amp; plan our product around the users &amp;amp; try to deliver excellence in the form of our mobile apps &amp;amp; games.</t>
  </si>
  <si>
    <t>pramod.pandey@mobibittech.com</t>
  </si>
  <si>
    <t>pramod.pandey83@gmail.com</t>
  </si>
  <si>
    <t>Mobibit Software's Private Limited</t>
  </si>
  <si>
    <t>307 Tulsi Tower Geetabhawan Square Above Akash Institute</t>
  </si>
  <si>
    <t>Geetabhawan Square</t>
  </si>
  <si>
    <t>http://www.mobibittech.com</t>
  </si>
  <si>
    <t>sharad.taank@gmail.com</t>
  </si>
  <si>
    <t>staank@myrtle.co.in</t>
  </si>
  <si>
    <t>Myrtle Pvt Ltd</t>
  </si>
  <si>
    <t>29 B GF Indarparkash Building</t>
  </si>
  <si>
    <t>http://www.myrtle.co.in</t>
  </si>
  <si>
    <t>jazz@printmadras.com</t>
  </si>
  <si>
    <t>abd1103@rediffmail.com</t>
  </si>
  <si>
    <t>Jazz Traders And Exports</t>
  </si>
  <si>
    <t>No. 12 Owlia Sahib Street</t>
  </si>
  <si>
    <t>http://www.printmadras.com</t>
  </si>
  <si>
    <t>shivashivaprasad183@gmail.com</t>
  </si>
  <si>
    <t>Srilatha Gadwal Sarees</t>
  </si>
  <si>
    <t>Krista Reedy Bungalow</t>
  </si>
  <si>
    <t>A Dental Clinic which specializes in Endodontic Therapy Root Canal Treatment (RCT)&amp;nbsp;and other Specialized Dental Treatment such as Crowns  Bridges Smile Designing</t>
  </si>
  <si>
    <t>Dr. Joseph</t>
  </si>
  <si>
    <t>dr_josephpaul@hotmail.com</t>
  </si>
  <si>
    <t>Paul Memorial Speciality Dental Clinic</t>
  </si>
  <si>
    <t>chelakotukara</t>
  </si>
  <si>
    <t>Chelakotukara</t>
  </si>
  <si>
    <t>http://www.endodontistindia.com</t>
  </si>
  <si>
    <t>Spic Fashions a division of Rathna Exports is a knitted Garment manufacturing and exporting company promoted by the wealthy group.</t>
  </si>
  <si>
    <t>askumar@spicfashions.com</t>
  </si>
  <si>
    <t>info@spicfashions.com</t>
  </si>
  <si>
    <t>Spic Fashions</t>
  </si>
  <si>
    <t>459/3 Kodiswara Nagar Mettupalayam</t>
  </si>
  <si>
    <t>http://www.spicfashions.com</t>
  </si>
  <si>
    <t>Electroplating Chemicals</t>
  </si>
  <si>
    <t>Dy. General Manager</t>
  </si>
  <si>
    <t>sl.tamhane@cmpindia.com</t>
  </si>
  <si>
    <t>CMP Private Limited</t>
  </si>
  <si>
    <t>Gala No. 27 Paras Industrial Estate Phase 1 Plot No. 71/1B/13 General T-Block Indrayani Corner</t>
  </si>
  <si>
    <t>http://www.cmpindia.com</t>
  </si>
  <si>
    <t>We manufacture supply wholesale and trade Suits and Sarees. Owing to their sturdy construction impeccable finish perfect stitching attractive appearance and trendy design these Suits and Sarees are highly demanded.</t>
  </si>
  <si>
    <t>indobym@gmail.com</t>
  </si>
  <si>
    <t>Indo By M</t>
  </si>
  <si>
    <t>B-5/C MIG Flats Vatika Apartments</t>
  </si>
  <si>
    <t>http://www.purnimamalhotra.com</t>
  </si>
  <si>
    <t>nikhilpurohit2006@yahoo.co.in</t>
  </si>
  <si>
    <t>Chandra Creations</t>
  </si>
  <si>
    <t>A-57-A MSS Colony Shastri Nagar</t>
  </si>
  <si>
    <t>http://www.chandracreations.com</t>
  </si>
  <si>
    <t>sk9896252610@gmail.com</t>
  </si>
  <si>
    <t>Diamond Packers</t>
  </si>
  <si>
    <t>Village Mouli Barwala</t>
  </si>
  <si>
    <t>anjaanicreations@gmail.com</t>
  </si>
  <si>
    <t>momdadandmestore@gmail.com</t>
  </si>
  <si>
    <t>Anjaani Creation</t>
  </si>
  <si>
    <t>C 3 Ist Floor Om Bikaner Sweets Madhu Vihar Patparganj Opposite Unique Pastry Shop</t>
  </si>
  <si>
    <t>Kumar Paras Nath</t>
  </si>
  <si>
    <t>sk734493@gmail.com</t>
  </si>
  <si>
    <t>soni_kumar1978@rediffmail.com</t>
  </si>
  <si>
    <t>Vijaya Corporation</t>
  </si>
  <si>
    <t>B 78toral Ind.estate Maruti Industrial Park Compound</t>
  </si>
  <si>
    <t>Memco</t>
  </si>
  <si>
    <t>pj9081@gmail.com</t>
  </si>
  <si>
    <t>gajkumars@gmail.com</t>
  </si>
  <si>
    <t>Triangle Corporation</t>
  </si>
  <si>
    <t>No. 5a 1st Floor Lenin Sarani</t>
  </si>
  <si>
    <t>Dharamtolla</t>
  </si>
  <si>
    <t>http://www.trianglebags.in</t>
  </si>
  <si>
    <t>Ashtopus Consulting AB&amp;nbsp;is Sweden based company.&amp;nbsp;Its Indian entity&amp;nbsp;Ashtopus Consulting Pvt Ltd&amp;nbsp;based at New Delhi India.&amp;nbsp;Ashtopus Technologies (part of Ashtopus Consulting) is providing 'Sense &amp;amp; Connect' solutions.</t>
  </si>
  <si>
    <t>ajay.sharma@ashtopusconsulting.com</t>
  </si>
  <si>
    <t>ajay.sharma@ashtopus.com</t>
  </si>
  <si>
    <t>Ashtopus Technologies</t>
  </si>
  <si>
    <t>No. 1590 FF Madarsa Road Kashmere Gate</t>
  </si>
  <si>
    <t>http://ashtopustech.com/</t>
  </si>
  <si>
    <t>sainex092@gmail.com</t>
  </si>
  <si>
    <t>er.brajesh1@gmail.com</t>
  </si>
  <si>
    <t>Sainex Security Systems</t>
  </si>
  <si>
    <t>Plot No. 4 Near Kartarpura Phatak Chitragupt Nagar II Imli Phatak</t>
  </si>
  <si>
    <t>http://www.sainexsecuritysystems.com</t>
  </si>
  <si>
    <t>Blossoming Chakras- A Spiritual Healing online Jewelry Store from India has been established for balancing and activating your chakras. Exquisite YogaSpiritual &amp;amp; Chakra Jewelry products are dedicated to bring peace in your life.</t>
  </si>
  <si>
    <t>peeyushlakhotia@gmail.com</t>
  </si>
  <si>
    <t>blossomingchakras@gmail.com</t>
  </si>
  <si>
    <t>Blossoming Chakras</t>
  </si>
  <si>
    <t>Plot No. 28 Block-A Opposite Dr. Dalmiya Kirti Nagar Tonk Road</t>
  </si>
  <si>
    <t>http://www.blossomingchakras.com</t>
  </si>
  <si>
    <t>77parag@gmail.com</t>
  </si>
  <si>
    <t>Pahel Exports</t>
  </si>
  <si>
    <t>Unit No. 119 Kothari Industrial Estate L.B.S. Marg Bhandup (West)</t>
  </si>
  <si>
    <t>Achary</t>
  </si>
  <si>
    <t>laxmiprinter7@gmail.com</t>
  </si>
  <si>
    <t>Laxmi Printer</t>
  </si>
  <si>
    <t>Unit No. 15 Ground Floor J. K. Industrial Estate Behind Sanghi Oxygen Near Paper Box</t>
  </si>
  <si>
    <t>laxminagarhitech@gmail.com</t>
  </si>
  <si>
    <t>Hi-Tech Institute</t>
  </si>
  <si>
    <t>1/15 2nd floor Lalita Park Laxmi Nagar</t>
  </si>
  <si>
    <t>http://www.hitechlaxminagar.in/</t>
  </si>
  <si>
    <t>S. Khan</t>
  </si>
  <si>
    <t>vickyross76@yahoo.co.in</t>
  </si>
  <si>
    <t>Rishi Overseas</t>
  </si>
  <si>
    <t>T-133 Baljeet Nagar Near Lal Mandir</t>
  </si>
  <si>
    <t>vmvik@yahoo.co.in</t>
  </si>
  <si>
    <t>mjain916@gmail.com</t>
  </si>
  <si>
    <t>Shri Chintamani Jewellers</t>
  </si>
  <si>
    <t>No. 198 Zaveri Bazaar Sheikh Memon Street</t>
  </si>
  <si>
    <t>vijay.cool2525@gmail.com</t>
  </si>
  <si>
    <t>Star Designer's</t>
  </si>
  <si>
    <t>766 UG O-Block New Textile Market Ring Road</t>
  </si>
  <si>
    <t>sankalpiti@gmail.com</t>
  </si>
  <si>
    <t>tezzpay@gmail.com</t>
  </si>
  <si>
    <t>Tejal Digital Services Private Limited</t>
  </si>
  <si>
    <t>Hingonia Via- Jobner</t>
  </si>
  <si>
    <t>Hingonia</t>
  </si>
  <si>
    <t>http://www.tezzpay.com</t>
  </si>
  <si>
    <t>ketankachhadiya9398@gmail.com</t>
  </si>
  <si>
    <t>ketankumar4084@gmail.com</t>
  </si>
  <si>
    <t>Disha Fashion</t>
  </si>
  <si>
    <t>Building No A11 Flat No- 101 Home Township</t>
  </si>
  <si>
    <t>L H Road</t>
  </si>
  <si>
    <t>festival@camarena.in</t>
  </si>
  <si>
    <t>vikash@camarena.in</t>
  </si>
  <si>
    <t>CAMARENA Festival Of Photography</t>
  </si>
  <si>
    <t>Capital Photo Service Pvt. Ltd. 157/C Lenin Sarani Mayur Hotel Building 1st</t>
  </si>
  <si>
    <t>http://www.camarena.in</t>
  </si>
  <si>
    <t>Naranbhai Prajapati</t>
  </si>
  <si>
    <t>vijayjewellers916@gmail.com</t>
  </si>
  <si>
    <t>1-2 First Floor 24 Carat Complex</t>
  </si>
  <si>
    <t>Kumar Das</t>
  </si>
  <si>
    <t>myjobpublications@yahoo.com</t>
  </si>
  <si>
    <t>Digital Printland</t>
  </si>
  <si>
    <t>No. 1646 Main Barkal Road Sector- 29</t>
  </si>
  <si>
    <t>Jodhwani</t>
  </si>
  <si>
    <t>balu92@live.in</t>
  </si>
  <si>
    <t>arjun3344@hotmail.com</t>
  </si>
  <si>
    <t>Bbj Export</t>
  </si>
  <si>
    <t>No. 1702/03 RS Kedari Road Pune Camp</t>
  </si>
  <si>
    <t>RRK STARS C-An Innovative Ad film Maker(PrintTv C Ad &amp;amp; Documentaries) Event organizers HR ServicesModelling and Promotions activities around the world.</t>
  </si>
  <si>
    <t>Ravi Ram</t>
  </si>
  <si>
    <t>creationsrrk@gmail.com</t>
  </si>
  <si>
    <t>rrkstars@gmail.com</t>
  </si>
  <si>
    <t>RRK Stars Creation</t>
  </si>
  <si>
    <t>4th Block Jayanagar MJ Road</t>
  </si>
  <si>
    <t>MJ Road</t>
  </si>
  <si>
    <t>http://www.rrkstars.com</t>
  </si>
  <si>
    <t>Kr  Sanganeria</t>
  </si>
  <si>
    <t>anshusanganeria@gmail.com</t>
  </si>
  <si>
    <t>shyamsareemuseum@gmail.com</t>
  </si>
  <si>
    <t>Shyam Saree Museum</t>
  </si>
  <si>
    <t>No. 6 Hanspukur Lane Laskhmi Plaza Market 4th Floor</t>
  </si>
  <si>
    <t>prabhu@vaishnavisilks.com</t>
  </si>
  <si>
    <t>Vaishnavi Silks</t>
  </si>
  <si>
    <t>Shop No. 152 Krishnaveni Cloth Market</t>
  </si>
  <si>
    <t>http://www.vaishnavisilks.com/</t>
  </si>
  <si>
    <t>Aaiva Group</t>
  </si>
  <si>
    <t>No. 301302 Shrusthi Apartment Desai Faliya Near Katargam Bus Stand</t>
  </si>
  <si>
    <t>http://www.partywearsaree.com</t>
  </si>
  <si>
    <t>Manufacturer designer and distributor of finest t shirts. We give best quality and price to retailers distributors traders and wholesalers. Also special discount for corporate's bulk customized printed t shirts order.</t>
  </si>
  <si>
    <t>Dalezea is a fashion brand very well known for their premium quality fabric perfect fitting and creative/interesting quotes/messages on our printed t shirts.&amp;nbsp;We are also a manufacturer designer and distributor of finest t shirts. We give best quality and price to retailers distributors traders and wholesalers. Also special discount for corporate's bulk customized printed t shirts order.</t>
  </si>
  <si>
    <t>Mulange</t>
  </si>
  <si>
    <t>aryanadhirajgroup@gmail.com</t>
  </si>
  <si>
    <t>hmulange@gmail.com</t>
  </si>
  <si>
    <t>Aryanadhiraj Group</t>
  </si>
  <si>
    <t>Rose Valley B-503 Kunal Icon Raod Pimple Saudagar</t>
  </si>
  <si>
    <t>http://www.dalezea.com/</t>
  </si>
  <si>
    <t>Amba.....The famous root during Shivaji Maharaj's times acting as bridge between kokan &amp;amp; kolhapur.</t>
  </si>
  <si>
    <t>info@vanvisavaresort.com</t>
  </si>
  <si>
    <t>Vanvisava Resort</t>
  </si>
  <si>
    <t>E Ward 2051 KH Sai Dardha Appartment Rajarampuri 10th Lane</t>
  </si>
  <si>
    <t>http://www.vanvisavaresort.com</t>
  </si>
  <si>
    <t>Dhote</t>
  </si>
  <si>
    <t>surendradhote@gmail.com</t>
  </si>
  <si>
    <t>Bharat Lithographing Co. Private Limited</t>
  </si>
  <si>
    <t>98/4 S N Banerjee Road</t>
  </si>
  <si>
    <t>S N Banerjee Road</t>
  </si>
  <si>
    <t>http://www.bharatlitho.com</t>
  </si>
  <si>
    <t>Raajendra</t>
  </si>
  <si>
    <t>halvadiyar@gmail.com</t>
  </si>
  <si>
    <t>Hari Creation</t>
  </si>
  <si>
    <t>Shop No. 22 Sant Ashish Bunglows Near Avani Plaza Machali Circle Road Naroda</t>
  </si>
  <si>
    <t>http://www.hari.com</t>
  </si>
  <si>
    <t>adiconengg@gmail.com</t>
  </si>
  <si>
    <t>snaditya@gmail.com</t>
  </si>
  <si>
    <t>Aditya Consulting Engineers</t>
  </si>
  <si>
    <t>No. 27/1/1 Danesh Shelkh Lane Garfa</t>
  </si>
  <si>
    <t>angelvision2911@gmail.com</t>
  </si>
  <si>
    <t>bhavesh.motiwala1125@gmail.com</t>
  </si>
  <si>
    <t>Angel Vision Communication</t>
  </si>
  <si>
    <t>A-32 Raj Mandir Palace Near Electric G Sub Station</t>
  </si>
  <si>
    <t>Krida</t>
  </si>
  <si>
    <t>support@trendarrest.com</t>
  </si>
  <si>
    <t>Trend Arrest Dot Com</t>
  </si>
  <si>
    <t>Delhi gurgaon 106 professor sector 56 plot no. 57</t>
  </si>
  <si>
    <t>Professor Sector 56</t>
  </si>
  <si>
    <t>http://trendarrest.com/</t>
  </si>
  <si>
    <t>frankandmates@gmail.com</t>
  </si>
  <si>
    <t>Frank And Mates</t>
  </si>
  <si>
    <t>Door No. 41/1507 A68910 Civil Line Road Padivattom</t>
  </si>
  <si>
    <t>pathanamthitta</t>
  </si>
  <si>
    <t>http://www.frankandmates.com/cgi-sys/suspendedpage.cgi</t>
  </si>
  <si>
    <t>Welcome all to Nudhar Group of &amp;nbsp;Comapanies Pvt Lmtd. We are an exelent team of Business people concentrating &amp;nbsp;mainly on Gold &amp;nbsp;Diamond Watches Construction Hospital Textiles Exporting Businesses.We are in the field of gold manufaturing for last 12 years. We have done a servey on 2009 regarding gold and diamond Business. According to the servey Report We are planning to open our outlets &amp;nbsp;at main towns &amp;nbsp;across Kerala.As a first step We open our corporate office at Thamarassery town on 2010 Oct. Our first Showroom Launching we are &amp;nbsp;planning on 1stJanuary 2015 at Thamarassery. &amp;nbsp;Its works are in the final stage.Also at Mukkam Kunnamangalam Balussery showrooms launching will be there at coming years.You are all warmly welcome to Nudhar Group of Companies once again. Nudhar Gold and Diamonds Offers the finest and the best to all clients and visitors.&amp;nbsp;</t>
  </si>
  <si>
    <t>Shafi</t>
  </si>
  <si>
    <t>shafimb@gmail.com</t>
  </si>
  <si>
    <t>nudhargold@gmail.com</t>
  </si>
  <si>
    <t>Nudhar Gold &amp; Diamonds</t>
  </si>
  <si>
    <t>TP7/85A &amp; B  Sithara Building</t>
  </si>
  <si>
    <t>Sithara Building</t>
  </si>
  <si>
    <t>http://www.nudhargold.com/</t>
  </si>
  <si>
    <t>Manufacturer and supplier of santosa mens sandals photon mens sandals etc.</t>
  </si>
  <si>
    <t>0055ashwani@gmail.com</t>
  </si>
  <si>
    <t>Veshno Plastic</t>
  </si>
  <si>
    <t>F 2788 DSIDC Narela</t>
  </si>
  <si>
    <t>Laximinarayana</t>
  </si>
  <si>
    <t>info@srimangala.com</t>
  </si>
  <si>
    <t>Srimangala</t>
  </si>
  <si>
    <t>#25 F-1 Parashuram Mansion Kanakapura Road Basavanagudi</t>
  </si>
  <si>
    <t>http://www.srimangala.com/</t>
  </si>
  <si>
    <t>glendaleestate@glendaletea.com</t>
  </si>
  <si>
    <t>rrajkumar@glendaletea.com</t>
  </si>
  <si>
    <t>Glendale Stays</t>
  </si>
  <si>
    <t>Glendale Estate Coonoor</t>
  </si>
  <si>
    <t>coonoor</t>
  </si>
  <si>
    <t>India Discount Shop - http://indiadiscountshop.com provides information for gerat deals &amp;amp; discounts on various indian estores.</t>
  </si>
  <si>
    <t>idshop@india.com</t>
  </si>
  <si>
    <t>wbmonline@india.com</t>
  </si>
  <si>
    <t>India Discount Shop</t>
  </si>
  <si>
    <t>http://www.indiadiscountshop.com</t>
  </si>
  <si>
    <t>kashyap_shah24@yahoo.in</t>
  </si>
  <si>
    <t>ekta_shah10@yahoo.com</t>
  </si>
  <si>
    <t>Shop 16 Shreenath Shopping Center Khokha Market</t>
  </si>
  <si>
    <t>Vile Parle (W)</t>
  </si>
  <si>
    <t>info@navinstudio.com</t>
  </si>
  <si>
    <t>gaonkarnavin@gmail.com</t>
  </si>
  <si>
    <t>Navin Studio</t>
  </si>
  <si>
    <t>UG-3/B Zenith Classic Reis MagosBardez</t>
  </si>
  <si>
    <t>Verem</t>
  </si>
  <si>
    <t>http://www.navinstudio.com</t>
  </si>
  <si>
    <t>We &amp;ldquo;Griffel India&amp;rdquo; are a Sole Proprietorship company committed towards manufacturing and supplying an optimum quality and elegant range of Men's Tracksuit Men's Track Pants Men's T-Shirt and Men's Sweat Shirt.</t>
  </si>
  <si>
    <t>griffelindia@gmail.com</t>
  </si>
  <si>
    <t>sagarchhabra09@yahoo.com</t>
  </si>
  <si>
    <t>Griffel India</t>
  </si>
  <si>
    <t>G. T. Road Opposite Kali Sadak</t>
  </si>
  <si>
    <t>elxsi.india@gmail.com</t>
  </si>
  <si>
    <t>rameshpatel212@gmail.com</t>
  </si>
  <si>
    <t>Second Skin</t>
  </si>
  <si>
    <t>Room No. 02 Ratnani Chawl No. 131 Prabhat Colony Santacruz East Mumbai</t>
  </si>
  <si>
    <t>For the past century Worldofoptics Optical has built a solid reputation for providing professional eye exams quality eyewear services and impeccable customer service from all of our certified optometrists and staff. Every one of the nearly 100 eyewear store locations provides full service eye care for the entire family at reasonable prices. Come to any of our numerous locations nationwide for a superior selection of eyeglasses contact lenses and designer sunglasses all at the best value for the entire family. At Worldofoptics Optical you See More &amp;amp; Save More.</t>
  </si>
  <si>
    <t>A S Nazareth</t>
  </si>
  <si>
    <t>Consultant Optometrist</t>
  </si>
  <si>
    <t>worldofoptics@gmail.com</t>
  </si>
  <si>
    <t>World Of Optics</t>
  </si>
  <si>
    <t>No.1006  29th C Cross10th Main4th Block Jayanagar</t>
  </si>
  <si>
    <t>Jayanagar Jayanagar</t>
  </si>
  <si>
    <t>http://worldofoptics.in/</t>
  </si>
  <si>
    <t>sumitdms@gmail.com</t>
  </si>
  <si>
    <t>drssingh91@gmail.com</t>
  </si>
  <si>
    <t>Comfort Dental Clinic</t>
  </si>
  <si>
    <t>First Floor Opp HDFC Bank Old Ranipur More</t>
  </si>
  <si>
    <t>jbtanil@gmail.com</t>
  </si>
  <si>
    <t>jbtanil@yahoo.co.in</t>
  </si>
  <si>
    <t>Jai Balaji Traders</t>
  </si>
  <si>
    <t>R 3 1st Floor Near Taj Mahal Hotel Jagdish Market Abids Abids</t>
  </si>
  <si>
    <t>sales@gkgroup.in</t>
  </si>
  <si>
    <t>rajkumar@gkgroup.in</t>
  </si>
  <si>
    <t>Geekay Group Of Companies</t>
  </si>
  <si>
    <t>No. 8/2 2nd Main Near Bata Show</t>
  </si>
  <si>
    <t>http://www.johnyinnerwears.com</t>
  </si>
  <si>
    <t>We AJR Exim is of a leading exporters located in Thanjavur South India. At present we are exporting of Fresh Vegetables Fresh Fruits Food ProductsT shirtsMens &amp;Womens fashion cloths.</t>
  </si>
  <si>
    <t>ajrexim@gmail.com</t>
  </si>
  <si>
    <t>AJR Exim</t>
  </si>
  <si>
    <t>170 B Anna Nagar Thanjavur Bazaar</t>
  </si>
  <si>
    <t>Thanjavur Bazaar</t>
  </si>
  <si>
    <t>tanvi@secondtongue.com</t>
  </si>
  <si>
    <t>Second Tongue</t>
  </si>
  <si>
    <t>407/ 408 4th Floor Shiv Centre</t>
  </si>
  <si>
    <t>Sector 17 Vashi</t>
  </si>
  <si>
    <t>http://www.SecondTongue.com</t>
  </si>
  <si>
    <t>kuppu@karas.co.in</t>
  </si>
  <si>
    <t>kuppu.kra.in@gmail.com</t>
  </si>
  <si>
    <t>Karaf Polymer And Component</t>
  </si>
  <si>
    <t>No 113 Sidco Industrial Estate</t>
  </si>
  <si>
    <t>http://www.karas.co.in</t>
  </si>
  <si>
    <t>Tankariya</t>
  </si>
  <si>
    <t>trickytejas@yahoo.in</t>
  </si>
  <si>
    <t>Danny Tailors &amp; Clothiers</t>
  </si>
  <si>
    <t>No. 21/A Everest Shopping Centre Near Vihar Hotel Nehru Road Santacruz East</t>
  </si>
  <si>
    <t>Welcome To My Site The Trinket Shop Jewellery Shop Women's clothes shop We Offer Handmade paper Quilled jewelry.</t>
  </si>
  <si>
    <t>thetrinketshop6@gmail.com</t>
  </si>
  <si>
    <t>The Trinket Shop</t>
  </si>
  <si>
    <t>Emarald Western Ghats Resorts is a jungle resort that takes you to the wonderful world of wildlife located inside Muthanga wildlife sanctuary at Wayanad.</t>
  </si>
  <si>
    <t>mail@emaraldwayanad.com</t>
  </si>
  <si>
    <t>Emarald Western Ghats Resorts</t>
  </si>
  <si>
    <t>Kalankandi Muthanga P. O. Sulthan Bathery</t>
  </si>
  <si>
    <t>Muthanga P. O.</t>
  </si>
  <si>
    <t>http://www.emaraldwayanad.com</t>
  </si>
  <si>
    <t>We are leading manufacturer of leather and textile products in India. &amp;nbsp; &amp;nbsp; &amp;nbsp; &amp;nbsp; &amp;nbsp; &amp;nbsp; &amp;nbsp;</t>
  </si>
  <si>
    <t>ashutosh@swastikinternational.com</t>
  </si>
  <si>
    <t>22/113 Shukla Niwas</t>
  </si>
  <si>
    <t>http://www.swastikinternational.com</t>
  </si>
  <si>
    <t>sidoptic@yahoo.com</t>
  </si>
  <si>
    <t>Siddharth Vision Opticians</t>
  </si>
  <si>
    <t>2/81 Club RoadPunjabi Bagh</t>
  </si>
  <si>
    <t>http://www.siddharthopticals.com/</t>
  </si>
  <si>
    <t>miludsavaliya@gmail.com</t>
  </si>
  <si>
    <t>Lambuji Fashion</t>
  </si>
  <si>
    <t>Shop No L 21/22 Sarthi Complex Hira Bag Road</t>
  </si>
  <si>
    <t>http://www.lambujifashion.com</t>
  </si>
  <si>
    <t>shwetarohit79@gmail.com</t>
  </si>
  <si>
    <t>Ithlana Creations</t>
  </si>
  <si>
    <t>No. 220 Frontier Colony Opposite PNB Bank Adarsh Nagar</t>
  </si>
  <si>
    <t>Frontier Colony</t>
  </si>
  <si>
    <t>Parakhiya</t>
  </si>
  <si>
    <t>simorafashion@gmail.com</t>
  </si>
  <si>
    <t>Simora Fashion</t>
  </si>
  <si>
    <t>Tapti Ganga Market</t>
  </si>
  <si>
    <t>Sahar Darwaja</t>
  </si>
  <si>
    <t>https://www.textileinfomedia.com/company-info/simora-fashion</t>
  </si>
  <si>
    <t>Saqlaini</t>
  </si>
  <si>
    <t>bareillyzarinagri@gmail.com</t>
  </si>
  <si>
    <t>Anova International Zari Export</t>
  </si>
  <si>
    <t>148 Civil Lines In Front Of Adm Compound Station Road</t>
  </si>
  <si>
    <t>http://www.dshrgroup.com</t>
  </si>
  <si>
    <t>sahhibaa@gmail.com</t>
  </si>
  <si>
    <t>savikas21@gmail.com</t>
  </si>
  <si>
    <t>Sahiba-Hub Of Designer</t>
  </si>
  <si>
    <t>T-88 C Khiriki Extension Opposite MGS Mall Saket</t>
  </si>
  <si>
    <t>R  Sadarangani</t>
  </si>
  <si>
    <t>ramswatches.ravi@gmail.com</t>
  </si>
  <si>
    <t>Rams Watches</t>
  </si>
  <si>
    <t>1005/6/7 1 Metro Shopping Center</t>
  </si>
  <si>
    <t>Middleton Row</t>
  </si>
  <si>
    <t>http://www.ramswatches.com/</t>
  </si>
  <si>
    <t>Moh.</t>
  </si>
  <si>
    <t>nawazwestend@gmail.com</t>
  </si>
  <si>
    <t>Citizen Watches</t>
  </si>
  <si>
    <t>Safina Building Commercial Street Infantry Road</t>
  </si>
  <si>
    <t>Safina Building</t>
  </si>
  <si>
    <t>karannarang.976@gmail.com</t>
  </si>
  <si>
    <t>Ganga Sagar Silk Mills</t>
  </si>
  <si>
    <t>X-3159 2nd Floor Surat Textile Market Ring Road</t>
  </si>
  <si>
    <t>Welcome to Nepalagora. I have variety of earrings bracelets rings necklaces pendants etc. Some are the usual items and some are downright unique and sometimes weird looking. I do sale from two location India &amp; Nepal. So you know what to expect when packet is delivered. Happy shopping.</t>
  </si>
  <si>
    <t>nepalagora@gmail.com</t>
  </si>
  <si>
    <t>Nepalagora Dot Com</t>
  </si>
  <si>
    <t>71 Humayun Pur Vill 3Rd Floor Safdarjung Enclave</t>
  </si>
  <si>
    <t>new delhi</t>
  </si>
  <si>
    <t>http://www.nepalagora.com</t>
  </si>
  <si>
    <t>Raksha started her career in crochet-designing way back in 2005; ever since she started her scintillating career her exotic design patterns fusion-work specially with traditional designing in designer bags stoles shrugs and many more all have created a niche in the product line.Her artistic ingenuity and indigenous design patterns are so overwhelming and breath-taking that she has taken a sizeable portion of the consumer&amp;rsquo;s choice by storm.</t>
  </si>
  <si>
    <t>crochetexclusif@gmail.com</t>
  </si>
  <si>
    <t>raksha@cakekraftindia.com</t>
  </si>
  <si>
    <t>Crochet Exclusif</t>
  </si>
  <si>
    <t>Khar Road</t>
  </si>
  <si>
    <t>http://www.crochetexclusif.com</t>
  </si>
  <si>
    <t>We provide Weddings PhotographyKids photographyBirthday photography etc. &amp;nbsp; &amp;nbsp; &amp;nbsp; &amp;nbsp; &amp;nbsp;</t>
  </si>
  <si>
    <t>Gautam Studio&amp;rsquo;s is a Photography &amp;amp; Videography Production services company that offers a comprehensive range of services to their clients. Based in DELHI a melting pot of experience innovation enthusiasm and creativity the company has been instrumental in working proactively with the prestigious clients. With the unfailing customer service and expertise in the areas of film and video production we have become a one stop shop solution for PORTFOLIOS WEDDINGS INSTITUTIONS &amp;amp; CORPORATE HOUSES. We provide and facilitate all kinds of still &amp;amp; video shoots anywhere in the World. Our network spans the entire subcontinent. We specialize in documentary &amp;amp; corporate films and provide production services including experienced camera crews round the clock. A committed production services organization we have the latest top of the line equipment of all facets of film &amp;amp; Video production as well as still photography</t>
  </si>
  <si>
    <t>gautamstudio4783@gmail.com</t>
  </si>
  <si>
    <t>gautamstudio@yahoo.com</t>
  </si>
  <si>
    <t>Gautam Studio</t>
  </si>
  <si>
    <t>A-1/62A Shop No-3 Ground Floor Near Sunil DairyHastal Road Uttam Nagar</t>
  </si>
  <si>
    <t>Smart Deal Corporate gifts &amp;amp; Event Management based in New Delhi.Our major cleints are based in Noida Gurgaon Delhi NCR &amp;amp; India.Our products include office and desk items customize T-Shirts with your company name.</t>
  </si>
  <si>
    <t>Smart Deal Corporate gifts &amp;amp; Event Management based in New Delhi.Our major cleints are based in Noida Gurgaon Delhi NCR &amp;amp; India.Our products include office and desk items customize T-Shirts with your company name and your self name also clocks Leather products Backpacks Trophies Awards Mementoes Pens Keychains MedalsCustomize Coffee Mugs Gift Sets and accessories. Whether you need to source gifts for an event incentives for staff long service awards gifts for your customers or bespoke awards we have a great range of promotional ideas that can be branded and delivered quickly backed up by superb service. We understand how important quality and speed are when ordering your promotional items. To ensure quality all of our products are branded to meet your requirements by our in-house team of engravers.</t>
  </si>
  <si>
    <t>skumar.k32@gmail.com</t>
  </si>
  <si>
    <t>sahil1985.20@gmail.com</t>
  </si>
  <si>
    <t>Smart Deal Corporate Gifting &amp; Event Management</t>
  </si>
  <si>
    <t>Dwarka Near Sector 10 Metro Station</t>
  </si>
  <si>
    <t>Oppillaa Seasons Clothing is a Fashion Shop. We do Fashion Designing as well as Tailoring for Women. Specialized in Bridal Wears (Designer Blouses Lahengas  Gagras Cholis.</t>
  </si>
  <si>
    <t>Shakthi</t>
  </si>
  <si>
    <t>oppillaaseasons@gmail.com</t>
  </si>
  <si>
    <t>Oppillaa Seasons Clothing</t>
  </si>
  <si>
    <t>No 53 Lakshmi Tower Amrutha Hotel Building Arcot Road Kodambakkam</t>
  </si>
  <si>
    <t>http://www.oppillaadesigns.blogspot.in</t>
  </si>
  <si>
    <t>We deals in designer wear kurtis anarkali model dresses dress materials&amp;nbsp; in ashok nagar Hyderabad</t>
  </si>
  <si>
    <t>ravali.koaduru@gmail.com</t>
  </si>
  <si>
    <t>keshicollections@gmail.com</t>
  </si>
  <si>
    <t>Keshi Collections</t>
  </si>
  <si>
    <t>nikhaardesigners@gmail.com</t>
  </si>
  <si>
    <t>Nikhaar Designers</t>
  </si>
  <si>
    <t>http://nikhaar.tradeindia.com</t>
  </si>
  <si>
    <t>Happay was founded in 2012 with a simple idea: paying someone be it friends family or colleagues should be as easy as sending a text message. With this in mind we built our first consumer product the happay mobile app- a mobile wallet that allows you to pay just about anyone anywhere with their mobile number. No bank account details required.</t>
  </si>
  <si>
    <t>Kumar  Thaka</t>
  </si>
  <si>
    <t>happaymarketing@gmail.com</t>
  </si>
  <si>
    <t>care@happay.in</t>
  </si>
  <si>
    <t>VA Tech Ventures Private Limited</t>
  </si>
  <si>
    <t>3rd Floor Delta Block Varthur Road Sigma Tech Park</t>
  </si>
  <si>
    <t>Sigma Tech Park</t>
  </si>
  <si>
    <t>https://www.happay.in/</t>
  </si>
  <si>
    <t>rajaced@yahoo.com</t>
  </si>
  <si>
    <t>rajaced@gmail.com</t>
  </si>
  <si>
    <t>Ecomic Coco India Pvt Ltd</t>
  </si>
  <si>
    <t>88 The Rp Towers Pollachi</t>
  </si>
  <si>
    <t>http://www.ecomixindia.com</t>
  </si>
  <si>
    <t>raacnonwovenbags@gmail.com</t>
  </si>
  <si>
    <t>Raac Non Woven Bags</t>
  </si>
  <si>
    <t>Plot No. 34 Aleap Industrial Estate</t>
  </si>
  <si>
    <t>Clique is a professional studio for all your photographic requirements. We offer a wide range of photography and cinematography services for wedding studio and location shoots.</t>
  </si>
  <si>
    <t>info@cliquestudio.in</t>
  </si>
  <si>
    <t>Clique Studio</t>
  </si>
  <si>
    <t>82 HIG-A APHB Colony</t>
  </si>
  <si>
    <t>http://www.cliquestudio.in</t>
  </si>
  <si>
    <t>wintopfashions@gmail.com</t>
  </si>
  <si>
    <t>nsdknits@gmail.com</t>
  </si>
  <si>
    <t>Win Top Fashions</t>
  </si>
  <si>
    <t>No. 2 Thirumurthy Nagar 3rd Street Samundipuram South Ghandhi Nagar Post</t>
  </si>
  <si>
    <t>creativepixelss@outlook.com</t>
  </si>
  <si>
    <t>Creative Pixels</t>
  </si>
  <si>
    <t>yuvashaktipune@gmail.com</t>
  </si>
  <si>
    <t>vinay.ranganekar@gmail.com</t>
  </si>
  <si>
    <t>Yuvashakti And Himalayan Adventurers</t>
  </si>
  <si>
    <t>388 Narayan Peth Near Modi Ganpati Rashtrabhasha Bhavan</t>
  </si>
  <si>
    <t>https://www.yuvashakti.org/index.php</t>
  </si>
  <si>
    <t>bijapura@sangeethamobiles.com</t>
  </si>
  <si>
    <t>Sangeetha Mobiles Store</t>
  </si>
  <si>
    <t>284 &amp; 285 Ward No 3 S S Road</t>
  </si>
  <si>
    <t>S S Road</t>
  </si>
  <si>
    <t>harryfashionfoto@gmail.com</t>
  </si>
  <si>
    <t>Jagdambay Studio</t>
  </si>
  <si>
    <t>F-3 Trikuta Shopping Complex B.C. Road</t>
  </si>
  <si>
    <t>Sukhbir</t>
  </si>
  <si>
    <t>optiplaza@rediffmail.com</t>
  </si>
  <si>
    <t>Opti Plaza</t>
  </si>
  <si>
    <t>No. 29 Mall Road</t>
  </si>
  <si>
    <t>http://www.optiplaza.com</t>
  </si>
  <si>
    <t>We are one of the Solution Provider Wholesaler For High Quality Public Address System Professional Audio System CCTV Surveillance Attendance &amp; Access Control Home Security Fire Alarm And Digital Security Products.</t>
  </si>
  <si>
    <t>umesh@tci.net.in</t>
  </si>
  <si>
    <t>T. C. I</t>
  </si>
  <si>
    <t>Plot No. 18 First Floor M - Block N. H - 5 N. I. T</t>
  </si>
  <si>
    <t>http://www.tci.net.in/</t>
  </si>
  <si>
    <t>sahil.6759@gmail.com</t>
  </si>
  <si>
    <t>newsoftwareking@gmail.com</t>
  </si>
  <si>
    <t>New Software King</t>
  </si>
  <si>
    <t>Shop No. M- 204/304 2nd Floor Ravi Bhavan</t>
  </si>
  <si>
    <t>Jai Stambh Chowk</t>
  </si>
  <si>
    <t>Ravi Bhavan</t>
  </si>
  <si>
    <t>http://www.newsoftwareking.com</t>
  </si>
  <si>
    <t>manimuktaa@gmail.com</t>
  </si>
  <si>
    <t>sabharwal.raina@gmail.com</t>
  </si>
  <si>
    <t>Mani Mukta Jewels</t>
  </si>
  <si>
    <t>Booth 48 Phase 11</t>
  </si>
  <si>
    <t>singhnneha@gmail.com</t>
  </si>
  <si>
    <t>Artisans Gallery</t>
  </si>
  <si>
    <t>Chandra Complex Plot No. 102 Khata No. 90 Saguna More Danapur</t>
  </si>
  <si>
    <t>Danapur</t>
  </si>
  <si>
    <t>Kalu</t>
  </si>
  <si>
    <t>Bhai Mashroo</t>
  </si>
  <si>
    <t>raghuveer.fashion97@gmail.com</t>
  </si>
  <si>
    <t>Raghuveer Fashion</t>
  </si>
  <si>
    <t>L. H. Road Varachha Road</t>
  </si>
  <si>
    <t>chandra_0920@ymail.com</t>
  </si>
  <si>
    <t>Kanims Exports</t>
  </si>
  <si>
    <t>18Thirumalaiswamy Street East Lakshmi Nagar 3rd Street kavundampalayam</t>
  </si>
  <si>
    <t>http://www.kanimsexports.com</t>
  </si>
  <si>
    <t>Driector</t>
  </si>
  <si>
    <t>kbngroupindia@yahoo.com</t>
  </si>
  <si>
    <t>Focus Media</t>
  </si>
  <si>
    <t>Rezimental Bazaropposite Hanuman Temple</t>
  </si>
  <si>
    <t>Rezimental Bazar</t>
  </si>
  <si>
    <t>http://www.kbngroup.net</t>
  </si>
  <si>
    <t>Manufacturer and exporter of all types of beaded blouse beaded dress and beaded capelet etc.</t>
  </si>
  <si>
    <t>Exporting majorly since 1984. we export to major brands like :\r\ntogether(U.s &amp; U.k) spiegel cataloug corporation(U.S.a) newport news incorporation(U.S.a) grattan(U.k) kaliedoscope(U.K.) sumisho(japan)&amp; david bridal(hongkong). Its forte is all types of hand /machine embroideries. it have a team of experts who constantly develop new designs as per the latest trends according to the new season. It also develop garments as per the buyer specification regarding colors and\r\nfabric. It take utmost care of the quality of its product to ensure high standards of the merchandise.</t>
  </si>
  <si>
    <t>jrint.rajeev@gmail.com</t>
  </si>
  <si>
    <t>J R International</t>
  </si>
  <si>
    <t>S 10 Sector 6</t>
  </si>
  <si>
    <t>http://www.jrinternational.in</t>
  </si>
  <si>
    <t>SR</t>
  </si>
  <si>
    <t>srsenthil@india.com</t>
  </si>
  <si>
    <t>RSR Company</t>
  </si>
  <si>
    <t>No. 3-190/7 Appolo Agaram Avenue Therkkuthottam</t>
  </si>
  <si>
    <t>Vanchipalayam Road</t>
  </si>
  <si>
    <t>pratikwear@gmail.com</t>
  </si>
  <si>
    <t>Pratik Wear</t>
  </si>
  <si>
    <t>No. 145 Imili Bazar Sindhi Market 2nd Floor G-1 To 5</t>
  </si>
  <si>
    <t>khanabdul1706@gmail.com</t>
  </si>
  <si>
    <t>I-tech Enterprises</t>
  </si>
  <si>
    <t>Shop No. 2 Irfani Manzil Opposite Nagar Bekary Rahmat Nagar</t>
  </si>
  <si>
    <t>Supara East</t>
  </si>
  <si>
    <t>Tm</t>
  </si>
  <si>
    <t>milmithgarments@gmail.com</t>
  </si>
  <si>
    <t>Milmith Garments</t>
  </si>
  <si>
    <t>No. 58/1 Periyar Colony</t>
  </si>
  <si>
    <t>http://www.milmithgarments.com</t>
  </si>
  <si>
    <t>We supply quality products in jewelry making quilling products and terracota products at affordable prices.</t>
  </si>
  <si>
    <t>filigreeboutique14@gmail.com</t>
  </si>
  <si>
    <t>Filigree Boutique</t>
  </si>
  <si>
    <t>Urapakkam</t>
  </si>
  <si>
    <t>hari4stars@gmail.com</t>
  </si>
  <si>
    <t>4 Stars Guarding</t>
  </si>
  <si>
    <t>Door No. 41/2796-DB 2nd Floor North Square Building Paramara Road</t>
  </si>
  <si>
    <t>http://www.4starsguarding.com</t>
  </si>
  <si>
    <t>ADeelings Design in Ahmedabad Near Gurukul Road listed in Border Embroidered in Ahmedabad Boutique in Ahmedabad Bridal Chaniya Choli Retailers in Ahmedabad Bridal Wear Shops in Ahmedabad Chania Choli in Ahmedabad Chaniya Choli Traditional in Ahmedabad Computerised Embroidery Design in Ahmedabad Designer Chaniya Choli Retailers in Ahmedabad Designer Customised Stiches in Ahmedabad Designer Embroidery Work in Ahmedabad Designer Of Sarees DressesSherwani Etc Fine Hand Works in Ahmedabad Designer Saree in Ahmedabad Designer Western Outfit in Ahmedabad  Mr Suhaag G Darji 8511111818 | 8511118181 |  For more details visit amrapaliboutique.com for ADeelings Design in Gurukul Road Ahmedabad</t>
  </si>
  <si>
    <t>kaushalp07@gmail.com</t>
  </si>
  <si>
    <t>Feelings Design</t>
  </si>
  <si>
    <t>Near Dhanvantri Hospital Samjuba Road Bapu Nagar</t>
  </si>
  <si>
    <t>http://feelingsdesign.co.in/</t>
  </si>
  <si>
    <t>Jagath</t>
  </si>
  <si>
    <t>CA</t>
  </si>
  <si>
    <t>jagath4traders@gmail.com</t>
  </si>
  <si>
    <t>Jagath Traders</t>
  </si>
  <si>
    <t>E 702 Philips Tower plot no 3 sec 23 dwarika</t>
  </si>
  <si>
    <t>Dwarika</t>
  </si>
  <si>
    <t>pravash@maasis.com</t>
  </si>
  <si>
    <t>Maasis Interfashion</t>
  </si>
  <si>
    <t>MIRG Complex Santoshpur Kalinagar CMDA Road Lalabagan Bidhangarh South 24 Parganas</t>
  </si>
  <si>
    <t>http://www.maasis.com</t>
  </si>
  <si>
    <t>parag_kumar_pathak@hotmail.com</t>
  </si>
  <si>
    <t>praful1975.2008@rediffmail.com</t>
  </si>
  <si>
    <t>Gppl Ltd.</t>
  </si>
  <si>
    <t>112world Trade Center Near Parag House Ring Road  Surat</t>
  </si>
  <si>
    <t>http://www.gpplinternational.com</t>
  </si>
  <si>
    <t>Alfa institute of mobile technology is a premier technical trade school based in Mumbai India that conducts online cell phone repair training courses laptop repair courses etc. Alfa along with Prizm are also dealer of cell phone repair DVDs.</t>
  </si>
  <si>
    <t>Sogay</t>
  </si>
  <si>
    <t>alfa_institute@hotmail.com</t>
  </si>
  <si>
    <t>info@prizminstitute.com</t>
  </si>
  <si>
    <t>Alfa Institute Of Mobile Technology</t>
  </si>
  <si>
    <t>C-15 Sayba Shopping Centre New Mill Road Near Kurla Station</t>
  </si>
  <si>
    <t>https://www.prizminstitute.com/</t>
  </si>
  <si>
    <t>bkjewels@hotmail.com</t>
  </si>
  <si>
    <t>hemanshuibs@hotmail.com</t>
  </si>
  <si>
    <t>Balmukund Keshav Kumar Jewellers</t>
  </si>
  <si>
    <t>21-2-665 Urdu Galli Charkaman</t>
  </si>
  <si>
    <t>http://www.bkjewels.in</t>
  </si>
  <si>
    <t>We are eminent manufacturers and suppliers of an elegant range of Stone and Copper Jewellery. Our collection of gemstones which can be availed in customised shapes and cutting styles are manufactured at part with international standards.</t>
  </si>
  <si>
    <t>msgems11.jaipur@gmail.com</t>
  </si>
  <si>
    <t>sohailgems.india@gmail.com</t>
  </si>
  <si>
    <t>M. S. Gems</t>
  </si>
  <si>
    <t>Shop No. 1 Road No. 2 Madrasa A. F. D. School</t>
  </si>
  <si>
    <t>Kachchi Basti</t>
  </si>
  <si>
    <t>rajeev1878@gmail.com</t>
  </si>
  <si>
    <t>Insan Angel</t>
  </si>
  <si>
    <t>Village- Gobra Post Office- Jogi Pura Tahseel- Bazpur</t>
  </si>
  <si>
    <t>Uddham Singh Nagar</t>
  </si>
  <si>
    <t>Bazpur</t>
  </si>
  <si>
    <t>Tahseel Bazpur</t>
  </si>
  <si>
    <t>http://www.insanangel.com</t>
  </si>
  <si>
    <t>Designer clothing brand for Children (0-12 years) Domestic &amp;amp; International Shipping available.Welcome to Little Almirah - a high quality fashion brand for children that passionately focuses on providing trendy unique</t>
  </si>
  <si>
    <t>littlealmirah@gmail.com</t>
  </si>
  <si>
    <t>Little Almirah</t>
  </si>
  <si>
    <t>No. 5 D/1 First Floor Dada Jungi House Shahpurjat</t>
  </si>
  <si>
    <t>Fashion is a general term for a popular style or practice especially in clothing footwear accessories makeup body piercing or furniture. Fashion refers to a distinctive and often habitual trend in the style in which a person dresses or to prevailing styles in behaviour. Fashion also refers to the newest creations of textile designers.Fashion design is the art of the application of design and aesthetics or natural beauty to clothing and accessories. Fashion design is influenced by cultural and social latitudes and has varied over time and place. Fashion designers work in a number of ways in designing clothing and accessories; and because of the time required to bring a garment onto the market must at times anticipate changing consumer tastes. Fashion designers work in different ways. Some sketch their ideas on paper while others drape fabric on a dress form.The Business of Fashion began as a project of passion aiming to fill the void for an informed analytical and opinionated point of view on the fashion business.</t>
  </si>
  <si>
    <t>Padhiar</t>
  </si>
  <si>
    <t>ekta.chirayu@gmail.com</t>
  </si>
  <si>
    <t>Kashish Fashions</t>
  </si>
  <si>
    <t>Saraswathi Nagalingam Sivalayam-1 Nagalingam Street</t>
  </si>
  <si>
    <t>Gowriwakkam</t>
  </si>
  <si>
    <t>noorhandicraft786@gmail.com</t>
  </si>
  <si>
    <t>noorhandicraft9927@hotmail.com</t>
  </si>
  <si>
    <t>Noor Handicraft</t>
  </si>
  <si>
    <t>Mohalla Nawada Near Jangle Wali Masjid</t>
  </si>
  <si>
    <t>http://www.noorhorncraftindia.com</t>
  </si>
  <si>
    <t>Gandhi Brothers Lottery is Punjab state lottery authorised lottery retailer in Ludhiana. Call us to buy lottery of Diwali bumper rakhi bumper Baisakhi bumper Janmashtami bumper New year Lohri bumper lottery.</t>
  </si>
  <si>
    <t>Manmeet Singh Owner Of Gandhi brothers lottery Released Many Video On Youtube For The Customers. It Is a very Easy way For The Customers To Understand the Schemes Of lottery and made trust on the customers. only Manmeet Singh Owner Of Gandhi brothers lottery released videos on every Bumper draw and tell about the scheme. Made easy To Purchase Lottery For The customers. Gandhi brothers lottery is the only website who Released videos on youtube and tells the people about the lottery. more than 5 videos are Made by the Gandhi brothers you can Watch Video on youtube. You can buy online lottery at any part of India to your postal address</t>
  </si>
  <si>
    <t>gandhibrothers1984@gmail.com</t>
  </si>
  <si>
    <t>Gandhi Brothers Lottery</t>
  </si>
  <si>
    <t>Shop No. 55 G.T.B Market Clock Tower Road</t>
  </si>
  <si>
    <t>G.T.B Market</t>
  </si>
  <si>
    <t>https://www.gandhibrotherslottery.com/</t>
  </si>
  <si>
    <t>Manufacturer of shawls viscose stoles etc.</t>
  </si>
  <si>
    <t>klsinc@rediffmail.com</t>
  </si>
  <si>
    <t>yauvanberry@rediffmail.com</t>
  </si>
  <si>
    <t>Kanehya Lal &amp; Sons</t>
  </si>
  <si>
    <t>No. 76 Ghass Mandi</t>
  </si>
  <si>
    <t>Ghass Mandi</t>
  </si>
  <si>
    <t>contat</t>
  </si>
  <si>
    <t>bhardwajkanika20@gmail.com</t>
  </si>
  <si>
    <t>Prits Leather Art Pvt Ltd</t>
  </si>
  <si>
    <t>D 254 Sector 63</t>
  </si>
  <si>
    <t>http://www.pritsleather.com</t>
  </si>
  <si>
    <t>Bags Ladies bags Stylish bags office bags Tote bags Hobo Bags sachel bags Heversack bags laptop bags</t>
  </si>
  <si>
    <t>Territory Manager</t>
  </si>
  <si>
    <t>arunava@baggit.com</t>
  </si>
  <si>
    <t>Baggit India Limited</t>
  </si>
  <si>
    <t>S-001 Second Floor Acropolis Mall</t>
  </si>
  <si>
    <t>salemcomputerservice@gmail.com</t>
  </si>
  <si>
    <t>njayapal2k@gmail.com</t>
  </si>
  <si>
    <t>JS Security Systems</t>
  </si>
  <si>
    <t>66. New Trichy Branch Road No.1 Linemedu</t>
  </si>
  <si>
    <t>New Trichy Branch Road</t>
  </si>
  <si>
    <t>http://salemcomputerservice.weebly.com/</t>
  </si>
  <si>
    <t>jainsonstextile@gmail.com</t>
  </si>
  <si>
    <t>Jainsons's Group</t>
  </si>
  <si>
    <t>10/876 NEM VILLA Vardhaman Jain Society</t>
  </si>
  <si>
    <t>http://www.jainsonsgroup.com/</t>
  </si>
  <si>
    <t>Kumar Kalia</t>
  </si>
  <si>
    <t>neelkanthexportandimport@gmail.com</t>
  </si>
  <si>
    <t>Neelkanth Export &amp; Import</t>
  </si>
  <si>
    <t>No. 411/2349 Gujarat Housing Board</t>
  </si>
  <si>
    <t>http://neelkanthexportandimport.webs.com/</t>
  </si>
  <si>
    <t>techsolution27@gmail.com</t>
  </si>
  <si>
    <t>Tech Solution</t>
  </si>
  <si>
    <t>No. 107 Manorama Niwas Near Kdmc Municipal Office Opposite Dns Bank</t>
  </si>
  <si>
    <t>Manorama Niwas</t>
  </si>
  <si>
    <t>http://www.tech-solutions.co.in</t>
  </si>
  <si>
    <t>Panickar</t>
  </si>
  <si>
    <t>rumourbooks@gmail.com</t>
  </si>
  <si>
    <t>Rumour Books India</t>
  </si>
  <si>
    <t>Plot no. 40 Sector 4 Panchkula</t>
  </si>
  <si>
    <t>http://rumourbooks.com/</t>
  </si>
  <si>
    <t>Trinity Cottons has carved a niche amongst the most trusted names in the market and we are efficiently involved in manufacturer trader supplier and exporter a quality approved assortment of Baby Shirt Men's Shirt Men's T-Shirt School Uniform College Uniform and many more. These products are extensively appreciated amongst clients for their remarkable quality.</t>
  </si>
  <si>
    <t>citask@icloud.com</t>
  </si>
  <si>
    <t>Trinity Cottons</t>
  </si>
  <si>
    <t>Flat No. 3 Sai Soudha No. 134/4 NSK Lane Rajalakshmi Ave Arcot Road Saligramam</t>
  </si>
  <si>
    <t>http://www.trinitycottons.com</t>
  </si>
  <si>
    <t>Mani Kumar Company is establish in the year 2016. We are Manufacturer &amp; Supplier of Multicolored Non Woven Bag Fancy Non Woven Bag Plain Non Woven Bag etc. Highly acclaimed in the market for light weight and easy to carry nature offered bags is available in varied specifications like colour size and shapes. Under strict supervision of our skilled personnel this bag is manufactured using quality approved raw material and innovative techniques in sync with set industry norms.</t>
  </si>
  <si>
    <t>Kumar Namdev</t>
  </si>
  <si>
    <t>maninamved88@gmail.com</t>
  </si>
  <si>
    <t>Mani Kumar Company</t>
  </si>
  <si>
    <t>NH 7 Road Ajad Nagar Puraini</t>
  </si>
  <si>
    <t>Ajad Nagar</t>
  </si>
  <si>
    <t>randeep.sharma@securedsecuritysolutions.com</t>
  </si>
  <si>
    <t>info@securedsecuritysolutions.com</t>
  </si>
  <si>
    <t>Secured Security Solution Pvt Ltd</t>
  </si>
  <si>
    <t>3rd Floor Ravi Bhavan Jai Stambh Chowk</t>
  </si>
  <si>
    <t>http://www.securedsecuritysolutions.com</t>
  </si>
  <si>
    <t>Our company SDV Sourcing &amp;amp; Trading Company was established in the year 2014. We are trader of Ladies T Shirts. We are involved in offering a superb reach of&amp;nbsp;Ladies&amp;nbsp;T Shirts. These products are manufactured utilizing quality checked fabric and front line innovation under the supervision of our creative designers. Offered products are available in various shades designs styles and sizes to provide various options to the customers. These&amp;nbsp;Ladies&amp;nbsp;T Shirts&amp;nbsp;are highly applauded by the professionals owing to their soft fabric material and ability of providing educated &amp;amp; professional appeal to the wearer. Clients can buy these&amp;nbsp;Ladies&amp;nbsp;T Shirts&amp;nbsp;at very nominal rates.</t>
  </si>
  <si>
    <t>dinesh@sdv.net.in</t>
  </si>
  <si>
    <t>dinesh_19n@rediffmail.com</t>
  </si>
  <si>
    <t>SDV Sourcing &amp; Trading Company</t>
  </si>
  <si>
    <t>Fateh Singh Colony</t>
  </si>
  <si>
    <t>Popscart.com is a new revolutionary shopping system in online world which provides services to make people time efficient and more productive in their busy lifestyle.</t>
  </si>
  <si>
    <t>pragyan00m@gmail.com</t>
  </si>
  <si>
    <t>pragyan.kiit@gmail.com</t>
  </si>
  <si>
    <t>Pops Cart</t>
  </si>
  <si>
    <t>At Ranihat Teli Sahi</t>
  </si>
  <si>
    <t>We have been into gold jewellery business for more than 72 years. Back in time A small jewellery trading outlet Vasavi Jewellery Mart was opened in the year 1942 by Late Meda.</t>
  </si>
  <si>
    <t>oner</t>
  </si>
  <si>
    <t>srinivasan@svtmjewels.com</t>
  </si>
  <si>
    <t>Sri Vasavi Thanga Maaligai</t>
  </si>
  <si>
    <t>Varatharaj Complex</t>
  </si>
  <si>
    <t>goalsuit@gmail.com</t>
  </si>
  <si>
    <t>Goal  Suits</t>
  </si>
  <si>
    <t>E 27 3rd Floor Sumel Business Park 1</t>
  </si>
  <si>
    <t>http://www.goalsuits.com</t>
  </si>
  <si>
    <t>bhush143143@gmail.com</t>
  </si>
  <si>
    <t>ashasolution9@gmail.com</t>
  </si>
  <si>
    <t>Asha Security Zone</t>
  </si>
  <si>
    <t>Sinhagad Colony Jawalkar Nagar</t>
  </si>
  <si>
    <t>nishant.roy24@gmail.com</t>
  </si>
  <si>
    <t>Hoya Surgical Optics</t>
  </si>
  <si>
    <t>http://www.hoya.com</t>
  </si>
  <si>
    <t>gourav_470@yahoo.co.in</t>
  </si>
  <si>
    <t>All Style Knitwears</t>
  </si>
  <si>
    <t>Vill. Kanganwal P.O. Jugiana</t>
  </si>
  <si>
    <t>Vill. Kanganwal</t>
  </si>
  <si>
    <t>xpertinfotechnp@gmail.com</t>
  </si>
  <si>
    <t>Xpert Infotech</t>
  </si>
  <si>
    <t>No. 101-A Jyoti Building-66 Nehru Place</t>
  </si>
  <si>
    <t>venkateswaraapparels@gmail.com</t>
  </si>
  <si>
    <t>Venkateswara Apparels</t>
  </si>
  <si>
    <t>No. 28/3 Gangayam In Kevin Street Near AVM Theatre</t>
  </si>
  <si>
    <t>dikky8890@gmail.com</t>
  </si>
  <si>
    <t>Shri Parshvanath International</t>
  </si>
  <si>
    <t>Shop No. 647 Old Lajpat Rai Market Chandani Chowk</t>
  </si>
  <si>
    <t>aftabansari70488@gmail.com</t>
  </si>
  <si>
    <t>AS Fabric</t>
  </si>
  <si>
    <t>Landmark Omkareshwar Temple</t>
  </si>
  <si>
    <t>R M</t>
  </si>
  <si>
    <t>reverseapparells638@gmail.com</t>
  </si>
  <si>
    <t>rmselvamm@gmail.com</t>
  </si>
  <si>
    <t>Reverse Apparells</t>
  </si>
  <si>
    <t>No. 4/ 638 MG Garden Thanthai Periyar Nagar Avinashilingam Palayam Avinashi</t>
  </si>
  <si>
    <t>http://www.reverseapparells.com/</t>
  </si>
  <si>
    <t>This page is about giving people  good quality shoes in a low prices . This page will keep you updated with the latest verity of shoes and sandals.</t>
  </si>
  <si>
    <t>arvindrajaj@gmail.com</t>
  </si>
  <si>
    <t>Aravind Footwear Agencies</t>
  </si>
  <si>
    <t>24c Maruthamalai main road  opp. High school</t>
  </si>
  <si>
    <t>We are a leading manufacturer and exporter of comprehensive range of leather products such as men&amp;rsquo;s and ladies wallets handbags back packs briefcases and other small accessories. These are available in suide cow and turin leathers.</t>
  </si>
  <si>
    <t>Jaffer Imam</t>
  </si>
  <si>
    <t>jafferimam@pragativinimay.com</t>
  </si>
  <si>
    <t>pragativinimay@gmail.com</t>
  </si>
  <si>
    <t>Pragati Vinimay Private Limited</t>
  </si>
  <si>
    <t>Calcutta Leather Complex Zone No. 10 Plot No. 907 Kantatala</t>
  </si>
  <si>
    <t>Kantatala</t>
  </si>
  <si>
    <t>http://www.pragativinimay.com</t>
  </si>
  <si>
    <t>InnoBlitz Technologies - A company with Indo-Germany collaboration which is packed with strategies for the successful deliverables of the projects and 100% client satisfaction. InnoBlitz is launched by highly inspired group with 5 years of experience in web design world. InnoBlitz bags the young and multi talented professionals who always different from usual Web Design concepts and thinks about our client's needs Nothing but uniqueness in style and approach. We strongly believe that each client is unique and their business needs so we help to create a unique identity and allow you to race ahead of your competitors.</t>
  </si>
  <si>
    <t>pranesh@innoblitztechnologies.com</t>
  </si>
  <si>
    <t>Innoblitz Technologies</t>
  </si>
  <si>
    <t>PLT NO 1333 Golden Colony 5th Street Mugappair</t>
  </si>
  <si>
    <t>Mugappair</t>
  </si>
  <si>
    <t>http://www.innoblitztechnologies.com</t>
  </si>
  <si>
    <t>ceebeeexports@gmail.com</t>
  </si>
  <si>
    <t>info@ceebeeexports.com</t>
  </si>
  <si>
    <t>Cee Bee Exports</t>
  </si>
  <si>
    <t>No. 398/8 Singaravelan Nagar Sakthi Theatre Main Road Pitchampalalayam</t>
  </si>
  <si>
    <t>Pitchampalalayam</t>
  </si>
  <si>
    <t>http://www.ceebeeexports.com</t>
  </si>
  <si>
    <t>rashivsrashi@gmail.com</t>
  </si>
  <si>
    <t>Lets Flaunt Design Tech Private Limited</t>
  </si>
  <si>
    <t>D3-SF 2 M2K Spring Sector 50</t>
  </si>
  <si>
    <t>http://letsflaunt.com/</t>
  </si>
  <si>
    <t>Sarathi  Kannan</t>
  </si>
  <si>
    <t>sarathikannan146@gmail.com</t>
  </si>
  <si>
    <t>Dev Garments</t>
  </si>
  <si>
    <t>No. 8/1002- A Mummoorthy Nagar</t>
  </si>
  <si>
    <t>Mummoorthy Nagar</t>
  </si>
  <si>
    <t>Dealing with Casuals Men's Wear such as Jeans Pant and T Shirts and Casual Shirts. We are situated in Chennai Parrys deals all kinds of Casuals.</t>
  </si>
  <si>
    <t>lalith77m@gmail.com</t>
  </si>
  <si>
    <t>Fuel Wear</t>
  </si>
  <si>
    <t>No. 113/2 Audiappa Naicken Street Parrys</t>
  </si>
  <si>
    <t>We are an e-commerce venture accessible to global clientele. We exhibit wide range of apparels accessories footwear bags and more.</t>
  </si>
  <si>
    <t>invoguequeries@gmail.com</t>
  </si>
  <si>
    <t>kumath.priyanka@gmail.com</t>
  </si>
  <si>
    <t>Drape In Vogue</t>
  </si>
  <si>
    <t>15/1 Shubh Labh Gorani Compound</t>
  </si>
  <si>
    <t>http://www.drapeinvogue.com</t>
  </si>
  <si>
    <t>Welcome to Chikanbarn.com which brings to you exclusive and trending chikankari collections from leading designers and wholesalers at the best of prices. Chikan Embroidery or Hand Embroidery of designs is a diligent art requiring highly skilled craft persons. Lucknow Chikan items of hand embroidered saris suits kurtas kurtis kurta pyjama sets home decor and accessories can now be bought online and are delivered worldwide. To complement your chikankari apparels and for those special ocassions now Chikanbarn also brings to you Gitanjali Jewellery Watches and Gifts.</t>
  </si>
  <si>
    <t>Ashmita</t>
  </si>
  <si>
    <t>support@chikanbarn.com</t>
  </si>
  <si>
    <t>Chikanbarn Limited</t>
  </si>
  <si>
    <t>http://www.chikanbarn.com/install.php</t>
  </si>
  <si>
    <t>Deals in Bridal Necklace Set Cubic Zirconia(American diamond) Necklace Set &amp; Bangels 1 Gram Gold Necklace and Bangels Earring Jhumkas Kashmiri</t>
  </si>
  <si>
    <t>geet.b.singh@gmail.com</t>
  </si>
  <si>
    <t>Chic Jewels</t>
  </si>
  <si>
    <t>3034 TLP Hyderabad</t>
  </si>
  <si>
    <t>bhartibrothers27@gmail.com</t>
  </si>
  <si>
    <t>Bharti Brothers</t>
  </si>
  <si>
    <t>AG- 135 Ground Floor</t>
  </si>
  <si>
    <t>http://www.bhartibrothers.com</t>
  </si>
  <si>
    <t>enterkm1@gmail.com</t>
  </si>
  <si>
    <t>KM Enterprises</t>
  </si>
  <si>
    <t>shop no .6 edulji road charai</t>
  </si>
  <si>
    <t>pawar industrial compound</t>
  </si>
  <si>
    <t>aditya.chopra@adityaoverseas.net</t>
  </si>
  <si>
    <t>contact@adityaoverseas.net</t>
  </si>
  <si>
    <t>Aditya Overseas Group</t>
  </si>
  <si>
    <t>D-30 1st Floor Sector 40 South City 1</t>
  </si>
  <si>
    <t>http://www.adityaoverseas.net</t>
  </si>
  <si>
    <t>Gundoju Gyaneshwar Founder of GG &amp;amp; Sons established the Jewellery business in Hyderabad in 1980 with a mission to ensure customers get unique hand made jewellery with high standards of purity and quality. Later his sons took over the business.</t>
  </si>
  <si>
    <t>www.naveenchary11@gmail.com</t>
  </si>
  <si>
    <t>ggandsons@yahoo.com</t>
  </si>
  <si>
    <t>Gg And Sons Jewellers</t>
  </si>
  <si>
    <t>21-7-228 Vaishnavi Complex Zindamal Heeralal Gally Charkaman</t>
  </si>
  <si>
    <t>moses@mfmail.in</t>
  </si>
  <si>
    <t>murthy@live.com</t>
  </si>
  <si>
    <t>Mary Fashion Impex</t>
  </si>
  <si>
    <t>Shed No. 82 88 Tea Nagar Mudalipalayam SIDCO</t>
  </si>
  <si>
    <t>maxcottoncompany@gmail.com</t>
  </si>
  <si>
    <t>Max Cotton Company</t>
  </si>
  <si>
    <t>No. 53 LRG Layout 5th Street</t>
  </si>
  <si>
    <t>http://www.maxcottoncompany.com</t>
  </si>
  <si>
    <t>Karuna Kumar</t>
  </si>
  <si>
    <t>onestepsolutions.ap@gmail.com</t>
  </si>
  <si>
    <t>One Step Solutions</t>
  </si>
  <si>
    <t>No. 35/A S. R. Nagar Near Greenland Restaurant</t>
  </si>
  <si>
    <t>Robbi</t>
  </si>
  <si>
    <t>transyatras@gmail.com</t>
  </si>
  <si>
    <t>TransHimalayan Travels</t>
  </si>
  <si>
    <t>D. C. Road</t>
  </si>
  <si>
    <t>http://www.transhimalayantours.com/</t>
  </si>
  <si>
    <t>vmprojections@gmail.com</t>
  </si>
  <si>
    <t>VM Projections</t>
  </si>
  <si>
    <t>11 Apna Bazar</t>
  </si>
  <si>
    <t>Western Himalayan Outdoor is an Indian registered travel agency. We have a passion for exploring the remote corners of the Himalayas. Being the native of the Himalayan region our extensive knowledge of the area the landscapes people and cultures adds a colour and dimension to your trip that cannot be compared. With our background and experience you can be secure in the knowledge that you are in the very best of hands. We focus on small and specialised groups as well as individually tailored tours giving customers an immediate and rare experience of these secluded sites.Western Himalayan Outdoor is not exclusively about climbing the Himalayas. Whether your interest is in trekking sightseeing bird watching wildlife safaris cultures and traditions flamboyant festivals spiritual temples and architecture or simply taking in the views and local scenes we cater for all who wish to travel to these treasured and timeless parts of the world. We plan your holiday no matter what calls you to the Himalayas!</t>
  </si>
  <si>
    <t>westernhimalayanoutdoor@gmail.com</t>
  </si>
  <si>
    <t>vksbodh@gmail.com</t>
  </si>
  <si>
    <t>Western Himalayan Outdoors</t>
  </si>
  <si>
    <t>Vill.15 Mile P.O. Baragran</t>
  </si>
  <si>
    <t>smspares1@gmail.com</t>
  </si>
  <si>
    <t>slkandar@smsparesandacesandaccessories.in</t>
  </si>
  <si>
    <t>S. M. Spares And Accessories</t>
  </si>
  <si>
    <t>Door No-289 Shop No  G15 Waikiki Complex Near Doveton Signal  Pursawakam</t>
  </si>
  <si>
    <t>http://www.smsparesandaccessories.in</t>
  </si>
  <si>
    <t>Snehal &amp; Proshmita Collection is established in the year 2017. We are a leading Wholesaler Trader of Ladies Printed Kurti Ladies Designer Suit etc These garments are recognized amongst our clients due to their features like alluring design and vibrant colors. Offered products are also checked for quality before shipping.</t>
  </si>
  <si>
    <t>snehal.ss23@gmail.com</t>
  </si>
  <si>
    <t>Snehal &amp; Proshmita Collection</t>
  </si>
  <si>
    <t>I 4/16 Parijat Co Operative Housing Society</t>
  </si>
  <si>
    <t>http://www.shop101.com/snecollections</t>
  </si>
  <si>
    <t>sanjaymandani1@gmail.com</t>
  </si>
  <si>
    <t>Sitaram Industries</t>
  </si>
  <si>
    <t>60 First Floor Opposite Madhusudan Mill Aai Mata Road Parvat Patiya</t>
  </si>
  <si>
    <t>https://www.hugedomains.com/</t>
  </si>
  <si>
    <t>Fully working and trusted web portal for unlocking mobile phones Bulk Unlock solution for Dealers eBay seller and frequent.</t>
  </si>
  <si>
    <t>Gauravpreet</t>
  </si>
  <si>
    <t>gsmserver4unlock@gmail.com</t>
  </si>
  <si>
    <t>Chandni Chowk Mobile</t>
  </si>
  <si>
    <t>SCO 1001 Basement Sector 22B</t>
  </si>
  <si>
    <t>http://www.gsmserver4unlock.com/</t>
  </si>
  <si>
    <t>ykyatishkalra@gmail.com</t>
  </si>
  <si>
    <t>yatishkalra@ktmpl.in</t>
  </si>
  <si>
    <t>Kalra Textile Mills Private Limited</t>
  </si>
  <si>
    <t>B-23-183 Janakpuri</t>
  </si>
  <si>
    <t>http://www.kalratextilemillspvtltd.com/about.html</t>
  </si>
  <si>
    <t>We are uniquely positioned Manufacturer and Supplier firm providing best quality Kurti Fabrics. Our offered fabrics are second to none in terms of elegance unique patterns smoothness.</t>
  </si>
  <si>
    <t>piielement@gmail.com</t>
  </si>
  <si>
    <t>Pii Element</t>
  </si>
  <si>
    <t>No. 92 Chanakyapuri Society Bhatar Road</t>
  </si>
  <si>
    <t>http://www.piielement.blogspot.in</t>
  </si>
  <si>
    <t>Jayawant</t>
  </si>
  <si>
    <t>maintain.stock111@gmail.com</t>
  </si>
  <si>
    <t>speed9505533@rediffmail.com</t>
  </si>
  <si>
    <t>Speed Computers</t>
  </si>
  <si>
    <t>Sai Darsan Appartment Neral Pada Neral</t>
  </si>
  <si>
    <t>Raigad</t>
  </si>
  <si>
    <t>Neral Pada</t>
  </si>
  <si>
    <t>rukhsarbags@gmail.com</t>
  </si>
  <si>
    <t>Rukhsar Bags</t>
  </si>
  <si>
    <t>Office No. 6 Ladka Patil Chawl</t>
  </si>
  <si>
    <t>http://www.rukhsarbags.com</t>
  </si>
  <si>
    <t>Manufacturer and wholesaler of diamond bangles gold bangles etc.</t>
  </si>
  <si>
    <t>Gurucharan</t>
  </si>
  <si>
    <t>gurcharan_sethi@yahoo.com</t>
  </si>
  <si>
    <t>Gomani Jewellery House</t>
  </si>
  <si>
    <t>Shop No.20 Outram Linekingsway camp</t>
  </si>
  <si>
    <t>vollinsjeans@gmail.com</t>
  </si>
  <si>
    <t>info@vollinsjeans.com</t>
  </si>
  <si>
    <t>Vollins Jeans Company</t>
  </si>
  <si>
    <t>Jai Ganesh Garments No. 9/3722Gali No. 4 Dharampura Extn Gandhi NagarDelhi</t>
  </si>
  <si>
    <t>http://www.vollinsjeans.com</t>
  </si>
  <si>
    <t>lookqueenfashion@gmail.com</t>
  </si>
  <si>
    <t>pratikchauhanemperor@gmail.com</t>
  </si>
  <si>
    <t>Look Queen</t>
  </si>
  <si>
    <t>No. 103 Dharmendra Complex Darbar Nagar</t>
  </si>
  <si>
    <t>http://www.look-queen.com</t>
  </si>
  <si>
    <t>Cyriac</t>
  </si>
  <si>
    <t>ranycyriac@gmail.com</t>
  </si>
  <si>
    <t>ranismitha53@gmail.com</t>
  </si>
  <si>
    <t>Pretty Petals</t>
  </si>
  <si>
    <t>H.No 22/332 Cochin University Rd Thrikakkara</t>
  </si>
  <si>
    <t>Thrikakkara</t>
  </si>
  <si>
    <t>Vimal Kumar</t>
  </si>
  <si>
    <t>essveeimpextup@gmail.com</t>
  </si>
  <si>
    <t>vimalsanjit@gmail.com</t>
  </si>
  <si>
    <t>Ess Vee Impex</t>
  </si>
  <si>
    <t>No. 2 3rd Street L. R. G. Layout Karuvampalayam</t>
  </si>
  <si>
    <t>Aliya</t>
  </si>
  <si>
    <t>yourlibaas@gmail.com</t>
  </si>
  <si>
    <t>contact@yourlibaas.com</t>
  </si>
  <si>
    <t>Your Libaas</t>
  </si>
  <si>
    <t>Our Oraganization holds expertise in providing superior and quality range of Product to our precious customers. We are using fresh and pure constituents used in our products help in enhancing their taste flavour and aroma.</t>
  </si>
  <si>
    <t>Shadanandan</t>
  </si>
  <si>
    <t>shadanandan@gmail.com</t>
  </si>
  <si>
    <t>sabarisabari2000@gmail.com</t>
  </si>
  <si>
    <t>Thirumaruthoor Groups</t>
  </si>
  <si>
    <t>Amuthu Towers 38 Town Hall Road Near Sacs LG Showroom</t>
  </si>
  <si>
    <t>Town Hall Road</t>
  </si>
  <si>
    <t>Naimul</t>
  </si>
  <si>
    <t>calypsoint@gmail.com</t>
  </si>
  <si>
    <t>Calypso International</t>
  </si>
  <si>
    <t>No. 4A Park Palace 1 Suhrawardy Avenue</t>
  </si>
  <si>
    <t>Suhrawardy Avenue</t>
  </si>
  <si>
    <t>Dhuni</t>
  </si>
  <si>
    <t>dhuni.kaul@hotmail.com</t>
  </si>
  <si>
    <t>dhuni.kaul@redtreeaccessorize.com</t>
  </si>
  <si>
    <t>Redtree Accessorize</t>
  </si>
  <si>
    <t>B- 205 Vaswani Tranquil 43 Munnekolala Village</t>
  </si>
  <si>
    <t>http://www.redtreeaccessorize.com</t>
  </si>
  <si>
    <t>Pruthvi</t>
  </si>
  <si>
    <t>advayainfotronics@gmail.com</t>
  </si>
  <si>
    <t>pruthvi.bangalore@gmail.com</t>
  </si>
  <si>
    <t>Advaya Infotronics</t>
  </si>
  <si>
    <t>No. 54 2nd Floor 1st Stage Chandra Layout</t>
  </si>
  <si>
    <t>Sachinn</t>
  </si>
  <si>
    <t>jainsachinn2@gmail.com</t>
  </si>
  <si>
    <t>No. 80A/B Shaikh Memon Street No. 23 C Patwa Chawl 1st Floor</t>
  </si>
  <si>
    <t>Patwa Chawl</t>
  </si>
  <si>
    <t>Bir</t>
  </si>
  <si>
    <t>Bahadhur Rai</t>
  </si>
  <si>
    <t>inorbit.turtle@gmail.com</t>
  </si>
  <si>
    <t>contact@turtlelimited.com</t>
  </si>
  <si>
    <t>Inorbit Mall G/1 Ground Floor No. 75 EPIP Area ITPL Whitefield</t>
  </si>
  <si>
    <t>Whitefield Epip Area</t>
  </si>
  <si>
    <t>Manufacture of ceramic products murals and ceramic products.</t>
  </si>
  <si>
    <t>We at \parekh creations\ welcome you to our art gallery. We are located in the commercial hub of camp in the Pune city. We specialize in various art forms like mural paintings including rajasthani 3d murals. We also make decorative handmade paper bags in all sizes with customised designs. \r\nThe proprietor Mrs. Urvashi parekh is well known in and around pune city for her creativity and art work. She is also into poetry and has published a book \bhini bhini jhankhnani kor\ in Gujarati. She has also been writing articles in \ sunari \ a jain social magazine named kayanubhuti for the last four years. \r\nMrs. Parekh who is a housewife as well as an artist  says \when i think of taking rest</t>
  </si>
  <si>
    <t>parekh45@dataone.in</t>
  </si>
  <si>
    <t>Dibyojyoti</t>
  </si>
  <si>
    <t>sales@sqis.org</t>
  </si>
  <si>
    <t>Safety &amp; Quality Inspection Services</t>
  </si>
  <si>
    <t>No. 35/1 P Majumder Road</t>
  </si>
  <si>
    <t>Majumder Road</t>
  </si>
  <si>
    <t>http://www.sqis.org</t>
  </si>
  <si>
    <t>Hiware</t>
  </si>
  <si>
    <t>chetan.polymers@yahoo.com</t>
  </si>
  <si>
    <t>hiwarechetan@gmail.com</t>
  </si>
  <si>
    <t>Chetan Polymers</t>
  </si>
  <si>
    <t>Shram Safalya Society Wadgaon Road</t>
  </si>
  <si>
    <t>wowapparelsindia@gmail.com</t>
  </si>
  <si>
    <t>info@wowcbs.org</t>
  </si>
  <si>
    <t>Wow Apparels India</t>
  </si>
  <si>
    <t>Old No. 180/1 New No. 36 Lake View Road West Mambalam</t>
  </si>
  <si>
    <t>https://www.textileinfomedia.com/company-info/Wow-Apparels-India</t>
  </si>
  <si>
    <t>support@crunchyfashion.com</t>
  </si>
  <si>
    <t>Crunchy Fashion</t>
  </si>
  <si>
    <t>Level 1 Midtown Road No. 1 Banjara Hills</t>
  </si>
  <si>
    <t>https://www.crunchyfashion.com/</t>
  </si>
  <si>
    <t>Tiwary</t>
  </si>
  <si>
    <t>kumar.divesh455912@gmail.com</t>
  </si>
  <si>
    <t>Pushpa Cosmetics</t>
  </si>
  <si>
    <t>Manufacturer of baby clothings clothing accessories and baby gift packs.</t>
  </si>
  <si>
    <t>mums_world@yahoo.com</t>
  </si>
  <si>
    <t>Siddhi Vinayak Garments</t>
  </si>
  <si>
    <t>No. 391/2 G.T. Road North</t>
  </si>
  <si>
    <t>GT Road North</t>
  </si>
  <si>
    <t>http://www.mumsworld.in</t>
  </si>
  <si>
    <t>shadigraphy24x7@gmail.com</t>
  </si>
  <si>
    <t>Shadigraphy Photo Cinema</t>
  </si>
  <si>
    <t>http://www.shadigraphy.com</t>
  </si>
  <si>
    <t>Maruthupandi</t>
  </si>
  <si>
    <t>sabarigarments@gmail.com</t>
  </si>
  <si>
    <t>sabarigarments.maruthu@gmail.com</t>
  </si>
  <si>
    <t>Sabari Garments</t>
  </si>
  <si>
    <t>No. 35/4 Geetha Complex Murugam Palayam</t>
  </si>
  <si>
    <t>Geetha Complex</t>
  </si>
  <si>
    <t>wegrowsourcing@gmail.com</t>
  </si>
  <si>
    <t>info@wegrowsourcing.in</t>
  </si>
  <si>
    <t>We Grow Sourcing</t>
  </si>
  <si>
    <t>No.30(2) Valliammai Nagar 3rd Street Extension</t>
  </si>
  <si>
    <t>http://www.wegrowsourcing.com</t>
  </si>
  <si>
    <t>Jindhe. S</t>
  </si>
  <si>
    <t>nethraoptics.j@gmail.com</t>
  </si>
  <si>
    <t>jinbhe@gmail.com</t>
  </si>
  <si>
    <t>Nethra Optics</t>
  </si>
  <si>
    <t>06 18th Cross Killari Road</t>
  </si>
  <si>
    <t>Killari Road</t>
  </si>
  <si>
    <t>vivek@xtremezoneindia.com</t>
  </si>
  <si>
    <t>Xtreme Zone Sports &amp; Services Private Limited</t>
  </si>
  <si>
    <t>No. 26/a Ist Floor 3rd Cross 8th Main Road Rmv Extension Sadashivanagar</t>
  </si>
  <si>
    <t>http://www.extremezoneindia.com</t>
  </si>
  <si>
    <t>hello@prometheancreatives.com</t>
  </si>
  <si>
    <t>Promethean The Creative Hot Shop</t>
  </si>
  <si>
    <t>E - 302 3rd Floor Greater Kailash Part 1</t>
  </si>
  <si>
    <t>http://www.prometheancreatives.com</t>
  </si>
  <si>
    <t>shreebhavandhi72@gmail.com</t>
  </si>
  <si>
    <t>Shree Bhavandhi Creation</t>
  </si>
  <si>
    <t>B 432 Ajanta Shopping Center Ring Road</t>
  </si>
  <si>
    <t>http://www.hubbyschoice.com</t>
  </si>
  <si>
    <t>Exporter of all types of handicraft glass beads carpets duris etc. If you like to place your office send us your product sample with your requirement</t>
  </si>
  <si>
    <t>Exporter of all types of garments handicraft glass beads carpets duris candle holders bangles &amp; sweets petha .</t>
  </si>
  <si>
    <t>Niwas  Goswami</t>
  </si>
  <si>
    <t>goswami.ram@gmail.com</t>
  </si>
  <si>
    <t>ram_goswami2000@yahoo.com</t>
  </si>
  <si>
    <t>Rishtapao.com</t>
  </si>
  <si>
    <t>Kailash Mandir Agra</t>
  </si>
  <si>
    <t>http://www.rishtapao.com</t>
  </si>
  <si>
    <t>subhanafashion66@gmail.com</t>
  </si>
  <si>
    <t>javedrenovation@gmail.com</t>
  </si>
  <si>
    <t>Subhana Fashion</t>
  </si>
  <si>
    <t>C-3 Brij Puri Gali No. 6 Near Jagatpuri Police Station</t>
  </si>
  <si>
    <t>mohammadfaizan152@gmail.com</t>
  </si>
  <si>
    <t>MH Enterprises</t>
  </si>
  <si>
    <t>No. 1/1 Nalgamb Crossing MG Road</t>
  </si>
  <si>
    <t>Manufacturer of aluminum stainless steel brass etched name plates engraving name plates and printed adhesive stickers.</t>
  </si>
  <si>
    <t>info@kavyasteel.com</t>
  </si>
  <si>
    <t>Kavya Steel</t>
  </si>
  <si>
    <t>A98/2 1st Floor Wazirpur Industrial Area</t>
  </si>
  <si>
    <t>http://kavyasteel.tradeindia.com/</t>
  </si>
  <si>
    <t>Brand Warrior</t>
  </si>
  <si>
    <t>nikita.s@krisflexipacks.com</t>
  </si>
  <si>
    <t>Kris Flexipacks Pvt Ltd</t>
  </si>
  <si>
    <t>Plot No. A/39 Road No.11 Wagle Industrial Estate</t>
  </si>
  <si>
    <t>https://www.krisflexipacks.com/</t>
  </si>
  <si>
    <t>Manufacturer and supplier of T- shirt sports wear school house uniforms hostel pajamas yoga dress sports uniforms school uniforms.</t>
  </si>
  <si>
    <t>Profit knit is a manufacturing and sourcing Agency from Tirupur India which is the hub of all kind of ready made and knitted garments. It is doing this Garment Manufacturing Sourcing/ Vendor management Service since from 2005 and it is a team of expatriates in this industry. The exposure to the garments &amp;amp; apparel trade ranges from 10-14 years of experience. Knowledgeable of the trade &amp;amp; apt with the technical know-how we are confident of the skills &amp;amp; expertise of this trade. Understanding the practical difficulties of various buyers &amp;amp; importers to supervise their day-to-day activities of business placement vendor source and vendor management monitor timely product development production and quality supervision logistics and shipment of their orders has given it the initiative to open the office and set up a control team to service. Presently it is catering to its existing clients of Design Resources Inc -USA Lollytogs Kids Head Quarters USA Titanus Madamar- Italy.</t>
  </si>
  <si>
    <t>P Sivanantham</t>
  </si>
  <si>
    <t>profitknit@gmail.com</t>
  </si>
  <si>
    <t>shiva_kp@hotmail.com</t>
  </si>
  <si>
    <t>Nsk Textiles Limited</t>
  </si>
  <si>
    <t>635-636  Lane-3  West End Marg  Saidulajab</t>
  </si>
  <si>
    <t>http://www.profitknit.com</t>
  </si>
  <si>
    <t>Y. Badge</t>
  </si>
  <si>
    <t>rohit.badge@gmail.com</t>
  </si>
  <si>
    <t>bluebirdproductions01@gmail.com</t>
  </si>
  <si>
    <t>Blue Bird Productions Opc Pvt. Ltd.</t>
  </si>
  <si>
    <t>Shop No. BS-01 Ratan Heights Medical Sq. Opposite State Bank Of India</t>
  </si>
  <si>
    <t>pranavsaxena90@gmail.com</t>
  </si>
  <si>
    <t>prayamsheel@gmail.com</t>
  </si>
  <si>
    <t>Golden Bell Watches</t>
  </si>
  <si>
    <t>Onyx Plaza Basement Plot No. 8 Sector 3</t>
  </si>
  <si>
    <t>info@innoverventertainment.com</t>
  </si>
  <si>
    <t>innoverventertainment@gmail.com</t>
  </si>
  <si>
    <t>Innoverv Entertainment</t>
  </si>
  <si>
    <t>Office No.330 3rd Floor Lalganga Shopping Complex</t>
  </si>
  <si>
    <t>GE Road</t>
  </si>
  <si>
    <t>http://innoverventertainment.com/</t>
  </si>
  <si>
    <t>sktiwari2008@gmail.com</t>
  </si>
  <si>
    <t>purchase@thevisaya.com</t>
  </si>
  <si>
    <t>The Visaya Hotel</t>
  </si>
  <si>
    <t>N 82 Panchsheel Park Near Panchshila Club</t>
  </si>
  <si>
    <t>http://www.thevisaya.com</t>
  </si>
  <si>
    <t>1205Sagar@gmail.com</t>
  </si>
  <si>
    <t>Sagar Bangle Store</t>
  </si>
  <si>
    <t>16 Dakiyan street Firozabad</t>
  </si>
  <si>
    <t>Dakiyan street</t>
  </si>
  <si>
    <t>rajmalexport@gmail.com</t>
  </si>
  <si>
    <t>shahutsav817@gmail.com</t>
  </si>
  <si>
    <t>Rajmal Export</t>
  </si>
  <si>
    <t>Rohini Society College Road Vaniyavad</t>
  </si>
  <si>
    <t>Vaniya Vad</t>
  </si>
  <si>
    <t>http://www.rajmalexport.in</t>
  </si>
  <si>
    <t>Deals in real stones diamond polki set blue meena and diamond polki chick set both side diamond polki set kundan pandent set diamond polki jewllary etc.</t>
  </si>
  <si>
    <t>We are leading a trading of gold and silver jewelryReal diamond polkis and real precious stones set in gold and kundan.</t>
  </si>
  <si>
    <t>ronakoil@gmail.com</t>
  </si>
  <si>
    <t>Ronak Oil</t>
  </si>
  <si>
    <t>bunglow no 27 green avenue  uinoin park</t>
  </si>
  <si>
    <t>Singh Bisht</t>
  </si>
  <si>
    <t>indiabusiness789@gmail.com</t>
  </si>
  <si>
    <t>R. B. International</t>
  </si>
  <si>
    <t>Khasra No. 593 Durga Ashram Colony Chattarpur</t>
  </si>
  <si>
    <t>customercare.ppjeweller@gmail.com</t>
  </si>
  <si>
    <t>mohitgupta48146@gmail.com</t>
  </si>
  <si>
    <t>P. P. Jewellers (p) Ltd.</t>
  </si>
  <si>
    <t>Shop No H - 5 Netaji Subhash Place</t>
  </si>
  <si>
    <t>http://www.ppjewellers.org</t>
  </si>
  <si>
    <t>exoticfoodbeverages@gmail.com</t>
  </si>
  <si>
    <t>9pankajeco@gmail.com</t>
  </si>
  <si>
    <t>Exotic Foods &amp; Beverages</t>
  </si>
  <si>
    <t>B5 397/398 Sector 3 Rohini</t>
  </si>
  <si>
    <t>pinkinawal20@gmail.com</t>
  </si>
  <si>
    <t>Gautam Apparels &amp; Sourcing Private Limited</t>
  </si>
  <si>
    <t>C-5/9 Ashiana Classic Ardee City</t>
  </si>
  <si>
    <t>Udyog Vihar Phase 6</t>
  </si>
  <si>
    <t>http://gautamapparels.com/index.php</t>
  </si>
  <si>
    <t>Kimaya International is completely an accomplishment company in the field of garments. The company was established in the year 2014. From the day of starting we believe in providing committed quality products timely and prompt delivery.</t>
  </si>
  <si>
    <t>kimaya.kurtis@gmail.com</t>
  </si>
  <si>
    <t>Kimaya International</t>
  </si>
  <si>
    <t>J-491 Sitapura RIICO Industrial Area</t>
  </si>
  <si>
    <t>Sales Marketing Executive</t>
  </si>
  <si>
    <t>devangkapadia2@gmail.com</t>
  </si>
  <si>
    <t>Cross Road Clothing Pvt Ltd.</t>
  </si>
  <si>
    <t>38Ganraj NagarBehind Mayur Hospital Near Ring Road</t>
  </si>
  <si>
    <t>Traditional Export Corporation since 2005 we are growing in manufacturing and supplying an array of Kurtis Patiala Salwar &amp; Suits Dupatta and Jaipur Printed Fabrics.</t>
  </si>
  <si>
    <t>exporttradition@gmail.com</t>
  </si>
  <si>
    <t>indiavirasat@gmail.com</t>
  </si>
  <si>
    <t>Traditional Export Corporation</t>
  </si>
  <si>
    <t>No. 337- A Orchid Complex Pashupatinath Nagar Sanganer</t>
  </si>
  <si>
    <t>http://www.traditionalexport.com</t>
  </si>
  <si>
    <t>sbohra84@gmail.com</t>
  </si>
  <si>
    <t>Liberty Shoes Ltd.</t>
  </si>
  <si>
    <t>C 61 Ground Floor Shivalik Road Malviya Nagar</t>
  </si>
  <si>
    <t>https://www.libertyshoesonline.com/</t>
  </si>
  <si>
    <t>onlinesupport@thequirkbox.com</t>
  </si>
  <si>
    <t>radha@thequirkbox.com</t>
  </si>
  <si>
    <t>Quirk Box Design</t>
  </si>
  <si>
    <t>Ghorpadi Sopan Baug</t>
  </si>
  <si>
    <t>http://www.quirkboxdesign.com/</t>
  </si>
  <si>
    <t>rp@bhle.in</t>
  </si>
  <si>
    <t>chetan@bhle.in</t>
  </si>
  <si>
    <t>Bharath Lineaar Exports</t>
  </si>
  <si>
    <t>451/4 2nd Floor Sathyam Plaza Opposite Sai School P.N. Road</t>
  </si>
  <si>
    <t>Sathyam Plaza</t>
  </si>
  <si>
    <t>Yassir</t>
  </si>
  <si>
    <t>L. Bilgrami</t>
  </si>
  <si>
    <t>yassir13@gmail.com</t>
  </si>
  <si>
    <t>Henley Security Systems Pvt Ltd</t>
  </si>
  <si>
    <t>1042Sector A Pocket A Basant Kunj</t>
  </si>
  <si>
    <t>Employ</t>
  </si>
  <si>
    <t>bipin.gupta@pramahikvision.com</t>
  </si>
  <si>
    <t>Pramahik Vision</t>
  </si>
  <si>
    <t>2nd Floor Siddhivinayak Arcade Akurli Cross Road No. 1</t>
  </si>
  <si>
    <t>Exporter of all types of polished granite slabs and tiles.</t>
  </si>
  <si>
    <t>BHARATI &amp;ndash; the brand is a product of Mother International Exports a leading production House based in Secunderabad Andhra Pradesh India. We are one of the leading manufacturer of Uniforms Mens Casual &amp;amp; Formal Shirts and Leggings. With the support of a team of highly experienced designers BHARATI excels in making all kinds of customized Uniform wears and Fabrics Design.</t>
  </si>
  <si>
    <t>Suvakar</t>
  </si>
  <si>
    <t>bharatiuniforms@gmail.com</t>
  </si>
  <si>
    <t>motherexports@gmail.com</t>
  </si>
  <si>
    <t>Mother International Exports</t>
  </si>
  <si>
    <t>Plot # 6 Rathna Arcade First Floor</t>
  </si>
  <si>
    <t>Tarbund X Roads</t>
  </si>
  <si>
    <t>http://www.bharatiuniforms.com</t>
  </si>
  <si>
    <t>Marketing President</t>
  </si>
  <si>
    <t>satish@nimbark.com</t>
  </si>
  <si>
    <t>status@nimbark.com</t>
  </si>
  <si>
    <t>Nimbark Fashions Limited</t>
  </si>
  <si>
    <t>No. 1006 Windfall Sahar Plaza Andher Kurla Road Andheri East</t>
  </si>
  <si>
    <t>http://www.nimbark.com</t>
  </si>
  <si>
    <t>Gajora</t>
  </si>
  <si>
    <t>shreekrishnagraphicsarts@gmail.com</t>
  </si>
  <si>
    <t>Shree Krishna Graphics Arts</t>
  </si>
  <si>
    <t>Plot No. 25 Kherwadi Ram Mandir Road</t>
  </si>
  <si>
    <t>We started the Dessiner Store with the aim of providing corporate bodies and institutions with high-quality customized merchandise at affordable prices and trouble free customer care. After two years with happy customers and delivering quality merchandise and happiness to its customers Dessiner Store is now at your doorstep. We specialize in customized T-shirts sweatshirts posters and logos. Tell us your ideas and the Dessiner team will reproduce it for you. We at the Dessiner Store always strive to deliver our customers with the best. We customize your merchandise with passion never compromise on quality and bring you the best pricing.</t>
  </si>
  <si>
    <t>reach.orchidpg@gmail.com</t>
  </si>
  <si>
    <t>Orchid PG</t>
  </si>
  <si>
    <t>150 Kalyan Vihar</t>
  </si>
  <si>
    <t>http://www.orchidpg.com</t>
  </si>
  <si>
    <t>Commar</t>
  </si>
  <si>
    <t>Harinder S.</t>
  </si>
  <si>
    <t>hs_commar@commars.com</t>
  </si>
  <si>
    <t>Commar And Associates</t>
  </si>
  <si>
    <t>A 213 Ansal Chambers 1 3 Bhikaji Cama Place</t>
  </si>
  <si>
    <t>Bhikaji Cama Place\n</t>
  </si>
  <si>
    <t>Shonak Bansal</t>
  </si>
  <si>
    <t>shonakbansal@gmail.com</t>
  </si>
  <si>
    <t>Shrish Saree</t>
  </si>
  <si>
    <t>No. 962 1st Floor Bhojpura Maliwara Nai Sarak</t>
  </si>
  <si>
    <t>Archana Ruchir</t>
  </si>
  <si>
    <t>siddhyaexim@gmail.com</t>
  </si>
  <si>
    <t>ruchir.singhania@gmail.com</t>
  </si>
  <si>
    <t>Siddhya Exim</t>
  </si>
  <si>
    <t>No. 504 Parshva Chamber No. 17/21 Issaji Street Vadgadi</t>
  </si>
  <si>
    <t>Vadagadi</t>
  </si>
  <si>
    <t>http://www.siddhya.com/</t>
  </si>
  <si>
    <t>vimalnathlifestyle@gmail.com</t>
  </si>
  <si>
    <t>Vimalnath Lifestyle</t>
  </si>
  <si>
    <t>1023-1024 Textile Tower Ring Road</t>
  </si>
  <si>
    <t>libertylifestyle.online@gmail.com</t>
  </si>
  <si>
    <t>mantramohini15@gmail.com</t>
  </si>
  <si>
    <t>Mantramohini</t>
  </si>
  <si>
    <t>23 Shree Kuberji Silk Market Behind New Bombay Market Umardwada</t>
  </si>
  <si>
    <t>http://www.mantramohini.com/</t>
  </si>
  <si>
    <t>Sarbjeet</t>
  </si>
  <si>
    <t>sssembhi11@gmail.com</t>
  </si>
  <si>
    <t>Sukhmani Enterprises</t>
  </si>
  <si>
    <t>Basti Jodhewal Ball Singh Nagar</t>
  </si>
  <si>
    <t>Ball Singh Nagar</t>
  </si>
  <si>
    <t>dccomsolution@gmail.com</t>
  </si>
  <si>
    <t>dsshimpi83@gmail.com</t>
  </si>
  <si>
    <t>DC Com Solutions</t>
  </si>
  <si>
    <t>Shree Balaji Fabrication Works Dhobhighat Kamla Neharunagar Durga Matat Temple</t>
  </si>
  <si>
    <t>Durga Matat Temple</t>
  </si>
  <si>
    <t>http://www.dccomsolution.com</t>
  </si>
  <si>
    <t>Rasika</t>
  </si>
  <si>
    <t>vernekar.rasika@yahoo.com</t>
  </si>
  <si>
    <t>R's Creation</t>
  </si>
  <si>
    <t>Swapnangari Row House No. 4 Opposite Mandlik Park Rajarampuri 13th Lane</t>
  </si>
  <si>
    <t>sunilshoes19@gmail.com</t>
  </si>
  <si>
    <t>sunilyadav19@gmail.com</t>
  </si>
  <si>
    <t>Sunil Shoes</t>
  </si>
  <si>
    <t>Flat No. 840</t>
  </si>
  <si>
    <t>We are Manufacturer and Exporter of Ladies Readymade Garments Ladies Kaftans &amp; Readymade Kaftans. We are known for our Wedding Kaftans along with Anarkali Kaftans from more than three decades.</t>
  </si>
  <si>
    <t>Zeeba</t>
  </si>
  <si>
    <t>zeebazalabia@yahoo.com</t>
  </si>
  <si>
    <t>zeebazalabia7@gmail.com</t>
  </si>
  <si>
    <t>Zeeba Zalabia</t>
  </si>
  <si>
    <t>302 Samarth Vaibhav Lokhandwala Complex</t>
  </si>
  <si>
    <t>http://www.kaftanmanufacturers.com</t>
  </si>
  <si>
    <t>Our Company is engaged in manufacturing a wide range of Mens Shirts Mens T-Shirts Mens Vests and Mens Briefs. Not only mens we also doing womens underwear tank top etc. These clothes are enormously well-liked by customers due to Natural Fabric.</t>
  </si>
  <si>
    <t>parthipanm@hotmail.com</t>
  </si>
  <si>
    <t>parthi.rippercode@gmail.com</t>
  </si>
  <si>
    <t>The One Accessories</t>
  </si>
  <si>
    <t>No. 5/4 Sundaramoorthy Street 1st Floor</t>
  </si>
  <si>
    <t>foodteck2015@gmail.com</t>
  </si>
  <si>
    <t>Food Teck</t>
  </si>
  <si>
    <t>No. 5 Valipalayam 1st Street</t>
  </si>
  <si>
    <t>Valipalayam</t>
  </si>
  <si>
    <t>dinesh-1967@hotmail.com</t>
  </si>
  <si>
    <t>kapaleshwarpress@gmail.com</t>
  </si>
  <si>
    <t>Kapaleshwar Press</t>
  </si>
  <si>
    <t>No. 151 Narayan Niwas Shop No. 8 Dadiseth Agiary Lane Chira Bazar</t>
  </si>
  <si>
    <t>Kumar Sahani</t>
  </si>
  <si>
    <t>aashigarments@yahoo.com</t>
  </si>
  <si>
    <t>Aashi Garments Enterprise</t>
  </si>
  <si>
    <t>House No. 502/3A C.N-50B AT- Jakariyapur P.O. Bari Pahari Beside- Krishna Niketan Girls School</t>
  </si>
  <si>
    <t>http://www.aashigarments.com</t>
  </si>
  <si>
    <t>Aarvi Creation is leading online retailer of kitchenware cookware home/kitchen appliances imported umbrella's and other decorative items. Stocking only the very best the industry has to offer we currently feature over 1000 products. Some of our favourite world renowned brands include Tupperware Signoraware Milton Cello Jaypee Amway Wonderchef and Butterfly to name a few.</t>
  </si>
  <si>
    <t>vikasjain636@gmail.com</t>
  </si>
  <si>
    <t>Aarvi Creations</t>
  </si>
  <si>
    <t>Rani Bagh Main Market Rani Bagh</t>
  </si>
  <si>
    <t>Prabhat0072012@gmail.com</t>
  </si>
  <si>
    <t>Shubh Gems</t>
  </si>
  <si>
    <t>L-75 Jal Vihar Road Lajpat Nagar-2</t>
  </si>
  <si>
    <t>Lajpat Nagar-2</t>
  </si>
  <si>
    <t>http://www.shubhgems.in/</t>
  </si>
  <si>
    <t>ambitiousfilms@gmail.com</t>
  </si>
  <si>
    <t>ambitiousfilms1@gmail.com</t>
  </si>
  <si>
    <t>Ambitious Films</t>
  </si>
  <si>
    <t>Shree Sidhi Ganesh Society Row House No. 4/4</t>
  </si>
  <si>
    <t>http://www.ambitiousfilms.co.in</t>
  </si>
  <si>
    <t>UnitedSake is a young strong and ambitious team looking for to provide the best products and services at the best price. We offers stylish chef clothing that's designed to fit you perfectly providing hours of comfort in the kitchen and office all day. Find great deals on Trouser corporate shirts chef coats chef pants restaurant uniforms. Choose chef hats slip resistant shoes kitchen aprons restaurant shirts and more. Shop and buy with confidence. We perform to your liking and your needs all kinds of napkins tablecloths chair covers at the best price! We offer a wide range of possibilities to your restaurant as we manufacture our own products. If you didn't find what you are looking for do not hesitate to contact us.</t>
  </si>
  <si>
    <t>Kazim</t>
  </si>
  <si>
    <t>unitedsake@gmail.com</t>
  </si>
  <si>
    <t>saketrading@gmail.com</t>
  </si>
  <si>
    <t>Sake Trading Corporation</t>
  </si>
  <si>
    <t>No.27 &amp; 1st CrossB.G.Road</t>
  </si>
  <si>
    <t>B.G.Road</t>
  </si>
  <si>
    <t>http://www.unitedsake.com</t>
  </si>
  <si>
    <t>goutham3069@gmail.com</t>
  </si>
  <si>
    <t>dankabatci@gmail.com</t>
  </si>
  <si>
    <t>Sri Balakrishna &amp; Co.</t>
  </si>
  <si>
    <t>No - 214 P. B. No - 18054th Main RoadChamarajpet</t>
  </si>
  <si>
    <t>http://www.dankaagarbathi.com</t>
  </si>
  <si>
    <t>rajuknitwear.rg@gmail.com</t>
  </si>
  <si>
    <t>Raju Knit Wear</t>
  </si>
  <si>
    <t>7/4A Thiruvalluvar Nagar East 1st Street</t>
  </si>
  <si>
    <t>Genius Computer was founded in 2010 after we discovered many people are looking for something better when it comes to computer repair and service and in the field of CCTV Cameras. Our goals were clear: create a great customer experience and build relationships with our customers which allows us to offer creative and customized solutions to meet their particular needs. Continuous improvement communication honesty and respect are essential to accomplish this.</t>
  </si>
  <si>
    <t>Geniuscomputers24@gmail.com</t>
  </si>
  <si>
    <t>Genius Computers</t>
  </si>
  <si>
    <t>Shop No. 6 Quba Complex Beside Karnataka Function Hall</t>
  </si>
  <si>
    <t>Manvi</t>
  </si>
  <si>
    <t>ratneshrpandey@gmail.com</t>
  </si>
  <si>
    <t>Green Card</t>
  </si>
  <si>
    <t>Near SBI Bank Jketani Road Vadia</t>
  </si>
  <si>
    <t>Hatia</t>
  </si>
  <si>
    <t>http://www.greencard.com</t>
  </si>
  <si>
    <t>Scrap Dealerai.?Mumbai Scrap Dealer in Mumbai Scrap Dealers Mumbai Scrap Dealers in Mumbai Scrap purchaser Scrap purchaser Mumbai Scrap purchaser in Mumbai Scrap purchasers Mumbai.</t>
  </si>
  <si>
    <t>scrapyardmumbai@gmail.com</t>
  </si>
  <si>
    <t>scrapyard2005@gmail.com</t>
  </si>
  <si>
    <t>Scrap Yard</t>
  </si>
  <si>
    <t>http://www.scrapyardmumbai.com/</t>
  </si>
  <si>
    <t>IT Bulls is a dynamic team focusing on getting under the skin of its clients understanding their business and delivering customized tech and digital solutions.</t>
  </si>
  <si>
    <t>Rebello</t>
  </si>
  <si>
    <t>Willam</t>
  </si>
  <si>
    <t>bullssuport@gmail.com</t>
  </si>
  <si>
    <t>infoitbulls@gmail.com</t>
  </si>
  <si>
    <t>It Bulls</t>
  </si>
  <si>
    <t>S C Fernandes Road Church Gate</t>
  </si>
  <si>
    <t>Church Gate\n</t>
  </si>
  <si>
    <t>http://itbulls.16mb.com</t>
  </si>
  <si>
    <t>trendymalkin@gmail.com</t>
  </si>
  <si>
    <t>Trendy Malkin Garments</t>
  </si>
  <si>
    <t>142 A Jamunalal Bajaj Street 4th Floor</t>
  </si>
  <si>
    <t>http://trendymalkin.com/</t>
  </si>
  <si>
    <t>Piyusha</t>
  </si>
  <si>
    <t>Nyati</t>
  </si>
  <si>
    <t>ornatejewel@gmail.com</t>
  </si>
  <si>
    <t>Jewels Ornate</t>
  </si>
  <si>
    <t>7 Aro Dram Circle Near Ghode Wale Baba Chouaraha</t>
  </si>
  <si>
    <t>http://www.jewelsornet.com</t>
  </si>
  <si>
    <t>Manufacturer and exporter of immitation jewellery like necklace sets earrings bangles fingerrings bracelets and chains etc.</t>
  </si>
  <si>
    <t>paresh@pareshtrading.com</t>
  </si>
  <si>
    <t>paresh.trading@vsnl.com</t>
  </si>
  <si>
    <t>Disha International</t>
  </si>
  <si>
    <t>28 C Kandivali Govt. Indust Estate Charkop</t>
  </si>
  <si>
    <t>http://dishainternational.com/</t>
  </si>
  <si>
    <t>Iranna</t>
  </si>
  <si>
    <t>Dudhage</t>
  </si>
  <si>
    <t>irannadudhage2006@gmail.com</t>
  </si>
  <si>
    <t>Vijay Laxmi Leather Works</t>
  </si>
  <si>
    <t>Room no. 744 A/4/6 Jaydeep Chs Opp ONGS Bldg Mukund Nagar Kalakilla Road Dharavi</t>
  </si>
  <si>
    <t>http://vijaylaxmileatherworks.com</t>
  </si>
  <si>
    <t>Wellcome to our site Lala Pishori Lal Vijay Kumar Jewellers.We Provide Kada Necklace Emerald Stone Diamond Ring Pendent Gold And Diamond Earring.</t>
  </si>
  <si>
    <t>therockstarworld@gmail.com</t>
  </si>
  <si>
    <t>Harsh Mobile Care</t>
  </si>
  <si>
    <t>Sunar Market Rani Talab</t>
  </si>
  <si>
    <t>Rani Talab</t>
  </si>
  <si>
    <t>Mrudul</t>
  </si>
  <si>
    <t>Haldankar</t>
  </si>
  <si>
    <t>mrudulhaldankar9@gmail.com</t>
  </si>
  <si>
    <t>Mrudul Sports</t>
  </si>
  <si>
    <t>Shop No. 5 Arunkumar Vaidya Nagar Tata Power House</t>
  </si>
  <si>
    <t>V. Raja</t>
  </si>
  <si>
    <t>skprinter2017@gmail.com</t>
  </si>
  <si>
    <t>saranyatrader@gmail.com</t>
  </si>
  <si>
    <t>Saranya Lamination &amp; Agencies</t>
  </si>
  <si>
    <t>3/1705/B Thillai Nagar Hussain Colony Latcham Theatre Backside</t>
  </si>
  <si>
    <t>http://www.aarjprinter.in</t>
  </si>
  <si>
    <t>rakesh.guravs@yahoo.com</t>
  </si>
  <si>
    <t>Creative Land Dealers Private Limited</t>
  </si>
  <si>
    <t>No. 101-106 Neelkanth Commercial Centre</t>
  </si>
  <si>
    <t>http://www.creativelanddealers.com</t>
  </si>
  <si>
    <t>We stepped in to sports business in the year 1970. Now SABSON SPORTS is a leading sports company in ChanganacherryKeralaIndia. dealing with all kinds of branded sports goods fitness equipments barbell dumbbellsprotein powder sports shoes apparels swimwear foot wears bike riding helmets sports &amp; fitness accessories.</t>
  </si>
  <si>
    <t>sabsonsports@gmail.com</t>
  </si>
  <si>
    <t>Sabson Sports</t>
  </si>
  <si>
    <t>near S.b. College Changanacherry</t>
  </si>
  <si>
    <t>http://www.sabsonsports.com</t>
  </si>
  <si>
    <t>orrowrecharge@gmail.com</t>
  </si>
  <si>
    <t>saifiraza0@gmail.com</t>
  </si>
  <si>
    <t>Orrow Telecom Private Limited</t>
  </si>
  <si>
    <t>http://www.orrowrecharge.in</t>
  </si>
  <si>
    <t>Fadhil</t>
  </si>
  <si>
    <t>fadhils123@gmail.com</t>
  </si>
  <si>
    <t>fashionplusgroup@gmail.com</t>
  </si>
  <si>
    <t>Fashion Plus</t>
  </si>
  <si>
    <t>Preethi Mall Downhill</t>
  </si>
  <si>
    <t>Down Hill</t>
  </si>
  <si>
    <t>info@indianfashionshirts.com</t>
  </si>
  <si>
    <t>pawar.deepak954@gmail.com</t>
  </si>
  <si>
    <t>Hiralal &amp; Sons</t>
  </si>
  <si>
    <t>E-72 Akkalkor Road MIDC</t>
  </si>
  <si>
    <t>Ain Fashions is a privately held company freely strives to implement its core philosophy of achieving success by being of service to its clients an asset to its employees and a partner to its vendors. A heritage of hard work integrity and gratitude have clearly demonstrated that these character traits are Ain Fashions Textile's path to long term success. We believe that the best way to ensure profitability is by putting people and principals first and foremost. We look forward to serving our current and potential clients with warmth and service that is unparalleled in the textile industry. We are manufacturing both men and women wears now we are branding our own T-shirt Cotton Shirt churidhars paradha etc. We always strive harder to satisfy our customer's requirements. Our commitment to service and quality our leadership of the markets in which we participate and the results: the satisfaction of our customers our success our growth.</t>
  </si>
  <si>
    <t>ainfashionskochi@gmail.com</t>
  </si>
  <si>
    <t>Ain Fashions</t>
  </si>
  <si>
    <t>CC NO 27/1498K Koithara Road Panampilly Nagar P.O.</t>
  </si>
  <si>
    <t>http://ainfashions.com</t>
  </si>
  <si>
    <t>bsk@sangeethamobiles.com</t>
  </si>
  <si>
    <t>No 71 &amp; 72 21st Main Road Banashankari 2nd Stage Near To Bda Complex</t>
  </si>
  <si>
    <t>http://www.sangeethamobiles.com/</t>
  </si>
  <si>
    <t>Gurdev</t>
  </si>
  <si>
    <t>gsaini259@gmail.com</t>
  </si>
  <si>
    <t>tradeindiakaya@gmail.com</t>
  </si>
  <si>
    <t>Kaya Deals Private Limited</t>
  </si>
  <si>
    <t>L-113 1st Floor Lajpat Nagar Part 2</t>
  </si>
  <si>
    <t>http://www.kaya-deals.com</t>
  </si>
  <si>
    <t>gkubadia11@gmail.com</t>
  </si>
  <si>
    <t>gkubadia@yahoo.com</t>
  </si>
  <si>
    <t>Tejal Imitation Jewellery</t>
  </si>
  <si>
    <t>First Floor Tanaji Nagar</t>
  </si>
  <si>
    <t>Tanaji Nagar</t>
  </si>
  <si>
    <t>Gurukrupabag@gmail.com</t>
  </si>
  <si>
    <t>Gurukrupa Bag House</t>
  </si>
  <si>
    <t>Timex Group designs manufactures and markets innovative timepieces and jewelry globally. Timex founded in 1854 has expanded to become Timex Group a privately-held company with several operating units and over 5000 employees worldwide.</t>
  </si>
  <si>
    <t>bsingh@timex.com</t>
  </si>
  <si>
    <t>Timex WatchesLimited</t>
  </si>
  <si>
    <t>Timex Group India Ltd. Tower B Plot No. B-37 Sector-1</t>
  </si>
  <si>
    <t>http://www.timexindia.com/</t>
  </si>
  <si>
    <t>daud@zikratanners.com</t>
  </si>
  <si>
    <t>Zikra Tanners</t>
  </si>
  <si>
    <t>83/69 Hindustan Tannery CompoundJajmau</t>
  </si>
  <si>
    <t>http://www.zikratanners.com</t>
  </si>
  <si>
    <t>Saugatonline.com is place where you may explore the wide range of gifts like soft toys photo frames wallets women hand bags clutches deo perfumes chocolates cards posters key chains basket gifts and many more. We have unique and unforgettable gifts for all age groups. You may also visit our gifts shop that is located at Mansarovar Jaipur Rajasthan where you will discover the endless gift options through which you may expose your feelings very easily to your dear one.</t>
  </si>
  <si>
    <t>info@saugatonline.com</t>
  </si>
  <si>
    <t>Saugat Traders</t>
  </si>
  <si>
    <t>Ground Floor 13/516 Kaveri Path</t>
  </si>
  <si>
    <t>http://www.saugatonline.com</t>
  </si>
  <si>
    <t>Marble Cottage establish in the year 1990. We are the leading Wholesaler &amp;amp; Supplier of Sandalwood Stone Marble Chakla &amp;amp; Marble Kharal in Mumbai and near about location. We bring forth an extensive range of house hold gift marble products.</t>
  </si>
  <si>
    <t>marblescottage@gmail.com</t>
  </si>
  <si>
    <t>sharmas.r.89@gmail.com</t>
  </si>
  <si>
    <t>JSR Marble Cottage</t>
  </si>
  <si>
    <t>We are one of the biggest ISO 9001-2008 certified company manufacturing entire range of polyproplene hdpe woven fabrics bags laminated and unlaminated fabric and tarpaulin in the industrial township of Uttaranchal north India.</t>
  </si>
  <si>
    <t>pkashipur@yahoo.com</t>
  </si>
  <si>
    <t>Pashupati Laminators Private Limited</t>
  </si>
  <si>
    <t>7 Km. Stone Moradabad Road Kashipur</t>
  </si>
  <si>
    <t>Huzefa</t>
  </si>
  <si>
    <t>hkarsiwala@gmail.com</t>
  </si>
  <si>
    <t>Modern Textiles</t>
  </si>
  <si>
    <t>LG 2 Asian Textile Market Near Astha Market Behind Annapurna Market Ring Road</t>
  </si>
  <si>
    <t>Marudhai</t>
  </si>
  <si>
    <t>sreesaiestate@gmail.com</t>
  </si>
  <si>
    <t>Sree Sai Estates</t>
  </si>
  <si>
    <t>52/B2 Thennur High Road Vandi Stand Bus Stop</t>
  </si>
  <si>
    <t>http://www.sreesaiestates.com</t>
  </si>
  <si>
    <t>nbppltd@gmail.com</t>
  </si>
  <si>
    <t>navbharatpolyweavespvtltd@rediffmail.com</t>
  </si>
  <si>
    <t>Navbharat Poly Weaves Private Limited</t>
  </si>
  <si>
    <t>Plot No. 272 - C Industrial Area Sector -1 Near Telephone Exchange Pithampur</t>
  </si>
  <si>
    <t>Verma Jewellers Pvt. Ltd. was originally started by Seth Nathumal in sialkotpunjab.(Now In Pakistan)But was re-established in Shalimar BaghDelhi in the year 1986 by Mr R.L VERMA and his elder son Mr. VIPIN VERMA.</t>
  </si>
  <si>
    <t>vermajewellers.sb@gmail.com</t>
  </si>
  <si>
    <t>info@vermajewellers.org</t>
  </si>
  <si>
    <t>Verma Jewellers Pvt. Ltd.</t>
  </si>
  <si>
    <t>Al-109 Main Road Shalimar Bagh Near Madras Dosa</t>
  </si>
  <si>
    <t>http://www.vermajewels.com</t>
  </si>
  <si>
    <t>nvn.aswani@gmail.com</t>
  </si>
  <si>
    <t>naveen@fournine.in</t>
  </si>
  <si>
    <t>Four Nine Media Pvt. Ltd.</t>
  </si>
  <si>
    <t>No.3/1 Club Drive Road Off M.G. Road Ghitorni New Delhi</t>
  </si>
  <si>
    <t>http://www.fournine.in</t>
  </si>
  <si>
    <t>yourscollection@hotmail.com</t>
  </si>
  <si>
    <t>touchwood_16@ymail.com</t>
  </si>
  <si>
    <t>Your's Collection</t>
  </si>
  <si>
    <t>BB-502 Neem Wala Chowk Nabi Karim Pahar Ganj</t>
  </si>
  <si>
    <t>We have emerged as the eminent Manufacturer and Supplier of Fancy Suit Designer Suit Party Wear Suit Exclusive Suit Traditional Suit Salwar Suit etc. These are known for their soft texture shrink resistance and perfect fitting.</t>
  </si>
  <si>
    <t>rudracottanhouse1290@gmail.com</t>
  </si>
  <si>
    <t>Rudra Cotton House Pvt. Ltd.</t>
  </si>
  <si>
    <t>D- 1288/89/90 Upper Ground Radha Krishna Textile Market Ring Road</t>
  </si>
  <si>
    <t>rama.bullion@yahoo.com</t>
  </si>
  <si>
    <t>Rama Bullion Private Limited</t>
  </si>
  <si>
    <t>No. 3 Shri Ram Complex Ghoro Ka Chowk</t>
  </si>
  <si>
    <t>Ghoro Ka Chowk</t>
  </si>
  <si>
    <t>silkdhoties@gmail.com</t>
  </si>
  <si>
    <t>No. 18/132 Vasagasalai Street Ponnammapet</t>
  </si>
  <si>
    <t>Ponnammapet</t>
  </si>
  <si>
    <t>pavanvarshney94@gmail.com</t>
  </si>
  <si>
    <t>Canyon</t>
  </si>
  <si>
    <t>Naya Ganj hanuman gali</t>
  </si>
  <si>
    <t>We Design and Print a whole range of products. We print some things in house while those that we don't we print them in various locations ensure best of quality and timely service.</t>
  </si>
  <si>
    <t>Kazia</t>
  </si>
  <si>
    <t>shkdesigns.in@gmail.com</t>
  </si>
  <si>
    <t>SHK Designs</t>
  </si>
  <si>
    <t>Ranginkatte Behind Lowna Complex</t>
  </si>
  <si>
    <t>Bhatkal</t>
  </si>
  <si>
    <t>Lowna Complex</t>
  </si>
  <si>
    <t>We are engaged in manufacturing wholesaling and supplying an extensive range of Men's Cotton Shirts Men's Casual Shirts Kids Casual Shirts and more. The offered shirts are known for their colorfastness smooth texture and shrink resistance.</t>
  </si>
  <si>
    <t>Mansoori</t>
  </si>
  <si>
    <t>munnamansuri37@gmail.com</t>
  </si>
  <si>
    <t>Mannat Garments</t>
  </si>
  <si>
    <t>No 36 Ground Floor 4th Main Road</t>
  </si>
  <si>
    <t>Srirampuram</t>
  </si>
  <si>
    <t>Prop.</t>
  </si>
  <si>
    <t>jahnavicreation@gmail.com</t>
  </si>
  <si>
    <t>Jahnavi Creation</t>
  </si>
  <si>
    <t>4001 New Ambaji Market Ring Road</t>
  </si>
  <si>
    <t>pixelemporio@gmail.com</t>
  </si>
  <si>
    <t>Pixel Emporio</t>
  </si>
  <si>
    <t>No. 475 A Lane No. 5 Raja Park</t>
  </si>
  <si>
    <t>http://findingresult.com/?dn=pixelemporio.com&amp;pid=9POLOCM60&amp;_glst=0&amp;rpid=7PO8W4MMJ</t>
  </si>
  <si>
    <t>Mangal Creation is part of the Mangal Exports Group. Established in the late 80's to spearhead the group's transition from ready-to-wear garments to home furnishings.</t>
  </si>
  <si>
    <t>rtl@biancahome.in</t>
  </si>
  <si>
    <t>Mangal Creation Pvt. Ltd.</t>
  </si>
  <si>
    <t>Plot No. 77 ABC Govt. Ind. Estate Charkop Kandivali (West)</t>
  </si>
  <si>
    <t>Charkop Kandivali (West)</t>
  </si>
  <si>
    <t>http://www.mangalexports.com/</t>
  </si>
  <si>
    <t>janidigital10@gmail.com</t>
  </si>
  <si>
    <t>mitesh_jani10@yahoo.com</t>
  </si>
  <si>
    <t>Jani Digital Studio</t>
  </si>
  <si>
    <t>Opp Matrushree Vidhalya Shree Hari Complex First Floor Gokul Park Kothariya Main Road</t>
  </si>
  <si>
    <t>Kothariya Road</t>
  </si>
  <si>
    <t>valueaddedfashion01@gmail.com</t>
  </si>
  <si>
    <t>Value Added Fashion Fabrics Pvt. Ltd.</t>
  </si>
  <si>
    <t>7th Floor Ambaji Market Kamela Darwaja</t>
  </si>
  <si>
    <t>http://www.valueaddedfashion.com</t>
  </si>
  <si>
    <t>swathelli.kiran@gmail.com</t>
  </si>
  <si>
    <t>sk.lensmagic@gmail.com</t>
  </si>
  <si>
    <t>SK Lensmagic Photography</t>
  </si>
  <si>
    <t>H. No. 6-3-678 Durga Nagar Panjagutta Left Side Lane Of Joy Allukas</t>
  </si>
  <si>
    <t>http://www.sklensmagic.com</t>
  </si>
  <si>
    <t>mehtayash973@gmail.com</t>
  </si>
  <si>
    <t>Nexus Bangles</t>
  </si>
  <si>
    <t>C- 16 Anand Bhuvan V. P. Road</t>
  </si>
  <si>
    <t>Anand Bhuvan</t>
  </si>
  <si>
    <t>nitinsolanki2482013@gmail.com</t>
  </si>
  <si>
    <t>solankideepak2387@gmail.com</t>
  </si>
  <si>
    <t>Violin Prints</t>
  </si>
  <si>
    <t>B-114 New T. T. Market Ground Floor Ring Road</t>
  </si>
  <si>
    <t>giftsandprintsmail@gmail.com</t>
  </si>
  <si>
    <t>Gifts And Prints</t>
  </si>
  <si>
    <t>University Raod Kasna</t>
  </si>
  <si>
    <t>Shankar Digital Photo Studio is one of the famous chennai based service provider providing unparallel Photography services. We offer photographic sessions in the studio to capture natural looks of our customers. We are backed by the team of experienced and talented photographers who have many years of experience in this domain. At our Shankar Digital Photo Studio we are equipped with the latest and advanced technologies and cameras which help us in offering video and photo services to our esteemed customers. We are quality driven studio which is very well reflected by our quality work. We are highly appreciated in the market due to our high determination and continuous efforts in this domain. We are leading in the market due to our unmatched quality utmost satisfaction unique work etc. The quality work has helped us to maintain a cordial relation with our esteemed customers. We give special attention to each and every client and understand their requirements and provide the services accordingly. The unmatched services of photo and videos are offered to our customers at reasonable price.</t>
  </si>
  <si>
    <t>maliksanjiv27@yahoo.com</t>
  </si>
  <si>
    <t>shankarstudio@ymail.com</t>
  </si>
  <si>
    <t>Shankar Studio</t>
  </si>
  <si>
    <t>125 Shankar</t>
  </si>
  <si>
    <t>http://www.shankarstudio.com</t>
  </si>
  <si>
    <t>We Hi - Look are leading Manufacturer wholesaler and Supplier that established in 1999 at Delhi (India). We are the biggest and most appreciated name in the market offering best collection of Ladies Kurtis Ladies Leggings and Jeggings Ladies Suits Ladies Gowns and many more. All these fabrics are stylish and fancy to look at. They are fabricated using best of the machines and tools to keep them as per required market standards. They are designed using current market standards in mind. They are elite and available in many sizes and specifications. All these fabrics are world class and designers. They not only look perfect but also very comfortable to wear. They are broadly appreciated for its good looks quality assurance cost effective rates and stylish designs.</t>
  </si>
  <si>
    <t>jenabfashions@gmail.com</t>
  </si>
  <si>
    <t>Hi Look Shop</t>
  </si>
  <si>
    <t>E-108/4 Chand Bagh Karawal Nagar</t>
  </si>
  <si>
    <t>atul.tayade@outlook.com</t>
  </si>
  <si>
    <t>Wedding Visuals</t>
  </si>
  <si>
    <t>171 Plot 5c Sector 22 Sri Vinayak Apartment Dwarka</t>
  </si>
  <si>
    <t>http://www.weddingvisuals.in</t>
  </si>
  <si>
    <t>amitaggarwalproduction@gmail.com</t>
  </si>
  <si>
    <t>Am.it Design</t>
  </si>
  <si>
    <t>walia_fashions@yahoo.com</t>
  </si>
  <si>
    <t>sanjay@waliafashion.com</t>
  </si>
  <si>
    <t>Walia Fashions</t>
  </si>
  <si>
    <t>RZ-796 Street No. 21 Tughlakabad Extension</t>
  </si>
  <si>
    <t>basak_bgm@hotmail.com</t>
  </si>
  <si>
    <t>Basak Guinea Museum</t>
  </si>
  <si>
    <t>172 Ad Ganguly Street Kolkata 12</t>
  </si>
  <si>
    <t>http://www.basakguineamuseum.com/</t>
  </si>
  <si>
    <t>goldcash.co@gmail.com</t>
  </si>
  <si>
    <t>Info@goldcash.co</t>
  </si>
  <si>
    <t>Gold Cash Ltd</t>
  </si>
  <si>
    <t>Plot No. 108 E Janapath Unit- 3 New Station Square Master Canteen</t>
  </si>
  <si>
    <t>Janapath</t>
  </si>
  <si>
    <t>http://goldcash.co/</t>
  </si>
  <si>
    <t>praveenjain1352@gmail.com</t>
  </si>
  <si>
    <t>Arihant Accessories</t>
  </si>
  <si>
    <t>No. 897 Panchbhai Pole Opposite Post Office Gheekanta Road</t>
  </si>
  <si>
    <t>Vaasan</t>
  </si>
  <si>
    <t>info@concordclothingcompany.com</t>
  </si>
  <si>
    <t>Concord Clothing Company</t>
  </si>
  <si>
    <t>No. 8/2274 Jaylaxmi Street Pandian Nagarwest</t>
  </si>
  <si>
    <t>P N Road</t>
  </si>
  <si>
    <t>http://www.concordclothingcompany.com</t>
  </si>
  <si>
    <t>Kaneria</t>
  </si>
  <si>
    <t>vignesh@perfecto.one</t>
  </si>
  <si>
    <t>Bhanderi IOT LLP</t>
  </si>
  <si>
    <t>C-202 Diamond World Near Mini Bazar</t>
  </si>
  <si>
    <t>Mani Barathi</t>
  </si>
  <si>
    <t>manibarathi64@gmail.com</t>
  </si>
  <si>
    <t>srisabaritapes.km@gmail.com</t>
  </si>
  <si>
    <t>Sri Sabari Tapes</t>
  </si>
  <si>
    <t>No. 15 Nehru Street Ennaikarar Thottam</t>
  </si>
  <si>
    <t>We are Ruwaid a promotional gift supplier in Bengaluru. From events to productlaunch from SME to corporate giant we have solution under one roof.</t>
  </si>
  <si>
    <t>From events to product launch from SME to corporate giant we supply all kinds of corporate gifts promotional items. Ruwaid is a suitable place for the people who are looking for high quality innovative yet cost effective corporate gifts promotional items executive gifts. All kinds of customized pen jackets promotional T-shirts memento promotional caps promotional umbrellacustomized diaries organizer badges dom stikers Apparels Desktop Items Trophies Silver articles Wallets Folders Laptop bags Executive bags Travel bags Watches Mugs are available at best price. When it comes to promotional gifts we always look at quality. We do cater to various Indian states such as Delhi Kerala MaharashtraAP Tamil Nadu Odisha West Bengal as well as overseas.</t>
  </si>
  <si>
    <t>Jash</t>
  </si>
  <si>
    <t>mousumij19@gmail.com</t>
  </si>
  <si>
    <t>sales@ruwaid.com</t>
  </si>
  <si>
    <t>Ruwaid</t>
  </si>
  <si>
    <t>Minerva Circle Opposite Of Kamat Hotel</t>
  </si>
  <si>
    <t>Minerva Circle</t>
  </si>
  <si>
    <t>https://www.ruwaid.com/</t>
  </si>
  <si>
    <t>Ikat represents Indian traditional art of weaving. S K IKAT handlooms is well known organisation for Export fabrics.</t>
  </si>
  <si>
    <t>Our company was established in the year 1998. We are leading manufacturers and suppliers of SK Ikat handmade fabrics stoles and dupattas.&amp;nbsp;We have our own 50 working staff to give excellent quality of products.&amp;nbsp;These products are designed as per the latest trends of the market at our vendors' end. The products that we offer is procured from trustful vendors of the market who have a team of skilled craftsmen engaged in manufacturing the entire range of these products.&amp;nbsp;</t>
  </si>
  <si>
    <t>Sreenivas</t>
  </si>
  <si>
    <t>skikathandlooms@gmail.com</t>
  </si>
  <si>
    <t>SK Ikat Handlooms</t>
  </si>
  <si>
    <t>Choutuppal Village</t>
  </si>
  <si>
    <t>prasanna160193@gmail.com</t>
  </si>
  <si>
    <t>sivayyytt@gmail.com</t>
  </si>
  <si>
    <t>LaneCart</t>
  </si>
  <si>
    <t>No. 49 Tulip Block Kirti Flora Near CMRIT Kundanhalli Colony</t>
  </si>
  <si>
    <t>Gijo</t>
  </si>
  <si>
    <t>qualitybag4u@gmail.com</t>
  </si>
  <si>
    <t>Quality Bags</t>
  </si>
  <si>
    <t>Mathirappilly House ERA-134</t>
  </si>
  <si>
    <t>Manjummel PO</t>
  </si>
  <si>
    <t>We Offer Designing Services such as Posters &amp; Emailers Designing Banner &amp; Hoarding Designing Services Stationery Design Services atc</t>
  </si>
  <si>
    <t>ennovativedesignnstudio@gmail.com</t>
  </si>
  <si>
    <t>Ennovative Designn Studio Inc.</t>
  </si>
  <si>
    <t>C-119 2nd Floor Sector-10 G.B. Nagar</t>
  </si>
  <si>
    <t>http://www.edsi.in</t>
  </si>
  <si>
    <t>Mr. Vicky</t>
  </si>
  <si>
    <t>Malyan</t>
  </si>
  <si>
    <t>vicky_malyan@yahoo.com</t>
  </si>
  <si>
    <t>Kartik Enterprises</t>
  </si>
  <si>
    <t>W.P 345 Block WP Wazirpur Village Ashok Vihar</t>
  </si>
  <si>
    <t>Khasturi</t>
  </si>
  <si>
    <t>hemakhasturi@gmail.com</t>
  </si>
  <si>
    <t>kuchkhaasbyhemakhasturi@gmail.com</t>
  </si>
  <si>
    <t>Indoqueen Fashion LLP</t>
  </si>
  <si>
    <t>Ground Floor Garage Anjali Apartment 14 B Road</t>
  </si>
  <si>
    <t>A wide variety of Shirts of excellent quality to make your everyday perfect. Choose from a variety of Party wear/Club wear Formal Semi Formals.</t>
  </si>
  <si>
    <t>shv.krish@gmail.com</t>
  </si>
  <si>
    <t>shiva@shop4shirt.com</t>
  </si>
  <si>
    <t>S.K Enterprises</t>
  </si>
  <si>
    <t xml:space="preserve"> No.76 Pragati Nagar </t>
  </si>
  <si>
    <t>saswati@jiwan.com</t>
  </si>
  <si>
    <t>info@jiwan.co.in</t>
  </si>
  <si>
    <t>Jiwanram Sheoduttrai Group</t>
  </si>
  <si>
    <t>No. 30 D Jawaharlal Nehru Road</t>
  </si>
  <si>
    <t>http://www.jiwan.co.in</t>
  </si>
  <si>
    <t>Meheta</t>
  </si>
  <si>
    <t>sp_mehta9@yahoo.co.in</t>
  </si>
  <si>
    <t>Baba Cloth</t>
  </si>
  <si>
    <t>Tasi</t>
  </si>
  <si>
    <t>tasisushila@gmail.com</t>
  </si>
  <si>
    <t>tasisherpa94@yahoo.com</t>
  </si>
  <si>
    <t>Everest Hut Homestay</t>
  </si>
  <si>
    <t>Lamahatta</t>
  </si>
  <si>
    <t>http://lamahattahomestay.com</t>
  </si>
  <si>
    <t>Jain Collections was incorporated by Mr. Hemant Jain in 1990. Our dedicate showroom arrays exclusive collection of the most stylish readymade wears for men's and Women's latest designs.</t>
  </si>
  <si>
    <t>H Jain</t>
  </si>
  <si>
    <t>jaincollection2010@gmail.com</t>
  </si>
  <si>
    <t>Jain Collections</t>
  </si>
  <si>
    <t>7/1 Zaoba Wadi Thakurdwar Road Girgaon Opposite Dena Bank Thakurdwar</t>
  </si>
  <si>
    <t>http://jaincollections.com/</t>
  </si>
  <si>
    <t>Hassain Ali Md.</t>
  </si>
  <si>
    <t>calicut@heraa.in</t>
  </si>
  <si>
    <t>Heraa Travel Tourism &amp; Cargo Services Private Limited</t>
  </si>
  <si>
    <t>#C33(1) Space Mall 3rd Floor Jafar Khan Colony Rd. Off Mavoor Rd. Calicut</t>
  </si>
  <si>
    <t>http://www.heraa.in/</t>
  </si>
  <si>
    <t>rajeev.wadhwa15@gmail.com</t>
  </si>
  <si>
    <t>Digital Marketing Company In Surat</t>
  </si>
  <si>
    <t>No. 1106 Ambaji Market</t>
  </si>
  <si>
    <t>ambaji market</t>
  </si>
  <si>
    <t>http://www.etcacademy.in/</t>
  </si>
  <si>
    <t>We are engaged in manufacturing Exporting &amp;amp; supplying an exclusive range of polyester buttons eyelets products metal buttons jeans buttons snap buttons etc.</t>
  </si>
  <si>
    <t>vipul@bta.net.in</t>
  </si>
  <si>
    <t>vipulushah@gmail.com</t>
  </si>
  <si>
    <t>Bharat Thread Agency</t>
  </si>
  <si>
    <t>Ground Floor No. 24 Bibijan Street Masjid Bunder Near Nagdevi Street</t>
  </si>
  <si>
    <t>http://www.bharatthread.com</t>
  </si>
  <si>
    <t>Professional photographer Fine Art WeddingTravel &amp;amp; WildlifeTable Top &amp;amp; Products Food &amp;amp; JewelryFashion &amp;amp; Glamour Corporate eventssportsInterio.</t>
  </si>
  <si>
    <t>Professional photographer Fine Art Wedding Travel &amp; Wildlife Table Top &amp; Products Food &amp; Jewelry Fashion &amp; Glamour Corporate events sports Interio.</t>
  </si>
  <si>
    <t>Rajvansh</t>
  </si>
  <si>
    <t>pkwebmedia@gmail.com</t>
  </si>
  <si>
    <t>Pankaj Rajvansh Photography</t>
  </si>
  <si>
    <t>No. 860govind puri</t>
  </si>
  <si>
    <t>http://www.pankajrajvansh.com</t>
  </si>
  <si>
    <t>manvik00757@yahoo.com</t>
  </si>
  <si>
    <t>Shri Pundreek Swami Manufacturers</t>
  </si>
  <si>
    <t>B-14/37 Shorian Mohalla</t>
  </si>
  <si>
    <t>Shorian Mohalla</t>
  </si>
  <si>
    <t>We are the reputed organizations engaged in manufacturing supplying and wholesaling Ladies Nightwear Leggings Gas Safety Device Water Dispenser Cafe Vending Machines Salwars.</t>
  </si>
  <si>
    <t>keekar.gujju@gmail.com</t>
  </si>
  <si>
    <t>keerabhatt@gmail.com</t>
  </si>
  <si>
    <t>Keekar Gujju</t>
  </si>
  <si>
    <t>Manufacturer and supplier of aprons chair pad cotton bags etc.</t>
  </si>
  <si>
    <t>Nagalakshmi</t>
  </si>
  <si>
    <t>adityasintl@gmail.com</t>
  </si>
  <si>
    <t>adityaintlinc@gmail.com</t>
  </si>
  <si>
    <t>Aditya International Inc.</t>
  </si>
  <si>
    <t>Lakshmi Sakthivel No. 37 Nathamedu Authoor Post</t>
  </si>
  <si>
    <t>Fardeen</t>
  </si>
  <si>
    <t>topcomputersinfo@gmail.com</t>
  </si>
  <si>
    <t>Top Computers</t>
  </si>
  <si>
    <t>No.110 Arun Bazar S.V. Road Malad West</t>
  </si>
  <si>
    <t>BharatRohan is a Drone based data GIS service provider for various industries. We have solutons for Integrated pest management integrated disease managementm inegrated nutrient management integrated weed management.</t>
  </si>
  <si>
    <t>BharatRohan is a knowledge company empowering Indian farmers with extraordinary in-depth understanding of their lands and crop health using airborne Hyperspectral Imagery data mining and analytics technology. We collect and interpret valuable data by flying our UAV (or drone) platforms equipped with Hyperspectral Cameras. Actionable information that we create using cost-effective Hyperspectral remote sensing technique is crucial for profitable agriculture operations.</t>
  </si>
  <si>
    <t>amandeeppanwar@gmail.com</t>
  </si>
  <si>
    <t>amandeeppanwar@outlook.com</t>
  </si>
  <si>
    <t>Bharat Rohan Services</t>
  </si>
  <si>
    <t>B-1/F-14 Trans-Signature City</t>
  </si>
  <si>
    <t>http://www.bharatrohan.in</t>
  </si>
  <si>
    <t>Jenzing</t>
  </si>
  <si>
    <t>Norvu</t>
  </si>
  <si>
    <t>info@tamarindresidency.com</t>
  </si>
  <si>
    <t>booking@tamarindresidency.com</t>
  </si>
  <si>
    <t>The Tamarind Residency</t>
  </si>
  <si>
    <t>JN Road</t>
  </si>
  <si>
    <t>http://www.tamarindresidency.com</t>
  </si>
  <si>
    <t>It gives us immense pleasure to introduce a new destination JALNA (ALMORA) perfect for Himalayan View at an altitude of 1675 meters above sea level surrounded by the apple plum orchards. The resort is.</t>
  </si>
  <si>
    <t>elphinstoneresort@gmail.com</t>
  </si>
  <si>
    <t>hitesh.sah@gmail.com</t>
  </si>
  <si>
    <t>Elphinstone Himalayan Resort</t>
  </si>
  <si>
    <t>http://www.elphinstonehimalayanresort.com</t>
  </si>
  <si>
    <t>Joel</t>
  </si>
  <si>
    <t>Dhammanagi</t>
  </si>
  <si>
    <t>joel@thewebconsultants.net</t>
  </si>
  <si>
    <t>The Web Consultants</t>
  </si>
  <si>
    <t>Krushna Puja Apartments Flat No. 1</t>
  </si>
  <si>
    <t>Bhairav Nagar</t>
  </si>
  <si>
    <t>http://www.thewebconsultants.net</t>
  </si>
  <si>
    <t>vivek.studio1@gmail.com</t>
  </si>
  <si>
    <t>Vivek Studio</t>
  </si>
  <si>
    <t>Shop No. C-2 Vivek Complex Kapoorthala Aliganj</t>
  </si>
  <si>
    <t>http://www.vivekstudio.in</t>
  </si>
  <si>
    <t>Diptiman</t>
  </si>
  <si>
    <t>ceo@indian-jewellery.com</t>
  </si>
  <si>
    <t>Kritanjali Creations Pvt Ltd</t>
  </si>
  <si>
    <t>Chatterjee International Center. 10th Floor. 77  J L Nehru Road Park Street. Kolkata</t>
  </si>
  <si>
    <t>http://www.indian-jewellery.com/nl/</t>
  </si>
  <si>
    <t>Singhh Chand</t>
  </si>
  <si>
    <t>akhil161284@gmail.com</t>
  </si>
  <si>
    <t>ZAP Group</t>
  </si>
  <si>
    <t>Type 3/55 Gsi Colony Sector Q AligarhLucknow</t>
  </si>
  <si>
    <t>http://www.zapgroup.in</t>
  </si>
  <si>
    <t>Handmade Paper Bags&amp;nbsp;Paper Box&amp;nbsp;Gift Wrapping &amp;nbsp;Paper&amp;nbsp;Paper Diaries Calendar.</t>
  </si>
  <si>
    <t>panchgavyainternational@gmail.com</t>
  </si>
  <si>
    <t>Panchgavya</t>
  </si>
  <si>
    <t>H/204 Parishkaar 2 Phase 2 Near Khokhara Circle Maninagar</t>
  </si>
  <si>
    <t>Pinak</t>
  </si>
  <si>
    <t>dr.pinakdeshpande@yahoo.com</t>
  </si>
  <si>
    <t>True Smile Dental Clinic</t>
  </si>
  <si>
    <t>U- 12 Yogi Complex Opposite Chowksi Wadi Near Amidhara Wadi</t>
  </si>
  <si>
    <t>New Rander Road Adajan</t>
  </si>
  <si>
    <t>Deepayan</t>
  </si>
  <si>
    <t>harvestorganics7@gmail.com</t>
  </si>
  <si>
    <t>Harvest Organics</t>
  </si>
  <si>
    <t>Rehabari Guwahati Assam</t>
  </si>
  <si>
    <t>myriadsolutionsggn@gmail.com</t>
  </si>
  <si>
    <t>Myriad Solutions</t>
  </si>
  <si>
    <t>374/3 Prem Nagar</t>
  </si>
  <si>
    <t>Mata Road</t>
  </si>
  <si>
    <t>fukolkata@gmail.com</t>
  </si>
  <si>
    <t>Friends United</t>
  </si>
  <si>
    <t>1 Charu Chandra Place (East)</t>
  </si>
  <si>
    <t>http://www.friendsunited.co.in</t>
  </si>
  <si>
    <t>We are supplying rare organic products across india namely bamboo ricebamboo rice powder wild honey and small honey from Wayanad other products .have genuine&amp;nbsp; products collected&amp;nbsp; from wayanad.All products are 100% natural and organic.</t>
  </si>
  <si>
    <t>Jomon</t>
  </si>
  <si>
    <t>bambooricepala@gmail.com</t>
  </si>
  <si>
    <t>mathewjomon007@gmail.com</t>
  </si>
  <si>
    <t>Khadi Gramam</t>
  </si>
  <si>
    <t>Near IHM Hospital Marygiri</t>
  </si>
  <si>
    <t>Bhranganam</t>
  </si>
  <si>
    <t>http://www.khadigramam.com</t>
  </si>
  <si>
    <t>Kumar Maan</t>
  </si>
  <si>
    <t>Krishankumarmaan@yahoo.in</t>
  </si>
  <si>
    <t>Tech Surveillance</t>
  </si>
  <si>
    <t>R-2/4 Chambal Colony Hawa Sarak</t>
  </si>
  <si>
    <t>iamroy05@gmail.com</t>
  </si>
  <si>
    <t>Solar Ayatti</t>
  </si>
  <si>
    <t>Rz 1243 A Street No. 5/2 Main Sagarpur</t>
  </si>
  <si>
    <t>http://www.solarayatti.com</t>
  </si>
  <si>
    <t>Trinity Kitchenware was established in the year 2012. At Trinity we build our products with extensive detailing and exquisite finish each piece fits in naturally inviting you to have an unforgettable dining experience. Handcrafted beautifully for an unparalleled quality and impeccable performance adds a certain touch of class on your dining table. Every product is tested for the perfect balance of strength and design for your comfort also gracefully complimenting any kitchen decor.</t>
  </si>
  <si>
    <t>Ajita</t>
  </si>
  <si>
    <t>ajita@trinityltd.in</t>
  </si>
  <si>
    <t>Trinity Kitchenware Limited</t>
  </si>
  <si>
    <t>Plot No. D-2 Malegaon Industrial Area</t>
  </si>
  <si>
    <t>http://www.trinityKitchenware.com</t>
  </si>
  <si>
    <t>Woomenzra Enterprises was established in the year 2016. We are a leading Retailer Trader of God Wall Hanging Idol Ladies Banjara Bags etc. We source these products from the reputed vendors of market. This  further have made the products unmatched and as per the expectations of  customers. Besides we give utmost importance of the quality and  therefore adopted strict norms as well as policies that have been  defined by the industry.</t>
  </si>
  <si>
    <t>rawatpinki00@gmail.com</t>
  </si>
  <si>
    <t>Woomenzra Enterprises</t>
  </si>
  <si>
    <t>K No-8/2</t>
  </si>
  <si>
    <t>Chinna</t>
  </si>
  <si>
    <t>Thambi</t>
  </si>
  <si>
    <t>chinnathambirr@gmail.com</t>
  </si>
  <si>
    <t>stephanrr87@gmail.com</t>
  </si>
  <si>
    <t>IP Seldom</t>
  </si>
  <si>
    <t>Near By Avinashi</t>
  </si>
  <si>
    <t>Devanand</t>
  </si>
  <si>
    <t>devanandchandnani@yahoo.in</t>
  </si>
  <si>
    <t>R.K. Textiles</t>
  </si>
  <si>
    <t>Hasti Bhawan Thekedar Ki Haweli Purohit Jee Ka Katla Johri Bazar</t>
  </si>
  <si>
    <t>Radhe</t>
  </si>
  <si>
    <t>radhe.shyam622@gmail.com</t>
  </si>
  <si>
    <t>paswangarment@india.com</t>
  </si>
  <si>
    <t>Paswan Garment</t>
  </si>
  <si>
    <t>House No. 10/11 Mundian Kalan</t>
  </si>
  <si>
    <t>Mundian</t>
  </si>
  <si>
    <t>Kumar Velicheti</t>
  </si>
  <si>
    <t>dresscodeatvsk@gmail.com</t>
  </si>
  <si>
    <t>info@sampathdresscode.com</t>
  </si>
  <si>
    <t>Dress Code</t>
  </si>
  <si>
    <t>Flat No. 302 Mani Sai Classic Srinagar Colony</t>
  </si>
  <si>
    <t>Sri Nagar Colony</t>
  </si>
  <si>
    <t>http://www.sampathdresscode.com</t>
  </si>
  <si>
    <t>Kuldeepkumar1316@gmail.com</t>
  </si>
  <si>
    <t>MDS Jeans</t>
  </si>
  <si>
    <t>No. 543 Ghandhi Nagar</t>
  </si>
  <si>
    <t>http://www.mdsjeans.in/ladies-tops.htm</t>
  </si>
  <si>
    <t>Minfotech&amp;rsquo;s clients are not only logo design but they always come back to us their stationary design (Website App Web Development Graphic Solution like visiting card letter head envelop hand bags pamphlets etc.)</t>
  </si>
  <si>
    <t>info@minfotech.in</t>
  </si>
  <si>
    <t>mayur@minfotech.in</t>
  </si>
  <si>
    <t>Minfotech IT Solutions</t>
  </si>
  <si>
    <t>Near Singapuri Wadi Ring Road</t>
  </si>
  <si>
    <t>http://www.minfotech.in</t>
  </si>
  <si>
    <t>Brijender</t>
  </si>
  <si>
    <t>brijenderkhanna@yahoo.com</t>
  </si>
  <si>
    <t>Punjab Bag Store</t>
  </si>
  <si>
    <t>No. 2879/D New Market Sadar Bazar</t>
  </si>
  <si>
    <t>Tumpa</t>
  </si>
  <si>
    <t>85lansdowne@gmail.com</t>
  </si>
  <si>
    <t>85 Lansdowne</t>
  </si>
  <si>
    <t>No. 85 B Sarat Bose Road Kalighat</t>
  </si>
  <si>
    <t>apparelsolive@gmail.com</t>
  </si>
  <si>
    <t>Olive Apparels</t>
  </si>
  <si>
    <t>13 T. S. Navlakha Kaushalya Complex Opposite Rajkamal Tower</t>
  </si>
  <si>
    <t>oneclothing369@gmail.com</t>
  </si>
  <si>
    <t>One Clothing</t>
  </si>
  <si>
    <t>13 2 43/C Sainagar Colony Dilsukhnagar</t>
  </si>
  <si>
    <t>Sainagar Colony</t>
  </si>
  <si>
    <t>swaticouture@gmail.com</t>
  </si>
  <si>
    <t>swati.couture@gmail.com</t>
  </si>
  <si>
    <t>Swati Agarwal Couture</t>
  </si>
  <si>
    <t>Plot-Am 41 Rajdanga</t>
  </si>
  <si>
    <t>http://www.styleinme.com</t>
  </si>
  <si>
    <t>info@viranitelecom.com</t>
  </si>
  <si>
    <t>Virani Telecom</t>
  </si>
  <si>
    <t>Shop No.98 Orchid Plaza Behind Movie Time Theatre</t>
  </si>
  <si>
    <t>Dahisar (E)</t>
  </si>
  <si>
    <t>http://www.viranitelecom.com/</t>
  </si>
  <si>
    <t>Welcome to our site we provide all mobile to sale and purchese mobile cover also available in our shop.</t>
  </si>
  <si>
    <t>mybmwbhiwani@gmail.com</t>
  </si>
  <si>
    <t>sachinwalia@y7mail.com</t>
  </si>
  <si>
    <t>Balaji Mobile World</t>
  </si>
  <si>
    <t>BTM Road DC Colony Chowk DC Colony</t>
  </si>
  <si>
    <t>DC Colony</t>
  </si>
  <si>
    <t>Our Company Smart Shop was established in the year 2014 moving forward in the field of trading and supplying Mobile Accessories . We are available with a wide range of accessories suitable to use with different&amp;nbsp; mobile phones. The entire range is made by making use of quality assured raw material employing latest technology.</t>
  </si>
  <si>
    <t>Maharshi</t>
  </si>
  <si>
    <t>qualitysmartshop@gmail.com</t>
  </si>
  <si>
    <t>Smart Shop</t>
  </si>
  <si>
    <t>Sanskriti Apartment Plot No.181</t>
  </si>
  <si>
    <t>Sanskriti Apartment</t>
  </si>
  <si>
    <t>Bhamini</t>
  </si>
  <si>
    <t>bhaminisaraswat@gmail.com</t>
  </si>
  <si>
    <t>naariaavran@gmail.com</t>
  </si>
  <si>
    <t>Nari Aavran</t>
  </si>
  <si>
    <t>No. 50 Sikandra</t>
  </si>
  <si>
    <t>Women Wear House Association of Rajasthan (GEAR) was formed in the year 2007.The main aim was to promote export of Garments from RajasthanThe members are exporting Readymade Garment all over the india.</t>
  </si>
  <si>
    <t>womenwearhouse@gmail.com</t>
  </si>
  <si>
    <t>Women Ware House</t>
  </si>
  <si>
    <t>No. 202Green Oak Apartment D-102 Meera Marg</t>
  </si>
  <si>
    <t>training@appenics.com</t>
  </si>
  <si>
    <t>admin@appenics.com</t>
  </si>
  <si>
    <t>Appenics</t>
  </si>
  <si>
    <t>69/394 Heera Path Mansarovar</t>
  </si>
  <si>
    <t>http://www.appenics.com</t>
  </si>
  <si>
    <t>Swastik Textiles is one of the leading manufacturers and suppliers of Designer Sarees Indian Sarees and Fancy Sarees. We offer these to our customer at most reasonable rates.</t>
  </si>
  <si>
    <t>swastik.textiles@yahoo.in</t>
  </si>
  <si>
    <t>jagdishgokani@yahoo.co.in</t>
  </si>
  <si>
    <t>Swastik Textiles</t>
  </si>
  <si>
    <t>Padamshi Bhanji Building 59 Ladwadi 1st Floor</t>
  </si>
  <si>
    <t>http://www.swastiksarees.net</t>
  </si>
  <si>
    <t>Faran</t>
  </si>
  <si>
    <t>salahexports1@gmail.com</t>
  </si>
  <si>
    <t>faranonnet@gmail.com</t>
  </si>
  <si>
    <t>Salah Exports</t>
  </si>
  <si>
    <t>No. 89 Topsia Road 2nd Floor</t>
  </si>
  <si>
    <t>sharma.rajdeep2000@gmail.com</t>
  </si>
  <si>
    <t>Shopping Window</t>
  </si>
  <si>
    <t>Sec.10</t>
  </si>
  <si>
    <t>http://www.shoppingwindow.in</t>
  </si>
  <si>
    <t>Womens Destination to Clothing Paradise. We are wholesale and retail sellers of sarees chudithars kurtis innerwears nightsuits and more.</t>
  </si>
  <si>
    <t>gowdha@gmail.com</t>
  </si>
  <si>
    <t>aathvikafashionboutique@gmail.com</t>
  </si>
  <si>
    <t>Aathvika Fashion Boutique</t>
  </si>
  <si>
    <t>VKL Nagar Thudiyalur</t>
  </si>
  <si>
    <t>http://www.aathvikafashionboutique.in</t>
  </si>
  <si>
    <t>jitendra.radadiya@gmail.com</t>
  </si>
  <si>
    <t>Shree Nathji Fancy Mobile Cover</t>
  </si>
  <si>
    <t>123 Sarita Nagar SOC</t>
  </si>
  <si>
    <t>arvind@realkitchen.asia</t>
  </si>
  <si>
    <t>realkitchenasia@gmail.com</t>
  </si>
  <si>
    <t>Real Kitchen India Private Limited</t>
  </si>
  <si>
    <t>unit a19</t>
  </si>
  <si>
    <t>Near Parmar Techno Center</t>
  </si>
  <si>
    <t>http://www.realkitchen.asia/</t>
  </si>
  <si>
    <t>Our company is engaged in Manufacturing Exporting and Supplying a fancy range of Designer Saree Bollywood Saree Lehenga Choli Fancy Suit etc. The offered range is known for captivating design smooth texture and beautiful pattern.</t>
  </si>
  <si>
    <t>shaileshdhameliya01@gmail.com</t>
  </si>
  <si>
    <t>A &amp; V Fashion</t>
  </si>
  <si>
    <t>D-506 New Bombay Market</t>
  </si>
  <si>
    <t>https://www.wholesaletex.com/</t>
  </si>
  <si>
    <t>parmarboothouse@gmail.com</t>
  </si>
  <si>
    <t>Parmar Boot House</t>
  </si>
  <si>
    <t>Shop No. 11/215 Bhagatalao Main Road</t>
  </si>
  <si>
    <t>Raj Marg</t>
  </si>
  <si>
    <t>During a time when fashion in vogue has almost spread across and captured contemporary minds we present to you a name that still thinks of being different- a little traditional- a little Indian.</t>
  </si>
  <si>
    <t>Gurumukh</t>
  </si>
  <si>
    <t>info@varietyvenue.com</t>
  </si>
  <si>
    <t>samby_sam@yahoo.com</t>
  </si>
  <si>
    <t>Variety Venue</t>
  </si>
  <si>
    <t>Shop Number- 5e Brs Nagar Near E Block Gurudwara</t>
  </si>
  <si>
    <t>http://www.varietyvenue.com/</t>
  </si>
  <si>
    <t>We &amp;ldquo;Arise Infosoft&amp;rdquo; are betrothed in trading a high quality assortment of CCTV Camera Application Software Antivirus Software etc. we are also engaged in providing Customize Software Development Service etc. to our valuable clients.</t>
  </si>
  <si>
    <t>Kapuriya</t>
  </si>
  <si>
    <t>pareshkapuriya17@gmail.com</t>
  </si>
  <si>
    <t>manthan.bhanvadiya@gmail.com</t>
  </si>
  <si>
    <t>Arise Infosoft</t>
  </si>
  <si>
    <t>No. 21 Kanchandeep Complex Nehru Nagar</t>
  </si>
  <si>
    <t>http://www.ariseinfosoft.in/</t>
  </si>
  <si>
    <t>seller.velotech@gmail.com</t>
  </si>
  <si>
    <t>ursafety.velotech@gmail.com</t>
  </si>
  <si>
    <t>Velotech Security &amp; Solutions</t>
  </si>
  <si>
    <t>A 229 Rajeev Indira Gandhi Nagar Indira Nagar</t>
  </si>
  <si>
    <t>Ghati Karolan</t>
  </si>
  <si>
    <t>Kumar  Jaiswal</t>
  </si>
  <si>
    <t>vivek.upc@gmail.com</t>
  </si>
  <si>
    <t>vivek.nitass@gmail.com</t>
  </si>
  <si>
    <t>Northern IT And Security Services</t>
  </si>
  <si>
    <t>K-53/46-2 Visheshwarganj Mritunjay Mahadev Road Near Head Post Office</t>
  </si>
  <si>
    <t>Visheshwarganj Mritunjay Mahadev Road</t>
  </si>
  <si>
    <t>http://www.nitass.com</t>
  </si>
  <si>
    <t>paraspolycab@yahoo.co.in</t>
  </si>
  <si>
    <t>Paras Polycab Pvt Ltd</t>
  </si>
  <si>
    <t>Khasra No. 40/7/2 Main Chowk Samai Pur Badli</t>
  </si>
  <si>
    <t>Main Chowk</t>
  </si>
  <si>
    <t>http://www.primacables.com</t>
  </si>
  <si>
    <t>ganeshmahipackerandmover@gmail.com</t>
  </si>
  <si>
    <t>Ganesh Mahi Packer And Mover</t>
  </si>
  <si>
    <t>2/57Syam blockKailash</t>
  </si>
  <si>
    <t>Syam blockKailash Nagar</t>
  </si>
  <si>
    <t>vrundavanethics@gmail.com</t>
  </si>
  <si>
    <t>mayur.18.bhayani@gmail.com</t>
  </si>
  <si>
    <t>Vrundavan Ethics</t>
  </si>
  <si>
    <t>No. 265/66 Vrundavan Textiles Annapurna Market Opposite Millenium Market Ring Road</t>
  </si>
  <si>
    <t>Suhel</t>
  </si>
  <si>
    <t>mailtoshaguftakhan@gmail.com</t>
  </si>
  <si>
    <t>Classic Creation</t>
  </si>
  <si>
    <t>Near Chadani Chawk</t>
  </si>
  <si>
    <t>We are the distinguished Trader and Supplier of premium grade Embroidery Kurtis Designer Kurtis Printed Kurtis Ladies Kurtis etc. The offered dresses are widely appreciated for their attractive look smooth finishing and long lasting shine</t>
  </si>
  <si>
    <t>manasvicollection@gmail.com</t>
  </si>
  <si>
    <t>Manasvi Collection</t>
  </si>
  <si>
    <t>E-377 Near Gupta StoreVashali Nagar</t>
  </si>
  <si>
    <t>vinodsagarcolorpack@gmail.com</t>
  </si>
  <si>
    <t>Vinod Sagar Color Packs</t>
  </si>
  <si>
    <t>X-48 Okhla Phase-2</t>
  </si>
  <si>
    <t>Okhla Phase-2</t>
  </si>
  <si>
    <t>We are Manufacturing and Supplying a high quality range of Men's Stretchable Jeans Men's Designer Jeans. These jeans are available in both traditional and contemporary designs as per the requirements of clients.</t>
  </si>
  <si>
    <t>gabsjns@gmail.com</t>
  </si>
  <si>
    <t>J. K. Apparels</t>
  </si>
  <si>
    <t>229 Laxmi Vishnu Market Gheekanta Road</t>
  </si>
  <si>
    <t>jkbhama175@gmail.com</t>
  </si>
  <si>
    <t>Bhama Jewllers</t>
  </si>
  <si>
    <t>JK Verma K-175 Shastri Nagar</t>
  </si>
  <si>
    <t>satheesh@subamtex.com</t>
  </si>
  <si>
    <t>Shri Subam Tex</t>
  </si>
  <si>
    <t>SF No .540/2 Ring Road Opposite Anbu Illam Thirumurugan Pundi</t>
  </si>
  <si>
    <t>Thirumurugan Pundi</t>
  </si>
  <si>
    <t>http://www.subamtex.com</t>
  </si>
  <si>
    <t>sanehdeep2012@gmail.com</t>
  </si>
  <si>
    <t>sales@turbonet.co.in</t>
  </si>
  <si>
    <t>Turbonet System Private Limited</t>
  </si>
  <si>
    <t>No. 207 2nd Floor C Wing</t>
  </si>
  <si>
    <t>Kirol Road</t>
  </si>
  <si>
    <t>http://www.turbonet.co.in</t>
  </si>
  <si>
    <t>Baneesh</t>
  </si>
  <si>
    <t>baneesh@vijayaprocess.com</t>
  </si>
  <si>
    <t>vijayaprocess@vijayaprocess.com</t>
  </si>
  <si>
    <t>Vijaya Process &amp; Engineering Construction</t>
  </si>
  <si>
    <t>Ii/40-G N.H.Road Kannadikadu. Maradu P.O Kundannoor</t>
  </si>
  <si>
    <t>Maradu</t>
  </si>
  <si>
    <t>http://www.vijayaprocess.com</t>
  </si>
  <si>
    <t>Sadanand Trading Co. is one of the leading manufacturers of Ladies Woolen Shawls Ladies Designer Shawls Unstitched Suit Material Ladies Chikankari Suit Ladies Designer Stoles etc. These are available in the market at reasonable rates.</t>
  </si>
  <si>
    <t>Pratyaksh</t>
  </si>
  <si>
    <t>kocharpartyaksh@gmail.com</t>
  </si>
  <si>
    <t>Sadanand Trading Co.</t>
  </si>
  <si>
    <t>743/1 1 Floor Nai Basti Karta Neel</t>
  </si>
  <si>
    <t>Prusty</t>
  </si>
  <si>
    <t>deeepakb2b@gmail.com</t>
  </si>
  <si>
    <t>Djyoti Enterprises</t>
  </si>
  <si>
    <t>At/ PO-Bangore PS-Soso Via- Hadagarh</t>
  </si>
  <si>
    <t>http://www.payumoney.com/store/buy/djyotiretails</t>
  </si>
  <si>
    <t>WelCome To My Site Sara Suits and Fabrics Located At H.No.- 2062 sector-46 Gurgaon Haryana India.Buy casual and Party wear Suits Sarees and Bridal wear at Best Price</t>
  </si>
  <si>
    <t>sush.singh8@gmail.com</t>
  </si>
  <si>
    <t>sushmasaini@gmail.com</t>
  </si>
  <si>
    <t>Fabsara</t>
  </si>
  <si>
    <t>H. No. 2062 Sector 46</t>
  </si>
  <si>
    <t>bollywoodgallaria@gmail.com</t>
  </si>
  <si>
    <t>info@bollywoodgallaria.com</t>
  </si>
  <si>
    <t>Bollywood Gallaria</t>
  </si>
  <si>
    <t>A 302 Sharifa Manzil Kaka Nagar Kausa</t>
  </si>
  <si>
    <t>Kausa</t>
  </si>
  <si>
    <t>http://www.bollywoodgallaria.com</t>
  </si>
  <si>
    <t>Welcome It's a pleasure to welcome you to Ashish Ratan Resort. Set in Two acres of lush green landscaping Ashish Ratan Resortis located on the natural and in Arviali Hills.</t>
  </si>
  <si>
    <t>Suryaveer</t>
  </si>
  <si>
    <t>ashishratanresort@gmail.com</t>
  </si>
  <si>
    <t>Ashish Ratan Resort</t>
  </si>
  <si>
    <t>NH 27 Pindwara Road Mokela Jaswantgard</t>
  </si>
  <si>
    <t>Mokela Jaswantgard</t>
  </si>
  <si>
    <t>http://www.ashishratan.com</t>
  </si>
  <si>
    <t>Contains new fashion hand made jewellery mostly light weight with refreshing designs one can choose and customize their own unique colors and designs.</t>
  </si>
  <si>
    <t>Venkamamidi</t>
  </si>
  <si>
    <t>koumudi.vn@gmail.com</t>
  </si>
  <si>
    <t>customisedjewellery90@gmail.com</t>
  </si>
  <si>
    <t>Custom Jewellery</t>
  </si>
  <si>
    <t>Flat No. 2 &amp; 3 2nd Floor Tirumala Residency</t>
  </si>
  <si>
    <t>Tirumala Residency</t>
  </si>
  <si>
    <t>jsexports25@gmail.com</t>
  </si>
  <si>
    <t>rohitjain_7854@yahoo.in</t>
  </si>
  <si>
    <t>J.S. Exports</t>
  </si>
  <si>
    <t>No. 108 Thyagappa Street Korukkupet</t>
  </si>
  <si>
    <t>Korukkpet</t>
  </si>
  <si>
    <t>parmar.bhavik2730@gmail.com</t>
  </si>
  <si>
    <t>DHP Enterprises</t>
  </si>
  <si>
    <t>Shop No. 1 Adarsh Niwas Kasam Baug</t>
  </si>
  <si>
    <t>tejasmonpara86@gmail.com</t>
  </si>
  <si>
    <t>V. Arvindkumar &amp; Co.</t>
  </si>
  <si>
    <t>28/B Shreeji Arcade Near Opera House Mumbai</t>
  </si>
  <si>
    <t>Shreeji Arcade</t>
  </si>
  <si>
    <t>http://www.varvindkumar.com</t>
  </si>
  <si>
    <t>Acme Jewels is a product of a woman???s love &amp; passion for jewelry. Being born in a highly respected jeweller family &amp; basking in an enriched jewelled environment Shruti???s fondness for jewelry began much earlier in life. With passage of time this fondness culminated into a desire to work with various gemstones.</t>
  </si>
  <si>
    <t>info@acme-jewels.com</t>
  </si>
  <si>
    <t>shruti@tempusgems.com</t>
  </si>
  <si>
    <t>Acme Jewels</t>
  </si>
  <si>
    <t>Shop No. GF-40 MGF Metro Mall A/2</t>
  </si>
  <si>
    <t>District Centre Saket</t>
  </si>
  <si>
    <t>http://www.acme-jewels.com</t>
  </si>
  <si>
    <t>abhiroopacreations@gmail.com</t>
  </si>
  <si>
    <t>Abhiroopa Creations</t>
  </si>
  <si>
    <t>No. 10 Mezzanine Floor J. B. Wing Mangalwari Complex</t>
  </si>
  <si>
    <t>Khirad</t>
  </si>
  <si>
    <t>rainbowimagecreation@gmail.com</t>
  </si>
  <si>
    <t>Rainbow Image Creation</t>
  </si>
  <si>
    <t>B-2 Shree Krupa Society Sector 22</t>
  </si>
  <si>
    <t>Indupghouse@gmail.com</t>
  </si>
  <si>
    <t>Indu Pg House</t>
  </si>
  <si>
    <t>E 573 Ramphal Chowk Dwarka Sector 7 Near Dwarka Sector 9 Metro Station &amp; Delhi Airport</t>
  </si>
  <si>
    <t>https://facebook.com/indupghouse/about</t>
  </si>
  <si>
    <t>praveenchawla9@gmail.com</t>
  </si>
  <si>
    <t>Khushi Ram &amp; Sons</t>
  </si>
  <si>
    <t>No. 5115- B Rui Mandi Sadar Bazar</t>
  </si>
  <si>
    <t>nikhilkedia02@gmail.com</t>
  </si>
  <si>
    <t>shakambarigarments2014@gmail.com</t>
  </si>
  <si>
    <t>Shree Shakambhari Garments</t>
  </si>
  <si>
    <t>G 29 Thakkar Industrial 1st Floor</t>
  </si>
  <si>
    <t>Bhayander</t>
  </si>
  <si>
    <t>kolkata@lotussecuritysolutions.com</t>
  </si>
  <si>
    <t>a.raja@lotussecuritysolutions.com</t>
  </si>
  <si>
    <t>Lotus Security Solutions</t>
  </si>
  <si>
    <t>L- 362 Dreams Mall LBS Marg Bhandup West</t>
  </si>
  <si>
    <t>http://www.lotussecuritysolutions.com</t>
  </si>
  <si>
    <t>We also have a widespread network spread all across India and other parts of the world that ensure timely delivery of our products. These machines can also be customized as per client&amp;rsquo;s specifications within the given time frame.</t>
  </si>
  <si>
    <t>shoetechagro@gmail.com</t>
  </si>
  <si>
    <t>shoetechagro@yahoo.com</t>
  </si>
  <si>
    <t>Shoe Tech Agro Engineering</t>
  </si>
  <si>
    <t>Plot No. 680 KDA Colony Ganga Vihar Jajmau</t>
  </si>
  <si>
    <t>Mobile Phones Recharge &amp; Accessories.</t>
  </si>
  <si>
    <t>maruti7030@yahoo.com</t>
  </si>
  <si>
    <t>Maruti Communication</t>
  </si>
  <si>
    <t>20 Krishnadham Shopping Centre Narol Gam</t>
  </si>
  <si>
    <t>Narol Gam</t>
  </si>
  <si>
    <t>http://www.micromaxledtv.com/</t>
  </si>
  <si>
    <t>Service provider of CCTV Biometrics Access control and Networking in All over mumbai Navi mumbai mumbai suburbans Nashik and Pune. We provides quality service to the customers because customer satisfaction is our moto.</t>
  </si>
  <si>
    <t>Jamodakar</t>
  </si>
  <si>
    <t>creatadigi@gmail.com</t>
  </si>
  <si>
    <t>ramadj0408@gmail.com</t>
  </si>
  <si>
    <t>Creata Digital Solution</t>
  </si>
  <si>
    <t>http://www.creatadigi.com</t>
  </si>
  <si>
    <t>sameersrivastava1@gmail.com</t>
  </si>
  <si>
    <t>sameersrivastava1@rediffmail.com</t>
  </si>
  <si>
    <t>Adroit Marketing Company</t>
  </si>
  <si>
    <t>11 Tilak Vihar</t>
  </si>
  <si>
    <t>Vishweshwar</t>
  </si>
  <si>
    <t>Saran  Singh Deo</t>
  </si>
  <si>
    <t>info@colorsofcraft.com</t>
  </si>
  <si>
    <t>Colors Of Craft</t>
  </si>
  <si>
    <t>No.60 Chatrapati Shivaji Colony Raja Bhoj Marg</t>
  </si>
  <si>
    <t>Raja Bhoj Marg</t>
  </si>
  <si>
    <t>http://www.colorsofcraft.com</t>
  </si>
  <si>
    <t>Exclusive collection of fashion jewellery for rent and buy at best price. Please contact on given phone number for any query.ImpressumExclusive collection of fashion jewellery at best price. Please contact on given phone number for any order.</t>
  </si>
  <si>
    <t>agshriti@gmail.com</t>
  </si>
  <si>
    <t>Balmy Fashions</t>
  </si>
  <si>
    <t>Lokhandwala Market Near High Point Restaurant</t>
  </si>
  <si>
    <t>Lokhandwala Market</t>
  </si>
  <si>
    <t>http://www.balmyfashion.com/</t>
  </si>
  <si>
    <t>indigofadings1975@gmail.com</t>
  </si>
  <si>
    <t>indigofadings4@gmail.com</t>
  </si>
  <si>
    <t>Indigo Fadings</t>
  </si>
  <si>
    <t>No. 6275 Street No. 3 Block No. 6 Dev Nagar</t>
  </si>
  <si>
    <t>We are the prominent Manufacturer and Supplier of a broad range of Cotton Trousers and Narrow Bottom Jeans. These products are known for these elegant design smooth texture skin friendliness etc. We also provide Washing And Dyeing Services.</t>
  </si>
  <si>
    <t>yamunaclothing29@yahoo.com</t>
  </si>
  <si>
    <t>Yamuna Clothing</t>
  </si>
  <si>
    <t>29 Gangotri Estate Near Maruti Estate Opposite Karma Gas Agency</t>
  </si>
  <si>
    <t>Mobeserv is a Mobile App Development company working with enterprises to fulfill their mobility initiatives. The team at Mobeserv can help companies to strategise formulate and implement the enterprise mobility technology inititatives.&amp;nbsp;</t>
  </si>
  <si>
    <t>vinod@mobeserv.com</t>
  </si>
  <si>
    <t>vinodmenon1909@yahoo.com</t>
  </si>
  <si>
    <t>Mobeserv</t>
  </si>
  <si>
    <t>7th Floor Pacific Towers Sagar City Andheri West</t>
  </si>
  <si>
    <t>http://www.mobeserv.com</t>
  </si>
  <si>
    <t>Deal In All Type Of Mobile Phones Repairing Pre-Paid Sim Card Reacharge Coupon Samsung Nokia Micromax Fly And Other Company.</t>
  </si>
  <si>
    <t>hareshpmodi@ymail.com</t>
  </si>
  <si>
    <t>Aplus Mobile</t>
  </si>
  <si>
    <t>17 Sona Cross Road Shopping Centre New C.G. Road Chandkheda</t>
  </si>
  <si>
    <t>Jewel Valuer and Designer (JVD) is a professional team of jewellers engaged with the task of careful examination as well as design and creation of jewellery at your service to quench your desire for creation and preservation of the precious joy.</t>
  </si>
  <si>
    <t>jewelvaluer@gmail.com</t>
  </si>
  <si>
    <t>Jewel Valuer &amp; Designer - Precious Designer Jewellery Creations</t>
  </si>
  <si>
    <t>We are experts in the manufacture wholesale and supply of Designer Jewelry. Our products are made using fine quality stones and precious metals used as decorative ornamentation.</t>
  </si>
  <si>
    <t>smartjs13@gmail.com</t>
  </si>
  <si>
    <t>Smart Jewellery Solution</t>
  </si>
  <si>
    <t>T-1 3rd Floor 223 Bichoon Market Kishanpole Bazar</t>
  </si>
  <si>
    <t>kishanpole bazar</t>
  </si>
  <si>
    <t>tivities@gmail.com</t>
  </si>
  <si>
    <t>Tivities Paper Jewellery</t>
  </si>
  <si>
    <t>Gandhi Salai plavanthangal</t>
  </si>
  <si>
    <t>Plavanthangal</t>
  </si>
  <si>
    <t>Welcome To Our Jewelry Store Shakumbhari The Silver Art Jewellery. Designer Jewellery Silver Jewellery Bridal Jewellery (on rent) Silver ornaments.</t>
  </si>
  <si>
    <t>agarwalnites@gmail.com</t>
  </si>
  <si>
    <t>Shakumbhari The Silver Art Jewellery</t>
  </si>
  <si>
    <t>13/222 Anand Plaza Basement Market Turab Nagar Near Lala Chat</t>
  </si>
  <si>
    <t>Aswathy</t>
  </si>
  <si>
    <t>Su</t>
  </si>
  <si>
    <t>aswathy.su@gmail.com</t>
  </si>
  <si>
    <t>Ziya Boutique</t>
  </si>
  <si>
    <t>Near South Railway Bridge</t>
  </si>
  <si>
    <t>Nantu</t>
  </si>
  <si>
    <t>nantupaul@ymail.com</t>
  </si>
  <si>
    <t>radharamanbagfactorytsk@gmail.com</t>
  </si>
  <si>
    <t>Radha Raman Bag Factory</t>
  </si>
  <si>
    <t>Sripuria Congress Colony</t>
  </si>
  <si>
    <t>Sripuria</t>
  </si>
  <si>
    <t>http://www.radharamanbagfactory.com</t>
  </si>
  <si>
    <t>Mathulkar</t>
  </si>
  <si>
    <t>vaibhav.mathulkar@gmail.com</t>
  </si>
  <si>
    <t>Reverse Lifestyle Private Limited</t>
  </si>
  <si>
    <t>BS-9 Rashtrasant Tukdoji Smarak Bhawan</t>
  </si>
  <si>
    <t>https://reverselifestyle.in/</t>
  </si>
  <si>
    <t>vadhu sarees is a one stop store for the never ending demand of designer sarees suits &amp;amp; lehengas for weddings parties or any celebration.</t>
  </si>
  <si>
    <t>vadhu sarees is a one stop store for the never ending demand of designer sarees suits &amp;amp; lehengas for weddings parties or any celebration one will get the most xclusive at the best price along with assurance of decades. So come at our store.</t>
  </si>
  <si>
    <t>go.rawbansal@gmail.com</t>
  </si>
  <si>
    <t>vadhusarees@rediffmail.com</t>
  </si>
  <si>
    <t>Vadhu Sarees</t>
  </si>
  <si>
    <t>No. 852 Katra Maheshdass Nai Sarak</t>
  </si>
  <si>
    <t>sbsjewellery192@gmail.com</t>
  </si>
  <si>
    <t>sweetsatwelcomes@gmail.com</t>
  </si>
  <si>
    <t>SBS Jewellery</t>
  </si>
  <si>
    <t>No. 192 Santhapet Bazzar Gudiyattam</t>
  </si>
  <si>
    <t>https://www.sbsjewellery.com/</t>
  </si>
  <si>
    <t>Store is owned and managed by Miss. Mrinalini Ghosh a very young and creative jewellery designer from 'VOGUE' bangalore. This page has been designed to showcase all semi precious designer jewels.</t>
  </si>
  <si>
    <t>Store is owned and managed by Miss. Mrinalini Ghosh a very young and creative jewellery designer from 'VOGUE' bangalore. This page has been designed to showcase all semi precious designer jewels  stay connected to the page to see all unique designs.</t>
  </si>
  <si>
    <t>jellymillie@gmail.com</t>
  </si>
  <si>
    <t>Comely- A Complete Designer Jewellery Boutique</t>
  </si>
  <si>
    <t>Surya Treasure Island Mall  Junwani Road</t>
  </si>
  <si>
    <t>Junwani\n</t>
  </si>
  <si>
    <t>http://comely21.com/</t>
  </si>
  <si>
    <t>Kranti</t>
  </si>
  <si>
    <t>sitaradj@gmail.com</t>
  </si>
  <si>
    <t>Sitara Jewellery</t>
  </si>
  <si>
    <t>1335/H Road No.45  Jubilee Hills</t>
  </si>
  <si>
    <t>Welcome To Our Gowthes Terracotta Jewellery.We Provide Necklace setsPendantsEarringsBraceletsBangles.</t>
  </si>
  <si>
    <t>gowthesterracotta@gmail.com</t>
  </si>
  <si>
    <t>Gowthes Terracotta Jewellery</t>
  </si>
  <si>
    <t>104 Shivaji Colony East Thadagam Road</t>
  </si>
  <si>
    <t>Shivaji Colony</t>
  </si>
  <si>
    <t>We have best imitation jewellery collection you would ever find all over INDIA.visit right now the page where you can find brand new jewellery at a very reasonable rate.</t>
  </si>
  <si>
    <t>Vanshad</t>
  </si>
  <si>
    <t>vipsvanshu@gmail.com</t>
  </si>
  <si>
    <t>Parshva ART Jewellery</t>
  </si>
  <si>
    <t>Nalia Bhakhal Nishit Plaza Behind Kanch Mandir</t>
  </si>
  <si>
    <t>Nishit Plaza</t>
  </si>
  <si>
    <t>Welcome To Our Fancy Jewellery Shop.A perfect house for girl deals in all kind of atrificial silver &amp;amp; light weight gold jewellery.</t>
  </si>
  <si>
    <t>sachin23years@gmail.com</t>
  </si>
  <si>
    <t>Fancy Jewellery</t>
  </si>
  <si>
    <t>Shop No.-1 Agarwal Plaza</t>
  </si>
  <si>
    <t>Ram Das Agrawal &amp;amp; Co Jewellers is one of the oldest &amp;amp; reputed jewellery retailer at varanasi. Deals in diamonds benarsi jadau gold and silver jewellery.</t>
  </si>
  <si>
    <t>agrawaldeepansh@gmail.com</t>
  </si>
  <si>
    <t>Ram Das Agrawal And Company</t>
  </si>
  <si>
    <t>Rathyatra Crossing</t>
  </si>
  <si>
    <t>Latest collection of designer sarees on our online retail store.Cash on Delivery only for Delhi n NCR. Rest Bank Transfer.</t>
  </si>
  <si>
    <t>Will always try to bring latest collection of designer sarees on our online store. The important part is each saree you will buy out of which hundred rupees will be donated to the people who are less privileged.</t>
  </si>
  <si>
    <t>midastouch.sarees@gmail.com</t>
  </si>
  <si>
    <t>Midas Touch Sarees</t>
  </si>
  <si>
    <t>narendergarg2012@gmail.com</t>
  </si>
  <si>
    <t>M/S Sethani Designers</t>
  </si>
  <si>
    <t>4288-4289 Main Bhairo ChowkJogiwara Nai SarakChandni-Chowk</t>
  </si>
  <si>
    <t>Main Bhairo Chowk</t>
  </si>
  <si>
    <t>Welcome to our site&amp;nbsp; Ms JewelleryWork Shop.We Provide Gold Necklace Gold Choti Gold Pendent etc .</t>
  </si>
  <si>
    <t>msjewelleryig@gmail.com</t>
  </si>
  <si>
    <t>MS Jewellery Work Shop</t>
  </si>
  <si>
    <t>Himayat Nagar Street No. 1</t>
  </si>
  <si>
    <t>Welcome to our site V One Gold Fashion Jewellery.We Provide kundanpolkianticamericanc.z.daimondbridalimmitation jewellery.</t>
  </si>
  <si>
    <t>Perkash</t>
  </si>
  <si>
    <t>vonegold@gmail.com</t>
  </si>
  <si>
    <t>V- One Gold Fashion Jewellery</t>
  </si>
  <si>
    <t>No. 202 1st Floor Raghuleela Mall Sector 30A Vashi</t>
  </si>
  <si>
    <t>Vashi\n</t>
  </si>
  <si>
    <t>Welcome to Bollywood Fancy Saree And Lehenga Collection to provide womens wears like sarees lehengas etc.</t>
  </si>
  <si>
    <t>ashcreem@gmail.com</t>
  </si>
  <si>
    <t>Bollywood Fancy Saree And Lehenga Collection</t>
  </si>
  <si>
    <t>prashanthiuppala1306@gmail.com</t>
  </si>
  <si>
    <t>Block Printing On Sarees</t>
  </si>
  <si>
    <t>Nizampet X Roads 7 Hills Shedhadri Block Kukatpally</t>
  </si>
  <si>
    <t>Hi this site is to publish the pictures and information of different dress material Sarees which can be ordered using the number provided.</t>
  </si>
  <si>
    <t>raheemsarees@gmail.com</t>
  </si>
  <si>
    <t>Azher Saree Center</t>
  </si>
  <si>
    <t>newsareesonline@gmail.com</t>
  </si>
  <si>
    <t>Sarees N More</t>
  </si>
  <si>
    <t>Padmarao Nagar</t>
  </si>
  <si>
    <t>Chilakalguda</t>
  </si>
  <si>
    <t>Rashmith</t>
  </si>
  <si>
    <t>G.  Kumar</t>
  </si>
  <si>
    <t>varalikasarees@gmail.com</t>
  </si>
  <si>
    <t>g.rashmith@gmail.com</t>
  </si>
  <si>
    <t>Varalika Sarees</t>
  </si>
  <si>
    <t>Opposite KFC Beside Mebaz 101 First Gharondamaya Complex Himayatnagar</t>
  </si>
  <si>
    <t>Himayatnagar</t>
  </si>
  <si>
    <t>https://www.varalika.in/</t>
  </si>
  <si>
    <t>zeetradezee@gmail.com</t>
  </si>
  <si>
    <t>Zee Communication</t>
  </si>
  <si>
    <t>2094-Main Road Ganesh pura Kanhaiya nagar</t>
  </si>
  <si>
    <t>Kanhaiya nagar</t>
  </si>
  <si>
    <t>sankalpmehrarocks@gmail.com</t>
  </si>
  <si>
    <t>Tamanna Sarees</t>
  </si>
  <si>
    <t>351 Prem Kutir Tikona ParkMoti Nagar</t>
  </si>
  <si>
    <t>navvadhusarees@gmail.com</t>
  </si>
  <si>
    <t>Nav Vadhu Sarees</t>
  </si>
  <si>
    <t>No. 133/299 Ganeshganj</t>
  </si>
  <si>
    <t>Welcome To Our Kala Deep Saree Center.Kala Deep saree centre deals with all kind of Sarees and Ladies Suits.</t>
  </si>
  <si>
    <t>kaladeep2014@gmail.com</t>
  </si>
  <si>
    <t>Kala Deep Saree Center</t>
  </si>
  <si>
    <t>3rd N 32 Nehru Nagar  Ambedkar Road</t>
  </si>
  <si>
    <t>Ambedkar Nagar\n</t>
  </si>
  <si>
    <t>http://www.kaladeepsareecenter.com</t>
  </si>
  <si>
    <t>Shali</t>
  </si>
  <si>
    <t>Bhadra  Golchha</t>
  </si>
  <si>
    <t>golchhasareecentre@gmail.com</t>
  </si>
  <si>
    <t>Golchha Saree Centre</t>
  </si>
  <si>
    <t>Jugsalai Jamshedpur</t>
  </si>
  <si>
    <t>Jugsalai</t>
  </si>
  <si>
    <t>absaini18@gmail.com</t>
  </si>
  <si>
    <t>A-77 Mahindra Enclave Shastri Nagar</t>
  </si>
  <si>
    <t>parasbag@gmail.com</t>
  </si>
  <si>
    <t>Paras Bags</t>
  </si>
  <si>
    <t>Opposite Gaunshankar Wadi No. 1 Jain Mander Compound Behind Building No. 127 Pant Nagar</t>
  </si>
  <si>
    <t>Pavitra</t>
  </si>
  <si>
    <t>fashoworks@gmail.com</t>
  </si>
  <si>
    <t>fashoexports@gmail.com</t>
  </si>
  <si>
    <t>Prabi's Fasho Style</t>
  </si>
  <si>
    <t>Lakshmanan</t>
  </si>
  <si>
    <t>Chinnaraj</t>
  </si>
  <si>
    <t>lakshmanan.chinnaraj@gmail.com</t>
  </si>
  <si>
    <t>Amudha Exports</t>
  </si>
  <si>
    <t>AECS Layout Singasandra Post Electronics City</t>
  </si>
  <si>
    <t>The Customer Is GOD.' We provide entire range of products in Dress Materials Kurtis and Sarees to our customers.</t>
  </si>
  <si>
    <t>darji.mohit@gmail.com</t>
  </si>
  <si>
    <t>sales.aradhanaboutique@gmail.com</t>
  </si>
  <si>
    <t>Aradhana Boutique And Creation</t>
  </si>
  <si>
    <t>9 Nandanvan Complex Nr. Gopal Chowk Cross Roads</t>
  </si>
  <si>
    <t>Nandanvan Complex</t>
  </si>
  <si>
    <t>http://www.aradhanacreation.blogspot.in</t>
  </si>
  <si>
    <t>An online store specializing in Women and kids clothing and accessories. We also undertake stitching orders for blouses in-skirtsalwars kurtis and ladies sleepwear.Custom made orders also undertaken.</t>
  </si>
  <si>
    <t>Viji</t>
  </si>
  <si>
    <t>vijusindulge@gmail.com</t>
  </si>
  <si>
    <t>Indulge Fashions</t>
  </si>
  <si>
    <t>Indulge Fashions Bangalore</t>
  </si>
  <si>
    <t>we deals in gemstonespearlsartificial jewellery wholesallers &amp;amp; retailers of gemstoneslucky birth stonesprecioussemi precious stonespearlsartificial jewellery.</t>
  </si>
  <si>
    <t>vijayalakshmijewels@gmail.com</t>
  </si>
  <si>
    <t>Vijayalakshmi Jewels</t>
  </si>
  <si>
    <t>santosh@backpackersindia.in</t>
  </si>
  <si>
    <t>Backpackers LLP</t>
  </si>
  <si>
    <t>No. 804 Vakratunda Off Aarey Road Goregaon East</t>
  </si>
  <si>
    <t>http://www.backpackersindia.in</t>
  </si>
  <si>
    <t>Kundan Jewellery is just something diffrent from Diamond and Plain jewellery in todays date people want some thing diffrent and hence go with Kundan.</t>
  </si>
  <si>
    <t>shashijewellers85@yahoo.com</t>
  </si>
  <si>
    <t>No. 21-7-228 Charminar</t>
  </si>
  <si>
    <t>Charminar</t>
  </si>
  <si>
    <t>Welcome To Aadvika Jewelry.We supply all type of jewelleries earringsnecklacesbanglesringsbracelets.</t>
  </si>
  <si>
    <t>Manasuuini</t>
  </si>
  <si>
    <t>aadvikajewelry@gmail.com</t>
  </si>
  <si>
    <t>Aadvika Jewellry</t>
  </si>
  <si>
    <t>568 8th main 1st cross Jnanabharathi 1st blockNear Indus Westside Hospital Kengeri</t>
  </si>
  <si>
    <t>http://aadvikajewelry.blogspot.sg/</t>
  </si>
  <si>
    <t>Welcome to our site Shree Beads &amp;amp; Findings. A one stop shop for all your jewelery supplies And we are provider of Pendant Beads Earrings etc.</t>
  </si>
  <si>
    <t>shree.beads@gmail.com</t>
  </si>
  <si>
    <t>kiraj27@gmail.com</t>
  </si>
  <si>
    <t>Shree Beads &amp; Findings</t>
  </si>
  <si>
    <t>P. A Koil Street</t>
  </si>
  <si>
    <t>Valued as a reputed manufacturer wholesaler supplier and trader we are instrumental in offering Cosmetic Products. Their impeccable effectiveness shelf life and skin friendly nature makes them highly acclaimed and asked for.</t>
  </si>
  <si>
    <t>Jaqson</t>
  </si>
  <si>
    <t>veojeinternational@gmail.com</t>
  </si>
  <si>
    <t>Veoje International (Unit Of Jaqson Healthcare Pvt. Ltd.)</t>
  </si>
  <si>
    <t>SCO-79 1st Floor Swastik Vihar</t>
  </si>
  <si>
    <t>Swastik Vihar</t>
  </si>
  <si>
    <t>This Page is brought to you by a group of people who have benefited immensely from RudrakshasGems Stones and Spiritual Yantras in due course of life.</t>
  </si>
  <si>
    <t>Sales Counter</t>
  </si>
  <si>
    <t>eastroguruindia@gmail.com</t>
  </si>
  <si>
    <t>Kalyanam Gemstones And Rudraksha Store</t>
  </si>
  <si>
    <t>RZ-35 First Floor Sitapuri  Main Pankha Road</t>
  </si>
  <si>
    <t>Dabri Chowk</t>
  </si>
  <si>
    <t>http://www.astroguru-india.com</t>
  </si>
  <si>
    <t>dhirenjh@gmail.com</t>
  </si>
  <si>
    <t>J.K. Gems</t>
  </si>
  <si>
    <t>Je 8170 Bharat Diamond Bourse J Tower East Wing Bandra Kurla Complex</t>
  </si>
  <si>
    <t>Located in Mumbai the heart of the world&amp;rsquo;s diamond processing and trading capital with access to major jewellery trade bodies</t>
  </si>
  <si>
    <t>hitesh@gemkonnect.com</t>
  </si>
  <si>
    <t>Gem Konnect</t>
  </si>
  <si>
    <t>https://www.gemkonnect.com/</t>
  </si>
  <si>
    <t>The collection is a result of unique desinging laid into fine craftsmanship that appeals to all the sector with an excellent set up we provide our customers with elite class atmosphere where they can buy high quality of jewellery at affordable price.</t>
  </si>
  <si>
    <t>prakashbaid40@gmail.com</t>
  </si>
  <si>
    <t>Baid Gem &amp; Jewellers</t>
  </si>
  <si>
    <t>159 Rabindra Sarani 2nd floor</t>
  </si>
  <si>
    <t>We are into photography for more then 40 yearsalbum printingdesigningwedding photographybirthdayanniversaryget togetherhouse warming shoots and all we do.</t>
  </si>
  <si>
    <t>We are into photography for more then 40 yearsalbum printingdesigningwedding photographybirthdayanniversaryget togetherhouse warming shoots and all we do.We deals in cameras like nikoncanonsonyfujisamsungdigital slrprofessional and general cameras also...</t>
  </si>
  <si>
    <t>pauldigitalstudio1@gmail.com</t>
  </si>
  <si>
    <t>Paul Digital Studio</t>
  </si>
  <si>
    <t>M-59 Central market Lajpat Nagar II-Lajpat Nagar Central Market</t>
  </si>
  <si>
    <t>meek.mercery78@gmail.com</t>
  </si>
  <si>
    <t>Meek Mercery</t>
  </si>
  <si>
    <t>Varachha Ishvar Krupa Road</t>
  </si>
  <si>
    <t>http://www.meekmercery.co.in</t>
  </si>
  <si>
    <t>We are a prominent Manufacturer and Supplier of optimum quality range of Designer Half Sarees Fancy Half Sarees Traditional Half Sarees Bollywood Half Sarees Wedding Half Sarees. The offered sarees are designed as per the latest fashion trends.</t>
  </si>
  <si>
    <t>ahirpara1@gmail.com</t>
  </si>
  <si>
    <t>ahipara1@gmail.com</t>
  </si>
  <si>
    <t>208-209</t>
  </si>
  <si>
    <t>Adarsh Market</t>
  </si>
  <si>
    <t>goodwilltelesec2013@gmail.com</t>
  </si>
  <si>
    <t>Goodwill Telecom &amp; Security</t>
  </si>
  <si>
    <t>Building No. 363 Ground Floor Sant Nagar East Of Kailash</t>
  </si>
  <si>
    <t>Singh Randhawa</t>
  </si>
  <si>
    <t>randhawaimportexport@gmail.com</t>
  </si>
  <si>
    <t>randhawaimportexport@yahoo.com</t>
  </si>
  <si>
    <t>Randhawa Import Export</t>
  </si>
  <si>
    <t>Ward No.3 Street No.4Krishna Colony</t>
  </si>
  <si>
    <t>Malout</t>
  </si>
  <si>
    <t>harmeetsing@gmail.com</t>
  </si>
  <si>
    <t>jasmineduggal27@gmail.com</t>
  </si>
  <si>
    <t>Jewels By Jasmine</t>
  </si>
  <si>
    <t>Jewels By Jasmine Shop No. 10 Yashwant Place Chanakya puri</t>
  </si>
  <si>
    <t>Yashwant Place</t>
  </si>
  <si>
    <t>http://www.jewelsbyjasmine.net</t>
  </si>
  <si>
    <t>Indian Designer wear Sarees Suits and Dresses and Western Wedding Gowns &amp;amp; Formal wear.World of Fashion where you can find all type of designer clothes.</t>
  </si>
  <si>
    <t>deepajain264@gmail.com</t>
  </si>
  <si>
    <t>Mumbai Fashion Boutique</t>
  </si>
  <si>
    <t>Sardarpura 1st C road opp. new hari brother street</t>
  </si>
  <si>
    <t>C road</t>
  </si>
  <si>
    <t>Healthy desserts using brown sugar olive oil and whole wheat flour that pack a punch without the pounds.</t>
  </si>
  <si>
    <t>Healthy desserts using brown sugar olive oil and whole wheat flour that pack a punch without the pounds.Digging in to a dessert is like making love. Only the mood matters which is the first thing that deflates when someone asks you to watch your weight as you are about to dig in to that beauty all laid out for you. That is why we created this range. So that you can tell them to stuff it i.e. their face and you can go at your own pace. So go ahead and give in to the lust. Sin is in.</t>
  </si>
  <si>
    <t>Garema</t>
  </si>
  <si>
    <t>garema0911@gmail.com</t>
  </si>
  <si>
    <t>Vanilla Pods Kitchen</t>
  </si>
  <si>
    <t>lookoutdesignventures@gmail.com</t>
  </si>
  <si>
    <t>Lookout Design Ventures</t>
  </si>
  <si>
    <t>No. 3757 3rd Floor 10th Cross 7th Main Road</t>
  </si>
  <si>
    <t>Kumaraswamy Layout</t>
  </si>
  <si>
    <t>http://www.lookoutdesignventures.com/</t>
  </si>
  <si>
    <t>Each piece of jewelry I make reflects a story and emotion of my journey which aims to create beautiful bold statement pieces that draw inspiration from the nature my dreams family &amp;amp; culture.</t>
  </si>
  <si>
    <t>Each piece of jewelry I make reflects a story and emotion of my journey which aims to create beautiful bold statement pieces that draw inspiration from the nature my dreams family &amp;amp; culture.The design reflect tradition yet come with a modern twist that makes them chic and unusual. The lavish elements of or jewelry line are made from sterling silver (925) dipped in luxurious 18 K gold further enhanced with bright and colorful gemstones that are carefully handpicked. The women who wear my jewelry feel happy unique and beautiful each day. My work is my passion and it reflects in my Jewelry.</t>
  </si>
  <si>
    <t>deepasethi78@gmail.com</t>
  </si>
  <si>
    <t>Deepa Sethi Jewelry</t>
  </si>
  <si>
    <t>Jacob Road Civil Lines</t>
  </si>
  <si>
    <t>http://www.DeepaSethi.com</t>
  </si>
  <si>
    <t>At Culinary Escapades discover a fun way to explore food. Choose from Exotic Chocolates Baking Gourmet Salads Party Cakes and much more.</t>
  </si>
  <si>
    <t>escapadesculinarystudio@gmail.com</t>
  </si>
  <si>
    <t>Escapades Culinary Studio</t>
  </si>
  <si>
    <t>Flat 402</t>
  </si>
  <si>
    <t>Garden new enclave</t>
  </si>
  <si>
    <t>Manufacturer of jewelry casting machine gold tools etc.</t>
  </si>
  <si>
    <t>srijitools@gmail.com</t>
  </si>
  <si>
    <t>Sriji Ojarwala</t>
  </si>
  <si>
    <t>Sharad Chamber Savjibhai Street Corner</t>
  </si>
  <si>
    <t>Exclusive Range of mens wear &amp;amp; all brands are available here like reebok nikeaddidasfilanumeropumaredtapeleecooperetc.</t>
  </si>
  <si>
    <t>jagdishleather25@yahoo.com</t>
  </si>
  <si>
    <t>Jagdish Shoe Corner</t>
  </si>
  <si>
    <t>8/2 Bamba RoadGumti No. 5</t>
  </si>
  <si>
    <t>Bamba Road</t>
  </si>
  <si>
    <t>drm.deshraj@gmail.com</t>
  </si>
  <si>
    <t>Deshraj &amp; Company</t>
  </si>
  <si>
    <t>No. 9/7206-7207 Dharam Pura Gandhi Nagar</t>
  </si>
  <si>
    <t>Podder</t>
  </si>
  <si>
    <t>sabita.packaging@gmail.com</t>
  </si>
  <si>
    <t>sabitaind@gmail.com</t>
  </si>
  <si>
    <t>Sabita Packaging</t>
  </si>
  <si>
    <t>F3 Himalaya Industrial Estate 1st Floor Survey No. 110/2/2</t>
  </si>
  <si>
    <t>gohilpatolaart@gmail.com</t>
  </si>
  <si>
    <t>gohilpatolaart@yahoo.com</t>
  </si>
  <si>
    <t>Gohil Patola Art</t>
  </si>
  <si>
    <t>Gram Laxmi Society Behind Animal Hospital Pedak Road</t>
  </si>
  <si>
    <t>Laxmi Society</t>
  </si>
  <si>
    <t>http://www.gohilpatolaart.com</t>
  </si>
  <si>
    <t>sales5@buyjapanproducts.com</t>
  </si>
  <si>
    <t>Nizona Buy Japan Products</t>
  </si>
  <si>
    <t>No. 923 IJMIMA 9th Floor Off Link Road</t>
  </si>
  <si>
    <t>http://www.buyjapanproducts.com</t>
  </si>
  <si>
    <t>This page of ganeshgarhia saree palace is about latest designing of sarees lehenga &amp; lanchas to make your selecton unique........</t>
  </si>
  <si>
    <t>Ganeshgarhia</t>
  </si>
  <si>
    <t>capankaj.ganeshgarhia@gmail.com</t>
  </si>
  <si>
    <t>pankaj_ganeshgarhia@yahoo.com</t>
  </si>
  <si>
    <t>Radhika Suits Sarees &amp; Lehengas</t>
  </si>
  <si>
    <t>36 B swami Dayanand Marg</t>
  </si>
  <si>
    <t>wonderfingers4u@gmail.com</t>
  </si>
  <si>
    <t>Wonder Fingers</t>
  </si>
  <si>
    <t>34Vasant Vihar ComplexDr. CG RoadNext To Basant CinemaChembur Camp Chembur East</t>
  </si>
  <si>
    <t>Chembur Camp Chembur East</t>
  </si>
  <si>
    <t>http://www.wonderfingers.com</t>
  </si>
  <si>
    <t>Jasvir</t>
  </si>
  <si>
    <t>Chahal</t>
  </si>
  <si>
    <t>sale@ziptel.in</t>
  </si>
  <si>
    <t>Ziptel IT Solutions Private Limited</t>
  </si>
  <si>
    <t>Near Vishal Megamart Sai Road</t>
  </si>
  <si>
    <t>Sai Road</t>
  </si>
  <si>
    <t>http://www.ziptel.in</t>
  </si>
  <si>
    <t>Welcome To Maruthi Surveillance And Security Systems.C.C.T.V. Cameras Bio-Metric Time &amp;amp; Attendance System Solar Water Heaters Solar Electric Systems.</t>
  </si>
  <si>
    <t>maruthigrp@gmail.com</t>
  </si>
  <si>
    <t>Maruthi Surveillance &amp; Security Systems</t>
  </si>
  <si>
    <t>Post Office Post Office ANNUR</t>
  </si>
  <si>
    <t>Post Office ANNUR</t>
  </si>
  <si>
    <t>aneesh.gsm@gmail.com</t>
  </si>
  <si>
    <t>Orange Mobiles</t>
  </si>
  <si>
    <t>Kanjirappally</t>
  </si>
  <si>
    <t>we provides security services like CCTV Camera Biometrics Building Intercom EPBX Systems and many more........</t>
  </si>
  <si>
    <t>keepneyeinfo@gmail.com</t>
  </si>
  <si>
    <t>Keepneye</t>
  </si>
  <si>
    <t>dcamarketing@yahoo.com</t>
  </si>
  <si>
    <t>DCA Marketing</t>
  </si>
  <si>
    <t>SCO 15 Sector 18-C</t>
  </si>
  <si>
    <t>Sector 18-C</t>
  </si>
  <si>
    <t>http://www.dcamarketing.com</t>
  </si>
  <si>
    <t>Welcome to Avs Traders Online is our company name and basically we sell product online at a very reasonable prices on eBay  Snapdeal  flipkart  Shopclues..</t>
  </si>
  <si>
    <t>Tuteja</t>
  </si>
  <si>
    <t>Menager</t>
  </si>
  <si>
    <t>sameertuteja@gmail.com</t>
  </si>
  <si>
    <t>avstradersonline@gmail.com</t>
  </si>
  <si>
    <t>Avs Traders Online</t>
  </si>
  <si>
    <t>d-176 tagore garden</t>
  </si>
  <si>
    <t>We are leading Manufacturer and Trader of Bollywood Replica Fancy Saree Cotton Designer Saree Patiala Salwar Suit Printed Ladies Kurti etc.</t>
  </si>
  <si>
    <t>rbg9295@gmail.com</t>
  </si>
  <si>
    <t>Kushali Creation Surat</t>
  </si>
  <si>
    <t>2015-2016 Jash Textile Market</t>
  </si>
  <si>
    <t>https://www.textileinfomedia.com/company-info/Kushali-Creation</t>
  </si>
  <si>
    <t>Debaki</t>
  </si>
  <si>
    <t>debaki3@gmail.com</t>
  </si>
  <si>
    <t>D Design</t>
  </si>
  <si>
    <t>No-51/1Jadunath Ukil RoadNear Netaji Metro StationPaschim Putiary</t>
  </si>
  <si>
    <t>Paschim Putiary</t>
  </si>
  <si>
    <t>http://www.boutiqueddesign.com</t>
  </si>
  <si>
    <t>Manufacturer and Supplier of School Uniforms and Industrial Uniforms. Supplying Uniforms to Schools Colleges Companies Hotels Hospitals etc.</t>
  </si>
  <si>
    <t>vinayuniforms@gmail.com</t>
  </si>
  <si>
    <t>vinay2691@gmail.com</t>
  </si>
  <si>
    <t>Vinay Uniforms</t>
  </si>
  <si>
    <t>Kailash Park LBS Road</t>
  </si>
  <si>
    <t>all the Branded electronic items like Refrigerator Washing machine microwave lcd and all type of mobile phone and its accessories.</t>
  </si>
  <si>
    <t>deepakshrm095@gmail.com</t>
  </si>
  <si>
    <t>Rahul Electronics</t>
  </si>
  <si>
    <t>L-184  Raghubir Nagar</t>
  </si>
  <si>
    <t>Near Tagore Garden Sabji Mandi</t>
  </si>
  <si>
    <t>Photography for me is a passion like a big boy&amp;rsquo;s game. It gives me ample chances to play with the light freezing the moments and most importantly know the people around me better.</t>
  </si>
  <si>
    <t>Diukar</t>
  </si>
  <si>
    <t>rdsphotographygoa@gmail.com</t>
  </si>
  <si>
    <t>rdiukar@yahoo.com</t>
  </si>
  <si>
    <t>Rd's Photo Studio</t>
  </si>
  <si>
    <t>Anjuna</t>
  </si>
  <si>
    <t>http://www.weddingcrafters.in</t>
  </si>
  <si>
    <t>Exclusive Designer Ladies SuitReadymade SuitTraditional SareesCasual Suits N Many More...Here You Get Best Quality In Reasonable Rates.</t>
  </si>
  <si>
    <t>Praneet</t>
  </si>
  <si>
    <t>pakeezahclothhouse@ymail.com</t>
  </si>
  <si>
    <t>Pakeezah Silk &amp; Saree</t>
  </si>
  <si>
    <t>Main Cloth Market Jawahar Nagar</t>
  </si>
  <si>
    <t>All Types of wedding sarees  salwar suits and all of belonged mattrials avaliable here in cheapest price.</t>
  </si>
  <si>
    <t>Sahiram</t>
  </si>
  <si>
    <t>Jakhar</t>
  </si>
  <si>
    <t>jakhar.sahiram@gmail.com</t>
  </si>
  <si>
    <t>sahiramlaxmi84@yahoo.com</t>
  </si>
  <si>
    <t>Ronak Sarees</t>
  </si>
  <si>
    <t>Super MarketNear Nansa GateRamdera Road</t>
  </si>
  <si>
    <t>mail2dilpreet@gmail.com</t>
  </si>
  <si>
    <t>Ranjit Sarees</t>
  </si>
  <si>
    <t>Flat No. 27 Naveen Market</t>
  </si>
  <si>
    <t>arihantjain2011@rediffmail.com</t>
  </si>
  <si>
    <t>Kal Pana Sarees And  Ready Made Center</t>
  </si>
  <si>
    <t>Main Road Barabanki  Kalpana Saree Center ( Arihant Center ) Near Dhanokhar Chauraha</t>
  </si>
  <si>
    <t>Main Road Barabanki</t>
  </si>
  <si>
    <t>forever.ratnesh@gmail.com</t>
  </si>
  <si>
    <t>Urvashi Saree</t>
  </si>
  <si>
    <t>shivaji ward</t>
  </si>
  <si>
    <t>Harda</t>
  </si>
  <si>
    <t>Shivaji Ward</t>
  </si>
  <si>
    <t>We are exporting high quality Ladies Casuals Fabrics Made-ups Furnishings et al all over the world - although the bulk of our turnovercomes primarily from Japan.</t>
  </si>
  <si>
    <t>Deepchand</t>
  </si>
  <si>
    <t>Lower Division Clerk (LDC)</t>
  </si>
  <si>
    <t>somani@somani-fabrics.com</t>
  </si>
  <si>
    <t>Somani Fabrics</t>
  </si>
  <si>
    <t>A-5</t>
  </si>
  <si>
    <t>http://www.somani-fabrics.com</t>
  </si>
  <si>
    <t>laxmimahalakshmi30@gmail.com</t>
  </si>
  <si>
    <t>laxmi@mahalakshmicreativearts.com</t>
  </si>
  <si>
    <t>Mahalakshmi Creative Arts</t>
  </si>
  <si>
    <t>301 &amp; 302  4th Floor Tirumala Enclave Mithra Hills Nizampet Road</t>
  </si>
  <si>
    <t>Photographer &amp; Designer</t>
  </si>
  <si>
    <t>anurag.yadav84@gmail.com</t>
  </si>
  <si>
    <t>Anurag Yadav &amp; Company</t>
  </si>
  <si>
    <t>RH1 G38</t>
  </si>
  <si>
    <t>Omji</t>
  </si>
  <si>
    <t>omjiverma11@gmail.com</t>
  </si>
  <si>
    <t>Gayatri Infotech</t>
  </si>
  <si>
    <t>BJ has become the acronym for &amp;lsquo;very beautiful jewellery&amp;rsquo; in gold silver diamonds and Precious Stones</t>
  </si>
  <si>
    <t>Busetty</t>
  </si>
  <si>
    <t>Ramamunnaiah</t>
  </si>
  <si>
    <t>nath.teja@yahoo.com</t>
  </si>
  <si>
    <t>Busetty Jewellers</t>
  </si>
  <si>
    <t>18/565 Main Bazaar Road</t>
  </si>
  <si>
    <t>Proddatur Bazaar</t>
  </si>
  <si>
    <t>http://busettyjewellers.com</t>
  </si>
  <si>
    <t>akshaymanijain@gmail.com</t>
  </si>
  <si>
    <t>Rj Kids Wear</t>
  </si>
  <si>
    <t>metricsofttechnologies@gmail.com</t>
  </si>
  <si>
    <t>kumarom40@gmail.com</t>
  </si>
  <si>
    <t>Metric Soft Technologies</t>
  </si>
  <si>
    <t>A 51/8 Adhyapak Nagar Peer Baba Road Nangloi</t>
  </si>
  <si>
    <t>Above Star Computer</t>
  </si>
  <si>
    <t>meerabdulbaseer@gmail.com</t>
  </si>
  <si>
    <t>Rayan Inc</t>
  </si>
  <si>
    <t>No.27 Hospital Road</t>
  </si>
  <si>
    <t>No matter if you are looking for a Formal wedding dress Plus Size Wedding Gown Tiara Bra Bridal Shoes Bridesmaid Dress Evening Dress or Mother of the Bride DG Bridal Boutique has what you need.</t>
  </si>
  <si>
    <t>deogratiastvm@gmail.com</t>
  </si>
  <si>
    <t>Dg Bridal Boutique And Fashion House</t>
  </si>
  <si>
    <t>Nalanda Junction Nandan Code Kowdiar</t>
  </si>
  <si>
    <t>jagmohan.tcil@gmail.com</t>
  </si>
  <si>
    <t>Tara Chand Logistic Solution Ltd</t>
  </si>
  <si>
    <t>D/1110Bima Complex</t>
  </si>
  <si>
    <t>http://www.tarachandindia.com</t>
  </si>
  <si>
    <t>We &amp;ldquo;Goyal Fashion&amp;rdquo; are a Sole Proprietorship firm involved in manufacturing an excellent range of Ladies Saree Designer Sarees Fancy Saree Viscose Saree etc.</t>
  </si>
  <si>
    <t>manishgoyal1747@gmail.com</t>
  </si>
  <si>
    <t>Goyal Fashion</t>
  </si>
  <si>
    <t>S-5-A Siddhi Vinayak Bhawan IInd Floor</t>
  </si>
  <si>
    <t>http://www.goyalsareeemporium.com</t>
  </si>
  <si>
    <t>Manufacturer of liners sheets carry bags shopping bags and  packaging bags etc.</t>
  </si>
  <si>
    <t>com you will find all of the Bags you've been looking for in all brands from Prada Bags to Coach Bags It is our goal to ensure that your shopping needs are met and to provide you with the widest selection available online in an easy to operate user interface.</t>
  </si>
  <si>
    <t>saneet.industries@gmail.com</t>
  </si>
  <si>
    <t>Saneet Industries</t>
  </si>
  <si>
    <t>C - 20/11 M.I.D.C. Industrial Area Hingna</t>
  </si>
  <si>
    <t>Hingna</t>
  </si>
  <si>
    <t>D. A</t>
  </si>
  <si>
    <t>holidayjunction@gmail.com</t>
  </si>
  <si>
    <t>booking@holidayjunction.biz</t>
  </si>
  <si>
    <t>Holidays Junction</t>
  </si>
  <si>
    <t>No. 12 Sukhadia Circle Road Panchwati</t>
  </si>
  <si>
    <t>http://www.holidayjunction.biz/</t>
  </si>
  <si>
    <t>skirtichaturvedi@gmail.com</t>
  </si>
  <si>
    <t>Trisha Designer Boutique</t>
  </si>
  <si>
    <t>831 Lane No. 9 Devi Nagar New Sanganer Road Sodala</t>
  </si>
  <si>
    <t>Devi Nagar\n</t>
  </si>
  <si>
    <t>Welcome To My Site SIA The Designer Studio DESIGNER DRESSES  CHANIA CHOLI AND WESTERN OUTFITWE SELL DESIGNER DRESSES  CHANIA CHOLI  WESTERN OUTFIT AND UNDER GARMENTS FOR LADIES.</t>
  </si>
  <si>
    <t>siavalsad@gmail.com</t>
  </si>
  <si>
    <t>SIA The Designer Studio</t>
  </si>
  <si>
    <t>M.G.Road Valsad</t>
  </si>
  <si>
    <t>M.G.Road</t>
  </si>
  <si>
    <t>puneetnitika@yahoo.com</t>
  </si>
  <si>
    <t>The Cat's Whiskers</t>
  </si>
  <si>
    <t>4 Tamanna Market Dayalbagh Road</t>
  </si>
  <si>
    <t>Mahathi</t>
  </si>
  <si>
    <t>mahiclayboutique@gmail.com</t>
  </si>
  <si>
    <t>amrvar@yahoo.com</t>
  </si>
  <si>
    <t>Mahi Exclusive Clay Boutique</t>
  </si>
  <si>
    <t>Terracotta and fashion jewelry handcrafted with pure passion Iam passionate about colours in any formthreads for embroidery or acrylic or oil paints...I love to play with colors and the terracotta jewelry made</t>
  </si>
  <si>
    <t>Terracotta and fashion jewelry handcrafted with pure passion Iam passionate about colours in any formthreads for embroidery or acrylic or oil paints...I love to play with colors and the terracotta jewelry made me incline towards it just because of its vibrant and bright happy colors.Do join me in this celebration of colors.</t>
  </si>
  <si>
    <t>theembellishments@gmail.com</t>
  </si>
  <si>
    <t>The Embellishments -Terracotta Jewelry</t>
  </si>
  <si>
    <t>Saanila&amp;rsquo;s Botique To avail our Designer SareesDressesLehanga&amp;rsquo;sDesigner Blouses &amp;amp; Kids Wear Collection</t>
  </si>
  <si>
    <t>Tejaswi</t>
  </si>
  <si>
    <t>teji.kotagiri@gmail.com</t>
  </si>
  <si>
    <t>Saanila's Boutique</t>
  </si>
  <si>
    <t>Flat No G3 Vijaya Sradha Towers Dasari Lingaiah Street Moghalraj Puram</t>
  </si>
  <si>
    <t>Moghalraj Puram</t>
  </si>
  <si>
    <t>http://www.womenskart.wordpress.com</t>
  </si>
  <si>
    <t>This is where desire passion creativity love of crafts and the need to do something natural with a maximum GREEN Process came together. We specialize in uniquely designed hand crafted organic jewellery made</t>
  </si>
  <si>
    <t>This is where desire passion creativity love of crafts and the need to do something natural with a maximum GREEN Process came together. We specialize in uniquely designed hand crafted organic jewellery made from processed clay (baked). The jewelery is hand made from scratch and each stunning creation is lovingly hand painted to give it that special and unique look. This is also a beautiful alternative to artifical jewellery for those who wish to go that extra bit and be totally eco friendly.</t>
  </si>
  <si>
    <t>order.akarshacollections@gmail.com</t>
  </si>
  <si>
    <t>Akarsha Collections</t>
  </si>
  <si>
    <t>Known as a reliable manufacturer and supplier we are engaged in offering Ladies Suits and Salwar Kameez. Owing to their trendy design and smooth finish these ladies suits and salwar kameez are highly appreciated.</t>
  </si>
  <si>
    <t>pratik.stylemania@gmail.com</t>
  </si>
  <si>
    <t>dhaarmifashions@gmail.com</t>
  </si>
  <si>
    <t>Dhaarmi Fashion</t>
  </si>
  <si>
    <t>408 Intercity Complex</t>
  </si>
  <si>
    <t>We are the most prominent Trader and Supplier of Patiala Suit Punjabi Suit Designer Suit Anarkali Suit Pakistani Suit Salwar Kameez Ladies Kurti Ladies Legging Fancy Saree etc.</t>
  </si>
  <si>
    <t>queencatalogue@gmail.com</t>
  </si>
  <si>
    <t>Kala Silk</t>
  </si>
  <si>
    <t>B-4 Super Dimoand Market</t>
  </si>
  <si>
    <t>http://www.kalasilk.com/</t>
  </si>
  <si>
    <t>Tambetkar</t>
  </si>
  <si>
    <t>omsai.mumbai86@gmail.com</t>
  </si>
  <si>
    <t>Om Sai Infracon</t>
  </si>
  <si>
    <t>1st FloorTara Sadan</t>
  </si>
  <si>
    <t>Gajanan Maharaj Nagar</t>
  </si>
  <si>
    <t>http://www.omsaiinfracon.com</t>
  </si>
  <si>
    <t>We Have Party Wear Shoes For Ladies Styles Ballerinas Boots Flats Heels Peep Toes Pumps Sling Backs Stilettos.</t>
  </si>
  <si>
    <t>rahulbudhia89@gmail.com</t>
  </si>
  <si>
    <t>Sri Pooja Ladies Emporium</t>
  </si>
  <si>
    <t>1-8-91/19 P.G Road Sindhi Colony</t>
  </si>
  <si>
    <t>a new retail venture in indore with all branded footwears as buckaroo a brazilian brand alberto torresi a italian brand F sports Chips BeyondRonaldoAdda woodlandadidasreebokand all other multi national brands.</t>
  </si>
  <si>
    <t>frontline81@yahoo.com</t>
  </si>
  <si>
    <t>Front Line Marketing Agency</t>
  </si>
  <si>
    <t>No. 38 Khatipura Main Road</t>
  </si>
  <si>
    <t>We are a foremost Manufacturer Exporter and Supplier of vast range of Headband Bangle Bracelet Necklace Earring Scarves Brooch etc. These products are intricately designed as per the defined quality standards.</t>
  </si>
  <si>
    <t>mca09jitendra@gmail.com</t>
  </si>
  <si>
    <t>jyotsana@fetchingcreation.com</t>
  </si>
  <si>
    <t>Fetching Creation India Private Limited</t>
  </si>
  <si>
    <t>F345 Sector 63 F Block Park</t>
  </si>
  <si>
    <t>http://www.fetchingcreation.com</t>
  </si>
  <si>
    <t>Hi friends:) This is my own brand for India.Actually this is my brand for Goa:) because in Goa only too much parties going on:) So i prefer this brand for Goa.</t>
  </si>
  <si>
    <t>Doney</t>
  </si>
  <si>
    <t>PJ</t>
  </si>
  <si>
    <t>Director General</t>
  </si>
  <si>
    <t>doneyjohnson27@gmail.com</t>
  </si>
  <si>
    <t>Sun &amp; Moon</t>
  </si>
  <si>
    <t>St. Francis Xaviers Church Road West Kaloor</t>
  </si>
  <si>
    <t>West Kaloor</t>
  </si>
  <si>
    <t>support@varuninternational.in</t>
  </si>
  <si>
    <t>varuninternationalsurat@gmail.com</t>
  </si>
  <si>
    <t>Varun International Sarees</t>
  </si>
  <si>
    <t>J-1060 Surat Textile Market Ring Road</t>
  </si>
  <si>
    <t>http://varuninternational.in/</t>
  </si>
  <si>
    <t>We are a well-known Manufacturer Trader and Supplier of attractive range of Anarkali Suit Lehenga Choli Designer Saree Designer Suit Party Wear Suit etc. Our offered garment range is highly appreciated due to excellent design and fitting.</t>
  </si>
  <si>
    <t>Rushit</t>
  </si>
  <si>
    <t>dealfiza.info@gmail.com</t>
  </si>
  <si>
    <t>info.fabzara@gmail.com</t>
  </si>
  <si>
    <t>Fabzara</t>
  </si>
  <si>
    <t>B-1229 New Bombay Market Umarwada</t>
  </si>
  <si>
    <t>http://www.dealfiza.com</t>
  </si>
  <si>
    <t>Maneklal</t>
  </si>
  <si>
    <t>sales@maneklalexports.com</t>
  </si>
  <si>
    <t>maneklalexports@gmail.com</t>
  </si>
  <si>
    <t>Maneklal &amp; Sons</t>
  </si>
  <si>
    <t>67 Bajaj Bhavan Nariman Point</t>
  </si>
  <si>
    <t>http://www.maneklalexports.com</t>
  </si>
  <si>
    <t>Fashion Collection was established in the year 2014. We are leading Wholesaler and Trader and Supplier of Churidar Suits Anarkali suits Salwar Suit Kurti. We are offered are highly fashionable dressing choice that can be made available by us in a range of choices to pick from. Its exciting crafted finish also makes these perfect choice to be worn during any occasion. These artistic creations are made available by us in enchanting color shades perfect fusion of designs and in quality fabric finish which makes it meet the tastes of fashion conscious ladies. Some of its features include featuring beautiful design work available in different finish options featuring striking details available in different varieties and others.</t>
  </si>
  <si>
    <t>Hadiyanawala</t>
  </si>
  <si>
    <t>fashioncollectionexporter@gmail.com</t>
  </si>
  <si>
    <t>131 Building 2488/28 Next To M J Market</t>
  </si>
  <si>
    <t>G3 Fashions leads to expertise in providing you the latest Ethnic wear collections in a convenient manner of consisting massive categories to explore from Women&amp;rsquo;s wear men&amp;rsquo;s wear and kids wear. Being in The market from 27 years.</t>
  </si>
  <si>
    <t>G3.live@g3fashions.in</t>
  </si>
  <si>
    <t>G3 Surat</t>
  </si>
  <si>
    <t>251/A Sutariya Town G-3 Garment Shop Near Jolly Shopping Ghod Dod Road</t>
  </si>
  <si>
    <t>Near Jolly Shopping</t>
  </si>
  <si>
    <t>Welcome To Shree Nagaji Garments. We Provide Men Clothings Women Clothings And&amp;nbsp; Children Clothings Store.</t>
  </si>
  <si>
    <t>Welcome To Shree Nagaji Garments. We Provide Men Clothings Women Clothings And&amp;nbsp; Children Clothings Store.BRANDS: Live-In Oxemberg Duke Deal Devis Turtle Killer Lawman Pep-up jeans High TouchLogus etc.</t>
  </si>
  <si>
    <t>Yadvendra300@gmail.com</t>
  </si>
  <si>
    <t>Shree Nagaji Garments</t>
  </si>
  <si>
    <t>29/292 Balak Nath Bazar M.G.ROAD Raja Mandi</t>
  </si>
  <si>
    <t>Raja Mandi</t>
  </si>
  <si>
    <t>jewelsarena101@gmail.com</t>
  </si>
  <si>
    <t>Shubh Aarambh Retail</t>
  </si>
  <si>
    <t>3948 3rd Floor Naya Bazaar Near Lahori Gate Chowk</t>
  </si>
  <si>
    <t>Naya Bazaar</t>
  </si>
  <si>
    <t>http://www.jewelsarena.com</t>
  </si>
  <si>
    <t>Marketing Assistant</t>
  </si>
  <si>
    <t>info@shreemarutiexim.com</t>
  </si>
  <si>
    <t>Shree Maruti Exim</t>
  </si>
  <si>
    <t>Mahakant Building Ashram Road</t>
  </si>
  <si>
    <t>http://www.shreemarutiexim.com</t>
  </si>
  <si>
    <t>Shiju</t>
  </si>
  <si>
    <t>soneindustries9@gmail.com</t>
  </si>
  <si>
    <t>shijumathew307@gmail.com</t>
  </si>
  <si>
    <t>S One Traders</t>
  </si>
  <si>
    <t>Panacheppally P.O. Kanjjirappally</t>
  </si>
  <si>
    <t>Kanjjirappally</t>
  </si>
  <si>
    <t>Wear Same Dot print Shirt Video Song On -Banda Ban ja - &amp;amp; New Ariwal Winter &amp;amp; jeans Shirt T.Shirt Also Available At Nostrum Exclusive store Korba.</t>
  </si>
  <si>
    <t>Vneet</t>
  </si>
  <si>
    <t>rakeshvneet@gmail.com</t>
  </si>
  <si>
    <t>Nostrum Exclusive Store</t>
  </si>
  <si>
    <t>Near sonaliya jewellers Power House Road Korba</t>
  </si>
  <si>
    <t>Exclusive Dress Materials Specialised in Stitching &amp;amp; Designing Specialist in Readymade Chaniacholi  Designer Dresses &amp;amp; Kurtis.</t>
  </si>
  <si>
    <t>Managar</t>
  </si>
  <si>
    <t>bhatigalboutique@gmail.com</t>
  </si>
  <si>
    <t>Bhatigal Ladies Boutique</t>
  </si>
  <si>
    <t>No. 32 Saman Complex Opposite Satyam Mall</t>
  </si>
  <si>
    <t>http://www.bhatigal.com</t>
  </si>
  <si>
    <t>An online imitation jewellery/ costume jewellery/ fashion jewellery store with free shipping charges.. based in sarda galli Ahmednagar. 100 km from pune.</t>
  </si>
  <si>
    <t>maharashtrabangles@gmail.com</t>
  </si>
  <si>
    <t>Maharashtra Bangles And Imitation Jewellers</t>
  </si>
  <si>
    <t>M.g. Road Ahmednagar</t>
  </si>
  <si>
    <t>gagandeep_rajput@yahoo.co.in</t>
  </si>
  <si>
    <t>Gagandeep Jewellers</t>
  </si>
  <si>
    <t>Post Office Bazar Affim Wali Gali</t>
  </si>
  <si>
    <t>Affim Wali Gali</t>
  </si>
  <si>
    <t>Welcome to our site Karishma Jeweller located in Jammu. We providing latest gold and diamond jewellery.</t>
  </si>
  <si>
    <t>pardeepsuri941@gmail.com</t>
  </si>
  <si>
    <t>karishmajewellerskj@gmail.com</t>
  </si>
  <si>
    <t>SHOP NO. 53 LAKHDATTA BAZAR Jammu</t>
  </si>
  <si>
    <t>saif</t>
  </si>
  <si>
    <t>ali</t>
  </si>
  <si>
    <t>saifali.mau@gmail.com</t>
  </si>
  <si>
    <t>Qadri Dresses</t>
  </si>
  <si>
    <t>Sadar Chauk</t>
  </si>
  <si>
    <t>batracrockery@gmail.com</t>
  </si>
  <si>
    <t>varinderbatra65@gmail.com</t>
  </si>
  <si>
    <t>Batra Crockery House</t>
  </si>
  <si>
    <t>WZ - 233 Nangal Rai</t>
  </si>
  <si>
    <t>We are making wooden things like bird housename plate and anything which you can think to be made from wood. We will make it better then your imaginations</t>
  </si>
  <si>
    <t>taksheelwoodenart@gmail.com</t>
  </si>
  <si>
    <t>Taksheel Wooden Art Store</t>
  </si>
  <si>
    <t>Dhaval Suthar</t>
  </si>
  <si>
    <t>http://www.taksheelwoodenart.com</t>
  </si>
  <si>
    <t>We have a wide range of Crockery Cutlery Kitchenware Glassware and Kitchen Appliances.Sophisticated in design and practical in use.</t>
  </si>
  <si>
    <t>shanudhingra10@gmail.com</t>
  </si>
  <si>
    <t>Mother's Kitchen Crockery</t>
  </si>
  <si>
    <t>Shop No.-267 R Assandh Road</t>
  </si>
  <si>
    <t>Thosar</t>
  </si>
  <si>
    <t>mandar.thosar@e-zest.in</t>
  </si>
  <si>
    <t>info@e-zest.net</t>
  </si>
  <si>
    <t>E Zest Limited</t>
  </si>
  <si>
    <t>Karve RoadAnand Nilay Business Center</t>
  </si>
  <si>
    <t>http://www.e-zest.net</t>
  </si>
  <si>
    <t>vinod@omicrongroup.co.in</t>
  </si>
  <si>
    <t>vinodagrawal.omicron@gmail.com</t>
  </si>
  <si>
    <t>Omicron Developers</t>
  </si>
  <si>
    <t>Omicron House Plot No. 331 N-1 E-Sector CIDCO</t>
  </si>
  <si>
    <t>E-sector CIDCO</t>
  </si>
  <si>
    <t>K. Gupta</t>
  </si>
  <si>
    <t>narendergupta1807@gmail.com</t>
  </si>
  <si>
    <t>Vandana Creation</t>
  </si>
  <si>
    <t>No. 4266 Ground Floor Gali Bhairon Wali Jogiwara</t>
  </si>
  <si>
    <t>Keystone Enterprises was established in the year 2015. We are leading Trader and Supplier of Leather Bag Leather Wallet. hese are developed using high grade quality material procured from the most reliable vendors of the market. Our products make sure that these products are flexible and durable in nature. Available in numerous sizes.</t>
  </si>
  <si>
    <t>tandon.ishan@gmail.com</t>
  </si>
  <si>
    <t>Keystone Enterprises</t>
  </si>
  <si>
    <t>C-1203 Princely Estate Sector 76</t>
  </si>
  <si>
    <t>This website showcases the artwork particularly the Tanjore Paintings of Aparna Chandran. If you wish to purchase any of the paintings displayed in the Collection or are interested in learning Tanjore Painting.</t>
  </si>
  <si>
    <t>actanjorearts@gmail.com</t>
  </si>
  <si>
    <t>AC Tanjore Arts</t>
  </si>
  <si>
    <t>https://www.actanjorearts.info/</t>
  </si>
  <si>
    <t>photobird52@gmail.com</t>
  </si>
  <si>
    <t>Studio Photo Bird</t>
  </si>
  <si>
    <t>Gh 52 Scheme No 54 Vijayna</t>
  </si>
  <si>
    <t>http://www.studiophotobirdindore.com</t>
  </si>
  <si>
    <t>Suketu</t>
  </si>
  <si>
    <t>Makani</t>
  </si>
  <si>
    <t>bootidesigner@gmail.com</t>
  </si>
  <si>
    <t>Booti Designer Studio</t>
  </si>
  <si>
    <t>UG-52 West Field Complex Ghod Dod Road</t>
  </si>
  <si>
    <t>West Field Complex</t>
  </si>
  <si>
    <t>http://www.bootidesigner.com</t>
  </si>
  <si>
    <t>Orca Studio is a communication agency with foothold in the domains Advertising &amp;amp; PR Digital MarketingBrand CommunicationCreative Content &amp;amp; Web Design.</t>
  </si>
  <si>
    <t>info@orcastudio.co</t>
  </si>
  <si>
    <t>adityaspatil@gmail.com</t>
  </si>
  <si>
    <t>Orca Studio</t>
  </si>
  <si>
    <t>Office No. 35 5th Floor</t>
  </si>
  <si>
    <t>http://www.orcastudio.co</t>
  </si>
  <si>
    <t>Founded in 1991 One stop shop offers two levels of shopping that includes an outstanding collection of Indian and International Men&amp;rsquo;s and Women&amp;rsquo;s Fashion for all lifestyles.</t>
  </si>
  <si>
    <t>ossjalandhar@hotmail.com</t>
  </si>
  <si>
    <t>One Stop Shop</t>
  </si>
  <si>
    <t>shop no 590 Model Town Market</t>
  </si>
  <si>
    <t>Welcome To K.Rajendra Novelties.We provide Wide Range Of Jewllery Available For Rent.We Deals in 6 Months Guaranteed JewlleryBride setHair clipsEar RingsBanglesHair AccessoriesCosmetics&amp;amp; All Types Of Fancy Products.</t>
  </si>
  <si>
    <t>Welcome To K.Rajendra Novelties.We provide Wide Range Of Jewllery Available For Rent.We Deals in 6 Months Guaranteed JewlleryBride setHair clipsA.D(American Dollar)SetsEar RingsBanglesHair AccessoriesCosmetics&amp;amp; All Types Of Fancy Products.</t>
  </si>
  <si>
    <t>deepeshjain080@gmail.com</t>
  </si>
  <si>
    <t>chiragjain960@gmail.com</t>
  </si>
  <si>
    <t>K.Rajendra Novelties</t>
  </si>
  <si>
    <t>Maharaja Market</t>
  </si>
  <si>
    <t>Shivarampet</t>
  </si>
  <si>
    <t>annil.chauhan@gmail.com</t>
  </si>
  <si>
    <t>Samyak Enterprises</t>
  </si>
  <si>
    <t>No. 5- K-12 Jawahar Nagar</t>
  </si>
  <si>
    <t>Manokant</t>
  </si>
  <si>
    <t>gm@wheelpackaging.in</t>
  </si>
  <si>
    <t>gn@wheelpackaging.in</t>
  </si>
  <si>
    <t>E-Wing No. 24/25 Zero Tax Industrial Estate</t>
  </si>
  <si>
    <t>Supplier of all kinds of home textiles knitted textiles and woven textiles.</t>
  </si>
  <si>
    <t>guna@fashiongate.in</t>
  </si>
  <si>
    <t>Fashion Gate Tirupur</t>
  </si>
  <si>
    <t>No. 42 PV Nagar Mannarai Tirupur-641 607</t>
  </si>
  <si>
    <t>http://www.fashiongate.in</t>
  </si>
  <si>
    <t>sssuperleather@gmail.com</t>
  </si>
  <si>
    <t>S.S. Super Leathers</t>
  </si>
  <si>
    <t>Room No.102 D-Wing 1st Floor New Shivneri CHS Mukund Nagar Dharavi</t>
  </si>
  <si>
    <t>DVS</t>
  </si>
  <si>
    <t>acebazaar@gmail.com</t>
  </si>
  <si>
    <t>sivaprasad_damarla@yahoo.co.in</t>
  </si>
  <si>
    <t>Ace Bazaar</t>
  </si>
  <si>
    <t>http://www.acebazaar.com</t>
  </si>
  <si>
    <t>super_14262008@yahoo.com</t>
  </si>
  <si>
    <t>Super Computer</t>
  </si>
  <si>
    <t>Roshan Park Society Rampura Petrol Pump Main Road Chowki Street Saiyedpura</t>
  </si>
  <si>
    <t>Manufacturers of products such as handicrafts made of silver  brass coppersandalwood and rosewoodvarpu  urly  church bells trophiesmementoshouse hold utensils  pooja articles etc&amp;hellip;..</t>
  </si>
  <si>
    <t>joseakp@gmail.com</t>
  </si>
  <si>
    <t>AKP Metal &amp; Alloys</t>
  </si>
  <si>
    <t>http://www.akpmetallodrome.com</t>
  </si>
  <si>
    <t>Deepank</t>
  </si>
  <si>
    <t>princegupta7000@gmail.com</t>
  </si>
  <si>
    <t>Omika Enterprises</t>
  </si>
  <si>
    <t>House No. 14 Nishatpura</t>
  </si>
  <si>
    <t>Nishatpura</t>
  </si>
  <si>
    <t>info.atomengg@gmail.com</t>
  </si>
  <si>
    <t>Atom Technologies</t>
  </si>
  <si>
    <t>No. 1797/3 Opposite Subzi Mandi Raghomajra</t>
  </si>
  <si>
    <t>Raghomajra</t>
  </si>
  <si>
    <t>http://www.atomengg.com</t>
  </si>
  <si>
    <t>kuber98@gmail.com</t>
  </si>
  <si>
    <t>Kuber International</t>
  </si>
  <si>
    <t>LIG-328 Sector 32 Chandigarh Road</t>
  </si>
  <si>
    <t>http://www.kuberintl.com</t>
  </si>
  <si>
    <t>shreeramrajeshkumar@gmail.com</t>
  </si>
  <si>
    <t>sharma.amit274@gmail.com</t>
  </si>
  <si>
    <t>Shri Ram Rajesh Kumar</t>
  </si>
  <si>
    <t>IX/1326 New Ashoka Market</t>
  </si>
  <si>
    <t>It's A Retail Showroom Of Mens Wear Casual Apperals With Various Oringinal Branded Garments.Fashion Lounge Indore Is An Retail Outlet Of Shivaansh Textiles.</t>
  </si>
  <si>
    <t>shivaanshtextiles@gmail.com</t>
  </si>
  <si>
    <t>Fashion Lounge</t>
  </si>
  <si>
    <t>1392/24 Nanda Nagar At. MR-9</t>
  </si>
  <si>
    <t>Shayba</t>
  </si>
  <si>
    <t>farooquiniyaz786@gmail.com</t>
  </si>
  <si>
    <t>Leather Forever</t>
  </si>
  <si>
    <t>No. 1744 1st Floor Noorganj Hathi Khana Azad Market</t>
  </si>
  <si>
    <t>http://www.leatherforever.org</t>
  </si>
  <si>
    <t>slimitfast@gmail.com</t>
  </si>
  <si>
    <t>Slim It Fastt</t>
  </si>
  <si>
    <t>51 Hukam Singh Road</t>
  </si>
  <si>
    <t>http://www.wix.com/lphtml/parking?redirectedFor=www.slimitfastt.com/</t>
  </si>
  <si>
    <t>Mandhyan</t>
  </si>
  <si>
    <t>jatinmandhyan@hotmail.com</t>
  </si>
  <si>
    <t>jatinrocker007@gmail.com</t>
  </si>
  <si>
    <t>The Epic style .com</t>
  </si>
  <si>
    <t>205 Satluj Apartment Pratap Nagar</t>
  </si>
  <si>
    <t>https://www.theepicstyle.com/</t>
  </si>
  <si>
    <t>Supplier of all kinds of hosiery garments knitwear and knitted garments.</t>
  </si>
  <si>
    <t>Radiance International was founded in the year 2004 with the vision to achieve excellence in product and process. Over the last decade Radiance has made its mark not just has a manufacturer of quality garments but also as a responsible corporate with the commitment to its members and society. It is this passion that has propelled the organization to these heights in these competitive environment.</t>
  </si>
  <si>
    <t>radiance_inter@yahoo.com</t>
  </si>
  <si>
    <t>info@radiance-international.in</t>
  </si>
  <si>
    <t>Radiance International</t>
  </si>
  <si>
    <t>No. 72 3rd Street N.R.K. Puram</t>
  </si>
  <si>
    <t>Puram</t>
  </si>
  <si>
    <t>http://www.radiance-international.in</t>
  </si>
  <si>
    <t>kothari.vishal@gmail.com</t>
  </si>
  <si>
    <t>info@rcsons.net</t>
  </si>
  <si>
    <t>R.c. Sons</t>
  </si>
  <si>
    <t>Opposite Old Market Yard Visnagar Road</t>
  </si>
  <si>
    <t>Visnagar Road</t>
  </si>
  <si>
    <t>http://www.rcsons.net/</t>
  </si>
  <si>
    <t>Safe Side is a direct supplier of security cameras (CCTV network IP and HD-SDI) video surveillance systems and CCTV equipment (Closed Circuit Television) for home business and government. In addition to CCTV cameras and systems we also sell network IP cameras HD-SDI cameras and hundreds of video surveillance accessories. Surveillance cameras and DVR systems with remote Internet viewing is our specialty. Most of our surveillance systems include DVR viewer software for Windows and Mac PCs as well as mobile surveillance viewer apps for iPhone iPad and Android devices. We sell many complete systems that are pre-configured and easy to install.</t>
  </si>
  <si>
    <t>safesideleads@gmail.com</t>
  </si>
  <si>
    <t>safesidenetwork@gmail.com</t>
  </si>
  <si>
    <t>Safe Side Network</t>
  </si>
  <si>
    <t>Plot No.38/B Vinoba Nagar Near Vayupuri Bus Stop</t>
  </si>
  <si>
    <t>http://www.safesidenetwork.com</t>
  </si>
  <si>
    <t>Home of many mountain ranges including the highest mountain range Himalayas India offers great opportunity to trek &amp;amp; explore some of the remotest mountain area giving</t>
  </si>
  <si>
    <t>himalayas@bsnl.in</t>
  </si>
  <si>
    <t>Garhwal Himalayan Explorations</t>
  </si>
  <si>
    <t>Himalaya House Tapovan</t>
  </si>
  <si>
    <t>http://www.trekkinginindia.in</t>
  </si>
  <si>
    <t>This is the place where u found all type of branded cosmeticsBeautiful and attractive giftsAll type of baby product like baby toys and garments.</t>
  </si>
  <si>
    <t>bansalsachin1984@gmail.com</t>
  </si>
  <si>
    <t>Poonam Gift Emporium</t>
  </si>
  <si>
    <t>Main Market Lakdi Mandi Road Jaspur</t>
  </si>
  <si>
    <t>Jaspur</t>
  </si>
  <si>
    <t>MRIG Designs is all about Women Fashion Accessories. From jewellery to apparels and cosmetics to vanity bags we have a huge collection of women fashion accessories. The list of our products is exhaustive.</t>
  </si>
  <si>
    <t>MRIG Designs is all about Women Fashion Accessories. From jewellery to apparels and cosmetics to vanity bags we have a huge collection of women fashion accessories. The list of our products is exhaustive. Check out our latest bridal collection.</t>
  </si>
  <si>
    <t>Bansiwala</t>
  </si>
  <si>
    <t>mrigdesigns@gmail.com</t>
  </si>
  <si>
    <t>info@mrigdesigns.vpweb.in</t>
  </si>
  <si>
    <t>MRIG Designs</t>
  </si>
  <si>
    <t>Gold Adlabs Kalyaninagar</t>
  </si>
  <si>
    <t>http://mrigdesigns.vpweb.in/</t>
  </si>
  <si>
    <t>Welcome To Singer selling point .We Provide All Type Electrical SarviceElectronics ItemsKeyboardMobileCCTV Camera.</t>
  </si>
  <si>
    <t>singerselling2013@gmail.com</t>
  </si>
  <si>
    <t>Ankit Sales</t>
  </si>
  <si>
    <t>J.P market</t>
  </si>
  <si>
    <t>jsca international stadium</t>
  </si>
  <si>
    <t>Providing still life photography services product photography services food photography services etc.</t>
  </si>
  <si>
    <t>Photographer- (Advertising &amp;amp; Industrial) specialising in Still Life Industrial Food Jewellery Interiors &amp;amp; Exteriors Product+/- People for the last 28 years.  Member of Photographers Guild of India.</t>
  </si>
  <si>
    <t>Ian</t>
  </si>
  <si>
    <t>Pereira</t>
  </si>
  <si>
    <t>ian@vsnl.com</t>
  </si>
  <si>
    <t>Ian Advertising And Industrial Photography</t>
  </si>
  <si>
    <t>V.K. Industrial Estate Pais StreetByculla West</t>
  </si>
  <si>
    <t>http://www.ianpereira.com</t>
  </si>
  <si>
    <t>Incepted in 2006 Kartik Garment is a major Manufacturer and Supplier off a vast collection of attractive and elegant Doctor Aprons Company Worker Uniforms Boiler Suits Staff Uniforms Mens Pants Mens Shirts School Uniforms and Surgical Caps.</t>
  </si>
  <si>
    <t>Kavthale</t>
  </si>
  <si>
    <t>kartikgarments82@gmail.com</t>
  </si>
  <si>
    <t>kawathaleswapnil25@gmail.com</t>
  </si>
  <si>
    <t>Kartik Garment</t>
  </si>
  <si>
    <t>L.I.G.-1st Sector -3 Room No. L 24 Kalamboli</t>
  </si>
  <si>
    <t>Manufacturer and exporter of ready made garments jeans shirts and trousers.</t>
  </si>
  <si>
    <t>ramlords@hotmail.com</t>
  </si>
  <si>
    <t>Ram Lord Apparels Ltd</t>
  </si>
  <si>
    <t>9 A Akurli Industrial Estate Akurli Road Kandivali (e)</t>
  </si>
  <si>
    <t>http://www.ramlord.com</t>
  </si>
  <si>
    <t>store@mhkexports.com</t>
  </si>
  <si>
    <t>Mhk Exports Pvt. Ltd.</t>
  </si>
  <si>
    <t>882 Udyog Vihar</t>
  </si>
  <si>
    <t>http://www.mhkexports.com</t>
  </si>
  <si>
    <t>Welcome to our site &lt;i&gt;R.D Sales &amp; Services&lt;/i&gt;&amp;nbsp;located in Rewari. Complete Electronic &amp; IT Store.</t>
  </si>
  <si>
    <t>koshaliya@yahoo.com</t>
  </si>
  <si>
    <t>RD Sales &amp; Services</t>
  </si>
  <si>
    <t>Gali No. 4 Gulabi Bagh Qutubpur</t>
  </si>
  <si>
    <t>Gulabi Bagh</t>
  </si>
  <si>
    <t>http://www.rdsales.in</t>
  </si>
  <si>
    <t>adidas.ranchi@gmail.com</t>
  </si>
  <si>
    <t>Adidas Core</t>
  </si>
  <si>
    <t>Adidas Core Store Beside Vishal Mega Mart Vishnu Cinema Lane Main Road</t>
  </si>
  <si>
    <t>Kakani</t>
  </si>
  <si>
    <t>studinstudio@gmail.com</t>
  </si>
  <si>
    <t>STUD In</t>
  </si>
  <si>
    <t>Gupthas Square First Floor  Shop No 3</t>
  </si>
  <si>
    <t>Gupthas Square</t>
  </si>
  <si>
    <t>http://www.stud-in.in</t>
  </si>
  <si>
    <t>samfashiontex@gmail.com</t>
  </si>
  <si>
    <t>vkp.arun03@gmail.com</t>
  </si>
  <si>
    <t>Sam Fashion Tex</t>
  </si>
  <si>
    <t>No. 6 BTM Layout Tavarakarae</t>
  </si>
  <si>
    <t>Tavarakarae</t>
  </si>
  <si>
    <t>BTM Layout</t>
  </si>
  <si>
    <t>http://www.samfashiontex.com</t>
  </si>
  <si>
    <t>We sales and repair all type of computers laptops printersCCTV Cameras and other accessories. We make technology to fit your life just to provide a good service to you Must visit once. Services in Chip Level Repairing Service Center of Laptop Printer and All Computer peripherals.</t>
  </si>
  <si>
    <t>samtechcomputerakola@gmail.com</t>
  </si>
  <si>
    <t>Samtech Computers</t>
  </si>
  <si>
    <t>1st Floor Ratanlal Plot LRT College Road</t>
  </si>
  <si>
    <t>LRT College Road</t>
  </si>
  <si>
    <t>Exclusive Hand Embroidery  Transfer Work On Suits and Saris  Elegant Lehengas  Cotton Suits and Kurtis.</t>
  </si>
  <si>
    <t>thakurkunal0206@gmail.com</t>
  </si>
  <si>
    <t>Neelams</t>
  </si>
  <si>
    <t>Welcome To Fash Mobile Accessories Hub.We Provide All Types Of Mobile Accessories Mobile CaseMobile CoverFlip Case IPad CoverBack Covers.</t>
  </si>
  <si>
    <t>Ankitanand</t>
  </si>
  <si>
    <t>fashrohini@gmail.com</t>
  </si>
  <si>
    <t>Fash Mobile Accessories Hub</t>
  </si>
  <si>
    <t>G-50 Vikas Surya Shopping Complex NearM2k Cinema Hall Rohini</t>
  </si>
  <si>
    <t>Carrs has a huge collection of frames children&amp;rsquo;s gifts tableware gifts and silver plated items. They are known for their superior quality hallmarked silverware.</t>
  </si>
  <si>
    <t>argentorindia@gmail.com</t>
  </si>
  <si>
    <t>Argentor</t>
  </si>
  <si>
    <t>D-8 Defence Colony</t>
  </si>
  <si>
    <t>http://www.argentor.com</t>
  </si>
  <si>
    <t>Deppak</t>
  </si>
  <si>
    <t>Kochlay</t>
  </si>
  <si>
    <t>deepakkochlay@gmail.com</t>
  </si>
  <si>
    <t>Kochlay Collections Fashion Point</t>
  </si>
  <si>
    <t>B-251 Part-2 Kirari</t>
  </si>
  <si>
    <t>Hari Enclave</t>
  </si>
  <si>
    <t>istashoppingmal@gmail.com</t>
  </si>
  <si>
    <t>istafashionworld@gmail.com</t>
  </si>
  <si>
    <t>Ista Family Shopping Mall</t>
  </si>
  <si>
    <t>No. 4-9-24 Plot No. 63 Street No. 1 Hmtnagar Nacharam</t>
  </si>
  <si>
    <t>Hmtanagar</t>
  </si>
  <si>
    <t>http://ww1.istawomen.com/</t>
  </si>
  <si>
    <t>Manufacture and export high fashion high class ready-to-wear garments for ladies &amp;amp; kids of all age and for all seasons.</t>
  </si>
  <si>
    <t>Panth</t>
  </si>
  <si>
    <t>abfashionindia@yahoo.co.in</t>
  </si>
  <si>
    <t>jaideepgill@yahoo.co.uk</t>
  </si>
  <si>
    <t>A &amp; B Fashions Private Limited</t>
  </si>
  <si>
    <t>No. 84-2 W.H.S.</t>
  </si>
  <si>
    <t>rchampalalco@gmail.com</t>
  </si>
  <si>
    <t>R Champalal &amp; Company</t>
  </si>
  <si>
    <t>Shop No 277 Govindappa Naicken Chennai 1</t>
  </si>
  <si>
    <t>http://www.rchampalalandco.com/cgi-sys/suspendedpage.cgi</t>
  </si>
  <si>
    <t>Indian Corporate Gifts is the leading manufacturer of Corporate gifts &amp;amp; Promotional Gifts based in New Delhi.</t>
  </si>
  <si>
    <t>We are manufacturers &amp; suppliers for an entire range of Customized GiftsCorporate gifts and Promotional GiftsCorporate Diwali Giftspersonalized corporate Gifts eg: Leather gifts  purses wallets Keychains Pens custom wood accessories Trophies awardsMousepadsCoastersFridge magnetsTshirtsCapsClocks paperbags jute bags table top accessories leather accessories Pens Keychains wood keychains Imported Pens Pen sets Crystal trophies and other Novelties.We also manufacture/supply/sell/wholesale/provide/cater to custom and unique gift ideas of corporate/companies/organizations/schools/colleges/institutions in fulfilling their requirements.</t>
  </si>
  <si>
    <t>sandeepbansal174@gmail.com</t>
  </si>
  <si>
    <t>Indian Corporate Gifts</t>
  </si>
  <si>
    <t>No. 188 Vardhman Crown Mall Plot No 2 Sector-19 Dwarka</t>
  </si>
  <si>
    <t>Dwarka Sector 19</t>
  </si>
  <si>
    <t>http://indiancorporategift.com/</t>
  </si>
  <si>
    <t>Dhebariya</t>
  </si>
  <si>
    <t>valuedealzone@gmail.com</t>
  </si>
  <si>
    <t>jayeshdhebariyabca@gmail.com</t>
  </si>
  <si>
    <t>Value Deal Zone</t>
  </si>
  <si>
    <t>Shop No. 3 First Floor Natvar Nagar Simada Road</t>
  </si>
  <si>
    <t>Natvar Nagar</t>
  </si>
  <si>
    <t>rivexclothing1981@gmail.com</t>
  </si>
  <si>
    <t>rivex_clothing@yahoo.com</t>
  </si>
  <si>
    <t>Rivex Clothing Company</t>
  </si>
  <si>
    <t>84 B Block 3rd Floor Ashtavinayak Complex Outside Dariyapur Gate Dariyapur</t>
  </si>
  <si>
    <t>We manufacture Pvc tubing film Pvc inflatable toys film Pvc sheeting film Pvc pearl film Pvc colour film Pvc opaque colour film. Pvc gumming filmpvc itching film. Pvc film is used in making pvc pouches pvc inflatable toys pvc advertising dangler Pvc rain coat Pvc file and folder pvc bags etc.</t>
  </si>
  <si>
    <t>karthikparekh@ymail.com</t>
  </si>
  <si>
    <t>firstpolymer@yahoo.com</t>
  </si>
  <si>
    <t>First Polymer</t>
  </si>
  <si>
    <t>A 5/12 Kripa Industrial Complex Off Nasik Highway</t>
  </si>
  <si>
    <t>b2b@screenguards.co.in</t>
  </si>
  <si>
    <t>keshav0001@gmail.com</t>
  </si>
  <si>
    <t>Screen Guards India</t>
  </si>
  <si>
    <t>B 163 Shivalik Malviya Nagar</t>
  </si>
  <si>
    <t>malviya nagar</t>
  </si>
  <si>
    <t>http://screenguards.co.in/</t>
  </si>
  <si>
    <t>We Have Designer Sarees Dress Dress-material Children-Wear Western-outfit Men-WearEthnic-wear.</t>
  </si>
  <si>
    <t>Kurnal</t>
  </si>
  <si>
    <t>kpjunction@hotmail.com</t>
  </si>
  <si>
    <t>K.P. Junction</t>
  </si>
  <si>
    <t>Lakhajiraj Road Opposite Dharmendra Road</t>
  </si>
  <si>
    <t>Welcome To Ravindra Jewellers Is Provide To Manufactures Jewellery Like Ring Bangles Bracelet And Necklace Etc.</t>
  </si>
  <si>
    <t>Pranshugupta652@gmail.com</t>
  </si>
  <si>
    <t>Ravindra Jewellers</t>
  </si>
  <si>
    <t>Ravindra Jewellers Subhash Bazar Hamirpur</t>
  </si>
  <si>
    <t>Mansi Creation is Indore Madhya Pradesh based Wholesaler/Distributor company and sells Men's &amp;amp; Women's undergarments. Our product line includes Women Bra Panties Slips Cyclines Night Suits Men's Underwears Vests Trunks Boxers.</t>
  </si>
  <si>
    <t>mansicreations2015@gmail.com</t>
  </si>
  <si>
    <t>vikyjain80@gmail.com</t>
  </si>
  <si>
    <t>8 Lal Gali Khatipura Near Kothari Market</t>
  </si>
  <si>
    <t>Lal Gali</t>
  </si>
  <si>
    <t>t.ramesh@grandaeon.com</t>
  </si>
  <si>
    <t>Grand Aeon Facility Services LLP</t>
  </si>
  <si>
    <t>Indira Nagar Near Airtel Office</t>
  </si>
  <si>
    <t>http://www.grandaeon.com</t>
  </si>
  <si>
    <t>Welcome To Shree Ganpati Jewels.We Are A Jewellery Shop. We Offer Silvergolddiamond ornaments and bullion.</t>
  </si>
  <si>
    <t>Sivam</t>
  </si>
  <si>
    <t>shreeganpatijewels@gmail.com</t>
  </si>
  <si>
    <t>Shree Ganpati Jewels</t>
  </si>
  <si>
    <t>1165(basement)kucha mahajani chandni chowk</t>
  </si>
  <si>
    <t>rj35.msp@rcg.in</t>
  </si>
  <si>
    <t>Classic Polo Saibaba Store</t>
  </si>
  <si>
    <t>Saibaba ColonyOpp To Vodafone Storeranchi</t>
  </si>
  <si>
    <t>Craftique is a shop of personalised handmade gift items. We at Craftique make sure and try our levelest best to make each gift item just the way our customers want it.Yes you got it right.</t>
  </si>
  <si>
    <t>Madhumanti</t>
  </si>
  <si>
    <t>Majm Das</t>
  </si>
  <si>
    <t>craftiquekolkata@gmail.com</t>
  </si>
  <si>
    <t>Craftique</t>
  </si>
  <si>
    <t>Garia Garden</t>
  </si>
  <si>
    <t>My tour is a mobile marketplace connecting travelers and locals over local tours and insights.To make travellers feel as comfortable as locals.</t>
  </si>
  <si>
    <t>bookmytour@yahoo.com</t>
  </si>
  <si>
    <t>dharmendrabhargava@ymail.com</t>
  </si>
  <si>
    <t>Gwalior Travel House</t>
  </si>
  <si>
    <t>M159  Madav Nagar Gate  Infront Of Prabha International</t>
  </si>
  <si>
    <t>http://www.gwaliortravelhouse.com</t>
  </si>
  <si>
    <t>Sonal.dave@edeninfosol.com</t>
  </si>
  <si>
    <t>rrinku12@yahoo.com</t>
  </si>
  <si>
    <t>Eden Infosol Private Limited</t>
  </si>
  <si>
    <t>Opposite National Park Borivali</t>
  </si>
  <si>
    <t>http://www.edeninfosol.com</t>
  </si>
  <si>
    <t>omega_fashions@yahoo.com</t>
  </si>
  <si>
    <t>balukb77@gmail.com</t>
  </si>
  <si>
    <t>Thirumeni Tex</t>
  </si>
  <si>
    <t>2/842-2 Kamatchiamman Nagar Kanakkampalayam</t>
  </si>
  <si>
    <t>Kannakkampalayam\n</t>
  </si>
  <si>
    <t>We Started By Supplying Garments And Fabrics To Corporate. A Decade Back And Now We Are Not Only Associated In Fabrci. But We Are C4 Taring Lb. Nweds Of Corporate With Multiple Brands&amp;nbsp;We Are Now One Ol The Leading Suppliers In Gift Articles Rnd Utility Products Across Guarat In Corporate Giftirig Business&amp;nbsp;We Are Keenyy Interested In Prcw.ding The Best Solutions To Corporate And Proiide Quality With Affordable Prices So As To Create A Symbiotic Reuatons Withal Our Esteemed Clientele.</t>
  </si>
  <si>
    <t>Kushali</t>
  </si>
  <si>
    <t>khushali@allgiftstudio.com</t>
  </si>
  <si>
    <t>All Gift Studio</t>
  </si>
  <si>
    <t>Opposite Navrangpura Bus Stop Navra</t>
  </si>
  <si>
    <t>manujgmi@gmail.com</t>
  </si>
  <si>
    <t>saurabhgmildh9@gmail.com</t>
  </si>
  <si>
    <t>GM Industries</t>
  </si>
  <si>
    <t>No.2253/275/2</t>
  </si>
  <si>
    <t>Tajpur Road</t>
  </si>
  <si>
    <t>Our company&amp;nbsp;Kool Boyzs&amp;nbsp;was established in 2011. We are leading Manufacturer of premium quality Kids Wear and Boys Wear with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Shirshir</t>
  </si>
  <si>
    <t>agarwalshishir897@gmail.com</t>
  </si>
  <si>
    <t>Kool Boyzs</t>
  </si>
  <si>
    <t>No. 21/2 Ramlal Mukherjee Lane</t>
  </si>
  <si>
    <t>ravinagdev9@gmail.com</t>
  </si>
  <si>
    <t>Aaradhana Collection</t>
  </si>
  <si>
    <t>C Block 1/4 Sai Chowk J. N. Road</t>
  </si>
  <si>
    <t>ketaki@delhishoppingtour.com</t>
  </si>
  <si>
    <t>Delhi Shopping Tour</t>
  </si>
  <si>
    <t>52 UA Jawahar Nagar</t>
  </si>
  <si>
    <t>http://www.delhishoppingtour.com/</t>
  </si>
  <si>
    <t>kalesneha1199@gmail.com</t>
  </si>
  <si>
    <t>mandar.pisal1199@gmail.com</t>
  </si>
  <si>
    <t>Cute Girl Collection</t>
  </si>
  <si>
    <t>kacheri roadRajgurunagar</t>
  </si>
  <si>
    <t>Isam</t>
  </si>
  <si>
    <t>minamwani@gmail.com</t>
  </si>
  <si>
    <t>Ahsan Mount Resort</t>
  </si>
  <si>
    <t>Son Marg</t>
  </si>
  <si>
    <t>http://www.ahsanmountresort.com//</t>
  </si>
  <si>
    <t>gopalsuneja@gmail.com</t>
  </si>
  <si>
    <t>Guru Fabrics Private Limited</t>
  </si>
  <si>
    <t>4849 Katra Subhash Near Balli Maran Chandni Chowk</t>
  </si>
  <si>
    <t>'Odhani' is a marwari term for a clothing that is synonymous for dignity of a woman. We at 'Odhani' are striving for bringing that dignity back to the modern womenfolk.</t>
  </si>
  <si>
    <t>'Odhani' is a marwari term for a clothing that is synonymous for dignity of a woman. We at 'Odhani' are striving for bringing that dignity back to the modern womenfolk. We offer you a wide range of ethnic Rajasthani Apparels viz. Kurtis Dress Materials etc. Come and explore a part of that Rajasthan we are offering.</t>
  </si>
  <si>
    <t>odhanicreations@gmail.com</t>
  </si>
  <si>
    <t>Odhani Creations</t>
  </si>
  <si>
    <t>Rak Road Nastional Wadala West Mumbai</t>
  </si>
  <si>
    <t>The Go 2 Shop was conceptualized in October 2014 with the aim of providing customers with the highest quality products. Currently we have listed an array of framed wall art pieces by Indianara on Snapdeal.</t>
  </si>
  <si>
    <t>thegotwoshop@gmail.com</t>
  </si>
  <si>
    <t>The Go 2 Shop</t>
  </si>
  <si>
    <t>stymsoni79@gmail.com</t>
  </si>
  <si>
    <t>Bollycrew Films Services</t>
  </si>
  <si>
    <t>No. A-238</t>
  </si>
  <si>
    <t>Chattarpur Enclave</t>
  </si>
  <si>
    <t>delhifire101safety@gmail.com</t>
  </si>
  <si>
    <t>P. S. Fire Services</t>
  </si>
  <si>
    <t>No. 1/2134 East Ram Nagar Street No. 17</t>
  </si>
  <si>
    <t>Cotton Line produces Export Quality garments as per client work order using imported machines and skilled workers with 1 lac month production capacity.</t>
  </si>
  <si>
    <t>Soumendra</t>
  </si>
  <si>
    <t>Nath Pal</t>
  </si>
  <si>
    <t>cottonlineindia@gmail.com</t>
  </si>
  <si>
    <t>Indian Cotton Line</t>
  </si>
  <si>
    <t>Kodalia Sonerpur S 24 Pgs</t>
  </si>
  <si>
    <t>http://www.cottonlineindia.in/</t>
  </si>
  <si>
    <t>Sri Bijaya Boutique specializes in women's kurti. Kurtis are available in different size formats( XXL to 8XL) and colours.</t>
  </si>
  <si>
    <t>224shivam@gmail.com</t>
  </si>
  <si>
    <t>Sri Bijaya Boutique</t>
  </si>
  <si>
    <t>Ground Floor 125 Muktaram Babu Street Near Ram Mandir</t>
  </si>
  <si>
    <t>Ram Ma</t>
  </si>
  <si>
    <t>D. Gopinath</t>
  </si>
  <si>
    <t>dgopinath080@gmail.com</t>
  </si>
  <si>
    <t>mithun7799dmc@gmail.com</t>
  </si>
  <si>
    <t>Sri Vijaya Handlooms</t>
  </si>
  <si>
    <t># 1-8-100/1 Aurora Collage Lane Opp: Ignou Strrt No.- 12 Chikkadpalli</t>
  </si>
  <si>
    <t>rajchhabra0@gmail.com</t>
  </si>
  <si>
    <t>icptelabohar@intexcare.in</t>
  </si>
  <si>
    <t>Intex Mobile Service Centre</t>
  </si>
  <si>
    <t>Shop No. 78</t>
  </si>
  <si>
    <t>Shankar Market</t>
  </si>
  <si>
    <t>aispltd@gmail.com</t>
  </si>
  <si>
    <t>Aagam Integrated Systems Pvt. Ltd.</t>
  </si>
  <si>
    <t>Shop No. 3 Weighman House 21 Veer Savarkar Block Shakarpur</t>
  </si>
  <si>
    <t>Stylisda is an online store spreading its presence in the Indian e-commerce industry. We have Fashion Accessories.</t>
  </si>
  <si>
    <t>Stylisda is an online store spreading its presence in the Indian e-commerce industry. We have Fashion Accessories Bags Clothes Scarves Watches Sunglasses Mobile Accessories Shoes Gifts &amp; Customized Solutions. Stylisda strives to provide the best quality products &amp; latest in fashion. We believe in the notion - you name it we have it! We have served a few thousand happy customers who love our quality products &amp; are content by our fast delivery service. The numbers are ever increasing. Be stylish with Stylisda!!</t>
  </si>
  <si>
    <t>stylisda@gmail.com</t>
  </si>
  <si>
    <t>Stylisda</t>
  </si>
  <si>
    <t>Fashion Street Shahpur Jat</t>
  </si>
  <si>
    <t>Fashion Street</t>
  </si>
  <si>
    <t>nitesh00094@gmail.com</t>
  </si>
  <si>
    <t>D.V.S. Shoes Factory</t>
  </si>
  <si>
    <t>Chipiteola Road</t>
  </si>
  <si>
    <t>Dasgupta</t>
  </si>
  <si>
    <t>info@fashiondarbar.com</t>
  </si>
  <si>
    <t>amitav.22.1987@gmail.com</t>
  </si>
  <si>
    <t>Fashion Darbaar</t>
  </si>
  <si>
    <t>1/3 Bijoygarh Jadavpur</t>
  </si>
  <si>
    <t>https://www.textileinfomedia.com/company-info/Fashion-Darbar-Ecom-Pvt-Ltd</t>
  </si>
  <si>
    <t>mananfilms551@gmail.com</t>
  </si>
  <si>
    <t>Manan Video</t>
  </si>
  <si>
    <t>Mahamaadir Railway Station Rambagh Scheme</t>
  </si>
  <si>
    <t>Rambagh Scheme</t>
  </si>
  <si>
    <t>http://napsa.com/</t>
  </si>
  <si>
    <t>Welcomw to Bags.fashion.com. We provide services to our custmor like different types of bags with different colours.</t>
  </si>
  <si>
    <t>paraggupta46@gmail.com</t>
  </si>
  <si>
    <t>Bags Fashion</t>
  </si>
  <si>
    <t>Piccadily Square 34-aCHD</t>
  </si>
  <si>
    <t>bhilaibaghouse@gmail.com</t>
  </si>
  <si>
    <t>Bhilai Bag House</t>
  </si>
  <si>
    <t>Supela Kohka Road Bhilai</t>
  </si>
  <si>
    <t>Vyshaka</t>
  </si>
  <si>
    <t>edakkara@chemmanurinternational.com</t>
  </si>
  <si>
    <t>mavoorroad@chemmanurinternational.com</t>
  </si>
  <si>
    <t>Chemmanur International</t>
  </si>
  <si>
    <t>Mavoor Road  Opposite Afreen  Hall</t>
  </si>
  <si>
    <t>nimish@impetix.com</t>
  </si>
  <si>
    <t>Impetus Turnomatics</t>
  </si>
  <si>
    <t>C/1/55 Road D Phase 1 Aji GIDC</t>
  </si>
  <si>
    <t>http://www.impetix.com</t>
  </si>
  <si>
    <t>mayank211285sahu@gmail.com</t>
  </si>
  <si>
    <t>Much More Collection</t>
  </si>
  <si>
    <t>H.no 62 Sahu bhawan police chowki ke pass BARKHEDI</t>
  </si>
  <si>
    <t>It is the latest collections in Lehangas parikinis sarees...We specialize in all types of latest Indian embroidery works.</t>
  </si>
  <si>
    <t>It is the latest collections in Lehangas parikinis sarees...We specialize in all types of latest Indian embroidery works.....Aari work Chikankari embroidery Dubka work Sitara Embroidery Gota work Kundan Embroidery Mirror Embroidery Zardozi work Gotta patti Cut Dana Work Booti work Beeds Work Stone work and many more..</t>
  </si>
  <si>
    <t>Prabha.blouses@gmail.com</t>
  </si>
  <si>
    <t>Designer Blouses</t>
  </si>
  <si>
    <t>12-6-2-211/3viveknagarkukatpally (Beside narayana concept school lane )</t>
  </si>
  <si>
    <t>Fashion Hatke is Provide To the retailer for a wide range of high fashion clothing from designer Salwar Kameez.</t>
  </si>
  <si>
    <t>Maheshwariexports2@gmail.com</t>
  </si>
  <si>
    <t>Fashion Hatke</t>
  </si>
  <si>
    <t>No. 147 Ajanta Shopping</t>
  </si>
  <si>
    <t>Ajanta Shopping</t>
  </si>
  <si>
    <t>Welcome To Mamta Saree Is Provide To Fancy cotton sarees handloom sarees Varanasi Sarees Chiffon Georgette Kota Sarees Printed Organza.</t>
  </si>
  <si>
    <t>divyaa.singhania@gmail.com</t>
  </si>
  <si>
    <t>divya.agarwal04@gmail.com</t>
  </si>
  <si>
    <t>Mamta Sarees</t>
  </si>
  <si>
    <t>22/1 Alipore Road Vandana Apartments</t>
  </si>
  <si>
    <t>Alipore Road</t>
  </si>
  <si>
    <t>IT-Innovator Web Apps Services offers contrasting services in the field of website development eCommerce website development eCommerce branding Internet marketing Search engine optimization Graphics designing Server and Hosting Provider. Other than web development services we are offering android development iOS development and also eCommerce channel integration with eBay and Amazon web services. Our aim is to provide satisfactory services in the related field. To hire expert from IT-Innovator kindly create a project on our portal and our expert will be available to handle your project.</t>
  </si>
  <si>
    <t>Jigesh</t>
  </si>
  <si>
    <t>admin@itinnovator.in</t>
  </si>
  <si>
    <t>It-innovator Co</t>
  </si>
  <si>
    <t>Saraswatinagar No. 2  New Junction Area Surendranagar</t>
  </si>
  <si>
    <t>Surendranagar Dudhrej</t>
  </si>
  <si>
    <t>https://itinnovator.co/</t>
  </si>
  <si>
    <t>Merchandising Manager</t>
  </si>
  <si>
    <t>velannmerchandising2020@gmail.com</t>
  </si>
  <si>
    <t>Velann Merchandising</t>
  </si>
  <si>
    <t>Shop No. 4 First Floor 342/569 Thattan Thottam</t>
  </si>
  <si>
    <t>http://www.velannmerchandising.com/index-2.html</t>
  </si>
  <si>
    <t>Kevlani</t>
  </si>
  <si>
    <t>waheguruagency@yahoo.com</t>
  </si>
  <si>
    <t>kewalsons.rkagency@gmail.com</t>
  </si>
  <si>
    <t>R K Agency</t>
  </si>
  <si>
    <t>No.B43 4th FloorKantaria Road</t>
  </si>
  <si>
    <t>Kantaria Road</t>
  </si>
  <si>
    <t>http://kewalsons.com/</t>
  </si>
  <si>
    <t>Set up in 1995 Vivaa Tradecom Pvt. Ltd. Ahmedabad Gujarat India has attained organic growth today by virtue of it offering quality and range wide fabrics and garments.</t>
  </si>
  <si>
    <t>Rithvik</t>
  </si>
  <si>
    <t>Ozo</t>
  </si>
  <si>
    <t>Marchandise</t>
  </si>
  <si>
    <t>marketing@vivaatrade.com</t>
  </si>
  <si>
    <t>mohit@vivaatrade.com</t>
  </si>
  <si>
    <t>Vivaa Tradecom Pvt Ltd</t>
  </si>
  <si>
    <t>PIPLAJ  ked no 20 shri g.c pati west veraval</t>
  </si>
  <si>
    <t>http://www.vivaatrade.com/</t>
  </si>
  <si>
    <t>Welcome To Padmavati Selection Men's Clothing Store. Padmavati Selection is Retail Store&amp;nbsp; of Gants Ready Made Garments.</t>
  </si>
  <si>
    <t>Neresh</t>
  </si>
  <si>
    <t>padmavatiselection2013@gmail.com</t>
  </si>
  <si>
    <t>Padmavati Selection</t>
  </si>
  <si>
    <t>Shop no. 4 Ghanshaym Complex Meena Bazaar</t>
  </si>
  <si>
    <t>Ghanshaym Complex</t>
  </si>
  <si>
    <t>Meena Bazaar</t>
  </si>
  <si>
    <t>We are a foremost Manufacturer and Supplier of premium quality assortment of Anarkali Suit Salwar Suit Designer Lehenga and Ladies Saree. Offered collection is applauded due to its attractive look beautiful design and flawless finish.</t>
  </si>
  <si>
    <t>kaleemjafri42@gmail.com</t>
  </si>
  <si>
    <t>SK Saree Fashion</t>
  </si>
  <si>
    <t>Manpur Baheri District Bareilly</t>
  </si>
  <si>
    <t>Manpur Baheri</t>
  </si>
  <si>
    <t>Atif</t>
  </si>
  <si>
    <t>m.atif01@gmail.com</t>
  </si>
  <si>
    <t>atif@skinternationalmail.com</t>
  </si>
  <si>
    <t>SK Exports</t>
  </si>
  <si>
    <t>No. 84/22 FazalGanj</t>
  </si>
  <si>
    <t>Launched in May 2005 YouTube allows billions of people to discover watch and share originally-created videos. YouTube provides a forum for people to connect inform and inspire others across the globe and acts as a distribution platform for original content creators and advertisers large and small.</t>
  </si>
  <si>
    <t>Ambu</t>
  </si>
  <si>
    <t>info@mbbs.net.in</t>
  </si>
  <si>
    <t>Oviam Consulancy</t>
  </si>
  <si>
    <t>#513 'B' wing 5th Floor Mittal Tower MG Road</t>
  </si>
  <si>
    <t>http://www.mbbs.net.in</t>
  </si>
  <si>
    <t>Prajjwal</t>
  </si>
  <si>
    <t>Kumar  Verma</t>
  </si>
  <si>
    <t>hathotindiamart@gmail.com</t>
  </si>
  <si>
    <t>support@hathot.co.in</t>
  </si>
  <si>
    <t>Hathot</t>
  </si>
  <si>
    <t>L 341 1st Floor Street No.1</t>
  </si>
  <si>
    <t>http://indiantype.com/</t>
  </si>
  <si>
    <t>jangir.amit1987@gmail.com</t>
  </si>
  <si>
    <t>G16 New Palam Vihar</t>
  </si>
  <si>
    <t>Shahfiroz</t>
  </si>
  <si>
    <t>Ilahi</t>
  </si>
  <si>
    <t>meharleatherexports@gmail.com</t>
  </si>
  <si>
    <t>info@meharleatherexports.com</t>
  </si>
  <si>
    <t>Mehar Leather Exports Pvt. Ltd.</t>
  </si>
  <si>
    <t>IMS Engineering College National Highway 24 Dasna</t>
  </si>
  <si>
    <t>Dasna</t>
  </si>
  <si>
    <t>http://www.meharleatherexports.com</t>
  </si>
  <si>
    <t>We are manufacturers and exporters of Non-Woven bags&amp;nbsp;and Cotton canvas bags. We have large bags stitching unit inhouse that can stitch Non-Woven and Cotton bags of all sizecut and thinkness.</t>
  </si>
  <si>
    <t>Fully automated manufacturing plant for Non-Woven bags manufacturing. A fully equipped stitching unit to stitch Non-Woven and Cotton bags.</t>
  </si>
  <si>
    <t>sandebags1@gmail.com</t>
  </si>
  <si>
    <t>lakshminarayanan72@gmail.com</t>
  </si>
  <si>
    <t>Nithya Jothi Fibc &amp; Liners</t>
  </si>
  <si>
    <t>No.15 2nd Cross Road</t>
  </si>
  <si>
    <t>Rainbow Nagar</t>
  </si>
  <si>
    <t>http://www.chicpooches.co.uk/shop/4585498520/Gifts</t>
  </si>
  <si>
    <t>Uzair</t>
  </si>
  <si>
    <t>exportszia@gmail.com</t>
  </si>
  <si>
    <t>Zia International</t>
  </si>
  <si>
    <t>93/164-A Anwarganj</t>
  </si>
  <si>
    <t>Anwarganj</t>
  </si>
  <si>
    <t>http://www.ziainternational.in</t>
  </si>
  <si>
    <t>CNS India Technologies is a growing IT &amp;amp; Security system Solutions provider Company based on New Delhi India. It is developed &amp;amp; Managing by well qualified &amp;amp; having more that 6 years experienced professionals.</t>
  </si>
  <si>
    <t>Kuddus Warsi</t>
  </si>
  <si>
    <t>cnsindiagroup@gmail.com</t>
  </si>
  <si>
    <t>CNS India Technologies</t>
  </si>
  <si>
    <t>D-4 Andheria Mode Chatterpur</t>
  </si>
  <si>
    <t>Explore exclusive Indian designer Suits &amp;amp; Sarees collection with wide range of variety for all ocassions With vibrant colours and eclectic designs you will be ready to face the spotlight as you glide by in this absolutely elegant piece accenting.</t>
  </si>
  <si>
    <t>Explore exclusive Indian designer Suits &amp;amp; Sarees collection with wide range of variety for all ocassions With vibrant colours and eclectic designs you will be ready to face the spotlight as you glide by in this absolutely elegant piece accenting the gorgeous feeling. It&amp;rsquo;s time for you to be the centre of attention once again.</t>
  </si>
  <si>
    <t>sale.chhabracollections@yahoo.com</t>
  </si>
  <si>
    <t>Chhabra Collections Private Limited</t>
  </si>
  <si>
    <t>Msuppal</t>
  </si>
  <si>
    <t>msuppal1965@gmail.com</t>
  </si>
  <si>
    <t>Kala Shree Creations</t>
  </si>
  <si>
    <t>AC MARKET</t>
  </si>
  <si>
    <t>It all started with a normal Kodak camera that used reels. I did not know how to load these reels into the camera. In the name of &amp;lsquo;figuring it out&amp;rsquo; I might have spent 20-30 reels as &amp;lsquo;researcher&amp;rsquo;s waste&amp;rsquo;.</t>
  </si>
  <si>
    <t>nikhilmukunda@gmail.com</t>
  </si>
  <si>
    <t>Nikhil Mukunda Photography</t>
  </si>
  <si>
    <t>2nd Block Jayanagar</t>
  </si>
  <si>
    <t>I am a research scholar working for my Ph.D. (in the field of Structural Bioinformatics) under the guidance of Prof. R. Sowdhamini at National Centre for Biological Sciences (NCBS) Bangalore India. My native is Udaipur Rajasthan.</t>
  </si>
  <si>
    <t>Sukhwal</t>
  </si>
  <si>
    <t>anshul@clickstoremember.com</t>
  </si>
  <si>
    <t>anshulsukhwal_vit@yahoo.co.in</t>
  </si>
  <si>
    <t>Clicks To Remember</t>
  </si>
  <si>
    <t>No. 20-C Madhuban</t>
  </si>
  <si>
    <t>Madhuban</t>
  </si>
  <si>
    <t>https://www.clickstoremember.com/</t>
  </si>
  <si>
    <t>WelCome To My Site Arvind Photography an electronics and communications student in love with photography and cameras like and share my page to keep in touch with me and my pictures.</t>
  </si>
  <si>
    <t>arvind.krovvidi@yahoo.com</t>
  </si>
  <si>
    <t>Arvind Photography Studio</t>
  </si>
  <si>
    <t>shuntytrade2013@gmail.com</t>
  </si>
  <si>
    <t>cfashionbazaar@gmail.com</t>
  </si>
  <si>
    <t>Shunty Trade Impex</t>
  </si>
  <si>
    <t>No. 20/5 Ground Floor South Face Indra Vikas Colony</t>
  </si>
  <si>
    <t>Welcome To Delhi Gift And Stationery Mart Company Is Provide To Stationery Items Like Pen wallet And Other Items Etc.</t>
  </si>
  <si>
    <t>dgsmgzb@yahoo.in</t>
  </si>
  <si>
    <t>ankitjain1054@gmail.com</t>
  </si>
  <si>
    <t>Delhi Gift And Stationery Mart</t>
  </si>
  <si>
    <t>Manufacturer and exporter of dupion checks/stripes01 dupion checks/stripes02 dupion checks/stripes03 etc.</t>
  </si>
  <si>
    <t>Kakarania</t>
  </si>
  <si>
    <t>textile@vsnl.com</t>
  </si>
  <si>
    <t>JFC Business Limited</t>
  </si>
  <si>
    <t>No.2 Church Lane</t>
  </si>
  <si>
    <t>http://www.jfc.in/</t>
  </si>
  <si>
    <t>Manufacturer exporter trader and distributor of  leather product.</t>
  </si>
  <si>
    <t>manovin@vsnl.com</t>
  </si>
  <si>
    <t>manovin@gmail.com</t>
  </si>
  <si>
    <t>Manovin International</t>
  </si>
  <si>
    <t>4aTrinity Plaza 84/1aTopsia Rd Govinda Khatick Road Kolkata - 700046</t>
  </si>
  <si>
    <t>http://www.manovin.com</t>
  </si>
  <si>
    <t>RamARB</t>
  </si>
  <si>
    <t>027rama@gmail.com</t>
  </si>
  <si>
    <t>Arb Knit Fashions</t>
  </si>
  <si>
    <t>Welcome to my site ROHRA Mobile accessoriesLocated at M.I.G.50 HEMANT VIHAR BARA-2 KANPUR Kanpur Uttar Pradesh.Mobile accessoriesMobile Phone.Etc...</t>
  </si>
  <si>
    <t>harshrohra368@gmail.com</t>
  </si>
  <si>
    <t>Rohra Mobile Accessories</t>
  </si>
  <si>
    <t>M.I.G.50 Hemant Vihar Bara-2</t>
  </si>
  <si>
    <t>Hemant Vihar</t>
  </si>
  <si>
    <t>Farooq Husain</t>
  </si>
  <si>
    <t>rehmanh1991@gmail.com</t>
  </si>
  <si>
    <t>husain.mf14.2@gmail.com</t>
  </si>
  <si>
    <t>Aamayra Garments</t>
  </si>
  <si>
    <t>Shop No. 28 Navyuvak Housing Society</t>
  </si>
  <si>
    <t>Ketki S.</t>
  </si>
  <si>
    <t>Nikam</t>
  </si>
  <si>
    <t>nkswins@gmail.com</t>
  </si>
  <si>
    <t>picturemint2016@gmail.com</t>
  </si>
  <si>
    <t>Picture Mint- By Ketaki</t>
  </si>
  <si>
    <t>Y-10/157 Government Colony Bandra East Near Cardinal School</t>
  </si>
  <si>
    <t>contact@swanenterprises.co.in</t>
  </si>
  <si>
    <t>Swan Enterprises</t>
  </si>
  <si>
    <t>929 3rd Cross 8th Main Road Prakashnagar 3rd Stage Rajajinagar</t>
  </si>
  <si>
    <t>http://www.swanenterprises.co.in</t>
  </si>
  <si>
    <t>Fotogenic is not just a word. Its an art. It started to make your pictures more special precise and magnificent. It narrates your story by its words through the photos.</t>
  </si>
  <si>
    <t>Vishisht</t>
  </si>
  <si>
    <t>fotogenicindia@gmail.com</t>
  </si>
  <si>
    <t>vishishtsharma@yahoo.in</t>
  </si>
  <si>
    <t>Fotogenic India</t>
  </si>
  <si>
    <t>5061/21 Ram Bhagat Market Sirki Walan Hauz Qazi</t>
  </si>
  <si>
    <t>http://www.fotogenicindia.com/</t>
  </si>
  <si>
    <t>shopkiopvtltd@gmail.com</t>
  </si>
  <si>
    <t>Shop Kio Private Limited</t>
  </si>
  <si>
    <t>X/1224 Satsang Marg Chand Mohala Gandi Nagar</t>
  </si>
  <si>
    <t>Gandi Nagar</t>
  </si>
  <si>
    <t>Manufacturer exporter and wholesaler supplier of reflective glass beads handcrafted glass beads hand blown glass beads ceramic beads wooden beads jewelry beads soapstone beads colored loose beads and handcrafted beads from India.</t>
  </si>
  <si>
    <t>shardaglass@yahoo.com</t>
  </si>
  <si>
    <t>Sharda Enterprises</t>
  </si>
  <si>
    <t>No. B - 1 Lawyers Colony</t>
  </si>
  <si>
    <t>http://www.knobs-boutique.com/</t>
  </si>
  <si>
    <t>Andretta Pottery is run by Mansimran 'Mini' Singh son of famous potter Gurcharan Singh. Andretta Pottery and Craft Society was started in 1983. It is situated between the old Shuahk hills and the towering range of the Dholadhar Himalaya.</t>
  </si>
  <si>
    <t>Sankhyan</t>
  </si>
  <si>
    <t>sankhyan.j@gmail.com</t>
  </si>
  <si>
    <t>shubham.sankhyan50@gmail.com</t>
  </si>
  <si>
    <t>Andretta Pottery</t>
  </si>
  <si>
    <t>V. P. O. Andretta Tehsil Palampur</t>
  </si>
  <si>
    <t>http://www.andrettapottery.com</t>
  </si>
  <si>
    <t>Bombay Dyeing is one of India&amp;rsquo;s most respected and trusted brands. The largest bed &amp;amp; bath linen brand in India Bombay Dyeing enjoys the No. 1 position since its inception in 1879.</t>
  </si>
  <si>
    <t>shreenathfabrics@live.com</t>
  </si>
  <si>
    <t>Shree Nath Fabrics-Bombay Dyeing Exclusive</t>
  </si>
  <si>
    <t>Ramaji Building Railway Road Jwalapur</t>
  </si>
  <si>
    <t>K Prem</t>
  </si>
  <si>
    <t>jkprem@gmail.com</t>
  </si>
  <si>
    <t>JK Photography</t>
  </si>
  <si>
    <t>Manikonda Brc Infra</t>
  </si>
  <si>
    <t>info@jsnsoft.com</t>
  </si>
  <si>
    <t>JSN Soft</t>
  </si>
  <si>
    <t>621 Manjeera Majestic Commercial JNTU Road KPHB Colony Manjeera Mall</t>
  </si>
  <si>
    <t>http://www.jsnsoft.com</t>
  </si>
  <si>
    <t>Irena</t>
  </si>
  <si>
    <t>irenapradhan@gmail.com</t>
  </si>
  <si>
    <t>Iena</t>
  </si>
  <si>
    <t>Ellora Park  Girija Apartment</t>
  </si>
  <si>
    <t>Ellora Park</t>
  </si>
  <si>
    <t>Welcome to Khushi. Home for Designer Sarees Cotton Sarees Salwar Suits Anarkali suits Dress Materials Designer Kurtis Patyalas Leggings &amp;amp; Lingeries.</t>
  </si>
  <si>
    <t>khushisaree2013@gmail.com</t>
  </si>
  <si>
    <t>Khushi Saree</t>
  </si>
  <si>
    <t>No 41 Perungudi Thirumalai Nagar Opposite Udhaya Britto Mahal</t>
  </si>
  <si>
    <t>nagalakshmisilks@gmail.com</t>
  </si>
  <si>
    <t>Jaya Silks</t>
  </si>
  <si>
    <t>No.16 Selva Vinayagar Kovil Street Kondalampatty</t>
  </si>
  <si>
    <t>If ur answer to pampering yourself is a good purchase look no further. Visit Pink Pitara an e-designer store dedicated to transform the way women shop online. We bring to u handpicked best quality pieces of ethnic suitsclutches &amp; bedsheet</t>
  </si>
  <si>
    <t>Bagaria</t>
  </si>
  <si>
    <t>pinkpitara@outlook.com</t>
  </si>
  <si>
    <t>sujichoudhary@gmail.com</t>
  </si>
  <si>
    <t>Pink Pitara</t>
  </si>
  <si>
    <t>Manufacturer of all kind of clock.</t>
  </si>
  <si>
    <t>M.L.</t>
  </si>
  <si>
    <t>mla@uselwatch.com</t>
  </si>
  <si>
    <t>subhash.gujar@opal.ind.in</t>
  </si>
  <si>
    <t>Medical Research Centre</t>
  </si>
  <si>
    <t>No. 3504 Pink City Fracture &amp; General Hospital Kalyanji Ka Rasta 1st Crossing</t>
  </si>
  <si>
    <t>http://www.uselwatch.com</t>
  </si>
  <si>
    <t>Kaival Digital Studio is founded in the year 2007We are of passionate about photography videography designsediting work and Pre Wedding shoot</t>
  </si>
  <si>
    <t>Kaival</t>
  </si>
  <si>
    <t>kaivalpatel007@gmail.com</t>
  </si>
  <si>
    <t>Kaival Digital Studio</t>
  </si>
  <si>
    <t>3 apsar complex 2nd floor anand chokdi</t>
  </si>
  <si>
    <t>Anand Chokdi</t>
  </si>
  <si>
    <t>http://www.kaivaldigital.com</t>
  </si>
  <si>
    <t>All Canon Digital Imaging Products &amp;amp; Accessories Compact Cameras DSLR Cameras Lenses Accesories &amp;amp; Printers.</t>
  </si>
  <si>
    <t>Putun</t>
  </si>
  <si>
    <t>southcity@capitalphoto.in</t>
  </si>
  <si>
    <t>Capital Photo Services Pvt Ltd</t>
  </si>
  <si>
    <t>157/C Lenin Sarani 4th Floor</t>
  </si>
  <si>
    <t>Deluxe Centre</t>
  </si>
  <si>
    <t>http://www.capitalphoto.in</t>
  </si>
  <si>
    <t>We at Digital solutions are here to help you regarding all your digital needs. Whether it's a hardware related issue or your requirement for software related needs.</t>
  </si>
  <si>
    <t>Jharia</t>
  </si>
  <si>
    <t>digital.ngp@gmail.com</t>
  </si>
  <si>
    <t>Digital Solutions</t>
  </si>
  <si>
    <t>M-1Arcade-I</t>
  </si>
  <si>
    <t>http://digitalnagpur.webs.com</t>
  </si>
  <si>
    <t>Zainul</t>
  </si>
  <si>
    <t>Abedin</t>
  </si>
  <si>
    <t>zainultkd52@gmail.com</t>
  </si>
  <si>
    <t>Alif Traders</t>
  </si>
  <si>
    <t>7/A Govind Chand Dhar Lane Plaza Market Ground Floor</t>
  </si>
  <si>
    <t>Govind Chanddhar Lane</t>
  </si>
  <si>
    <t>We are retailer and wholesaler of Men's wear such as casual and formal shirts Jeans Cotton trousers t-shirts &amp;amp; Sport track pent.</t>
  </si>
  <si>
    <t>We are retailer and wholesaler of Men's wear such as casual and formal shirts Jeans Cotton trousers t-shirts &amp;amp; Sport track pent. Branded jeans Shirts and all type of casual and formal wear for men's.</t>
  </si>
  <si>
    <t>Khokhawala</t>
  </si>
  <si>
    <t>hatimkhokhawala@gmail.com</t>
  </si>
  <si>
    <t>newstarcollection52@gmail.com</t>
  </si>
  <si>
    <t>New Star Collection</t>
  </si>
  <si>
    <t>Barton library Vorabazar Road</t>
  </si>
  <si>
    <t>Barton Library</t>
  </si>
  <si>
    <t>Jignesh Ashara Fotography. &amp;nbsp; &amp;nbsp; &amp;nbsp; &amp;nbsp; &amp;nbsp; &amp;nbsp; &amp;nbsp; &amp;nbsp; &amp;nbsp; &amp;nbsp; &amp;nbsp;</t>
  </si>
  <si>
    <t>jigneshashara@gmail.com</t>
  </si>
  <si>
    <t>Jignesh Ashara Fotography</t>
  </si>
  <si>
    <t>a 416 417 Abhishek complex 2 4th floor opposite haripura bus stop civil  hospital road asarwa</t>
  </si>
  <si>
    <t>http://jigneshashara.com/</t>
  </si>
  <si>
    <t>Vivekanandhan</t>
  </si>
  <si>
    <t>teesandknits@gmail.com</t>
  </si>
  <si>
    <t>Tees And Knits Enterprises</t>
  </si>
  <si>
    <t>No. 566 16th A Main Road 3rd Block Koramangala</t>
  </si>
  <si>
    <t>We provide top quality and detailed photo editing services for your product images. They are created by following the guidelines of E-commerce platforms like Amazon Flipkart Snapdeal Paytm Ebay etc.</t>
  </si>
  <si>
    <t>oshodigitalstudio@gmail.com</t>
  </si>
  <si>
    <t>Product Photography &amp; Editing</t>
  </si>
  <si>
    <t>Osho Digital Studio Opposite Railway Station</t>
  </si>
  <si>
    <t>Betul</t>
  </si>
  <si>
    <t>Ganj</t>
  </si>
  <si>
    <t>AT</t>
  </si>
  <si>
    <t>Viswakarma</t>
  </si>
  <si>
    <t>pranikinternational@gmail.com</t>
  </si>
  <si>
    <t>atsampath@live.com</t>
  </si>
  <si>
    <t>Pranik International</t>
  </si>
  <si>
    <t>No. 5/1-5 VGP Harbour Town Sirupadu Pudhukottai</t>
  </si>
  <si>
    <t>Photography is a beautiful creation which brings out the inner meaning of a picture. View-Finder is a CREATIVE&amp;rdquo; &amp;ldquo;Platform&amp;rdquo; for all of &amp;ldquo;US&amp;rdquo;</t>
  </si>
  <si>
    <t>Photography is a beautiful creation which brings out the inner meaning of a picture. View-Finder is a CREATIVE&amp;rdquo; &amp;ldquo;Platform&amp;rdquo; for all of &amp;ldquo;US&amp;rdquo; Who enjoy Photography and like to share their own experience with cameras capturing unforgettable moments contents places subjects objects emotions &amp;amp; bla..bla &amp;hellip;bla&amp;hellip;</t>
  </si>
  <si>
    <t>Ayijit</t>
  </si>
  <si>
    <t>Polley</t>
  </si>
  <si>
    <t>viewfindergroup2012@gmail.com</t>
  </si>
  <si>
    <t>View Finder</t>
  </si>
  <si>
    <t>No. 4/2 Kedar Bhattacharjee Lane</t>
  </si>
  <si>
    <t>goifit79@gmail.com</t>
  </si>
  <si>
    <t>Goifit Dot Com</t>
  </si>
  <si>
    <t>No. 55 Karrahi Sabji Mandi Chauraha</t>
  </si>
  <si>
    <t>Karrahi</t>
  </si>
  <si>
    <t>http://www.arushenterprisesgoifit.in</t>
  </si>
  <si>
    <t>vibhor.aavvik@gmail.com</t>
  </si>
  <si>
    <t>rm2subodh@gmail.com</t>
  </si>
  <si>
    <t>Aavvik Business Pvt. Ltd.</t>
  </si>
  <si>
    <t>RC 9 Urvashi Complex Page 2 Ambuja City Centre Durgapur</t>
  </si>
  <si>
    <t>Showkat</t>
  </si>
  <si>
    <t>Bagdadi</t>
  </si>
  <si>
    <t>showkat.bagdadi@yahoo.com</t>
  </si>
  <si>
    <t>showkat.bagdadi5@gmail.com</t>
  </si>
  <si>
    <t>I. M. S. Rehab</t>
  </si>
  <si>
    <t>Khanyar Near Rangerstop C.P.M. School Hamambal</t>
  </si>
  <si>
    <t>Hamambal Khanyar</t>
  </si>
  <si>
    <t>We are the leading Manufacturer Wholesaler and Supplier of supreme quality range of Pakistani Suit Anarkali Suit Bollywood Suit Designer Suit Lengha Choli Designer Saree Fancy Saree Bollywood Saree Party Wear Saree and Bollywood Gown.</t>
  </si>
  <si>
    <t>s.vekariya152@yahoo.com</t>
  </si>
  <si>
    <t>shwetadalia28@gmail.com</t>
  </si>
  <si>
    <t>HIL Creation</t>
  </si>
  <si>
    <t>Block No. 07 Plot No. 04 Khatodra Industrial Society Behind Subjail</t>
  </si>
  <si>
    <t>http://www.hilcreation.com</t>
  </si>
  <si>
    <t>nishu26nidhi@gmail.com</t>
  </si>
  <si>
    <t>Samyak Enterprise</t>
  </si>
  <si>
    <t>Orchard 48/1 Hadosiddapura Sarjapura Road</t>
  </si>
  <si>
    <t>http://www.nammababy.com/nb/en/</t>
  </si>
  <si>
    <t>jatanenterprises2013@gmail.com</t>
  </si>
  <si>
    <t>store186@himalayawellness.com</t>
  </si>
  <si>
    <t>Jatan Enterprises</t>
  </si>
  <si>
    <t>363 &amp; 364 1st Main Road 7th Block</t>
  </si>
  <si>
    <t>responsemensear@gmail.com</t>
  </si>
  <si>
    <t>Response Menswear</t>
  </si>
  <si>
    <t>Inside Soni Vada1st FloorZaweri Bazar</t>
  </si>
  <si>
    <t>Zaweri Bazar</t>
  </si>
  <si>
    <t>Welcome To Pankaj Cloth Store Company Is Provide To Mens Wear Ladies Wear And Kids wear And All Type oF Cloth Merchant.</t>
  </si>
  <si>
    <t>Pvnagrawal66@gmail.com</t>
  </si>
  <si>
    <t>Pankaj Cloth Store</t>
  </si>
  <si>
    <t>STATION ROADAMDARA Amdara</t>
  </si>
  <si>
    <t>Amadara</t>
  </si>
  <si>
    <t>Welcome to the Gift Centre-Ray Ban StoreWe are ProvidedThe page is about Gift Centre - Ray Ban Store. Everything for the needs of your precious eyes. All the branded sunglasses and optical frames.</t>
  </si>
  <si>
    <t>nitinsarda.24@gmail.com</t>
  </si>
  <si>
    <t>n3sarda@gmail.com</t>
  </si>
  <si>
    <t>Gift Centre-Ray Ban Store</t>
  </si>
  <si>
    <t>4/419 Zenda Chowk Rajwada Road</t>
  </si>
  <si>
    <t>Rajwada Road</t>
  </si>
  <si>
    <t>manojkhandal007@gmail.com</t>
  </si>
  <si>
    <t>manojsharma@alpinesecurity.in</t>
  </si>
  <si>
    <t>Alfa And Securities</t>
  </si>
  <si>
    <t>11 Vinayak VillaDP ColonyNear New Saganer RoadMansarovar</t>
  </si>
  <si>
    <t>http://www.alpinesecurity.in</t>
  </si>
  <si>
    <t>vj.sethi2000@gmail.com</t>
  </si>
  <si>
    <t>Sethi Footwear</t>
  </si>
  <si>
    <t>Shop No. 2342-43 2nd Floor Gali No. 15 Beadon pura Ajmal Khan Road Karol Bagh</t>
  </si>
  <si>
    <t>goravgupta1580@gmail.com</t>
  </si>
  <si>
    <t>Singla Saree Ghar</t>
  </si>
  <si>
    <t>165/4 Katra Nawab Chandni Chowk</t>
  </si>
  <si>
    <t>opticvisionov@gmail.com</t>
  </si>
  <si>
    <t>Optic Vision</t>
  </si>
  <si>
    <t>Bhojstudio Complex Relief Road Lal Darwaza</t>
  </si>
  <si>
    <t>Lal Darwaza</t>
  </si>
  <si>
    <t>http://www.opticvision.getims.com</t>
  </si>
  <si>
    <t>Vidhnesh</t>
  </si>
  <si>
    <t>Palaniappa</t>
  </si>
  <si>
    <t>pepkolathur@gmail.com</t>
  </si>
  <si>
    <t>cvigpal@gmail.com</t>
  </si>
  <si>
    <t>P.E. Palaniappa Clothing</t>
  </si>
  <si>
    <t>42 Mariamman Kovil Street</t>
  </si>
  <si>
    <t>ankurgoelkoins@gmail.com</t>
  </si>
  <si>
    <t>Ank's Collection</t>
  </si>
  <si>
    <t>6247 1st Floor Gali No. 1 Block No. 6</t>
  </si>
  <si>
    <t>We believe style is more than a state of dress it's a frame of mind'RUOSH shoes are crafted with passion with an eye for detail and a penchant for creativity. They are the perfect coming together of form function design and comfort. And the easiest place to find them other than our shelves is among aficionados of the finer things.</t>
  </si>
  <si>
    <t>Rathnam</t>
  </si>
  <si>
    <t>rbanjpn@saragroup.in</t>
  </si>
  <si>
    <t>Ruosh</t>
  </si>
  <si>
    <t>No.9 15th Cross 100 Feet Road 4th Phase J P Nagar Near Flyover</t>
  </si>
  <si>
    <t>http://www.ruosh.com/</t>
  </si>
  <si>
    <t>Bahader</t>
  </si>
  <si>
    <t>Singh Lalh</t>
  </si>
  <si>
    <t>lalhstudio@gmail.com</t>
  </si>
  <si>
    <t>lalhstudio@hotmail.com</t>
  </si>
  <si>
    <t>Lalh Film Production</t>
  </si>
  <si>
    <t>Near Bus Stand Mukandpur</t>
  </si>
  <si>
    <t>Mukandpur</t>
  </si>
  <si>
    <t>Tulip Fashion Hub is one of the leading e commerce site in India. we have maintain latest collection of ladies kurti lehenga saree and all types of designer ladies dress material and all type of replica dress material available in our site. More then 10000 collection available for the customer choice . It is regularly updated in every fort night.</t>
  </si>
  <si>
    <t>Kumar  Sen</t>
  </si>
  <si>
    <t>sensujit2001@gmail.com</t>
  </si>
  <si>
    <t>Tulip Fashion Hub</t>
  </si>
  <si>
    <t>Angargadia Block Colony</t>
  </si>
  <si>
    <t>Angargadia</t>
  </si>
  <si>
    <t>http://www.tulipfashionhub.com</t>
  </si>
  <si>
    <t>We are prominent Manufacturer and Supplier of the best quality Handlooms jacquard shawls stoles scarves khadi fabrics textile fabrics and cotton scarves. These garments are well-known for their elegant look and fine finish.</t>
  </si>
  <si>
    <t>Aleydar</t>
  </si>
  <si>
    <t>info.ryanexports@gmail.com</t>
  </si>
  <si>
    <t>Ryan Exports</t>
  </si>
  <si>
    <t>H. No. 30 Street No. 10 Brijpuri Extension Parwana Road</t>
  </si>
  <si>
    <t>Brijpuri Extension</t>
  </si>
  <si>
    <t>Future Tech Solutions is One of the leading Mobile Service Center in Puducherry India.We can repair and unlock 99% of mobile phones in the market therefore making us the best Mobile Phone Repair specialists in the Puducherry.</t>
  </si>
  <si>
    <t>Future Tech Solutions is One of the leading Mobile Service Center in Puducherry India.We can repair and unlock 99% of mobile phones in the market therefore making us the best Mobile Phone Repair specialists in the Puducherry. We are your one stop solution and can save you over 70% of the price of purchasing a new device.</t>
  </si>
  <si>
    <t>futuretechsoln@gmail.com</t>
  </si>
  <si>
    <t>kannamail@gmail.com</t>
  </si>
  <si>
    <t>Future Tech Solutions</t>
  </si>
  <si>
    <t>No. 20 4th Cross Subbiah Nagar Hotel Mass Backside</t>
  </si>
  <si>
    <t>Hotel Mass Backside</t>
  </si>
  <si>
    <t>Gloria 16 was established in the year 2016. We are a leading Wholesaler Trader of Designer Nylon Saree Printed Nylon Saree Designer Polyester Saree etc. Offered saree are beautifully designed by our experienced vendors using quality fabric and different type of embellishments.</t>
  </si>
  <si>
    <t>diptigoswaminandy@gmail.com</t>
  </si>
  <si>
    <t>Gloria 16</t>
  </si>
  <si>
    <t>Lokhara Near Donbosco School</t>
  </si>
  <si>
    <t>Lokhara</t>
  </si>
  <si>
    <t>gauravg9195@gmail.com</t>
  </si>
  <si>
    <t>Flower Valley</t>
  </si>
  <si>
    <t>Plot No. 15 Shiv Nagar Industrial Society Behind Udhna Bus Depot Udhna</t>
  </si>
  <si>
    <t>http://flowervalley.com/</t>
  </si>
  <si>
    <t>Bhupathi</t>
  </si>
  <si>
    <t>easywaylogisticsmaa@gmail.com</t>
  </si>
  <si>
    <t>easywayindiacom@gmail.com</t>
  </si>
  <si>
    <t>Easyway India Commodities</t>
  </si>
  <si>
    <t>No. 91/46 3rd Floor</t>
  </si>
  <si>
    <t>KMS Plaza</t>
  </si>
  <si>
    <t>Panneer Selvan</t>
  </si>
  <si>
    <t>panneer@trigger.in</t>
  </si>
  <si>
    <t>panneer.fm@trigger.in</t>
  </si>
  <si>
    <t>Trigger Apparel Limited</t>
  </si>
  <si>
    <t>No. 2 FCI Complex Karamadai</t>
  </si>
  <si>
    <t>http://www.trigger.in</t>
  </si>
  <si>
    <t>arafath.info20@gmail.com</t>
  </si>
  <si>
    <t>fara.chennaistyle@gmail.com</t>
  </si>
  <si>
    <t>Fara The Chennai Style</t>
  </si>
  <si>
    <t>No. 46 V.M. Street  Royapet</t>
  </si>
  <si>
    <t>http://farafashions.in/</t>
  </si>
  <si>
    <t>decent.handicrafts91@gmail.com</t>
  </si>
  <si>
    <t>craft.decent@gmail.com</t>
  </si>
  <si>
    <t>Super Tech</t>
  </si>
  <si>
    <t>Old SeemapuriNew Delhi</t>
  </si>
  <si>
    <t>Old Seemapuri</t>
  </si>
  <si>
    <t>vishal.titoriya@yahoo.com</t>
  </si>
  <si>
    <t>kangracomputers3@gmail.com</t>
  </si>
  <si>
    <t>Kangra Computers</t>
  </si>
  <si>
    <t>E-37 South Anarkali Jagat Puri</t>
  </si>
  <si>
    <t>baywatchj@yahoo.com</t>
  </si>
  <si>
    <t>dodejaj@yahoo.com</t>
  </si>
  <si>
    <t>Bay Watch Sports</t>
  </si>
  <si>
    <t>Near Sbaumill Building Raopura</t>
  </si>
  <si>
    <t>Fashion enthusiasts know the importance of adding finishing touches to an outfit and accessorising almost always does the trick. Be it a night out with your girlfriends or a lunch date our store has all the accessories you need to dress.</t>
  </si>
  <si>
    <t>An online store offering women&amp;rsquo;s jewelry and accessories with key apparel items. We&amp;rsquo;re committed to high quality fashion at exceptional values every day. Our store promises to be a fun and easy place to shop where you can find the perfect accents to any outfit no matter what the occasion!</t>
  </si>
  <si>
    <t>mohefashion@gmail.com</t>
  </si>
  <si>
    <t>Mohe Fashion</t>
  </si>
  <si>
    <t>Gulmohar Road J.V.P.D Mumbai</t>
  </si>
  <si>
    <t>Tucked in a charming bungalow in an unassuming residential neighborhood of Whitefield lies our quaint little store filled with all things pretty.</t>
  </si>
  <si>
    <t>thechalkboutique@gmail.com</t>
  </si>
  <si>
    <t>The Chalk Boutique</t>
  </si>
  <si>
    <t>Above Cocoon Day Spa Opp ICICI bank Whitefield Main Road</t>
  </si>
  <si>
    <t>Whitefield Main Road</t>
  </si>
  <si>
    <t>Exquisite and famous clothing from various cities of India. Miles away from ordinary stuff FamousKya brings ethnic cool fashionable and adorable clothes for men and women from various cities and regions of India.</t>
  </si>
  <si>
    <t>Sukriti</t>
  </si>
  <si>
    <t>rinkyshukla1973@gmail.com</t>
  </si>
  <si>
    <t>Radha Technologies Private Limited</t>
  </si>
  <si>
    <t>Geeta Palli Colony Alambagh</t>
  </si>
  <si>
    <t>http://www.famouskya.com</t>
  </si>
  <si>
    <t>M.Rafiq</t>
  </si>
  <si>
    <t>Ibrahim  Shaikh</t>
  </si>
  <si>
    <t>diamondwatchandopticians@yahoo.com</t>
  </si>
  <si>
    <t>shaikhrafiq27@gmail.com</t>
  </si>
  <si>
    <t>Diamond Watch Optician &amp; Mobiles</t>
  </si>
  <si>
    <t>Shop No. 35 Sterling Center Opposite Hotel Aurora Towers</t>
  </si>
  <si>
    <t>M. G. Road Camp</t>
  </si>
  <si>
    <t>http://www.diamondwatchandopticians.co.nr</t>
  </si>
  <si>
    <t>Established in 1908 by Morris Cooper as a work wear production company Lee Cooper is a well established brand in more than 100 countries worldwide.</t>
  </si>
  <si>
    <t>walkin.indore@gmail.com</t>
  </si>
  <si>
    <t>MB Footwear Pvt. Ltd.</t>
  </si>
  <si>
    <t>Shop No -119 1st Floor C21 Mall</t>
  </si>
  <si>
    <t>http://www.mbfootwear.com</t>
  </si>
  <si>
    <t>Rishish</t>
  </si>
  <si>
    <t>rishish_eng@yahoo.com</t>
  </si>
  <si>
    <t>rishisheng@gmail.com</t>
  </si>
  <si>
    <t>R.K. Leather Works</t>
  </si>
  <si>
    <t>No. 77/4 A</t>
  </si>
  <si>
    <t>Gandhi Gram</t>
  </si>
  <si>
    <t>Manufacturer of diamond jewelry like diamond necklaces diamond rings diamond earrings and diamond bangles etc.</t>
  </si>
  <si>
    <t xml:space="preserve">Kshitij </t>
  </si>
  <si>
    <t>info@krystaljewels.in</t>
  </si>
  <si>
    <t>Krystal Jewels</t>
  </si>
  <si>
    <t>234Amarb Market Dariba Kalan Chadni Chouk</t>
  </si>
  <si>
    <t>http://www.krystaljewels.in</t>
  </si>
  <si>
    <t>Welcome To My Site Netram Optix Located At south tukoganj Indore Indore India Netram Optix was established in 2008. We have been serving Dewas city with lovable response and customer satisfaction</t>
  </si>
  <si>
    <t>netramoptix@gmail.com</t>
  </si>
  <si>
    <t>Netram Optix</t>
  </si>
  <si>
    <t>south tukoganj</t>
  </si>
  <si>
    <t>http://www.netramoptix.com</t>
  </si>
  <si>
    <t>shameeksha</t>
  </si>
  <si>
    <t>gujariyacollections@gmail.com</t>
  </si>
  <si>
    <t>Gujariya Collections</t>
  </si>
  <si>
    <t>Sudamanagar</t>
  </si>
  <si>
    <t>Sudama Nagar\n</t>
  </si>
  <si>
    <t>CCTV Camera Pros is a direct supplier of security cameras surveillance systems and CCTV equipment (Closed Circuit Television) for home business and government. Surveillance systems with remote Internet viewing access</t>
  </si>
  <si>
    <t>CCTV Camera Pros is a direct supplier of security cameras surveillance systems and CCTV equipment (Closed Circuit Television) for home business and government. Surveillance systems with remote Internet viewing access is our specialty. We partner with local installers to also provide installation.We offers Sales &amp;amp; Services of all CCTV Cameras EABX System Audio Speaker Systems Computer Net working</t>
  </si>
  <si>
    <t>totaltechnology2@gmail.com</t>
  </si>
  <si>
    <t>Total Technology</t>
  </si>
  <si>
    <t>Ug-75b Badwani Plaza Palasia</t>
  </si>
  <si>
    <t>We Provide all type radymade clothes  menswear kidswearladieswear is available in our shop. And We Located In Nanded.</t>
  </si>
  <si>
    <t>Govind  Narlawar</t>
  </si>
  <si>
    <t>yogeshmukhed@gmail.com</t>
  </si>
  <si>
    <t>Sankalp Dresses</t>
  </si>
  <si>
    <t>Main road mukhed</t>
  </si>
  <si>
    <t>Mukhed</t>
  </si>
  <si>
    <t>Renny</t>
  </si>
  <si>
    <t>elegantgems1@yahoo.com</t>
  </si>
  <si>
    <t>Elegant Gems</t>
  </si>
  <si>
    <t>opp.chocollatti</t>
  </si>
  <si>
    <t>http://www.yuvelirgoa.ru</t>
  </si>
  <si>
    <t>Manufacturer of wooden.</t>
  </si>
  <si>
    <t>we are the supplier of school shoes\r\nschool t shirts sports dresses\r\nschool tie belt badge id cards\r\nand manufacturers of wooden momentoes</t>
  </si>
  <si>
    <t>hameed.zaid@gmail.com</t>
  </si>
  <si>
    <t>cityselectionskgm@yahoo.com</t>
  </si>
  <si>
    <t>City Selections</t>
  </si>
  <si>
    <t>aadhyaarts@yahoo.com</t>
  </si>
  <si>
    <t>iamdhrumil@icloud.com</t>
  </si>
  <si>
    <t>Shree Adhya Arts</t>
  </si>
  <si>
    <t>Third Floor Dhanlaxmi Complex</t>
  </si>
  <si>
    <t>Avhad</t>
  </si>
  <si>
    <t>dineshvkvclick@gmail.com</t>
  </si>
  <si>
    <t>VKV Click Private Limited</t>
  </si>
  <si>
    <t>Sector 19 D Satara Palza Palm Beach Road</t>
  </si>
  <si>
    <t>At Glenmargon we are passionate in creating western wear that is practical durable and stylish. We are committed to producing simply beautiful country fashion with attention to detail.</t>
  </si>
  <si>
    <t>K K</t>
  </si>
  <si>
    <t>vadivelinternational@gmail.com</t>
  </si>
  <si>
    <t>vadivelglenmargon@gmail.com</t>
  </si>
  <si>
    <t>Glenmargon Global</t>
  </si>
  <si>
    <t>No. 251 M. S. Nagar Ist Floor KGS Building Konqu Main Road</t>
  </si>
  <si>
    <t>Kgs Building</t>
  </si>
  <si>
    <t>http://www.glenmargon.com/cgi-sys/suspendedpage.cgi</t>
  </si>
  <si>
    <t>Manufacturer all types of suiting shirting and fancy embroidery fabric. Our main markets are Kuwait Saudi Arab Jordan Seria Lebnon and Egypt.</t>
  </si>
  <si>
    <t>WE ARE MANUFACTURER. WE ARE MANUFACTURING MAN'S SUITING AND SHIRTING FABRICS. WE MANUFACTURING MAN'S ABAYA IMPERIAL HERBED SILKA 55555 AND MASHALEH FABRICS.</t>
  </si>
  <si>
    <t>Ishtiyak</t>
  </si>
  <si>
    <t>istyak@hotmail.com</t>
  </si>
  <si>
    <t>istyak.khan58@gmail.com</t>
  </si>
  <si>
    <t>Istiyak Agency</t>
  </si>
  <si>
    <t>No. 7 B No. 12 C. S. Nagar</t>
  </si>
  <si>
    <t>C. S. Nagar</t>
  </si>
  <si>
    <t>The Fabric Bar is unique place where you can find all types of beautiful Indian Dresses which shall fit in your daily wallet needs. Ready-made Semi Stitch.</t>
  </si>
  <si>
    <t>Barkha</t>
  </si>
  <si>
    <t>Shahri</t>
  </si>
  <si>
    <t>barkhashahri@gmail.com</t>
  </si>
  <si>
    <t>The Fabric Bar</t>
  </si>
  <si>
    <t>https://www.hugedomains.com/domain_profile.cfm?d=fabricbar&amp;e=com</t>
  </si>
  <si>
    <t>WelCome to My Site Pleasant Indian Tour &amp;amp; Travels Located At Connought Palace New Delhi India Welcome to Pleasant indian Tours New Delhi. We provide an all encmpassing service for our customers in India and abroad since 1996.</t>
  </si>
  <si>
    <t>Chandre</t>
  </si>
  <si>
    <t>Kant Vaish</t>
  </si>
  <si>
    <t>writekant@gmail.com</t>
  </si>
  <si>
    <t>Jai Ambey Tour &amp; Travel</t>
  </si>
  <si>
    <t>Connought Palace Business Center</t>
  </si>
  <si>
    <t>Connought Palace</t>
  </si>
  <si>
    <t>http://www.pleasantindiatours.in</t>
  </si>
  <si>
    <t>WelCome to My Site 3M Car Care Nashik Located At 1 &amp;amp; 2 Bosco Center. Near Prasad Circle Gangapur Road Nasik (Nashik) India&amp;nbsp; Opened on 15 December 2013 Welcome to the official page of 3M Car Care Nashik.</t>
  </si>
  <si>
    <t>Bhosale</t>
  </si>
  <si>
    <t>3mcarcarenasik@gmail.com</t>
  </si>
  <si>
    <t>3M Car Care</t>
  </si>
  <si>
    <t>1 &amp; 2 Bosco Center. Near Prasad Circle</t>
  </si>
  <si>
    <t>http://www.3mcarcare.com</t>
  </si>
  <si>
    <t>Marvelous Moments Fashion Pvt. Ltd. is a company that brings you exquisite range of artificial Jewellery in single style and with unique range of latest fashion at one place.</t>
  </si>
  <si>
    <t>Dhiyan  Singh</t>
  </si>
  <si>
    <t>MD CEO</t>
  </si>
  <si>
    <t>mmfashion33@yahoo.com</t>
  </si>
  <si>
    <t>dhyan_171@yahoo.co.in</t>
  </si>
  <si>
    <t>Marvelous Moments Fashion Pvt. Ltd</t>
  </si>
  <si>
    <t>D-2 Second Floor Above Gopal Furniture Hardware Chowk NIT</t>
  </si>
  <si>
    <t>http://mmfashion.org</t>
  </si>
  <si>
    <t>Kurvella</t>
  </si>
  <si>
    <t>bannofashion@gmail.com</t>
  </si>
  <si>
    <t>BANNO</t>
  </si>
  <si>
    <t>J / 7  Pal Heights Mall</t>
  </si>
  <si>
    <t>http://www.banno.co.in</t>
  </si>
  <si>
    <t>royalstepindia@gmail.com</t>
  </si>
  <si>
    <t>ypratap.yps@gmail.com</t>
  </si>
  <si>
    <t>Royal Step India</t>
  </si>
  <si>
    <t>ACR Residency Plot No. 126 Neerav Kunj Colony Sikandra</t>
  </si>
  <si>
    <t>Bhawna Estate</t>
  </si>
  <si>
    <t>http://royalstepindia.com/</t>
  </si>
  <si>
    <t>Asvika</t>
  </si>
  <si>
    <t>info@estoxconnect.com</t>
  </si>
  <si>
    <t>Estox Connect - One Stop Solution For Fashion And Textiles</t>
  </si>
  <si>
    <t>2/3 Anjal Nagar 3rd Street Behind New Bus Stand</t>
  </si>
  <si>
    <t>http://estoxconnect.com/</t>
  </si>
  <si>
    <t>mpatel.mp68@gmail.com</t>
  </si>
  <si>
    <t>alpatel42@gmail.com</t>
  </si>
  <si>
    <t>Perfect Jewellers</t>
  </si>
  <si>
    <t>Shree Ram Immitation Market Shant Kabir</t>
  </si>
  <si>
    <t>Govindbhai Dudhagara</t>
  </si>
  <si>
    <t>rajnikantdudhagara11@gmail.com</t>
  </si>
  <si>
    <t>Nijanand Imitation</t>
  </si>
  <si>
    <t>Shakti Street No-7Sant Kabir Road</t>
  </si>
  <si>
    <t>Gadhikar</t>
  </si>
  <si>
    <t>mandargadhikar@gmail.com</t>
  </si>
  <si>
    <t>Devashri Enterprises</t>
  </si>
  <si>
    <t>Plot No. T-12 Dr. Appasaheb Gadhikar Magr Laxmi Nagar</t>
  </si>
  <si>
    <t>One stop solution for all ur creative problems Innovative way of gifting hand made things Deals in customized Frames Art pieces ShoesTees &amp;amp; Envelopes.</t>
  </si>
  <si>
    <t>Dhabba</t>
  </si>
  <si>
    <t>dhaddaparul@gmail.com</t>
  </si>
  <si>
    <t>Single Window For Creative Solution</t>
  </si>
  <si>
    <t>301 Heera Panna Apt. Mooti Doongari Road Jaipur</t>
  </si>
  <si>
    <t>rehan.ansari1@gmail.com</t>
  </si>
  <si>
    <t>Deal Jeans</t>
  </si>
  <si>
    <t>1X/6731 Himanshu Mkt. Janta Gali Opp. Transformer</t>
  </si>
  <si>
    <t>New Tech Media Solution was established in the year 2010. We are the leading Retailer of CCTV Camera Home Theater System Etc. New Tech Media Solutions security system protects your home and family and brings you the latest in home automation. Whether you are a small business or the largest commercial enterprise New Tech Media Solution has the right security solution for you.</t>
  </si>
  <si>
    <t>dvrktm@gmail.com</t>
  </si>
  <si>
    <t>info@newtechmediasolution.com</t>
  </si>
  <si>
    <t>New Tech Media Solution</t>
  </si>
  <si>
    <t>Opposite Vision Honda Cement Junction Nattakom</t>
  </si>
  <si>
    <t>Vakathanam</t>
  </si>
  <si>
    <t>http://www.newtechmediasolution.com</t>
  </si>
  <si>
    <t>SIX SIGMA is a brand that is involved in the development of any business in the form of your Promotions Branding Marketing Web Development Online and Offline Sales. We do believe in providing the best Services to the clients Rather selling our products to the client. We do have an Expert team of Web Developers and Marketing heads who are associated with since decades. SIX SIGMA is an agency who does the Advertising and Marketing of your product. We do all types of Advertising may it be ONLINE or OFFLINE. We also Market products Online ie via Flipkart Amazon Snapdeal etc.. Our Core Specialization is in ONLINE Promotions and WEB DEVELOPMENT.</t>
  </si>
  <si>
    <t>bulksms6sigma@gmail.com</t>
  </si>
  <si>
    <t>Six Sigma Advertise</t>
  </si>
  <si>
    <t>273 / 274Dr. Damji CompundFarshan Gali</t>
  </si>
  <si>
    <t>http://www.sixsigmaadvertise.com</t>
  </si>
  <si>
    <t>vinit.agrawal.pict@gmail.com</t>
  </si>
  <si>
    <t>prathamsurgicalpune@gmail.com</t>
  </si>
  <si>
    <t>Pratham Surgical</t>
  </si>
  <si>
    <t>Manali Apartment Shop No. 5 Kasturba Society Chowk Vishrantwadi</t>
  </si>
  <si>
    <t>ashishvarma799@gmail.com</t>
  </si>
  <si>
    <t>Sammi Life</t>
  </si>
  <si>
    <t>B-39 Uttam Nagar</t>
  </si>
  <si>
    <t>We are reckoned amongst trusted companies for Manufacturing Supplying and Trading of Ikat Sarees Furnishing Material Double Bed Sheet Bed Sheet Textile Fabric Dress Material Upholstery Fabric Silk Sarees &amp; many more.</t>
  </si>
  <si>
    <t>Damoder</t>
  </si>
  <si>
    <t>handloompark@gmail.com</t>
  </si>
  <si>
    <t>damoders@gmail.com</t>
  </si>
  <si>
    <t>Pochampally Handloom Park Ltd.</t>
  </si>
  <si>
    <t>Handloom Park Road Village Kanumukkala</t>
  </si>
  <si>
    <t>Bhoodan Pochampally</t>
  </si>
  <si>
    <t>http://pochampallypark.com/</t>
  </si>
  <si>
    <t>chetan@wonderchef.in</t>
  </si>
  <si>
    <t>Wonderchef Pvt. Ltd.</t>
  </si>
  <si>
    <t>Supreme House 7th Floor</t>
  </si>
  <si>
    <t>Vichare</t>
  </si>
  <si>
    <t>rivetspranav@gmail.com</t>
  </si>
  <si>
    <t>info@pranavindustries.net</t>
  </si>
  <si>
    <t>Pranav Industries</t>
  </si>
  <si>
    <t>Unit No.36 1st Floor Shailesh Industrial Estate no 4</t>
  </si>
  <si>
    <t>Tanuja</t>
  </si>
  <si>
    <t>tanuja.ambekar@innovationtechnologies.co.in</t>
  </si>
  <si>
    <t>sales@innovationtechnologies.co.in</t>
  </si>
  <si>
    <t>Innovation Technologies</t>
  </si>
  <si>
    <t>16 A First Floor Rajpal Niwas</t>
  </si>
  <si>
    <t>Our company&amp;nbsp;Adaa Shopping&amp;nbsp;was establised in the &amp;nbsp;year 2014. We are wholesaler of&amp;nbsp;Saree Kurtis Salwar Kameez etc. Our offered products are widely demanded in markets.These products are made by quality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Lubna</t>
  </si>
  <si>
    <t>lubnanoorani786@gmail.com</t>
  </si>
  <si>
    <t>Adaa Shopping</t>
  </si>
  <si>
    <t>Flat No.14 Building S2 Vilmest Garden Society</t>
  </si>
  <si>
    <t>NIBN Raod Kondwha</t>
  </si>
  <si>
    <t>tshokatreks@gmail.com</t>
  </si>
  <si>
    <t>rhododendronsiam@gmail.com</t>
  </si>
  <si>
    <t>Travel To Sikkim</t>
  </si>
  <si>
    <t>Gupta Building Lower M. G. Marg 31A National High Way</t>
  </si>
  <si>
    <t>http://www.lovesikkim.com</t>
  </si>
  <si>
    <t>mahendra.dresses@gmail.com</t>
  </si>
  <si>
    <t>Mahendra Dresses</t>
  </si>
  <si>
    <t>Shop No. 5 New Gulmandi Road Diwan Deodi</t>
  </si>
  <si>
    <t>Gulmandi</t>
  </si>
  <si>
    <t>karananand042@gmail.com</t>
  </si>
  <si>
    <t>Angel Store</t>
  </si>
  <si>
    <t>Ranjit Avenue C Block</t>
  </si>
  <si>
    <t>kasikirandiamonds@gmail.com</t>
  </si>
  <si>
    <t>Kasi Kiran</t>
  </si>
  <si>
    <t>No.42 West Lokamanya Stat RS Puram</t>
  </si>
  <si>
    <t>classicpackaging2011@gmail.com</t>
  </si>
  <si>
    <t>Classic Packaging Company</t>
  </si>
  <si>
    <t>Khasra No. 1045/1 PLot No. -7</t>
  </si>
  <si>
    <t>http://www.classicpackaging.com</t>
  </si>
  <si>
    <t>kirankkseth@yahoo.co.in</t>
  </si>
  <si>
    <t>rishabh28seth@gmail.com</t>
  </si>
  <si>
    <t>Kiran Enterprises</t>
  </si>
  <si>
    <t>L-15 Udyog Nagar Industrial Area</t>
  </si>
  <si>
    <t>Started business in the year 2002 we Real Secure Electronics have placed a distinguished niche for itself in industry within very short period of time. The firm has commenced operations as a supplier of a comprehensive range of Home &amp;amp; Office Security System including CCTV DVR Video Door Phone Access Control System Intrusion Alarm System I P Cameras and more.</t>
  </si>
  <si>
    <t>realsecureelectronics@gmail.com</t>
  </si>
  <si>
    <t>Real Secure Electronics</t>
  </si>
  <si>
    <t>C-85/25 Lane No. 8</t>
  </si>
  <si>
    <t>http://www.realsecure.in</t>
  </si>
  <si>
    <t>gadgetsmafia@live.com</t>
  </si>
  <si>
    <t>support@gadgetsmafia.com</t>
  </si>
  <si>
    <t>Gadgets Mafia</t>
  </si>
  <si>
    <t>H. No. 41 Kalu Sarai Hauz Khas</t>
  </si>
  <si>
    <t>http://www.gadgetsmafia.com</t>
  </si>
  <si>
    <t>siddharthdua19@gmail.com</t>
  </si>
  <si>
    <t>Dua's Durable</t>
  </si>
  <si>
    <t>Shop No. 3 Laxmi Bhawan No. 2359/15 Beadon Pura Gurudwara Road</t>
  </si>
  <si>
    <t>Welcome to jain njain .we provide watches zoop watches cagito dieselCagito .gardocasio albadknyice watchfastrack watch.</t>
  </si>
  <si>
    <t>infojainnjain@gmail.com</t>
  </si>
  <si>
    <t>smartsumit.j@gmail.com</t>
  </si>
  <si>
    <t>Jain N Jain International</t>
  </si>
  <si>
    <t>Anita Chambers Below Bank Of Baroda</t>
  </si>
  <si>
    <t>Below Bank Of Baroda</t>
  </si>
  <si>
    <t>http://www.jainnjain.com</t>
  </si>
  <si>
    <t>adidasbhilaiti@gmail.com</t>
  </si>
  <si>
    <t>Junyani Road Surya T I Mall</t>
  </si>
  <si>
    <t>Durg</t>
  </si>
  <si>
    <t>Ashik</t>
  </si>
  <si>
    <t>Sha</t>
  </si>
  <si>
    <t>ashikshah211@gmail.com</t>
  </si>
  <si>
    <t>Mahavir Klothes</t>
  </si>
  <si>
    <t>G- 31madhav darshan complexjamnagar</t>
  </si>
  <si>
    <t>Limda Lane</t>
  </si>
  <si>
    <t>Balaji Organics: One of the major suppliers of solvents and chemicals widely used in manufacturing of products ranging from Paints Printing inks&amp;nbsp;PVC Leather Flexible Packaging&amp;nbsp;Labels&amp;nbsp;Adhesives Footwear Textiles and Pesticides.</t>
  </si>
  <si>
    <t>One of the major suppliers of solvents and chemicals widely used in manufacturing of products ranging from Paints Cosmetics&amp;nbsp;Printing inks&amp;nbsp;PVC Leather Flexible Packaging&amp;nbsp;Labels&amp;nbsp;Adhesives Footwear Pharmaceuticals Resins Textiles and Pesticides etc.</t>
  </si>
  <si>
    <t>balajiorganics@yahoo.co.in</t>
  </si>
  <si>
    <t>Balaji Organics</t>
  </si>
  <si>
    <t>No. 2/75 West Punjabi Bagh</t>
  </si>
  <si>
    <t>West Punjabi Bagh</t>
  </si>
  <si>
    <t>Manufacturering a wide range of intricately designed beads such as Gemstone beads Coral beadsPearl &amp;amp; jewelry accessories etc.</t>
  </si>
  <si>
    <t>SaudaMani Shree cater to the aesthetic tastes of our clients by offering designer products. Simplicity &amp;amp; Elegance is the hallmark our company. We have secured a place of pride by manufacturering a wide range of intricately designed beads such as Gemstone beads Coral beadsPearl &amp;amp; jewelry accessories at very nominal low cost.</t>
  </si>
  <si>
    <t xml:space="preserve">Garima </t>
  </si>
  <si>
    <t>glittering.world.jewels@gmail.com</t>
  </si>
  <si>
    <t>Glittering World</t>
  </si>
  <si>
    <t>Dheeraj Solitaire CHS Flat No. 1402 Wing B Chincholi Bunder Road Malad West</t>
  </si>
  <si>
    <t>Manufacturer of all types of gold jewellry products like rings pendant sets necklace bangles and bracelets etc.</t>
  </si>
  <si>
    <t>info@akmjewels.com</t>
  </si>
  <si>
    <t>Akm Jewels</t>
  </si>
  <si>
    <t>3175/33 2nd Floor Beadon Pura</t>
  </si>
  <si>
    <t>Manufacturer of all types of smartphones fashion phones camera games wacky ring tones wallpapers etc.</t>
  </si>
  <si>
    <t>tanuelectronics@gmail.com</t>
  </si>
  <si>
    <t>Tanu Electronics</t>
  </si>
  <si>
    <t>Manish Market Opposite City Saiyyed Jali</t>
  </si>
  <si>
    <t>Exploring Art An artistic duo that goes by the name Black Balloons formed by two young Indian artists Nikhil &amp;amp; Santosh with an endeavour to enrich and create a difference to the lives of people lost in their busy routines.</t>
  </si>
  <si>
    <t>nikhilmore.tv@gmail.com</t>
  </si>
  <si>
    <t>blackballoons.in@gmail.com</t>
  </si>
  <si>
    <t>Black Balloons</t>
  </si>
  <si>
    <t>building no.23 room a5 tilak nagar chembur</t>
  </si>
  <si>
    <t>Laxmi Narayan</t>
  </si>
  <si>
    <t>jiaggarwal@yahoo.in</t>
  </si>
  <si>
    <t>Super India Packers &amp;amp; Movers</t>
  </si>
  <si>
    <t>2270/6/2 Sheetla Mata Road Utsav Rajeev NagarGurgaon</t>
  </si>
  <si>
    <t>http://www.delhipackerandmovers.com</t>
  </si>
  <si>
    <t>customerservice@sunnydiamonds.com</t>
  </si>
  <si>
    <t>sunny@sunnydiamonds.net</t>
  </si>
  <si>
    <t>Sunny Diamonds</t>
  </si>
  <si>
    <t>Door No. 40/9134 B &amp; C Rajaji Road</t>
  </si>
  <si>
    <t>https://sunnydiamonds.com/</t>
  </si>
  <si>
    <t>Beaut&amp;eacute; Monde - Premium Beauty Store is subsidary of Partnership firm TopNotch Agencies registered in Ahmedabad Gujarat. We are Importer Marketing &amp; Distributor for Multi national Beauty and Cosmetic Brands / Products.</t>
  </si>
  <si>
    <t>nishit@beautemonde.store</t>
  </si>
  <si>
    <t>BeautÃ© Monde Store</t>
  </si>
  <si>
    <t>B-206 CG Square Mall Second Floor</t>
  </si>
  <si>
    <t>Amitanand</t>
  </si>
  <si>
    <t>admin@anandtech.in</t>
  </si>
  <si>
    <t>webdev@anandtech.in</t>
  </si>
  <si>
    <t>Anand Tech</t>
  </si>
  <si>
    <t>Unit 7057th Floor Estate PlazaNear Kanta Toli Chowk</t>
  </si>
  <si>
    <t>http://anandtech.in/</t>
  </si>
  <si>
    <t>mkumara1@yahoo.co.in</t>
  </si>
  <si>
    <t>Sanjana Trading Company</t>
  </si>
  <si>
    <t>No. 20 North Sambantha Moorhy Street</t>
  </si>
  <si>
    <t>ssonline@gmail.com</t>
  </si>
  <si>
    <t>syedsiddeque@gmail.com</t>
  </si>
  <si>
    <t>Mobile Phone Repairing Shop</t>
  </si>
  <si>
    <t>Near Basaveshwara Hospital Kharge Petrol Pump Sedam Road</t>
  </si>
  <si>
    <t>Sedam Road</t>
  </si>
  <si>
    <t>We are a leading Manufacturer and Supplier of a wide range of Fancy Saree Designer Saree Party Wear Saree Indian Saree Embroidery Saree and Zari Work Saree. The offered sarees are appreciated for their attractive design and alluring patterns.</t>
  </si>
  <si>
    <t>ashvin220676@gmail.com</t>
  </si>
  <si>
    <t>Siddhi Vinayak Textiles</t>
  </si>
  <si>
    <t>C-1262 Raghukul Textile Market Ring Road</t>
  </si>
  <si>
    <t>vickychawla2000@gmail.com</t>
  </si>
  <si>
    <t>D Textiles</t>
  </si>
  <si>
    <t>No.-2041-43 Adarsh Market-1 Ring Road</t>
  </si>
  <si>
    <t>Pahwa</t>
  </si>
  <si>
    <t>info@myvalue365.com</t>
  </si>
  <si>
    <t>My Value 365 E Commerce Private Limited</t>
  </si>
  <si>
    <t>First Floor Sector-2C/518</t>
  </si>
  <si>
    <t>http://www.myvalue365.com</t>
  </si>
  <si>
    <t>Chiu</t>
  </si>
  <si>
    <t>info@dminsen.com</t>
  </si>
  <si>
    <t>D Minsen &amp; Comoany</t>
  </si>
  <si>
    <t>F-17 Inner Circle Connaught Place</t>
  </si>
  <si>
    <t>http://www.poloboots.com</t>
  </si>
  <si>
    <t>antidotebytripti@gmail.com</t>
  </si>
  <si>
    <t>Antidote Store</t>
  </si>
  <si>
    <t>No. 40/11 A Top Floor</t>
  </si>
  <si>
    <t>http://antidotestore.com/</t>
  </si>
  <si>
    <t>Divya Chugh Is A Contemporary Designer Who Makes Precious And Semi-Precious Jewellery For All Occasions &lt;!--[endif] --&gt;</t>
  </si>
  <si>
    <t>Divvya</t>
  </si>
  <si>
    <t>divvyachugh@gmail.com</t>
  </si>
  <si>
    <t>Jewellry Shop</t>
  </si>
  <si>
    <t>C36 Friends Colony</t>
  </si>
  <si>
    <t>stationery jumbo printing cup printing t-shirt printing cartridge refilling etc. new year diary available with your choice of print.</t>
  </si>
  <si>
    <t>Raw</t>
  </si>
  <si>
    <t>DTP Encharge</t>
  </si>
  <si>
    <t>sheetalstationary.xerox@gmail.com</t>
  </si>
  <si>
    <t>Sheetal Stationery And  Xerox</t>
  </si>
  <si>
    <t>Shop No 12/13 Rendez Vous Co-Operative Housing Society Near Laxmi Plaza Raghuraj Overai</t>
  </si>
  <si>
    <t>Raghuraj Overai</t>
  </si>
  <si>
    <t>http://www.sheetalstationary.com</t>
  </si>
  <si>
    <t>jddiamondsgroup@gmail.com</t>
  </si>
  <si>
    <t>JD Diamonds</t>
  </si>
  <si>
    <t>Shri VB Gold Best price for your jewells all kind of jewellery findings available at low price and extraordinary design.</t>
  </si>
  <si>
    <t>Barath</t>
  </si>
  <si>
    <t>barath3370@gmail.com</t>
  </si>
  <si>
    <t>Shri VB Gold</t>
  </si>
  <si>
    <t>Ramasamy Hospital</t>
  </si>
  <si>
    <t>Das Balani</t>
  </si>
  <si>
    <t>balanitrilok@gmail.com</t>
  </si>
  <si>
    <t>Jay Mahaveer Collection</t>
  </si>
  <si>
    <t>21 Ready-made Market Bhudhwariya</t>
  </si>
  <si>
    <t>Bhudhwariya</t>
  </si>
  <si>
    <t>tuhusree@gmail.com</t>
  </si>
  <si>
    <t>Tuhu's Designs</t>
  </si>
  <si>
    <t>Electroshopee is been serving their customers in India from past 20 years.We are one of the finest &amp;nbsp;Wholesaler in India. We believe in giving best products and service to our customers. Electroshopee deals in electronic products like LED LCD 3D smart Televisions of Sony and Samsung Brands All brands of Digital SLR &amp; Handy camera's Camera Accessories like Tripod Stand Batteries Case &amp; Covers Split and window AC of O General Brand. We ship our Products all over India. Contact us for more details.</t>
  </si>
  <si>
    <t>gurudevmark@gmail.com</t>
  </si>
  <si>
    <t>Gurudev Marketing</t>
  </si>
  <si>
    <t>Old No. 25 New No. 15 Managappan Street Ground Floor</t>
  </si>
  <si>
    <t>Jagdish Jewellers is a premier jewellery company where the fine art of crafting superlative designer jewellery runs in the family. A name trusted by the esrtwhile Panjab aristocracy the house of Jagdish Jewellers carries forwards its rich legacy of incomparable quality design and workmanship. Through the jewellery we make we try to capture the essence of classic styles and blend it with contemporary sensibilities as also the avant garde. On offer is a wide variety of jewellery in Antique finish gold gold kundan and polki and crafted with diamonds pearls and precious stones set in gold platinum and other precious metals. We invite you to visit our stores and be spoiled for choice.</t>
  </si>
  <si>
    <t>Susham</t>
  </si>
  <si>
    <t>sushamsingla@gmail.com</t>
  </si>
  <si>
    <t>Sco No 2441/42 Sector 22 C</t>
  </si>
  <si>
    <t>Sector 22 C</t>
  </si>
  <si>
    <t>ashishbajpai2011@gmail.com</t>
  </si>
  <si>
    <t>purchase@indiabraids.com</t>
  </si>
  <si>
    <t>India Braids Pvt. Ltd.</t>
  </si>
  <si>
    <t>A-4Panki Industrial Area Site -1</t>
  </si>
  <si>
    <t>Panki Industrial Area Site -1</t>
  </si>
  <si>
    <t>sms@sktm.in</t>
  </si>
  <si>
    <t>Sree Kumaran Thangamaligai Jewellers</t>
  </si>
  <si>
    <t>SCM Spinning Mill Compound S. F. No. 38</t>
  </si>
  <si>
    <t>Post Office Karukkampalayam</t>
  </si>
  <si>
    <t>vijaywatchout@gmail.com</t>
  </si>
  <si>
    <t>Watch Out Clothing</t>
  </si>
  <si>
    <t>o.153a Redhills Main Road Ambattur</t>
  </si>
  <si>
    <t>http://www.watchoutclothing.com</t>
  </si>
  <si>
    <t>Wild Wirecraft an online accessory store !!Wild Wirecraft is a start-up retail establishment that will sell fashionable/Tribal/Wire wrapped jewellery to women of 21st generation.</t>
  </si>
  <si>
    <t>wild_wirecraft@hotmail.com</t>
  </si>
  <si>
    <t>Wild Wirecraft</t>
  </si>
  <si>
    <t>pelotonriders1@gmail.com</t>
  </si>
  <si>
    <t>indianbikerider@gmail.com</t>
  </si>
  <si>
    <t>Pelotonriders</t>
  </si>
  <si>
    <t>Plot No. 35 &amp; 36 First Floor Pocket 14 Sector 24 Rohini Near Rithala Metro Station</t>
  </si>
  <si>
    <t>http://www.pelotonriders.com</t>
  </si>
  <si>
    <t>Welcome To New Bombay Fashion Jewelery.We provide Necklace SetsEarringsRingsBanglesRingsBracelets.</t>
  </si>
  <si>
    <t>vijay_13380@yahoo.com</t>
  </si>
  <si>
    <t>New Bombay Fashion Jewellery</t>
  </si>
  <si>
    <t>D 9 Indira Market</t>
  </si>
  <si>
    <t>Bajriya</t>
  </si>
  <si>
    <t>npalthreads@gmail.com</t>
  </si>
  <si>
    <t>N. Pal Threads</t>
  </si>
  <si>
    <t>No. 463 Bartan Market Sadar Bazar</t>
  </si>
  <si>
    <t>http://www.nagpalthreads.com</t>
  </si>
  <si>
    <t>sales</t>
  </si>
  <si>
    <t>ngdalgbestshop@gmail.com</t>
  </si>
  <si>
    <t>Ngda Lg Best Shop</t>
  </si>
  <si>
    <t>Bhiwapurkar Chambers Dr. N. Bhiwapurkar Marg</t>
  </si>
  <si>
    <t>Bhiwapurkar Marg</t>
  </si>
  <si>
    <t>http://www.ngda.in</t>
  </si>
  <si>
    <t>coalblacks@gmail.com</t>
  </si>
  <si>
    <t>glamwalk7@gmail.com</t>
  </si>
  <si>
    <t>glamwalk</t>
  </si>
  <si>
    <t>4-/952 near panch ratn bakerykotysultan bazar</t>
  </si>
  <si>
    <t>sultan bazar</t>
  </si>
  <si>
    <t>rodtakes99@gmail.com</t>
  </si>
  <si>
    <t>Rod Takes</t>
  </si>
  <si>
    <t>Plot No. 1 Block-B KH No. 13/3/1 Aman Puri Extension Dhaka Vihar</t>
  </si>
  <si>
    <t>Dhaka Vihar</t>
  </si>
  <si>
    <t>Our organization is engaged in Manufacturing and Supplying a wide range of Fancy Saree Designer Saree Party Wear Saree and Indian Saree. These sarees are known for attractive design colorfastness and alluring patterns.</t>
  </si>
  <si>
    <t>Chaplot</t>
  </si>
  <si>
    <t>sauchap@gmail.com</t>
  </si>
  <si>
    <t>Suman Fabrics</t>
  </si>
  <si>
    <t>No. 201 2nd Floor M. G. Market</t>
  </si>
  <si>
    <t>sandeep@kasturicrystal.com</t>
  </si>
  <si>
    <t>Healing Crystal Store</t>
  </si>
  <si>
    <t>Khedawals Street Near Vansdawad</t>
  </si>
  <si>
    <t>We at 'Sagar Telecom' Deals in all type of mobile phones and accessories. I heartly request all of u to visit my shop.</t>
  </si>
  <si>
    <t>sagartelecom.jtp@gmail.com</t>
  </si>
  <si>
    <t>Sagar Telecom</t>
  </si>
  <si>
    <t>Stand Chok Opp. Girls High School</t>
  </si>
  <si>
    <t>Welcome to the Family Dental Care And Implant Centre. We provide all types of dental treaqtments like Root canal treatmentDentanl treatmentdental implantsTooth jewellerySmile designingDental bracesTeeth whitening etc.</t>
  </si>
  <si>
    <t>dr.mohitmakkar@gmail.com</t>
  </si>
  <si>
    <t>The Dentist - Family Dental Care And Implant Centre</t>
  </si>
  <si>
    <t>SCF 42 First Floor Sector 9</t>
  </si>
  <si>
    <t>http://www.thedentists.co.in</t>
  </si>
  <si>
    <t>gadgethubonline@gmail.com</t>
  </si>
  <si>
    <t>Gadget Hub</t>
  </si>
  <si>
    <t>Shop No. 5 Opposite Deshbandhu Press</t>
  </si>
  <si>
    <t>Moudhapara</t>
  </si>
  <si>
    <t>avantisk86@gmail.com</t>
  </si>
  <si>
    <t>Raj21@gmail.com</t>
  </si>
  <si>
    <t>Blue Petals-Hand Painted Kurtis</t>
  </si>
  <si>
    <t>D 404 silver apartment society</t>
  </si>
  <si>
    <t>siplan saudagar</t>
  </si>
  <si>
    <t>Welcome to Vaibhav Sales Mobile Phone Shop.We Selling All Type Of Mobile Phones like NokiaMicromaxSamsungSonyLenovoAppleBlackberryTabletsetc.</t>
  </si>
  <si>
    <t>9426963595v@gmail.com</t>
  </si>
  <si>
    <t>Vaibhav Sales</t>
  </si>
  <si>
    <t>S T Bus Station</t>
  </si>
  <si>
    <t>Rajula</t>
  </si>
  <si>
    <t>http://www.vaibhavsale.com</t>
  </si>
  <si>
    <t>netcindia@gmail.com</t>
  </si>
  <si>
    <t>netc.mktg@gmail.com</t>
  </si>
  <si>
    <t>National Elec- Trade Company</t>
  </si>
  <si>
    <t>Opposite Fire Brigade G. E. B. Office Road</t>
  </si>
  <si>
    <t>G. E. B. Office Road</t>
  </si>
  <si>
    <t>http://www.netcindia.com/</t>
  </si>
  <si>
    <t>koshy.glorious@gmail.com</t>
  </si>
  <si>
    <t>info@printgraphx.in</t>
  </si>
  <si>
    <t>Vinod Printgraphics</t>
  </si>
  <si>
    <t>Shop No. 15 Shiv Om Market Main Road</t>
  </si>
  <si>
    <t>http://www.printgraphx.in</t>
  </si>
  <si>
    <t>ki.mukul@gmail.com</t>
  </si>
  <si>
    <t>nishantgupta.ki@gmail.com</t>
  </si>
  <si>
    <t>Krishna International</t>
  </si>
  <si>
    <t>C 51 Sector 65 Phase 3</t>
  </si>
  <si>
    <t>Welcome To Mahamaya Stores. we have a collection of ladies salwar suits kurties legins &amp;amp; tops collection cotton synthetics &amp;amp; net materials.</t>
  </si>
  <si>
    <t>Swarnadeep</t>
  </si>
  <si>
    <t>kar.swarnadeep@yahoo.com</t>
  </si>
  <si>
    <t>Mahamaya Stores</t>
  </si>
  <si>
    <t>138/2 Bidhan Sarani Road</t>
  </si>
  <si>
    <t>onlinemicrolink@gmail.com</t>
  </si>
  <si>
    <t>jigar@dynamicmicrolink.com</t>
  </si>
  <si>
    <t>Dynamic Microlink Pvt.ltd</t>
  </si>
  <si>
    <t>501 Empire State Building Udthna Darbaja Ring Road</t>
  </si>
  <si>
    <t>https://www.wholesaleduniya.com/</t>
  </si>
  <si>
    <t>anilkchug@gmail.com</t>
  </si>
  <si>
    <t>Sonu Computers</t>
  </si>
  <si>
    <t>Ist Floor Near Kalra Lab Dabra Chowk Delhi Road</t>
  </si>
  <si>
    <t>Dabra</t>
  </si>
  <si>
    <t>Our company Sanskruti Art was established in the year 1999. We are leading service provider of photography services. We are backed by a team of experienced and well trained photographers. Our photographers hold good knowledge of camera setting and can take wonderful group or alone photos of attendees. For taking photographs our professional use highly advanced cameras which ensure clear and bright photos.</t>
  </si>
  <si>
    <t>chavanjagannath0@gmail.com</t>
  </si>
  <si>
    <t>Sanskruti Art</t>
  </si>
  <si>
    <t>No. 1/8 Rashul Sheth Chawal Chunabatti- Ambewadi Kalachowki</t>
  </si>
  <si>
    <t>Kalachowki</t>
  </si>
  <si>
    <t>mahendrakrpatel@gmail.com</t>
  </si>
  <si>
    <t>mahendrapatel@delvetechinfosystems.co.in</t>
  </si>
  <si>
    <t>Delve Tech Info Systems Private Limited</t>
  </si>
  <si>
    <t>D-232 Pandav Nagar Ganesh Nagar Complex</t>
  </si>
  <si>
    <t>http://www.delvetechinfosystems.co.in</t>
  </si>
  <si>
    <t>reglanappliances.accnt@gmail.com</t>
  </si>
  <si>
    <t>Reglan Appliances Private Limited</t>
  </si>
  <si>
    <t>No. 1/1B/7 Ramkrishna Naskar Lane</t>
  </si>
  <si>
    <t>Ramkrishna Naskar Lane</t>
  </si>
  <si>
    <t>http://www.reglan.in</t>
  </si>
  <si>
    <t>Drishti Lifestyle is a new sister concern of Drishti Apparels established in 2013 to cater to the burgeoning demand for quality goods in the European and American market. Drishti Apparels has been one of the leading manufacturers and crafters of leather apparels and leather accessories like bags and belts. Estalished in 1996 the company has been providing complete customized manufacturing and OEM solutions to some of the leading brands and fashion houses across the world. Association with such brands assures that quality and environmental standards implemented by Drishti Lifestyle are approved and recognized by international laws and the fashion fraternity. To affirm our adherence to international laws safety and welfare of workers Drishti Lifestyle has achieved full WRAP and CT&amp;shy;PAT compliance.</t>
  </si>
  <si>
    <t>dimple.sachdev@dlifestyle.in</t>
  </si>
  <si>
    <t>D Life Style</t>
  </si>
  <si>
    <t>Plot No 139 B Sector 7 Imt Manesar</t>
  </si>
  <si>
    <t>http://drishtilifestyle.in/</t>
  </si>
  <si>
    <t>Pashupati Collections was established in the year of 2000. We are a leading Wholesaler Trader &amp;amp; Supplier of &amp;nbsp;Sarees Suits Banarsi Saree Kashmiri Shawls etc. Our spectacular range of fashionable Shawls is available in a variety of colors and designs so that our customers are spoilt for choice. Our customers can avail from us Chikan Saree that are provided in number of colors designs and patterns. These products are designed in strict compliance with latest fashion trends by our trusted vendors end using quality fabric and threads. We further check all the products on various parameters to assure quality.</t>
  </si>
  <si>
    <t>nikhilkhanna.nikhil@gmail.com</t>
  </si>
  <si>
    <t>Pashupati Collections</t>
  </si>
  <si>
    <t>DLF Phase 4</t>
  </si>
  <si>
    <t>jaymatajisales01@gmail.com</t>
  </si>
  <si>
    <t>Taal Mobile and Infotech</t>
  </si>
  <si>
    <t>Milan Cinema Road  Near Somnath Traivels Surendra Nagar</t>
  </si>
  <si>
    <t>Surendranagar\n</t>
  </si>
  <si>
    <t>The specified shade and pattern of our uniform material and Ready to wear and also all leading mills suiting and shirting will available in our showroom</t>
  </si>
  <si>
    <t>bhaskar.makkina@gmail.com</t>
  </si>
  <si>
    <t>Sunil Textiles</t>
  </si>
  <si>
    <t>83 Bazzar street</t>
  </si>
  <si>
    <t>Bazzar street</t>
  </si>
  <si>
    <t>Inter Foto India (IFI) was created in 1997 a time when photography in India was a nascent industry sales were miniscule and getting reliable products and product information was a difficult task. Our mantra has always been quality quality and quality! IFI has built its reputation on distributing quality products at a fair price. If you look at IFI portfolio of products they are all world leaders in the photographic industry like Sandisk memory Lowepro bags Hoya filters Energizer battery and chargers Lenspen cleaning devices Sandisk memory Benro tripods Celestron telescopes etc.</t>
  </si>
  <si>
    <t>Ayyappan</t>
  </si>
  <si>
    <t>chennai@interfotoindia.com</t>
  </si>
  <si>
    <t>Inter Foto India Pvt. Ltd</t>
  </si>
  <si>
    <t>Andaman</t>
  </si>
  <si>
    <t>http://www.interfotoindia.com</t>
  </si>
  <si>
    <t>ghanshyamri1963@gmail.com</t>
  </si>
  <si>
    <t>Name On Rice Jewellery</t>
  </si>
  <si>
    <t>House No - 3315 B - Block Street No - 86 Sant Nagar (Burari)</t>
  </si>
  <si>
    <t>Sant Nagar (Burari)</t>
  </si>
  <si>
    <t>http://nameonrice.in</t>
  </si>
  <si>
    <t>Ghagre</t>
  </si>
  <si>
    <t>omghagre@gmail.com</t>
  </si>
  <si>
    <t>ghagreroshan88@gmail.com</t>
  </si>
  <si>
    <t>Om Photo Studio</t>
  </si>
  <si>
    <t>No. 101 Haakim Arcade Coffee House Square</t>
  </si>
  <si>
    <t>http://www.omphotostudio.in</t>
  </si>
  <si>
    <t>lilly.liya07@gmail.com</t>
  </si>
  <si>
    <t>Lee's Creations</t>
  </si>
  <si>
    <t>k.Narayanapurakristu jayanti college</t>
  </si>
  <si>
    <t>Narayanapura</t>
  </si>
  <si>
    <t>smitenterprise23@gmail.com</t>
  </si>
  <si>
    <t>A- 29 Radhaswami Row House Chanakyapuri Road Near Suflam School Ghatlodia</t>
  </si>
  <si>
    <t>We provide&amp;nbsp;General DentistryCosmetic DentistryChildren's Dentistry etc.. &amp;nbsp; &amp;nbsp; &amp;nbsp; &amp;nbsp; &amp;nbsp;</t>
  </si>
  <si>
    <t>Thank\r\nyou for taking the time to visit our website. We hope to be able to give you an\r\ninsight on how we take care of our new patient On your first visit to us we\r\nrequest you to arrive at the clinic 10 minutes before your appointment time this\r\nis so you can complete a medical and dental questionnaire form. Please rest\r\nassured that all information you provide is strictly confidential. You will be\r\ncalled through to meet your Dentist. We take the time to discuss any dental\r\nproblems you are having and listen to your concerns before we commence\r\nexamination. We will also talk through your medical form discussing any\r\nrelevant issues.Once we have completed this we will carry out a thorough\r\ndental examination and oral cancer screening checking your teeth gums and\r\nsurrounding tissues. We use the latest technology such as dental radiography\r\nand intra oral cameras which allow us to demonstrate to you any problem areas\r\nand help you understand treatments available to you</t>
  </si>
  <si>
    <t>drgaurav@thefamilydentalcenter.in</t>
  </si>
  <si>
    <t>contact@thefamilydentalcenter.in</t>
  </si>
  <si>
    <t>The Family Dental Center</t>
  </si>
  <si>
    <t>Mahavir Complex Station Road Center Point</t>
  </si>
  <si>
    <t>Center Point</t>
  </si>
  <si>
    <t>http://www.thefamilydentalcenter.in</t>
  </si>
  <si>
    <t>manas@1seoin.com</t>
  </si>
  <si>
    <t>1 SEO In SEO Company</t>
  </si>
  <si>
    <t>No. 17 Nehru Place</t>
  </si>
  <si>
    <t>http://www.1seoin.com</t>
  </si>
  <si>
    <t>A Complete stationary Shop and some gift items (toyswatchesetc) photo state recharge coupons and all types of recharge facilities available here.</t>
  </si>
  <si>
    <t>786kuldeepmishra@gmail.com</t>
  </si>
  <si>
    <t>786aryanmishra@gmail.com</t>
  </si>
  <si>
    <t>Mishra Stationers &amp; Toys Gallery</t>
  </si>
  <si>
    <t>Jai Prakash Nagar Alambagh Near St. Anthony Public School Alambagh</t>
  </si>
  <si>
    <t>contact@keralapacks.com</t>
  </si>
  <si>
    <t>B Glide Tourism Private Limited</t>
  </si>
  <si>
    <t>G93 B Glide Tower Kardhani Kalwar Road Jhotwara</t>
  </si>
  <si>
    <t>Kardhani</t>
  </si>
  <si>
    <t>http://a1journey.com/</t>
  </si>
  <si>
    <t>priyankagarments7703@gmail.com</t>
  </si>
  <si>
    <t>priyanka.garments@rediffmail.com</t>
  </si>
  <si>
    <t>B-block Gali No.13 Saroop Vihar Nthopura</t>
  </si>
  <si>
    <t>invicto.international@gmail.com</t>
  </si>
  <si>
    <t>Invicto International</t>
  </si>
  <si>
    <t>No. 32 Vismadeb Chattopadhay Sarani</t>
  </si>
  <si>
    <t>Chand  Singh</t>
  </si>
  <si>
    <t>newgenerationdesignstudio@gmail.com</t>
  </si>
  <si>
    <t>New Generation Studio</t>
  </si>
  <si>
    <t>No. 603 Krishna Tower Opposite Green Park</t>
  </si>
  <si>
    <t>http://www.newgenerationstudio.com</t>
  </si>
  <si>
    <t>Welcome to Kothari Enterprises. We deal in: imported casualsdenim'strousersformals shirts &amp;amp; all kinds of handlooms.</t>
  </si>
  <si>
    <t>kothari.ami08@gmail.com</t>
  </si>
  <si>
    <t>Mohan Colony</t>
  </si>
  <si>
    <t>A Leading Manufatures &amp;amp; exporters of a matchless array of Garmnets like Men's Collar T-Shirts Ladies Tops Hoodies.</t>
  </si>
  <si>
    <t>jbknitsceo@gmail.com</t>
  </si>
  <si>
    <t>JB Knits</t>
  </si>
  <si>
    <t>No. 27 Thillai Nagar</t>
  </si>
  <si>
    <t>Serangadu South</t>
  </si>
  <si>
    <t>http://www.jbknits.in/</t>
  </si>
  <si>
    <t>madhavjari@gmail.com</t>
  </si>
  <si>
    <t>bhootkartik@gmail.com</t>
  </si>
  <si>
    <t>Madhav Jari &amp; Metallic</t>
  </si>
  <si>
    <t>24 Paras Industrial Estate Opposite Lucky Garden Gajera Circle</t>
  </si>
  <si>
    <t>Welcome to Saree Lal Bahadur Service Station. We Provide Diese Petrol oil etc. Located at Mysore - Bangalore Highway Mysore Karnataka India.</t>
  </si>
  <si>
    <t>sreelalbahadurss@gmail.com</t>
  </si>
  <si>
    <t>shreyasmandi92@gmail.com</t>
  </si>
  <si>
    <t>Sree Lal Bahadur Service Station</t>
  </si>
  <si>
    <t>Bangalore Highway</t>
  </si>
  <si>
    <t>http://www.indianoil.com</t>
  </si>
  <si>
    <t>Deals in all types of screen printing inks and materials. Screen printing inks color matching facility from micro inks ltd exclusively in delhi and NCR.</t>
  </si>
  <si>
    <t>Our firm has been in trading of  various printing inks and other printing materials for use in footwear stationery plastic containers and other industries. We are dealer of M/s Micro Inks Ltd.  which is the undisputed Leader in printing inks in India. We also provide matching facility for screen printing and UV screen inks.</t>
  </si>
  <si>
    <t>apa.deepak@gmail.com</t>
  </si>
  <si>
    <t>Arora Printers Agency</t>
  </si>
  <si>
    <t>No. 118- A Ekta Enclave Peera Garhi</t>
  </si>
  <si>
    <t>Welcome to Infovision Computers Sale &amp;amp; Service of Computers and Mobile Phones.Sale and Service of Computers and Mobiles Phoness.</t>
  </si>
  <si>
    <t>Welcome to Infovision Computers Sale &amp;amp; Service of Computers and Mobile Phones.Sale and Service of Computers and Mobiles Phoness.Mobile Accessories Computer Accessories Music SystemDigital Cameras Data Typing &amp;amp; PrintingLamination FacilityPhotostat Facility Available.</t>
  </si>
  <si>
    <t>Naeemul</t>
  </si>
  <si>
    <t>Haq</t>
  </si>
  <si>
    <t>msinfovisioncomputers2335@gmail.com</t>
  </si>
  <si>
    <t>Infovision Computers</t>
  </si>
  <si>
    <t>Chandilora Tangmarg Road Gulmarg</t>
  </si>
  <si>
    <t>Baramulla</t>
  </si>
  <si>
    <t>All type of school collage and office stationary files copier paper toner-cartridge refilling and ink school bag laptop bags lamination binding ect.</t>
  </si>
  <si>
    <t>tdnilesh@gmail.com</t>
  </si>
  <si>
    <t>swaralienterprises@gmail.com</t>
  </si>
  <si>
    <t>Swarali Enterprises</t>
  </si>
  <si>
    <t>Patwardhanwadi RoadMaruti Mandir</t>
  </si>
  <si>
    <t>Ratnagiri</t>
  </si>
  <si>
    <t>Udyamnagar</t>
  </si>
  <si>
    <t>sshayamoverseas@gmail.com</t>
  </si>
  <si>
    <t>rajkaushal24@gmail.com</t>
  </si>
  <si>
    <t>Shree Shyam Overseas</t>
  </si>
  <si>
    <t>145/146 Pkt-2 Sec-24 Rohini</t>
  </si>
  <si>
    <t>Logheeswaran</t>
  </si>
  <si>
    <t>logheeswarand@rajasri.net</t>
  </si>
  <si>
    <t>Rajasri Systems Pvt Ltd</t>
  </si>
  <si>
    <t>#722nd Street Nanganallur</t>
  </si>
  <si>
    <t>http://www.rajasri.com</t>
  </si>
  <si>
    <t>Manufacturer and supplier of all types of guard monitor systems attendance systems cell phone jammers and metal detectors etc.</t>
  </si>
  <si>
    <t>cityelectronicssales@gmail.com</t>
  </si>
  <si>
    <t>citymgsank@gmail.com</t>
  </si>
  <si>
    <t>City Electronics</t>
  </si>
  <si>
    <t>96Vaiyapuri Nagar 2nd Cross</t>
  </si>
  <si>
    <t>http://www.cityelectronics.in/</t>
  </si>
  <si>
    <t>Jeans - T-shirts - Shirts - Trousers - Shorts - Accessories.Sardar Complex Opp.New S.T. Stand Sanala Road Morbi</t>
  </si>
  <si>
    <t>Savsani</t>
  </si>
  <si>
    <t>balajipolymers919@gmail.com</t>
  </si>
  <si>
    <t>Balaji Polymers</t>
  </si>
  <si>
    <t>Sardar Complex Opposite New S. T. Stand</t>
  </si>
  <si>
    <t>Sardar Complex</t>
  </si>
  <si>
    <t>Jewellery showroom in the heart of the cityMota Bazaar since 1857. Gold  silver and diamond Jewellery</t>
  </si>
  <si>
    <t>info@balubhaibchoksi.com</t>
  </si>
  <si>
    <t>Balubhai B Choksi</t>
  </si>
  <si>
    <t>Mota Bazaar</t>
  </si>
  <si>
    <t>http://www.balubhaibchoksi.com</t>
  </si>
  <si>
    <t>Suryakanth</t>
  </si>
  <si>
    <t>sreeplastics80@yahoo.in</t>
  </si>
  <si>
    <t>Sri Jagdeeswari Mata Enterprises</t>
  </si>
  <si>
    <t>S. No. 1 1st Floor Plot No. 109 Centre Point Cross Road</t>
  </si>
  <si>
    <t>New Bowenpally</t>
  </si>
  <si>
    <t>kalyanigirlspg@gmail.com</t>
  </si>
  <si>
    <t>Kalyani Girls PG House</t>
  </si>
  <si>
    <t>D-52 Gali No. 2</t>
  </si>
  <si>
    <t>http://kalyanigirlspg.in</t>
  </si>
  <si>
    <t>rajeshshah99.rs@gmail.com</t>
  </si>
  <si>
    <t>Ramesh Chandra Chunnilal Shah</t>
  </si>
  <si>
    <t>Ramesh Chandra Chunnilal Shah Station Road Main Bazar Palej</t>
  </si>
  <si>
    <t>Palej</t>
  </si>
  <si>
    <t>Engaged in manufacturing with finest quality of corduroy fabrics suitings fabrics shirtings fabrics etc.</t>
  </si>
  <si>
    <t>shreejainenterprises@yahoo.com</t>
  </si>
  <si>
    <t>Mukteshwar Enterprises</t>
  </si>
  <si>
    <t>No. 451 F-150/ A/69 Chhikal House</t>
  </si>
  <si>
    <t>We are one of the leading manufacturers &amp; exporters of ladies footwear infant footwear kids footwearkids shoe. We endeavor to provide customizeproducts to our valued buyers. We keep ourselves abreast with all the technological development</t>
  </si>
  <si>
    <t>mehtafootwear@gmail.com</t>
  </si>
  <si>
    <t>Mehta Shoe Co Pvt Ltd.</t>
  </si>
  <si>
    <t>Shop No. 7 First Floor Building No. 2353 Gali No. 15</t>
  </si>
  <si>
    <t>&amp;ldquo;GS Enterprise&amp;rdquo; is a well known manufacturer trader and supplier of a trendy and flawless assortment of Bhagalpuri Saree Printed Sarees Fancy Sarees and Designer Saree.</t>
  </si>
  <si>
    <t>info.ramsukhenterprise@gmail.com</t>
  </si>
  <si>
    <t>Ramsukh Enterprise</t>
  </si>
  <si>
    <t>B/92 Pranami Shopping Center</t>
  </si>
  <si>
    <t>http://ramsukhenterprise.business.site</t>
  </si>
  <si>
    <t>ashish2221996@gmail.com</t>
  </si>
  <si>
    <t>Indu Fashion</t>
  </si>
  <si>
    <t>No. 35 Krishna Cloth Market</t>
  </si>
  <si>
    <t>WelCome To My Site M B O Located At A-83 Pandav nagar patparganj New Delhi India Opened on 1 October 2014 we deals in branded garments at cheap rates we deal in in only men branded clothes and accessories.</t>
  </si>
  <si>
    <t>mohit.anand13051991@gmail.com</t>
  </si>
  <si>
    <t>M B O</t>
  </si>
  <si>
    <t>A-83  Patparganj</t>
  </si>
  <si>
    <t>Baskets charm is a Benchmark for best quality gift/trousseau packing with a team of dedicated workers we guarantee to take your gift to a whole new level.</t>
  </si>
  <si>
    <t>gaganmann7g@gmail.com</t>
  </si>
  <si>
    <t>Basket's Charm Gift And Trousseau Packing</t>
  </si>
  <si>
    <t>House number 2666Sector 69</t>
  </si>
  <si>
    <t>Sector 69</t>
  </si>
  <si>
    <t>Rangrezz Enterprise Pvt. Ltd. is three years old and based in Delhi-NCR. Rangrezz works out of 10000 sq. ft in the heart of Delhi-NCR at B-6 Sector 65 Noida Industrial Area.</t>
  </si>
  <si>
    <t>shassingh@gmail.com</t>
  </si>
  <si>
    <t>shashi.singh@rangrezz.co</t>
  </si>
  <si>
    <t>Rangrezz Enterprise Pvt. Ltd.</t>
  </si>
  <si>
    <t>B-6 2nd Floor Sector-65</t>
  </si>
  <si>
    <t>http://www.rangrezz.in/</t>
  </si>
  <si>
    <t>Our company&amp;nbsp;Pearls Cart Jewellery Private Limited was established in the year 2014. We are the leading wholesaler of Rings  Necklace Sets and Earrings.We are offering a range of Rings which is acknowledged for its mesmerizing appearance and varied sizes. Perfect for party and casual wear&amp;nbsp;the range meets the requirements of innumerable customers. Furthermore the range consists of some things that help in organizing the belongings of our clients.&amp;nbsp;Being the leading names we deliver creatively designed &amp;nbsp;Necklace Set that are classy in appearance and are embedded using special stones and advanced threads. We offer them in varied&amp;nbsp;attractive shades and looks and can be customized as per the preferences of our designers.</t>
  </si>
  <si>
    <t>pearlscart@gmail.com</t>
  </si>
  <si>
    <t>team@pearlscart.com</t>
  </si>
  <si>
    <t>Pearlscart Jewellery Private Limited</t>
  </si>
  <si>
    <t>No. 5-9-224/1&amp;2 Mahalakshmi Gem Jewellery Mall Shop No. 31A</t>
  </si>
  <si>
    <t>Chiragali Lane</t>
  </si>
  <si>
    <t>amtechcbw@gmail.com</t>
  </si>
  <si>
    <t>Amtech Electricals &amp; Electronics</t>
  </si>
  <si>
    <t>TC/21/616 Karamana</t>
  </si>
  <si>
    <t>Karamana\n</t>
  </si>
  <si>
    <t>Sameer  Shaikh</t>
  </si>
  <si>
    <t>shaikhsameer9323@gmail.com</t>
  </si>
  <si>
    <t>Noori Store</t>
  </si>
  <si>
    <t>A- 313A Indira Qureshi Nagar 90 Feet Road Khambdev Nagar Dharavi</t>
  </si>
  <si>
    <t>mahesh.sahu1993@gmail.com</t>
  </si>
  <si>
    <t>Mahesh Jewellery</t>
  </si>
  <si>
    <t>High School Chaka</t>
  </si>
  <si>
    <t>http://www.maheshjewellery.com</t>
  </si>
  <si>
    <t>Sufi Traders was established in the year 1988. We are Manufacturer Wholesale Supplier Trader Distributor of Mens Black Leather Shoes Blue Leather Raw Leather Mens &amp; Ladies Leather Belt etc. We have a strong sense of professionalism and are always committed to provide excellent quality product through our good manufacturing practices and ethical business activities. Further we are backed by a team of qualified professionals like engineers technical staff quality examiners and more.</t>
  </si>
  <si>
    <t>sufi786traders@gmail.com</t>
  </si>
  <si>
    <t>hashim27102710@gmail.com</t>
  </si>
  <si>
    <t>Sufi Traders</t>
  </si>
  <si>
    <t>No. 1901 Masjid Wali Gali Manohar Pura</t>
  </si>
  <si>
    <t>Bharatpur Gate</t>
  </si>
  <si>
    <t>global.local01@gmail.com</t>
  </si>
  <si>
    <t>Mobipro</t>
  </si>
  <si>
    <t>No. 7133 Ghata Masjid Road Dariya Ganj</t>
  </si>
  <si>
    <t>http://www.mobipro.in</t>
  </si>
  <si>
    <t>A picture is worth a thousand words but I think wedding photos are more than that; it consists of love promise memory passion and joy.</t>
  </si>
  <si>
    <t>christofotography@gmail.com</t>
  </si>
  <si>
    <t>chrisfun2009@gmail.com</t>
  </si>
  <si>
    <t>Pure Lights Studio</t>
  </si>
  <si>
    <t>No. 1 A Devrajan Street Muthamil Nagar</t>
  </si>
  <si>
    <t>Tammal</t>
  </si>
  <si>
    <t>http://purelightsstudio.com/</t>
  </si>
  <si>
    <t>deepmallya@gmail.com</t>
  </si>
  <si>
    <t>Gear Up The Complete</t>
  </si>
  <si>
    <t>22A Doctor Rajendra Road</t>
  </si>
  <si>
    <t>Doctor Rajendra Road</t>
  </si>
  <si>
    <t>http://www.gearup.co.in</t>
  </si>
  <si>
    <t>adaraclothing@gmail.com</t>
  </si>
  <si>
    <t>rakeshjatolia75@gmail.com</t>
  </si>
  <si>
    <t>Adara Clothing</t>
  </si>
  <si>
    <t>No. 26- D Vijay Mandal Enclave Kalu Sarai Near IIT Gate</t>
  </si>
  <si>
    <t>ugamtelecom@gmail.com</t>
  </si>
  <si>
    <t>yashujain42@gmail.com</t>
  </si>
  <si>
    <t>Ugam Agency</t>
  </si>
  <si>
    <t>72/7 third main road prakash nagar</t>
  </si>
  <si>
    <t>http://ugamtelecom.com/ugamhome/Home.html</t>
  </si>
  <si>
    <t>Shariq Razi</t>
  </si>
  <si>
    <t>md_rsnf@hotmail.com</t>
  </si>
  <si>
    <t>Link Net Systems &amp; Solution</t>
  </si>
  <si>
    <t>S.No. 5 3rd Floor Above Mcdonolds</t>
  </si>
  <si>
    <t>http://www.linknetsys.com</t>
  </si>
  <si>
    <t>Shephali</t>
  </si>
  <si>
    <t>shephalitandon@gmail.com</t>
  </si>
  <si>
    <t>Pradipta</t>
  </si>
  <si>
    <t>Kumar Nath</t>
  </si>
  <si>
    <t>studiospaced@gmail.com</t>
  </si>
  <si>
    <t>clikthink@gmail.com</t>
  </si>
  <si>
    <t>Space D Lab Studio</t>
  </si>
  <si>
    <t>Surya Nagar Unit 7</t>
  </si>
  <si>
    <t>Virpratap</t>
  </si>
  <si>
    <t>americandiamondgemlab@gmail.com</t>
  </si>
  <si>
    <t>American Diamond</t>
  </si>
  <si>
    <t>H-no225 Navyug Colony</t>
  </si>
  <si>
    <t>Old Rajpura</t>
  </si>
  <si>
    <t>Trilolk</t>
  </si>
  <si>
    <t>Chand Soni</t>
  </si>
  <si>
    <t>jitendrajewellers5001@gmail.com</t>
  </si>
  <si>
    <t>Jitendra Jewellers</t>
  </si>
  <si>
    <t>Chhota Sarrafa Market</t>
  </si>
  <si>
    <t>Baran</t>
  </si>
  <si>
    <t>Nagrajan</t>
  </si>
  <si>
    <t>ssgraphics83@gmail.com</t>
  </si>
  <si>
    <t>Unniversal Wedding</t>
  </si>
  <si>
    <t>No.66 Yes Arcode complexMTS Road</t>
  </si>
  <si>
    <t>Mts Road</t>
  </si>
  <si>
    <t>blossomslive@gmail.com</t>
  </si>
  <si>
    <t>vijaykrishnamanburi@gmail.com</t>
  </si>
  <si>
    <t>Blossoms Live</t>
  </si>
  <si>
    <t>http://www.blossomslive.com</t>
  </si>
  <si>
    <t>Sai Sale was established in the year 2012. We are a leading Manufacturer Retailer Wholesaler of Ladies Kurti Ladies Leggings Ladies Patiala Salwar etc. We believe in building a long-term relationship with our valuable customers by offering them optimum quality products at leading market prices.</t>
  </si>
  <si>
    <t>ssaxena.gunjan@gmail.com</t>
  </si>
  <si>
    <t>Sai Sale</t>
  </si>
  <si>
    <t>House No. 151 Mahanagar Colony</t>
  </si>
  <si>
    <t>Mahanagar Colony</t>
  </si>
  <si>
    <t>Here in YTH Shoppe every crocheted piece is the lovely manifestation of a thought expressed through hand heart hook and yarn.</t>
  </si>
  <si>
    <t>Sinu</t>
  </si>
  <si>
    <t>ythshoppe@gmail.com</t>
  </si>
  <si>
    <t>Yarn Thread &amp; Hook Shoppe</t>
  </si>
  <si>
    <t>Moospet Road Near Thoppe Stadium</t>
  </si>
  <si>
    <t>Moospet Road</t>
  </si>
  <si>
    <t>rajapparelsindia@gmail.com</t>
  </si>
  <si>
    <t>rjl.erode@gmail.com</t>
  </si>
  <si>
    <t>Raj Apparels</t>
  </si>
  <si>
    <t>24 Chandirakavi Thottam Malligai Nagar College Road</t>
  </si>
  <si>
    <t>Malligai Nagar</t>
  </si>
  <si>
    <t>chirag1404@gmail.com</t>
  </si>
  <si>
    <t>Samson Traders</t>
  </si>
  <si>
    <t>No. 2348/14 Beadon Pura Karol Bagh</t>
  </si>
  <si>
    <t>Khetarpal</t>
  </si>
  <si>
    <t>shreeshakticreations@yahoo.co.in</t>
  </si>
  <si>
    <t>Shree Shakti Creations</t>
  </si>
  <si>
    <t>Wz - 83  Second Floor Budhella</t>
  </si>
  <si>
    <t>V.C</t>
  </si>
  <si>
    <t>rma.orissa@iball.co.in</t>
  </si>
  <si>
    <t>IBall Service Center</t>
  </si>
  <si>
    <t>Plot No-740 Saheed Nagar Near Maharshi College Park</t>
  </si>
  <si>
    <t>Near Maharshi College Park</t>
  </si>
  <si>
    <t>kamran@angelic.com</t>
  </si>
  <si>
    <t>info@themoonexports.com</t>
  </si>
  <si>
    <t>The Moon Exports</t>
  </si>
  <si>
    <t>Kot West Near Ek Minar Wali Masjid</t>
  </si>
  <si>
    <t>Kot West</t>
  </si>
  <si>
    <t>http://www.themoonexports.com</t>
  </si>
  <si>
    <t>info@krishnaemporia.com</t>
  </si>
  <si>
    <t>Krishna Emporia</t>
  </si>
  <si>
    <t>No. 216 National Plaza Near Railway Station</t>
  </si>
  <si>
    <t>http://www.krishnaemporia.com/</t>
  </si>
  <si>
    <t>rakeshpareek418@gmail.com</t>
  </si>
  <si>
    <t>Diksha Fashion</t>
  </si>
  <si>
    <t>D-248 Pushpam Complex Kharawala Compound</t>
  </si>
  <si>
    <t>Veraimata Colony</t>
  </si>
  <si>
    <t>rajendra.wani@abhishekauto.co.in</t>
  </si>
  <si>
    <t>rajendra.wani@rediffmail.com</t>
  </si>
  <si>
    <t>KSS Abhishek Safety Systems Private Ltd.</t>
  </si>
  <si>
    <t>behind rock land hospital; plot 20 sector 5</t>
  </si>
  <si>
    <t>http://www.abhishekauto.co.in</t>
  </si>
  <si>
    <t>G T  Kanatt</t>
  </si>
  <si>
    <t>info@tellusgreen.com</t>
  </si>
  <si>
    <t>Green Magic Farming System</t>
  </si>
  <si>
    <t>Pandit Karuppan Road Opposite S H College Thevara</t>
  </si>
  <si>
    <t>http://www.tellusgreen.com</t>
  </si>
  <si>
    <t>Manufacturer and supplier of uppada sarees paithani sarees hand kalamkari gadwal sarees ikat sarees khadi sarees natural dye khadi fabrics cotton fabrics pure jari uppada niambari sarees and traditional uppada.</t>
  </si>
  <si>
    <t>Sarode</t>
  </si>
  <si>
    <t>sarode@gmail.com</t>
  </si>
  <si>
    <t>Road no 8 lane beside advance hair studio banjara hills Hyderabad</t>
  </si>
  <si>
    <t>Shivam Cross Road</t>
  </si>
  <si>
    <t>http://www.paithani.in</t>
  </si>
  <si>
    <t>pvtrendzllp@gmail.com</t>
  </si>
  <si>
    <t>sales@textilewholesalebazaar.com</t>
  </si>
  <si>
    <t>Pv Trendz Llp</t>
  </si>
  <si>
    <t>No. 4031 4th Floor New Sardar Traders Market Near Sardar Fruit Market</t>
  </si>
  <si>
    <t>http://textilewholesalebazaar.com/</t>
  </si>
  <si>
    <t>hirichexports@gmail.com</t>
  </si>
  <si>
    <t>veluhirich@yahoo.com</t>
  </si>
  <si>
    <t>Hi Rich Exports</t>
  </si>
  <si>
    <t>No. 306/381/8 Sri Nagar Main Road Near Mirth House</t>
  </si>
  <si>
    <t>Welcome to S.K GOLD Covering. We provide all types of gold jewellery like gold chain nacklace payal and special bridal collection.</t>
  </si>
  <si>
    <t>Kadir</t>
  </si>
  <si>
    <t>stylokings1@gmail.com</t>
  </si>
  <si>
    <t>S. K. Gold Covering</t>
  </si>
  <si>
    <t>Pondy Bazzar</t>
  </si>
  <si>
    <t>http://stylocart.in/</t>
  </si>
  <si>
    <t>Suhad</t>
  </si>
  <si>
    <t>techzoneits@gmail.com</t>
  </si>
  <si>
    <t>Techzone IT Solutions</t>
  </si>
  <si>
    <t>No. 2 2075 U E K Complex Calicut Civil Station Kozhikode</t>
  </si>
  <si>
    <t>http://www.techzoneitsolutions.com</t>
  </si>
  <si>
    <t>Awarade</t>
  </si>
  <si>
    <t>varchasva.corporation@gmail.com</t>
  </si>
  <si>
    <t>Varchasva Corporation</t>
  </si>
  <si>
    <t>No. 102 Saiba Apartment Underai Road Next To Malad Police Station Malad West</t>
  </si>
  <si>
    <t>https://varchasvacorp.com/contact.php</t>
  </si>
  <si>
    <t>A host of media services under one roof:- &lt;ul&gt;&lt;li&gt; Real Estate and Interior Photography&lt;/li&gt;&lt;li&gt; Hotel Photography&lt;/li&gt;&lt;li&gt; Real estate presentation videos&lt;/li&gt;&lt;li&gt; Branding and Brand Management&lt;/li&gt;&lt;li&gt; Branding for SME&lt;/li&gt;&lt;li&gt; Product and Jewelry Photography&lt;/li&gt;&lt;li&gt; Food and Beverage Photography&lt;/li&gt;&lt;li&gt; Restaurant Photography&lt;/li&gt;&lt;li&gt; Video Production&lt;/li&gt;&lt;li&gt;Brand and logo creation&lt;/li&gt;&lt;li&gt; Creative design&lt;/li&gt;&lt;li&gt; Promotion planning&lt;/li&gt;&lt;li&gt; Personalized merchandise&lt;/li&gt;&lt;li&gt; Hoarding and billboard design&lt;/li&gt;&lt;li&gt; Personalized merchandise&lt;/li&gt;&lt;li&gt; Restaurant menu design&lt;/li&gt;&lt;li&gt; Water color and Oil paintings&lt;/li&gt;&lt;li&gt; Digital Art&lt;/li&gt;&lt;/ul&gt;</t>
  </si>
  <si>
    <t>entercreation@gmail.com</t>
  </si>
  <si>
    <t>Evolver Media</t>
  </si>
  <si>
    <t>Survey No. 37 Plot 42/A Vaibhav Colony</t>
  </si>
  <si>
    <t>http://www.evolver.media</t>
  </si>
  <si>
    <t>support@techgiga.com</t>
  </si>
  <si>
    <t>Techgiga Enterprises</t>
  </si>
  <si>
    <t>Flat No 6 Second Floor Bhaskar Apartment</t>
  </si>
  <si>
    <t>R. Subramaniam</t>
  </si>
  <si>
    <t>arimpexmdu@gmail.com</t>
  </si>
  <si>
    <t>JG-04 Nirmal Agrini Enclave Andalpuram</t>
  </si>
  <si>
    <t>Andalpuram</t>
  </si>
  <si>
    <t>sawant.ajit99@gmail.com</t>
  </si>
  <si>
    <t>animatorajit99@gmail.com</t>
  </si>
  <si>
    <t>Ajit Sawant</t>
  </si>
  <si>
    <t>Borate Sankul Opposite Yashwantrao Chavan Natyagruha Karve Road Kothrud</t>
  </si>
  <si>
    <t>http://www.ajitsawant.wordpress.com</t>
  </si>
  <si>
    <t>strings.shrutienterprises@gmail.com</t>
  </si>
  <si>
    <t>Strings</t>
  </si>
  <si>
    <t>10-1-35/B 3rd Floor Parvathaneni Hills Opposite Jos Allukas CBM Compound</t>
  </si>
  <si>
    <t>CBM Compound</t>
  </si>
  <si>
    <t>http://www.stringsvizag.com/</t>
  </si>
  <si>
    <t>our service is&amp;nbsp;Crochet Dangle EarringsCrochet HoopsCrochet Stud Earrings etc. &amp;nbsp; &amp;nbsp; &amp;nbsp; &amp;nbsp; &amp;nbsp; &amp;nbsp; &amp;nbsp;</t>
  </si>
  <si>
    <t>Helena</t>
  </si>
  <si>
    <t>Esther Jemima</t>
  </si>
  <si>
    <t>helan1234@gmail.com</t>
  </si>
  <si>
    <t>Crochet Threadz</t>
  </si>
  <si>
    <t>No.32 Plot No.11 Hindu Colony 4th Main Road Ullagaram</t>
  </si>
  <si>
    <t>Puzhuthiwakkam</t>
  </si>
  <si>
    <t>http://www.crochetthreadz.in/</t>
  </si>
  <si>
    <t>Nivankar</t>
  </si>
  <si>
    <t>rs131427@gmail.com</t>
  </si>
  <si>
    <t>Adarsh Scuba Diving</t>
  </si>
  <si>
    <t>1311 - Kharade Marg Dandi - Malvan</t>
  </si>
  <si>
    <t>Sindhudurg</t>
  </si>
  <si>
    <t>Malvan</t>
  </si>
  <si>
    <t>Trader of kid wear girls wear women wear etc.</t>
  </si>
  <si>
    <t>Karthi</t>
  </si>
  <si>
    <t>Keyan</t>
  </si>
  <si>
    <t>karthi@denovasourcing.com</t>
  </si>
  <si>
    <t>denovasourcing@gmail.com</t>
  </si>
  <si>
    <t>Denova Apparels</t>
  </si>
  <si>
    <t>No. 1/901 K. Chettipalayam Palani Andavar Nagar</t>
  </si>
  <si>
    <t>http://www.denovasourcing.com</t>
  </si>
  <si>
    <t>Manager- Sales &amp; Marketing</t>
  </si>
  <si>
    <t>rajivtiwari@quickoprints.com</t>
  </si>
  <si>
    <t>info@quickoprints.com</t>
  </si>
  <si>
    <t>Quicko Digital Prints</t>
  </si>
  <si>
    <t>No. 544J Pace City II Sector 37 Near Hero Honda Chowk</t>
  </si>
  <si>
    <t>http://www.quickoprints.com/</t>
  </si>
  <si>
    <t>wild_leatherhyd@yahoo.com</t>
  </si>
  <si>
    <t>mohdabdulzaheerahmed@gmail.com</t>
  </si>
  <si>
    <t>Wild Leather</t>
  </si>
  <si>
    <t>No. 5-8-627/2 Masjid- E - Amera Abids Circle</t>
  </si>
  <si>
    <t>http://www.wildleather.in</t>
  </si>
  <si>
    <t>WelCome To My Site RRICH ZONE Located At DOOR NO 54/96/36 MARUTI COLONY TANK BUND ROAD BELLARY Bellary Opened on 1 September 2011 We Are Offring Exclusive in-t-shirtsjeanscotton shirts party</t>
  </si>
  <si>
    <t>WelCome To My Site RRICH ZONE Located At DOOR NO 54/96/36 MARUTI COLONY TANK BUND ROAD BELLARY Bellary Opened on 1 September 2011 We Are Offring Exclusive in-t-shirtsjeanscotton shirts party wear shirts indo western party wearladies Jeanstopskids wear  mobilesand all types of accessories.</t>
  </si>
  <si>
    <t>Guddu8088881800@gmail.com</t>
  </si>
  <si>
    <t>Rrich Zone</t>
  </si>
  <si>
    <t>Door No 54/96/36</t>
  </si>
  <si>
    <t>Maruti Colony</t>
  </si>
  <si>
    <t>http://www.oppo.com/in/index.html</t>
  </si>
  <si>
    <t>Welcome to Amar Communication.We provide a all type mobile phone and postpaid and prepaid Reacharges etc.</t>
  </si>
  <si>
    <t>Nagwani</t>
  </si>
  <si>
    <t>amarnagwani@gmail.com</t>
  </si>
  <si>
    <t>Amar Communication</t>
  </si>
  <si>
    <t>Shop No 111 Ashok Vihar Anand Nagar</t>
  </si>
  <si>
    <t>bansalankit06031991@gmail.com</t>
  </si>
  <si>
    <t>Bhagwati Plastics</t>
  </si>
  <si>
    <t>P-66 Sector 1</t>
  </si>
  <si>
    <t>http://www.alaskafootwear.com</t>
  </si>
  <si>
    <t>Our company Vijayalaxmi was established in the year 2012. We are the leading wholesaler of various types of herbal and ayurvedic products garments products. These products are designed from top quality materials at state of the art manufacturing unit. We provide best quality at lower prices. Extensively demanded by the clients due to their features like reliability highly effective. These products are available in various sizes and finishes to the clients.</t>
  </si>
  <si>
    <t>vijaykantrajak1988@gmail.com</t>
  </si>
  <si>
    <t>sunsalegroup@gmail.com</t>
  </si>
  <si>
    <t>The Best Deal</t>
  </si>
  <si>
    <t>Shivam House 63 New Dewas Road Near Raj Kumar Bridge</t>
  </si>
  <si>
    <t>New Dewas Road</t>
  </si>
  <si>
    <t>Srikaran</t>
  </si>
  <si>
    <t>sri456karan@gmail.com</t>
  </si>
  <si>
    <t>Kurvz</t>
  </si>
  <si>
    <t>155/1 2nd Main Chamrajpet Road  5th Cross Chamrajpet</t>
  </si>
  <si>
    <t>Chamrajpet</t>
  </si>
  <si>
    <t>sagargorasiya008@gmail.com</t>
  </si>
  <si>
    <t>krishnacreation134@gmail.com</t>
  </si>
  <si>
    <t>H-2427 Millennium Textile Market Ring Road</t>
  </si>
  <si>
    <t>info@ivkexports.com</t>
  </si>
  <si>
    <t>irfan@ivkexports.com</t>
  </si>
  <si>
    <t>IVK Exports</t>
  </si>
  <si>
    <t>Unit No. B-16 Morya House Premises Co-operative Society Oshiwara Off. New Link Road</t>
  </si>
  <si>
    <t>http://www.ivkexports.com/</t>
  </si>
  <si>
    <t>swati7punjabi@gmail.com</t>
  </si>
  <si>
    <t>Dream Couture</t>
  </si>
  <si>
    <t>Siddarthanagar Nagar</t>
  </si>
  <si>
    <t>Our company&amp;nbsp;A To Z Electronics was estblished in the year of 2015. We are leading retailer of phones.&amp;nbsp;The offered Mobile Phones are manufactured with the help of progressive technology by making use of optimum grade components under the stern vigilance of our vendor&amp;rsquo;s team of professionals at our well-equipped production unit. These phones are equipped with latest android features having an excellent battery back-up.</t>
  </si>
  <si>
    <t>atozelectronics15@gmail.com</t>
  </si>
  <si>
    <t>A To Z Electronics</t>
  </si>
  <si>
    <t>B-1 1st Floor Neminath Nagar Tadwadi Rander Road</t>
  </si>
  <si>
    <t>Tadwadi</t>
  </si>
  <si>
    <t>linenclubjalgaon@gmail.com</t>
  </si>
  <si>
    <t>planetfashionjal@gmail.com</t>
  </si>
  <si>
    <t>Arhm Enterprices</t>
  </si>
  <si>
    <t>72 Navipet Opposite Old Bus Stand</t>
  </si>
  <si>
    <t>https://www.planetfashion.in/</t>
  </si>
  <si>
    <t>Gurindera</t>
  </si>
  <si>
    <t>gurinderabc@yahoo.com</t>
  </si>
  <si>
    <t>Gurindera Impex Import &amp; Export</t>
  </si>
  <si>
    <t>H No-14 Balaji Enclave-1 Patiala Road</t>
  </si>
  <si>
    <t>Azimi</t>
  </si>
  <si>
    <t>naim@fasna.in</t>
  </si>
  <si>
    <t>nayeemazimi@gmail.com</t>
  </si>
  <si>
    <t>Fasna Agrigro</t>
  </si>
  <si>
    <t>Babu Khan Estate Suite - 124 A-Block 1st Floor Basheerbagh</t>
  </si>
  <si>
    <t>http://fasna.in</t>
  </si>
  <si>
    <t>Our company Sekars Martial Arts Center was established in the year of 1992. We are the leading manufacturing and supplying superior quality Mens T Shirts that are widely popular among clients for their smooth texture. These T shirts are skillfully designed and stitched by our deft designers utilizing excellent quality fabric as per the modern fashion trends. Our tshirt is available in a wide variety of designs patterns and sizes to suit the requirements of our valuable clients.Our clients can avail these tshirts at compititive price in market.</t>
  </si>
  <si>
    <t>senseikssekar@rediffmail.com</t>
  </si>
  <si>
    <t>Sekars Martial Arts Center</t>
  </si>
  <si>
    <t>No. 72 Kazura Garden</t>
  </si>
  <si>
    <t>Welcome to Sujata's Boutique for designer dresses. designer blouses and dress indo western anarkalikurtis ready sarees handwork on blouse.</t>
  </si>
  <si>
    <t>suzygp131@gmail.com</t>
  </si>
  <si>
    <t>Sujatas Boutique For Designer Dresses</t>
  </si>
  <si>
    <t>No. 8 5th Main 16th Cross N. N. Farm Layout</t>
  </si>
  <si>
    <t>gnnilambri@gmail.com</t>
  </si>
  <si>
    <t>kishorigaikwad4@gmail.com</t>
  </si>
  <si>
    <t>Shreenika's Garments</t>
  </si>
  <si>
    <t>15 Wilson Garden</t>
  </si>
  <si>
    <t>Pune Station</t>
  </si>
  <si>
    <t>Mariselvam</t>
  </si>
  <si>
    <t>sreejhansiexporters@gmail.com</t>
  </si>
  <si>
    <t>selvammariselvam6694@gmail.com</t>
  </si>
  <si>
    <t>Sreejhansi Exporters</t>
  </si>
  <si>
    <t>No. 3/724-41 Thenral Nagar Padanthal Post Sattur Taluk</t>
  </si>
  <si>
    <t>Padanthal</t>
  </si>
  <si>
    <t>Khoyani</t>
  </si>
  <si>
    <t>khoyanini62@gmail.com</t>
  </si>
  <si>
    <t>Darshan International</t>
  </si>
  <si>
    <t>Harsiddhi Park Kuvadva Road Rajkot</t>
  </si>
  <si>
    <t>http://www.darshaninternational.co.in/</t>
  </si>
  <si>
    <t>sunfashionmart@gmail.com</t>
  </si>
  <si>
    <t>Sun Fashion Mart</t>
  </si>
  <si>
    <t>Shop No. 2031 Jash Market Near Reshamwala Market Ring Road</t>
  </si>
  <si>
    <t>Jash Market</t>
  </si>
  <si>
    <t>india.rjindaltrading@gmail.com</t>
  </si>
  <si>
    <t>rjindaltrading@gmail.com</t>
  </si>
  <si>
    <t>R Jindal Trading Co.</t>
  </si>
  <si>
    <t>C- 266 First Floor Sector No. 1 Rohini</t>
  </si>
  <si>
    <t>http://www.apkineeds.com</t>
  </si>
  <si>
    <t>bencymonica91@gmail.com</t>
  </si>
  <si>
    <t>Moni Creations</t>
  </si>
  <si>
    <t>No. 20 Thiruvalluvar Street</t>
  </si>
  <si>
    <t>delhisuhagcentre.azad@gmail.com</t>
  </si>
  <si>
    <t>Suhag Center</t>
  </si>
  <si>
    <t>Post Office Compound Barharia</t>
  </si>
  <si>
    <t>Compound Barharia</t>
  </si>
  <si>
    <t>poojabangle@gmail.com</t>
  </si>
  <si>
    <t>sonikaushal2007@gmail.com</t>
  </si>
  <si>
    <t>Pooja Bangles</t>
  </si>
  <si>
    <t>Ghadiyali Pole Near Vegetable  Market</t>
  </si>
  <si>
    <t>Bridal wearHigh Fancy designerkanjeevaram zari Gadwal Banarasi Georgette ChiffonEmbroidery designsHand loom &amp;amp; synthetic sarees Dress Materials.</t>
  </si>
  <si>
    <t>Harshvardhan</t>
  </si>
  <si>
    <t>Gayatrisilks2003@gmail.com</t>
  </si>
  <si>
    <t>Gayatri Silks</t>
  </si>
  <si>
    <t>Opp State Bank of IndiaG.T Road</t>
  </si>
  <si>
    <t>Sigdyal</t>
  </si>
  <si>
    <t>bsigdyal@gmail.com</t>
  </si>
  <si>
    <t>neptraders@yahoo.com</t>
  </si>
  <si>
    <t>Scientec Trade Incorporated</t>
  </si>
  <si>
    <t>C-437 Sector-6 CDA</t>
  </si>
  <si>
    <t>http://www.leathercrafts.in</t>
  </si>
  <si>
    <t>We &amp;ldquo;Shreeji Welding Traders&amp;rdquo; are foremost trader and supplier of a remarkable and high quality array of Welding Machine MIG Wire Gas Cutting Torch Safety Jacket Safety Helmet Safety Shoes Safety Goggle Safety Belt etc.</t>
  </si>
  <si>
    <t>shreejiweld@yahoo.in</t>
  </si>
  <si>
    <t>harshit8894@gmail.com</t>
  </si>
  <si>
    <t>Shreeji Welding Traders</t>
  </si>
  <si>
    <t>No. 5 Gajanand Complex Near Bareja Cross Road N.H. No. 8 Bareja</t>
  </si>
  <si>
    <t>Bareja</t>
  </si>
  <si>
    <t>At Dua Garments we are engaged in manufacturingof garments since 1990.At Dua Garments we are engaged in manufacturingof garments since 1990.</t>
  </si>
  <si>
    <t>duagarments@gmail.com</t>
  </si>
  <si>
    <t>Dua Garments</t>
  </si>
  <si>
    <t>48 Harvinder Nagar Veer Nagar</t>
  </si>
  <si>
    <t>Harvinder Nagar</t>
  </si>
  <si>
    <t>http://www.duagarments.in/</t>
  </si>
  <si>
    <t>Shujar</t>
  </si>
  <si>
    <t>business@sstextiles.info</t>
  </si>
  <si>
    <t>sstextileskashmir@gmail.com</t>
  </si>
  <si>
    <t>SS Textiles</t>
  </si>
  <si>
    <t>D-10 Ground Floor</t>
  </si>
  <si>
    <t>Jungpura Extension</t>
  </si>
  <si>
    <t>http://www.sstextileskashmir.com/</t>
  </si>
  <si>
    <t>voculus@gmail.com</t>
  </si>
  <si>
    <t>info@voculus.in</t>
  </si>
  <si>
    <t>Voculus Softwares Pvt. Ltd.</t>
  </si>
  <si>
    <t>No. 106 Apollo Arcade Near RC Technical Institute Chanakyapuri</t>
  </si>
  <si>
    <t>http://www.voculus.in/</t>
  </si>
  <si>
    <t>Launched in 2010 - &amp;ldquo;Rams Enterprise&amp;rdquo; is a Chennai based jewelry store set up by an aspiring entrepreneur - Valli Kana.</t>
  </si>
  <si>
    <t>ramsent2010@gmail.com</t>
  </si>
  <si>
    <t>Rams Enterprise</t>
  </si>
  <si>
    <t>Hasmukh D.</t>
  </si>
  <si>
    <t>Jogia</t>
  </si>
  <si>
    <t>hasmukhjewels@gmail.com</t>
  </si>
  <si>
    <t>Hasmukh Jewellers</t>
  </si>
  <si>
    <t>105 Above M. U. Jewellers Dhanji Street Zaveri Bazar</t>
  </si>
  <si>
    <t>http://www.hasmukhjewellers.co.in</t>
  </si>
  <si>
    <t>Sayalee</t>
  </si>
  <si>
    <t>sales@aadyaa.com</t>
  </si>
  <si>
    <t>marathesayalee@gmail.com</t>
  </si>
  <si>
    <t>Aadyaa</t>
  </si>
  <si>
    <t>No. 7 Gulmohar Apartments Dr. Katkar Road Off Prabhat Road</t>
  </si>
  <si>
    <t>Sahakar Sadan Lane</t>
  </si>
  <si>
    <t>We are prominent Manufacturer&amp;nbsp; and Supplier of an attractive range of Designer Suit Fancy Suit Anarkalil Suit Punjabi Suit Salwar Suit Salwar Kameez Fancy Saree etc. these are widely demanded across the market.</t>
  </si>
  <si>
    <t>belezafab2015@gmail.com</t>
  </si>
  <si>
    <t>info@svfoods.in</t>
  </si>
  <si>
    <t>Svr Impex</t>
  </si>
  <si>
    <t>706 Intrnational Business Center IBC Piplod</t>
  </si>
  <si>
    <t>Punjan Plaza</t>
  </si>
  <si>
    <t>http://www.svrfoods.in</t>
  </si>
  <si>
    <t>We are one of the best Bags Manufacturer and suppliers. We works corporate also... We manufacture Laptop Bag School Bag College bag Business Bag etc.</t>
  </si>
  <si>
    <t>Spyki Store</t>
  </si>
  <si>
    <t>Kh 250 Block-A Gali No-7</t>
  </si>
  <si>
    <t>http://www.spyki.in</t>
  </si>
  <si>
    <t>slsolution2014@gmail.com</t>
  </si>
  <si>
    <t>Star Link Solution</t>
  </si>
  <si>
    <t>No. 42 Pillayar Kovil Street Kumaran Nagar Extension Padi</t>
  </si>
  <si>
    <t>Padi Kumaran Nagar</t>
  </si>
  <si>
    <t>saminathan.thirdspy@gmail.com</t>
  </si>
  <si>
    <t>albert.thirdspy@gmail.com</t>
  </si>
  <si>
    <t>Third Spy Security Systems</t>
  </si>
  <si>
    <t>Munireddy Complex 1st Floor HSR 3rd Sector Mangamanapalya</t>
  </si>
  <si>
    <t>TrendZ Instyle is an online portal that offers a wide range of designer jewellery and accessories for women and men.</t>
  </si>
  <si>
    <t>TrendZ Instyle is an online portal that offers a wide range of designer jewellery and accessories for women and men. Trendz Instyle carries jewellery for every occasion including traditional modern chunky and fashion jewellery Ladies Bags and mens Accessories. We will try our best to help you look with the latest trend in jewellery and accessories with the best quality and price</t>
  </si>
  <si>
    <t>jashanchugh@gmail.com</t>
  </si>
  <si>
    <t>trendz.instyle@gmail.com</t>
  </si>
  <si>
    <t>Trendz Instyle</t>
  </si>
  <si>
    <t>Kochar Market</t>
  </si>
  <si>
    <t>Cereals &amp;amp; food grains wheat rice millets maize soybean sugar molasses ethanol oil pulses spices metal scrap cement urea meat &amp;amp; poultry food frozen meat offal garments leather products raw skin hides dry fruit &amp;amp; nuts</t>
  </si>
  <si>
    <t>We are manufacturers &amp; import/export of food grains agro commodities sea foods broken rice long grain rice 1121 sela steam raw basmatirice wheat nakku jowar bajra maize soybean sugar sugar icumsa-45 cane molasses ethanol ena spirits salt oil pulses cement fertilizer urea 46% scrap ferrous non ferrous buffalo meat halal meat offal&amp;nbsp; finished leather leather products fabric &amp; leather garments leather upholstery bags belts wallets safety shoes &amp; fancy shoes leather hairon carpet rugs equestrian products skype- buying_house.</t>
  </si>
  <si>
    <t>sajida.exports@yahoo.in</t>
  </si>
  <si>
    <t>buyinghouse.786@gmail.com</t>
  </si>
  <si>
    <t>Sajida Exports</t>
  </si>
  <si>
    <t>F57/7 Batla House Jamia Nagar Okhla</t>
  </si>
  <si>
    <t>http://www.sajidaexports.in/</t>
  </si>
  <si>
    <t>Satnam jari is a manufacturer of all types of metalized film lacquered film metallic yarn neem jari jari kasab etc.</t>
  </si>
  <si>
    <t>satnam_metalic@yahoo.co.in</t>
  </si>
  <si>
    <t>Satnam Jari</t>
  </si>
  <si>
    <t>Plot No. 82-83 Kabir Wadi A.K. Road</t>
  </si>
  <si>
    <t>Gothan Industrial Estate</t>
  </si>
  <si>
    <t>http://satnamjari.com/</t>
  </si>
  <si>
    <t>Manufacturer of digital cameras laptops home theater etc.</t>
  </si>
  <si>
    <t>We have been last 25 years in the electronics market we offers Repairs of All Digital CamerasLcd tv'Lcd Projectors\r\nLaptosCinema&amp;Home Theatre Sound Systems Service providers &amp; Sales</t>
  </si>
  <si>
    <t>Mahaboob</t>
  </si>
  <si>
    <t>khanorion@gmail.com</t>
  </si>
  <si>
    <t>Orion Electronics</t>
  </si>
  <si>
    <t>No. 48- 9- 18/14 Cellar Ratnaveni Complex Opp. Budhil Park Hotel  1st Lane Dwarak Nagar</t>
  </si>
  <si>
    <t>http://www.orionelectronic.in</t>
  </si>
  <si>
    <t>khalidkash@yahoo.com</t>
  </si>
  <si>
    <t>Kashmir Carpet Museum</t>
  </si>
  <si>
    <t>F 48 A 1st Floor 2nd Phase Spencer Plaza 769</t>
  </si>
  <si>
    <t>Offering all types of electrical work IT cabling commercial cabling and industrial cabling interior and panel installation services. Also supply all types of electrical materials.</t>
  </si>
  <si>
    <t>Darwatkar</t>
  </si>
  <si>
    <t>saipowersindia@gmail.com</t>
  </si>
  <si>
    <t>info@saiautomationtechnologies.com</t>
  </si>
  <si>
    <t>Sai Powers Electrical Contractors And Suppliers</t>
  </si>
  <si>
    <t>K.K Market 5th Floor D Wing Office No.94</t>
  </si>
  <si>
    <t>http://saiautomationtechnologies.com/</t>
  </si>
  <si>
    <t>WelCome To My Site Golden Fish Pictures Located At Akkayyapalem Visakhapatnam Created on 2012 Golden fish Pictures provides high quality digital photography services using professional grade Canon cameras and lenses.</t>
  </si>
  <si>
    <t>WelCome To My Site Golden Fish Pictures Located At Akkayyapalem Visakhapatnam Created on 2012 Golden fish Pictures provides high quality digital photography services using professional grade Canon cameras and lenses. Digital Still photographyWeddingn photographyprofile portfolioevent photographyschool &amp;amp; college functions photographyfamily fuctions photography.Anniversary partiesfashion showscorporate eventsproduct launchingindustrial photography. Album Designing ( All sizes )Album designing servies includes Karizma albums /Canvera albums/Indigo albums  Digital Videography with latest technology live telecast on LCD plasmaZip cranesprojectors etc.</t>
  </si>
  <si>
    <t>Leela Phaniram</t>
  </si>
  <si>
    <t>ramleephotography@gmail.com</t>
  </si>
  <si>
    <t>om.ram777@gmail.com</t>
  </si>
  <si>
    <t>Ramlee Photography</t>
  </si>
  <si>
    <t>S.r.nagar Near Madahavavhara</t>
  </si>
  <si>
    <t>S.r.nagar</t>
  </si>
  <si>
    <t>Rubab</t>
  </si>
  <si>
    <t>Mehdiya</t>
  </si>
  <si>
    <t>rubabmehdiyan@gmail.com</t>
  </si>
  <si>
    <t>Sweet Fantasy</t>
  </si>
  <si>
    <t>Flat no 1002 Prim Rose Tower Swaroop CHS Road No 3Veera Desai RoadAzad Nagar Jogeshwari West</t>
  </si>
  <si>
    <t>Wholesaler of moderate heat duty bricks high heat duty bricks high alumina bricks and special high range castables.</t>
  </si>
  <si>
    <t>P K Traders came into Existence in the Year 1979 The company started business dealing in Refractories &amp; Minerals in a very small scale in the year 1979 having office at Firozabad (U.P.) India. Gradually with the Quality and Promptness of Service and continuous efforts started catering to various major Industrial units in Glassware items Glass Bangles etc.\r\n \r\n\r\nWe have been supplying Refractories to since long and also have a strong Industrial network all over through which we cater to other small consumers. Our product range includes Moderate Heat Duty Bricks High Heat Duty Bricks High Alumina Bricks Special High Range Castables Insulation Bricks Fireclay Mortars Sillmanite Blocks Sillicast Blocks &amp; much more.</t>
  </si>
  <si>
    <t>Rochin</t>
  </si>
  <si>
    <t>rochinagrawal@gmail.com</t>
  </si>
  <si>
    <t>pktraders_fzd@yahoo.co.in</t>
  </si>
  <si>
    <t>P. K. Traders</t>
  </si>
  <si>
    <t>No. 24 S N Road</t>
  </si>
  <si>
    <t>S N Road</t>
  </si>
  <si>
    <t>http://www.refractoryhouse.in</t>
  </si>
  <si>
    <t>info@panachepune.co.in</t>
  </si>
  <si>
    <t>Trimurti Sainath Infras Lip</t>
  </si>
  <si>
    <t>S.No.73 Near PICT College-Dattanagar Road</t>
  </si>
  <si>
    <t>Dattanagar Road</t>
  </si>
  <si>
    <t>http://www.panachepune.co.in</t>
  </si>
  <si>
    <t>Our Mobile Shop is a complete mobile shop.We provide mobile phones of All brands and we are also the wholesale dealers of mobile Accessories.</t>
  </si>
  <si>
    <t>Chanchlan</t>
  </si>
  <si>
    <t>vikramchanchlani@gmail.com</t>
  </si>
  <si>
    <t>Walk 'N' Talk Mobile Shop</t>
  </si>
  <si>
    <t>Near Savera Hotel Bharut Nagar</t>
  </si>
  <si>
    <t>Bharut Nagar</t>
  </si>
  <si>
    <t>shreevarahee@gmail.com</t>
  </si>
  <si>
    <t>Shree Varahee Choice</t>
  </si>
  <si>
    <t>Datta Mandir Compound Datt Mandir Road</t>
  </si>
  <si>
    <t>Datta Mandir Road</t>
  </si>
  <si>
    <t>Kumar Prasad</t>
  </si>
  <si>
    <t>shivamgarments123@gmail.com</t>
  </si>
  <si>
    <t>West Boring Canal Road</t>
  </si>
  <si>
    <t>West Boring</t>
  </si>
  <si>
    <t>MayanDiamonds1@gmail.com</t>
  </si>
  <si>
    <t>Mayan Diamonds</t>
  </si>
  <si>
    <t>No.86/16 C.T Stree Devikrupa Building Avanue Road</t>
  </si>
  <si>
    <t>Ct Stree</t>
  </si>
  <si>
    <t>http://mayan.diamonds</t>
  </si>
  <si>
    <t>ppunekar.ps@gmail.com</t>
  </si>
  <si>
    <t>parveenpunekar@rediffmail.com</t>
  </si>
  <si>
    <t>Pari Collections</t>
  </si>
  <si>
    <t>Rose Villa Building.1st Floor Plot No.75Shop No.3 Kalina Church Road. Santacruz East</t>
  </si>
  <si>
    <t>Santacruz East\n</t>
  </si>
  <si>
    <t>We are a renowned organization involved in manufacturing and supplying a vast assortment of Sport Wears and Cricket Accessories. Offered products are highly demanded among the clients for their best quality and excellent finishing standards.</t>
  </si>
  <si>
    <t>sunnyelevenpratishthan@gmail.com</t>
  </si>
  <si>
    <t>Sunny XI Sports</t>
  </si>
  <si>
    <t>712 Guruwar Peth Pratibha Mansion Near Panchaud</t>
  </si>
  <si>
    <t>Ever since our instigation in the year 1986 we have been known for our dedication and commitment towards our dear customers. We have also been known and appreciated for providing high quality world class products. Our specialty lies in the fact that we can provide products exactly according to the customer's requirement and preference and have clients all over the world who will vouch for this. With customers almost everywhere including U.S. U.K. Canada and South Africa we are well on our way to become one of the best in the business. The fact that last year 98% of our bulk bags' production was exported is a proof enough that our products are highly praised and accepted in the international markets too.</t>
  </si>
  <si>
    <t>Halbe</t>
  </si>
  <si>
    <t>Milind.r.Halbe@gmail.com</t>
  </si>
  <si>
    <t>Infinity Packaging</t>
  </si>
  <si>
    <t>B/36 Old M.  I. D. C. Area</t>
  </si>
  <si>
    <t>http://www.fibc-bulkbags.com</t>
  </si>
  <si>
    <t>ranjitchauhan91@gmail.com</t>
  </si>
  <si>
    <t>ranjeetchauhan91@gmail.com</t>
  </si>
  <si>
    <t>Chauhan Enterprise</t>
  </si>
  <si>
    <t>Nariana Vihar</t>
  </si>
  <si>
    <t>Raajah</t>
  </si>
  <si>
    <t>raajah@bpinternational.in</t>
  </si>
  <si>
    <t>admin@bpinternational.in</t>
  </si>
  <si>
    <t>Bp International</t>
  </si>
  <si>
    <t>No. 82 SIDCO Women Industrial Park Karuppur Omalur- Taluk</t>
  </si>
  <si>
    <t>Omalur Taluk</t>
  </si>
  <si>
    <t>http://www.bpinternational.in</t>
  </si>
  <si>
    <t>M.a.</t>
  </si>
  <si>
    <t>westernshah@gmail.com</t>
  </si>
  <si>
    <t>Western Enterprises</t>
  </si>
  <si>
    <t>No. 26 Chintha Complex</t>
  </si>
  <si>
    <t>Things are changing year after year. Designers are working really hard and innovating new web designs all to give the end-users a great experience.</t>
  </si>
  <si>
    <t>ricks23balouria@gmail.com</t>
  </si>
  <si>
    <t>Website Design Company</t>
  </si>
  <si>
    <t>SCO No. 60 Level - II</t>
  </si>
  <si>
    <t>Level - II</t>
  </si>
  <si>
    <t>http://innovativewebart.com</t>
  </si>
  <si>
    <t>Ms. Akshya</t>
  </si>
  <si>
    <t>arushaexports@gmail.com</t>
  </si>
  <si>
    <t>akshya.shree@outlook.com</t>
  </si>
  <si>
    <t>Arusha Associates</t>
  </si>
  <si>
    <t>162First FloorAnsal Chamber 2</t>
  </si>
  <si>
    <t>Ansal Chamber 2Hyatt</t>
  </si>
  <si>
    <t>Welcome to Walker Footwear. We Provide You Man Sandal Women Sendal Flat Sendal&amp;nbsp; Lether Shoes.</t>
  </si>
  <si>
    <t>walkerfootwear.dindigul@gmail.com</t>
  </si>
  <si>
    <t>syedsulthan.s@gmail.com</t>
  </si>
  <si>
    <t>Walker Footwear</t>
  </si>
  <si>
    <t>No-55</t>
  </si>
  <si>
    <t>East Car Street</t>
  </si>
  <si>
    <t>We are distinguished Manufacturer and Supplier of Fancy Chaniya Choli Exclusive Chaniya Choli Trendy Chaniya Choli Embroidery Chaniya Choli and Chaniya Choli. These are appreciated for unique design colorfastness and skin-friendliness.</t>
  </si>
  <si>
    <t>sandipmiyani16@gmail.com</t>
  </si>
  <si>
    <t>Lalan Art</t>
  </si>
  <si>
    <t>No.97 Bharat Nagar</t>
  </si>
  <si>
    <t>Our company Anpen Exports was established in the year of 2015. We are leading exporter of garments agricultural products and vegetables. We provide large collection of Ready made Garments to our clients. These garments are manufactured using very soft fiber which are easy to wash and comfortable to wear. These are available in different colors and sizes as per need. With the help of expert professional we are offering these racks in compliance with the set industry standards.</t>
  </si>
  <si>
    <t>Jesuraju</t>
  </si>
  <si>
    <t>jesuraj0301@gmail.com</t>
  </si>
  <si>
    <t>Anpen Exports</t>
  </si>
  <si>
    <t>Near Ramanadapuram</t>
  </si>
  <si>
    <t>http://www.anpenexportindia.in</t>
  </si>
  <si>
    <t>spcfabsales@gmail.com</t>
  </si>
  <si>
    <t>SPC Fab Private Limited</t>
  </si>
  <si>
    <t>159 Part 161 IDA Medchal RR</t>
  </si>
  <si>
    <t>info@continentalgemsindia.com</t>
  </si>
  <si>
    <t>Continental Gems &amp; Jewels</t>
  </si>
  <si>
    <t>Trivandrum Near Column Beach</t>
  </si>
  <si>
    <t>http://www.continentalgemsindia.com</t>
  </si>
  <si>
    <t>Aanjana International is a Surat based Manufacturer Exporter and&amp;nbsp;Supplier of a diverse product range. Our exclusive range of products&amp;nbsp;encompasses Ladies Wear Diamond Rings Ladies Clutch Purses Mens&amp;nbsp;Sherwani Railway Wall Clocks and Designer Bed Sheets. Our products&amp;nbsp;are known to have superior quality and distinguished designs.&amp;nbsp;We have a wide variety of Mens and Ladies Wear. Our Designer Saree&amp;nbsp;Embroidery Saree Printed Saree Handicrafts Imitation Jewelry and&amp;nbsp;Diamond Jewelry make the ladies more attractive and classy.</t>
  </si>
  <si>
    <t>abc.choudhary867@gmail.com</t>
  </si>
  <si>
    <t>Aanjana International Trade Company</t>
  </si>
  <si>
    <t>No. 106 Jai Guru Rawat Nagar Near Parihar Nagar</t>
  </si>
  <si>
    <t>Parihar Nagar</t>
  </si>
  <si>
    <t>http://www.aanjanainternational.com</t>
  </si>
  <si>
    <t>Stationery Items Office Stationery Items Gift &amp;amp; Schoolbags Retailor &amp;amp; Wholesale MerchantJames Plaza Near D.N.High School</t>
  </si>
  <si>
    <t>deepdalwadi7@gmail.com</t>
  </si>
  <si>
    <t>Hiren Stationers And Gift Shop</t>
  </si>
  <si>
    <t>10-11 James Plaza Near D.N.High School</t>
  </si>
  <si>
    <t>James Plaza</t>
  </si>
  <si>
    <t>Incepted in the year 2015 by Mr. Bivas Chakraborty with a vision to become a top notch company in the domestic and international market. Our range of industrial safety helmet safety Belt &amp; Harness carabiner fall protection equipment industrial eye wear Respirators Safety shoes are being made by high graded raw material by using the sophisticated machines.We have a wide distribution network in India and abroad which enhances our reach to our clients comprehensively. Our head offices at Kolkata Delhi Chennai Ahmedabad enable us to serve our customers within the comfortable time frame.</t>
  </si>
  <si>
    <t>Bivas</t>
  </si>
  <si>
    <t>safewellindustries@gmail.com</t>
  </si>
  <si>
    <t>info@safewellindustries.com</t>
  </si>
  <si>
    <t>Safewell Industries</t>
  </si>
  <si>
    <t>218 Badu Road Digberia Madhyamgram</t>
  </si>
  <si>
    <t>http://safewellindustries.com/</t>
  </si>
  <si>
    <t>Brides of Mumbai is a high end fashion and lifestyle event which is one of the marketing platforms created by Woman's Extravaganza.</t>
  </si>
  <si>
    <t>womansextravaganza@gmail.com</t>
  </si>
  <si>
    <t>Womans Exrea Veganza Store</t>
  </si>
  <si>
    <t>88 Walkeshwar Mumbai</t>
  </si>
  <si>
    <t>Walkeshwar</t>
  </si>
  <si>
    <t>gopi781@gmail.com</t>
  </si>
  <si>
    <t>CGN Exports</t>
  </si>
  <si>
    <t>No. 96 Jayaram Nagar Kuppam Beach Road Thiruvanmiyur</t>
  </si>
  <si>
    <t>TheSpiders.in&amp;nbsp;is is one of the leading web design company in Kolkata and as well as India. It is a full-service&amp;nbsp;Web design&amp;nbsp;Web DevelopmentSEO&amp;nbsp;and&amp;nbsp;Digital Marketing&amp;nbsp;company.</t>
  </si>
  <si>
    <t>thespiders.in@gmail.com</t>
  </si>
  <si>
    <t>aviktablu@gmail.com</t>
  </si>
  <si>
    <t>The Spiders</t>
  </si>
  <si>
    <t>Building no. 121/61Malancha Thakur Pukur Mahatma Gandhi Road</t>
  </si>
  <si>
    <t>Malancha</t>
  </si>
  <si>
    <t>http://www.thespiders.in</t>
  </si>
  <si>
    <t>Handpicked collection for my friends as my boutique 'Blooming Lillies' is migrating from Pirangut and merging with an another leading boutique in Chinchwad</t>
  </si>
  <si>
    <t>Mandlekar</t>
  </si>
  <si>
    <t>mandlekar.sriya@gmail.com</t>
  </si>
  <si>
    <t>Eleganz Styles N Trendz</t>
  </si>
  <si>
    <t>Flat No. 20 Sneh Paradise J Co Operative Housing Society Limited</t>
  </si>
  <si>
    <t>Dolani</t>
  </si>
  <si>
    <t>Peoprietor</t>
  </si>
  <si>
    <t>essentialcommodities7@gmail.com</t>
  </si>
  <si>
    <t>essentialcommoditiesdtd@gmail.com</t>
  </si>
  <si>
    <t>Essential Commodities</t>
  </si>
  <si>
    <t>No. 546 A Block Naradpura JDA Colony</t>
  </si>
  <si>
    <t>Naradpura</t>
  </si>
  <si>
    <t>We are an eminent entity engaged in Manufacturing and Supplying a wide assortment of Safety Shoes Safety Gloves Safety Helmets etc. These are designed using premium quality raw materials and modern machinery as per the set industry standards.</t>
  </si>
  <si>
    <t>Pachangre</t>
  </si>
  <si>
    <t>sanjay.safety@yahoo.com</t>
  </si>
  <si>
    <t>rajhansp@rediffmail.com</t>
  </si>
  <si>
    <t>Sanjay Safety</t>
  </si>
  <si>
    <t>S. No. 248 Patil Nagar Pachangre House</t>
  </si>
  <si>
    <t>T-Shirts  Track Suit  Pajamas . &amp;nbsp; &amp;nbsp; &amp;nbsp; &amp;nbsp; &amp;nbsp; &amp;nbsp; &amp;nbsp; &amp;nbsp; &amp;nbsp; &amp;nbsp; &amp;nbsp; &amp;nbsp; &amp;nbsp; &amp;nbsp;</t>
  </si>
  <si>
    <t>gfashions1952@gmail.com</t>
  </si>
  <si>
    <t>G Fashions</t>
  </si>
  <si>
    <t>Plot No. 54 Anand Vihar Colony Anand Puri Kali Sadak Jalandhar Bye Pass Ludhiana</t>
  </si>
  <si>
    <t>Anand PURI</t>
  </si>
  <si>
    <t>http://www.gfashions.in/</t>
  </si>
  <si>
    <t>swapnil6411@gmail.com</t>
  </si>
  <si>
    <t>Shubham Enterprise</t>
  </si>
  <si>
    <t>No. 9-10 Devi Krupa Estate Opposite Gallops Motor Near Sanad-Sarkhej Cross Roads S. G. Highway</t>
  </si>
  <si>
    <t>S. G. Highway</t>
  </si>
  <si>
    <t>http://www.shubhamenterprise.com</t>
  </si>
  <si>
    <t>divyacollections1@gmail.com</t>
  </si>
  <si>
    <t>Divya Collections</t>
  </si>
  <si>
    <t>A-3-677 Skd Nagar Near Ganapathi Complex</t>
  </si>
  <si>
    <t>Yellareddyguda</t>
  </si>
  <si>
    <t>Monir</t>
  </si>
  <si>
    <t>mkhan5505@gmail.com</t>
  </si>
  <si>
    <t>aimanelectronics1100@gmail.com</t>
  </si>
  <si>
    <t>Aiman Electronics And Mobile Planet</t>
  </si>
  <si>
    <t>Pappe Gowda Builiding Opp State Bank Of Mysore Factory CircleGuthalu Road</t>
  </si>
  <si>
    <t>Mandya</t>
  </si>
  <si>
    <t>Guthalu</t>
  </si>
  <si>
    <t>vegafshn@gmail.com</t>
  </si>
  <si>
    <t>simpy1818@gmail.com</t>
  </si>
  <si>
    <t>Vega Fashion</t>
  </si>
  <si>
    <t>40 Strand Road Suite No. 16</t>
  </si>
  <si>
    <t>http://www.vegafashion.co.in/</t>
  </si>
  <si>
    <t>art.creativeplanet@gmail.com</t>
  </si>
  <si>
    <t>Creative Planet</t>
  </si>
  <si>
    <t>Sector 34 Near Kanushka Tower</t>
  </si>
  <si>
    <t>We Provides Circular Woven Fabrics Flat Woven Fabrics Sand Bags Valve Bags Gusseted Bags BOPP Printed Laminated Bags Cement Bags PP/HDPE Bags With/Without Liner Laminated or Unlaminated.</t>
  </si>
  <si>
    <t>info@loyalpolypack.com</t>
  </si>
  <si>
    <t>upendra@loyalpolypack.com</t>
  </si>
  <si>
    <t>Loyal Polypack Pvt Ltd</t>
  </si>
  <si>
    <t>Block No-131 Street No-3</t>
  </si>
  <si>
    <t>Barvala</t>
  </si>
  <si>
    <t>http://www.loyalpolypack.com/</t>
  </si>
  <si>
    <t>reservations@trueluxurytours.com</t>
  </si>
  <si>
    <t>True Luxury Tours</t>
  </si>
  <si>
    <t>No.16 Maharshi Goutam Nagar Village Bhakrasani</t>
  </si>
  <si>
    <t>http://www.trueluxurytours.com</t>
  </si>
  <si>
    <t>Our company &amp;nbsp;Angelus Infotech Private Limited was established in the year 1999. We are manufactuere of web services and Imitation Jwellery.These jewelry items are highly acclaimed by the clients for their new designs reliability and many other&amp;nbsp;features.&amp;nbsp;&amp;nbsp;The material in this jewelry is dignified and valuable to the tribes and class of people who wear it since it represents their homeland in India. It has also become part of the modern fashion world.&amp;nbsp;&amp;nbsp;</t>
  </si>
  <si>
    <t>K.V</t>
  </si>
  <si>
    <t>avkoshy@ehsaaz.com</t>
  </si>
  <si>
    <t>Angelus Infotech Private Limited</t>
  </si>
  <si>
    <t>44-B/1 Ground Floor Kishangarh</t>
  </si>
  <si>
    <t>http://www.angelusinfotech.com</t>
  </si>
  <si>
    <t>We entrepreneur Shree Lakshmi were born to showcased women's designer sarees  women's suites  girls tunic  menswear ethnic and fusion clothing .</t>
  </si>
  <si>
    <t>niftian8shreelakshmi@gmail.com</t>
  </si>
  <si>
    <t>Shree Lakshmi - Showcased By Nift Designers</t>
  </si>
  <si>
    <t>F-12</t>
  </si>
  <si>
    <t>CG Plaza</t>
  </si>
  <si>
    <t>goodwillcollections@gmail.com</t>
  </si>
  <si>
    <t>Goodwill Collections</t>
  </si>
  <si>
    <t>Goodwill Point TKM ParkMarket road Near Convent junction</t>
  </si>
  <si>
    <t>Near Convent junction</t>
  </si>
  <si>
    <t>http://www.goodwillcollections.in</t>
  </si>
  <si>
    <t>Exporter and wholesaler of herbs herbal extracts dried medicinal plantsdried jamun seeds powder(eugenia jambolana seed pterocarpus marsupium bark chips powder and white sandal wood beads mala 6mm to 25 mm 108 beads mala.</t>
  </si>
  <si>
    <t>tilakji@engineer.com</t>
  </si>
  <si>
    <t>Tan Hoard Exports</t>
  </si>
  <si>
    <t>No. 23 Vandayar Colony Srinivasapuram</t>
  </si>
  <si>
    <t>Tanjore</t>
  </si>
  <si>
    <t>http://www.tanhoardexports.com</t>
  </si>
  <si>
    <t>manoj@jyotiinfotech.co.in</t>
  </si>
  <si>
    <t>info@jyotiinfotech.com</t>
  </si>
  <si>
    <t>Jyoti Infotech</t>
  </si>
  <si>
    <t>No. 425A Sant Nagar East Of Kailash</t>
  </si>
  <si>
    <t>http://www.jyotiinfotech.co.in</t>
  </si>
  <si>
    <t>Manufacturer supplier and exporter of Industrial UPS Sine Wave Inverters Advanced Wind And Solar Charge Controller Charger. These products are widely used across IT industry domestic and commercial areas and several other industries.</t>
  </si>
  <si>
    <t>Kumar Surve</t>
  </si>
  <si>
    <t>saeepower@gmail.com</t>
  </si>
  <si>
    <t>Saee Power</t>
  </si>
  <si>
    <t>No. 161/3 Pancham Elite Airport Road Vishrantwadi</t>
  </si>
  <si>
    <t>http://www.saeepower.com</t>
  </si>
  <si>
    <t>Manufacturer of mens footwear san crispino shoes etc.</t>
  </si>
  <si>
    <t>lalit@leatherlinkers.com</t>
  </si>
  <si>
    <t>leatherlinkers@gmail.com</t>
  </si>
  <si>
    <t>Leather Linkers Footwear Private Limited</t>
  </si>
  <si>
    <t>D- 30 UPSIDC</t>
  </si>
  <si>
    <t>Sikandra Site- C</t>
  </si>
  <si>
    <t>http://www.leatherlinkers.com</t>
  </si>
  <si>
    <t>Manufacturer of all kinds of gents footwear.</t>
  </si>
  <si>
    <t>sales.derby.66@gmail.com</t>
  </si>
  <si>
    <t>30082011lko@gmail.com</t>
  </si>
  <si>
    <t>Safety Footwear India Private Limited</t>
  </si>
  <si>
    <t>No.11-12 Bankey- Bihari Dham</t>
  </si>
  <si>
    <t>http://safetyfootwearindia.com/</t>
  </si>
  <si>
    <t>Manufacturer and exporter of relief blankets towels military blankets travel blankets etc. We sell home textiles towel such as bath towel beach towel hand towel kitchen towel terry towel bathmats rugs cushion etc.</t>
  </si>
  <si>
    <t>spykarhometex@gmail.com</t>
  </si>
  <si>
    <t>vineet@spykarhometex.com</t>
  </si>
  <si>
    <t>Spykar Hometex</t>
  </si>
  <si>
    <t>No. 450 Huda</t>
  </si>
  <si>
    <t>http://www.spykarhometex.com</t>
  </si>
  <si>
    <t>revaoverseas2012@gmail.com</t>
  </si>
  <si>
    <t>Reva Overseas</t>
  </si>
  <si>
    <t>S-6 2nd Floor Vimal Tower Sanjay Place</t>
  </si>
  <si>
    <t>Manufacturer of candle stand photo frame etc.</t>
  </si>
  <si>
    <t>brownwood123@gmail.com</t>
  </si>
  <si>
    <t>Brownwood Handicrafts</t>
  </si>
  <si>
    <t>Peer Wali Gail No. 26 Parbarelweo Ka Madrsa</t>
  </si>
  <si>
    <t>http://brownwoodhandicrafts.com/contact-us.php</t>
  </si>
  <si>
    <t>gabaxxxxx5@gmail.com</t>
  </si>
  <si>
    <t>Surat Ram Cloth House</t>
  </si>
  <si>
    <t>main bazaar rahon disit nawanshahr</t>
  </si>
  <si>
    <t>main bazaar rahon disit</t>
  </si>
  <si>
    <t>http://suratram.com////</t>
  </si>
  <si>
    <t>Our company Granlens Professional Photography was established in the year 2001. We are service provider of photography services.Carving a niche for the organization we are engaged in bringing forth an excellent assortment of Photography Services. We are available with high grade cameras and highly skilled people to handle the photography part. Our organization provides this service at the best rates in the industry.We are offering fine quality Digital Photography to our clients which are situated all round the nation. We offer these Digital Photography at very affordable prices.</t>
  </si>
  <si>
    <t>babai_3098@yahoo.in</t>
  </si>
  <si>
    <t>Grandlens Professional Photography</t>
  </si>
  <si>
    <t>2C/16</t>
  </si>
  <si>
    <t>B Zone</t>
  </si>
  <si>
    <t>rbdesign99@gmail.com</t>
  </si>
  <si>
    <t>rajrbdesigns@gmail.com</t>
  </si>
  <si>
    <t>R. B Designs</t>
  </si>
  <si>
    <t>50 Feet Road Hanumanthnagar</t>
  </si>
  <si>
    <t>http://www.rbdesign.in/</t>
  </si>
  <si>
    <t>ushapatola@gmail.com</t>
  </si>
  <si>
    <t>Usha Patola Art</t>
  </si>
  <si>
    <t>B-405 Maruti Heights Near Shardaba High School Vastral RTO</t>
  </si>
  <si>
    <t>Vastral Rto</t>
  </si>
  <si>
    <t>V.Gopalsamy</t>
  </si>
  <si>
    <t>gsamy871@gmail.com</t>
  </si>
  <si>
    <t>Rajendra Fashions</t>
  </si>
  <si>
    <t>No. 33 2/20 2nd Floor</t>
  </si>
  <si>
    <t>tanuj_nahar@yahoo.co.in</t>
  </si>
  <si>
    <t>tanujnahar83@gmail.com</t>
  </si>
  <si>
    <t>Jain Rental Services</t>
  </si>
  <si>
    <t>22 Nahar Tower Near  Andhra Bank Shakti Nagar</t>
  </si>
  <si>
    <t>Sivadoss</t>
  </si>
  <si>
    <t>mani@hobostrendz.com</t>
  </si>
  <si>
    <t>info@hobostrendz.com</t>
  </si>
  <si>
    <t>Hobos Trendz</t>
  </si>
  <si>
    <t>No. 68 1st Floor Srinivasa Nagar Avadi - Poonamallee Road Govardhanagiri</t>
  </si>
  <si>
    <t>Poonamallee Srinivasa Nagar</t>
  </si>
  <si>
    <t>http://hobostrendz.com/</t>
  </si>
  <si>
    <t>sreeambalgarmentsexports@gmail.com</t>
  </si>
  <si>
    <t>nrameshmct@gmail.com</t>
  </si>
  <si>
    <t>Sree Ambal Garments / Sri Karpaga Vinayaka Textile</t>
  </si>
  <si>
    <t>C105 Sidharth Dakshin</t>
  </si>
  <si>
    <t>http://www.claszix.com</t>
  </si>
  <si>
    <t>G. Fulwaria</t>
  </si>
  <si>
    <t>fulwariagangaram@gmail.com</t>
  </si>
  <si>
    <t>Manish Buckles</t>
  </si>
  <si>
    <t>Opposite Room No. 105 Shop No. 3 Thakkar Bappa Colony</t>
  </si>
  <si>
    <t>tanujrohilla2@gmail.com</t>
  </si>
  <si>
    <t>Optical II Studios</t>
  </si>
  <si>
    <t>Jagatpura F 16 Gold Souk Chayanpura</t>
  </si>
  <si>
    <t>Chayanpura</t>
  </si>
  <si>
    <t>rashmi.cottoncreations@gmail.com</t>
  </si>
  <si>
    <t>Cotton Creations (Manddara Designer Wear)</t>
  </si>
  <si>
    <t>House No. 559/1 Road No. 31</t>
  </si>
  <si>
    <t>Mupeen</t>
  </si>
  <si>
    <t>libasehayadelhi@gmail.com</t>
  </si>
  <si>
    <t>Libase Haya</t>
  </si>
  <si>
    <t>Shop No. 1343 Bazar Chitli Qabar Jama Masjid</t>
  </si>
  <si>
    <t>http://www.libasehaya.com</t>
  </si>
  <si>
    <t>azadalam76@gmail.com</t>
  </si>
  <si>
    <t>theazadhindhandloom@yahoo.co.in</t>
  </si>
  <si>
    <t>The Azad Hind Handloom</t>
  </si>
  <si>
    <t>C-271 Khureji Khas Behind Petrol Pump</t>
  </si>
  <si>
    <t>Khureji Khas</t>
  </si>
  <si>
    <t>We provide is Womens wearMans wearSports wearGirls wearKids waer etc. &amp;nbsp; &amp;nbsp; &amp;nbsp;&amp;nbsp;</t>
  </si>
  <si>
    <t>Our high quality knitted garments manufactured at state-of-the-art facilities are sought after by customers in the EU USA and India. Our business ethics is to create quality production on time to our customers and to our environment</t>
  </si>
  <si>
    <t>lihtnes1@gmail.com</t>
  </si>
  <si>
    <t>etaa_st@yahoo.com</t>
  </si>
  <si>
    <t>Excel Traders And Agencies</t>
  </si>
  <si>
    <t>Headquarters Road</t>
  </si>
  <si>
    <t>Kunjbihari</t>
  </si>
  <si>
    <t>ssenterprisesboisar@gmail.com</t>
  </si>
  <si>
    <t>kunjrai@gmail.com</t>
  </si>
  <si>
    <t>Shop No 5B Om Sai Sawali CHS Near Snehanjali Boisar west</t>
  </si>
  <si>
    <t>BOISAR</t>
  </si>
  <si>
    <t>http://www.sse.co.in</t>
  </si>
  <si>
    <t>Sysnet System Solution's is a leading provider of professional technology and management services focused on new technology. We advise design integrate and deliver solutions that transform how client achieve their missions. our customer-first approach robust portfolio of services and global experience enable us to respond with solutions that achieve outcomes with value. Sysnet System Solution's working on network infrastructure and software development security cameras and video surveillance CCTV systems. We provide solutions on windows server 2003 2008 red hat linux and ubuntu server. Sysnet is a group of engineer's provided solutions/services to diffrent organizations and manufacturing companies IT companies schools collages hospitals and hotels. We have well qualified and certified engineers. Our aim of team is provided valuable and quick service to client. We invite you to Become a part of our organization!</t>
  </si>
  <si>
    <t>System Devloper</t>
  </si>
  <si>
    <t>sysnetsolutions14@gmail.com</t>
  </si>
  <si>
    <t>Sysnet System Solutions</t>
  </si>
  <si>
    <t>Flat No 4 Sai Palace Pathir Chowk Kalewadi Pimpri</t>
  </si>
  <si>
    <t>http://sysnetinc.co.in/</t>
  </si>
  <si>
    <t>manishtiware002@gmail.com</t>
  </si>
  <si>
    <t>Himalayan Eye</t>
  </si>
  <si>
    <t>Shop No. FF-118 Palika Bazar Kapoorthala Road</t>
  </si>
  <si>
    <t>Kapoorthala</t>
  </si>
  <si>
    <t>http://www.himalayaneye.com</t>
  </si>
  <si>
    <t>saby.8688@gmail.com</t>
  </si>
  <si>
    <t>Simla Textiles</t>
  </si>
  <si>
    <t>No. 429 Ansar Nagar 80 Feet Road</t>
  </si>
  <si>
    <t>Ansar Nagar</t>
  </si>
  <si>
    <t>http://www.tigertextiles.com</t>
  </si>
  <si>
    <t>We are the leading Trader and Supplier of an excellent quality range of Student Stationery Items Office Stationary Items Paper Products Paper Bags Paper Cups Files And Folders and Diaries And Notebooks.</t>
  </si>
  <si>
    <t>decree2000@gmail.com</t>
  </si>
  <si>
    <t>Steeple Resources Pvt. Ltd.</t>
  </si>
  <si>
    <t>A-198 Sector-22</t>
  </si>
  <si>
    <t>Welcome to Well Fit Tailors. We provide a clothes suits shirts T shirt pantsFormal Wearhalf pants kurta etc.</t>
  </si>
  <si>
    <t>Ramagri</t>
  </si>
  <si>
    <t>wellfittailors111@gmail.com</t>
  </si>
  <si>
    <t>rock.raki198@gmail.com</t>
  </si>
  <si>
    <t>Well  Fit Tailors</t>
  </si>
  <si>
    <t>Shanker Veedhi</t>
  </si>
  <si>
    <t>Our company&amp;nbsp;Nandhi Apparels was established in year 2009. We are leading manufacturer of&amp;nbsp;Woven Garments.&amp;nbsp;These garments are designed by using optimum quality fabrics. Available in different sizes designs and patternsThe fabric offered by us are widely used in the stitching of several designs of garments. All these garments are made available to patrons in varied colors and sizes. In addition to thisWoven Garment&amp;nbsp;offered by us is packed properly in quality packaging materials so as to conveniently deliver it at customers' location within the scheduled time-frame.&amp;nbsp;our offered garments are highly demanded among clients. We offer these&amp;nbsp;Woven Garments&amp;nbsp;at reasonable prices.</t>
  </si>
  <si>
    <t>designernandhu@gmail.com</t>
  </si>
  <si>
    <t>Nandhi Apparels</t>
  </si>
  <si>
    <t>No.59 IInd Street Anna Nagar Peelamedu</t>
  </si>
  <si>
    <t>http://www.nandhiapparels.com</t>
  </si>
  <si>
    <t xml:space="preserve">Supplier of Bio Metric  Cctv Camera </t>
  </si>
  <si>
    <t>Uma Sankar</t>
  </si>
  <si>
    <t>admin@civicctv.com</t>
  </si>
  <si>
    <t>admin@civic.ind.in</t>
  </si>
  <si>
    <t>Civic Communication</t>
  </si>
  <si>
    <t>No. 399 Panneer Nagar Opposite Anjappar Mogappair East Hotel</t>
  </si>
  <si>
    <t>Panneer Nagar</t>
  </si>
  <si>
    <t>http://www.civic.ind.in/</t>
  </si>
  <si>
    <t>Manufacturers and exporters of all kinds of finished leather like buff buffcalf cow cowcalf cowsuede buffsuede.</t>
  </si>
  <si>
    <t>pacificexim_1@hotmail.com</t>
  </si>
  <si>
    <t>Pacific Exim</t>
  </si>
  <si>
    <t>No. 612- C Defence Colony Jajmau</t>
  </si>
  <si>
    <t>Get Computerized Eye Examination by Eye Surgeon &amp;amp; Eye Specialist with all kinds of Spectacles Sunglasses; Lens with brands like Essilor Crizal AO Zeiss</t>
  </si>
  <si>
    <t>Patoa</t>
  </si>
  <si>
    <t>siddharthpatoa@gmail.com</t>
  </si>
  <si>
    <t>siddharthpatoa@outlook.com</t>
  </si>
  <si>
    <t>Ganga Optical Centre</t>
  </si>
  <si>
    <t>1st floor Central Road</t>
  </si>
  <si>
    <t>We are a leading Manufacturer and Supplier of a high quality and elegant range of Cotton Bedsheet Cotton Cloth Roll Cotton Towel and Kids Garments. These products are widely known for their colorfastness and tear resistance.</t>
  </si>
  <si>
    <t>bansal.anuj2311@gmail.com</t>
  </si>
  <si>
    <t>Shri Hans Ji Textiles</t>
  </si>
  <si>
    <t>Rawli Road Muradnagar</t>
  </si>
  <si>
    <t>K.K. Jain Deals In-Fine Art Architect Engg. Fashion Dgn. Materials Stationery Hosiery General Goods Fancy Packing Sarees</t>
  </si>
  <si>
    <t>jainkrishan66@yahoo.co.in</t>
  </si>
  <si>
    <t>Jain Corner Art And Craft</t>
  </si>
  <si>
    <t>Jain Corner 153 Rajapur Opp. Sangam Aptt. Sec.-9 ctor-9rajapur marketrohini</t>
  </si>
  <si>
    <t>Purkaushal@gmail.com</t>
  </si>
  <si>
    <t>Purkaushal Gems &amp; Jewels</t>
  </si>
  <si>
    <t>Near Partap ChowkNear jitendra jewellers and Company</t>
  </si>
  <si>
    <t>http://www.purkaushal.com</t>
  </si>
  <si>
    <t>Ratilal</t>
  </si>
  <si>
    <t>Kansodaria</t>
  </si>
  <si>
    <t>Sculptor</t>
  </si>
  <si>
    <t>ratilalkansodaria@yahoo.co.in</t>
  </si>
  <si>
    <t>dekanso@yahoo.com</t>
  </si>
  <si>
    <t>Dekanso Art &amp; Craft</t>
  </si>
  <si>
    <t>No. 7/A Shilpan Bungalow Opposite Tirupati School Near Chandloadia Lake Chandlodia</t>
  </si>
  <si>
    <t>http://www.ratilalkanso.com</t>
  </si>
  <si>
    <t>MercuryAsset.Com is an ecommerce Store dealing with clothes footwear products and selling it to customer directly from manufacturer. Our strong logistics and low over heads has given us price advantage and as result BETTER PRICES TO CUSTOMERS!</t>
  </si>
  <si>
    <t>Harprit</t>
  </si>
  <si>
    <t>ikominternational@gmail.com</t>
  </si>
  <si>
    <t>info.shoegarden@gmail.com</t>
  </si>
  <si>
    <t>Ikom International</t>
  </si>
  <si>
    <t>Janakpuri West Delhi</t>
  </si>
  <si>
    <t>http://www.shoekool.com</t>
  </si>
  <si>
    <t>Manjunathan</t>
  </si>
  <si>
    <t>emmesscloths@gmail.com</t>
  </si>
  <si>
    <t>Emm Ess Clothing</t>
  </si>
  <si>
    <t>No. 1/2 Jothi Nagar M. G. R. Nagar Bus Stop Sirupooluvapatti</t>
  </si>
  <si>
    <t>dheeraj889902@gmail.com</t>
  </si>
  <si>
    <t>Mygtbuy Store</t>
  </si>
  <si>
    <t>At Nandan Vihar Po Patia</t>
  </si>
  <si>
    <t>Remuna</t>
  </si>
  <si>
    <t>durgaprasad1640@gmail.com</t>
  </si>
  <si>
    <t>M K Digital Solutions</t>
  </si>
  <si>
    <t>No. 26-29-5/1 Wood Yard Street</t>
  </si>
  <si>
    <t>Wood Yard Street</t>
  </si>
  <si>
    <t>http://www.vizagrecharge.in</t>
  </si>
  <si>
    <t>alam@uniquepackaging.co.in</t>
  </si>
  <si>
    <t>D.S.I.D.C. H-1223 Narela Ind. Area</t>
  </si>
  <si>
    <t>http://www.uniquepackaging.co.in</t>
  </si>
  <si>
    <t>sanathmall2015@gmail.com</t>
  </si>
  <si>
    <t>Sanath Mall</t>
  </si>
  <si>
    <t>Kithganur Main Road</t>
  </si>
  <si>
    <t>Krishnarajapuram</t>
  </si>
  <si>
    <t>http://sanathmall.com/index.html</t>
  </si>
  <si>
    <t>Garments MFRS &amp; Exporters</t>
  </si>
  <si>
    <t>Aura Exports is a SA-8000 Certified garment manufacturing and exporting company. Our company is located in Coimbatore(Tamilnadu) &amp;ndash; Southern part of India . Coimbatore is the heart and hub of the textile industries and business. We are manufacturing and exporting knitted garments with wide range of T-Shirts Dress Jackets Pant Leggings Jogging Pant Pyjama and other apparel products. We have a long standing experience in this area and working continuous relationship with everyone we deal with and by keeping timely commitment to our customers employees and society in narrow fair attachment.</t>
  </si>
  <si>
    <t>Terian</t>
  </si>
  <si>
    <t>Toyo</t>
  </si>
  <si>
    <t>aterintoyo@auraexports.in</t>
  </si>
  <si>
    <t>Aura Exports</t>
  </si>
  <si>
    <t>No. 31 1st Floor Poongothi Nagar Goldwins</t>
  </si>
  <si>
    <t>Goldwins</t>
  </si>
  <si>
    <t>http://www.auraexports.in/</t>
  </si>
  <si>
    <t>Leading wholesale supplier and dealer of all kinds of cotton handlooms cotton printed dress materials and dupattas.</t>
  </si>
  <si>
    <t>dairymilk_jaya@yahoo.co.in</t>
  </si>
  <si>
    <t>No. 88 Jeerige Building 11th Cross &amp; No. 35</t>
  </si>
  <si>
    <t>smmjaipur09@gmail.com</t>
  </si>
  <si>
    <t>Shubham Mines And Minerals</t>
  </si>
  <si>
    <t>Plot No. 3 Kharbas Vihar Behind Delhi Public School</t>
  </si>
  <si>
    <t>Hasampura Bhankrota</t>
  </si>
  <si>
    <t>Manufacturer and exporter of darjeeling tea bags vintage darjeeling tea and rare darjeeling tea.</t>
  </si>
  <si>
    <t>C Das</t>
  </si>
  <si>
    <t>andeestea@yahoo.com</t>
  </si>
  <si>
    <t>Andees Tea</t>
  </si>
  <si>
    <t>TC Jaina Complex No. 2B NS Road Daryaganj</t>
  </si>
  <si>
    <t>http://andeestea.com/</t>
  </si>
  <si>
    <t>ramveersingh1@gmail.com</t>
  </si>
  <si>
    <t>G. N. Mechanical Works</t>
  </si>
  <si>
    <t>Jagjivan Ram Colony</t>
  </si>
  <si>
    <t>Innovative designs exclusive styles &amp;amp; different types of Sarees &amp;amp; Dress materials of salwar suits in delightful prices! Fall in love with the collection!!</t>
  </si>
  <si>
    <t>Bidisha</t>
  </si>
  <si>
    <t>bidishapk@gmail.com</t>
  </si>
  <si>
    <t>Bidisha Collection</t>
  </si>
  <si>
    <t>Mahishadal Purba Medinipur</t>
  </si>
  <si>
    <t>Haldia</t>
  </si>
  <si>
    <t>Purba Medinipur</t>
  </si>
  <si>
    <t>Come Shope With us And Get Best Offers On Cloths And Men's Accessories.We Fullfill all the needs And Demands Of All The Customers.</t>
  </si>
  <si>
    <t>Fashionable Slim Fit leathers Jacket High quality slim ties High Quality Casual Shirts Footwear - Clothing - Sports Shoes - Accessories - Jeans - Sandals WatchesWALLETS Polo T-shirts etc available here.</t>
  </si>
  <si>
    <t>Rambabbu</t>
  </si>
  <si>
    <t>salluroxstarz@gmail.com</t>
  </si>
  <si>
    <t>Fashionista Exclusive</t>
  </si>
  <si>
    <t>Meena Bazaar Opp To Bismillah Hotel Guest House</t>
  </si>
  <si>
    <t>We are one of the exporters and suppliers of ladies fashion accessories that includes scarf bandana and pareos. We also offer various kinds of cotton fabrics that are high in quality and are known for shrink resistance.</t>
  </si>
  <si>
    <t>K.D. Enterprises marked its presence in Indian markets in the year 2003- 2004. The company is dealing in local markets as a biggest supplier supplying export quality fabrics to the exporters. The company has wide presence and has fully developed wholesale and retail market system in India. Later in the year 2007- 2008 the company put forward yet another step to expand their work and it marked its presence in the global market by entering into export business. It specializes in various qualities of textile fabrics garments and value added work on it. So far the company has almost captured the markets of UAE Saudi Arabia Sudan and also it is planning to enter the markets of Europe USA Malaysia Singapore south Africa and other countries of African continent.</t>
  </si>
  <si>
    <t>jdshah@kdcotton.com</t>
  </si>
  <si>
    <t>dishah@kdcotton.com</t>
  </si>
  <si>
    <t>K. D. Enterprises Mumbai</t>
  </si>
  <si>
    <t>No. 405 Shahviri Premises No. 37/41 R. S. Sapre Road</t>
  </si>
  <si>
    <t>http://www.kdcotton.com</t>
  </si>
  <si>
    <t>Deals in all kinds of original non treated and certified birth stone and also manufacturing emeralds in zambian brazilian and sagota quality.</t>
  </si>
  <si>
    <t>Company in the business of jewelry from past three decades. It offering birth stones in all ranges acccording to your requirement. It manufacturer of gold diamond jewelry and emerald. It believe in customer satisfaction as the primary objective. Now it have started\r\ndealing in gia certified diamonds.</t>
  </si>
  <si>
    <t>avptradingcorporation@yahoo.co.in</t>
  </si>
  <si>
    <t>avptradingcorp@gmail.com</t>
  </si>
  <si>
    <t>A. V. P. Trading Corporation</t>
  </si>
  <si>
    <t>No. 2082 Peetliyon Ka Rasta</t>
  </si>
  <si>
    <t>Akhiruddin</t>
  </si>
  <si>
    <t>nicecircuits@yahoo.in</t>
  </si>
  <si>
    <t>zishankhan04@gmail.com</t>
  </si>
  <si>
    <t>Nice Circuits</t>
  </si>
  <si>
    <t>B 50/15 Site 4 Sahibabad Industrial Area</t>
  </si>
  <si>
    <t>srinivasaraogurram09@gmail.com</t>
  </si>
  <si>
    <t>Sri Sai Srinivasa Cloth Emporium</t>
  </si>
  <si>
    <t>7-95 Mattampally Nalgonda</t>
  </si>
  <si>
    <t>SNS Solutions has been providing Computer Hardware Softaware Wired &amp;amp; Wireless Networking CCTV Camera Printer etc solutions for our customers.</t>
  </si>
  <si>
    <t>sharmanetworksolutions@gmail.com</t>
  </si>
  <si>
    <t>psharma7283@yahoo.in</t>
  </si>
  <si>
    <t>Sharma Network Solutions</t>
  </si>
  <si>
    <t>No. 289 Vikas Nagar Mauli Jagran</t>
  </si>
  <si>
    <t>Mauli Jagran</t>
  </si>
  <si>
    <t>Service provider of film and television production.</t>
  </si>
  <si>
    <t>Sahi</t>
  </si>
  <si>
    <t>pranavmotionpictures@gmail.com</t>
  </si>
  <si>
    <t>pranav@pranavsahi.tv</t>
  </si>
  <si>
    <t>Pranav Motion Pictures</t>
  </si>
  <si>
    <t>Grand Pallavij.c. Road</t>
  </si>
  <si>
    <t>Ganga Palace</t>
  </si>
  <si>
    <t>http://pranavsahi.tv/cgi-sys/suspendedpage.cgi</t>
  </si>
  <si>
    <t>Welcome To Jawahar Lal Manish Jewellers Is Provide To Jewellery Unique Jewellery Service Silver Jewellery Services.</t>
  </si>
  <si>
    <t>jlmmanish29@gmail.com</t>
  </si>
  <si>
    <t>Jawahar Lal Manish Jwellers</t>
  </si>
  <si>
    <t>shahganj agra</t>
  </si>
  <si>
    <t>shivam@justanned.com</t>
  </si>
  <si>
    <t>care@justanned.com</t>
  </si>
  <si>
    <t>Justanned Store</t>
  </si>
  <si>
    <t>Plot No.83 Sector 5</t>
  </si>
  <si>
    <t>Selote</t>
  </si>
  <si>
    <t>ritesh.selote@gmail.com</t>
  </si>
  <si>
    <t>Soft Skill Technology</t>
  </si>
  <si>
    <t>Plot No. 20 Shiv Shankar Apartment</t>
  </si>
  <si>
    <t>http://www.softskilltechnology.com</t>
  </si>
  <si>
    <t>Our company Stories On Reel was established in year 2012. We are leading service provider of Photography Services.The offered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 These photography services are valued for bringing true emotions of welding birthdays and other social gathering. In addition to this these Photography Services are known for their effectiveness in making attractive portfolio of different individuals.We offer these Photography at very affordable prices.</t>
  </si>
  <si>
    <t>storiesonreel@gmail.com</t>
  </si>
  <si>
    <t>Stories On Reel Photography</t>
  </si>
  <si>
    <t>E 107 Sector 50</t>
  </si>
  <si>
    <t>http://www.storiesonreel.com</t>
  </si>
  <si>
    <t>Vaasu</t>
  </si>
  <si>
    <t>vaasu@accesstechnologies.org</t>
  </si>
  <si>
    <t>accessvaasu@gmail.com</t>
  </si>
  <si>
    <t>Access Technologies</t>
  </si>
  <si>
    <t>Flat No. 209 &amp; 501 Main Reddy Complex</t>
  </si>
  <si>
    <t>Rekibul InfoTech is the leading diversified services company of India focusing on Software and hardware of Mobile Phone Tablet Laptop and Desktop etc both regionally and globally.</t>
  </si>
  <si>
    <t>Mofikuli</t>
  </si>
  <si>
    <t>mofikuli6@gmail.com</t>
  </si>
  <si>
    <t>Rekibul Infotech</t>
  </si>
  <si>
    <t>Kalgachia singada holly market</t>
  </si>
  <si>
    <t>Barpeta</t>
  </si>
  <si>
    <t>Kalgachia</t>
  </si>
  <si>
    <t>7seasfashion@gmail.com</t>
  </si>
  <si>
    <t>Fashion Seas</t>
  </si>
  <si>
    <t>No. 2/1782  Near Ehle- E- Hadees MasjidKopchiwad</t>
  </si>
  <si>
    <t>Welcome To GK Trends Company Is provide To Gown Designer Suits And Sarees And Fancy Clothes Located In India.</t>
  </si>
  <si>
    <t>kjkwajudi@gmail.com</t>
  </si>
  <si>
    <t>gktrends@gmail.com</t>
  </si>
  <si>
    <t>G K Trends</t>
  </si>
  <si>
    <t>Road no.1 Banjara Hills</t>
  </si>
  <si>
    <t>Art of Motorcycles is a place that combines different aspects of biking ranging from Touring Racing Customization and service to Riding Gear.</t>
  </si>
  <si>
    <t>Babblu</t>
  </si>
  <si>
    <t>artofmotorcyclesindia@gmail.com</t>
  </si>
  <si>
    <t>Art Of Motorcycles</t>
  </si>
  <si>
    <t>No 51/7 1st Main Road Pukhraj Layout Bannerghatta Road Adugodi</t>
  </si>
  <si>
    <t>Chotrani</t>
  </si>
  <si>
    <t>chotranilata@yahoo.in</t>
  </si>
  <si>
    <t>latachotrani207@gmail.com</t>
  </si>
  <si>
    <t>Sai Satguru Textiles</t>
  </si>
  <si>
    <t>No. 5003 New Shree Ram Market Ring Road</t>
  </si>
  <si>
    <t>The cabins of \r\nPeaceful Properties are nestled along side the South Fork of the \r\nShenandoah River between Front Royal and Luray Virginia. Our homes and \r\ncabin are clean and well furnished complete with modern amenities and \r\ngas or electric fireplaces. Relax in one of our spacious hot tubs while \r\nwatching wildlife or the river flowing peacefully. Enjoy hiking \r\nfishing canoeing/kayaking or sitting by the campfire roasting \r\nmarshmallows. Nestled between the Shenandoah and Massanutten mountain \r\nranges on or near the South Fork of the Shenandoah River these vacation\r\n homes are conveniently located near the Shenandoah National Park and \r\nLuray Caverns. Peaceful Properties is Honored to extend discounts to our\r\n active and retired military service members and return guests. Owner \r\noperated and maintained.</t>
  </si>
  <si>
    <t>Pravan</t>
  </si>
  <si>
    <t>pranavp3@yahoo.com</t>
  </si>
  <si>
    <t>Perfect Peaceful Properties</t>
  </si>
  <si>
    <t>10 Dwarkadish Complex 1st Floor Sama Savli Road Amit Nagar</t>
  </si>
  <si>
    <t>http://www.peacefulproperties.net</t>
  </si>
  <si>
    <t>aryanoverseasagra@gmail.com</t>
  </si>
  <si>
    <t>Aryan Overseas</t>
  </si>
  <si>
    <t>35/58-B/2-A Lashkarpur Near K. T. L. Workshop Kamla Nagar</t>
  </si>
  <si>
    <t>http://www.aryanoverseasindia.com</t>
  </si>
  <si>
    <t>Saproo</t>
  </si>
  <si>
    <t>endeavourinternational@aol.in</t>
  </si>
  <si>
    <t>Endeavour International</t>
  </si>
  <si>
    <t>Plot No P 37-38 Gomti Complex 2nd Floor Pandav Nagar Nagar Mayur Vihar Phase I</t>
  </si>
  <si>
    <t>Pandav</t>
  </si>
  <si>
    <t>Omveer</t>
  </si>
  <si>
    <t>omveer@asbrainz.com</t>
  </si>
  <si>
    <t>om.sunnyd@gmail.com</t>
  </si>
  <si>
    <t>Asbrainz Technologies Private Limited</t>
  </si>
  <si>
    <t>A 437 438 1st Floor Office No. 110 Green Vilas Building Dr Manjunath Complex</t>
  </si>
  <si>
    <t>http://asbrainz.com/</t>
  </si>
  <si>
    <t>jain@jainshawls.com</t>
  </si>
  <si>
    <t>arun@jainshawls.com</t>
  </si>
  <si>
    <t>Jain Shawls</t>
  </si>
  <si>
    <t>Bahadur Ke Road Dana Mandi</t>
  </si>
  <si>
    <t>http://www.jainshawls.com</t>
  </si>
  <si>
    <t>Agresh</t>
  </si>
  <si>
    <t>agresh.26@gmail.com</t>
  </si>
  <si>
    <t>Malik Exports</t>
  </si>
  <si>
    <t>sector 53 near madan mohan public school noida</t>
  </si>
  <si>
    <t>Seller of semi-precious and precious stones we are specialized in Indian natural ruby and sapphire we cut from smallest till 30 mm sizes we also have all kind of quartz stones.</t>
  </si>
  <si>
    <t>Raj Chhabra</t>
  </si>
  <si>
    <t>chhabrarishi@yahoo.com</t>
  </si>
  <si>
    <t>No. 2161/20 Rasta Maniharon</t>
  </si>
  <si>
    <t>Nehru Bazar</t>
  </si>
  <si>
    <t>Manufacturer supplier and wholesaler of paper bagscarry bags shopping bags grocery bags tote bags laminated bags kraft paper bags  brown paper bags twisted paper rope and handles  tipped cotton rope handles and gift bag etc.</t>
  </si>
  <si>
    <t>batra_vijay54@yahoo.co.in</t>
  </si>
  <si>
    <t>batravijay54@gmail.com</t>
  </si>
  <si>
    <t>Vandna Enterprises</t>
  </si>
  <si>
    <t>cb-1 Ring Road Narainaphase 1</t>
  </si>
  <si>
    <t>It is pioneer name for retail departmental stores in Chandrapur. Inaugurated in the year 2002 it started a journey of success with the flagship store near Jatpura gate Chandrapur. With a vision of being the most compelling places .</t>
  </si>
  <si>
    <t>Parwekar</t>
  </si>
  <si>
    <t>customercare@samadhanpurti.com</t>
  </si>
  <si>
    <t>Samadhan Purti Super Bazar</t>
  </si>
  <si>
    <t>Ramada Lacke Road</t>
  </si>
  <si>
    <t>http://samadhanretail.com</t>
  </si>
  <si>
    <t>Supplier distributor and trader of fire extinguisher fire hydrant etc.Fire Hydrant &amp; Sprinkler Fire Alarm</t>
  </si>
  <si>
    <t>Khayoom</t>
  </si>
  <si>
    <t>fwsengineers@yahoo.com</t>
  </si>
  <si>
    <t>info@fwsengineers.com</t>
  </si>
  <si>
    <t>Fire Well Safety Engineers</t>
  </si>
  <si>
    <t>No. 16-2-748/49 Mumtaz Colony Saidabad</t>
  </si>
  <si>
    <t>Saidabad Colony</t>
  </si>
  <si>
    <t>http://www.fwsengineers.com</t>
  </si>
  <si>
    <t>Siddarth</t>
  </si>
  <si>
    <t>adi.adijain@gmail.com</t>
  </si>
  <si>
    <t>sidjain1930@gmail.com</t>
  </si>
  <si>
    <t>G.S Enterprises</t>
  </si>
  <si>
    <t>Shop No 1 Jain Market Saharanpur Road Pansara</t>
  </si>
  <si>
    <t>Pakara</t>
  </si>
  <si>
    <t>luckysoftluggagesales@gmail.com</t>
  </si>
  <si>
    <t>sunshinebagcompany@gmail.com</t>
  </si>
  <si>
    <t>Sunshine Suitcase</t>
  </si>
  <si>
    <t>No. 865 Budhwar Peth Sonya Maruti Chowk Laxmi Road</t>
  </si>
  <si>
    <t>Just washing wet wash+ ironing dry wash + ironing etc&amp;nbsp;&amp;nbsp;&amp;nbsp;&amp;nbsp;&amp;nbsp;&amp;nbsp;&amp;nbsp;&amp;nbsp;&amp;nbsp;</t>
  </si>
  <si>
    <t>info@mywash.co.in</t>
  </si>
  <si>
    <t>My Wash</t>
  </si>
  <si>
    <t>1197/2 Fergusson College Road</t>
  </si>
  <si>
    <t>Fergusson College Road</t>
  </si>
  <si>
    <t>http://www.mywash.co.in</t>
  </si>
  <si>
    <t>ansule2015@gmail.com</t>
  </si>
  <si>
    <t>snair67@gmail.com</t>
  </si>
  <si>
    <t>No. 703 Tulip CHSL Salasar Garden Near GCC</t>
  </si>
  <si>
    <t>We are the leading Distributor and Supplier of&amp;nbsp;Electrical Insulating Rubber Mat Safety products. Our product range is valued for its excellent quality.</t>
  </si>
  <si>
    <t>Kalayni</t>
  </si>
  <si>
    <t>Jothi</t>
  </si>
  <si>
    <t>alinengg@gmail.com</t>
  </si>
  <si>
    <t>alineng@gmail.com</t>
  </si>
  <si>
    <t>All In Engineering</t>
  </si>
  <si>
    <t>New No. 50 Collectorate Colony 3rd Cross Street Aminjikarai Near Skywalk</t>
  </si>
  <si>
    <t>Aminjikarai</t>
  </si>
  <si>
    <t>Software Fillouts Garments Industry Villa Projects Retail Outlets High Raised Bus Ducts &amp;nbsp; &amp;nbsp; &amp;nbsp; &amp;nbsp; &amp;nbsp; &amp;nbsp; &amp;nbsp; &amp;nbsp;&amp;nbsp;</t>
  </si>
  <si>
    <t>info@sbelectrotech.in</t>
  </si>
  <si>
    <t>sbelectricals1993@gmail.com</t>
  </si>
  <si>
    <t>SB  Electrotech Services Private Limited</t>
  </si>
  <si>
    <t>No. 12 Ground Floor 12th 'B' Cross Pai Layout</t>
  </si>
  <si>
    <t>12th 'B' Cross</t>
  </si>
  <si>
    <t>http://www.sbelectrotech.in/</t>
  </si>
  <si>
    <t>Manufacturing all kinds of carry bags of fibre at a very reasonable prices.</t>
  </si>
  <si>
    <t>A established name in manufacturing of carry bags in chandigarh. It will provide the best quality at genuine rates.</t>
  </si>
  <si>
    <t>chetan3987@gmail.com</t>
  </si>
  <si>
    <t>JK Handloom</t>
  </si>
  <si>
    <t>F-35 Phase-8 Industrial Area</t>
  </si>
  <si>
    <t>Established in the year 2003 at Jaipur (Rajasthan India) we &amp;ldquo;Gaba Shoe Agencies&amp;rdquo; are a Sole Proprietorship firm engaged in Wholesale trading an excellent quality range of Sports Shoes Ladies Sandal Canvas Shoes etc.</t>
  </si>
  <si>
    <t>manishgaba7@yahoo.co.in</t>
  </si>
  <si>
    <t>Gaba Shoe Agencies</t>
  </si>
  <si>
    <t>B-38 Transport Nagar</t>
  </si>
  <si>
    <t>We at Family Dental Clinik keeps abreast of new developments in dental technology to ensure we are able to provide quality dental care to our patients. We are pleased to offer our patients digital x-rays as well as an intra oral camera as part of our commitment to provide comprehensive dental care.</t>
  </si>
  <si>
    <t>familydentalclinik@gmail.com</t>
  </si>
  <si>
    <t>Family Dental Clinik</t>
  </si>
  <si>
    <t>A - 204 2nd Floor North Ex- Mall Sector 9 Rohini</t>
  </si>
  <si>
    <t>Rohini Sector 9</t>
  </si>
  <si>
    <t>http://www.familydentalclinik.com</t>
  </si>
  <si>
    <t>ramesh_sona@ymail.com</t>
  </si>
  <si>
    <t>Gr Paper Cups &amp; Plates Enterprises</t>
  </si>
  <si>
    <t>No. 129 S.M. Narayanan Nagar Anna Nagar West Extension</t>
  </si>
  <si>
    <t>L.  Bairwa</t>
  </si>
  <si>
    <t>allfastinternational@gmail.com</t>
  </si>
  <si>
    <t>allfastintl@hotmail.com</t>
  </si>
  <si>
    <t>All Fast International</t>
  </si>
  <si>
    <t>Mahipal Pur Near IGI Airport</t>
  </si>
  <si>
    <t>Mahipal Pur</t>
  </si>
  <si>
    <t>http://www.allfastinc.com/</t>
  </si>
  <si>
    <t>rastogi.traders0@gmail.com</t>
  </si>
  <si>
    <t>Rastogi Traders</t>
  </si>
  <si>
    <t>Naya Bazar Lashkar</t>
  </si>
  <si>
    <t>Manufacturer of crochet neck lace crochet bed cover etc.</t>
  </si>
  <si>
    <t>Durga Rao</t>
  </si>
  <si>
    <t>sdrao35@gmail.com</t>
  </si>
  <si>
    <t>sdrao35@hotmail.com</t>
  </si>
  <si>
    <t>Dharma Enterprises</t>
  </si>
  <si>
    <t>Flat No. 5308 Srila Towers Hydernagar Sangareddi</t>
  </si>
  <si>
    <t>Sangareddi</t>
  </si>
  <si>
    <t>Venkates</t>
  </si>
  <si>
    <t>sayaa_2008@yahoo.com</t>
  </si>
  <si>
    <t>Sayaa Rubbers</t>
  </si>
  <si>
    <t>No. 3/273 Thamirabarani Street Cholan Nagar</t>
  </si>
  <si>
    <t>Cholan Nagar</t>
  </si>
  <si>
    <t>http://www.durgaexports.com</t>
  </si>
  <si>
    <t>nedivals@gmail.com</t>
  </si>
  <si>
    <t>Nediva Lifestyle</t>
  </si>
  <si>
    <t>Shop No. 4 Building No. 2 Baner Road Aundh</t>
  </si>
  <si>
    <t>http://www.nedivaa.com</t>
  </si>
  <si>
    <t>WelCome To &amp;nbsp;My Site&amp;nbsp;Dharma accessories Located At&amp;nbsp;25 gaffar market karol bagh New Delhi India&amp;nbsp;we are provider of all type of mobile accessories here you can get everything you want like mobile</t>
  </si>
  <si>
    <t>WelCome To &amp;nbsp;My Site&amp;nbsp;Dharma accessories Located At&amp;nbsp;25 gaffar market karol bagh New Delhi India&amp;nbsp;we are provider of all type of mobile accessories here you can get everything you want like mobile charger cover handsfree etc.</t>
  </si>
  <si>
    <t>amit_bundela@yahoo.in</t>
  </si>
  <si>
    <t>Dharma Accessories</t>
  </si>
  <si>
    <t>25 Gaffar Market Karol Bagh</t>
  </si>
  <si>
    <t>Motherland Garments Private Limited a leader in garment processing in Bangalore and Chennai is recognized in the Industry as an innovative reliable supplier known for its quality timely deliveries cost competitiveness and concern for the Environment and Society.</t>
  </si>
  <si>
    <t>chennai@motherlandgroup.com</t>
  </si>
  <si>
    <t>Motherland Garments Private Limited</t>
  </si>
  <si>
    <t>No 38 Sidco Industrial Area Thigirumidivakkam</t>
  </si>
  <si>
    <t>Thigirumidivakkam</t>
  </si>
  <si>
    <t>http://www.motherlandgarments.com</t>
  </si>
  <si>
    <t>Yellow Maple is a Fashion Boutique with Designer Collections of Regular ware Shalwar KameezSarees and Designer Anarkali Dresses etc.</t>
  </si>
  <si>
    <t>yellomaple@gmail.com</t>
  </si>
  <si>
    <t>Yellow Maple Designs</t>
  </si>
  <si>
    <t>Road No. 10 Banjara Hills</t>
  </si>
  <si>
    <t>http://www.yellowmaple.net/</t>
  </si>
  <si>
    <t>erp@celestialindia.co.in</t>
  </si>
  <si>
    <t>Celestial Fabs &amp; Knits</t>
  </si>
  <si>
    <t>D-150 Sector 63</t>
  </si>
  <si>
    <t>http://www.celestialindia.com/</t>
  </si>
  <si>
    <t>We are manufactured with multi kind of mens womens kids dress and bean bags with multi disign and multi color and We are also selling across India.</t>
  </si>
  <si>
    <t>We are manufactured and selling multi kind of men's women's kids dress and bean bags in all over India with hole sell rate.</t>
  </si>
  <si>
    <t>Awadesh</t>
  </si>
  <si>
    <t>awadesh14@ymail.com</t>
  </si>
  <si>
    <t>M Squared Enterprises</t>
  </si>
  <si>
    <t>B003 Chandresh Enclave CHS Limited MD Nagar</t>
  </si>
  <si>
    <t>Sivaramakrishna</t>
  </si>
  <si>
    <t>pendemsivaramakrishna@gmail.com</t>
  </si>
  <si>
    <t>srimurarihandlooms@gmail.com</t>
  </si>
  <si>
    <t>SRI Murari Handlooms And Textiles</t>
  </si>
  <si>
    <t>Tenali Road  Mangalagiri Door No 8- 157 Karivepaku Vari Street</t>
  </si>
  <si>
    <t>WelCome Ro My Site Style Loft Located At Baroda (Vadodara) India Fashion is not necessarily about labels. It&amp;rsquo;s not about brands. It&amp;rsquo;s about something else that comes from within you Style Loft</t>
  </si>
  <si>
    <t>WelCome Ro My Site Style Loft Located At Baroda (Vadodara) India Fashion is not necessarily about labels. It&amp;rsquo;s not about brands. It&amp;rsquo;s about something else that comes from within you Style Loft A Collection of Fashion Stuff like Earring Necklaces Anklets Bangles Rings Etc.</t>
  </si>
  <si>
    <t>jinal.seth@yahoo.in</t>
  </si>
  <si>
    <t>Style Loft</t>
  </si>
  <si>
    <t>Jsoda Niwas 8202 Brundalai Vrundalay Avenue2 Opp. Laxmipura Pulice Station</t>
  </si>
  <si>
    <t>Laxmipura road</t>
  </si>
  <si>
    <t>http://www.instagram.com/style.loft6</t>
  </si>
  <si>
    <t>Ahire</t>
  </si>
  <si>
    <t>neetaenterprisesnsk@gmail.com</t>
  </si>
  <si>
    <t>ahire.vijay191@gmail.com</t>
  </si>
  <si>
    <t>Neeta Enterprises</t>
  </si>
  <si>
    <t>Flat No. 2 Vandana Apartment Ambad Link Road</t>
  </si>
  <si>
    <t>We are manufacturers and designer of pearl jewellery and fashion accessories. We have recently launched ourselves from brick and mortar to the world of ecommerce. Customer satisfaction is our motivation.</t>
  </si>
  <si>
    <t>blingnbead@gmail.com</t>
  </si>
  <si>
    <t>Bling N Beads</t>
  </si>
  <si>
    <t>http://www.blingnbeads.com</t>
  </si>
  <si>
    <t>conquestmktg@gmail.com</t>
  </si>
  <si>
    <t>faridsiddiqui@rediffmail.com</t>
  </si>
  <si>
    <t>Conquest Marketing Communications</t>
  </si>
  <si>
    <t>B8 Haji Park Akota</t>
  </si>
  <si>
    <t>http://www.conquestmktg.co.in</t>
  </si>
  <si>
    <t>Ruban</t>
  </si>
  <si>
    <t>info@rujoimpex.com</t>
  </si>
  <si>
    <t>rujoimpex@gmail.com</t>
  </si>
  <si>
    <t>Rujo Impex</t>
  </si>
  <si>
    <t>No. 984 TNHB Main Road Velachery</t>
  </si>
  <si>
    <t>http://www.phole.net/</t>
  </si>
  <si>
    <t>zenithimpex66@gmail.com</t>
  </si>
  <si>
    <t>zayankaiser@yahoo.com</t>
  </si>
  <si>
    <t>Zenith Impex</t>
  </si>
  <si>
    <t>No. 9 J Topsia Road</t>
  </si>
  <si>
    <t>Topsia  Road</t>
  </si>
  <si>
    <t>Manufacturer and exporter of polki sets colored precious stones bangles encrusted heavy gold necklaces etc.</t>
  </si>
  <si>
    <t>biloo1979@gmail.com</t>
  </si>
  <si>
    <t>biloo1979@yahoo.com</t>
  </si>
  <si>
    <t>Pinkcity E Motors</t>
  </si>
  <si>
    <t>G-6 agroya tower vidyadhar nagar jaipur</t>
  </si>
  <si>
    <t>vidyadhar nagar jaipur</t>
  </si>
  <si>
    <t>Welcome to my site Basicslife Store @ Fun Republic Coimbatore Located at Shop Like a Man @ The Basics Life Store That Stocks the brands Basics029 Genesis and Probase in variety of FormalsCasuals Denims.</t>
  </si>
  <si>
    <t>funcity@hasbroclothing.com</t>
  </si>
  <si>
    <t>Basics life</t>
  </si>
  <si>
    <t>No. 6 and 7 1st Floor Fun Republic Avinashi Road Peelamedu</t>
  </si>
  <si>
    <t>https://www.basicslife.com/</t>
  </si>
  <si>
    <t>dishant979@gmail.com</t>
  </si>
  <si>
    <t>Grover Silk Store</t>
  </si>
  <si>
    <t>Kotwali Bazar  Near Panj Mandir</t>
  </si>
  <si>
    <t>Kotwali Bazar</t>
  </si>
  <si>
    <t>noorulameen.9786@gmail.com</t>
  </si>
  <si>
    <t>Tai Boots N Bags</t>
  </si>
  <si>
    <t>No. 137 Mount Poonamallee Road</t>
  </si>
  <si>
    <t>Hadia</t>
  </si>
  <si>
    <t>zennycreation@gmail.com</t>
  </si>
  <si>
    <t>mukesh7689@gmail.com</t>
  </si>
  <si>
    <t>Zenny Creation</t>
  </si>
  <si>
    <t>F-9 10 11 Sarthi Height BL-AB Opposite Arpan Complex</t>
  </si>
  <si>
    <t>https://www.textileinfomedia.com/company-info/Hans-Fashion-20170204153939</t>
  </si>
  <si>
    <t>bharat.diwan@khmindia.com</t>
  </si>
  <si>
    <t>Kanodia Global Pvt Ltd</t>
  </si>
  <si>
    <t>B-14/2 Okhla Industrial Area- II</t>
  </si>
  <si>
    <t>ZeelClothing&amp;reg; is the ultimate online shopping store for Indian ethnic wear offering unique collection of Designer sarees Salwar kameez kurtis lehengas bridal wear etc... We offer a hassle-free zone where making purchases is not only simple but also highly-satisfying. Thorough quality control procedures fully-dedicated customer support and an easy return policy.</t>
  </si>
  <si>
    <t>Thameliya</t>
  </si>
  <si>
    <t>zeelclothing@gmail.com</t>
  </si>
  <si>
    <t>Zeel Clothing Store</t>
  </si>
  <si>
    <t>41 First Floor Navjivan</t>
  </si>
  <si>
    <t>Katragam Industrial Soc. Canal Road</t>
  </si>
  <si>
    <t>https://www.zeelclothing.com/</t>
  </si>
  <si>
    <t xml:space="preserve">Syed Altaf </t>
  </si>
  <si>
    <t>brightechnique@gmail.com</t>
  </si>
  <si>
    <t>Bright Technique</t>
  </si>
  <si>
    <t>Mominpura</t>
  </si>
  <si>
    <t>http://www.brighttechnique.in</t>
  </si>
  <si>
    <t>Welcome to Cotton Crafts. We provide Cotton Crafts sells fancy handmade bags made out of organic materials.</t>
  </si>
  <si>
    <t>jjpatel2112@gmail.com</t>
  </si>
  <si>
    <t>Cotton Crafts</t>
  </si>
  <si>
    <t>B4 Bakul Part 2 Behind Shriram Park Near Sahyog Gorwa Vadodara</t>
  </si>
  <si>
    <t>We are manufacturer exporter and supplier of Designer Mesh Fabrics Polyester Mesh Fabrics Colorful Mesh Fabrics Bed Cover Table Cloth T-shirt Fabrics Dazzle Fabrics Decorative Net Mosquito Net Plain Tulle Nets Knitwear etc.</t>
  </si>
  <si>
    <t>Hasmit</t>
  </si>
  <si>
    <t>hasmit2k@yahoo.com</t>
  </si>
  <si>
    <t>Sudip Silk Mills</t>
  </si>
  <si>
    <t>Gali Kullu Mill Wali</t>
  </si>
  <si>
    <t>studiopulari@gmail.com</t>
  </si>
  <si>
    <t>Pulary Studio</t>
  </si>
  <si>
    <t>Kunnamthanam</t>
  </si>
  <si>
    <t>http://www.pularistudio.com</t>
  </si>
  <si>
    <t>Our theory for building a compelling rockstar image is that you have to look within harness what really makes you great and then express that to the fullest.</t>
  </si>
  <si>
    <t>himanshu_17@yahoo.com</t>
  </si>
  <si>
    <t>Himanshu Padmakar Snapography</t>
  </si>
  <si>
    <t>Its (Mangla Sons Jewellers) a jewellery retail showroom with exquisite range of silver &amp;amp; imitation ( artificial ) jewellery.</t>
  </si>
  <si>
    <t>divesh12050@gmail.com</t>
  </si>
  <si>
    <t>Mangla Sons Jewellers</t>
  </si>
  <si>
    <t>A-76 Prashant Vihar Sec 14 Rohini</t>
  </si>
  <si>
    <t>Welcome to our website Shri ji Jewellers.Wea are located in A-6/18 Lal Quarter Krishna Nagar Delhi India 110051.We deals in Gold Silver &amp;amp; Diamond Jewellery.</t>
  </si>
  <si>
    <t>jewellersshriji@gmail.com</t>
  </si>
  <si>
    <t>Shri Ji Jewellers</t>
  </si>
  <si>
    <t>No. A-6/18 Krishna Nagar</t>
  </si>
  <si>
    <t>Welcome To Sant Tailors And Designers.We Providing Designers CoatsIndowesternsPantsShirtsKurta-Pajamas And Sherwanis.</t>
  </si>
  <si>
    <t>happy.sehgal71@gmail.com</t>
  </si>
  <si>
    <t>Sant Tailors And Designers</t>
  </si>
  <si>
    <t>H.O chakri bazaar B.O.-lakkar mandi</t>
  </si>
  <si>
    <t>Lakkar Mandi</t>
  </si>
  <si>
    <t>Welcome To Delux Tailors.We Providing All Types Of Men Clothes PantsShirtsKurtaDesign Suits And Blazers.</t>
  </si>
  <si>
    <t>santanu.das239@gmail.com</t>
  </si>
  <si>
    <t>Deluxe Tailors Shop</t>
  </si>
  <si>
    <t>Near Rup Chandghat</t>
  </si>
  <si>
    <t>Kakdwip</t>
  </si>
  <si>
    <t>Manufacturer and exporter of all types of fabric bags handicrafts gifts items home furnishing items pareos scarves christmas decoratives items and antique lights.</t>
  </si>
  <si>
    <t>rakesh.sharma@feronlifesciences.com</t>
  </si>
  <si>
    <t>Feron Life Sciences</t>
  </si>
  <si>
    <t>B-1 Yadav Park  New Delhi</t>
  </si>
  <si>
    <t>Main Rohtak Rd Nangloi</t>
  </si>
  <si>
    <t>http://www.feronlifesciences.com</t>
  </si>
  <si>
    <t>Logana</t>
  </si>
  <si>
    <t>ddraj1984@gmail.com</t>
  </si>
  <si>
    <t>Sri Velmurugan Tex</t>
  </si>
  <si>
    <t>201 mu su thottannachetty kadu</t>
  </si>
  <si>
    <t>Manufacturers and exporters of home furnishing items and fashion products like bed covers cushion covers floor mats jewelry ladies garment kids apparel and recycled products.</t>
  </si>
  <si>
    <t>Nadvi</t>
  </si>
  <si>
    <t>aasim.uptodate@gmail.com</t>
  </si>
  <si>
    <t>Uptodate Impex Private Limited</t>
  </si>
  <si>
    <t>1898/18 GF Govindpuri Extension</t>
  </si>
  <si>
    <t>http://www.uptodateimpex.in</t>
  </si>
  <si>
    <t>enquiry@klubfox.in</t>
  </si>
  <si>
    <t>gauravtripathi77@yahoo.com</t>
  </si>
  <si>
    <t>Naagal Garment Industries Private Limited</t>
  </si>
  <si>
    <t>Gala No. 9 Interlink Industrial Premises Co-Operative Housing Society Near Javli Bank</t>
  </si>
  <si>
    <t>Near Javli Bank</t>
  </si>
  <si>
    <t>http://www.clubfox.in</t>
  </si>
  <si>
    <t>Exporter of silk scarves stoles and shawls.</t>
  </si>
  <si>
    <t>Anjila</t>
  </si>
  <si>
    <t>welkin@vsnl.com</t>
  </si>
  <si>
    <t>info@welkinapex.com</t>
  </si>
  <si>
    <t>Welkin Apex</t>
  </si>
  <si>
    <t>5 Mahavir Vihar Rathyatra</t>
  </si>
  <si>
    <t>Mahavir Vihar</t>
  </si>
  <si>
    <t>http://welkinapex.com/</t>
  </si>
  <si>
    <t>We are a renowned Manufacturer Exporter and Supplier of qualitative Premium Quality Leather Bags Leather Handbags Jute Bags Dari Bags and Dhurrie Bags. The offered bags are designed as per the international quality standards.</t>
  </si>
  <si>
    <t>Dadhich</t>
  </si>
  <si>
    <t>hukarts@gmail.com</t>
  </si>
  <si>
    <t>deep.dadhich11@gmail.com</t>
  </si>
  <si>
    <t>Hukart</t>
  </si>
  <si>
    <t>Plot No. 243 First Floor Near Badi Masjid Jalupura SC Road</t>
  </si>
  <si>
    <t>http://www.hukarts.com</t>
  </si>
  <si>
    <t>srspvtltd@yahoo.co.in</t>
  </si>
  <si>
    <t>Srs Private Limited</t>
  </si>
  <si>
    <t>Our company&amp;nbsp;Yellow Sun Brands leading manufacturer of T-Shirts.&amp;nbsp;These t-shirts are widely appreciated by the clients for their appealing designs creative prints and paintings and many other features. Our range is stitched using high quality fabric that makes them resistant to shrinkage and other degradations.The fabric used in its production is quality tested on parameters of colorfastness shrinkage weight and durability so that our designers can assure clients of the highest quality standards.</t>
  </si>
  <si>
    <t>rishipatni@yahoo.co.in</t>
  </si>
  <si>
    <t>Yellow Sun Brands</t>
  </si>
  <si>
    <t>D 23 Rani Garden Delhi</t>
  </si>
  <si>
    <t>Offers exclusive range of Punjabi salwar kameez designer salwar kameez Latest Designer Salwar Kameez online Designer Salwar Suit Designer Salwar Kameez Shopping Online. We Provides Churidar Salwar Kameez Cotton Salwar Kameez Bollywood Salwar Kameez Embroidered Salwar Kameez Unstitched Salwar Kameez. Exclusive salwar kameez designs of Punjabi salwar kameez Wedding Salwar Kameez Silk Salwar Kameez Patiala Salwar Kameez Partywear Salwar Suit latest fashion Designer Kameez Salwar Kameez Material Shopping Online.</t>
  </si>
  <si>
    <t>Kawal</t>
  </si>
  <si>
    <t>kan.jot2009@gmail.com</t>
  </si>
  <si>
    <t>Sew In Style Boutique</t>
  </si>
  <si>
    <t>225 Block E B.R.S. Nagar</t>
  </si>
  <si>
    <t>B.R.S. Nagar</t>
  </si>
  <si>
    <t>biggbagventures@gmail.com</t>
  </si>
  <si>
    <t>chirag.chheda@gmail.com</t>
  </si>
  <si>
    <t>Biggbag Ventures</t>
  </si>
  <si>
    <t>Building No. 54 B/403 Near Pant Nagar Post Office Pant Nagar Ghatkopar East</t>
  </si>
  <si>
    <t>http://www.biggbag.com</t>
  </si>
  <si>
    <t>SVIPL specializes in Website design India Website Developers iPhone application development custom WordPress Website design PHP Programmers CMS Software Freelance Web design Freelance Graphic Designer SEO Search Engine Optimisation.</t>
  </si>
  <si>
    <t>SVIPL specializes in Website design India Website Developers iPhone application development custom WordPress Website design PHP Programmers CMS Software Freelance Web design Freelance Graphic Designer SEO Search Engine Optimisation Get Page One Google for your Website SMO Google Adwords Set Up and management Social Media Marketing Banner Ads Flyers T-shirt Design Custom Logo Designer the business of providing Software Outsourcing &amp;amp; Offshore Software Development services to its clients globally. Our solid technical expertise profound knowledge of latest industry trends Customer needs and quality-driven delivery model offer progressive end-to-end web solutions.</t>
  </si>
  <si>
    <t>sviplfive@gmail.com</t>
  </si>
  <si>
    <t>Siddhi Vinayak Infocom Private Limited</t>
  </si>
  <si>
    <t>18 Navin Nagar Society 2 Saurashtra Kala Kendra Main Road</t>
  </si>
  <si>
    <t>150 Feet Ring Raod</t>
  </si>
  <si>
    <t>http://svipl.in/</t>
  </si>
  <si>
    <t>Welcome to Kalakriti creation. We Provide Anakali Suit Long Suit Cotton Suit Silk Suit Lehega&amp;nbsp; Net Suit Saree.</t>
  </si>
  <si>
    <t>manjot4188@gmail.com</t>
  </si>
  <si>
    <t>Kalakriti Creation</t>
  </si>
  <si>
    <t>13/28a Tilak Nagar</t>
  </si>
  <si>
    <t>Welcome To India Bags.We Offer Kids School BagsLaptop BagsCotton PursesTravelling BagsLeather Purses.</t>
  </si>
  <si>
    <t>indiabagsworld@gmail.com</t>
  </si>
  <si>
    <t>India Bags</t>
  </si>
  <si>
    <t>87 A Lean No. 5 Eset Lakshmi Market</t>
  </si>
  <si>
    <t>Spc In; Ethinc Wear Sarees ChuridarsKids Etc. we are in wholesale n retail we to desgin wedding gagras goons many more.</t>
  </si>
  <si>
    <t>asifkhan95@gmail.com</t>
  </si>
  <si>
    <t>MISBA Creation</t>
  </si>
  <si>
    <t>#60 Kullappa CircleNehru Road</t>
  </si>
  <si>
    <t>Providing services for making AD films corporate films documentary films educational films product photography and fashion photography services.</t>
  </si>
  <si>
    <t>ufiproductions@gmail.com</t>
  </si>
  <si>
    <t>U. F. I. Productions Private Limited</t>
  </si>
  <si>
    <t>No. 35 Jungpura Road Opposite Shiv Mandir Bhogal</t>
  </si>
  <si>
    <t>http://www.ufiproductions.com/</t>
  </si>
  <si>
    <t>abcommunications.lgs@gmail.com</t>
  </si>
  <si>
    <t>AB Communication</t>
  </si>
  <si>
    <t>#03NEKSRTC complex</t>
  </si>
  <si>
    <t>Lingsugur</t>
  </si>
  <si>
    <t>Welcome to Sukanya's - here's an interesting collection of unique pieces of accessories .Quirky jewellery and hair accessories designed by Sukanya Majumder an independent Stylist .</t>
  </si>
  <si>
    <t>Majumbar</t>
  </si>
  <si>
    <t>sukanya7.sm@gmail.com</t>
  </si>
  <si>
    <t>100/DBecharam Chatterjee Road</t>
  </si>
  <si>
    <t>biplabbkp@gmail.com</t>
  </si>
  <si>
    <t>No.27 G Raja S C Mullick Road</t>
  </si>
  <si>
    <t>Jadavpur University</t>
  </si>
  <si>
    <t>kajabata@yahoo.in</t>
  </si>
  <si>
    <t>kajabata@gmail.com</t>
  </si>
  <si>
    <t>No.261 Avinashi Road Hope College</t>
  </si>
  <si>
    <t>Abinashi Road</t>
  </si>
  <si>
    <t>Deals in PC computers laptops and printers. Also providing computers repairing services networking services and AMC services.</t>
  </si>
  <si>
    <t>Zycom Infotech based in Mumbai IT Hub of India is one of the leading IT Solutions &amp;amp; CCTV Surveillance Services.We specialize in Latest CCTV (IP Camera) solutions Long distance Wireless Communications Laptop &amp;amp; Desktop Sales Service. Zycom Infotech is also amongst the pioneers in providing one stop technical solution by way of its professional computer hardware and software services.We at ZYCOM INFOTECH Services group focus upon the underlying layer that assures efficient infrastructure management and outsourcing services by understanding all nuances of any state-of-the-art secure flexible and completely scalable infrastructure. An infrastructure that provides coherent system information spanning virtual organizations is necessary for applications to configure themselves and to adapt to changing conditions.</t>
  </si>
  <si>
    <t>zycominfotech@yahoo.com</t>
  </si>
  <si>
    <t>Zycom Infotech</t>
  </si>
  <si>
    <t>Room No. 2 Hira Sadan Bldg</t>
  </si>
  <si>
    <t>http://www.zycominfotech.com</t>
  </si>
  <si>
    <t>Noorien</t>
  </si>
  <si>
    <t>noorienabbas@gmail.com</t>
  </si>
  <si>
    <t>Thread Art</t>
  </si>
  <si>
    <t>No. 168 JR Greenpark Chandapura Anekal Road</t>
  </si>
  <si>
    <t>skysiva@hotmail.com</t>
  </si>
  <si>
    <t>Sky Communication Private Ltd</t>
  </si>
  <si>
    <t>No.B1 I Floor Ist Cross</t>
  </si>
  <si>
    <t>Ist Cross</t>
  </si>
  <si>
    <t>http://www.skycommunication.in/</t>
  </si>
  <si>
    <t>lifejain@gmail.com</t>
  </si>
  <si>
    <t>No. 9/3722 Gali No. 4 Dharampura Extension</t>
  </si>
  <si>
    <t>Mr. Bali</t>
  </si>
  <si>
    <t>bkahuja586@gmail.com</t>
  </si>
  <si>
    <t>D. C. Prints</t>
  </si>
  <si>
    <t>No. 586 Gali Ghanteshwar Katra Neel</t>
  </si>
  <si>
    <t>http://www.dcprints.in</t>
  </si>
  <si>
    <t>oceantronix@gmail.com</t>
  </si>
  <si>
    <t>info@navigun.com</t>
  </si>
  <si>
    <t>Navigun Communications &amp; Security Systems Private Limited</t>
  </si>
  <si>
    <t>C. C. XVI/1234 K Good Luck Building First Floor</t>
  </si>
  <si>
    <t>Thoppumpadi</t>
  </si>
  <si>
    <t>http://www.navigun.com</t>
  </si>
  <si>
    <t>Manufacture and provider of safety security equipments door alarms  CCTV etc.</t>
  </si>
  <si>
    <t>Accountant Manager</t>
  </si>
  <si>
    <t>ansarvi@gmail.com</t>
  </si>
  <si>
    <t>Demos Technologies</t>
  </si>
  <si>
    <t>Porur Om Shakti Nagar</t>
  </si>
  <si>
    <t>Om Shakti Nagar</t>
  </si>
  <si>
    <t>Since 1990 we are stitches clothes in surat We are retailes in market havin good collection Branded clothes Designer collection Linen Clothes Summer Clothes also we hava White khadi. We have another form in surat Like B.R Febrics-hiraba</t>
  </si>
  <si>
    <t>Since 1990 we are stitches clothes in surat We are retailes in market havin good collection Branded clothes Designer collection Linen Clothes Summer Clothes also we hava White khadi. We have another form in surat Like B.R Febrics-hirabaug Right Fashion- Mata wadi L.H Road B.R Cutpiece- Super Dimond Market Varachha road B.R Sons - Khodiyar Nagar Road-Varachha Road We make fashions for you We have good range in clothe and limited collection form designer clother We Also have one-piece clothes Like  Italian Febrics Wool  Linen Men's Shirt and Pents We have large wedding colletction we make designes for Dulhas Clothes ( Suit  Sherwani Formal)</t>
  </si>
  <si>
    <t>swapnilgohil007@gmail.com</t>
  </si>
  <si>
    <t>B.R Fabrics</t>
  </si>
  <si>
    <t>2-Amrut Sagar App Near Hirabaug Circle Purvi Society Road</t>
  </si>
  <si>
    <t>Purvi Society Road</t>
  </si>
  <si>
    <t>nadeem@hnhandicrafts.com</t>
  </si>
  <si>
    <t>Hn Handicraft</t>
  </si>
  <si>
    <t>180 Lajpat Nagar</t>
  </si>
  <si>
    <t>http://www.hnhandicraft.com</t>
  </si>
  <si>
    <t>Welcome to Vimal Creation.we offer you its local ready made garment shop for menladies and kids wear</t>
  </si>
  <si>
    <t>vimal.creation4u@gmail.com</t>
  </si>
  <si>
    <t>Vimal Creation</t>
  </si>
  <si>
    <t>Markal Road Alandi DewachiTaluka</t>
  </si>
  <si>
    <t>Welcome to the place where fashion trends &amp;amp; your desire blends into one. We showcase a plethora of Western women garments undergarments and accessories!</t>
  </si>
  <si>
    <t>Mendes</t>
  </si>
  <si>
    <t>vincedian@yahoo.com</t>
  </si>
  <si>
    <t>vincedian@gmail.com</t>
  </si>
  <si>
    <t>Dianas Trendz</t>
  </si>
  <si>
    <t>Shop No. 22 Royal Tower Next To Corporations Bank</t>
  </si>
  <si>
    <t>Dry cleaning is an elaborate garment cleaning process. Clothes are sorted by type of fabric color embellishments etc before processing. Once sorted garments are taken for spotting to remove tough spots based on type of spot using various specialized cleaning chemicals. PERC (Perchloroethylene solvent based) machines are used to dry wash the garment for dirt/soil removal (specially oil based stains). High pressure steam ironing and packaging material is used to give new like finish.Dry cleaning is an elaborate garment cleaning process. Clothes are sorted by type of fabric color embellishments etc before processing. Once sorted garments are taken for spotting to remove tough spots based on type of spot using various specialized cleaning chemicals. PERC (Perchloroethylene solvent based) machines are used to dry wash the garment for dirt/soil removal (specially oil based stains). High pressure steam ironing and packaging material is used to give new like finish.</t>
  </si>
  <si>
    <t>vinay.tyagi@zionadvisors.com</t>
  </si>
  <si>
    <t>Fabriya</t>
  </si>
  <si>
    <t>Sahibabad Industrial Area Site 4</t>
  </si>
  <si>
    <t>http://www.fabriya.com</t>
  </si>
  <si>
    <t>Aditiya</t>
  </si>
  <si>
    <t>gest.hyd@gmail.com</t>
  </si>
  <si>
    <t>Global E-Smart Technologies Private Limited</t>
  </si>
  <si>
    <t>Cyber Towers Gachibowli Miyapur Road</t>
  </si>
  <si>
    <t>http://globalesmarttechnologies.com</t>
  </si>
  <si>
    <t>We are one of the leading names involved in manufacturing and supplying exclusive array of Punjabi Suit Salwar Kameez and Ladies legging. We offer customization facility top suit the needs and preferences of our customers.</t>
  </si>
  <si>
    <t>Khushi</t>
  </si>
  <si>
    <t>khushiunlimited@yahoo.com</t>
  </si>
  <si>
    <t>K. SunilKumar</t>
  </si>
  <si>
    <t>Shop No. 6 Sugnomal Market Near Hariom Market Revdi Bazar</t>
  </si>
  <si>
    <t>http://www.esalwarkameez.com</t>
  </si>
  <si>
    <t>Bhudev</t>
  </si>
  <si>
    <t>mail.bhardwajsandeep@gmail.com</t>
  </si>
  <si>
    <t>SCF No. 4 DLF Industrial Area Phase-1 Market</t>
  </si>
  <si>
    <t>Jumana</t>
  </si>
  <si>
    <t>Singaporewala</t>
  </si>
  <si>
    <t>jumana_9@yahoo.com</t>
  </si>
  <si>
    <t>royaljewellery52@yahoo.com</t>
  </si>
  <si>
    <t>Royal Jewellery</t>
  </si>
  <si>
    <t>No. 51-1 Sector A Hasanji Nagar A B Road</t>
  </si>
  <si>
    <t>We are handling the business which is hundred and fifty years old from the last fifty years we have been manufacturing and selling gold and silver.</t>
  </si>
  <si>
    <t>Baga</t>
  </si>
  <si>
    <t>bhbaga@gmail.com</t>
  </si>
  <si>
    <t>Soni Himatlal Kanji</t>
  </si>
  <si>
    <t>Kansara Bazar</t>
  </si>
  <si>
    <t>Aby</t>
  </si>
  <si>
    <t>redcarpet.en@gmail.com</t>
  </si>
  <si>
    <t>Red Carpet Group</t>
  </si>
  <si>
    <t>No. 836 Mukharjee Nagar Near Batra Cinema</t>
  </si>
  <si>
    <t>Mukharjee Nagar</t>
  </si>
  <si>
    <t>http://www.thebutterflystore.net</t>
  </si>
  <si>
    <t>s.chirag.m@gmail.com</t>
  </si>
  <si>
    <t>Fashion Fabric</t>
  </si>
  <si>
    <t>104 Viraj Residency Samaro Road</t>
  </si>
  <si>
    <t>Samaro Road</t>
  </si>
  <si>
    <t>franchises@shoelaundry.com</t>
  </si>
  <si>
    <t>ShoeVival The Shoe Laundry</t>
  </si>
  <si>
    <t>Shop No. 23 Viceroy Court Building</t>
  </si>
  <si>
    <t>Projection Director</t>
  </si>
  <si>
    <t>info@swanapparelgroup.com</t>
  </si>
  <si>
    <t>prabhu@swanapparelgroup.com</t>
  </si>
  <si>
    <t>Swan Apparel Group</t>
  </si>
  <si>
    <t>No. 53 4th Street Swarnapuri Enclave No. 15</t>
  </si>
  <si>
    <t>http://www.swanapparelgroup.com</t>
  </si>
  <si>
    <t>gulrajfashions@gmail.com</t>
  </si>
  <si>
    <t>New Gulraj Fashions</t>
  </si>
  <si>
    <t>No. 9 &amp;amp; 10 V.P. Silk Market Behind109 Panchkuva Sindhi Market Sarangpur</t>
  </si>
  <si>
    <t>raydale.boutique@gmail.com</t>
  </si>
  <si>
    <t>Le Lux Renard Clothing Llp</t>
  </si>
  <si>
    <t>No. 5D Kakad House A-Wing New Marine Lines Opposite Bombay Hospital</t>
  </si>
  <si>
    <t>abhijitpatawari73@gmail.com</t>
  </si>
  <si>
    <t>ridhisidhishopee@gmail.com</t>
  </si>
  <si>
    <t>Ridhi Sidhi Shopee</t>
  </si>
  <si>
    <t>186 Nityanand Nagar A Queens Road</t>
  </si>
  <si>
    <t>Our firm is engaged in Wholesale Trading a superb collection of Digital Video Recorders Wireless Camera Biometric System Spy Camera etc. Our products are known for their excellent performance and exceptional quality.</t>
  </si>
  <si>
    <t>Our firm is engaged in Wholesale Trading a superb collection of Digital  Video Recorders Wireless Camera Biometric System Spy Camera etc. Our  products are known for their excellent performance and exceptional  quality.</t>
  </si>
  <si>
    <t>Anirudh Mishra</t>
  </si>
  <si>
    <t>anirudhmishra.pm@gmail.com</t>
  </si>
  <si>
    <t>eagleeyesurveillancesolutions@gmail.com</t>
  </si>
  <si>
    <t>Eagle Eye Enterprises</t>
  </si>
  <si>
    <t>B 70 Ganga Plaza Begum Bridge Road</t>
  </si>
  <si>
    <t>http://www.eagleeyeenterprises.in</t>
  </si>
  <si>
    <t>grassslider@gmail.com</t>
  </si>
  <si>
    <t>Grass Slider</t>
  </si>
  <si>
    <t>4/51 Mahavir Enclave Palam</t>
  </si>
  <si>
    <t>Welcome To Elite.We Providing Customizes A Wide Range Of Stunning Styles In Designer Suits Sarees Kurtis Western Dresses Bollywood Replicas As Well As Bridal Wear.</t>
  </si>
  <si>
    <t>elitestyles18@yahoo.com</t>
  </si>
  <si>
    <t>rupinder_itft@yahoo.co.in</t>
  </si>
  <si>
    <t>Elite Hub Private Limited</t>
  </si>
  <si>
    <t>Jaggi Garden</t>
  </si>
  <si>
    <t>Welcome to Sana.we provides a all type jewellery for wholesale and pendantsnecklace set anklet etc.</t>
  </si>
  <si>
    <t>sjcooll20@gmail.com</t>
  </si>
  <si>
    <t>A1/1101 New Hind Mill Mahada Complex R. B. Road</t>
  </si>
  <si>
    <t>hcarikon@gmail.com</t>
  </si>
  <si>
    <t>Hitesh Clock Agencies</t>
  </si>
  <si>
    <t>217/3 Tree Nanjudeshwara Complex Ground Floor Chickpet</t>
  </si>
  <si>
    <t>madhujhawar50@gmail.com</t>
  </si>
  <si>
    <t>maheshwaritraders267@gmail.com</t>
  </si>
  <si>
    <t>Maheshwari Traders</t>
  </si>
  <si>
    <t>2-4-1092 Nimboliadda Kachiguda</t>
  </si>
  <si>
    <t>Nimboliadda</t>
  </si>
  <si>
    <t>we are a distribution firm dealing with a variety of gadgets watches speakersDigicams IT etc exclusively in the region of North Bengal.</t>
  </si>
  <si>
    <t>Kumar   Oswal</t>
  </si>
  <si>
    <t>mahabir.co.in@gmail.com</t>
  </si>
  <si>
    <t>Mahabir Electronics And Company</t>
  </si>
  <si>
    <t>Onkar Towers</t>
  </si>
  <si>
    <t>manifabrics1@gmail.com</t>
  </si>
  <si>
    <t>Mani Fabrics</t>
  </si>
  <si>
    <t>19 Theppakulam Street No. 4</t>
  </si>
  <si>
    <t>Theppakulam Street</t>
  </si>
  <si>
    <t>We are selling kurtis  designer dress materials bandhanis Immitations n jwellery  handicrafts......</t>
  </si>
  <si>
    <t>yoginbhattt@gmail.com</t>
  </si>
  <si>
    <t>Shree Nath Creation</t>
  </si>
  <si>
    <t>No. 79/B ShivniketNear Nagrik Bank</t>
  </si>
  <si>
    <t>Shivniket</t>
  </si>
  <si>
    <t>Welcome to my site Sana creation Located at bihar Bhagalpur Fashion Designer All types Mens Wears........</t>
  </si>
  <si>
    <t>Pintoo</t>
  </si>
  <si>
    <t>sanacreation2011@gmail.com</t>
  </si>
  <si>
    <t>Sana Creation</t>
  </si>
  <si>
    <t>Kotwali chok Bhagalpur</t>
  </si>
  <si>
    <t>ColorPlus is a premium menswear brand with focus on product quality and innovation. It is the first choice of the up-market trend savvy sophisticated and discerning Indian male be it at work leisure or those special moments.</t>
  </si>
  <si>
    <t>colorplus.dbcitymall@gmail.com</t>
  </si>
  <si>
    <t>Color Plus DB</t>
  </si>
  <si>
    <t>12 City Mall 36 Near Ambrosia Hotel</t>
  </si>
  <si>
    <t>Bhikant</t>
  </si>
  <si>
    <t>maakaligahanalay111@gmail.com</t>
  </si>
  <si>
    <t>Maa Kali Gahanalaya</t>
  </si>
  <si>
    <t>Palangdi   N. C Collage  Near JRP Girls School</t>
  </si>
  <si>
    <t>Palangdi</t>
  </si>
  <si>
    <t>http://www.maakaligahanalaya.in/</t>
  </si>
  <si>
    <t>shoecampus1@gmail.com</t>
  </si>
  <si>
    <t>M/s Shoe Campus</t>
  </si>
  <si>
    <t>Mahila College Road</t>
  </si>
  <si>
    <t>http://www.221.tradeinfoline.com/</t>
  </si>
  <si>
    <t>bhatiashoes@yahoo.com</t>
  </si>
  <si>
    <t>Bhatia Shoes</t>
  </si>
  <si>
    <t>No. 2263/67 Naiwala Karol Bagh</t>
  </si>
  <si>
    <t>We are an experienced organization engaged in manufacture a wide assortment of adhesives floor coatings paints doming systems and pigments. In addition to this we provide epoxy coating as per the requirements of our patrons.</t>
  </si>
  <si>
    <t>K. Yelve</t>
  </si>
  <si>
    <t>kkyelve@gmail.com</t>
  </si>
  <si>
    <t>Supreme Polytech Pvt. Ltd.</t>
  </si>
  <si>
    <t>No. 615 Jai Shreesiddhivinayak Co- Operative Housing Society Limited</t>
  </si>
  <si>
    <t>http://www.supremepolytech.com/</t>
  </si>
  <si>
    <t>We render high end stitching and tailoring services for Kurtis Ladies Suits Blouses and other ladies garments.</t>
  </si>
  <si>
    <t>Naumisha</t>
  </si>
  <si>
    <t>naumisha1977@gmail.com</t>
  </si>
  <si>
    <t>Shree Prakritis Creations</t>
  </si>
  <si>
    <t>Shop no.2425 Tirupati town</t>
  </si>
  <si>
    <t>Satgurus is an Indian Ethnic Wear retail shop that comprises of Anarkalis Salwar suits Dress Materials Kurtis and Kaftans.</t>
  </si>
  <si>
    <t>Toukrel</t>
  </si>
  <si>
    <t>satgurusonline@gmail.com</t>
  </si>
  <si>
    <t>Satgurus Fancy Women Dresses</t>
  </si>
  <si>
    <t>Harganga Mahal Dr.ambedkar Road Dadar East</t>
  </si>
  <si>
    <t xml:space="preserve">We are Located and based in Surat Gujarat India  but our Indian dresses and popularity has cross all borders and boundaries in the world </t>
  </si>
  <si>
    <t>Gheewala</t>
  </si>
  <si>
    <t>faizal_112@yahoo.com</t>
  </si>
  <si>
    <t>rupalicollections@yahoo.in</t>
  </si>
  <si>
    <t>Rupali Collections</t>
  </si>
  <si>
    <t>Mota Mandir Main road</t>
  </si>
  <si>
    <t>http://www.rupalicollections.com</t>
  </si>
  <si>
    <t>Our travel consultants have been chosen not only for their destination expertise but for their willingness to provide friendly and highly personalized service.</t>
  </si>
  <si>
    <t>kaustubhholidays@gmail.com</t>
  </si>
  <si>
    <t>info@rajasthanhotels.co.in</t>
  </si>
  <si>
    <t>Kaustubh Holidays Tour &amp; Travels</t>
  </si>
  <si>
    <t>Jaipur Office: 32 1st Floor Gulmohar Marg Green Park K-5 Scheme Queens Road</t>
  </si>
  <si>
    <t>http://kaustubhholidays.com/</t>
  </si>
  <si>
    <t>Melky</t>
  </si>
  <si>
    <t>melkyses@gmail.com</t>
  </si>
  <si>
    <t>Melky Industries</t>
  </si>
  <si>
    <t>3/123 Rajakrishna puram Levinjipuram</t>
  </si>
  <si>
    <t>http://www.melkyindustries.com/</t>
  </si>
  <si>
    <t>We Provide Domestic Relocation Services &amp;nbsp; International Relocation  Car Transportation &amp;nbsp; Packing Services  Loading &amp;amp; Unloading Office Relocation  Insurance etc .</t>
  </si>
  <si>
    <t>maruti1204@gmail.com</t>
  </si>
  <si>
    <t>Maruti International Movers And Packers</t>
  </si>
  <si>
    <t>Kanchghar Tiraha Front Of Sai Mandir Near SBI ATM</t>
  </si>
  <si>
    <t>http://www.happymoving.in</t>
  </si>
  <si>
    <t>khodiyarenterprise1@gmail.com</t>
  </si>
  <si>
    <t>amazondoor1@gmail.com</t>
  </si>
  <si>
    <t>Shree Khodiyar Plast</t>
  </si>
  <si>
    <t>Shop No. 25 &amp; 26 Shirinpark Opposite Oriental Bank Of Commerce</t>
  </si>
  <si>
    <t>raj21412@gmail.com</t>
  </si>
  <si>
    <t>neogroup_surtis@yahoo.com</t>
  </si>
  <si>
    <t>Jay Khodiyar Creation</t>
  </si>
  <si>
    <t>No. 87/88 Ambika Industries First Floor Near Bharat Cancer Hospital Kadodara Road Saroli</t>
  </si>
  <si>
    <t>Provides all types of travel and tourism services.</t>
  </si>
  <si>
    <t>ggp321@gmail.com</t>
  </si>
  <si>
    <t>desertgesthouse@hotmail.com</t>
  </si>
  <si>
    <t>Desert Haveli Jaisalmer</t>
  </si>
  <si>
    <t>Near Jain Temple In Side Fort Jaisalmer</t>
  </si>
  <si>
    <t>In Side Fort</t>
  </si>
  <si>
    <t>http://www.jaisalmerdesert.com</t>
  </si>
  <si>
    <t>niteshgaurav@yahoo.com</t>
  </si>
  <si>
    <t>it.crazy24x7@gmail.com</t>
  </si>
  <si>
    <t>Crazy24x7 It Research &amp; Development</t>
  </si>
  <si>
    <t>D-311 308 3rd Floor Dumraon Palace</t>
  </si>
  <si>
    <t>Dumraon Palace</t>
  </si>
  <si>
    <t>http://www.crazy24x7.com</t>
  </si>
  <si>
    <t>RB Wardrobe is Trendy Stylish Fashionable Latest n Affordable. Includes Tops Dresses Tunics Accessories Footwear Handbags and much more..</t>
  </si>
  <si>
    <t>Reenal</t>
  </si>
  <si>
    <t>rbk.wardrobe@gmail.com</t>
  </si>
  <si>
    <t>reenalkamdar@gmail.com</t>
  </si>
  <si>
    <t>Reenal Bijens Wardrobe</t>
  </si>
  <si>
    <t>M. Rizvi</t>
  </si>
  <si>
    <t>ziamehdirizvi@gmail.com</t>
  </si>
  <si>
    <t>bluaub@gmail.com</t>
  </si>
  <si>
    <t>Bluaub Enterprises</t>
  </si>
  <si>
    <t>Shop No.3 Shristhi Trust Building</t>
  </si>
  <si>
    <t>http://www.bluaub.com</t>
  </si>
  <si>
    <t>S and S are engaged in meeting the requirements of our global clients for various mens ladies kids babies garments and beachwear. Procured from leading manufacturer these are widely appreciated for their trendy designs and high quality.</t>
  </si>
  <si>
    <t>S&amp;amp;S Global Buying Service is a professionally managed organization engaged in buying and supplying a wide assortment of garments home furnishings knitted woven apparel and Home textiles products. We are one of the fast growing &amp;amp; leading buying agency backed by technically qualified experienced and skilled team of personnel headed by Mr.S.Sivakumar. We never compromise on our quality which has been the pivotal factor behind the towering success of team and company. We create value for our customers by driving our team with high motivation and latest technology awareness &amp;amp; creation of general awareness by giving opportunity to meet our clients during their visit.</t>
  </si>
  <si>
    <t>rajasiv@yahoo.com</t>
  </si>
  <si>
    <t>rajasiv@hotmail.com</t>
  </si>
  <si>
    <t>S&amp;S Global Buying Service</t>
  </si>
  <si>
    <t>No. 1/402 Abirami Garden Chinneripalayam</t>
  </si>
  <si>
    <t>Karukkankattu Pudur Post</t>
  </si>
  <si>
    <t>gurcharan@satakalremedies.com</t>
  </si>
  <si>
    <t>jorawar@satakalremedies.com</t>
  </si>
  <si>
    <t>Sat Akal Remedies Private Limited</t>
  </si>
  <si>
    <t>C-34 LGF Malviya Nagar Main Market</t>
  </si>
  <si>
    <t>LGF Malviya Nagar</t>
  </si>
  <si>
    <t>http://www.satakalremedies.com/</t>
  </si>
  <si>
    <t>Our company B Fashion established was in the year 2009. We are Whoalseller of Ladies wear .We are offering very fine quality Sarees to our most reliable customers. These Sarees are available in various designer and attractive patterns which enhances the beauty of every lady who wears it. Our range of Sarees are available at most competitive prices. We design this saree using pure quality fabrics. Clients can obtain this saree from us in different colorful designs and printed options.</t>
  </si>
  <si>
    <t>rushikesh.baudhanwala@gmail.com</t>
  </si>
  <si>
    <t>bfashion.co.in@gmail.com</t>
  </si>
  <si>
    <t>B Fashion Store</t>
  </si>
  <si>
    <t>No. 32 Sweet Residency</t>
  </si>
  <si>
    <t>Jitheswari</t>
  </si>
  <si>
    <t>Dineshbabu</t>
  </si>
  <si>
    <t>jdb.exports@yahoo.com</t>
  </si>
  <si>
    <t>JDB Exports</t>
  </si>
  <si>
    <t>E1013 Brigade Gardenia</t>
  </si>
  <si>
    <t>Brigade Gardenia</t>
  </si>
  <si>
    <t>Manufacturer and supplier of pp hdpe ldpe film rolls multi layer lamination films shrink films shopping bags carry bags and biodegradable bags.</t>
  </si>
  <si>
    <t>accounts@micopolypack.net</t>
  </si>
  <si>
    <t>sales@micopolypack.net</t>
  </si>
  <si>
    <t>Mico Poly Pack</t>
  </si>
  <si>
    <t>A- 117 Pipdic</t>
  </si>
  <si>
    <t>http://www.micopolypack.net/</t>
  </si>
  <si>
    <t>www.acccafe@gmail.com</t>
  </si>
  <si>
    <t>singh.amitkumar.amit@gmail.com</t>
  </si>
  <si>
    <t>Archana Computer</t>
  </si>
  <si>
    <t>Ghugus Ward No. 2 Dhanora Pipri</t>
  </si>
  <si>
    <t>Dhanora</t>
  </si>
  <si>
    <t>N.D.</t>
  </si>
  <si>
    <t>nd_saifi@rediffmail.com</t>
  </si>
  <si>
    <t>Amit Export</t>
  </si>
  <si>
    <t>172 Functional Industrial Estate Patparganj</t>
  </si>
  <si>
    <t>kashamit@gmail.com</t>
  </si>
  <si>
    <t>avighnatelemation@gmail.com</t>
  </si>
  <si>
    <t>Avighna Telemation</t>
  </si>
  <si>
    <t>No. 471 New Kondli Market</t>
  </si>
  <si>
    <t>Hello  this is my photography page . and my photography's name is KK FOTOGRAFY. now i have no Dslr camera. So don't call me or message for photoshoot.</t>
  </si>
  <si>
    <t>Khaleed</t>
  </si>
  <si>
    <t>kkfotografy@gmail.com</t>
  </si>
  <si>
    <t>khaleedkhan09@gmail.com</t>
  </si>
  <si>
    <t>KK Fotografy</t>
  </si>
  <si>
    <t>https://kkfotografy.wixsite.com/kkfotografy</t>
  </si>
  <si>
    <t>ss1482684@gmail.com</t>
  </si>
  <si>
    <t>Omaa Enterprises</t>
  </si>
  <si>
    <t>No. 15/1 Phase 9 Shiv Vihar</t>
  </si>
  <si>
    <t>minbhavcreations@gmail.com</t>
  </si>
  <si>
    <t>Minbhav Creations</t>
  </si>
  <si>
    <t>Opposite PCM Building Unichira Junction</t>
  </si>
  <si>
    <t>Unnichira</t>
  </si>
  <si>
    <t>Manufacturer of printed boxes and barbeque matches.</t>
  </si>
  <si>
    <t>Mothilal Rajkhanna</t>
  </si>
  <si>
    <t>mothikhanna@yahoo.com</t>
  </si>
  <si>
    <t>OHM Skanth Commerce</t>
  </si>
  <si>
    <t>No. 333 Virudhunagar Road Thiruthangal</t>
  </si>
  <si>
    <t>Thiruthangal</t>
  </si>
  <si>
    <t>H.s.</t>
  </si>
  <si>
    <t>priyaoverseas2009@gmail.com</t>
  </si>
  <si>
    <t>Priya Overseas</t>
  </si>
  <si>
    <t>No. 11-A Jairamji Wali Kothi V. K. I. Area Sikar Road Harmada</t>
  </si>
  <si>
    <t>Harmada</t>
  </si>
  <si>
    <t>http://www.priyaoverseas.in</t>
  </si>
  <si>
    <t>radhe.shyam@stayconnect.in</t>
  </si>
  <si>
    <t>Stayconnect Cellular Services Private Limited</t>
  </si>
  <si>
    <t>Aravali House No. D 22/431 1st Floor Chhattarpur Hills</t>
  </si>
  <si>
    <t>Chhattarpur Hills</t>
  </si>
  <si>
    <t>http://www.stayconnect.in</t>
  </si>
  <si>
    <t>Manufacturer of bi- stretch fabrics polyester bi- stretch fabrics nylon finishes for bi- stretched fabric etc.</t>
  </si>
  <si>
    <t>Incorporated in 2002 Radhika Rayon Pvt. Ltd. is an establishment in the Union Territory of Daman (approximately 150 kms north of Mumbai) with corporate headquarters in Mumbai. \r\n\r\nAt RRPL our chief focus is on client needs and specifications. Since its inception from weaving ordinary fabric we have diversified into manufacturing cotton Lycra? fabric. Based on the requisites of our local and international buyers we at RRPL produce Stretch Fabric of different qualities viz.\r\n\r\n* Polyester\r\n* Cotton\r\n* Nylon\r\n\r\nWe also manufacture Bi-stretch Fabric and Embroidered Fabric for Dress Materials Sarees Furnishings and Made-ups. Today Radhika Rayon Pvt. Ltd. is one of the largest and leading producers of Bi-stretch fabrics in India. Majority of our clients use this fabric in manufacturing garments which are exported to USA UK and other parts of Europe.</t>
  </si>
  <si>
    <t>D. Mundra</t>
  </si>
  <si>
    <t>rhplyarn@yahoo.com</t>
  </si>
  <si>
    <t>Radhika Rayon Private Limited</t>
  </si>
  <si>
    <t>No. 10 Keval Kunj Gulmohar Cross Road No. 12 2nd Floor JVPD Scheme</t>
  </si>
  <si>
    <t>JVPD Scheme</t>
  </si>
  <si>
    <t>http://www.radhikarayon.com</t>
  </si>
  <si>
    <t>Manufacturer and supplier of all kinds of safety shoes uppers bags leather belts wallets and industrial leather gloves.</t>
  </si>
  <si>
    <t>Nadeem Waki</t>
  </si>
  <si>
    <t>nadeemwaki@ace-shoes.com</t>
  </si>
  <si>
    <t>nadeem.waki@hotmail.com</t>
  </si>
  <si>
    <t>Ace Exports Limited</t>
  </si>
  <si>
    <t>501 Gagan Complex 15/260 A-1 Civil Lines P. O. Box 39</t>
  </si>
  <si>
    <t>P. O. Box 39</t>
  </si>
  <si>
    <t>http://www.ace-shoes.com</t>
  </si>
  <si>
    <t>MFG OF SUITS</t>
  </si>
  <si>
    <t>Culture of India raises to the religious beliefs customs traditions languages ceremonies arts values and the way of life in India and its people. India&amp;rsquo;s languages religions dance music architecture food and customs differ from place to place within the country. Among all these India is more famous and recognized for its clothing. Indian clothing is known for its elegance and traditional wear all over the world.Though clothing greatly varies across the country the most popular styles of woman dress since years include draped garments very well known assari.As we all know 60% of Indian female prefer wearing sari on daily basis while remaining other definitely wear them occasionally. And when you ask any women about sarees they definitely very excitedly talk about the beautiful Surat sarees. \r\n&lt;ul&gt;\r\n&lt;/ul&gt;</t>
  </si>
  <si>
    <t>pehnava.surat@gmail.com</t>
  </si>
  <si>
    <t>Anjani Nandan Fashion</t>
  </si>
  <si>
    <t>14/2061 Ground Floor Pudina Wadi Near Sahara Darwaja Ring Road</t>
  </si>
  <si>
    <t>http://www.londonbeauty.in</t>
  </si>
  <si>
    <t>We Provide Complete Varieties Of watches &amp;amp; Calculators Perfect Time is a watch shopwe provides sales &amp;amp; service of all types of watchescalculators and mobile phones.</t>
  </si>
  <si>
    <t>solankijiten@yahoo.com</t>
  </si>
  <si>
    <t>Perfect Time</t>
  </si>
  <si>
    <t>Chhathibari Ring Road</t>
  </si>
  <si>
    <t>Exporters of leather gloves dress gloves hunting gloves riding gloves biker gloves leather garments finished leather and sheep lining leather.</t>
  </si>
  <si>
    <t>V. P. N</t>
  </si>
  <si>
    <t>nadeemle@vsnl.com</t>
  </si>
  <si>
    <t>vpnrahman@nadeemleather.com</t>
  </si>
  <si>
    <t>Nadeem Leatherware Exports</t>
  </si>
  <si>
    <t>10/23 Covelong Muthu Street</t>
  </si>
  <si>
    <t>salmandanish2@gmail.com</t>
  </si>
  <si>
    <t>SD Multi Brand Company</t>
  </si>
  <si>
    <t>Welcome to Sunrise Valley Resorts in Wayanad Planning for holidaying? Imagine unwinding yourself at a place where you can enjoy the tranquility of nature at its best!Pack up the bags  wear your boots ! Make it this time to Sunrise Valley Resorts at Wayanad!</t>
  </si>
  <si>
    <t>Afis</t>
  </si>
  <si>
    <t>sunrisevalleyresort@gmail.com</t>
  </si>
  <si>
    <t>Sunrise Valley Resort</t>
  </si>
  <si>
    <t>http://www.sunrisevalleywayanad.com</t>
  </si>
  <si>
    <t>Manufacturer and exporter of ladies and men footwear mens flip flops ladies ballerinas ladies flip flops ladies sandals ladies belts designer sandals designer flip flops and leather formal footwear.</t>
  </si>
  <si>
    <t>info@schonfashions.com</t>
  </si>
  <si>
    <t>Schon Fashions</t>
  </si>
  <si>
    <t>B- 98 New Ashok Nagar Mayur Vihar Phase No. 1</t>
  </si>
  <si>
    <t>Being a highly effective lean and fast-moving organization we are highly instrumental in Manufacturing an assortment of Mens Causal Shirt and Designer Mens Shirt. Our offered shirts are massively appreciated for their splendid look.</t>
  </si>
  <si>
    <t>Chartered Accountant (CA)</t>
  </si>
  <si>
    <t>uvmahnot@gmail.com</t>
  </si>
  <si>
    <t>Shanti Internationals</t>
  </si>
  <si>
    <t>X-91 Pratap Gali Ram Nagar Gandhi Nagar</t>
  </si>
  <si>
    <t>Nazer</t>
  </si>
  <si>
    <t>l.nazer89@yahoo.com</t>
  </si>
  <si>
    <t>LMN Dresses</t>
  </si>
  <si>
    <t>730/2 2nd Floor Pillaiyar Koil Street Velachery Main Road</t>
  </si>
  <si>
    <t>Jagvani</t>
  </si>
  <si>
    <t>libertysilks@hotmail.com</t>
  </si>
  <si>
    <t>Liberty Silks</t>
  </si>
  <si>
    <t>184 Commercial Street</t>
  </si>
  <si>
    <t>Muruganandham</t>
  </si>
  <si>
    <t>ammanpatchworks@gmail.com</t>
  </si>
  <si>
    <t>Bakyalakshmi Garments</t>
  </si>
  <si>
    <t>No. 13/6 Butta Street</t>
  </si>
  <si>
    <t>Butta Street</t>
  </si>
  <si>
    <t>corgoindia@gmail.com</t>
  </si>
  <si>
    <t>pratapmn0997@gmail.com</t>
  </si>
  <si>
    <t>Corgo India Enterprises</t>
  </si>
  <si>
    <t>A-97/2 First Floor Block Side North Block</t>
  </si>
  <si>
    <t>http://www.corgoindia.com</t>
  </si>
  <si>
    <t>Amolak</t>
  </si>
  <si>
    <t>amolakediting88@gmail.com</t>
  </si>
  <si>
    <t>amolakphotography07@gmail.com</t>
  </si>
  <si>
    <t>Amolak Photography</t>
  </si>
  <si>
    <t>Manjeet Inderpura</t>
  </si>
  <si>
    <t>http://www.amolakphotography.com</t>
  </si>
  <si>
    <t>tarun@trpglobal.co.in</t>
  </si>
  <si>
    <t>TRP Global Technologies</t>
  </si>
  <si>
    <t>204 2nd Floor Skylark Building No. 60 Nehru Place</t>
  </si>
  <si>
    <t>http://www.trpglobal.co.in</t>
  </si>
  <si>
    <t>info.yamunacreation@gmail.com</t>
  </si>
  <si>
    <t>patelbbr@gmail.com</t>
  </si>
  <si>
    <t>Fabeest Dot Com</t>
  </si>
  <si>
    <t>62 2nd Floor Bhavani Industries</t>
  </si>
  <si>
    <t>http://www.fabeest.com</t>
  </si>
  <si>
    <t>We are a prominent Trader and Supplier of wide range of Security Camera Video Recorder LED TV Branded Laptop Second Hand Laptop Second Hand Computer etc. Additionally we also provide Computer AMC Service Software Installation Service etc.</t>
  </si>
  <si>
    <t>shricompu@gmail.com</t>
  </si>
  <si>
    <t>Shri Computech Services</t>
  </si>
  <si>
    <t>Shop No. 4 Somnath Society Opposite Devraj Mall India Colony Road</t>
  </si>
  <si>
    <t>Welcome to my site Razia designer maggam works Located at srikrishna nagar yousufguda Hyderabad spl; designer sareesblousesalwar suitsgagraspattu parikinifracks.Etc......</t>
  </si>
  <si>
    <t>Nagur</t>
  </si>
  <si>
    <t>md.nagur69@gmail.com</t>
  </si>
  <si>
    <t>Razia Designer Maggam Works</t>
  </si>
  <si>
    <t>Sri krishna Nagar</t>
  </si>
  <si>
    <t>StyleTribu offers uniquely designed body adornments made of Sterling Silver gemstones and natural materials. Founded in 2013 StyleTribu began with a small collection of jewellery</t>
  </si>
  <si>
    <t>StyleTribu offers uniquely designed body adornments made of Sterling Silver gemstones and natural materials. Founded in 2013 StyleTribu began with a small collection of jewellery that has gradually grown over the years. Large variety of necklaces earrings bracelets rings pendantshome decors and hairsticks - hand-crafted by artists both locally and abroad.</t>
  </si>
  <si>
    <t>styletribu@gmail.com</t>
  </si>
  <si>
    <t>StyleTribu</t>
  </si>
  <si>
    <t>RajajinagarBengaluru</t>
  </si>
  <si>
    <t>http://styletribu.com/</t>
  </si>
  <si>
    <t>kjoshi539@gmail.com</t>
  </si>
  <si>
    <t>35-A Dadiseth Agiyari Lane Near Aadarsh Baug Kalbadevi Road Kalbadevi</t>
  </si>
  <si>
    <t>nikunj@clicknikproductions.com</t>
  </si>
  <si>
    <t>Click Nik Photography</t>
  </si>
  <si>
    <t>Near Jain Temple Jayanagar</t>
  </si>
  <si>
    <t>deezboutique@gmail.com</t>
  </si>
  <si>
    <t>Deez Designer Boutique</t>
  </si>
  <si>
    <t>Near Ahobila Mutt DD Colony</t>
  </si>
  <si>
    <t>DD Colony</t>
  </si>
  <si>
    <t>You can buy handmade items like quilling greeting cards &amp; wall hanging soft toys jewellery items keychains hair accessories photo framesetc...</t>
  </si>
  <si>
    <t>Herale</t>
  </si>
  <si>
    <t>sunshinecreations19@gmail.com</t>
  </si>
  <si>
    <t>Sunshine Creations</t>
  </si>
  <si>
    <t>Nh-13 Main Road Near Ganapati Temple New Thirthahalli Road Hosahalli</t>
  </si>
  <si>
    <t>Hosahalli</t>
  </si>
  <si>
    <t>All Types of Ladies &amp;amp; Gents Inner Garments Socks Hankies Leg Warmer Bathrobes Nighties Leggings Capri Pyjama T-Shirts (Ladies/Gents) Slim WearCosmetics Etc...</t>
  </si>
  <si>
    <t>Ganore</t>
  </si>
  <si>
    <t>vishwaraja.nasik@gmail.com</t>
  </si>
  <si>
    <t>Vishwaraja-Nx</t>
  </si>
  <si>
    <t>3 Radha Vallabh Sankul Nr. Pande Mithai Rath-Chakra Chowk Wadala-Pathardi Road Indira Nagar</t>
  </si>
  <si>
    <t>narendrabankar1988@gmail.com</t>
  </si>
  <si>
    <t>Kulaswamini Polymers</t>
  </si>
  <si>
    <t>AT Post Moshi Bankar Washi Tal. Haveli</t>
  </si>
  <si>
    <t>Talupur</t>
  </si>
  <si>
    <t>Exclusive shadow work hand-painted block-printed phulkari work and hand-work suits sarees kurtis and scrafs.</t>
  </si>
  <si>
    <t>jyoticreations@gmail.com</t>
  </si>
  <si>
    <t>Jyoti Creations Pvt Ltd</t>
  </si>
  <si>
    <t>Sarhali Kalan Harike Roadtarn Taran</t>
  </si>
  <si>
    <t>Tarn Taran</t>
  </si>
  <si>
    <t>Welcome to Ankit Texttile. we provides a sareesdesigner sareesprinted sareeskurtilehenga designer lehenga etc.</t>
  </si>
  <si>
    <t>Nandkishore</t>
  </si>
  <si>
    <t>ankittextile2165@gmail.com</t>
  </si>
  <si>
    <t>aryan11165@gmail.com</t>
  </si>
  <si>
    <t>Ankit Textile</t>
  </si>
  <si>
    <t>No. 112 Om Shankar Market Moti Begumwadi Ring Road</t>
  </si>
  <si>
    <t>Karishma Shah bags has quickly become recognized for their unique style and intricate craftsmanship. They spell luxury  fun and are a head turner with their statement making characteristics.</t>
  </si>
  <si>
    <t>Karishma</t>
  </si>
  <si>
    <t>Karishma357@gmail.com</t>
  </si>
  <si>
    <t>Karishma Shah Bags</t>
  </si>
  <si>
    <t>17 Savita Society Naranpura Crossroad</t>
  </si>
  <si>
    <t>We are reputed manufacturers exporters and suppliers of an exquisite range of brass handicrafts wholesale garden accessories garden ornaments copper handicrafts iron handicrafts aluminum handicrafts wood handicrafts and glass handicrafts.</t>
  </si>
  <si>
    <t>Gauhar</t>
  </si>
  <si>
    <t>rizvi@ahmedhandicraftexports.com</t>
  </si>
  <si>
    <t>rizvi.gouhar@yahoo.com</t>
  </si>
  <si>
    <t>Ahmed Handicrafts</t>
  </si>
  <si>
    <t>Rampur Road Near Wonder Land</t>
  </si>
  <si>
    <t>rampur road</t>
  </si>
  <si>
    <t>http://www.ahmedhanddicraftexports.com</t>
  </si>
  <si>
    <t>Samantaray</t>
  </si>
  <si>
    <t>fashionumang@gmail.com</t>
  </si>
  <si>
    <t>Fashion Umang</t>
  </si>
  <si>
    <t>No. 739 A/7 Govindpuri Kalkaji</t>
  </si>
  <si>
    <t>http://www.fashionumang.com</t>
  </si>
  <si>
    <t>I m shrinivas Javanjal . certified professional photographer and digital artist in wedding and event photography .</t>
  </si>
  <si>
    <t>Javanjal</t>
  </si>
  <si>
    <t>wedddreamphotography@gmail.com</t>
  </si>
  <si>
    <t>info@wedddream.com</t>
  </si>
  <si>
    <t>Wedd Dream Photography</t>
  </si>
  <si>
    <t>http://www.wedddream.com</t>
  </si>
  <si>
    <t>pratiktextiles@gmail.com</t>
  </si>
  <si>
    <t>Pratik Textile</t>
  </si>
  <si>
    <t>No. 62 1st Floor New Cloth Market</t>
  </si>
  <si>
    <t>Outside Raipur Gate</t>
  </si>
  <si>
    <t>Manufacturer and exporter of eye loupe eye glass jewelery making tools ring sizes diamond holder mandrel watchmaker tools diamond seives saw frame etc.</t>
  </si>
  <si>
    <t>jipsymetal@gmail.com</t>
  </si>
  <si>
    <t>info@jipsymetal.com</t>
  </si>
  <si>
    <t>Jipsy Metal Industries</t>
  </si>
  <si>
    <t>Shakti Bhuvangulab Nagar Jamnagar</t>
  </si>
  <si>
    <t>http://www.jipsymetal.com/</t>
  </si>
  <si>
    <t>aman.sure@rediffmail.com</t>
  </si>
  <si>
    <t>aman.sure@gmail.com</t>
  </si>
  <si>
    <t>A And A India</t>
  </si>
  <si>
    <t>H. No. 5/38 Panja Madarsa Belanganj</t>
  </si>
  <si>
    <t>Tankactry</t>
  </si>
  <si>
    <t>Secreta</t>
  </si>
  <si>
    <t>info@abmauri.com</t>
  </si>
  <si>
    <t>AB Mauri India Private Limited</t>
  </si>
  <si>
    <t>Plot No. 218 &amp; 219 Bommasandra Jigani Link Road</t>
  </si>
  <si>
    <t>Jigani Link Road</t>
  </si>
  <si>
    <t>http://www.abmauri.in</t>
  </si>
  <si>
    <t>Srinivasaa</t>
  </si>
  <si>
    <t>sscoolcottons@gmail.com</t>
  </si>
  <si>
    <t>ssfabricsmill@gmail.com</t>
  </si>
  <si>
    <t>SS Fabrics Mill</t>
  </si>
  <si>
    <t>No. 34 Karungalpatti Itteri Road</t>
  </si>
  <si>
    <t>Karungalpatti</t>
  </si>
  <si>
    <t>Chaitan</t>
  </si>
  <si>
    <t>sam.tripathi@hotmail.com</t>
  </si>
  <si>
    <t>chaitansharma@gmail.com</t>
  </si>
  <si>
    <t>Style Connect</t>
  </si>
  <si>
    <t>K-74 2nd Floor West Patel Nagar</t>
  </si>
  <si>
    <t>Lalla</t>
  </si>
  <si>
    <t>surajlallaexports@gmail.com</t>
  </si>
  <si>
    <t>slngroupindia@gmail.com</t>
  </si>
  <si>
    <t>Suraj Lalla Exports</t>
  </si>
  <si>
    <t>No. 101 Shree Shakti Plot No. 697</t>
  </si>
  <si>
    <t>Mumbaitraders2016@gmail.com</t>
  </si>
  <si>
    <t>Mumbai Traders</t>
  </si>
  <si>
    <t>Jeans Bajar Ulhasnagar 5</t>
  </si>
  <si>
    <t>Peetex is a one-stop shopping destination for all apparel needs. Our company evolved in the year 1990 in the capital city of Karnataka Bengaluru with the objective to bring out a range of sarees that truly inspired Indian women.</t>
  </si>
  <si>
    <t>peetex02@gmail.com</t>
  </si>
  <si>
    <t>peetex01@gmail.com</t>
  </si>
  <si>
    <t>Peetex</t>
  </si>
  <si>
    <t>2nd Floor Rajatha Complex</t>
  </si>
  <si>
    <t>http://www.peetexsarees.com</t>
  </si>
  <si>
    <t>Designer sarees blouses online shopping Label of Pink Paparazzi showcases pure refinement with its intricate designs premium quality fabric and outstanding creativity.Visit us @ www.pinkpaparazzi.in</t>
  </si>
  <si>
    <t>Buy cheap Indian sarees online through our assorted online collection of exclusive designer sarees and blouses. We also have ethnic and exclusive lehengas online collection along with exclusive and cheap jewellery section just for you.</t>
  </si>
  <si>
    <t>pinkpaparazzi.in@gmail.com</t>
  </si>
  <si>
    <t>paparazzi.in@yahoo.com</t>
  </si>
  <si>
    <t>Pink Paparazzi</t>
  </si>
  <si>
    <t>5- G Savitry Enclave</t>
  </si>
  <si>
    <t>Savitry Enclave</t>
  </si>
  <si>
    <t>http://pinkpaparazzi.in/</t>
  </si>
  <si>
    <t>kartikafashions@gmail.com</t>
  </si>
  <si>
    <t>Kartika Fashions</t>
  </si>
  <si>
    <t>D-3153 Millennium Textile Market Ring Road</t>
  </si>
  <si>
    <t>akshaypackaginglatur@gmail.com</t>
  </si>
  <si>
    <t>Akshay Packaging</t>
  </si>
  <si>
    <t>G 6 Bihaind Kirti Oil Mill Midc Latur Maharashtra</t>
  </si>
  <si>
    <t>Our company Tanishka Dryclean Loundromat was established in the year 2015. We are the service provider of Laundry service.&amp;nbsp;An experienced laundry staff at our hotel assures our guests to get rid of washing and drying of garments on a regular basis. These services also include dry cleaning and ironing services and we assure that we make use of superior quality washing detergent and other products so that no damage is caused to the texture or color of the garment.</t>
  </si>
  <si>
    <t>Mondora</t>
  </si>
  <si>
    <t>vky9888579551@gmail.com</t>
  </si>
  <si>
    <t>Tanishka Dryclean Loundromat</t>
  </si>
  <si>
    <t>Guru Angad Nagar Street No. 9</t>
  </si>
  <si>
    <t>Muktsar</t>
  </si>
  <si>
    <t>Guru Angad Nagar</t>
  </si>
  <si>
    <t>Welcome to the Deswal Communication.We provide all types off mobiles services  mobile phone repairing and unlocking.</t>
  </si>
  <si>
    <t>Deswal</t>
  </si>
  <si>
    <t>amit_deswal22@yahoo.com</t>
  </si>
  <si>
    <t>Deswal Communication</t>
  </si>
  <si>
    <t>H1/41 A Rajapuri Gali No.25</t>
  </si>
  <si>
    <t>Rajapuri Gali No.25</t>
  </si>
  <si>
    <t>Mahaveer Gold house established in the year 1988 as Mahaveer Jewellery is the first successful venture of Mahaveer Group. &amp;ldquo;We Value your trust&amp;rdquo; is the core bottomline for the success of this business enterprise.</t>
  </si>
  <si>
    <t>Mahaveer Gold house established in the year 1988 as Mahaveer Jewellery is the first successful venture of Mahaveer Group. &amp;ldquo;We Value your trust&amp;rdquo; is the core bottomline for the success of this business enterprise. Mahaveer Gold House is the Sole retailer of Nakshatra diamonds in Adambakkam deals in BIS hallmarked Jewellery and also houses branded jewellery like Jewel OneEmeraldDeerawala and many more. We deal in Diamond Gold and Silver.</t>
  </si>
  <si>
    <t>rajkhatod@gmail.com</t>
  </si>
  <si>
    <t>Mahaveer Gold House</t>
  </si>
  <si>
    <t>No - 101 Karuneegar Street</t>
  </si>
  <si>
    <t>certification@delhiacademy.in</t>
  </si>
  <si>
    <t>Delhi Academy Of Merchant Navy</t>
  </si>
  <si>
    <t>Plot No 1 Shahpur Road Duhai</t>
  </si>
  <si>
    <t>http://www.delhiacademy.in</t>
  </si>
  <si>
    <t>Corporate Gifts (watches penstands capst-shirts visors etcc Fixing Of Batteries &amp;amp; Other Accessorie Repairs n Servicing of all kinds of watches n clocks Dealers in Titan (sonata Fastrack) ; Ajanta Clocks N Timepieces.</t>
  </si>
  <si>
    <t>info.commercialtimes@gmail.com</t>
  </si>
  <si>
    <t>Commercial Times</t>
  </si>
  <si>
    <t>No.74/1 Ebrahim Saheb Street</t>
  </si>
  <si>
    <t>Welcome to gyan jewellery mart jewellery store. we provide all types of gold in minimum to minimum range.</t>
  </si>
  <si>
    <t>gyanjewellery@gmail.com</t>
  </si>
  <si>
    <t>Gyan Jewellery Mart</t>
  </si>
  <si>
    <t>7-2-852 pot market</t>
  </si>
  <si>
    <t>http://www.gyanjewellerymart.com</t>
  </si>
  <si>
    <t>Welcome To Our Site.We Sell Art Paintings Illustration And Indiee Jewelry That Are Both Tradiational Jewellry.</t>
  </si>
  <si>
    <t>dutta.chandrima@gmail.com</t>
  </si>
  <si>
    <t>Chandrima's Shop</t>
  </si>
  <si>
    <t>1 Madhu Roy Bye Lane</t>
  </si>
  <si>
    <t>smart_it@live.com</t>
  </si>
  <si>
    <t>No. 207 Modern Shopper Near Axis Bank Palanpur Patiya Rander Road</t>
  </si>
  <si>
    <t>Susil</t>
  </si>
  <si>
    <t>karan10.dawani@gmail.com</t>
  </si>
  <si>
    <t>Jhilmil Designer'Z</t>
  </si>
  <si>
    <t>938/2 Khadiwala Tenk  Tower</t>
  </si>
  <si>
    <t>mousumipaul1995@gmail.com</t>
  </si>
  <si>
    <t>Mouboni Boutique</t>
  </si>
  <si>
    <t>1/1 Goraksha Basi Road</t>
  </si>
  <si>
    <t>Goraksha Basi Road</t>
  </si>
  <si>
    <t>shyamenterprises055@gmail.com</t>
  </si>
  <si>
    <t>Shri Shyam Enterprises</t>
  </si>
  <si>
    <t>Adarsh Nagar Phase 2 HUDA Bypass</t>
  </si>
  <si>
    <t>Gokalgarh</t>
  </si>
  <si>
    <t>Sarolwala</t>
  </si>
  <si>
    <t>sales@quadarioverseas.com</t>
  </si>
  <si>
    <t>mustafa.sarolwala@gmail.com</t>
  </si>
  <si>
    <t>Quadari Overseas</t>
  </si>
  <si>
    <t>Sakina Villa Gurudwara Road Lonavala</t>
  </si>
  <si>
    <t>Lonavala</t>
  </si>
  <si>
    <t>http://www.quadarioverseas.com</t>
  </si>
  <si>
    <t>Supplier of all types of cotton kurtis lenin kurtis traditional kurtis embroidered kurtis handwork kurtis salwar kameez and mix and match garment.</t>
  </si>
  <si>
    <t>Shivom fashion with the brand \Colosoul\ are a design house of exclusive Indian ladies wear. we are a leading manufacturer/ wholesaler/ exporter of high quality ladies garments like designer kurtis embroidered kurtis cotton kurtas printed kurtis salwar kameez punjabi suits and churidar. It have been in this business and situated in the heart of mumbai (India). Designing and production at Shivom fashion is synonymous with efficiency and a promise of quality. It use finest quality fabric in the garments.</t>
  </si>
  <si>
    <t>shivomfashion@gmail.com</t>
  </si>
  <si>
    <t>Shiv Om Fashion</t>
  </si>
  <si>
    <t>G-1 Sunder Nagar Building No. 1 Senapati Bapat Marg</t>
  </si>
  <si>
    <t>ameyaadesigner@gmail.com</t>
  </si>
  <si>
    <t>Ameyaa Designer</t>
  </si>
  <si>
    <t>N-3740-41 Millennium Textile Market Ring Road</t>
  </si>
  <si>
    <t>Jai   Singh</t>
  </si>
  <si>
    <t>upsconlineacademy@gmail.com</t>
  </si>
  <si>
    <t>UPSC Online Academy</t>
  </si>
  <si>
    <t>Vinayak Nursing Home Cabin No.2  Shyam Vihar Near Bharat Gas Agency</t>
  </si>
  <si>
    <t>http://www.upsconlineacademy.net</t>
  </si>
  <si>
    <t>baybluejeans@gmail.com</t>
  </si>
  <si>
    <t>ajay@bayandblue.com</t>
  </si>
  <si>
    <t>Bay &amp; Blue</t>
  </si>
  <si>
    <t>T A 145/C Tughlakabad Extension</t>
  </si>
  <si>
    <t>Dhokare</t>
  </si>
  <si>
    <t>visionex1@gmail.com</t>
  </si>
  <si>
    <t>visionex1@yahoo.com</t>
  </si>
  <si>
    <t>Pee Dee Enterprises</t>
  </si>
  <si>
    <t>No. 74-B.B. 1st Old Hanuman Cross Lane Room No. 6 1st Floor</t>
  </si>
  <si>
    <t>Deals in all types of viscose shawls acrylics shawls soldger shawls and embroidery shawls.</t>
  </si>
  <si>
    <t>we are deals in all type hand loom shawlsstole lohi as per customer demand like embroidery shawls soldger shawls soldger stoles viscous shawls acyrlic shawls woolen shawls also available ents lohi in descent light shades.</t>
  </si>
  <si>
    <t>raj1525.rk@gmail.com</t>
  </si>
  <si>
    <t>Beauty Shawls</t>
  </si>
  <si>
    <t>Mochpura Bazar Woollen Market</t>
  </si>
  <si>
    <t>Woollen Market</t>
  </si>
  <si>
    <t>http://www.beautyshawls.com</t>
  </si>
  <si>
    <t>Kushpratap</t>
  </si>
  <si>
    <t>kushpratapguptaa@gmail.com</t>
  </si>
  <si>
    <t>Vodafone Shop</t>
  </si>
  <si>
    <t>http://www.servicemoneyrahasy.com/</t>
  </si>
  <si>
    <t>Divyank</t>
  </si>
  <si>
    <t>rapidgearoffice@gmail.com</t>
  </si>
  <si>
    <t>Shayasta Automotive</t>
  </si>
  <si>
    <t>Opposite Aarambh Building B/ H Andaz Party Plot Near Divyabhaskar Press</t>
  </si>
  <si>
    <t>Sarkhaj</t>
  </si>
  <si>
    <t>http://www.shayastacars.com</t>
  </si>
  <si>
    <t>Our comapny Textilebazar was established in the year 2015. We are Whoalseller of sarees. We are offering very fine quality Sarees to our most reliable customers. These Sarees are available in various designer and attractive patterns which enhances the beauty of every lady who wears it. Our range of Sarees are available at most competitive prices. Owing to their beautiful appearance and fascinating look these sarees are considered as the best traditional wear for official meeting as well as in evening parties.</t>
  </si>
  <si>
    <t>textilebazar.in@gmail.com</t>
  </si>
  <si>
    <t>C-130 Belgium Chamber Near Delhi Gate Ring Road</t>
  </si>
  <si>
    <t>Wholesaler trader and importer of currency counting machines cross banding machine etc.</t>
  </si>
  <si>
    <t>We introduce ourselves as dealers/distributors of office automation/banking automation products viz: analog/digital epabxs push button telephones &amp; cordless telephones thermal/ laser fax machines document scanners network/ laser printers analog/ digital copiers currency counting machines currency banding/ binding machines coins counting machines fake currency detectors cheque writer/printers bar coding systems &amp; scanners cctv systems monitors access control system bio metric door lock systems video door phone &amp; electro mechanical locks digital cameras security surveillance systems &amp; equipments and comprehensive business automation solution provider. \r\n\r\nWe provide after sales support and annual maintenance services for these products. We hold in our stocks adequate spares components for up-gradation of existing equipments. We would be of immense pleasure and at your service should an opportunity extended for a personal and briefing of our products and services.</t>
  </si>
  <si>
    <t>C.R</t>
  </si>
  <si>
    <t>enquiry@xinnix.co.in</t>
  </si>
  <si>
    <t>admin@xinnix.in</t>
  </si>
  <si>
    <t>Xinnix E-technologies Pvt Ltd</t>
  </si>
  <si>
    <t>No. 5 2nd Floor Rams Tanjore Street T. Nagar</t>
  </si>
  <si>
    <t>http://www.xinnix.co.in</t>
  </si>
  <si>
    <t>sspathak73@gmail.com</t>
  </si>
  <si>
    <t>nirmal@artimpexindia.com</t>
  </si>
  <si>
    <t>Art Impex India Pvt Ltd</t>
  </si>
  <si>
    <t>Mangolpuri Industrial Area</t>
  </si>
  <si>
    <t>http://www.artimpexindia.com</t>
  </si>
  <si>
    <t>We are manufacturere of Saree Lehenga Choli &amp;amp; Salwar Suit etc. These are known for their fine stitching attractive dsign and colorfastness</t>
  </si>
  <si>
    <t>We are manufacturer of Saree Lehenga Choli &amp; Salwar Suit etc. These are known for their fine stitching attractive design and colorfastness.</t>
  </si>
  <si>
    <t>Markande</t>
  </si>
  <si>
    <t>chetanmarkande88@gmail.com</t>
  </si>
  <si>
    <t>chetanmarkande77@gmail.com</t>
  </si>
  <si>
    <t>Chetan Markande</t>
  </si>
  <si>
    <t>No. 59 Shivaji Nagar Nimba</t>
  </si>
  <si>
    <t>A distinguished name in the fashion garment industry we are engaged as the manufacturer wholesaler and trader of Ladies Apparel. Our products are appreciated for exquisite designs intricate work enticing color quality and affordable prices.</t>
  </si>
  <si>
    <t>Established in 2016 Jeet Technovision Private Limited has emerged as a leading manufacturer wholesaler and trader by providing optimum quality Ladies Apparel that redefines fashion and fame. Our product range of Ladies Apparels includes Ladies Kurti Ladies Salwar Suit Lehenga Choli Ladies Saree Anarkali Suit and much more. Our broad variety of garments is ideal and perfectly suited for every individual who has a sense and panache for fashion. We have been hallmarked of delivering Apparels that is qualitatively excellent competitively priced and aesthetically designed. Adoption of innovative technologies and new ideas for quality improvement has always worked for our company to earn the complete satisfaction of customers. Today our garments are being availed by a large number of clients.</t>
  </si>
  <si>
    <t>anjaliindiamart5@gmail.com</t>
  </si>
  <si>
    <t>priyesh2244@gmail.com</t>
  </si>
  <si>
    <t>Jeet Technovision Private Limited</t>
  </si>
  <si>
    <t>No. 520-527 Poddar Arcade Khand Bazar</t>
  </si>
  <si>
    <t>Malabar Gold &amp;amp; Diamonds one of the most trusted jewellery brands is the flagship company of the Malabar Group of Companies a fastest growing business conglomerate of India. Malabar Gold &amp;amp; Diamonds is a trendsetter in the retail gold industry having above 150 showrooms across India Singapore and the GCC. We sell only BIS Hallmarked 916 Gold IGI Certified Diamond jewellery PGI certified Platinum jewellery and hallmarked silver jewellery. All products come with a detailed and transparent price tag with details like gross weight stone weight making charge stone charge and net weight. Our value-added services include lifelong free maintenance one-year free insurance coverage and buy-back guarantee for all ornaments.</t>
  </si>
  <si>
    <t>Shaisunisha</t>
  </si>
  <si>
    <t>Reseptionist</t>
  </si>
  <si>
    <t>karnataka@malabargroup.com</t>
  </si>
  <si>
    <t>hrk@malabargroup.com</t>
  </si>
  <si>
    <t>Malabar Gold &amp; Diomond</t>
  </si>
  <si>
    <t>No.13 Main Road</t>
  </si>
  <si>
    <t>Dickenson Road</t>
  </si>
  <si>
    <t>http://www.malabargoldanddiamonds.com</t>
  </si>
  <si>
    <t>We are the foremost Manufacturer and Supplier of an excellent range of Designer Saree Party Wear Saree Fancy Kurti Fancy Suit Fancy Gown Chaniya Choli etc. These are known for optimum quality features and cost-effectiveness.</t>
  </si>
  <si>
    <t>kijifashion@gmail.com</t>
  </si>
  <si>
    <t>parthtejani1996@yahoo.com</t>
  </si>
  <si>
    <t>Kiji Fashion</t>
  </si>
  <si>
    <t>346-347 Santoshi Nagar Near Maruti Chowk Varachha</t>
  </si>
  <si>
    <t>rahulpatil968@gmail.com</t>
  </si>
  <si>
    <t>Patil Agencies</t>
  </si>
  <si>
    <t>Near Girish Nagar School</t>
  </si>
  <si>
    <t>Girish Nagar</t>
  </si>
  <si>
    <t>Veera Export Syndicate is an emerging Exporter of flavoring ingredients etc. Located at Tamil Nadu (India) our company was recently set up in 2015. We entered the industry with an aim to serve the clients with a blend of seasonings and flavoring ingredients at a competitive price range. Our series of goods comprises Coir Blocks Round Neck T-shirts Star Anise Green Cardamom Garlic Coriander Cloves Cinnamon Fennel Fenugreek Byadgi Black &amp;amp; White Pepper Bay Leaf etc. All these products are supplied from the reliable sources in the industry to assure maximum authenticity through our product series. We deal in bulk orders with equal attributes in the range of products.</t>
  </si>
  <si>
    <t>veeracsar@gmail.com</t>
  </si>
  <si>
    <t>Veera Export Syndicate</t>
  </si>
  <si>
    <t>No. 82 Old No. 328 Siddhi Vinayakar Kovil Street</t>
  </si>
  <si>
    <t>http://veeraexports.tradeindia.com/</t>
  </si>
  <si>
    <t>Monica Jewellery is situated in Sivakasi Tamilnadu. We were the pioneers in bringing KDM BIS Hallmark Gold jewellery to its customers in South India and gave them a choice that was unavailable to them previously.</t>
  </si>
  <si>
    <t>monicajewellers@gmail.com</t>
  </si>
  <si>
    <t>sureshamudha@gmail.com</t>
  </si>
  <si>
    <t>Monica Jewellers</t>
  </si>
  <si>
    <t>64 South</t>
  </si>
  <si>
    <t>http://www.monicajewellers.com/</t>
  </si>
  <si>
    <t>payrupees2014@gmail.com</t>
  </si>
  <si>
    <t>sbsanjay80@gmail.com</t>
  </si>
  <si>
    <t>Payrupees</t>
  </si>
  <si>
    <t>Khasra No. 614/1 Ground Floor Aman Vihar</t>
  </si>
  <si>
    <t>Aman Vihar</t>
  </si>
  <si>
    <t>http://www.payrupees.in</t>
  </si>
  <si>
    <t>N H Traders. We are the leading Trader Supplier &amp;amp; Wholesaler of &amp;nbsp;Mens Cotton Shirthandloom Cotton Saree Silk Saree Gloriosa Superba Seeds etc. Our products are acknowledged amongst our customers due to their best-in quality.</t>
  </si>
  <si>
    <t>umaa246@gmail.com</t>
  </si>
  <si>
    <t>contactnhtraders@gmail.com</t>
  </si>
  <si>
    <t>N H Traders</t>
  </si>
  <si>
    <t>No. 253/2 Ground Floor</t>
  </si>
  <si>
    <t>Hessarghatta</t>
  </si>
  <si>
    <t>Our company established in the year 2016. We mainly deals in Braided dori Pouf Dori Chain Dori Nada Dori Macrame dori for home furnishing items as per buyer requirement.</t>
  </si>
  <si>
    <t>Samsher</t>
  </si>
  <si>
    <t>samshersingh1978@gmail.com</t>
  </si>
  <si>
    <t>Jai Durga Creation</t>
  </si>
  <si>
    <t>Plot No. 34 A Fauji Dhabe Ke Samne Wali Gali</t>
  </si>
  <si>
    <t>Shondapur</t>
  </si>
  <si>
    <t>Amitek Security Equipments Pvt Ltd Company based in Jaipur. We are established in electronic security equipments business since1998 with our own brand.</t>
  </si>
  <si>
    <t>Saba</t>
  </si>
  <si>
    <t>Qazi</t>
  </si>
  <si>
    <t>sales@amiteksecurityequipments.com</t>
  </si>
  <si>
    <t>Amitek Security Equipments Private Limited</t>
  </si>
  <si>
    <t>Amitek Tower 14/120 Shipra Path Opposite Metro Yard Mansarovar</t>
  </si>
  <si>
    <t>http://www.amiteksecurityequipments.com</t>
  </si>
  <si>
    <t>Ziad</t>
  </si>
  <si>
    <t>ziad@unovici.com</t>
  </si>
  <si>
    <t>Indian Weavers</t>
  </si>
  <si>
    <t>Shop No.206 9th A Main HRBR Layout Kalyan Nagar 1st Block</t>
  </si>
  <si>
    <t>Kalyan Nagar Hrbr Layout</t>
  </si>
  <si>
    <t>http://www.unovici.com</t>
  </si>
  <si>
    <t>bluebellfabcare@gmail.com</t>
  </si>
  <si>
    <t>seller.bluebellfabcare@gmail.com</t>
  </si>
  <si>
    <t>Bluebell Fabcare</t>
  </si>
  <si>
    <t>G-10/2 Shivmoti Nagar Chitawad Road</t>
  </si>
  <si>
    <t>http://www.bluebellfabcare.com</t>
  </si>
  <si>
    <t>Supplier of all kinds of silk scarves silk stoles and viscose stole.</t>
  </si>
  <si>
    <t>sdpw@rocketmail.com</t>
  </si>
  <si>
    <t>sanjeevsadh@yahoo.co.in</t>
  </si>
  <si>
    <t>Sanchi Dyeing &amp; Printing Works</t>
  </si>
  <si>
    <t>B- 58/149 3rd Floor Guru Nanak Pura</t>
  </si>
  <si>
    <t>Guru Nanak Pura</t>
  </si>
  <si>
    <t>Pakhi</t>
  </si>
  <si>
    <t>pakkhi5@gmail.com</t>
  </si>
  <si>
    <t>pakkhi12@hotmail.com</t>
  </si>
  <si>
    <t>Pakhi Boutique</t>
  </si>
  <si>
    <t>No. 146 Sarat Bose Road</t>
  </si>
  <si>
    <t>bastika.annu@gmail.com</t>
  </si>
  <si>
    <t>Dheer Collection</t>
  </si>
  <si>
    <t>13/156 Balkrishnanagar Po. Saijpur Bogha</t>
  </si>
  <si>
    <t>rajib@simc.co.in</t>
  </si>
  <si>
    <t>info@simc.co.in</t>
  </si>
  <si>
    <t>Specialise Instruments Marketing Company</t>
  </si>
  <si>
    <t>305 Kailas Industrial Complex A- Wing 3rd Floor</t>
  </si>
  <si>
    <t>http://simc.co.in/</t>
  </si>
  <si>
    <t>Welcome To My Site Our Basketoflovea Basketful Of Neckpieces Earrings Branded Scarves Rings Bracelets Cushion Covers Bedsheets Stylish Mugs</t>
  </si>
  <si>
    <t>Shalky</t>
  </si>
  <si>
    <t>shalkysahni6.ss@gmail.com</t>
  </si>
  <si>
    <t>ourbasketoflove.delhi@gmail.com</t>
  </si>
  <si>
    <t>Our_basketoflove</t>
  </si>
  <si>
    <t>Menaka</t>
  </si>
  <si>
    <t>rangolimenaka@gmail.com</t>
  </si>
  <si>
    <t>Amaira Studio</t>
  </si>
  <si>
    <t>46 Bar For You Indira Gandi Street Palayam Erode</t>
  </si>
  <si>
    <t>Our company&amp;nbsp;Krishna Photography Studio was established in the year 2005. We are the leading service provider of photography services.&amp;nbsp;Carving a niche for the organization we are engaged in bringing forth an excellent assortment of Photography Services. We are available with high grade cameras and highly skilled people to handle the photography part. Our organization provides this service at the best rates in the industry. The service we offer includes Professional Photography. Our clients can be availed these services at discount rate.</t>
  </si>
  <si>
    <t>sagarmodi714@gmail.com</t>
  </si>
  <si>
    <t>Krishna Photography Studio</t>
  </si>
  <si>
    <t>chandansinghavit@gmail.com</t>
  </si>
  <si>
    <t>panday.ankit975@gmail.com</t>
  </si>
  <si>
    <t>Yds Business Solution Private Limited</t>
  </si>
  <si>
    <t>F-248gali No -13 pandav Nagar</t>
  </si>
  <si>
    <t>http://www.ydsshopping.com</t>
  </si>
  <si>
    <t>vinay@awlindia.com</t>
  </si>
  <si>
    <t>sainath.vinay@gmail.com</t>
  </si>
  <si>
    <t>Accelerated Warehousing Logistics Private Limited</t>
  </si>
  <si>
    <t>E-157 Transport Nagar Kanpur Road</t>
  </si>
  <si>
    <t>http://awlindia.com/</t>
  </si>
  <si>
    <t>jivani.jignesh@gmail.com</t>
  </si>
  <si>
    <t>jigjon2008@gmail.com</t>
  </si>
  <si>
    <t>Tap Traders</t>
  </si>
  <si>
    <t>Hasija</t>
  </si>
  <si>
    <t>sanjay_hasija@hotmail.com</t>
  </si>
  <si>
    <t>Sahaj Traders</t>
  </si>
  <si>
    <t>A 9CidcoButibori</t>
  </si>
  <si>
    <t>http://www.jumbobagtraders.in</t>
  </si>
  <si>
    <t>bhavikgoti6@gmail.com</t>
  </si>
  <si>
    <t>Befikarr Ecommerce LLP</t>
  </si>
  <si>
    <t>Shop No. 1 2nd Floor Priyanka Complex Near Labheshwar Police Chowky</t>
  </si>
  <si>
    <t>L.H. Road</t>
  </si>
  <si>
    <t>http://www.befikarr.com/</t>
  </si>
  <si>
    <t>foreseeme@gmail.com</t>
  </si>
  <si>
    <t>kiara.catalogues@gmail.com</t>
  </si>
  <si>
    <t>Kiara Apparels</t>
  </si>
  <si>
    <t>http://www.kiaraapparels.com</t>
  </si>
  <si>
    <t>Manufacturers and exporters of yarns cotton silk polyester viscose &amp; blends.</t>
  </si>
  <si>
    <t>Thyagu</t>
  </si>
  <si>
    <t>Valliappa</t>
  </si>
  <si>
    <t>thyagu@valliappa.com</t>
  </si>
  <si>
    <t>info@valliappa.com</t>
  </si>
  <si>
    <t>Sona Valliappa Group</t>
  </si>
  <si>
    <t>No 71 Sona Towers  Millers Road</t>
  </si>
  <si>
    <t>Sona Towers</t>
  </si>
  <si>
    <t>msd.shg@gmail.com</t>
  </si>
  <si>
    <t>shubham.msdhoni@gmail.com</t>
  </si>
  <si>
    <t>Marks Uniform</t>
  </si>
  <si>
    <t>1st Floor Sajan Tower</t>
  </si>
  <si>
    <t>Sabji Mandi</t>
  </si>
  <si>
    <t>Sajan Tower</t>
  </si>
  <si>
    <t>Nawaz Ansari</t>
  </si>
  <si>
    <t>ali.ansari3d@gmail.com</t>
  </si>
  <si>
    <t>ali.ansari3d@yahoo.in</t>
  </si>
  <si>
    <t>Ali Design</t>
  </si>
  <si>
    <t>Bandra West Opposite Telephone Exchange</t>
  </si>
  <si>
    <t>lightchasers.in@gmail.com</t>
  </si>
  <si>
    <t>Light Chasers</t>
  </si>
  <si>
    <t>693  Part-1</t>
  </si>
  <si>
    <t>Sector 21c</t>
  </si>
  <si>
    <t>http://www.lightchasers.in</t>
  </si>
  <si>
    <t>geetavastravibhag@gmail.com</t>
  </si>
  <si>
    <t>Geeta Vastra Vibhag</t>
  </si>
  <si>
    <t>Near Maya Cineplex Shah Lane Bank Of Baroda GaliGeeta Press Road</t>
  </si>
  <si>
    <t>Geeta Press Road</t>
  </si>
  <si>
    <t>pavin4u@gmail.com</t>
  </si>
  <si>
    <t>pramodnavale66@gmail.com</t>
  </si>
  <si>
    <t>Navale Apparel's</t>
  </si>
  <si>
    <t>Navale Apparel's High School Road Near Sbm Bank</t>
  </si>
  <si>
    <t>A wholesaler and retailer of Designer Suits and Sarees Dress Material Ethnic and Western Artificial Jewellery.</t>
  </si>
  <si>
    <t>rohinibhagat1105@gmail.com</t>
  </si>
  <si>
    <t>Poonam Ethnic Wear Collection</t>
  </si>
  <si>
    <t>B 405Harshgiri CHSShiv Vallbh Cross Road</t>
  </si>
  <si>
    <t>Shiv Vallbh Cross Road</t>
  </si>
  <si>
    <t>http://www.poonambhagat.com</t>
  </si>
  <si>
    <t>Wrlcome To The New Ankur Jewellers. We Provide All type of Gold &amp;amp; Silver Jewellery. Located At Paschim wali galiGhantaghar Bara Banki India.</t>
  </si>
  <si>
    <t>newankurjewellers@gmail.com</t>
  </si>
  <si>
    <t>New Ankur Jewellers</t>
  </si>
  <si>
    <t>Paschim wali galiGhantaghar</t>
  </si>
  <si>
    <t>mihir.retech@gmail.com</t>
  </si>
  <si>
    <t>Retech</t>
  </si>
  <si>
    <t>402 Krishna Shray-2 Nivrutth Colony Kareli Bagh</t>
  </si>
  <si>
    <t>Anandpura</t>
  </si>
  <si>
    <t>http://www.re-tech.in</t>
  </si>
  <si>
    <t>Our company&amp;nbsp;B2Clothing was established in the year 2015. We are wholesaler of Ladies Kurtis.&amp;nbsp;We are involved in offering a wide assortment of Ladies Kurtis to our clients. These are designed using excellent quality fabric and provide utmost comfort to the wearer. Available in exclusive patterns these are reasonably priced to suit the varied budget of our customer. These Kurtis are known for their aesthetic design and smooth texture. In sync with the latest trends we offer these Kurtis in various sizes colors and designs to match the individual requirements of our customers.</t>
  </si>
  <si>
    <t>b2kurtys@gmail.com</t>
  </si>
  <si>
    <t>e3kurtys@gmail.com</t>
  </si>
  <si>
    <t>B3 Clothing</t>
  </si>
  <si>
    <t>New # 7 Old# 3/3 First Floor J.P. Koil Street (Opp. Sindhur Textile) M.C. Road Wonnarpet</t>
  </si>
  <si>
    <t>Wonnarpet</t>
  </si>
  <si>
    <t>gauravbhatnagar.cet@gmail.com</t>
  </si>
  <si>
    <t>Trumkart</t>
  </si>
  <si>
    <t>B-80 Deen Dayal Nagar-2</t>
  </si>
  <si>
    <t>Deen Dayal Nagar</t>
  </si>
  <si>
    <t>http://www.trumkart.com</t>
  </si>
  <si>
    <t>Gajdanti is a leading manufacturer wholesaler &amp;amp; exporter of variety of indian handcrafted designer sandalwood products &amp;amp; other handicrafts. Prepared by highly trained and experienced designers all our products are trendy and fashionable.</t>
  </si>
  <si>
    <t>gajdanti@gmail.com</t>
  </si>
  <si>
    <t>Gajdanti</t>
  </si>
  <si>
    <t>B 8 Flatted Factory Complex</t>
  </si>
  <si>
    <t>pithijewellers@gmail.com</t>
  </si>
  <si>
    <t>info@pithijewellers.com</t>
  </si>
  <si>
    <t>Pithi Jewellers</t>
  </si>
  <si>
    <t>SB 40 Windsor Plaza Basement RC Dutt Road</t>
  </si>
  <si>
    <t>http://www.pithijewellers.com</t>
  </si>
  <si>
    <t>deepeefashion@gmail.com</t>
  </si>
  <si>
    <t>imravi123@ymail.com</t>
  </si>
  <si>
    <t>Dee Pee Fashion</t>
  </si>
  <si>
    <t>No. X 993 Chand Mohalla Gandhi Nagar</t>
  </si>
  <si>
    <t>Hirji</t>
  </si>
  <si>
    <t>neergarments4@gmail.com</t>
  </si>
  <si>
    <t>Neer Garments</t>
  </si>
  <si>
    <t>Shop No.2 Radha Krishna Building Khotwadi</t>
  </si>
  <si>
    <t>Deeksha is a online Ethnic Boutique we work on orders for bridal sarees lehangas Anarkalis and sarees for party wear.</t>
  </si>
  <si>
    <t>boutique.deeksha@gmail.com</t>
  </si>
  <si>
    <t>Deeksha Boutique</t>
  </si>
  <si>
    <t>Plot # 502 Gokul Saphire Nizampet</t>
  </si>
  <si>
    <t>vipulgupta947610@gmail.com</t>
  </si>
  <si>
    <t>Vipul Enterprises</t>
  </si>
  <si>
    <t>X/4097 Gali No. 17 Shanti Mohalla Gandhi Nagar</t>
  </si>
  <si>
    <t>Travels2020.com&amp;nbsp;( ArcticTern Consultancy Services Pvt Ltd ) is a leading online travel company&amp;nbsp;based in India and is an avant-garde travel ingress for the Indian folks to dive into&amp;nbsp;the excitement of exploring the world.</t>
  </si>
  <si>
    <t>MukeshKanna</t>
  </si>
  <si>
    <t>info@travels2020.com</t>
  </si>
  <si>
    <t>mukesh@travels2020.com</t>
  </si>
  <si>
    <t>Travels2020</t>
  </si>
  <si>
    <t>No. 7 Bharathiyar Street Inner Ring Road</t>
  </si>
  <si>
    <t>IOB Bank</t>
  </si>
  <si>
    <t>http://www.travels2020.com/</t>
  </si>
  <si>
    <t>drmohitjain123@gmail.com</t>
  </si>
  <si>
    <t>Jain Dental Clinic</t>
  </si>
  <si>
    <t>Shop No. 103 Gopal Singh Plaza</t>
  </si>
  <si>
    <t>Bundi</t>
  </si>
  <si>
    <t>Gopal Singh Plaza</t>
  </si>
  <si>
    <t>pradeepsingla@gmail.com</t>
  </si>
  <si>
    <t>info@405plaster.com</t>
  </si>
  <si>
    <t>HB 405 Plaster</t>
  </si>
  <si>
    <t>C44 Ganesh Nagar</t>
  </si>
  <si>
    <t>http://www.405plaster.com</t>
  </si>
  <si>
    <t>WelCome to My Site Bal gopal general Located At nera khera mandircheeka Chika Haryana India We Are Offring Jewellery And Gift.</t>
  </si>
  <si>
    <t>balgopalgeneralstore2013@gmail.com</t>
  </si>
  <si>
    <t>sg99760@gmail.com</t>
  </si>
  <si>
    <t>Bal Gopal General</t>
  </si>
  <si>
    <t>Nera Khera Mandir Cheeka Chika</t>
  </si>
  <si>
    <t>Chika</t>
  </si>
  <si>
    <t>rao2990@gmail.com</t>
  </si>
  <si>
    <t>govinddesigner1988@yahoo.in</t>
  </si>
  <si>
    <t>Jaanvi Home Decor</t>
  </si>
  <si>
    <t>Zalamand Pali Road Opposite Mahalaxmi Art &amp; Craft</t>
  </si>
  <si>
    <t>icptelgiddalur@intexcare.in</t>
  </si>
  <si>
    <t>gvr123a@gmail.com</t>
  </si>
  <si>
    <t>Anil Servicing Point</t>
  </si>
  <si>
    <t>Sai Sree Complex Room No. 1</t>
  </si>
  <si>
    <t>Giddalur</t>
  </si>
  <si>
    <t>Sai Sree Complex</t>
  </si>
  <si>
    <t>divya2agarwal@gmail.com</t>
  </si>
  <si>
    <t>D'Desire</t>
  </si>
  <si>
    <t>Vishal Enclave</t>
  </si>
  <si>
    <t>appugarments2015@gmail.com</t>
  </si>
  <si>
    <t>pretavardini@gmail.com</t>
  </si>
  <si>
    <t>7/482 A Aavin Milk Company Office Pollachi Main Road</t>
  </si>
  <si>
    <t>Sulthanpet</t>
  </si>
  <si>
    <t>https://www.textileinfomedia.com/company-info/Appu-Garments</t>
  </si>
  <si>
    <t>babunallathambii@gmail.com</t>
  </si>
  <si>
    <t>Palladam RoadNear By Kamran Ladies College</t>
  </si>
  <si>
    <t>Welcome to BigFuz your one stop shop for all needs related to making music or just some noise whichever way you like it.</t>
  </si>
  <si>
    <t>bjsarkar5@gmail.com</t>
  </si>
  <si>
    <t>Big Fuz</t>
  </si>
  <si>
    <t>No. 70b Humayaunpur Chowk Safderjung Enclave Opposite Dear Park</t>
  </si>
  <si>
    <t>Safderjung Enclave</t>
  </si>
  <si>
    <t>Preet Kaur</t>
  </si>
  <si>
    <t>amarjitsingh2006@yahoo.com</t>
  </si>
  <si>
    <t>Baba Sri Chand Ji Boutique</t>
  </si>
  <si>
    <t>135-r Model Town Near Roshan Ground Hoshiarpur</t>
  </si>
  <si>
    <t>tara_fashion_boutique@yahoo.in</t>
  </si>
  <si>
    <t>mahisauria@gmail.com</t>
  </si>
  <si>
    <t>Tara Fashion Boutique</t>
  </si>
  <si>
    <t>Welcome to the Mark-9.We provide all types off kurtis and womens fashionable wearsetc...Amazing kurtis and women's wear.</t>
  </si>
  <si>
    <t>goyal.shreya@gmail.com</t>
  </si>
  <si>
    <t>Mark - 9</t>
  </si>
  <si>
    <t>Kolhapur Road Kamla Nagar</t>
  </si>
  <si>
    <t>Kumar Porwal</t>
  </si>
  <si>
    <t>surbhi.supari@gmail.com</t>
  </si>
  <si>
    <t>Uttam Tele Service</t>
  </si>
  <si>
    <t>Budhwara Main Road</t>
  </si>
  <si>
    <t>Chithiraisekar</t>
  </si>
  <si>
    <t>justinpeter85@gmail.com</t>
  </si>
  <si>
    <t>Icare Service</t>
  </si>
  <si>
    <t>Doshi Gardens Shop No. 3 Basement Floor</t>
  </si>
  <si>
    <t>Doshi Gardens</t>
  </si>
  <si>
    <t>http://iphoneservicecenterinchennai.com/</t>
  </si>
  <si>
    <t>bags.prodn@bullionflexipack.com</t>
  </si>
  <si>
    <t>sureshchawla72@gmail.com</t>
  </si>
  <si>
    <t>Bullion Flexipack</t>
  </si>
  <si>
    <t>328/15 Jarod Rasulabad Road</t>
  </si>
  <si>
    <t>Jarod Rasulabad Road</t>
  </si>
  <si>
    <t>http://www.bullionflexipack.com</t>
  </si>
  <si>
    <t>zailem.india@gmail.com</t>
  </si>
  <si>
    <t>Zailem International</t>
  </si>
  <si>
    <t>4th Floor Building No. 820 Lane No. 22</t>
  </si>
  <si>
    <t>http://www.zailem.com/</t>
  </si>
  <si>
    <t>Seek out the exotic ancient and modern faces of the world. Know the variety in culture customs and languages of people of faraway lands. Bask have fun on sun kissed beaches and get adrenalin rush with adventure sports.</t>
  </si>
  <si>
    <t>Suddep</t>
  </si>
  <si>
    <t>geoholidayhome@gmail.com</t>
  </si>
  <si>
    <t>Geo Holiday Homes</t>
  </si>
  <si>
    <t>Fort Kochi Cherai Beach</t>
  </si>
  <si>
    <t>Fort Kochi</t>
  </si>
  <si>
    <t>http://geosvpltoursandtravels.com</t>
  </si>
  <si>
    <t>Swapnali</t>
  </si>
  <si>
    <t>shopattgc@gmail.com</t>
  </si>
  <si>
    <t>The Golden Closet</t>
  </si>
  <si>
    <t>Wilderness-India is a Surat based organization which conducts nature education camps adventure activities mountaineering camps</t>
  </si>
  <si>
    <t>wandertoexplore@gmail.com</t>
  </si>
  <si>
    <t>info@wildernessindia.com</t>
  </si>
  <si>
    <t>Wilderness - India</t>
  </si>
  <si>
    <t>513 Poddar Plaza Opp. Majura Fire Station Ghod Dod Road</t>
  </si>
  <si>
    <t>Poddar Plaza</t>
  </si>
  <si>
    <t>http://wildernessindia.in/</t>
  </si>
  <si>
    <t>Managing Patner</t>
  </si>
  <si>
    <t>premiersystemsvrs@gmail.com</t>
  </si>
  <si>
    <t>vencki@yahoo.com</t>
  </si>
  <si>
    <t>Premier Systems</t>
  </si>
  <si>
    <t>No. 165/1 1st Floor 15th Main Road Chamrajpet</t>
  </si>
  <si>
    <t>http://www.premiersystems.co.in</t>
  </si>
  <si>
    <t>Mishra Roy</t>
  </si>
  <si>
    <t>keshvifashions@gmail.com</t>
  </si>
  <si>
    <t>Keshvi Fashions</t>
  </si>
  <si>
    <t>Plot No. 620 Udyog Vihar Phase -5</t>
  </si>
  <si>
    <t>http://www.keshvifashions.com</t>
  </si>
  <si>
    <t>ashishgarg28@yahoo.com</t>
  </si>
  <si>
    <t>Neelam Tex Print</t>
  </si>
  <si>
    <t>41/1 Site-4 Indl. Area Sahibabad</t>
  </si>
  <si>
    <t>shriganeshembro@gmail.com</t>
  </si>
  <si>
    <t>Shri Ganesh Embroidery</t>
  </si>
  <si>
    <t>1875/14 Vardhman Market Gali Ghante Wali</t>
  </si>
  <si>
    <t>Gali Ghante Wali</t>
  </si>
  <si>
    <t>Arun.v</t>
  </si>
  <si>
    <t>md@globaltradeingginc.com</t>
  </si>
  <si>
    <t>Global Tradeingg Inc</t>
  </si>
  <si>
    <t>1st Floor D.No. 2 3rd Street Padmavathipuram</t>
  </si>
  <si>
    <t>http://globaltradeingginc.com/</t>
  </si>
  <si>
    <t>yuvaenterpriseschennai@gmail.com</t>
  </si>
  <si>
    <t>Yuva Enterprises</t>
  </si>
  <si>
    <t>No. 2 2nd Street</t>
  </si>
  <si>
    <t>Adyar Arunachalapuram</t>
  </si>
  <si>
    <t>vgacasualshirts@gmail.com</t>
  </si>
  <si>
    <t>manavk664@gmail.com</t>
  </si>
  <si>
    <t>V- GA &amp; Casual Shirts</t>
  </si>
  <si>
    <t>No. 6128 Gali No. 7 Dev Nagar</t>
  </si>
  <si>
    <t>whiteandbluejeansandshirts@gmail.com</t>
  </si>
  <si>
    <t>We Chat Dot Com</t>
  </si>
  <si>
    <t>No. 6125 Gali No. 6 Block No.1Dev Nagar Karol Bagh</t>
  </si>
  <si>
    <t>Kids online shopping portal. All kind of toys  imported school toys imported cloth diapers Ben10 Watches.</t>
  </si>
  <si>
    <t>kharthi@kidshopy.com</t>
  </si>
  <si>
    <t>care@kidshopy.com</t>
  </si>
  <si>
    <t>Kidshopy Dot Com</t>
  </si>
  <si>
    <t>3-B 3rd Floor No. 5 B Block 2nd Avenue</t>
  </si>
  <si>
    <t>http://www.kidshopy.com</t>
  </si>
  <si>
    <t>ravik5020@gmail.com</t>
  </si>
  <si>
    <t>Srk Fashions</t>
  </si>
  <si>
    <t>Main RoadNear Vikas CollegeAmbedkar Center</t>
  </si>
  <si>
    <t>Ambedkar Center</t>
  </si>
  <si>
    <t xml:space="preserve">Sahil </t>
  </si>
  <si>
    <t>sahilcomputers57@gmail.com</t>
  </si>
  <si>
    <t>Sahil Computers</t>
  </si>
  <si>
    <t>shop no.6 mathura das market near dr vinod gupta post office road sirhind</t>
  </si>
  <si>
    <t>shopingguru.in@gmail.com</t>
  </si>
  <si>
    <t>Shopingguru.in</t>
  </si>
  <si>
    <t>opp. Apna Bazar Mahajan Market</t>
  </si>
  <si>
    <t>http://shopingguru.in/</t>
  </si>
  <si>
    <t>Shanti Enterprises is a leading and highly recognized Manufacturer and Supplier of Outdoor Item like Glow Sign Board Garden Umbrella Display Tent Banner Stand Flex Banner Hoarding Display Gate Neon Sign Board Balloon Wire Dispenser etc. and Corporate Gift Items such as Cap T-Shirt Trophy Bag Coffee Mug Photo frame Key Chain Pen Clock Hand Umbrella Leather Item Wooden Item Steel Item Plastic Item Household Items etc. of very high quality available in a wide range of designs. We have emerged as the most recognized enterprise Manufacturing our range of products in customized designs and colors. All of our products are designed and crafted by skilled and expert craftsmen that reflect a perfect blend of quality and exclusiveness. Our all products available at competitive prices.</t>
  </si>
  <si>
    <t>2911952vijay@gmail.com</t>
  </si>
  <si>
    <t>C-2/55 Safdrjung Development Area</t>
  </si>
  <si>
    <t>Safdarjung Development Area</t>
  </si>
  <si>
    <t>We &amp;ldquo;R. S. Enterprises&amp;rdquo; are recognized Sole Proprietorship firm and trustworthy trader and supplier of a qualitative assortment of Vending Machine Pantry Items Water Dispenser Tea Bags and Saucer Plate.</t>
  </si>
  <si>
    <t>rsenterprises811@gmail.com</t>
  </si>
  <si>
    <t>R .S. Enterprises</t>
  </si>
  <si>
    <t>No. 381/31 Gali No. 3 Laxman Vihar Phase-2</t>
  </si>
  <si>
    <t>Laxman Vihar</t>
  </si>
  <si>
    <t>Vasiwa</t>
  </si>
  <si>
    <t>sobvsn74@gmail.com</t>
  </si>
  <si>
    <t>Smart Innovative Solution</t>
  </si>
  <si>
    <t>Mochiline Near Juna Bazar</t>
  </si>
  <si>
    <t>Mochiline</t>
  </si>
  <si>
    <t>gauravchauhan7913@gmail.com</t>
  </si>
  <si>
    <t>Shopisland Services</t>
  </si>
  <si>
    <t>No. 62/3 Nahar Singh Colony Near Sector 3 Petrol Pump Ballabgarh</t>
  </si>
  <si>
    <t>Nahar Singh Colony</t>
  </si>
  <si>
    <t>http://www.shopisland.in</t>
  </si>
  <si>
    <t>Welcome to&amp;nbsp; Neelam Jewellery Retail and wholsale dealers in Zercon Jewellery Kundan Jewellery Polki Jewellery.</t>
  </si>
  <si>
    <t>jewelleryneelam@gmail.com</t>
  </si>
  <si>
    <t>jagmeet.s.sandhu@gmail.com</t>
  </si>
  <si>
    <t>Neelam Jewellery</t>
  </si>
  <si>
    <t>No. 91 Dariba Kalan</t>
  </si>
  <si>
    <t>Manufacturer and exporter of plastic beads acrylic beads metalized beads fashion jewelery metalized pearl etc.</t>
  </si>
  <si>
    <t>I.T Manager</t>
  </si>
  <si>
    <t>junaid@juman.co.in</t>
  </si>
  <si>
    <t>jumanbeads@gmail.com</t>
  </si>
  <si>
    <t>Juman Beads &amp; Pearls</t>
  </si>
  <si>
    <t>G-001 Husami Raheja- Bharwani Complex Near Patri Pool Kalyan West</t>
  </si>
  <si>
    <t>http://www.juman.co.in</t>
  </si>
  <si>
    <t>V.Suryawanshi</t>
  </si>
  <si>
    <t>pramodsurya2@gmail.com</t>
  </si>
  <si>
    <t>Spanet Security  Solutions Pvt Ltd</t>
  </si>
  <si>
    <t>Ground Floor Avdhut Building Sanas Nagar Opp.siddhi Lawns  Poud Road</t>
  </si>
  <si>
    <t>Bhugaon</t>
  </si>
  <si>
    <t>Our company Eric Gems &amp;amp; Jewellery was established in the year 2015. We are the leading service provider of Gemstones.&amp;nbsp;These offered gemstone is designed and created with the aid of modern procedures and tools in accordance with defined quality parameters. These gemstone provided by us helps in attracting positive power. Customers adore our product for beautiful design prompt results and cost effectiveness. Also clients can avail these&amp;nbsp;Gemstone&amp;nbsp;from us in different colors designs and specifications at most affordable rates.</t>
  </si>
  <si>
    <t>Moinudin</t>
  </si>
  <si>
    <t>ericgemsjewellery@gmail.com</t>
  </si>
  <si>
    <t>Eric Gems &amp; Jewellery</t>
  </si>
  <si>
    <t>No. 4437 Top Khana Huzuri</t>
  </si>
  <si>
    <t>Top Khana Huzuri</t>
  </si>
  <si>
    <t>We are the prominent Manufacturer and Supplier of Designer Saree Party Wear Saree Indian Saree Embroidery Saree etc. The offered products are well-known for the features like beautiful design appealing look and shrink resistance.</t>
  </si>
  <si>
    <t>hiteshlathiya65@gmail.com</t>
  </si>
  <si>
    <t>piyushaadesh@gmail.com</t>
  </si>
  <si>
    <t>Aadesh Creation</t>
  </si>
  <si>
    <t>No. 114/15/16 3rd Floor Shree Krupa Industrial Estate Near Jalaram Steel</t>
  </si>
  <si>
    <t>Purav</t>
  </si>
  <si>
    <t>kalpesh999.kc@gmail.com</t>
  </si>
  <si>
    <t>SS Sarees</t>
  </si>
  <si>
    <t>Ajay Complex Divanpara Main Road</t>
  </si>
  <si>
    <t>Ajay Complex</t>
  </si>
  <si>
    <t>Welcome to Priyanka Jewellers We deal in latest diamond jewelry solitaires and gem stones. This includes Cocktail rings Wedding rings Casual rings Pendant set Necklace Bracelets Bangles Earrings Danglers and many more.</t>
  </si>
  <si>
    <t>priyanka.rst@gmail.com</t>
  </si>
  <si>
    <t>jatin.rst1@gmail.com</t>
  </si>
  <si>
    <t>Priyanka Jewellers</t>
  </si>
  <si>
    <t>1037 Gali Iranian Maliwara Chandni Chowk</t>
  </si>
  <si>
    <t>majda164@gmail.com</t>
  </si>
  <si>
    <t>kamal.ahmed14@yahoo.com</t>
  </si>
  <si>
    <t>Hazrat Gems Jewellery</t>
  </si>
  <si>
    <t>No. 1704/1707 Dariba Kalan Chandni Chowk</t>
  </si>
  <si>
    <t>luckysilkstores@gmail.com</t>
  </si>
  <si>
    <t>jitenmotiani@hotmail.com</t>
  </si>
  <si>
    <t>Lucky Silk Stores</t>
  </si>
  <si>
    <t>Sojati Gate</t>
  </si>
  <si>
    <t>http://www.luckysilkstores.com/</t>
  </si>
  <si>
    <t>vikash198612@gmail.com</t>
  </si>
  <si>
    <t>Happy Event Management</t>
  </si>
  <si>
    <t>Slim N Fit GYM(2nd Floor) Above Bank of Baroda Kali Bari Road</t>
  </si>
  <si>
    <t>Hazaribag</t>
  </si>
  <si>
    <t>Kali Bari Road</t>
  </si>
  <si>
    <t>navneetjewels@gmail.com</t>
  </si>
  <si>
    <t>Jhilmil Jewels</t>
  </si>
  <si>
    <t>No124-1(new # 228a) Shop #23 N.s.c Bose Road Aadinath Complex</t>
  </si>
  <si>
    <t>Aadinath Complex</t>
  </si>
  <si>
    <t>genuinecenter@gmail.com</t>
  </si>
  <si>
    <t>gcsarees@gmail.com</t>
  </si>
  <si>
    <t>Genuine Center</t>
  </si>
  <si>
    <t>No. 50/52 Noorani Nagar-C UNN</t>
  </si>
  <si>
    <t>Unn Nagar</t>
  </si>
  <si>
    <t>Akshaya Vision was established in the year 2015. we are leading Trader of Mini CCTV Camera Night Vision CCTV Camera etc. Our organization is well known in the industry engaged in offering a broad range of CCTV Camera to our prestigious clients at very reasonable prices.</t>
  </si>
  <si>
    <t>akshayavision20@gmail.com</t>
  </si>
  <si>
    <t>Akshaya Vision</t>
  </si>
  <si>
    <t>No. 26</t>
  </si>
  <si>
    <t>Ascent Web Portal is an innovative and reliable organization in New Delhi India one roof to the clients all across the globe. with a mission to offer cost-effective and result-oriented services to the clients in India or overseas.</t>
  </si>
  <si>
    <t xml:space="preserve"> Mayank</t>
  </si>
  <si>
    <t>info@ascentwebportal.com</t>
  </si>
  <si>
    <t>mayank@ascentwebportal.com</t>
  </si>
  <si>
    <t>Ascent Web Portal Services</t>
  </si>
  <si>
    <t>D-115 Top Floor Ocean Complex Nirman Vihar</t>
  </si>
  <si>
    <t>http://www.ascentwebportal.com</t>
  </si>
  <si>
    <t>Hetalba</t>
  </si>
  <si>
    <t>Jhala</t>
  </si>
  <si>
    <t>ariacart@gmail.com</t>
  </si>
  <si>
    <t>Ariac Art Education Institute</t>
  </si>
  <si>
    <t>B/6 Rajat Apartment Jalaram 3 Street No 4 Opp Indira Circle University Rd Rajkot</t>
  </si>
  <si>
    <t>University Rd</t>
  </si>
  <si>
    <t>naseer.hussain121@gmail.com</t>
  </si>
  <si>
    <t>Kashmir Craft Mart</t>
  </si>
  <si>
    <t>Krala Pora Hawal Near Firdous Cinema</t>
  </si>
  <si>
    <t>Krala Pora</t>
  </si>
  <si>
    <t>admin@haddus.com</t>
  </si>
  <si>
    <t>Haddus</t>
  </si>
  <si>
    <t>11-4-658 Flat No. 503/A Fifth Floor Mustafa Towers Lakdi-Ka-Pul</t>
  </si>
  <si>
    <t>Lakdi ka pul</t>
  </si>
  <si>
    <t>http://www.haddus.com/?v=8f52e9298b6e</t>
  </si>
  <si>
    <t>Our company Master King Knitwear was established in the year 2010. We are manufacturer of Ladies Winter Wears. We are manufacturing an range of beautiful Ladies Winter Wears. These Ladies Winter Wears have superior warmth that provides utmost comfort during winter. These offered range are crafted using optimum quality fabric and advanced technology. Available in various sizes styles and colors these products can be availed by clients in varied customized options. Also these products are available by clients at market leading prices.</t>
  </si>
  <si>
    <t>singhgulzar.6143@gmail.com</t>
  </si>
  <si>
    <t>Master King Knitwear</t>
  </si>
  <si>
    <t>B-33/1430 Street No. 2 New Ashok Nagar Salem Tabri</t>
  </si>
  <si>
    <t>Salem Tabri</t>
  </si>
  <si>
    <t>We are manufacturer whole seller supplier and exporter to all over the world. We have artificial jewellery  Necklace earrings Bracelets  Suzani ladies bags  and singing bowl.</t>
  </si>
  <si>
    <t>ravikantbodhgaya@gmail.com</t>
  </si>
  <si>
    <t>Jewell And Craft</t>
  </si>
  <si>
    <t>No. 93 Opposite Venkateswara College Satyaniketan</t>
  </si>
  <si>
    <t>Satyaniketan</t>
  </si>
  <si>
    <t>http://www.jewellandcraft.com</t>
  </si>
  <si>
    <t>relief@gstc.com</t>
  </si>
  <si>
    <t>exports2@gmail.com</t>
  </si>
  <si>
    <t>GST Corporation Limited</t>
  </si>
  <si>
    <t>B-13 Okhla Phase-2 Industrial Area</t>
  </si>
  <si>
    <t>http://www.gstc.com</t>
  </si>
  <si>
    <t>Sheebaa</t>
  </si>
  <si>
    <t>tirupur@dollarglobal.in</t>
  </si>
  <si>
    <t>M/s. Dollar Industries Ltd.</t>
  </si>
  <si>
    <t>8/624 Avinashi Gounder Palayam Angeripalayam Rd</t>
  </si>
  <si>
    <t>Avinashi Gounder Palayam</t>
  </si>
  <si>
    <t>http://www.dollarglobal.in</t>
  </si>
  <si>
    <t>clothingabby@gmail.com</t>
  </si>
  <si>
    <t>Abbys Clothing</t>
  </si>
  <si>
    <t>Sushant Lok 2</t>
  </si>
  <si>
    <t>honey.verma.65@gmail.com</t>
  </si>
  <si>
    <t>Saraswati Jewellers</t>
  </si>
  <si>
    <t>Bazar No.5 Shop No. 43 Firozpur Cant Punjab</t>
  </si>
  <si>
    <t>raviattachihouse@gmail.com</t>
  </si>
  <si>
    <t>Ravi Attachi House</t>
  </si>
  <si>
    <t>Rajinder Bazar Jammu City</t>
  </si>
  <si>
    <t>letstrut@gmail.com</t>
  </si>
  <si>
    <t>Strut</t>
  </si>
  <si>
    <t>128-B Sagar Apartment Charley Road</t>
  </si>
  <si>
    <t>Charley Road</t>
  </si>
  <si>
    <t>Home based online tailor shop for womens wear simply successfully ruining quick and genuine service.</t>
  </si>
  <si>
    <t>tailorhouseporur@gmail.com</t>
  </si>
  <si>
    <t>Tailor House</t>
  </si>
  <si>
    <t>No. 60 Sannathi Street Dass Main Road Noombal Ashok Nandavanam</t>
  </si>
  <si>
    <t>Ashok Nandavanam</t>
  </si>
  <si>
    <t>Mrigakshi</t>
  </si>
  <si>
    <t>tukibora@gmail.com</t>
  </si>
  <si>
    <t>Mrigakshi's Traditional Assamese Jewellery</t>
  </si>
  <si>
    <t>Anil Annexete 1 St Floor</t>
  </si>
  <si>
    <t>Eiakagra</t>
  </si>
  <si>
    <t>eiakagra@fhouseinc.com</t>
  </si>
  <si>
    <t>Fashion House Inc.</t>
  </si>
  <si>
    <t>B- 1 Extension A- 39 Mohan Co- Operative Industrial Estate</t>
  </si>
  <si>
    <t>Mohan Cooperative Industrial Estate</t>
  </si>
  <si>
    <t>arvindkumar357aitm@gmail.com</t>
  </si>
  <si>
    <t>BNN Communication Engineers</t>
  </si>
  <si>
    <t>11/11 Sector-III</t>
  </si>
  <si>
    <t>Rajinder Nagar Sahibabad</t>
  </si>
  <si>
    <t>http://www.bnncom.com/</t>
  </si>
  <si>
    <t>We are a team of designers and artists who create aesthetically designed bags with rich and soulful art on them that enhances the style of our patrons. We offer uniqueness.</t>
  </si>
  <si>
    <t>We are a team of designers and artists who create aesthetically designed bags with rich and soulful art on them that enhances the style of our patrons. We offer uniqueness.Each bag is handcrafted using genuine products. grade quality products enhance the performance of the bags.Every bag has special designs handmade by our artists. Han-blocked or hand-painted both offer distinctiveness and rich art with vibrant colours.</t>
  </si>
  <si>
    <t>zscreamery@gmail.com</t>
  </si>
  <si>
    <t>sohumlal@gmail.com</t>
  </si>
  <si>
    <t>Z's Creamery</t>
  </si>
  <si>
    <t>E 12 Agarwal Nagar Near Chimatpada Airport Road Marol Naka Andheri East</t>
  </si>
  <si>
    <t>Firoze</t>
  </si>
  <si>
    <t>firoze@totemint.com</t>
  </si>
  <si>
    <t>sales@totemint.com</t>
  </si>
  <si>
    <t>Totem International Limited</t>
  </si>
  <si>
    <t>Flat No. 201 Venkat Mansion SBH Colony</t>
  </si>
  <si>
    <t>http://www.totemint.com</t>
  </si>
  <si>
    <t>Manufacturer wholesaler and trader of sarees dupatta cotton sarees cotton dress materials and cotton silk sarees.</t>
  </si>
  <si>
    <t>we are the leading manufactures of bandhani sarees and dress materials.</t>
  </si>
  <si>
    <t>ck_4190@yahoo.com</t>
  </si>
  <si>
    <t>V K Prints</t>
  </si>
  <si>
    <t>Shop No. 2 Gandhi Chowk Darbar Gadh</t>
  </si>
  <si>
    <t>Darbar Gadh</t>
  </si>
  <si>
    <t>Third Eye Vision deals in all kinds of security system....CCTV Camera Biometric Systems Intruder systems and Audio/Video Door System It gives your Business School Office Shop and Home a better Security with a advance technology.</t>
  </si>
  <si>
    <t>thirdeye.orai@gmail.com</t>
  </si>
  <si>
    <t>mohit.aec07@gmail.com</t>
  </si>
  <si>
    <t>Third Eye Corporation</t>
  </si>
  <si>
    <t>In Front Of Town Hall Gate Station Road Urai</t>
  </si>
  <si>
    <t>Orai</t>
  </si>
  <si>
    <t>goyalfashions1@gmail.com</t>
  </si>
  <si>
    <t>Goyal Fashions</t>
  </si>
  <si>
    <t>Sector 5 Main Road Jawahar Nagar</t>
  </si>
  <si>
    <t>Jagminder</t>
  </si>
  <si>
    <t>jagminder68@hotmail.com</t>
  </si>
  <si>
    <t>ravnoorsingh@hotmail.com</t>
  </si>
  <si>
    <t>Aravna Fashions</t>
  </si>
  <si>
    <t>A 19 New Krishna Park Dholi Piao Shivaji Marg</t>
  </si>
  <si>
    <t>We are well known wholesaling and trading of Attendance System CCTV Camera (Analog/Network) Audio Video Door Phone and many more. We also render CCTV Installation Service and more. These products and services are quality approved.</t>
  </si>
  <si>
    <t>armohammed1985@gmail.com</t>
  </si>
  <si>
    <t>Anara Security Solutions</t>
  </si>
  <si>
    <t>Block 64 F-6 PS Nagar</t>
  </si>
  <si>
    <t>PS Nagar</t>
  </si>
  <si>
    <t>http://www.anaragroup.com</t>
  </si>
  <si>
    <t>paru69@gmail.com</t>
  </si>
  <si>
    <t>Choice Footwear</t>
  </si>
  <si>
    <t>Near Thakur Dwara Mandir Cement Road</t>
  </si>
  <si>
    <t>Puranpur</t>
  </si>
  <si>
    <t>Cement Road</t>
  </si>
  <si>
    <t>nikita.abira@gmail.com</t>
  </si>
  <si>
    <t>Abira Artworks</t>
  </si>
  <si>
    <t>Padmavathy</t>
  </si>
  <si>
    <t>Sivaramapillai</t>
  </si>
  <si>
    <t>jaykarclothing@gmail.com</t>
  </si>
  <si>
    <t>kd.sivaram@gmail.com</t>
  </si>
  <si>
    <t>Jaykar Boutique</t>
  </si>
  <si>
    <t>No. 23 SBI Colony Adambakkam</t>
  </si>
  <si>
    <t>uday_rawat4u@yahoo.co.in</t>
  </si>
  <si>
    <t>outboundadventure11@gmail.com</t>
  </si>
  <si>
    <t>Out Bound Adventure</t>
  </si>
  <si>
    <t>Out Bound Adventure Near Hotel Narayan Palace Tovan Rishikesh</t>
  </si>
  <si>
    <t>Tovan Rishikesh</t>
  </si>
  <si>
    <t>http://www.riverraftinginrishikesh.co</t>
  </si>
  <si>
    <t>revathilingaiah@yahoo.co.in</t>
  </si>
  <si>
    <t>Rohma Collection</t>
  </si>
  <si>
    <t>Plot No. 149 1st Floor 101 Street Sector 15 KK Nagar</t>
  </si>
  <si>
    <t>umangranaphotographer@gmail.com</t>
  </si>
  <si>
    <t>Umang Rana Photography</t>
  </si>
  <si>
    <t>Mohkampur</t>
  </si>
  <si>
    <t>http://www.umangrana.com</t>
  </si>
  <si>
    <t>sales@rathodtoyota.com</t>
  </si>
  <si>
    <t>Rathod Toyota</t>
  </si>
  <si>
    <t>Omkar Residency Ground Floor Shop No1-4</t>
  </si>
  <si>
    <t>http://www.rathodtoyota.com</t>
  </si>
  <si>
    <t>UV Dresses is an online store for all types of ladies wear at wholesale and retale price. We are located in Surat India.</t>
  </si>
  <si>
    <t>uvdresses@gmail.com</t>
  </si>
  <si>
    <t>UV Dresses</t>
  </si>
  <si>
    <t>Shop No. L-41 D. G. Point Parvat Patiya</t>
  </si>
  <si>
    <t>Semiprecious and Costume Jewelry Women Apparels and Inner-wear retailers. Making a semiprecious jewelry set is an art. In India the legacy of this art is passed on by elders to their kids and that's how we nurture it</t>
  </si>
  <si>
    <t>Making a semiprecious jewelry set is an art. In India the legacy of this art is passed on by elders to their kids and that's how we nurture it showcase it and preserve it. We make handmade costume jewelry as per the taste and need of the customer. We make an attempt to bring the most beautiful Indian art Jewelry available at our boutique at reasonable price.</t>
  </si>
  <si>
    <t>Ghonge</t>
  </si>
  <si>
    <t>madhuri.jewellery@gmail.com</t>
  </si>
  <si>
    <t>Swayam Jewels</t>
  </si>
  <si>
    <t>401 D Ving Nalanda Society Jayraj Nagar</t>
  </si>
  <si>
    <t>Essma Pack International are the leaders in the field of high quality paper bags and poly bags in India made from best material with sober lines and balanced proportions and colors as per the clients requirements.</t>
  </si>
  <si>
    <t>unipackpaperproducts@gmail.com</t>
  </si>
  <si>
    <t>Essma Pack International</t>
  </si>
  <si>
    <t>B-I/186 Street No. 7 New Ashok Nagar</t>
  </si>
  <si>
    <t>Paraleon is a Chennai based Leather Craft and Garments manufacturer and exporter. The organization lives up to expectations with the mission of acquiring development Hand Crafted Leather Goods making them strong and popular&amp;nbsp;</t>
  </si>
  <si>
    <t>Kenith</t>
  </si>
  <si>
    <t>Sahaya</t>
  </si>
  <si>
    <t>contactus@paraleon.net</t>
  </si>
  <si>
    <t>Paraleon</t>
  </si>
  <si>
    <t>No. 1/529 Krishna Nagar Periyar Road</t>
  </si>
  <si>
    <t>http://www.paraleon.net</t>
  </si>
  <si>
    <t>Hashir</t>
  </si>
  <si>
    <t>sales.shanthitheeram@gmail.com</t>
  </si>
  <si>
    <t>Shanthitheeram Lake side Heritage Resort</t>
  </si>
  <si>
    <t>Varanam Post</t>
  </si>
  <si>
    <t>Varanam</t>
  </si>
  <si>
    <t>http://www.shanthitheeramresort.com</t>
  </si>
  <si>
    <t>amarsoninternational.jain@gmail.com</t>
  </si>
  <si>
    <t>Amarson International Private Limited</t>
  </si>
  <si>
    <t>E-10/7762 New Veer Nagar Opposite Ludhiana Cold Store</t>
  </si>
  <si>
    <t>New Veer Nagar</t>
  </si>
  <si>
    <t>http://www.amarsoninternational.com</t>
  </si>
  <si>
    <t>cctvmilins@gmail.com</t>
  </si>
  <si>
    <t>Milins Security System</t>
  </si>
  <si>
    <t>No. 277 Orbit Mall A. B. Road</t>
  </si>
  <si>
    <t>A. B. Road</t>
  </si>
  <si>
    <t>Krishna electronics is a central India Based Service Centre and Systems Development centre situated in the city of Indore (MP). We have been involved in all kinds of audio</t>
  </si>
  <si>
    <t>Krishna electronics is a central India Based Service Centre and Systems Development centre situated in the city of Indore (MP). We have been involved in all kinds of audio / visual equipment repairs and maintenance since early 80's. Presently specializing in Video Cameras. We have also been involved in the design of specialized circuits as :</t>
  </si>
  <si>
    <t>satya033@yahoo.com</t>
  </si>
  <si>
    <t>D 57Mukundapur BazarOpp Rn Tagore Hospital</t>
  </si>
  <si>
    <t>Mukundapur Bazar</t>
  </si>
  <si>
    <t>http://www.krishnaelectronics.com</t>
  </si>
  <si>
    <t>KAASI is the e-commerce foortprint of our age-old wholesale firm Rastogi Benarasi Silk House (RBSH) the very roots of which was established way back before independence in 1944 by a man with a real zeal and vision.</t>
  </si>
  <si>
    <t>kaasibenaras@gmail.com</t>
  </si>
  <si>
    <t>utkarshrastogi1944@gmail.com</t>
  </si>
  <si>
    <t>Rastogi Banarsi Silk House</t>
  </si>
  <si>
    <t>CK 21/41 1st Floor Sherwali Kothi Thatheri Bazaar Gali Chowk</t>
  </si>
  <si>
    <t>Thatheri Bazaar Gali</t>
  </si>
  <si>
    <t>http://www.kaasi.in</t>
  </si>
  <si>
    <t>Amy Divaline was established in 2012. We are reckoned amongst the recognized retail market we are specialist in embroidery work &amp;amp; we are offering beautifully designed fancy saree silk saree printed saree georgette sarees cotton sarees chiffon sarees embroidered dress material ladies suit material cotton dress material anarkali suits designer kurtis printed kurtis cotton kurtis. These clothes are designed in trendy styles to meet the current fashion trends of global market. Our offered clothes are stitched at our best by utilizing the finest quality fabric and sophisticated stitching machinery. Moreover we offer these ladies clothes at the most reasonable rates to our esteemed clients.</t>
  </si>
  <si>
    <t>amydivaline@gmail.com</t>
  </si>
  <si>
    <t>Amy Divaline</t>
  </si>
  <si>
    <t>Vidyaranpura</t>
  </si>
  <si>
    <t>http://www.amydivaline.in</t>
  </si>
  <si>
    <t>Trader and supplier of photocopier cctv camera &amp;amp; computer service provider of repairing service for computer</t>
  </si>
  <si>
    <t>srkaushal907@yahoo.com</t>
  </si>
  <si>
    <t>Km Digital Solution Company</t>
  </si>
  <si>
    <t>Near Head Post office Shisha Maati Road Balpur</t>
  </si>
  <si>
    <t>Balpur</t>
  </si>
  <si>
    <t>Marthin</t>
  </si>
  <si>
    <t>mailmacmininfotech@gmail.com</t>
  </si>
  <si>
    <t>Macmin Infotech Solutions Private Limited</t>
  </si>
  <si>
    <t>Door No.11 166/m 1st Floor Thykoottathil Building Civil Lane Road Vazhakkala Kakkanad</t>
  </si>
  <si>
    <t>Cochin</t>
  </si>
  <si>
    <t>http://www.macmininfotech.com</t>
  </si>
  <si>
    <t>Ul  Haq</t>
  </si>
  <si>
    <t>goods@shewangroup.com</t>
  </si>
  <si>
    <t>Shewan Tannery</t>
  </si>
  <si>
    <t>P.O. Shewan Tannery Jajmau</t>
  </si>
  <si>
    <t>P.O. Shewan Tannery</t>
  </si>
  <si>
    <t>http://www.shewangroup.com</t>
  </si>
  <si>
    <t>Mohla</t>
  </si>
  <si>
    <t>gaurav.mohla@gmail.com</t>
  </si>
  <si>
    <t>visagacreations@gmail.com</t>
  </si>
  <si>
    <t>Visaga Creations</t>
  </si>
  <si>
    <t>BK 2/20 Shalimar Bagh</t>
  </si>
  <si>
    <t>http://www.visagacraft.com</t>
  </si>
  <si>
    <t>mukesh.joshi203@gmail.com</t>
  </si>
  <si>
    <t>info@issolutions.in</t>
  </si>
  <si>
    <t>Intelligent Security Solutions</t>
  </si>
  <si>
    <t>RZ-2947/33 Tughlakabad Extension</t>
  </si>
  <si>
    <t>brightjewellers8@gmail.com</t>
  </si>
  <si>
    <t>khannanitin8@gmail.com</t>
  </si>
  <si>
    <t>Bright Jewellers</t>
  </si>
  <si>
    <t>BU Ho. 125 Pitampura Vishaka Enclave</t>
  </si>
  <si>
    <t>We will provide multi level based IT services Hardware :-\tProviding PC Hardware &amp;amp; Networking Support for Systems Servers &amp;amp; Laptops.</t>
  </si>
  <si>
    <t>rajunaidu.v@gmail.com</t>
  </si>
  <si>
    <t>mmnetworksolutions12@gmail.com</t>
  </si>
  <si>
    <t>Micro Mind Network Solutions</t>
  </si>
  <si>
    <t>8-2-269/19/549/A1 Indira Nagar  Road No-2</t>
  </si>
  <si>
    <t>http://www.micromindsolutions.in</t>
  </si>
  <si>
    <t>nirajocn@gmail.com</t>
  </si>
  <si>
    <t>softmint.bgp@gmail.com</t>
  </si>
  <si>
    <t>Softmint Technology</t>
  </si>
  <si>
    <t xml:space="preserve">Shop No 29 Ganpati Plaza </t>
  </si>
  <si>
    <t>Ganpati Plaza Khalifabagh Chowk Chowk</t>
  </si>
  <si>
    <t>dng238.dg@gmail.com</t>
  </si>
  <si>
    <t>Stylish A Fashion Studio</t>
  </si>
  <si>
    <t>F 43Kolapur Road</t>
  </si>
  <si>
    <t>shivammistry90@gmail.com</t>
  </si>
  <si>
    <t>Shivam Technology</t>
  </si>
  <si>
    <t>cafeteriacybercafe@gmail.com</t>
  </si>
  <si>
    <t>shribalajiinfosolutions@yahoo.com</t>
  </si>
  <si>
    <t>Shri Balaji Info Solutions</t>
  </si>
  <si>
    <t>B-58 A BDDA Flats Shivaji Enclave Razori Garden</t>
  </si>
  <si>
    <t>http://www.shribalajigroup.sitew.com</t>
  </si>
  <si>
    <t>ASHA INTERNATIONAL INSTITUTE OF MARINE TECHNOLOGY (AIIMT) is functioning under a registered Educational Society ASHA EDUCATIONAL SOCIETY and established in the Varanasi City. The AIIMT is Approved by the DIRECTORATE GENERAL of SHIPPING (DGS)</t>
  </si>
  <si>
    <t>rajeshaiimt@gmail.com</t>
  </si>
  <si>
    <t>Asha International Institute Of Marine Technology</t>
  </si>
  <si>
    <t>Babatpur</t>
  </si>
  <si>
    <t>http://www.aiimtvns.com</t>
  </si>
  <si>
    <t>Founded in 2016 Industrial Computer Works is wholesaling trading and service provider of Security Cameras Branded Laptop Security Surveillance System Digital Video Recorder Wi Fi Router Network Server and much more.</t>
  </si>
  <si>
    <t>Abhinav Sinha</t>
  </si>
  <si>
    <t>abhi@industrialcomputerworks.in</t>
  </si>
  <si>
    <t>abhisinha1996@gmail.com</t>
  </si>
  <si>
    <t>Industrial Computer Works</t>
  </si>
  <si>
    <t>8 Gopal Nagar Krishna Nagar</t>
  </si>
  <si>
    <t>http://www.industrialcomputerworks.in</t>
  </si>
  <si>
    <t>beauty360.virugambakkam@gmail.com</t>
  </si>
  <si>
    <t>Beauty 360</t>
  </si>
  <si>
    <t>Adyar Virugambakkam</t>
  </si>
  <si>
    <t>PR | Movies | Events | Entertainment |Bollywood showsCelebrity endorsements Star visitsFilm promotions.</t>
  </si>
  <si>
    <t>Jogender</t>
  </si>
  <si>
    <t>jogendersingh05@gmail.com</t>
  </si>
  <si>
    <t>jugnu@limelightentertainments.in</t>
  </si>
  <si>
    <t>Limelight Entertainments</t>
  </si>
  <si>
    <t>Yogeshwar</t>
  </si>
  <si>
    <t>trminfo1@gmail.com</t>
  </si>
  <si>
    <t>TRM Informatica</t>
  </si>
  <si>
    <t>Near V Guard Office Mansoorabad Lb Nagar Hyderabad</t>
  </si>
  <si>
    <t>Sameep</t>
  </si>
  <si>
    <t>calcutta_hws@yahoo.in</t>
  </si>
  <si>
    <t>Calcutta Hardware</t>
  </si>
  <si>
    <t>No. 61 GF KD Avenue</t>
  </si>
  <si>
    <t>FGC Road</t>
  </si>
  <si>
    <t>vinodgood222@gmail.com</t>
  </si>
  <si>
    <t>Raj Mandir Fabrics</t>
  </si>
  <si>
    <t>Plot No. 277 By Mahveer Nagar Near Bhanshali Garden Sanganer</t>
  </si>
  <si>
    <t>http://www.rajmandirfabrics.com</t>
  </si>
  <si>
    <t>inoutsurveillance@gmail.com</t>
  </si>
  <si>
    <t>gouravsun7@yahoo.com</t>
  </si>
  <si>
    <t>Inout Surveillance Solutions</t>
  </si>
  <si>
    <t>F-14/11 Model Town 2nd Near Dominos</t>
  </si>
  <si>
    <t>Model Town 2nd</t>
  </si>
  <si>
    <t>sharma_siddharth@hotmail.com</t>
  </si>
  <si>
    <t>siddhartha0625@gmail.com</t>
  </si>
  <si>
    <t>Shree Fashions</t>
  </si>
  <si>
    <t>No. 4898 Kucha Ustad Dag Chandni Chowk</t>
  </si>
  <si>
    <t>Kucha Ustad Dag</t>
  </si>
  <si>
    <t>dpkgupta746@gmail.com</t>
  </si>
  <si>
    <t>saisoftlinktechnologies@gmail.com</t>
  </si>
  <si>
    <t>Sai Softlink Technologies</t>
  </si>
  <si>
    <t>A- 250 Mahavir Enclave Part 2 Street No. 08</t>
  </si>
  <si>
    <t>threexmproductions@gmail.com</t>
  </si>
  <si>
    <t>response@3xmproductions.com</t>
  </si>
  <si>
    <t>3XM Production House</t>
  </si>
  <si>
    <t>F-604 Ramphal Chowk Dwarka Sector 7</t>
  </si>
  <si>
    <t>http://www.3xmproductions.com</t>
  </si>
  <si>
    <t>cinematographerindia@gmail.com</t>
  </si>
  <si>
    <t>Agastyaa Camera Rental</t>
  </si>
  <si>
    <t>Goregaon Inside Royal Pumps</t>
  </si>
  <si>
    <t>Coorg Golf Links was outcome of a vision of two like minded friends Mr. K. K. Aiyapa and late Mr. C. S. Nanjappa taking golf in Coorg to different level was a dream which has come true.</t>
  </si>
  <si>
    <t>info@coorggolflinks.in</t>
  </si>
  <si>
    <t>Coorg Golf Links</t>
  </si>
  <si>
    <t>Bittangala</t>
  </si>
  <si>
    <t>http://www.coorggolflinks.in/</t>
  </si>
  <si>
    <t>Dipen</t>
  </si>
  <si>
    <t>davamja@gmail.com</t>
  </si>
  <si>
    <t>Indian Fashion Shop</t>
  </si>
  <si>
    <t>A/202 2nd Floor Jubilee Complex Zapa Bazar Main Road Near Moti Cinema</t>
  </si>
  <si>
    <t>Jubilee Complex</t>
  </si>
  <si>
    <t>Warish</t>
  </si>
  <si>
    <t>warish.ansari1986@gmail.com</t>
  </si>
  <si>
    <t>warish_ansari@yahoo.com</t>
  </si>
  <si>
    <t>Luxur</t>
  </si>
  <si>
    <t>14-A Ground Floor Khizrabad</t>
  </si>
  <si>
    <t>Khizrabad</t>
  </si>
  <si>
    <t>yourscollection200@gmail.com</t>
  </si>
  <si>
    <t>029arshad@gmail.com</t>
  </si>
  <si>
    <t>Yours Collection</t>
  </si>
  <si>
    <t>18 Apex City Centre Nadeem Road Ibrahim Pura</t>
  </si>
  <si>
    <t>Ibrahimpura</t>
  </si>
  <si>
    <t>pratibhagupta13@gmail.com</t>
  </si>
  <si>
    <t>Shanaya Garments</t>
  </si>
  <si>
    <t>E1/152 Arera Colony Bhopal</t>
  </si>
  <si>
    <t>sales@gvwala.com</t>
  </si>
  <si>
    <t>jyotsna@gvwala.com</t>
  </si>
  <si>
    <t>Gvwala Tech</t>
  </si>
  <si>
    <t>B- 701 Regency Enclave Poonam Sagar Complex</t>
  </si>
  <si>
    <t>http://gvwalatech.com</t>
  </si>
  <si>
    <t>DAS</t>
  </si>
  <si>
    <t>saisales@foglagroup.com</t>
  </si>
  <si>
    <t>Fogla Group</t>
  </si>
  <si>
    <t>http://www.foglagroup.com</t>
  </si>
  <si>
    <t>shankarcloth1969@gmail.com</t>
  </si>
  <si>
    <t>Shankar Cloth Centre</t>
  </si>
  <si>
    <t>3 New Mahatma Phule Peth Kasturi Chowk</t>
  </si>
  <si>
    <t>New Mahatma Phule Peth</t>
  </si>
  <si>
    <t>Techsevin is the team of Techno Addicts who loves to work on Crazy Unthinkable Unpractical Innovative Problem Solving Ideas.</t>
  </si>
  <si>
    <t>Mounish</t>
  </si>
  <si>
    <t>mounish@techsevin.com</t>
  </si>
  <si>
    <t>TechSevin</t>
  </si>
  <si>
    <t>Mahavir Nagar Kandiwali West</t>
  </si>
  <si>
    <t>http://www.techsevin.com</t>
  </si>
  <si>
    <t>vkrishan86@yahoo.com</t>
  </si>
  <si>
    <t>Verma Optician</t>
  </si>
  <si>
    <t>34/3 New Prem Nagar Sodal Road</t>
  </si>
  <si>
    <t>Nimkar Creations was established in the year of 2015. We are Manufacturer and Wholesaler of Handloom Sarees such as Thread work Handloom Saree Handloom Designer Saree Handloom Fancy Saree Valvet Hanloom Saree Handloom Cotton Saree etc. The Handloom Sarees we make available are hand-woven and Hand Painted. The Sarees feature beautiful in range of colors and designs. Bulk orders of the sarees are processed by us as per the specific requirements of the buyers. One can obtain it at nominal rates from us.</t>
  </si>
  <si>
    <t>Nimkar</t>
  </si>
  <si>
    <t>narayan1992@yahoo.co.in</t>
  </si>
  <si>
    <t>arthnim@gmail.com</t>
  </si>
  <si>
    <t>Nimkar Creations</t>
  </si>
  <si>
    <t>Sitla Mata Bazar Chowk M.G. Road</t>
  </si>
  <si>
    <t>Welcome to Rishab Luggage Located at&amp;nbsp;Mysore. We Provide&amp;nbsp;Travelling bag&amp;nbsp;Suit case&amp;nbsp;School bags&amp;nbsp;College bag&amp;nbsp;Lunch&amp;nbsp;bag.</t>
  </si>
  <si>
    <t>rishabluggage@gmail.com</t>
  </si>
  <si>
    <t>Rishab Luggage</t>
  </si>
  <si>
    <t>Shop No:#10 Dhanavantri Rd Devaraja Mohalla</t>
  </si>
  <si>
    <t>Gregory</t>
  </si>
  <si>
    <t>gregorychackopj@gmail.com</t>
  </si>
  <si>
    <t>Jai Beauty Fancy Boutique</t>
  </si>
  <si>
    <t>Jewel Junction MC Road</t>
  </si>
  <si>
    <t>Architectural Visualizer</t>
  </si>
  <si>
    <t>ms8studio@gmail.com</t>
  </si>
  <si>
    <t>MS8 Studio</t>
  </si>
  <si>
    <t>Flat No. 9 MSK Garden Seelanaikanpatti</t>
  </si>
  <si>
    <t>Dasanaickenpatti</t>
  </si>
  <si>
    <t>http://ms8studio.com/</t>
  </si>
  <si>
    <t>jscomputers.goraya@gmail.com</t>
  </si>
  <si>
    <t>Js Computers</t>
  </si>
  <si>
    <t>B-5/164 New Market</t>
  </si>
  <si>
    <t>Rathael</t>
  </si>
  <si>
    <t>blackberryservicecochin@gmail.com</t>
  </si>
  <si>
    <t>Iphone Service Centers</t>
  </si>
  <si>
    <t>1st Floor Vimala Buldg Banerji Road</t>
  </si>
  <si>
    <t>noor@churidarmaterials.com</t>
  </si>
  <si>
    <t>Churidar Material Store</t>
  </si>
  <si>
    <t>No. 32-47 Thiruballuvar street mgr Nagar</t>
  </si>
  <si>
    <t>Thiruballuvar street</t>
  </si>
  <si>
    <t>http://www.churidarmaterials.com</t>
  </si>
  <si>
    <t>Bulk manufacturer exporter and wholesale supplier of various kinds of iron ores manganese coal and gold. iron ore like 57% to 67.5% grade manganese like 25% to 42% all origin coal and gold like gold dust and gold bar.</t>
  </si>
  <si>
    <t>Sakhigopal</t>
  </si>
  <si>
    <t>acharyarealbeusiness@gmail.com</t>
  </si>
  <si>
    <t>Acharya Real Business</t>
  </si>
  <si>
    <t>Near Climax Office</t>
  </si>
  <si>
    <t>preeticreationsagra@gmail.com</t>
  </si>
  <si>
    <t>drpreetis777@yahoo.in</t>
  </si>
  <si>
    <t>Preeti Creations</t>
  </si>
  <si>
    <t>http://www.preeticreations.com</t>
  </si>
  <si>
    <t>Tusharbhai</t>
  </si>
  <si>
    <t>Beladiya</t>
  </si>
  <si>
    <t>tfwshopping@gmail.com</t>
  </si>
  <si>
    <t>The Fashion World</t>
  </si>
  <si>
    <t>2008 New Bombay Market</t>
  </si>
  <si>
    <t>Welcome to Indiafashiontoday.com...Exclusive Ladies ClothingYour Search Ends Here..Website : www.indiafashiontoday.com</t>
  </si>
  <si>
    <t>Dinakar</t>
  </si>
  <si>
    <t>indiafashion2day@gmail.com</t>
  </si>
  <si>
    <t>binas9954@gmail.com</t>
  </si>
  <si>
    <t>India Fashion Today</t>
  </si>
  <si>
    <t>http://www.indiafashiontoday.com</t>
  </si>
  <si>
    <t>Rehber</t>
  </si>
  <si>
    <t>rehber.ansari151@gmail.com</t>
  </si>
  <si>
    <t>Rajdhani Collection</t>
  </si>
  <si>
    <t>6664 Janta Gali Gandhi Nagar</t>
  </si>
  <si>
    <t>Irshad Alam</t>
  </si>
  <si>
    <t>isportspurnea@gmail.com</t>
  </si>
  <si>
    <t>mdialam2014@gmail.com</t>
  </si>
  <si>
    <t>I Sports</t>
  </si>
  <si>
    <t>Shop No.34Kali Bari ChowkBhatta Bazar</t>
  </si>
  <si>
    <t>prasanthprithvi@gmail.com</t>
  </si>
  <si>
    <t>prasanthprithvi@live.in</t>
  </si>
  <si>
    <t>Lathaa Garments</t>
  </si>
  <si>
    <t>No. 39/1 M. S. Naidu Street</t>
  </si>
  <si>
    <t>http://www.lathaagarments.com/</t>
  </si>
  <si>
    <t>aanyafashionlounge@gmail.com</t>
  </si>
  <si>
    <t>khushi.angel1984@gmail.com</t>
  </si>
  <si>
    <t>Aanya's Fashion Lounge</t>
  </si>
  <si>
    <t>Flat No. 901 Trimurty Heights</t>
  </si>
  <si>
    <t>GH-03 Sector 39</t>
  </si>
  <si>
    <t>selvarajnadar1967@gmail.com</t>
  </si>
  <si>
    <t>Makethem Fashion</t>
  </si>
  <si>
    <t>No. 102 Building No. A-5 M. M. R. D. A Colony Truck Terminal Road Sion Koliwada GTB Nagar</t>
  </si>
  <si>
    <t>http://www.makethemfashion.com</t>
  </si>
  <si>
    <t>Kumar Gajjar</t>
  </si>
  <si>
    <t>brothersconverters@gmail.com</t>
  </si>
  <si>
    <t>Brothers Converters</t>
  </si>
  <si>
    <t>76 Nilkanth Estate Vatva Railway Overbridge Vatva GIDC</t>
  </si>
  <si>
    <t>http://www.brothersconverters.com</t>
  </si>
  <si>
    <t>akash2006@gmail.com</t>
  </si>
  <si>
    <t>No. 102 Meadows Indralok Phase- 3 Bhayander East</t>
  </si>
  <si>
    <t>Bansh</t>
  </si>
  <si>
    <t>banwari.vishnoi@gmail.com</t>
  </si>
  <si>
    <t>Brown</t>
  </si>
  <si>
    <t>A1-502 Sun Real Homes GST Crossing</t>
  </si>
  <si>
    <t>New Ranip</t>
  </si>
  <si>
    <t>tardeo@iigjmumbai.org</t>
  </si>
  <si>
    <t>Indian Institute Of Gems And Jewellery</t>
  </si>
  <si>
    <t>Bagmal Laxmichand Parikh Campus Plot No. 111/213th Road MIDC Andheri</t>
  </si>
  <si>
    <t>http://www.iigj.org/</t>
  </si>
  <si>
    <t>amansadh9958@gmail.com</t>
  </si>
  <si>
    <t>amansadh9958.as@gmail.com</t>
  </si>
  <si>
    <t>X/2529 Street No. 8 Raghubar Pura No. 2</t>
  </si>
  <si>
    <t>Desire was established in the year 2007. We are a leading Manufacturer Supplier of Leather Wallets Ladies Hand Bags etc. These bags are designed and stitched utilizing premium grade raw material as to fulfill the prevailing fashion trends. Our offered bags are strictly checked on different parameters of quality to confirm these bags' flawlessness before delivering them to our clients.</t>
  </si>
  <si>
    <t>sridhar1975jt@gmail.com</t>
  </si>
  <si>
    <t>jts75@rediffmail.com</t>
  </si>
  <si>
    <t>Desire</t>
  </si>
  <si>
    <t>No. 5 Cholan Street Rani Bhel Nagar</t>
  </si>
  <si>
    <t>Rani Bhel Nagar</t>
  </si>
  <si>
    <t>Welcome To Our Site.We Providing All Types Of Shawls Designer StolesKashmeer Shawls And Bridal Design Boxes.</t>
  </si>
  <si>
    <t>saigal.divya@yahoo.com</t>
  </si>
  <si>
    <t>rajeshsaigal@yahoo.com</t>
  </si>
  <si>
    <t>J Cashmere</t>
  </si>
  <si>
    <t>545 Sector 39 Urban Estate</t>
  </si>
  <si>
    <t>vishjay13@gmail.com</t>
  </si>
  <si>
    <t>Vishal Photography</t>
  </si>
  <si>
    <t>Tower 9 Flat No. 204 Sky City Vanagaran</t>
  </si>
  <si>
    <t>Vanagaram\n</t>
  </si>
  <si>
    <t>Welcome To Our Site.We Provide Custom both the bride and groom's family exchange gifts. On the day of the marriage groom's family send gifts.</t>
  </si>
  <si>
    <t>Welcome To Our Site.We Provide Custom both the bride and groom's family exchange gifts. On the day of the marriage groom's family send gifts to bride as a blessings which is called 'Gatraharidra Tatwa' which includes Sarees cosmetics and accessories along with a fish and sweets. However on the third day of marriage bride's family send gifts to the groom's family as a blessings to the newly married couple.The idea behind this 'Fulosajja tatwa' is to contribute something to the newly married ones to start their journey together.</t>
  </si>
  <si>
    <t>Majunda</t>
  </si>
  <si>
    <t>indrani.tatwa@gmail.com</t>
  </si>
  <si>
    <t>Indrani's Bridal And Tatwa Decoration</t>
  </si>
  <si>
    <t>255 N.S.C. Bose Road</t>
  </si>
  <si>
    <t>Bansdroni</t>
  </si>
  <si>
    <t>Annamalaiyar Silk Sarees Centre&amp;rsquo;s prime mission is to globalize hand loom made silk sarees prepared by our highly experienced weavers and designers.</t>
  </si>
  <si>
    <t>Annamalaiyar</t>
  </si>
  <si>
    <t>amaranna6@gmail.com</t>
  </si>
  <si>
    <t>Kurinjipadi Annamalaiyar Silks</t>
  </si>
  <si>
    <t>Near Railway Bus Stop</t>
  </si>
  <si>
    <t>Kurinjippadi</t>
  </si>
  <si>
    <t>This is a newly born creative corner for you to meet your taste and choice regarding your jewellery that attaches your colorful attire with shining crystals.</t>
  </si>
  <si>
    <t>This is a newly born creative corner for you to meet your taste and choice regarding your jewellery that attaches your colorful attire with shining crystals sparkling pearls and dazzling stones what encrypts you as an icon before your friend with the pieces from our collection.</t>
  </si>
  <si>
    <t>Pameli</t>
  </si>
  <si>
    <t>Banik</t>
  </si>
  <si>
    <t>banikpameli@gmail.com</t>
  </si>
  <si>
    <t>Pamis Creation</t>
  </si>
  <si>
    <t>Nripendra Narayan Road</t>
  </si>
  <si>
    <t>Coochbehar</t>
  </si>
  <si>
    <t>vardhamangarmentsmys@gmail.com</t>
  </si>
  <si>
    <t>Vardhaman Garments</t>
  </si>
  <si>
    <t>725 Shop No 1 And 2 1st Cross Uma Talkies Road</t>
  </si>
  <si>
    <t>http://www.vardhamangarments.com/</t>
  </si>
  <si>
    <t>Sohan Lal/Rajkumar</t>
  </si>
  <si>
    <t>raj_net@live.com</t>
  </si>
  <si>
    <t>Kanishka Creation</t>
  </si>
  <si>
    <t>Kanishka Creation R. C. Dukiya School K Pass Sanganer</t>
  </si>
  <si>
    <t>SATYAM STATIONERY &amp;amp; GENERAL MART SIKKIM(NH31-A GANGTOK ROAD NEAR FATAK LINE) RANGPO. EAST SIKKIM 737132&lt;br&gt;&amp;nbsp;&lt;br&gt;&amp;nbsp;MR. BHAVESH CHOUDHARY&lt;br&gt;&amp;nbsp; &amp;nbsp; &amp;nbsp; ( 8670699767 )</t>
  </si>
  <si>
    <t>satyamstationery11@gmail.com</t>
  </si>
  <si>
    <t>Satyam Stationery &amp; General Mart</t>
  </si>
  <si>
    <t>National Highway 31-A Gangtok Road Near Fatak Line</t>
  </si>
  <si>
    <t>Gangtok Road</t>
  </si>
  <si>
    <t>memory is a very good hard drive for photographs unfortunately it seems to blur them over a period of time. thank god I've got a camera.</t>
  </si>
  <si>
    <t>prafful.agarwal11@gmail.com</t>
  </si>
  <si>
    <t>Pyare Lal &amp; Company</t>
  </si>
  <si>
    <t>Rampur Road Transport Nagar</t>
  </si>
  <si>
    <t>Welcome To Our Site B Diva Collections.We Providing All Types Of Women Clothes Designer SareesDesigner SuitsDesigner Anarkali SuitsPakistani Suits And Party Wear Dresses.</t>
  </si>
  <si>
    <t>Jasmy</t>
  </si>
  <si>
    <t>jasmygeorge57@gmail.com</t>
  </si>
  <si>
    <t>B Diva Collections</t>
  </si>
  <si>
    <t>Vennala</t>
  </si>
  <si>
    <t>Our company Lucknowi Chikankari is the leading wholesalers of Embroidered Sarees (Sea Green) Chikan Embroidered Sarees (Lucknowi Chikan Sarees) &amp;amp; Chikan Salwar Suit (Suit Pieces).</t>
  </si>
  <si>
    <t>lko.urmila@gmail.com</t>
  </si>
  <si>
    <t>Lucknowi Chikankari</t>
  </si>
  <si>
    <t>Sector 30</t>
  </si>
  <si>
    <t>ameerpcpl@gmail.com</t>
  </si>
  <si>
    <t>Fashionhut</t>
  </si>
  <si>
    <t>Krn Shopping Mall Chemmad</t>
  </si>
  <si>
    <t>g1008jkv@gmail.com</t>
  </si>
  <si>
    <t>dtz108@outlook.com</t>
  </si>
  <si>
    <t>Delhi Tech Zone</t>
  </si>
  <si>
    <t>B5/50b Mayur Vihar Ph 3</t>
  </si>
  <si>
    <t>sarikanand@gmail.com</t>
  </si>
  <si>
    <t>Desybazar Dot Com</t>
  </si>
  <si>
    <t>http://www.desybazar.com</t>
  </si>
  <si>
    <t>We are here to make your living comfortable. Taking care of all the repair works day to day running errands laundry car grooming home cleaning wall painting and many more. Leave the household worries to us from today and spend much of your time with your loved ones. Get an expert just at the click of a button on your mobile phone.</t>
  </si>
  <si>
    <t>ysheth02@gmail.com</t>
  </si>
  <si>
    <t>Local Ustaad</t>
  </si>
  <si>
    <t>264/B Gada Estate L.N. Road Matunga East</t>
  </si>
  <si>
    <t>Manufacturer of friction products like disc brake pads brake linings roll linings brake shoes backing plates and brake shoe metals etc.</t>
  </si>
  <si>
    <t>SUPER CIRCLE manufactures a wide range of high quality precision engineered automotive parts. With over four decades of production expertise the company is a leading name in Friction Products like Disc Brake Pads Brake Linings Roll Linings Brake Shoes Backing Plates &amp; Brake Shoe Metals and Engine Parts like Piston Rings Cylinder Liners Connecting Rods Pistons Engine Bearings etc. A high degree of quality control fine tuned customized production and the ability to stay in step with changing global requirements have ensured that the company is associated with quality and reliability the world over.</t>
  </si>
  <si>
    <t>S. Yadav</t>
  </si>
  <si>
    <t>msyadav.spl@supercircle.com</t>
  </si>
  <si>
    <t>msyadav@supercircle.in</t>
  </si>
  <si>
    <t>Supercircle Private Limited</t>
  </si>
  <si>
    <t>B- 45 Mayapuri Industrial Area Phase- 1</t>
  </si>
  <si>
    <t>http://www.supercircle.in</t>
  </si>
  <si>
    <t>neha@nuancejewel.com</t>
  </si>
  <si>
    <t>spatel@nuancejewel.com</t>
  </si>
  <si>
    <t>Nuance Jewel Pvt. Ltd.</t>
  </si>
  <si>
    <t>GJ-06 SDF-7 SEEPZ Andheri East</t>
  </si>
  <si>
    <t>euroreg9@euroleder.com</t>
  </si>
  <si>
    <t>Euro Leder Fashions Ltd</t>
  </si>
  <si>
    <t>99GST RoadPallavaram</t>
  </si>
  <si>
    <t>http://www.euroleder.com</t>
  </si>
  <si>
    <t>narendersensor@gmail.com</t>
  </si>
  <si>
    <t>Sensor Collection</t>
  </si>
  <si>
    <t>R 139/2 Ramesh Park Export Market Laxmi Nagar</t>
  </si>
  <si>
    <t>manasdeep</t>
  </si>
  <si>
    <t>chakraborty</t>
  </si>
  <si>
    <t>manasdeep.chakraborty@gmail.com</t>
  </si>
  <si>
    <t>Suvarrnam</t>
  </si>
  <si>
    <t>Dee Bee Market Boc Gate</t>
  </si>
  <si>
    <t>Boc Gate</t>
  </si>
  <si>
    <t>ambrish643@gmail.com</t>
  </si>
  <si>
    <t>S V Fashion</t>
  </si>
  <si>
    <t>G-24 Abhilasha Market Ring Road</t>
  </si>
  <si>
    <t>http://www.zivaexports.com</t>
  </si>
  <si>
    <t>sharma.hari9@gmail.com</t>
  </si>
  <si>
    <t>hari.kaushik9@gmail.com</t>
  </si>
  <si>
    <t>Tapas Pvt. Ltd</t>
  </si>
  <si>
    <t>House No. 1257 Sector -37</t>
  </si>
  <si>
    <t>sopankale8@gmail.com</t>
  </si>
  <si>
    <t>Anita Leather Art</t>
  </si>
  <si>
    <t>Shankar Kode Challe</t>
  </si>
  <si>
    <t>Jay Ambe established in the year 2000. We are one of the prominent manufacturer and suppliers of high quality range of ladies suits ladies dresses and ladies jewellery. Our Ladies suits and dresses are available in different shades and colors.</t>
  </si>
  <si>
    <t>bhitesh25@gmail.com</t>
  </si>
  <si>
    <t>boradhitesh25@yahoo.com</t>
  </si>
  <si>
    <t>Jay Ambe</t>
  </si>
  <si>
    <t>K-402 Rivera Green Mota Varacha</t>
  </si>
  <si>
    <t>http://www.pavitrra.com</t>
  </si>
  <si>
    <t>Enfield Point is proud to offer India's largest selection of Royal Enfield motorcycles for rental and group tours. Over 11 years of experience guiding and touring motorcycle enthusiasts throughout Leh</t>
  </si>
  <si>
    <t>kamal@enfieldpoint.com</t>
  </si>
  <si>
    <t>info@enfieldpoint.com</t>
  </si>
  <si>
    <t>Enfield Point</t>
  </si>
  <si>
    <t>Club House Road  Old Manali</t>
  </si>
  <si>
    <t>Old Manali</t>
  </si>
  <si>
    <t>http://www.enfieldpoint.com/</t>
  </si>
  <si>
    <t>amitgujjar25@gmail.com</t>
  </si>
  <si>
    <t>amitkm77@yahoo.com</t>
  </si>
  <si>
    <t>A. K. Computers</t>
  </si>
  <si>
    <t>RZD-57A N. V.</t>
  </si>
  <si>
    <t>hirenkhunt93@gmail.com</t>
  </si>
  <si>
    <t>Maruti Fab</t>
  </si>
  <si>
    <t>220/221Sagar Textile MarketOpposite Anupam Textile MarketRing Road</t>
  </si>
  <si>
    <t>Italiya</t>
  </si>
  <si>
    <t>sangamgroup1991@gmail.com</t>
  </si>
  <si>
    <t>bhavesh.italiya1991@gmail.com</t>
  </si>
  <si>
    <t>Sangam Group</t>
  </si>
  <si>
    <t>24 Jay Medical Madhav Residency Near Riverpark Opposite Madhavkunj Society Causway</t>
  </si>
  <si>
    <t>Madhav Residency</t>
  </si>
  <si>
    <t>glorishachiver@gmail.com</t>
  </si>
  <si>
    <t>Glorish Achiver</t>
  </si>
  <si>
    <t>911 9th Floor Tower 2 Pearls Omaxe Building</t>
  </si>
  <si>
    <t>Haridas</t>
  </si>
  <si>
    <t>Sargar</t>
  </si>
  <si>
    <t>harisarmech22@gmail.com</t>
  </si>
  <si>
    <t>hari.engg.sales@gmail.com</t>
  </si>
  <si>
    <t>Aquapuroflow</t>
  </si>
  <si>
    <t>Vardhaman  terrace building near sandwik colony Dighi road bhosari.</t>
  </si>
  <si>
    <t>http://aquapuroflow.in</t>
  </si>
  <si>
    <t>naveensharma.sharma95@gmail.com</t>
  </si>
  <si>
    <t>Naveen Enterprises</t>
  </si>
  <si>
    <t>shreesaiindiamart@gmail.com</t>
  </si>
  <si>
    <t>avdhesh43@gmail.com</t>
  </si>
  <si>
    <t>Shree Sai Enterprises</t>
  </si>
  <si>
    <t>B-101 Shanti Shopping Centre Near Railway Station Mira Road East</t>
  </si>
  <si>
    <t>I Iman Ghosh a commercial photographer working on Wedding Fashion Event photography with a style consisting of colorful and energetic imagery.</t>
  </si>
  <si>
    <t>contact.team.essence@gmail.com</t>
  </si>
  <si>
    <t>Essence Events</t>
  </si>
  <si>
    <t>51/8 Dewan gazi Road</t>
  </si>
  <si>
    <t>Dewan gazi Road</t>
  </si>
  <si>
    <t>http://www.Essencee.in</t>
  </si>
  <si>
    <t>anindya.s.basu@gmail.com</t>
  </si>
  <si>
    <t>Crimson</t>
  </si>
  <si>
    <t>Dakhshinayan</t>
  </si>
  <si>
    <t>sajpvt@gmail.com</t>
  </si>
  <si>
    <t>Shree Amba Jewellers Pvt Ltd</t>
  </si>
  <si>
    <t>http://www.ShreeAmbajewellers.in</t>
  </si>
  <si>
    <t>Dalmiya cotton mills established in year 1995 by mr. dalu ram chaudhary. we are leading manufacturer of ladies sarees &amp; kurties since 22 years. we deal on pan india level</t>
  </si>
  <si>
    <t>dalmiyacottonmills@gmail.com</t>
  </si>
  <si>
    <t>Dalmiya Cotton Mills</t>
  </si>
  <si>
    <t>207 Jai Nagar Pali</t>
  </si>
  <si>
    <t>Welcome to the home page of our site! We are proud to say that our company is producing exclusive safety shoes for those who tangle&amp;nbsp; with massive machines .The world of work is changing and with it the demand for protective Footwearwhich provides .In keeping with the market needsS.P.traders introduces Safety Footwearwhich provides the maximum impact protection as&amp;nbsp; well as the necessary comfort to the foot for an entire working day.</t>
  </si>
  <si>
    <t>Sobu</t>
  </si>
  <si>
    <t>sptraders.chowdhury@gmail.com</t>
  </si>
  <si>
    <t>S. P. Traders</t>
  </si>
  <si>
    <t>No. 2 Nawab Badruddin Street</t>
  </si>
  <si>
    <t>Nawab Badruddin Street</t>
  </si>
  <si>
    <t>Manufacturer of all types of kitchen equipments fast food equipments etc.</t>
  </si>
  <si>
    <t>Laxman  Panchal</t>
  </si>
  <si>
    <t>sai_panchal1990@yahoo.co.in</t>
  </si>
  <si>
    <t>kavyaequipments13@gmail.com</t>
  </si>
  <si>
    <t>Kavya Equipments</t>
  </si>
  <si>
    <t>A/15 New Arihant Industrial Estate No. 2 K Narayan Dhumal Nagar</t>
  </si>
  <si>
    <t>http://www.kavyakitchenequipments.com</t>
  </si>
  <si>
    <t>Tinku</t>
  </si>
  <si>
    <t>aboutyou.in@gmail.com</t>
  </si>
  <si>
    <t>kstvbhttchr@gmail.com</t>
  </si>
  <si>
    <t>About You Company</t>
  </si>
  <si>
    <t>No. 48/2 Bhattacharjee Para Lane Ramrajatala</t>
  </si>
  <si>
    <t>Ramrajatala</t>
  </si>
  <si>
    <t>http://www.aboutyou.in</t>
  </si>
  <si>
    <t>'Vastra' is an exclusive store that sells stylish clothing jewelryHand painted sareesMix n Match salwars or other unique trendy things.</t>
  </si>
  <si>
    <t>Sreelesh</t>
  </si>
  <si>
    <t>vastra@vastrakannur.com</t>
  </si>
  <si>
    <t>info@vastrakannur.com</t>
  </si>
  <si>
    <t>Vastra</t>
  </si>
  <si>
    <t>http://www.vastrakannur.com/index.html</t>
  </si>
  <si>
    <t>Leading manufacturer of ladies under garments like bras panties and lingeries.</t>
  </si>
  <si>
    <t>Modern Industries the well known manufacturer of ladies under garments has established its name in this field as one of the pioneers started its operations in the year 1948 with a very humble beginning. Now the company earns a handsome annual turnover amounting to crores of rupees.</t>
  </si>
  <si>
    <t>ishaan@modernindustries.in</t>
  </si>
  <si>
    <t>contact@modernindustries.in</t>
  </si>
  <si>
    <t>Modern Industries</t>
  </si>
  <si>
    <t>M-54 Kirti Nagar</t>
  </si>
  <si>
    <t>http://www.modernindustries.in</t>
  </si>
  <si>
    <t>nischay@shahsonline.com</t>
  </si>
  <si>
    <t>nishith@shahsonline.com</t>
  </si>
  <si>
    <t>Shah's Electronic &amp; Home Appliances Private Limited</t>
  </si>
  <si>
    <t>No. 4-2-161718 RP Road</t>
  </si>
  <si>
    <t>http://www.shahsonline.com</t>
  </si>
  <si>
    <t>mehrapooja2073@gmail.com</t>
  </si>
  <si>
    <t>mehra.1103@gmail.com</t>
  </si>
  <si>
    <t>Sai Creations</t>
  </si>
  <si>
    <t>C-267 Surajmal Vihar</t>
  </si>
  <si>
    <t>heliacalenterprise@gmail.com</t>
  </si>
  <si>
    <t>Heliacal Enterprise</t>
  </si>
  <si>
    <t>No. 3 Divine Residency Science City Road</t>
  </si>
  <si>
    <t>Our designer jewellery is specially created by our team of extraordinary craftsmen whose passion is to create gorgeous and stunning fashion jewellery.</t>
  </si>
  <si>
    <t>Kotawala</t>
  </si>
  <si>
    <t>saketkotawala08@gmail.com</t>
  </si>
  <si>
    <t>Shreeji Jewels</t>
  </si>
  <si>
    <t>Shree Ballabh Tower H-19 Subhash Marg  C-Scheme</t>
  </si>
  <si>
    <t>Shree Ballabh Tower</t>
  </si>
  <si>
    <t>shivamkathuria38@gmail.com</t>
  </si>
  <si>
    <t>S K Footwear</t>
  </si>
  <si>
    <t>Wz174 Madipur  Village</t>
  </si>
  <si>
    <t>METLOR is one of the foremost manufacturers and exporters of Nautical Telescopes Sand Timer Watch Auto Level Table Lamp Lamp Compass Total station Scientific Lab Equipment Material testing Equipment Soil testing Equipment Cement &amp;amp; concrete testing Equipment Bitumen testing Equipment Oil &amp;amp; petroleum testing Equipment Fluid Mechanics testing Equipment Hot air Oven Incubators Furnaces and other Laboratory Equipment&amp;rsquo;s. Our professional workforce has vast experience in production maintenance and calibration of the machines. Our team of professionals works closely with the customers to provide feasible and cost-effective solutions for their specific needs. Extensive research and development activities are conducted to upgrade the existing range as per the changing requirements of the global market. Owing to our ethical standards and transparent business dealings we have made a successful leap into the competitive markets of Africa Europe Gulf and Middle East Countries.</t>
  </si>
  <si>
    <t>metlor786@gmail.com</t>
  </si>
  <si>
    <t>metlorindia@gmail.com</t>
  </si>
  <si>
    <t>Metlor Corporation</t>
  </si>
  <si>
    <t>No. 1219 Rampur Road Near Royal Metal</t>
  </si>
  <si>
    <t>http://metlorindia.com/</t>
  </si>
  <si>
    <t>gautamsvaid@gmail.com</t>
  </si>
  <si>
    <t>Vaid Jewellers</t>
  </si>
  <si>
    <t>House 66 gali no. 3 sarojani park shashtri nagar</t>
  </si>
  <si>
    <t>Shashtri Nagar</t>
  </si>
  <si>
    <t>patelmalav676@gmail.com</t>
  </si>
  <si>
    <t>2/2 Muktidham Estate Above Prafull Garment Nikol</t>
  </si>
  <si>
    <t>RED - Defines auspicious piousness longitivity and flame to move forward. Every 'Subh Karya' or 'Good Work' is initiated with a 'Red Tikka' to the forehead and to the deity in the Hindu Culture thus the name.</t>
  </si>
  <si>
    <t>corporate.presentation@gmail.com</t>
  </si>
  <si>
    <t>gaurang.desai@reddotconcepts.com</t>
  </si>
  <si>
    <t>Red Dot Concepts</t>
  </si>
  <si>
    <t>G'Rai House  Desaiwad</t>
  </si>
  <si>
    <t>Kaliawadi</t>
  </si>
  <si>
    <t>http://www.reddotconcepts.com</t>
  </si>
  <si>
    <t>helpu.it@gmail.com</t>
  </si>
  <si>
    <t>nandy.avijit21@gmail.com</t>
  </si>
  <si>
    <t>IT Help</t>
  </si>
  <si>
    <t>Kaliagarhjirat</t>
  </si>
  <si>
    <t>Welcome to Dilipkumar and Brother's. We are here to provide you best services related to gold and silver jewelry.</t>
  </si>
  <si>
    <t>Champaneri</t>
  </si>
  <si>
    <t>sonimihir14@gmail.com</t>
  </si>
  <si>
    <t>Prasad Exporters &amp; Traders</t>
  </si>
  <si>
    <t>G/17 Gitanjali Complex Talanala Road</t>
  </si>
  <si>
    <t>Gitanjali Complex</t>
  </si>
  <si>
    <t>http://www.prasadexpo.co.in</t>
  </si>
  <si>
    <t>We &amp;ldquo;Gift India&amp;rdquo; are a Sole Proprietorship firm engaged in trading an excellent quality range of Wrist Watches Wall Clocks Table Articles Promotional T-Shirts Leather Wallets Leather Belts Gift Pens Calendar Dairy etc.</t>
  </si>
  <si>
    <t>giftworld1962@gmail.com</t>
  </si>
  <si>
    <t>Gift World</t>
  </si>
  <si>
    <t>C/9 Geeta Park Part-1 Narayannagar Post- Khodiyarnagar N.h.no.8</t>
  </si>
  <si>
    <t>uniqueitsolution7345@gmail.com</t>
  </si>
  <si>
    <t>subinpnr@gmail.com</t>
  </si>
  <si>
    <t>Unique It Solutions</t>
  </si>
  <si>
    <t>Bye PassKara Road Payyanur</t>
  </si>
  <si>
    <t>Payyanur</t>
  </si>
  <si>
    <t>Diamond Manufactures Importers Exporters. Manufacturing in Gujarat. Sales in Mumbai Chennai Belgium &amp;amp; Hong Kong. Specialized in RBC Diamonds. Sizes - -2 Star Melees +11 1/6 1/5 1/4.</t>
  </si>
  <si>
    <t>Samarth Diamond is a diamond manufacturing company located in Visnagar North Gujarat India. It provides sales services in India (Mumbai Chennai) Belgium (Antwerp) and Hong Kong. Company is in manufacturing of Round Brilliant Cut (RBC) diamonds with size range between -2 Star Melees +11 sixths fifths and quarters. Company provides services for loose diamonds make to order hearts and arrows (H&amp;A) make to order jewellery with our diamonds. Company is purely in manufacturing of natural diamonds (100%). Please go through company corporate video for further description about the company.</t>
  </si>
  <si>
    <t>hdpatel91@gmail.com</t>
  </si>
  <si>
    <t>DC-3150 Bharat Diamond Bourse</t>
  </si>
  <si>
    <t>http://www.samarthdiamond.com</t>
  </si>
  <si>
    <t>Source Manager</t>
  </si>
  <si>
    <t>sourcing1@smiexports.co.in</t>
  </si>
  <si>
    <t>info@smiexports.co.in</t>
  </si>
  <si>
    <t>SMI Exports Private Limited</t>
  </si>
  <si>
    <t>No. 127 Phase-IV Udyog Vihar</t>
  </si>
  <si>
    <t>http://www.smiexports.co.in/index.html</t>
  </si>
  <si>
    <t>Wholesaler exporter and supplier of copper strips copper rod electrical wire etc.</t>
  </si>
  <si>
    <t>skinternational2009@gmail.com</t>
  </si>
  <si>
    <t>Shop No. 2 Regulated Market Shopping Complex</t>
  </si>
  <si>
    <t>http://www.sk-international.co.in</t>
  </si>
  <si>
    <t>nfiljp@gmail.com</t>
  </si>
  <si>
    <t>dr1474@gmail.com</t>
  </si>
  <si>
    <t>Nash Fashion India Limited</t>
  </si>
  <si>
    <t>G1-169-170 EPIP Sitapura Tonk Road</t>
  </si>
  <si>
    <t>Bagal</t>
  </si>
  <si>
    <t>ingle.sumit222@gmail.com</t>
  </si>
  <si>
    <t>N'sum Trends Company</t>
  </si>
  <si>
    <t>L-189 Dreams Mall LBS Marg Bhandup West</t>
  </si>
  <si>
    <t>adityaghai@sapphirefashionhouse.com</t>
  </si>
  <si>
    <t>accounts@sapphirefashionhouse.com</t>
  </si>
  <si>
    <t>Sapphire House Of Fashion Pvt. Ltd.</t>
  </si>
  <si>
    <t>B-189 Okhla Industrial Area Okhla</t>
  </si>
  <si>
    <t>http://www.sapphirehouseoffashion.net/</t>
  </si>
  <si>
    <t>Bata has been holding a unique place in the heart of Indians for more than 75 years. From contemporary to fashion shoes sports to outdoors Kids to teens Bata today stands for trendy.</t>
  </si>
  <si>
    <t>Bata has been holding a unique place in the heart of Indians for more than 75 years. From contemporary to fashion shoes sports to outdoors Kids to teens Bata today stands for trendy colorful &amp;amp; youthful footwear destination offering shoes &amp;amp; accessories for the entire family. With more than 1500 designs to choose from the design inspirations are upscale international at affordable price. Bata today design source &amp;amp; market many international footwear brands such as Hush Puppies Naturalizer Marie Claire Sundrops Dr.Scholl's Power Weinbrenner and many others.</t>
  </si>
  <si>
    <t>Gowsigan</t>
  </si>
  <si>
    <t>gowsigan16@icloud.com</t>
  </si>
  <si>
    <t>Foot World</t>
  </si>
  <si>
    <t>Basheer Mohamed layout Gandhinagar</t>
  </si>
  <si>
    <t>Arka</t>
  </si>
  <si>
    <t>arkabanerjee709@gmail.com</t>
  </si>
  <si>
    <t>arka@sarainternationals.com</t>
  </si>
  <si>
    <t>Sara Internationals</t>
  </si>
  <si>
    <t>Dum Dum Park Near Lake Town</t>
  </si>
  <si>
    <t>Dum Dum Park</t>
  </si>
  <si>
    <t>http://www.sarainternationals.com</t>
  </si>
  <si>
    <t>We &amp;ldquo;Eywa Gems &amp; Jewellery&amp;rdquo; have gained success in the market by manufacturing a remarkable gamut of Silver Ring Hanging Earrings Silver Pendant Silver Bracelet and Silver Earring.</t>
  </si>
  <si>
    <t>jewellerseywa2017@gmail.com</t>
  </si>
  <si>
    <t>sales@eywajewellers.com</t>
  </si>
  <si>
    <t>Eywa Gems &amp; Jewellery</t>
  </si>
  <si>
    <t>313 Second Floor Near Apex Mall Tonk Road</t>
  </si>
  <si>
    <t>sareesbyneeta@gmail.com</t>
  </si>
  <si>
    <t>Neeta's</t>
  </si>
  <si>
    <t>The definition says sound is created by vibrations that travel through the air and it can be heard when it reaches the ear. However at Decibel Studios we think this statement is oversimplified.</t>
  </si>
  <si>
    <t>devatha69@gmail.com</t>
  </si>
  <si>
    <t>Decibel Studios</t>
  </si>
  <si>
    <t>D-1314 2nd Floor Devatha Plaza Residency Road</t>
  </si>
  <si>
    <t>Devatha Plaza</t>
  </si>
  <si>
    <t>http://www.decibelstudios.co</t>
  </si>
  <si>
    <t>sdshah68@gmail.com</t>
  </si>
  <si>
    <t>jenish@diyajewel.com</t>
  </si>
  <si>
    <t>Diya Jewel</t>
  </si>
  <si>
    <t>A/205 Mahalasa Villa Azad Nagar 3</t>
  </si>
  <si>
    <t>Established in 1980 we stand among the top of the leading and reputed distributors for reputed Global and Domestic Manufactures and Companies. Over and above of 500 products in Specialty Chemicals Colors Food additives Made Ups and Garments are best known for its superior quality reliability &amp;amp; economy standards. In Jostars all above are maintained with firm commitment from time to time.</t>
  </si>
  <si>
    <t>Marketing  Office</t>
  </si>
  <si>
    <t>winjitu@yahoo.co.in</t>
  </si>
  <si>
    <t>Jostars Orgotech Pvt Ltd</t>
  </si>
  <si>
    <t>http://jostars.com/</t>
  </si>
  <si>
    <t>akhil@nicedealonline.com</t>
  </si>
  <si>
    <t>Nice Deal Enterprises</t>
  </si>
  <si>
    <t>E-123 Street No 4 East Vinod Nagar</t>
  </si>
  <si>
    <t>http://www.nicedealonline.com</t>
  </si>
  <si>
    <t>tenbagsindia@gmail.com</t>
  </si>
  <si>
    <t>Ten Bags &amp; Paper Products</t>
  </si>
  <si>
    <t>37 Chandralok Society Near Subhash Chowk</t>
  </si>
  <si>
    <t>http://www.tenbagsindia.com/</t>
  </si>
  <si>
    <t>simmysumitanand@gmail.com</t>
  </si>
  <si>
    <t>A.S.Solution</t>
  </si>
  <si>
    <t>No. 2151/11A 2nd Floor Office No. 5 New Patel Nagar</t>
  </si>
  <si>
    <t>vijay_kr20@yahoo.co.in</t>
  </si>
  <si>
    <t>Ayu Shri Industries</t>
  </si>
  <si>
    <t>Sarai Hakim Near Rajhans Press</t>
  </si>
  <si>
    <t>http://www.ayushriind.com</t>
  </si>
  <si>
    <t>ab.jain7133@gmail.com</t>
  </si>
  <si>
    <t>Silver Touch Designer</t>
  </si>
  <si>
    <t>No. 1088 Lower Ground Shiv Shakti Textile Market Ring Road</t>
  </si>
  <si>
    <t>nexacctvpune@gmail.com</t>
  </si>
  <si>
    <t>Bio Systems</t>
  </si>
  <si>
    <t>Shop No.5 Riddhi Siddhi Apartment Vaiduwadi Hadapsar</t>
  </si>
  <si>
    <t>We DBS ENGINEERING SERVICES is an Engineering company involved in manufacturing of PSA type Nitrogen Generators PSA &amp; VPSA Oxygen plants and VPSA techn ology based Bio gas purifiers.</t>
  </si>
  <si>
    <t>Dharmarajan</t>
  </si>
  <si>
    <t>pvrenggservices@yahoo.co.in</t>
  </si>
  <si>
    <t>palanivelraj.22@gmail.com</t>
  </si>
  <si>
    <t>DBS Engineering Services</t>
  </si>
  <si>
    <t>47/26 Burmah Colony</t>
  </si>
  <si>
    <t>Burmah Colony</t>
  </si>
  <si>
    <t>pawanjuneja171@gmail.com</t>
  </si>
  <si>
    <t>Nimish Textile</t>
  </si>
  <si>
    <t>C-31 Old Double Storey Lajpat Nagar Part-IV</t>
  </si>
  <si>
    <t>Hashit</t>
  </si>
  <si>
    <t>Turakhia</t>
  </si>
  <si>
    <t>hashitturakhia603@gmail.com</t>
  </si>
  <si>
    <t>Aditya Jewellers</t>
  </si>
  <si>
    <t>Juni Gadhivad</t>
  </si>
  <si>
    <t>Darly</t>
  </si>
  <si>
    <t>darlythomachen@gmail.com</t>
  </si>
  <si>
    <t>thoppilta@gmail.com</t>
  </si>
  <si>
    <t>The Hanger Boutique Shop</t>
  </si>
  <si>
    <t>AMBIKA</t>
  </si>
  <si>
    <t>amolakclothing@gmail.com</t>
  </si>
  <si>
    <t>7/3 1st Floor Bull Temple Road opp. More Megastore</t>
  </si>
  <si>
    <t>Bull Temple Road</t>
  </si>
  <si>
    <t>Bedia</t>
  </si>
  <si>
    <t>sanjeevbedia@gmail.com</t>
  </si>
  <si>
    <t>4036-37Ambaji Textile Market Ring Road</t>
  </si>
  <si>
    <t xml:space="preserve">Carl </t>
  </si>
  <si>
    <t>carldavidpereira@gmail.com</t>
  </si>
  <si>
    <t>carl.pereira@rediffmail.com</t>
  </si>
  <si>
    <t>Wow Fashion Studios</t>
  </si>
  <si>
    <t>516 Jss Road 3rd Floor</t>
  </si>
  <si>
    <t xml:space="preserve"> Jss Road</t>
  </si>
  <si>
    <t>http://carldavidpereira.com/</t>
  </si>
  <si>
    <t>Care Taker</t>
  </si>
  <si>
    <t>atmcomputerssolution@gmail.com</t>
  </si>
  <si>
    <t>ATM Computers And Solution</t>
  </si>
  <si>
    <t>Bassai Road Bus Stand Sehlang</t>
  </si>
  <si>
    <t>Deals in pure angora sweater ladies cardigan angora cap angora muffler woolen sweater angora legging lambs wool sweater kashmera sweater and cardigan. Also deals in angora shawls woolen shawls and stoles.</t>
  </si>
  <si>
    <t>we deals in pure angora sweater/ angora legging/ ang.muffler/ cap/ ang. socks etc. Also we deals in pure angora shawls / stoles/ gents lohi in different design and colours. Also we deals in pure woolen shawls in different design and quality.</t>
  </si>
  <si>
    <t>madhaventerprisesldh@gmail.com</t>
  </si>
  <si>
    <t>pappy64pankaj@gmail.com</t>
  </si>
  <si>
    <t>Madhav Enterprises</t>
  </si>
  <si>
    <t>B- V- 1232 Gali No. 4 Purana Bazar Brahmpuri</t>
  </si>
  <si>
    <t>kapilgoyal@outlook.in</t>
  </si>
  <si>
    <t>Shri Salasar Realtech Private Limited</t>
  </si>
  <si>
    <t>J- 04</t>
  </si>
  <si>
    <t>Sector-26</t>
  </si>
  <si>
    <t>asexzim@gmail.com</t>
  </si>
  <si>
    <t>Asexzim</t>
  </si>
  <si>
    <t>Village Belgoria Post Office-Fulia Boyra  Ps-Santi Pur Distt. Nadia</t>
  </si>
  <si>
    <t>Fulia Boyra</t>
  </si>
  <si>
    <t>rmadani0074@gmail.com</t>
  </si>
  <si>
    <t>Keyur Jewellers</t>
  </si>
  <si>
    <t>Old Soni Bazar Vraj Chamber Near Jain temple</t>
  </si>
  <si>
    <t>Old Soni Bazar</t>
  </si>
  <si>
    <t>http://www.keyurjewellers.in</t>
  </si>
  <si>
    <t>athar.khurshid4@gmail.com</t>
  </si>
  <si>
    <t>info@tridentexports.in</t>
  </si>
  <si>
    <t>Trident Exports</t>
  </si>
  <si>
    <t>41/1  Shamsul  Huda  Road</t>
  </si>
  <si>
    <t>Huda  Road</t>
  </si>
  <si>
    <t>Retailer of toys musical instruments telescopes etc.</t>
  </si>
  <si>
    <t>Peon</t>
  </si>
  <si>
    <t>Shop No. 6 Parasvnath Majestic Arcade</t>
  </si>
  <si>
    <t>http://www.hobbyplanet.in</t>
  </si>
  <si>
    <t>advrajsandhu@yahoo.com</t>
  </si>
  <si>
    <t>Raj Sandhu Designer Boutique</t>
  </si>
  <si>
    <t>MAHI khana MohallaStreet no 6</t>
  </si>
  <si>
    <t>Mahi Khana Mohalla</t>
  </si>
  <si>
    <t>amitgirdhar74@gmail.com</t>
  </si>
  <si>
    <t>Satyam Jewels</t>
  </si>
  <si>
    <t>Character design storyboard illustrations and corporate presentation for your interior exterior architecture design and 3d walk through. These jobs are undertaken on (a) quality (b) teamwork.</t>
  </si>
  <si>
    <t>ruppat2006@gmail.com</t>
  </si>
  <si>
    <t>Sunita Production</t>
  </si>
  <si>
    <t>Shop No 02Sahakar Niwas</t>
  </si>
  <si>
    <t>http://www.sunitaproduction.com</t>
  </si>
  <si>
    <t>Velji</t>
  </si>
  <si>
    <t>B Rajput</t>
  </si>
  <si>
    <t>stwofootwear@gmail.com</t>
  </si>
  <si>
    <t>velji2362@gmail.com</t>
  </si>
  <si>
    <t>Silver Footwear</t>
  </si>
  <si>
    <t>Sandiwara Behind Clasic Hotel Old Nagardas Road</t>
  </si>
  <si>
    <t>Sandiwara</t>
  </si>
  <si>
    <t>sales@designersavenue.co.in</t>
  </si>
  <si>
    <t>abhay@designersavenue.co.in</t>
  </si>
  <si>
    <t>Designers Avenue</t>
  </si>
  <si>
    <t>F-309 Dreams Mall L. B. S Road Bhandup W</t>
  </si>
  <si>
    <t>Bhandup W</t>
  </si>
  <si>
    <t>http://www.designersavenue.net</t>
  </si>
  <si>
    <t>ggfashionindia@yahoo.com</t>
  </si>
  <si>
    <t>sheik_057@yahoo.com</t>
  </si>
  <si>
    <t>G.G Fashion</t>
  </si>
  <si>
    <t>No. 42f Tirupur Tower Kaderpet</t>
  </si>
  <si>
    <t>Kaderpet</t>
  </si>
  <si>
    <t>acmeinter@hotmail.com</t>
  </si>
  <si>
    <t>interacme@yahoo.in</t>
  </si>
  <si>
    <t>246/14 2nd Floor Maheshwar Bhavan Opp. Gokul Hall</t>
  </si>
  <si>
    <t>A renowned art center in India Anaemica Art Centre deals in a variety of items ranging from fashion accessories home styles kids hand embroidered badges religious items and Christmas decorations.</t>
  </si>
  <si>
    <t>Anaemica Art Centre is one of the leading art centres in India and has been providing excellent Indian embroidery work and garments accessories for years. We also deal in other items such as military accoutrements &amp; made ups jewish religious items like Attarahs Judaic bags corner sets shabat covers pesach sets Torah Mantels Holy Torah Closet covers kipots etc. on velvet/ satin and Christmas hangings / Christmas decoration lamp shades photo frames laces &amp; trimmings etc. We are extremely particular regarding the quality of our products. We avail the services of master craftsmen who have proved their excellence in the art of creating Indian embroidery work. We have an active team of experts who inspect every piece and ensure that each product is simply perfect.</t>
  </si>
  <si>
    <t>mayank.g@airtelmail.in</t>
  </si>
  <si>
    <t>anaemica@airtelmail.in</t>
  </si>
  <si>
    <t>Anaemica Art Centre</t>
  </si>
  <si>
    <t>No. 2/30 Ansari Road Daryaganj</t>
  </si>
  <si>
    <t>http://www.handicraftindian.com</t>
  </si>
  <si>
    <t>srpuranik@gmail.com</t>
  </si>
  <si>
    <t>Puranik Compatect Services</t>
  </si>
  <si>
    <t>Opposite Adarsh Society Near HDFC Bank Tithal Road</t>
  </si>
  <si>
    <t>Tithal Road</t>
  </si>
  <si>
    <t>http://www.pcsinindia.com</t>
  </si>
  <si>
    <t>A2 fashion stores is an online store where you can find variety of Lucknowi chikan hand embroided kurtis and ladies suits of latest fashion.</t>
  </si>
  <si>
    <t>a2fashionstores@gmail.com</t>
  </si>
  <si>
    <t>A2 Fashion Stores</t>
  </si>
  <si>
    <t>We provide end to end solutions. Envogue provides a unique end-to-end global carrier-grade mobile-email. Envogue&amp;rsquo;s Mobile Messaging Platform is capable of delivering SMS services to virtually any CDMA/GSM mobile handset.</t>
  </si>
  <si>
    <t>services.envogue@gmail.com</t>
  </si>
  <si>
    <t>saurabh@envogueservices.com</t>
  </si>
  <si>
    <t>Envogue Services</t>
  </si>
  <si>
    <t>GCF-12A Aditya Gold Crest Vaibhav Khand 3</t>
  </si>
  <si>
    <t>http://www.envogueservices.com</t>
  </si>
  <si>
    <t>ZeelClothing &amp;reg; is the ultimate online shopping store for Indian ethnic wear like lehegas sarees bridal wear etc.</t>
  </si>
  <si>
    <t>ZeelClothing &amp;reg; is the ultimate online shopping store for Indian ethnic wear offering unique collection of Designer sarees Salwar kameez kurtis lehengas bridal wear etc... We offer a hassle-free zone where making purchases is not only simple but also highly-satisfying. Thorough quality control procedures.</t>
  </si>
  <si>
    <t>onlinezeelclothing@gmail.com</t>
  </si>
  <si>
    <t>jagdish_dhameliya@yahoo.com</t>
  </si>
  <si>
    <t>Zeel Clothing</t>
  </si>
  <si>
    <t>41 First Floor Navjivan Industrial Society</t>
  </si>
  <si>
    <t>Supplier of all types of microsoftAdobeAutoCADSymantecAnti Virus &amp;amp; Backup SolutionsServers &amp;amp; Storage.</t>
  </si>
  <si>
    <t>info@globalsoftonline.com</t>
  </si>
  <si>
    <t>Global Soft Technologies</t>
  </si>
  <si>
    <t>No. 321 Vardhaman Big V. Plaza Plot No. 12 Road No. 44</t>
  </si>
  <si>
    <t>http://www.globalsoftonline.com</t>
  </si>
  <si>
    <t>khansajid917@gmail.com</t>
  </si>
  <si>
    <t>Roma Top Fashion</t>
  </si>
  <si>
    <t>Shop No. 46 1/5 Old National Market Prabhuddha Nagar Next To Chameli Masjid R.A. Kidwai Road</t>
  </si>
  <si>
    <t>We are among the foremost organizations engaged in Trading and Supplying the qualitative range of Electrical Cables. Moreover we also offer the best Networking Solutions Cabling Services to our clients at most reasonable prices.</t>
  </si>
  <si>
    <t>Mayur Shukla</t>
  </si>
  <si>
    <t>dwarika_cable@yahoo.com</t>
  </si>
  <si>
    <t>Dwarika Cable Network Co.</t>
  </si>
  <si>
    <t>B/6 Kailash Apartment Opposite Harinagar Water Tank Gotri Road</t>
  </si>
  <si>
    <t>Gotri Road</t>
  </si>
  <si>
    <t>reliableunify@gmail.com</t>
  </si>
  <si>
    <t>Reliable Unify</t>
  </si>
  <si>
    <t>3/42 patrakar Colony MK Marg Bandra East</t>
  </si>
  <si>
    <t>We are the leading importer exporter wholesalerTrader and Supplier of Mobile Signal Booster GPS vehicle tracker Signal Jammer Spy Gadgets Antispy Gadgets etc. Our offered products are procured from the trusted vendors of the industry.</t>
  </si>
  <si>
    <t>Rajpali</t>
  </si>
  <si>
    <t>enquiry@pidelhi.com</t>
  </si>
  <si>
    <t>info@pidelhi.com</t>
  </si>
  <si>
    <t>Progressive Infoways</t>
  </si>
  <si>
    <t>T- 4 Pankaj Mayur Plaza Opposite Ryan International School Mayur Vihar Phase-3</t>
  </si>
  <si>
    <t>http://www.pidelhi.com</t>
  </si>
  <si>
    <t>Manufacturer wholesale supplier of dress materials salwar kameez unstiched churidar materials kurtis etc.</t>
  </si>
  <si>
    <t>sakhiboutique@live.com</t>
  </si>
  <si>
    <t>sakhiboutique@hotmail.com</t>
  </si>
  <si>
    <t>Sakhi Boutique</t>
  </si>
  <si>
    <t>No. 22 B First Floor Kasturi Complex Near Judges Bungalows Cross Road</t>
  </si>
  <si>
    <t>http://sakhiboutique.pripod.com</t>
  </si>
  <si>
    <t>ajaygohil24476@gmail.com</t>
  </si>
  <si>
    <t>Aakash Art</t>
  </si>
  <si>
    <t>No. 9 Abhaynagar Opposite Bhagirath 2</t>
  </si>
  <si>
    <t>https://www.textileinfomedia.com/company-info/Aakash-Art</t>
  </si>
  <si>
    <t>esstee.exports@gmail.com</t>
  </si>
  <si>
    <t>esstee@essteeexports.com</t>
  </si>
  <si>
    <t>Esstee Exports</t>
  </si>
  <si>
    <t>No. 8/31 P.g.v. Garden</t>
  </si>
  <si>
    <t>http://www.essteeexports.com</t>
  </si>
  <si>
    <t>kcoveringonline@gmail.com</t>
  </si>
  <si>
    <t>kcovering@yahoo.in</t>
  </si>
  <si>
    <t>No. 33 Nadu Gujjili Street</t>
  </si>
  <si>
    <t>Nadu Gujjili  Street</t>
  </si>
  <si>
    <t>Manufacturer of butter fly tray pad clip etc.</t>
  </si>
  <si>
    <t>Bhoopathy Sargunar</t>
  </si>
  <si>
    <t>erb_in@yahoo.com</t>
  </si>
  <si>
    <t>E.R.B Enterprises</t>
  </si>
  <si>
    <t>No. 9 3rd Cross Street Krishna Nagar Pammal</t>
  </si>
  <si>
    <t>http://www.erpenterprises.com</t>
  </si>
  <si>
    <t>alhajwaseem@gmail.com</t>
  </si>
  <si>
    <t>bnhandicraft@gmail.com</t>
  </si>
  <si>
    <t>B.N.Handicrafts</t>
  </si>
  <si>
    <t>Mohalla Chahnayak Near Moti Masjid</t>
  </si>
  <si>
    <t>ashok.kumar@takata.co.jp</t>
  </si>
  <si>
    <t>Takata India Private Limited</t>
  </si>
  <si>
    <t>SP2-48-51 Japanese Zone Ricco New Indus. Area Neemrana Alwar</t>
  </si>
  <si>
    <t>Softbox Labs is a leading service provider of photography services like Fashion Photography Portrait &amp;amp; Portfolio Photography Product Photography Pre-Wedding Photography Pre-Baby Photography and Google Virtual Tour Photography.</t>
  </si>
  <si>
    <t>Yadunandan</t>
  </si>
  <si>
    <t>info@softboxlabs.com</t>
  </si>
  <si>
    <t>Softbox Labs</t>
  </si>
  <si>
    <t>C-340 Sumel Business Park 6 Dudheshwar Road</t>
  </si>
  <si>
    <t>http://softboxlabs.com/</t>
  </si>
  <si>
    <t>Our company produces a wide range of menswear balancing skilled design and garment construction with intelligent supply solutions to achieve style and performance at your market price point.</t>
  </si>
  <si>
    <t>jgdenterprises555@gmail.com</t>
  </si>
  <si>
    <t>JGD Enterprises</t>
  </si>
  <si>
    <t>Chandore Complex Infront Of Inorbit Mall</t>
  </si>
  <si>
    <t>ankitgarg1103@gmail.com</t>
  </si>
  <si>
    <t>Agfa Drycleaners</t>
  </si>
  <si>
    <t>G-2 Plot No-16 Sector-10 Plot No-16 Sector-10</t>
  </si>
  <si>
    <t>Manufacturer of all types of solar modules solar street lightings solar homelighting systems solar power plants solar lanterns solar water heating systems solar evacuated glass tube and latest technology system.</t>
  </si>
  <si>
    <t xml:space="preserve">Ramkrishna </t>
  </si>
  <si>
    <t>info@siliconsolarsystems.com</t>
  </si>
  <si>
    <t>Silicon Solar Systems</t>
  </si>
  <si>
    <t>No. 46-790 Near Saibaba Temple Bagathsing Nagar HMT Post Chintal</t>
  </si>
  <si>
    <t>http://www.siliconsolarsystems.com</t>
  </si>
  <si>
    <t>opalexports@hotmail.com</t>
  </si>
  <si>
    <t>Opal International Exports</t>
  </si>
  <si>
    <t>No. 293 Telugu Street</t>
  </si>
  <si>
    <t>http://www.onexjuwells.com</t>
  </si>
  <si>
    <t>Customer have business of imitative jewellery.</t>
  </si>
  <si>
    <t>gopaljoshi833@gmail.com</t>
  </si>
  <si>
    <t>gopaljoshi0027@gmail.com</t>
  </si>
  <si>
    <t>R Gopal</t>
  </si>
  <si>
    <t>Room No. 15 Shri Dat Nivas Matre Building</t>
  </si>
  <si>
    <t>Ur Rehman</t>
  </si>
  <si>
    <t>montogems692@gmail.com</t>
  </si>
  <si>
    <t>Monto Gems</t>
  </si>
  <si>
    <t>Shop No 8 Hotel Ever Green</t>
  </si>
  <si>
    <t>info@sareemall.in</t>
  </si>
  <si>
    <t>sareemall.a@gmail.com</t>
  </si>
  <si>
    <t>Saree Mall</t>
  </si>
  <si>
    <t xml:space="preserve"> No. 3011 NSTM New Sardar Trader MarketPunakumbhariya Roadsurat</t>
  </si>
  <si>
    <t>https://www.sareemall.in/</t>
  </si>
  <si>
    <t>Leather Hub Industries has carved a niche in the market. The company was commenced in the year 2015 as a Partnerhship based firm. We are highly known in the market as a manufacturer wholesaler exporter and supplier. We have a wide range of All type of Leather Footware like Men's Leather Shoes Men's Leather Sandals Ladies Leather Shoes Ladies Leather Sandals Kids Leather Shoes and more. We also have many type of Leather Product like Leather Wallet Ladies Leather Purse Leather Horse Travel Bag Leather Horse Saddle Leather Belt and more. The offered products are well tested upon numerous quality stages before the final delivery. We never compromise with quality.</t>
  </si>
  <si>
    <t>nadeem_khan9@yahoo.com</t>
  </si>
  <si>
    <t>Leather Hub</t>
  </si>
  <si>
    <t>No. 44/302 Machhli Tola Meston Road</t>
  </si>
  <si>
    <t>Machhli Tola</t>
  </si>
  <si>
    <t>Gouri Online Trading we offer to our clients a high quality range of Mobile Phone Accessories and laptop accessories. These accessories are designed from top quality materials. Clients can avail from us the desired product in bulk at market leading price.</t>
  </si>
  <si>
    <t>arshadkhan19900@gmail.com</t>
  </si>
  <si>
    <t>Gouri Online Trading</t>
  </si>
  <si>
    <t>Bahodapur Guru Nanak Colony</t>
  </si>
  <si>
    <t>Guru Nanak Colony</t>
  </si>
  <si>
    <t>hoteldivine@yahoo.com</t>
  </si>
  <si>
    <t>Hotel Divine Destination</t>
  </si>
  <si>
    <t>D-47/196 Rampura Luxa Road Godowlia</t>
  </si>
  <si>
    <t>Godowlia</t>
  </si>
  <si>
    <t>http://www.hoteldivinedestination.com</t>
  </si>
  <si>
    <t>We are engaged in Manufacturing and Supplying of Anarkali Suits Ladies Fancy Suits Party Wear Sarees Fancy Sarees Designer Sarees Bollywood Replica Sarees etc. These are known for attractive design skin-friendly and shrink resistance.</t>
  </si>
  <si>
    <t>divylokfashion3111@gmail.com</t>
  </si>
  <si>
    <t>Divylok Fashion</t>
  </si>
  <si>
    <t>3111 Third Floor VTM Textile Market Ring Road</t>
  </si>
  <si>
    <t>Vtm Textile Market</t>
  </si>
  <si>
    <t>Indian Saree Store is a surat based online shopping store to buy Indian ethnic&amp;nbsp;wear for men &amp;amp; women at cheap prices. We strive continuously to bring latest ethnic wear for Indian wear lovers.</t>
  </si>
  <si>
    <t>Kurunal</t>
  </si>
  <si>
    <t>indiansareestores@gmail.com</t>
  </si>
  <si>
    <t>Indian Saree Store</t>
  </si>
  <si>
    <t>212 Kuberji Textile Park 2</t>
  </si>
  <si>
    <t>Kuberji Textile Park 2</t>
  </si>
  <si>
    <t>http://www.indiansareestore.com</t>
  </si>
  <si>
    <t>rajasthanenterprises@yahoo.com</t>
  </si>
  <si>
    <t>agrawal.naman84@gmail.com</t>
  </si>
  <si>
    <t>Rajasthan Enterprises</t>
  </si>
  <si>
    <t>A-4 Sethani Ji Ka Bagh Moti Dungri Circle</t>
  </si>
  <si>
    <t>graffititees.management@gmail.com</t>
  </si>
  <si>
    <t>Graffiti Tees</t>
  </si>
  <si>
    <t>No 58 13th Cross Margosa Rd Malleshwaram</t>
  </si>
  <si>
    <t>http://graffititees.in</t>
  </si>
  <si>
    <t>Deals in all kinds of paper shopping bags boxes tissue paper and ribbons etc.</t>
  </si>
  <si>
    <t>naturedc@gmail.com</t>
  </si>
  <si>
    <t>Nature Design Concepts</t>
  </si>
  <si>
    <t>W-30-C Rajouri Garden</t>
  </si>
  <si>
    <t>http://www.naturedesignconcepts.com</t>
  </si>
  <si>
    <t>Harixit</t>
  </si>
  <si>
    <t>harixitgoyani2110@gmail.com</t>
  </si>
  <si>
    <t>fancyeshop10@gmail.com</t>
  </si>
  <si>
    <t>Fancy E Shop</t>
  </si>
  <si>
    <t>1234 2nd Floor  Gaytri Industry Pachigar Compound Near Umiyadham Temple A.K. Road</t>
  </si>
  <si>
    <t>r_kumar_1969@yahoo.co.in</t>
  </si>
  <si>
    <t>Myle Shop</t>
  </si>
  <si>
    <t>Myleshop H.No-545</t>
  </si>
  <si>
    <t>http://www.myleshop.com/cgi-sys/suspendedpage.cgi</t>
  </si>
  <si>
    <t>sonukumar88003@gmail.com</t>
  </si>
  <si>
    <t>sumit.sinha256@gmail.com</t>
  </si>
  <si>
    <t>City Telecom</t>
  </si>
  <si>
    <t>eyecatchyindia@gmail.com</t>
  </si>
  <si>
    <t>Vinay Sales</t>
  </si>
  <si>
    <t>pure weli west</t>
  </si>
  <si>
    <t>Lic Colony</t>
  </si>
  <si>
    <t>mohitmittal32@yahoo.com</t>
  </si>
  <si>
    <t>Niyati Traders</t>
  </si>
  <si>
    <t>Heera Nagar Street No. 2 Transport Nagar</t>
  </si>
  <si>
    <t>Kasliwal</t>
  </si>
  <si>
    <t>sanjeevkasliwal32@gmail.com</t>
  </si>
  <si>
    <t>A To Z Diamond Jewellers</t>
  </si>
  <si>
    <t>D 25 Opp Ravindra Bharti School</t>
  </si>
  <si>
    <t>http://www.atozdiamondjewellers.com</t>
  </si>
  <si>
    <t>We are the leading Manufacturer and Supplier of a superior quality range of Designer Bollywood Saree Printed Saree Fancy Saree Designer Saree Wedding Saree Border Saree etc. These are well-known for their alluring look.</t>
  </si>
  <si>
    <t>nkc.surat@gmail.com</t>
  </si>
  <si>
    <t>nasirpathan98@gmail.com</t>
  </si>
  <si>
    <t>N. K. Creation</t>
  </si>
  <si>
    <t>No. 4/2403 Gala No. 22 Ground Floor</t>
  </si>
  <si>
    <t>Manufacturer and exporter of leather footwears ankle boots sporty shoes sleepers sandal's casual shoes and long boots.</t>
  </si>
  <si>
    <t>Virola international is a fast growing export company engaged in the manufacturing of men and women leather footwear. There is a cluster of five factories under the virola international. Always in step with time virola international is recognized as one of the world's widest reaching company with global presence all over the world. The footwear of virola is synonymous with high fashion supreme quality with extreme comfort and great durability. Virola international is striving to listen to the customers and clearly identify their footwear needs and then provide footwear that exceed their customers expectations in terms of quality style and value. Our products are designed specifically for the needs of international market. Through the efficient sourcing and distribution of the products we can control the cost and quality at every step to ensure value to our customers.</t>
  </si>
  <si>
    <t>Superviser</t>
  </si>
  <si>
    <t>paritosh@albertotorresi.com</t>
  </si>
  <si>
    <t>Plot No.21/68 Ground Floor</t>
  </si>
  <si>
    <t>sanjayss1011@gmail.com</t>
  </si>
  <si>
    <t>Smart Solution</t>
  </si>
  <si>
    <t>3744/1 Dugri Road</t>
  </si>
  <si>
    <t>Opp. Mari Land Palace</t>
  </si>
  <si>
    <t>Admin Assistant</t>
  </si>
  <si>
    <t>info@hk.co</t>
  </si>
  <si>
    <t>vjb.hkg@gmail.com</t>
  </si>
  <si>
    <t>Hari Krishna Exports Private Limited</t>
  </si>
  <si>
    <t>The Capital Building Bandra Kurla Complex Bandra East</t>
  </si>
  <si>
    <t>http://www.hk.co</t>
  </si>
  <si>
    <t>We are the renowned Manufacturer and Supplier of Fancy Saree Designer Saree Printed Saree Party Wear Saree Wedding Saree etc. This collection is known for its features like soft texture skin friendly unique design and perfect finish.</t>
  </si>
  <si>
    <t>utsavsarees1@gmail.com</t>
  </si>
  <si>
    <t>hvasani1994@gmail.com</t>
  </si>
  <si>
    <t>Utsav Laggings</t>
  </si>
  <si>
    <t>381 Shop 3 Varsha Society</t>
  </si>
  <si>
    <t>Varsha Society</t>
  </si>
  <si>
    <t>http://utsavbazaar.in/</t>
  </si>
  <si>
    <t>salesjsntechnologies@gmail.com</t>
  </si>
  <si>
    <t>JSN Technologies</t>
  </si>
  <si>
    <t>No. 1-21-90/2 Bank Colony Venkatapuram</t>
  </si>
  <si>
    <t>Bakrutheen</t>
  </si>
  <si>
    <t>fkgarmentstup@gmail.com</t>
  </si>
  <si>
    <t>jwgcollection@gmail.com</t>
  </si>
  <si>
    <t>F K Garments</t>
  </si>
  <si>
    <t>No. 4/200 P. N. Road</t>
  </si>
  <si>
    <t>Kumarasamy Nagar</t>
  </si>
  <si>
    <t>We at InnoFlex Laminators Pvt. Ltd. provide the best-of-breed food packaging services that retains the freshness of the contents for a longer period of time.</t>
  </si>
  <si>
    <t>Rajay</t>
  </si>
  <si>
    <t>bartakke_123@yahoo.co.in</t>
  </si>
  <si>
    <t>Innoflex Laminators Pvt. Ltd.</t>
  </si>
  <si>
    <t>Plot No. 3 &amp; 4 No. 26/3-A Kondhwa Budruk</t>
  </si>
  <si>
    <t>http://www.innoflexlaminators.com/</t>
  </si>
  <si>
    <t>.S</t>
  </si>
  <si>
    <t>infinitivisionshop@gmail.com</t>
  </si>
  <si>
    <t>Infiniti Vision Shop</t>
  </si>
  <si>
    <t>114/B Surya Nagar Near Raj Bhavan DispensaryDix. Kurda</t>
  </si>
  <si>
    <t>http://infinitivisionshop.com</t>
  </si>
  <si>
    <t>We are one of the most coveted exporter wholesaler and trader of ladies footwear. These products are appreciated for their elegant design aesthetic appeal attractive look different patterns and comfort wear.</t>
  </si>
  <si>
    <t>malikfootwears1@gmail.com</t>
  </si>
  <si>
    <t>Malik Footwear</t>
  </si>
  <si>
    <t>No. 12 Habib Palace 2nd Sankli Street Madanpura Byculla West</t>
  </si>
  <si>
    <t>viralc123@gmail.com</t>
  </si>
  <si>
    <t>Tarang Selection</t>
  </si>
  <si>
    <t>No. 4 Shop No. 6 Ashirwad Complex</t>
  </si>
  <si>
    <t>Tirupati Nagar</t>
  </si>
  <si>
    <t>Kasodariya</t>
  </si>
  <si>
    <t>hiteshkasodariya@gmail.com</t>
  </si>
  <si>
    <t>Shree Ganga Silk</t>
  </si>
  <si>
    <t>p-27 upper ground bombay market umarwada surat.</t>
  </si>
  <si>
    <t>t-shirts blouse eroi jacket &amp;nbsp;tops slips &amp;nbsp;retros shorts sports wear all type of garments.</t>
  </si>
  <si>
    <t>info@aashirvadexports.com</t>
  </si>
  <si>
    <t>Aashirvad Exports</t>
  </si>
  <si>
    <t>18 Asher Nagar Valayankadu</t>
  </si>
  <si>
    <t>http://www.aashirvadexports.com</t>
  </si>
  <si>
    <t>Jethwant</t>
  </si>
  <si>
    <t>nidhi.jethwant@gmail.com</t>
  </si>
  <si>
    <t>Customercare@glocalshopper.com</t>
  </si>
  <si>
    <t>Glocal ShopPer Pvt Ltd</t>
  </si>
  <si>
    <t>A/1302 Sector-i Ashiana Lda Colony Kanpur Road</t>
  </si>
  <si>
    <t>kumar.sanjay2412@gmail.com</t>
  </si>
  <si>
    <t>No. 45/1 Sector C Sanwer Road</t>
  </si>
  <si>
    <t>D  Patel</t>
  </si>
  <si>
    <t>vipul_patel00326@yahoo.co.in</t>
  </si>
  <si>
    <t>colourart18@gmail.com</t>
  </si>
  <si>
    <t>Colour Art</t>
  </si>
  <si>
    <t>Plot No. 463 2nd Floor New GIDC</t>
  </si>
  <si>
    <t>New GIDC</t>
  </si>
  <si>
    <t>We have supplier of all kinds of textiles like terrry towels floor rugs pillow covers we are manufacturing of knitted garments like pyjamas nighty t-shirts baby rombers etc.</t>
  </si>
  <si>
    <t>Sivasankara</t>
  </si>
  <si>
    <t>lakshmi.ganapathy@gmail.com</t>
  </si>
  <si>
    <t>lakshmi1ganapathy@rediffmail.com</t>
  </si>
  <si>
    <t>Sri Lakshmi Ganapathy Garments</t>
  </si>
  <si>
    <t>No. 486 V. G. V. Garden Kangeyam Main Road</t>
  </si>
  <si>
    <t>V G V Garden</t>
  </si>
  <si>
    <t>baawlifashions@gmail.com</t>
  </si>
  <si>
    <t>Baawli Fashions</t>
  </si>
  <si>
    <t>No. 2018-2019 Padmavati Textile Market Ring Road</t>
  </si>
  <si>
    <t>http://baawli.com/</t>
  </si>
  <si>
    <t>We are manufacturer and supplier of precious and semiprecious gemstones beads kundan jewelry gold and silver jewelry leather accessories and machinery.</t>
  </si>
  <si>
    <t>Musthafa</t>
  </si>
  <si>
    <t>kkacompany@gmail.com</t>
  </si>
  <si>
    <t>info@kkacompany.com</t>
  </si>
  <si>
    <t>K K A &amp; Company</t>
  </si>
  <si>
    <t>Shop No. 3 &amp; 4 Ground Floor Old No. 11/2</t>
  </si>
  <si>
    <t>http://www.kkacompany.com</t>
  </si>
  <si>
    <t>rakeshknitwears@gmail.com</t>
  </si>
  <si>
    <t>Rakesh Knitwears</t>
  </si>
  <si>
    <t>B- XXIV- 2568- D Jagat Nagar</t>
  </si>
  <si>
    <t>Jagat Nagar</t>
  </si>
  <si>
    <t>Anbarasu</t>
  </si>
  <si>
    <t>mallikaramasekar@gmail.com</t>
  </si>
  <si>
    <t>newsun@newsunindia.com</t>
  </si>
  <si>
    <t>Lakshmi Fabrics</t>
  </si>
  <si>
    <t>No 10 Pavadikal Street Uttukuli Road Mannarai</t>
  </si>
  <si>
    <t>paras.allencooper@gmail.com</t>
  </si>
  <si>
    <t>Allen Cooper India</t>
  </si>
  <si>
    <t>219/3-4 L- Block</t>
  </si>
  <si>
    <t>Kakadeo</t>
  </si>
  <si>
    <t>http://www.allencooperindia.com</t>
  </si>
  <si>
    <t>Online Dry Fruits Store Buy Online Dry Fruits Online Shopping Dry Fruits in Chandigarh Bangalore Delhi Kashmir Kerla Mumbai Punjab India</t>
  </si>
  <si>
    <t>Dry Fruit Bazaar We are an Indian based Online Suppliers of Cashew Nuts Indian Raisins Raw Pistachio Anjeer Walnuts Pistachio Nuts&amp;nbsp; Almonds Apricots Online Shopping Dry Fruits in Chandigarh Punjab Delhi Mumbai Bangalore Kashmir India.</t>
  </si>
  <si>
    <t>nsinghandsons@gmail.com</t>
  </si>
  <si>
    <t>Dry Fruit Bazaar</t>
  </si>
  <si>
    <t>Sector 26chandigarh</t>
  </si>
  <si>
    <t>http://www.dryfruitbazaar.com</t>
  </si>
  <si>
    <t>kzakir09@gmail.com</t>
  </si>
  <si>
    <t>Kashmir Studio</t>
  </si>
  <si>
    <t>Anchidora</t>
  </si>
  <si>
    <t>Soham Foot Wearwe are listed amongst one of the renowned organizations engaged in offering a superior quality range of ladies footwear &amp; mens shoes. These footwear is available in plethora of colors sizes &amp; designs and can be custom designed as per the requirements of the clients. The offered footwear is designed and manufactured utilizing high grade leather to meet the international standards. Further this footwear is acknowledged for high comfort softness fine finish wear &amp; tear resistance and durability. We offer this women footwear as per the requirements of clients at the most affordable price. The offered footwear is designed and manufactured under the knowledge of our seasoned professionals using premium quality raw materials and contemporary techniques at our sound production unit.</t>
  </si>
  <si>
    <t>ssunil138@gmail.com</t>
  </si>
  <si>
    <t>Soham Foot Wear</t>
  </si>
  <si>
    <t>Bhawani Nagar Mukundwadi Aurangabad</t>
  </si>
  <si>
    <t>Mukundwadi</t>
  </si>
  <si>
    <t>Gurejani</t>
  </si>
  <si>
    <t>kay.gurejani@gmail.com</t>
  </si>
  <si>
    <t>rawbyafb@gmail.com</t>
  </si>
  <si>
    <t>Adora Fashion Beads</t>
  </si>
  <si>
    <t>B- 29 C- Burf Khana Adarsh Nagar</t>
  </si>
  <si>
    <t>We are the applauded Manufacturer and Supplier of School Bags Kids Bags Designer Bags Back Packs Office Bags Messenger Bags etc. These bags are manufactured using high grade raw material as per the latest market trends.</t>
  </si>
  <si>
    <t>Mahfooj</t>
  </si>
  <si>
    <t>mahfooz.alam090@gmail.com</t>
  </si>
  <si>
    <t>mahfooj.alam@yahoo.com</t>
  </si>
  <si>
    <t>Zenius Bags</t>
  </si>
  <si>
    <t>5911 Sikligran Nabi Karim Sadar Bazaar</t>
  </si>
  <si>
    <t>kumar_manish00@yahoo.com</t>
  </si>
  <si>
    <t>manishgupta00083@gmail.com</t>
  </si>
  <si>
    <t>RSbiz Pvt. Ltd.</t>
  </si>
  <si>
    <t>Manufacturer of all kinds of finished leather shoe upper and shoes.</t>
  </si>
  <si>
    <t>Azmath</t>
  </si>
  <si>
    <t>nmznco@gmail.com</t>
  </si>
  <si>
    <t>N. M. Zackriah Company</t>
  </si>
  <si>
    <t>Gudiiyatham RoadThuthipet.</t>
  </si>
  <si>
    <t>http://www.nmzindia.com</t>
  </si>
  <si>
    <t>srikanth@orchidknits.com</t>
  </si>
  <si>
    <t>Orchid Knits</t>
  </si>
  <si>
    <t>1A1 Moorthi Layout First Block 4th Street Near Kodi Kampam Kongu Main Road</t>
  </si>
  <si>
    <t>Moorthi Layout</t>
  </si>
  <si>
    <t>http://www.orchidknits.com</t>
  </si>
  <si>
    <t>Retailer exporter and trader of gems emeralds and jewelery.</t>
  </si>
  <si>
    <t>Rashmikant</t>
  </si>
  <si>
    <t>sherugems@gmail.com</t>
  </si>
  <si>
    <t>Sheru Gems</t>
  </si>
  <si>
    <t>No. 2098 Ghee Walo Ka Rasta Chaksu Ka Chook Johari Bazar</t>
  </si>
  <si>
    <t>http://sherugems.patadekho.com/</t>
  </si>
  <si>
    <t>Italia Enterprises was established in the year 2003. We are a leading Manufacturer Supplier of Diamond Pendant Diamond Earrings Diamond Ring Diamond Necklace etc. Jewelery takes people's minds off wrinkles this has been proved true as our collections are widely demanded by women of all ages.</t>
  </si>
  <si>
    <t>Italia</t>
  </si>
  <si>
    <t>italiaenterprises13@gmail.com</t>
  </si>
  <si>
    <t>Italia Enterprises</t>
  </si>
  <si>
    <t>Shop No. 11 Shakti Tower Shakti Nagar Chattrapati Shivaji Road No. 4</t>
  </si>
  <si>
    <t>http://www.itenstore.com</t>
  </si>
  <si>
    <t>bhandari.shriyans@gmail.com</t>
  </si>
  <si>
    <t>Greensole Footwear Pvt Ltd</t>
  </si>
  <si>
    <t>No. 135 Marol Cooperative Industrial Estate Andheri East</t>
  </si>
  <si>
    <t>http://www.greensole.in</t>
  </si>
  <si>
    <t>anwarimam78692@gmail.com</t>
  </si>
  <si>
    <t>anwarimam78692@yahoo.com</t>
  </si>
  <si>
    <t>Maneri Bags</t>
  </si>
  <si>
    <t>Kamla Nagar Room No. 561 1/3 Opposite Manoj Kumar Restaurant</t>
  </si>
  <si>
    <t>Providing all kinds of t-shirt printing services cap printing services mug printing services digital printing services screen printing services front light printing services back light printing services and solvent printing services.</t>
  </si>
  <si>
    <t>Bhoopal</t>
  </si>
  <si>
    <t>uttaraprintingandpackaging@gmail.com</t>
  </si>
  <si>
    <t>Uttara Printing And Packaging</t>
  </si>
  <si>
    <t>7/149 Vakshan Puri Dr Ambetkar Nagar</t>
  </si>
  <si>
    <t>Gudipati</t>
  </si>
  <si>
    <t>sudhakar@ivis.net</t>
  </si>
  <si>
    <t>murali@ivis.net</t>
  </si>
  <si>
    <t>IVIS International Private Limited</t>
  </si>
  <si>
    <t>D. No. 6-3-669 4th Floor Ozone Complex Panjagutta Main Road</t>
  </si>
  <si>
    <t>Panjagutta Main Road</t>
  </si>
  <si>
    <t>http://www.ivis.net</t>
  </si>
  <si>
    <t>aasai1974@gmail.com</t>
  </si>
  <si>
    <t>aasaiexports@gmail.com</t>
  </si>
  <si>
    <t>Aasai Global Traders</t>
  </si>
  <si>
    <t>115/10 Gandhi Road Uthangarai</t>
  </si>
  <si>
    <t>Uthangarai</t>
  </si>
  <si>
    <t>http://aasaiexports.com/</t>
  </si>
  <si>
    <t>A Glorious History - Since 1890 a young entrepreneur Hari Naik laid the foundation for a gold enterprise that would become a house hold name in Malabar region.</t>
  </si>
  <si>
    <t>Accounting Manager</t>
  </si>
  <si>
    <t>customercare@vnmdiamond.com</t>
  </si>
  <si>
    <t>vdiamondltd@gmail.com</t>
  </si>
  <si>
    <t>Vnm Diamond Ltd</t>
  </si>
  <si>
    <t>10/991Sri Venkatesh3rd FloorPalayam Road</t>
  </si>
  <si>
    <t>Sri Venkatesh</t>
  </si>
  <si>
    <t>http://www.vnmdiamond.com/</t>
  </si>
  <si>
    <t>tiwari.hc@gmail.com</t>
  </si>
  <si>
    <t>Utopia Fashion Company Limited</t>
  </si>
  <si>
    <t>No. 1375 Sector- 37 Arun Vihar</t>
  </si>
  <si>
    <t>Arun Vihar</t>
  </si>
  <si>
    <t>Exporter of fancy cut stones nuggets etc.</t>
  </si>
  <si>
    <t>We are located in jaipur India. For years we have been in the gems industry. We have a wide collection of all kinds of precious and semi-precious gemstone beadscut stonescabochons etc. Our client base include both domestic and international wholesalersdistributors and reputed jewelry designers. We believe in providing quality and as we manufacture ourself so our prices are competitive too. Please do try us oncewe provide samples before the orders.</t>
  </si>
  <si>
    <t>rajjewellary@gmail.com</t>
  </si>
  <si>
    <t>Raj Jewellary Corporation</t>
  </si>
  <si>
    <t>21 Mahaveer Nagar Sangi Farm Near Goshalla Tonk Road</t>
  </si>
  <si>
    <t>http://www.gemsjewelsbeads.com</t>
  </si>
  <si>
    <t>sales.sohamsp@gmail.com</t>
  </si>
  <si>
    <t>soham.smartprint@gmail.com</t>
  </si>
  <si>
    <t>Soham Smartprint</t>
  </si>
  <si>
    <t>1st Floor Plot No. 4069 GIDC</t>
  </si>
  <si>
    <t>Mr.francis</t>
  </si>
  <si>
    <t>noahtechie@gmail.com</t>
  </si>
  <si>
    <t>francisabraham23@gmail.com</t>
  </si>
  <si>
    <t>Noah Technologies</t>
  </si>
  <si>
    <t>No. 1/1 M.N Nagar1st Floor</t>
  </si>
  <si>
    <t>http://www.noahtechnologies.in</t>
  </si>
  <si>
    <t>We Raga International Limited was established in the year 2015. We are manufacturer and wholesaler of leather products agro products and readymade garments. The entire spectrum is manufactured using high quality raw components and allied elements procured from renowned vendors of the industry. Ultramodern machinery and latest tools are used by our experts to manufacture a broad assortment of leather products and readymade garments in conformation with set quality parameters of the domain. The developed gamut is appreciated among clients for various attributes like tear resistance water resistance wide applicability and durability. We strive not only to offer qualitative range of products to meet the various requirements of the clients but also give complete handling of delivery services that complement our goods.</t>
  </si>
  <si>
    <t>ragainternational.100@gmail.com</t>
  </si>
  <si>
    <t>rginternational.100@gmail.com</t>
  </si>
  <si>
    <t>Raga International</t>
  </si>
  <si>
    <t>Nanak Nagar Bhavarkua</t>
  </si>
  <si>
    <t>Nanak Nagar</t>
  </si>
  <si>
    <t>Evora Fashion is establish in the year of 2016. We are Manufacturer &amp;amp; Supplier of Ladies Blouse Ladies Lehengas Ladies Tops etc. These offered products are best in quality and made of soft thread that is skin friendly. These cloths are skin friendly in nature.</t>
  </si>
  <si>
    <t>Kapase</t>
  </si>
  <si>
    <t>kapase.priya@gmail.com</t>
  </si>
  <si>
    <t>Evora Fashion</t>
  </si>
  <si>
    <t>No. 2542 Gandhi Vikas Nagar Road No. 1 Kadnoor Area Ichalkaranji</t>
  </si>
  <si>
    <t>nandigifts@yahoo.in</t>
  </si>
  <si>
    <t>nandigiftsblr@gmail.com</t>
  </si>
  <si>
    <t>Nandi Gifts &amp; Handicrafts</t>
  </si>
  <si>
    <t>No. 35/36 Jaya Nagar Vegetable Market 4th Block Jayanagar</t>
  </si>
  <si>
    <t>https://www.nandigifts.com/</t>
  </si>
  <si>
    <t>Govindarajan</t>
  </si>
  <si>
    <t>jaygeeexports@gmail.com</t>
  </si>
  <si>
    <t>govindaviveka@gmail.com</t>
  </si>
  <si>
    <t>Jay Gee Exports</t>
  </si>
  <si>
    <t>No. 3 3rd Cross Street Road Street Kundrathur</t>
  </si>
  <si>
    <t>http://jaygeeexports.com/</t>
  </si>
  <si>
    <t>director@salonabichonaindia.com</t>
  </si>
  <si>
    <t>Salona Bichona Bedsheets Home Furnishings</t>
  </si>
  <si>
    <t>G1-1282 Tonk Road Mahatma Gandhi Hospital Sita Pura</t>
  </si>
  <si>
    <t>http://www.salonabichona.com</t>
  </si>
  <si>
    <t>We are engaged in Manufacturing and Supplying an exclusive range of Men's Jean Ladies Suit Crush Ladies Suit and Regular Faded Jeans. The offered range is appreciated for attractive design colorfastness and high comfort level.</t>
  </si>
  <si>
    <t>reyerjeans@gmail.com</t>
  </si>
  <si>
    <t>Reyer &amp; Wrecker Clothing Co.</t>
  </si>
  <si>
    <t>No. 2 Surabhi Complex Opposite Municipal Market C. G. Road</t>
  </si>
  <si>
    <t>Surabhi Complex</t>
  </si>
  <si>
    <t>Exporter and buyer of high quality textile items handicrafts items apparels and home furnishing items.</t>
  </si>
  <si>
    <t>Texport India inc. is an established Govt. of India Recognized Export House operating since 20 years. The company has been importing Exporting and trading firm under the guidance of Mr. Iqbal Ahmed the chairman of the company and one of the known name in buying house Industry. The firm carries out its operations from Nizamuddin on the centre of New Delhi 3 km from Hazrat Nizamuddin Dargah. It is our commitment to quality and timely deliveries that has been the reason for our phenomenon growth over the years and also the increase of prestigious clients we are working with. We are the manufacturer exporter and buying house of all types of home textiles night-wear t-shirts kids wear home furnishing items high quality textile items handicrafts items apparels and many more things.</t>
  </si>
  <si>
    <t>texportindiainc@gmail.com</t>
  </si>
  <si>
    <t>texportindia@gmail.com</t>
  </si>
  <si>
    <t>Texport India Inc.</t>
  </si>
  <si>
    <t>No. 108 R. B. House</t>
  </si>
  <si>
    <t>R. B. House</t>
  </si>
  <si>
    <t>http://www.texportindiainc.com/cgi-sys/suspendedpage.cgi</t>
  </si>
  <si>
    <t>elakshifashions@gmail.com</t>
  </si>
  <si>
    <t>haresh5577@hotmail.co.uk</t>
  </si>
  <si>
    <t>Elakshi Fashions</t>
  </si>
  <si>
    <t>1st Floor K. K. Patel House Near Naranpura Railway Crossing</t>
  </si>
  <si>
    <t>riddhienterpriseskk@gmail.com</t>
  </si>
  <si>
    <t>riddhienterpriseskkf@gmail.com</t>
  </si>
  <si>
    <t>Riddhi Enterprises</t>
  </si>
  <si>
    <t>Diwan Colony Diwan Nashiya Near Pushp Garden Bas Badanpura</t>
  </si>
  <si>
    <t>The leading organizations heading with expertise in the domain of trading &amp;amp; importing world class range of Garment Material. Our range has high demand across the country for brand identification &amp;amp; image strengthening purposes.</t>
  </si>
  <si>
    <t>We are dealing in all garment material as like jeans button jeans rivit brass eylet polyaster button cating rivit and all casting item.</t>
  </si>
  <si>
    <t>savlainternational@yahoo.co.in</t>
  </si>
  <si>
    <t>Savla International</t>
  </si>
  <si>
    <t>16 Royal Tusk Bhawani Shankar Road Near Shaitan Chowki Police Station</t>
  </si>
  <si>
    <t>http://www.SavlaInternational.com</t>
  </si>
  <si>
    <t>manoj.g@sports365.in</t>
  </si>
  <si>
    <t>Live Sport 365 Private Limited</t>
  </si>
  <si>
    <t>B 36 CMC Khata No. 128/B 36 New No. 483 New PID No. 082</t>
  </si>
  <si>
    <t>Garudachar Palya Main Road</t>
  </si>
  <si>
    <t>Sneha Kumari</t>
  </si>
  <si>
    <t>mystiqueat2015@gmail.com</t>
  </si>
  <si>
    <t>Mystique</t>
  </si>
  <si>
    <t>D- 1002 Ganesham Phase 2 Pimple</t>
  </si>
  <si>
    <t>Shubha Rangoli Sarees was established in the year 2006. We are a leading Wholesaler Trader of Pochampally Ikkat Silk Saree Handloom Saree Printed Saree etc. Our offered products are designed and fabricated by taking optimum quality fabric and threads under the supervision of domain experts at our vendors end.</t>
  </si>
  <si>
    <t>Chikka</t>
  </si>
  <si>
    <t>raghuvarmachikka@gmail.com</t>
  </si>
  <si>
    <t>Shubha Rangoli Creations Sarees</t>
  </si>
  <si>
    <t>Shop No. 220 2nd Floor P.V.T. Market Kothapet</t>
  </si>
  <si>
    <t>Vandan Patel</t>
  </si>
  <si>
    <t>aartipatel123@gmail.com</t>
  </si>
  <si>
    <t>Jabalpur Garments</t>
  </si>
  <si>
    <t>102/3 culster parisar lima garden gohal pur</t>
  </si>
  <si>
    <t>gohal pur</t>
  </si>
  <si>
    <t>http://www.jgafdc.com</t>
  </si>
  <si>
    <t>We &amp;ldquo;Happy Design&amp;rdquo; founded in the year 2008 are a prominent Sole Proprietorship company that is betrothed in manufacturing a broad and attractive range of Fancy Lace Designer Lace Anarkali Suit Fancy Gown etc.</t>
  </si>
  <si>
    <t>Hapani</t>
  </si>
  <si>
    <t>happydesign001@gmail.com</t>
  </si>
  <si>
    <t>Happy Design</t>
  </si>
  <si>
    <t>B1 No. 402 Vraj Chowk Vraj Vatika Apartment</t>
  </si>
  <si>
    <t>iqbalurrahman123@gmail.com</t>
  </si>
  <si>
    <t>Super Tannery Limited Fashion Shoe</t>
  </si>
  <si>
    <t>6 Akrampur Near Kanpur</t>
  </si>
  <si>
    <t>Near Kanpur</t>
  </si>
  <si>
    <t>http://www.supertannery.com</t>
  </si>
  <si>
    <t>mujeebahmed2003@yahoo.com</t>
  </si>
  <si>
    <t>mohammedkabeer29@yahoo.com</t>
  </si>
  <si>
    <t>Al Fozan Garments</t>
  </si>
  <si>
    <t>Shop No.17  Kt Street Khan Sab Masjid Back Side</t>
  </si>
  <si>
    <t>Kt Street</t>
  </si>
  <si>
    <t>Established in 2013 we at Hanaan Abaya believe that women can build modest stylish Islamic wardrobes by investing in fashion that prizes comfort quality wearability and most importantly religious values.</t>
  </si>
  <si>
    <t>Hanaan</t>
  </si>
  <si>
    <t>info.hanaan@gmail.com</t>
  </si>
  <si>
    <t>M/s Hanaan Abaya</t>
  </si>
  <si>
    <t>Near South Indian Bank SN College Junction</t>
  </si>
  <si>
    <t>SN College Junction</t>
  </si>
  <si>
    <t>Supplier of silk carpets stone beaded necklace set etc.</t>
  </si>
  <si>
    <t>Rajendra enterprises has witnessed splendorous growth since its inception in the year 1980 under the proficient headship of the honorable CEO Mr. Rajendra godika &amp; Mr. K. K. Garg. The profound knowledge and rich experience of the CEO in respective arena of novelty products has assisted the company to acquire distinguished position amidst the leading handmade carpets manufacturers and suppliers in india. The company also specializes in the dealing of handmade carpets &amp; beaded stone jewelry.</t>
  </si>
  <si>
    <t>rekkgarg@gmail.com</t>
  </si>
  <si>
    <t>rgodika@gmail.com</t>
  </si>
  <si>
    <t>Rajendra Enterprises</t>
  </si>
  <si>
    <t>Sanghi Ji Ki Nasiyan Outside Gangapole Gate Near Manglam School Bans Badanpura</t>
  </si>
  <si>
    <t>We Wholesell Womens Apperals KurtiesHandbags Mens WatchesMens ShoesMens Wallet etc. The offered collection is highly admired by our customers for their optimum comfort and trendy appeel.</t>
  </si>
  <si>
    <t>We Whole sell Womens Apparels KurtisHandbags Mens Watches Designer Sunglasses Mens Shoes Mens Belts Mens WalletGarment manufacturer etc. The offered collection is highly admired by our customers for their optimum comfort and trendy apparel.</t>
  </si>
  <si>
    <t>vikas21.realtor@gmail.com</t>
  </si>
  <si>
    <t>Shubham Manufacturers</t>
  </si>
  <si>
    <t>Amity University</t>
  </si>
  <si>
    <t>harshilrupani@gmail.com</t>
  </si>
  <si>
    <t>Deezark Consultancy</t>
  </si>
  <si>
    <t>Alfa Matrix Rajaram Patil Nagar Kharadi</t>
  </si>
  <si>
    <t>http://www.deezark.com</t>
  </si>
  <si>
    <t>singh.prateek.raj@gmail.com</t>
  </si>
  <si>
    <t>raj137@gmail.com</t>
  </si>
  <si>
    <t>GNV Commodities Private Limited</t>
  </si>
  <si>
    <t>MGB Center Kilpauk Garden</t>
  </si>
  <si>
    <t>http://dogkart.in/</t>
  </si>
  <si>
    <t>manifashion53@gmail.com</t>
  </si>
  <si>
    <t>Mani Fashion</t>
  </si>
  <si>
    <t>1st Floor Radhakrushna Building Rajmahal Road</t>
  </si>
  <si>
    <t>kritika.juneja2412@gmail.com</t>
  </si>
  <si>
    <t>kriationsbykritika@gmail.com</t>
  </si>
  <si>
    <t>Kritika's Kriations</t>
  </si>
  <si>
    <t>No. 192 Bhai Parmanand Colony First Floor</t>
  </si>
  <si>
    <t>shwetad.scorpion@gmail.com</t>
  </si>
  <si>
    <t>Shimmerz</t>
  </si>
  <si>
    <t>258/3B 4 21st Cross 4th main</t>
  </si>
  <si>
    <t>enkay_accessories@yahoo.in</t>
  </si>
  <si>
    <t>Enkay Accessories Private Limited</t>
  </si>
  <si>
    <t>13 Pushp Enclave Phase-1 Khatena Road</t>
  </si>
  <si>
    <t>Pushp Enclave</t>
  </si>
  <si>
    <t>http://enkayaccessories.com/</t>
  </si>
  <si>
    <t>Vir</t>
  </si>
  <si>
    <t>shashifilms@gmail.com</t>
  </si>
  <si>
    <t>Shashi Films Private Limited</t>
  </si>
  <si>
    <t>No. 81</t>
  </si>
  <si>
    <t>Sector- 21-A</t>
  </si>
  <si>
    <t>http://www.shashifilms.com</t>
  </si>
  <si>
    <t>www.ambitionsfashion.com is the most famous online women&amp;rsquo;s apparel Store based in India which deals in exquisite line of Indian fashion clothing.</t>
  </si>
  <si>
    <t>Ambitions</t>
  </si>
  <si>
    <t>International</t>
  </si>
  <si>
    <t>sales.ambitionsinternational@gmail.com</t>
  </si>
  <si>
    <t>info.ambitionsinternational@gmail.com</t>
  </si>
  <si>
    <t>Ambitions International</t>
  </si>
  <si>
    <t>2nd Floor Tilak Bhawan Opposite Udyog Bhawan 5/A Tilak Marg C- Scheme</t>
  </si>
  <si>
    <t>http://www.ambitionsfashion.com</t>
  </si>
  <si>
    <t>Our Company provides Business consultancy &amp;amp; solutions for Start-ups SMEs Corporate and International groups to drive their goals via best and innovative strategies within time and cost effective manner.</t>
  </si>
  <si>
    <t>contact@productexpertise.com</t>
  </si>
  <si>
    <t>Crezare Enterprise Private Limited</t>
  </si>
  <si>
    <t>Regus Level 5 Srei Signature</t>
  </si>
  <si>
    <t>http://www.productexpertise.com</t>
  </si>
  <si>
    <t>We are the Manufacturers &amp;amp; Wholesalers Of Copper Ornaments (as raw without polish) and High Quality Micro-Laker Coated Polish finished Imitation Jewellery as well.</t>
  </si>
  <si>
    <t>soni.vikas@hotmail.com</t>
  </si>
  <si>
    <t>SRP Imitation</t>
  </si>
  <si>
    <t>1st Floor Market No.14. Chhota Sarafa</t>
  </si>
  <si>
    <t>Manufacturer and exporter of all kinds of jersey wears knitted tops t-shirts lowers jackets pyjamas lounge wears and night wears since 2003.</t>
  </si>
  <si>
    <t>Lalidevi</t>
  </si>
  <si>
    <t>gautamkundalia@yahoo.com</t>
  </si>
  <si>
    <t>ld@kundaliaexports.com</t>
  </si>
  <si>
    <t>Kundalia Exports</t>
  </si>
  <si>
    <t>C-53/54 Bais Godam Industrial Area C/O J. D. Impex</t>
  </si>
  <si>
    <t>http://www.kundaliaexports.com/</t>
  </si>
  <si>
    <t>Manufacturer and exporter of all types of gemstone plain beads gemstone briolette and gemstone faceted beads.</t>
  </si>
  <si>
    <t>derewala@yahoo.com</t>
  </si>
  <si>
    <t>derewala@hotmail.com</t>
  </si>
  <si>
    <t>Derewala International Jewellers</t>
  </si>
  <si>
    <t>No. 410 Hanuman Ji Ka Rasta Tripolia Bazaar</t>
  </si>
  <si>
    <t>Tripolia Bazaar</t>
  </si>
  <si>
    <t>http://www.derewalainternationaljewellers.com</t>
  </si>
  <si>
    <t>Automobile Utility Products for Commercial Vehicle Car Utility Products Tractor Utility Products Truck Utility Products Bus Utility Products Tyre Pressure Gauge Water Ballast Adapter Extension Valves First Aid Kit Among Others.</t>
  </si>
  <si>
    <t>drivingcomfort63@gmail.com</t>
  </si>
  <si>
    <t>suryakirti@rediffmail.com</t>
  </si>
  <si>
    <t>Tejal Enterprise</t>
  </si>
  <si>
    <t>306 Abhishre</t>
  </si>
  <si>
    <t>http://www.drivingcomfort.in</t>
  </si>
  <si>
    <t>established in 2013</t>
  </si>
  <si>
    <t xml:space="preserve"> are supplier</t>
  </si>
  <si>
    <t xml:space="preserve"> Pigment Print</t>
  </si>
  <si>
    <t xml:space="preserve"> Discharge Print</t>
  </si>
  <si>
    <t xml:space="preserve"> Kalamkari Print</t>
  </si>
  <si>
    <t xml:space="preserve"> Handblock Print</t>
  </si>
  <si>
    <t xml:space="preserve"> Rapid &amp; Solve Print</t>
  </si>
  <si>
    <t xml:space="preserve"> Ramazol Dye</t>
  </si>
  <si>
    <t xml:space="preserve"> Flat Bed Print</t>
  </si>
  <si>
    <t xml:space="preserve"> running fabric </t>
  </si>
  <si>
    <t xml:space="preserve"> 302018 Jaipur</t>
  </si>
  <si>
    <t xml:space="preserve"> Rajasthan</t>
  </si>
  <si>
    <t>andaazelibaas@gmail.com</t>
  </si>
  <si>
    <t>Andaaz-e-Libaas</t>
  </si>
  <si>
    <t>3447 Sector 23 D</t>
  </si>
  <si>
    <t>We are the distinguished Manufacturer Importer Exporter and Supplier of broad assortment of fresh Pomegranate Apple Orange Banana Grape etc. Our assortment is readily accepted for its excellent quality freshness and affordable prices.</t>
  </si>
  <si>
    <t>Chandane</t>
  </si>
  <si>
    <t>import@aaradhyafruits.com</t>
  </si>
  <si>
    <t>Aaradhya Fruits Processing Private Limited</t>
  </si>
  <si>
    <t>D - 101/102 Kumar Parisar</t>
  </si>
  <si>
    <t>http://www.aaradhyafruits.com/</t>
  </si>
  <si>
    <t>&lt;table width='100%'&gt;\r\n&lt;tr&gt;\r\n&lt;td&gt;At Disha Casting with the distinction of being the trend-setters in jewellery design Disha Jewellery has an exquisite jewellery collection with workmanship in wedding lightweight designer and work wear for women.&lt;/td&gt;\r\n&lt;/tr&gt;\r\n&lt;tr&gt;\r\n&lt;td&gt;They provide opportunities for young enterprising in Casting design. With an innate understanding of the value of practical design Disha Jewellers was launched a lightweight Casting collection in addition to jewellery for working women.&lt;/td&gt;\r\n&lt;/tr&gt;\r\n&lt;/table&gt;</t>
  </si>
  <si>
    <t>dishatrading2007@gmail.com</t>
  </si>
  <si>
    <t>Disha Trading</t>
  </si>
  <si>
    <t>Vill-PO- North Jhapordah Rathtala PS- Domjur</t>
  </si>
  <si>
    <t>http://www.dishacasting.com</t>
  </si>
  <si>
    <t>We are the prominent Manufacturer Trader and Supplier of premium quality range of Embroidery Lace Fancy Lace Designer Lace Crochet Lace Ribbon Dori etc. These are known for their tear resistance beautiful design and colorfastness.</t>
  </si>
  <si>
    <t>svlace0211@gmail.com</t>
  </si>
  <si>
    <t>S. V. Lace</t>
  </si>
  <si>
    <t>3/6734 opp.shighapura bhari  Salabatpura</t>
  </si>
  <si>
    <t>Todays 75% business owners thinks that online classified advertisement drive faster result than any advertising solution. If you are good seller or buyer you need to promote your site or products online to get more clients. We provide targeted advertising to reach buyers instantly whether you deals in cameras tvs mobiles or any other product or services only 100% relevant buyers(We do not promote pharma adult or any illegal content/services). You need advertisement!! We do 100% manual posting with full detail reports of live ads with logo and user id and password that you can modify or delete your advertisement later. We post your ad only on high PR and most traffic able portals including our classified network.</t>
  </si>
  <si>
    <t>abhi.chohan4@gmail.com</t>
  </si>
  <si>
    <t>Classified ADS Services</t>
  </si>
  <si>
    <t>Q No. 2114 Sector 60</t>
  </si>
  <si>
    <t>http://www.post-free-ads.in</t>
  </si>
  <si>
    <t>We are providing all kind of computer Hardware/Networking support we also deal in CCTV camera's and supports</t>
  </si>
  <si>
    <t>kirpatech@gmail.com</t>
  </si>
  <si>
    <t>Kirpatech PC Solution</t>
  </si>
  <si>
    <t>Bhajan Pura Near Yamuna Vihar Sridhar Pashudhan Dharamshala</t>
  </si>
  <si>
    <t>http://www.kirpatech.in</t>
  </si>
  <si>
    <t>nnshootz@gmail.com</t>
  </si>
  <si>
    <t>Nagpal Productions NN Shootz</t>
  </si>
  <si>
    <t>No. 60-1-C Diz Area Sector 2 Kali Bari Marg</t>
  </si>
  <si>
    <t>http://www.nagpalproductions.in</t>
  </si>
  <si>
    <t>Shakeb</t>
  </si>
  <si>
    <t>heavenfootcollection@gmail.com</t>
  </si>
  <si>
    <t>shakeb00786@gmail.com</t>
  </si>
  <si>
    <t>Gems N Arts</t>
  </si>
  <si>
    <t>Shop No. 724 Koyle Wali Gali</t>
  </si>
  <si>
    <t>hiteshkanani1006@gmail.com</t>
  </si>
  <si>
    <t>hitesh@rutikacreations.com</t>
  </si>
  <si>
    <t>Rutika Creations Private Limited</t>
  </si>
  <si>
    <t>Rutika Creation pvt.ltd  K1 to K5 City Industrial Estate  Near Swami Narayan Temple</t>
  </si>
  <si>
    <t>http://www.rutika.in</t>
  </si>
  <si>
    <t>N.  Kumar</t>
  </si>
  <si>
    <t>vpnknitgarment@gmail.com</t>
  </si>
  <si>
    <t>sathishvpn7@gmail.com</t>
  </si>
  <si>
    <t>V. P. N. Knit Garment</t>
  </si>
  <si>
    <t>Vpn Garden Kattupalayam Kangayam Road</t>
  </si>
  <si>
    <t>Kattupalayam</t>
  </si>
  <si>
    <t>nehashekhawat30@gmail.com</t>
  </si>
  <si>
    <t>P.S. Traders</t>
  </si>
  <si>
    <t>RZ-16E/2 Street No. 32 Indra Park Palam Colony</t>
  </si>
  <si>
    <t>jayrajart@yahoo.com</t>
  </si>
  <si>
    <t>Khan Market 25 B Naxt To Citi Bank Jayrajart</t>
  </si>
  <si>
    <t>Manufacturer of PVC films and also offering services such as card printing box making food packaging etc.</t>
  </si>
  <si>
    <t>Apul</t>
  </si>
  <si>
    <t>apul@avigloplast.com</t>
  </si>
  <si>
    <t>surat@avigloplast.com</t>
  </si>
  <si>
    <t>AVI Global Plast Private Limited</t>
  </si>
  <si>
    <t>Bhargava House 49 Marol Coop. Industrial Estate M.V. Road</t>
  </si>
  <si>
    <t>http://www.avigloplast.com</t>
  </si>
  <si>
    <t>sbwebdesigns.in@gmail.com</t>
  </si>
  <si>
    <t>Sb Web Designs</t>
  </si>
  <si>
    <t>No. 16-11-511/B/3 Dilsukh Nagar Near Sbi Bank Beside Sphoorthy College</t>
  </si>
  <si>
    <t>http://www.sbwebdesigns.in</t>
  </si>
  <si>
    <t>tatiya.sumit@gmail.com</t>
  </si>
  <si>
    <t>No. 149 M. T. Cloth Market</t>
  </si>
  <si>
    <t>aravcreations1@gmail.com</t>
  </si>
  <si>
    <t>harshini.dhanbal@gmail.com</t>
  </si>
  <si>
    <t>Arav Creations</t>
  </si>
  <si>
    <t>2/639A HRHK Nagar 2nd Streeet</t>
  </si>
  <si>
    <t>C.G.Suresh</t>
  </si>
  <si>
    <t>sureshteabungalows@gmail.com</t>
  </si>
  <si>
    <t>tourismsuresh@gmail.com</t>
  </si>
  <si>
    <t>Kanthaloor</t>
  </si>
  <si>
    <t>Unusual Places Kanjikode West</t>
  </si>
  <si>
    <t>http://kanthaloortourismonline.com</t>
  </si>
  <si>
    <t>Manufacturer and supplier of dyed cotton and polyester cloth.</t>
  </si>
  <si>
    <t>We can offer dyed fabric of any type used for various purposes like Saree fall lining material cotton bags tarpaulins and awnings.</t>
  </si>
  <si>
    <t>mithoba.mills@gmail.com</t>
  </si>
  <si>
    <t>mithoba.fabrics@gmail.com</t>
  </si>
  <si>
    <t>Mithoba Mills</t>
  </si>
  <si>
    <t>F-269 A  Industrial Area</t>
  </si>
  <si>
    <t>The echoing temple bell the sweet smell of incense the chatter of kids the baying of goats the scorching Indian summer the frigid Indian winter&amp;ndash; amidst all this the weaver plies his trade capturing life around him.</t>
  </si>
  <si>
    <t>namita@spungold.in</t>
  </si>
  <si>
    <t>Spun Gold</t>
  </si>
  <si>
    <t>Shop No.2 And 4 Sujay Apartments</t>
  </si>
  <si>
    <t>anuj.g.3@gmail.com</t>
  </si>
  <si>
    <t>Micro Balls Company</t>
  </si>
  <si>
    <t>42 Ball Nagar  Goner Road Jaipur</t>
  </si>
  <si>
    <t>Goner</t>
  </si>
  <si>
    <t>hiralcollection1@gmail.com</t>
  </si>
  <si>
    <t>Hiral Collection</t>
  </si>
  <si>
    <t>No. 3/85 Padmasana Garodia Nagar</t>
  </si>
  <si>
    <t>http://www.hiralcollection.in</t>
  </si>
  <si>
    <t>Providing repairing services.</t>
  </si>
  <si>
    <t>Cctv cameras cctv in delhi video cameras audio switchers video switchers cameras door phone colour board camera 1/ 3\ colour board camera</t>
  </si>
  <si>
    <t>khannabros@rediffmail.com</t>
  </si>
  <si>
    <t>ethnicsilver@gmail.com</t>
  </si>
  <si>
    <t>rg101985@gmail.com</t>
  </si>
  <si>
    <t>Ethnic Silver</t>
  </si>
  <si>
    <t>9-A Bistro Complex Hauz Khas Village</t>
  </si>
  <si>
    <t>Aarthy</t>
  </si>
  <si>
    <t>antiquejewelsonline@gmail.com</t>
  </si>
  <si>
    <t>cadprabhu@gmail.com</t>
  </si>
  <si>
    <t>Antique Jewels Art Private Limited</t>
  </si>
  <si>
    <t>104 DB Road</t>
  </si>
  <si>
    <t>http://www.antiquejewelsonline.com</t>
  </si>
  <si>
    <t>jmgcsingh@gmail.com</t>
  </si>
  <si>
    <t>Jasmeet Garments</t>
  </si>
  <si>
    <t>House No. 1203/1 Block 10 Neemwala Chowk</t>
  </si>
  <si>
    <t>Bhavish</t>
  </si>
  <si>
    <t>suratsilk@gmail.com</t>
  </si>
  <si>
    <t>info@suratsilk.com</t>
  </si>
  <si>
    <t>Surat Silk</t>
  </si>
  <si>
    <t>A/8 Akshardham Soc Kapodra Char Rasta</t>
  </si>
  <si>
    <t>Kapodra\n</t>
  </si>
  <si>
    <t>http://www.suratsilk.com</t>
  </si>
  <si>
    <t>onlinedelhibazaarajay@gmail.com</t>
  </si>
  <si>
    <t>Online Delhi Bazaar</t>
  </si>
  <si>
    <t>North West Delhi</t>
  </si>
  <si>
    <t>http://onlinedelhibazaar.com/</t>
  </si>
  <si>
    <t>Pioneer in this industry we are a committed Manufacturer and Supplier of Ladies Suits Designer Suits Designer Kurti and Ladies Leggings. We are offering this collection at pocket-friendly prices.</t>
  </si>
  <si>
    <t>sdyechem@yahoo.in</t>
  </si>
  <si>
    <t>Shiva Dyechem</t>
  </si>
  <si>
    <t>B-33/2058 New Aman Nagar Street No. 4 Salem Tabri Near Jalandhar Bye Pass Chowk</t>
  </si>
  <si>
    <t>Aman Nagar</t>
  </si>
  <si>
    <t>manujoby30@gmail.com</t>
  </si>
  <si>
    <t>Glare Boutique</t>
  </si>
  <si>
    <t>Near Grand Opera Theatre Kurisingal</t>
  </si>
  <si>
    <t>Kanjirapally</t>
  </si>
  <si>
    <t>Kurisingal</t>
  </si>
  <si>
    <t>bestsalwarkameez@gmail.com</t>
  </si>
  <si>
    <t>Best Salwar Kameez</t>
  </si>
  <si>
    <t>Shop No-5 Classice Heights Juhapura</t>
  </si>
  <si>
    <t>Laxmanan</t>
  </si>
  <si>
    <t>versatilepolymers@gmail.com</t>
  </si>
  <si>
    <t>lrajesh06@gmail.com</t>
  </si>
  <si>
    <t>Versatile Polymers</t>
  </si>
  <si>
    <t>No.160 Rajesveri Layout Sippot Hosur</t>
  </si>
  <si>
    <t>Welcome To Eethnic Clothing Located At Mumbai India.&amp;nbsp; EethincClothing helps to buy latest trending Punjabi Dress and Kurties and Saree&amp;rsquo;s.</t>
  </si>
  <si>
    <t>Himank</t>
  </si>
  <si>
    <t>eethnicclothing@gmail.com</t>
  </si>
  <si>
    <t>Eethnic Clothing</t>
  </si>
  <si>
    <t>No. A304 Hansa Complex Dattapada Road Borivali East</t>
  </si>
  <si>
    <t>We &amp;ldquo;Simsim Silver&amp;rdquo; are known as the leading manufacturer trader wholesaler retailer and supplier of a wide range of Gemstone Ring Gold Ring Diamond Ring Gemstone Cufflink Gemstone Earring etc.</t>
  </si>
  <si>
    <t>simsimsilver9@gmail.com</t>
  </si>
  <si>
    <t>fuzailpro@gmail.com</t>
  </si>
  <si>
    <t>Simsim Silver</t>
  </si>
  <si>
    <t>House No. 4763 Inside Char Darwaza</t>
  </si>
  <si>
    <t>http://www.simsimsilver.com</t>
  </si>
  <si>
    <t>specialist in: temple jewellery  designer jewellery  uncut diamond ornaments updated jewellery catalogues.</t>
  </si>
  <si>
    <t>muraliandhoju@gmail.com</t>
  </si>
  <si>
    <t>Murali Jewellery Makers</t>
  </si>
  <si>
    <t>M.N.R ComplexSagar RoadGarden street</t>
  </si>
  <si>
    <t>&lt;ul&gt;\r\n&lt;li&gt;We make premium quality uniforms that to reflect your work place standards.&amp;nbsp;&lt;/li&gt;\r\n&lt;/ul&gt;</t>
  </si>
  <si>
    <t>Nooh</t>
  </si>
  <si>
    <t>noohmomin@gmail.com</t>
  </si>
  <si>
    <t>dostexun@gmail.com</t>
  </si>
  <si>
    <t>Dostex</t>
  </si>
  <si>
    <t>Shop No.9 Bazarpeth</t>
  </si>
  <si>
    <t>http://www.dostex.in</t>
  </si>
  <si>
    <t>rahulkaushik3041@gmail.com</t>
  </si>
  <si>
    <t>sharma.dev1403@gmail.com</t>
  </si>
  <si>
    <t>R.k International</t>
  </si>
  <si>
    <t>B-1/319 Sector-17 Rohini</t>
  </si>
  <si>
    <t>Siddhique</t>
  </si>
  <si>
    <t>israrsiddique375@gmail.com</t>
  </si>
  <si>
    <t>Blue Tooth</t>
  </si>
  <si>
    <t>Plot No. 136 Shop No. 4 Roshan Ismail Manzil Opposite Khar Masjid S.V. Road Old Khar(West)</t>
  </si>
  <si>
    <t>Ghei</t>
  </si>
  <si>
    <t>arjunghei@gmail.com</t>
  </si>
  <si>
    <t>jaideepghei@gmail.com</t>
  </si>
  <si>
    <t>Singh Arms &amp; Accessories Private Limited</t>
  </si>
  <si>
    <t>No. 1/1525 Church Road Kashmere Gate</t>
  </si>
  <si>
    <t>Ragure</t>
  </si>
  <si>
    <t>RR</t>
  </si>
  <si>
    <t>reghure@gmail.com</t>
  </si>
  <si>
    <t>reghure611@gmail.com</t>
  </si>
  <si>
    <t>Kripsto Adventures</t>
  </si>
  <si>
    <t>Karuppan Colony Surinalli PO</t>
  </si>
  <si>
    <t>Surinalli</t>
  </si>
  <si>
    <t>feminam2015@gmail.com</t>
  </si>
  <si>
    <t>Feminam Trends</t>
  </si>
  <si>
    <t>K-2291 Surat Textile Market</t>
  </si>
  <si>
    <t>Shanan Salim</t>
  </si>
  <si>
    <t>shananshaikh@gmail.com</t>
  </si>
  <si>
    <t>Spy Clothing</t>
  </si>
  <si>
    <t>No. 275 Haji Hussain Nasruddin Building 1st Floor</t>
  </si>
  <si>
    <t>ravi@lademure.com</t>
  </si>
  <si>
    <t>ld_3@lademure.com</t>
  </si>
  <si>
    <t>La-Demure</t>
  </si>
  <si>
    <t>F-10 Sector- 3</t>
  </si>
  <si>
    <t>http://lademure.com/</t>
  </si>
  <si>
    <t>deepakvira75@gmail.com</t>
  </si>
  <si>
    <t>Peppy Boys</t>
  </si>
  <si>
    <t>No. 506 Center Plaza 1st Floor Shivaji Chowk Daftari Road Malad West</t>
  </si>
  <si>
    <t>dress material manufacturer</t>
  </si>
  <si>
    <t>Ravani</t>
  </si>
  <si>
    <t>hasmukhravani203@gmail.com</t>
  </si>
  <si>
    <t>D H Creation</t>
  </si>
  <si>
    <t>101 1st Floor Opposite Radha Krishna Temple</t>
  </si>
  <si>
    <t>http://www.dhcreation.in/</t>
  </si>
  <si>
    <t>We welcome you to hperience&amp;nbsp; tours/treks provider established in the capital city of sikkim gangtok we offer best deals in Alpine tours Trekking Bird watching Bimalayas.</t>
  </si>
  <si>
    <t>Phurba</t>
  </si>
  <si>
    <t>sikkimese@live.com</t>
  </si>
  <si>
    <t>roundtrack@gmail.com</t>
  </si>
  <si>
    <t>Pomra Tours And Adventure</t>
  </si>
  <si>
    <t>M.g Road Below Sbi Bank Main Branch</t>
  </si>
  <si>
    <t>M. G Road</t>
  </si>
  <si>
    <t>http://www.pomraadventure.com</t>
  </si>
  <si>
    <t xml:space="preserve">Ajmal </t>
  </si>
  <si>
    <t>Torres</t>
  </si>
  <si>
    <t>ajmaltorres@gmail.com</t>
  </si>
  <si>
    <t>Ajmal Torres</t>
  </si>
  <si>
    <t>M. E. Tower Near Kalyan Tourist Home GB Road</t>
  </si>
  <si>
    <t>M E Tower</t>
  </si>
  <si>
    <t>Uchita</t>
  </si>
  <si>
    <t>uchita_s@hotmail.com</t>
  </si>
  <si>
    <t>Treasure Jewellery</t>
  </si>
  <si>
    <t>No. B-2 Clifton Society Juhu Road Vile</t>
  </si>
  <si>
    <t>http://www.treasurejewellery.com</t>
  </si>
  <si>
    <t>nikunjgodhani643@gmail.com</t>
  </si>
  <si>
    <t>Payal Saree</t>
  </si>
  <si>
    <t>VTM Market</t>
  </si>
  <si>
    <t>kailas@ferisspintex.com</t>
  </si>
  <si>
    <t>Ferisspintex Dot Com</t>
  </si>
  <si>
    <t>Near Naya Gaon</t>
  </si>
  <si>
    <t>http://www.ferisspintex.com</t>
  </si>
  <si>
    <t>online@vretailgroup.com</t>
  </si>
  <si>
    <t>ONLINE@VRETAILGROUP.COm</t>
  </si>
  <si>
    <t>V-Retail Group Centro</t>
  </si>
  <si>
    <t>Osman Plaza 6-3-352 Floor No 1</t>
  </si>
  <si>
    <t>https://www.fashioncentro.com/</t>
  </si>
  <si>
    <t>We have emerged as the eminent Manufacturer and Supplier of Designer Daily Wear SareeFancy Gown Printed Designer SareeDesigner Semi Stitched Suit Designer Fancy Suit Designer Lehenga Choli Fancy Dress Material and Wedding Gown to our clients.</t>
  </si>
  <si>
    <t>Kapsh</t>
  </si>
  <si>
    <t>Surat.thefashionworld57@gmail.com</t>
  </si>
  <si>
    <t>Surat The Fashion World</t>
  </si>
  <si>
    <t>303 New Bombay Market</t>
  </si>
  <si>
    <t>https://www.textileinfomedia.com/company-info/Surat-The-Fashion-World</t>
  </si>
  <si>
    <t>&lt;ul&gt;\r\n&lt;li&gt;The visionaries of SANJEEVANI BIO-TECH {EXIM} P. LTD have carved out well-defined short and long range feasible Goals for the company and her people. Our C.E.O. Mr. Sandip Bhargava with Master&amp;rsquo;s degree in Science has toiled his way up from Grass-root level in this industry having worked and excelled in Top-Notch National &amp;amp; Multi-national companies at Responsible Positions since over 20 years. This has enabled him to watch and judge the pulse of Pharmaceutical industry in detail. Also his uncompromising ways to get things done in time has made him a man of few words.&lt;/li&gt;\r\n&lt;/ul&gt;</t>
  </si>
  <si>
    <t>Stanley</t>
  </si>
  <si>
    <t>Marketing  Executive</t>
  </si>
  <si>
    <t>purchase@sanjeevanibiotech.com</t>
  </si>
  <si>
    <t>Sanjeevani Bio-tech Exim Pvt. Ltd.</t>
  </si>
  <si>
    <t>216 A-Block Siddhivinayak Complex</t>
  </si>
  <si>
    <t>http://www.sanjeevanibiotech.com</t>
  </si>
  <si>
    <t>Pervaj</t>
  </si>
  <si>
    <t>saifiboy889@gmail.com</t>
  </si>
  <si>
    <t>noorhandicraftsbl@gmail.com</t>
  </si>
  <si>
    <t>Noor Handicrafts</t>
  </si>
  <si>
    <t>Moh Hayat Nagar</t>
  </si>
  <si>
    <t>We are a reputed Trader Wholesaler and Supplier of a wide range of Designer Saree Fancy Saree Party Wear Saree and Embroidery Saree. Our offered product range is procured from reliable vendors of the market.</t>
  </si>
  <si>
    <t>sarthakjain789@gmail.com</t>
  </si>
  <si>
    <t>crazycolorsfashion@gmail.com</t>
  </si>
  <si>
    <t>Colors Fashion</t>
  </si>
  <si>
    <t>F-3279/3280 1st Floor Millennium Textile Market Ring Road</t>
  </si>
  <si>
    <t>Durga Plastics was established in the year 2008. We are the leading Manufacture Supplier and Trader of Reprocess Plastics Granules Reprocess LDPE Granules  Reprocess PP Granules etc. With different high tech methods &amp;amp; tools we have been purifying used plastics to the utmost level. We have been offering a large variety of Products of Recycled Plastic Materials that can be reused for developing different products. The PP reprocessed granules can be used for making packaging material kitchenware and buckets for household use.</t>
  </si>
  <si>
    <t>amit.83.goel@gmail.com</t>
  </si>
  <si>
    <t>Durga Plastics</t>
  </si>
  <si>
    <t>Survey No. 328/1/1/2 Plot No. 28</t>
  </si>
  <si>
    <t>Manufacturer and exporter of all types of equestrian products and leather tool bags like treeless saddle English saddle western saddle leather tool bags horse food bags saddle bag flees rugs and saddle pads.</t>
  </si>
  <si>
    <t>I am expoter of equestarian products and leather tool bags my feather companey name is zafar leather corpotion it is stablish in since 1960 my policy is customr is always righ I have promise my buyer I am gived always better qualitey and best prise.</t>
  </si>
  <si>
    <t>Parveer</t>
  </si>
  <si>
    <t>erumoverseas@rediffmail.com</t>
  </si>
  <si>
    <t>Erum Overseas</t>
  </si>
  <si>
    <t>No. 88/ 226 Chaman Gunj Near Zafars Street</t>
  </si>
  <si>
    <t>Chaman Gunj</t>
  </si>
  <si>
    <t>vibhor@oxizn.com</t>
  </si>
  <si>
    <t>rajatgarg04@gmail.com</t>
  </si>
  <si>
    <t>Oxizn Trading Private Limited</t>
  </si>
  <si>
    <t>Chandi Chowk 40/12 First Floor Om Market Gandhi Gali</t>
  </si>
  <si>
    <t>Gandhi Gali</t>
  </si>
  <si>
    <t>Pushkarna</t>
  </si>
  <si>
    <t>rajnipushkarna74@gmail.com</t>
  </si>
  <si>
    <t>ludhinawale2014@gmail.com</t>
  </si>
  <si>
    <t>Just Ludhiana Dot Com</t>
  </si>
  <si>
    <t>Office No. 3 Near Chacha Cycle Stand Samrala Chowck</t>
  </si>
  <si>
    <t>Samrala Chowck</t>
  </si>
  <si>
    <t>http://justludhiana.com/</t>
  </si>
  <si>
    <t>&lt;i&gt;body suit romper jacket t- shirt yoga pant&lt;/i&gt;&lt;i&gt;top 2piece set tunic dress legging short skirt capri and shirt. &lt;/i&gt;</t>
  </si>
  <si>
    <t>harry_dgnr@yahoo.com</t>
  </si>
  <si>
    <t>harish@harrywears.com</t>
  </si>
  <si>
    <t>Harry Wears</t>
  </si>
  <si>
    <t>http://www.harrywears.com</t>
  </si>
  <si>
    <t>sfabsolution@gmail.com</t>
  </si>
  <si>
    <t>support@sfabsolution.com</t>
  </si>
  <si>
    <t>SFab Solution</t>
  </si>
  <si>
    <t>B/3240 3241 New Bombay Market</t>
  </si>
  <si>
    <t>http://www.sfabsolution.com</t>
  </si>
  <si>
    <t>pradhan.kp@gmail.com</t>
  </si>
  <si>
    <t>Mobile Nest</t>
  </si>
  <si>
    <t>Nr Extension Near Raghavendra Swamy Temple</t>
  </si>
  <si>
    <t>Nr Extension</t>
  </si>
  <si>
    <t>ARCHANA INDIA Manufactures Exports Woollen BlanketsArmy BlanketsBarrack BlanketsMilitary BlanketsDefence BlanketsPrisoner BlanketsInstitutional BlanketsRefugee Relief BlanketsEmergency BlanketsCharity BlanketsOlive Green BlanketsBrown BlanketsShoddy Wool BlanketsRecycled Wool BlanketsVirgin Pure Wool BlanketsMerino Hosiery BlanketsNew Zealand Wool BlanketsTartan Plaid Blankets Acrylic Cotton BlanketsDry Raise BlanketsDobby Acrylic BlanketsPolar Fleece BlanketsPolyester BlanketsHotel BlanketsTravelling BlanketsHospital BlanketsCotton Thermal BlanketsCotton Waffle BlanketsCotton Woven BlanketsTartan BlanketsBlazer Woollen FabricMelton Woollen FabricTweed Woolen FabricHerringbone Woolen FabricShirting Acrylic Woolen Fabric.</t>
  </si>
  <si>
    <t>abbu104@gmail.com</t>
  </si>
  <si>
    <t>Archana India</t>
  </si>
  <si>
    <t>South Extension Near South Extension Part 2 Petrol Pump</t>
  </si>
  <si>
    <t>thesmartplanet@gmail.com</t>
  </si>
  <si>
    <t>yourtimesstart@gmail.com</t>
  </si>
  <si>
    <t>The Smart Planet</t>
  </si>
  <si>
    <t>G/376 Shraddha Park Society</t>
  </si>
  <si>
    <t>diamonds@vplgroup.com</t>
  </si>
  <si>
    <t>Dadu Diamonds</t>
  </si>
  <si>
    <t>C-101 RDC. Raj Nagar</t>
  </si>
  <si>
    <t>http://www.stylishglobe.com</t>
  </si>
  <si>
    <t>We are engaged in Manufacturing Exporting and Supplying an exclusive range of Fancy Sarees Designer Sarees Party Wear Sarees Indian Sarees and Printed Sarees. These sarees are appreciated for perfect finish attractive design and colorfastness.</t>
  </si>
  <si>
    <t>madanlalranka83@gmail.com</t>
  </si>
  <si>
    <t>Shri Mahavir Textile Mills</t>
  </si>
  <si>
    <t>Q 3255 Surat Textile Market Ring Road</t>
  </si>
  <si>
    <t>Ch. Chowdhury</t>
  </si>
  <si>
    <t>gopal_2471@rediffmail.com</t>
  </si>
  <si>
    <t>gopal233333@gmail.com</t>
  </si>
  <si>
    <t>Comtel Service</t>
  </si>
  <si>
    <t>masoomplaymates@msn.com</t>
  </si>
  <si>
    <t>Masoom Playmates Private Limited</t>
  </si>
  <si>
    <t>C-148 Hosiery Complex Phase-2 Extension</t>
  </si>
  <si>
    <t>Ashfak</t>
  </si>
  <si>
    <t>Null</t>
  </si>
  <si>
    <t>delhi@kashmirmahal.com</t>
  </si>
  <si>
    <t>info@kashmirmahal.com</t>
  </si>
  <si>
    <t>No. 1 Ishber Nishat</t>
  </si>
  <si>
    <t>Manufacturer and exporter of ladies wear mens wear kids wear etc.</t>
  </si>
  <si>
    <t>I HAVE MANUFACTURER  IN  APPAREL GARMENTS</t>
  </si>
  <si>
    <t>Sundhara</t>
  </si>
  <si>
    <t>majestyimpex@yahoo.com</t>
  </si>
  <si>
    <t>Majesty Impex</t>
  </si>
  <si>
    <t>No - 4 Vinayagerkovil Street Susaiya Puram</t>
  </si>
  <si>
    <t>Susaiya Puram</t>
  </si>
  <si>
    <t>Ks</t>
  </si>
  <si>
    <t>mvleatherproducts@gmail.com</t>
  </si>
  <si>
    <t>mvshoesinfo@gmail.com</t>
  </si>
  <si>
    <t>MV Shoes</t>
  </si>
  <si>
    <t>No. 675-A Poonai Gounder Street</t>
  </si>
  <si>
    <t>http://www.mvshoes.in</t>
  </si>
  <si>
    <t>Inderpreet Singh</t>
  </si>
  <si>
    <t>inderp84@gmail.com</t>
  </si>
  <si>
    <t>Shop No. IX/7125Verma Market Mahavir Gali Gandhi Nagar</t>
  </si>
  <si>
    <t>Md Hamid</t>
  </si>
  <si>
    <t>Commercial Director</t>
  </si>
  <si>
    <t>info@iqrainternational.in</t>
  </si>
  <si>
    <t>hamid_joyess@rediffmail.com</t>
  </si>
  <si>
    <t>No. 17A Rifle Range Road</t>
  </si>
  <si>
    <t>http://www.iqrainternational.in</t>
  </si>
  <si>
    <t>jaidurgaaccessories.7see@gmail.com</t>
  </si>
  <si>
    <t>Jai Durga Accessories</t>
  </si>
  <si>
    <t>IX/6175 Partap Gali Chowk Gandhi Nagar</t>
  </si>
  <si>
    <t>Nilakanta</t>
  </si>
  <si>
    <t>neil@collaborat.com</t>
  </si>
  <si>
    <t>Canopus Business Management Group</t>
  </si>
  <si>
    <t>35-B1 Gokulam Phase Ii Shriram Nagar Nolambur</t>
  </si>
  <si>
    <t>http://www.collaborat.com</t>
  </si>
  <si>
    <t>Debdutta</t>
  </si>
  <si>
    <t>joyshreehandicrafts2009@yahoo.co.in</t>
  </si>
  <si>
    <t>Joyshree Handicrafts Pvt. Ltd.</t>
  </si>
  <si>
    <t>446 Boral Para Bally More Near Friends Library</t>
  </si>
  <si>
    <t>Bally More</t>
  </si>
  <si>
    <t>bhagwatijewellers@rocketmail.com</t>
  </si>
  <si>
    <t>Heramb Bhagwati Jewellers</t>
  </si>
  <si>
    <t>Near Rajmahal HotelBorivali West</t>
  </si>
  <si>
    <t>Deals in shirts trousers jeans neck ties leather belts and wallets.</t>
  </si>
  <si>
    <t>lakshmibhandar@gmail.com</t>
  </si>
  <si>
    <t>Lakshmi Bhandar</t>
  </si>
  <si>
    <t>No. 20 Aminabad Park Near Hanuman Mandir</t>
  </si>
  <si>
    <t>Aminabad Park</t>
  </si>
  <si>
    <t>http://lakshmibhandar.apnashaher.com</t>
  </si>
  <si>
    <t>info@solution4security.com</t>
  </si>
  <si>
    <t>retailsales@solution4security.com</t>
  </si>
  <si>
    <t>E-92 Lajpat Nagar 1</t>
  </si>
  <si>
    <t>http://www.solution4security.com/</t>
  </si>
  <si>
    <t>All Type Gold and Silver Ornament (Jewellery) Gold and Silver Utensiles Gold and Silver Gift Items All Types Gems and Stone maker and supplier......</t>
  </si>
  <si>
    <t>All Type Gold and Silver Ornament (Jewellery) Gold and Silver Utensiles Gold and Silver Gift Items All Types Gems and Stone maker and supplier.</t>
  </si>
  <si>
    <t>sunil.rajnisoni@gmail.com</t>
  </si>
  <si>
    <t>Baba Shyam Jewellers</t>
  </si>
  <si>
    <t xml:space="preserve">Main Road Jamnipali </t>
  </si>
  <si>
    <t>Jamnipali</t>
  </si>
  <si>
    <t>Ricab</t>
  </si>
  <si>
    <t>sriadinathcreations@gmail.com</t>
  </si>
  <si>
    <t>Sri Adinath Creations</t>
  </si>
  <si>
    <t>No. 28 Rangai Gowder Street 1st Floor Flower Market</t>
  </si>
  <si>
    <t>http://sriadinathcreations.com/</t>
  </si>
  <si>
    <t>Pachamuthu</t>
  </si>
  <si>
    <t>pachamuthu@paragonfootwear.com</t>
  </si>
  <si>
    <t>Paragon Polymer Product Pvt Ltd</t>
  </si>
  <si>
    <t>Ayothiapattinam Near Yarkatu Hills</t>
  </si>
  <si>
    <t>Ayothiapattinam</t>
  </si>
  <si>
    <t>http://www.paragonfootwear.com</t>
  </si>
  <si>
    <t>Franky</t>
  </si>
  <si>
    <t>Fernandez</t>
  </si>
  <si>
    <t>joyznewtoy13@gmail.com</t>
  </si>
  <si>
    <t>Joyz New Toy Photography</t>
  </si>
  <si>
    <t>Santa-Cruz</t>
  </si>
  <si>
    <t>Santacruz</t>
  </si>
  <si>
    <t>sahilmeena@icloud.com</t>
  </si>
  <si>
    <t>Sahil Jeans</t>
  </si>
  <si>
    <t>Shop No. 9/7164 Durga Gali Gandhi Nagar</t>
  </si>
  <si>
    <t>seemacool7.sm@gmail.com</t>
  </si>
  <si>
    <t>Shades Exotica</t>
  </si>
  <si>
    <t>Marriott Ashram Marg Near Jawahar Circle</t>
  </si>
  <si>
    <t>Ashram Marg</t>
  </si>
  <si>
    <t>Sana Bags is established in the year 2017. We are a leading Manufacturer Supplier of Cotton Utility Bags Wire Utility Bag Silk Cotton Utility Bags Infant Wear etc. We also practice fair trade policies transparent business deals and provide the customers with flexible transaction options. Owing to these attributes we have been able to earn a reputed position in the market.</t>
  </si>
  <si>
    <t>aishwarya.dakshinamoorthy@gmail.com</t>
  </si>
  <si>
    <t>Sana Bags</t>
  </si>
  <si>
    <t>3 Seshadri Road Alwarpet</t>
  </si>
  <si>
    <t>N. Pazhani</t>
  </si>
  <si>
    <t>nathan300571@gmail.com</t>
  </si>
  <si>
    <t>amman305@gmail.com</t>
  </si>
  <si>
    <t>Nathan Priya P Jewellery</t>
  </si>
  <si>
    <t>No. 670 Sarover Building Sboa School Road Anna Nagar West</t>
  </si>
  <si>
    <t>http://www.srijothedam.in</t>
  </si>
  <si>
    <t>We are a noteworthy Manufacturer of a captivating collection of Designer Saree Silk Saree Fancy Saree etc. Apart from this we are a Supplier and Trader of Printed Saree. We are offering this exclusive collection at an affordable price range.</t>
  </si>
  <si>
    <t>saitexsurat448@gmail.com</t>
  </si>
  <si>
    <t>Sai Tex</t>
  </si>
  <si>
    <t>B-323/24/25/26 Lower Ground New Bombay Market Umarwada</t>
  </si>
  <si>
    <t>Kumar C.H</t>
  </si>
  <si>
    <t>surajkumarch@gmail.com</t>
  </si>
  <si>
    <t>Asianet Satellite Communications Ltd</t>
  </si>
  <si>
    <t>2nd floor city trade central opp. city hospital kadri</t>
  </si>
  <si>
    <t>city hospital kadri</t>
  </si>
  <si>
    <t>http://www.Asianet.co.in</t>
  </si>
  <si>
    <t>In 2001 a small group of technology-savvy people from AT&amp;amp;T Labs and Bell Labs came together to create a company that would revolutionize the experience people have with their mobile phones and thus Kirusa was found.Today Kirusa is one of the leading Mobile Social Media and Value Added Service providers in the world.With its portfolio of mobile services Kirusa is helping people in the emerging markets maximize the value they derive from their cell phones. Kirusa is working with more than 30 carriers in Africa Middle East South and South East Asia CALA and Eastern Europe and services more than 80 million mobile subscribers every</t>
  </si>
  <si>
    <t>amir.kirusa@gmail.com</t>
  </si>
  <si>
    <t>Kirusa Company</t>
  </si>
  <si>
    <t>South extension part 2</t>
  </si>
  <si>
    <t>http://www.kirusa.com</t>
  </si>
  <si>
    <t>dir.kktraders@gmail.com</t>
  </si>
  <si>
    <t>KK Traders</t>
  </si>
  <si>
    <t>We are dedicatedly engrossed in Trading and Supplying a wide range of Cushion Covers Designer Curtains Designer Bags Canvas Bags and many more. We also Manufacture and Supply a huge range of Bed Sheets.</t>
  </si>
  <si>
    <t>Unkar</t>
  </si>
  <si>
    <t>vipinkb3@gmail.com</t>
  </si>
  <si>
    <t>Paarli Dot Com</t>
  </si>
  <si>
    <t>Office No. 219 Doongri House</t>
  </si>
  <si>
    <t>http://paarli.com/</t>
  </si>
  <si>
    <t>thiyagu80d@gmail.com</t>
  </si>
  <si>
    <t>thiyagu80saisystems@gmail.com</t>
  </si>
  <si>
    <t>Sai Systems &amp; Services</t>
  </si>
  <si>
    <t>A-8 Venkatesan Salai Periyar Nagar</t>
  </si>
  <si>
    <t>http://www.saisystems.org</t>
  </si>
  <si>
    <t>kidofyindia@gmail.com</t>
  </si>
  <si>
    <t>Kidofy India</t>
  </si>
  <si>
    <t>No. 1772B I Block Chittranjan Park</t>
  </si>
  <si>
    <t>Chittaranjan</t>
  </si>
  <si>
    <t>http://kidofy.com/</t>
  </si>
  <si>
    <t>Turquoise &amp;amp; Gold is a brand born in 2007 that epitomizes contemporary resort wear. For a woman who desires glamour elegance and comfort.</t>
  </si>
  <si>
    <t>Kripa</t>
  </si>
  <si>
    <t>PR And Retail Operations</t>
  </si>
  <si>
    <t>chethan@turquoiseandgold.com</t>
  </si>
  <si>
    <t>info@turquoiseandgold.com</t>
  </si>
  <si>
    <t>Turquoise &amp; Gold Apparels Pvt. Ltd</t>
  </si>
  <si>
    <t>B-24 KSSIDC Industrial Estate Yelahanka</t>
  </si>
  <si>
    <t>https://www.turquoiseandgold.com/</t>
  </si>
  <si>
    <t>piam39@yahoo.co.in</t>
  </si>
  <si>
    <t>piam39@hotmail.com</t>
  </si>
  <si>
    <t>Shayan Corporation</t>
  </si>
  <si>
    <t>302 Jamuna Amrut 219  S.V. Road</t>
  </si>
  <si>
    <t>Jogeshwari west</t>
  </si>
  <si>
    <t>http://www.shayancorporation.com</t>
  </si>
  <si>
    <t>Nesttech Solutions is a best Service oriented We at best Security Cameras have always prided ourselves on providing excellent customer service to those seeking video surveillance and security camera systems We Design Complete Network solutions IT Infrastructure Digital Class rooms Board room integration with Automation We do all AV Products Included Professional Display's we have a dedicated IT professional&amp;rsquo;s team part of our IT products &amp;amp; Services division working across the clock to support our existing customers and for developing our new products.</t>
  </si>
  <si>
    <t>Akula</t>
  </si>
  <si>
    <t>santoshakula80@gmail.com</t>
  </si>
  <si>
    <t>Nest Tech Solution</t>
  </si>
  <si>
    <t>KPHB Padmaja's Raja EnclaveNear KPHB Bus Stop</t>
  </si>
  <si>
    <t>http://www.nesttechsolutions.com</t>
  </si>
  <si>
    <t>ahprintingsolution@gmail.com</t>
  </si>
  <si>
    <t>hamidiprintingsolution@gmail.com</t>
  </si>
  <si>
    <t>AH Printing Solution</t>
  </si>
  <si>
    <t>D-596 Near Nazeer Food Main Road West Vinod Nagar</t>
  </si>
  <si>
    <t>kotharitexfab@gmail.com</t>
  </si>
  <si>
    <t>Kothari Tex Fab</t>
  </si>
  <si>
    <t>2100 Vankar Textitel Market</t>
  </si>
  <si>
    <t>kenyfabrics@gmail.com</t>
  </si>
  <si>
    <t>niravnvirani@yahoo.co.in</t>
  </si>
  <si>
    <t>Keny Fabrics</t>
  </si>
  <si>
    <t>Plot No. 46/47 Shivdhara Raschel Park Opposite Gaypagla Temple Torrent Power Gate</t>
  </si>
  <si>
    <t>http://www.pranayfabrics.com</t>
  </si>
  <si>
    <t>We Design Plus was established in the year of 2015. We are providing HAVC and MEP designing services such as plumbing system designing mechanical system designing electrical system designing and many more. In addition to this we are also provide CCTV camera installation service. Our organization counted as one of the leading service provider engaged in rendering superior quality designing services to our valuable clients. Widely appreciated by our customers these services are provided by our experienced team members who are perfect in this field. Our prices are affordable and our are outstanding.</t>
  </si>
  <si>
    <t>amit.yadav9346@gmail.com</t>
  </si>
  <si>
    <t>23/1 Hans enclave Gurgaon Haryana</t>
  </si>
  <si>
    <t>Sagwekar</t>
  </si>
  <si>
    <t>kalpesh.sagwekar@gmail.com</t>
  </si>
  <si>
    <t>Kalpesh Creation</t>
  </si>
  <si>
    <t>52/A Shree Building Ground Floor Ranade Road Dadar(W)</t>
  </si>
  <si>
    <t>Manufacturers Exporters Wholesaler &amp;amp; Traders of Leather PU Sole PVC Sole Heat &amp;amp; Electric Resistant Safety Shoes Shoe Soles Safety Hand Gloves Safety Helmets Safety Goggles Safety Ear Muffs and Industrial Boiler Suits.</t>
  </si>
  <si>
    <t>almasshoes@gmail.com</t>
  </si>
  <si>
    <t>aalmasshoes@gmail.com</t>
  </si>
  <si>
    <t>Almas Shoes</t>
  </si>
  <si>
    <t>187/42 Above  Bank Of Baroda Opposite Geeta Bhavan Restaurant</t>
  </si>
  <si>
    <t>https://www.hugedomains.com/domain_profile.cfm?d=almasshoes&amp;e=com</t>
  </si>
  <si>
    <t>srisaiselections2006@gmail.com</t>
  </si>
  <si>
    <t>Sri Sai Selections_Boutique</t>
  </si>
  <si>
    <t>11-5-454/2 Sri Sai Raghavendra Nilayam Venkateshwara colony Saroornagar Near MRO Office</t>
  </si>
  <si>
    <t>menakaa251@gmail.com</t>
  </si>
  <si>
    <t>Menakaa Security System</t>
  </si>
  <si>
    <t>AK53 7th Main Road Shanthi Colony Anna Nagar</t>
  </si>
  <si>
    <t>Narayan Tumpalla</t>
  </si>
  <si>
    <t>bangalured@gmail.com</t>
  </si>
  <si>
    <t>Franca Lingua Communication</t>
  </si>
  <si>
    <t>No.79 HIG 5 Block Karnataka Housing Board 5 Phase Yehalanka New Town</t>
  </si>
  <si>
    <t>Yehalanka New Town</t>
  </si>
  <si>
    <t>Manufacturer supplier and exporter of Note Books Notebook Wrappers Diaries Calendars Indian Wedding Cards Company Brouchers Corrugated Boxes Posters Branded Labels etc.</t>
  </si>
  <si>
    <t>Rajeshkannan</t>
  </si>
  <si>
    <t>sivakasioffsetprinters@gmail.com</t>
  </si>
  <si>
    <t>sivakasioffsetprinters@yahoo.co.in</t>
  </si>
  <si>
    <t>Sivakasi Offset Printers</t>
  </si>
  <si>
    <t>No-125 P. K. N. Road</t>
  </si>
  <si>
    <t>P. K. N. Road</t>
  </si>
  <si>
    <t>http://www.sivakasioffsetprinters.co.in</t>
  </si>
  <si>
    <t>futuretrendsevents@gmail.com</t>
  </si>
  <si>
    <t>Future Trends Events Productions</t>
  </si>
  <si>
    <t>Sarang Society Sahakar Nagar No-2</t>
  </si>
  <si>
    <t>Sarang Society</t>
  </si>
  <si>
    <t>http://futuretrendseandp.com/</t>
  </si>
  <si>
    <t>Image A jewel of a destination Kashmir is one of the most amazing holiday destinations in India. Srinagar the state&amp;rsquo;s winter capital</t>
  </si>
  <si>
    <t xml:space="preserve">Irshad </t>
  </si>
  <si>
    <t>skyholiday7@gmail.com</t>
  </si>
  <si>
    <t>skyimportant@gmail.com</t>
  </si>
  <si>
    <t>Sky Holiday Tour And Travel</t>
  </si>
  <si>
    <t>D.G Road Karan Nagar</t>
  </si>
  <si>
    <t>himtextilesindia@gmail.com</t>
  </si>
  <si>
    <t>HIM Textiles India</t>
  </si>
  <si>
    <t>Shop No. 7 First Floor No. 1074 Poddar Building Naya Katra</t>
  </si>
  <si>
    <t>Welcome to the world of Monica Fashions. Our company is the renowned Manufacturers and Suppliers catering to the Home Furnishings and Garments Industries. Since our decades back inception in 1972 we have been providing a wide variety of high quality Unstitched Fabrics all over the country. We offer Jacquard Fabric Home Furnishing Fabric Viscose Fabric Polyester Fabric Digital Printed Fabric and Raschel Fabric all under the one roof. These fabrics are offered in a plethora of colors patterns and designs. We add to the aesthetics of these items through foil printing crushing pleating dewdrops etc. We also do digital printing on all types of Polyester Fabric Viscose Fabric Cotton Fabric Home Furnishing Cushion Cover Curtain Bed Sheets T-Shirts and many more.</t>
  </si>
  <si>
    <t>amit.thadani@monicafashions.in</t>
  </si>
  <si>
    <t>info@monicafashions.in</t>
  </si>
  <si>
    <t>Monica Fashions</t>
  </si>
  <si>
    <t>Block No. A-10 Plot No. 5-6 1st Floor Near Dharti Namkeen Road No. 3 Udhna</t>
  </si>
  <si>
    <t>http://www.monicafashions.co.in/</t>
  </si>
  <si>
    <t>Maladeep</t>
  </si>
  <si>
    <t>Ammulucreation97@gmail.com</t>
  </si>
  <si>
    <t>Ammulucreations Hand Made Jewellery</t>
  </si>
  <si>
    <t>Btm</t>
  </si>
  <si>
    <t>We are well-known Manufacturer and Trader of an enchanted assortment of Designer Suit Fancy Suit Anarkali Suit Exclusive Lehenga Fancy Kurti Designer Saree Fancy Gown acknowledged for attractive design and admirable finish.</t>
  </si>
  <si>
    <t>yaarifashion@gmail.com</t>
  </si>
  <si>
    <t>piyushgajera8@gmail.com</t>
  </si>
  <si>
    <t>Yaari Fashion</t>
  </si>
  <si>
    <t>Shop No. 24 3rd Floor Achkan Bazaar Baroda Prestige Varachha Road</t>
  </si>
  <si>
    <t>http://www.yaarifashion.com</t>
  </si>
  <si>
    <t>Manufacturer and exporter of industrial paper sacks HDPE and PP fabric bags air bubble film rolls PE foam rolls stretch film etc.</t>
  </si>
  <si>
    <t>Agarwal poly sacks ltd. Is one of the major key players in the manufacturing of industrial packaging products in the whole country. We specialize in different kinds of paper bags and plastic packaging rolls. We offer an assortment of products to meet the various requirements of customers in diverse industries. Agarwal poly sacks ltd. Is known for its quality service and efficiency. We have our own manufacturing setup in jodhpur with the state-of-the-art facilities. we follow stringent quality norms. The production is overseen by highly knowledgeable technical personnel. Our employees are multi skilled. employees follow team coordination quality standards and firm discipline.</t>
  </si>
  <si>
    <t>agarwalpolysacks@yahoo.com</t>
  </si>
  <si>
    <t>Agarwal Poly Sacks Limited</t>
  </si>
  <si>
    <t>E 649 MIA Basni II Phase</t>
  </si>
  <si>
    <t>lamourgems@lamourgems.com</t>
  </si>
  <si>
    <t>139 RSC Road No.4</t>
  </si>
  <si>
    <t>http://www.lamourgems.com</t>
  </si>
  <si>
    <t>balaji981935@gmail.com</t>
  </si>
  <si>
    <t>magi1992.kumar@gmail.com</t>
  </si>
  <si>
    <t>No.1118/1 NGOH Colony Kamla Nagar</t>
  </si>
  <si>
    <t>http://www.balajitextile.in</t>
  </si>
  <si>
    <t>Khurana Trading established in the year 2016. We are leading Manufacturer Trader Supplier of Plain Men T Shirts Printed Legging etc. The fabrics used in their development are of top notch quality and are acquired from trusted sellers of the industry. we guarantee that only hi-tech machinery and techniques are utilized in the stitching procedure of these provided arrays.</t>
  </si>
  <si>
    <t>Dimpy</t>
  </si>
  <si>
    <t>dimpy.lakhani@gmail.com</t>
  </si>
  <si>
    <t>Khurana Trading</t>
  </si>
  <si>
    <t>X/1396 Gali No. 4 Rajgarh Colony Chand Mohalla</t>
  </si>
  <si>
    <t>ladhaarun@gmail.com</t>
  </si>
  <si>
    <t>Brunte Online</t>
  </si>
  <si>
    <t>58/3/1 KCDC Road Somsunderpalya</t>
  </si>
  <si>
    <t>Somsunderpalya</t>
  </si>
  <si>
    <t>http://www.brunteonline.com</t>
  </si>
  <si>
    <t>182.amit@gmail.com</t>
  </si>
  <si>
    <t>amit@officeforce.in</t>
  </si>
  <si>
    <t>Office Force</t>
  </si>
  <si>
    <t>Shop No. 12 Central Market J Block</t>
  </si>
  <si>
    <t>http://buycorporategift.com/</t>
  </si>
  <si>
    <t>aamir@sphirotelecom.in</t>
  </si>
  <si>
    <t>Sphiro Telecom Private Limited</t>
  </si>
  <si>
    <t>G02 Rathore House Opposite To Wall Street</t>
  </si>
  <si>
    <t>http://www.sphirotelecom.in</t>
  </si>
  <si>
    <t>brassankit@gmail.com</t>
  </si>
  <si>
    <t>sujokpraful@gmail.com</t>
  </si>
  <si>
    <t>Ankit Industries</t>
  </si>
  <si>
    <t>A- 47 GIDC Shankar Tekari</t>
  </si>
  <si>
    <t>http://www.brasspart.org</t>
  </si>
  <si>
    <t>konceptsolutions@yahoo.com</t>
  </si>
  <si>
    <t>info@konceptsolutions.in</t>
  </si>
  <si>
    <t>Koncept Corporate Solutions</t>
  </si>
  <si>
    <t>3755/4 Kanhiya Nagar Tri Nagar</t>
  </si>
  <si>
    <t>Kanhiya Nagar</t>
  </si>
  <si>
    <t>P. S.</t>
  </si>
  <si>
    <t>sujith@protectorssecurity.com</t>
  </si>
  <si>
    <t>Protectors Security Force Company</t>
  </si>
  <si>
    <t>Ist Floor No Cc 38/225 Koikkara Building  Market Road  Edapally Byepass  Edapally</t>
  </si>
  <si>
    <t xml:space="preserve">Edapally </t>
  </si>
  <si>
    <t>http://www.protectorssecurity.com</t>
  </si>
  <si>
    <t>rajasthanbanglesnboutique@gmail.com</t>
  </si>
  <si>
    <t>Rajasthan Bangles &amp; Boutique</t>
  </si>
  <si>
    <t>A 112  New Ahirwara</t>
  </si>
  <si>
    <t>http://www.rajasthanbangles.com</t>
  </si>
  <si>
    <t>balajienter2015@gmail.com</t>
  </si>
  <si>
    <t>bhachurajput@gmail.com</t>
  </si>
  <si>
    <t>Shop No. 02A Banaji Lane Opposite Cawasji Patel Street</t>
  </si>
  <si>
    <t>carshingar.amritsar@gmail.com</t>
  </si>
  <si>
    <t>Car Shingar</t>
  </si>
  <si>
    <t>9Queens Road</t>
  </si>
  <si>
    <t>http://www.carshingar.com</t>
  </si>
  <si>
    <t>Manufacturer and exporter of ens T-shirts hoodies kids wear ladies wears pyjama sets etc.</t>
  </si>
  <si>
    <t>ravi@fashionultimate.com</t>
  </si>
  <si>
    <t>logu.tfu@gmail.com</t>
  </si>
  <si>
    <t>The Fashion Ultimate</t>
  </si>
  <si>
    <t>No. 2 A Old No. 20- A Annapoorna Layout Gandhi Nagar</t>
  </si>
  <si>
    <t>http://www.fashionultimate.com</t>
  </si>
  <si>
    <t>Lal   Dawar</t>
  </si>
  <si>
    <t>tradersgeepee@gmail.com</t>
  </si>
  <si>
    <t>sam.dawar@yahoo.co.uk</t>
  </si>
  <si>
    <t>Gee Pee Traders</t>
  </si>
  <si>
    <t>904/11 Kucha Kabil Attar</t>
  </si>
  <si>
    <t>Kucha Kabil Attar</t>
  </si>
  <si>
    <t>http://www.geepeetraders.com</t>
  </si>
  <si>
    <t>We are reckoned in the industry for manufacturing supplying and exporting a fashionable and trendy array of fine finished range of Men's T-Shirt Ladies T-Shirt Ladies Top and Boys Stylish T-Shirt. These are tailored from best fabrics.</t>
  </si>
  <si>
    <t>Piraisoodi</t>
  </si>
  <si>
    <t>varshinigarments@gmail.com</t>
  </si>
  <si>
    <t>varshini@varshinigarments.com</t>
  </si>
  <si>
    <t>Varshini Garments</t>
  </si>
  <si>
    <t>No. 109- B Sastri Nagar Dharapuram Road</t>
  </si>
  <si>
    <t>Sastri Nagar</t>
  </si>
  <si>
    <t>Rkkril@gmail.com</t>
  </si>
  <si>
    <t>No. 68 Epip Sitapura</t>
  </si>
  <si>
    <t>Stadium Road</t>
  </si>
  <si>
    <t>http://vglgroup.com</t>
  </si>
  <si>
    <t>We Samridha was established in the year 2015. We are manufacturer of agarbatti&amp;nbsp; such as herbal agarbatti sandalwood agarbatti and many more. We conduct regular quality control checks in order to test the products on various effective parameters and only the finest is made available to the clients. We have achieved considerable success in the global market due to our stringent as well as thorough quality control activities. We keep up with excellent blending of fragrances and quality eye catching packaging. All the products are manufactured in our modern manufacturing facility by using the latest techniques. We have provided healthy working conditions for our employees as we believe that human resources are essential for success of an organization.</t>
  </si>
  <si>
    <t>Ratre</t>
  </si>
  <si>
    <t>yugal15@rediffmail.com</t>
  </si>
  <si>
    <t>ratre3@gmail.com</t>
  </si>
  <si>
    <t>Samridha</t>
  </si>
  <si>
    <t>Ram Nagar Ward No.14 Dhangaon Road Dondi Lohara</t>
  </si>
  <si>
    <t>Balod</t>
  </si>
  <si>
    <t>Dhangaon Road</t>
  </si>
  <si>
    <t>arnabroy.sagi@gmail.com</t>
  </si>
  <si>
    <t>Deeksha Institute</t>
  </si>
  <si>
    <t>No. 20J/1 Ballygunge Terrace</t>
  </si>
  <si>
    <t>Ballygunge Terrace</t>
  </si>
  <si>
    <t>http://www.deekshainstitute.com</t>
  </si>
  <si>
    <t>contact.skyriminternational@gmail.com</t>
  </si>
  <si>
    <t>Skyrim International</t>
  </si>
  <si>
    <t>No. 302 Bhuvaneshwari Ram Nagar</t>
  </si>
  <si>
    <t>http://www.skyriminternational.net</t>
  </si>
  <si>
    <t>Manufacturer and exporter of finished leather cow leather buff leather leather bags leather handbags briefcase bags leather portfolio bags leather wallets leather purses leather laptop bags leather planners pen cases and key cases.</t>
  </si>
  <si>
    <t>PM</t>
  </si>
  <si>
    <t>Lokamurthy</t>
  </si>
  <si>
    <t>trimurth@gmail.com</t>
  </si>
  <si>
    <t>Trimurthi Lederwaren Private Limited</t>
  </si>
  <si>
    <t>No. 17 1st Floor Boopathi Nagar Keelkatalai</t>
  </si>
  <si>
    <t>Keelkattalai</t>
  </si>
  <si>
    <t>http://www.trimurthi.com</t>
  </si>
  <si>
    <t>sakku92@gmail.com</t>
  </si>
  <si>
    <t>sakk.samm@gmail.com</t>
  </si>
  <si>
    <t>Srishti Creation</t>
  </si>
  <si>
    <t>2155 Sudama Street Bazaar Sita Ram</t>
  </si>
  <si>
    <t>Sita Ram</t>
  </si>
  <si>
    <t>Providing design and printing services for paper bags catalogs posters banner brochures and newsletters.</t>
  </si>
  <si>
    <t>Print services for all type of commercial jobs like paper bags  catalogs posters Bannner brochures newsletters  and  packaging  jobs etc. including:\r\nDesigning (including Scanning &amp; Picture Manipulation)\r\nPrinting (silk screen for big size/offset/digital/Flex) \r\nFabrication</t>
  </si>
  <si>
    <t>Gulsan</t>
  </si>
  <si>
    <t>designlabg@gmail.com</t>
  </si>
  <si>
    <t>Design Lab Print Private Limited</t>
  </si>
  <si>
    <t>CB-202A Guru Harkrishna Plaza Office No. 2 Naraina Ring Road</t>
  </si>
  <si>
    <t>Exporter and trader of high quality household items like rice wheat sugar pulses dry fruits oils spices masalas and instant mix snacks.</t>
  </si>
  <si>
    <t>S. Bhandarkar</t>
  </si>
  <si>
    <t>exp.prpl@gmail.com</t>
  </si>
  <si>
    <t>bhandarkar@patelrpl.net</t>
  </si>
  <si>
    <t>Patel Retail Pvt Ltd</t>
  </si>
  <si>
    <t>Plot No. M -2 Udyog Bhavan No.5 Anad Nagar  M. I. D. C</t>
  </si>
  <si>
    <t>Ambernarh</t>
  </si>
  <si>
    <t>http://patelrpl.net/</t>
  </si>
  <si>
    <t>Pinaki</t>
  </si>
  <si>
    <t>pinaki.ghosh@khadims.com</t>
  </si>
  <si>
    <t>Khadim Pvt. Ltd.</t>
  </si>
  <si>
    <t>5th Floor Kankaria Estate  6Little Russel Street</t>
  </si>
  <si>
    <t>Little Russel Street</t>
  </si>
  <si>
    <t>Welcome To Killer Showroom At Sundargarh We are very new branded show room at Sundargarh dealing with all types of man and woman Killer Brand garments at Sundargarh.</t>
  </si>
  <si>
    <t>Vidhit</t>
  </si>
  <si>
    <t>Hota</t>
  </si>
  <si>
    <t>killersundargarh@gmail.com</t>
  </si>
  <si>
    <t>Killer Show Room</t>
  </si>
  <si>
    <t>Mission Road Sundargarh</t>
  </si>
  <si>
    <t>Sundargarh</t>
  </si>
  <si>
    <t>http://killershowroom.atsundargarh.com</t>
  </si>
  <si>
    <t>We are the leading jute bag manufacturer and backpack supplier mainly in Kolkata and Surat. We also supply all over the India. Our fine products is manufacture by our extra ordinary quality machine and skilled employee.</t>
  </si>
  <si>
    <t>We always will be happy to deal with you and we are sure that you will face the good quality of products from kolkata. We sell different kind of jute and allied products and cotton bags too.</t>
  </si>
  <si>
    <t>chandanpaswanch@gmail.com</t>
  </si>
  <si>
    <t>SRM Jute</t>
  </si>
  <si>
    <t>Adajan Gam Adajan</t>
  </si>
  <si>
    <t>Masaurahi Chowk</t>
  </si>
  <si>
    <t>gm@ultrawashtex.com</t>
  </si>
  <si>
    <t>customercare@ultrawashtex.com</t>
  </si>
  <si>
    <t>Ultra Washtex Private Limited</t>
  </si>
  <si>
    <t>Vandana Plaza Opposite Gurudwara Bus Stop</t>
  </si>
  <si>
    <t>http://www.ultrawashtex.com</t>
  </si>
  <si>
    <t>nishthakewlani@gmail.com</t>
  </si>
  <si>
    <t>eliteelegance1530@gmail.com</t>
  </si>
  <si>
    <t>Nishtha Naman</t>
  </si>
  <si>
    <t>Khatri Tex Opposite Jagat Pura Railway Station</t>
  </si>
  <si>
    <t>aronbhati@gmail.com</t>
  </si>
  <si>
    <t>Grow Win Creations</t>
  </si>
  <si>
    <t>No. 16 Ananthwadi 3rd Floor Room No. 41 Kalbadevi Road</t>
  </si>
  <si>
    <t>It's a gift that will earn you a great deal of respect. Gold is perceived as the ultimate reward not just because it has a high resale value but also because its value keeps appreciating with time.</t>
  </si>
  <si>
    <t>info@achakottil.com</t>
  </si>
  <si>
    <t>achakottil@gmail.com</t>
  </si>
  <si>
    <t>Achakottil Jewels</t>
  </si>
  <si>
    <t>MVM Madaparambil Plaza Kacherithazham Thottumkalpeedika</t>
  </si>
  <si>
    <t>Muvattupula</t>
  </si>
  <si>
    <t>http://www.achakottil.com</t>
  </si>
  <si>
    <t>himanshutrading.bharat@gmail.com</t>
  </si>
  <si>
    <t>info@vivektradingco.com</t>
  </si>
  <si>
    <t>Vivek Trading Company</t>
  </si>
  <si>
    <t>Municipal Shop No. 25</t>
  </si>
  <si>
    <t>http://www.vivektradingco.com</t>
  </si>
  <si>
    <t>Abikrishna</t>
  </si>
  <si>
    <t>abikrishnatup@gmail.com</t>
  </si>
  <si>
    <t>opraviroj@gmail.com</t>
  </si>
  <si>
    <t>Abi  Krishna Exports</t>
  </si>
  <si>
    <t>No. 575/1 A.V.P. Layout 1st Street Ganthinagar Post</t>
  </si>
  <si>
    <t>Vigneshraj</t>
  </si>
  <si>
    <t>srutahexports@gmail.com</t>
  </si>
  <si>
    <t>m.vigneshraj@gmail.com</t>
  </si>
  <si>
    <t>Srutah Exports</t>
  </si>
  <si>
    <t>No. 9/16-G Mettupalayam Road N. S. N. Palayam</t>
  </si>
  <si>
    <t>Mettupalayam\n</t>
  </si>
  <si>
    <t>http://www.srutahexports.com</t>
  </si>
  <si>
    <t>vishalgupta914@gmail.com</t>
  </si>
  <si>
    <t>VYOMN INTERNATIONAL</t>
  </si>
  <si>
    <t>105 Transport Centre Rohtak Rod Punjabi Bagh New Delhi</t>
  </si>
  <si>
    <t>Handmade Magical Art establish in 2016. We are leading Manufacturer &amp; Supplier of Quilling Greetings Quilling Earrings etc. Our offered range is manufactured by using high grade material under the strict supervision of experienced professionals. We teach to develop exotic handmade quelling art products. Sleek paper strips are used to develop shapes of flowers animals and birds etc.Also cardsenvelopes gift boxes etc decoral pots are developed. These are customizable in different themes patterns colors and sizes as per the developers requirement.</t>
  </si>
  <si>
    <t>geetagulati23@gmail.com</t>
  </si>
  <si>
    <t>Handmade Magical Art</t>
  </si>
  <si>
    <t>No. 10 2nd Floor Sri Gurumurthy Nilaya Channasandra</t>
  </si>
  <si>
    <t>http://handmademagicalart.simplesite.com/</t>
  </si>
  <si>
    <t>info.reekomed@gmail.com</t>
  </si>
  <si>
    <t>info@reekomed.com</t>
  </si>
  <si>
    <t>Reekomed Healthcare &amp; Surgical Products</t>
  </si>
  <si>
    <t>Plot No. 40 Patparganj Industrial Area</t>
  </si>
  <si>
    <t>http://www.reekomed.com</t>
  </si>
  <si>
    <t>Twinkal</t>
  </si>
  <si>
    <t>info.fashionuma@gmail.com</t>
  </si>
  <si>
    <t>Fashion Uma</t>
  </si>
  <si>
    <t>4th Floor West Side Priyanka House Nr. Kiran Exports Umiyadham Road  Varachha</t>
  </si>
  <si>
    <t>Prageet</t>
  </si>
  <si>
    <t>candjlifestyle@gmail.com</t>
  </si>
  <si>
    <t>C &amp; J Life Style</t>
  </si>
  <si>
    <t>217 Fatehpuri Chandni Chowk</t>
  </si>
  <si>
    <t>Winkle</t>
  </si>
  <si>
    <t>customerfirst@sareesargam.com</t>
  </si>
  <si>
    <t>sareesargam@gmail.com</t>
  </si>
  <si>
    <t>Saree Sargam Dot Com</t>
  </si>
  <si>
    <t>Shop No. 117 New Vraj Ratna Market Mota Mandir Chauta Bazaar</t>
  </si>
  <si>
    <t>http://www.sareesargam.com</t>
  </si>
  <si>
    <t>Manufacturer of all types of business suits sports jacket and waistcoat etc.</t>
  </si>
  <si>
    <t>tailorpraful@rediffmail.com</t>
  </si>
  <si>
    <t>sales@tailorpraful.com</t>
  </si>
  <si>
    <t>Tailor Praful</t>
  </si>
  <si>
    <t>sourabhsethia01@gmail.com</t>
  </si>
  <si>
    <t>bpgarments_del@gmail.com</t>
  </si>
  <si>
    <t>BP Garments</t>
  </si>
  <si>
    <t>X/352 Ram Nagar Gali No. 8 Gandhi Nagar</t>
  </si>
  <si>
    <t>kurtis Manufacturer</t>
  </si>
  <si>
    <t>jugniicreations@gmail.com</t>
  </si>
  <si>
    <t>Jugnii Creations</t>
  </si>
  <si>
    <t>No. 109 Ground Floor</t>
  </si>
  <si>
    <t>https://www.textileinfomedia.com/company-info/Jugnii-Creations</t>
  </si>
  <si>
    <t>Deenadhayalan</t>
  </si>
  <si>
    <t>deenadhayalan1973@gmail.com</t>
  </si>
  <si>
    <t>skdeena1973@yahoo.com</t>
  </si>
  <si>
    <t>Sulificio Linea Italaly India Ltd</t>
  </si>
  <si>
    <t>19-1 &amp; 4-4 Mylam Pondy Road Pducherry</t>
  </si>
  <si>
    <t>http://www.lineaitalia.in</t>
  </si>
  <si>
    <t>info@triomobiles.com</t>
  </si>
  <si>
    <t>ajay@triomobiles.com</t>
  </si>
  <si>
    <t>Mak Mobility Private Limited</t>
  </si>
  <si>
    <t>E-22 B1 Extension MCIE Mathura Road</t>
  </si>
  <si>
    <t>Mcie</t>
  </si>
  <si>
    <t>http://www.triomobiles.com/</t>
  </si>
  <si>
    <t>Rakesh Baweja</t>
  </si>
  <si>
    <t>rakeshbaw34@gmail.com</t>
  </si>
  <si>
    <t>X- Virus</t>
  </si>
  <si>
    <t>Shop No. 6334 Padam Singh Road</t>
  </si>
  <si>
    <t>rockchinfashion@gmail.com</t>
  </si>
  <si>
    <t>Rock Chin Fashions</t>
  </si>
  <si>
    <t>A 408 DMD Logistics Saroli Road</t>
  </si>
  <si>
    <t>Saroli\n</t>
  </si>
  <si>
    <t>suits and saree</t>
  </si>
  <si>
    <t>indianfashionelady@gmail.com</t>
  </si>
  <si>
    <t>info@indianfashionlady.com</t>
  </si>
  <si>
    <t>Indian Fashion Lady Designer Kurtis</t>
  </si>
  <si>
    <t>Laxmi Niwas R.S. No. 311/5F Plot No. 101 Khata- 5 CNG Gas</t>
  </si>
  <si>
    <t>http://www.indianfashionlady.com/</t>
  </si>
  <si>
    <t>sunil.rsslead@gmail.com</t>
  </si>
  <si>
    <t>Rss Lead Company</t>
  </si>
  <si>
    <t>C 115 Sector 1 DSIIDC Industrial Area Bawana</t>
  </si>
  <si>
    <t>sf88797@gmail.com</t>
  </si>
  <si>
    <t>kspatel45@gmail.com</t>
  </si>
  <si>
    <t>Sadguru Fabric</t>
  </si>
  <si>
    <t>No. 53 New Ambica Society Panchvati</t>
  </si>
  <si>
    <t>tietrendz99@gmail.com</t>
  </si>
  <si>
    <t>tietrendz@rediffmail.com</t>
  </si>
  <si>
    <t>Tie Trendz</t>
  </si>
  <si>
    <t>No. 2-2-33/1 1st Floor Opposite KFC Pan Bazar</t>
  </si>
  <si>
    <t>Manufacturer of bags shawls and stoles.</t>
  </si>
  <si>
    <t>Beaded clutches and handbags in different shapes and sizes with lots of stones and sequence plain brocade pleated clutches stoles and shawls 100% pure wool.</t>
  </si>
  <si>
    <t>shivanisood24@gmail.com</t>
  </si>
  <si>
    <t>Shivani Sood</t>
  </si>
  <si>
    <t xml:space="preserve">A 262 DEFENCE COLONY Block A </t>
  </si>
  <si>
    <t>skylinenagpur@gmail.com</t>
  </si>
  <si>
    <t>Skyline Security System</t>
  </si>
  <si>
    <t>Block No 15 Revati Complex Opposite Gurudwara Amravti Road Wadi</t>
  </si>
  <si>
    <t>Amravti Road Wadi</t>
  </si>
  <si>
    <t>thejayedkhan@gmail.com</t>
  </si>
  <si>
    <t>Diamond Techno</t>
  </si>
  <si>
    <t>http://www.screenfixup.com</t>
  </si>
  <si>
    <t>Arumugam Jewellers is one of the most contemporary jewellers specializing in gold and silver with the latest variation of fashionable ornaments started in 1996.</t>
  </si>
  <si>
    <t>A.P.Karthikayen</t>
  </si>
  <si>
    <t>aejbabu@gmail.com</t>
  </si>
  <si>
    <t>Sri Arumugam Jewellers</t>
  </si>
  <si>
    <t xml:space="preserve">5/206-I AEJ Complex Opp SPIC Nagar </t>
  </si>
  <si>
    <t>Spic Nagar</t>
  </si>
  <si>
    <t>http://aejgroup.in</t>
  </si>
  <si>
    <t>Young Trendz is a venture by young &amp;amp; passionate fashion designers. It is an online platform for men &amp;amp; women apparels. A creative approach to clothing by young entrepreneurs mainly aimed at Fashion and Styling. An fashion apparel brand for latest designs with huge range of trendy collections in women's &amp;amp; men's fashion for every season. Our Label 'Young Trendz' We sell youthful colourful &amp;amp; comfortable clothing which is fashionable &amp;amp; trendy at the same time at a very affordable price to buy at. Our USP is 'Out of door in no time' clothing. Our ready to wear clothing fashion label is aimed at super cool trendy clothing which is affordable &amp;amp; comfortable &amp;amp; least time consuming to dress in. Our tag line is 'Be Young Shop Trendy' which is the whole idea behind the label. We make clothing which is least expensive at the same time of good quality and design!</t>
  </si>
  <si>
    <t>praween001@gmail.com</t>
  </si>
  <si>
    <t>vkr858@gmail.com</t>
  </si>
  <si>
    <t>Young Trendz</t>
  </si>
  <si>
    <t>2nd Cross Street Kangyam Road</t>
  </si>
  <si>
    <t>http://www.youngtrendz.com</t>
  </si>
  <si>
    <t>karishma@twills.in</t>
  </si>
  <si>
    <t>motiharkarishma@gmail.com</t>
  </si>
  <si>
    <t>Twills Clothing Co</t>
  </si>
  <si>
    <t>Gala no:19 Shreeji Industrial Estate  Jogeshwari East</t>
  </si>
  <si>
    <t>http://twills.in/</t>
  </si>
  <si>
    <t>gauravsuccess123@yahoo.com</t>
  </si>
  <si>
    <t>A-1 Dadu Nagar Near Pardaya Memorial Trust Hospital Sanganer</t>
  </si>
  <si>
    <t>http://krishnaenterprises.org</t>
  </si>
  <si>
    <t>We at Chandra International deal in all type of F&amp;amp;B related Products (Crockery  Cutlery  tableware  buffet accesories )  kitchenware products &amp;amp; many more. We provide best quality products at competitive prices and deal in all major brands like Clay Craft Bone china  Venus Stainless Steel  Ocean Glassware  Yera Glassware &amp;amp; many more. Do give us an oppurtunity to serve you</t>
  </si>
  <si>
    <t>contact@chandrainternational.in</t>
  </si>
  <si>
    <t>chander.crockery@gmail.com</t>
  </si>
  <si>
    <t>Chandra International</t>
  </si>
  <si>
    <t>D 170 Dhrigu Margh</t>
  </si>
  <si>
    <t>Gandhi Chandre Road</t>
  </si>
  <si>
    <t>http://www.chandrainternational.in</t>
  </si>
  <si>
    <t>We undertake all types of electrical electronics washing machines micro ovens induction stoves DVD all types of domestic control cards all types of mobile phones emergency lights inverters solar panels installation all kinds of electrical nickels servicing rewinding all power working appliances are service at your door step minimum charges are applied Avery category electrical-100/-electronics -150/-for home servicesdomestic charges are depending on service &amp;nbsp;*FOR &amp;nbsp;MORE INFORMATION- we are also available in what's up all social sites search :my electrical works are :10:00am to 1:00pm5:00pm - 9:00pm.</t>
  </si>
  <si>
    <t>myeneservices@gmail.com</t>
  </si>
  <si>
    <t>chanduindia7@gmail.com</t>
  </si>
  <si>
    <t>My Electrical &amp; Electronics</t>
  </si>
  <si>
    <t>Railway Station Road Opposite GBR Mini Market</t>
  </si>
  <si>
    <t>Gopalapatnam</t>
  </si>
  <si>
    <t>Dhanaakshi Jewellery has a Fantastic Diamond and Gold ratio which is better than the best in the jewellery industry. With low gold weight content high value diamond variable B.I.S Gold hallmarking.</t>
  </si>
  <si>
    <t>Ramankhayani</t>
  </si>
  <si>
    <t>dhanakshisunita@yahoo.com</t>
  </si>
  <si>
    <t>mujahid.md77@gmail.com</t>
  </si>
  <si>
    <t>Dhanaakshi Designer Jewellers</t>
  </si>
  <si>
    <t>G- 4 Shiva Sadan Kathiawar Plaza Function Hall</t>
  </si>
  <si>
    <t>http://www.dhanaakshi.com</t>
  </si>
  <si>
    <t>mgoldvashi@gmail.com</t>
  </si>
  <si>
    <t>miteshj1505@gmail.com</t>
  </si>
  <si>
    <t>M Gold</t>
  </si>
  <si>
    <t>Shop No. 7 Ratnadeep Building Sector 9 Vashi</t>
  </si>
  <si>
    <t>kkdashlani@gmail.com</t>
  </si>
  <si>
    <t>kpatel647@gmail.com</t>
  </si>
  <si>
    <t>DND Infotech</t>
  </si>
  <si>
    <t>Shop No. 3 Laxmivila Apartment Near Vishal Bhavan Chikuvadi Char Rasta Katargam</t>
  </si>
  <si>
    <t>shubhashanti@gmail.com</t>
  </si>
  <si>
    <t>Shanti Creations</t>
  </si>
  <si>
    <t>No. 251-A Nelson Mandela Marg Rama Market Munikra</t>
  </si>
  <si>
    <t>Munirka\n</t>
  </si>
  <si>
    <t>Jothi media develops customized programs to meet your needs. We go an extra mile by creating cost-effective packages in print management which you can rely on our forces. Situated in the heart of the city we are a step further and do an incredible job of going beyond. Our Focus To provide ultimate Comprehensive advertisement solutions dealing with printing and latest promotional activities Quality To achieve quality standards we adhere to norms prior to production. The products are tested and verified to find perfection from printing to delivery. We scrutinize under keen watchful eyes to bring out the quality in all types of printing</t>
  </si>
  <si>
    <t>info@jothimedia.com</t>
  </si>
  <si>
    <t>karthik@jothimedia.com</t>
  </si>
  <si>
    <t>Jothi Media</t>
  </si>
  <si>
    <t>No. 7 V K K Menon Street ( Opp. To Lg Show Room) Venkatapuram Velandipalayam Post</t>
  </si>
  <si>
    <t>Velandipalayam</t>
  </si>
  <si>
    <t>http://www.jothimedia.com</t>
  </si>
  <si>
    <t>Manufacturer and supplier of all kinds of corporate gift items like bags wallets wind cheaters rain coats caps mugs T-shirts and jackets.</t>
  </si>
  <si>
    <t>mail@corporategiftcentre.com</t>
  </si>
  <si>
    <t>Corporate Gift Centre</t>
  </si>
  <si>
    <t>No. 39/2 1st Floor Annipura Main Road Sudham Nagar</t>
  </si>
  <si>
    <t>http://www.corporategiftcentre.com</t>
  </si>
  <si>
    <t>Trader and wholesaler of gold ornaments kundan jewelry gold jewelry etc.</t>
  </si>
  <si>
    <t>An exclusive hallmark showroom in Udaipur (Rajasthan). Quality is what we prefer along with 100% customer satisfaction. We deal in all kinds of gold jewellery along with diamonds kundan polki precious semiprecious and navratna jewellery.\r\n\r\nThe owner of this showroom is president of Shri Sarafa association Udaipur.</t>
  </si>
  <si>
    <t>prateekjewellers@gmail.com</t>
  </si>
  <si>
    <t>Prateek Jewellers</t>
  </si>
  <si>
    <t xml:space="preserve">No. 48 Bhad Bhuja Ghati </t>
  </si>
  <si>
    <t>Bhad Bhuja Ghati</t>
  </si>
  <si>
    <t>Manufacturer and exporter of jewelry Indian jewelry beaded jewelry including necklaces pendants bracelets earrings cuff links brooches and bangles.</t>
  </si>
  <si>
    <t>C E O</t>
  </si>
  <si>
    <t>village293@gmail.com</t>
  </si>
  <si>
    <t>Village Handicraft Exporters</t>
  </si>
  <si>
    <t>C-196 Madhuvan Patparganj Road</t>
  </si>
  <si>
    <t>Madhuvan</t>
  </si>
  <si>
    <t>We are an eminent organization involved in the manufacturing exporting and supplying a qualitative assortment of leather accessories like leather bags leather carry bags leather wallets leather economical wallets belts etc.</t>
  </si>
  <si>
    <t>craftman97@yahoo.com</t>
  </si>
  <si>
    <t>visionexports97@rediffmail.com</t>
  </si>
  <si>
    <t>Vision Exports Delhi</t>
  </si>
  <si>
    <t>B-4 South Extension Part 2</t>
  </si>
  <si>
    <t>kironexports@gmail.com</t>
  </si>
  <si>
    <t>Kiron (india) Exports</t>
  </si>
  <si>
    <t>No. 1/6584 East Rohtas Nagar</t>
  </si>
  <si>
    <t>Nawaz  Rafi</t>
  </si>
  <si>
    <t>shahsnr@jasmineinc.in</t>
  </si>
  <si>
    <t>shahsnr@gmail.com</t>
  </si>
  <si>
    <t>Jasmine Handicrafts</t>
  </si>
  <si>
    <t>Tobaco Street</t>
  </si>
  <si>
    <t>http://www.jasmineinc.in/</t>
  </si>
  <si>
    <t xml:space="preserve">Optical Goods Manufacturer and Supplier </t>
  </si>
  <si>
    <t>sawantoc@gmail.com</t>
  </si>
  <si>
    <t>Sawant Optometry Clinic</t>
  </si>
  <si>
    <t>Manpada Road Dombivli(E)</t>
  </si>
  <si>
    <t>Dombivlie</t>
  </si>
  <si>
    <t>http://www.sawantoptometry.com</t>
  </si>
  <si>
    <t>Leading manufacturer and exporter of all types of silk printed scarf viscose plain dyed stole poly knit bikini set etc.</t>
  </si>
  <si>
    <t>Since its inception in the year 1982 it at Surendra Mohan &amp; Sons have established ourselves as one of the leading exporters of an exhaustive range of products. It deal in handicrafts as well as designer beach wear womens beach wear shawls scarves stoles pareos bandanas and garments. It also offer a collection of bags including fashion bags beach bags and sequin purses. It is the sister concern of Tarika Impex a well reputed name in the field of exports for the last 12 years. Having Europe as our main export destination it have set the focus on the highest level of customer satisfaction.</t>
  </si>
  <si>
    <t>apoorv.sadh92@gmail.com</t>
  </si>
  <si>
    <t>anoopsadh@hotmail.com</t>
  </si>
  <si>
    <t>Anoop International</t>
  </si>
  <si>
    <t>D - 131</t>
  </si>
  <si>
    <t>Wholesaler of all kinds of readymade garments including formal pant casual pants jeans imported pants short shirts and party wear shirts.</t>
  </si>
  <si>
    <t>One of the pioneer dealer in Readymade trousers casuals &amp; formals formal Shirts casual shirtsparty wear shirts etc supplying in Chennai &amp; all over Tamilnadu.</t>
  </si>
  <si>
    <t>sanibafna@gmail.com</t>
  </si>
  <si>
    <t>mangalchand405@gmail.com</t>
  </si>
  <si>
    <t>Shanti Vijay Enterprise</t>
  </si>
  <si>
    <t>130 Thambu Chetty Street</t>
  </si>
  <si>
    <t>Aspino exporters is an Indian based trading company located in Coimbatore Tamil Nadu. Dealing with variety of Indian products including processed foods garments herbal products agricultural products mineral and lot more.</t>
  </si>
  <si>
    <t>Arokyaraj</t>
  </si>
  <si>
    <t>aspinoexports06@gmail.com</t>
  </si>
  <si>
    <t>Aspino Exports</t>
  </si>
  <si>
    <t>No. 448 Sathy Road S. R. T Complex Near Textool Signal Ganapathy</t>
  </si>
  <si>
    <t>oneartexims@gmail.com</t>
  </si>
  <si>
    <t>vasu1972cbe@gmail.com</t>
  </si>
  <si>
    <t>Sai Lakshmi Traders</t>
  </si>
  <si>
    <t>10 KMR Garden Kovaipudur</t>
  </si>
  <si>
    <t>Kovaipudur</t>
  </si>
  <si>
    <t>Darshika</t>
  </si>
  <si>
    <t>darsh.origami@hotmail.co.uk</t>
  </si>
  <si>
    <t>Origami</t>
  </si>
  <si>
    <t>No. 702 Mary Gold Agam Heights Bhilard Althan</t>
  </si>
  <si>
    <t>Manufacturer of all kinds of nonovean bags and  multi colour textile bags</t>
  </si>
  <si>
    <t>Low price rich quality 100% perfect manufacturing all kinds of nonovean bags net bags jute bags textile bags multi colour bags cloth bags marriage bags and ready made bags.</t>
  </si>
  <si>
    <t>Elamurugan E. Raja</t>
  </si>
  <si>
    <t>muruganscreensbags@gmail.com</t>
  </si>
  <si>
    <t>Murugan Screens</t>
  </si>
  <si>
    <t>No. 45 Jeeva Nagar 2nd Street Jaihindpuram</t>
  </si>
  <si>
    <t>Jaihindpuram</t>
  </si>
  <si>
    <t>Exporter and manufacturer of beads jewelery plain beads faceted beads etc.</t>
  </si>
  <si>
    <t>facitgems@gmail.com</t>
  </si>
  <si>
    <t>sushilkumarjain@gmail.com</t>
  </si>
  <si>
    <t>Facit Gems</t>
  </si>
  <si>
    <t>No. 212 Vardhman Complex Johari Bazar</t>
  </si>
  <si>
    <t>http://www.facitgems.com</t>
  </si>
  <si>
    <t>Corporate Head</t>
  </si>
  <si>
    <t>revelerlab@gmail.com</t>
  </si>
  <si>
    <t>lalit@mintcomputers.net</t>
  </si>
  <si>
    <t>Revelerlab</t>
  </si>
  <si>
    <t>No. 69/70 Shop No. 4 1st Floor S. P. Road</t>
  </si>
  <si>
    <t>We are a renowned exporter and trader of a vast range of Imitation Jewelery such as Necklace Bangles Bracelets and Earrings. These products are known for their exclusive features like elegance alluring designs and fine polishing.</t>
  </si>
  <si>
    <t>Aadesh.R</t>
  </si>
  <si>
    <t>ekdantcreations@gmail.com</t>
  </si>
  <si>
    <t>exports@ekdantcreations.com</t>
  </si>
  <si>
    <t>Ekdant Creations</t>
  </si>
  <si>
    <t>No. 5/314 Chaitanya Building Sunder Lane BJ Marg Byculla West</t>
  </si>
  <si>
    <t>http://www.ekdantcreations.com</t>
  </si>
  <si>
    <t>We are manufacturing and exporting of&amp;nbsp; decorative handicrafts wooden handicrafts brass handicrafts aluminum handicrafts of superior quality. Apart from this we are trading and supplying decorative items in aluminum brass bone and iron.</t>
  </si>
  <si>
    <t>info@uiexim.com</t>
  </si>
  <si>
    <t>sales@uiexim.com</t>
  </si>
  <si>
    <t>U And I Exim</t>
  </si>
  <si>
    <t>B - 62 Sector - 80</t>
  </si>
  <si>
    <t>Sector - 80</t>
  </si>
  <si>
    <t>http://www.uiexim.com</t>
  </si>
  <si>
    <t>Manufacturer of all kinds of PVC compound customized plastic articles  Customised Plastic Articles PVC Compound etc.</t>
  </si>
  <si>
    <t>saurabg@yahoo.com</t>
  </si>
  <si>
    <t>egfittings@gmail.com</t>
  </si>
  <si>
    <t>Shakthi Enterprises</t>
  </si>
  <si>
    <t>38/3 New Timber Layout Avalahalli Mysoor Road</t>
  </si>
  <si>
    <t>http://www.brightindustry.in/</t>
  </si>
  <si>
    <t>harshpolyprint@gmail.com</t>
  </si>
  <si>
    <t>Harsh Poly Print</t>
  </si>
  <si>
    <t>Shed No.5 Plot No 66-67 5 - Somnath Industrial Area Nr.</t>
  </si>
  <si>
    <t>Our customers appreciate our unmatched service and the unique value-addition we create in each and every piece of our work. Our prices continue to be reasonable as we maintain or even surpass quality requirements and maintain delivery commitments.</t>
  </si>
  <si>
    <t>Khush</t>
  </si>
  <si>
    <t>mkncom@yahoo.co.in</t>
  </si>
  <si>
    <t>mkn786@hotmail.com</t>
  </si>
  <si>
    <t>MKN Industries</t>
  </si>
  <si>
    <t>Lal Masjid Road Near Masjid Mulla Qasim</t>
  </si>
  <si>
    <t>http://www.mknindustries.in</t>
  </si>
  <si>
    <t>info@mmgeotracker.com</t>
  </si>
  <si>
    <t>mmgeotracker@gmail.com</t>
  </si>
  <si>
    <t>Dhanuka Electrotech Pvt Ltd</t>
  </si>
  <si>
    <t>A/283 Nehru Nagar</t>
  </si>
  <si>
    <t>http://www.mmgeotracker.com/</t>
  </si>
  <si>
    <t>shanticreationindia@gmail.com</t>
  </si>
  <si>
    <t>anupamas356@gmail.com</t>
  </si>
  <si>
    <t>Shanti Creation India</t>
  </si>
  <si>
    <t>A-512 Shastri Nagar</t>
  </si>
  <si>
    <t>dhruvranvir@gmail.com</t>
  </si>
  <si>
    <t>sales@trident-technologics.in</t>
  </si>
  <si>
    <t>Trident Technologies</t>
  </si>
  <si>
    <t>Shop No. 1 Jain Complex Gurudwara Road</t>
  </si>
  <si>
    <t>Raj Gupta</t>
  </si>
  <si>
    <t>ankit.rj1988@gmail.com</t>
  </si>
  <si>
    <t>Puhai Kala Kendra</t>
  </si>
  <si>
    <t>58/48 Shop No. 7-8 Methta Bugga Market Birhana Road</t>
  </si>
  <si>
    <t>http://www.puheikalakendra.com</t>
  </si>
  <si>
    <t>We are the leading manufacturer and exporter of school uniforms knitted garments collar shirts and corporate uniforms.</t>
  </si>
  <si>
    <t>Established in the year 1995 our company Nithushas Knit Garments is engaged in the sphere of manufacturing and supplying a wide range of collar shirt track suits uniforms &amp; knitted garments. Under the futurist leadership of our Founder Mr. Balasubramani M. We have been able to provide quality Products to our clients. His business acumen and industrial knowledge helped him to establish our company at the pinnacle of the industry.</t>
  </si>
  <si>
    <t>nithushaknits@gmail.com</t>
  </si>
  <si>
    <t>Nithushas Knit Garments</t>
  </si>
  <si>
    <t>No. 331/1 Periya Thottam No. 15 Velampalayam Road</t>
  </si>
  <si>
    <t>Deepu</t>
  </si>
  <si>
    <t>dv615794@gmail.com</t>
  </si>
  <si>
    <t>Nikhil Sky Shop</t>
  </si>
  <si>
    <t>B-1 Gulab Bagh Nawada Uttam Nagar</t>
  </si>
  <si>
    <t>Export and supply a quality range of leather shoes and perfumes handicrafts items and all type of garments. Also we can provide rough and polished diamonds</t>
  </si>
  <si>
    <t>nitish@svoverseas.in</t>
  </si>
  <si>
    <t>S.V. Overseas</t>
  </si>
  <si>
    <t>http://www.svoverseas.co.in</t>
  </si>
  <si>
    <t>arunkumar7281@gmail.com</t>
  </si>
  <si>
    <t>arun.msexports@gmail.com</t>
  </si>
  <si>
    <t>M. S. Exports</t>
  </si>
  <si>
    <t>1-A Kurunji Nagar Extn. Sheriff Colony</t>
  </si>
  <si>
    <t>Oscar</t>
  </si>
  <si>
    <t>Peter Rebello</t>
  </si>
  <si>
    <t>ygmmumbai@hotmail.com</t>
  </si>
  <si>
    <t>mtvexports@gmail.com</t>
  </si>
  <si>
    <t>Mtv Exports</t>
  </si>
  <si>
    <t>Patel Industrial Estate Building No.- 2 Gala No.- 19</t>
  </si>
  <si>
    <t>Gokhivare Village</t>
  </si>
  <si>
    <t>sales.vibdrugs@gmail.com</t>
  </si>
  <si>
    <t>PCD Pharma Franchise</t>
  </si>
  <si>
    <t>SCF-4271st floorM.Market ManiMajra Near FR</t>
  </si>
  <si>
    <t>http://vibdrugs.com</t>
  </si>
  <si>
    <t>reservations@sydneygrand.in</t>
  </si>
  <si>
    <t>writetobb@hotmail.com</t>
  </si>
  <si>
    <t>Sydney Grand Hospitality Adventure &amp; Health Spa</t>
  </si>
  <si>
    <t>No. 98 Ground Floor Sector 33A</t>
  </si>
  <si>
    <t>Sector 33a</t>
  </si>
  <si>
    <t>http://www.sydneygrand.in/</t>
  </si>
  <si>
    <t>mishami201084@gmail.com</t>
  </si>
  <si>
    <t>hw@dohardwork.org</t>
  </si>
  <si>
    <t>Hardworks</t>
  </si>
  <si>
    <t>Ignou Road Near Hanuman Dharamkankta Saidulajab Saket</t>
  </si>
  <si>
    <t>shah.zama12@gmail.com</t>
  </si>
  <si>
    <t>indersethi99@gmail.com</t>
  </si>
  <si>
    <t>Star Export</t>
  </si>
  <si>
    <t>http://www.starhandicraftemporium.com</t>
  </si>
  <si>
    <t>strdsns@gmail.com</t>
  </si>
  <si>
    <t>Star Adsense</t>
  </si>
  <si>
    <t>No. 25/B Kapilakunj Apartment Near Rushimandap Hall</t>
  </si>
  <si>
    <t>http://www.staradsense.com</t>
  </si>
  <si>
    <t>Providing property development services.</t>
  </si>
  <si>
    <t>Senior-Manager</t>
  </si>
  <si>
    <t>iqbal@etablr.com</t>
  </si>
  <si>
    <t>bangalore@etastar.com</t>
  </si>
  <si>
    <t>Eta Star Property Developers India Private Limited</t>
  </si>
  <si>
    <t>Unit Nos. 502 &amp; 503 V Floor Front Wing</t>
  </si>
  <si>
    <t>Front Wing</t>
  </si>
  <si>
    <t>http://box311.bluehost.com/suspended.page/disabled.cgi/www.theprojectdemo.com</t>
  </si>
  <si>
    <t>Manufacturer and exporter of polyester satin fabrics polyester satin scarfs and polyester georgette scarfs.</t>
  </si>
  <si>
    <t>M. J textiles was established in the year 2000. It is based at surat in the state of gujarat. Mr. Mani sadh is the ceo of our organization under whose headship we have emerged as one of the leading manufacturers of polyester fabrics and garments.</t>
  </si>
  <si>
    <t>sadh_mani@yahoo.co.in</t>
  </si>
  <si>
    <t>mjtextiles@yahoo.in</t>
  </si>
  <si>
    <t>M J Textiles</t>
  </si>
  <si>
    <t>No. 303 Maharaja Chamber</t>
  </si>
  <si>
    <t>Trading and exporting of handicrafts leather belts brass handicrafts and home decors.</t>
  </si>
  <si>
    <t>sssmsaxena@gmail.com</t>
  </si>
  <si>
    <t>Cosmo Shoppe</t>
  </si>
  <si>
    <t>N-57-A Street No.-6 Vijay Vihar Uttam Nagar</t>
  </si>
  <si>
    <t>www.cosmoshoppe.com</t>
  </si>
  <si>
    <t>guduvancherry@sangeethamobiles.com</t>
  </si>
  <si>
    <t>No. 186 GST Road Guduvanchery</t>
  </si>
  <si>
    <t>http://www.sangeethamobiles.com</t>
  </si>
  <si>
    <t>We provide reporting and alerting on all of the common vehicle tracking metrics such as Fuel Monitoring speed location heading journey history driver behaviour idling time journey start and end times plus much more. As well as these metrics we can provide additional data through your employees mobile phone handsets.</t>
  </si>
  <si>
    <t>universalcomputer.uc@gmail.com</t>
  </si>
  <si>
    <t>Universal Computer</t>
  </si>
  <si>
    <t>http://www.universalgprs.in</t>
  </si>
  <si>
    <t>Saikat</t>
  </si>
  <si>
    <t>marketing@tarasafe.in</t>
  </si>
  <si>
    <t>vishalmishra1151@yahoo.in</t>
  </si>
  <si>
    <t>Tarasafe International</t>
  </si>
  <si>
    <t>Dutta Properties Budge Budge Trunk Road P.o. Govindapur P.s. Maheshtala Kolkata</t>
  </si>
  <si>
    <t>Maheshtala Kolkata</t>
  </si>
  <si>
    <t>http://www.tarasafe.com</t>
  </si>
  <si>
    <t>divye12@gmail.com</t>
  </si>
  <si>
    <t>Flip A Books</t>
  </si>
  <si>
    <t>1408 Flat No. 205 2nd Floor</t>
  </si>
  <si>
    <t>http://www.flipabooks.com</t>
  </si>
  <si>
    <t>We are actively indulged in Manufacturing and Supplying a huge array of Indian Saree Fancy Saree Designer Saree Exclusive Saree Traditional Saree Fancy Blouse Ladies Suit etc.</t>
  </si>
  <si>
    <t>anoop.jain311@gmail.com</t>
  </si>
  <si>
    <t>sarissansar@gmail.com</t>
  </si>
  <si>
    <t>Saree Sansar</t>
  </si>
  <si>
    <t>No. 411/12 Abhishek Textile Market Ring Road</t>
  </si>
  <si>
    <t>With sincerity and hard work of our professionals we are engaged in Manufacturing and Supplying excellent collection of Fancy Saree etc. These dresses are widely appreciated for their smooth texture and long lasting finish standard.</t>
  </si>
  <si>
    <t>shrirajrajeshwarifashion1910@gmail.com</t>
  </si>
  <si>
    <t>Shri Raj Rajeshwari Fashion</t>
  </si>
  <si>
    <t>A295 Shop No. 102 Pandol Industrial Ved Road</t>
  </si>
  <si>
    <t>pandol industrial</t>
  </si>
  <si>
    <t>finance@blazeclan.com</t>
  </si>
  <si>
    <t>hr@blazeclan.com</t>
  </si>
  <si>
    <t>BlazeClan Technologies Pvt Ltd</t>
  </si>
  <si>
    <t>No  4 Tara Heights Wakadewadi Shivajinagar</t>
  </si>
  <si>
    <t>http://www.blazeclan.com</t>
  </si>
  <si>
    <t>fashionxpressindia@gmail.com</t>
  </si>
  <si>
    <t>Fashion Xpress</t>
  </si>
  <si>
    <t>No.2/2179g Nethaji Garden Kalanivasal Karaikudi</t>
  </si>
  <si>
    <t>Sivaganga</t>
  </si>
  <si>
    <t>rakesh.behura@ideatechnosolutions.com</t>
  </si>
  <si>
    <t>emc.bbsr@gmail.com</t>
  </si>
  <si>
    <t>Electronics And Media Corporation</t>
  </si>
  <si>
    <t>Room No -218 Ocac Tower Acharya Vihar</t>
  </si>
  <si>
    <t>Acharya Vihar</t>
  </si>
  <si>
    <t>http://www.electronicsmediacorp.com</t>
  </si>
  <si>
    <t>Our resorts located in or near villages are sync between nature and modernity. These are meant to give our guests a holistic view of how pleasurable nature can be.</t>
  </si>
  <si>
    <t>sales@villageresort.in</t>
  </si>
  <si>
    <t>Apass India Leisure Solutions Private Limited</t>
  </si>
  <si>
    <t>B-5/399 1st Floor Sector11</t>
  </si>
  <si>
    <t>Kendrapara</t>
  </si>
  <si>
    <t>http://villageresort.in/</t>
  </si>
  <si>
    <t>loganathan.govindasamy@gmail.com</t>
  </si>
  <si>
    <t>g_loganathan@yahoo.com</t>
  </si>
  <si>
    <t>Nuva Fashions</t>
  </si>
  <si>
    <t>No. 8/ 252 Periyar Colony Anupparpalayam Post</t>
  </si>
  <si>
    <t>http://nuvafashions.com/</t>
  </si>
  <si>
    <t>ajayabfashion@gmail.com</t>
  </si>
  <si>
    <t>pajay2142@gmail.com</t>
  </si>
  <si>
    <t>The Ajayab Fashion24</t>
  </si>
  <si>
    <t>No. 83 Mira Nagar 1 Aas Paas Godadara Town</t>
  </si>
  <si>
    <t>C.Kannan</t>
  </si>
  <si>
    <t>kannan.c@gilbarco.com</t>
  </si>
  <si>
    <t>Gilbarco Vedder Root india pvt ltd</t>
  </si>
  <si>
    <t>Industrial Area Malumichampatti</t>
  </si>
  <si>
    <t>Malumichampatti</t>
  </si>
  <si>
    <t>http://www.gilbarco.com/us/</t>
  </si>
  <si>
    <t>Dholaria</t>
  </si>
  <si>
    <t>bhadresh30251@gmail.com</t>
  </si>
  <si>
    <t>Simran Creation</t>
  </si>
  <si>
    <t>Ratan Baa School Thakkarnagar Road Ashram Road</t>
  </si>
  <si>
    <t>A. S. Garments is a leading manufacturer supplier trader and wholesaler engrossed in offering a wide variety of Garments comprising Mens Jeans Ladies Jeans Designer Shirts Mens Trousers Designer T-Shirts and Kids Fashion Clothing.</t>
  </si>
  <si>
    <t>Mashak</t>
  </si>
  <si>
    <t>princeashfaque2@gmail.com</t>
  </si>
  <si>
    <t>A. S. Garments</t>
  </si>
  <si>
    <t>Room No. 26 Aman W/S Rathodi Village Azmi Nagar Gate No. 7 Malwani Malad West</t>
  </si>
  <si>
    <t>subratanag547@gmail.com</t>
  </si>
  <si>
    <t>Biman Overseas</t>
  </si>
  <si>
    <t>132/2 Satghara Lane Buxarah</t>
  </si>
  <si>
    <t>Buxarah</t>
  </si>
  <si>
    <t>Akansh</t>
  </si>
  <si>
    <t>retail@pcjeweller.com</t>
  </si>
  <si>
    <t>PC Jeweller Ltd.</t>
  </si>
  <si>
    <t>Plot No.- 2708</t>
  </si>
  <si>
    <t>http://www.pcjeweller.com/</t>
  </si>
  <si>
    <t>feedback@leelavastram.com</t>
  </si>
  <si>
    <t>Leela Vastram</t>
  </si>
  <si>
    <t>Shanti City Center Bhagirathi Devi Marg Khandari</t>
  </si>
  <si>
    <t>http://www.leelavastram.com</t>
  </si>
  <si>
    <t>pushtyfashion@gmail.com</t>
  </si>
  <si>
    <t>balkrishna225.br@gmail.com</t>
  </si>
  <si>
    <t>Siya Creation</t>
  </si>
  <si>
    <t>B-142 Padmavati Textile Market Ring Road</t>
  </si>
  <si>
    <t>Kumarwada</t>
  </si>
  <si>
    <t>Munir Marketing Textiles PVT. LTD. is into agency business of fabrics since 1999 &amp;amp; we have a good amount of presence in Ichalkaranji Bhiwandi Surat Ahmedabad &amp;amp; South region.</t>
  </si>
  <si>
    <t>parvezpatel@munirmarketing.com</t>
  </si>
  <si>
    <t>tabrezpatel@munirmarketing.com</t>
  </si>
  <si>
    <t>Munir Marketing</t>
  </si>
  <si>
    <t>102 Parishram5-B Rashmi Society Near LG Electronics Showroom Opp Mithalhali Passport Office</t>
  </si>
  <si>
    <t>http://munirmarketing.com/</t>
  </si>
  <si>
    <t>Manufacturer of cotton knitted polo shirts sweat shirts T-shirts pajamas. We also have in-house facility to do print and embroidery.</t>
  </si>
  <si>
    <t>Tissy</t>
  </si>
  <si>
    <t>puthumanaindia@gmail.com</t>
  </si>
  <si>
    <t>Puthumana India</t>
  </si>
  <si>
    <t>22 4th Street 3rd Floor Bridgeway Colony Extn.</t>
  </si>
  <si>
    <t>http://www.puthumanaindia.com</t>
  </si>
  <si>
    <t>Manufacturer and supplier of plastic packing materials. Also providing plastic bags printing services.</t>
  </si>
  <si>
    <t>We are manufacturer and supplier of all kinds of plastic packing materials. Our product range includes HDPE / PP woven fabric and bags tarpaulines HM / HD / LD / PP bags shopping bags industrial packing bags. We are also the authorised dealers of shalimar pack.</t>
  </si>
  <si>
    <t>G.  Gosalia</t>
  </si>
  <si>
    <t>spmalad@gmail.com</t>
  </si>
  <si>
    <t>Shanti Plastics</t>
  </si>
  <si>
    <t>Shop No. 5 Jagruti Apartment</t>
  </si>
  <si>
    <t>shreerajudyog@hotmail.com</t>
  </si>
  <si>
    <t>Shree Raj Udyog</t>
  </si>
  <si>
    <t>No. 209 328 &amp; 332 Dimond Industrial Estate</t>
  </si>
  <si>
    <t>phase9designs@live.com</t>
  </si>
  <si>
    <t>info@phase9designs.com</t>
  </si>
  <si>
    <t>Phase 9 Designs</t>
  </si>
  <si>
    <t>N. N. Street 2nd Floor Masjid West</t>
  </si>
  <si>
    <t>http://www.phase9designs.com</t>
  </si>
  <si>
    <t>Manufacturer of sarees.</t>
  </si>
  <si>
    <t>Manufacturer of exclusive fancy sarees.</t>
  </si>
  <si>
    <t>akshat_kumar2000@yahoo.com</t>
  </si>
  <si>
    <t>Balaji Agency</t>
  </si>
  <si>
    <t>211 212 Annapurna Textile Market</t>
  </si>
  <si>
    <t>Annapurna Textile Market</t>
  </si>
  <si>
    <t>We are Manufacturer Exporter and Supplier of Heart Shaped Rings Beaded Rings Silver Rings Fashion Bangles Elegant Bangles Designer Bangles etc.</t>
  </si>
  <si>
    <t>Assistant Purchase Manager</t>
  </si>
  <si>
    <t>krnimex@gmail.com</t>
  </si>
  <si>
    <t>krnalloys@gmail.com</t>
  </si>
  <si>
    <t>KRN Alloys Private Limited</t>
  </si>
  <si>
    <t>Jodhpur Road</t>
  </si>
  <si>
    <t>Hotel Rajmahal</t>
  </si>
  <si>
    <t>Manufacturer of paper pouch paper bag etc.</t>
  </si>
  <si>
    <t>rrent302@yahoo.in</t>
  </si>
  <si>
    <t>rohitagrawal_19@yahoo.co.in</t>
  </si>
  <si>
    <t>R.R. Business Private Limited</t>
  </si>
  <si>
    <t>Block No. 102 &amp; 103 First Floor</t>
  </si>
  <si>
    <t>Jagdish Apartment</t>
  </si>
  <si>
    <t>Welcome To Navdeep Novelty.We Providing All Types Of Garba Jewellry Neckless SetEarringsMangtikaBracelets And Rings.</t>
  </si>
  <si>
    <t>thakkerpragnesh@gmail.com</t>
  </si>
  <si>
    <t>navdeepnovelty@yahoo.in</t>
  </si>
  <si>
    <t>Navdeep Novelty</t>
  </si>
  <si>
    <t>Shop No-7 Golden Market</t>
  </si>
  <si>
    <t>Pankornaka</t>
  </si>
  <si>
    <t>Aliva</t>
  </si>
  <si>
    <t>alivadash04@gmail.com</t>
  </si>
  <si>
    <t>Ava Creation</t>
  </si>
  <si>
    <t>Plot No-8 Vaishnav Monarch Appartment Rasulgarh Industrial Estate</t>
  </si>
  <si>
    <t>Rasulgarh Industrial Estate</t>
  </si>
  <si>
    <t>minqoimpex1@gmail.com</t>
  </si>
  <si>
    <t>Minqo Impex</t>
  </si>
  <si>
    <t>C-186</t>
  </si>
  <si>
    <t>http://www.minqoimpex.com</t>
  </si>
  <si>
    <t>akash@gensparc.com</t>
  </si>
  <si>
    <t>akash.chauhan72@gmail.com</t>
  </si>
  <si>
    <t>Gensparc Technologies Private Limited</t>
  </si>
  <si>
    <t>FF-06 Parsvnath Bibhab Plaza Alpha Commercial Belt</t>
  </si>
  <si>
    <t>http://www.gensparc.com</t>
  </si>
  <si>
    <t xml:space="preserve">Kandhare </t>
  </si>
  <si>
    <t>Chairman Partner</t>
  </si>
  <si>
    <t>akshaykandhare575949@gmail.com</t>
  </si>
  <si>
    <t>SK Enterprises</t>
  </si>
  <si>
    <t>A/P- Mancher Shivaji Chowk Devki Plaza Ambegaon</t>
  </si>
  <si>
    <t>Ambegaon\n</t>
  </si>
  <si>
    <t>sarveshverm.vijay@gmail.com</t>
  </si>
  <si>
    <t>Sarveshverm</t>
  </si>
  <si>
    <t>No. 16 Vijay Nagar Near National Girls College Dhobi Gatta Road</t>
  </si>
  <si>
    <t>sandeepjyadav95@icloud.com</t>
  </si>
  <si>
    <t>sandeepjyadav95@gmail.com</t>
  </si>
  <si>
    <t>Jc &amp; Co. Apparels</t>
  </si>
  <si>
    <t>No. 19 TSR Layout 6th Street Behind ESI Kongu Main Road</t>
  </si>
  <si>
    <t>Mohsin Kamal</t>
  </si>
  <si>
    <t>reliablecollection1@gmail.com</t>
  </si>
  <si>
    <t>Reliable Collection</t>
  </si>
  <si>
    <t>Shop No. 4 Shami Mansion Tantanpura Street Opposite Faizane Madina Masjid Khadak</t>
  </si>
  <si>
    <t>http://reliablecollection.net/</t>
  </si>
  <si>
    <t>Grover Polymers was established in the year 1998. It is our pleasure to introduce us as the manufacturers and suppliers of plastic packaging materials. We are the manufacturers of both printed and non printed PP bags HM bags LD bags etc. We also provide flexo printing service to our valuable clients. We also manufacture all kinds of shopping bags and plastic hangers. We at Grover Polymers manufacture with total dedication. We have an experience of more than 15 years. We are supplying to garments/apparels exporters mills buying houses and shops and showrooms and we are also also catering to requirements of other Industries. It will be our pleasure to supply you with our products. In case you need more information about us then please feel free to contact us.</t>
  </si>
  <si>
    <t>kritagyagrover@gmail.com</t>
  </si>
  <si>
    <t>groverpolymers7887@gmail.com</t>
  </si>
  <si>
    <t>Grover Polymers</t>
  </si>
  <si>
    <t>Shed 12 DSIIDC Sheds Kalkaji</t>
  </si>
  <si>
    <t>Bhawana Indutrial Area</t>
  </si>
  <si>
    <t>http://www.groverpolymers.simdif.com</t>
  </si>
  <si>
    <t>We introduce ourselves as leading exporter &amp; manufacturer from india. \r\n \r\nWe are exporting our shawls pareos stoles scarves all type of fabrics garments  almost all parts of the world. \r\n                     \r\nWe are attaching herewith with the pictures of item that we are producing with the company profile. \r\n \r\nKindly note that the items mentioned in the catalog is for reference only &amp; it is possible to make in other quality designs &amp; colors also as per your specification or requirement. \r\n                                \r\nSo we are able to develop items as per your specification in very effective cost in a short span of time. We can also send samples from our new collections time to time needed by you.</t>
  </si>
  <si>
    <t>fabaccessories@gmail.com</t>
  </si>
  <si>
    <t>FAB Accessories</t>
  </si>
  <si>
    <t>A- 121 East Azad Nagar Street No. 6</t>
  </si>
  <si>
    <t>We are a leading Manufacturer and Supplier of qualitative assortment of Designer Saree Heavy Saree and Exclusive Saree. The offered product range is acknowledged for its attractive design smooth texture fine finish and elegant look.</t>
  </si>
  <si>
    <t>dkcreationsurat@gmail.com</t>
  </si>
  <si>
    <t>D.k. Creation</t>
  </si>
  <si>
    <t>No. 2150- 2151 Vankar Textile Market Ring Road</t>
  </si>
  <si>
    <t>We are one of the proficient manufacturers suppliers and exporters of Faceted Semiprecious Stones Agate Bead Strings Bracelets Calibrated Beads etc that are widely acknowledged all across the globe.</t>
  </si>
  <si>
    <t>C. Zaveri</t>
  </si>
  <si>
    <t>jzaveri2001@hotmail.com</t>
  </si>
  <si>
    <t>Bhavani Gems</t>
  </si>
  <si>
    <t>No. 81 Marine Drive Swashray Building No. 10</t>
  </si>
  <si>
    <t>Swashray Building</t>
  </si>
  <si>
    <t>http://www.bhavanigems.net/</t>
  </si>
  <si>
    <t>deepakchaturvedi467@gmail.com</t>
  </si>
  <si>
    <t>Maa Radika Fashion</t>
  </si>
  <si>
    <t>Plot Number 282 283 Maninagar Near D Mart Mall</t>
  </si>
  <si>
    <t>pntpunjab@gmail.com</t>
  </si>
  <si>
    <t>nvl_singla@yahoo.com</t>
  </si>
  <si>
    <t>PNT Agencies</t>
  </si>
  <si>
    <t>SCO 7 Basement Near Dena Bank</t>
  </si>
  <si>
    <t>Utrathiya</t>
  </si>
  <si>
    <t>http://www.pntagencies.in</t>
  </si>
  <si>
    <t>Welcome to the opulent world of enthralling carpets &amp; rugs of Kashmir Oriental Carpet Enterprises. We present a range of superlative chef-d'oeuvres (masterpieces) that have been selected compassionately from our extensive collection in wool wool/silk blends and in pure silk carpets &amp; silk rugs that you have never seen before! Kashmir Oriental Carpet Enterprises has its presence all across the exclusive hand-made carpet industry ranging from the high quality wool carpets deftly created superb wool/silk blends and the epitome of luxury - pure silk carpets along with a wide portfolio of hand-woven hand-spun shawls and stoles in a range of fibers like pure wool toosha (fine Cashmere) to the rare and soft Pashmina. We specialize in customized solutions for all carpet needs of the elusive requirements of the buyer. We offer a one-stop shop where the buyer can methodically choose a design colors quality type category size and even shape to create a unique masterpiece that would be as individual as his own persona.</t>
  </si>
  <si>
    <t>contact@carpetsofkashmir.com</t>
  </si>
  <si>
    <t>Kashmir Oriental Carpet Enterprises</t>
  </si>
  <si>
    <t>No. 20 Crush Hall World Trade Centre Cuffe Parade</t>
  </si>
  <si>
    <t>http://www.carpetsofkashmir.com</t>
  </si>
  <si>
    <t>manni.singh78@gmail.com</t>
  </si>
  <si>
    <t>Sardar New Military Store</t>
  </si>
  <si>
    <t>Meston Road Near Punjab Bank</t>
  </si>
  <si>
    <t>Gajaraj</t>
  </si>
  <si>
    <t>srigajarajcreation@gmail.com</t>
  </si>
  <si>
    <t>Sri Gajaraj Creation</t>
  </si>
  <si>
    <t>37/1 Ground Floor  NHS Road V V Puram</t>
  </si>
  <si>
    <t>V V Puram</t>
  </si>
  <si>
    <t>Manufacturer exporter and wholesaler of non alcoholic perfumes oriental perfumes and perfume accessories.</t>
  </si>
  <si>
    <t>hikmaexports@gmail.com</t>
  </si>
  <si>
    <t>Hikma Exports</t>
  </si>
  <si>
    <t>No. 84/3 Moore Street 1st Floor</t>
  </si>
  <si>
    <t>nslederwaren@gmail.com</t>
  </si>
  <si>
    <t>N. S. Lederwaren</t>
  </si>
  <si>
    <t>22/2 C. N Roy Road</t>
  </si>
  <si>
    <t>C. N Roy Road</t>
  </si>
  <si>
    <t>Manufacturer of designer cotton suitpieces.</t>
  </si>
  <si>
    <t>bansidress@gmail.com</t>
  </si>
  <si>
    <t>Bansi Dress Materials</t>
  </si>
  <si>
    <t>Mahalaxmi Textile Printe Hansraj Nagar</t>
  </si>
  <si>
    <t>Bhadar Sama Kantha</t>
  </si>
  <si>
    <t>http://www.bansidressmaterials.com/</t>
  </si>
  <si>
    <t>riyaz7579@gmail.com</t>
  </si>
  <si>
    <t>R.A. Garments</t>
  </si>
  <si>
    <t>No. 70/1/2 First Floor Dr. Kartar Singh Building</t>
  </si>
  <si>
    <t>Dr. Kartar Singh Building</t>
  </si>
  <si>
    <t>Welcome to Zion A special thanks for you to take interest to glance this website for a while. Zion is a digital photo studio that comes to your way to capture emotion events</t>
  </si>
  <si>
    <t>ziondigitalavi@gmail.com</t>
  </si>
  <si>
    <t>Zion Digital Photo Studio</t>
  </si>
  <si>
    <t>Santhekatte</t>
  </si>
  <si>
    <t>Kallianpur</t>
  </si>
  <si>
    <t>http://www.zionphotostudio.com</t>
  </si>
  <si>
    <t>11atultripathi@gmail.com</t>
  </si>
  <si>
    <t>Shri Ram Industry</t>
  </si>
  <si>
    <t>B 77 Chohan Colony Ashok Nagar Near Flyover</t>
  </si>
  <si>
    <t>enquiry@imprime.in</t>
  </si>
  <si>
    <t>Imprime</t>
  </si>
  <si>
    <t>Network Industries Limited is a ancient and dynamic company. It has young and energetic staff it has connections in countries such as EuropeUSAMiddle-East and rest of the Asian countries. Our core business is Knitted (like:T-shirt Polo T-shirt and various type of babies children ladies &amp; gents casual wear and undergarments) Woven(like Bibbrace Apron Jacket Coat Overall Trouser Shirt Short Vest various type of winter &amp; industrial / workman wear and casual wear) made in 100% cotton and blended fabric. And Silk products like Scarves Stole and Peril made-ups that may be 100% silk and silk blended fabrics. We are no clothing company but we are manufacturer exporter of each &amp; every aspect of garments industry.</t>
  </si>
  <si>
    <t>avinash_jhawar@yahoo.in</t>
  </si>
  <si>
    <t>info@networkind.com</t>
  </si>
  <si>
    <t>Network Industries Limited</t>
  </si>
  <si>
    <t>Anuj Chamber 24 Wing-b 5th Floor</t>
  </si>
  <si>
    <t>http://www.networkind.com</t>
  </si>
  <si>
    <t>Our company Brand Center was established in the year 2006. We are involved in offering a wide range of surplus garments for ladies and mens. Our range of surplus garments is widely appreciated by our clients which are situated all round the nation. Our products are available in variety of designs and patterns to suit from. The company has earned a reputable status in the market owing to integrity reliability and complete understanding of market dynamics. We offer our range of surplus garments at most affordable prices. Our innovative designs reasonable prices and capability to feed bulk demand has helped us to maintain our dignified reputation in the market.</t>
  </si>
  <si>
    <t>rajnish.1985@hotmail.com</t>
  </si>
  <si>
    <t>Brand Center</t>
  </si>
  <si>
    <t>Shop No. LG-10 Hongkong Bazar Mall Sector 57</t>
  </si>
  <si>
    <t>bharatghevariya95@gmail.com</t>
  </si>
  <si>
    <t>Shree But Bhavani Creation</t>
  </si>
  <si>
    <t>P 233 Old GIDC Near Dudhwala Compound Fulpada Road</t>
  </si>
  <si>
    <t>Fulpada\n</t>
  </si>
  <si>
    <t>We are manufacturer trader and supplier of Banarsi Silk Saree Cotton Saree Gadwal Cotton Saree and Silk Saree.</t>
  </si>
  <si>
    <t>Marghubul</t>
  </si>
  <si>
    <t>Executive Officer</t>
  </si>
  <si>
    <t>marghubzeya786@yahoo.com</t>
  </si>
  <si>
    <t>info@alamintrade.co.in</t>
  </si>
  <si>
    <t>Al Amin Trade Company</t>
  </si>
  <si>
    <t>Flat No. 314 City Tower H. No. 16-2-669/1 Malakpet</t>
  </si>
  <si>
    <t>http://www.alamintrade.co.in</t>
  </si>
  <si>
    <t>Katara</t>
  </si>
  <si>
    <t>shopcart28@gmail.com</t>
  </si>
  <si>
    <t>ShopCart.in</t>
  </si>
  <si>
    <t>House No. 22/222 Behind Old Bus Stand Vijay Ganj Colony</t>
  </si>
  <si>
    <t>We are exporter of agarbattis rose oil aroma oil and watches.</t>
  </si>
  <si>
    <t>We are exporters of agarbattis/ watches and rose and aroma oil to all over the world. We are regularly suply the above material from last 15 years. \r\nwe are manufacturing this product from long time and being supplying  all the above material to many countries.</t>
  </si>
  <si>
    <t>Satesh</t>
  </si>
  <si>
    <t>globalsteel2009@gmail.com</t>
  </si>
  <si>
    <t>globalseel2009@gmail.com</t>
  </si>
  <si>
    <t>Global Steel</t>
  </si>
  <si>
    <t>1st Khetwadi Lane Shop No. 3</t>
  </si>
  <si>
    <t>Khetwadi Lane</t>
  </si>
  <si>
    <t>http://www.globalsteel.me</t>
  </si>
  <si>
    <t>Kasim</t>
  </si>
  <si>
    <t>makasim4786@yahoo.co.in</t>
  </si>
  <si>
    <t>Ocean Apparels</t>
  </si>
  <si>
    <t>prince and dyes market road opp. PNB</t>
  </si>
  <si>
    <t>Manufacturer and exporter of bedspreads candles etc.</t>
  </si>
  <si>
    <t>auromiraexports@vsnl.net</t>
  </si>
  <si>
    <t>Auromira Exports</t>
  </si>
  <si>
    <t>Plot No. C Edayanchavadi Road Opposite Pasic Karuvadikuppam</t>
  </si>
  <si>
    <t>http://www.auromiraexports.com</t>
  </si>
  <si>
    <t>ashok@loyaltours.in</t>
  </si>
  <si>
    <t>visa@loyaltours.in</t>
  </si>
  <si>
    <t>Loyal Tours &amp; Travels Private Limited</t>
  </si>
  <si>
    <t>F-1/131 2nd Floor Pragati Bhawan Mohammadpur</t>
  </si>
  <si>
    <t>http://www.loyaltours.in</t>
  </si>
  <si>
    <t>Manufacturer of ladies garments ethnic and western wear including kurtis salwar suits and sarees. Also manufacturer of cushion covers bed covers embroidered and printed and also custom made products.</t>
  </si>
  <si>
    <t>We manufacture ethnic and western garments.We can supply upto 50 peices in a week with our own stitching and embroidery facilities.\r\n\r\nWe also make customised made to order clothes depending on buyer specifications.</t>
  </si>
  <si>
    <t>Malini</t>
  </si>
  <si>
    <t>Soans</t>
  </si>
  <si>
    <t>malinisoans@yahoo.co.in</t>
  </si>
  <si>
    <t>Dollys Collection</t>
  </si>
  <si>
    <t>No. 18-J Park Street</t>
  </si>
  <si>
    <t>Manufacturer of bridal jewellery set traditional jewellery etc.</t>
  </si>
  <si>
    <t>Bhuptani</t>
  </si>
  <si>
    <t>shreenathji_jwel@rediffmail.com</t>
  </si>
  <si>
    <t>Shreenathji Jewellers</t>
  </si>
  <si>
    <t>No. 101 Sai Darshan</t>
  </si>
  <si>
    <t>Sai Darshan</t>
  </si>
  <si>
    <t>http://www.shreenathjijewellers.com</t>
  </si>
  <si>
    <t>feminaxport1@gmail.com</t>
  </si>
  <si>
    <t>Femina Fashion</t>
  </si>
  <si>
    <t>No. 101/391 Colonel Ganj Chipyana</t>
  </si>
  <si>
    <t>We are one of the prominent manufacturer supplier and exporter of ladies dresses. Our products are known for their exquisite designs and patterns and used in the domestic market as well as to other countries in USA and Europe.</t>
  </si>
  <si>
    <t>info@gooddealsmarketing.com</t>
  </si>
  <si>
    <t>Good Deals Marketing Private Limited</t>
  </si>
  <si>
    <t>E - 204 New Rajinder Nagar</t>
  </si>
  <si>
    <t>http://gooddealsmarketing.com/</t>
  </si>
  <si>
    <t>Manufacturer of small range telescope - spy small range telescope - true spotter etc.</t>
  </si>
  <si>
    <t>C. Mathur</t>
  </si>
  <si>
    <t>mathurq@gmail.com</t>
  </si>
  <si>
    <t>Sharp Vision Telescope</t>
  </si>
  <si>
    <t>N100 Shalimar Housing Complex  Shalimar Apts. Shalimar Garden</t>
  </si>
  <si>
    <t>Shalimar Apts</t>
  </si>
  <si>
    <t>http://sharpvisionindia.com/</t>
  </si>
  <si>
    <t>Offering services such as glass engraving services acrylic engraving services wood engraving services switch marking services etc.</t>
  </si>
  <si>
    <t>microlaser08@yahoo.co.in</t>
  </si>
  <si>
    <t>info@microlaser.co.in</t>
  </si>
  <si>
    <t>Micro Laser</t>
  </si>
  <si>
    <t>No. 109 Veena Dalvai Industrial Esate Near Caf Gulshan</t>
  </si>
  <si>
    <t>Manufacturer and wholesaler of laptop server desk tops printer etc.</t>
  </si>
  <si>
    <t>Nimbalkar</t>
  </si>
  <si>
    <t>sunilrn.spectrum@gmail.com</t>
  </si>
  <si>
    <t>Spectrum Compusol</t>
  </si>
  <si>
    <t>No. 3704 New 7th Cross Gayathri Nagar</t>
  </si>
  <si>
    <t>Gayathri Nagar</t>
  </si>
  <si>
    <t>http://www.spectrumcompusol.co.in</t>
  </si>
  <si>
    <t>harshitshah70@gmail.com</t>
  </si>
  <si>
    <t>Mangaldeep</t>
  </si>
  <si>
    <t>Behind Lal Gate Balaji Road</t>
  </si>
  <si>
    <t>http://www.mangaldeep.co.in</t>
  </si>
  <si>
    <t>India is always warm and inviting a place of infinite variety one that favors you with a different facet of its fascination every time you come on a visit. India&amp;rsquo;s amazing diversity offers you everything you could ever want in a holiday.</t>
  </si>
  <si>
    <t>Roy Choudhry</t>
  </si>
  <si>
    <t>worldlinkdelhi8@gmail.com</t>
  </si>
  <si>
    <t>World Link Tours &amp; Travels</t>
  </si>
  <si>
    <t>Wing No. 260 2nd Floor Vardhman City Mall Sector 7</t>
  </si>
  <si>
    <t>http://www.worldlinkindia.com</t>
  </si>
  <si>
    <t>Manufacturer and exporter of all kinds of handicrafts items embroidered home furnishing fabric and mad ups items.</t>
  </si>
  <si>
    <t>Ratoomal's is a house hold name in traditional indian handicrafts came into existence in the year 1955 and is a concern of great reputation established for the purpose of manufacturing and exporting exclusive range of whitewood sandalwood brass lac &amp; meena iron and camelbone handicraft like animals figures decorative usable gift items and all kinds of jaipur handicrafts. We have also incorporated a sister concern named n. K. International for this purpose.</t>
  </si>
  <si>
    <t>Gulkumar</t>
  </si>
  <si>
    <t>Daryanani</t>
  </si>
  <si>
    <t>ratoomal@ratoomals.com</t>
  </si>
  <si>
    <t>Ratoomal</t>
  </si>
  <si>
    <t>Ratan Niwas Ground Floor Opposite Anukampa Mansion- 1</t>
  </si>
  <si>
    <t>http://www.ratoomals.com</t>
  </si>
  <si>
    <t>N. Hasan</t>
  </si>
  <si>
    <t>smartrbc@gmail.com</t>
  </si>
  <si>
    <t>www.nur271@gmail.com</t>
  </si>
  <si>
    <t>R B Collections</t>
  </si>
  <si>
    <t>No. 255 A. P. C. Road Manicktalla</t>
  </si>
  <si>
    <t>Manicktalla</t>
  </si>
  <si>
    <t>http://www.rbcollections.in</t>
  </si>
  <si>
    <t>Pulakesh</t>
  </si>
  <si>
    <t>expedition.northeast@hotmail.com</t>
  </si>
  <si>
    <t>pTalukdar01@gmail.com</t>
  </si>
  <si>
    <t>Expedition North East India</t>
  </si>
  <si>
    <t>House No. 5A Near Shiv Mandir Noonmati</t>
  </si>
  <si>
    <t>Noonmati\n</t>
  </si>
  <si>
    <t>http://www.expeditionnortheastindia.com/</t>
  </si>
  <si>
    <t>sakhi22565@gmail.com</t>
  </si>
  <si>
    <t>Fashion2me</t>
  </si>
  <si>
    <t>Plot No. 3 Narayan Singh Road</t>
  </si>
  <si>
    <t>http://www.fashion2me.in</t>
  </si>
  <si>
    <t>info@atworldsolutions.com</t>
  </si>
  <si>
    <t>vr@atworldsolutions.com</t>
  </si>
  <si>
    <t>Atworld Solutions</t>
  </si>
  <si>
    <t>D1-703 White House D1-703 White House</t>
  </si>
  <si>
    <t>http://www.atworldsolutions.com</t>
  </si>
  <si>
    <t>Outlander Thrills is a unique Adventure Travel Company Based in Sikkim India amidst&amp;nbsp; the scenic Himalayas known for its unique Hospitality of its people.</t>
  </si>
  <si>
    <t>outlanderthrills@gmail.com</t>
  </si>
  <si>
    <t>OutLander Thrills</t>
  </si>
  <si>
    <t>7th Mile Samdur  Ranipool</t>
  </si>
  <si>
    <t>Ranipool</t>
  </si>
  <si>
    <t>http://www.outlanderthrills.in/</t>
  </si>
  <si>
    <t>Manufacturer of diamond tools aluminum ring clamp hacksaw machines etc.</t>
  </si>
  <si>
    <t>Moon Machinery Mart established in 1962 and today is one of the most respectable names in the industry. We are one of the largest manufacturer and exporters for Jewelery &amp; Watchmakers tools and Equipment. Ideally we could elaborate on years of our commitment &amp; consistency to quality competitive prices new design development and most important about our customer service. But then we would rather let our products do the talking.</t>
  </si>
  <si>
    <t>ashishshah733@gmail.com</t>
  </si>
  <si>
    <t>Moon Machinery Mart</t>
  </si>
  <si>
    <t>FC Tower Ground Floor Gate No. 1 Bharat Diamond Bourse</t>
  </si>
  <si>
    <t>http://www.moonindia.com</t>
  </si>
  <si>
    <t>Offering services like designing wedding cards designing logos designing visiting cards etc. &amp;nbsp;&amp;nbsp;</t>
  </si>
  <si>
    <t>Jhzveri</t>
  </si>
  <si>
    <t>krimsonads@gmail.com</t>
  </si>
  <si>
    <t>Krimson</t>
  </si>
  <si>
    <t>No. 119 Maskati Mahal 4th Floor Office No 1/C Lohar Chawl</t>
  </si>
  <si>
    <t>http://www.krimsonads.com</t>
  </si>
  <si>
    <t>Welcome to New Fashion Tailors Tuticorin's new address for exclusively styled designer creations. New Fashion Tailors specializes in tailoring</t>
  </si>
  <si>
    <t>Welcome to New Fashion Tailors Tuticorin's new address for exclusively styled designer creations. New Fashion Tailors specializes in tailoring embroidery and bridal makeovers for women. New Fashion Tailors has been exclusively established for all sorts of Ladies Tailoring. We have completed successful 15 years with the support of our customers. We have initiated our unstiched Materials section for churidhar and ghagra choli 5 years before. In recent years we materials section for various type of designer sarees. All materials are branded and come</t>
  </si>
  <si>
    <t>Thirumani</t>
  </si>
  <si>
    <t>newfashiontuticorin@gmail.com</t>
  </si>
  <si>
    <t>p.thirumaniraja@gmail.com</t>
  </si>
  <si>
    <t>New Fashion LadiesTailors</t>
  </si>
  <si>
    <t>No. 85/17/4 S. M. Puram Chidambara Nagar Main Road</t>
  </si>
  <si>
    <t>S M Puram</t>
  </si>
  <si>
    <t>http://www.newfashiontailors.com</t>
  </si>
  <si>
    <t>merchandiser@orexports.com</t>
  </si>
  <si>
    <t>production@orexports.com</t>
  </si>
  <si>
    <t>Orient Exports</t>
  </si>
  <si>
    <t>C-18 Sector-7</t>
  </si>
  <si>
    <t>http://orexports.com/</t>
  </si>
  <si>
    <t>anil.sarswat51@gmail.com</t>
  </si>
  <si>
    <t>No. 643-644 Japan Market Near Delhi Gate</t>
  </si>
  <si>
    <t>Offering all types of services like wedding planning party organizing event management and theme party co-coordinating etc. Also trader of paper pen stands decorative pen stands etc.</t>
  </si>
  <si>
    <t>Established in 2000 Sajawat is a fast growing Indian manufacturer and wholesale exporter of handmade paper product gemstone painting decorative wall hangings sandalwood handicrafts and wooden gift items wind chime bell wind chime from India. Though the company had a modest beginning it slowly worked its way among the top runners in the business. The company has a huge collection of handmade crafts and gift items that are considered as a hallmark in the world of gifts and decorative items.</t>
  </si>
  <si>
    <t>sajawatin@yahoo.co.in</t>
  </si>
  <si>
    <t>info@sajawatevents.com</t>
  </si>
  <si>
    <t>Sajawat Event Planner</t>
  </si>
  <si>
    <t>A 5 C.C.Colony</t>
  </si>
  <si>
    <t>http://www.sajawatevents.com</t>
  </si>
  <si>
    <t>Davanam</t>
  </si>
  <si>
    <t>arun1447davanam@gmail.com</t>
  </si>
  <si>
    <t>Anjanadri Enterprises</t>
  </si>
  <si>
    <t>No-1447 28th Mainsouth And A Cross</t>
  </si>
  <si>
    <t>soniganeshnco@gmail.com</t>
  </si>
  <si>
    <t>Soni Ganesh &amp; Company</t>
  </si>
  <si>
    <t>No. 50 Shambhaji Marg Indrapuri Colony</t>
  </si>
  <si>
    <t>Indrapuri Colony</t>
  </si>
  <si>
    <t>http://jdpljewellery.com/</t>
  </si>
  <si>
    <t>Manufacturersupplier of yarns fabrics knitted fabrics garments leather gloves leather violets etc.</t>
  </si>
  <si>
    <t>Deals into yarns collars knitted fabric and garments wholesale we are specialized into collars of knitted garmentsjacquard jersey matty pique terry and fleece leather manufacturer wallets surplus</t>
  </si>
  <si>
    <t>jyoti84.pm@gmail.com</t>
  </si>
  <si>
    <t>Prince Knitters &amp; Leather</t>
  </si>
  <si>
    <t>No. BE-258 Hari Nagar Street No. 2</t>
  </si>
  <si>
    <t>Bansy Fashion was established in the year 2005. We are leading manufacturer and supplier of ladies garments such as lehenga choli salwar suit salwar kameez embrodiery jacquard salwar suit ladies kurti embroidered saree leggings printed saree ladies top designer saree and many more. These garments are manufactured using the optimum grade raw materials under the guidance of our highly skilled professionals. These garments are specially designed for the ladies suiting to their different style requirements. Available in different varieties of colors designs patterns and sizes these garments are best for parties and casual purpose. Stitched from the finest quality of fabrics these ladies garments is available at competitive prices.</t>
  </si>
  <si>
    <t>ajuhirapara@yahoo.com</t>
  </si>
  <si>
    <t>Bansy Fashion</t>
  </si>
  <si>
    <t>S-320 3rd Floor Belgium Square Ring Road</t>
  </si>
  <si>
    <t>Manufacturer and exporter of plastic bangles acrylic plastic bangle and plastic products.</t>
  </si>
  <si>
    <t>We are manufacture all type of acrylic plastic bangles. We are most manufacture all type of acrylic plastic bangles.</t>
  </si>
  <si>
    <t>kishan_maniar@yahoo.co.in</t>
  </si>
  <si>
    <t>Kishan Bangles</t>
  </si>
  <si>
    <t>sujaygurav2523@gmail.com</t>
  </si>
  <si>
    <t>Sujay Enterprises</t>
  </si>
  <si>
    <t>A/P Shiroli Pulachi Tal. Hatkanangale District Kolhapur</t>
  </si>
  <si>
    <t>Tal. Hatkanangale</t>
  </si>
  <si>
    <t>suri.vishal06@gmail.com</t>
  </si>
  <si>
    <t>Vagas Fashion</t>
  </si>
  <si>
    <t>96 Race Course</t>
  </si>
  <si>
    <t>http://vagasfashion.com/</t>
  </si>
  <si>
    <t>Thyagaraj</t>
  </si>
  <si>
    <t>info@tnsfoundation.com</t>
  </si>
  <si>
    <t>tnsinfra@gmail.com</t>
  </si>
  <si>
    <t>TNS Infrastructure Logistics</t>
  </si>
  <si>
    <t>No. 216 80 Feet Ring Road 9th Main Jnana Jyothi Nagar Jnana Bharathi Post</t>
  </si>
  <si>
    <t>Jnana Jyothi Nagar</t>
  </si>
  <si>
    <t>http://safetytns.com/</t>
  </si>
  <si>
    <t>shritronix13@gmail.com</t>
  </si>
  <si>
    <t>shriinternetcafe06@gmail.com</t>
  </si>
  <si>
    <t>Shri Tronix</t>
  </si>
  <si>
    <t>NN 37 ON 14 Ground Floor Pillaiyar Kovil 1st Street</t>
  </si>
  <si>
    <t>Manufacturer of salwar kameez suit pieces kurta kaftans etc.</t>
  </si>
  <si>
    <t>About us \payal enterprise\ dealing in garment industry from more than 17 years. We have excellence in making of salwar-kameez suit pieces kurtas and kaftans with all the latest trend designs and fabrics. we have all state-of-the-art machinery computerized designing and also perfectionist manual hand work. today maintaining accuracy and quality excellence in work we have good market position as we deal with all leading stores in all big cities including metros. we would very much appreciate if you could give us an opportunity to serve you by adding our name to the list of your valued suppliers. visit our elegant collection and experience our expertise in this industry.</t>
  </si>
  <si>
    <t>info@payalenterprise.com</t>
  </si>
  <si>
    <t>Payal Enterprise</t>
  </si>
  <si>
    <t>84/1 Swastik Society Behind City Center Cg Road Satellite</t>
  </si>
  <si>
    <t>Swastik Society</t>
  </si>
  <si>
    <t>http://payalenterprise.com/</t>
  </si>
  <si>
    <t>Manufacturer wholesale dealer and exporter of the finest fabrics including pure cotton pure linen linen blended viscose silk polyester specialty lycra etc.</t>
  </si>
  <si>
    <t>rajinder@sachdevaworld.com</t>
  </si>
  <si>
    <t>amithandj@gmail.com</t>
  </si>
  <si>
    <t>Sachdeva Fabric World Private Limited</t>
  </si>
  <si>
    <t>Plot No 57 Udog Vihar Phase 6</t>
  </si>
  <si>
    <t>Udog Vihar</t>
  </si>
  <si>
    <t>We Fusion Brands was established in the year 2014. We are wholesaler retailer of ladies kurti branded shoes. Being a client-centric firm our foremost business objective is to offer customers maximum satisfaction through delivery of high quality products and services. We also make sure that these vendors have rich industry experience in their specific field of operations. Supported by efficient vendors we can also provide customization facility on our range as per exact client requirements. Our capacity and capability allows us to take up the bulk order and deliver the same on time and within the client's budget.</t>
  </si>
  <si>
    <t>nikhilmehta97@gmail.com</t>
  </si>
  <si>
    <t>Fusion Brands</t>
  </si>
  <si>
    <t>No. 296/4 Govindpuri Kalkaji</t>
  </si>
  <si>
    <t>Amrita Enterprises is establish in the year 2016. We are the leading Manufacturer Wholesaler Trader Retailer of Ladies Scarfs Kurtis Belts Etc. With our abilities to create ensembles that are enchanting and attractive enough to be liked by the wearers and onlookers we have emerged as one of the most successful name in this arena. Further our expertise primarily lies in the understanding the demands of the ongoing trends and what the customers want that has lead us win a solidified customer base. Our range is made of approved fabric materials that is rich in quality.</t>
  </si>
  <si>
    <t>KC</t>
  </si>
  <si>
    <t>amritaenterprises95@gmail.com</t>
  </si>
  <si>
    <t>vanshikamathurgarmentspvtltd@gmail.com</t>
  </si>
  <si>
    <t>Amrita Enterprises</t>
  </si>
  <si>
    <t>9 Mahindra Complex Bhangel</t>
  </si>
  <si>
    <t>Bhangel</t>
  </si>
  <si>
    <t>Jyotish</t>
  </si>
  <si>
    <t>bittuksinghr@gmail.com</t>
  </si>
  <si>
    <t>Envogue Clothing</t>
  </si>
  <si>
    <t>E145 &amp;amp; 146Near. Pari ChowkKasma Industrial Area</t>
  </si>
  <si>
    <t>Kasma Industrial Area</t>
  </si>
  <si>
    <t>http://envogueclothing.com/</t>
  </si>
  <si>
    <t>From the honchos to the interns it&amp;rsquo;s the unique individuals who make up your company and that&amp;rsquo;s why each one deserves a personalised gift</t>
  </si>
  <si>
    <t>From the honchos to the interns it&amp;rsquo;s the unique individuals who make up your company and that&amp;rsquo;s why each one deserves a personalised gift. One that&amp;rsquo;s made for them. At Creyate we focus on these little &amp;ldquo;unique&amp;rdquo; details from customised fits to personalised monograms to celebrate each individual. With over 10000 fabrics endless style possibilities and perfect fits you can customise from a range of shirts to suits to dress your best fits to the nines.</t>
  </si>
  <si>
    <t>people@creyate.com</t>
  </si>
  <si>
    <t>Creyate</t>
  </si>
  <si>
    <t>6th Floor Du Parc Trinity Building Trinity Circle</t>
  </si>
  <si>
    <t>Trinity Circle</t>
  </si>
  <si>
    <t>http://www.creyate.com/en/homepage</t>
  </si>
  <si>
    <t>We are a distinguished manufacturer exporter and wholesaler of all kind of imitation jewellery handicraft products ladies ethnic wears kurtis sarees salwar suits home decor item purses &amp;amp; many more.</t>
  </si>
  <si>
    <t>Megh Craft &amp; Jewelery Is India Based Leading In Handicraft Products  Imitation Jewelry  Textile Products  Gfit Articles. \r\n\r\nMegs Craft Is One Of The Ahmedabad's Most Contemporary Jewelers And Online Seller \r\n\r\nManufacturer Specializing In The All Kind Of Traditional Gujarati Handicraft Products Embroidered Products Wall Hanging Door Hanging Beaded Handicraft Products Wooden Products Bamboo &amp; Grass Handicraft Products Woven Textile Craft Products.</t>
  </si>
  <si>
    <t>Meghal</t>
  </si>
  <si>
    <t>craftnjewelery@gmail.com</t>
  </si>
  <si>
    <t>elegance.meghcraft@gmail.com</t>
  </si>
  <si>
    <t>Megh Craft Enterprise</t>
  </si>
  <si>
    <t>Sarvoday Part 1 Sola Road</t>
  </si>
  <si>
    <t>Sarvoday Part 1</t>
  </si>
  <si>
    <t>http://indianethnicjewelry.com/</t>
  </si>
  <si>
    <t>Ujjainia</t>
  </si>
  <si>
    <t>tujjainia372@gmail.com</t>
  </si>
  <si>
    <t>Maalgaadi Enterprises</t>
  </si>
  <si>
    <t>Plot No. 101 Govind Nagar Vaishali Nagar</t>
  </si>
  <si>
    <t>Manufacturer and exporter of all kind of scarf ladies garments bed sheet etc.</t>
  </si>
  <si>
    <t>Shiv Overseas is one of the leading Manufacturers and Exporters dealing with all kind of Knitted / woven Garments &amp; Accessories .We do Garments  &amp; Accessories with different quality finishes printsembroidery bead work\r\n\r\n Our product range is as below :-\r\n\r\n -   For Ladies Garments -- Tank top Blouses Skirts Top NightwearJacketsPullovers T- Shirts  etc.\r\n\r\n -   For Men's Garments --  T-Shirts Polo T-shirts  jacket night wear\r\n\r\n -   Kids wear -- baby tops dressesshortsskirts etc.\r\n\r\n -   Accessories -- Scarves  Belts  Caps   All types of bags &amp;  Jewellery .\r\n\r\nA brief details of our company profile stating with our production capabilities list of machines and name of our valued customers</t>
  </si>
  <si>
    <t>shivoverseas@ymail.com</t>
  </si>
  <si>
    <t>merchant@shivoverseas.in</t>
  </si>
  <si>
    <t>Shiv Overseas</t>
  </si>
  <si>
    <t>Green Field Colony</t>
  </si>
  <si>
    <t>GoldnStone Inc. is an organization which is run by a team of young business professionals who have inherited the Jewellery business from their elders in the family</t>
  </si>
  <si>
    <t>support@goldnstone.com</t>
  </si>
  <si>
    <t>Gold N Stone</t>
  </si>
  <si>
    <t>F-2 Jaipur Tower M. I. Road</t>
  </si>
  <si>
    <t>jaipur tower</t>
  </si>
  <si>
    <t>https://www.goldnstone.com/</t>
  </si>
  <si>
    <t>Venukumar</t>
  </si>
  <si>
    <t>gvenukumar@gmail.com</t>
  </si>
  <si>
    <t>trendypendants@gmail.com</t>
  </si>
  <si>
    <t>Trendy Pendants</t>
  </si>
  <si>
    <t>53-595 VRA 93 Karunalayam</t>
  </si>
  <si>
    <t>Karackamandapam</t>
  </si>
  <si>
    <t>http://www.facebook.com/trendypendants</t>
  </si>
  <si>
    <t>rakeshtrotter@gmail.com</t>
  </si>
  <si>
    <t>Bihari Lal Shoe Factory</t>
  </si>
  <si>
    <t>95-A Old Vijay Nagar Colony</t>
  </si>
  <si>
    <t>http://www.trottershoesindia.net</t>
  </si>
  <si>
    <t>Manufacturer of drive shaft drum brake shoe etc.</t>
  </si>
  <si>
    <t>company manufacturing full range of two wheeler brake shoes and some clutches.Marketing the same by our own through out Tamilnadu in our brand name of'LEO'.</t>
  </si>
  <si>
    <t>leobrakes@yahoo.co.in</t>
  </si>
  <si>
    <t>ecodhost@gmail.com</t>
  </si>
  <si>
    <t>Bala Industries</t>
  </si>
  <si>
    <t>25 Green View Colony Mugappair Road Mannuprpet</t>
  </si>
  <si>
    <t>Mannuprpet</t>
  </si>
  <si>
    <t>The company has flourished in leaps and bounds since its inception in the year 1992 in Canada. With the efficient guidance and support of the honorable CEO Mr. Gurdev Singh Mutti we have also gained appreciation in the market as the most trustworthy Ladies Garments Exporters in India. The company has its head office is in INDIA (Hazipur Shahkot Distt Jalandhar) that also facilitated the clients to get beneficial deals regarding Designer Ladies Suits and Fashion Imitation Jewellery.</t>
  </si>
  <si>
    <t>Singh Mutti</t>
  </si>
  <si>
    <t>gurdevmutti@yahoo.com</t>
  </si>
  <si>
    <t>mail@muttiinternationalexport.com</t>
  </si>
  <si>
    <t>Mutti International Exports</t>
  </si>
  <si>
    <t>Hazipur Post Box Shahkot</t>
  </si>
  <si>
    <t>http://muttiexports.com/</t>
  </si>
  <si>
    <t>maaninternational@yahoo.co.in</t>
  </si>
  <si>
    <t>Maan International</t>
  </si>
  <si>
    <t>1st Floor Rajendra Market</t>
  </si>
  <si>
    <t>AGMA Inc. is based in Noida 25 kms away from Delhi International Airport India. It is specialized to support your company in sourcing Footwear Leather Bags Gift Articles Christmas Articles Decorative Potpourri Ceramic Articles Bathroomware from India. We have a huge vendors base to take care of sourcing requirements. We have a dedicated and technically qualified quality control team who are 24 hrs based in the factory controlling all aspects of quality / delivery for our customers production. We work on providing solutions to our customers wherein we take care of all the problems once you have finalized an order / project in India.</t>
  </si>
  <si>
    <t>Co Partner</t>
  </si>
  <si>
    <t>footwearnaccessories@gmail.com</t>
  </si>
  <si>
    <t>mamtaarul@gmail.com</t>
  </si>
  <si>
    <t>Mag Inc.</t>
  </si>
  <si>
    <t>flat 3 b nilgiri 1 sector 34 noida</t>
  </si>
  <si>
    <t>Sector34</t>
  </si>
  <si>
    <t>We are prominent exporter and supplier of silve fashion and imitation jewelery. Apart from this we also meet the demands of towels home furnishings women wear herbal face packs henna products durries carpets bath mat and rugs.</t>
  </si>
  <si>
    <t>mukesh123br@gmail.com</t>
  </si>
  <si>
    <t>mukesh_br@yahoo.com</t>
  </si>
  <si>
    <t>BMS Exports</t>
  </si>
  <si>
    <t>No. 850/12</t>
  </si>
  <si>
    <t>http://www.shreejee.net</t>
  </si>
  <si>
    <t>We are pleased to introducing ourselves as a leading Cultivator Manufacturer of Henna (Lawsonia Inermis) Bio Hair Color Bio Herbs: Skin&amp;nbsp;Hair &amp;amp; health&amp;nbsp;Care&amp;nbsp;Products.&amp;nbsp;Since-1979</t>
  </si>
  <si>
    <t>Pardhuman</t>
  </si>
  <si>
    <t>gajrajmehandiudyog@gmail.com</t>
  </si>
  <si>
    <t>gajrajgroup@gmail.com</t>
  </si>
  <si>
    <t>Gajraj Mehandi Udyog</t>
  </si>
  <si>
    <t>Gajraj Estate National Highway No. 14</t>
  </si>
  <si>
    <t>National Highway No. 14</t>
  </si>
  <si>
    <t>Kuber Resorts one of the best resort on HN-8 (Jaipur-Ajmer Highway) &amp;nbsp;For uscustomer service is paramount. Along with an ambience of comfort and luxury that makes you feel on the top of the world at reasonable prices.</t>
  </si>
  <si>
    <t>kuberresortajmer@gmail.com</t>
  </si>
  <si>
    <t>Kuber Resort</t>
  </si>
  <si>
    <t>NH-8 Bandersindri Near Laxmi Vilas Palace</t>
  </si>
  <si>
    <t>http://www.kuberresortajmer.com</t>
  </si>
  <si>
    <t>Founded in 1979 we are Wholesalers &amp;amp; Distributors of Genuine Motor Spares &amp;amp; Accessories in North Bengal Sikkim &amp;amp; Bhutan.&amp;nbsp;We deal only in products of reputed manufacturers and this has earned us valuable goodwill in our market.</t>
  </si>
  <si>
    <t>iitb.riteshag@gmail.com</t>
  </si>
  <si>
    <t>ashok_usa@hotmail.com</t>
  </si>
  <si>
    <t>United Sales Agency</t>
  </si>
  <si>
    <t>Nanak Complex Sevoke Road</t>
  </si>
  <si>
    <t>Hello@thevirasat.com</t>
  </si>
  <si>
    <t>Virasat</t>
  </si>
  <si>
    <t>C 303 Pearl Green Acres</t>
  </si>
  <si>
    <t>Pearl Green Acres</t>
  </si>
  <si>
    <t>We are trader and supplier of ladies designer suits and kurtis catlogsmens shirtsmen trousersetc.we are doing from more then yrs in this trade. we are export buying agents and domestic buying agents in garments industry. designer kholapur chappals</t>
  </si>
  <si>
    <t>Ram Makkar</t>
  </si>
  <si>
    <t>sr_makkar@yahoo.com</t>
  </si>
  <si>
    <t>makkarsr@rediffmail.com</t>
  </si>
  <si>
    <t>S. R. M. Merchandising Company</t>
  </si>
  <si>
    <t>Office No. 115 Old Arya Nagar Near Tar Factory</t>
  </si>
  <si>
    <t>Old Arya Nagar</t>
  </si>
  <si>
    <t>ajayjmishra@gmail.com</t>
  </si>
  <si>
    <t>Amploy Resources Pvt. Ltd.</t>
  </si>
  <si>
    <t>601 Isphani Mansion 6th Floor 120/122 Modi Street Fort</t>
  </si>
  <si>
    <t>http://amploy.in/</t>
  </si>
  <si>
    <t>Thangaraj</t>
  </si>
  <si>
    <t>vikrammerchandiser@gmail.com</t>
  </si>
  <si>
    <t>vikrammerch@gmail.com</t>
  </si>
  <si>
    <t>Vikram Fashion</t>
  </si>
  <si>
    <t>No. 9 RC Complex 60 Feet Road Velliankadu Thennampalayam</t>
  </si>
  <si>
    <t>http://www.vikramfashion.in</t>
  </si>
  <si>
    <t>Aswin</t>
  </si>
  <si>
    <t>aathishtrading06@gmail.com</t>
  </si>
  <si>
    <t>Aathish Trading</t>
  </si>
  <si>
    <t>No. 16 Gandhi Nagar New Avadi Road ICF Colony Villivakkam</t>
  </si>
  <si>
    <t>Our company is the&amp;nbsp;Manufacturer of Alabama shoes California shoes pogo sandals etc.&amp;nbsp;Today the group is engaged in manufacture of Industrial leather Saddlery and harness Bicycle Saddles Shoe Uppers Shoes and Leather Goods.</t>
  </si>
  <si>
    <t>SURI GROUP has been engaged in the Leather Products Sector for the last 5 decades. In the early days when the country was looking for enterprising young people the Suri brothers set up a small business manufacturing industrial leather. Dedication hard work and 100% commitment led to a steady growth of the group which over the years developed a very wide products base. Today the group is engaged in manufacture of Industrial leather Saddlery and harness Bicycle Saddles Shoe Uppers Shoes and Leather Goods. From a humble beginning with a work force of 5 today the group has the support of 1150 dedicated and skilled workers who are its main assets. The group turnover is USD 20 million.</t>
  </si>
  <si>
    <t>dhruv@surishoes.com</t>
  </si>
  <si>
    <t>Suri Shoes</t>
  </si>
  <si>
    <t>A-16 Sector- 57</t>
  </si>
  <si>
    <t>Sector 57</t>
  </si>
  <si>
    <t>http://www.surishoes.com</t>
  </si>
  <si>
    <t>syedhamidali@ymail.com</t>
  </si>
  <si>
    <t>Ali Enterprises</t>
  </si>
  <si>
    <t>Near Anant Cold Storage Chakrata Road</t>
  </si>
  <si>
    <t>care@sareeka.com</t>
  </si>
  <si>
    <t>accounts@sareeka.com</t>
  </si>
  <si>
    <t>Sareeka Sarees</t>
  </si>
  <si>
    <t>802 Wing-A Anand Mahel App.</t>
  </si>
  <si>
    <t>Anand Mahel App</t>
  </si>
  <si>
    <t>http://www.sareeka.com</t>
  </si>
  <si>
    <t>Manufacturer of short length zipper jacket straight short coat and short zipper jacket with leather bones.</t>
  </si>
  <si>
    <t>info@theblueman.net</t>
  </si>
  <si>
    <t>Blueman Collection</t>
  </si>
  <si>
    <t>Sharman Enclave Village Bhora Behind Nagesh Hosiery</t>
  </si>
  <si>
    <t>Village Bhora</t>
  </si>
  <si>
    <t>http://www.theblueman.net</t>
  </si>
  <si>
    <t>Bharat Saree is one of the leading saree store based at karnal Under Bharat we are having three subsidiaries which are Bharat Saree Kendra Bharat Vastra Bhandar and Bharat Fashioners.</t>
  </si>
  <si>
    <t>Maniger</t>
  </si>
  <si>
    <t>bharatsaree123@gmail.com</t>
  </si>
  <si>
    <t>Bharat Sarees</t>
  </si>
  <si>
    <t>bharat sarees kendra G.T. road  karnal</t>
  </si>
  <si>
    <t>http://www.bharatsaree.com</t>
  </si>
  <si>
    <t>Kasemantra.com introduces you to an array of fashionable stuffs &amp;ndash; designer/customised smartphone cases coffee mugs and printed t-shirts - under the same roof.</t>
  </si>
  <si>
    <t>anjrm11@gmail.com</t>
  </si>
  <si>
    <t>kasemantra.com@gmail.com</t>
  </si>
  <si>
    <t>High Fly Wholesale Private Limited</t>
  </si>
  <si>
    <t>149A Kilokri Village Maharani Bagh</t>
  </si>
  <si>
    <t>http://www.kasemantra.com</t>
  </si>
  <si>
    <t>Ripal</t>
  </si>
  <si>
    <t>siddhahem@gmail.com</t>
  </si>
  <si>
    <t>Nuri Fashion</t>
  </si>
  <si>
    <t>No. 52 Vishwdham Society</t>
  </si>
  <si>
    <t>Vishwdham Society</t>
  </si>
  <si>
    <t>http://www.nurifashion2313.com</t>
  </si>
  <si>
    <t>Zemran</t>
  </si>
  <si>
    <t>zemrankhan@gmail.com</t>
  </si>
  <si>
    <t>khanzemran@gmail.com</t>
  </si>
  <si>
    <t>Bright Craft</t>
  </si>
  <si>
    <t>http://brightinnovations.webs.com/</t>
  </si>
  <si>
    <t>Intaj</t>
  </si>
  <si>
    <t>iasekh@yahoo.in</t>
  </si>
  <si>
    <t>Tanisha Creation</t>
  </si>
  <si>
    <t>Plot No. 7-8 Somakanji wadi Near savera Complex</t>
  </si>
  <si>
    <t>Saliya</t>
  </si>
  <si>
    <t>saliya_mohit344@ymail.com</t>
  </si>
  <si>
    <t>saliya345@gmail.com</t>
  </si>
  <si>
    <t>Array Blue Sarees</t>
  </si>
  <si>
    <t>VTM Ring Road</t>
  </si>
  <si>
    <t>In line with clients' diverse requirements across the country we are engaged in Manufacturing and Supplying wide collection of Designer Suit Anarkali Suit Fancy Suit etc. These suits are widely demanded for their attractive look.</t>
  </si>
  <si>
    <t>Monpara</t>
  </si>
  <si>
    <t>gmonpara823@gmail.com</t>
  </si>
  <si>
    <t>gmonpara23@yahoo.com</t>
  </si>
  <si>
    <t>Dharam Collection</t>
  </si>
  <si>
    <t>61/62 Patel Industrial Area Ved Road</t>
  </si>
  <si>
    <t>Manufacturer and exporter of woven readymades knitted cotton shirts dhoties inner wears brazier in order base too we follow up.</t>
  </si>
  <si>
    <t>We are manufacturer and exporter of woven and knitted ready made garments. We sales shirt dhoties trouserin reatil wholesales too.</t>
  </si>
  <si>
    <t>naghulk@gmail.com</t>
  </si>
  <si>
    <t>Srivetrivel Tex</t>
  </si>
  <si>
    <t>53 Shanmuga Layout Parapalayam</t>
  </si>
  <si>
    <t>contact@devainternational.com</t>
  </si>
  <si>
    <t>Deva International</t>
  </si>
  <si>
    <t>No. 206 Picnic Garden Road</t>
  </si>
  <si>
    <t>Picnic Garden\n</t>
  </si>
  <si>
    <t>http://www.devainternational.com</t>
  </si>
  <si>
    <t>Kumar Mariappan</t>
  </si>
  <si>
    <t>jisboutique@gmail.com</t>
  </si>
  <si>
    <t>JIS Boutique</t>
  </si>
  <si>
    <t>No. 5 Venkateswara Street Lenin Nagar Extension</t>
  </si>
  <si>
    <t>http://jisboutique.com/</t>
  </si>
  <si>
    <t>Exporter of fashion garments and knitted garments.</t>
  </si>
  <si>
    <t>Girifab has earned an impeccable reputation as exporter and a renowned manufacturer.Since its establishment in 12 Feb1980 GIRIFAB has been catering to the requirement of premium quality Ready made garments Made-ups Artificial Jewelery Fabrics and Promotional items. Its biggest strength is its capability to clothing and apparel as per the latest trends in the international market. The range of company clothes and apparel is absolutely exclusive and clearly reflect the designer edge over the other apparels and ready to wear items in the market.</t>
  </si>
  <si>
    <t>girifab@gmail.com</t>
  </si>
  <si>
    <t>girifab@airtelmail.in</t>
  </si>
  <si>
    <t>Giri Fab</t>
  </si>
  <si>
    <t>A-197 Defence Colony</t>
  </si>
  <si>
    <t>http://www.girifab.com</t>
  </si>
  <si>
    <t>Cosmos Trade International specializes in providing Imports and Exports solutions for good quality healthy fresh and frozen food products like Buffalo meat (Halal) (Halal) Poultry (Halal) Mutton (Halal) Fish Fruits</t>
  </si>
  <si>
    <t>Cosmos Trade International specializes in providing Imports and Exports solutions for good quality healthy fresh and frozen food products like Buffalo meat (Halal)(Halal) Poultry (Halal) Mutton (Halal) Fish Fruits Vegetables Spices Timber Logs Shoes Toys Clothes Buckets and all house hold general items for buyers all around the world. This company is formed by experience of various established players in the industry a snapshot of which is mentioned below.</t>
  </si>
  <si>
    <t>Latif</t>
  </si>
  <si>
    <t>cosmostradeintl@yahoo.com</t>
  </si>
  <si>
    <t>cosmostradeintl@gmail.com</t>
  </si>
  <si>
    <t>Cosmos Trade International (fze)</t>
  </si>
  <si>
    <t>Office No. 229 Satra Plaza Sector 19d Palm Beach Road Vashi West</t>
  </si>
  <si>
    <t>vashi West</t>
  </si>
  <si>
    <t>http://www.cosmostradeintl.com</t>
  </si>
  <si>
    <t>Production Engineer</t>
  </si>
  <si>
    <t>write.to.spur@gmail.com</t>
  </si>
  <si>
    <t>Leo India Fashion</t>
  </si>
  <si>
    <t>School Road Sodepore</t>
  </si>
  <si>
    <t>http://www.spurcommunity.org</t>
  </si>
  <si>
    <t>We have emerged as the eminent Manufacturer and Supplier of Dress Material Salwar Suit Designer Suit Anarkali Suit and Fancy Anarkali Suit. These apparels are known for their soft texture shrink resistance and perfect fitting.</t>
  </si>
  <si>
    <t>jahnvidesi2161@gmail.com</t>
  </si>
  <si>
    <t>vincefashion.0@gmail.com</t>
  </si>
  <si>
    <t>Vince Fashion</t>
  </si>
  <si>
    <t>533 Adarsh Market 1</t>
  </si>
  <si>
    <t>https://www.textileinfomedia.com/company-info/Vince-Fashion</t>
  </si>
  <si>
    <t>Manufacturer and exporter of cotton sarees.</t>
  </si>
  <si>
    <t>D.B.</t>
  </si>
  <si>
    <t>dbgeesarees@yahoo.com</t>
  </si>
  <si>
    <t>Meghani Textile Mill</t>
  </si>
  <si>
    <t>1/3New Cloth Market.</t>
  </si>
  <si>
    <t>http://www.dbgeesarees.webs.com</t>
  </si>
  <si>
    <t>Manufacturer of watch cases and wrist starps.</t>
  </si>
  <si>
    <t>Global Watch Industry Pvt. Ltd was established in year 2004 pioneered the watch case manufacturing with its own proprietary technology. It is specialized in manufacturing of shaped three piece shaped multi lugs shaped and round models as well for both Ladies and Gents with guaranteed 3-ATM water resistant.</t>
  </si>
  <si>
    <t>B. Reddy</t>
  </si>
  <si>
    <t>cbreddy.patil@gmail.com</t>
  </si>
  <si>
    <t>Global Watch Industry</t>
  </si>
  <si>
    <t>Kolar Industrial Area</t>
  </si>
  <si>
    <t>Kohlar Industrial Area</t>
  </si>
  <si>
    <t>Sharma Enterprises has carved a niche in the market. The company was commenced in the year 2016 as a sole proprietorship based firm. We are highly known in the market by manufacturing wholesaling dealing and supplying a wide range of Android Phone Charger Car Mobile Charger Modular Mobile Charger Smartphone Mobile Charger DC Mobile Charger Circuit Board Mobile Charger Circuit Board and many more.</t>
  </si>
  <si>
    <t>ss624098@yahoo.com</t>
  </si>
  <si>
    <t>ss23296@gmail.com</t>
  </si>
  <si>
    <t>Sharma Enterprises</t>
  </si>
  <si>
    <t>Main Market Near Lagpat Nagar</t>
  </si>
  <si>
    <t>Manufacturer of conveyor chain chip conveyor and scraper conveyor chain.</t>
  </si>
  <si>
    <t>N. Miskin</t>
  </si>
  <si>
    <t>miskin_vn@yahoo.com</t>
  </si>
  <si>
    <t>nvmiskin@gmail.com</t>
  </si>
  <si>
    <t>Unique Equipments</t>
  </si>
  <si>
    <t>Plot No. 19 C. I. T. B Industrial Area</t>
  </si>
  <si>
    <t>Ravi Nagar</t>
  </si>
  <si>
    <t>info@letstute.co.in</t>
  </si>
  <si>
    <t>letstute@gmail.com</t>
  </si>
  <si>
    <t>Letstute</t>
  </si>
  <si>
    <t>Office No. 8 &amp; 9 1st Floor Zehra Manzil Above Icici Bank Opposite Paradise Cinema Mahim West</t>
  </si>
  <si>
    <t>http://www.letstute.com</t>
  </si>
  <si>
    <t>Devshi</t>
  </si>
  <si>
    <t>jamboree.dresses@gmail.com</t>
  </si>
  <si>
    <t>Jamboree Store</t>
  </si>
  <si>
    <t>No. 11 Anukul Industrial Estate Near National Plastic Ambikanagar Road 78 G. I. D. C. Odhav</t>
  </si>
  <si>
    <t>Casa Ribera resort is Located near Thiruvairanikulam temple about 5 km from Cochin International Airport. Casa Ribera provides the exotic view of Periyar river in every room with&amp;nbsp;tranquility.</t>
  </si>
  <si>
    <t>casariberaresort@gmail.com</t>
  </si>
  <si>
    <t>Casa Ribera Resort</t>
  </si>
  <si>
    <t>Kunnuvazhi Near Thiruvairanikulam Temple South Vellarapilly</t>
  </si>
  <si>
    <t>South Vellarapilly</t>
  </si>
  <si>
    <t>http://www.casariberaresort.com</t>
  </si>
  <si>
    <t>Wiz</t>
  </si>
  <si>
    <t>sales@asoutfitters.in</t>
  </si>
  <si>
    <t>sumit@asoutfitters.in</t>
  </si>
  <si>
    <t>A &amp; S Outfitters</t>
  </si>
  <si>
    <t>WZ-272 B 2nd Floor Madipur</t>
  </si>
  <si>
    <t>http://www.asoutfitters.in</t>
  </si>
  <si>
    <t>R. Prabhu</t>
  </si>
  <si>
    <t>vsdindia1980@gmail.com</t>
  </si>
  <si>
    <t>Vsd</t>
  </si>
  <si>
    <t>No. 1/100 2nd Floor Pillayar Koil Street</t>
  </si>
  <si>
    <t>Nagina International is the finest manufacturer and exporter of high quality hand crafted Wooden gifts and Nautical Items. Our main product line wooden ship wheels.</t>
  </si>
  <si>
    <t>Saleem Ahmad</t>
  </si>
  <si>
    <t>nagina.in@gmail.com</t>
  </si>
  <si>
    <t>Nagina International</t>
  </si>
  <si>
    <t>Noor Sarai District Bijnor</t>
  </si>
  <si>
    <t>Noor Sarai</t>
  </si>
  <si>
    <t>http://www.nagina-in.com</t>
  </si>
  <si>
    <t>info@happykid.in</t>
  </si>
  <si>
    <t>customercare@happykid.in</t>
  </si>
  <si>
    <t>Happy Kids</t>
  </si>
  <si>
    <t>NEAR MAKKARAPARAMBA HIGH SCHOOLmalappuramkerala</t>
  </si>
  <si>
    <t>Karinchappadi</t>
  </si>
  <si>
    <t>Ladakh trip is one of the leading travel services company based in leh. Ladakh trip has excelled in providing travel related services to domestic &amp;amp; inbound tourists.</t>
  </si>
  <si>
    <t>info@ladakhtrip.in</t>
  </si>
  <si>
    <t>Ladakh Trip</t>
  </si>
  <si>
    <t>Rawalpora</t>
  </si>
  <si>
    <t>http://ladakhtrip.in</t>
  </si>
  <si>
    <t>vijaysaini0108@gmail.com</t>
  </si>
  <si>
    <t>KS Enterprises</t>
  </si>
  <si>
    <t>F-20A Alankar Plaza Vidhyadhar Nagar</t>
  </si>
  <si>
    <t>AntiClock Technologies Private Limited is a leading software development company registered on June 29 2011.</t>
  </si>
  <si>
    <t>info@anticlocktechnologies.com</t>
  </si>
  <si>
    <t>AntiClock Technologies Private Limited</t>
  </si>
  <si>
    <t>80 First Floor Purana Quila Cantt. Road</t>
  </si>
  <si>
    <t>Cantt. Road</t>
  </si>
  <si>
    <t>http://www.anticlocktechnologies.com</t>
  </si>
  <si>
    <t>Manufacturer of BOPP printed bags BOPP plain bags laminated rolls and pouches.</t>
  </si>
  <si>
    <t>Multi Colour Roto Gravure Printer on BOPP Films &amp; LAminated Films.\r\nWe supply Printed/ Plain BOPP Bags to the leading Garment manufacturers.</t>
  </si>
  <si>
    <t>snehapackers13@rediffmail.com</t>
  </si>
  <si>
    <t>info@snehapackers.com</t>
  </si>
  <si>
    <t>Sneha Packers Private Limited</t>
  </si>
  <si>
    <t>No. 628 2nd Floor J. N. Plaza 8th Main 3rd Stage 3rd Block Basaveshwara Nagar</t>
  </si>
  <si>
    <t>We are manufacturer exporter wholesaler and supplier of jewelry and designs in gold &amp; 925 sterling silver. We manufacture artifacts of class and quality.</t>
  </si>
  <si>
    <t>We are manufacturers exporter wholesaler and suppliers of jewelry and designs in Gold &amp; 925 Sterling Silver. We manufacture artifacts of class and quality. We specialize in Jewelry items with quality precious and semiprecious stones. We maintain a strong inter-personal relationship with each of our vendors providing all necessary inputs for a productive business environment and high levels of efficiency.Waiting for your favorable reply regards Vikas jain Kukku Jewellers Pvt Ltd Jaipur India.</t>
  </si>
  <si>
    <t>vikas69@gmail.com</t>
  </si>
  <si>
    <t>Kukku Jewellers Private Limited</t>
  </si>
  <si>
    <t>No. 235 Bharat Marg Surya Nagar</t>
  </si>
  <si>
    <t>Hi tech secure system is the one of the best service provider in security equipment's like CCTV camera. We located at Manapparai.</t>
  </si>
  <si>
    <t>hitechsecuresystem@gmail.com</t>
  </si>
  <si>
    <t>Hi Tech Secure System</t>
  </si>
  <si>
    <t>9/116 Manapprai Main Road Reddiyapatti</t>
  </si>
  <si>
    <t>Manapparai</t>
  </si>
  <si>
    <t>Reddiyapatti</t>
  </si>
  <si>
    <t>Acme &amp;ndash; always one step ahead Acme has been at the forefront of the safety footwear industry for two decades and we continue to have a spring in our step.</t>
  </si>
  <si>
    <t>Acme &amp;ndash; always one step ahead Acme has been at the forefront of the safety footwear industry for two decades and we continue to have a spring in our step. At Acme we strive to lead in the invention development and manufacture of the best safety footwear using cutting edge technology. It's a commitment to customer satisfaction that has been a part of Acme's mission since day one.</t>
  </si>
  <si>
    <t>marketing.acmefabrik@gmail.com</t>
  </si>
  <si>
    <t>info.acmefabrik@gmail.com</t>
  </si>
  <si>
    <t>Acme Fabrik Plastic Company</t>
  </si>
  <si>
    <t>http://www.acmefabrk.com</t>
  </si>
  <si>
    <t>Sat</t>
  </si>
  <si>
    <t>spenterprise13@gmail.com</t>
  </si>
  <si>
    <t>Footwear Moulds Equipments</t>
  </si>
  <si>
    <t>alhamddtrpost@gmail.com</t>
  </si>
  <si>
    <t>alhamddtrpost@yahoo.com</t>
  </si>
  <si>
    <t>Al-Hamdd Trading Post</t>
  </si>
  <si>
    <t>45 Zahidiyan Budhana Gate</t>
  </si>
  <si>
    <t>khanjan_shah@hotmail.com</t>
  </si>
  <si>
    <t>realsales@hotmail.com</t>
  </si>
  <si>
    <t>Real Compu System</t>
  </si>
  <si>
    <t>1st Floor Vidita Avenue Near Jayhind Cross Road Maninagar</t>
  </si>
  <si>
    <t>http://realcompusystem.com/</t>
  </si>
  <si>
    <t>pushpbag@gmail.com</t>
  </si>
  <si>
    <t>harshpurohit79@gmail.com</t>
  </si>
  <si>
    <t>Pushp Bags</t>
  </si>
  <si>
    <t>No. 2B-105/106 Salasar Nagar Navghar Road</t>
  </si>
  <si>
    <t>manoj.hertz@outlook.com</t>
  </si>
  <si>
    <t>hertzinfratech@gmail.com</t>
  </si>
  <si>
    <t>Hertz Infratech Private Limited</t>
  </si>
  <si>
    <t>No. 8 9 &amp; 10 11 First Floor Jeevan Shopping Centre Viraj Khand</t>
  </si>
  <si>
    <t>http://www.hertzinfra.com</t>
  </si>
  <si>
    <t>Aanvi International is India's most reputed and successful organization that began its business in the year 2011 at New Delhi India.&amp;nbsp;</t>
  </si>
  <si>
    <t>sanjaykumardobhal@gmail.com</t>
  </si>
  <si>
    <t>Aanvi International</t>
  </si>
  <si>
    <t>1G Pocket A-1 Mayur Vihar Phase-3</t>
  </si>
  <si>
    <t>We are creating all in house work.&amp;nbsp;We are use quality row material. We deals in&amp;nbsp;Designer Kurti&amp;nbsp;&amp;nbsp;Children &amp;nbsp;Salwar Suit&amp;nbsp;Long Kurti.</t>
  </si>
  <si>
    <t>ashmi52931@gmail.com</t>
  </si>
  <si>
    <t>Ashmi Creation</t>
  </si>
  <si>
    <t>C -12 Ground Floor Sumel - 3 Business Park Nr. New Cloth Market</t>
  </si>
  <si>
    <t>new cloth market</t>
  </si>
  <si>
    <t>Well known in the fashion industry we are a highly committed Manufacturer and Supplier of a classy collection of Lehenga Choli Designer Lehenga and Ghagra Choli. We are offering this exclusive collection at an affordable price range.</t>
  </si>
  <si>
    <t>shailesh.jadvani@yahoo.com</t>
  </si>
  <si>
    <t>Bhagwati Fashion</t>
  </si>
  <si>
    <t>C-200/201 Lower Ground Floor Kohinoor Textile Market Ring Road</t>
  </si>
  <si>
    <t>dk.tripathi74@gmail.com</t>
  </si>
  <si>
    <t>Design Creative</t>
  </si>
  <si>
    <t>No. 8927 Shidipura Karol Bagh</t>
  </si>
  <si>
    <t>Prithujash</t>
  </si>
  <si>
    <t>prithuyosh.debbarman@gmail.com</t>
  </si>
  <si>
    <t>sandeepachakraborty5@gmail.com</t>
  </si>
  <si>
    <t>In The Mix</t>
  </si>
  <si>
    <t>JP Nagar 2nd Phase 17th Main</t>
  </si>
  <si>
    <t>taanijeans@gmail.com</t>
  </si>
  <si>
    <t>Fine Creation</t>
  </si>
  <si>
    <t>IX/6406 Main Mukherjee Gali Gandhi Nagar</t>
  </si>
  <si>
    <t>We are a leading Manufacturer and Supplier of an attractive range of Designer Suit Anarkali Suit Fancy Suit Fancy Lehenga Exclusive Gown Cotton Suit Printed Saree etc. This collection is appreciated for its elegant look and beautiful design.</t>
  </si>
  <si>
    <t>Dollar</t>
  </si>
  <si>
    <t>rameshdollar7@gmail.com</t>
  </si>
  <si>
    <t>ramesh.dolar@yahoo.in</t>
  </si>
  <si>
    <t>Rk Fashion World</t>
  </si>
  <si>
    <t>24/E Silicon PalaceKumbhariya RGR Puna oad</t>
  </si>
  <si>
    <t>Kumbhariya RGR</t>
  </si>
  <si>
    <t>Vinal</t>
  </si>
  <si>
    <t>Shashank Desai</t>
  </si>
  <si>
    <t>shreevihantradeandexim@gmail.com</t>
  </si>
  <si>
    <t>Shree Vihan Trade &amp; Exim</t>
  </si>
  <si>
    <t>Gala No. 3 Ground Floor Apollo Complex R.K. Singh Marg Next Building Of Nehal Gas Agency</t>
  </si>
  <si>
    <t>Ladiwala</t>
  </si>
  <si>
    <t>shailee.exports@gmail.com</t>
  </si>
  <si>
    <t>Shailee Exports</t>
  </si>
  <si>
    <t>Unit No. 2 Upper Basement Dheeraj Heritage S. V. Road Milan Subway Junction</t>
  </si>
  <si>
    <t>http://www.printlineshirts.com</t>
  </si>
  <si>
    <t>Welcome to a unique and revolutionary concept from Uddan.in one of India&amp;rsquo;s leading Mobile Recharge Solutions Company.</t>
  </si>
  <si>
    <t>Resat</t>
  </si>
  <si>
    <t>contact@uddan.in</t>
  </si>
  <si>
    <t>nanir@udan.in</t>
  </si>
  <si>
    <t>Uddan</t>
  </si>
  <si>
    <t>Uddan Infotech Ltd (the Complete E Recharging Solution Portal) Main Chowk(old Chowk) Kupwaraj&amp;k</t>
  </si>
  <si>
    <t>Kupwara</t>
  </si>
  <si>
    <t>http://www.uddanindia.com/</t>
  </si>
  <si>
    <t>Manufacturer supplier and retailer of diamond neclaces diamond ear tops diamond mangal sutra etc.</t>
  </si>
  <si>
    <t>Sandiip</t>
  </si>
  <si>
    <t>gokuldassco@gmail.com</t>
  </si>
  <si>
    <t>Gokul Dass &amp; Co.</t>
  </si>
  <si>
    <t>No. 2502 1st Floor Gurudwara Road</t>
  </si>
  <si>
    <t>admin@aksjewels.com</t>
  </si>
  <si>
    <t>aks.jewels2012@gmail.com</t>
  </si>
  <si>
    <t>Aks Jewels</t>
  </si>
  <si>
    <t>Shop No 11 Wave Silver Tower</t>
  </si>
  <si>
    <t>Wave Silver Tower</t>
  </si>
  <si>
    <t>http://www.aksjewels.com</t>
  </si>
  <si>
    <t>support@neocabindia.com</t>
  </si>
  <si>
    <t>R. S. Industries (NEOCAB Wires &amp; Cables)</t>
  </si>
  <si>
    <t>No. 2/B Anand Industrial Estate Near Borsad Chokdi</t>
  </si>
  <si>
    <t>Borsad Chokdi</t>
  </si>
  <si>
    <t>http://www.neocab.in</t>
  </si>
  <si>
    <t>Our passion for our craft is what that brought us together to create magic with our cameras. With a vision to create films that have an eternal happiness and pictures that tell a tale</t>
  </si>
  <si>
    <t>Our passion for our craft is what that brought us together to create magic with our cameras. With a vision to create films that have an eternal&amp;nbsp;happiness&amp;nbsp;and pictures that tell a tale we are all set to put in our sharp skills creative minds and artistic souls at work! We are equippe with the best in class gear. The blend of imagination. artistic perception technical. skills and creative visualization is what sets us apart. To a ordinary eye a square of paper is but a scrap. but to the origami artist it's no less than a small world full. of opportunities. That is how we a cinewire look into the world around us.</t>
  </si>
  <si>
    <t>hi@cinewire.in</t>
  </si>
  <si>
    <t>jagmeet@cinewire.in</t>
  </si>
  <si>
    <t>Cinewire</t>
  </si>
  <si>
    <t>34 First Floor Sant Isher Singh Nagar</t>
  </si>
  <si>
    <t>Providing Rental of Sound Lighting trussing &amp; laser Equipments.</t>
  </si>
  <si>
    <t>Santana</t>
  </si>
  <si>
    <t>santanadavis@jdavisprosound.com</t>
  </si>
  <si>
    <t>santanadavis@yahoo.com</t>
  </si>
  <si>
    <t>J Davis Prosound &amp; Lighting</t>
  </si>
  <si>
    <t>1Presidency</t>
  </si>
  <si>
    <t>St.Marks Road</t>
  </si>
  <si>
    <t>http://www.jdavisprosound.com</t>
  </si>
  <si>
    <t>mahendra.ghy@gmail.com</t>
  </si>
  <si>
    <t>amit3879@gmail.com</t>
  </si>
  <si>
    <t>Smg Plastics</t>
  </si>
  <si>
    <t>Plot No. 375/7 KRRG Hill Industrial Estate Zari Causway Road Nanidaman</t>
  </si>
  <si>
    <t>http://www.smgplasticsbags.com/</t>
  </si>
  <si>
    <t>r.krishnan@maxonmotor.com</t>
  </si>
  <si>
    <t>Maxon Motor India</t>
  </si>
  <si>
    <t>Niran Arade No. 563/564</t>
  </si>
  <si>
    <t>RMV 2nd Stage</t>
  </si>
  <si>
    <t>https://www.maxonmotor.in/maxon/view/content/index</t>
  </si>
  <si>
    <t>Manufacturer of pouches and executive bags.</t>
  </si>
  <si>
    <t>M/s A to Z Leather Goods Manufacturing Co. has been in the business of manufacturing leather medical representative bags for the last 23 years and is today amongst the trusted names in the manufacture of quality leather medical representative bags.  A company whose name has over the number of years become synonymous with quality and trust. Utmost priority is given to the selection &amp; procurement of raw materials and in each stage of production. It has been our firm belief that quality is never an accident. It is always the result of an intelligent effort supported by a dedicated and laborious work force. Hence the final outcome of our products have always been appreciated. Our representative bags are manufactured from \A\ GRADE ILC BRAND WATERPROOF  BUFFALO HIDE LEATHER which is today the premium quality buffalo hide leather are totally hand stiched and fitted with good quality heavy duty golden locks. Our representative bags though used in the harshest of conditions last for two years and carry a warranty for a period of ONE YEAR.</t>
  </si>
  <si>
    <t>rizwan@atozlthr.com</t>
  </si>
  <si>
    <t>A To Z Leather Goods Manufacturing Co.</t>
  </si>
  <si>
    <t>No. 558 M. J. Phule Market Crawford Market</t>
  </si>
  <si>
    <t>Crawford Market</t>
  </si>
  <si>
    <t>http://www.atozlthr.com</t>
  </si>
  <si>
    <t>We &amp;ldquo;Shri Balaji Impex&amp;rdquo; are a Sole Proprietorship firm that is an affluent manufacturer wholesaler and retailer of a wide array of Mens Bermuda Girls T Shirt Kids Lower etc.</t>
  </si>
  <si>
    <t>visheshvij@gmail.com</t>
  </si>
  <si>
    <t>Shri Balaji Impex</t>
  </si>
  <si>
    <t>No. 3131 Mahaveer Jain Colony Near Street No. 3</t>
  </si>
  <si>
    <t>Manufacturer of furniture polish thinner turpentine oil wood preservative linseed oil varnish plaster of paris whiting powder lime powder auto paints putty sealer etc.</t>
  </si>
  <si>
    <t>Established in 1997 our main products are furniture polish NC thinner and turpentine. They all are are highly sought after products. Our main brands are \sun brand\ and \Ciply\ and both are very successful and are market leaders. We also deal in linseed oil varnish whiting powder plaster of Paris polishing materials like polish colours polishing saree / dhoti melamine / matt polish wall putty lime powder esdee auto paints putty sealer etc. Our main market segment is hardware and paint shops located in Goa where we cater to hundreds of customers on a regular basis.   we do invite dealership inquiries for other states outside Goa as well but only for furniture polish thinner and turpentine and preferably in 200 ltr barrels packing.  we also would like to receive suppliers offers for our basic raw materials and other traded goods such as : acetone butanol ethyl acetate toluene methanol and other solvents. We hope to have a good business relationship with you.</t>
  </si>
  <si>
    <t>chemtechindustries@gmail.com</t>
  </si>
  <si>
    <t>ciplsun@gmail.com</t>
  </si>
  <si>
    <t>Chemtech Industries Private Limited</t>
  </si>
  <si>
    <t>A 3-15 Margao Industrial Estate</t>
  </si>
  <si>
    <t>St Jose de Areal</t>
  </si>
  <si>
    <t>http://ciplsun.com/</t>
  </si>
  <si>
    <t>support@eternaldiva.com</t>
  </si>
  <si>
    <t>Eternal Diva Garments Private Limited</t>
  </si>
  <si>
    <t>151 Vishnupuri Main Bhawarkua Square</t>
  </si>
  <si>
    <t>Bhawarkua Square</t>
  </si>
  <si>
    <t>http://www.eternaldiva.com</t>
  </si>
  <si>
    <t>jd@jindaldiamonds.com</t>
  </si>
  <si>
    <t>Jindal Diamonds Private Limited</t>
  </si>
  <si>
    <t>C-12 Veer Savarkar Marg</t>
  </si>
  <si>
    <t>http://www.jindaldiamonds.com</t>
  </si>
  <si>
    <t>arunmuthu1990@gmail.com</t>
  </si>
  <si>
    <t>arunmuthu1990@me.com</t>
  </si>
  <si>
    <t>Stash Wear Pvt. Ltd.</t>
  </si>
  <si>
    <t>No.40/54Door No.B1Sai Krupa AppartmentsSeshachalam StreetSaidapet</t>
  </si>
  <si>
    <t>http://www.stashwear.com/</t>
  </si>
  <si>
    <t>Fashioner Designer Kolkata (West Bengal) is a aleading manufacturers Designer Saree Bridal Sari Embrodered Saree Wedding Saree Lehange Style Saree Lehanga patern Saree Handwork Sari Printed Saree Anarkali Salwar Kameez Bridal Jewellry Bridal Lehanga etc.</t>
  </si>
  <si>
    <t>Anad</t>
  </si>
  <si>
    <t>Kumar  Bhakta</t>
  </si>
  <si>
    <t>kolkata.bharat@gmail.com</t>
  </si>
  <si>
    <t>info@fashionerdesigner.com</t>
  </si>
  <si>
    <t>Fashioner Designer</t>
  </si>
  <si>
    <t>10 No. Narayan Prasad Babu Lane 2nd Floor</t>
  </si>
  <si>
    <t>asmnfg786@gmail.com</t>
  </si>
  <si>
    <t>A S Manufacture</t>
  </si>
  <si>
    <t>No. 578 Ground Floor Sunder Chawk</t>
  </si>
  <si>
    <t>sanjaymourya@india.com</t>
  </si>
  <si>
    <t>sanjaymourya070@gmail.com</t>
  </si>
  <si>
    <t>Spark India System</t>
  </si>
  <si>
    <t>No. 102 Sidhhi Apartment No. 127</t>
  </si>
  <si>
    <t>Saraswati Nagar</t>
  </si>
  <si>
    <t>http://www.sparkinstruments.net</t>
  </si>
  <si>
    <t>PLR Apparels Ltd. firmly established itself to be a reputed name in the apparel industry having fully vertically integrated setup. Now the network has grown to include many more such a new Brands.PLR APPARELS Ltd has its pulse on the main activity framework namely selection of garments and processing to T-shirts Paints and Shirts Etc. mainly doing highly fashioned articles and specialized in introducing new styles according to the market trend. The vision of the company is100% customer satisfaction by providing best quality garments at a competitive priceBeing a supplier of different types of brands to retailers he has immense knowledge about various fabrics and the ever demanding market needs. This has helped him to meet customers expectation by delivering the right product at right time with acceptable quality levels He worked with the India's leading Brands and also versatile knowledge in the trendsThe company has remarkable presence in the readymade garments export industry.We make it our business to keep up to date with global fashion and color trends through market research and subscriptions to publications web-sites and attending fashion trade shows.</t>
  </si>
  <si>
    <t>Lakhshmi</t>
  </si>
  <si>
    <t>plrapparels@gmail.com</t>
  </si>
  <si>
    <t>Players Apparels</t>
  </si>
  <si>
    <t>Shop No 1 And 2 Ward No 5 Maruthi Colony Par Baladari</t>
  </si>
  <si>
    <t>Baladari</t>
  </si>
  <si>
    <t>http://www.playersapparels.com</t>
  </si>
  <si>
    <t>hadcokitchenware@gmail.com</t>
  </si>
  <si>
    <t>Hadco Kitchen Ware</t>
  </si>
  <si>
    <t>No. 75 Umar Nagar Hapur Road</t>
  </si>
  <si>
    <t>Umar Nagar</t>
  </si>
  <si>
    <t>http://www.hadcokitchenware.com</t>
  </si>
  <si>
    <t>Manufacturer of ladies and girls sweat shirts tops coats and jackets and all kinds of night wear.</t>
  </si>
  <si>
    <t>Venturing into the field of readymade garments Rose Marie Knitwears Pvt. Ltd. made a humble beginning in the year 1980 and became the trend setters in the Girls &amp;amp; Kids wear segment of the fashion industry by launching the prestigious brand&amp;nbsp;&amp;ldquo;HER GRACE&amp;rdquo;.</t>
  </si>
  <si>
    <t>arunjain22@hotmail.com</t>
  </si>
  <si>
    <t>Rose Marie Knitwear Private Limited</t>
  </si>
  <si>
    <t>Street No. 6 Mahavir Jain Colony Sunder Nagar</t>
  </si>
  <si>
    <t>Jain Colony\n</t>
  </si>
  <si>
    <t>http://www.hergrace.net</t>
  </si>
  <si>
    <t>Primaseller is technology company that helps retailers manage their inventory on their POS as well as ecommerce business.</t>
  </si>
  <si>
    <t>sales@primaseller.com</t>
  </si>
  <si>
    <t>contact@primaseller.com</t>
  </si>
  <si>
    <t>Primaseller</t>
  </si>
  <si>
    <t>5 FT Rich Homie Apartments Richmond Road</t>
  </si>
  <si>
    <t>Rich Home Apartments</t>
  </si>
  <si>
    <t>https://www.primaseller.com/</t>
  </si>
  <si>
    <t>standillindia@gmail.com</t>
  </si>
  <si>
    <t>pushpendra.singh72@gmail.com</t>
  </si>
  <si>
    <t>Standill Private Limited</t>
  </si>
  <si>
    <t>Flat No. 101 KH No. 487-488</t>
  </si>
  <si>
    <t>http://www.standill.com</t>
  </si>
  <si>
    <t>ckmoorthy123@gmail.com</t>
  </si>
  <si>
    <t>info@cbc.co.in</t>
  </si>
  <si>
    <t>CBC Fashions</t>
  </si>
  <si>
    <t>MR Nagar KNP Colony Post</t>
  </si>
  <si>
    <t>ghori.baps1030@gmail.com</t>
  </si>
  <si>
    <t>sarangdispatch@gmail.com</t>
  </si>
  <si>
    <t>Sarang Dispatch</t>
  </si>
  <si>
    <t>FF-05 Bhumidarshan Complex</t>
  </si>
  <si>
    <t>Dabholi Road</t>
  </si>
  <si>
    <t>We are a leading Manufacturer and Supplier of a wide range of Fancy Saree Designer Saree Printed Saree Exclusive Saree Silk Saree and Dress Material. These sarees are designed as per the latest fashion trends prevailing in the market.</t>
  </si>
  <si>
    <t>yp8236@gmail.com</t>
  </si>
  <si>
    <t>Sai Prem Sarees</t>
  </si>
  <si>
    <t>Shop No. 5 Ground Floor MG Market Ring Road</t>
  </si>
  <si>
    <t>We are a one stop solution for all your diamond jewellery needs. Our exclusive designs are manufactured in Mumbai with delicate attention by the best artisans in the industry.</t>
  </si>
  <si>
    <t>royaleaffaire@gmail.com</t>
  </si>
  <si>
    <t>Royale Affaire</t>
  </si>
  <si>
    <t>C-125 Sushant Lok-1</t>
  </si>
  <si>
    <t>http://www.royaleaffaire.com</t>
  </si>
  <si>
    <t>We are integrators to provide you with technology that enhances quality of life not only at your residence but also at your workplace and respective commercial areas.</t>
  </si>
  <si>
    <t>garavbachhawat@yahoo.com</t>
  </si>
  <si>
    <t>B.T. Automation Private Limited</t>
  </si>
  <si>
    <t>11 Pollock Street</t>
  </si>
  <si>
    <t>http://www.btautomation.in</t>
  </si>
  <si>
    <t>Property4You is a Biggest Property Site &amp;amp; Best Way To Search Your Location Property In Your Budget. Here Our Buyers Will Get So Many Options Our Advisers Will Help To Provide Them Right Properties.</t>
  </si>
  <si>
    <t>pmcpvtltd9@gmail.com</t>
  </si>
  <si>
    <t>Property 4 You</t>
  </si>
  <si>
    <t>http://property4you.org/</t>
  </si>
  <si>
    <t>Supplier of cab pendants and feceted pendants.</t>
  </si>
  <si>
    <t>Best place to source wholesale handcrafted sterling silver jewelery (925) ABC Jewellery Mart offers you pendants earrings bracelets rings sets  toe-rings anklets silver beads and chains.\r\n\r\nThe name and goodwill that '' ABC Jewellery Mart '' enjoys today has been well earned over a decade of hard work and consistent quality.</t>
  </si>
  <si>
    <t>anil@abcjewelrymart.com</t>
  </si>
  <si>
    <t>ABC Jewellery Mart</t>
  </si>
  <si>
    <t>No. A-4 Nu-Light ColonyTonk Road</t>
  </si>
  <si>
    <t>Nulight Colony</t>
  </si>
  <si>
    <t>Manufacturer and supplier of aquariums and its accessories. Aquarium Chennai provides full aquarium setting anywhere in Tamilnadu other states in India enjoy a beautiful marine freshwater garden artificial garden plasma aquarium etc.</t>
  </si>
  <si>
    <t>Althaf</t>
  </si>
  <si>
    <t>aquariumchennai@gmail.com</t>
  </si>
  <si>
    <t>Aquarium Chennai</t>
  </si>
  <si>
    <t>No. 1A 2nd Cross Street Nehru Nagar</t>
  </si>
  <si>
    <t>http://www.aquariumchennai.com</t>
  </si>
  <si>
    <t>Anita Fashions is offering an excellent spectrum of garments to its customers. We are known as a noted manufacturer exporter &amp;amp; importer of Men's Jacket Men's T-Shirts Ladies Leggings Men's Hoodies etc.</t>
  </si>
  <si>
    <t>anitafashionsldh@gmail.com</t>
  </si>
  <si>
    <t>No. 4024 Street No. 1 Backside Gopi Chand Petrol Pump</t>
  </si>
  <si>
    <t>Hargobindpur Nagar</t>
  </si>
  <si>
    <t>http://www.anitafashions.com/</t>
  </si>
  <si>
    <t>Fozdar</t>
  </si>
  <si>
    <t>europa@stitchwellgarments.in</t>
  </si>
  <si>
    <t>Stitchwell Garments</t>
  </si>
  <si>
    <t>No. 2011/B Phase-IV</t>
  </si>
  <si>
    <t>http://www.stitchwellgarments.com</t>
  </si>
  <si>
    <t>paramjit_2004@yahoo.com</t>
  </si>
  <si>
    <t>Isha Electronics</t>
  </si>
  <si>
    <t>316/19 C Netaji Nagar Salem Tabri</t>
  </si>
  <si>
    <t>kbs@enjoytex.com</t>
  </si>
  <si>
    <t>kbs@enjoytextiles.com</t>
  </si>
  <si>
    <t>Enjoy Textiles India Private Limited</t>
  </si>
  <si>
    <t>29 Angeri palayam Roadtirupur</t>
  </si>
  <si>
    <t>Manchestor Tower</t>
  </si>
  <si>
    <t>http://www.enjoytex.com</t>
  </si>
  <si>
    <t>lpg@tirupatitubeindia.com</t>
  </si>
  <si>
    <t>trehands@gmail.com</t>
  </si>
  <si>
    <t>Tirupati Containers Pvt.Ltd.</t>
  </si>
  <si>
    <t>188 Loha Mandi B. S. Road Industrial Area</t>
  </si>
  <si>
    <t>http://www.tirupatitubeindia.com/</t>
  </si>
  <si>
    <t>We are the manufacturers suppliers &amp; exporters of Studded Sterling Silver Jewelry with Semi Precious Faceted &amp; Cabochon Stones. Our jewelry collection is appreciated worldwide for its intricate deigns beautiful patterns &amp; trendy styles.</t>
  </si>
  <si>
    <t>sales@silvesto.com</t>
  </si>
  <si>
    <t>info@silvesto.com</t>
  </si>
  <si>
    <t>Silvesto India</t>
  </si>
  <si>
    <t>No. 1096 1st Floor Gopal Ji Ka Rasta</t>
  </si>
  <si>
    <t>http://www.silvesto.com</t>
  </si>
  <si>
    <t>Neeva</t>
  </si>
  <si>
    <t>neevadlondon@gmail.com</t>
  </si>
  <si>
    <t>customercare@neevadlondon.com</t>
  </si>
  <si>
    <t>Neeva D London</t>
  </si>
  <si>
    <t>AL 189 Sector II Salt Lake Kolkata</t>
  </si>
  <si>
    <t>Sector II</t>
  </si>
  <si>
    <t>http://www.neevadlondon.com</t>
  </si>
  <si>
    <t>Trushar</t>
  </si>
  <si>
    <t>lotusartindia@gmail.com</t>
  </si>
  <si>
    <t>info@lotusartindia.com</t>
  </si>
  <si>
    <t>Lotus Art</t>
  </si>
  <si>
    <t>No. 83-A Flat No. 901 Ratanvijay Apartment Near Peddar Residency Canel Road Vesu</t>
  </si>
  <si>
    <t>http://www.lotusartindia.com</t>
  </si>
  <si>
    <t>jitubothra1235@gmail.com</t>
  </si>
  <si>
    <t>bohrajugal261@gmail.com</t>
  </si>
  <si>
    <t>Gouri Ganesh Fashion</t>
  </si>
  <si>
    <t>3077 Surat Textile Market Ring Road</t>
  </si>
  <si>
    <t>Sarees Online India Buy Designer Bridal Saris Wedding Lehenga Cholis online Lehenga Choli at Cheap Prices</t>
  </si>
  <si>
    <t>info@sareesstudio.com</t>
  </si>
  <si>
    <t>sareesstudiocom@gmail.com</t>
  </si>
  <si>
    <t>Sarees Studio</t>
  </si>
  <si>
    <t>Shop Number - N-2748-49 Upper Ground Floor Millennium Market Ring Road</t>
  </si>
  <si>
    <t>Mithi Khadi R</t>
  </si>
  <si>
    <t>http://www.sareesstudio.com</t>
  </si>
  <si>
    <t>V-Grafs is a &amp;nbsp;company that will provide high quality technical and environmental&amp;nbsp;CAMERAS to the customers.</t>
  </si>
  <si>
    <t>varunvalechaaaa@gmail.com</t>
  </si>
  <si>
    <t>V Grafs</t>
  </si>
  <si>
    <t>No. 80 Inner Circle Connaught Place</t>
  </si>
  <si>
    <t>Sector 142</t>
  </si>
  <si>
    <t>http://in.priceprice.com/digitalcameras/</t>
  </si>
  <si>
    <t>Owing to our sturdy market presence we are a highly committed Manufacturer and Supplier of an outstanding range of Fancy Saree Fancy Suit Salwar Kameez and Pakistani Suit. We are offering this range at an affordable price range.</t>
  </si>
  <si>
    <t>Jenil</t>
  </si>
  <si>
    <t>Rasadiya</t>
  </si>
  <si>
    <t>fabviva6@gmail.com</t>
  </si>
  <si>
    <t>Fabviva</t>
  </si>
  <si>
    <t>86 3rd Floor Uma Industrial Estate</t>
  </si>
  <si>
    <t>http://www.fabviva.com</t>
  </si>
  <si>
    <t>support@arinfosolution.co.in</t>
  </si>
  <si>
    <t>Ar Info Solution</t>
  </si>
  <si>
    <t>No. 190 Turab Nagar</t>
  </si>
  <si>
    <t>http://www.arinfosolution.co.in</t>
  </si>
  <si>
    <t>ashokmundra.72@gmail.com</t>
  </si>
  <si>
    <t>Vastram Bazar</t>
  </si>
  <si>
    <t>A-2007 Upper Ground Tirupati Market Ring Road</t>
  </si>
  <si>
    <t>Our work ethics are unique and we have a confidence building approach which brings the best from every member in our organization.</t>
  </si>
  <si>
    <t>Kogta</t>
  </si>
  <si>
    <t>lakshyainfo27@gmail.com</t>
  </si>
  <si>
    <t>Laxmi Info System</t>
  </si>
  <si>
    <t>Mahesh Kutir Station Court Road</t>
  </si>
  <si>
    <t>Mahesh Kutir</t>
  </si>
  <si>
    <t>Shopping Bonanza is establish in the year 2017. We are the leading Wholesaler Trader and Supplier of Designer Cigarette Pants Indo Western Suits Ladies Dresses Ladies Stylish Bag Ladies Fancy Bag Ladies Trendy Bag Ladies Stylish Earrings Ladies Designer Earrings etc. These products are available at ver y affordable rates.</t>
  </si>
  <si>
    <t>ishveenishi@gmail.com</t>
  </si>
  <si>
    <t>Shopping Bonanza</t>
  </si>
  <si>
    <t>J 12/53 Ground Floor Rajouri Garden</t>
  </si>
  <si>
    <t>We are the leading &amp;amp; professional printer/converter of Flexible Packaging Materials Multilayer adhesive Laminated Roll stock and Premade Pouches such as Stand Up Pouches Ziplock Pouches Vacuum Pouches Retort Pouches Center Sealed Pouches Side Gusseted Pouches Wicketed Pouches BOPP Header Bags etc. We could print up to 8 colors on 2 sides of the pouches with the excellent quality.</t>
  </si>
  <si>
    <t>info@amitflexipack.com</t>
  </si>
  <si>
    <t>amitflexipack@hotmail.com</t>
  </si>
  <si>
    <t>Amit Flexipack</t>
  </si>
  <si>
    <t>A/32-33 Maruti Industrial Estate Vijay Mill Compound Near Sonia Ceramics</t>
  </si>
  <si>
    <t>ourfarm@vanapa.org</t>
  </si>
  <si>
    <t>Vanapa</t>
  </si>
  <si>
    <t>Gowneri Anjehalli Post Rangapuram Village Pennagaram Taluka</t>
  </si>
  <si>
    <t>Dharmapuri</t>
  </si>
  <si>
    <t>http://www.vanapa.org</t>
  </si>
  <si>
    <t>info@925gemstonejewelry.com</t>
  </si>
  <si>
    <t>info@elegantsilverjewellery.com</t>
  </si>
  <si>
    <t>Shivam Arts</t>
  </si>
  <si>
    <t>B-62 Janta Colony Near S.J. Public School</t>
  </si>
  <si>
    <t>http://www.elegantsilverjewellery.com</t>
  </si>
  <si>
    <t>hr@supremesecurities.com</t>
  </si>
  <si>
    <t>Supreme Securities Private Limited</t>
  </si>
  <si>
    <t>No. 3rd Floor RD Chamber 16/11</t>
  </si>
  <si>
    <t>http://www.supremesecurities.com</t>
  </si>
  <si>
    <t>jaydeepgabani8@gmail.com</t>
  </si>
  <si>
    <t>jaydeepgabani@ymail.com</t>
  </si>
  <si>
    <t>SunShine Crafts</t>
  </si>
  <si>
    <t>C 36 Gaytri Industries Sagar Compound</t>
  </si>
  <si>
    <t>http://www.radhienterprise.co.in</t>
  </si>
  <si>
    <t>sejalsoni1411@gmail.com</t>
  </si>
  <si>
    <t>Kv Creations</t>
  </si>
  <si>
    <t>13/ B Aradhana Apartment Ram Park Circule MODASA</t>
  </si>
  <si>
    <t>Welcome to nova scottia - a name synonymous with quality shirts and trousers. Bangalore ? A breeding ground for one of the best brands in the country is also home to maruthi clothing company which manufactures the nova scottia brand of shirts and trousers. Being fashionable has never been so affordable. Positioned currently as a mid-segment brand nova scottia offers a plethora of choices in terms of fit design and pattern. The brand keeps itself abreast of the changing fashion trends to ensure that the products are never outdated. As a brand our focus shall &amp;nbsp;to provide our customers with better products and ensuring quality in every endeavor we undertake.</t>
  </si>
  <si>
    <t>mgsmcc@yahoo.com</t>
  </si>
  <si>
    <t>Maruthi Clothing Company</t>
  </si>
  <si>
    <t>7-d Visveshwaraiah Industrial Area Whitefield Road</t>
  </si>
  <si>
    <t>http://www.maruthiclothing.in</t>
  </si>
  <si>
    <t>Sajja</t>
  </si>
  <si>
    <t>mypackzone@gmail.com</t>
  </si>
  <si>
    <t>nuopack@gmail.com</t>
  </si>
  <si>
    <t>My Pack Zone</t>
  </si>
  <si>
    <t>IDA Gandhi Nagar Kukatpally</t>
  </si>
  <si>
    <t>Offers printed bags fashion bags and non woven bags.</t>
  </si>
  <si>
    <t>Although we are into Jute Goods trade for more than 3 (three) decades Richie Bags was established in 1996 as an Export-oriented Government recognized SSI unit to manufacture SHOPPING JUTE BAGS. During this short period we have satisfactorily catered to the needs of customers from countries as far as Australia Austria Fiji France Greece Hungary Italy Israel Japan Kuwait Nepal New Zealand Philippines Singapore South Africa Spain The Netherlands U.K. Uruguay Vietnam &amp; USA.</t>
  </si>
  <si>
    <t>Singhee</t>
  </si>
  <si>
    <t>rblahoti@gmail.com</t>
  </si>
  <si>
    <t>info@richiebags.com</t>
  </si>
  <si>
    <t>Richie Bags And Fashions Private Limited</t>
  </si>
  <si>
    <t>No. 3-B 5th Floor No. 3A</t>
  </si>
  <si>
    <t>Ram Mohan Mullick Garden Lane</t>
  </si>
  <si>
    <t>http://www.richiebags.com</t>
  </si>
  <si>
    <t>Manager-HR/IR</t>
  </si>
  <si>
    <t>sanjeev.chauhan@centrallinenpark.com</t>
  </si>
  <si>
    <t>B-808 Riico Industrial Area</t>
  </si>
  <si>
    <t>Pathredi</t>
  </si>
  <si>
    <t>sales@aabafilters.com</t>
  </si>
  <si>
    <t>akshay.a@aabafilters.com</t>
  </si>
  <si>
    <t>Aaba International</t>
  </si>
  <si>
    <t>No. 1 16 18 &amp; 19 Ruby Industrial Estate Navghar Vasai Road (East)</t>
  </si>
  <si>
    <t>navghar</t>
  </si>
  <si>
    <t>http://www.aabafilters.com</t>
  </si>
  <si>
    <t>hehdlh@yahoo.com</t>
  </si>
  <si>
    <t>Haier Export</t>
  </si>
  <si>
    <t>No. 391</t>
  </si>
  <si>
    <t>Srivsstava</t>
  </si>
  <si>
    <t>deepak@login2it.com</t>
  </si>
  <si>
    <t>deeprose4u@yahoo.co.in</t>
  </si>
  <si>
    <t>Login Infotech Private Limited</t>
  </si>
  <si>
    <t>No. 63 1st Main Road Seshadripuram</t>
  </si>
  <si>
    <t>http://www.login2it.com</t>
  </si>
  <si>
    <t>tutris13@yahoo.co.in</t>
  </si>
  <si>
    <t>Next Tal</t>
  </si>
  <si>
    <t>No. 15/27 Banomali Ghosal Lane</t>
  </si>
  <si>
    <t>Banomali Ghosal Lane</t>
  </si>
  <si>
    <t>A hotel is an establishment in 1999 by Late Mr. Vijay Kumar Chopra &amp;amp; his wife Mrs. Chanda chopra. Kadambari hotel provides paid lodging on a short-term basis</t>
  </si>
  <si>
    <t>A hotel is an establishment in 1999 by Late Mr. Vijay Kumar Chopra &amp;amp; his wife Mrs. Chanda chopra. Kadambari hotel provides paid lodging on a short-term basis. The provision of basic accommodation in times past consisting only of a room with a bed a cupboard a small table and a washstand has largely been replaced by rooms with modern facilities including en-suite bathrooms and air conditioning or climate control. Additional common features found in hotel rooms are a telephone an alarm clock a television a safe a mini-bar with snack foods and drinks and facilities for making tea and coffee. Luxury features include bathrobes and slippers a pillow menu twin-sink vanities. Larger hotels may provide additional guest facilities such as a restaurant swimming pool fitness centre business centre childcare conference facilities and social function services.</t>
  </si>
  <si>
    <t>kadambarihotel@gmail.com</t>
  </si>
  <si>
    <t>Hotel Kadambari And Restaurant</t>
  </si>
  <si>
    <t>NH-7 Katni Road Maihar</t>
  </si>
  <si>
    <t>Maihar</t>
  </si>
  <si>
    <t>http://www.kadambarihotel.co.in</t>
  </si>
  <si>
    <t>Khimji</t>
  </si>
  <si>
    <t>mzone.gadget@gmail.com</t>
  </si>
  <si>
    <t>M. Zone Gadget</t>
  </si>
  <si>
    <t>Shop No. 1 Municipal Market Chandivali Sakinaka</t>
  </si>
  <si>
    <t>Municipal Market</t>
  </si>
  <si>
    <t>dilipdhaduk29@yahoo.com</t>
  </si>
  <si>
    <t>R.r. Fashion</t>
  </si>
  <si>
    <t>c-9 akshardham society  kapodra  surat .</t>
  </si>
  <si>
    <t>Red Tape is a brand known for its unparalleled Comfort International Styles and Finesse. It is the brand for Hi-Fashion &amp;amp; Lifestyle</t>
  </si>
  <si>
    <t>Owais Ahmad</t>
  </si>
  <si>
    <t>owais@redtapeindia.com</t>
  </si>
  <si>
    <t>Redtape</t>
  </si>
  <si>
    <t>Gala No. 8 9 &amp; 10 1st Floor Building No-E-4</t>
  </si>
  <si>
    <t>http://www.redtape.com/</t>
  </si>
  <si>
    <t>MR.</t>
  </si>
  <si>
    <t>DAwalama</t>
  </si>
  <si>
    <t>uniqueinnlava@gmail.com</t>
  </si>
  <si>
    <t>Hotel Unique Inn</t>
  </si>
  <si>
    <t>Lava Bazar CO LAVA Kalimpong</t>
  </si>
  <si>
    <t>Lava Bazar</t>
  </si>
  <si>
    <t>http://www.lavauniqueinn.com</t>
  </si>
  <si>
    <t>Farah boutique has started from january2011. It deals with women ethnic wear and an exquisite range of embroidery suits lehngas anarkali suits full range of cotton suits etcetera. We deals with people residing in india and other countries.we deals in party wear suitsanarkali suitslehengaskurtis.....all types of machine and hand embroideryblock paintingstitching center&amp;nbsp;we deals in party wear suitsanarkali suitslehengaskurtis.....all types of machine and hand embroideryblock paintingstitching</t>
  </si>
  <si>
    <t>farahboutique1984@gmail.com</t>
  </si>
  <si>
    <t>Farah Boutique</t>
  </si>
  <si>
    <t>Dhobiana RoadFashion MarketShop No.5BATH</t>
  </si>
  <si>
    <t>Dhobiana Road</t>
  </si>
  <si>
    <t>http://www.farah-boutique.com</t>
  </si>
  <si>
    <t>Fabrify Studio Private Limited was established in the year 2016. We are a leading Manufacturer Supplier of Ladies Kurti Ladies Tops Ladies Suits etc. Being one of the reputed organizations in the market we are engaged in providing an exclusive range of Ladies Garments.</t>
  </si>
  <si>
    <t>Bhamra</t>
  </si>
  <si>
    <t>samiksha@fabrify.in</t>
  </si>
  <si>
    <t>bhamra.samiksha@gmail.com</t>
  </si>
  <si>
    <t>Fabrify Studio Private Limited</t>
  </si>
  <si>
    <t>C 5-A-42 Janakpuri</t>
  </si>
  <si>
    <t>http://fabrify.in/</t>
  </si>
  <si>
    <t>We are the indulged manufacturing supplying wholesaling and retailing of wide range of Men's T-Shirt Men's Shirt Boys Shirt and Boys T-Shirt. Offered products are beautifully designed and exclusive in patterns.</t>
  </si>
  <si>
    <t>Neelala Satyam</t>
  </si>
  <si>
    <t>sridhar@padmasrigroups.com</t>
  </si>
  <si>
    <t>neelalasridhar79@gmail.com</t>
  </si>
  <si>
    <t>Padmasri Groups</t>
  </si>
  <si>
    <t>No. 151 / A Near J. V. Compound Thilagar Nagar Anuparpalayam</t>
  </si>
  <si>
    <t>http://www.padmasrigroup.com</t>
  </si>
  <si>
    <t>kolkahaat@gmail.com</t>
  </si>
  <si>
    <t>sumit.shee@gmail.com</t>
  </si>
  <si>
    <t>Kolka Haat</t>
  </si>
  <si>
    <t>3rd Floor Ganpati Bhuvan J. M. Street Parel</t>
  </si>
  <si>
    <t>Our firm is one of the well-acknowledged manufacturers traders exporters and importers of HDPE / Silpaulin &amp;amp; Cotton Canvas Tarpaulins and Tents - Camping &amp;amp; Cottage. We also provide Potable Nylon Sleeping Bags.</t>
  </si>
  <si>
    <t>We introduce ourselves as Manufacturers Dealers &amp; Traders in Plastic &amp; Canvas Tarpaulins &amp; Tents. \r\n\r\nwe are Dealers for L.D.P.E. Plastic H.D.P.E. Tarpaulins &amp; Silpaulin Tarpaulins. Fabricators of all types of industrial packaging truck &amp; machine covers in HDPE Canvas PVC Coated Fabrics. \r\n\r\nManufacturers &amp; Dealers for Canvas Tarpaulins Hill Tents Cottage Tents Camping Tents &amp; Insta Kiosks (for advertising) &amp; Sleeping Bags.\r\n\r\nWe also construct Monsoon Sheds for Sale &amp; Rent purpose.</t>
  </si>
  <si>
    <t>Niser</t>
  </si>
  <si>
    <t>hsniser@hotmail.com</t>
  </si>
  <si>
    <t>kwalityproofers@gmail.com</t>
  </si>
  <si>
    <t>Kwality Adventures</t>
  </si>
  <si>
    <t>Unit No. 23 K. C. Laxmi Industrial</t>
  </si>
  <si>
    <t>http://www.kwalityadventures.com</t>
  </si>
  <si>
    <t>niksupadhyay@ymail.com</t>
  </si>
  <si>
    <t>No. 522-533 Ground Floor Rohit AC Market Ring Road</t>
  </si>
  <si>
    <t>Rohit Ac Market</t>
  </si>
  <si>
    <t>Sehrawat</t>
  </si>
  <si>
    <t>sehrawat.akash@gmail.com</t>
  </si>
  <si>
    <t>Delhi Packaging</t>
  </si>
  <si>
    <t>Plot No 606 Near Durga Mata Mandir Opp Metro Pillar 497 Mundka Delhi</t>
  </si>
  <si>
    <t>Credit Control Maganer</t>
  </si>
  <si>
    <t>creditcontrol2@mituj.com</t>
  </si>
  <si>
    <t>Mituj Marketing Private Limited</t>
  </si>
  <si>
    <t>Mituj Marketing Private Limited Western Van Green  Form House</t>
  </si>
  <si>
    <t>http://www.mituj.com</t>
  </si>
  <si>
    <t>sanjeev</t>
  </si>
  <si>
    <t>lathar</t>
  </si>
  <si>
    <t>boomindiaholidays@gmail.com</t>
  </si>
  <si>
    <t>lathersanjeev@gmail.com</t>
  </si>
  <si>
    <t>boom india holidays</t>
  </si>
  <si>
    <t>shop no g 12 ground floor agarwal complex tarun encklave</t>
  </si>
  <si>
    <t>http://www.boomindiaholidays.com</t>
  </si>
  <si>
    <t>We are manufacturer exporter and supplier of short sleeves casual shirt red shirt cotton casual shirt pink trousers fancy shirt green skirt long sleeve top fancy skirt designer skirt designer trousers designer men shirt etc.</t>
  </si>
  <si>
    <t>prasam@prasamexports.net</t>
  </si>
  <si>
    <t>Prasam Exports</t>
  </si>
  <si>
    <t>508-511 Bezzola Commercial Complex 115 Sion Trombay Road Chembur</t>
  </si>
  <si>
    <t>http://www.prasamexports.com</t>
  </si>
  <si>
    <t>ramarao.prabhala@gmail.com</t>
  </si>
  <si>
    <t>State Bank Of India Premises Mangla</t>
  </si>
  <si>
    <t>Leather Trendz was established in the year 2012. We are a leading Manufacturer Supplier of Leather Jackets Leather Wallets Leather Bags etc. We are backed by latest technology based machines that help us develop  our products in bulk quantity without deteriorating the quality aspect.</t>
  </si>
  <si>
    <t>md.bilal36@gmail.com</t>
  </si>
  <si>
    <t>Leather Trendz</t>
  </si>
  <si>
    <t>CRPF Road</t>
  </si>
  <si>
    <t>Manufacturer and exporter of pp cement bags pp leno bags pp sugar bags etc.</t>
  </si>
  <si>
    <t>priyaoffice@yahoo.com</t>
  </si>
  <si>
    <t>priyadarshini_polysacks@yahoo.com</t>
  </si>
  <si>
    <t>Priyadarshini Polysacks Limited</t>
  </si>
  <si>
    <t>F/41 1st Floor Trade Centre</t>
  </si>
  <si>
    <t>Manufacturer of valentine necklaces earrings gem stones neelkamal necklaces and chudamani ring.</t>
  </si>
  <si>
    <t>Adbhut is the exciting new jewellery range from the badhalia's the distinguished masters of precious &amp; semi-precious gemstones and jewellery. For over three decades the house of badhalia's has been renowned exporters of emeralds rubies sapphires cat's eyes and a wide variety of gems across the globe. The company combines years of experience with hot new ideas geared to satisfy the markets of today and tomorrow. At the state-of-the-art manufacturing unit cutting edge technology is employed to create meticulously detailed original pieces. The creations of badhalia are  distinguished by their original designs and by the quality of materials used. The rough stones are procured from the mines owned by the company in srilanka burma. This enables the group to keep a strict quality control and to give timely delivery to the customers dynamic and constantly expanding badhalia now aims to further strengthen its presence not only in the country but also in the leading foreign markets.</t>
  </si>
  <si>
    <t>Monto</t>
  </si>
  <si>
    <t>Badhalia</t>
  </si>
  <si>
    <t>monto@adbhutjewels.com</t>
  </si>
  <si>
    <t>Adbhut Jewels</t>
  </si>
  <si>
    <t>No. 29-30 Taru Chaya Nagar</t>
  </si>
  <si>
    <t>http://adbhutjewels.com/</t>
  </si>
  <si>
    <t>mayankint2003@yahoo.co.in</t>
  </si>
  <si>
    <t>Mayank Electronics</t>
  </si>
  <si>
    <t>RZ- 33/184 Gali No. 2 Durga Park</t>
  </si>
  <si>
    <t>Al Haneef Handicraft shapes the imagination into reality with an unmatched range of fashion and handicraft products. With the artistic sense of experienced artisans we have opened the gateway to unique Horn Handicrafts Bone Fashion Jewelry Horn Cutlery Set Resin Handicrafts Fashion Jewelry Cutlery Garment Buttons etc. Exhibiting elegance our exquisite range of products is a perfect blend of beauty and utility. \r\n\r\nSince 1995 we have been reforming the fashion and handicraft industry with our innovation. With enterprising skills of our mentor Mr. AL Hanfi we have grown in leaps and bounds in the industry.</t>
  </si>
  <si>
    <t>Al</t>
  </si>
  <si>
    <t>Hanfi</t>
  </si>
  <si>
    <t>info@hornbonefashion.com</t>
  </si>
  <si>
    <t>alhanfi_craft@sify.com</t>
  </si>
  <si>
    <t>Al Haneef Handicraft</t>
  </si>
  <si>
    <t>Moh. Houz Katora Near Masjid Darziyan Sarai Tareen</t>
  </si>
  <si>
    <t>http://www.hornbonefashion.com</t>
  </si>
  <si>
    <t>velenoinc@gmail.com</t>
  </si>
  <si>
    <t>sharad@hindglobe.com</t>
  </si>
  <si>
    <t>Veleno Inc.</t>
  </si>
  <si>
    <t>104 105 Tiranga Building Bharat Vihar</t>
  </si>
  <si>
    <t>Lakkarpur</t>
  </si>
  <si>
    <t>Manufacturer of ceramic kilns sealed quench furnaces large conveyor ovens etc.</t>
  </si>
  <si>
    <t>P.  Aravindakshan</t>
  </si>
  <si>
    <t>pyromaster2000@yahoo.com</t>
  </si>
  <si>
    <t>Pyromaster Furnaces Private Limited</t>
  </si>
  <si>
    <t>No A 13 Sidco Industrial Estate Villivakkam</t>
  </si>
  <si>
    <t>http://www.pyromasterfurnaces.com</t>
  </si>
  <si>
    <t>sumey1405@gmail.com</t>
  </si>
  <si>
    <t>sd_1581@yahoo.co.in</t>
  </si>
  <si>
    <t>Sumey Creation</t>
  </si>
  <si>
    <t>B2-702 Vijay Nagar Society Sahar Road Andheri East</t>
  </si>
  <si>
    <t>The Desi Attire was established in the year 2015. We are wholesaler of ladies ethnic wear such as printed kurti designer printed saree cotton kurti and many more. We foresee quality as the means of innovation which finally decides the value of a product in the market place. Having said that we follow latest fashion trends prevailing in the market and move along-with the parameters of international quality standards to weave authentic and desirable fashionable garments. Other than this our team of quality auditors goes through stringent quality test on regular basis to assure the high-end productivity of the ladies apparels such as printed saree printed saree embroidered saree.</t>
  </si>
  <si>
    <t>thedesiattire@gmail.com</t>
  </si>
  <si>
    <t>pranavj3797@gmail.com</t>
  </si>
  <si>
    <t>The Desi Attire</t>
  </si>
  <si>
    <t>G-9 Prakash Tower</t>
  </si>
  <si>
    <t>customercare@starjewellery.com</t>
  </si>
  <si>
    <t>Star Jewellery</t>
  </si>
  <si>
    <t>Shree Balaji Heights Gf-07 Near Idbi Bank Bodyline Char Rasta C G Road</t>
  </si>
  <si>
    <t>Bodyline Char Rasta</t>
  </si>
  <si>
    <t>http://www.starjewellery.com</t>
  </si>
  <si>
    <t>Brake parts India Pvt. Ltd. (Formerly known as AFFINIA India Pvt. Ltd.) was incorporated in India as a private limited company on August 30&lt;sup&gt;th&lt;/sup&gt; 2007 under the companies Act 1956.</t>
  </si>
  <si>
    <t>HR Head</t>
  </si>
  <si>
    <t>anil.bhatia@brakepartsinc.com</t>
  </si>
  <si>
    <t>Brake Parts India Pvt. Ltd.</t>
  </si>
  <si>
    <t>236 Rohini</t>
  </si>
  <si>
    <t>http://brakepartsindia.com/</t>
  </si>
  <si>
    <t>meenugifts03@gmail.com</t>
  </si>
  <si>
    <t>Meenu Gifts</t>
  </si>
  <si>
    <t>No. 13/64 Melandamada Veethi Thirumazhisai</t>
  </si>
  <si>
    <t>Thirumazhisai</t>
  </si>
  <si>
    <t>Manufacturer and wholesaler of crochet patches handmade crochetlace handmade crochet garments etc.</t>
  </si>
  <si>
    <t>KVS</t>
  </si>
  <si>
    <t>Naryana  Arora</t>
  </si>
  <si>
    <t>arorak1@rediffmail.com</t>
  </si>
  <si>
    <t>jayahills@rediffmail.com</t>
  </si>
  <si>
    <t>Auarora Exports</t>
  </si>
  <si>
    <t>No. 14-3-3 Jakkamvari Street Royapettah</t>
  </si>
  <si>
    <t>http://www.auaroraexports-exportersindia.com</t>
  </si>
  <si>
    <t>mohdrashidnadeem@gmail.com</t>
  </si>
  <si>
    <t>Matrix Security System</t>
  </si>
  <si>
    <t>Lucknow Road</t>
  </si>
  <si>
    <t>http://www.cctvbahraich.wordpress.com</t>
  </si>
  <si>
    <t>Manufacturer and exporter of BOPP bags aluminum paper bags multiwall paper bags etc.</t>
  </si>
  <si>
    <t>Mahesh P.</t>
  </si>
  <si>
    <t>mahesh.shah@multiwallsack.com</t>
  </si>
  <si>
    <t>bhavesh.shah@multiwallsack.com</t>
  </si>
  <si>
    <t>Paper Bag Manufacturing Co.</t>
  </si>
  <si>
    <t>Plot No. 139/143 Old GIDC Opposite Tech No Gear Gundlav</t>
  </si>
  <si>
    <t>http://www.paperbagmfg.com</t>
  </si>
  <si>
    <t>We Suchandra Graphy was established in the year 2011. We are providing photography and videography services such as wedding photography service fashion photography product photography corporate photography service event videography service to our esteemed clients. Widely applauded by our clients these provided services are offered by our diligent team of camera men who are experts in this field. Our professionals uses top class camera for capturing pictures and recording the entire functions of the wedding. Clients can avail these services from us at a low price.</t>
  </si>
  <si>
    <t>Suchandra</t>
  </si>
  <si>
    <t>suchandragraphy@gmail.com</t>
  </si>
  <si>
    <t>Suchandra Graphy</t>
  </si>
  <si>
    <t>NO. 49D L M Bhattacharjee Road</t>
  </si>
  <si>
    <t>bhattacharjee road</t>
  </si>
  <si>
    <t>http://www.suchandragraphy.com</t>
  </si>
  <si>
    <t>Tater</t>
  </si>
  <si>
    <t>tater_rahul@yahoo.co.in</t>
  </si>
  <si>
    <t>tater.collection@gmail.com</t>
  </si>
  <si>
    <t>Rahul Apparel</t>
  </si>
  <si>
    <t>No. 939 Satsang Marg Chand Mohalla Near Jheel Chowk Gandhi Nagar</t>
  </si>
  <si>
    <t>We &amp;ldquo;Airlifi Wireless&amp;rdquo; started in the year 2016 as a Sole Proprietorship firm at Vadodara (Gujarat India) have gained recognition as a well-known Wholesaler and Retailer of a reliable range of Ear Phone USB Adapter etc.</t>
  </si>
  <si>
    <t>bipinsakariya@gmail.com</t>
  </si>
  <si>
    <t>sales1.airlifi@gmail.com</t>
  </si>
  <si>
    <t>Airlifi Wireless</t>
  </si>
  <si>
    <t>Atladara</t>
  </si>
  <si>
    <t>ankitelectronicpune@gmail.com</t>
  </si>
  <si>
    <t>Ankit Electronics</t>
  </si>
  <si>
    <t>S/N 45 No. 36 Shree Ganesh Park Waghiai Nagar</t>
  </si>
  <si>
    <t>Waghiai Nagar</t>
  </si>
  <si>
    <t>tocabinetwala@gmail.com</t>
  </si>
  <si>
    <t>Cabinet Wala Shop</t>
  </si>
  <si>
    <t>Shed No. 3/7 DSIDC Complex E Block</t>
  </si>
  <si>
    <t>Modern yet classic in inspiration Vivat stands for diverse bold yet sophisticated pieces that have quickly become must-haves in every discerning woman&amp;rsquo;s closet.</t>
  </si>
  <si>
    <t>Deevangee</t>
  </si>
  <si>
    <t>vivat4life@gmail.com</t>
  </si>
  <si>
    <t>Vivat</t>
  </si>
  <si>
    <t>183 Girgaum Road Opp Gaiwadi 1st Floor Mumbai</t>
  </si>
  <si>
    <t>opera houe</t>
  </si>
  <si>
    <t>We Maa Mathurasini Bangle &amp;amp; Gift Corner was established in the year 2011. We are wholesaler retailer and supplier of artificial jewelries and kids toys that includes fancy necklace brass bangle fancy bangle teddy bear dog toys baby doll toy train and many more. These bangles are designed by extremely talented professionals using premium quality brass and modern techniques. The offered bangles and toys are examined on defined parameters to assure their flawless finish and durability. Moreover our clients can avail these bangles and toys from us at negotiable rates.</t>
  </si>
  <si>
    <t>mathurasinistore@gmail.com</t>
  </si>
  <si>
    <t>Maa Mathurasini Traders</t>
  </si>
  <si>
    <t>Shivganga Road Near Shambhu Ashram</t>
  </si>
  <si>
    <t>Shivganga Road Lakhipur Chowk</t>
  </si>
  <si>
    <t>We Vibrant&amp;nbsp; Unique Dress Collection was established in the year 2014. We are leading manufacturer and retailer of mens cotton trousers and mens denim jeans. We use excellent quality denim fabrics for designing the jeans. Denim jeans are designed and stitched by our professional designers giving it the fine finishing. The fabric is light weighted thus dries quickly. These jeans do not just fulfill the stylish quotient but also is very useful for rugged use. The denim jeans is offered in various colors shades and sizes for the clients to choose from. Cotton trousers are designed at our unit using optimum quality cotton fabric. We check these mens cotton trousers on colorfastness and stitching parameters to offer a flawless range to clients.</t>
  </si>
  <si>
    <t>prakashtak20@gmail.com</t>
  </si>
  <si>
    <t>Vibrant Unique Dress Collection</t>
  </si>
  <si>
    <t>Shop No.28 Basni 1st Stage</t>
  </si>
  <si>
    <t>Pali Road</t>
  </si>
  <si>
    <t>gullytoramp@gmail.com</t>
  </si>
  <si>
    <t>Amizra -Clothing</t>
  </si>
  <si>
    <t>Basant Avenue</t>
  </si>
  <si>
    <t>http://www.gullytoramp.com</t>
  </si>
  <si>
    <t>nrgaditya@gmail.com</t>
  </si>
  <si>
    <t>Three Sum Apparel Private Limited</t>
  </si>
  <si>
    <t>Plot No. A-239 C/o Dharmendra Thakur Hightension Gali Near Kapas Hera Police Station</t>
  </si>
  <si>
    <t>Rajdhani Fashions established in the year 2010 introduces itself as a leading Indian wholesaler and suppliers of distinctive ladies garments. We offer premium quality ladies kurties and suits. Our product are available in variety of designs and patterns to suit from. The company has earned a reputable status in the market owing to integrity reliability and complete understanding of market dynamics. Our innovative designs reasonable prices and capability to feed bulk demand has helped us to maintain our dignified reputation in the market.</t>
  </si>
  <si>
    <t>MOHD</t>
  </si>
  <si>
    <t>rajdhanifashions1@gmail.com</t>
  </si>
  <si>
    <t>Rajdhani Fashions</t>
  </si>
  <si>
    <t>O 50/1 Batla House Jamia Nagar Okhla</t>
  </si>
  <si>
    <t>Incorporated in the year 2015 Asindhar Introduces itself as a leading Indian wholesaler and suppliers of distinctive ladies designer outfits. We offer premium quality sarees suits lehengas kurties etc. Our products are available in variety of designs and patterns to suit from. The company has earned a reputable status in the market owing to integrity reliability and complete understanding of market dynamics. Our innovative designs reasonable prices and capability to feed bulk demand has help us to maintain our dignified reputation in the market. We also deals in all types of locks.</t>
  </si>
  <si>
    <t>Dmjain35@gmail.com</t>
  </si>
  <si>
    <t>Asindhar</t>
  </si>
  <si>
    <t>No. 3985 Sindhar House KGB Ka Rasta Johari Bazzar</t>
  </si>
  <si>
    <t>Excellent Industrial Corporation was incorporated as a sole manufacturing unit in 2014 under the leadership of Mr. Arivind. His background of learning from The Central Leather Research Institute in Chennai India lent him the know-how to set up one of the most successful sole and shoe manufacturing units in India today. Based on the encouraging growth and market potential we began a shoe division in 2013 with a team of 150 people and production capacity of 700 pairs per day which has since then grown to a workforce of 1500 people and 5000 pairs per day. In this short span of time aided by our infrastructure of upper manufacturing we have consolidated our position as manufacturers of cemented shoes moccasins and boots for both men and women.</t>
  </si>
  <si>
    <t>info@eicorporation.in</t>
  </si>
  <si>
    <t>Excellent Industrial Corporation</t>
  </si>
  <si>
    <t>Shiv Ganga Vihar Bahadrabad Haridwar</t>
  </si>
  <si>
    <t>Shiv Ganga Vihar</t>
  </si>
  <si>
    <t>http://www.eicorporation.in/</t>
  </si>
  <si>
    <t>Mohana</t>
  </si>
  <si>
    <t>wowinteriorsanddecors@gmail.com</t>
  </si>
  <si>
    <t>sankrishmca@yahoo.com</t>
  </si>
  <si>
    <t>Wow Interiors &amp; Decors</t>
  </si>
  <si>
    <t>No. 6/15 Poomagal 1st Street Ekattuthangal</t>
  </si>
  <si>
    <t>http://www.wowinteriorindia.com</t>
  </si>
  <si>
    <t>ajay.sheliya13@gmail.com</t>
  </si>
  <si>
    <t>No. 8/ A-2 1st Floor Parekhwadi Kasa Nagar Near Bada Ganesh Temple</t>
  </si>
  <si>
    <t>Brahm</t>
  </si>
  <si>
    <t>Alreja</t>
  </si>
  <si>
    <t>brahm@innovativemail.in</t>
  </si>
  <si>
    <t>hi@innovativemail.in</t>
  </si>
  <si>
    <t>Innovative Incentives &amp; Rewards Private Limited</t>
  </si>
  <si>
    <t>Plot No.F-257Phase-8B Industrial Area</t>
  </si>
  <si>
    <t>smitajain21@gmail.com</t>
  </si>
  <si>
    <t>smitajain@kasturiexport.com</t>
  </si>
  <si>
    <t>Kasturi Export</t>
  </si>
  <si>
    <t>BTMoffer2@gmail.COM</t>
  </si>
  <si>
    <t>BTM Medicals</t>
  </si>
  <si>
    <t>C 25 Shastri Nagar</t>
  </si>
  <si>
    <t>http://www.btmgroup.co.in/pharma</t>
  </si>
  <si>
    <t>Brand Leaders are not made overnight. They are made brick-by-brick. They do not spot trends - they set trends. They not only make what consumers want but they make what consumers need. Pre-purchase &amp; Post-purchase consumer perception &amp; satisfaction is what matters to them.\r\n\r\nThat exactly is the way of life at President Bags. A Delhi (India) based ISO 9001:2008 certified firm founded in year 1990 engaged in manufacturer high quality Soft luggage. \r\n\r\nPresident Bags a professionally organised house have developed a team of dedicated people who are consciously committed to produce top-of-the-line product range.</t>
  </si>
  <si>
    <t>Assistant Of Accounts</t>
  </si>
  <si>
    <t>priya.presidentbags@gmail.com</t>
  </si>
  <si>
    <t>kunal.khurana78@gmail.com</t>
  </si>
  <si>
    <t>President International</t>
  </si>
  <si>
    <t>B-1225 Shastri Nagar</t>
  </si>
  <si>
    <t>http://www.presidentbags.com</t>
  </si>
  <si>
    <t>kemsstudio@gmail.com</t>
  </si>
  <si>
    <t>info@kemsstudio.com</t>
  </si>
  <si>
    <t>Kems Studio</t>
  </si>
  <si>
    <t>No. 103 Parasnath Apartment S. V. Road Borivali west</t>
  </si>
  <si>
    <t>http://www.kemsstudio.com/</t>
  </si>
  <si>
    <t>khurana.asr71@gmail.com</t>
  </si>
  <si>
    <t>Vijay &amp; Sons</t>
  </si>
  <si>
    <t>Davar</t>
  </si>
  <si>
    <t>axis.kd@gmail.com</t>
  </si>
  <si>
    <t>dhrajat@gmail.com</t>
  </si>
  <si>
    <t>Systems</t>
  </si>
  <si>
    <t>B-115 B Kalkaji</t>
  </si>
  <si>
    <t>Manufacturer exporter and trader of metal hooks eyelet washer shoe hooks etc.</t>
  </si>
  <si>
    <t>S. S. Enterprises is India's leading exporter manufacturer distributor supplier and trader of a vast range of shoe materials that are used during the manufacturing of shoes. Our series of products is found dimensionally accurate and superior in quality. We are committed to produce an impeccable quality of products and to offer efficient services. Today S. S. Enterprises has received a wide recognition among other players in the market. S. S. Enterprises was incepted in the year 1992. Since the beginning the company has been providing a finest range of different shoe materials.</t>
  </si>
  <si>
    <t>sse_saeed@yahoo.in</t>
  </si>
  <si>
    <t>S. S. Enterprises</t>
  </si>
  <si>
    <t>A-22 Gali No. 10 Bhagirathi Vihar Phase -11 No. 33 Foota</t>
  </si>
  <si>
    <t>cfa.wajid@gmail.com</t>
  </si>
  <si>
    <t>admin@sralgeria.com</t>
  </si>
  <si>
    <t>SR Exports</t>
  </si>
  <si>
    <t>http://www.sralgeria.com</t>
  </si>
  <si>
    <t>rosebabe1999@gmail.com</t>
  </si>
  <si>
    <t>Indo Malay Export</t>
  </si>
  <si>
    <t>41 Sadayappa Street</t>
  </si>
  <si>
    <t>Amb Classe is the Premium Fashion Brand Specialized in Men&amp;rsquo;s Apparels like Shirts Denims Chinos T-shirts Woolen.</t>
  </si>
  <si>
    <t>orders.ambclasse@gmail.com</t>
  </si>
  <si>
    <t>a.anuj1405@gmail.com</t>
  </si>
  <si>
    <t>AMB Classes</t>
  </si>
  <si>
    <t>Shop No. 13 New Market West Patel Nagar</t>
  </si>
  <si>
    <t>http://www.shop.ambclasse.com/</t>
  </si>
  <si>
    <t>Authentic Vogue&amp;nbsp; are a decade old company who deals in a wide spectrum of footwear. In the most trendy and fashionable designs. We manufacture the footwear so that they match with the fashion trends and go well with all kinds of apparels. The size of the foot varies from person to person and so the footwear we manufacture are available in different sizes. Our contemporary collection of footwear has satisfied all our clients greatly with its designs cushioning sole comfort fitting and other such attributes.The high spirits of our team their hard work and experience in this market sector has helped us become a prominent footwear manufacturing company. Their knowledge regarding the designing and manufacturing of the range helps them in bringing out goods that are completely free from defects.</t>
  </si>
  <si>
    <t>authenticvogue@gmail.com</t>
  </si>
  <si>
    <t>sunnymrawat.rawat69@gmail.com</t>
  </si>
  <si>
    <t>Authentic Vogue</t>
  </si>
  <si>
    <t>B-1/178 New Moti Nagar</t>
  </si>
  <si>
    <t>dinesh.solanki@rudrali.com</t>
  </si>
  <si>
    <t>Rudrali Hi Tech Tools Pvt Ltd</t>
  </si>
  <si>
    <t>MIDC Bothri</t>
  </si>
  <si>
    <t>krishnatexjpr@gmail.com</t>
  </si>
  <si>
    <t>ayushshah28359@gmail.com</t>
  </si>
  <si>
    <t>Meenakshi Designers</t>
  </si>
  <si>
    <t>Plot No. 188-A Road No. 6 D VKI Area</t>
  </si>
  <si>
    <t>designprintstudio9@gmail.com</t>
  </si>
  <si>
    <t>sudipsu1985@gmail.com</t>
  </si>
  <si>
    <t>Design 2 Print Studio</t>
  </si>
  <si>
    <t>Krishna Apartment 303 S. C. Ghosh Lane</t>
  </si>
  <si>
    <t>gurpreet.kaur@mindfulsas.com</t>
  </si>
  <si>
    <t>Mindful Systems &amp; Solutions Pvt. Ltd.</t>
  </si>
  <si>
    <t>C-133 2nd Floor</t>
  </si>
  <si>
    <t>Industrial Phase 8</t>
  </si>
  <si>
    <t>http://www.mindfulsas.com</t>
  </si>
  <si>
    <t>pragatienterprise13@gmail.com</t>
  </si>
  <si>
    <t>punitmgala@gmail.com</t>
  </si>
  <si>
    <t>No. 70/563 Motilal Nagar No. 1 Beat Police Chowky</t>
  </si>
  <si>
    <t>shreetextile909@gmail.com</t>
  </si>
  <si>
    <t>Shree Textiles</t>
  </si>
  <si>
    <t>Inside Raiya Naka Tower Opposite Shree Ram Market</t>
  </si>
  <si>
    <t>jagdaleanand.1@gmail.com</t>
  </si>
  <si>
    <t>verticalsspune@gmail.com</t>
  </si>
  <si>
    <t>Vertical Security Solution</t>
  </si>
  <si>
    <t>Classic Complex 109/P/2 AM College Road</t>
  </si>
  <si>
    <t>Haveli</t>
  </si>
  <si>
    <t>ebayredsutra@gmail.com</t>
  </si>
  <si>
    <t>info@redsutra.com</t>
  </si>
  <si>
    <t>RedSutra</t>
  </si>
  <si>
    <t>WZ-2/1 Vashisht Park Near Sagarpur</t>
  </si>
  <si>
    <t>Vashisht Park</t>
  </si>
  <si>
    <t>http://www.redsutra.com</t>
  </si>
  <si>
    <t>Manufacturer wholesaler and exporter of leather footwear jents leather footwear ladies leather footwear and kids leather footwear.</t>
  </si>
  <si>
    <t>MANUFACTURER OF UPPER FOOTWEAR AND LEATHER PRODUCTS (LADIES  GENTS CHILDREN SANDALS ) WITH MORE THAN 22 YEARS OF EXPERIENCE IN LEATHER INDUSTRY</t>
  </si>
  <si>
    <t>D. Mathur</t>
  </si>
  <si>
    <t>happyhoursgroupagra@gmail.com</t>
  </si>
  <si>
    <t>Happy Hours Group Footwear Division</t>
  </si>
  <si>
    <t>B -100 Shastripuram</t>
  </si>
  <si>
    <t>hardikvala39@gmail.com</t>
  </si>
  <si>
    <t>Jay Mataji Jewellers</t>
  </si>
  <si>
    <t>Janakpuri Shopping Centershop No-13</t>
  </si>
  <si>
    <t>http://www.jaymatajirollpress.com/</t>
  </si>
  <si>
    <t>uniquecomputech.che@gmail.com</t>
  </si>
  <si>
    <t>Unique Computech</t>
  </si>
  <si>
    <t>New No. 19 Old No. 11 Wallers Road Mount Road</t>
  </si>
  <si>
    <t>Wallers Road</t>
  </si>
  <si>
    <t>http://www.uniquecomputech.in/</t>
  </si>
  <si>
    <t>We are a leading Manufacturer and Supplier of beautiful range of Designer Saree Wedding Saree Fancy Blouse Party Wear Suit Salwar Kameez Lehenga Choli Designer Lehenga etc. Offered range is designed as per the latest fashion trends.</t>
  </si>
  <si>
    <t>hkamani86@yahoo.com</t>
  </si>
  <si>
    <t>Kamani Garments</t>
  </si>
  <si>
    <t>A-476 Tirupati Society Yogi Chowk Varachha</t>
  </si>
  <si>
    <t>Mr. Rahul</t>
  </si>
  <si>
    <t>contact@mykiddytracker.com</t>
  </si>
  <si>
    <t>My Kiddy Tracker</t>
  </si>
  <si>
    <t xml:space="preserve">D-304 GO Sqaure Mankar Chowk Wakad </t>
  </si>
  <si>
    <t xml:space="preserve"> GO Sqaure</t>
  </si>
  <si>
    <t>rinascreation@gmail.com</t>
  </si>
  <si>
    <t>Arihant Sarees Emporium</t>
  </si>
  <si>
    <t>A-2/44 Krishna Nagar Lal Quarter</t>
  </si>
  <si>
    <t>kanta.ved3@gmail.com</t>
  </si>
  <si>
    <t>V K Industry</t>
  </si>
  <si>
    <t>Banuti</t>
  </si>
  <si>
    <t>http://www.vkIndustry.in</t>
  </si>
  <si>
    <t>Neal</t>
  </si>
  <si>
    <t>Hariya</t>
  </si>
  <si>
    <t>hariyaneal153@gmail.com</t>
  </si>
  <si>
    <t>Deepsum Bags</t>
  </si>
  <si>
    <t>Sanjay Apartment Vadavli Section</t>
  </si>
  <si>
    <t>Ambernath East</t>
  </si>
  <si>
    <t>We are the prominent Manufacturer Trader and Supplier of premium quality range of Blankets Dohar Blankets Carpets Bedding Sets etc. These products are highly appreciated for their vibrant colors attractive designs and perfect stitching.</t>
  </si>
  <si>
    <t>vitastakhag@gmail.com</t>
  </si>
  <si>
    <t>nareshaggarwal26@gmail.com</t>
  </si>
  <si>
    <t>Creative Apparels</t>
  </si>
  <si>
    <t>Mohalla Kaleeth Hari Market</t>
  </si>
  <si>
    <t>Super Pannery Ltd. established in 1953.&amp;nbsp; Our company is offering a premium quality leather bags and shoes which are known for their unique cuts and comfort. Our leather bags and shoes are made under the skilled expertise of our professionals who use quality sole for their manufacturing. Besides this they are available at reasonable rates.</t>
  </si>
  <si>
    <t>Khawar  Faridi</t>
  </si>
  <si>
    <t>Senior  Sales Manager</t>
  </si>
  <si>
    <t>sales@hxlondon.co.uk</t>
  </si>
  <si>
    <t>Super Pannery Limited</t>
  </si>
  <si>
    <t>No. 6 Akrampur Unnao</t>
  </si>
  <si>
    <t>http://www.hxlondon.com</t>
  </si>
  <si>
    <t xml:space="preserve"> Rupareliya</t>
  </si>
  <si>
    <t>geeksquadsolutions@gmail.com</t>
  </si>
  <si>
    <t>aditya@geeksquadTechnologies.com</t>
  </si>
  <si>
    <t>Geek Squad Technologies</t>
  </si>
  <si>
    <t>318-BJay Khodiyar Commercial Center Rajputpara Main Road Near Bus Station</t>
  </si>
  <si>
    <t>http://www.geeksquadtechnologies.com</t>
  </si>
  <si>
    <t>varunvarma.delhi@gmail.com</t>
  </si>
  <si>
    <t>Priapree International Pvt. Ltd.</t>
  </si>
  <si>
    <t>Shop No. 21 Santushti Shopping Arcade Race Course Road</t>
  </si>
  <si>
    <t>Arcade</t>
  </si>
  <si>
    <t>http://www.kargha.com</t>
  </si>
  <si>
    <t>hardikvaviya@gmail.com</t>
  </si>
  <si>
    <t>aakashpatelrox@yahoo.in</t>
  </si>
  <si>
    <t>F &amp; R Clothing Co.</t>
  </si>
  <si>
    <t>Gala No. 118 1st Floor Shreeji Industrial Estate</t>
  </si>
  <si>
    <t>venky@anjaneetech.com</t>
  </si>
  <si>
    <t>krish.venky@gmail.com</t>
  </si>
  <si>
    <t>Anjanee Tech</t>
  </si>
  <si>
    <t>14 Srinidhi 1st Cross Saraswathi Nagar Nagarabhavi Road</t>
  </si>
  <si>
    <t>http://www.anjaneetech.com</t>
  </si>
  <si>
    <t>contact@lemurian.in</t>
  </si>
  <si>
    <t>Lumurian</t>
  </si>
  <si>
    <t>Plot No. 14 Ward No. 14 Divine Nagar</t>
  </si>
  <si>
    <t>Divine Nagar</t>
  </si>
  <si>
    <t>http://www.lemurian.in</t>
  </si>
  <si>
    <t>styledeco07@gmail.com</t>
  </si>
  <si>
    <t>Style Deco</t>
  </si>
  <si>
    <t>No. 41Bagpat Road</t>
  </si>
  <si>
    <t>dakshwholesalemart@gmail.com</t>
  </si>
  <si>
    <t>jeansmtr@gmail.com</t>
  </si>
  <si>
    <t>Daksh Wholesale Mart</t>
  </si>
  <si>
    <t>No. 62 Hari Nagar Maholi Road</t>
  </si>
  <si>
    <t>Sadhan</t>
  </si>
  <si>
    <t>snimpex2012@gmail.com</t>
  </si>
  <si>
    <t>jaidevhaldar1991@gmail.com</t>
  </si>
  <si>
    <t>S.n. Impex</t>
  </si>
  <si>
    <t>https://www.textileinfomedia.com/company-info/S-N-Impex</t>
  </si>
  <si>
    <t>Manbahadur</t>
  </si>
  <si>
    <t>durgafashion91@gmail.com</t>
  </si>
  <si>
    <t>Durga Fashion</t>
  </si>
  <si>
    <t>Block No. 216 Flat 1585 G. H. B. Santosh Nagar Pandesra</t>
  </si>
  <si>
    <t>Pandesra</t>
  </si>
  <si>
    <t>Manufacturers and exporters of fashion jewelery earrings etc.</t>
  </si>
  <si>
    <t>Lal Jain</t>
  </si>
  <si>
    <t>pannahandicrafts@hotmail.com</t>
  </si>
  <si>
    <t>Panna Handicrafts</t>
  </si>
  <si>
    <t>No. 24 Sunder Nagar Market</t>
  </si>
  <si>
    <t>We are regarded as one of the leading manufacturers exporters and suppliers engaged in offering an impressive and attractive range of ladies and kids garments to a large number of fashion conscious customers across global markets.</t>
  </si>
  <si>
    <t>S Virk</t>
  </si>
  <si>
    <t>virk@virkindia.com</t>
  </si>
  <si>
    <t>info@virkindia.com</t>
  </si>
  <si>
    <t>Virk India</t>
  </si>
  <si>
    <t>No. E-4 Sector 7</t>
  </si>
  <si>
    <t>http://www.virkindia.in</t>
  </si>
  <si>
    <t>Mobzkart is established with the top priority of &amp;ldquo;Customer Satisfaction&amp;rdquo; and wetry to achieve this by providing today&amp;rsquo;s futuristic and modern consumer by providing latest electronic products specially related to mobile phones and accessories at UN-imaginable prices.Our ever-growing team strives to provide customers with:-Huge variety of products On-time delivery of products Prompt solution to any customer query and complaint. We would love to hear from you about your experience and constructive criticism.</t>
  </si>
  <si>
    <t>mobzkart@gmail.com</t>
  </si>
  <si>
    <t>Mobile Store-Mobzkart</t>
  </si>
  <si>
    <t>Shop No. 25 Ground Floor Mittal Mall</t>
  </si>
  <si>
    <t>Mittal Mall</t>
  </si>
  <si>
    <t>http://www.mobzkart.com</t>
  </si>
  <si>
    <t>ishantsadh4@gmail.com</t>
  </si>
  <si>
    <t>Ishvik Fashion</t>
  </si>
  <si>
    <t>2/29 Sahabganj Narayan Das</t>
  </si>
  <si>
    <t>hrudani213@gmail.com</t>
  </si>
  <si>
    <t>D.10 Ambika Nagar</t>
  </si>
  <si>
    <t>https://www.hugedomains.com/domain_profile.cfm?d=krishnafashion&amp;e=com</t>
  </si>
  <si>
    <t>Ragnesh</t>
  </si>
  <si>
    <t>saumyagems@gmail.com</t>
  </si>
  <si>
    <t>Saumya Gems</t>
  </si>
  <si>
    <t>No. 204/05/06 Akshar Diamond Building-9 Near Kapodara Circle Varachha Road</t>
  </si>
  <si>
    <t>http://www.saumyagems.com</t>
  </si>
  <si>
    <t>Vision- To be recognised by our&amp;nbsp;customers employees&amp;nbsp;suppliers and peers as&amp;nbsp;being the best in&amp;nbsp;the industry.Mission- To provide formal/semi formal shirts of&amp;nbsp;exceptional quality and&amp;nbsp;unbeatable value to the&amp;nbsp;worlds&amp;rsquo; top retailers and&amp;nbsp;brands.&amp;nbsp;Values- Customer Focus\t\tSpeed\tFun at work\t\tSimplicity\tInnovation\t\tOwnership\tExcellence\t\tTeam work\tRespect for people\t\tPassion\tOpenness\t\tAccountability\tIntegrity\t\tTrust\tPerseverance</t>
  </si>
  <si>
    <t>Designing Manager</t>
  </si>
  <si>
    <t>murugan_a@laguna-clothing.com</t>
  </si>
  <si>
    <t>Laguna Clothing</t>
  </si>
  <si>
    <t>1st Floor 1st Main 9th Cross 3rd Phase  JP Nagar</t>
  </si>
  <si>
    <t>http://www.laguna-clothing.com</t>
  </si>
  <si>
    <t>nynfootwear@gmail.com</t>
  </si>
  <si>
    <t>Nyn Footwear Co.</t>
  </si>
  <si>
    <t>No. 18/102-B Mantola</t>
  </si>
  <si>
    <t>ankitoswal69@gmail.com</t>
  </si>
  <si>
    <t>10 Shivaji Cloth Market</t>
  </si>
  <si>
    <t>Shivaji Cloth Market</t>
  </si>
  <si>
    <t>http://ankittextile.business.site</t>
  </si>
  <si>
    <t>Manufacturer and exporter of hawai chappals sponge rubber chappals straps and allied rubber goods.</t>
  </si>
  <si>
    <t>manojgrvr@hotmail.com</t>
  </si>
  <si>
    <t>aoexports@vsnl.net</t>
  </si>
  <si>
    <t>Asian Overseas Exports</t>
  </si>
  <si>
    <t>219 Suneja Tower-2 District Center Janak Puri Near Janak Puri West Metro Station</t>
  </si>
  <si>
    <t>http://www.aoexports.com</t>
  </si>
  <si>
    <t>nav143reet@gmail.com</t>
  </si>
  <si>
    <t>Nav Durge Enterpsises</t>
  </si>
  <si>
    <t>A-38 Laxmi Park Near Laxmi Mandir Nangloi</t>
  </si>
  <si>
    <t>indiapassiontours@gmail.com</t>
  </si>
  <si>
    <t>anilpandit250@gmail.com</t>
  </si>
  <si>
    <t>India Passion Tours</t>
  </si>
  <si>
    <t>No. 63 Tilak Enclave Part 1</t>
  </si>
  <si>
    <t>http://www.indiapassiontours.com</t>
  </si>
  <si>
    <t>Makar</t>
  </si>
  <si>
    <t>ancdel@hotmail.com</t>
  </si>
  <si>
    <t>Arts N Crafts</t>
  </si>
  <si>
    <t>3 Club Drive Road M.G. Road Ghitorni</t>
  </si>
  <si>
    <t>ravi@dimasaexports.com</t>
  </si>
  <si>
    <t>Dimasa Exports</t>
  </si>
  <si>
    <t>M.I.G - 37 Avantika- II</t>
  </si>
  <si>
    <t>Harbans</t>
  </si>
  <si>
    <t>Guleria</t>
  </si>
  <si>
    <t>harbansguleria2009@gmail.com</t>
  </si>
  <si>
    <t>Ramneek Overseas</t>
  </si>
  <si>
    <t>141-A Kilokari</t>
  </si>
  <si>
    <t>globprises@gmail.com</t>
  </si>
  <si>
    <t>Sector 85 Vardhman Plaza Rohini</t>
  </si>
  <si>
    <t>metro_jaipurms@yahoo.in</t>
  </si>
  <si>
    <t>Monte Carlo</t>
  </si>
  <si>
    <t>Amarapali  Vaishali Nagar</t>
  </si>
  <si>
    <t>k.bhandari23@gmail.com</t>
  </si>
  <si>
    <t>1st Floor D105 Abhishek Complex Civil Hospital</t>
  </si>
  <si>
    <t>Civil Hospital</t>
  </si>
  <si>
    <t>lachicpick@yahoo.com</t>
  </si>
  <si>
    <t>Dope Fashion</t>
  </si>
  <si>
    <t>No. 3</t>
  </si>
  <si>
    <t>Ranjeet Nagar</t>
  </si>
  <si>
    <t>niravtrivedi.18@gmail.com</t>
  </si>
  <si>
    <t>Calescent Leathers</t>
  </si>
  <si>
    <t>Plot No. 2 Habib Cottage Kaju Pada</t>
  </si>
  <si>
    <t>Chanchl</t>
  </si>
  <si>
    <t>tirupati.jwellers@gmail.com</t>
  </si>
  <si>
    <t>Agrawals Tirupati Jewellers</t>
  </si>
  <si>
    <t>48 New Market Bhopal</t>
  </si>
  <si>
    <t>New Market Bhopal</t>
  </si>
  <si>
    <t>Khairnar</t>
  </si>
  <si>
    <t>desihandcrafts@gmail.com</t>
  </si>
  <si>
    <t>kalpanaskhairnar@gmail.com</t>
  </si>
  <si>
    <t>Skyheight Consulting Services</t>
  </si>
  <si>
    <t>204 Abhiraj Apt. Plot No.132</t>
  </si>
  <si>
    <t>https://www.desihandcrafts.com/</t>
  </si>
  <si>
    <t>umainstruments89@gmail.com</t>
  </si>
  <si>
    <t>Uma Instruments</t>
  </si>
  <si>
    <t>Flat No. A-2 Rachana Apartment 1st Gali No. 3</t>
  </si>
  <si>
    <t>http://www.umainstruments.co.in</t>
  </si>
  <si>
    <t>kuldeepswati2008@gmail.com</t>
  </si>
  <si>
    <t>Prince Enterprises</t>
  </si>
  <si>
    <t>H. No. 699 Nathu Pura</t>
  </si>
  <si>
    <t>Strikingly unique designs sparkling Swarovski crystals and jewelry that reflects you... defines the exquisite collection of jewellery at Amazing Jewel. We focus on impeccable craftsmanship with the perfect blend of modernity and tradition. Beautiful jewellery is not just an accessory for the woman of today it's an extension of her personality. We therefore strive on crafting perfect handmade jewels from sterling silver with utmost care that compliments your regal aura. Browse through our online store for a wide range of luxurious pieces of jewels from earrings and rings to bracelets and bangles to pendants and necklace... exceptional pieces of jewelry for every occasion. Make an elegant statement wherever you go... with amazing jewellery from Amazing Jewel!</t>
  </si>
  <si>
    <t>Birani</t>
  </si>
  <si>
    <t>amazingjeweljpr@gmail.com</t>
  </si>
  <si>
    <t>Amazing Jewel</t>
  </si>
  <si>
    <t>http://www.amazingjewel.com</t>
  </si>
  <si>
    <t>Shelad</t>
  </si>
  <si>
    <t>atulsheladiya@gmail.com</t>
  </si>
  <si>
    <t>Punjan Art</t>
  </si>
  <si>
    <t>G.T. Patel Estate Gate No.2 1st Floor Opp. Torrent Power Kabir Wadi A.K. Road</t>
  </si>
  <si>
    <t>Kabir Wadi</t>
  </si>
  <si>
    <t>pal.sunil93@gmail.com</t>
  </si>
  <si>
    <t>Syscom Corporation Limited</t>
  </si>
  <si>
    <t>Plot no.60/61 NSEZ Sector-82</t>
  </si>
  <si>
    <t>Sector-82</t>
  </si>
  <si>
    <t>http://www.syscomtech.com/</t>
  </si>
  <si>
    <t>sales@techinnovations-sas.com</t>
  </si>
  <si>
    <t>neeraj_pal75@yahoo.com</t>
  </si>
  <si>
    <t>Tech Innovations Sales and Services Pvt. Ltd.</t>
  </si>
  <si>
    <t>House No. 241 Gali No. 9 Chandan Vihar Nehru Gali Sant Nagar Burari</t>
  </si>
  <si>
    <t>eurekatradeintl@gmail.com</t>
  </si>
  <si>
    <t>Eureka Trade International</t>
  </si>
  <si>
    <t>No. 31 7th B Cross 1st Main Road Hampi Nagar</t>
  </si>
  <si>
    <t>Hampi Nagar</t>
  </si>
  <si>
    <t>http://www.eurekatradeinternational.com</t>
  </si>
  <si>
    <t>We are the prominent Manufacturer and Supplier of Fancy Lace Designer Lace Border Lace Buta Lace Coding Lace Saree Border Lace Zari Lace Saree Buta Lace etc. These are known for their tear resistance beautiful design and colorfastness.</t>
  </si>
  <si>
    <t>Anilbhai</t>
  </si>
  <si>
    <t>Polra</t>
  </si>
  <si>
    <t>anilpolra6580@gmail.com</t>
  </si>
  <si>
    <t>Henil Creation</t>
  </si>
  <si>
    <t>Plot No. 106-107 3rd Floor Mayur Nagar</t>
  </si>
  <si>
    <t>skywalkmufti@gmail.com</t>
  </si>
  <si>
    <t>bvrao@mufti.in</t>
  </si>
  <si>
    <t>Mufti Store</t>
  </si>
  <si>
    <t>Shop No.212 Second Floor Ampa Skywalk Mall Poonamalle High Road And Nelson Manickam Road</t>
  </si>
  <si>
    <t>Rambanna</t>
  </si>
  <si>
    <t>chandigarh@cottoncurio.com</t>
  </si>
  <si>
    <t>Cotton Curio</t>
  </si>
  <si>
    <t>Shop No.118 First Flour Dlf City  Center Mall It Park Chandigarh</t>
  </si>
  <si>
    <t>info@kotawalascreation.com</t>
  </si>
  <si>
    <t>Kotawala's Creation</t>
  </si>
  <si>
    <t>1226 Kotawallon Ki Gali Gopal Ji Ka Rasta Johari Bazar</t>
  </si>
  <si>
    <t>Johari Bazar\n</t>
  </si>
  <si>
    <t>http://www.kotawalascreation.com</t>
  </si>
  <si>
    <t>anuragjewellersnac@gmail.com</t>
  </si>
  <si>
    <t>Anurag Jewellers</t>
  </si>
  <si>
    <t>SCO - 847 NAC Manimajra Market</t>
  </si>
  <si>
    <t>http://www.anuragjewellers.com</t>
  </si>
  <si>
    <t>Reservation.goldenlakehotel@gmail.com</t>
  </si>
  <si>
    <t>Golden Lakes Hotel</t>
  </si>
  <si>
    <t>Golden Lakes Hotel Gandhi Nagar Airport Road</t>
  </si>
  <si>
    <t>Manufacturer and exporter of ladies kurta ladies top T-shirt etc.</t>
  </si>
  <si>
    <t>ektafash@datainfosys.net</t>
  </si>
  <si>
    <t>Ekta Fashions</t>
  </si>
  <si>
    <t>E-359 Ekta Bank Colony Murlipura Scheme</t>
  </si>
  <si>
    <t>http://www.ektafashion.com</t>
  </si>
  <si>
    <t>Manufacturer of necklace rings etc.</t>
  </si>
  <si>
    <t>yogidesigner@gmail.com</t>
  </si>
  <si>
    <t>yogesh_sharma657@yahoo.com</t>
  </si>
  <si>
    <t>Gem-O-Art</t>
  </si>
  <si>
    <t>No. 44/45 Narsing Colony Jagat Shiromani Road Amer</t>
  </si>
  <si>
    <t>Manufacturer and exporter of sport shoes ladies sandals and school shoes. We use to supply sheets also for manfacturing shoes and sandals like Taxon sheets and Bontex sheets.</t>
  </si>
  <si>
    <t>Kumar Kushwaha</t>
  </si>
  <si>
    <t>prenterprise.pradeep@gmail.com</t>
  </si>
  <si>
    <t>pardeep_kumar947@yahoo.com</t>
  </si>
  <si>
    <t>P. R. Enterprises</t>
  </si>
  <si>
    <t>H. No- 3 Gali. No. 2</t>
  </si>
  <si>
    <t>SultanpuriBalveer Nagar</t>
  </si>
  <si>
    <t>With our rich industry experience we are engaged in Manufacturing and Supplying wide collection of Patola Saree Trendy Patola saree Patan Patola Saree etc. These sarees are widely demanded for their unique look durability and perfect finishing.</t>
  </si>
  <si>
    <t>Sanjaybhai</t>
  </si>
  <si>
    <t>sanjayjethabhaivora@gmail.com</t>
  </si>
  <si>
    <t>Bajrang Patola Art</t>
  </si>
  <si>
    <t>New Shakti Society No. 2 Near Pedak Darwaza</t>
  </si>
  <si>
    <t>New Shakti Society</t>
  </si>
  <si>
    <t>zphotoedit@gmail.com</t>
  </si>
  <si>
    <t>info@tech2globe.com</t>
  </si>
  <si>
    <t>Tech2Web Solutions</t>
  </si>
  <si>
    <t>No. 913 Pearls Omaxe Tower-2 Netaji Subhash Place</t>
  </si>
  <si>
    <t>http://www.tech2globe.com</t>
  </si>
  <si>
    <t>sveltedesignsofficial@gmail.com</t>
  </si>
  <si>
    <t>Svelte Design</t>
  </si>
  <si>
    <t>M-24  Besement M- Block Market</t>
  </si>
  <si>
    <t>Besement</t>
  </si>
  <si>
    <t>http://www.sveltedesigns.in</t>
  </si>
  <si>
    <t>navyafashion515@gmail.com</t>
  </si>
  <si>
    <t>Navya Fashion</t>
  </si>
  <si>
    <t>60 Vasundhra Industrial Opposite Patel Nagar A.K. Road</t>
  </si>
  <si>
    <t>Jemish</t>
  </si>
  <si>
    <t>System Administrator</t>
  </si>
  <si>
    <t>jb@kalistajewels.com</t>
  </si>
  <si>
    <t>social@kalistajewels.com</t>
  </si>
  <si>
    <t>Kalista Jewels</t>
  </si>
  <si>
    <t>No. 108 Mahavir Industrial Estate Andheri East</t>
  </si>
  <si>
    <t>http://www.kalistejewels.com</t>
  </si>
  <si>
    <t>Dilkhush</t>
  </si>
  <si>
    <t>ditsenterprises@gmail.com</t>
  </si>
  <si>
    <t>Dits Enterprises</t>
  </si>
  <si>
    <t>D-211 Street No. 40 Raja Puri</t>
  </si>
  <si>
    <t>kevalmangukiya777@gmail.com</t>
  </si>
  <si>
    <t>kevalmangukiya777@yahoo.com</t>
  </si>
  <si>
    <t>No. 17 Divya Vashundhara Ind. Patel Nagar A.K. Road</t>
  </si>
  <si>
    <t>https://www.hugedomains.com/domain_profile.cfm?d=balajicreation&amp;e=com</t>
  </si>
  <si>
    <t>Manufacturer of formal &amp; casual cotton shirts for gents &amp; ladies.</t>
  </si>
  <si>
    <t>we are making gents&amp;ladies formal&amp;casual cotton shirts checks &amp; stripe topdyed.we are making all this garment on Juki machine.</t>
  </si>
  <si>
    <t>pareshshah403@yahoo.com</t>
  </si>
  <si>
    <t>Aakar Creation</t>
  </si>
  <si>
    <t>C/1/13 Near Pawerloom Centre G. I. D. C. Umergoan</t>
  </si>
  <si>
    <t>G I D C Umergoan</t>
  </si>
  <si>
    <t>naimnagar@sangeethamobiles.com</t>
  </si>
  <si>
    <t>1183 22nd A Cross   30th Main Near Kims College Signal Banashankari 2nd Stage</t>
  </si>
  <si>
    <t>Nilkanth</t>
  </si>
  <si>
    <t>dndevani.hajooriandsons@gmail.com</t>
  </si>
  <si>
    <t>Hajoori &amp; Sons</t>
  </si>
  <si>
    <t>No. 416 Varsha Society-1 Near Matawadi L. H. Road</t>
  </si>
  <si>
    <t>http://www.tarumaru.com</t>
  </si>
  <si>
    <t>Every piece of Harit Zaveri represent the emotions our discerning customers who brace our jewellery. They go beyond and connect with you while outshining the rest making a style statement that eloquently speaks of the joyous state of mind you are in. Your happiness your excitement your hopes your blessings&amp;hellip; Harit Zaveri creations are nothing but a reflection of your emotions.</t>
  </si>
  <si>
    <t>Bhai Sah</t>
  </si>
  <si>
    <t>haritzaveri.shivranjani@gmail.com</t>
  </si>
  <si>
    <t>rupalgold@yahoo.in</t>
  </si>
  <si>
    <t>Harit Zaveri Shop</t>
  </si>
  <si>
    <t>12 No.spum Centre Shivranjani Cross Road</t>
  </si>
  <si>
    <t>http://www.haritzaveri.com</t>
  </si>
  <si>
    <t>advikacreations26@gmail.com</t>
  </si>
  <si>
    <t>Advika Creations</t>
  </si>
  <si>
    <t>No. 817-G1 Balaji Tower 1 Janpath Lane 12 Rani Sati Nagar</t>
  </si>
  <si>
    <t>http://www.advikacreations.com</t>
  </si>
  <si>
    <t>Modgil</t>
  </si>
  <si>
    <t>aadyajewels@gmail.com</t>
  </si>
  <si>
    <t>Aadya Jewellery</t>
  </si>
  <si>
    <t>Shruti Goyal M 45 Dls Sales For</t>
  </si>
  <si>
    <t>Galleria Market Gurgaon</t>
  </si>
  <si>
    <t>http://www.aadyajewels.wordpress.com</t>
  </si>
  <si>
    <t>Barabiya</t>
  </si>
  <si>
    <t>ethnicj@gmail.com</t>
  </si>
  <si>
    <t>Ethnic Jewels</t>
  </si>
  <si>
    <t>No.120 Sunder Complex 38 Cross 8 B Man Jainagar Before Siddhbi Vinayak Temple Opposite To Union Bank</t>
  </si>
  <si>
    <t>http://www.ethnicjewels.com</t>
  </si>
  <si>
    <t>Sampath  Sivakumar</t>
  </si>
  <si>
    <t>reythmknits@gmail.com</t>
  </si>
  <si>
    <t>sampath5106@gmail.com</t>
  </si>
  <si>
    <t>Reythm Knits</t>
  </si>
  <si>
    <t>No. 693/1 Ramabiran Colony</t>
  </si>
  <si>
    <t>Ramabiran Colony</t>
  </si>
  <si>
    <t>shreeramkrishnafabrics@gmail.com</t>
  </si>
  <si>
    <t>Shree Ram Krishna Fabrics</t>
  </si>
  <si>
    <t>No. 209- 210 Annapurna Textile Market Ring Road</t>
  </si>
  <si>
    <t>vaastrafashionhouse@yahoo.com</t>
  </si>
  <si>
    <t>Vaastra</t>
  </si>
  <si>
    <t>No. 28 Chandigarh Main Road Madhyamgram</t>
  </si>
  <si>
    <t>Kumar Tibrewal</t>
  </si>
  <si>
    <t>tibrewalnk@hotmail.com</t>
  </si>
  <si>
    <t>Keshav Creation</t>
  </si>
  <si>
    <t>I-1 New Adarsh Market Opposite Kuberji Plaza</t>
  </si>
  <si>
    <t>agrawal.vatsal147@gmail.com</t>
  </si>
  <si>
    <t>Symba Lubricant</t>
  </si>
  <si>
    <t>No. 245/2 Opposite Rajlaxmi Prints G.i.d.c. Pandesara</t>
  </si>
  <si>
    <t>vidyakitchenware@gmail.com</t>
  </si>
  <si>
    <t>Vidya Kitchen Ware</t>
  </si>
  <si>
    <t>555-557 Gali No-25 Libaspur Ind.Area Delhi.</t>
  </si>
  <si>
    <t>Exporter of garments. We also deals in men as well as ladies wear.</t>
  </si>
  <si>
    <t>Mukesh N.</t>
  </si>
  <si>
    <t>Rohira</t>
  </si>
  <si>
    <t>sachikaapparels@gmail.com</t>
  </si>
  <si>
    <t>mrohira8@hotmail.com</t>
  </si>
  <si>
    <t>Sachika Apparels</t>
  </si>
  <si>
    <t>Viraj Building Shop No. 3/4 Jari Mari Marg Opposite Bandra Talow Bandra West</t>
  </si>
  <si>
    <t>Jiya</t>
  </si>
  <si>
    <t>sunitashamyani@gmail.com</t>
  </si>
  <si>
    <t>prakash_ramnani@yahoo.com</t>
  </si>
  <si>
    <t>Jiya Fashion</t>
  </si>
  <si>
    <t>I-104 F.f. Shree Ghantakrna Mahavir Comm. Market Nr. New Cloth Market Sarangpur</t>
  </si>
  <si>
    <t>eqis.ndt@gmail.com</t>
  </si>
  <si>
    <t>info@eqisonline.com</t>
  </si>
  <si>
    <t>Engineering Quality Inspection Services</t>
  </si>
  <si>
    <t>No. 2/166A Mettukuppam Road Vanagaram</t>
  </si>
  <si>
    <t>Mettukuppam</t>
  </si>
  <si>
    <t>in-store.e00047@bata.com</t>
  </si>
  <si>
    <t>Bata Shoe Store Pvt Ltd</t>
  </si>
  <si>
    <t>343 Jessore Road</t>
  </si>
  <si>
    <t>We are manufacturer and exporter of all kind of garments high ethnic and urban street fashion made UPS bed covers cushion covers wall hangings handicrafts accessories etc.</t>
  </si>
  <si>
    <t>Accountants</t>
  </si>
  <si>
    <t>query@pacificexports.co.in</t>
  </si>
  <si>
    <t>Pacific Exports &amp; Imports</t>
  </si>
  <si>
    <t>C- 552 A Road No. 6 V. K. I. Area Sikar Road</t>
  </si>
  <si>
    <t>V K I Area</t>
  </si>
  <si>
    <t>Field Officer</t>
  </si>
  <si>
    <t>admin@isnosecurity.com</t>
  </si>
  <si>
    <t>Isno Security  Placement Pvt Ltd</t>
  </si>
  <si>
    <t>WZ -908A First Floor Ring Raod Naraina</t>
  </si>
  <si>
    <t>http://isnosecurity.com/</t>
  </si>
  <si>
    <t>Rahamt</t>
  </si>
  <si>
    <t>M. Khan</t>
  </si>
  <si>
    <t>rahamtkhan1@gmail.com</t>
  </si>
  <si>
    <t>rahamtkhan244@gmail.com</t>
  </si>
  <si>
    <t>Shabnam Footwear</t>
  </si>
  <si>
    <t>Shop No. 52 Mini Market Inderlok</t>
  </si>
  <si>
    <t>inderlok</t>
  </si>
  <si>
    <t>salasar.texagency@gmail.com</t>
  </si>
  <si>
    <t>salasarinquiry@gmail.com</t>
  </si>
  <si>
    <t>Jyoti Nx</t>
  </si>
  <si>
    <t>A-111 1st Floor Landmark Empire Opposite Vakilwadi Kadodra Road Saroli</t>
  </si>
  <si>
    <t>Trader of neaklaces pendent bracelets etc.</t>
  </si>
  <si>
    <t>junglejewel@gmail.com</t>
  </si>
  <si>
    <t>Jungle Jewels Private Limited</t>
  </si>
  <si>
    <t>10 5th Main Road Srinivasa Nagar</t>
  </si>
  <si>
    <t>http://www.junglejewels.in</t>
  </si>
  <si>
    <t>Ruchil</t>
  </si>
  <si>
    <t>Parik</t>
  </si>
  <si>
    <t>ahmedabad@peregrineguarding.com</t>
  </si>
  <si>
    <t>mahendra.patel@peregrineguarding.com</t>
  </si>
  <si>
    <t>Peregrine Guarding Pvt Ltd</t>
  </si>
  <si>
    <t>No. 1 Dinesh Nagar Society</t>
  </si>
  <si>
    <t>http://www.peregrineguarding.com</t>
  </si>
  <si>
    <t>Krisha Creation was established in the year 2000. We are manufacturer and trader of ladies suits ladies dresses and ladies sarees. We have been able to provide top grade products to our clients always upgrading ourselves according to the requirements of our clients. The quality of our products also plays a major role in attaining maximum client satisfaction. Further we have aimed all our efforts towards providing solution to each and every query of our respected clients.</t>
  </si>
  <si>
    <t>ashvinbhuva0007@gmail.com</t>
  </si>
  <si>
    <t>ashvinbhuva01@gmail.com</t>
  </si>
  <si>
    <t>Brahmani Art store</t>
  </si>
  <si>
    <t>Mahavir Nagar Society</t>
  </si>
  <si>
    <t>Sham Dham Chowk</t>
  </si>
  <si>
    <t>Manufacturing diamond studded gold jewelery silver jewelery etc.</t>
  </si>
  <si>
    <t>fulfil@rediffmail.com</t>
  </si>
  <si>
    <t>Fulfil Consultants</t>
  </si>
  <si>
    <t>B- 46 Giriraj Industrial Estate Mahakali Caves Road Opposite Ahura</t>
  </si>
  <si>
    <t>http://www.fulfilconsultants.com</t>
  </si>
  <si>
    <t>sni marchandreser</t>
  </si>
  <si>
    <t>dhiren@ricamoindia.in</t>
  </si>
  <si>
    <t>Ricamo India</t>
  </si>
  <si>
    <t>dhivani no.1314</t>
  </si>
  <si>
    <t>http://www.ricamoindia.in</t>
  </si>
  <si>
    <t>We import &amp;amp; supply an impressive array of Corporate Gifts &amp;amp; Stationeries which is used in diverse industrial applications. All these products are easy to carry durable light in weight and available in varied sizes &amp;amp; designs.</t>
  </si>
  <si>
    <t>R. Vasa</t>
  </si>
  <si>
    <t>info@viva-global.com</t>
  </si>
  <si>
    <t>Viva Global</t>
  </si>
  <si>
    <t>No. 104 Bussa Udyog Bhawan T.J. Road Sewree West</t>
  </si>
  <si>
    <t>Sewree West</t>
  </si>
  <si>
    <t>http://www.viva-global.com</t>
  </si>
  <si>
    <t>asiangemhk@gmail.com</t>
  </si>
  <si>
    <t>Asian Impex</t>
  </si>
  <si>
    <t>301khetan Tower Central Spine</t>
  </si>
  <si>
    <t>http://www.asiangemsandsilver.com</t>
  </si>
  <si>
    <t>Rutvik</t>
  </si>
  <si>
    <t>vimushfashion@gmail.com</t>
  </si>
  <si>
    <t>vimushfashion551@gmail.com</t>
  </si>
  <si>
    <t>Vimush Fashion</t>
  </si>
  <si>
    <t>No. 17B/375 Shop No. 214 Green Elina Anand Mahal Road Adajan</t>
  </si>
  <si>
    <t>http://vimushfashion.com</t>
  </si>
  <si>
    <t>subbu@nileimpex.in</t>
  </si>
  <si>
    <t>Nile Impex</t>
  </si>
  <si>
    <t>Palldam Road</t>
  </si>
  <si>
    <t>http://www.nileimpex.in</t>
  </si>
  <si>
    <t>We are one of the most prominent manufacturer supplier and exporter of an alluring collection of industrial uniform. Our range is appreciated for its elegant designs fine stitch colorfastness shrink resistance and comfortable fitting.</t>
  </si>
  <si>
    <t>S. Choudhary</t>
  </si>
  <si>
    <t>pawan@shreedayal.com</t>
  </si>
  <si>
    <t>shreedayal@gmail.com</t>
  </si>
  <si>
    <t>Dayal Impex</t>
  </si>
  <si>
    <t>No. 207 ARK Industrial Estate Near Makwana Road Andheri East</t>
  </si>
  <si>
    <t>http://dayalimpex.com/</t>
  </si>
  <si>
    <t>We Business Solutions welcomes you to our company we are the certified Tally sales service &amp; development centre in kanpur city &amp; its nearby. We are in software business of this area along with Tally Solutions Pvt. Ltd. for long time and have watched Software development grow from a small farming community to a thriving industrial center. This is a good area for automation of your business data.</t>
  </si>
  <si>
    <t>businesssolutions@hotmail.co.in</t>
  </si>
  <si>
    <t>yourranjeet@hotmail.com</t>
  </si>
  <si>
    <t>Business Solutions</t>
  </si>
  <si>
    <t>No. 68/3 Lokman Mohal Bhoosatoli Near Ghantaghar</t>
  </si>
  <si>
    <t>Bhoosatoli</t>
  </si>
  <si>
    <t>http://www.businesssolutions.org.in/</t>
  </si>
  <si>
    <t>OJASVI caters to all your Indian ethnic wear needs ranging from a simply designed kurti to deeply designed and customised lehengas of unparallel quality</t>
  </si>
  <si>
    <t>mansi.ojasvi@gmail.com</t>
  </si>
  <si>
    <t>91/37 main market Malviya Nagar</t>
  </si>
  <si>
    <t>jagdishgarments@gmail.com</t>
  </si>
  <si>
    <t>Jagdish Garments</t>
  </si>
  <si>
    <t>No. 9/6300 Jain Mandir Street Gandhi Nagar</t>
  </si>
  <si>
    <t>ninestargems@gmail.com</t>
  </si>
  <si>
    <t>bktpatel3@gmail.com</t>
  </si>
  <si>
    <t>Nine Star Gems</t>
  </si>
  <si>
    <t>No. 48 Ankur Complex Ankur Cross Road Naranpura</t>
  </si>
  <si>
    <t>mktg@manoharlaljewellers.com</t>
  </si>
  <si>
    <t>sarthaksachdeva007.ss@gmail.com</t>
  </si>
  <si>
    <t>B 81 Bhishma Pitamah Market Near Axis Bank Defence Colony</t>
  </si>
  <si>
    <t>http://www.manoharlaljewellers.com</t>
  </si>
  <si>
    <t>seemasteps88@gmail.com</t>
  </si>
  <si>
    <t>Seema Strips Machine</t>
  </si>
  <si>
    <t>B-15-B Gali No. 8 First Floor Anand Parbat Industrial Area</t>
  </si>
  <si>
    <t>Harindar</t>
  </si>
  <si>
    <t>premchand.it92@gmail.com</t>
  </si>
  <si>
    <t>dynamicly_digitalfashion@yahoo.com</t>
  </si>
  <si>
    <t>Accezory</t>
  </si>
  <si>
    <t>168A Pocket 12 LIG Flat Jasola</t>
  </si>
  <si>
    <t>http://www.khariddar.com</t>
  </si>
  <si>
    <t>jagdambacreation1@gmail.com</t>
  </si>
  <si>
    <t>Jagdamba Creation</t>
  </si>
  <si>
    <t>Shivam Mobile Near Radhe Krishna Mandir Maharanapratap Nagar-2 Godadara</t>
  </si>
  <si>
    <t>We are reputed Manufacturers Exporter Supplier Trader and Dealers of Schiffli Embroidery fabrics &amp;amp; all type of Laces (Crochet Cotton Lycra Rayon betan laces Etc.) and all type of Nets and fashionable garments accessories.</t>
  </si>
  <si>
    <t>Diamond Laces &amp; Fabrics is one of the most trusted pioneer entriprises manufacturing laces and allied gods over the years has gained immense trust among its customers using advanced machinery and expert staff with business ethics we can compete with any one.\r\nIt was formed in 1998 under the dynamic leadership of Mr. Lalit Kumar Daga Proprietor of the firm &amp; Continues to grow embracing new challenges expanding boundaries and creating new opportunities.\r\nWe are the leading manufacturers and dealers of all Shiffly Embroidery fabrics &amp; all type of laces (Crochet laces Cotton laces Lycra laces Rayon laces betan laces Etc.) Nylon fabrics Ribbons all types of Nets and all fashionable garments accessories located in New Delhi. We are ultimate provider of every kind of material in garments under one Roof wherein exporters and buyers do not have to go hunting elsewhere for all kinds of HI-fashionable Garments Accessories.</t>
  </si>
  <si>
    <t>diamond.laces.fabrics@gmail.com</t>
  </si>
  <si>
    <t>info@diamondlaces.com</t>
  </si>
  <si>
    <t>Diamond Laces &amp; Fabrics Diamond Embroidery Pvt. Ltd.</t>
  </si>
  <si>
    <t>Ta-92 Ist Floor Street No. 4</t>
  </si>
  <si>
    <t>http://www.diamondlaces.com</t>
  </si>
  <si>
    <t>ishika.enterprise@outlook.com</t>
  </si>
  <si>
    <t>ishikaenterprise25@gmail.com</t>
  </si>
  <si>
    <t>Ishika Enterprise</t>
  </si>
  <si>
    <t>Near New SNDT School Camagali Ghatkopar West Hansoti Lane</t>
  </si>
  <si>
    <t>yash@jpearls.com</t>
  </si>
  <si>
    <t>Sri Jagdamba Pearls Dealers</t>
  </si>
  <si>
    <t>No. 26 Opposite Mahatma Gandhi Statue M. G. Road Secunderabad</t>
  </si>
  <si>
    <t>akengineers661@gmail.com</t>
  </si>
  <si>
    <t>P. O. No. 100 Malena Road Ballabgarh</t>
  </si>
  <si>
    <t>aakashvijay@me.com</t>
  </si>
  <si>
    <t>APN Consortium LLP</t>
  </si>
  <si>
    <t>No. 2 Bal Vihar Colony Kalwar Road Jhotwara</t>
  </si>
  <si>
    <t>http://www.osmjewels.com</t>
  </si>
  <si>
    <t>Utsav Fashion is the global online market leader in Indian Ethnic Fashion. We consistently strive to interpret and re-invent this category to cater to lovers of Indian fashion from around the world. A one stop online platform offering the widest variety of popular and trendy ethnic fashion our online store offers it all???from wedding sarees and lehengas to contemporary Indo-western outfits as well as an exquisite collection of jewelry traditional wedding accessories handbags footwear and more.</t>
  </si>
  <si>
    <t>lakshmikant.singh@utsavfashion.com</t>
  </si>
  <si>
    <t>Utsav Fashion</t>
  </si>
  <si>
    <t>https://www.utsavfashion.com/</t>
  </si>
  <si>
    <t>Qadir</t>
  </si>
  <si>
    <t>Saify</t>
  </si>
  <si>
    <t>ahawk_s@yahoo.in</t>
  </si>
  <si>
    <t>Sameer Creation</t>
  </si>
  <si>
    <t>A78 Sarai Jullena</t>
  </si>
  <si>
    <t>Sarai Jullena</t>
  </si>
  <si>
    <t>kay.sharma120@gmail.com</t>
  </si>
  <si>
    <t>kay.sharma@ymail.com</t>
  </si>
  <si>
    <t>Delhi Creative Logistic</t>
  </si>
  <si>
    <t>House No- 67/68 Subhash Nagar Kotla Mubarakpur</t>
  </si>
  <si>
    <t>Manufacturer of copper circles copper sheets etc.</t>
  </si>
  <si>
    <t>rajshreemetals@yahoo.com</t>
  </si>
  <si>
    <t>Rajshree Metals</t>
  </si>
  <si>
    <t>No. 146 Kika Streets Gulal Wadi Ground Floor</t>
  </si>
  <si>
    <t>http://www.rajshreemetals.in</t>
  </si>
  <si>
    <t>Manufacturer and exporter of sterling silver bracelets.</t>
  </si>
  <si>
    <t>Established in 2000 Silver Star has carved a niche of excellence for itself in the domestic as well as the international marketplace as the leading manufacturer and exporter of gem set sterling silver jewellery. Through commitment to customer satisfaction and quality standards we have been able to influence the industry verticals. Besides we showcase a collection which is not only unique but also displays the rich craftsmanship of India.\r\n\r\nSilver Star have come to be known as the source of the unusual offering new and innovative design of sterling silver rings sterling silver necklaces sterling silver pendants sterling silver bracelets and sterling silver earrings made in sterling silver with 92.5% purity.\r\n\r\nOur success is based upon our early principles which are still held today - innovative design exquisite craftsmanship impeccable quality and real value for money. The traditional skills of the jewelry making handed down over decades are still in use in our state of the art workshops. We endeavor to understand the tastes and preferences of our clients and accordingly come out with unique designs.</t>
  </si>
  <si>
    <t>info@silverstarjewellery.com</t>
  </si>
  <si>
    <t>silverstar_gopal@yahoo.co.in</t>
  </si>
  <si>
    <t>Silver Star Jewellery</t>
  </si>
  <si>
    <t>S-7 Chameliwala Market M.I. Road</t>
  </si>
  <si>
    <t>http://www.silverstarjewellery.com</t>
  </si>
  <si>
    <t>Rb</t>
  </si>
  <si>
    <t>jakhotiaplastics12@gmail.com</t>
  </si>
  <si>
    <t>rbsinghrajawat@yahoo.com</t>
  </si>
  <si>
    <t>Jakhotia Polychem Pvt.ltd</t>
  </si>
  <si>
    <t>Plot No 44/a - Jd Metal Industrial Area</t>
  </si>
  <si>
    <t>Jd Metal Industrial Area</t>
  </si>
  <si>
    <t>http://www.jakhotiagroup.com</t>
  </si>
  <si>
    <t>We are one of the renowned brands of South India engaged in manufacturing exporting wholesaling and retailing a wide assortment of Imitation Fashion and Silver jewelry. Our products are acknowledged for distinct designs and lasting polishing.</t>
  </si>
  <si>
    <t>Started as an imitation jewellery trading company in 2002 Kushals today is a leading wholesaler/exporter in Bangalore dealing in a wide range of Imitation fashion and Silver jewellery. Alongside the wholesaling operations Kushals also has four Retail stores and will be starting 3 more stores by the end of 2010. Today Kushals is a renounced brand in South India when it comes to Fashion and imitation Jewellery.</t>
  </si>
  <si>
    <t>Gulechha</t>
  </si>
  <si>
    <t>ankit@kushals.com</t>
  </si>
  <si>
    <t>Kushal's Fashion Jewellery</t>
  </si>
  <si>
    <t>No. 11/1 K. R. Road Basavanagudi</t>
  </si>
  <si>
    <t>boyzlondon1983surat@gmail.com</t>
  </si>
  <si>
    <t>Boyz London The Fashion Hub</t>
  </si>
  <si>
    <t>Shop No. 3 Fashion Street Muglisara Main Road</t>
  </si>
  <si>
    <t>help@sionline.co.in</t>
  </si>
  <si>
    <t>sionline.recharge@gmail.com</t>
  </si>
  <si>
    <t>Sionline Technomart Private Limited</t>
  </si>
  <si>
    <t>Mitra Niwas Road Near Rangoli</t>
  </si>
  <si>
    <t>Mitra Niwas Road</t>
  </si>
  <si>
    <t>https://www.sionline.co.in/</t>
  </si>
  <si>
    <t>Manufacturing jute geo textiles jute shopping bag burlap bags jute fabrics etc.</t>
  </si>
  <si>
    <t>sonalintl@vsnl.net</t>
  </si>
  <si>
    <t>singhsatish44@hotmail.com</t>
  </si>
  <si>
    <t>Sonal International</t>
  </si>
  <si>
    <t>No. 2A</t>
  </si>
  <si>
    <t>Shib Krishna Daw Lane</t>
  </si>
  <si>
    <t>http://www.indiajutebags.com</t>
  </si>
  <si>
    <t>Manufacturer of leather wallets ladies bag leather portfolio bag rucksack hand pouch files etc.</t>
  </si>
  <si>
    <t>topaz@cal2.vsnl.net.in</t>
  </si>
  <si>
    <t>punam_sharma59@rediffmail.com</t>
  </si>
  <si>
    <t>Topaz Export</t>
  </si>
  <si>
    <t>26b Ghulam Jilani Khan Road Topsia</t>
  </si>
  <si>
    <t>VIP constantly strives to provide the best to you. Driven by innovation VIP has always come out with products that are built for the future. The evolution in the travel industry has closely affected the way VIP has brought about ground-breaking products one after another. \t\t\t\t\tThis coupled with the dedication towards excellence has helped VIP to be the market leaders over the last 40 years. \t\t\t\t \t\t\t\t \t\t\t\t\tGetting you where you want \t\t\t\t\tVIP is your partner in travel. It is our duty to make your journey comfortable and luxurious. The last thing we want is for you to worry about your luggage. With this in mind we have always strived towards providing unprecedented solutions in terms of design style &amp;amp; utility. \t\t\t\t\tOver the years the product line has been constantly growing and evolving. All your travel needs will be satisfied beyond expectation with a range spanning over strolleys suitcases briefcases vanity cases duffles business bags backpacks and accessories.</t>
  </si>
  <si>
    <t>Sharkar</t>
  </si>
  <si>
    <t>kol-vipldobson@viplounge.in</t>
  </si>
  <si>
    <t>Vip Lounge Dobson</t>
  </si>
  <si>
    <t>28/1 Doxen Roar</t>
  </si>
  <si>
    <t>Hiteshh</t>
  </si>
  <si>
    <t>rakeshgoyani0809@gmail.com</t>
  </si>
  <si>
    <t>A/32 Shiv Nagar Society LH Road</t>
  </si>
  <si>
    <t>Shiv Nagar Society</t>
  </si>
  <si>
    <t>We are the renowned Manufacturer and Supplier of the qualitative range of Ladies Suits Ladies Palazzo And Patiala Salwar Ladies Lehenga Choli etc. Offered dresses are beautifully designed using the best quality fabric and high-tech machines.</t>
  </si>
  <si>
    <t>sidhuboutique@gmail.com</t>
  </si>
  <si>
    <t>jksidhu45@gmail.com</t>
  </si>
  <si>
    <t>Sidhu Boutique</t>
  </si>
  <si>
    <t>No. 4296 Sector- 68</t>
  </si>
  <si>
    <t>Sector- 68</t>
  </si>
  <si>
    <t>Singh Maan</t>
  </si>
  <si>
    <t>harrysingh.maan33@gmail.com</t>
  </si>
  <si>
    <t>contact@desiswags.com</t>
  </si>
  <si>
    <t>Desi Swags</t>
  </si>
  <si>
    <t>S/67 Kamdohari Purbapara Garia Near Mitali Mart</t>
  </si>
  <si>
    <t>cupidcrafts77@gmail.com</t>
  </si>
  <si>
    <t>tweetiwari@gmail.com</t>
  </si>
  <si>
    <t>Cupid Crafts Cupidlycrafted</t>
  </si>
  <si>
    <t>S-47 Trehan Apartments Near Matila Thada Village Alwar By Pass Road</t>
  </si>
  <si>
    <t>Alwar By Pass Road</t>
  </si>
  <si>
    <t>indexstoreno.3700@bata.com</t>
  </si>
  <si>
    <t>24 F kolhapur road..kamla nagar</t>
  </si>
  <si>
    <t>kamla nagar</t>
  </si>
  <si>
    <t>Kumar  Mukherjee</t>
  </si>
  <si>
    <t>kamal252mukherjee@yahoo.co.in</t>
  </si>
  <si>
    <t>ssunitakamalepl@gmail.com</t>
  </si>
  <si>
    <t>Sunita Kamal Exim Private Limitate</t>
  </si>
  <si>
    <t>No. 303 Mangal Murti CHS Limited Plot No. C-21</t>
  </si>
  <si>
    <t>Manufacturer of all type of knitted garments mens wear ladies wear and kids wear.</t>
  </si>
  <si>
    <t>Zulbihar</t>
  </si>
  <si>
    <t>Ali Ahmed Shanawaz</t>
  </si>
  <si>
    <t>zulbihar.ahmed@gmail.com</t>
  </si>
  <si>
    <t>Aafiya Cottons Inc.</t>
  </si>
  <si>
    <t>No. 25 Sarnapuri Layout Kombai Thottam</t>
  </si>
  <si>
    <t>Bata India is the largest retailer and leading manufacturer of footwear in India and is a part of the Bata Shoe Organization.Incorporated as Bata Shoe Company Private Limited in 1931 the company was set up initially as a small operation in Konnagar (near Calcutta) in 1932. In January 1934 the foundation stone for the first building of Bata&amp;rsquo;s operation - now called the Bata. In the years that followed the overall site was doubled in area. This township is popularly known as Batanagar. It was also the first manufacturing facility in the Indian shoe industry to receive the ISO: 9001 certification.The Company went public in 1973 when it changed its name to Bata India Limited. Today Bata India has established itself as India&amp;rsquo;s largest footwear retailer. Its retail network of over 1200 stores gives it a reach / coverage that no other footwear company can match. The stores are present in good locations and can be found in all the metros mini-metros and townsBata&amp;rsquo;s smart looking new stores supported by a range of better quality products are aimed at offering a superior shopping experience to its customers.</t>
  </si>
  <si>
    <t>tripathi.vivek203@gmail.com</t>
  </si>
  <si>
    <t>Malviya Road Near Railway Station Godown</t>
  </si>
  <si>
    <t>Deoria</t>
  </si>
  <si>
    <t>Railway Station</t>
  </si>
  <si>
    <t>Exporter of home textile products like wall hangings cushion cover quilts etc.</t>
  </si>
  <si>
    <t>Manufacturer and exporter of all kind of home textile and garments. We can export world wide.\r\nMany kind of textile we make specially rajasthani item.</t>
  </si>
  <si>
    <t>papakipari2104@gmail.com</t>
  </si>
  <si>
    <t>shivir2605@gmail.com</t>
  </si>
  <si>
    <t>Shyam Textiles</t>
  </si>
  <si>
    <t>43 Dayanand Colony</t>
  </si>
  <si>
    <t>akshaya3309@gmail.com</t>
  </si>
  <si>
    <t>SR Akshaya Exports</t>
  </si>
  <si>
    <t>No. 5 Sastri Nagar 2nd Street</t>
  </si>
  <si>
    <t>http://www.akshayaexports.com</t>
  </si>
  <si>
    <t>Manufacturer and supplier of lehnga sarees chikan kurta and pathani suits.</t>
  </si>
  <si>
    <t>yasirAlishma@gmail.com</t>
  </si>
  <si>
    <t>yasir.alishma@gmail.com</t>
  </si>
  <si>
    <t>Alishma Foods</t>
  </si>
  <si>
    <t>Part of Ekta Lawn Behind Jama Masjid Tahseenganj Chowk</t>
  </si>
  <si>
    <t>Tahseenganj Chowk</t>
  </si>
  <si>
    <t>Bhallachandra</t>
  </si>
  <si>
    <t>trm@mochi.in</t>
  </si>
  <si>
    <t xml:space="preserve">unit no.g3 R mall </t>
  </si>
  <si>
    <t>Gudbanr road</t>
  </si>
  <si>
    <t>http://www.mochi.co.in</t>
  </si>
  <si>
    <t>Mazahir</t>
  </si>
  <si>
    <t>Kesuri</t>
  </si>
  <si>
    <t>info@tradesglobal.net</t>
  </si>
  <si>
    <t>sales@tradesglobal.net</t>
  </si>
  <si>
    <t>Trades Global</t>
  </si>
  <si>
    <t>No. 301/302 Akshay Villa Seven Bungalows</t>
  </si>
  <si>
    <t>kumar@indiafashions.com</t>
  </si>
  <si>
    <t>India Fashions</t>
  </si>
  <si>
    <t>Road No.22 Wagale Industrial Estate</t>
  </si>
  <si>
    <t>Hindustan House</t>
  </si>
  <si>
    <t>http://www.indiafashions.org</t>
  </si>
  <si>
    <t>Manufacturer exporter and retailer of shallow stock pot royal party set etc.</t>
  </si>
  <si>
    <t>mehul@marvelindia.com</t>
  </si>
  <si>
    <t>Marvel Houseware Private Limited</t>
  </si>
  <si>
    <t>No. 16 Sarvodaya Mill Compound Unit No. 8 Tardeo Road</t>
  </si>
  <si>
    <t>http://www.marvelindia.com/</t>
  </si>
  <si>
    <t>Manufacturer of women wear.</t>
  </si>
  <si>
    <t>mail@geishadesigns.com</t>
  </si>
  <si>
    <t>Geisha Designs Private Limited</t>
  </si>
  <si>
    <t>F-22 Sector 6</t>
  </si>
  <si>
    <t>http://www.geishadesigns.com</t>
  </si>
  <si>
    <t>Bhupen</t>
  </si>
  <si>
    <t>Bookings Head</t>
  </si>
  <si>
    <t>bookings@accordequips.com</t>
  </si>
  <si>
    <t>bhupen@accordequips.com</t>
  </si>
  <si>
    <t>Accord Equips Private Limited</t>
  </si>
  <si>
    <t>G-3 Prem Sagar Azad Nagar Office J.P. Road</t>
  </si>
  <si>
    <t>http://www.accordequips.com</t>
  </si>
  <si>
    <t>Gharde</t>
  </si>
  <si>
    <t>gajanan.gharde@anvenshana.com</t>
  </si>
  <si>
    <t>innovations@anvenshana.com</t>
  </si>
  <si>
    <t>Anvenshana Marketing Solutions Private Limited</t>
  </si>
  <si>
    <t>Flat No. 304 Building A A-1 Sai Ganesh Apartment Pune - Banglore Highway Narhe</t>
  </si>
  <si>
    <t>http://www.anvenshana.com</t>
  </si>
  <si>
    <t>Scout is all-in-one Security Camera that lets you see what is happening and take action. The camera that is accessible by your mobile phone from anywhere and at any time.</t>
  </si>
  <si>
    <t>chandan.agarwal7@gmail.com</t>
  </si>
  <si>
    <t>Nidhivan Dairy</t>
  </si>
  <si>
    <t>Mayur Vihar Phase 1 Extension</t>
  </si>
  <si>
    <t>http://www.scoutdetect.com/</t>
  </si>
  <si>
    <t>Becharbhai</t>
  </si>
  <si>
    <t>gurudarshandisposal@gmail.com</t>
  </si>
  <si>
    <t>GURU DARSHAN Exports</t>
  </si>
  <si>
    <t>25/ Reliance nagar</t>
  </si>
  <si>
    <t>http://www.jp-machines.com</t>
  </si>
  <si>
    <t>manoj@yorkywears.com</t>
  </si>
  <si>
    <t>Yorky Wears</t>
  </si>
  <si>
    <t>No. 371 / 5 Govind Puri Kalkaji</t>
  </si>
  <si>
    <t>http://www.yorkywears.com</t>
  </si>
  <si>
    <t>rahul@happygiftmart.com</t>
  </si>
  <si>
    <t>Happy Gift Mart</t>
  </si>
  <si>
    <t>1001 Mohini Heights</t>
  </si>
  <si>
    <t>http://www.happygiftmart.com</t>
  </si>
  <si>
    <t>Gurjot</t>
  </si>
  <si>
    <t>ravindrashawls@gmail.com</t>
  </si>
  <si>
    <t>rpsbhatia1054@gmail.com</t>
  </si>
  <si>
    <t>Ravindra Shawl</t>
  </si>
  <si>
    <t>Street no. 9 Gali Letter Box Wali Mochpura Bazaar</t>
  </si>
  <si>
    <t>Manufacturer of bowls &amp; plates.</t>
  </si>
  <si>
    <t>Mohnot</t>
  </si>
  <si>
    <t>tusjain@hotmail.com</t>
  </si>
  <si>
    <t>mohnotgaurav18@gmail.com</t>
  </si>
  <si>
    <t>Mohnot Gems</t>
  </si>
  <si>
    <t>105 1st Floor Mehta Bhavan</t>
  </si>
  <si>
    <t>http://www.mohnotgems.in</t>
  </si>
  <si>
    <t>manav.business@gmail.com</t>
  </si>
  <si>
    <t>manav.gupta@v4ushopping.com</t>
  </si>
  <si>
    <t>V4U Shopping</t>
  </si>
  <si>
    <t>NeAggarwal Millenium Tower 2 taji Subash Place Pitam Pura</t>
  </si>
  <si>
    <t>https://www.smartprix.com/mobiles/blackberry_mobiles-b7</t>
  </si>
  <si>
    <t>prem_rli@yahoo.co.in</t>
  </si>
  <si>
    <t>Bonanza Brooking</t>
  </si>
  <si>
    <t>william@rightsource-impex.com</t>
  </si>
  <si>
    <t>williamsr@airtelmail.in</t>
  </si>
  <si>
    <t>Right Source Impex</t>
  </si>
  <si>
    <t>No. 7/35A First Floor East Chetty Street</t>
  </si>
  <si>
    <t>St. Thomas Mount</t>
  </si>
  <si>
    <t>http://www.rightsource-impex.com</t>
  </si>
  <si>
    <t>Manufacturer exporter wholesaler and distributor of patchwork fabric plaid fabrics organic cotton fabric bamboo fabric soy fabric silk fabric cotton fabric quilting fabric and organic silk fabric.</t>
  </si>
  <si>
    <t>amit_budhiraja@yahoo.com</t>
  </si>
  <si>
    <t>Atlantis Inc</t>
  </si>
  <si>
    <t>S- 199 Greater Kailash 2</t>
  </si>
  <si>
    <t>tirupathi@sangeethamobiles.com</t>
  </si>
  <si>
    <t>Sangeeta Mobiles Private Limited</t>
  </si>
  <si>
    <t>No. 13-3-395 Tilak Road</t>
  </si>
  <si>
    <t>Khaniya</t>
  </si>
  <si>
    <t>koolkemps@gmail.com</t>
  </si>
  <si>
    <t>Pulse Fashion</t>
  </si>
  <si>
    <t>No. A-48 Satyam Industrial Estate Subhash Road</t>
  </si>
  <si>
    <t>rakesha399@gmail.com</t>
  </si>
  <si>
    <t>Shri Krishna Silk And Sarees</t>
  </si>
  <si>
    <t>54 Budhwar Peth Ground Floor Kakakuwa Mansion  Laxmi Road Ganpati Chowk</t>
  </si>
  <si>
    <t>We are one of the distinguished manufacturers and suppliers involved in the sphere of Packaging Products. Our product range is known for its premium quality intricate designs &amp; patterns finishes and textures.</t>
  </si>
  <si>
    <t>gajenpshah@gmail.com</t>
  </si>
  <si>
    <t>Amivarsha Kolkata</t>
  </si>
  <si>
    <t>No. 58 - A Paddapukur Road</t>
  </si>
  <si>
    <t>http://www.amivarsha.com</t>
  </si>
  <si>
    <t>asbaheti@gmail.com</t>
  </si>
  <si>
    <t>Baheti Garments</t>
  </si>
  <si>
    <t>No.-14-7-20 Begumbazar X Road</t>
  </si>
  <si>
    <t>http://bahetigarmentsextn.blogspot.sg/</t>
  </si>
  <si>
    <t>Ess Qasim and Sons a leading manufacturer of Kashmiri Handicraft particularly Paper Mache Woolen Pashmina Wraps. Embroidered Kaftans and Embroidered Wraps.</t>
  </si>
  <si>
    <t>Abul Hassan</t>
  </si>
  <si>
    <t>essqasim@gmail.com</t>
  </si>
  <si>
    <t>syed.awsiya@gmail.com</t>
  </si>
  <si>
    <t>Ess Qasim And Sons</t>
  </si>
  <si>
    <t>Baghi Ali Mardan Khan (Industrial Area) Nowshera</t>
  </si>
  <si>
    <t>Parvej</t>
  </si>
  <si>
    <t>trendsetters08@gmail.com</t>
  </si>
  <si>
    <t>parvej@gmail.com</t>
  </si>
  <si>
    <t>Trend Setter</t>
  </si>
  <si>
    <t>S/1 Unique House Cardinal Gracious Road Chakala Andheri (E)</t>
  </si>
  <si>
    <t>https://www.trendsettersindia.net/</t>
  </si>
  <si>
    <t>naresh94choudhary@gmail.com</t>
  </si>
  <si>
    <t>Status Quo</t>
  </si>
  <si>
    <t>Shop No. 1 A Near Aircon Furniture</t>
  </si>
  <si>
    <t>Jaljog Circle</t>
  </si>
  <si>
    <t>Residency Road</t>
  </si>
  <si>
    <t>http://www.statusquo.in</t>
  </si>
  <si>
    <t>H N</t>
  </si>
  <si>
    <t>Marketing Lead</t>
  </si>
  <si>
    <t>shn@ums.no</t>
  </si>
  <si>
    <t>Unified Messaging Systems</t>
  </si>
  <si>
    <t>No.519 B Sigma Textpart Old Airport Road</t>
  </si>
  <si>
    <t>Old Airport Road</t>
  </si>
  <si>
    <t>http://www.umsalert.com</t>
  </si>
  <si>
    <t>Madhusudhanan</t>
  </si>
  <si>
    <t>grmagaram@gmail.com</t>
  </si>
  <si>
    <t>grmadhusudhan@gmail.com</t>
  </si>
  <si>
    <t>Tarpaulins India</t>
  </si>
  <si>
    <t>86 GNT Road Opposite HP Petrol Bunk Ponniamman Medu</t>
  </si>
  <si>
    <t>http://www.tarpaulins.in</t>
  </si>
  <si>
    <t>maqsoodansari848@gmail.com</t>
  </si>
  <si>
    <t>Chanderi Fine Fabrics</t>
  </si>
  <si>
    <t>Dudua Mohalla Bahar Shahar</t>
  </si>
  <si>
    <t>Town Chanderi</t>
  </si>
  <si>
    <t>ashokarajasthanemporium@gmail.com</t>
  </si>
  <si>
    <t>yogesh.rao004@gmail.com</t>
  </si>
  <si>
    <t>Ashoka Rajasthan Emporium (Unit Of Ashoka Khoya Paneer Bhandar)</t>
  </si>
  <si>
    <t>Shop No. 11 Basement Gurubaksh Plaza Jagat Farm Gamma-1</t>
  </si>
  <si>
    <t>darkroses171@gmail.com</t>
  </si>
  <si>
    <t>Fashion Leather Craft</t>
  </si>
  <si>
    <t>No.1287 Ramganj Bazar Kiro Ki Gali Ramganj Bazar</t>
  </si>
  <si>
    <t>Sayee Silks was established in the year 2011. We are leading Wholesaler Trader &amp; Supplier of Ladies Sarees. Offered ladies Sarees are highly appreciated among our customers for their rich attributes such as eye-catching design vivid color combination appealing appearance smooth finish aesthetic pattern lightweight optimum colorfastness and shrinkage resistant. Owing to this these Sarees are extremely demanded in the market.</t>
  </si>
  <si>
    <t>Rangasai</t>
  </si>
  <si>
    <t>rangasaibpl@gmail.com</t>
  </si>
  <si>
    <t>Sayee Silks</t>
  </si>
  <si>
    <t>H. No 21 Brindhavan Street Chetti Teruvuchinna Kanchipuram</t>
  </si>
  <si>
    <t>RJP Electronics is an unique Electronics Service and Repairing center in Kolkata An Independent Service Center for Television Computer &amp;amp; Mobile Phones.</t>
  </si>
  <si>
    <t>rjpelectronics@gmail.com</t>
  </si>
  <si>
    <t>RJP Electronics</t>
  </si>
  <si>
    <t>No. 173/2 Makhla Uttarpara</t>
  </si>
  <si>
    <t>http://www.rjpelectronics.in</t>
  </si>
  <si>
    <t>We are manufacturers and suppliers of finished leather that includes cow leather products goat leather products sheep leather and buffalo leather. Our leather meets all the required European and American standards.</t>
  </si>
  <si>
    <t>Kanwal</t>
  </si>
  <si>
    <t>Bir Singh</t>
  </si>
  <si>
    <t>ajaksonleathers@hotmail.com</t>
  </si>
  <si>
    <t>Ajakson Leathers Private Limited</t>
  </si>
  <si>
    <t>No. 61 Sector-2 New Secretariate</t>
  </si>
  <si>
    <t>http://www.ajaksonleathers.com/</t>
  </si>
  <si>
    <t>tarun1983@live.com</t>
  </si>
  <si>
    <t>contact.tarun683@gmail.com</t>
  </si>
  <si>
    <t>Fab Shopping Hub</t>
  </si>
  <si>
    <t>Ganesh Nagar Street Number 7 Near Akshardham Metro Station</t>
  </si>
  <si>
    <t>https://www.fabshoppinghub.com/</t>
  </si>
  <si>
    <t>riddhishiddhi.13201@gmail.com</t>
  </si>
  <si>
    <t>M.G. Road Raju Market Bharawpar</t>
  </si>
  <si>
    <t>Bharawpar</t>
  </si>
  <si>
    <t>http://www.raymondindia.com</t>
  </si>
  <si>
    <t>We are engaged in Manufacturing and Supplying the qualitative range of Jacquard Fabrics Furnishing Fabric Sherwani Fabrics etc. These fabrics are widely appreciated for their smooth texture attractive colors tear resistance etc.</t>
  </si>
  <si>
    <t>Magtarpara</t>
  </si>
  <si>
    <t>siddhifabrics333@hotmail.com</t>
  </si>
  <si>
    <t>Siddhi Fabrics</t>
  </si>
  <si>
    <t>No. 178 Anjani Industrial Estate-III Amroli Sayan Road Gothan</t>
  </si>
  <si>
    <t>We are highly recognized Trader and Supplier of an exceptional quality assortment of HTC Mobile Phones Nokia Phones etc. These products are extremely praised for quality attributes and attractive designs.</t>
  </si>
  <si>
    <t>stableretail@gmail.com</t>
  </si>
  <si>
    <t>ratnesh@srmegadeals.com</t>
  </si>
  <si>
    <t>Stable Retail Private Limited</t>
  </si>
  <si>
    <t>RC Market Love Khush Tower</t>
  </si>
  <si>
    <t>http://www.srmegadeals.com</t>
  </si>
  <si>
    <t>Key 4 Production Private Limited established in the year 2015. We are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key4production@gmail.com</t>
  </si>
  <si>
    <t>Key 4 Production Private Limited</t>
  </si>
  <si>
    <t>F-7 Gali No. 10 Pandav Nagar</t>
  </si>
  <si>
    <t>http://www.key4production.com</t>
  </si>
  <si>
    <t>Manufacturer and exporter of leather khuffan  leather gloves  leather purse etc.</t>
  </si>
  <si>
    <t>Ubaidullah</t>
  </si>
  <si>
    <t>azadfootwar@hotmail.com</t>
  </si>
  <si>
    <t>Azad Footwear</t>
  </si>
  <si>
    <t>11/170 Gwaltoli Maqbra</t>
  </si>
  <si>
    <t>We have dealer of sona hawai chapple and eva sleeper school shoes. We also supply the leather shoes also. We have supplier of leather shoes for men and the delaer ship of sona hawai chapple and eve and fabrication item and school shoe and menz casual shoes.</t>
  </si>
  <si>
    <t>arungupta79delhi@gmail.com</t>
  </si>
  <si>
    <t>Gupta Sales Corporation</t>
  </si>
  <si>
    <t>WZ- B-3 Metro Piller No. 658 Near Milap Nagar Jain Mandir</t>
  </si>
  <si>
    <t>Pidathala</t>
  </si>
  <si>
    <t>srinidhihandicreations@gmail.com</t>
  </si>
  <si>
    <t>sr_kanth@yahoo.com</t>
  </si>
  <si>
    <t>Srinidhi Handi Creations</t>
  </si>
  <si>
    <t>No 13 Sadhasivan LayoutThindlu</t>
  </si>
  <si>
    <t>ambica.cards@gmail.com</t>
  </si>
  <si>
    <t>Ambica Cards</t>
  </si>
  <si>
    <t>B- 603 Sudershan Park Moti Nagar</t>
  </si>
  <si>
    <t>http://www.ambicacards.com</t>
  </si>
  <si>
    <t>Manufacturer and exporter of costume jewelry and handicrafts items like glass beads jewelry bone beads jewelry sea shell beads jewelry and alphabet beads jewelry.</t>
  </si>
  <si>
    <t>Angel craft(j.angelcraft at the rate of gmail.com) has been founded in the year 2001 as a recognized manufacturer and supplier of beaded jewelry such as beaded necklaces beaded bracelets beaded earrings brass cuffs wooden bangles and fashion belts. Through these years we have been catering to the needs of our clients across the world with great efficiency. The products of our company are a unique blend of unique indian art &amp; culture and modern selections. Our efforts are directed towards providing our clients with fresh items both in terms of innovation and quality. We customize jewelry products according to the specifications provided by our clients. We are also capable of meeting bulk demands and our efficient delivery system takes care of the delivery time.</t>
  </si>
  <si>
    <t>j.angelcraft@gmail.com</t>
  </si>
  <si>
    <t>Angel Craft Exports</t>
  </si>
  <si>
    <t>No. 2359/14 Top Floor Gurudwara Road</t>
  </si>
  <si>
    <t>info@rhythmclocks.in</t>
  </si>
  <si>
    <t>Universal Tradings</t>
  </si>
  <si>
    <t>431/34 4th Main Srinagar BSK 1st Stage Hanumanthnagar</t>
  </si>
  <si>
    <t>K G Road</t>
  </si>
  <si>
    <t>We are one of the trusted manufacturers and exporters of a unique collection of light weight value for money jewelry articles both plain and studded in gold/silver sheet metal (9K 14K 18K).</t>
  </si>
  <si>
    <t>S. Nargas</t>
  </si>
  <si>
    <t>ajay.n@excaliburindia.com</t>
  </si>
  <si>
    <t>ajay.nargas@gmail.com</t>
  </si>
  <si>
    <t>Excalibur India Private Limited</t>
  </si>
  <si>
    <t>Plot No. 74 Noida Special Economic Zone</t>
  </si>
  <si>
    <t>http://www.excaliburindia.com</t>
  </si>
  <si>
    <t>Manufacturer and exporter of high quality hosiery garments men knitted garments and woven fabrics.</t>
  </si>
  <si>
    <t>Martin Barathi</t>
  </si>
  <si>
    <t>martin@uniquewears.co.in</t>
  </si>
  <si>
    <t>martin.barathi3@gmail.com</t>
  </si>
  <si>
    <t>Unique Wears</t>
  </si>
  <si>
    <t>101 Rayabaram Extension 1st Street</t>
  </si>
  <si>
    <t>Rayabaram Extension</t>
  </si>
  <si>
    <t>http://uniquewears.co.in/</t>
  </si>
  <si>
    <t>hitesh@stbbags.com</t>
  </si>
  <si>
    <t>info@stbbags.com</t>
  </si>
  <si>
    <t>STB Bags Trading Company</t>
  </si>
  <si>
    <t>Munshi Khancha Laheripura</t>
  </si>
  <si>
    <t>http://www.stbbags.com/cgi-sys/suspendedpage.cgi</t>
  </si>
  <si>
    <t>Exporter of ruby gemstones pearl etc.</t>
  </si>
  <si>
    <t>Tapray</t>
  </si>
  <si>
    <t>paragtapray@gmail.com</t>
  </si>
  <si>
    <t>Tapray Jewellers</t>
  </si>
  <si>
    <t>No. 411 Raviwar Peth Sonya Maruti</t>
  </si>
  <si>
    <t>Charanjit</t>
  </si>
  <si>
    <t>Lal Khurana</t>
  </si>
  <si>
    <t>modernbagcompany@gmail.com</t>
  </si>
  <si>
    <t>Modern Bag Company</t>
  </si>
  <si>
    <t>No. 3599 1st Floor Singhara Chowk Qutub Road</t>
  </si>
  <si>
    <t>mail@siddharthapparels.com</t>
  </si>
  <si>
    <t>Siddharth Apparels</t>
  </si>
  <si>
    <t>S. F. No. 712 E. B. Nagar Velliyankadu Extension</t>
  </si>
  <si>
    <t>http://www.siddharthapparels.com</t>
  </si>
  <si>
    <t>Awdhesh</t>
  </si>
  <si>
    <t>mahekfashion1438@gmail.com</t>
  </si>
  <si>
    <t>Prabhuhari Texofab Pvt Ltd</t>
  </si>
  <si>
    <t>D-1438 Upper Ground Lift No. 7-8 Raghukul Textile Market Ring Road</t>
  </si>
  <si>
    <t>Manufacturer and exporter knitted fabrics casual wear kids wear etc.</t>
  </si>
  <si>
    <t>Karthikai textile mills is one of the primary manufacturer of ready made garments and easy to handle men wear kids wear and ladies wear. Infused with the aim to deal in best quality ready made garments. We at karthikai textile mills are the best garment solutions provider within your reach. Today we are the authorized manufacturer of leading companies . We have made a continuous improvement in the supply of various genuine and trusted quality men wear kids wear and ladies wear. To meet the ever increasing market requirements.</t>
  </si>
  <si>
    <t>manoj@ktmindia.in</t>
  </si>
  <si>
    <t>mail@ktmindia.in</t>
  </si>
  <si>
    <t>Karthikai Textile Mills</t>
  </si>
  <si>
    <t>No. 9 Sengunthapuram Ground Floor  Mangalam Road Karuvampal.</t>
  </si>
  <si>
    <t>Karuvampal</t>
  </si>
  <si>
    <t>http://www.ktmindia.in</t>
  </si>
  <si>
    <t>anubhav0433@yahoo.co.in</t>
  </si>
  <si>
    <t>Sharad101955@yahoo.co.in</t>
  </si>
  <si>
    <t>Shree Balaji Jewels</t>
  </si>
  <si>
    <t>F-91d 1st Floor Second Phase Spencer Plaza 769 Anna Salai</t>
  </si>
  <si>
    <t>http://www.shreebalajijewels.net</t>
  </si>
  <si>
    <t>Sevak Shakya</t>
  </si>
  <si>
    <t>ramsevakshakya3030@gmail.com</t>
  </si>
  <si>
    <t>rsfootwear2009@gmail.com</t>
  </si>
  <si>
    <t>R. S. Footwear</t>
  </si>
  <si>
    <t>No. 7/74 Maina Gate Freeganj</t>
  </si>
  <si>
    <t>omfence@gmail.com</t>
  </si>
  <si>
    <t>omgarments53@yahoo.com</t>
  </si>
  <si>
    <t>Om Garments</t>
  </si>
  <si>
    <t>House No. 6363 Block No.7 Gali No. 2 Dev Nagar Tank Road Karol Bagh</t>
  </si>
  <si>
    <t>kishor@gunjfashion.com</t>
  </si>
  <si>
    <t>Mayank@gunjfashion.com</t>
  </si>
  <si>
    <t>No. 205 Meghratna Complex</t>
  </si>
  <si>
    <t>Manufacturer and exporter of paper bags and promotion gift items. Also offering graphic designing services box designing services etc.</t>
  </si>
  <si>
    <t>info@vinsgraphic.com</t>
  </si>
  <si>
    <t>Vin Graphic</t>
  </si>
  <si>
    <t>2nd Floor Next to Big Bazzar Pune-sinhagad Road</t>
  </si>
  <si>
    <t>http://www.vinsgraphic.net/</t>
  </si>
  <si>
    <t>crocotailor@gmail.com</t>
  </si>
  <si>
    <t>pankajjain82085@gmail.com</t>
  </si>
  <si>
    <t>Croco Tailor</t>
  </si>
  <si>
    <t>No. 22 Madhab Ghosh Road Near Madhua Maidan</t>
  </si>
  <si>
    <t>Madhab Ghosh Road</t>
  </si>
  <si>
    <t>We are one of the leading manufacturers and exporter of high-fashioned garments including ladies and gents wear using quality raw material. In addition our company offers customized products and services at reasonable at prices.</t>
  </si>
  <si>
    <t>zarainternational786@gmail.com</t>
  </si>
  <si>
    <t>yasirclothing@gmail.com</t>
  </si>
  <si>
    <t>Yasir Clothing</t>
  </si>
  <si>
    <t>E - 12/90 Hauz Rani</t>
  </si>
  <si>
    <t>siminjewelry@gmail.com</t>
  </si>
  <si>
    <t>Simin Jewelry</t>
  </si>
  <si>
    <t>No. 102 Sayog Chamber Mini Bazar Varachha Road</t>
  </si>
  <si>
    <t>http://www.siminjewelry.com/</t>
  </si>
  <si>
    <t>We are a noteworthy manufacturer exporter and supplier of top notch quality Leather Products and Waxed Cotton Cord. Our products are highly credible in nature as these are developed in accordance with the international quality standards and norms.</t>
  </si>
  <si>
    <t>We manufactures and exports a fabulous range of products made out of pure and original leather. Our wide product range includes:round leather strings round leather cords flat leather cords braided leather cords barb wires bolo cords sunglasses holders suede leather cords waxed cotton cords men leather belts split suede and real suede laces etc. We follow the latest quality management system through out the entire stages of production and marketing. Perhaps this is the reason why we have a significant presence within a short span and placed in the top 10 club in the cords industry. even the quality of our customer handling technique is of superior grade as we give prompt response to queries from the clients side. Our well equipped in-house quality inspection cell houses latest tools and instruments for conducting rigorous quality tests on every consignment of raw materials and finished products. Friends overseas leaves no stone unturned to ensure international standards of quality.</t>
  </si>
  <si>
    <t>friendsoverseas01@yahoo.com</t>
  </si>
  <si>
    <t>friendsoverseas@hotmail.com</t>
  </si>
  <si>
    <t>Friends Overseas</t>
  </si>
  <si>
    <t>No 84 108 Afim Kothi</t>
  </si>
  <si>
    <t>http://www.friendsoverseas.in</t>
  </si>
  <si>
    <t>Mouli P.</t>
  </si>
  <si>
    <t>pragmattic@gmail.com</t>
  </si>
  <si>
    <t>Pragmattic Services</t>
  </si>
  <si>
    <t>No. 101/13C First Floor ARRS Multiplex Road</t>
  </si>
  <si>
    <t>Arrs Multiplex Road</t>
  </si>
  <si>
    <t>http://www.pragmattics.com</t>
  </si>
  <si>
    <t>Manufacturer and trader of discount card membership card badge lock holders etc.</t>
  </si>
  <si>
    <t>harishkumar@impressionplusindia.com</t>
  </si>
  <si>
    <t>impressionplus2008@gmail.com</t>
  </si>
  <si>
    <t>P-215 Pillanji Village Sarojini Nagar</t>
  </si>
  <si>
    <t>http://www.impressionplusindia.com</t>
  </si>
  <si>
    <t>BS Innovations one of the leading Knitted &amp; Woven Readymade Garments manufacturer &amp; exporters is located in Tirupur \The Castle\ for knitted readymade garment manufacturers in India.</t>
  </si>
  <si>
    <t>srinivasan@bsinnovations.com</t>
  </si>
  <si>
    <t>info@bsinnovations.com</t>
  </si>
  <si>
    <t>BS Innovations</t>
  </si>
  <si>
    <t>S.F.NO. 335/341 20 New Colony</t>
  </si>
  <si>
    <t>http://www.bsinnovations.com</t>
  </si>
  <si>
    <t>sandeepmadhaan@gmail.com</t>
  </si>
  <si>
    <t>534 Katra Neel Chandni Chowk Opposite Mata Rani Mandir</t>
  </si>
  <si>
    <t>We are renowned Manufacturer and Supplier of accurately designed Designer Saree Fancy Saree Designer Suit Fancy Suit Salwar Suit etc. These are recognized for Soft texture skin-friendly nature alluring pattern and many others.</t>
  </si>
  <si>
    <t>nilesh73savani@gmail.com</t>
  </si>
  <si>
    <t>savanivaibhav96@gmail.com</t>
  </si>
  <si>
    <t>Redart</t>
  </si>
  <si>
    <t>PL-6 Bhavani Nagar Soc Matawadi</t>
  </si>
  <si>
    <t>Bhavani Nagar</t>
  </si>
  <si>
    <t>We are a prominent trader exporter and supplier of comprehensive array of bullet camera PTZ camera CCTV cables channel DVRs channel DVR system etc. These products are procured from trustworthy vendors of the market.</t>
  </si>
  <si>
    <t>uttamtradersngp@gmail.com</t>
  </si>
  <si>
    <t>Uttam Traders</t>
  </si>
  <si>
    <t>Opposite Anand Talkies Lane Somwar Bazar Road Sitabuldi</t>
  </si>
  <si>
    <t>Maksood</t>
  </si>
  <si>
    <t>ayanfootwear@gmail.com</t>
  </si>
  <si>
    <t>Ayan Footwear</t>
  </si>
  <si>
    <t>Shop No. 21 (1st Floor) Shanti Nagar Gali No. 3 Manimajra</t>
  </si>
  <si>
    <t>The Sandal Breeze Hotel is located in Marayoor the only place in Kerala that has natural Sandalwood Forests. Marayoor is also one of the favorite trekking points around Munnar Hill Station which showcases from its balconies an artful union of Western Ghats and panoramic view of nature in sparking glory. With Periyar Reserve in close proximity Sandal Breeze Hotel is a perfect base to experience nature's beauty. Built with good interiors the hotel features 12 furnished rooms Multi Cuisine Restaurant Event Hall and a Bakery &amp;amp; Spices shop.&amp;nbsp;The stay at Sandal Breeze Marayoor is unique with spacious rooms having exquisite furnishing and modern fittings which creates an incredibly different experience to tourists at a reasonable cost. To be precise the hotel boasts of amiable hospitality budget accommodation multi-cuisine delicacies accompanied by warm service. The promoters developed it with a vision to make it 'A HOME AWAY FROM HOME' for the tourists. At 1300 metres above mean sea level Sandal Breeze Hotel Marayoor has plenty to offer for tourists all around the World.</t>
  </si>
  <si>
    <t>Diaz</t>
  </si>
  <si>
    <t>info@sandalbreezehotel.com</t>
  </si>
  <si>
    <t>mailtodiaz@gmail.com</t>
  </si>
  <si>
    <t>Sandal Breeze Hotel</t>
  </si>
  <si>
    <t>438/7 Udumalai - Munnar Road Marayoor Idukki District</t>
  </si>
  <si>
    <t>Marayoor</t>
  </si>
  <si>
    <t>http://www.sandalbreezehotel.com</t>
  </si>
  <si>
    <t>We are a name to reckon with in the arena of manufacturing exporting &amp; supply steel kitchen accessories modern bathroom accessories stainless steel kitchen accessories designer bathroom accessories. Our range is appreciated for its features.</t>
  </si>
  <si>
    <t>Incepted in the year 1981 Tarun Exports is counted among the reputed names in the industry engaged in the manufacturing exporting and supplying of a comprehensive range of stainless steel kitchenware SS cookware set kitchen cookware set copper bottom cookware set and bathroom accessories.</t>
  </si>
  <si>
    <t>tarunxp@hotmail.com</t>
  </si>
  <si>
    <t>Tarun Exports</t>
  </si>
  <si>
    <t>8/9 Dwarkanath Industrial Estate B. P. Road Bhayander</t>
  </si>
  <si>
    <t>http://www.tarunindia.com</t>
  </si>
  <si>
    <t>info@aroraenterprisespvtltd.com</t>
  </si>
  <si>
    <t>Arora Enterprises Private Limited</t>
  </si>
  <si>
    <t>I / S Sultan Wind Gate Gali Bhushan Pura</t>
  </si>
  <si>
    <t>Sultan Wind Gate</t>
  </si>
  <si>
    <t>http://www.aroraenterprisespvtltd.com?</t>
  </si>
  <si>
    <t>kapilrai2011@hotmail.com</t>
  </si>
  <si>
    <t>kapilraiJaipur@gmail.com</t>
  </si>
  <si>
    <t>Kapil Jewels</t>
  </si>
  <si>
    <t>G2 Munna Sophia Complex Mahadev Johari Ji Ki Gali</t>
  </si>
  <si>
    <t>http://www.kapiljewels.in</t>
  </si>
  <si>
    <t>At Chhonkar Shoe Company we very well understand that what your feet want that is why we create good quality shoes for your feet&amp;rsquo;s style comfort and good-fit with perfect quality shine and finish. The entire shoe collection of LAUREL is crafted by the experienced and skilled designers &amp;amp; craftsmen. We make use of quality approved raw material. The shoes manufactured by us known for their creativity and fresh designs. Laurel shoes is reaching the height of success in shoe industries since 1999. The company was founded by Mr. Hubblal Chhonkar and operated by Mr. Netrapal Singh he find the key of triumph with its trusted service to the customers. His main goal is to construct the goodwill and fame of his company.</t>
  </si>
  <si>
    <t>Nitrapal</t>
  </si>
  <si>
    <t>laurel.shoes001@gmail.com</t>
  </si>
  <si>
    <t>Laurel Shoes Co.</t>
  </si>
  <si>
    <t>15/144/7</t>
  </si>
  <si>
    <t>http://www.laurelshoes.in</t>
  </si>
  <si>
    <t>Mehdi</t>
  </si>
  <si>
    <t>director.f2b@live.in</t>
  </si>
  <si>
    <t>hr.f2b@outlook.com</t>
  </si>
  <si>
    <t>F2B Placement</t>
  </si>
  <si>
    <t>Samrat Building near Central Bank</t>
  </si>
  <si>
    <t>Samrat Building</t>
  </si>
  <si>
    <t>gaur.shyam22@gmail.com</t>
  </si>
  <si>
    <t>Hardik Packers</t>
  </si>
  <si>
    <t>MCF-142 Shiv Colony Near Sector-22</t>
  </si>
  <si>
    <t>http://www.hardikpackers.com</t>
  </si>
  <si>
    <t>Rahangdale</t>
  </si>
  <si>
    <t>jbanty@gmail.com</t>
  </si>
  <si>
    <t>NGDA-LG Best Shop</t>
  </si>
  <si>
    <t>Shop No.123 &amp; 4 Silver Fern Opp.Kothrud Bus StandKarve RoadKothrud</t>
  </si>
  <si>
    <t>Manufacturer and exporter of womens wear (ww-02) casual wear (cw-01) swim wear etc.</t>
  </si>
  <si>
    <t>Venkatraman</t>
  </si>
  <si>
    <t>Fabric Manager</t>
  </si>
  <si>
    <t>balu@bonheurfabs.com</t>
  </si>
  <si>
    <t>Bonheurfabs@airtelmail.in</t>
  </si>
  <si>
    <t>Bonheur Fabs</t>
  </si>
  <si>
    <t>No. 3 Balaji Layout K. P. Pudur</t>
  </si>
  <si>
    <t>sudeepsethi@hotmail.com</t>
  </si>
  <si>
    <t>Intergem Exports</t>
  </si>
  <si>
    <t>577M.G.Road</t>
  </si>
  <si>
    <t>http://www.intergemexports.com</t>
  </si>
  <si>
    <t>Ramnik</t>
  </si>
  <si>
    <t>ramnik@mayurmfg.com</t>
  </si>
  <si>
    <t>Mayur Manufacturing Company</t>
  </si>
  <si>
    <t>328 Pragati Industrial Estate N.M.Joshi Marg</t>
  </si>
  <si>
    <t>N.M.Joshi Marg</t>
  </si>
  <si>
    <t>Manufacturer and exporter of gold earrings silver photoframes etc.</t>
  </si>
  <si>
    <t>The Company: N.K.M. Jewels Pvt. Ltd. is Government Recognized SEZ unit manufactrer-exporter-wholesale-dealer of hand crafted precious jewelry in Solid Gold &amp; Silver studded with natural Gemstones &amp; Diamonds. SEZ unit is coming up at Sitapura Ind. Area Jaipur.\r\n\r\nMember of NKM Group of companies N.K.M. Jewels was founded-promoted by Mr. Navnit Kumar &amp; Mrs. Punam from Malpani's Family: reputed jewellers of India.\r\n\r\nAesthetic Designs rich with Artistic Workmanship is Indian heritage. India: land of many religion &amp; language great culture &amp; traditions full of variety has also vast range of handcrafted jewelry representing different parts of the country.\r\n\r\nN.K.M. Jewels bring to you these varieties of jewelery with full Reliablity &amp; Quality Control at very reasonable prices and services of international standard.\r\n\r\nHaving background of jewelry business in family with their decades of experience reputation of fair dealing with all the associates right from artisans workers suppliers till the dealers &amp; buyers spread all parts of world.</t>
  </si>
  <si>
    <t>info@nkmjewels.com</t>
  </si>
  <si>
    <t>N. K. M. Jewels Private Limited</t>
  </si>
  <si>
    <t>Nawal Prabha' J- 237- A Kriplani Marg</t>
  </si>
  <si>
    <t>http://www.nkmjewels.com</t>
  </si>
  <si>
    <t>Engaged in manufacturing jewelry box diamond ruby ring bangle ruby diamond ring and pearl pendent.</t>
  </si>
  <si>
    <t>adnantd@gmail.com</t>
  </si>
  <si>
    <t>Saleh Bhai Abdul Husein Daginawala</t>
  </si>
  <si>
    <t>No. 1 Hussaini Palace</t>
  </si>
  <si>
    <t>Karwan Road</t>
  </si>
  <si>
    <t>ravi@superimpexindia.com</t>
  </si>
  <si>
    <t>superimp@mtnl.net.in</t>
  </si>
  <si>
    <t>Super Impex</t>
  </si>
  <si>
    <t>H- 8 Vikas Industrial Estate Goddev Road Bhayander</t>
  </si>
  <si>
    <t>http://www.superimpexindia.com</t>
  </si>
  <si>
    <t>Supplier and importer of hi-grade potato powder.</t>
  </si>
  <si>
    <t>Faizal A.</t>
  </si>
  <si>
    <t>faizalas@hotmail.com</t>
  </si>
  <si>
    <t>ft@live.in</t>
  </si>
  <si>
    <t>Ferrous Traders</t>
  </si>
  <si>
    <t>Kottayil Kovilakom Post Office Chendhamangalam</t>
  </si>
  <si>
    <t>http://ftraders.weebly.com/</t>
  </si>
  <si>
    <t>Offering a varied range of superlative quality Promotional Gifts and Fashion Accessories including key rings key chains promotional key chains sports caps promotional caps denim cap leather jacket leather wallet.</t>
  </si>
  <si>
    <t>silverline_sg@yahoo.com</t>
  </si>
  <si>
    <t>silverline.sachin@gmail.com</t>
  </si>
  <si>
    <t>Silverline Advertising Corporation</t>
  </si>
  <si>
    <t>No. 26/17 1st Floor Shakti Nagar</t>
  </si>
  <si>
    <t>http://www.addmaterial.in</t>
  </si>
  <si>
    <t>Manufacturer of boys-basic full sleeve knitted garments kids-rib neck tee with bottom knitted garments infant-romper knitted garments infant-ls set knitted garments etc.</t>
  </si>
  <si>
    <t>info@ethnicweaves.com</t>
  </si>
  <si>
    <t>aravindkumargb@gmail.com</t>
  </si>
  <si>
    <t>Ethnic Weaves</t>
  </si>
  <si>
    <t>#31A Pattayappan Nagar 4th Street</t>
  </si>
  <si>
    <t>15 Velampaiayam</t>
  </si>
  <si>
    <t>http://www.ethnicweaves.com</t>
  </si>
  <si>
    <t>Manufacturer and exporter of back pack and rucksacks leather wallets ladies bags etc.</t>
  </si>
  <si>
    <t>siddharthaexotic1@gmail.com</t>
  </si>
  <si>
    <t>exoticfashions@vsnl.net</t>
  </si>
  <si>
    <t>Exotic Fashions Private Limited</t>
  </si>
  <si>
    <t>No. 25</t>
  </si>
  <si>
    <t>Rifle Range Road</t>
  </si>
  <si>
    <t>http://www.exoticfashions.in</t>
  </si>
  <si>
    <t>Insoles manufacture for leather footwear industry.</t>
  </si>
  <si>
    <t>Ahmed Chittani</t>
  </si>
  <si>
    <t>factory_hod@jafra.in</t>
  </si>
  <si>
    <t>finadmin@jafra.in</t>
  </si>
  <si>
    <t>Jafra Insoles India Private Limited</t>
  </si>
  <si>
    <t>S. F Nos. 103 Part 105 PT &amp; 106/PT</t>
  </si>
  <si>
    <t>Thuthipet Village</t>
  </si>
  <si>
    <t>http://www.jafra.in</t>
  </si>
  <si>
    <t>kpankaj4380@gmail.com</t>
  </si>
  <si>
    <t>checknine4380@gmail.com</t>
  </si>
  <si>
    <t>H 16/91 Gali No. 3 Karol Bagh Tank Road</t>
  </si>
  <si>
    <t>http://www.checknine.in</t>
  </si>
  <si>
    <t>Zoya Enterprises was established in the year 2006. We are Trader Distributor Supplier Wholesaler &amp; Supplier Service Provider of DCP Fire Extinguisher Fire Cylinder Refilling Service Intrusion Fire Alarm System CCTV IP Camera etc. Moreover it is ensured that these products take a full surveillance of their surrounding thus ensuring the security of our patron end. Our offered products are payable under fair and multiple payment modes.</t>
  </si>
  <si>
    <t>Riyashuddin</t>
  </si>
  <si>
    <t>zooya.fire@gmail.com</t>
  </si>
  <si>
    <t>mainu.1231@gmail.com</t>
  </si>
  <si>
    <t>Zoya Enterprises</t>
  </si>
  <si>
    <t>B-8/1374 Kidwai Nagar</t>
  </si>
  <si>
    <t>Pravez</t>
  </si>
  <si>
    <t>howrahguesthouse@gmail.com</t>
  </si>
  <si>
    <t>info@howrahguesthouse.com</t>
  </si>
  <si>
    <t>Howrah Guest House</t>
  </si>
  <si>
    <t>Pedestrain Mall Road Opp. Ghat No. 1 Dalgate</t>
  </si>
  <si>
    <t>Dalgate</t>
  </si>
  <si>
    <t>http://www.howrahguesthouse.com</t>
  </si>
  <si>
    <t>Lal Dosi</t>
  </si>
  <si>
    <t>malani17@airtelmail.in</t>
  </si>
  <si>
    <t>Malani Impex Inc.</t>
  </si>
  <si>
    <t>17 Ram Krishan Marg Kailashpuri New Sanganer Road Sodala</t>
  </si>
  <si>
    <t>Trader of checks fabric embroidery fabric etc.</t>
  </si>
  <si>
    <t>ataur@ragarments.com</t>
  </si>
  <si>
    <t>ragarments@gmail.com</t>
  </si>
  <si>
    <t>R. A. Garments</t>
  </si>
  <si>
    <t>No. 78/136a Vardhamal Garden 3rd Street Barakkah Roadsecretariat Colony</t>
  </si>
  <si>
    <t>http://www.ragarments.com</t>
  </si>
  <si>
    <t>Osai produces high fashion designer wear for ladies and girl kids using a lot of traditional handwork and embellishments. We produce garments with sequence and bead work applique work computer embroidery hand processes like tie.</t>
  </si>
  <si>
    <t>Osai is recognized all over for its product innovation and strong customer orientation. It has manufacturing and retailing facilities in Delhi to produce garments: both Knits and wovens.\r\nThe company produces high fashion designer wear for ladies and girl kids using a lot of traditional handwork and embellishments.\r\nIt has mastered  the art of using the master craftsmanship of Indian artisans for high volume production meeting International Quality standards. Main products are skirts blouses shirts and Jackets etc.\r\nOur forte is fabrication of cotton garments where we use state of the art machinery to supply A grade quality of garments.</t>
  </si>
  <si>
    <t>osai@rocketmail.com</t>
  </si>
  <si>
    <t>O Sai</t>
  </si>
  <si>
    <t>B2B/182 Janakpuri</t>
  </si>
  <si>
    <t>impexsolutions@gmail.com</t>
  </si>
  <si>
    <t>info@impexsolutions.in</t>
  </si>
  <si>
    <t>Impex Solutions</t>
  </si>
  <si>
    <t>105 SCO 102-103 Dwarka Complex</t>
  </si>
  <si>
    <t>http://www.impexsolutions.in</t>
  </si>
  <si>
    <t>Manufacturer and exporter of gold jewellery gems stones etc.</t>
  </si>
  <si>
    <t>Nagi</t>
  </si>
  <si>
    <t>nagijewel@gmail.com</t>
  </si>
  <si>
    <t>info@nagijewellers.in</t>
  </si>
  <si>
    <t>Nagi Diamond Jewellers</t>
  </si>
  <si>
    <t>Building No 36 A Mall Road</t>
  </si>
  <si>
    <t>http://www.nagijewellers.in</t>
  </si>
  <si>
    <t>Manufacturer of rubber rollerall types of industrial rollers pump lining o rings etc. And also providing mould work.</t>
  </si>
  <si>
    <t>We are having vast experience on rubber field especially on Rubber Covered Rollers Tank Lining and all type of molding works. We are having reputed name for our company in our field. Our patents are having 30 years experience on this rubber field. Our factory is having very good workers with text knowledge and practical knowledge. We are having workers in and out of our campus. Our factory is furnished by latest manufacturing processes with high standard lab facility to control the raw materials and finished products. All the processes that are carried in our factory are monitored by our patents directly. We are Supplying for many Top level companies in different field like Textile Paper Tannery Poly Sacks and Bags pencil industry ply wood industry Steel plant Infrastructures Sugar mill Sago factory and Feeds. We respect all our customers and do the products according to the discussion held with them. We are pleasure to help them in technical problems.</t>
  </si>
  <si>
    <t>Elangkavi</t>
  </si>
  <si>
    <t>railtelerode@gmail.com</t>
  </si>
  <si>
    <t>hitech_rubber@rediffmail.com</t>
  </si>
  <si>
    <t>Hitech Communications</t>
  </si>
  <si>
    <t>No. 5 East Street Vetuvapalayam Post Nasiyanoor</t>
  </si>
  <si>
    <t>Nasiyanur</t>
  </si>
  <si>
    <t>hitesh0467@gmail.com</t>
  </si>
  <si>
    <t>Fashion Footwear</t>
  </si>
  <si>
    <t>Plot No. 1 Hirji Estate 1st Floor Saki Vihar Road</t>
  </si>
  <si>
    <t>bridalartcreations@gmail.com</t>
  </si>
  <si>
    <t>Bridal Art Creations</t>
  </si>
  <si>
    <t>Shop 17 Marzan Shami Shopping Center Near Yahoo Boutique</t>
  </si>
  <si>
    <t>shivalayajaipur@gmail.com</t>
  </si>
  <si>
    <t>Shivalaya &amp; Company</t>
  </si>
  <si>
    <t>No. 405/B Shankar Nagar Mount</t>
  </si>
  <si>
    <t>https://www.shivalayajaipur.com/</t>
  </si>
  <si>
    <t>unitekindia01@gmail.com</t>
  </si>
  <si>
    <t>unitekkarthi@gmail.com</t>
  </si>
  <si>
    <t>Unitek Service</t>
  </si>
  <si>
    <t>8F Alagiri Nagar</t>
  </si>
  <si>
    <t>Renganatha Puram</t>
  </si>
  <si>
    <t>http://www.unitekservice.com</t>
  </si>
  <si>
    <t>ytc7000@yahoo.co.in</t>
  </si>
  <si>
    <t>Yarn Trading Company</t>
  </si>
  <si>
    <t>S- 1/ 33 Jai Krishna Sudama C. H. S. Bangur Nagar Goregaon West</t>
  </si>
  <si>
    <t>Jitendra M.</t>
  </si>
  <si>
    <t>yourstyle2838@gmail.com</t>
  </si>
  <si>
    <t>Your Style</t>
  </si>
  <si>
    <t>No. 102 1 Floor Plaza Anupam Plaza Pina Bomay Market Road</t>
  </si>
  <si>
    <t>Indiaincnv is a sourcing and buying company with having their interest in home decor towel wooden items home furnishing garments for their overseas buyers in Europe Australia etc.</t>
  </si>
  <si>
    <t>indiaincnv@gmail.com</t>
  </si>
  <si>
    <t>vineetkrathi@gmail.com</t>
  </si>
  <si>
    <t>Dlfb</t>
  </si>
  <si>
    <t>No. C-63 Apartments I. P Extensions</t>
  </si>
  <si>
    <t>Apartments I. P Extensions</t>
  </si>
  <si>
    <t>Manufacturer and exporter of silver beads.</t>
  </si>
  <si>
    <t>Wel-Come to Sunita Silver Shoppe Manufacturer &amp; Exporters of silver jewellery Wholesale Exporter &amp; Manufacturer of Beaded Silver Jewellery India. Indian Silver Shop is a online seller manufacturer exporter and supplier of all kind of silver jewellery including sterling silver jewelry designer jewellery 925 stamped jewelry and traditional silver ornaments. At Sunita Silver Shoppe you may find all kind of silver jewellery.We are specialist in hand-made silver beaded jewellery in all stones like lapisturqoisecoralonexcournalineametheystrainbowpranitesmookeylemonmalachitetourmalinerubyemeraldrosequartzperidotgolden-topaziolitecrystallabroriteEtc....We also deal in Sterling Silver Rings Wholesale Silver Earrings Gemstones Silver Earrings Sterling Silver Earrings Handmade Silver Earrings Silver Gemstones Pendants Sterling Silver Pendants Silver Bracelets Silver Jewellery Bracelets Silver Handmade Bracelets Silver Gemstone Studded Bracelets Silver Necklaces Silver Jewellery Necklaces Silver Gemstone Necklaces Sterling Silver Necklaces etc.and we make any type of silver jewellery in all stones on order.</t>
  </si>
  <si>
    <t>sunitasilvershoppe@hotmail.com</t>
  </si>
  <si>
    <t>Sunita Silver Shoppe</t>
  </si>
  <si>
    <t>C- 28 Indrapuri Colony Lalkothi</t>
  </si>
  <si>
    <t>http://www.sunitasilvershoppe.com</t>
  </si>
  <si>
    <t>Avance Zone is well versed in offering services in field of designing programming and software development. We also offer SMS Gateway services where bulk messages can be sent at a time through a mobile phone.</t>
  </si>
  <si>
    <t>callmeonnet@gmail.com</t>
  </si>
  <si>
    <t>info@avancezone.com</t>
  </si>
  <si>
    <t>Avance Zone</t>
  </si>
  <si>
    <t>No. 4 Kalangal Road Sulur</t>
  </si>
  <si>
    <t>http://www.avancezone.com</t>
  </si>
  <si>
    <t>Deal in earrings.</t>
  </si>
  <si>
    <t>atuljewels@gmail.com</t>
  </si>
  <si>
    <t>atul_jwl@yahoo.com</t>
  </si>
  <si>
    <t>Atul Jewellers</t>
  </si>
  <si>
    <t>No. 1188 Maliwara</t>
  </si>
  <si>
    <t>cosmat@gmail.com</t>
  </si>
  <si>
    <t>Cosmat Exports Pvt. Ltd.</t>
  </si>
  <si>
    <t>No. 1108/10 (Basement) Aman Complex Govindpuri Kalkaji</t>
  </si>
  <si>
    <t>http://www.cosmatexports.com</t>
  </si>
  <si>
    <t>Manufacturer of diamond ring diamond earrings and diamond bangles.</t>
  </si>
  <si>
    <t>K Patel</t>
  </si>
  <si>
    <t>patelgemshyd@gmail.com</t>
  </si>
  <si>
    <t>patelgemshyd@yahoo.com</t>
  </si>
  <si>
    <t>Nailesh Kumar Kantilal Patel Jewellers</t>
  </si>
  <si>
    <t>No. 4-3-72/ A/402 Kapadia Apartments K. S Lane Sultan Bazar</t>
  </si>
  <si>
    <t>We are one of the eminent manufacturers suppliers and exporters of Kids and Infant Wear. All our products are marketed under the brand name of KOOKA. These are known for their comfortable feel and fine stitching.</t>
  </si>
  <si>
    <t>Pamposh Enterprises is a leading manufacture &amp; Exporter of kids wear by brand name KOOKA. Kooka kids offering readymade garments for children from 6 months to 16 year. It has elevated the concept of kids fashion and given dimension to the lifestyle of children and huge collection of artistic kidswear. Established in the year 1990-91 is manufacturing Artistic Kids Wears under the brand KOOKA. Kooka kids as suppliers of quality casual wear infant suit boy''s suit rompers t-shirts and all kids wear in all over India through distributors &amp; agent &amp; exporting in Dubai Oman Kuwait etc.</t>
  </si>
  <si>
    <t>Leela Kakwani</t>
  </si>
  <si>
    <t>pamposh@kookakids.com</t>
  </si>
  <si>
    <t>vasu@kookakids.com</t>
  </si>
  <si>
    <t>Pamposh Enterprises</t>
  </si>
  <si>
    <t>No. 114 Readymade Complex</t>
  </si>
  <si>
    <t>http://www.kookakids.com</t>
  </si>
  <si>
    <t>N. Chaturvedi</t>
  </si>
  <si>
    <t>agrima.design@gmail.com</t>
  </si>
  <si>
    <t>Agrima Apparel N Design Industries</t>
  </si>
  <si>
    <t>E-46 Sector-63 Gautam Budh Nagar</t>
  </si>
  <si>
    <t>Supplier of track suit cricket clothing and soft leather balls.</t>
  </si>
  <si>
    <t>This is mohit soni from MS Sports which is a young and dynamic company established with the intention to cater top quality cricket clothing as used by the professionals to the club school university retailer and other cricketing organizations world wide. \r\n\r\nWe are specialized in making customized team kit. Our service extended from producing custom-made cricket clothing for amateur teams to developing a complete range of merchandise for professional organizations completed with embroidered logo and printed name &amp; numbers. and also \r\nour company is a reneowed name in the promotional goods mrfs. &amp; traders. We specialist in Casts-Shirts Uniforms Aprons Jackets Windcheaters Sportswear?s Bags bags Laptop folders gift &amp; novelties goods with printing or computerized embroidery on your logo at competitive rates with best quality.\r\nWe enhance the look of your team in and out of the field.</t>
  </si>
  <si>
    <t>Prorieditor</t>
  </si>
  <si>
    <t>msony1966@gmail.com</t>
  </si>
  <si>
    <t>MS Sports</t>
  </si>
  <si>
    <t>No. 401 Royal Presidency Sector 45</t>
  </si>
  <si>
    <t>Sushant Lok Phase 1</t>
  </si>
  <si>
    <t>Gelani</t>
  </si>
  <si>
    <t>dudhatjayesh777@gmail.com</t>
  </si>
  <si>
    <t>kalpeshgelani33@gmail.com</t>
  </si>
  <si>
    <t>Vishva Enterprise</t>
  </si>
  <si>
    <t>2 Moti Bhag Buildingvarachha Mini Bazar</t>
  </si>
  <si>
    <t>We &amp;ldquo;Fans Foot Craft&amp;rdquo; are the leading Sole Proprietorship Company engaged in Manufacturing and Supplying a qualitative range of Jodhpuri Ladies Slipper Ladies Designer Belly Ladies Flat Belly Women Beaded Shoe Punjabi Juti etc.</t>
  </si>
  <si>
    <t>fansfootcraft@gmail.com</t>
  </si>
  <si>
    <t>Fans Foot Craft</t>
  </si>
  <si>
    <t>No. 1137 Mehron Ka Rasta Ramganj Bazar</t>
  </si>
  <si>
    <t>Ram  Thakur</t>
  </si>
  <si>
    <t>adamyatechtrades@gmail.com</t>
  </si>
  <si>
    <t>adamyatech_trades@hotmail.com</t>
  </si>
  <si>
    <t>Adamya Tech &amp; Trades Private Limited</t>
  </si>
  <si>
    <t>E-90 IInd Floor West Patel Nagar</t>
  </si>
  <si>
    <t>Manufacturer of mugs and sports wear.</t>
  </si>
  <si>
    <t>Neon apparels provides brand promotion which is a form of corporate communication Our team uses various methods to reach a targeted audience with appropriate and most trendy messages in order to achieve specific organizational objectives. Neon Apparels is a decade old company dealing in bulk manufacturing of T-shirts Caps Bags Sportswear Jackets Sweat Shirts Aprons Bandanas Flags fabric banners watches leather Accessories etc. for corporates as well as various other institutions. All customized to suite their needs. The material used for making our products is one of the finest qualities appropriate for gifting. We at Neon Apparels provide economical and efficient output at par to our clients expectations.</t>
  </si>
  <si>
    <t>Chandrabhan</t>
  </si>
  <si>
    <t>neonapparel@yahoo.co.in</t>
  </si>
  <si>
    <t>sales@neonapparels.com</t>
  </si>
  <si>
    <t>Neon Apparels</t>
  </si>
  <si>
    <t>Kishore Apartment Building No. 10</t>
  </si>
  <si>
    <t>http://neonapparels.com/</t>
  </si>
  <si>
    <t>chandanexl@yahoo.com</t>
  </si>
  <si>
    <t>Kline Exports</t>
  </si>
  <si>
    <t>Plot No 42 Nyay Khand 1 Indirapuram</t>
  </si>
  <si>
    <t>Parvathi Nagar Main</t>
  </si>
  <si>
    <t>http://playersinternational.in</t>
  </si>
  <si>
    <t>Exporter of wooden curving candles ceramic toys cotton bath towels and immitation jewellery.</t>
  </si>
  <si>
    <t>Our is established in2010. We are a merchandising exporter from india. We exporting all kinds of handi craft itemsimitation jewellery cotton bath towels south indian snacks and sweets our company situated in vellore district in tamilnadu state india.</t>
  </si>
  <si>
    <t>Prakathish</t>
  </si>
  <si>
    <t>smpexports@gmail.com</t>
  </si>
  <si>
    <t>praprk@gmail.com</t>
  </si>
  <si>
    <t>SMP Corporation</t>
  </si>
  <si>
    <t>No. 2 Maniram Street Walajapet</t>
  </si>
  <si>
    <t>Walajapet</t>
  </si>
  <si>
    <t>http://www.smpcorporation.com</t>
  </si>
  <si>
    <t>We are occupied in Manufacturing and Supplying wide range of&amp;nbsp;Imitation Jewelry Wires and Bright Bars. The offered product range is widely appreciated for elegant design optimum comfort and soft texture.</t>
  </si>
  <si>
    <t>Ladani</t>
  </si>
  <si>
    <t>keyur@nutangroup.com</t>
  </si>
  <si>
    <t>Nutan Engineers</t>
  </si>
  <si>
    <t>A/622 Siddhivinayak Tower Behind DCP Office</t>
  </si>
  <si>
    <t>Shamim Apparels Impex are manufacturer and exporter of Menswear Collection and Equestrian Products like Denim Jeans Cotton Shirts Cotton Trousers Jackets Breeches Chaps and Saddle Pads.</t>
  </si>
  <si>
    <t>SHAMIM APPARELS IMPEX are manufacturer &amp; exporter of Denim jeans Cotton shirts &amp; Cotton trousers Jackets Breeches Chaps Saddle Pads &amp; Horse Rugs since the last 8 years.\r\n\r\nSHAMIM APPARELS IMPEX are manufacturer &amp; exporter of Denim jeans Cotton shirts &amp; Cotton trousers by the brand name LADDER to customers worldwide.\r\n\r\nOur management team has more than 8 years of experience in fashion wear (including jeans trousers &amp; casual shirts) and have worked abroad for many years. This makes us confident that we are aware of the QUALITY STANDARDS &amp; CUSTOMER SERVICE REQUIREMENTS in various countries.</t>
  </si>
  <si>
    <t>shamimapparels@gmail.com</t>
  </si>
  <si>
    <t>Shamim Apparels Impex</t>
  </si>
  <si>
    <t>88/576 P. Nagar</t>
  </si>
  <si>
    <t>P. Nagar</t>
  </si>
  <si>
    <t>Supplier of men''s leather shoes formal shoes casual shoes safety shoes sport shoes sandals children shoes children sandals etc.</t>
  </si>
  <si>
    <t>Nashir</t>
  </si>
  <si>
    <t>childhouse786@gmail.com</t>
  </si>
  <si>
    <t>info@shoe-india.com</t>
  </si>
  <si>
    <t>Shoe India</t>
  </si>
  <si>
    <t>Pratap Tower Near Shoe Chamber</t>
  </si>
  <si>
    <t>http://www.shoe-india.com</t>
  </si>
  <si>
    <t>Manufacturer of lingerie.</t>
  </si>
  <si>
    <t>aainalingerie@gmail.com</t>
  </si>
  <si>
    <t>Aaina Lingerie</t>
  </si>
  <si>
    <t>Padmaavati Creation Shop No. 81st Floor Orbit Terraces</t>
  </si>
  <si>
    <t>http://www.aainalingerie.com</t>
  </si>
  <si>
    <t>We are engaged in Manufacturing and Supplying an exclusive range Designer Saree Party Wear Saree Fancy Saree Casual Saree Designer Suit etc. The offered garments are known for their attractive design and tear resistance.</t>
  </si>
  <si>
    <t>njfabric@gmail.com</t>
  </si>
  <si>
    <t>N. J. Fabric</t>
  </si>
  <si>
    <t>No. 42 Ranchhod Nagar Society Opposite Madhav Bug Society Parvat Patiya</t>
  </si>
  <si>
    <t>http://www.njfabric.com/cgi-sys/suspendedpage.cgi</t>
  </si>
  <si>
    <t>Manufacturer of men's rings ladies rings pendent sets etc.</t>
  </si>
  <si>
    <t>timeless.jewels@yahoo.in</t>
  </si>
  <si>
    <t>Timeless Jewels Private Limited</t>
  </si>
  <si>
    <t>SCO- 816 Backside Basement Nac</t>
  </si>
  <si>
    <t>WE REPAIR CELL PHONES LAPTOP DESKTOPCCTY CAMERADVRPOWER SUPPLYPRINTERS AND MANNY MORE.....'ALL TYPE OF REPAIR WORK UNDER ONE ROOF'.</t>
  </si>
  <si>
    <t>catch.viky88@gmail.com</t>
  </si>
  <si>
    <t>multisollko@gmail.com</t>
  </si>
  <si>
    <t>Multi Solutions</t>
  </si>
  <si>
    <t>Shop No. 3 Super Plaza 60 Feet Road Jankipuram</t>
  </si>
  <si>
    <t>Manufacturer of kurtis tunics and ready made suit.</t>
  </si>
  <si>
    <t>J.B.</t>
  </si>
  <si>
    <t>karishmadress@gmail.com</t>
  </si>
  <si>
    <t>karishmadress@karishmadress.com</t>
  </si>
  <si>
    <t>M/s Karishma</t>
  </si>
  <si>
    <t>No. 58 Nungambakkam High Road</t>
  </si>
  <si>
    <t>http://www.karishmadress.com</t>
  </si>
  <si>
    <t>Shivalla</t>
  </si>
  <si>
    <t>bangalore@navbharat.biz</t>
  </si>
  <si>
    <t>Navbharat Carbon  Co.</t>
  </si>
  <si>
    <t>31/1 Ganigara 'C' Lane Nagarathpet Cross</t>
  </si>
  <si>
    <t>http://www.navbharat.biz</t>
  </si>
  <si>
    <t>info@overseascargoways.com</t>
  </si>
  <si>
    <t>overseascargoways@gmail.com</t>
  </si>
  <si>
    <t>Overseas Cargoways</t>
  </si>
  <si>
    <t>New No 1/697 Old No 449/1</t>
  </si>
  <si>
    <t>http://www.overseascargoways.com</t>
  </si>
  <si>
    <t>Rameshbhai</t>
  </si>
  <si>
    <t>Boghara</t>
  </si>
  <si>
    <t>radhikacreation2@yahoo.com</t>
  </si>
  <si>
    <t>radhikacreation2200@gmail.com</t>
  </si>
  <si>
    <t>Radhika Creation</t>
  </si>
  <si>
    <t>No. 7/5 Fatakdawadi Pandol Ved Road Katargam</t>
  </si>
  <si>
    <t>We &amp;ldquo;Cyber Infotech&amp;rdquo; incorporated in the year 2013 as a Sole Proprietorship company at Vadodara (Gujarat India) are the reputed Trader and Supplier of a premium quality range of Transaction Management Machines Printer Machine etc.</t>
  </si>
  <si>
    <t>cyberinfotech242@gmail.com</t>
  </si>
  <si>
    <t>alpesh023@gmail.com</t>
  </si>
  <si>
    <t>No. 301 Sundaram Complex Beside Vallabh Hospital Near Kala Darshan Crossing Waghodia Road</t>
  </si>
  <si>
    <t>http://cyberinfo.tech/</t>
  </si>
  <si>
    <t>rasheedshafeeq@yahoo.com</t>
  </si>
  <si>
    <t>rasheedshafeeq@hotmail.com</t>
  </si>
  <si>
    <t>Affama Leathers</t>
  </si>
  <si>
    <t>No. 129 Palaniyappan Street Periyar Nagar</t>
  </si>
  <si>
    <t>http://www.affamaleathers.com</t>
  </si>
  <si>
    <t>rsj.rajesh@gmail.com</t>
  </si>
  <si>
    <t>R S Jewellers</t>
  </si>
  <si>
    <t>G-2 Southex Plaza-I 389 Masji Moth South Extension Part-II</t>
  </si>
  <si>
    <t>Extension Part-ii</t>
  </si>
  <si>
    <t>http://www.rsjewels.com</t>
  </si>
  <si>
    <t>Manufacturer of lather bags and travelbags.</t>
  </si>
  <si>
    <t>nikhil@orbit-leathers.com</t>
  </si>
  <si>
    <t>Orbit Leathers Private Limited.</t>
  </si>
  <si>
    <t>16 F Topsia Road East</t>
  </si>
  <si>
    <t>Manufacturer and wholesaler of product lunch T- shirt promotional T- shirt etc.</t>
  </si>
  <si>
    <t>suresh@sdconnexions.com</t>
  </si>
  <si>
    <t>support@sdconnexions.com</t>
  </si>
  <si>
    <t>S And D Connexions</t>
  </si>
  <si>
    <t>Nelson Shelter No. 10/ 27 East Club Road Shenoy Nagar</t>
  </si>
  <si>
    <t>We are one of the prominent manufacturers and exporters of engine parts hardware products non-woven bags and canvas bags. Our products are appreciated for their durability and environment friendly nature.</t>
  </si>
  <si>
    <t>np@eurotoparts.com</t>
  </si>
  <si>
    <t>Euro To Parts</t>
  </si>
  <si>
    <t>No. 381 G. I. D. C. Aji Industrial Area</t>
  </si>
  <si>
    <t>Aji Industrial Area</t>
  </si>
  <si>
    <t>http://www.eurotoparts.com</t>
  </si>
  <si>
    <t>chiraglalani@dpdesignsindia.com</t>
  </si>
  <si>
    <t>marketing@dpdesignsindia.com</t>
  </si>
  <si>
    <t>D.P. Designs Private Limited</t>
  </si>
  <si>
    <t>A- 17 Girikunj Industrial Estate Off. Mahakali Caves Road</t>
  </si>
  <si>
    <t>Girikunj Industrial Estate</t>
  </si>
  <si>
    <t>http://www.dpdesignsindia.com/</t>
  </si>
  <si>
    <t>rahulhandicrafts@hotmail.com</t>
  </si>
  <si>
    <t>rahulsilverhandicrafts@gmail.com</t>
  </si>
  <si>
    <t>Rahul Jewels &amp; Handicrafts</t>
  </si>
  <si>
    <t>No. 503 Kaveri Gold Apartments Khandari</t>
  </si>
  <si>
    <t>Manufacturer of pant school uniforms skirt school uniforms etc.</t>
  </si>
  <si>
    <t>Athwal</t>
  </si>
  <si>
    <t>classicwearexports@gmail.com</t>
  </si>
  <si>
    <t>Classic Wear Manufacturer Co.</t>
  </si>
  <si>
    <t>G. T. Road Maqsudan</t>
  </si>
  <si>
    <t>info@rgexim.net</t>
  </si>
  <si>
    <t>R G Exim</t>
  </si>
  <si>
    <t>Plot No. 14  J.K. Iron Compound</t>
  </si>
  <si>
    <t>http://www.rgexim.net</t>
  </si>
  <si>
    <t>srrjewel@gmail.com</t>
  </si>
  <si>
    <t>R. R. Jewel</t>
  </si>
  <si>
    <t>No. 1 Nirav Apartment. Opposite Indoor Stadium Athwalines Ghod Dod Road</t>
  </si>
  <si>
    <t>http://www.rrjewel.com</t>
  </si>
  <si>
    <t>Manufacturer of fancy sarees printed sarees designer sarees etc.</t>
  </si>
  <si>
    <t>We introduce ourselves as the leading manufacturerexporter &amp; supplier of premium fashion fabricsindian designer sarees. our range showcases a perfect blend of latest trends and traditional designs. we are offering an extensive collection of Saree.</t>
  </si>
  <si>
    <t>Bhootra</t>
  </si>
  <si>
    <t>coolnites4u@yahoo.com</t>
  </si>
  <si>
    <t>Radha Vallabh</t>
  </si>
  <si>
    <t>L-3073 Surat Textile Market Ring Road</t>
  </si>
  <si>
    <t>Sud</t>
  </si>
  <si>
    <t>parsonstextiles@yahoo.com</t>
  </si>
  <si>
    <t>Parsons Textiles</t>
  </si>
  <si>
    <t>No. C442 / 1/H/ D Street- 6 Mahavira Jain Colony</t>
  </si>
  <si>
    <t>Jain Colony</t>
  </si>
  <si>
    <t>http://www.bhartiqualityshawls.com</t>
  </si>
  <si>
    <t>Yusuf Jameel</t>
  </si>
  <si>
    <t>yusuf.jameel8645@gmail.com</t>
  </si>
  <si>
    <t>Resham Oli Machisath Itwari</t>
  </si>
  <si>
    <t>Manufacturer of silver jewellery and antique jewellery.</t>
  </si>
  <si>
    <t>nsinghal1111@gmail.com</t>
  </si>
  <si>
    <t>Classic Silver Palace</t>
  </si>
  <si>
    <t>V- 2 Opposite Aashiyana Guest House Chameli Wala Market</t>
  </si>
  <si>
    <t>http://www.indianclassicsilverjewellery.com/</t>
  </si>
  <si>
    <t>akcomputersolution52@gmail.com</t>
  </si>
  <si>
    <t>akanilkumar0001@gmail.com</t>
  </si>
  <si>
    <t>AK Enterprises</t>
  </si>
  <si>
    <t>No. 1646/15 Near Hanuman Mandir Govindpuri Kalkaji</t>
  </si>
  <si>
    <t>rajeev@nuvorise.com</t>
  </si>
  <si>
    <t>rajeevsharma.sr@gmail.com</t>
  </si>
  <si>
    <t>Nuvo Rise Export</t>
  </si>
  <si>
    <t>http://www.nuvorise.com</t>
  </si>
  <si>
    <t>deepkul.baghel97@gmail.com</t>
  </si>
  <si>
    <t>ABC Company</t>
  </si>
  <si>
    <t>Ward No. 25 Sabjimarket Dalli</t>
  </si>
  <si>
    <t>Rajhara</t>
  </si>
  <si>
    <t>Manufacturer and exporter of silk sarees.</t>
  </si>
  <si>
    <t>Komathi Silks &amp; Sarees a leading Manufacturers and exporters of Exclusive Pure Kanchipuram Silk Sarees was established in 2002 with the sole aim to fulfill the modern women?s expectation in the field of sarees. Operating from the silk town kanchipuram a traditional city for Silk Sarees Our specialties are Exclusive Pure Silks Sarees like Wedding Silk Sarees Bridal Wear Silk Sarees Party Wear Silk Sarees Designer Silk Sarees Exclusive Embroidery Silk Sarees and Designer Sarees etc. to name a few.\r\n\r\nWe have satisfied clients from both the domestic and international markets who procured good saree collections from us at competitive rates and within stipulated time frame. We have a very good infrastructure which enables us to meet both quality and quantity schedule.</t>
  </si>
  <si>
    <t>K Dhamotharan</t>
  </si>
  <si>
    <t>komathisilk@gmail.com</t>
  </si>
  <si>
    <t>sales@komathisilks.com</t>
  </si>
  <si>
    <t>Komathi Silks &amp; Sarees</t>
  </si>
  <si>
    <t>No.9 West Raja Street</t>
  </si>
  <si>
    <t>http://www.komathisilks.com</t>
  </si>
  <si>
    <t>K.  Keswani</t>
  </si>
  <si>
    <t>rajesh@3kgroupindia.com</t>
  </si>
  <si>
    <t>info@3kgroupindia.com</t>
  </si>
  <si>
    <t>Kiran Exim Services</t>
  </si>
  <si>
    <t>A-207 The Imperial Heights</t>
  </si>
  <si>
    <t>Pam</t>
  </si>
  <si>
    <t>pammehta1@gmail.com</t>
  </si>
  <si>
    <t>kisneelbypam@gmail.com</t>
  </si>
  <si>
    <t>Kisneel By Pam</t>
  </si>
  <si>
    <t>D-23 3rd Floor Main Road Defence Colony Near Hdfc Bank</t>
  </si>
  <si>
    <t>http://kisneelbypam.com</t>
  </si>
  <si>
    <t>Raseed</t>
  </si>
  <si>
    <t>akeefasufiyan118@gmail.com</t>
  </si>
  <si>
    <t>SG Textile</t>
  </si>
  <si>
    <t>Shop No. 269 Near Karmi Hotel Behram Nagar Bandra</t>
  </si>
  <si>
    <t>Behram Nagar Bandra</t>
  </si>
  <si>
    <t>Manufacturer supplier and exporter of all types of costume jewellery beaded necklaces designer earrings fashion bracelets and lac jewelry christmas decorations ladies fashion cotton and canvas bags etc.</t>
  </si>
  <si>
    <t>indianhandicrafts21@gmail.com</t>
  </si>
  <si>
    <t>indcraft@hotmail.com</t>
  </si>
  <si>
    <t>No. 52-C Pocket 3 Mayur Vihar Phase 1</t>
  </si>
  <si>
    <t>http://www.maharajahandicrafts.com</t>
  </si>
  <si>
    <t>Offering quality management systems service environment management systems service occupational health service food safety management service and information security service.</t>
  </si>
  <si>
    <t>Shree Ganesh ISO Consultancy Services is one of the leading business management consulting organizations offering business management consulting services to organizations of all nature and size esp. Contract for ISO internal audit and monthly iso documents verification &amp;amp; guidance to staff based on swot analysis. system development and training to employees. It also take contract for installation and troubleshooting of cctv cameras lan and AMC for the same.</t>
  </si>
  <si>
    <t>Kumar Panchal</t>
  </si>
  <si>
    <t>ganeshisoconsultancy@gmail.com</t>
  </si>
  <si>
    <t>Shree Ganesh ISO Consultancy Services</t>
  </si>
  <si>
    <t>F- No. 1/ 34 Mahindra Nagar Dayabhai Patel Road Malad East</t>
  </si>
  <si>
    <t>We are manufacturer and exporter of high fashion products like evening clutch purses hand bags fashion jewellery etc. We also make home decor products and also deal in home textiles like cushion covers bed sheets wall hangings.</t>
  </si>
  <si>
    <t>info@bhawanihandicraft.com</t>
  </si>
  <si>
    <t>Bhawani Handicraft</t>
  </si>
  <si>
    <t>318 Ground Floor Sant Nagar East Of Kailash</t>
  </si>
  <si>
    <t>Superwash Services Private Limited is a Hyderabad based professional car detailing/beautification services provider founded in 2011. Superwash is the first company to launch an automated car wash system in Andhra Pradesh. Superwash is all about expressing your love for your car with wide of range of SUPER quality services that Clean Polish Protect and Maintain. Speed Quality and Value are our main objectives. Each one of us at Superwash is extremely passionate about cars and you can be rest assured about the Safety Quality and Reliability of the services. Customers can relax in A/C customer lounge and watch how their car is completely transformed into a brand new one in a matter of few minutes. After a long week you take a break on Saturday and Sunday to rejuvenate. We strongly believe that even your car needs refreshment and Superwash is how you pamper your car.</t>
  </si>
  <si>
    <t>srikanths1910@gmail.com</t>
  </si>
  <si>
    <t>srikanth.superwash@gmail.com</t>
  </si>
  <si>
    <t>Superwash Company</t>
  </si>
  <si>
    <t>Plot No.4 Chandragiri Colony Adjacent To State Bank Of India Near RTA Office Tirumalgiri.</t>
  </si>
  <si>
    <t>http://www.superwash.co.in</t>
  </si>
  <si>
    <t>Exporter and trader of fashion jewellery pendant set etc.</t>
  </si>
  <si>
    <t>we deal in all type of jewellery in plain gold kundan jewellery pearl jewellerywith set bangles earringsin tradion stlyefacy style fusion style entic were</t>
  </si>
  <si>
    <t>kamalkumar2345@yahoo.com</t>
  </si>
  <si>
    <t>Mudit Gems &amp; Jewels</t>
  </si>
  <si>
    <t>S. No. 5 Sai Laxmi Presidency Vasivi Nagar Karkhana</t>
  </si>
  <si>
    <t>production@ppesafety.in</t>
  </si>
  <si>
    <t>Ppe Safety</t>
  </si>
  <si>
    <t>http://ppesafety.in/</t>
  </si>
  <si>
    <t>pkbags@rediffmail.com</t>
  </si>
  <si>
    <t>peekaybags@gmail.com</t>
  </si>
  <si>
    <t>Pee-Kay Enterprises</t>
  </si>
  <si>
    <t>6604 Bahadur Garh Road D.C.M. Chowk</t>
  </si>
  <si>
    <t>dcm chowk</t>
  </si>
  <si>
    <t>Srinivasarao</t>
  </si>
  <si>
    <t>bsr@sgrtelemart.com</t>
  </si>
  <si>
    <t>info@sgrtelemart.com</t>
  </si>
  <si>
    <t>SGR Technologies</t>
  </si>
  <si>
    <t>17/a Phase 2 Alwyn Colony Kukatpally Landmark Jalakanya Hotel</t>
  </si>
  <si>
    <t>Trader of servers switches networking products etc.</t>
  </si>
  <si>
    <t>murthy@microcomp.in</t>
  </si>
  <si>
    <t>murthymci@gmail.com</t>
  </si>
  <si>
    <t>Micro Comp Inc</t>
  </si>
  <si>
    <t>No.4 3rd Floor Mandi Veerappa Lane Sjp Road Cross Silver Jubilee Park Road</t>
  </si>
  <si>
    <t>Silver Jubilee Park Road</t>
  </si>
  <si>
    <t>gvkulkarni14@yahoo.co.in</t>
  </si>
  <si>
    <t>Goa Surveillance</t>
  </si>
  <si>
    <t>Shop No. 31 Alfran Plaza 1st Floor M.G. Road</t>
  </si>
  <si>
    <t>Alfran Plaza</t>
  </si>
  <si>
    <t>http://www.goasurveillance.in</t>
  </si>
  <si>
    <t>phfabcorp@gmail.com</t>
  </si>
  <si>
    <t>PH Fab Corporation</t>
  </si>
  <si>
    <t>G 110 Major Shaitan Singh Colony Shastri Nagar</t>
  </si>
  <si>
    <t>Certified &amp;amp; Hallmarked Real Diamond Jewellery Products and All Precious Natural Certified Gemstones/Rashi Ratna.</t>
  </si>
  <si>
    <t>vikasnmh1@hotmail.com</t>
  </si>
  <si>
    <t>ratnamdiamond@gmail.com</t>
  </si>
  <si>
    <t>Ratnam</t>
  </si>
  <si>
    <t>323 Tilak Marg Near Gyan Mandir College</t>
  </si>
  <si>
    <t>Retailer of college spiral book wiro notebooks book free script books etc.</t>
  </si>
  <si>
    <t>info@scholarstationery.com</t>
  </si>
  <si>
    <t>mihir@scholarstationery.com</t>
  </si>
  <si>
    <t>Janata Book Mfg. Depo</t>
  </si>
  <si>
    <t>Beauty House T.J. Road Sewri (W)</t>
  </si>
  <si>
    <t>http://www.scholarstationery.com</t>
  </si>
  <si>
    <t>La Femme Boutique &amp; Tailoring was established in the year 2013. We are leading Wholesaler Trader Supplier Distributor &amp; Retailer of Bridal Dresses Gold Jewellery etc. As per the current fashion trends we obtain our offered suits from the trusted vendors of the industry. These suits are designed using best quality fabrics and modern machinery under the supervision of our vendor's creative designers.</t>
  </si>
  <si>
    <t>Hajera</t>
  </si>
  <si>
    <t>Afshan  Kadri</t>
  </si>
  <si>
    <t>afshank811@gmail.com</t>
  </si>
  <si>
    <t>LA Femme Boutique &amp; Tailoring</t>
  </si>
  <si>
    <t>Shireen Apartments Camp Opposite Imambara</t>
  </si>
  <si>
    <t>mehulnayak@nayakimpex.in</t>
  </si>
  <si>
    <t>msnindustry@gmail.com</t>
  </si>
  <si>
    <t>MSN Indusry Pvt. Ltd.</t>
  </si>
  <si>
    <t>Umed Bhuvan Plot No. 1/79</t>
  </si>
  <si>
    <t>http://www.msnin.in</t>
  </si>
  <si>
    <t>Exporter of kitchenware and utensils.</t>
  </si>
  <si>
    <t>rsuresh.shgimpex@gmail.com</t>
  </si>
  <si>
    <t>srihayagreevaimpex@gmail.com</t>
  </si>
  <si>
    <t>Sri Hayagreeva Impex</t>
  </si>
  <si>
    <t>Buldg. No. 187 Room No. 13  2nd Floor Krisshvilla D.R Vegas Street Kalbadevi</t>
  </si>
  <si>
    <t>Krisshvilla</t>
  </si>
  <si>
    <t>http://www.sheimpex.net</t>
  </si>
  <si>
    <t>defenceequippers@gmail.com</t>
  </si>
  <si>
    <t>Defence Equippers</t>
  </si>
  <si>
    <t>E-7 Government Industrial Estate Patel Nagar</t>
  </si>
  <si>
    <t>http://www.DefenceEquippers.in</t>
  </si>
  <si>
    <t>girirajlakhani@gmail.com</t>
  </si>
  <si>
    <t>Sanidhya Fashion</t>
  </si>
  <si>
    <t>P-893 Ground Floor Old G. I. D. C.</t>
  </si>
  <si>
    <t>https://www.textileinfomedia.com/company-info/Sanidhya-Fashion</t>
  </si>
  <si>
    <t>Kalimuth</t>
  </si>
  <si>
    <t>ritzapparels@gmail.com</t>
  </si>
  <si>
    <t>Ritz Apparels</t>
  </si>
  <si>
    <t>No. 1/250-13 Dasampalayam Sembianallur Village Avinashi</t>
  </si>
  <si>
    <t>Sembianallur</t>
  </si>
  <si>
    <t>http://www.ritzapparels.com/</t>
  </si>
  <si>
    <t>Manufacturer exporter wholesaler and retailer of mukuts ornaments etc.</t>
  </si>
  <si>
    <t>gopalmukutwala@gmail.com</t>
  </si>
  <si>
    <t>Gopal Mukutwala</t>
  </si>
  <si>
    <t>Shop No. 18 Madhavbag Panjrapole Compound</t>
  </si>
  <si>
    <t>mayur@gmmodular.com</t>
  </si>
  <si>
    <t>GM Modular Private Limited</t>
  </si>
  <si>
    <t>405 Shalimar Morya Park New Link Road Opp. Infinity Mall.</t>
  </si>
  <si>
    <t>http://www.gmmodular.com</t>
  </si>
  <si>
    <t>Nirmaljeet</t>
  </si>
  <si>
    <t>manjusha@rdpetmall.com</t>
  </si>
  <si>
    <t>rd_film@yahoo.com</t>
  </si>
  <si>
    <t>R. D. &amp; Company</t>
  </si>
  <si>
    <t>SCO- 100- 101 3rd Level</t>
  </si>
  <si>
    <t>http://www.rdpassion.com/index.html</t>
  </si>
  <si>
    <t>Central India's Oldest Camera Showroom Since 1996. Dealers for all major brands of of digital and video cameras offer a wide range of accessories and photography equipment and personal and event photography and videography services.</t>
  </si>
  <si>
    <t>info.camshoppe@yahoo.com</t>
  </si>
  <si>
    <t>camerashoppenagpur@gmail.com</t>
  </si>
  <si>
    <t>Camera Shoppe</t>
  </si>
  <si>
    <t>Mid Town Shopping Complex</t>
  </si>
  <si>
    <t>http://www.camshop.fr</t>
  </si>
  <si>
    <t>ramjifilters@gmail.com</t>
  </si>
  <si>
    <t>maneamol123@gmail.com</t>
  </si>
  <si>
    <t>Ramji Filters And Multi Services Pvt. Ltd.</t>
  </si>
  <si>
    <t>Mangal Murti Industrial Complex Shop No. E-8</t>
  </si>
  <si>
    <t>Bhosari Midc</t>
  </si>
  <si>
    <t>superior_satellite@greenfibre.com</t>
  </si>
  <si>
    <t>khushali@jadeblue.com</t>
  </si>
  <si>
    <t>Shop  No.UL 2/13 Shiromani Complex Opp. ocean bar shivranjani Nehrunagar Road  Satellite</t>
  </si>
  <si>
    <t>ramesh@campustore.in</t>
  </si>
  <si>
    <t>AM Marketing Service</t>
  </si>
  <si>
    <t>http://www.emibazaar.com</t>
  </si>
  <si>
    <t>info@ritiriwaazfashions.com</t>
  </si>
  <si>
    <t>Riti Riwaaz Fashion World Private Limited</t>
  </si>
  <si>
    <t>BA-113A Janakpuri Janakpuri B 1 S.O. West</t>
  </si>
  <si>
    <t>Janakpuri B 1 S.O. West</t>
  </si>
  <si>
    <t>http://www.ritiriwaazfashions.com/</t>
  </si>
  <si>
    <t>designinterior99@yahoo.com</t>
  </si>
  <si>
    <t>Design Interiors</t>
  </si>
  <si>
    <t>Plot Number-1866Sector 46Near Sector 46 Market</t>
  </si>
  <si>
    <t>http://designinterior.in/</t>
  </si>
  <si>
    <t>Manufacturer of men wear children wear etc.</t>
  </si>
  <si>
    <t>Pauliarij</t>
  </si>
  <si>
    <t>veerappan@krillo.com</t>
  </si>
  <si>
    <t>merch1@krillo.com</t>
  </si>
  <si>
    <t>Krillo Garments</t>
  </si>
  <si>
    <t>No. 36 MP Nagar Main Road Appachi Nagar Opposite Tea Office</t>
  </si>
  <si>
    <t>http://www.krillo.com</t>
  </si>
  <si>
    <t>D.P</t>
  </si>
  <si>
    <t>malik@fioricreations.com</t>
  </si>
  <si>
    <t>Fiori Creations</t>
  </si>
  <si>
    <t>plot no. 99 Dlf Industrial Area</t>
  </si>
  <si>
    <t>We are one of the renowned manufacturers and suppliers of a wide range of Knitted Garments. Our journey in pursuit of excellence started with launching of excellent products in Indian market in brand \TSG\ -BREEZE--ESCAPE-MYKID--YUTH.</t>
  </si>
  <si>
    <t>We are having working space of 20000 sq. Ft. With state of the art 225 sewing machines(under installation)with equivalent cutting and finishing facility. Shortly sophisticated printing facility will be also at place. We have already launched churidar stretch leggings stretch short leggingsunder brand \TSG\ sub brand \BREEZE\ boxer check and bermuda pants under sub brand \ESCAPE\ and many more products are on the verge of launch. We are also making ladies Pyjama sets for Middle east Market made in best quality interlock fabric. We are also expert in making t-shirts in double twisted yarn fabric processed in best soft flow machines.</t>
  </si>
  <si>
    <t>Senior Accounting Executive</t>
  </si>
  <si>
    <t>shivamword@gmail.com</t>
  </si>
  <si>
    <t>Variety Prints Private Limited</t>
  </si>
  <si>
    <t>Shilpangan Sector - 3 Plot L. B. - 1</t>
  </si>
  <si>
    <t>Short Lake</t>
  </si>
  <si>
    <t>http://www.sonthaliagroup.com</t>
  </si>
  <si>
    <t>Jayent</t>
  </si>
  <si>
    <t>lekhaphatale@gmail.com</t>
  </si>
  <si>
    <t>Lubdha Saree</t>
  </si>
  <si>
    <t>202/ A Parasmani New Maneklal Estate Sant N. M. Road</t>
  </si>
  <si>
    <t>Sant N. M. Road</t>
  </si>
  <si>
    <t>http://lubdhasarees.com/</t>
  </si>
  <si>
    <t>Khator Fibre &amp; Fabrics Limited is one of the worlds best known and most reliable manufacturers of Shirting and Suiting fabrics. The company operating under parent company structure established in May 1986.</t>
  </si>
  <si>
    <t>Satyanarayan Khator</t>
  </si>
  <si>
    <t>khator@khator.com</t>
  </si>
  <si>
    <t>Khator Fibre &amp; Fabrics Limited</t>
  </si>
  <si>
    <t>No. 9/11 Assembly Lane 38 Dadiseth Agiary Lane</t>
  </si>
  <si>
    <t>Dadiseth Agiary Lane</t>
  </si>
  <si>
    <t>http://www.khator.com</t>
  </si>
  <si>
    <t>milind.vaidya@veego.in</t>
  </si>
  <si>
    <t>mangesh.vaidya@veego.in</t>
  </si>
  <si>
    <t>Precision Scientific Engineers</t>
  </si>
  <si>
    <t>House No. 654 Vishnu Prasad Shukrawar Peth Near Kotnis Hospital Shivaji Road</t>
  </si>
  <si>
    <t>http://www.veego.in</t>
  </si>
  <si>
    <t>shreenathjinerrowfeb@gmail.com</t>
  </si>
  <si>
    <t>timbadiyav28803@gmail.com</t>
  </si>
  <si>
    <t>Shree Nathji Nerrow Fab</t>
  </si>
  <si>
    <t>B- 31 Mahaprabhu Nagar Survey No. 7 Limbayat</t>
  </si>
  <si>
    <t>Denish</t>
  </si>
  <si>
    <t>Chevli</t>
  </si>
  <si>
    <t>chevlidenish@yahoo.com</t>
  </si>
  <si>
    <t>chevlidenish@gmail.com</t>
  </si>
  <si>
    <t>Jayshree Prints</t>
  </si>
  <si>
    <t>A/101 Nandanvan Apartment Navagam</t>
  </si>
  <si>
    <t>We are manufacturers and exporters of all kinds of rubber floorings such as rubber sheets EPDm rubber sheets nitrile rubber sheets and others. These are widely used in various industrial and commercial purposes.</t>
  </si>
  <si>
    <t>Muffadal Shaikh</t>
  </si>
  <si>
    <t>muffadal_i_b@rediffmail.com</t>
  </si>
  <si>
    <t>muffadalismail@gmail.com</t>
  </si>
  <si>
    <t>I. S. M. Business Associates Private Limited</t>
  </si>
  <si>
    <t>No. 14 Errabalu Chetty Street</t>
  </si>
  <si>
    <t>http://www.ismbusiness.net</t>
  </si>
  <si>
    <t>Manufacturer and retailer of saree and ready made dhotis.</t>
  </si>
  <si>
    <t>We have a very sophisticated manufacturing unit installed production having the capacity of 25000 units of garments per month. Our unit is equipped with Japanese technology. It is an integrated garmenting technology. Our infrastructure has played an important role in giving us the status that we have acquired in the market. We have a team of skilled craftsman who constantly innovate and manufactures a totally distinct array of breathtakingly beautiful garments for men women and kids. Our garmenting equipments has the specified infrastructure like Single needle machine Overlook &amp; Flat Lock Machine Pico machine Zigzag machines Trimmer Machines Buttonhole &amp; Button Fixing Machines etc.</t>
  </si>
  <si>
    <t>shalgarapparels@gmail.com</t>
  </si>
  <si>
    <t>Prashant@shalgar.co.in</t>
  </si>
  <si>
    <t>Shalgar Apparels</t>
  </si>
  <si>
    <t>1161/ B Budhwar Peth Shanipar Chowk</t>
  </si>
  <si>
    <t>rehaantrendz@gmail.com</t>
  </si>
  <si>
    <t>Rehaan Trendz</t>
  </si>
  <si>
    <t>Shop No.1033-34 Adarsh Market  2 Ring Road</t>
  </si>
  <si>
    <t>mahalaxmi_5980@yahoo.co.in</t>
  </si>
  <si>
    <t>Mahalaxmi Containers</t>
  </si>
  <si>
    <t>A2/ 96 Site- 5 UPSIDC</t>
  </si>
  <si>
    <t>Supplier and distributor of mobile accessories :- battery charger headphone mobile cover memory card.</t>
  </si>
  <si>
    <t>mukesh.m2@gmail.com</t>
  </si>
  <si>
    <t>PRS India</t>
  </si>
  <si>
    <t>Office No. 10 Dda Market Ashram</t>
  </si>
  <si>
    <t>http://www.mi.com/in/powerbank/</t>
  </si>
  <si>
    <t>Arsh</t>
  </si>
  <si>
    <t>support@hddrecoveryexperts.com</t>
  </si>
  <si>
    <t>No. 5 Jyoti Nagar Jagdambay Complex</t>
  </si>
  <si>
    <t>http://www.hddrecoveryexperts.com</t>
  </si>
  <si>
    <t>We &amp;ldquo;Siya Garments&amp;rdquo; are a leading entity involved in manufacturing a wide collection of Men's Shorts Men's Lower Collar T-Shirts Men's Tracksuit Tracksuit Jacket etc.</t>
  </si>
  <si>
    <t>Parlok</t>
  </si>
  <si>
    <t>sajiddang1979@gmail.com</t>
  </si>
  <si>
    <t>Siya Garments</t>
  </si>
  <si>
    <t>House No. 2461/1 Ajit Nagar Near Kidwai Nagar</t>
  </si>
  <si>
    <t>Ambika Fashions was established in the year 2005. We are a leading Manufacturer Supplier of Bridal Lehenga Designer Saree Cotton Saree Georgette Saree etc. For the purpose of meeting the precise and diverse requirements of our valuable customers we offer this range of products in various designs and color combinations.</t>
  </si>
  <si>
    <t>ambikafashions08@gmail.com</t>
  </si>
  <si>
    <t>Ambika Fashions</t>
  </si>
  <si>
    <t>4214 Jogiwara Chandni Chowk</t>
  </si>
  <si>
    <t>We are manufacturing supplying and exporting a widespread array of Wall Hanging Kantha Quilt Cushion Cover Banjara Bags Mirror Work Bags Ethnic Bags &amp;amp; Quilt Bed Cover.</t>
  </si>
  <si>
    <t>rathi.rahul915@gmail.com</t>
  </si>
  <si>
    <t>jaisalmerhandloom@gmail.com</t>
  </si>
  <si>
    <t>Jaisalmer Handloom Handicraft Industries</t>
  </si>
  <si>
    <t>Ram Nagar Colony Jethwai Road</t>
  </si>
  <si>
    <t>Manufacturer of plastic and plastic paper packaging for costume jewelry fashion jewelery and apparels. Also deals in rings and hangers for scarfs and other fashion items.</t>
  </si>
  <si>
    <t>nishant@pavitraplastics.com</t>
  </si>
  <si>
    <t>info@pavitraplastics.com</t>
  </si>
  <si>
    <t>Pavitra Plastics</t>
  </si>
  <si>
    <t>D- 214 Ghatkopar Industrial Estate Ghatkopar West</t>
  </si>
  <si>
    <t>http://www.pavitraplastics.com</t>
  </si>
  <si>
    <t>arhanahmed33@gmail.com</t>
  </si>
  <si>
    <t>info@razaandcompany.com</t>
  </si>
  <si>
    <t>Raza And Co.</t>
  </si>
  <si>
    <t>Chand Building No. 786 Jhajran Sari Tareen Sambhal District Sambhal</t>
  </si>
  <si>
    <t>http://www.razaandcompany.com</t>
  </si>
  <si>
    <t>Djeey</t>
  </si>
  <si>
    <t>GeoHeightscare@gmail.com</t>
  </si>
  <si>
    <t>Geoheights Securities &amp; Consultancy Services Pvt. Ltd.</t>
  </si>
  <si>
    <t>C 43 Kilokari Maharani Bagh</t>
  </si>
  <si>
    <t>http://www.gsc.org.in</t>
  </si>
  <si>
    <t>impexleathers@gmail.com</t>
  </si>
  <si>
    <t>Impex Leathers</t>
  </si>
  <si>
    <t>No. 88/197 Chaman Ganj</t>
  </si>
  <si>
    <t>Chanmanganj</t>
  </si>
  <si>
    <t>http://www.impexleathers.com</t>
  </si>
  <si>
    <t>R.R.</t>
  </si>
  <si>
    <t>sales@rhamstores.com</t>
  </si>
  <si>
    <t>Rhamkumaar Impex</t>
  </si>
  <si>
    <t>No. 9/88 Radhakrishna Street</t>
  </si>
  <si>
    <t>http://www.rhamkumarfashions.com</t>
  </si>
  <si>
    <t>MA</t>
  </si>
  <si>
    <t>info@kaswitchgear.com</t>
  </si>
  <si>
    <t>K.A.Switchgear</t>
  </si>
  <si>
    <t>76-A 150 Ft. Eidgah Road Jajmau</t>
  </si>
  <si>
    <t>http://www.kaswitchgear.com</t>
  </si>
  <si>
    <t>Bringing forth a huge selection of Export Quality Handkerchiefs Stoles &amp; Scarves ranges offered in rainbow colours &amp; in different sizes to suit every demographics. These are made from high quality fabrics demanded locally &amp; Globally.</t>
  </si>
  <si>
    <t>Taxak</t>
  </si>
  <si>
    <t>goodwillassociates@hotmail.com</t>
  </si>
  <si>
    <t>Goodwill Associates</t>
  </si>
  <si>
    <t>A-32 2nd Floor Sector-10</t>
  </si>
  <si>
    <t>http://www.indianhomefurnishingsexporter.com/</t>
  </si>
  <si>
    <t>rohan23.veenaai@gmail.com</t>
  </si>
  <si>
    <t>Veenaai Precious Metal</t>
  </si>
  <si>
    <t>C-001Om Shiv Ganga Apartment Gokul Township</t>
  </si>
  <si>
    <t>http://www.veenaaipreciousmetal.com</t>
  </si>
  <si>
    <t>Manufacturer of jewelry bridal jewelery hair accessories bracelets etc.</t>
  </si>
  <si>
    <t>suhag.sachdeva@gmail.com</t>
  </si>
  <si>
    <t>Suhag Jewellers</t>
  </si>
  <si>
    <t>pacificoverseasknits@gmail.com</t>
  </si>
  <si>
    <t>kumar@pacificoverseasknits.com</t>
  </si>
  <si>
    <t>Pacific Overseas Knits</t>
  </si>
  <si>
    <t>No.20 College Pudur</t>
  </si>
  <si>
    <t>College Pudur</t>
  </si>
  <si>
    <t>http://www.pacificoverseasknits.com</t>
  </si>
  <si>
    <t>Wholesaler of diamond jewelery gold jewelery etc.</t>
  </si>
  <si>
    <t>info@balajijewellery.com</t>
  </si>
  <si>
    <t>Balaji Jewellery</t>
  </si>
  <si>
    <t>No. 5-8-555 Abid Road</t>
  </si>
  <si>
    <t>http://www.balajijewellery.com</t>
  </si>
  <si>
    <t>We are the government approved traders and service provider for all type of electronics weighing scales.</t>
  </si>
  <si>
    <t>sales@delmark.in</t>
  </si>
  <si>
    <t>Electro Field</t>
  </si>
  <si>
    <t xml:space="preserve">B-7 Nidhi Duplex Manjalpur </t>
  </si>
  <si>
    <t>http://www.delmark.in</t>
  </si>
  <si>
    <t>arionfashions@gmail.com</t>
  </si>
  <si>
    <t>harry.0001@gmail.com</t>
  </si>
  <si>
    <t>Arion Fashions</t>
  </si>
  <si>
    <t>C-103 2nd Floor Okhla Industrial Area Phase-1</t>
  </si>
  <si>
    <t>Our company Yiskah Jewellery are wholesaler of imitation jeweleries.We hold expertise in providing a wide assortment of Imitation Jeweleries. These items are made using premium grade raw material and advanced technology at vendors' premises. Our vendors make these jewelry&amp;nbsp;items in accordance with the latest market trends and fashion.Jewellery always been women's preferred choice. Keeping this fact in mind we have crafted and developed artificial jewellery that not only reflect the unique craftsmanship and the artistic excellence of the&amp;nbsp;designer but are also competitive in prices. Our range of designer artificial jewellery includes artificial necklace artificial bangles bracelets ladies rings &amp;nbsp;earrings.</t>
  </si>
  <si>
    <t>Catherine</t>
  </si>
  <si>
    <t>catherine.paul@rediffmail.com</t>
  </si>
  <si>
    <t>catherinepaul2010@gmail.com</t>
  </si>
  <si>
    <t>Yiskah Jewellery</t>
  </si>
  <si>
    <t>C 72 Bhandari Somwar Peth</t>
  </si>
  <si>
    <t>Manufacturer and exporter of safety shoes womens boots womens bellerinas etc.</t>
  </si>
  <si>
    <t>We are government recognised shoe manufacturing and export company. We make all kind os ladies and gents footwears and safety shoes. Shoecon Gramodhyog is working as village industry connecting with \Khadi &amp; village Industries commision\ (KVIC). We help to make more employments for poor peoples.</t>
  </si>
  <si>
    <t>shoecon.gramodhyog@yahoo.com</t>
  </si>
  <si>
    <t>Shoecon Gramodhyog</t>
  </si>
  <si>
    <t>31/296 Bagichi Radha Ballabh</t>
  </si>
  <si>
    <t>Collectorate Road</t>
  </si>
  <si>
    <t>We are reputed Manufacturer Trader and Supplier of an enchanted array of meticulously designed Anarkali Suit Ethnic Suit Heavy Work Suit Fancy Lehenga Trendy Gown etc. These are highly renowned for enthralling design and excellent finish.</t>
  </si>
  <si>
    <t>baldaniyab7@gmail.com</t>
  </si>
  <si>
    <t>Krishna69</t>
  </si>
  <si>
    <t>No. 412 Madhau Shopping Center</t>
  </si>
  <si>
    <t>Godadara Neher</t>
  </si>
  <si>
    <t>Mahendiran</t>
  </si>
  <si>
    <t>dhanraj.crea8@gmail.com</t>
  </si>
  <si>
    <t>mahendiragarments@gmail.com</t>
  </si>
  <si>
    <t>Mahendira Garments</t>
  </si>
  <si>
    <t>Plot No. 68 Door No. 34 E. B. Colony Main Road Adambakkam Guindy</t>
  </si>
  <si>
    <t>crystalartist.syed@gmail.com</t>
  </si>
  <si>
    <t>Glitz Crystal Art</t>
  </si>
  <si>
    <t>Hussainialam Hyderabad Telangana</t>
  </si>
  <si>
    <t>Hussainialam</t>
  </si>
  <si>
    <t>http://www.glitz-crystalart.com</t>
  </si>
  <si>
    <t>Manufacturer of diamond ring diamond ring etc.</t>
  </si>
  <si>
    <t>Sahijwani</t>
  </si>
  <si>
    <t>sahijwanijai@gmail.com</t>
  </si>
  <si>
    <t>Friends Enterprises</t>
  </si>
  <si>
    <t>Shop No 38/39 Rex Chambers</t>
  </si>
  <si>
    <t>Manufacturer of handmade quilling pot set.</t>
  </si>
  <si>
    <t>This is a small company which sells Handmade products like quilling origami paper jewelry etc. All products are made by hand no machinery are used.</t>
  </si>
  <si>
    <t>Fahmida</t>
  </si>
  <si>
    <t>fah2305@yahoo.co.in</t>
  </si>
  <si>
    <t>Fah Creation</t>
  </si>
  <si>
    <t>Eden III C/504 Hiranandani Gardens</t>
  </si>
  <si>
    <t>Provider of acting portfolio services commercial photography services industrial photography services and fashion photography services etc.</t>
  </si>
  <si>
    <t>Commercial photographer providing fashion photography for garments jewelers models &amp; actors interiors advertising agencies &amp; special offers.</t>
  </si>
  <si>
    <t>Rasesh</t>
  </si>
  <si>
    <t>Sugandhi</t>
  </si>
  <si>
    <t>raseshsugandhi@gmail.com</t>
  </si>
  <si>
    <t>Rasesh Sugandhi Photography</t>
  </si>
  <si>
    <t>1081 Sadashiv Peth Omkar Apt Shanipar</t>
  </si>
  <si>
    <t>Elangovan</t>
  </si>
  <si>
    <t>excelexports857@gmail.com</t>
  </si>
  <si>
    <t>Excel Fit Garment</t>
  </si>
  <si>
    <t>5/84 Marakayar Nagar Main Road Neelangarai</t>
  </si>
  <si>
    <t>Neelangarai</t>
  </si>
  <si>
    <t>http://www.excelfitgarments.in</t>
  </si>
  <si>
    <t>sudhir.youngtrendfashions@gmail.com</t>
  </si>
  <si>
    <t>sudhir@youngtrendfashions.com</t>
  </si>
  <si>
    <t>Young Trend Fashions</t>
  </si>
  <si>
    <t>No. 11 Asher Nagar Behind SAP Theatre Avinashi Road</t>
  </si>
  <si>
    <t>Balasubramannian</t>
  </si>
  <si>
    <t>winheels4all@gmail.com</t>
  </si>
  <si>
    <t>winheels@gmail.com</t>
  </si>
  <si>
    <t>Winheels</t>
  </si>
  <si>
    <t>15/1487-A4 Bichu Saw Mill Compound Pallikkandy Road</t>
  </si>
  <si>
    <t>Kallai</t>
  </si>
  <si>
    <t>http://www.winheels.com</t>
  </si>
  <si>
    <t>Punhani</t>
  </si>
  <si>
    <t>inkmanteam@gmail.com</t>
  </si>
  <si>
    <t>chandan.punhani@gmail.com</t>
  </si>
  <si>
    <t>Inkman Enterprises</t>
  </si>
  <si>
    <t>No. 30 B Ground Floor Single Story Ramesh Nagar</t>
  </si>
  <si>
    <t>http://inkman.in/</t>
  </si>
  <si>
    <t>Offering computer maintanance services. Also deals in electronic surveillance cameras digital recording cards and mobile phones.</t>
  </si>
  <si>
    <t>Establsihed in the year 1998 we have grown from the humble cable internet providers to retailing and servicing the mobile phones. Now we have taken up the electronic surveillance cameras and systems to monitor on gprs mobile phones and brwosers.</t>
  </si>
  <si>
    <t>mujtabahmed@hotmail.com</t>
  </si>
  <si>
    <t>Dreams Communications</t>
  </si>
  <si>
    <t xml:space="preserve">No. 1-9-701/3 Adikmet </t>
  </si>
  <si>
    <t>Adikmet</t>
  </si>
  <si>
    <t>skabohar@gmail.com</t>
  </si>
  <si>
    <t>Kharati Retail Pvt Ltd</t>
  </si>
  <si>
    <t>Sadar bazar</t>
  </si>
  <si>
    <t>http://www.kharati.com</t>
  </si>
  <si>
    <t>Manufacturer of double side double side fancy double side jari fancy embozing work brocket etc.</t>
  </si>
  <si>
    <t>rlh60005@gmail.com</t>
  </si>
  <si>
    <t>Rajyalakshmi Hall</t>
  </si>
  <si>
    <t>Plot No-4-559 Shiva Nagar</t>
  </si>
  <si>
    <t>Shiva Nagar</t>
  </si>
  <si>
    <t>Offering print media web design and TV ADs production services.</t>
  </si>
  <si>
    <t>We offers Services Like Print / Web / TV Ads Production Advertising Campaigns &amp; Product Catalouges Exporters &amp; Designers &amp; Products Photoshoots Jewellery &amp; Garment Shoots   Magazine &amp; Calender Shoots  Jewellery &amp; Fashion Shows Portfolio &amp; Fashion Photography Launches &amp; Promotional Events Trade Shows &amp; Talent Hunts Play / Musical / Dance &amp; Comedy Shows Artists / Models &amp; Celebrity Management Training For Modeling / Acting &amp; Beauty Contests ( like Mr./Mrs./Miss India &amp; Gladrag Mega Model Hunts ) Production for Short &amp; Documentary Films / Corporate AV''''s / Albums / Serial &amp; Movies in Delhi-NCR Mumbai &amp; All Other Major Cities of India &amp; Abroad for Carporate MNC Designers Exporters Jewellers Fashion Media Business &amp; Production.</t>
  </si>
  <si>
    <t>vinaybhushan20@gmail.com</t>
  </si>
  <si>
    <t>Color Opera Creation</t>
  </si>
  <si>
    <t>No. 316 Wadhwa Complex No. D-288-89/10 Laxmi Nagar</t>
  </si>
  <si>
    <t>http://www.coloroperacreation.com</t>
  </si>
  <si>
    <t>Debaraj</t>
  </si>
  <si>
    <t>ohwcnpt2008@gmail.com</t>
  </si>
  <si>
    <t>Orissa Handloom Weavers Consortium</t>
  </si>
  <si>
    <t>Nuapatana Tigiria</t>
  </si>
  <si>
    <t>Tigiria</t>
  </si>
  <si>
    <t>Muthuram</t>
  </si>
  <si>
    <t>Narayanaswami</t>
  </si>
  <si>
    <t>abanicreations@gmail.com</t>
  </si>
  <si>
    <t>suyamoffice@gmail.com</t>
  </si>
  <si>
    <t>Abani Creations</t>
  </si>
  <si>
    <t>No. 22 Muthu Mudali Street Vyasarpadi</t>
  </si>
  <si>
    <t>Manufacturer of high quality garments aiming different levels of customers including kids ladies and men casual shirts formal shirts casual trousers formal trousers jeans t shirts shorts cargos nightwear accessories ties caps etc.</t>
  </si>
  <si>
    <t>&amp;lt;p&amp;gt;Our company mainly produces high quality garments aiming different levels of customers including kids ladies and men. Our goods are not only practical but also stylish. Popular products include Casual &amp; Formal Shirts Casual &amp; Formal Trousers Jeans T shirts Shorts Cargos Nightwear Accessories Ties Underwear Caps Socks. Besides garments production our company also offers design services. With a huge supporting team of designers based in Mumbai orders by our valuable customers could easily be designed and manufactured. From flat sketch to bulk production customer satisfaction is our main goal. With distinctive cut and innovation use of fabrics we lead the trend of the season by constantly develop new and fashionable products. As our trade partners are exporting factories products could be sent directly and promptly to our customers. Thus we offer services in a timely manner with reasonable prices and quality assurance.&amp;lt;/p&amp;gt;</t>
  </si>
  <si>
    <t>info@creativetrading.net</t>
  </si>
  <si>
    <t>Creative Trading</t>
  </si>
  <si>
    <t>http://www.creativetrading.net</t>
  </si>
  <si>
    <t>packaginggayatri@gmail.com</t>
  </si>
  <si>
    <t>vineetbaid1991@gmail.com</t>
  </si>
  <si>
    <t>Gayatri Packaging</t>
  </si>
  <si>
    <t>Shop No. 3 Opp. Chitrkoot Water Tank 200 Ft. Bypass</t>
  </si>
  <si>
    <t>200 Ft. Bypass</t>
  </si>
  <si>
    <t>Rounak</t>
  </si>
  <si>
    <t>isp@ispgloves.com</t>
  </si>
  <si>
    <t>Industrial Safety Products Pvt. Ltd</t>
  </si>
  <si>
    <t>P-33 CIT Road Scheme-VI- M S</t>
  </si>
  <si>
    <t>Scheme Vi M S</t>
  </si>
  <si>
    <t>http://ispgloves.com/</t>
  </si>
  <si>
    <t>ceo@decents.in</t>
  </si>
  <si>
    <t>Decent Diamonds Private Limited</t>
  </si>
  <si>
    <t>103Shreeji Chambers</t>
  </si>
  <si>
    <t>http://www.diaccents.com</t>
  </si>
  <si>
    <t>We offer an exclusive collection of knitted garments available in different fabrics we supply the finest range of collections at competitive prices. Available in unmatched designs and patterns our array of products includes - Men''''s wear Women''</t>
  </si>
  <si>
    <t>K.J.</t>
  </si>
  <si>
    <t>Pratheep</t>
  </si>
  <si>
    <t>tulipkitchens.int@gmail.com</t>
  </si>
  <si>
    <t>Tulip Kitchens</t>
  </si>
  <si>
    <t>No.163 New Chitrambalam Layout Palayur P.N Palayam</t>
  </si>
  <si>
    <t>Palayur</t>
  </si>
  <si>
    <t>http://www.tulipinteriors.in/</t>
  </si>
  <si>
    <t>With a wide variety of computer classes we are one of the best computer education training institutes in South Delhi. Contact us: 9868886882 / 9711458868</t>
  </si>
  <si>
    <t>info@aptechmalviyanagar.com</t>
  </si>
  <si>
    <t>aptechmalviyanagar2015@gmail.com</t>
  </si>
  <si>
    <t>Aptech</t>
  </si>
  <si>
    <t>Near Aurobindo College Nearest Metro : Malviya Nagar</t>
  </si>
  <si>
    <t>Malviyanagar</t>
  </si>
  <si>
    <t>http://www.aptechmalviyanagar.com/</t>
  </si>
  <si>
    <t>rddelhi@hotmail.com</t>
  </si>
  <si>
    <t>Rainbow Diamonds (P) Ltd.</t>
  </si>
  <si>
    <t>1164(Ff) Kucha Mahajani Chandni Chowk</t>
  </si>
  <si>
    <t>http://www.rainbowdiamondsindia.com</t>
  </si>
  <si>
    <t>We are the country&amp;rsquo;s largest Wholesaler firm racing ahead of our competitors by delivering world class Safety Shoes. Our product offerings the best protection for work environment and widely demanded for its good quality utmost comfort levels.</t>
  </si>
  <si>
    <t>safetyexpert007@gmail.com</t>
  </si>
  <si>
    <t>Om Parkash Goyal &amp; Sons Private Limited</t>
  </si>
  <si>
    <t>3657 Chawri Bazar</t>
  </si>
  <si>
    <t>Taqi</t>
  </si>
  <si>
    <t>shazreenkhan@yahoo.in</t>
  </si>
  <si>
    <t>shafiexplorer@hotmail.com</t>
  </si>
  <si>
    <t>Shafi Exports</t>
  </si>
  <si>
    <t>House No. 945 Kaila Bhatta</t>
  </si>
  <si>
    <t>Kaila Bhatta</t>
  </si>
  <si>
    <t>ankit@isuraksha.in</t>
  </si>
  <si>
    <t>Isuraksha Solutions Private Limited</t>
  </si>
  <si>
    <t>Unit 406 4th Floor Suratwala Mark Plazzo Hinjawadi</t>
  </si>
  <si>
    <t>Hinjawadi</t>
  </si>
  <si>
    <t>http://www.isuraksha.in</t>
  </si>
  <si>
    <t>Retailer of readymade garments of ladies and gents of rajsthani styles safas birjas juti and hunting shirts.</t>
  </si>
  <si>
    <t>rainbowrajasthani@gmail.com</t>
  </si>
  <si>
    <t>praveendave65@gmail.com</t>
  </si>
  <si>
    <t>Rainbow Rajasthani</t>
  </si>
  <si>
    <t>B-68 Narsingh Vihar Lal Sagar</t>
  </si>
  <si>
    <t>Lal Sagar</t>
  </si>
  <si>
    <t>neerajsharma.b.techaec@gmail.com</t>
  </si>
  <si>
    <t>422/16 Sector 16 Avash Vikash Colony Sikandra</t>
  </si>
  <si>
    <t>We are one of the prominent importers wholesalers and traders of buckles pullers and magnets chains and metal bags and frames. These are known for their unique designs durability and finish.</t>
  </si>
  <si>
    <t>sentaimetals@airtelmail.in</t>
  </si>
  <si>
    <t>Sentai Metals</t>
  </si>
  <si>
    <t>No. 28 - B Shakespeare Sarani  No. S. R. - 7 - A</t>
  </si>
  <si>
    <t>Neelambar Apartment Ground Floor</t>
  </si>
  <si>
    <t>http://www.sentaimetals.com/</t>
  </si>
  <si>
    <t>Nirver</t>
  </si>
  <si>
    <t>S. Pahwa</t>
  </si>
  <si>
    <t>nirver@pahwainternational.com</t>
  </si>
  <si>
    <t>Pahwa International</t>
  </si>
  <si>
    <t>No. F-29 Okhla Industrial Area</t>
  </si>
  <si>
    <t>Kodinaria</t>
  </si>
  <si>
    <t>redstaroverseas@gmail.com</t>
  </si>
  <si>
    <t>bhavik.kodinaria04@gmail.com</t>
  </si>
  <si>
    <t>Red Star Overseas</t>
  </si>
  <si>
    <t>Plot No. 3465 GIDC Phase-3 Lalbapu Road Dared</t>
  </si>
  <si>
    <t>Manufacturer of T- shirts cap jacket etc.</t>
  </si>
  <si>
    <t>subhashgupta.84@gmail.com</t>
  </si>
  <si>
    <t>YOUTH APPARELS</t>
  </si>
  <si>
    <t>B- 127 Opposite Indian Bank Katwaria Sarai Hauz Khas</t>
  </si>
  <si>
    <t>http://www.youthapparels.com/ContactUs-Enquiry.htm</t>
  </si>
  <si>
    <t>agnihotri.manjari@gmail.com</t>
  </si>
  <si>
    <t>manjariagnihotri@hotmail.com</t>
  </si>
  <si>
    <t>Buying Sources At India</t>
  </si>
  <si>
    <t>WE 121 2nd Floor Mohan Garden</t>
  </si>
  <si>
    <t>Swatipearls@hotmail.com</t>
  </si>
  <si>
    <t>anilpearls2006@gmail.com</t>
  </si>
  <si>
    <t>Swati Pearls &amp; Jewellers</t>
  </si>
  <si>
    <t>No.5-8-328/3A Opposite Public Garden</t>
  </si>
  <si>
    <t>Nampally</t>
  </si>
  <si>
    <t>http://www.swatipearls.in</t>
  </si>
  <si>
    <t>vaishnaviexim@gmail.com</t>
  </si>
  <si>
    <t>Vaishnavi Jewels</t>
  </si>
  <si>
    <t>No. 120 Rajhans Ornate Parle Point</t>
  </si>
  <si>
    <t>http://www.vaishnavijewels.com</t>
  </si>
  <si>
    <t>Dealer of mobile phones and desktop computers.</t>
  </si>
  <si>
    <t>A leading service provider in mobile phones\r\nwe have company authorized service cetre of sonyericsson fly  maxx comm byond mobell airphone funny murphy</t>
  </si>
  <si>
    <t>nitinmzn@yahoo.co.in</t>
  </si>
  <si>
    <t>Audio Video Maintenance</t>
  </si>
  <si>
    <t>130 Ghaushalla Road Opp. Punjab National Bank Near Jain Sweets New Mandi</t>
  </si>
  <si>
    <t>New Mandi</t>
  </si>
  <si>
    <t>jaipurlook@gmail.com</t>
  </si>
  <si>
    <t>Jitendra Emporium</t>
  </si>
  <si>
    <t>1/2/3 Jai Market 1st Floor Dhula House Road</t>
  </si>
  <si>
    <t>info@giftandhandicrafts.com</t>
  </si>
  <si>
    <t>sales@giftandhandicrafts.com</t>
  </si>
  <si>
    <t>Odd Lots Collection</t>
  </si>
  <si>
    <t>No. 174-176 Somdutt Chambers-2 No. 9 Bhikaji Cama Place</t>
  </si>
  <si>
    <t>Sathi</t>
  </si>
  <si>
    <t>sathi.f3group@gmail.com</t>
  </si>
  <si>
    <t>sathi23halder@gmail.com</t>
  </si>
  <si>
    <t>F3 Security &amp; Facilities Services</t>
  </si>
  <si>
    <t>RA - 8  Urbashi (Bengal Ambuja) Street No - 32 City Center</t>
  </si>
  <si>
    <t>http://www.f3security.com</t>
  </si>
  <si>
    <t>info@suchetaenterprises.com</t>
  </si>
  <si>
    <t>wahiullas2000@yahoo.co.in</t>
  </si>
  <si>
    <t>Sucheta Enterprises</t>
  </si>
  <si>
    <t>No. 128/636 K Block Kidwai Nagar</t>
  </si>
  <si>
    <t>http://www.suchetaenterprises.com/</t>
  </si>
  <si>
    <t>scrajesh@steelcraftutensils.com</t>
  </si>
  <si>
    <t>Raj Laxmi Industries</t>
  </si>
  <si>
    <t>E 93 Phase Il Basni</t>
  </si>
  <si>
    <t>http://www.steelcraftutensils.com</t>
  </si>
  <si>
    <t>knsimpex@gmail.com</t>
  </si>
  <si>
    <t>Kns Impex</t>
  </si>
  <si>
    <t>65/1B Subash School Road Andipalayam (PO) Mangalam Road</t>
  </si>
  <si>
    <t>Manufacturer of juicer cuttlery set gas lighters etc.</t>
  </si>
  <si>
    <t>info@prekshaappliances.com</t>
  </si>
  <si>
    <t>Preksha Appliances Private Limited</t>
  </si>
  <si>
    <t>No. 1 Aasopalav Park Behind Patel Car Service</t>
  </si>
  <si>
    <t>http://www.prekshaappliances.com/</t>
  </si>
  <si>
    <t>V.  Agarwal</t>
  </si>
  <si>
    <t>b_yellowpages@hotmail.com</t>
  </si>
  <si>
    <t>BYP Diamonds</t>
  </si>
  <si>
    <t>No. 2/14 Hind Service Industries Veer Savarker Marg</t>
  </si>
  <si>
    <t>Veer Savarker Marg</t>
  </si>
  <si>
    <t>sabu@cssindia.com</t>
  </si>
  <si>
    <t>Numak Technology Development Corporation Limited</t>
  </si>
  <si>
    <t>35/ 767 North Janatha Road Palarivattom</t>
  </si>
  <si>
    <t>http://www.numak.com</t>
  </si>
  <si>
    <t>Kundanwala Jewellers was incepted in the year 1984 with a mission to establish itself among dependable kundan fashion jewelry exporters and suppliers from India. Under the strong vigilance and guidance of the CEOs of our company Mr. Pankaj Chauhan and Mr. Deepak Chauhan. we have succeeded in attaining insuperable position in the global market. Our range of our jewellery includes beaded fashion jewellery  fashion necklace set fashion bangles which are desired globally for their most rock down prices.</t>
  </si>
  <si>
    <t>kundanwala@gmail.com</t>
  </si>
  <si>
    <t>Kundanwala Jewellers</t>
  </si>
  <si>
    <t>2142/2144 Main Gurdwara Road Opp.</t>
  </si>
  <si>
    <t>Manufacturer and exporter of fabric chemicals knitted cotton fabrics etc.</t>
  </si>
  <si>
    <t>Kothari knitters is one stop destination for your various fabric related needs. We are one of the leading manufacturers exporters and suppliers of cotton tee-shirts fabric softener chemicals knitted cotton fabrics etc. We are the trendsetters that bring innovations in styles and patterns of garment industry. We strive hard to maintain a remarkable position carved by our past generations in fabric industry. Incepted in the year 1984 our company is regarded as one of the supreme knitted cotton fabrics manufacturers and suppliers from india. Our honorable ceo mr. Gautam m. Kothari is a learned man with strong business ethics. Under his guidance we aim to spread the glory of our business all over the world.</t>
  </si>
  <si>
    <t>M. Kothari</t>
  </si>
  <si>
    <t>kothariknitters@gmail.com</t>
  </si>
  <si>
    <t>Kothari Knitters</t>
  </si>
  <si>
    <t>No. 47 Perumal Koil Street</t>
  </si>
  <si>
    <t>Perumal Koil Street</t>
  </si>
  <si>
    <t>naincyenterprises@yahoo.in</t>
  </si>
  <si>
    <t>Naincy Enterprises</t>
  </si>
  <si>
    <t>Ring Road Salabatp</t>
  </si>
  <si>
    <t>Salabatp</t>
  </si>
  <si>
    <t>Manufacturer and exporter of cutlery sets potato cutters onion cutters and all kinds of slicer machines.</t>
  </si>
  <si>
    <t>We manufacturing kitchenware items over 120 products with the best quality satisfaction and we can supply product with the quantity and quality.</t>
  </si>
  <si>
    <t>nutanenterprise117@gmail.com</t>
  </si>
  <si>
    <t>Nutan Enterprise</t>
  </si>
  <si>
    <t>Patel Nagar 7</t>
  </si>
  <si>
    <t>hariommarble89@gmail.com</t>
  </si>
  <si>
    <t>Hariom Handicraft Export</t>
  </si>
  <si>
    <t>No. 28/274 A Mali Gali Gokul Pura</t>
  </si>
  <si>
    <t>Gokulpura</t>
  </si>
  <si>
    <t>http://www.hariomhandicraft.com</t>
  </si>
  <si>
    <t>Manufacturer of knifes peelers bottle openers gas lighters pizza cutters vegetable slicers ice cream scoops lemon squeezers and foot scrappers.</t>
  </si>
  <si>
    <t>Vasant V</t>
  </si>
  <si>
    <t>sales@sigmakitchenware.com</t>
  </si>
  <si>
    <t>Jaydeep Industries</t>
  </si>
  <si>
    <t>Aji Vasahat G. I. D. C. Road Phase - 2 Plot No. C-1</t>
  </si>
  <si>
    <t>http://www.sigmakitchenware.com/</t>
  </si>
  <si>
    <t>We Are An Exporting Firm Established In 1990 Under The Proprietorship Of Mr. Mahesh Soni. As An Established Firm In This Field We Provide Our Clients With The Best Quality Services In The Fields Of Designing Production And Sales Of High Fashion Accessories And Garments.</t>
  </si>
  <si>
    <t>soni@soniexport.in</t>
  </si>
  <si>
    <t>soniexp@bom2.vsnl.net.in</t>
  </si>
  <si>
    <t>Soni Export</t>
  </si>
  <si>
    <t>No. 2 Kushawar No. 9 A</t>
  </si>
  <si>
    <t>http://soniexport.in/</t>
  </si>
  <si>
    <t>Manufacturer and exporter of earrings costume jewelry etc.</t>
  </si>
  <si>
    <t>We at Sandook Collections a professionally managed company are one of the acclaimed manufacturers and exporters of enchanting jewellery. Since inception in 2008 we have been growing in leaps and bounds in the jewellery industry. With the expertise of our mentors Mrs. Karuuna Sharma and Mr. Sunil Dutt Sharma we are able to meet the requisites of global jewellery market. Ethnic collection of fashion costume jewellery and ladies fashion jewellery will surely add stars to the beauty of the wearer. Crafted with utmost precision our jewellery has become a possession that is desired by each &amp; every contemporary women.</t>
  </si>
  <si>
    <t>dasandookcollections@gmail.com</t>
  </si>
  <si>
    <t>Sandook Collections</t>
  </si>
  <si>
    <t>B- 121 Second Floor</t>
  </si>
  <si>
    <t>LIT Gate</t>
  </si>
  <si>
    <t>Mr. Shamsuddin</t>
  </si>
  <si>
    <t>Abdin</t>
  </si>
  <si>
    <t>abdin_leather@yahoo.co.in</t>
  </si>
  <si>
    <t>Abdin Leather  Conceria  Private Limited</t>
  </si>
  <si>
    <t>No 8 Bolai Dutta Street Near Mohd Ali Park</t>
  </si>
  <si>
    <t>http://www.conceriaabdin.com</t>
  </si>
  <si>
    <t>mdcreations363@gmail.com</t>
  </si>
  <si>
    <t>prithvikursija@yahoo.in</t>
  </si>
  <si>
    <t>Maa Durga Creations</t>
  </si>
  <si>
    <t>601 First Floor Gali Ghanteshwar Katra Neel Chandni Chowk</t>
  </si>
  <si>
    <t>Soham</t>
  </si>
  <si>
    <t>sohamperkyfashion@gmail.com</t>
  </si>
  <si>
    <t>Perky Fashion &amp; Creations</t>
  </si>
  <si>
    <t>EC- 38 Deshbandhu Nagar Baguihati</t>
  </si>
  <si>
    <t>http://www.perkyfashion.in/</t>
  </si>
  <si>
    <t>We manufacture ladies hand bags men and women&amp;rsquo;s wallets briefcases portfolios cell phone &amp;amp; tablet cases laptop &amp;amp; back packs passport holders and all variety of small leather goods.</t>
  </si>
  <si>
    <t>Attha Ali</t>
  </si>
  <si>
    <t>info@trexta-india.com</t>
  </si>
  <si>
    <t>Trexta India Leather Accessories Manufacturing Company Private Limited</t>
  </si>
  <si>
    <t>TS-133 &amp; 134 SIDCO Industrial Estate Ekkattuthangal</t>
  </si>
  <si>
    <t>Kings Industries Pvt Ltd is one of the leading brand from 1961 in innovative Document Solution Brand Files Folder Poly Bags for export Garments and Customized filling in India.&amp;nbsp;Kings Industries has a rich experience of over a five decade with a team of professionals working as a driving force for the growth.&amp;nbsp;Kings manufactures processes converts exports imports analyses compounds distributes buy&amp;rsquo;sSell&amp;rsquo;s altrs makes and deals with extrusion and calendering of low density polythylene high density polythylene plyvinyl chloride poly propylene polyvinyl sulphide OVC film films and sheets......</t>
  </si>
  <si>
    <t>Abubacker Siddique</t>
  </si>
  <si>
    <t>abs@kingsind.com</t>
  </si>
  <si>
    <t>info@kingsind.com</t>
  </si>
  <si>
    <t>King's Inc.</t>
  </si>
  <si>
    <t>30 Malayaperumal Street No. 36 Anderson Street</t>
  </si>
  <si>
    <t>Malayaperumal Street</t>
  </si>
  <si>
    <t>http://www.kingsind.com</t>
  </si>
  <si>
    <t>ashasingh4545@gmail.com</t>
  </si>
  <si>
    <t>basanti.buyers@gmail.com</t>
  </si>
  <si>
    <t>Basanti Enterprises</t>
  </si>
  <si>
    <t>No. 930 Street No. 11 Behind Yes Bank Kapashera</t>
  </si>
  <si>
    <t>We design your basic salwar suits and a clothing range selected for your versatility and great design.</t>
  </si>
  <si>
    <t>info@sachdevasons.com</t>
  </si>
  <si>
    <t>poojaintlindia@gmail.com</t>
  </si>
  <si>
    <t>Sabrang</t>
  </si>
  <si>
    <t>52 Krishna Cloth Market</t>
  </si>
  <si>
    <t>http://www.sachdevasons.com</t>
  </si>
  <si>
    <t>indowavetrading@gmail.com</t>
  </si>
  <si>
    <t>mohdaasim90@gmail.com</t>
  </si>
  <si>
    <t>Indowave Trading</t>
  </si>
  <si>
    <t>No. 419 Gala No. 1 Dargah Road Dargah Diwanshah</t>
  </si>
  <si>
    <t>Dargah Diwanshah</t>
  </si>
  <si>
    <t>http://indowavetrading.com</t>
  </si>
  <si>
    <t>Manufacturer and exporter of pendulum clock musical clock etc.</t>
  </si>
  <si>
    <t>Sonam Clock Pvt. Ltd. was incepted in the financial year 2002-2003at Marbi Gujarat. Earlier it was known as Ridhi Enterprises. Mr. Jayesh Shah is the Director of the company who has been nurturing it with his passion and business acumen. The followings are some of the salient features of the company that set it apart in the market. We are a prominent manufacturer exporter and suppliers of Unique Wall Clock Wooden Pendulum Clock etc. The company is certified from ISO 9001: 2000 for maintaining uniform quality in every aspect of its business process. With our technical expertise and marketing experience in the field of clocks and watches we have been able to carve out a niche in this sector. The motto of the company is to offer technology driven digital and manual wall clocks to the wide section of our clients. The company aims at providing maximum satisfaction to the customers thorough its products and services. Its customer centric approach has enabled it in becoming a reliable entity in the international market. Consequently we are reckoned as one of the most credible Antique Musical Clock Manufacturers in India.</t>
  </si>
  <si>
    <t>info@sonamquartz.com</t>
  </si>
  <si>
    <t>Sonam Clock Pvt. Ltd.</t>
  </si>
  <si>
    <t>Morbi-Rajkot Highway</t>
  </si>
  <si>
    <t>At Lajai</t>
  </si>
  <si>
    <t>http://www.sonamquartz.in</t>
  </si>
  <si>
    <t>Studio \ Queens Jewels \ a Jewellery Design and Production House is the brainchild of Nanu Puri. It was her passion for Diamonds Gemstones and Designing that prompted her to take up a career in Jewellery Designing. Each hand-crafted piece makes a treasured keepsake that can be handed down through the generations.</t>
  </si>
  <si>
    <t>Jaspinder</t>
  </si>
  <si>
    <t>queensjewelskb@gmail.com</t>
  </si>
  <si>
    <t>Queens Jewels</t>
  </si>
  <si>
    <t>2024 Bank Street Karol Bagh</t>
  </si>
  <si>
    <t>http://www.queensjewels.in/home/</t>
  </si>
  <si>
    <t>Manufacturer and exporter of varieties of salwar-kameez.</t>
  </si>
  <si>
    <t>info@dresslinefashion.com</t>
  </si>
  <si>
    <t>Dressline Fashion</t>
  </si>
  <si>
    <t>Rudresh Complex 19th Road Chembur East Near Ambedkar Garden</t>
  </si>
  <si>
    <t>http://www.elffashion.com</t>
  </si>
  <si>
    <t>Banaras real gold &amp; silver sarees. Duptta &amp; fabricks</t>
  </si>
  <si>
    <t>Selot</t>
  </si>
  <si>
    <t>nilambarisarees@hotmail.com</t>
  </si>
  <si>
    <t>Nilambari Sarees Private Limited</t>
  </si>
  <si>
    <t>C K 39/74-76</t>
  </si>
  <si>
    <t>Rajakatra Chowk</t>
  </si>
  <si>
    <t>http://www.nilambarisarees.com</t>
  </si>
  <si>
    <t>We &amp;ldquo;Avinex Global&amp;rdquo; are renowned and notable manufacturer exporter and trader of a qualitative range of Grey Fabric Dyed Fabric Ladies Kurti and Chiffon Saree.</t>
  </si>
  <si>
    <t>chakravarty.bhaskar@gmail.com</t>
  </si>
  <si>
    <t>Avinex Global</t>
  </si>
  <si>
    <t>No. 204 Sankalp Building Nanpura Police Chowki Gali</t>
  </si>
  <si>
    <t>Manufacturer of roulunds braking brake pads etc.</t>
  </si>
  <si>
    <t>anoopsinghpatel@gmail.com</t>
  </si>
  <si>
    <t>Roulunds Braking Ind. Pvt. Ltd. Sonipat (Harayana)</t>
  </si>
  <si>
    <t>Livaspur P.O. Bahalgarh Sonepat</t>
  </si>
  <si>
    <t>http://roulunds-braking.eu/</t>
  </si>
  <si>
    <t>Manufacturer of pendant set and bangle.</t>
  </si>
  <si>
    <t>Whitegoldindia based is Mumbai since 1933 designs its creations with an attentive eye to fashion trends without forgetting its client's demands. Established under the leadership of Mr.Dhanraj the shop is capable of satisfying the most heterogeneous market demands.We had started from real diamond / gold jewellery and now as per the market trend white gold and alloy metal are our specialities.Westrive continuously intrudes new uniquely designed every year in 22kt hallmark white gold jewellery.The experimentation of new processes and working methods along with high skills and technology has allowed the company to enlarge its range of products.We look forward to your presence and the opportunity to serve you to the best of our ability.</t>
  </si>
  <si>
    <t>Hundia</t>
  </si>
  <si>
    <t>dineshhundia@hotmail.com</t>
  </si>
  <si>
    <t>The White Gold</t>
  </si>
  <si>
    <t>Shop No. 72/74 Building No. 70 Kansarachawl Kalbadevi</t>
  </si>
  <si>
    <t>Shri.A.</t>
  </si>
  <si>
    <t>Ganabathi</t>
  </si>
  <si>
    <t>prathap@ramrajcotton.net</t>
  </si>
  <si>
    <t>customercare@ramrajcotton.net</t>
  </si>
  <si>
    <t>Ramraj Cottons</t>
  </si>
  <si>
    <t>Ramraj V Tower No. 10 Secunthapuram 1st Street Mangalam Road</t>
  </si>
  <si>
    <t>Secunthapuram</t>
  </si>
  <si>
    <t>https://www.ramrajcotton.in/</t>
  </si>
  <si>
    <t>Jivi</t>
  </si>
  <si>
    <t>ngps.sale@gmail.com</t>
  </si>
  <si>
    <t>ngps.service@gmail.com</t>
  </si>
  <si>
    <t>Newgen Power Solutions</t>
  </si>
  <si>
    <t>St. George Building South Vazhakulam</t>
  </si>
  <si>
    <t>http://www.newgenpowersolutions.com</t>
  </si>
  <si>
    <t>dilshadk145@gmail.com</t>
  </si>
  <si>
    <t>Uzma London Garments</t>
  </si>
  <si>
    <t>WZ-72 Patel Nagar West</t>
  </si>
  <si>
    <t>We are in this field from past 3 decades manufacturer of cotton sarees and dress material.</t>
  </si>
  <si>
    <t>We manufacture cotton sarees. And whole sale dealers in dress material. We also export cotton voile sarees. \mangalsutra\.</t>
  </si>
  <si>
    <t>Anantrai</t>
  </si>
  <si>
    <t>Ashara</t>
  </si>
  <si>
    <t>anantraiashara@gmail.com</t>
  </si>
  <si>
    <t>Satchura Collections</t>
  </si>
  <si>
    <t>No.88 G. A Road 1st Floor Old Washermanpet</t>
  </si>
  <si>
    <t>We are a prime manufacturer and exporter of cow leather fine milled nappa wallets note case &amp; passport leather wallets leather ladies hand bags women leather bags fancy leather bags ladies leather designer bags 17 etc.</t>
  </si>
  <si>
    <t>sudeshna</t>
  </si>
  <si>
    <t>Designer Executive</t>
  </si>
  <si>
    <t>leathercorp@live.in</t>
  </si>
  <si>
    <t>copl.leather@gmail.com</t>
  </si>
  <si>
    <t>Chandni Overseas Private Limited</t>
  </si>
  <si>
    <t>H. B. - 311 Sector - 3 Salt Lake</t>
  </si>
  <si>
    <t>http://www.chandnioverseas.co.in</t>
  </si>
  <si>
    <t>Malela</t>
  </si>
  <si>
    <t>venkatmalela@gmail.com</t>
  </si>
  <si>
    <t>Vedheeka Advertisings</t>
  </si>
  <si>
    <t>No. 6-1-118/24 Behind Hp Petrol Pump</t>
  </si>
  <si>
    <t>frontlinkfashion@gmail.com</t>
  </si>
  <si>
    <t>Frontlink Fashion</t>
  </si>
  <si>
    <t>2008 Mahavir Textile Market Near Landmark Empire Parvat Patiya</t>
  </si>
  <si>
    <t>ferno@ades.in</t>
  </si>
  <si>
    <t>info@ades.in</t>
  </si>
  <si>
    <t>Air Design Engineered Solutions</t>
  </si>
  <si>
    <t>Kodan Enclave Office No. 5 4th Floor Building no. 275 Kunnamale  Raod Chipeth</t>
  </si>
  <si>
    <t>http://www.airdesignengineers.com</t>
  </si>
  <si>
    <t>gangaexports01@gmail.com</t>
  </si>
  <si>
    <t>Ganga Exports</t>
  </si>
  <si>
    <t>B-4/60 Sultan Puri Near Sbi Bank</t>
  </si>
  <si>
    <t>Distributor of CCTV items.</t>
  </si>
  <si>
    <t>digitalenterprise@gmail.com</t>
  </si>
  <si>
    <t>Old Mumbai Pune Highway</t>
  </si>
  <si>
    <t>http://www.digitalenterprise.co.in/</t>
  </si>
  <si>
    <t>Jones</t>
  </si>
  <si>
    <t>sales@mkhandicraft.co.in</t>
  </si>
  <si>
    <t>purchase@mkhandicraft.co.in</t>
  </si>
  <si>
    <t>MK Handicraft</t>
  </si>
  <si>
    <t>Bishalaxmitala Dhapdhapi Road Baruipur</t>
  </si>
  <si>
    <t>http://www.mkhandicraft.co.in</t>
  </si>
  <si>
    <t>As per the needs and requirements of our clients we are involved in manufacturing and exporting of Men's T-Shirt Men's Shirt and many more. These products are highly demanded their utmost quality.</t>
  </si>
  <si>
    <t>alagarapparelss@gmail.com</t>
  </si>
  <si>
    <t>Alagar Apparels</t>
  </si>
  <si>
    <t>15 Bhavani Nagar1st Street Papanayakanpalayam</t>
  </si>
  <si>
    <t>Arul Jothi Nagar</t>
  </si>
  <si>
    <t>http://www.alagarapparels.com/</t>
  </si>
  <si>
    <t>bangaknitwear@gmail.com</t>
  </si>
  <si>
    <t>Banga Knitwear</t>
  </si>
  <si>
    <t>1654 St. No. 1 Sant Vihar</t>
  </si>
  <si>
    <t>http://bangaknitwear.com</t>
  </si>
  <si>
    <t>RAJESH@airnetindia.IN</t>
  </si>
  <si>
    <t>rkt@airnetindia.in</t>
  </si>
  <si>
    <t>Vee Ess Sales Private Limited</t>
  </si>
  <si>
    <t>A-38 1st Floor Mayapuri Industrial Area</t>
  </si>
  <si>
    <t>http://www.airnetindia.in</t>
  </si>
  <si>
    <t>ML Natural Gems is the colored stone division of Manohar Lal  Sarraf and Sons Jewelers Pvt Ltd. Meerut and Defence Colony  Delhi which has made a mark in northern India for selling best quality diamonds and authentic gold jewellery.\rML Natural Gems bring to you only unheated gemstones. The  gems are not diffused or irradiated for improving color neither glass  filled or oiled to enhance clarity.\rThe store is run by GIA (Gemological Institute of America) professionals who carefully examine each stone for  treatments and ensure that the stones are free from any kind of human  manipulation.\rEach stone is then certified by Government of India  R&amp;D laboratory Gemological institute of India based in Mumbai.\rUnheated gemstones are extremely rare and valuable. The  objective of the company is to provide its esteem customers with the  best quality gemstones produced by nature.</t>
  </si>
  <si>
    <t>naturalgemsindia@gmail.com</t>
  </si>
  <si>
    <t>ML Natural Gems</t>
  </si>
  <si>
    <t>1A Sqaure One Mall District Centre Saket</t>
  </si>
  <si>
    <t>http://www.mlnaturalgems.com</t>
  </si>
  <si>
    <t>Manufacturer of jeans pant mens jeans pant and women jeans pant.</t>
  </si>
  <si>
    <t>I am manufacturer of all kinds of jeans pants. We have a large number of range of all jeans product for kids mens and women's jeans.</t>
  </si>
  <si>
    <t>newruchicollection@gmail.com</t>
  </si>
  <si>
    <t>New Ruchi Collection</t>
  </si>
  <si>
    <t>1469 Sambhunath Building Subhash Road Gandhi Nagar</t>
  </si>
  <si>
    <t>http://www.newruchicollection.com</t>
  </si>
  <si>
    <t>We are dealing with backpackscollege bagstraveling bagsstationary products in and around Bangalore.We will take bulk orders with the reasonable price.</t>
  </si>
  <si>
    <t>mahi.svce@gmail.com</t>
  </si>
  <si>
    <t>Sri Padmavathi Enterprises</t>
  </si>
  <si>
    <t>21/30 Nagendrakumar Layout Vidyanagar Gauribidanur</t>
  </si>
  <si>
    <t>We are providing plastic raw material linear low density polyethylene (lldpe) polypropylene (pp) low density polyethylene (ldpe) and linear low density polyethylene (lldpe) etc.</t>
  </si>
  <si>
    <t>Naitik</t>
  </si>
  <si>
    <t>naitiknirav2015@gmail.com</t>
  </si>
  <si>
    <t>anirudhbusiness@yahoo.co.in</t>
  </si>
  <si>
    <t>Ldpe India</t>
  </si>
  <si>
    <t>425 Deepali Pitampura</t>
  </si>
  <si>
    <t>http://www.ldpeindia.com</t>
  </si>
  <si>
    <t>Najmul</t>
  </si>
  <si>
    <t>dishalife55@gmail.com</t>
  </si>
  <si>
    <t>N Disha</t>
  </si>
  <si>
    <t>10-5-34/1/B 1st Floor Fida Manjil First Lancer Road Masabtank</t>
  </si>
  <si>
    <t>Uppuguda</t>
  </si>
  <si>
    <t>Didel</t>
  </si>
  <si>
    <t>cp_fashionhouse@hotmail.com</t>
  </si>
  <si>
    <t>Gold Line</t>
  </si>
  <si>
    <t>Plot No. 42 Hardev Colony</t>
  </si>
  <si>
    <t>Hardev Colony</t>
  </si>
  <si>
    <t>Biru</t>
  </si>
  <si>
    <t>saibabaenterprises226@gmail.com</t>
  </si>
  <si>
    <t>Sai Baba Enterprises</t>
  </si>
  <si>
    <t>Gat No. 486 Opposite- Essar Petrol Pump</t>
  </si>
  <si>
    <t>Palus</t>
  </si>
  <si>
    <t>Yogesh N.</t>
  </si>
  <si>
    <t>yogeshndhameliya@gmail.com</t>
  </si>
  <si>
    <t>Hriday Creation</t>
  </si>
  <si>
    <t>No. 70-71 2nd Floor Bharat Nagar Near Maruti Gaushala L.H. Road</t>
  </si>
  <si>
    <t>Trader of diamond best quality roughs diamonds etc.</t>
  </si>
  <si>
    <t>enquiry@kamleshdiamond.com</t>
  </si>
  <si>
    <t>Kamlesh Diamond Co.</t>
  </si>
  <si>
    <t>1st Floor Olety Market No. 125 Avenue Road</t>
  </si>
  <si>
    <t>Olety Market</t>
  </si>
  <si>
    <t>http://www.kamleshdiamond.com</t>
  </si>
  <si>
    <t>irfanfaiz.53@gmail.com</t>
  </si>
  <si>
    <t>MS S.I. Fashion</t>
  </si>
  <si>
    <t>Sahkari Nagar Julepura</t>
  </si>
  <si>
    <t>Julepura</t>
  </si>
  <si>
    <t>We are one of the leading manufacturer and exporter of Plastic Packing Material such as Cling Film Stretch Wrapping Film Anti-Fog Film Box Strapping Roll Garbage Bags Polythene bags LDPE Bag cover etc.</t>
  </si>
  <si>
    <t>Baiwar</t>
  </si>
  <si>
    <t>dhaval@jeil.in</t>
  </si>
  <si>
    <t>sales@jeil.in</t>
  </si>
  <si>
    <t>Jagannath Extrusion India Ltd.</t>
  </si>
  <si>
    <t>C1b 1034 To 1037 Gidc Industrial Estate</t>
  </si>
  <si>
    <t>http://jeil.in/</t>
  </si>
  <si>
    <t>Manufacturer of embroidery laces sarees and dresses.</t>
  </si>
  <si>
    <t>Manufacturer of embroidery sareesdresseslaces and all kind of fancy and exclusive work...We are make catalog based sarees and launch our own catalog with name \COLORS\ desinerline by shyam textiles.</t>
  </si>
  <si>
    <t>hiralgandhi@gmail.com</t>
  </si>
  <si>
    <t>No. 153153/ A Unity Industrial Estate Beside Batliboi Pandesara</t>
  </si>
  <si>
    <t>Pandesara\n</t>
  </si>
  <si>
    <t>ffallfindia@gmail.com</t>
  </si>
  <si>
    <t>Fashion Falls Fabrics</t>
  </si>
  <si>
    <t>No. 15/51 Thiruvalluvar Street Maruthachalapuram 3rd Street</t>
  </si>
  <si>
    <t>OTM Jewellery is a leading manufacturer of Diamond Jewellery in North India. It's range includes bridal sets bangles bracelets wedding rings and bands anniversary rings earrings pendants necklace sets in a very pocket-friendly price range. We focus on quality and value-for-money products that appeal to a vast audience. We were one of the first 100% hallmarked diamond jewellery retailer in the country. Our entire range is BIS Hallmarked and all diamonds are certified by IGI / DRIL. Having our entire manufacturing setup in-house we are able to produce high quality jewellery at a fraction of a cost passing on all the price benefits to the consumer.</t>
  </si>
  <si>
    <t>Abhash</t>
  </si>
  <si>
    <t>otmjewellery@gmail.com</t>
  </si>
  <si>
    <t>Otm Jewellery Private Limited</t>
  </si>
  <si>
    <t>A-282 Defence Colony</t>
  </si>
  <si>
    <t>http://www.otmjewellery.com/</t>
  </si>
  <si>
    <t>wecreate.prabhat@gmail.com</t>
  </si>
  <si>
    <t>createdesign.prabhat@gmail.com</t>
  </si>
  <si>
    <t>We Create</t>
  </si>
  <si>
    <t>A-29 Bara Mohalla Devli Road Khanpur</t>
  </si>
  <si>
    <t>Deoli</t>
  </si>
  <si>
    <t>Younus Ahmed</t>
  </si>
  <si>
    <t>aliainternationalleather@gmail.com</t>
  </si>
  <si>
    <t>Alia International</t>
  </si>
  <si>
    <t>55 B/2 Dr. Biresh Guha Street Park Circus</t>
  </si>
  <si>
    <t>vikas_2001@rediffmail.com</t>
  </si>
  <si>
    <t>No. 113/33 Swaroop Nagar</t>
  </si>
  <si>
    <t>Mega reductions is chain of stores in all over india retailing mega brands in shoes and asseciories for men and women. We also distribute our brand shoes in various cities of india.</t>
  </si>
  <si>
    <t>vrcindia@gmail.com</t>
  </si>
  <si>
    <t>megareduction@gmail.com</t>
  </si>
  <si>
    <t>Mega Reduction</t>
  </si>
  <si>
    <t>A-337 Om Nagar Badarpur</t>
  </si>
  <si>
    <t>http://www.fineplus.in</t>
  </si>
  <si>
    <t>vijay.babu008@gmail.com</t>
  </si>
  <si>
    <t>Editech Power Solution Pvt Ltd</t>
  </si>
  <si>
    <t>Avadi Roman Catholic Mission Higher Secondary School Periyar Nagar</t>
  </si>
  <si>
    <t>Bhansaaly</t>
  </si>
  <si>
    <t>bhansaaly@gmail.com</t>
  </si>
  <si>
    <t>neerajbhans@gmail.com</t>
  </si>
  <si>
    <t>Indom Overseas Trading Company</t>
  </si>
  <si>
    <t>No. 202 JLN CHS Limited Tilak Road Mulund East</t>
  </si>
  <si>
    <t>Manufacturer and exporter of garments mens T shirt etc.</t>
  </si>
  <si>
    <t>Murugaa</t>
  </si>
  <si>
    <t>Nandham</t>
  </si>
  <si>
    <t>srianuubhavi@gmail.com</t>
  </si>
  <si>
    <t>murugaa313@yahoo.com</t>
  </si>
  <si>
    <t>Sri Anuubhavi Impex second street tripur</t>
  </si>
  <si>
    <t>14/1 Batmalaya Nivas Ellaji Lave Rayapuram Second Street Tirupur</t>
  </si>
  <si>
    <t>Manufacturer of plastic hangers PVC bags PP bags LD bags etc.</t>
  </si>
  <si>
    <t>Manufacturer and exporter of exclusiveunique varieties  of plastic hangersPVC BagsPP-LD Bags BO-PP Bags Packing Tapes Printing . Our customers value us for the best quality at the lowest prices with complete transparency in the work done.Your search for the best deal ends here.\r\nOur Motto-No compromise on Quality.</t>
  </si>
  <si>
    <t>hanuplastics@gmail.com</t>
  </si>
  <si>
    <t>Hanu Enterprises</t>
  </si>
  <si>
    <t>281/7 Amar Bhawan Chowk</t>
  </si>
  <si>
    <t>Amar Bhawan Chowk</t>
  </si>
  <si>
    <t>airsonfab@gmail.com</t>
  </si>
  <si>
    <t>Airson Fab</t>
  </si>
  <si>
    <t>U-6 Ground Floor Chemical Building Basement Old Bolaby Market Umarwada</t>
  </si>
  <si>
    <t>monica@swastikinternational.biz</t>
  </si>
  <si>
    <t>info@swastikinternational.biz</t>
  </si>
  <si>
    <t>65a / 7 Jankalyan Scty Near Sheth Laboratoy</t>
  </si>
  <si>
    <t>http://www.swastikinternational.biz</t>
  </si>
  <si>
    <t>sveathedesignerboutique@gmail.com</t>
  </si>
  <si>
    <t>Svea The Designer Boutique</t>
  </si>
  <si>
    <t>F-3 Usha Chambers Central Market Ashok Vihar</t>
  </si>
  <si>
    <t>&lt;i&gt;Car Tracking India&lt;/i&gt; is a supplier and service provider of GPS vehicle tracking system for car bike bus rtuck and child by expert technical support wit one Year replacement Warranty.</t>
  </si>
  <si>
    <t>cartrackingindia@hotmail.com</t>
  </si>
  <si>
    <t>Car Tracking India</t>
  </si>
  <si>
    <t>E-111 Near BRT Phase II</t>
  </si>
  <si>
    <t>http://www.cartrackingindia.in</t>
  </si>
  <si>
    <t>Manufacturer and exporter of tin boxes wire basket garden lamp and brass lamps.</t>
  </si>
  <si>
    <t>Jamar</t>
  </si>
  <si>
    <t>bilal@bedeckcollection.com</t>
  </si>
  <si>
    <t>info@bedeckcollection.com</t>
  </si>
  <si>
    <t>Bedeck Collection</t>
  </si>
  <si>
    <t>http://www.bedeckcollection.com</t>
  </si>
  <si>
    <t>Manufacturer and exporter of ladies embroidered garments designer mens shirts and children wears.</t>
  </si>
  <si>
    <t>scintl.chaitanya@gmail.com</t>
  </si>
  <si>
    <t>scintl@vsnl.net</t>
  </si>
  <si>
    <t>Shree Chaitanya International</t>
  </si>
  <si>
    <t>B7 Sector 65</t>
  </si>
  <si>
    <t>Jindgar</t>
  </si>
  <si>
    <t>honeygift2015@gmail.com</t>
  </si>
  <si>
    <t>House No. 74 2nd Floor Pocket-1 Sector 24 Rohini</t>
  </si>
  <si>
    <t>mechanicalstunt@gmail.com</t>
  </si>
  <si>
    <t>Sachin Plastic Industries</t>
  </si>
  <si>
    <t>C-14 Raju Park Devli Road Khanpur</t>
  </si>
  <si>
    <t>http://www.sachinplasticindustries.wordpress.com/</t>
  </si>
  <si>
    <t>We are manufacturer of silver based gold plated fine kundan jewellery with life time warranty.</t>
  </si>
  <si>
    <t>Kanhai jewellers is professionally managed known for exclusive manufacturing of silver based kundan jewellery with both precious and semi precious stones. Our focus is to give superior quality products to our valued and esteemed customers and provide a wide range of innovative jewellery products featuring life time warranty for our kundan jewellery. Our vast collection of attractive jewelry has been extensively appreciated due to its high fashion appeal. Empowered with our infrastructural facilities and team of craftsmen we have the expertise in designing different types of kundan jewellery and handicrafts in various designs and finish. We also deal in other imitation jewellery.</t>
  </si>
  <si>
    <t>mukul124@yahoo.com</t>
  </si>
  <si>
    <t>kanhaijewells@gmail.com</t>
  </si>
  <si>
    <t>Smart Health Care</t>
  </si>
  <si>
    <t>Krishna Castle G. T. Road</t>
  </si>
  <si>
    <t>Bhur</t>
  </si>
  <si>
    <t>EXIIM HOUSE is the group concerns associated with a family involved in export of spices  pickles to Europe in mid sixties.We have been manufacturing Tin containers for Jam pickles and also Oil Tins for local and export .We have been importing Tin sheets from England duly obtaining Import license for the same from the Director of Industries and commence Govt of India. During course of time and advent of Plastics and Technology change the younger generation split the business into Textiles Engineering and consumer items keeping pace with the changed modern scenario and overall growth of our economy in all spheres and peoples requirements in mind. We have diversified the business and started dialing in export of garmentsengineering items and also coir products the details are given separately.</t>
  </si>
  <si>
    <t>ravichandran.cv@gmail.com</t>
  </si>
  <si>
    <t>Exiim House</t>
  </si>
  <si>
    <t>No. 20/11- DB Shanmugam Street Ayanavaram</t>
  </si>
  <si>
    <t>http://www.exiimhouse.com/</t>
  </si>
  <si>
    <t>Deals with online UPS home UPS batteries solar products stabilizers telephones EPABX UPS inverters etc.</t>
  </si>
  <si>
    <t>We would like to introduce ourselves as authorized Distributors for BPL land line Push Button Telephones &amp; EPABX  Dealer for Su-Kam Power Systems for HUPS ranges from 250VA ? 80.0KVA  Dealer to Delta Energy India Ltd for Online UPS ranges from 1.0KVA ? 480.0KVA  CCTV Cameras from Sparsh Securitech Attendance registers from Bio-enable technologies.  Batteries from Universal Power Transformer Pvt Ltd and Exide Industries.</t>
  </si>
  <si>
    <t>Manivel.</t>
  </si>
  <si>
    <t>powercomelectronics@gmail.com</t>
  </si>
  <si>
    <t>powercomelectronics@rediffmail.com</t>
  </si>
  <si>
    <t>Powercom Electronics</t>
  </si>
  <si>
    <t>No. 20 Salai Road Woraiyur</t>
  </si>
  <si>
    <t>http://www.powercomelectronics.com</t>
  </si>
  <si>
    <t>rnkbrother@gmail.com</t>
  </si>
  <si>
    <t>R &amp; K Brothers</t>
  </si>
  <si>
    <t>2 Vidhi Shoping Centre Near Lilanagar BRTS Thakkar Nagar</t>
  </si>
  <si>
    <t>Thakkar Nagar</t>
  </si>
  <si>
    <t>http://www.rnkbrother.com/</t>
  </si>
  <si>
    <t>We are the renowned Manufacturer Supplier &amp;amp; Exporter of finest grade Leather Products across the globe. Our prestigious clients seek out the unmatched quality unique designs flawless finish and competitive price in our offered bags.</t>
  </si>
  <si>
    <t>accounts@deeyabags.com</t>
  </si>
  <si>
    <t>Saha &amp; Co.</t>
  </si>
  <si>
    <t>Behala NS Road</t>
  </si>
  <si>
    <t>jayimpex810@gmail.com</t>
  </si>
  <si>
    <t>ambica810@hotmail.com</t>
  </si>
  <si>
    <t>Jay Impex</t>
  </si>
  <si>
    <t>16/B Nathalal Park Society Near Balol Nagar Cross Road</t>
  </si>
  <si>
    <t>http://www.jayimpex.co.in</t>
  </si>
  <si>
    <t>We are a pioneer Manufacturer and Exporter of superior quality Polypropylene Stationery like Report Covers Clear Holders Ring Binders Clip Files Display Books Expanding Files Business card Holders Envelopes Art folios etc.</t>
  </si>
  <si>
    <t>Sales Manager- Stationery</t>
  </si>
  <si>
    <t>neo@neoind.com</t>
  </si>
  <si>
    <t>sales@neoind.com</t>
  </si>
  <si>
    <t>Mehta Hwa Fuh Plastics Pvt. Ltd.</t>
  </si>
  <si>
    <t>2nd Floor Chemox House Opposite To Bombay Hospital .</t>
  </si>
  <si>
    <t>http://www.neoind.com</t>
  </si>
  <si>
    <t>We are one of the leading Manufacturers and Exporters of a wide range of Leather Products. Owing to voguish designs attractive patterns and fine finish these are widely demanded across the globe.</t>
  </si>
  <si>
    <t>S. K.</t>
  </si>
  <si>
    <t>suman@sumanfashions.com</t>
  </si>
  <si>
    <t>Suman Fashions</t>
  </si>
  <si>
    <t>No. 20 Russa Road East 1st Lane</t>
  </si>
  <si>
    <t>Russa\n</t>
  </si>
  <si>
    <t>Manufacturer of paintings in different size paintings paintings on silk paper paintings of different schools. Gems gems jewellery.</t>
  </si>
  <si>
    <t>Vijai</t>
  </si>
  <si>
    <t>Kumar Lunia</t>
  </si>
  <si>
    <t>vijailunia@gmail.com</t>
  </si>
  <si>
    <t>aryabhatt_india@yahoo.com</t>
  </si>
  <si>
    <t>Oriental Gem Palace</t>
  </si>
  <si>
    <t>No. 3967 Moti Singh Bhumio Ka Rasta Devi Bazar</t>
  </si>
  <si>
    <t>Devi Bazar</t>
  </si>
  <si>
    <t>http://www.aryabhatt.com</t>
  </si>
  <si>
    <t>Hibhana is the pioneer in bespoke for exclusive mens designer suits sherwanies shirts and trouser. Specialist in men's designer wedding collection.</t>
  </si>
  <si>
    <t>bhaveshms@hotmail.com</t>
  </si>
  <si>
    <t>Hibhana Rm</t>
  </si>
  <si>
    <t>No. 1st Floor Mohikar Village 69 Bazar Road Bandra West</t>
  </si>
  <si>
    <t>vijaeyjain@gmail.com</t>
  </si>
  <si>
    <t>Justclik.net</t>
  </si>
  <si>
    <t>No. 9/12 Lal Bazar Street Block B 3rd Floor</t>
  </si>
  <si>
    <t>http://www.justclik.net</t>
  </si>
  <si>
    <t>pradoparissi@gmail.com</t>
  </si>
  <si>
    <t>Shahnoor International</t>
  </si>
  <si>
    <t>No. J-3/77-A J Extension Kishan Kunj Laxmi Nagar</t>
  </si>
  <si>
    <t>Kishan Kunj Laxmi Nagar</t>
  </si>
  <si>
    <t>http://www.pradoparis.com</t>
  </si>
  <si>
    <t>Head Of The Company</t>
  </si>
  <si>
    <t>info@unitedsalesindia.com</t>
  </si>
  <si>
    <t>United Sales Agencies</t>
  </si>
  <si>
    <t>A-2/23 Chanakya Place Uttam Nagar</t>
  </si>
  <si>
    <t>http://unitedsalesindia.com/</t>
  </si>
  <si>
    <t>Supplier of all kinds of kitchen accessories bathroom fittings and accessories all kinds of luggage like travel collection business collection and casual multipurpose bags.</t>
  </si>
  <si>
    <t>Asistance Accountant</t>
  </si>
  <si>
    <t>marketing@globalventures-india.com</t>
  </si>
  <si>
    <t>chester@globalventures-india.com</t>
  </si>
  <si>
    <t>Global Ventures Inc.</t>
  </si>
  <si>
    <t>No. 191 Udyog Vihar Phase-4</t>
  </si>
  <si>
    <t>http://www.koppertint.com</t>
  </si>
  <si>
    <t>info@vkdigitalprints.com</t>
  </si>
  <si>
    <t>sales@vkdigitalprints.com</t>
  </si>
  <si>
    <t>Om Printech</t>
  </si>
  <si>
    <t>D-63 2nd Floor Sector 10</t>
  </si>
  <si>
    <t>http://www.omprintech.com</t>
  </si>
  <si>
    <t>sweetanu0462@gmail.com</t>
  </si>
  <si>
    <t>saraswatisarees@gmail.com</t>
  </si>
  <si>
    <t>Saraswati Saree's &amp; Ethnic Wear</t>
  </si>
  <si>
    <t>Behind Raja Motors Dr. Ambedkar Colony</t>
  </si>
  <si>
    <t>storestt@gmail.com</t>
  </si>
  <si>
    <t>techtex@khator.com</t>
  </si>
  <si>
    <t>Khator Technical Textiles Private Limited</t>
  </si>
  <si>
    <t>Plot No. 3 &amp; 4 Survey No. 166 Naroli</t>
  </si>
  <si>
    <t>Lath</t>
  </si>
  <si>
    <t>nawallath@yahoo.co.in</t>
  </si>
  <si>
    <t>U.P. Cottage Emporium</t>
  </si>
  <si>
    <t>D.5/68 Tripura Bhairawi</t>
  </si>
  <si>
    <t>Dasasumedh</t>
  </si>
  <si>
    <t>Nareshkumar</t>
  </si>
  <si>
    <t>Bhimawat</t>
  </si>
  <si>
    <t>snapdealcollection@gmail.com</t>
  </si>
  <si>
    <t>shreenakodafabrics177@gmail.com</t>
  </si>
  <si>
    <t>Shreenathji Silk Mills</t>
  </si>
  <si>
    <t>No. 177 Mahavir Market</t>
  </si>
  <si>
    <t>sumeetplasticheels@gmail.com</t>
  </si>
  <si>
    <t>info@plasticheels.com</t>
  </si>
  <si>
    <t>Sumeet Plastic Heel</t>
  </si>
  <si>
    <t>51/1 Gali No. 13 Nai Basti Anand Parbat</t>
  </si>
  <si>
    <t>Karool Bagh</t>
  </si>
  <si>
    <t>http://www.plasticheels.com</t>
  </si>
  <si>
    <t>We &amp;ldquo;Sumit Sarees&amp;rdquo; are a Partnership firm well-known as an affluent manufacturer and supplier of a wide array of Ladies Sarees Ladies Suits Ladies Lehengas Ladies Gowns Ladies Dupatta etc.</t>
  </si>
  <si>
    <t>sumitbajaj15@gmail.com</t>
  </si>
  <si>
    <t>Sumit Sarees</t>
  </si>
  <si>
    <t>No. 26P Wholesale Textile Market Near Aggarsain Chowk</t>
  </si>
  <si>
    <t>info@windsonmedia.co.in</t>
  </si>
  <si>
    <t>surat.goswami@gmail.com</t>
  </si>
  <si>
    <t>Windson Media Pvt. Ltd.</t>
  </si>
  <si>
    <t>D26 Plot No. 346 100 Feet Road Nr. Ferns N Petals</t>
  </si>
  <si>
    <t>Chhatarpur</t>
  </si>
  <si>
    <t>http://www.windsonmedia.co.in</t>
  </si>
  <si>
    <t>Owing to our vast domain experience we are the foremost Manufacturer and Supplier of the best quality range of Ladies Cardigan Designer Sweatshirts Ladies Koti Gents Lower etc. This range is designed in tune with the latest fashion trends.</t>
  </si>
  <si>
    <t>mktshikhawool@gmail.com</t>
  </si>
  <si>
    <t>Shikha Wool Store</t>
  </si>
  <si>
    <t>254 Gali Mangat Near Hazuri Road</t>
  </si>
  <si>
    <t>Manufacturer and exporter of bridal sarees chaniya cholis lehngas salwar kameez indo western etc.</t>
  </si>
  <si>
    <t>Incepted in the year 1982 we have grown into trustworthy name in manufacturing and supplying into wide range of embroidered sarees suits and bridal collection not only in India but abroad too. With a huge base of local clients which is served by our expert teams of designers working at our design studio based at our production facility. Our mentor Mr. Ummat Rasul always emphasis on Quality and Design individually. The company is always up to date with the latest trends and fashion in the market. We have been well recognized in our industry by the level of satisfaction we provide to our customers.</t>
  </si>
  <si>
    <t>Seraj</t>
  </si>
  <si>
    <t>nisaembroidery@gmail.com</t>
  </si>
  <si>
    <t>Nisa Embroidery</t>
  </si>
  <si>
    <t>No. 64/N-3 Razakwadi No. 7 Kherwadi Road</t>
  </si>
  <si>
    <t>14rahulnishu@gmail.com</t>
  </si>
  <si>
    <t>agrawalabhushan1997@gmail.com</t>
  </si>
  <si>
    <t>Agrawal Abhushan</t>
  </si>
  <si>
    <t>C-23 Uttam Nagar</t>
  </si>
  <si>
    <t>http://www.abhushan.co.in/</t>
  </si>
  <si>
    <t>We are the leading manufacturer and supplier of the Carton Box Paper Bag File Folder Die Cut Sticker and many more products.</t>
  </si>
  <si>
    <t>S.Siva</t>
  </si>
  <si>
    <t>essarsiva@gmail.com</t>
  </si>
  <si>
    <t>essar_siva@yahoo.co.in</t>
  </si>
  <si>
    <t>Essar Bags Store</t>
  </si>
  <si>
    <t>190 3rd Street Ganapathy Pudur</t>
  </si>
  <si>
    <t>Ganapathy Pudur</t>
  </si>
  <si>
    <t>Samket</t>
  </si>
  <si>
    <t>B. Kothari</t>
  </si>
  <si>
    <t>ritzpolymers@hotmail.com</t>
  </si>
  <si>
    <t>Moon Plastic Industries</t>
  </si>
  <si>
    <t>B/13 Archana New D.N. Nagar</t>
  </si>
  <si>
    <t>Andheri (W)</t>
  </si>
  <si>
    <t>D.N. Nagar</t>
  </si>
  <si>
    <t>skscreation13@gmail.com</t>
  </si>
  <si>
    <t>skscreation@hotmail.com</t>
  </si>
  <si>
    <t>Sks Creations</t>
  </si>
  <si>
    <t>R-149 Basement Street No.6</t>
  </si>
  <si>
    <t>http://www.skscreations.com/</t>
  </si>
  <si>
    <t>Manufacturer exporter and supplier of designer lehangas suits and sarees.</t>
  </si>
  <si>
    <t>We are largest manufacturer of designer lehangas suits and sarees at wholesale prices. We are running this firm for last 60 years and we got buyers in all around the world.</t>
  </si>
  <si>
    <t>pankaj_dy77@yahoo.co.in</t>
  </si>
  <si>
    <t>umrao.punjabijuttihub@yahoo.com</t>
  </si>
  <si>
    <t>Umrao Ladies Shoes</t>
  </si>
  <si>
    <t>3 M. M. Malviya Road</t>
  </si>
  <si>
    <t>Manufacturer and exporter of skirts tops children wear beach wear etc.</t>
  </si>
  <si>
    <t>Padmaji</t>
  </si>
  <si>
    <t>laceneed@gmail.com</t>
  </si>
  <si>
    <t>The Cell Society Limited</t>
  </si>
  <si>
    <t>5-8-14 Lace Palace Park Road</t>
  </si>
  <si>
    <t>Lace Palace</t>
  </si>
  <si>
    <t>crafttech08@gmail.com</t>
  </si>
  <si>
    <t>cschandrabose@gmail.com</t>
  </si>
  <si>
    <t>Crafttech</t>
  </si>
  <si>
    <t>G-221 Gazipur Village</t>
  </si>
  <si>
    <t>We are an ISO 9001&amp;ndash;2008 certified organization engaged in manufacturing supplying and exporting a wide range of Wires and Cables. These are highly acclaimed in the market for their durability solidity and optimum quality.</t>
  </si>
  <si>
    <t>info@siddhicables.com</t>
  </si>
  <si>
    <t>siddhicables@gmail.com</t>
  </si>
  <si>
    <t>Siddhi Electrotech Cables Private Limited</t>
  </si>
  <si>
    <t>El - 98 Ttc Industrial Area M.i.d.c</t>
  </si>
  <si>
    <t>http://www.siddhicables.com</t>
  </si>
  <si>
    <t>Deals in all types of garments IT products shirts suits and sarees.</t>
  </si>
  <si>
    <t>deepak_7777@hotmail.com</t>
  </si>
  <si>
    <t>Deepak Apparels</t>
  </si>
  <si>
    <t>B - 191 Phase No. 4 Ashok Vihar</t>
  </si>
  <si>
    <t>RTR</t>
  </si>
  <si>
    <t>vvrindustriallinks@gmail.com</t>
  </si>
  <si>
    <t>VVR Industrial Links</t>
  </si>
  <si>
    <t>1/217 5 Kooraikundu Village</t>
  </si>
  <si>
    <t>Kooraikundu Village</t>
  </si>
  <si>
    <t>J.S.</t>
  </si>
  <si>
    <t>Jaura</t>
  </si>
  <si>
    <t>sonysj72@gmail.com</t>
  </si>
  <si>
    <t>New Jaura Jewellers</t>
  </si>
  <si>
    <t>Bansan Wala Bazar Phagwara  Dix. Kapurthala</t>
  </si>
  <si>
    <t>rahul.banka@eves24.com</t>
  </si>
  <si>
    <t>Eves 24 Diamond Jewellery</t>
  </si>
  <si>
    <t>A 001 Ground Floor Indraprastha 1 A Chs Raheja Township Opposite Ashoka Hospital Malad East</t>
  </si>
  <si>
    <t>Indraprastha</t>
  </si>
  <si>
    <t>http://www.eves24.com</t>
  </si>
  <si>
    <t>Randhir Jwellers was established in the year 1989. We are the leading Manufacturer of Gold Jewellery. We are renowned firm presenting exquisitely designed Gold Jewellery. We present exquisiteness and charm in the offered designer set that is best suited to trend conscious women. It is a unique piece featuring glamorous design and finest craftsmanship. Designed and developed under strict quality supervision the quality product can be ordered from us at a nominal price.</t>
  </si>
  <si>
    <t>randhirnikhil2@gmail.com</t>
  </si>
  <si>
    <t>Randhir Jwellers</t>
  </si>
  <si>
    <t>29c Yamuna Niwas</t>
  </si>
  <si>
    <t>Mankar Nagar Makhamalabad</t>
  </si>
  <si>
    <t>pawsportsindia@yahoo.com</t>
  </si>
  <si>
    <t>anushmahesh89@gmail.com</t>
  </si>
  <si>
    <t>Paw Sports Private Limited</t>
  </si>
  <si>
    <t>3/256 Balamarthupatti 3/256 Balamarthupatti Reddiyapatti P O P O</t>
  </si>
  <si>
    <t>bluewingsappearls@gmail.com</t>
  </si>
  <si>
    <t>mpindustrie@yahoo.co.in</t>
  </si>
  <si>
    <t>Blue Wings Appearls</t>
  </si>
  <si>
    <t>F 101 Sector 8</t>
  </si>
  <si>
    <t>We are among the leading manufacturers and suppliers of a diverse range of Ladies Wallets &amp;amp; Shoulder Bags in the industry. Our products are acknowledged for their stunning look fabulous designs and optimal finish.</t>
  </si>
  <si>
    <t>info@breathingbamboos.com</t>
  </si>
  <si>
    <t>bhavanasinghal@rediffmail.com</t>
  </si>
  <si>
    <t>Breathing Bamboos</t>
  </si>
  <si>
    <t>E 118 Sector 7</t>
  </si>
  <si>
    <t>http://www.breathingbamboos.com/</t>
  </si>
  <si>
    <t>Trade Mobility solution&amp;nbsp;one of the foremost organizations of Mobile Charger Mobile Cover Pen Drives USB Hub Mobile Holder Stand and USB LED Light. Our products are extensively employed for their longer operational life.</t>
  </si>
  <si>
    <t>abhishekp876@gmail.com</t>
  </si>
  <si>
    <t>Trade Mobility Solution</t>
  </si>
  <si>
    <t>M-1/11A Budh vihar phase -1 delhi</t>
  </si>
  <si>
    <t>BUDH VIHAR</t>
  </si>
  <si>
    <t>Manufacturer of Custom Car badges Emblem Logos Lapel Pins Key Chains Cufflinks Metal badges Logos Expo City is a small independent company first launched in 2007 by Mr. S.K.Sharma. We are manufacturer &amp;amp; exporter of car grill badges emblem Metal badges Key Rings. Lapel Pins. We can make any designs as per your expectation within no time. We introduced ourself as one among the best leading manufacturer &amp;amp; exporter of car &amp;amp; grill badges worldwide. We are standing in the first row of this parade because of our quality commitments pricing understanding of colors &amp;amp; designing. Please provide us any design of your car club we will convert your imaginations into beautiful jewellery badge to decorate your car &amp;amp; identity of your car club. Please mail us your imaginations through artwork or sketch design with any pantone color combination in the world. We assure you within no time we will convert into a beautiful car badge.</t>
  </si>
  <si>
    <t>autobadges123@gmail.com</t>
  </si>
  <si>
    <t>expocity@yahoo.co.in</t>
  </si>
  <si>
    <t>Motor Badges</t>
  </si>
  <si>
    <t>No. 356 Himachal Mohalla Mandawali</t>
  </si>
  <si>
    <t>http://www.motorbadges.com</t>
  </si>
  <si>
    <t>maildeluxexports@gmail.com</t>
  </si>
  <si>
    <t>vikassrbhardwaj@gmail.com</t>
  </si>
  <si>
    <t>Deluxe Exports India</t>
  </si>
  <si>
    <t>B04/06 First Floor India Expo Mart Knowledge Park - 2</t>
  </si>
  <si>
    <t>Knowledge Park-2</t>
  </si>
  <si>
    <t>sonam.saluja01@gmail.com</t>
  </si>
  <si>
    <t>mayur.seth27@gmail.com</t>
  </si>
  <si>
    <t>Addy Jeans</t>
  </si>
  <si>
    <t>KL Gupta Complex New Rohtak Road</t>
  </si>
  <si>
    <t>Manufacturer and supplier of high efficiency air filters  pulse clean type air filters systems of gas turbines blowers etc.</t>
  </si>
  <si>
    <t>Ramna  Murthy</t>
  </si>
  <si>
    <t>vizagfilters_tsr@rediffmail.com</t>
  </si>
  <si>
    <t>vizagfilters@gmail.com</t>
  </si>
  <si>
    <t>Vizag Filters Private Limited</t>
  </si>
  <si>
    <t>Plot No - 111 'D' Block IDA Autonagar</t>
  </si>
  <si>
    <t>http://www.vizagfilters.com</t>
  </si>
  <si>
    <t>supply@vbsministries.org</t>
  </si>
  <si>
    <t>VBS Enterprises</t>
  </si>
  <si>
    <t>http://www.vbsministries.org</t>
  </si>
  <si>
    <t>krishan.srivastava@gmail.com</t>
  </si>
  <si>
    <t>Angels Life Style</t>
  </si>
  <si>
    <t>No. 113 Swaroop Nagar</t>
  </si>
  <si>
    <t>We are eminent manufacturer and supplier of designer collection of beautiful range of Imitation Jewelry Artificial Jewelry Indian Fashion Jewelry and Designers Jewelry known for genuineness finest quality with on time delivery.</t>
  </si>
  <si>
    <t>hardiksanghvi985@gmail.com</t>
  </si>
  <si>
    <t>Kaayan Impex</t>
  </si>
  <si>
    <t>No. 133 First Floor Bonanza Industrial Estate Ashok Chakravarti Road</t>
  </si>
  <si>
    <t>Kacha</t>
  </si>
  <si>
    <t>diyascam@gmail.com</t>
  </si>
  <si>
    <t>Diyas Enterprise</t>
  </si>
  <si>
    <t>B-35 Basement Vaishali Industrial Estate</t>
  </si>
  <si>
    <t>eshop@cooptex.com</t>
  </si>
  <si>
    <t>cooptex@cooptex.com</t>
  </si>
  <si>
    <t>Co-optex</t>
  </si>
  <si>
    <t>350 Pantheon Road</t>
  </si>
  <si>
    <t>http://www.cooptex.com</t>
  </si>
  <si>
    <t>sn.inter247@gmail.com</t>
  </si>
  <si>
    <t>S. N. International</t>
  </si>
  <si>
    <t>No. 217 2nd Floor Nirman Industrial Estate Near Chincholi Fire Brigade</t>
  </si>
  <si>
    <t>We are the well known Manufacturer Exporter and Supplier of an elegant collection Designer Suit Fancy Suit Palazzo Suit Dress Material and Salwar Suit. These suits are known for their salient features like elegant look mesmerizing design etc.</t>
  </si>
  <si>
    <t>Dasani</t>
  </si>
  <si>
    <t>shegirldress@yahoo.in</t>
  </si>
  <si>
    <t>dasaninaresh037@gmail.com</t>
  </si>
  <si>
    <t>Siddhi Vinayak Fashion</t>
  </si>
  <si>
    <t>No. 435 Lower Ground New Textile Market Ring Road</t>
  </si>
  <si>
    <t>http://www.shegirldress.com/</t>
  </si>
  <si>
    <t>vishnudassbdo@gmail.com</t>
  </si>
  <si>
    <t>Salute Haute Couture</t>
  </si>
  <si>
    <t>No. 4/49 East Second Street</t>
  </si>
  <si>
    <t>http://www.salutehc.com</t>
  </si>
  <si>
    <t>Vejani</t>
  </si>
  <si>
    <t>vejaninitesh36@gmail.com</t>
  </si>
  <si>
    <t>Akshar Art</t>
  </si>
  <si>
    <t>No. 925 Old GIDC Katargam</t>
  </si>
  <si>
    <t>Manufacturer of napkin pillows towels carry bags bags booties tents etc.</t>
  </si>
  <si>
    <t>We are manufacture of ready made hosiery gift box sets for new born baby up to six months. brand name: love baby range: up to rs. 795 mrp designs: more than 70 different varieties in gift categories for infant wear and more than 350 different varieties in baby products categories for infant. products: mother bags baby towels carry bags pillows napkin plastic bed sheets wrappers fancy caps fancy gadda sets plastic and cotton mats pillow sets booties ghoddiya or cradle cloth fancy bibs fancy vests tents fancy kangaroo bags bottle covers langot kabat nappies diapers swimming suits cycling shorts and other items. Call for bulk order and trade inquires.</t>
  </si>
  <si>
    <t>Gunderia</t>
  </si>
  <si>
    <t>saurabh.gunderia@yahoo.com</t>
  </si>
  <si>
    <t>Johnson Hosiery Works</t>
  </si>
  <si>
    <t>B-803 Shree Naman Tower S. V. Road</t>
  </si>
  <si>
    <t>*****INTRODUCTION***** SAI ENTERPRISES IS A RELIABLE &amp;amp; LEADING NAME. SAI ENTERPRISES THE DISTRIBUTOR OF EXCELLENT QUALITY WEIGHING MACHINES WITH BRAND NAME OF SATWIK LG SERIES SHRI SAI ARISE CAS PANASONIC AND USHA. OUR ALL MACHINE PROVIDES EXCELLENT SOLUTION TO THE MOST WEIGHING PROBLEMS E.G. JEWELLERY SCALE LABORATORIES SCALE HANGING SCALE PLATEFORM SCALE TABLE TOP SCALE AND PERSONAL SCALE. SAI ENTERPRISES DISTRIBUTED UNDER THE STRICT QUALITY CONTROL SYSTEMS AND MODERNISED METHODS. ALL BRAND WEIGHING SCALES ARE APPROVED BY THE DEPARTMENT OF WEIGHTS AND MEASUREMENTS. TODAY SAI ENTERPRISES HAS A COMPLETE RANGE OF DIGITAL ELECTRONIC WEIGHING SCALE TO WEIGH MINIMUM OF 300GM 600GM 5KG 15KG 30KG 60KG 100KG 200KG 500KG 1000KG 2000KG AND 5000KG. SAI ENTERPRISES PROVIDING SALES SERVICE SUPPORT TO ALL THE ESTEEMED CUSTOMERS AT THEIR DOORSTEPS.</t>
  </si>
  <si>
    <t>punitbhagat17@gmail.com</t>
  </si>
  <si>
    <t>Vijay Bazar Upper Of Shikari Shashtralya Near Central Bank</t>
  </si>
  <si>
    <t>Vijay Bazar</t>
  </si>
  <si>
    <t>atulkasere@gmail.com</t>
  </si>
  <si>
    <t>A.P. International</t>
  </si>
  <si>
    <t>No. 3/11 Lohai Road</t>
  </si>
  <si>
    <t>Lohai Road</t>
  </si>
  <si>
    <t>Manufacturer of caps belts men wallets etc.</t>
  </si>
  <si>
    <t>Deals in caps lather belts leather purse ladies kurtis mens shorts ladies and men gogales we deals in import &amp; export.</t>
  </si>
  <si>
    <t>Jasamrit</t>
  </si>
  <si>
    <t>Singh Puri</t>
  </si>
  <si>
    <t>purienterprises@gmail.com</t>
  </si>
  <si>
    <t>Puri Enterprises</t>
  </si>
  <si>
    <t>Shop No. 26 Model Town Market</t>
  </si>
  <si>
    <t>Manufacturer of CCTV cameras money detectors etc.Manufacturer of CCTV cameras money detectors etc.</t>
  </si>
  <si>
    <t>Nobin</t>
  </si>
  <si>
    <t>Manager Operation</t>
  </si>
  <si>
    <t>info@eazysolutions.co.in</t>
  </si>
  <si>
    <t>sales@eazysolutions.co.in</t>
  </si>
  <si>
    <t>Easy Solution</t>
  </si>
  <si>
    <t>No. 26/1724- E Thomas Estate Pandit Karupan Road</t>
  </si>
  <si>
    <t>Mammanjimukku</t>
  </si>
  <si>
    <t>http://www.eazysolutions.co.in</t>
  </si>
  <si>
    <t>fotoindiacompany@gmail.com</t>
  </si>
  <si>
    <t>Foto India Co.</t>
  </si>
  <si>
    <t>No. 211- 212 1st Floor Govind Khand Vishwakarma Nagar</t>
  </si>
  <si>
    <t>mehulmehta22note2.mm@gmail.com</t>
  </si>
  <si>
    <t>5092-93 Lower Ground Radha Krishna Textile Market Ring Road</t>
  </si>
  <si>
    <t>Mr. Brand know as eye catching collections and very popular in Young Generation for Fashionable products.</t>
  </si>
  <si>
    <t>We are dealing in Men's Shirt  T-shirts Jeans Capris Gold plated bracelets Leather bracelets. We are Manufacturer and Wholesalers.</t>
  </si>
  <si>
    <t>sanjaybhavani21@gmail.com</t>
  </si>
  <si>
    <t>rsudani1512@gmail.com</t>
  </si>
  <si>
    <t>Mr. Brand</t>
  </si>
  <si>
    <t>D-5 Ganesh Colony Opposite ICICI Bank</t>
  </si>
  <si>
    <t>apexhandicrafts786@gmail.com</t>
  </si>
  <si>
    <t>Apex Handicrafts</t>
  </si>
  <si>
    <t>No. 4/1 Purani Prem Puri Peepli Wali Gali</t>
  </si>
  <si>
    <t>Purani Prem Puri</t>
  </si>
  <si>
    <t>Mintu</t>
  </si>
  <si>
    <t>Vibhudarshan Enterprise</t>
  </si>
  <si>
    <t>vibhudarshan2015@gmail.com</t>
  </si>
  <si>
    <t>57 Shamdarshan Road Near Ymuna Park</t>
  </si>
  <si>
    <t>Shamdarshan Road</t>
  </si>
  <si>
    <t>http://www.vibhudarshan.com</t>
  </si>
  <si>
    <t>We are the leading Manufacturer and Supplier of an optimum quality range of Ladies Saree.&amp;nbsp; These sarees are highly appreciated for their smooth finish attractive look eye-catchy prints and beautiful colors.</t>
  </si>
  <si>
    <t>hinalicreation@gmail.com</t>
  </si>
  <si>
    <t>ca.mjshingala@gmail.com</t>
  </si>
  <si>
    <t>Hinali Creation</t>
  </si>
  <si>
    <t>No. 30 Swaminarayan Society-3 Behind Kalakunj</t>
  </si>
  <si>
    <t>http://www.hinalicreation.com</t>
  </si>
  <si>
    <t>sk.profession@gmail.com</t>
  </si>
  <si>
    <t>shivacreationss@gmail.com</t>
  </si>
  <si>
    <t>Shiva Creations</t>
  </si>
  <si>
    <t>No. 106/6 2nd Floor 1st Cross Kodichikkanahalli Road Virat Nagar</t>
  </si>
  <si>
    <t>Lalge</t>
  </si>
  <si>
    <t>nandanent@yahoo.com</t>
  </si>
  <si>
    <t>nandanent96@gmail.com</t>
  </si>
  <si>
    <t>Nandan Enterprises</t>
  </si>
  <si>
    <t>Sr. No. 144/4 Yashwant Vihar B-6 Dhayari Road Garmal</t>
  </si>
  <si>
    <t>Chakankar Industrial Estate</t>
  </si>
  <si>
    <t>We are engaged in manufacturing and supplying Ladies Kurti Ladies Top and many more. The products are provided as per the clients preferences.</t>
  </si>
  <si>
    <t>Dhamodhar</t>
  </si>
  <si>
    <t>dhamokrish@gmail.com</t>
  </si>
  <si>
    <t>Hasan Apparel</t>
  </si>
  <si>
    <t>4/22 2nd Cross Street Nethai Colony Mohanpuri</t>
  </si>
  <si>
    <t>Velacheri Nethaji Colony</t>
  </si>
  <si>
    <t>We are engaged in Trading and Supplying CCTV Camera DVR Channel CCTV Power Supply Detector Base Fire Alarm System Fire Panel Fire Alarm Hooter etc. These are appreciated for abrasion resistance and high durability.</t>
  </si>
  <si>
    <t>Bali  Saroj</t>
  </si>
  <si>
    <t>smengineers@live.com</t>
  </si>
  <si>
    <t>smengineers.support@live.com</t>
  </si>
  <si>
    <t>S &amp; M Engineers</t>
  </si>
  <si>
    <t>Plot No.116-B Khasra No.38/16 Near Satyawati Dharamshala Deep Vihar Block B Phase 4 Uttam Nagar</t>
  </si>
  <si>
    <t>Pronojit</t>
  </si>
  <si>
    <t>pronoseo@gmail.com</t>
  </si>
  <si>
    <t>pronojitclick.info@gmail.com</t>
  </si>
  <si>
    <t>Candid Wedding Photography</t>
  </si>
  <si>
    <t>4/201 Setha Bgana Road Near Dum Dum Lalbagan</t>
  </si>
  <si>
    <t>Setha Bgana Road</t>
  </si>
  <si>
    <t>http://www.candid-wedding-photography.in/</t>
  </si>
  <si>
    <t>Website design and Development Mobile Apps Application Development. Mobile compatible website Mobile solutions</t>
  </si>
  <si>
    <t>support@watchover24x7.com</t>
  </si>
  <si>
    <t>info@watchover24x7.com</t>
  </si>
  <si>
    <t>Watchover 24x7 Limited</t>
  </si>
  <si>
    <t>B-11 Sector 64</t>
  </si>
  <si>
    <t>Sector 64\n</t>
  </si>
  <si>
    <t>http://www.watchover24x7.com</t>
  </si>
  <si>
    <t>mr.rahul093886798@gmail.com</t>
  </si>
  <si>
    <t>Kurti Junction</t>
  </si>
  <si>
    <t>No. 35 A Roop Nagar 1st Mahesh Nagar</t>
  </si>
  <si>
    <t>techarmors@gmail.com</t>
  </si>
  <si>
    <t>souravraghav73@gmail.com</t>
  </si>
  <si>
    <t>Tech Armor Security Solutions</t>
  </si>
  <si>
    <t>H 31 LGF Kalkaji New</t>
  </si>
  <si>
    <t>Rocky</t>
  </si>
  <si>
    <t>shekhar.v.31@gmail.com</t>
  </si>
  <si>
    <t>sachinvims@yahoo.com</t>
  </si>
  <si>
    <t>VIMS Enterprises</t>
  </si>
  <si>
    <t>Shop No. 5639 Gali No. 78 1st Floor</t>
  </si>
  <si>
    <t>care@voonik.com</t>
  </si>
  <si>
    <t>Voonik Technologies Private Limited</t>
  </si>
  <si>
    <t>Manyata Tech ParkOuter Ring RoadNagavara</t>
  </si>
  <si>
    <t>Nagavara</t>
  </si>
  <si>
    <t>https://www.voonik.com/</t>
  </si>
  <si>
    <t>rahul@jutevalley.com</t>
  </si>
  <si>
    <t>Tarachand Gupta &amp; Company</t>
  </si>
  <si>
    <t>No. 24 Burtolla Street 1st Floor</t>
  </si>
  <si>
    <t>info@aerobuttons.com</t>
  </si>
  <si>
    <t>rjrahuljain29@gmail.com</t>
  </si>
  <si>
    <t>Aero Enterprises</t>
  </si>
  <si>
    <t>Plot No. 73 Phase IV HSIDC Kundli</t>
  </si>
  <si>
    <t>http://www.aerobuttons.com</t>
  </si>
  <si>
    <t>sam_vibgyor@ymail.com</t>
  </si>
  <si>
    <t>VIBGYOR</t>
  </si>
  <si>
    <t>No. 7/13 Appadurai 1st Street Ayanavaram</t>
  </si>
  <si>
    <t>V.L. George.</t>
  </si>
  <si>
    <t>gkapparelsourcing@gmail.com</t>
  </si>
  <si>
    <t>info@gkapparelsourcing.com</t>
  </si>
  <si>
    <t>G.K. Apparel Sourcing</t>
  </si>
  <si>
    <t>1221D Palavanchipalayam Veerapandi Post</t>
  </si>
  <si>
    <t>Palavanchipalayam</t>
  </si>
  <si>
    <t>http://www.gkapparelsourcing.com</t>
  </si>
  <si>
    <t>Manufacturer of ladies leather purses leather bag etc.</t>
  </si>
  <si>
    <t>Managing  Director</t>
  </si>
  <si>
    <t>sanjaysaha@sattikexports.com</t>
  </si>
  <si>
    <t>sattik@sattikexports.com</t>
  </si>
  <si>
    <t>Sattik Exports Private Limited</t>
  </si>
  <si>
    <t>H-1/16 S. L. Sarani Joramandir (near V.i.p. Appex Nursing</t>
  </si>
  <si>
    <t>Savaphaty</t>
  </si>
  <si>
    <t>Camera Assistant</t>
  </si>
  <si>
    <t>contact@anandcine.com</t>
  </si>
  <si>
    <t>chennaianandcine@gmail.com</t>
  </si>
  <si>
    <t>Anand Cine Service</t>
  </si>
  <si>
    <t>3 Sarangapani Street</t>
  </si>
  <si>
    <t>http://www.anandcine.com</t>
  </si>
  <si>
    <t>sales@shrirameti.com</t>
  </si>
  <si>
    <t>Shri Rameti Enterprise</t>
  </si>
  <si>
    <t>A-212 Virwani Industrial Estate W.E. Highway</t>
  </si>
  <si>
    <t>Manufacturer of men white shirts men embroidered shirts men official shirts etc.</t>
  </si>
  <si>
    <t>Manufacturing Premium Quality White Shirts With Aroma Wash Since Last 30 Years.</t>
  </si>
  <si>
    <t>bharatvgada@hotmail.com</t>
  </si>
  <si>
    <t>Priyank Enterprises</t>
  </si>
  <si>
    <t>Gala No. 29 A 2nd Floor Prem Industrial Estate Next To Shreeji Industries</t>
  </si>
  <si>
    <t>Rijul</t>
  </si>
  <si>
    <t>rijul07@gmail.com</t>
  </si>
  <si>
    <t>Ritesh International Limited</t>
  </si>
  <si>
    <t>356 Industrial Area-A Near Indian Samard Hotel</t>
  </si>
  <si>
    <t>http://www.vividbharti.com</t>
  </si>
  <si>
    <t>OneIndiaShopping is dealing in large variety of products such as clothingjewelry &amp;amp; watchesmobiles &amp;amp; tabletselectronics &amp;amp; appliancescomputers &amp;amp; laptopsfurniture &amp;amp; decorsbooks etc available upto 1/2 rate from market.</t>
  </si>
  <si>
    <t>aadi.india@gmail.com</t>
  </si>
  <si>
    <t>1indiashopping@gmail.com</t>
  </si>
  <si>
    <t>OneIndiaShopping.com</t>
  </si>
  <si>
    <t>1st Floor 12/508 Shiv Complex Vasundhara Sector-12</t>
  </si>
  <si>
    <t>Vasundhara Sector-12</t>
  </si>
  <si>
    <t>http://www.oneindiashopping.com/</t>
  </si>
  <si>
    <t>We are suppliers &lt;i&gt;and stocklot suppliers &lt;/i&gt;of kids wear ladies wear and mens wear  pyjamas sets jackets t-shirts infant wear. Our range is acknowledged for features like colors excellen&amp;amp; perfect finishing and shrinkage resistance.</t>
  </si>
  <si>
    <t>Dealing in fashion stocklot garments for children and mens as well as ladies. Our collections range consists of infants kids children young ladies and ladies. Styles from romber to heavy jacket.</t>
  </si>
  <si>
    <t>nk.fashionss@gmail.com</t>
  </si>
  <si>
    <t>nk.fashionss@yahoo.com</t>
  </si>
  <si>
    <t>NK Fashions Co</t>
  </si>
  <si>
    <t>No. 1/493 DPuluvapatti</t>
  </si>
  <si>
    <t>Royal Collection was established in the year 2014. We are manufacture of ladies and kids suits. These suits are designed and stitched using top grade material and modern machinery our offered suits are highly appreciated among our clients for their unique look and design. These suits are designed and stitched by making use of quality approved material and modern stitching tools under the proper guidance of professionals at our vendors end. Additionally these suits can be customized as per the requirements of our valuable customers at market leading rates. Supported with a creative team of designers we are known to be one of the topmost manufacturers of suits that available in different varieties of colors designs patterns and sizes these garments are best for parties office and casual purpose.</t>
  </si>
  <si>
    <t>royalcollection.t@gmail.com</t>
  </si>
  <si>
    <t>syedtouqeer.80@gmail.com</t>
  </si>
  <si>
    <t># 307 Rashad Nagar Main Road Arabic College Post</t>
  </si>
  <si>
    <t>Arabic College</t>
  </si>
  <si>
    <t>Sambhavi</t>
  </si>
  <si>
    <t>sambhavi1952@gmail.com</t>
  </si>
  <si>
    <t>Goutami Weaves</t>
  </si>
  <si>
    <t>Shop No. 5A Krupa Arushi Apartment West Marredpally Main Road</t>
  </si>
  <si>
    <t>Jay Gopal Jewels has carved a niche in the market. The company was commenced in the year 2013 as a Partnership based firm. We are highly known in the market as manufacturer Wholesaler and supplier. We have a wide range of Copper Bangles Golden Bangles Stone Golden Bangles and more. The offered products are well tested upon numerous quality stages before the final delivery. We never compromise with quality.</t>
  </si>
  <si>
    <t>patelshreyas990@gmail.com</t>
  </si>
  <si>
    <t>Jay Gopal Jewels</t>
  </si>
  <si>
    <t>107 First Floor Maya Complex B/h Bajrang Appt. Opp. Varsha Soc. Matawadi L.H. Road Surat</t>
  </si>
  <si>
    <t>Manufacturer and wholesaler of loose diamonds and gem stones like ruby emerald bluesapphire yellow sapphire and designer jewellery.</t>
  </si>
  <si>
    <t>kiqbaljewellers@yahoo.co.in</t>
  </si>
  <si>
    <t>Iqbal Jewellers</t>
  </si>
  <si>
    <t>No. 10-3-14/16 Okaz Commercial Complex</t>
  </si>
  <si>
    <t>http://iqbaljewellers.com/</t>
  </si>
  <si>
    <t>muslimsilkfactory@rediffmail.com</t>
  </si>
  <si>
    <t>Muslim Silk Factory</t>
  </si>
  <si>
    <t>19/173b Lallapura Varanasi</t>
  </si>
  <si>
    <t>Lallapura</t>
  </si>
  <si>
    <t>http://www.msfsarees.com</t>
  </si>
  <si>
    <t>Manufacturer of all types of non woven bags.</t>
  </si>
  <si>
    <t>We are located in madurai tamil nadu doing packaging business from past ten years. Started with laminated hessian cloth bags (jute fabrics) and non woven bags we manufacture all kind of bags in different sizes in best quality.</t>
  </si>
  <si>
    <t>Sriraj</t>
  </si>
  <si>
    <t>kamalsrknco@gmail.com</t>
  </si>
  <si>
    <t>shrirajkamalco@gmail.com</t>
  </si>
  <si>
    <t>Srirajkamal &amp; Co.</t>
  </si>
  <si>
    <t>44/184 Nagupillai Thoppu New Mahalipatti</t>
  </si>
  <si>
    <t>New Mahalipatti</t>
  </si>
  <si>
    <t>Gold &amp; Silver Bullion (Bars &amp; Coins)  Refining Services  Jewellery  Bulk Dealing &amp; Corporate Order Supplier</t>
  </si>
  <si>
    <t>Gold &amp; Silver Bullion (Bars &amp; Coins)  Refining Services  Jewelry  Bulk Dealing &amp; Corporate Order Supplier.</t>
  </si>
  <si>
    <t>bullion.nerve@gmail.com</t>
  </si>
  <si>
    <t>bullion.nerve@rediffmail.com</t>
  </si>
  <si>
    <t>4sgold Enterprises</t>
  </si>
  <si>
    <t>241 Gali Kunjas Dariba Kalan</t>
  </si>
  <si>
    <t>http://www.bullionnerve.com</t>
  </si>
  <si>
    <t>rajeevhomesolutions@gmail.com</t>
  </si>
  <si>
    <t>Adya Sarees Pvt. Ltd.</t>
  </si>
  <si>
    <t>N 5 Ground Floor Sec 18 Opposite Axis Bank</t>
  </si>
  <si>
    <t>Sec 18</t>
  </si>
  <si>
    <t>http://www.adyasarees.com</t>
  </si>
  <si>
    <t>magadiroad@univercell.in</t>
  </si>
  <si>
    <t>Univercell Telecommunications India Pvt Ltd</t>
  </si>
  <si>
    <t>Agrahara  Magadi Road</t>
  </si>
  <si>
    <t>Swapnilbhai</t>
  </si>
  <si>
    <t>roshnifashions2@gmail.com</t>
  </si>
  <si>
    <t>Roshni Fashions</t>
  </si>
  <si>
    <t>A-18 Shiv Sai Shakti Nagar Karadwa Road Dindoli Udhna</t>
  </si>
  <si>
    <t>One of best service provider of CCTV installer and CCTV maintenance service provider of digital CCTV camera and recording surveillance systems. We install maintain and service industrial commercial and domestic CCTV installations on sites. We provide cost effective evidence quality CCTV surveillance systems tailor-made to meet your requirements. We are provider &amp;amp; retailer of CCTV DVR IP camera Speed dome Network surveillance equipment Proximity Card Fingerprint Reader based Time Attendance system &amp;amp; Access control Burglar Alarm System Remote Surveillance system EAS product RFID Solutions &amp;amp; other security equipment. If you are looking for a sensibly priced digital CCTV system look no further than SYSTEM SECURITY the name you can trust..</t>
  </si>
  <si>
    <t>Jagdishsaini87@gmail.com</t>
  </si>
  <si>
    <t>System Security Services</t>
  </si>
  <si>
    <t>C-201 Near Chouthmal HouseHasanpura</t>
  </si>
  <si>
    <t>Hasanpura</t>
  </si>
  <si>
    <t>http://www.systemsecurity.in</t>
  </si>
  <si>
    <t>harsha.agrawal28@gmail.com</t>
  </si>
  <si>
    <t>Renu Gems</t>
  </si>
  <si>
    <t>518 Bagadi Bhawan Hanuman Ji Ka Rasta Tripoliya Bazaar</t>
  </si>
  <si>
    <t>Tripoliya Bazaar</t>
  </si>
  <si>
    <t>Salma</t>
  </si>
  <si>
    <t>fashionista00002@gmail.com</t>
  </si>
  <si>
    <t>Fashionista</t>
  </si>
  <si>
    <t>No. 01 Manisha Plaza Sonapur Lane LBS Marg Kurla West</t>
  </si>
  <si>
    <t>http://www.tristatetechnology.com/services/mobile/iphone-application-development</t>
  </si>
  <si>
    <t>WE MANUFACTURE HAND PAINT  BLOCK PRINT SAREES. WE MANUFACTURE DUPATTA ON HAND PAINT AND BLOCK PRINT ALSO.</t>
  </si>
  <si>
    <t>WE MANUFACTURE HAND PAINT SAREE ON KERALA COTTON BD COTTON HALF TASSOR KHADI HANDLOOM AND MANY MORE. WE MANUFACTURE BLOCL PRINT SAREE. WE ARE ALSO MANUFACTURE HAND PAINT AND BLOCK PRINT DUPATTA ALSO.</t>
  </si>
  <si>
    <t>Debnarayan</t>
  </si>
  <si>
    <t>debnarayanchoudhury15@gmail.com</t>
  </si>
  <si>
    <t>debjanishopon24@gmail.com</t>
  </si>
  <si>
    <t>SHOPON24</t>
  </si>
  <si>
    <t>68 Nabapally Circular Road</t>
  </si>
  <si>
    <t>http://www.debjanicollection.com</t>
  </si>
  <si>
    <t>Mahadev  Bhandare</t>
  </si>
  <si>
    <t>hitekcctvsystems@gmail.com</t>
  </si>
  <si>
    <t>sanskrutisalescorp1@gmail.com</t>
  </si>
  <si>
    <t>Hitek Security Systems And Automation India Pvt. Ltd.</t>
  </si>
  <si>
    <t>Shridatta Apartment Shop No. 4 Manaji Nagar</t>
  </si>
  <si>
    <t>Manaji Nagar</t>
  </si>
  <si>
    <t>Foam Mattings (India) Limited (FOMIL) is a Government of Kerala undertaking. Founded in 1979 FOMIL is engaged in the production manufacture and marketing of coir jute and sisal products.</t>
  </si>
  <si>
    <t>Nair A.</t>
  </si>
  <si>
    <t>mdfomil@yahoo.com</t>
  </si>
  <si>
    <t>praveen75us@yahoo.com</t>
  </si>
  <si>
    <t>Foam Mattings India Limited</t>
  </si>
  <si>
    <t>Post Box No. 4619</t>
  </si>
  <si>
    <t>http://www.fomil.com</t>
  </si>
  <si>
    <t>anojk12@gmail.com</t>
  </si>
  <si>
    <t>anojk1@gmail.com</t>
  </si>
  <si>
    <t>Fashion Life Garment</t>
  </si>
  <si>
    <t>No. 1 Nav Jeevan Society Aarey Milk ColonyGoregaon (East)</t>
  </si>
  <si>
    <t>styletodaycompany@gmail.com</t>
  </si>
  <si>
    <t>Style Today &amp; Co.</t>
  </si>
  <si>
    <t>Imperial Plaza Bardi</t>
  </si>
  <si>
    <t>Bardi</t>
  </si>
  <si>
    <t>http://www.styletoday.co</t>
  </si>
  <si>
    <t>Manufacturer exporter and supplier of &amp;nbsp;costume jewelry Handicrafts  Sports Goods and Garments</t>
  </si>
  <si>
    <t>N. K.</t>
  </si>
  <si>
    <t>info@hilookoverseas.com</t>
  </si>
  <si>
    <t>hilookoverseas@gmail.com</t>
  </si>
  <si>
    <t>Hi Look Overseas</t>
  </si>
  <si>
    <t>H 68 Pallavpuram Phase 1</t>
  </si>
  <si>
    <t>Pallavpuram</t>
  </si>
  <si>
    <t>http://www.hilookoverseas.com</t>
  </si>
  <si>
    <t>Sheuli</t>
  </si>
  <si>
    <t>businessmail.tlc@gmail.com</t>
  </si>
  <si>
    <t>sheulirocks20@gmail.com</t>
  </si>
  <si>
    <t>Indian Traditional Jewellery Online</t>
  </si>
  <si>
    <t>Gopalpur</t>
  </si>
  <si>
    <t>http://www.czmakers.com</t>
  </si>
  <si>
    <t>kushappar@gmail.com</t>
  </si>
  <si>
    <t>yogendra376@gmail.com</t>
  </si>
  <si>
    <t>Kush Apparels</t>
  </si>
  <si>
    <t>118/574 Kaushalpuri</t>
  </si>
  <si>
    <t>gauhar221289@gmail.com</t>
  </si>
  <si>
    <t>A.R Industries</t>
  </si>
  <si>
    <t>15/315 Flat 6 D Pipe Factory Compound</t>
  </si>
  <si>
    <t>Sopna Gunasekaran</t>
  </si>
  <si>
    <t>ssgfastro@gmail.com</t>
  </si>
  <si>
    <t>sopnateju0@gmail.com</t>
  </si>
  <si>
    <t>Sri Sai Garments</t>
  </si>
  <si>
    <t>59/B Theethapallam Road Athiyur VIA Kunnathur</t>
  </si>
  <si>
    <t>Kunnathur</t>
  </si>
  <si>
    <t>sarechargepoint51@gmail.com</t>
  </si>
  <si>
    <t>yadav0488@gmail.com</t>
  </si>
  <si>
    <t>SM Enterprises</t>
  </si>
  <si>
    <t>Manufacturer of fliers danglers labels packaging  posters corrugated boxes stickers paper bags stationery items and also providing offset printing and flex printing services.</t>
  </si>
  <si>
    <t>Rahi</t>
  </si>
  <si>
    <t>rahiartservices@gmail.com</t>
  </si>
  <si>
    <t>Rahi Art Services</t>
  </si>
  <si>
    <t>Shop No.2 Patparganj Main Market</t>
  </si>
  <si>
    <t>Patparganj Main Market</t>
  </si>
  <si>
    <t>Ramesha</t>
  </si>
  <si>
    <t>Dasharatharam</t>
  </si>
  <si>
    <t>mail@tvsautomationcontrols.com</t>
  </si>
  <si>
    <t>Technological Value Solutions</t>
  </si>
  <si>
    <t>185 I Main Telephone Xchng Road</t>
  </si>
  <si>
    <t>http://www.tvsautomationcontrols.in</t>
  </si>
  <si>
    <t>info@siviexports.com</t>
  </si>
  <si>
    <t>sankar@siviexports.com</t>
  </si>
  <si>
    <t>Sivi Exports</t>
  </si>
  <si>
    <t>No. 3/464 A &amp; B AJR Building Rajeev Nagar Parapalayam</t>
  </si>
  <si>
    <t>Mr.Prabhu</t>
  </si>
  <si>
    <t>selvam@jvoverseas.in</t>
  </si>
  <si>
    <t>Info@jvoverseas.in</t>
  </si>
  <si>
    <t>J.V. Overseas Exports</t>
  </si>
  <si>
    <t>86/2A J.V.Industial Complex P.N Road (Main) Nallaru Bridge NorthPichampalayam Pudur Post</t>
  </si>
  <si>
    <t>Pichampalayam Pudur</t>
  </si>
  <si>
    <t>Nexus Fashion Jewellery is leading as suuplier exporter and manufacturer of imitation jewellery and clothings in India.</t>
  </si>
  <si>
    <t>Lesha</t>
  </si>
  <si>
    <t>overseas@nexusbangles.com</t>
  </si>
  <si>
    <t>Nexus Fashion Jewellery</t>
  </si>
  <si>
    <t>C- 16 Anand Bhuvan</t>
  </si>
  <si>
    <t>http://www.nexusbangles.co.in</t>
  </si>
  <si>
    <t xml:space="preserve">Bardia </t>
  </si>
  <si>
    <t>ankitabardiajain@gmail.com</t>
  </si>
  <si>
    <t>utopiajewelskart@gmail.com</t>
  </si>
  <si>
    <t>Utopia Jewels</t>
  </si>
  <si>
    <t>59 Suraj Nagar East  Civil Lines Jaipur Rajasthan  India 302006</t>
  </si>
  <si>
    <t>We have emerged as one of the distinguished manufacturer and exporter of a wide range of printing and stationary products leather products and art jewelry.</t>
  </si>
  <si>
    <t>aditiexpotrade@gmail.com</t>
  </si>
  <si>
    <t>manojgautam32@gmail.com</t>
  </si>
  <si>
    <t>Aditi Expotrade Private Limited</t>
  </si>
  <si>
    <t>CB-92 Ring Road Naraina</t>
  </si>
  <si>
    <t>http://www.aditiexpotrade.in</t>
  </si>
  <si>
    <t>A boutique resort nested amidst the sholayar forest range facing the thundering athirapally waterfalls. 9 luxury rooms and a tree house a restaurant pool and a small library. Activities like night safari bird watching etc. Visit guruvayoor etc.</t>
  </si>
  <si>
    <t>O. C.</t>
  </si>
  <si>
    <t>thomas@avenuehotels.in</t>
  </si>
  <si>
    <t>online@avenuehotels.in</t>
  </si>
  <si>
    <t>Rainforest</t>
  </si>
  <si>
    <t>Avenue Hotels and Resorts Pvt Ltd Door No. X/207B N H Bypass Near Tata Concorde Motors</t>
  </si>
  <si>
    <t>Nettoor</t>
  </si>
  <si>
    <t>http://www.rainforest.in</t>
  </si>
  <si>
    <t>We are a leading Software Development firm offering a wide set of ERP Solutions to our invaluable clients. Our flagship ERP Applications are WizApp and WizGem which are appreciated for their flexibility reliability and client oriented approach.</t>
  </si>
  <si>
    <t>sanjiv@softinfo.in</t>
  </si>
  <si>
    <t>akarnwal@softinfosystems.com</t>
  </si>
  <si>
    <t>Softinfo Systems Pvt. Ltd.</t>
  </si>
  <si>
    <t>B-51 First Floor Sec 65</t>
  </si>
  <si>
    <t>http://softinfosystems.com/</t>
  </si>
  <si>
    <t>dasindustries7@gmail.com</t>
  </si>
  <si>
    <t>Gala No. 16 C3 Lucy Industrial Estate</t>
  </si>
  <si>
    <t>Ananthasubramanian</t>
  </si>
  <si>
    <t>srfashionergarments@gmail.com</t>
  </si>
  <si>
    <t>srkidsonline@gmail.com</t>
  </si>
  <si>
    <t>S.R. Fashioner Garments</t>
  </si>
  <si>
    <t>No. 9/6 Kaveri Street KNP Puram College Road</t>
  </si>
  <si>
    <t>KNP Puram</t>
  </si>
  <si>
    <t>vijaybabugaur@gmail.com</t>
  </si>
  <si>
    <t>Eensemble Fashion</t>
  </si>
  <si>
    <t>C-118</t>
  </si>
  <si>
    <t>http://www.eensemblefashion.com</t>
  </si>
  <si>
    <t xml:space="preserve">Anuradha </t>
  </si>
  <si>
    <t xml:space="preserve"> manager Administration</t>
  </si>
  <si>
    <t>prabodh.jain@paduka.in</t>
  </si>
  <si>
    <t>saris@paduka.in</t>
  </si>
  <si>
    <t>Paduka</t>
  </si>
  <si>
    <t xml:space="preserve">138 Luz Church Road Mylapore </t>
  </si>
  <si>
    <t>http://www.padmapaaduka.com</t>
  </si>
  <si>
    <t>ashwin@sketchmesh.com</t>
  </si>
  <si>
    <t>Sketch Mesh</t>
  </si>
  <si>
    <t>Door No 49-37-16 Nggos Colony Akkayapalem Visakhapatnam</t>
  </si>
  <si>
    <t>Nggos Colony</t>
  </si>
  <si>
    <t>http://sketchmesh.com/</t>
  </si>
  <si>
    <t>sudhanshu_mba@hotmail.com</t>
  </si>
  <si>
    <t>Trial Manufacturing</t>
  </si>
  <si>
    <t>F-165 Sector 3 Vaishali</t>
  </si>
  <si>
    <t>Offering Readymade Garments Manufacturing &amp;amp; Trading website Design &amp;amp; Development Logo Design Graphic Design Telemarketing Manpower Recruitment Payroll Management Tour &amp;amp; Travel Management.</t>
  </si>
  <si>
    <t>dipenterprises.info@gmail.com</t>
  </si>
  <si>
    <t>DIP Enterprises</t>
  </si>
  <si>
    <t>CR Park Hill View East SB Gorai Road</t>
  </si>
  <si>
    <t>Hill View</t>
  </si>
  <si>
    <t>Our Company offers best quality products range in IT CCTV Survillance systems Biometrics Computer acessories DVR's CCTV Acessories EPBX Systems Fire Alarm System Smoke Detectors Spy cameras Etc. We always try to give best quality products to make our presence in mind of every client.</t>
  </si>
  <si>
    <t>caretechcs@gmail.com</t>
  </si>
  <si>
    <t>info@caretechindia.in</t>
  </si>
  <si>
    <t>Care Tech Computer System Services</t>
  </si>
  <si>
    <t>Shop No. 12 Kirti Plaza Jagriti Vihar Near EDS Office</t>
  </si>
  <si>
    <t>http://www.caretechindia.in</t>
  </si>
  <si>
    <t>Owner &amp; MD</t>
  </si>
  <si>
    <t>manoj.chhikara9@gmail.com</t>
  </si>
  <si>
    <t>Shree Shyam Traders</t>
  </si>
  <si>
    <t>RZ-50A 2nd Floor Gali Number 5 B Block</t>
  </si>
  <si>
    <t>We Aastha Medical Enterprises working in the field of Medical garments ice and instruments since 2010. We are the manufacturer importer &amp;amp; Traders of disposable items like Hospital disposable clothes like surgeon gowns suits caps face mask patient kurta-pyjama doctor half dress and dangri examination gloves.we also provide doctors coats with 100% cotton or tricot. We are manufacturer of instrument of transplant or orthopedic surgery. Provide ice-pack and ice replacement for various injection and medicine.</t>
  </si>
  <si>
    <t>aastha.med@gmail.com</t>
  </si>
  <si>
    <t>Aastha Medical Enterprises</t>
  </si>
  <si>
    <t>S-4 Suraj Nagar Model Town</t>
  </si>
  <si>
    <t>http://www.amemediwear.in</t>
  </si>
  <si>
    <t>avinash@sethiwriting.com</t>
  </si>
  <si>
    <t>sales@sethiwriting.com</t>
  </si>
  <si>
    <t>Sethi Writing Company</t>
  </si>
  <si>
    <t>No. 12 Ganesh Chandra Avenue 1st Floor</t>
  </si>
  <si>
    <t>http://www.sethiwriting.com/</t>
  </si>
  <si>
    <t>Admin MGR</t>
  </si>
  <si>
    <t>kumar_equipments@yahoo.co.in</t>
  </si>
  <si>
    <t>Kumar Equipment India Private Limited</t>
  </si>
  <si>
    <t>http://www.kumarequipment.net</t>
  </si>
  <si>
    <t>We Scopehub Services deals in different services in corporate sectors. we have wide range of products and services available as per clients need. We are also a distributor &amp;amp; supplier importer and exporter of Different Types of Items.</t>
  </si>
  <si>
    <t>scopehubservices@gmail.com</t>
  </si>
  <si>
    <t>rkk7368@gmail.com</t>
  </si>
  <si>
    <t>Scopehub Services</t>
  </si>
  <si>
    <t>C4/7 3rd Floor Acharya Niketan</t>
  </si>
  <si>
    <t>http://www.scopehub.in</t>
  </si>
  <si>
    <t>anirudhgoel.28@gmail.com</t>
  </si>
  <si>
    <t>Ram Singh &amp; Sons</t>
  </si>
  <si>
    <t>No. 134B Moti Bazar Chandni Chowk</t>
  </si>
  <si>
    <t>siddique@knitkingexport.com</t>
  </si>
  <si>
    <t>gm@knitkingexport.com</t>
  </si>
  <si>
    <t>Knit King Apparels</t>
  </si>
  <si>
    <t>S. F. No. 59/11 Ponmalar Street Poonammal Nagar East P. N. Road</t>
  </si>
  <si>
    <t>http://www.knitkingexport.com</t>
  </si>
  <si>
    <t>infodivit@gmail.com</t>
  </si>
  <si>
    <t>in.corgifts@hotmail.com</t>
  </si>
  <si>
    <t>Corgifts</t>
  </si>
  <si>
    <t>G 61 Kailash Industrial Complex Vikhroli West</t>
  </si>
  <si>
    <t>http://www.corgifts.co.in</t>
  </si>
  <si>
    <t>angelfoodpvtltd@gmail.com</t>
  </si>
  <si>
    <t>Angel Crafts</t>
  </si>
  <si>
    <t>Mangal Pura Sarai Tareen</t>
  </si>
  <si>
    <t>http://www.medwakhindia.com</t>
  </si>
  <si>
    <t>??????We are a leading photo processing and retouching service provider. We have been in photo retouching outsourcing business for the past 10 years so as to provide the quality-backed photo retouching services to our clients all around the globe.</t>
  </si>
  <si>
    <t>msrealretouch@gmail.com</t>
  </si>
  <si>
    <t>madan_hom@yahoo.co.in</t>
  </si>
  <si>
    <t>Realretoucher</t>
  </si>
  <si>
    <t>No. 303 VOC. 1st Street Thasildhar Nagar</t>
  </si>
  <si>
    <t>Thasildhar Nagar</t>
  </si>
  <si>
    <t>http://www.realretoucher.com</t>
  </si>
  <si>
    <t>chetankumar7771@gmail.com</t>
  </si>
  <si>
    <t>Relaxo Retail Shoppe</t>
  </si>
  <si>
    <t>124/168 Near Durgaa Mandir Govind Nagar Chawla Market Choraha</t>
  </si>
  <si>
    <t>vicky2132@gmail.com</t>
  </si>
  <si>
    <t>Maa Durga Prints</t>
  </si>
  <si>
    <t>No. 708 Maa Durga House Nai Basti Katra Neel Chandni Chowk</t>
  </si>
  <si>
    <t>https://www.textileinfomedia.com/company-info/Maa-Durga-Prints</t>
  </si>
  <si>
    <t>Lehenga Sarees manufactures and kurtis - wholesaler supplier and exporter in India.</t>
  </si>
  <si>
    <t>Dhamat</t>
  </si>
  <si>
    <t>hiteshdhamat@yahoo.com</t>
  </si>
  <si>
    <t>info@shivfashion.co.in</t>
  </si>
  <si>
    <t>Office No. 831 New G. I. D. C. Katargam Near Gajera Circle</t>
  </si>
  <si>
    <t>http://www.shivfashion.co.in</t>
  </si>
  <si>
    <t>info@amarsons.com</t>
  </si>
  <si>
    <t>Amarsons Exports</t>
  </si>
  <si>
    <t>No. 269 Linking Road Bandra West</t>
  </si>
  <si>
    <t>http://www.amarsons.com</t>
  </si>
  <si>
    <t xml:space="preserve">Lalvani </t>
  </si>
  <si>
    <t>lalvani.sonali@gmail.com</t>
  </si>
  <si>
    <t xml:space="preserve">Toniq Accessories </t>
  </si>
  <si>
    <t>A-6 Neelam Centre S. K. Ahire Marg Worli</t>
  </si>
  <si>
    <t>Worli\n</t>
  </si>
  <si>
    <t>http://toniq.in/</t>
  </si>
  <si>
    <t>vaniya.dharmesh123@gmail.com</t>
  </si>
  <si>
    <t>rajcreation16@gmail.com</t>
  </si>
  <si>
    <t>CG 16 Manibhadra Campus Godadara Naher Road</t>
  </si>
  <si>
    <t>Digital Signature Free Tenders Information Government Tenders Digital Certificate Class 2 dsc class 3 dsc etenderdsc TokenME Bit4idePass 2003 Watchdata Proxkey TrustKey mToken cryptoID Moserbaer Token Gemalto USB Token ePro Alladin Token</t>
  </si>
  <si>
    <t>anjniinfotech@gmail.com</t>
  </si>
  <si>
    <t>Anjni Infotech</t>
  </si>
  <si>
    <t>50 2nd Floor Silver Centre Mall</t>
  </si>
  <si>
    <t>Katla Ramlila</t>
  </si>
  <si>
    <t>http://tenderdigitalsignature.com/</t>
  </si>
  <si>
    <t>rao.sonu666@gmail.com</t>
  </si>
  <si>
    <t>rakeshethnicstudio@gmail.com</t>
  </si>
  <si>
    <t>Rakesh Ethnic Studio</t>
  </si>
  <si>
    <t>: 2B Jai Complex  Road no 2 Near SBI Bank</t>
  </si>
  <si>
    <t>Jai Complex</t>
  </si>
  <si>
    <t>http://www.rakeshtailors.com</t>
  </si>
  <si>
    <t>This is Olivia. Founder author and editor of this page. I&amp;rsquo;m a bridal makeup artist and a beauty enthusiast. I work for the corporate industry but I have always had a deep unknowing passion for makeup which made me venture into the world of Artistry and that&amp;rsquo;s how I coined my page name &amp;ldquo;Artistry by Olivia&amp;rdquo;. I&amp;rsquo;m proud to say that I&amp;rsquo;m a self taught makeup-artist. I focus on giving the bride an effortless elegance and class. I have worked with few celebrities for their photo shoots magazine shoots and a lot of gorgeous brides. I also conduct personalized workshops. I have tie up with a celebrity hairstylist and saree draper and they accompany me for bridal makeovers. In this page you would find pictures of my works done on my clients / models DIYs and Product Reviews. I provide services&amp;nbsp;Makeup for Bridals / Photoshoots / Portfolios / Parties / Other Occasions</t>
  </si>
  <si>
    <t>Olivia</t>
  </si>
  <si>
    <t>artistrybyolivia@gmail.com</t>
  </si>
  <si>
    <t>Artistry By Olivia</t>
  </si>
  <si>
    <t>No 81113 Aposite Dendal Collony Anand Nager</t>
  </si>
  <si>
    <t>Anand Nager</t>
  </si>
  <si>
    <t>http://artistrybyolivia.com/</t>
  </si>
  <si>
    <t>Marimuthu</t>
  </si>
  <si>
    <t>avm.hari@gmail.com</t>
  </si>
  <si>
    <t>info@marisfibc.in</t>
  </si>
  <si>
    <t>Maris Associates Pvt Ltd</t>
  </si>
  <si>
    <t>168North Cotton Road Tuticorin</t>
  </si>
  <si>
    <t>Chatrani</t>
  </si>
  <si>
    <t>rameshchatrani@yahoo.com</t>
  </si>
  <si>
    <t>No. 3 Gangadeshwar Koil Street</t>
  </si>
  <si>
    <t>http://www.kayfashions.in/</t>
  </si>
  <si>
    <t>gemspalacearif@yahoo.co.in</t>
  </si>
  <si>
    <t>Ashes N Gems</t>
  </si>
  <si>
    <t>AG-3 Behind Romano Optical Opp. Horizon Resorts Parawada Calangute Bardez</t>
  </si>
  <si>
    <t>Calangute Bardez</t>
  </si>
  <si>
    <t>Singh  Rathore</t>
  </si>
  <si>
    <t>kalyan98290@gmail.com</t>
  </si>
  <si>
    <t>kalyan.khtpl@saamtex.com</t>
  </si>
  <si>
    <t>Saam Textile Pvt Ltd</t>
  </si>
  <si>
    <t>4060- 63 B - Wing Oberoi Garden Estate Saki Vihar Road Chandivali</t>
  </si>
  <si>
    <t>http://www.saamtex.com</t>
  </si>
  <si>
    <t>Manufacturer of stoles wool etc.</t>
  </si>
  <si>
    <t>amitseth29@gmail.com</t>
  </si>
  <si>
    <t>Apollo Shawls</t>
  </si>
  <si>
    <t>No. 12 Shastri Market</t>
  </si>
  <si>
    <t>http://www.apolloshawls.com</t>
  </si>
  <si>
    <t>Wallmen is a design led company who through it&amp;rsquo;s passion for designs have created range of wallets &amp; belts that challenge conventions. Get the sophisticated designs exquisite materials based on purity of form and function.</t>
  </si>
  <si>
    <t>ghenterprises14@gmail.com</t>
  </si>
  <si>
    <t>shekharhimanshu2087@gmail.com</t>
  </si>
  <si>
    <t>G. H. Enterprises</t>
  </si>
  <si>
    <t>No. 81- C Pocket D</t>
  </si>
  <si>
    <t>ankit.s.bagaria@gmail.com</t>
  </si>
  <si>
    <t>Pearl Kraft</t>
  </si>
  <si>
    <t>3rd Floor 159/161 Katra Bariyan Fathepuri Delhi</t>
  </si>
  <si>
    <t>Fathepuri</t>
  </si>
  <si>
    <t>http://www.pearlkraft.com</t>
  </si>
  <si>
    <t>ankitnarula8@gmail.com</t>
  </si>
  <si>
    <t>Ankit Silk Mills</t>
  </si>
  <si>
    <t>No. 18 Ground Floor Radhey Market</t>
  </si>
  <si>
    <t>Radhey Market</t>
  </si>
  <si>
    <t>http://www.ankitsilkmills.com</t>
  </si>
  <si>
    <t>Exporter of ladies garments gents garments kids garments readymade garments leather garments beachwear custom jewelry imitation jewelry etc.</t>
  </si>
  <si>
    <t>Sumali</t>
  </si>
  <si>
    <t>sumalis@gmail.com</t>
  </si>
  <si>
    <t>hindexim@rediffmail.com</t>
  </si>
  <si>
    <t>Hind Exim</t>
  </si>
  <si>
    <t>1203 Charming HIll Neptune Living Point</t>
  </si>
  <si>
    <t>http://hindexim.en.ec21.com/</t>
  </si>
  <si>
    <t>We are manufacturing the latest and ongoing trends of kurtis kaftans tunics and salwar kameez in various fabrics such as chiffon synthetic cotton silk etc.</t>
  </si>
  <si>
    <t>We are manufacturing the latest and ongoing trends of kaftans Kurtis tunics and salwar kameez in various fabrics such as chiffon synthetic cotton silk etc. since the last 6 years. We are established in mumbai and our customers will be provided with the best prices and range of clothing.</t>
  </si>
  <si>
    <t>divinesyb@hotmail.com</t>
  </si>
  <si>
    <t>Divine Touch</t>
  </si>
  <si>
    <t>5 Krishna Kutir 2nd Floor 745-khar Pali Road Khar West</t>
  </si>
  <si>
    <t>Khar West\n</t>
  </si>
  <si>
    <t>Retailer of all types of computers mobiles electronics mobile &amp; computer accessories stationery items laptops DTH products and many more.</t>
  </si>
  <si>
    <t>saurabhsbc@gmail.com</t>
  </si>
  <si>
    <t>stpm@gmail.com</t>
  </si>
  <si>
    <t>Impact Communications</t>
  </si>
  <si>
    <t>3009 Bahadur Garh Road Sadar Bazar</t>
  </si>
  <si>
    <t>Bahadur Garh Road</t>
  </si>
  <si>
    <t>neerajtiwari1410@gmail.com</t>
  </si>
  <si>
    <t>Seasons Apparels Pvt Ltd</t>
  </si>
  <si>
    <t>Ground Floor Heritage Square Gulbai Tekra</t>
  </si>
  <si>
    <t>http://www.seasonsvadodara.com</t>
  </si>
  <si>
    <t>Qais</t>
  </si>
  <si>
    <t>tycoonshoe@gmail.com</t>
  </si>
  <si>
    <t>Empire Shoes &amp; Bags</t>
  </si>
  <si>
    <t>A-14 Ground Floor Byculla Service Industries Dadoji Konddev Cross Road Byculla</t>
  </si>
  <si>
    <t>info@iprovide.co.in</t>
  </si>
  <si>
    <t>sales@iprovide.co.in</t>
  </si>
  <si>
    <t>Iprovidesolutions India</t>
  </si>
  <si>
    <t>House No. 1108 New Extension Colony Near Om International School</t>
  </si>
  <si>
    <t>Rasulpur Road</t>
  </si>
  <si>
    <t>http://iprovide.co.in/</t>
  </si>
  <si>
    <t>We Deal with all types of ScravesDupattaCousion CoverAnd All Types of Men and Women Wrist Watches</t>
  </si>
  <si>
    <t>We Deal with all types of ScravesDupattaCousion CoverAnd All Types of Men and Women Wrist Watches.</t>
  </si>
  <si>
    <t>adkfeb@gmail.com</t>
  </si>
  <si>
    <t>akfeb1@gmail.com</t>
  </si>
  <si>
    <t>Mahadev International</t>
  </si>
  <si>
    <t>45 Swaminarayan Nagar First Floor LH Road</t>
  </si>
  <si>
    <t xml:space="preserve">Gopal </t>
  </si>
  <si>
    <t>assistant proriter</t>
  </si>
  <si>
    <t>annaadventuresandtours@gmail.com</t>
  </si>
  <si>
    <t>info@himachaltreks.com</t>
  </si>
  <si>
    <t>Anna Adventures &amp; Tours</t>
  </si>
  <si>
    <t>Main Bazaar Post Office &amp; Tehsil-Bharmour</t>
  </si>
  <si>
    <t>http://www.bharmourtreks.com</t>
  </si>
  <si>
    <t>myfootsie@gmail.com</t>
  </si>
  <si>
    <t>My Footsie</t>
  </si>
  <si>
    <t>Shop No. 1/2 185 K/3 Karan Palace</t>
  </si>
  <si>
    <t>http://footsieindia.in/</t>
  </si>
  <si>
    <t>Satrughan</t>
  </si>
  <si>
    <t>hawwah909@gmail.com</t>
  </si>
  <si>
    <t>Hawwah</t>
  </si>
  <si>
    <t>UG 541/42 Universal Textile Market Opposite Millennum Textile Market</t>
  </si>
  <si>
    <t>http://www.hawweh.in</t>
  </si>
  <si>
    <t>brahmanibrass6191@gmail.com</t>
  </si>
  <si>
    <t>Brahmani Brass Products</t>
  </si>
  <si>
    <t>Karmyog Opposite Zaveri Chowk Street</t>
  </si>
  <si>
    <t>Karmyog</t>
  </si>
  <si>
    <t>We are one of the leading manufacturer and supplier of a wide variety of costume jewelry and jute bags. These are in line with the latest fashion trends and are available in vibrant colors appealing designs and attractive patterns.</t>
  </si>
  <si>
    <t>Eye catchers is a renowned manufacturer of costume jewelery. We make necklaces earrings coconut earrings in various designs using pearls burmashell rudraksh etc. Now with the power of e commerce we bring our quality products right to your doorstep. Beautiful flawless jewel jewelery must then be regally placed in a setting so perfect in its detail and graceful in its design that even the most discriminating jewelery connoisseur would be proud to own it. Inspired by love for fashion eye catchers was born out of taste for simple yet unique and extremely elegant jewelery. Our materials are those made from Eco friendly materials like coconut rudraksh beads tulsi beads. Elegant bridal costume jewelery fashion jewelery corporate style jewelery is our hall mark.</t>
  </si>
  <si>
    <t>ranimakkar@gmail.com</t>
  </si>
  <si>
    <t>Eyecatcher Jewellery Rugs</t>
  </si>
  <si>
    <t>No. 93 Near Rabindra Sarobar Metro Station Deshapran Sashmal Road Tollygunge</t>
  </si>
  <si>
    <t>http://eyecatcherjewellery.com/</t>
  </si>
  <si>
    <t>Manufacturer of safety air bags and safety strips.</t>
  </si>
  <si>
    <t>AGM</t>
  </si>
  <si>
    <t>rajendra.wani@sunstarplast.com</t>
  </si>
  <si>
    <t>Kss Abhishek Safety Systems Private Limited</t>
  </si>
  <si>
    <t>Plot No. 20 Sector 5 IMT Mansesar</t>
  </si>
  <si>
    <t>http://www.keysafetyinc.com</t>
  </si>
  <si>
    <t>Jayraj</t>
  </si>
  <si>
    <t>tlybiofuels@yahoo.com</t>
  </si>
  <si>
    <t>jayarajmudra@yahoo.com</t>
  </si>
  <si>
    <t>Talsery Biofuels</t>
  </si>
  <si>
    <t>Plot 63 KSIDC Industrial Growth Centre</t>
  </si>
  <si>
    <t>Koothuparamba</t>
  </si>
  <si>
    <t>http://www.tlybiofuels.in</t>
  </si>
  <si>
    <t>info@epsilonsecuritysystems.com</t>
  </si>
  <si>
    <t>Epsilon Security Systems</t>
  </si>
  <si>
    <t>No. 121/2 C S. N. Baneerjee Road</t>
  </si>
  <si>
    <t>S N Baneerjee Road</t>
  </si>
  <si>
    <t>http://www.epsilonsecuritysystems.com</t>
  </si>
  <si>
    <t>visionhygienesystem@gmail.com</t>
  </si>
  <si>
    <t>Vision Hygiene Systems Pvt Ltd</t>
  </si>
  <si>
    <t>204 New Diamond Industrial Estate Goregaon East</t>
  </si>
  <si>
    <t>http://vhsindia.com</t>
  </si>
  <si>
    <t>Manufacturer of diamond and gold jewelery also providing jewelry repairing services.</t>
  </si>
  <si>
    <t>Bengali</t>
  </si>
  <si>
    <t>shailesh.bengali@gmail.com</t>
  </si>
  <si>
    <t>maulik.bengali@gmail.com</t>
  </si>
  <si>
    <t>Divine Diamond Jewellery</t>
  </si>
  <si>
    <t>Zaveri Bazzar</t>
  </si>
  <si>
    <t>http://www.divinediamond.co.in</t>
  </si>
  <si>
    <t>Kiran Badarli</t>
  </si>
  <si>
    <t>ravikiran.b320@gmail.com</t>
  </si>
  <si>
    <t>Badarli Jewellers</t>
  </si>
  <si>
    <t>Chinda Nagar Near Sahana Hospital</t>
  </si>
  <si>
    <t>Chinda Nagar</t>
  </si>
  <si>
    <t>Shubhnit</t>
  </si>
  <si>
    <t>shubhnitsingh27@gmail.com</t>
  </si>
  <si>
    <t>Shubhnit Gallery</t>
  </si>
  <si>
    <t>Shiv Colony Near Furniture Market</t>
  </si>
  <si>
    <t>Shiv Colony</t>
  </si>
  <si>
    <t>ayshahorn786@gmail.com</t>
  </si>
  <si>
    <t>Aysha Horn Handicraft</t>
  </si>
  <si>
    <t>Mohalla-Barkheriyan Sarai Tareen</t>
  </si>
  <si>
    <t>vinayaklaljew@gmail.com</t>
  </si>
  <si>
    <t>vinayaklal@hotmail.com</t>
  </si>
  <si>
    <t>Vinayaklal Jewellers</t>
  </si>
  <si>
    <t>odinparis.info003@gmail.com</t>
  </si>
  <si>
    <t>apolloninternational.info@gmail.com</t>
  </si>
  <si>
    <t>Apollon International (Laxmipathi Suit And Sarees)</t>
  </si>
  <si>
    <t>No. 1027 Shree Mahavir Textile Market</t>
  </si>
  <si>
    <t>Manufacturer and exporter of mens wear ladies wear and kids wear.</t>
  </si>
  <si>
    <t>Selvaarangan</t>
  </si>
  <si>
    <t>selva.dcc@gmail.com</t>
  </si>
  <si>
    <t>dhivya.ssc@gmail.com</t>
  </si>
  <si>
    <t>Ess Ess Clothing Co.</t>
  </si>
  <si>
    <t>S.F. No. 180/1 C. P. S. Garden</t>
  </si>
  <si>
    <t>http://www.dhivyaclothingco.com</t>
  </si>
  <si>
    <t>Mr. Suresh</t>
  </si>
  <si>
    <t>lionspacker@gmail.com</t>
  </si>
  <si>
    <t>Lions Packers And Movers</t>
  </si>
  <si>
    <t>Plot No. 777 Sector 26 Dawarka Opposite Indian Oil</t>
  </si>
  <si>
    <t>Dawarka</t>
  </si>
  <si>
    <t>http://www.lionpackersandmovers.net</t>
  </si>
  <si>
    <t>Manufacturer of office printing stationery hand made bags etc.</t>
  </si>
  <si>
    <t>info@cardshoppe.co.in</t>
  </si>
  <si>
    <t>Card Shoppe</t>
  </si>
  <si>
    <t>23 Veer Savarkar Block Opposite Metro Pillar No 59 60 Shakarpur Vikas Marg</t>
  </si>
  <si>
    <t>Shakarpur Vikas Marg</t>
  </si>
  <si>
    <t>http://cardshoppe.co.in/</t>
  </si>
  <si>
    <t>We are a ground tour operator and also having our own eco camp at kaziranga national park. We conduct package tour like wildlife tour pilgrimage tour cultural tour tribal tour etc. in north east India and all over India.</t>
  </si>
  <si>
    <t>Dhrupad</t>
  </si>
  <si>
    <t>Bordoloi</t>
  </si>
  <si>
    <t>service.naturehunt@gmail.com</t>
  </si>
  <si>
    <t>kazirangaecocamp@naturehunttours.com</t>
  </si>
  <si>
    <t>Nature Hunt Tours N Treks</t>
  </si>
  <si>
    <t>House No. 96 Borthakur Mill Road Ulubari</t>
  </si>
  <si>
    <t>http://naturehunttours.com/</t>
  </si>
  <si>
    <t>Manufacturer of heat sealing box strap manual box strap etc.</t>
  </si>
  <si>
    <t>Baben</t>
  </si>
  <si>
    <t>siddharthpolyind@gmail.com</t>
  </si>
  <si>
    <t>Siddharth Poly Industries</t>
  </si>
  <si>
    <t>No. 8-A National Highway Rafadeswar G. I. D. C. Plot No. 11</t>
  </si>
  <si>
    <t>http://siddharthpoly.com/</t>
  </si>
  <si>
    <t>prateek@essaargears.com</t>
  </si>
  <si>
    <t>Ess Aar Enterprises</t>
  </si>
  <si>
    <t>No. 63/3 Moti Bazar</t>
  </si>
  <si>
    <t>http://www.essaargears.com</t>
  </si>
  <si>
    <t>Manufacturer of bags and rolls.</t>
  </si>
  <si>
    <t>ashok@polywrapindia.com</t>
  </si>
  <si>
    <t>Polywrap India</t>
  </si>
  <si>
    <t>C190 Naraina Industrial Area Phase -1</t>
  </si>
  <si>
    <t>http://www.Polywrapindia.com</t>
  </si>
  <si>
    <t>The journey of a million gazes began in 1888 before it metamorphosed into ORRA. From sculpting and manufacturing diamonds to crafting and retailing the finest diamond and gold jewellery ORRA has come a long way since its inception.</t>
  </si>
  <si>
    <t>vnd1986giri@gmail.com</t>
  </si>
  <si>
    <t>www.best-efforts.co.in</t>
  </si>
  <si>
    <t>VaranasiUttarpradesh</t>
  </si>
  <si>
    <t>http://www.best-efforts.co.in</t>
  </si>
  <si>
    <t>Manufacturer and dealer of silver articles gold articles coins trophies exclusive corporate gifts ornaments etc.</t>
  </si>
  <si>
    <t>We offer a range of stunning silver and gold products that will make outstanding corporate gift. A stunning range of silver conies trays dinner sets lime sets and photo frames or more contemporary items ; cigarette holders peg measures and wine bottles in addition to gold conies bracelets chains and pendants are a range watch-straps tie pins and cuff links. we manufacture in 92. 5 sterling silver jewelery gift articles &amp; vessel in gold we have hallmark jewelery. We have also silver &amp; gold plated items ; tray desk set lamp fruit bask pewter bowl big glass jewelery box peepal leaf murits coins &amp; all types of trophies &amp; medallions.</t>
  </si>
  <si>
    <t>avanijewellers1@gmail.com</t>
  </si>
  <si>
    <t>hkharote@gmail.com</t>
  </si>
  <si>
    <t>Avani Jewellers</t>
  </si>
  <si>
    <t>Sadashiv Complex FT No. 13</t>
  </si>
  <si>
    <t>Sadashiv Complex</t>
  </si>
  <si>
    <t>http://avanij.webs.com</t>
  </si>
  <si>
    <t>Jhelum</t>
  </si>
  <si>
    <t>khelahelp@gmail.com</t>
  </si>
  <si>
    <t>narsalejhelum@gmail.com</t>
  </si>
  <si>
    <t>Khela</t>
  </si>
  <si>
    <t>Parleshwar Road</t>
  </si>
  <si>
    <t>http://www.khelakids.com</t>
  </si>
  <si>
    <t>D.n.</t>
  </si>
  <si>
    <t>dnsood@aieindia.com</t>
  </si>
  <si>
    <t>anita@aieindia.com</t>
  </si>
  <si>
    <t>Associated Indian Exports Agency Division</t>
  </si>
  <si>
    <t>D-57 Chattarpur Enclave 100 Ft Road</t>
  </si>
  <si>
    <t>http://www.aieindia.com</t>
  </si>
  <si>
    <t>nansari_201@yahoo.com</t>
  </si>
  <si>
    <t>N.N. Enterprises</t>
  </si>
  <si>
    <t>242/1-C Main Road Mandawati Fazalpur Delhi-110092</t>
  </si>
  <si>
    <t>Sell Your Brand On Multiple eCommerce Marketplaces with StyleMyCatalog. Grow Online.&amp;nbsp;One Website With Complete eCommerce Solution. Our Services offers experienced and comprehensive help for a wide range of business needs.</t>
  </si>
  <si>
    <t>stylemycatalog@gmail.com</t>
  </si>
  <si>
    <t>manish@stylemycatalog.in</t>
  </si>
  <si>
    <t>Style My Catalog</t>
  </si>
  <si>
    <t>915 Mahipalpur</t>
  </si>
  <si>
    <t>http://www.stylemycatalog.in</t>
  </si>
  <si>
    <t>techsys2014@gmail.com</t>
  </si>
  <si>
    <t>Technext Systems</t>
  </si>
  <si>
    <t>205VARDHMAN FORTUNE MALLOPP. MAHENDRU ENCLAVE GT KARNAL ROAD</t>
  </si>
  <si>
    <t>shreeneelkanthexports@gmail.com</t>
  </si>
  <si>
    <t>Shree Neelkanth Export</t>
  </si>
  <si>
    <t>H-156-A RIICO Industrial Area Mansarover</t>
  </si>
  <si>
    <t>mmvfashions06@yahoo.com</t>
  </si>
  <si>
    <t>info@mmvfashions.in</t>
  </si>
  <si>
    <t>MMV Fashions Pvt. Ltd.</t>
  </si>
  <si>
    <t>J-225 Ansa Industrial Estate 2nd Floor Sakinaka</t>
  </si>
  <si>
    <t>Andheri (E)</t>
  </si>
  <si>
    <t>Janved</t>
  </si>
  <si>
    <t>pankajgtm27@gmail.com</t>
  </si>
  <si>
    <t>office.pankajenterprises@gmail.com</t>
  </si>
  <si>
    <t>No. 308/12-A Om Nagar Mithapur Badarpur</t>
  </si>
  <si>
    <t>aftabalam@gmail.com</t>
  </si>
  <si>
    <t>Aala Bags</t>
  </si>
  <si>
    <t>Gala No. 14B 215E K.K. Art House Rangoonwala Compound</t>
  </si>
  <si>
    <t>Deepeshwar</t>
  </si>
  <si>
    <t>deepeshwar.gautam@gmail.com</t>
  </si>
  <si>
    <t>Inv Technology</t>
  </si>
  <si>
    <t>Office No. 452 4th Floor Magnato Mall Offizo NH 6 Labhandi</t>
  </si>
  <si>
    <t>Labhandi</t>
  </si>
  <si>
    <t>Cchhaya</t>
  </si>
  <si>
    <t>cchhaya@shrihtrading.com</t>
  </si>
  <si>
    <t>Shrih Group</t>
  </si>
  <si>
    <t>jaikumar2711.jk@gmail.com</t>
  </si>
  <si>
    <t>Kankriya Agency</t>
  </si>
  <si>
    <t>Madhavaram Palace</t>
  </si>
  <si>
    <t>blissenterprises07@gmail.com</t>
  </si>
  <si>
    <t>Bliss Enterprises</t>
  </si>
  <si>
    <t>9647 Islam Ganj Azad Market</t>
  </si>
  <si>
    <t>We &amp;ldquo;Surya Fashion&amp;rdquo; are a Sole Proprietorship company recognized as the leading manufacturer and supplier of a broad assortment of Ladies Gown and Suiting Shirting Fabric. We also trade an alluring range of Fancy Saree etc.</t>
  </si>
  <si>
    <t>Surjyanarayan</t>
  </si>
  <si>
    <t>suryafashion07@gmail.com</t>
  </si>
  <si>
    <t>No. 301- C Aakash Residency Opposite Safari Complex</t>
  </si>
  <si>
    <t>rjsalescorporation27@gmail.com</t>
  </si>
  <si>
    <t>RJ Sales Corporation</t>
  </si>
  <si>
    <t>C 48 1st Floor DSIIDC Shed Kalyanpuri</t>
  </si>
  <si>
    <t>Kalyanpuri</t>
  </si>
  <si>
    <t>k.muthuraj25@gmail.com</t>
  </si>
  <si>
    <t>Karthikeyan Gunny Depot</t>
  </si>
  <si>
    <t>18 M.S.A Lane Jolly Mohalla</t>
  </si>
  <si>
    <t xml:space="preserve">Ramesh </t>
  </si>
  <si>
    <t>rameshkasturi7.rk@gmail.com</t>
  </si>
  <si>
    <t>Arshitashree Enterprises Pvt. Ltd.</t>
  </si>
  <si>
    <t>H. No. 112/113 Navi Basti Kalyan Road</t>
  </si>
  <si>
    <t>prcreations.gk@gmail.com</t>
  </si>
  <si>
    <t>info@fabjewelsonline.com</t>
  </si>
  <si>
    <t>Fab Jewels Online</t>
  </si>
  <si>
    <t>S-19 Greater Kailash 1</t>
  </si>
  <si>
    <t>http://www.fabjewelsonline.com</t>
  </si>
  <si>
    <t>Suthan</t>
  </si>
  <si>
    <t>Thira Kumar</t>
  </si>
  <si>
    <t>info@eyebasetech.in</t>
  </si>
  <si>
    <t>Eye Base Tech</t>
  </si>
  <si>
    <t>kolathur</t>
  </si>
  <si>
    <t>http://www.EyeBaseTech.in</t>
  </si>
  <si>
    <t>Country head</t>
  </si>
  <si>
    <t>arcsafe@redstarsafety.in</t>
  </si>
  <si>
    <t>business@redstarsafety.in</t>
  </si>
  <si>
    <t>Red Star Safety</t>
  </si>
  <si>
    <t>Plot No. 5 &amp; 6 14/75 Civil Lines</t>
  </si>
  <si>
    <t>http://redstarsafety.in/</t>
  </si>
  <si>
    <t>kl_indus@yahoo.com</t>
  </si>
  <si>
    <t>Kuldip Legguard Industries</t>
  </si>
  <si>
    <t>No. 300 Sodal Nagar Back Side Sodal Mandir</t>
  </si>
  <si>
    <t>mmittal1207@gmail.com</t>
  </si>
  <si>
    <t>Sri Hanuman Trading Company</t>
  </si>
  <si>
    <t>Behind Anaj Mandi</t>
  </si>
  <si>
    <t>Cheeka</t>
  </si>
  <si>
    <t>tarunbajaj1976@gmail.com</t>
  </si>
  <si>
    <t>Aakarshan Ladies Suit</t>
  </si>
  <si>
    <t>45 Block 3 Shankar Market Connaught Place</t>
  </si>
  <si>
    <t>We &amp;ldquo;Sai Enterprise&amp;rdquo; are actively committed towards manufacturing and trading an attractive and flawless collection of Fancy Kurti Salwar Suit Fancy Saree Lehenga Choli Fancy Suits Designer Dress Fancy Dress and Ladies Gown.</t>
  </si>
  <si>
    <t>saienterprise38@gmail.com</t>
  </si>
  <si>
    <t>No. 6 Anmol V-2 Sarthana</t>
  </si>
  <si>
    <t>We are a prominent manufacturer and supplier engaged in producing a vast range of Leather Accessories for men and women. Our products are a synonym of stylish look alluring patterns attractive designs smooth finish and durability.</t>
  </si>
  <si>
    <t>b.ghosh@ritascreation.com</t>
  </si>
  <si>
    <t>ritasleather@gmail.com</t>
  </si>
  <si>
    <t>Ritas Creation Private Limited</t>
  </si>
  <si>
    <t>Nopara Old Kalibari Road Barasat</t>
  </si>
  <si>
    <t>http://www.ritasleather.com</t>
  </si>
  <si>
    <t>anantapalace@yahoo.in</t>
  </si>
  <si>
    <t>Hotel Ananta Palace</t>
  </si>
  <si>
    <t>Ranthambore Road Zevgari Sawai Madhopur</t>
  </si>
  <si>
    <t>Ranthambore</t>
  </si>
  <si>
    <t>http://www.hotelanantapalace.com</t>
  </si>
  <si>
    <t>sandeepdadwal88@gmail.com</t>
  </si>
  <si>
    <t>chandigarhls.hr@landmarkgroups.in</t>
  </si>
  <si>
    <t>Lifestyle International Pvt Ltd</t>
  </si>
  <si>
    <t>Plot No 178 A Industrial Area And Business Park Phase 1 Shop No.22</t>
  </si>
  <si>
    <t>http://www.lifestylestores.com</t>
  </si>
  <si>
    <t>Kuamr Gupta</t>
  </si>
  <si>
    <t>guptasatyendra1@gmail.com</t>
  </si>
  <si>
    <t>New Darpan Mobile Repair  Service</t>
  </si>
  <si>
    <t>Village Behata Bazar benicacci</t>
  </si>
  <si>
    <t>Madubani Vihar</t>
  </si>
  <si>
    <t>http://www.darpanstudio.blogspot.com</t>
  </si>
  <si>
    <t>care@lakshitafashion.com</t>
  </si>
  <si>
    <t>Lakshita International</t>
  </si>
  <si>
    <t>Kavita Women Wear PVT LTD 119 Vardhman Mayur Market Mayur Vihar Phase-III</t>
  </si>
  <si>
    <t>http://www.lakshitaonline.com/</t>
  </si>
  <si>
    <t>bespokecorporation@gmail.com</t>
  </si>
  <si>
    <t>hardik0trivedi@gmail.com</t>
  </si>
  <si>
    <t>Bespoke Corporation</t>
  </si>
  <si>
    <t>A 14 S Mall Behind Canara Bank Motera</t>
  </si>
  <si>
    <t>Motera</t>
  </si>
  <si>
    <t>jvpethani@gmail.com</t>
  </si>
  <si>
    <t>Ramkrishna Enterprise</t>
  </si>
  <si>
    <t>No. 15 Shubhalaxmi Society Nana Varachha</t>
  </si>
  <si>
    <t>Shubhalaxmi Society</t>
  </si>
  <si>
    <t>Rehmaan</t>
  </si>
  <si>
    <t>sunrisecraft88@gmail.com</t>
  </si>
  <si>
    <t>Sunrise Craft</t>
  </si>
  <si>
    <t>Mongal Pura Sarai Tarin</t>
  </si>
  <si>
    <t>batrabrij007@gmail.com</t>
  </si>
  <si>
    <t>Batra Enterprise</t>
  </si>
  <si>
    <t>Subhas Road Gandhi Nagar</t>
  </si>
  <si>
    <t>We ( INDIAN PAPER ROLLS ) manufacturer and supplier of wide and extensive variety of Billing paper rollsBarcode Labels Tags Stickers and Barcode Ribbons. We are manufacturing all kind of &amp;nbsp;Billing paper rolls for All Type of Billing Printer Like EPSONTVSEPOSGPRINTERWEP and any other company's PrinterWe also provide all types of barcode labels and ribbons for all company's printers &amp;nbsp;like :Zebra Printer labels and ribbonsTSC Printer Labels and RibbonsArgox Printer Labels and RibbonsSato Printer labels and RibbonsToshiba Printer Labels and RibbonsDatamax Printer Labels and RibbonsGodex Printer Labels and RibbonsAD LabelsJewellery labelsvegetable labels Etc..</t>
  </si>
  <si>
    <t>indianpaperrolls@gmail.com</t>
  </si>
  <si>
    <t>Indian Paper Rolls</t>
  </si>
  <si>
    <t>No. 206 A Block- G Phase- I qutub Vihar Near Dwarka Sector No. 19</t>
  </si>
  <si>
    <t>http://www.indianpaperrolls.com</t>
  </si>
  <si>
    <t>GARMENTS.</t>
  </si>
  <si>
    <t>Sreekumar.</t>
  </si>
  <si>
    <t>sreekumar@operaclothing.com</t>
  </si>
  <si>
    <t>operadoman@yahoo.com</t>
  </si>
  <si>
    <t>Opera Clothing (P) Ltd.</t>
  </si>
  <si>
    <t>Plot No. 57/1 14 Kunta Road Bhenslore Village Dunetha Nani</t>
  </si>
  <si>
    <t>http://www.operaclothing.com</t>
  </si>
  <si>
    <t>jignesh@shreedharmjewels.com</t>
  </si>
  <si>
    <t>Shree Dharm Jewels</t>
  </si>
  <si>
    <t>2-CPirbhai Terrace Opp. Girgaon Church Above Jalsa Hotel Opera House Charni Road</t>
  </si>
  <si>
    <t>http://www.shreedharmjewels.com</t>
  </si>
  <si>
    <t>sehz_m@ymail.com</t>
  </si>
  <si>
    <t>Al Madina Jewellers</t>
  </si>
  <si>
    <t>Shop no. 2547/48 Manek Chowk</t>
  </si>
  <si>
    <t>Bhor</t>
  </si>
  <si>
    <t>kiranvbhor@gmail.com</t>
  </si>
  <si>
    <t>Kurtis Wear Enterprises</t>
  </si>
  <si>
    <t>1029 Bldg No. 112 Wadala East</t>
  </si>
  <si>
    <t>wadala East</t>
  </si>
  <si>
    <t>We &amp;ldquo;VIHAAN TRADELINKS&amp;rdquo; are Proprietorship Firm engaged in manufacturing trading wholesaling and retailing a wide range of Pearl Necklace Swarowski crystal make Stone Earrings Stone Bracelets etc.</t>
  </si>
  <si>
    <t>rne@vsnl.com</t>
  </si>
  <si>
    <t>Vihaan Tradelinks</t>
  </si>
  <si>
    <t>413 G Vasant Wadi 1st Floor Room No. 13</t>
  </si>
  <si>
    <t>Samol</t>
  </si>
  <si>
    <t>cowboycasuals@gmail.com</t>
  </si>
  <si>
    <t>samolimtiaz@gmail.com</t>
  </si>
  <si>
    <t>Cow Boy Casual Wear</t>
  </si>
  <si>
    <t>Bhati Compound Near Calico Dyeing Opposite New Dhor Bazar</t>
  </si>
  <si>
    <t>Dani Limda</t>
  </si>
  <si>
    <t>himanshumishra143.83@gmail.com</t>
  </si>
  <si>
    <t>4 Ever Collection</t>
  </si>
  <si>
    <t>15 Tilak Nagar Main Road</t>
  </si>
  <si>
    <t>abhi@raikars.com</t>
  </si>
  <si>
    <t>Raikars Jewellery</t>
  </si>
  <si>
    <t>Commercial Street Opposite Udies Resturant</t>
  </si>
  <si>
    <t>http://www.raikars.com</t>
  </si>
  <si>
    <t>sales@surattex.com</t>
  </si>
  <si>
    <t>Surat Tex</t>
  </si>
  <si>
    <t>No.716 Raghuvir Textile Mall</t>
  </si>
  <si>
    <t>We are a well known Manufacturer and Supplier of a unique range of Fancy Saree Embroidery Saree Fancy Suit Ladies Legging etc. Our offered clothes are highly acknowledged among our clients owing to its impeccable finish and beautiful designs.</t>
  </si>
  <si>
    <t>mbaldaniya3@gmail.com</t>
  </si>
  <si>
    <t>mbaldaniya1@gmail.com</t>
  </si>
  <si>
    <t>My Choice Fashion</t>
  </si>
  <si>
    <t>A-114 Priyanka Mega City Near Gyan Jyot School Godadara</t>
  </si>
  <si>
    <t>mbaldaniya2@gmail.com</t>
  </si>
  <si>
    <t>A-114 Priyanka Mega City Opposite Gyanjyot School</t>
  </si>
  <si>
    <t>Priyanka Mega City</t>
  </si>
  <si>
    <t>Dharanendra</t>
  </si>
  <si>
    <t>dharu9488@gmail.com</t>
  </si>
  <si>
    <t>Dream Cell</t>
  </si>
  <si>
    <t>near Anar Circle Bm Road</t>
  </si>
  <si>
    <t>Bm Road</t>
  </si>
  <si>
    <t>http://www.dreamcell.in</t>
  </si>
  <si>
    <t>we are manufacture wooden toyshandbagsfootwear with nihar brand since 10 years we have market in andhra pradesh and telangana states . we started export our products from last two years.</t>
  </si>
  <si>
    <t>We are manufacture wooden toys handbags footwear with Nihar brand since 10 years we have market in Andhra Pradesh and Telangana states . We started export our products from last two years.</t>
  </si>
  <si>
    <t>Sateesh</t>
  </si>
  <si>
    <t>sateeshvarma2025@gmail.com</t>
  </si>
  <si>
    <t>niharonepvtltd@gmail.com</t>
  </si>
  <si>
    <t>Sujeev Trades</t>
  </si>
  <si>
    <t>g.sateesh varmah.no:49-269/2bpadma nagarphase 1chintalhyderabad</t>
  </si>
  <si>
    <t>tusshar_patel2014@yahoo.com</t>
  </si>
  <si>
    <t>tusshar_patel666@yahoo.com</t>
  </si>
  <si>
    <t>Altush House</t>
  </si>
  <si>
    <t>J.B. Jari Vastadevdi Road Near SRK Empire Katargam</t>
  </si>
  <si>
    <t>Samadhan</t>
  </si>
  <si>
    <t>samadhankadam243@gmail.com</t>
  </si>
  <si>
    <t>Cotton Genx Apparels Pvt. Ltd.</t>
  </si>
  <si>
    <t>Ganesham Commercial Complex Below Gold Jim Nr. Govind Garden Chowk Pimple Saudagar</t>
  </si>
  <si>
    <t>http://www.cottongenx.com</t>
  </si>
  <si>
    <t>Anantharaman</t>
  </si>
  <si>
    <t>harish@acsipl.com</t>
  </si>
  <si>
    <t>Aeromar Cargo Services</t>
  </si>
  <si>
    <t>506 aston lokhandwala road</t>
  </si>
  <si>
    <t>near by sundervan complex</t>
  </si>
  <si>
    <t>http://www.acsipl.com</t>
  </si>
  <si>
    <t>Retailer of hi end cable projector etc.</t>
  </si>
  <si>
    <t>vedesigners@gmail.com</t>
  </si>
  <si>
    <t>skramjee@gmail.com</t>
  </si>
  <si>
    <t>Versatile Designers</t>
  </si>
  <si>
    <t>No. 41/2 Aringar Anna Street</t>
  </si>
  <si>
    <t>http://www.versatiledesigners.com</t>
  </si>
  <si>
    <t>basakc87@gmail.com</t>
  </si>
  <si>
    <t>Matadi Jewellers</t>
  </si>
  <si>
    <t>1/421 Raja Subodh Chandra Mallick Road Selimpur</t>
  </si>
  <si>
    <t>http://matadijewellers.com/contactus.php</t>
  </si>
  <si>
    <t>shaikh.immi132@gmail.com</t>
  </si>
  <si>
    <t>Muskan Bangles &amp; Immitation Jewellers</t>
  </si>
  <si>
    <t>Shop No. 1 BMC Market 2nd Boiwada</t>
  </si>
  <si>
    <t>Bmc Market</t>
  </si>
  <si>
    <t>info@jayvirpaper.com</t>
  </si>
  <si>
    <t>Jayvir Paper Industries</t>
  </si>
  <si>
    <t>Plot No. 298 Dediyasan GIDC - II</t>
  </si>
  <si>
    <t>Plot No. 298</t>
  </si>
  <si>
    <t>http://www.jayvir.com</t>
  </si>
  <si>
    <t>asiyaexports@gmail.com</t>
  </si>
  <si>
    <t>Asiya Exports</t>
  </si>
  <si>
    <t>No. 5 SV Colony East 5th Street PN Road</t>
  </si>
  <si>
    <t>Shivshanker</t>
  </si>
  <si>
    <t>kpjiom@gmail.com</t>
  </si>
  <si>
    <t>Krishna Pearls &amp; Jewellers</t>
  </si>
  <si>
    <t>Shop No.-3832 Inorbit Mall</t>
  </si>
  <si>
    <t>https://www.krishnapearls.com/</t>
  </si>
  <si>
    <t>callinacare@ymail.com</t>
  </si>
  <si>
    <t>Callina Care Overseas Private Limited</t>
  </si>
  <si>
    <t>Plot No. A16/18 Site IV Industrial Area Sahibabad</t>
  </si>
  <si>
    <t>contactus@gerberadesigner.com</t>
  </si>
  <si>
    <t>Styloshopper</t>
  </si>
  <si>
    <t>No. 509 Golden Point Building 5th Floor</t>
  </si>
  <si>
    <t>Golden Point Building</t>
  </si>
  <si>
    <t>lbnagar@lotmobiles.com</t>
  </si>
  <si>
    <t>No. 3-4-151/ B L B Nagar</t>
  </si>
  <si>
    <t>L B Nagar</t>
  </si>
  <si>
    <t>We are a well-established Manufacture Trader and Supplier of an exclusive array of utmost quality Designer Suits Party Wear Suits Designer Kurtis etc. These perfectly stitched garments are widely accredited for their attractive patterns.</t>
  </si>
  <si>
    <t>info@ssrmgroupoftextile.com</t>
  </si>
  <si>
    <t>Ssrm Group Of Companies</t>
  </si>
  <si>
    <t>401Om Shivam Complex 4th Floor</t>
  </si>
  <si>
    <t>http://www.ssrmgroupoftextile.com/</t>
  </si>
  <si>
    <t>Ravimitra</t>
  </si>
  <si>
    <t>bhesaniyaravimitra@gmail.com</t>
  </si>
  <si>
    <t>Buy On Plus</t>
  </si>
  <si>
    <t>Shop No. 2 Juber Chambers</t>
  </si>
  <si>
    <t>Kumar Khanrah</t>
  </si>
  <si>
    <t>minakshi.khanrah1979@gmail.com</t>
  </si>
  <si>
    <t>Ananya Fashions</t>
  </si>
  <si>
    <t>No. 10 Anand Colony Krishna Puri</t>
  </si>
  <si>
    <t>Krishnapuri</t>
  </si>
  <si>
    <t>We are the manufacturer of finished leather. We are specialize in hand and machine woven mesh leathers.</t>
  </si>
  <si>
    <t>faraazint@gmail.com</t>
  </si>
  <si>
    <t>mohammedfaraaz_a@yahoo.in</t>
  </si>
  <si>
    <t>Faraaz International</t>
  </si>
  <si>
    <t>No. 13/ 573 Mulla Street Khudherpet</t>
  </si>
  <si>
    <t>Khaderpet\n</t>
  </si>
  <si>
    <t>Nisanti</t>
  </si>
  <si>
    <t>nishafashion.co.in@gmail.com</t>
  </si>
  <si>
    <t>Nisha Fashion</t>
  </si>
  <si>
    <t>No 5/22 Dhandapani Street</t>
  </si>
  <si>
    <t>http://www.nishafashion.co.in</t>
  </si>
  <si>
    <t>Manufacturer of non woven fabric bag D cut bags etc.</t>
  </si>
  <si>
    <t>we are the leading manufacturer of non woven fabric bags . These bags are eco friendly &amp; bio degradable . Our manufactured bags are made with innovative design  beautiful colours and eye catchy patterns.</t>
  </si>
  <si>
    <t>jainprashant60@gmail.com</t>
  </si>
  <si>
    <t>NBD Road Near Tourist Park</t>
  </si>
  <si>
    <t>jaspalslamba@gmail.com</t>
  </si>
  <si>
    <t>The next fashions has strives to be the ultimate destination for those looking for variety of sarees salwar kameez lehenga choli etc.</t>
  </si>
  <si>
    <t>misu_rajkumar@yahoo.com</t>
  </si>
  <si>
    <t>rajeev@thenextfashions.com</t>
  </si>
  <si>
    <t>The Next Fashions</t>
  </si>
  <si>
    <t>No. JY3 D- 59 Bhakti Residency Dindoli</t>
  </si>
  <si>
    <t>honestgroup93@gmail.com</t>
  </si>
  <si>
    <t>Honest Group Company</t>
  </si>
  <si>
    <t>LG. 39 Westfield Mall Opposite Surya Kiran Apartment Ghod Dod Road</t>
  </si>
  <si>
    <t>Westfield Mall</t>
  </si>
  <si>
    <t>mahendra@tngstation.com</t>
  </si>
  <si>
    <t>ankit@tngstation.com</t>
  </si>
  <si>
    <t>Tng Retail (india) Pvt. Ltd.</t>
  </si>
  <si>
    <t>No. 503 F. I. E. Patparganj Industrial Area</t>
  </si>
  <si>
    <t>http://www.tngstation.com</t>
  </si>
  <si>
    <t>Maiti</t>
  </si>
  <si>
    <t>tach2go@gmail.com</t>
  </si>
  <si>
    <t>Studio AVI</t>
  </si>
  <si>
    <t>http://www.studio-avi.site123.me</t>
  </si>
  <si>
    <t>I am manufacture of CCTV camera</t>
  </si>
  <si>
    <t>marketing.eaglevision@hotmail.com</t>
  </si>
  <si>
    <t>durgaprasad.eaglevision@gmail.com</t>
  </si>
  <si>
    <t>Eagle Vision Surveillance</t>
  </si>
  <si>
    <t>Plot No. 57 2nd Floor Lakshminagar AOC Centre</t>
  </si>
  <si>
    <t>Allwyn Colony</t>
  </si>
  <si>
    <t>murtaza@sunrisexports.com</t>
  </si>
  <si>
    <t>Mohan@sunrisexports.com</t>
  </si>
  <si>
    <t>1/ID Mahindra Roy Lane</t>
  </si>
  <si>
    <t>Mahindra Roy Lane</t>
  </si>
  <si>
    <t>http://www.sunrisexports.com</t>
  </si>
  <si>
    <t>delightstop@gmail.com</t>
  </si>
  <si>
    <t>Delight Stop</t>
  </si>
  <si>
    <t>Chinar Park Road Hatiara</t>
  </si>
  <si>
    <t>Hatiara</t>
  </si>
  <si>
    <t>http://www.delightstop.com/</t>
  </si>
  <si>
    <t>Manufacturer of mens wear ladies wears etc. We have oekeo-tex and ISO 9001-2008 certified company gods certification under process we expected organic cotton orders.</t>
  </si>
  <si>
    <t>vuna</t>
  </si>
  <si>
    <t>merlionfashions@gmail.com</t>
  </si>
  <si>
    <t>Merlion Fashions</t>
  </si>
  <si>
    <t>No. 29 Appachi Nagar 2 Street Koungu Main Road</t>
  </si>
  <si>
    <t>http://www.merlionfashions.org</t>
  </si>
  <si>
    <t>Numberwale is specialists in providing our clients with top quality memorable mobile phone numbersoften referred to as DiamondPlatinumPhone words etc.</t>
  </si>
  <si>
    <t>sales@numberwale.com</t>
  </si>
  <si>
    <t>jayesh@numberwale.com</t>
  </si>
  <si>
    <t>Numberwale Dot Com</t>
  </si>
  <si>
    <t>Office No. 6 Building No. 1</t>
  </si>
  <si>
    <t>Jesal Park</t>
  </si>
  <si>
    <t>http://www.numberwale.com</t>
  </si>
  <si>
    <t>kalpeshcreation@gmail.com</t>
  </si>
  <si>
    <t>support@phoeniciashirts.com</t>
  </si>
  <si>
    <t>Phoenicia Shirts</t>
  </si>
  <si>
    <t>Borivali East Carter No 3</t>
  </si>
  <si>
    <t>Kamruddin</t>
  </si>
  <si>
    <t>kamruddin033@gmail.com</t>
  </si>
  <si>
    <t>iamsohel60@gmail.com</t>
  </si>
  <si>
    <t>S.k. Enterprise</t>
  </si>
  <si>
    <t>C-43 Ajit Mill Residency Rakhiyal Road</t>
  </si>
  <si>
    <t>Ajit Mill Residency</t>
  </si>
  <si>
    <t>We are trader and exporter of wallets belts bags purses coin purses small bags ladies hand bags fashion bags formal shoes casual shoes and other accessories. We can make custom designed products in customers own brand if required. All products are made against order only. You can avail high quality products at very reasonable prices from us on bulk orders. Kindly check our product pages and let us know your interested product name/product numbers and e-mail us for a quotation. Thanks once again for your visit and look forward to serve you.</t>
  </si>
  <si>
    <t>Propreter</t>
  </si>
  <si>
    <t>shankarrawatsingh@gmail.com</t>
  </si>
  <si>
    <t>info@nandaglobal.in</t>
  </si>
  <si>
    <t>Nanda Enterprises</t>
  </si>
  <si>
    <t>Dundahera Border</t>
  </si>
  <si>
    <t>Old Delhi Gurgaon Road</t>
  </si>
  <si>
    <t>Aashirvad Saree based out of Kolkata is your one stop wholesale shop for premium Indian Clothing. Our wide range of outfits includes designer Saree Anarkali Suits Indo Western-Gowns and Indian bridal wear like Bridal Lehenga Cholis etc.</t>
  </si>
  <si>
    <t>Ritwika</t>
  </si>
  <si>
    <t>contact@aashirvadsaree.com</t>
  </si>
  <si>
    <t>Aashirvad Sarees Pvt. Ltd.</t>
  </si>
  <si>
    <t>111 Park Street 4th Floor Bidhan Colony Santoshpur</t>
  </si>
  <si>
    <t>apurva208711@gmail.com</t>
  </si>
  <si>
    <t>Maa Apparels</t>
  </si>
  <si>
    <t>84 Gujrat Housing Board Pali Road Botad</t>
  </si>
  <si>
    <t>Botad</t>
  </si>
  <si>
    <t>southsilkbazaar@gmail.com</t>
  </si>
  <si>
    <t>South Silk Bazaar Store</t>
  </si>
  <si>
    <t>208 1st Floor Humanyan Pur Safdarjung Enclave</t>
  </si>
  <si>
    <t>We TK Impex are the well-known exporters from India. We are engaged in manufacturing supplying and exporting a wide range of Precious and Semi Precious Stones and Designer Jewellery.&amp;nbsp;</t>
  </si>
  <si>
    <t>pankajgoy2003@yahoo.com</t>
  </si>
  <si>
    <t>balaji_gems@hotmail.com</t>
  </si>
  <si>
    <t>TK Impex</t>
  </si>
  <si>
    <t>Balaji Mansion B-157/A Anand Puri</t>
  </si>
  <si>
    <t>We are exclusive dealers of laptop handycam cameras projectors play station home theaters etc.</t>
  </si>
  <si>
    <t>We are exclusive dealers of Sony dealing in VAIO laptop LCD Handycam Cameras Projectors Playstation Home Theatres Professional Cameras and Video Confrencing Equipments of SONY.</t>
  </si>
  <si>
    <t>sonyworldnoida@yahoo.com</t>
  </si>
  <si>
    <t>Mehta E Source Pvt Ltd</t>
  </si>
  <si>
    <t>shop no-216 2nd floor sector-38 great india palace</t>
  </si>
  <si>
    <t>Manufacturer exporter and trader of finished leather barton print leather lining leather stencil print leather and foil print leather.</t>
  </si>
  <si>
    <t>We are manufacture of finished leather in bovine skin and specialize in buffalo leather mainly the printed /embossed leather such as barto printzuggrain print;suitable for  safety shoes.</t>
  </si>
  <si>
    <t>Sadat</t>
  </si>
  <si>
    <t>sadatzaheer2012@yahoo.com</t>
  </si>
  <si>
    <t>sadatzaheer2011@yahoo.com</t>
  </si>
  <si>
    <t>Sadat Enterprises</t>
  </si>
  <si>
    <t>M. G. 3/30 KDA Ganga Vihar Colony Jajmau</t>
  </si>
  <si>
    <t>Welcome to the beautiful arena of Ricky Rubber. Established in the year of 1989 Ricky Rubber has gained lots of commendation of its clients.</t>
  </si>
  <si>
    <t>rickyrubber@gmail.com</t>
  </si>
  <si>
    <t>Ricky Rubber Industries</t>
  </si>
  <si>
    <t>No. 46Chotta Saipur  Industrial Area</t>
  </si>
  <si>
    <t>Dada Colony</t>
  </si>
  <si>
    <t>https://www.rickyrubber.com</t>
  </si>
  <si>
    <t>spinnovations.india@gmail.com</t>
  </si>
  <si>
    <t>Safeplanet Innovations</t>
  </si>
  <si>
    <t>Near JSS Academy Business Incubator Office No. 4</t>
  </si>
  <si>
    <t>http://www.trackho.com</t>
  </si>
  <si>
    <t>infotechzeel@gmail.com</t>
  </si>
  <si>
    <t>Zeel Infotech</t>
  </si>
  <si>
    <t>Block D-5026 5th floor Hubtown Business Center New S.T Bus Stop</t>
  </si>
  <si>
    <t>New S.T Bus Stop</t>
  </si>
  <si>
    <t>http://www.zeel-infotech.in/</t>
  </si>
  <si>
    <t>We are the prominent Manufacturer Trader and Supplier of the best quality Ladies Saree Fancy Saree Lehenga Saree Anarkali Suit Salwar Suit Trendy Kurti Ladies Legging Chaniya Choli etc.</t>
  </si>
  <si>
    <t>Mukeshbhai Dhirubhai</t>
  </si>
  <si>
    <t>Suhagiya</t>
  </si>
  <si>
    <t>jvdlasersawing@gmail.com</t>
  </si>
  <si>
    <t>wedantfashion@gmail.com</t>
  </si>
  <si>
    <t>Jvd Laser Sawing</t>
  </si>
  <si>
    <t>No. 408 Achkan Bazaar Baroda Pristez Varachha Road</t>
  </si>
  <si>
    <t>Mr.suresh</t>
  </si>
  <si>
    <t>spisilvas@gmail.com</t>
  </si>
  <si>
    <t>Salasar Polysacks Industries</t>
  </si>
  <si>
    <t>SURVEY NO.46 1/P PLOT NO. 4 DAMAN GANGA Industries</t>
  </si>
  <si>
    <t>http://salasarpolysacks.com</t>
  </si>
  <si>
    <t>We are one of the foremost manufacturers and suppliers of exclusive range of quality focused and trendy Paper Bags and Carry Bags that gives the ability to carry all kinds of luggages to the user efficiently.</t>
  </si>
  <si>
    <t>Carry Eco bags are made from the finest quality paper and jute. It is very economic cost wise and is the best substitute of plastic.\r\n\r\nWe specialize in the design and manufacture of eco friendly retail and promotional carry bags. Equipped with latest machinery comprising of sophisticated automatic bag making plant printing machines etc. we deliver products of international standards in terms of quality price service and reliability.</t>
  </si>
  <si>
    <t>vineet.mitts@gmail.com</t>
  </si>
  <si>
    <t>info@carryecobags.in</t>
  </si>
  <si>
    <t>Virat Ecobags Private Limited</t>
  </si>
  <si>
    <t>B-141 Sector-2 Bawana Industrial Area</t>
  </si>
  <si>
    <t>http://carryecobags.in/</t>
  </si>
  <si>
    <t>Shivakumar</t>
  </si>
  <si>
    <t>Narayanaswamy</t>
  </si>
  <si>
    <t>shreesaiinfotech.blr@gmail.com</t>
  </si>
  <si>
    <t>1st Floor Sarjapura Main Road Opposite Amruth Park Land</t>
  </si>
  <si>
    <t>With our immense industry experience we are engaged in Manufacturing and Supplying wide collection of Fancy Suit Fancy Saree Anarkali Suit Ladies Gown Salwar Suit etc. Offered apparels are well-known for their alluring print and colorfastness.</t>
  </si>
  <si>
    <t>Bhupat</t>
  </si>
  <si>
    <t>Tavethiya</t>
  </si>
  <si>
    <t>shreeganeshtex70@gmail.com</t>
  </si>
  <si>
    <t>bhavintavethiya800@gmail.com</t>
  </si>
  <si>
    <t>Shree Ganesh Tex</t>
  </si>
  <si>
    <t>U-6142 Upper Ground Radha Krishna Textile Market Ring Road</t>
  </si>
  <si>
    <t>cottontextilecreation@gmail.com</t>
  </si>
  <si>
    <t>Cotton Textile Creation</t>
  </si>
  <si>
    <t>We &amp;ldquo;Shri Shamla Immitation&amp;rdquo; are dedicated towards Manufacturing Trading and Supplying the best quality range of Imitation Necklace Set Imitation Bangle AD Jewellery Lac Bangle and Royal Diamond Jewellery.</t>
  </si>
  <si>
    <t>Amit S.</t>
  </si>
  <si>
    <t>Kachaliya</t>
  </si>
  <si>
    <t>shreeshamlaimmitation@gmail.com</t>
  </si>
  <si>
    <t>Shri Shamla Immitation</t>
  </si>
  <si>
    <t>Siddhi Vinayak Complex Opposite Harishchandra Talkies Lakhajiraj Road</t>
  </si>
  <si>
    <t>Pramela</t>
  </si>
  <si>
    <t>sanginishakti129@gmail.com</t>
  </si>
  <si>
    <t>Sangini Shakti</t>
  </si>
  <si>
    <t>House No. 82 Sector 10 DLF block h dlf</t>
  </si>
  <si>
    <t>priyaagarwal.062@gmail.com</t>
  </si>
  <si>
    <t>Violet Bags</t>
  </si>
  <si>
    <t>299 KD BlockNear Kohat Enclave Metro Station</t>
  </si>
  <si>
    <t>PitamPura</t>
  </si>
  <si>
    <t>http://www.violetbags.co.in/</t>
  </si>
  <si>
    <t>Maksud</t>
  </si>
  <si>
    <t>metrobanswara@gmail.com</t>
  </si>
  <si>
    <t>Metro Traders</t>
  </si>
  <si>
    <t>shop no. 3 jamal majid com  ash th mar</t>
  </si>
  <si>
    <t>Ash Th Mar</t>
  </si>
  <si>
    <t>faisal@hnhandicrafts.com</t>
  </si>
  <si>
    <t>HN Handicrafts</t>
  </si>
  <si>
    <t>&amp; Showroom  80 Pandat Nagla Bypass</t>
  </si>
  <si>
    <t>http://www.hnhandicrafts.com</t>
  </si>
  <si>
    <t>dhiyaexp@gmail.com</t>
  </si>
  <si>
    <t>geo.govind03@gmail.com</t>
  </si>
  <si>
    <t>Dhiya Exports</t>
  </si>
  <si>
    <t>No. 1/18 Kosipatty Manapparai Taluk</t>
  </si>
  <si>
    <t>http://www.dhiyaexports.com</t>
  </si>
  <si>
    <t>rajkishor1008@gmail.com</t>
  </si>
  <si>
    <t>Mahadev Trading</t>
  </si>
  <si>
    <t>Mota Mandir Road Komaba</t>
  </si>
  <si>
    <t>Kosamba\n</t>
  </si>
  <si>
    <t>surgifabtrading@gmail.com</t>
  </si>
  <si>
    <t>Surgi Fab Trading Corporation</t>
  </si>
  <si>
    <t>E- 1598 Raja Ji Puram</t>
  </si>
  <si>
    <t>vishalradhe98@gmail.com</t>
  </si>
  <si>
    <t>Thakkar Wedding</t>
  </si>
  <si>
    <t>Poddar Plaza No. 501</t>
  </si>
  <si>
    <t>imageperfection99@gmail.com</t>
  </si>
  <si>
    <t>Image Perfection Company</t>
  </si>
  <si>
    <t>11088 3rd Floor East Pak Road Karol Bagh</t>
  </si>
  <si>
    <t>Mata Electronics is one of the most trusted digital camera service centers in Bangalore. We have more than 20 years of industry experience. We support famous brands of the cameras.</t>
  </si>
  <si>
    <t>mataelectronics@gmail.com</t>
  </si>
  <si>
    <t>Mata Camera Repairing Services Authorized Service Center</t>
  </si>
  <si>
    <t>No. 86 1st Floor</t>
  </si>
  <si>
    <t>http://www.mataelectronics.com</t>
  </si>
  <si>
    <t>We manufacture dress material in gota patti  danka  zardozi work and supply western designer suits  kurtis etc . Our work is elegant with good quality fabric and material and we can design what our customers wants as per their desire and budget . Our designs are unique with royal touch and finesse. We not only deliver client satisfaction but also value for money as well as long term relationship is our primary advantage . We do not only design for customers but want them to feel like what they dream of and deliver exactly the same .</t>
  </si>
  <si>
    <t>Kasera</t>
  </si>
  <si>
    <t>blushclothing3@gmail.com</t>
  </si>
  <si>
    <t>Blush Clothing</t>
  </si>
  <si>
    <t>Jawahar Nagar Near Birla Mandir</t>
  </si>
  <si>
    <t>Manufacturer and exporter of jute shopping bag jute wine bag jute Christmas bag etc.</t>
  </si>
  <si>
    <t>We are pleasure to introducing our selves as a manufacturer &amp; exporter of fancy jute shopping bags travel bags gift bags hand bags carry bags wine bottle bags business promotional bags in different shape and sizes with bamboo handle cane handle rope handle &amp; same fabric handle and print with fast color as per your design. \r\n\r\nWe can make your bags as per your specification design color printing and handle which you like to prefer. We have also 30 colors of jute fabric and you may choose any color / bicolor for your bags.</t>
  </si>
  <si>
    <t>r.kharkia@gmail.com</t>
  </si>
  <si>
    <t>info@kharkiaexim.com</t>
  </si>
  <si>
    <t>Kharkia Exim Private Limited</t>
  </si>
  <si>
    <t>132 Utkalmoni Gopabandu Sarani 132 Cotton Street</t>
  </si>
  <si>
    <t>Gopabandu Sarani</t>
  </si>
  <si>
    <t>http://www.kharkiaexim.com</t>
  </si>
  <si>
    <t>Jericho Industries has carved a niche in the market. The company was commenced in the year 2015 as a partnership based firm. We are highly known in the market as a manufacturer trader supplier and distributor. We have a wide range of Men's T-shirt Women's T-Shirt Men's jean Women's Shirt Men's Shirt. and more. The offered products are well tested upon numerous quality stages before the final delivery. We never compromise with quality.</t>
  </si>
  <si>
    <t>royal.nitin13@gmail.com</t>
  </si>
  <si>
    <t>Jericho Design Studio</t>
  </si>
  <si>
    <t>8119/7 Multani Dhanda Pahar Ganj</t>
  </si>
  <si>
    <t>saiseptictanks@gmail.com</t>
  </si>
  <si>
    <t>Sai Septic Tank</t>
  </si>
  <si>
    <t>RZ 466 Gali No. 13 Kailash Puri Extension Palam Colony</t>
  </si>
  <si>
    <t>Palam Extension</t>
  </si>
  <si>
    <t>http://www.allyourchoice.co.in</t>
  </si>
  <si>
    <t>We are manufacturer supplier and exporter of leather hand glove safety glove leather driving glove protective coverall welding gloves etc.</t>
  </si>
  <si>
    <t>Wahit</t>
  </si>
  <si>
    <t>sales@labbaikint.com</t>
  </si>
  <si>
    <t>Labbaik International</t>
  </si>
  <si>
    <t>No. 11/H East Topsia Road</t>
  </si>
  <si>
    <t>Topsia\n</t>
  </si>
  <si>
    <t>http://www.labbaikint.com</t>
  </si>
  <si>
    <t>We are devoted towards Manufacturing and Supplying an optimum quality range of Dress Material Embroidery Suit Salwar Suit etc. The offered range is widely appreciated for its long lasting and attractive pattern.</t>
  </si>
  <si>
    <t>pawansmundra@gmail.com</t>
  </si>
  <si>
    <t>Pawan Creation</t>
  </si>
  <si>
    <t>H-656-657 New Textile Market Ring Road</t>
  </si>
  <si>
    <t>N T M</t>
  </si>
  <si>
    <t>https://www.textileinfomedia.com/company-info/Pawan-Creation</t>
  </si>
  <si>
    <t>amit.luthra@swarnjewels.com</t>
  </si>
  <si>
    <t>customercare@swarnjewels.com</t>
  </si>
  <si>
    <t>Swarn Jewels</t>
  </si>
  <si>
    <t>Mali Ram &amp; Sons No. 2561/6 Beadon Pura Karol Bagh</t>
  </si>
  <si>
    <t>http://www.swarnjewels.com</t>
  </si>
  <si>
    <t>Gokila</t>
  </si>
  <si>
    <t>kokilamcreations@gmail.com</t>
  </si>
  <si>
    <t>Kokilam Creations</t>
  </si>
  <si>
    <t>Endee Enclave Vallalar Street Nanmangalam</t>
  </si>
  <si>
    <t>Naveen Chopra</t>
  </si>
  <si>
    <t>aman.furnishes@gmail.com</t>
  </si>
  <si>
    <t>naveenchopra30@gmail.com</t>
  </si>
  <si>
    <t>Aman Stores (A Unit Of Aman Steel Furniture)</t>
  </si>
  <si>
    <t>No. 29 Mahila Colony Gandhi Nagar</t>
  </si>
  <si>
    <t>cdhardik@gmail.com</t>
  </si>
  <si>
    <t>Photo Create</t>
  </si>
  <si>
    <t>J-104 1st Floor Japan MarketOpp.- Linear Bus stand Ring Road Delhi Gate</t>
  </si>
  <si>
    <t>http://www.photocreate.in</t>
  </si>
  <si>
    <t>mcool9867@gmail.com</t>
  </si>
  <si>
    <t>Saif Enterprises</t>
  </si>
  <si>
    <t>Gala No. 2 Hatkesh Udyog Nagar Mira Road</t>
  </si>
  <si>
    <t>hitech@hitechgarments.net</t>
  </si>
  <si>
    <t>cmohan@hitechgarments.net</t>
  </si>
  <si>
    <t>Hi Tech Garments</t>
  </si>
  <si>
    <t>No. 2/365- A Kulathupalayam Pirivu Uthukuli Road</t>
  </si>
  <si>
    <t>Prasad  S J</t>
  </si>
  <si>
    <t>poojaengineers09@gmail.com</t>
  </si>
  <si>
    <t>rajendraprasad.sj@gmail.com</t>
  </si>
  <si>
    <t>Pooja Engineers</t>
  </si>
  <si>
    <t>S-9 Old No. 9/1 First Floor Kirloskar Colony</t>
  </si>
  <si>
    <t>Basaveswara Nagar</t>
  </si>
  <si>
    <t>http://www.poojaengineers.co.in</t>
  </si>
  <si>
    <t>Balachandra</t>
  </si>
  <si>
    <t>indicoco@gmail.com</t>
  </si>
  <si>
    <t>shinemenon@gmail.com</t>
  </si>
  <si>
    <t>Indicoco Exports</t>
  </si>
  <si>
    <t>Modakkupatty Village</t>
  </si>
  <si>
    <t>We &amp;ldquo;Krupali Fashion&amp;rdquo; are a Sole Proprietorship firm well-known as an affluent manufacturer and supplier of a wide array of Fancy Saree Ladies Saree Salwar Suit Anarkali Suit Lehenga Choli Chaniya Choli Ladies Kurti etc.</t>
  </si>
  <si>
    <t>Rajnik</t>
  </si>
  <si>
    <t>krupalifashion99@gmail.com</t>
  </si>
  <si>
    <t>rajni5291@gmail.com</t>
  </si>
  <si>
    <t>Krupali Fashion</t>
  </si>
  <si>
    <t>No. 293 Sitaram Nagar Society Puna Bombay Market Rd Parvat Patia</t>
  </si>
  <si>
    <t>rockymelani22rp@gmail.com</t>
  </si>
  <si>
    <t>RP Agency</t>
  </si>
  <si>
    <t>248 Second Floor C Block Sumel Business Park Folk Amdupura</t>
  </si>
  <si>
    <t>Manufacturer of velvet sed jewelry fabrics buddha necklace etc.</t>
  </si>
  <si>
    <t>ginnifashions2@gmail.com</t>
  </si>
  <si>
    <t>kritigupta86@gmail.com</t>
  </si>
  <si>
    <t>Ginni Fashions</t>
  </si>
  <si>
    <t>A/390 2nd Floor Street No. 1</t>
  </si>
  <si>
    <t>Kalapremi Photo Studio was established in the year of 2011. We are Wholesaler Seller of Digital Camera Pen Drive &amp; DVD Player. Being a quality conscious organization we take care of product development processes to ensure that zero defect products passes through our end. These Products are available in number of specifications as per the variant needs and requirements of our clients. Clients can avail our excellent quality products from us at the most reasonable price range.</t>
  </si>
  <si>
    <t>Khaire</t>
  </si>
  <si>
    <t>djaditya00@gmail.com</t>
  </si>
  <si>
    <t>info@kalapremiphoto.in</t>
  </si>
  <si>
    <t>Kalapremi Photo Studio</t>
  </si>
  <si>
    <t>1061 Kalapremi Photo Studio  Shop No -1 Branmanshahi Wai</t>
  </si>
  <si>
    <t>http://kalapremiphoto.in</t>
  </si>
  <si>
    <t>DDS is dedicated to inspiring a passion for exquisite jewel masterpieces that ensure it is the precious jewellery of your choice. DDS standards have been the measure of excellence for fine jewellery for more than 75 years. Working closely with highly skilled designers and craftspeople. We create jewellery that are sculptural work of legendary craftsmanship distinct artistry and innovative designs. DDS Jewellers Collection takes the breath away!</t>
  </si>
  <si>
    <t>dds.jewellers@gmail.com</t>
  </si>
  <si>
    <t>durgadasseth@yahoo.co.in</t>
  </si>
  <si>
    <t>Durga Das Seth Jewellers &amp; Silversmiths</t>
  </si>
  <si>
    <t>No. 1728 Dariba Kalan Chandni Chownk</t>
  </si>
  <si>
    <t>We are one of the prominent manufacturers and suppliers of a wide range of Nursery Products. Our products are widely used in various industries such as agriculture poultry and packaging as well as in horticulture sector.</t>
  </si>
  <si>
    <t>creativepolymershalol@gmail.com</t>
  </si>
  <si>
    <t>Creative Polymers</t>
  </si>
  <si>
    <t>No. 2500/18 GIDC Industrial Estate District Panchmahal</t>
  </si>
  <si>
    <t>Service Provider</t>
  </si>
  <si>
    <t>maalaservapi1@gmail.com</t>
  </si>
  <si>
    <t>Maa Laser Enngravers</t>
  </si>
  <si>
    <t>Plot No. 196/3 Near Vapi Peper Mill Opposite Ramdev Traders</t>
  </si>
  <si>
    <t>Near Vapi Peper Mill</t>
  </si>
  <si>
    <t>http://www.laservapi.com</t>
  </si>
  <si>
    <t>Being the well-distinguished companies in the market we are manufacturing and wholesaling of Silk Saree Ladies Saree and more. We ensure to timely deliver these products to our clients.</t>
  </si>
  <si>
    <t>babuj22@gmail.com</t>
  </si>
  <si>
    <t>kuberanselection@gmail.com</t>
  </si>
  <si>
    <t>Kuberan Selection</t>
  </si>
  <si>
    <t>No. 64 Vallal Pachaiyappan Street Mungil Mandapam</t>
  </si>
  <si>
    <t>Vallal Pachaiyappan Street</t>
  </si>
  <si>
    <t>http://kuberanselection.com/</t>
  </si>
  <si>
    <t>Jahir</t>
  </si>
  <si>
    <t>jahirmolla2016@gmail.com</t>
  </si>
  <si>
    <t>M/s Molla Jahir</t>
  </si>
  <si>
    <t>Near Khanakul Sulut</t>
  </si>
  <si>
    <t>Sulut</t>
  </si>
  <si>
    <t>KVS stands for safety and specializes in manufacturing industrial / safety shoes military boots &amp; safety shoe uppers.\r\n\r\nThe Company was incorporated in 1998 as a manufacturer &amp; exporter of safety shoes the unit being located at Kanpur India.\r\n\r\nCost efficiency &amp; a comprehensive product line will ensure the leadership in the market it will be the quality which will determine the rate &amp; potential of its growth.</t>
  </si>
  <si>
    <t>N Singh</t>
  </si>
  <si>
    <t>kvsexim@hotmail.com</t>
  </si>
  <si>
    <t>KVS Exim India Private Limited</t>
  </si>
  <si>
    <t>H-S-02 Krishnapuram</t>
  </si>
  <si>
    <t>Krishnapuram</t>
  </si>
  <si>
    <t>http://www.kvsexim.com</t>
  </si>
  <si>
    <t>Blink- Irresistibly eye catching. It has really eye catching jewellery which will adorn you.Blink brings you a variety of luxury fashion jewellery. We offer you variety of designs&amp;nbsp;best suited for any occasion. Be it classychicsophisticatededgy or funky. Blink company&amp;nbsp;is based in Mumbai.</t>
  </si>
  <si>
    <t>M. Chheda</t>
  </si>
  <si>
    <t>charmi_royal99@yahoo.in</t>
  </si>
  <si>
    <t>Blink Irresistibly Eye Catching</t>
  </si>
  <si>
    <t>http://www.blinkjewels.in</t>
  </si>
  <si>
    <t>We are a reputed Manufacturer and Supplier of comprehensive assortment of Designer Bed Sheet Mop Bucket Ladies Kurti Western Top Decorative Cushion etc. These products are well known due to their striking features.</t>
  </si>
  <si>
    <t>kuldeep@kuldeepimpex.com</t>
  </si>
  <si>
    <t>Kuldeep Impex Pvt. Ltd.</t>
  </si>
  <si>
    <t>H1-55 &amp; 56</t>
  </si>
  <si>
    <t>http://www.kuldeepimpex.com</t>
  </si>
  <si>
    <t>Service Providers</t>
  </si>
  <si>
    <t>N Joshi</t>
  </si>
  <si>
    <t>gauri@richsol.com</t>
  </si>
  <si>
    <t>Rich System Solutions Private Limited</t>
  </si>
  <si>
    <t>FH-3 &amp; 4 Thakkar Bazar New CBS Trimbak Road</t>
  </si>
  <si>
    <t>Trimbak Road</t>
  </si>
  <si>
    <t>http://www.richsol.com</t>
  </si>
  <si>
    <t>Kumawath</t>
  </si>
  <si>
    <t>maheshkumawath@yahoo.com</t>
  </si>
  <si>
    <t>Amar Jewellers</t>
  </si>
  <si>
    <t>Kamala Theater Vadapalani</t>
  </si>
  <si>
    <t>http://amarjewellers.co.in</t>
  </si>
  <si>
    <t>Trishan</t>
  </si>
  <si>
    <t>deytrishan@gmail.com</t>
  </si>
  <si>
    <t>Yellow Fashion Garments</t>
  </si>
  <si>
    <t>P-205 Block B V I P Road Laketown</t>
  </si>
  <si>
    <t>Production Head</t>
  </si>
  <si>
    <t>design@vinayakoffset.com</t>
  </si>
  <si>
    <t>account@vinayakoffset.com</t>
  </si>
  <si>
    <t>Vinayak Offset Print Pvt Ltd</t>
  </si>
  <si>
    <t>40 Aloha Nagar</t>
  </si>
  <si>
    <t>Aloha Naga</t>
  </si>
  <si>
    <t>http://www.VinayakOffset.com</t>
  </si>
  <si>
    <t>ajay.j12@gmail.com</t>
  </si>
  <si>
    <t>maulient.12@gmail.com</t>
  </si>
  <si>
    <t>Mauli Enterprises</t>
  </si>
  <si>
    <t>G-12 Krishnaraj Cooperative Housing Society</t>
  </si>
  <si>
    <t>WE ARE SELLING ALL TYPE OF GOLD JEWELLERY LIKE ALL TYPE OF CHAINS VERTICAL MALA MINA MALA PLAN MALA AND MAKE TO ORDER ALSO.</t>
  </si>
  <si>
    <t>sanjuptl@gmail.com</t>
  </si>
  <si>
    <t>Regalia Gold Private Limited</t>
  </si>
  <si>
    <t>No. 5 Ground Floor</t>
  </si>
  <si>
    <t>We &amp;ldquo;Lakmak Sales&amp;rdquo; are well-known and leading trader of a mesmerizing and comfortable range of Lehenga Choli Designer Saree Exclusive Saree Salwar Suit Salwar Kameez Lehenga Saree Designer Dress Indian Apparel etc.</t>
  </si>
  <si>
    <t>lakmaksales@gmail.com</t>
  </si>
  <si>
    <t>info@lakmak.com</t>
  </si>
  <si>
    <t>Lakmak Sales</t>
  </si>
  <si>
    <t>103 Poddar Plaza Opposite Majura Fire Station Ghoddod Road</t>
  </si>
  <si>
    <t>http://www.lakmak.com</t>
  </si>
  <si>
    <t>rupgolden@yahoo.co.in</t>
  </si>
  <si>
    <t>Golden Refrigeration &amp; Electricals</t>
  </si>
  <si>
    <t>A 4 Vijay Colony 3rd Opp. Surya Pratap Nager Sirsi Road Meenawala Kanakpura</t>
  </si>
  <si>
    <t>Vijay Colony Ward</t>
  </si>
  <si>
    <t>kb.99kb49@gmail.com</t>
  </si>
  <si>
    <t>N. S. Fashion</t>
  </si>
  <si>
    <t>No. 146/152 Samuel Street Shop No. 11 Colaba Market Masjid Bunder West</t>
  </si>
  <si>
    <t>We 'Karm Creation&amp;rdquo; is a Sole Proprietorship firm engaged in Wholesale trading an excellent quality range of Ladies Saree Chaniya Choli Lehenga Choli Ladies Lehenga and Ladies Floor Length Suit.</t>
  </si>
  <si>
    <t>M  Kankotiya</t>
  </si>
  <si>
    <t>niteshkanakotiya1983@gmail.com</t>
  </si>
  <si>
    <t>Karm Creation</t>
  </si>
  <si>
    <t>85- Khodiyar Krupa Soc. B/h. Shraddha Soc. Causeway Road</t>
  </si>
  <si>
    <t>Causeway Road</t>
  </si>
  <si>
    <t>Rakesh Rajvanshi</t>
  </si>
  <si>
    <t>rajvanshi.rakesh@gmail.com</t>
  </si>
  <si>
    <t>mivainternational@gmail.com</t>
  </si>
  <si>
    <t>Miva International Private Limited</t>
  </si>
  <si>
    <t>479/3 Jagrati Vihar</t>
  </si>
  <si>
    <t>Manufacturer of victorian rings victorian jhumka victorian necklace set etc.</t>
  </si>
  <si>
    <t>sunilagarwal346@gmail.com</t>
  </si>
  <si>
    <t>Jaipur Art Jewellers</t>
  </si>
  <si>
    <t>2087 Nalagarh Road 3rd Crossing Chandpole Bazar</t>
  </si>
  <si>
    <t>http://www.jaipurartjewellers.com</t>
  </si>
  <si>
    <t>sj165381@gmail.com</t>
  </si>
  <si>
    <t>Roopam Garments</t>
  </si>
  <si>
    <t>No. 9/304 Main Saraswati BhandarGandhi Nagar</t>
  </si>
  <si>
    <t>lrparivar@gmail.com</t>
  </si>
  <si>
    <t>lkkannan23@gmail.com</t>
  </si>
  <si>
    <t>Bhavani Textiles Corporation</t>
  </si>
  <si>
    <t>No. 2- M- 12 Bharathi Cross Street Amman Nagar Erode Via</t>
  </si>
  <si>
    <t>Erode Via</t>
  </si>
  <si>
    <t>sales@rachitgroup.com</t>
  </si>
  <si>
    <t>Rachit Fashion</t>
  </si>
  <si>
    <t>M-2105 Upper Ground Floor Millennium Textile Market Ring Road</t>
  </si>
  <si>
    <t>https://www.rachitfashion.com/</t>
  </si>
  <si>
    <t>Manufacturer and wholesaler of silk tassels fancy lace tassels jari tassels etc.</t>
  </si>
  <si>
    <t>Manufacturer of all fancy hand made silk tassels jari tassels metal jari tassels saree tassels friendship bands independence day bands invitation card tassels etc. Of good qualities.</t>
  </si>
  <si>
    <t>sanjaybangalore.gns@gmail.com</t>
  </si>
  <si>
    <t>nagarajproduct@gmail.com</t>
  </si>
  <si>
    <t>Nagaraj Products</t>
  </si>
  <si>
    <t>No. 12 8th Cross Manjunath Nagar Magadi Road</t>
  </si>
  <si>
    <t>msquare045@gmail.com</t>
  </si>
  <si>
    <t>M Square</t>
  </si>
  <si>
    <t>652/12a Prajapati Mohalla Near Prajapati Chopal</t>
  </si>
  <si>
    <t>HIGHSTREET OPTIKS ONE OF THE PIONEER AND TRUSTED OPTICAL DISTRIBUTORS IN NORTHERN INDIA WITH PAN INDIA DISTRIBUTION.</t>
  </si>
  <si>
    <t>Aakarsh</t>
  </si>
  <si>
    <t>aakarsh.sept@gmail.com</t>
  </si>
  <si>
    <t>Hairs Industry</t>
  </si>
  <si>
    <t>B- 1920 Anand Vihar</t>
  </si>
  <si>
    <t>http://hairsindustry.com</t>
  </si>
  <si>
    <t>mvardhaman@yahoo.com</t>
  </si>
  <si>
    <t>Vardhaman Mens Wear</t>
  </si>
  <si>
    <t>No. 259/263 Kalvadevi</t>
  </si>
  <si>
    <t>http://www.vardhamanmenswear.com</t>
  </si>
  <si>
    <t>Shadesh</t>
  </si>
  <si>
    <t>thmx@titan.co.in</t>
  </si>
  <si>
    <t>12-2-831/87 Sai Suchi Tower Opposite Syndicate Bank Mehandi Pattanam</t>
  </si>
  <si>
    <t>https://eyeplus.titan.co.in/</t>
  </si>
  <si>
    <t>Vadde</t>
  </si>
  <si>
    <t>shivaram_v21@yahoo.com</t>
  </si>
  <si>
    <t>Copration Service</t>
  </si>
  <si>
    <t>Plot No.188 Phase 2  Ushodya Encalva</t>
  </si>
  <si>
    <t>Majila Pipe Line Road</t>
  </si>
  <si>
    <t>http://www.carposerv.com</t>
  </si>
  <si>
    <t>Incorporated in the year 2015 at Surat (Gujarat India) we 'Hare Krishna Designer' are engaged in manufacturing and supplying a premium quality range of Anarkali Suit Fancy Suit Ladies Gown Lehenga Choli Salwar Kameez Ladies Saree etc.</t>
  </si>
  <si>
    <t>harekrishnadesignersurat@gmail.com</t>
  </si>
  <si>
    <t>Hare Krishna Creation</t>
  </si>
  <si>
    <t>Shop No. 173 Vankar Textile Market</t>
  </si>
  <si>
    <t>preranasurat@gmail.com</t>
  </si>
  <si>
    <t>Prerana Silk Mills</t>
  </si>
  <si>
    <t>1004 1st floor Ground Flower Arihant Market</t>
  </si>
  <si>
    <t>http://www.preranasilkmills.com/</t>
  </si>
  <si>
    <t>godrejsecurity@gmail.com</t>
  </si>
  <si>
    <t>sunil.rra@gmail.com</t>
  </si>
  <si>
    <t>RR Agencies</t>
  </si>
  <si>
    <t>No. 62 Kanniamman Koil Street</t>
  </si>
  <si>
    <t>SWEET INTERNATIONAL is one of the leading ladies/children/men wear garments exporters in india.Our company is manufacturing/suplling to exporting different garments such as ladies leggingsjeggingscaprieschildren wear clothesmenwear clothes.Our company has shilled and brilliant staff who are directlysharply obeserv our garment productsof garment products from contract base requarement matirial.So we deliverd good quality of product to our valuable global business partner.</t>
  </si>
  <si>
    <t>sweetinternational3@gmail.com</t>
  </si>
  <si>
    <t>alpeshkakadiya@yahoo.in</t>
  </si>
  <si>
    <t>Sweet International</t>
  </si>
  <si>
    <t>103 Nilam Diamond Complex Opposite Linda Street Rampura</t>
  </si>
  <si>
    <t>http://www.sweetinternational.com</t>
  </si>
  <si>
    <t>Manual</t>
  </si>
  <si>
    <t>gkvalewhitefieldbranch@gmail.com</t>
  </si>
  <si>
    <t>G K Vale Company</t>
  </si>
  <si>
    <t>Marudhali</t>
  </si>
  <si>
    <t>http://www.gkvale.com</t>
  </si>
  <si>
    <t>K.Ananda</t>
  </si>
  <si>
    <t>sindhuexports@gmail.com</t>
  </si>
  <si>
    <t>sindhuexort@airtelmail.in</t>
  </si>
  <si>
    <t>Sindhu Export</t>
  </si>
  <si>
    <t>No. 4/557 Veerapndi Pirlvu Palladam Road</t>
  </si>
  <si>
    <t>Veerapndi Pirlvu</t>
  </si>
  <si>
    <t>http://www.sindhuexport.com</t>
  </si>
  <si>
    <t>Yemul</t>
  </si>
  <si>
    <t>amoldyemul@gmail.com</t>
  </si>
  <si>
    <t>Peshwai Shrimant Collection</t>
  </si>
  <si>
    <t>http://www.shrimantpeshwai.com</t>
  </si>
  <si>
    <t>If you're looking for the finest&amp;nbsp; range of shoes you've come to the right place we've prided ourselves on delivering original designs that incorporate the most genuine leather and artificial leather found anywhere. Try us once and you'll immediately recognize the Antino Zapatos. difference. It's what'll keep you coming back again and again!</t>
  </si>
  <si>
    <t>manoj_freedom@yahoo.co.in</t>
  </si>
  <si>
    <t>deependra.deepthakur@gmail.com</t>
  </si>
  <si>
    <t>Antino Zapatos</t>
  </si>
  <si>
    <t>A-70 Moti Kunj Extention</t>
  </si>
  <si>
    <t>Moti Kunj Extention</t>
  </si>
  <si>
    <t>Manufacturer of bangles earrings etc.</t>
  </si>
  <si>
    <t>shakhaindia@gmail.com</t>
  </si>
  <si>
    <t>indiaartisans@yahoo.co.in</t>
  </si>
  <si>
    <t>Entire Handicrafts</t>
  </si>
  <si>
    <t>No.104/134 Meera Marg Mansarover</t>
  </si>
  <si>
    <t>mirthexports@gmail.com</t>
  </si>
  <si>
    <t>ptgovindaraju@gmail.com</t>
  </si>
  <si>
    <t>Mirth Exports</t>
  </si>
  <si>
    <t>D. No. 1/58 1st Floor Anuperpalayam Pudur</t>
  </si>
  <si>
    <t>Thippesh</t>
  </si>
  <si>
    <t>info@royalfires.com</t>
  </si>
  <si>
    <t>thippesh@royalfires.com</t>
  </si>
  <si>
    <t>Royal Fire &amp; Security Systems</t>
  </si>
  <si>
    <t>1356 Ground Floor AECS Layout Singasandra Near Ganesha Temple Hongasandra</t>
  </si>
  <si>
    <t>http://www.royalfires.com</t>
  </si>
  <si>
    <t>svvjcuddalore2013@gmail.com</t>
  </si>
  <si>
    <t>Siva Valli Vilas Jewellers</t>
  </si>
  <si>
    <t>157 Bharathi street Puducherry.</t>
  </si>
  <si>
    <t>puducherry</t>
  </si>
  <si>
    <t>http://www.sivavallivilasjewellers.com</t>
  </si>
  <si>
    <t>We are a reputed Manufacturer Exporter and Supplier of an elegant collection of Anarkali Suit Salwar Suit Palazzo Suit Salwar Kameez Casual Saree Fancy Saree Lehenga Saree Lehenga Choli Fancy Lehenga Designer Lehenga etc.</t>
  </si>
  <si>
    <t>Vardhan  Khatri</t>
  </si>
  <si>
    <t>weddingflares@gmail.com</t>
  </si>
  <si>
    <t>er.harshkhatri@gmail.com</t>
  </si>
  <si>
    <t>Wedding Flares</t>
  </si>
  <si>
    <t>J 831 Japan Market Delhi Gate</t>
  </si>
  <si>
    <t>http://www.weddingflares.com</t>
  </si>
  <si>
    <t>Digital Marketing Manager</t>
  </si>
  <si>
    <t>Jagjitkadian21@gmail.com</t>
  </si>
  <si>
    <t>query@goincredibleindia.com</t>
  </si>
  <si>
    <t>Go Incredible India</t>
  </si>
  <si>
    <t>F64/37 Dash Ram House Katwaria Sarai</t>
  </si>
  <si>
    <t>http://www.goincredibleindia.com</t>
  </si>
  <si>
    <t>galaxydiamondexport@gmail.com</t>
  </si>
  <si>
    <t>mshiroya1993@gmail.com</t>
  </si>
  <si>
    <t>Galaxy Diamond Export</t>
  </si>
  <si>
    <t>16 Nakshtra Diamond Near Mini Bazar</t>
  </si>
  <si>
    <t>Hello I'm Ms Radha the Managing Director of Kshama Exports. Kshama Exports is a global wholesale exporter/supplier of green plantain and bananas handloom silk and cotton sarees. We are one of the well known global exporters of authentic handicrafts coir turmeric and some approved herbals.</t>
  </si>
  <si>
    <t>kshamaexports97@gmail.com</t>
  </si>
  <si>
    <t>radhamadhavan64@rediffmail.com</t>
  </si>
  <si>
    <t>Shama Exports</t>
  </si>
  <si>
    <t>No. 37-38 Cauvery Nagar Srirangam Amma Mandabam Road</t>
  </si>
  <si>
    <t>Karunakaran</t>
  </si>
  <si>
    <t>Technical Sales Executive</t>
  </si>
  <si>
    <t>info@premiertelecommunications.in</t>
  </si>
  <si>
    <t>murali@premiertelecommunications.in</t>
  </si>
  <si>
    <t>Premier Telecommunications India Private Limited</t>
  </si>
  <si>
    <t>New No. 6 Thandavan St Purasawalkam</t>
  </si>
  <si>
    <t>http://www.premiertelecommunications.in</t>
  </si>
  <si>
    <t>imaginecentre.gift@gmail.com</t>
  </si>
  <si>
    <t>icgiftrelince@gmail.com</t>
  </si>
  <si>
    <t>Imagine Centre</t>
  </si>
  <si>
    <t>Crystal Point Mall Star Bazar Ground Floor</t>
  </si>
  <si>
    <t>http://www.imaginecentre.in</t>
  </si>
  <si>
    <t>sanjoypoint@gmail.com</t>
  </si>
  <si>
    <t>Das Telecom</t>
  </si>
  <si>
    <t>Village Post Bhina</t>
  </si>
  <si>
    <t>goyalvishal007@gmail.com</t>
  </si>
  <si>
    <t>globalengineering82@gmail.com</t>
  </si>
  <si>
    <t>Global Engineering</t>
  </si>
  <si>
    <t>Gram Tech</t>
  </si>
  <si>
    <t>Ismailabad</t>
  </si>
  <si>
    <t>We are engaged in manufacturing exporting and supplying premium quality silver jewelry and jewelry box. Our product range includes ring earring necklace bracelet bangles etc. In addition we also manufacture and supply gem stones.</t>
  </si>
  <si>
    <t>Derewala</t>
  </si>
  <si>
    <t>ridhisidhig@yahoo.com</t>
  </si>
  <si>
    <t>Ridhi Sidhi Gems &amp; Jewellery</t>
  </si>
  <si>
    <t>H.No. 204 Tikkarmal Ka Rasta</t>
  </si>
  <si>
    <t>http://www.ridhisidhijewellery.com</t>
  </si>
  <si>
    <t>We are one of the leading service provider of a wide collection of printed fabrics. In addition to this we are also providing tailor made range of digital textile printing services on different fabric and apparel for ladies.</t>
  </si>
  <si>
    <t>Hitten</t>
  </si>
  <si>
    <t>Aroraa</t>
  </si>
  <si>
    <t>hitten@richtrrend.com</t>
  </si>
  <si>
    <t>rich.trend@hotmail.com</t>
  </si>
  <si>
    <t>Rich Trrend</t>
  </si>
  <si>
    <t>E- 96 Sector 63</t>
  </si>
  <si>
    <t>http://www.richtrrend.com</t>
  </si>
  <si>
    <t>saloniimtex2015@gmail.com</t>
  </si>
  <si>
    <t>Saloni Imtex</t>
  </si>
  <si>
    <t>No. 339 Dhiraj Nagar Part 1 Godadra</t>
  </si>
  <si>
    <t xml:space="preserve"> Godadra</t>
  </si>
  <si>
    <t>Mallika</t>
  </si>
  <si>
    <t>admin@shreeammantex.in</t>
  </si>
  <si>
    <t>kmallika34@gmail.com</t>
  </si>
  <si>
    <t>Shree Amman Tex</t>
  </si>
  <si>
    <t>Vedasandur Near At Ahmadu</t>
  </si>
  <si>
    <t>Vedasandur</t>
  </si>
  <si>
    <t>http://www.ShreeAmmanTex.in</t>
  </si>
  <si>
    <t>Kadulkar</t>
  </si>
  <si>
    <t>kadulkarnishu@gmail.com</t>
  </si>
  <si>
    <t>Shop no 3/75</t>
  </si>
  <si>
    <t>Kankavali</t>
  </si>
  <si>
    <t>B.K.G. Road</t>
  </si>
  <si>
    <t>The phenomenal growth our company has achieved in industry is due to our ability of manufacturing and supplying a better quality range of Precision Gears Automotive Components and more. We ensure to make delivery on-time.</t>
  </si>
  <si>
    <t>Manikantan</t>
  </si>
  <si>
    <t>emmkaygears@yahoo.co.in</t>
  </si>
  <si>
    <t>Emmkay Gears India Private Limited</t>
  </si>
  <si>
    <t>No. 8/173-1 Jayaprakash Nagar 4th Street</t>
  </si>
  <si>
    <t>http://www.emmkaygears.com</t>
  </si>
  <si>
    <t>newrm58@rediffmail.com</t>
  </si>
  <si>
    <t>newrm@rediffmail.com</t>
  </si>
  <si>
    <t>Network Readymade Garments</t>
  </si>
  <si>
    <t>No. 121- 125 Advance Business Park Opposite Swaminarayan Temple Shahibaug Road</t>
  </si>
  <si>
    <t>Pepper Light Events &amp;amp; Caters established in the year 2015. We are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Event Manager &amp; Event Planner</t>
  </si>
  <si>
    <t>creweventor@gmail.com</t>
  </si>
  <si>
    <t>Creweventor Events &amp; Catering</t>
  </si>
  <si>
    <t>Room No. X Opposite Win Store Near Paint House</t>
  </si>
  <si>
    <t>Engapuzha</t>
  </si>
  <si>
    <t>http://www.creweventorevents.org</t>
  </si>
  <si>
    <t>Our company is engaged in manufacturing supplying and exporting of Fabrics Bottles. We also offer Land Developing and Solar Park Implementation Service. Our products and services are quality focused and offers best results.</t>
  </si>
  <si>
    <t>rajeshbansal17@gmail.com</t>
  </si>
  <si>
    <t>vinitapdeokar@gmail.com</t>
  </si>
  <si>
    <t>Rameshwar Textiles Mills Limited</t>
  </si>
  <si>
    <t>408 - Metro Tower Surat</t>
  </si>
  <si>
    <t>http://www.rameshwaramgroup.com</t>
  </si>
  <si>
    <t>Mr.Mehboob</t>
  </si>
  <si>
    <t>wbelgaum@gmail.com</t>
  </si>
  <si>
    <t>W Clothes Stores</t>
  </si>
  <si>
    <t>Civil hospital road 4833/158 Ayodhya Nagar Belgaum</t>
  </si>
  <si>
    <t>Rangrej</t>
  </si>
  <si>
    <t>ajayrangrej9@gmail.com</t>
  </si>
  <si>
    <t>D-45/3 Solapur Akkalkut Road MIDC</t>
  </si>
  <si>
    <t>Nama</t>
  </si>
  <si>
    <t>namacomputers@gmail.com</t>
  </si>
  <si>
    <t>Nama Computers</t>
  </si>
  <si>
    <t>Near Tonk Bus Stand Bazaria</t>
  </si>
  <si>
    <t>http://www.namacomputers.com</t>
  </si>
  <si>
    <t>Kishnani</t>
  </si>
  <si>
    <t>charu@girnarsoft.com</t>
  </si>
  <si>
    <t>Cardekho Dot Com</t>
  </si>
  <si>
    <t>No. 207 Adarsh Nagar Sardar Bhag Singh Ka</t>
  </si>
  <si>
    <t>https://www.cardekho.com/</t>
  </si>
  <si>
    <t>Tkdas</t>
  </si>
  <si>
    <t>tonmoybp@gmail.com</t>
  </si>
  <si>
    <t>Om Trading</t>
  </si>
  <si>
    <t>No. 137 NS Road Burrabazar</t>
  </si>
  <si>
    <t>sunil_20_jhajaria@yahoo.com</t>
  </si>
  <si>
    <t>Virtualization Solutions</t>
  </si>
  <si>
    <t>Kandiguda Circle Shree Chakra Enclave</t>
  </si>
  <si>
    <t>We are amongst the reputed firms engaged in manufacturing exporting and supplying a wide collection of Shawls and Stoles. Our offered products are known for their elegance beauty colorfastness and high durability.</t>
  </si>
  <si>
    <t>Yashir</t>
  </si>
  <si>
    <t>moonlightshawls@yahoo.co.in</t>
  </si>
  <si>
    <t>moonlightshawls@gmail.com</t>
  </si>
  <si>
    <t>Moon Light Shawls</t>
  </si>
  <si>
    <t>D -  203 Basement</t>
  </si>
  <si>
    <t>Swathi</t>
  </si>
  <si>
    <t>contact@bgads.in</t>
  </si>
  <si>
    <t>bgads.pune@gmail.com</t>
  </si>
  <si>
    <t>BG Ads</t>
  </si>
  <si>
    <t>Shop No. 3 Near Anand Park Bus Stop Next To Pankaj Jwellers</t>
  </si>
  <si>
    <t>Kharadi Bypass</t>
  </si>
  <si>
    <t>http://www.bgads.in/</t>
  </si>
  <si>
    <t>We are one of the leading names involved in manufacturing and exporting of Safety Shoe Upper Boot Upper Shoe Upper Safety Shoes &amp;amp; many more. We ensure safe and timely dispatch of our products in the international market.</t>
  </si>
  <si>
    <t>Pritosh</t>
  </si>
  <si>
    <t>rexinternational011@gmail.com</t>
  </si>
  <si>
    <t>Rex International</t>
  </si>
  <si>
    <t>No. 26-A 150 Feet Road Jajmau</t>
  </si>
  <si>
    <t>phoniexbirds@gmail.com</t>
  </si>
  <si>
    <t>Phoenix Birds</t>
  </si>
  <si>
    <t>Plot No. 3 Akshardham Society Puna Gam</t>
  </si>
  <si>
    <t>Puna Talav</t>
  </si>
  <si>
    <t>yuvraj.kathuria072@gmail.com</t>
  </si>
  <si>
    <t>Shree Salasar Polymers</t>
  </si>
  <si>
    <t>C-1 1st Floor Udyog Nagar</t>
  </si>
  <si>
    <t>singhprop43@gmail.com</t>
  </si>
  <si>
    <t>Chikan Paradise</t>
  </si>
  <si>
    <t>326 Asector 61 Shopprix Mall</t>
  </si>
  <si>
    <t>Sector 61</t>
  </si>
  <si>
    <t>http://chikanparadise.com/about_us.aspx</t>
  </si>
  <si>
    <t>Amjat Sahel</t>
  </si>
  <si>
    <t>igj.inkel@gmail.com</t>
  </si>
  <si>
    <t>info@igjinkel.org</t>
  </si>
  <si>
    <t>Institute of Gems and Jewellery</t>
  </si>
  <si>
    <t>Inkel  Green Educity</t>
  </si>
  <si>
    <t>http://www.igjinkel.org</t>
  </si>
  <si>
    <t>Jamshid</t>
  </si>
  <si>
    <t>streamgardenwayanad@gmail.com</t>
  </si>
  <si>
    <t>Wayanad Stream Garden Villa</t>
  </si>
  <si>
    <t>Stream Garden Chundale Meppadi Road  Kunnampetta Near Saw Mill Bus Stop Chundale</t>
  </si>
  <si>
    <t>Chundale Meppadi Road  Kunnampetta</t>
  </si>
  <si>
    <t>http://www.streamgarden-wayanadstay.com</t>
  </si>
  <si>
    <t>Chandra  Minj</t>
  </si>
  <si>
    <t>navinfpt@gmail.com</t>
  </si>
  <si>
    <t>Nova Trendzz</t>
  </si>
  <si>
    <t>Plot No. 156 Main Bhabhar Chowk</t>
  </si>
  <si>
    <t>Bijwasan</t>
  </si>
  <si>
    <t>nest_paperbag@yahoo.in</t>
  </si>
  <si>
    <t>Nest Paper Products</t>
  </si>
  <si>
    <t>Konnackmaly</t>
  </si>
  <si>
    <t>Murickassery</t>
  </si>
  <si>
    <t>India has been the hodgepodge of kaleidoscopic culture and tradition. One substantial projection of the same is the way people don variety of traditional ethnic wear. One of the outstanding creations India has given to the world is 'Saree'. To enable you endorse this piece of tradition we bring to you an array of ethnic blouses. Add grace and charm to your personality with Designer blouses. If you love ethnic blouses this is the place you need to be. Here you will easily find the best of Designer Blouses online including the one's ready to wear. We invite you to bewitch yourself with a varied array of choices to make. Please visit gallery to explore.</t>
  </si>
  <si>
    <t>J.K</t>
  </si>
  <si>
    <t>mishriethnic@gmail.com</t>
  </si>
  <si>
    <t>Mishri Blouses</t>
  </si>
  <si>
    <t>Shop No.20 Sati Krupa Shopping Center Plot No.104 Garodia Nagar Lakshman Om Vada Pav Ghatkopar</t>
  </si>
  <si>
    <t>Rishita</t>
  </si>
  <si>
    <t>Gulabani</t>
  </si>
  <si>
    <t>indiapearls9@gmail.com</t>
  </si>
  <si>
    <t>meghakhiyani@gmail.com</t>
  </si>
  <si>
    <t>India Pearls</t>
  </si>
  <si>
    <t>Taneev Classic Sri Laxmi Nagar Icriset Phase 2</t>
  </si>
  <si>
    <t>Sri Laxmi Nagar</t>
  </si>
  <si>
    <t>http://www.indiapearls.com</t>
  </si>
  <si>
    <t>archi_electronics@yahoo.co.in</t>
  </si>
  <si>
    <t>archielectronics@gmail.com</t>
  </si>
  <si>
    <t>Archi Electronics Systems</t>
  </si>
  <si>
    <t>5/163 Srajan Sector 5 Vaishali Nagar</t>
  </si>
  <si>
    <t>http://www.archielectronics.com</t>
  </si>
  <si>
    <t>ankit.singh2815@gmail.com</t>
  </si>
  <si>
    <t>Garment Dry Cleaners</t>
  </si>
  <si>
    <t>Raja Mundy Crossing</t>
  </si>
  <si>
    <t>http://www.garmentsdrycleaners.in</t>
  </si>
  <si>
    <t>ANAND ENTERPRISES having expertise in Sale and Services of&amp;nbsp; CCTV Biometrics GPS System Intercom &amp; EPABX Projector Fire Alarm &amp; Fire Extinguisher Online/ Offline UPS IT &amp; Networking Product Projector Photocopier and many more..</t>
  </si>
  <si>
    <t>anandenterprises1412@gmail.com</t>
  </si>
  <si>
    <t>No. 103 1st Floor Kamalalyae Shobha Plaza</t>
  </si>
  <si>
    <t>3E Software Solutions is a global Software Services firm specialized in E-learning &amp;amp; E-commerce implementations with Enterprise Application Integration SSO and Content Management tools and technologies as backbone.</t>
  </si>
  <si>
    <t>Faizulla</t>
  </si>
  <si>
    <t>3esofttech@gmail.com</t>
  </si>
  <si>
    <t>sales@3esofttech.com</t>
  </si>
  <si>
    <t>3E Software Solutions</t>
  </si>
  <si>
    <t>No. 24 Indiranagar II Stage</t>
  </si>
  <si>
    <t>https://www.3esofttech.com/</t>
  </si>
  <si>
    <t>Trader of o general asg24a split ac compaq presario cq40- 601 tu etc.</t>
  </si>
  <si>
    <t>sachdav@gmail.com</t>
  </si>
  <si>
    <t>pd.video78@yahoo.com</t>
  </si>
  <si>
    <t>J. K. Raj Hotel</t>
  </si>
  <si>
    <t>Behind Jai Ram Complex</t>
  </si>
  <si>
    <t>http://www.jkcsi.com</t>
  </si>
  <si>
    <t>michelfoster033@gmail.com</t>
  </si>
  <si>
    <t>yesmultirecharge@gmail.com</t>
  </si>
  <si>
    <t>Yes Multi Recharge</t>
  </si>
  <si>
    <t>Khadinamore Chinshura</t>
  </si>
  <si>
    <t>http://www.yesmultirecharge.in</t>
  </si>
  <si>
    <t>hs228945@gmail.com</t>
  </si>
  <si>
    <t>ns2529608@gmail.com</t>
  </si>
  <si>
    <t>Sharma Electronic</t>
  </si>
  <si>
    <t>Z-52 Gole Market Partap Vihar</t>
  </si>
  <si>
    <t>Arab</t>
  </si>
  <si>
    <t>solankidipna@gmail.com</t>
  </si>
  <si>
    <t>anwararab1972@gmail.com</t>
  </si>
  <si>
    <t>F-316 Sumel Business Park 6 Dudheshwar Char Rasta Shahibaug</t>
  </si>
  <si>
    <t>http://www.minaravamultiservice.com/</t>
  </si>
  <si>
    <t>Jatish</t>
  </si>
  <si>
    <t>Shree Krishna Plastics</t>
  </si>
  <si>
    <t>A-15 First Taxfree Industrial Estate Khanvel- Silvassa Road Saily</t>
  </si>
  <si>
    <t>http://www.shreekrishnaplastics.com</t>
  </si>
  <si>
    <t>We are actively committed to manufacturing a remarkable array of Silk Saree and Georgette Saree. We deliver innovative and quality products to our customers by following a progressive purist and Eco-friendly approach.</t>
  </si>
  <si>
    <t>We are actively committed to manufacturing a remarkable array of Silk Saree and Georgette Saree.We deliver innovative and quality products to our customers by following a progressivepurist and eco-friendly approach.</t>
  </si>
  <si>
    <t>manishasinghgaharwar@gmail.com</t>
  </si>
  <si>
    <t>Manisha Boutique</t>
  </si>
  <si>
    <t>Sidarth Nagar House No. 30/124</t>
  </si>
  <si>
    <t>Sidarth Nagar</t>
  </si>
  <si>
    <t>Mannik</t>
  </si>
  <si>
    <t>Marketing and sales head</t>
  </si>
  <si>
    <t>info@peninsula.co.in</t>
  </si>
  <si>
    <t>amoldingal@yahoo.co.in</t>
  </si>
  <si>
    <t>Peninsula Land Limited</t>
  </si>
  <si>
    <t xml:space="preserve">no. 1 Peninsula Spenta Mathuradas Mills Senapati Bapat Marg </t>
  </si>
  <si>
    <t>http://www.peninsula.co.in</t>
  </si>
  <si>
    <t>Rohit Khatri at the age of only 20 Years old Handling Jewelry Manufacturing and Emerald Rough Selling Dazzling Silver Hub is Offering Indian handcrafted silver jewelry (sterling 925) in wholesale price. We are direct manufacturer of Sterling silver jewelry India Jaipur. Offering best wholesale discount prices. We also sale Emerald Gemstone rough.Sterling Dazzling Silver Hub &amp;nbsp;range includes wholesale silver rings Cufflinks necklaces in sterling silver India. We Offers wholesale sterling silver jewelry from India Jaipur manufacturer exporters of Indian handcrafted sterling silver jewelry India feel free to ask for custom made productions.</t>
  </si>
  <si>
    <t>vimlakhatri19@gmail.com</t>
  </si>
  <si>
    <t>rohitkhatri1996@gmail.com</t>
  </si>
  <si>
    <t>Dazzling Silver Hub</t>
  </si>
  <si>
    <t>D 204 Mewad Apartments Haldi Ghati Marg Before NRI Circle Pratap Nagar Sanganer PRA</t>
  </si>
  <si>
    <t>http://www.dazzlingsilverhub.com</t>
  </si>
  <si>
    <t>Pranav R.</t>
  </si>
  <si>
    <t>pranav@vfcindia.com</t>
  </si>
  <si>
    <t>edp@vfcindia.com</t>
  </si>
  <si>
    <t>Vijay Fexible Container Private Limited</t>
  </si>
  <si>
    <t>Survay No. 3 Village Baska Taluka Halol District Punchmahal</t>
  </si>
  <si>
    <t>Taluka Halol</t>
  </si>
  <si>
    <t>http://www.vfcindia.com</t>
  </si>
  <si>
    <t>M.R. Garments established in the year 2015. Our enterprise has gained immense recognition in manufacturing and supplying optimum quality kids frocks. These frocks are uniquely designed by making use of superior quality fabric in tandem with the latest fashion trend under the proper supervision of our adroit designers. Elegant in look these kids frocks are highly admired by the clients owing to their eye-catching color designs and patterns. Our range is fabricated by professionals employing the best grade fabric which is procured from dependable sellers of market. To maintain the quality our cloths are inspected on industry quality standards to ensure the quality. In addition these clothes are extremely praised for their best quality and attractive designs.</t>
  </si>
  <si>
    <t>Niyaz</t>
  </si>
  <si>
    <t>ihusain100@gmail.com</t>
  </si>
  <si>
    <t>M.R. Garments</t>
  </si>
  <si>
    <t>Two Tank Kazipura Haji Kasam Chawl No. 8 R. No. 1 &amp; 2 Ground Floor</t>
  </si>
  <si>
    <t>Jaipur Art Mart established in the year 2015. We are trader manufacturer exporter of silver jewelry gemstone jewelry. Our company has satisfied and diverse clientele owing to outstanding services that we provide. We are working with several international companies who look to buy the new products from India. Our company helps them to source the finest quality products at an affordable rate. One of the reasons for which we are reckoned as a reliable enterprise in the industry is our dedication towards meeting the exact requirements of esteemed clients. We have a team of highly experienced professionals which possesses a rich industry knowledge.These experts discuss with clients exact details of their requirements budget and other relevant aspects before reaching the companies that provide exact products.</t>
  </si>
  <si>
    <t>jaipurartmart@gmail.com</t>
  </si>
  <si>
    <t>Jaipur Art Mart</t>
  </si>
  <si>
    <t>A-8 Yudhisthir Marg C- Scheme</t>
  </si>
  <si>
    <t>http://www.jaipurartmart.com</t>
  </si>
  <si>
    <t>Manufacturer and wholesaler of leno bags laminated woven sacks leno fabric jute bags etc.</t>
  </si>
  <si>
    <t>Suniel</t>
  </si>
  <si>
    <t>jalaramudyog@gmail.com</t>
  </si>
  <si>
    <t>jalarampoly.pune@gmail.com</t>
  </si>
  <si>
    <t>Jalaram Udyog</t>
  </si>
  <si>
    <t>No. 1202 Bhavani Peth Lane Opposite To Palkhi Chowk</t>
  </si>
  <si>
    <t>thirumalai.esync@gmail.com</t>
  </si>
  <si>
    <t>esync.securehome@gmail.com</t>
  </si>
  <si>
    <t>E- Sync Security Solution</t>
  </si>
  <si>
    <t>#27 3rd Floor Building Old No. 86 New No. 114 3rd Floor Arti Arcade R.k. Salai Mylapore</t>
  </si>
  <si>
    <t>http://www.esyncsecurity.com</t>
  </si>
  <si>
    <t>Kumar    Chourasia</t>
  </si>
  <si>
    <t>souravchourasia@yahoo.co.in</t>
  </si>
  <si>
    <t>Dark Matter Garments</t>
  </si>
  <si>
    <t>G-324/16 Moral Band Extension</t>
  </si>
  <si>
    <t>Badarpur Border</t>
  </si>
  <si>
    <t>http://www.ferroclad.com</t>
  </si>
  <si>
    <t>sk.nakrani@gmail.com</t>
  </si>
  <si>
    <t>Aastha Fashion</t>
  </si>
  <si>
    <t>Shop No. 229 Punagam</t>
  </si>
  <si>
    <t>Coutinho</t>
  </si>
  <si>
    <t>leatherhubthehide@gmail.com</t>
  </si>
  <si>
    <t>info@leatherhubthehide.com</t>
  </si>
  <si>
    <t>Areen Export</t>
  </si>
  <si>
    <t>B/604 Sharddha Cooperative Housing Chandivali Mahada Chandivali Andheri</t>
  </si>
  <si>
    <t>http://www.leatherhubthehide.com</t>
  </si>
  <si>
    <t>Rajshekhar</t>
  </si>
  <si>
    <t>satya_plastics@yahoo.co.in</t>
  </si>
  <si>
    <t>Satya Plastic</t>
  </si>
  <si>
    <t>Industrial Area Taraka Rama Nagar</t>
  </si>
  <si>
    <t>Lalacheruvu</t>
  </si>
  <si>
    <t>heryeffectlab@gmail.com</t>
  </si>
  <si>
    <t>Stock K Fashion</t>
  </si>
  <si>
    <t>164 Saketdham Varachha</t>
  </si>
  <si>
    <t>almasimmtion@gmail.com</t>
  </si>
  <si>
    <t>Almas Imitation Jewellery</t>
  </si>
  <si>
    <t>No. 57/59 Jewel India Shopping Center Shop No. 8 Baniyan Street Near Saifee High School</t>
  </si>
  <si>
    <t>Jewel India Shopping Center Mumba</t>
  </si>
  <si>
    <t>Baba Mobile Care was established in the year 2012. We are wholesaler retailer of mobile phones and mobile accessories. Since our establishment we have been engaged in retailing an enticing array of mobile accessories.With the utilization of quality assured components and advanced techniques these accessories are retailed by our deft professionals. The provided accessories are extensively demanded in the market used with phones and some are used to run phones like battery charger etc. Apart from this our prestigious clients can avail these Mobile Accessories at most economical rates from us. Available in different designs colors and prints the provided accessories are designed under the stern guidance of our adept professionals using optimum quality raw materials and pioneering techniques. Furthermore clients can purchase these mobile from us at economical prices.</t>
  </si>
  <si>
    <t>Ashirvad</t>
  </si>
  <si>
    <t>Kumar Uppadhyay</t>
  </si>
  <si>
    <t>uppadhyaygkp111@gmail.com</t>
  </si>
  <si>
    <t>Baba Mobile Care</t>
  </si>
  <si>
    <t>Ratanpur Khurd</t>
  </si>
  <si>
    <t>Anandnagar</t>
  </si>
  <si>
    <t>abs.enterprise7@gmail.com</t>
  </si>
  <si>
    <t>akshaylove.love830@gmail.com</t>
  </si>
  <si>
    <t>Abs Enterprise</t>
  </si>
  <si>
    <t>F-13 Shradha Complex Near Sadhana Hospital</t>
  </si>
  <si>
    <t>http://crazzybaba.com/</t>
  </si>
  <si>
    <t>info@securitykart.co.in</t>
  </si>
  <si>
    <t>sweta@securitykart.co.in</t>
  </si>
  <si>
    <t>Security Kart</t>
  </si>
  <si>
    <t>Office No. 9 Shreepal Industrial Estate Pawan Baugh Road Chincholi Phatak Malad West</t>
  </si>
  <si>
    <t>https://www.securitykart.co.in/</t>
  </si>
  <si>
    <t>clothesyraiment@gmail.com</t>
  </si>
  <si>
    <t>Clothesy Raiment</t>
  </si>
  <si>
    <t>Door No. 7 Muthu Nagar 3rd Street Extension Kongu Main Road</t>
  </si>
  <si>
    <t>http://www.clothesyraiment.com</t>
  </si>
  <si>
    <t>merchant@royalexpo.com</t>
  </si>
  <si>
    <t>Royal Expo</t>
  </si>
  <si>
    <t>B-2 Basement 45 Amar Plaza Hasanpur Patparganj</t>
  </si>
  <si>
    <t>http://theroyalexpo.com/</t>
  </si>
  <si>
    <t>gayathri.dina@yahoo.in</t>
  </si>
  <si>
    <t>Kaya Fashions</t>
  </si>
  <si>
    <t>No. 24 Emerald Street Vivekananda Nagar Kolathur</t>
  </si>
  <si>
    <t>Laveeda is established in the year 2017. We are a leading Wholesaler Trader of Ladies Jeans Men Jeans Mens Denim Jeans Mens T Shirt etc. These garments are made available in different colors shades patterns sizes and designs for our clients to choose from.</t>
  </si>
  <si>
    <t>Noorun</t>
  </si>
  <si>
    <t>noornoorun447@gmail.com</t>
  </si>
  <si>
    <t>Laveeda</t>
  </si>
  <si>
    <t>Bharat Nagar New Friends Colony</t>
  </si>
  <si>
    <t>yashwantpatwal3@gmail.com</t>
  </si>
  <si>
    <t>info.opzetindia@gmail.com</t>
  </si>
  <si>
    <t>Opzet India</t>
  </si>
  <si>
    <t>No. 15 Panchsheel Enclave Vikas Nagar Uttam Nagar</t>
  </si>
  <si>
    <t>Uttam Nager</t>
  </si>
  <si>
    <t>http://www.opzetindia.pe.hu</t>
  </si>
  <si>
    <t>Amirthamani</t>
  </si>
  <si>
    <t>vsglobalexporters@gmail.com</t>
  </si>
  <si>
    <t>vsge@outlook.com</t>
  </si>
  <si>
    <t>VS Global Exporters</t>
  </si>
  <si>
    <t>11/84 Rettai Vaddai Chetty S T Extension</t>
  </si>
  <si>
    <t>Vandavasi</t>
  </si>
  <si>
    <t>S T Extension</t>
  </si>
  <si>
    <t>http://www.vsglobalexporters.com</t>
  </si>
  <si>
    <t>priyanka@goadsindia.com</t>
  </si>
  <si>
    <t>Go Ads India Private Limited</t>
  </si>
  <si>
    <t>A 1/3 Anoli Complex 28 Sunrise Park Vastrapur</t>
  </si>
  <si>
    <t>http://www.goadsindia.com/</t>
  </si>
  <si>
    <t>Product Head</t>
  </si>
  <si>
    <t>info@zodiacad.com</t>
  </si>
  <si>
    <t>zodiac2014@gmail.com</t>
  </si>
  <si>
    <t>Zodiac Advertisers</t>
  </si>
  <si>
    <t>2064 S. A. Road</t>
  </si>
  <si>
    <t>Kadavanthra Junction</t>
  </si>
  <si>
    <t>http://www.zodiacad.com</t>
  </si>
  <si>
    <t>info@jewelpalaceagra.com</t>
  </si>
  <si>
    <t>Jewel Palace</t>
  </si>
  <si>
    <t>Pratappura MG Road</t>
  </si>
  <si>
    <t>Pratappura</t>
  </si>
  <si>
    <t>http://www.jewelpalaceagra.com</t>
  </si>
  <si>
    <t>Manufacturing and exporting hand made embroidery and computer embroidered sarees fancy sarees stone work sarees multi color sarees party wear printed sarees women wear fashion garments skirts tops and other fashion apparels.</t>
  </si>
  <si>
    <t>fotositemug@gmail.com</t>
  </si>
  <si>
    <t>jazzexports@yahoo.com</t>
  </si>
  <si>
    <t>Jazz Traders &amp; Exports</t>
  </si>
  <si>
    <t>No. 45 M.B. Street Ellis Road</t>
  </si>
  <si>
    <t>https://www.hugedomains.com/domain_profile.cfm?d=exclusiveembroideries&amp;e=com</t>
  </si>
  <si>
    <t>tushar_tuvio17@outlook.com</t>
  </si>
  <si>
    <t>PrintMatte</t>
  </si>
  <si>
    <t>No. 128 Amrit Kaur Market</t>
  </si>
  <si>
    <t>http://printmatte.com/printmatte/user/index.php</t>
  </si>
  <si>
    <t>svashviexports@gmail.com</t>
  </si>
  <si>
    <t>Svashvi Exports</t>
  </si>
  <si>
    <t>No. 2/605 Naryana Nagar Ganapathipalayam</t>
  </si>
  <si>
    <t>Ganapathipalayam</t>
  </si>
  <si>
    <t>http://www.svashviexports.in</t>
  </si>
  <si>
    <t>abdeali.rolex@gmail.com</t>
  </si>
  <si>
    <t>Unique Bags Plaza</t>
  </si>
  <si>
    <t>No. 136 Emerald Tower</t>
  </si>
  <si>
    <t>Ashwini Bazar</t>
  </si>
  <si>
    <t>http://www.uniquebags.site11.com</t>
  </si>
  <si>
    <t>jeswani2727@gmail.com</t>
  </si>
  <si>
    <t>Manufacturer and supplier of carpet hydro machine garment finishing machine diesel boiler sluicing machine wash room trolley dry linen trolley self trolley mobile trolley portable steam generator oil fired steam generator etc.</t>
  </si>
  <si>
    <t>K.M.</t>
  </si>
  <si>
    <t>jobysk2003@icloud.com</t>
  </si>
  <si>
    <t>jobysk2003@yahoo.com</t>
  </si>
  <si>
    <t>Cristal</t>
  </si>
  <si>
    <t>8/12-B&amp;M Cristal plaza Ulavaippu P.O Cherthala</t>
  </si>
  <si>
    <t>Ulavaippu P.O</t>
  </si>
  <si>
    <t>Reja</t>
  </si>
  <si>
    <t>jayant.reja@yahoo.com</t>
  </si>
  <si>
    <t>Krishna Event</t>
  </si>
  <si>
    <t>Sadbhavna Nagar Makronia Sagar</t>
  </si>
  <si>
    <t>Makronia Sagar</t>
  </si>
  <si>
    <t>https://www.hugedomains.com/domain_profile.cfm?d=krishnaevent&amp;e=com</t>
  </si>
  <si>
    <t>Manufacture</t>
  </si>
  <si>
    <t>Saakshi</t>
  </si>
  <si>
    <t>aryasaakshi01@gmail.com</t>
  </si>
  <si>
    <t>Bindal Exports Private Limited</t>
  </si>
  <si>
    <t>Bindal House Kumbharia Surat Kadodara</t>
  </si>
  <si>
    <t>http://www.bindalmill.com</t>
  </si>
  <si>
    <t>studiosunflower2000@gmail.com</t>
  </si>
  <si>
    <t>sonishoots@gmail.com</t>
  </si>
  <si>
    <t>Studio Sunflower</t>
  </si>
  <si>
    <t>A 383 Ground Floor Near Gurudwara Shastri Nagar North</t>
  </si>
  <si>
    <t>Hind green crafts offers retailers manufactures an eco-friendly alternative to disposable shopping bags packing materials agricultural produce packaging. You want to reduce your impact on the planet but not at a cost to your business. So we've worked hard to source an inexpensive bespoke bag - without compromising our ethical values. We believe in making jute and cotton shoppers an affordable alternative for everyone everywhere.</t>
  </si>
  <si>
    <t>Udatewar</t>
  </si>
  <si>
    <t>narayantawar1989@gmail.com</t>
  </si>
  <si>
    <t>shadabali1989@gmail.com</t>
  </si>
  <si>
    <t>Hind Green Craft</t>
  </si>
  <si>
    <t>D-74A</t>
  </si>
  <si>
    <t>http://www.hindgreencraft.com/</t>
  </si>
  <si>
    <t>Neer Jewelry was established in the year 2011. We are the leading Manufacture and Trader of Fancy Anklet Silver Plain Chain Silver Ring Silver Handmade Ring etc. Offered range is widely demanded by the clientele. These are made by the professionals with best quality material in line with set national quality standards.</t>
  </si>
  <si>
    <t>neer.med@gmail.com</t>
  </si>
  <si>
    <t>Neer Jewelry</t>
  </si>
  <si>
    <t>Vyas Colony Near Telephone Exchange Sanganer</t>
  </si>
  <si>
    <t>We are one of Rajasthan's largest manufacturers suppliers and exporters of garments and fabrics for school wear work wear uniform fabrics and accessories. We have a large variety of designs a robust infrastructure work force and a strong emphasis on quality boast of a large loyal and satisfied client base and are backed by time honored business principles and unmatched service efficiency. We have a state of the art plant with sophisticated automatic Juki single needle plain stitch single needle button machine juki over lock machines juki belt making kansai elastic attach blind stitch machines button hole button attach flat lock machine juki bartek machine stream press etc. We are in tie up with India&amp;rsquo;s most advanced fabric suppliers.</t>
  </si>
  <si>
    <t>arvimandot2008@yahoo.com</t>
  </si>
  <si>
    <t>newindia2000@gmail.com</t>
  </si>
  <si>
    <t>Akash Enterprises</t>
  </si>
  <si>
    <t>Udaipur Road Fatehnagar</t>
  </si>
  <si>
    <t>http://www.akashuniform.com</t>
  </si>
  <si>
    <t>Manufacturer and export house of blankets mink blankets fabric woollens etc.</t>
  </si>
  <si>
    <t>arorakshay@gmail.com</t>
  </si>
  <si>
    <t>I/s Sultanwind Gate Gali Bhushan</t>
  </si>
  <si>
    <t>Sultanwind</t>
  </si>
  <si>
    <t>http://www.aroraenterprisespvtltd.com</t>
  </si>
  <si>
    <t>shb.viju@gmail.com</t>
  </si>
  <si>
    <t>Shreya Fashion</t>
  </si>
  <si>
    <t>Room No. 1681 Samta Niwas Laxmi Society Road No. 34</t>
  </si>
  <si>
    <t>aggarwalenterprise2020@gmail.com</t>
  </si>
  <si>
    <t>Swag Village</t>
  </si>
  <si>
    <t>A-36 Rose Apartments Sector 14 Rohini</t>
  </si>
  <si>
    <t>http://www.swagvillage.com/cgi-sys/suspendedpage.cgi</t>
  </si>
  <si>
    <t>hitesh@skinternational.in</t>
  </si>
  <si>
    <t>purti@skinternational.in</t>
  </si>
  <si>
    <t>SK International Export Company</t>
  </si>
  <si>
    <t>A- 2 Unit No. 79 Shah &amp; Nahar Industrial Estate S.J. Road Lower Parel</t>
  </si>
  <si>
    <t>Shigaonkar</t>
  </si>
  <si>
    <t>jshigaonkar@sbwl.in</t>
  </si>
  <si>
    <t>SBWL Logostic</t>
  </si>
  <si>
    <t>Gut No:55 Village Khairne  Behind Bharat Shell (T-5)  MIDC- TALOJA</t>
  </si>
  <si>
    <t>http://www.sbwl.in</t>
  </si>
  <si>
    <t>Manufacturer and exporter of bridal lehenga.</t>
  </si>
  <si>
    <t>Lady Selection is a design house of exclusive Indian Ethnic Wear. We are a leading manufacturer and exporter of high quality ladies and kids garments like Designer Kurtis Long Tunics Embroidered Kurtis Cotton Kurtas Printed Kurtis Salwar Kameez Punjabi Suits Churidar Children Wear Kids Lehenga Choli and other Indian traditional wears. Every woman is born beautiful and we are committed to enhancing the natural beauty. The bridge between style and fashion is quality. Quality of the products holds prime importance for us as it strongly believes in providing to its esteemed clients. We have been in this business from years and situated in the heart of India (Delhi). Designing and production at Lady Selection is synonymous with efficiency and a promise of Quality.We use finest quality fabric in our garments. If you believe in quality of garments timely and committed delivery we are the right choice.</t>
  </si>
  <si>
    <t>Vartika</t>
  </si>
  <si>
    <t>saurav_topgun29@yahoo.com</t>
  </si>
  <si>
    <t>info@ladyselection.com</t>
  </si>
  <si>
    <t>Lady Selection</t>
  </si>
  <si>
    <t>128Chickpet Market</t>
  </si>
  <si>
    <t>http://ladyselection.com/</t>
  </si>
  <si>
    <t>tmplit@gmail.com</t>
  </si>
  <si>
    <t>technowelts@gmail.com</t>
  </si>
  <si>
    <t>Technocrat Enterprises</t>
  </si>
  <si>
    <t>967 M.I.E. Part-A Bahadurgarh (Near Delhi) Haryana-</t>
  </si>
  <si>
    <t>http://machinesole.com</t>
  </si>
  <si>
    <t>Moksh Trade International is leader in Bio-Magnetic Health Products in India. Headquartered in Mumbai the financial capital of India with supply all over from Kashmir to Kanyakumari and Jaipur to Manipur. We invest in Technology of the Future</t>
  </si>
  <si>
    <t>info@unltdoffers.com</t>
  </si>
  <si>
    <t>Moksh Trade International</t>
  </si>
  <si>
    <t>D-5 Plot No. 35 Mhada Colony Mulund East</t>
  </si>
  <si>
    <t>http://www.unltdoffers.com</t>
  </si>
  <si>
    <t>Manufacturer and exporter of automotive freshener and household freshener.</t>
  </si>
  <si>
    <t>umeshfc@gmail.com</t>
  </si>
  <si>
    <t>Ifresh International</t>
  </si>
  <si>
    <t>No. 5 Sadhana Society Near Sadhana School Varacha Road</t>
  </si>
  <si>
    <t>http://www.ifreshin.com</t>
  </si>
  <si>
    <t>sanjayvaghasiya1480@gmail.com</t>
  </si>
  <si>
    <t>mangroliyabharat21@gmail.com</t>
  </si>
  <si>
    <t>Gopi Lace Store</t>
  </si>
  <si>
    <t>P-84 Ground Floor Jay Industrial Estate Anjana Farm</t>
  </si>
  <si>
    <t>Established in the year 2010 at Surat (Gujarat India) we &amp;ldquo;Madhu Tex&amp;rdquo; are a Sole Proprietorship company recognized as the leading manufacturer and supplier of a broad assortment of Fancy Saree Designer Saree Embroidery Saree etc.</t>
  </si>
  <si>
    <t>Bantoo</t>
  </si>
  <si>
    <t>bantoonayak28@gmail.com</t>
  </si>
  <si>
    <t>Madhu Tex</t>
  </si>
  <si>
    <t>No. 1032 Shubh Laxmi Market Moti Begum Wadi Ring Road</t>
  </si>
  <si>
    <t>Aneeza</t>
  </si>
  <si>
    <t>Watch Retail And Services</t>
  </si>
  <si>
    <t>aneezabdulsalam@gmail.com</t>
  </si>
  <si>
    <t>Beach Road Benziger Hospital</t>
  </si>
  <si>
    <t>Chinnakada Kollam</t>
  </si>
  <si>
    <t>http://www.shopatkerala.com/shops/index/www.watchpalace.shopatkerala.com</t>
  </si>
  <si>
    <t>response@filterbagandclothindia.com</t>
  </si>
  <si>
    <t>praveenfilters@gmail.com</t>
  </si>
  <si>
    <t>Praveen Filters</t>
  </si>
  <si>
    <t>D25/5 M.I.D.C. Anand Nagar</t>
  </si>
  <si>
    <t>Additional Ambernath</t>
  </si>
  <si>
    <t>http://www.Filterbagandclothindia.com</t>
  </si>
  <si>
    <t>gazebachoice@gmail.com</t>
  </si>
  <si>
    <t>Gazeba Choice</t>
  </si>
  <si>
    <t>Nerul West Sector 06 Behind Yogesh Voinshop Galaxy Apartment 1st Floor Room No. 102</t>
  </si>
  <si>
    <t>We 'Haldi Ghati Trading Co.'are the renowned Sole Proprietorship Company engaged in trading and supplying the best quality range of Pen Card Holder Metal Jewelry Box Jewelry Box Candle Stand Wooden Bottle Box Handcrafted Wooden Hookah etc.</t>
  </si>
  <si>
    <t>Dhodria</t>
  </si>
  <si>
    <t>saleshaldighati@gmail.com</t>
  </si>
  <si>
    <t>dhodria@outlook.com</t>
  </si>
  <si>
    <t>Haldighati Trading Co.</t>
  </si>
  <si>
    <t>No. 113/42 Pratap Nagar Sector 11</t>
  </si>
  <si>
    <t>http://stores.ebay.com/pinkcityvilla</t>
  </si>
  <si>
    <t>Senthil  Nathan</t>
  </si>
  <si>
    <t>senthiluk001@gmail.com</t>
  </si>
  <si>
    <t>No. 13 New Ramakrishna Puram Uthukuli Road</t>
  </si>
  <si>
    <t>http://www.harshaa.com</t>
  </si>
  <si>
    <t>S Dhaker</t>
  </si>
  <si>
    <t>hitechpre15@gmail.com</t>
  </si>
  <si>
    <t>Hi Tech Precision Tools</t>
  </si>
  <si>
    <t>Shop No. B Guru Kirpa Complex</t>
  </si>
  <si>
    <t>Manufacturer of finest collection designer sarees bridal lehenga indian salwar kameez men's sherwani etc.</t>
  </si>
  <si>
    <t>The foundation of Ethnicz India was laid in the year 2007. The company is located in (New Delhi) India as Readymade Garments Manufacturer Supplier and Exporter. The management of the company is being administered by Mr. R. S. Bhatti the proficient Owner. His able guidance has led the company to its highest potential.</t>
  </si>
  <si>
    <t>S Bhatti</t>
  </si>
  <si>
    <t>ethniczindia@gmail.com</t>
  </si>
  <si>
    <t>yaghwin@gmail.com</t>
  </si>
  <si>
    <t>Ethnicz India</t>
  </si>
  <si>
    <t>A/14 Lajpat Nagar- 2</t>
  </si>
  <si>
    <t>rashmihandloom@yahoo.co.in</t>
  </si>
  <si>
    <t>Rashmi Handloom</t>
  </si>
  <si>
    <t>Dr. R. P. Road Khalifa Bagh Chowk</t>
  </si>
  <si>
    <t>Khalifa Bagh Chowk</t>
  </si>
  <si>
    <t>Our company has achieved widespread recognition in manufacturing exporting supplying importing wholesaling and trading&amp;nbsp; Kitchen Towel Cushion Cover Oven Gloves Cloth Toy and others. We offer these products at market leading rates.</t>
  </si>
  <si>
    <t>Chitra Devi  Gobikannan</t>
  </si>
  <si>
    <t>cgmaexports@gmail.com</t>
  </si>
  <si>
    <t>chitra.gobikannan@gmail.com</t>
  </si>
  <si>
    <t>Cgma Exports</t>
  </si>
  <si>
    <t>No. 5/16 Pillaiyar Koil 6th Street Ambal Nagar</t>
  </si>
  <si>
    <t>info@webtechlearning.com</t>
  </si>
  <si>
    <t>Android Chandigarh</t>
  </si>
  <si>
    <t>SCO 54- 55 3rd Floor</t>
  </si>
  <si>
    <t>Sector 34- A</t>
  </si>
  <si>
    <t>http://www.androidchandigarh.com/</t>
  </si>
  <si>
    <t>aryyafashions@gmail.com</t>
  </si>
  <si>
    <t>111.runu@gmail.com</t>
  </si>
  <si>
    <t>Aryya Sarees</t>
  </si>
  <si>
    <t>Kalupukur Kumor Para</t>
  </si>
  <si>
    <t>Manufacturer of weighting scale electronic weighting machines etc.</t>
  </si>
  <si>
    <t>Devishree Mudran Private Limited is one of the leading exporters manufacturers wholesalers and suppliers of all kind of Table Top Scale Platform Scale Bench Scale Heavy Platform Scale Price Computing Scale Jewellery Scale and Home Cum Personal Scale from India. We are the best product provider within your reach. Today we are the authorized manufacturing. We have made a continuous improvement in the supply of various genuine and trusted quality Products.</t>
  </si>
  <si>
    <t>marketing@dolphinscales.com</t>
  </si>
  <si>
    <t>Devishree Mudran Private Limited</t>
  </si>
  <si>
    <t>B-23 First Floor Shopping Centre</t>
  </si>
  <si>
    <t>http://www.dolphinscales.com/</t>
  </si>
  <si>
    <t>Mitya</t>
  </si>
  <si>
    <t>info@thediafoot.com</t>
  </si>
  <si>
    <t>thediafoot@gmail.com</t>
  </si>
  <si>
    <t>The Diafoot</t>
  </si>
  <si>
    <t>Ponni Gounder Street Vadakovai</t>
  </si>
  <si>
    <t>Vadakovai</t>
  </si>
  <si>
    <t>http://www.thediafoot.com</t>
  </si>
  <si>
    <t>info@casaware.in</t>
  </si>
  <si>
    <t>sandeep@casaware.in</t>
  </si>
  <si>
    <t>Casaware Private Limited</t>
  </si>
  <si>
    <t>Pragati Industrial Park Plot 14 Gulabgarh Road</t>
  </si>
  <si>
    <t>Gulabgarh Road</t>
  </si>
  <si>
    <t>http://www.casaware.in</t>
  </si>
  <si>
    <t>azeem.hbti@gmail.com</t>
  </si>
  <si>
    <t>Dolly Garments</t>
  </si>
  <si>
    <t>101/41-E</t>
  </si>
  <si>
    <t>http://www.dollygarments.in</t>
  </si>
  <si>
    <t>Yurvraj</t>
  </si>
  <si>
    <t>siddhivinayakcomputers@yahoo.com</t>
  </si>
  <si>
    <t>Siddhi Vinayak Computers</t>
  </si>
  <si>
    <t>Gupta Bhawan Near Prabhat Cinema</t>
  </si>
  <si>
    <t>sunny@bkfashions.co.in</t>
  </si>
  <si>
    <t>B K Fashion</t>
  </si>
  <si>
    <t>B 105 Sector 67</t>
  </si>
  <si>
    <t>Sector 67</t>
  </si>
  <si>
    <t>http://www.bkfashions.in</t>
  </si>
  <si>
    <t>The company is known as a prominent Ladies KurtisReadymade Suits Cotton Dress Material&amp;nbsp;Manufacturer and Supplier in India.</t>
  </si>
  <si>
    <t>Our awesome collection of Ladies Kurtis&amp;nbsp;Readymade Suits Cotton Dress Material&amp;nbsp;that we provide are available in different colors designs and sizes. Our Ladies Kurtis Readymade Suits Cotton Dress Material are designed by the expert designers in compliance with the latest fashion trends.</t>
  </si>
  <si>
    <t>mohammedimran8899@gmail.com</t>
  </si>
  <si>
    <t>MA Collections</t>
  </si>
  <si>
    <t>Shop No. 2-3-512/134/C/B Amberpet</t>
  </si>
  <si>
    <t>Zoho Overseas Dependable Company in Footwear Industriese All type of footwear fabric available in all pattern &amp;amp; all color</t>
  </si>
  <si>
    <t>zohooverseas@gmail.com</t>
  </si>
  <si>
    <t>Zoho Overseas</t>
  </si>
  <si>
    <t>Industrial Area Kanganwal Jugiana Road</t>
  </si>
  <si>
    <t>Jugiana Road</t>
  </si>
  <si>
    <t>http://zohooverseas.dx.am/</t>
  </si>
  <si>
    <t>Manufacturer of coveralls protective suits polypropylene mattress cover visitor coat suit cover shoe covers lab coat etc.</t>
  </si>
  <si>
    <t>Creative Marketing is one Of The Major marketer of PP Spunbond Nonwoven Fabrics &amp; Made Up Products.the company has capability of offering 100% Polypropylene Spunbond fabric in 1.6 Mtrs. width Made From 100% Virgin PP which goes for various applications and made ups Shopping Bags Apparel Etc.The Company operates from company owned Facility. We have in house cut and sew facility.</t>
  </si>
  <si>
    <t>hiralalchawla@gmail.com</t>
  </si>
  <si>
    <t>Creative Marketing</t>
  </si>
  <si>
    <t>G.B. Apartment No. 2- B/2- A Ground Floor Saibaba Nagar Borivali West</t>
  </si>
  <si>
    <t>http://www.pradeepnonwovens.com</t>
  </si>
  <si>
    <t>Anand Enterprises is a leading Manufacturer Supplier of Non Woven Bags. These non woven bags are acknowledged among customers for its superior quality. Offered non woven bags are manufactured using quality measures &amp; advance machines under the direction of experts. We offer these non woven bags with customized options according to the requirements of clients.</t>
  </si>
  <si>
    <t>harishbansal22@gmail.com</t>
  </si>
  <si>
    <t>bansalharish007@gmail.com</t>
  </si>
  <si>
    <t>Delhi By Pass</t>
  </si>
  <si>
    <t>Charkhi Dadri</t>
  </si>
  <si>
    <t>We &amp;ldquo;Krupanidhi Garments&amp;rdquo; are a renowned company that is engaged in Manufacturing Exporting and Supplying an alluring range of Cotton Night Suit Ladies Night Suits Ladies Legging Ladies Pants Ladies Pajama and Printed Ladies Capri.</t>
  </si>
  <si>
    <t>krupanidhigmt@gmail.com</t>
  </si>
  <si>
    <t>kalwanimanu@gmail.com</t>
  </si>
  <si>
    <t>Krupanidhi Garments</t>
  </si>
  <si>
    <t>446 A Block Sumeil Business Park No. 4</t>
  </si>
  <si>
    <t>ng911668@gmail.com</t>
  </si>
  <si>
    <t>karuneshaggarwal@yahoo.com</t>
  </si>
  <si>
    <t>R 66/1 Ramesh Park Next To Durga Mandir Laxmi Nagar</t>
  </si>
  <si>
    <t>We are distinguished Manufacturer Exporter and Supplier of supreme grade Cotton Kurti Silk Kurti Anarkali Kurti Salwar Kurti Dress Material etc. These dresses are widely demanded for their smooth finish attractive print and elegant design.</t>
  </si>
  <si>
    <t>tanejamahesh3@gmail.com</t>
  </si>
  <si>
    <t>saikrupatex.gujrat@gmail.com</t>
  </si>
  <si>
    <t>Sai Krupa Tex</t>
  </si>
  <si>
    <t>Shop No. 2073 Upper Ground Floor</t>
  </si>
  <si>
    <t>pk@vamosys.com</t>
  </si>
  <si>
    <t>senthil@vamosys.com</t>
  </si>
  <si>
    <t>Vamo Systems</t>
  </si>
  <si>
    <t>86th Street Ashok Nagar</t>
  </si>
  <si>
    <t>http://vamosys.com/</t>
  </si>
  <si>
    <t>We &amp;ldquo;Pramukh Saris&amp;rdquo; are a renowned entity involved in manufacturing and&amp;nbsp; wholesaling a wide range of Georgette Saree Designer Saree Chiffon Saree Ladies Saree and Printed Saree.</t>
  </si>
  <si>
    <t>pramukh1317@gmail.com</t>
  </si>
  <si>
    <t>vaghelasanjay13@gmail.com</t>
  </si>
  <si>
    <t>Pramukh Saris</t>
  </si>
  <si>
    <t>B-210 DR World Aai Mata Chowk Parvat Patia</t>
  </si>
  <si>
    <t>rahulkrp8@gmail.com</t>
  </si>
  <si>
    <t>Action Tesa</t>
  </si>
  <si>
    <t>G-11 Udyog Nagar Main Rohtak Road New Delhi</t>
  </si>
  <si>
    <t>http://www.actiontesa.com/</t>
  </si>
  <si>
    <t>Israni</t>
  </si>
  <si>
    <t>akashisrani@yahoo.in</t>
  </si>
  <si>
    <t>sagarisrani80@gmail.com</t>
  </si>
  <si>
    <t>S.P. Creation</t>
  </si>
  <si>
    <t>No. 235 Ram Nagar Opp. Nijdham Ashram Rander Road</t>
  </si>
  <si>
    <t>Exporter of sugar dry chilly etc.</t>
  </si>
  <si>
    <t>Jalaludeen</t>
  </si>
  <si>
    <t>Roomie</t>
  </si>
  <si>
    <t>rrexportsindia@gmail.com</t>
  </si>
  <si>
    <t>info@rrexportsindia.in</t>
  </si>
  <si>
    <t>R. R. Exports</t>
  </si>
  <si>
    <t>152 G 13 K. K. Nagar</t>
  </si>
  <si>
    <t>K. K. Nagar</t>
  </si>
  <si>
    <t>http://www.rrexportsindia.in</t>
  </si>
  <si>
    <t>sagargupta@outlook.com</t>
  </si>
  <si>
    <t>care.stilvoll@outlook.com</t>
  </si>
  <si>
    <t>Stilvoll</t>
  </si>
  <si>
    <t>SF-125 Galleria Market DLF Phase IV</t>
  </si>
  <si>
    <t>Madhu  Murali</t>
  </si>
  <si>
    <t>globexpressmail@gmail.com</t>
  </si>
  <si>
    <t>Globex Enterprises</t>
  </si>
  <si>
    <t>No. 3-5-25/3 Shop No. G7 GSR Complex Beside More Super Market</t>
  </si>
  <si>
    <t>Jayashakthivel</t>
  </si>
  <si>
    <t>info@thaibags.in</t>
  </si>
  <si>
    <t>tvjayasakthi@gmail.com</t>
  </si>
  <si>
    <t>Thai Bags</t>
  </si>
  <si>
    <t>D-80</t>
  </si>
  <si>
    <t>priya nagar</t>
  </si>
  <si>
    <t>http://thaibags.in/</t>
  </si>
  <si>
    <t>rockyardportal@gmail.com</t>
  </si>
  <si>
    <t>Rockyard India</t>
  </si>
  <si>
    <t>http://www.rockyard.in/maintenance.html</t>
  </si>
  <si>
    <t>We &amp;ldquo;K. D. Creation&amp;rdquo; are a Sole Proprietorship Organization involved in Manufacturing Trading and Supplying a high quality range of Anarkali Suit Designer Kurti Designer Suit Fancy Suit Ladies Suit Ladies Gown Fancy Dupatta etc.</t>
  </si>
  <si>
    <t>k.d.creation690@gmail.com</t>
  </si>
  <si>
    <t>K.d. Creation</t>
  </si>
  <si>
    <t>Shop No. 332 Shalimar Market Ring Road</t>
  </si>
  <si>
    <t>Shalimar Market</t>
  </si>
  <si>
    <t>Fitness Equipments</t>
  </si>
  <si>
    <t>We have secured a prominent position as a reputed Supplier of sporting goods sports wear accessories bags and promotional products in Ahmedabad. Our goods conform to the highest international standards. Our business module is to supply better value at low prices. We are proud of the journey we have taken to reach where we are today. Throughout the years WELL PLAY SPORTS &amp;amp; FITNESS has been supplying sports goods our company has accumulated an enormous amount of skill expertise and knowledge.</t>
  </si>
  <si>
    <t>wellplaysportsfitness@gmail.com</t>
  </si>
  <si>
    <t>Wellplay Sports &amp; Fitness</t>
  </si>
  <si>
    <t>No. 12 Shreeji Complex Behind V.S. Hospital</t>
  </si>
  <si>
    <t>Shreeji Complex</t>
  </si>
  <si>
    <t>http://www.wellplaysports.in</t>
  </si>
  <si>
    <t>dlssolution07@gmail.com</t>
  </si>
  <si>
    <t>DLS Solutions</t>
  </si>
  <si>
    <t>A-22 Sector 4</t>
  </si>
  <si>
    <t>Ali Mullick</t>
  </si>
  <si>
    <t>ssfashion2007@gmail.com</t>
  </si>
  <si>
    <t>S. S. Fashion</t>
  </si>
  <si>
    <t>Barogram P. O. Dulopur P. S. Uluberia District Howrah</t>
  </si>
  <si>
    <t>Uluberia</t>
  </si>
  <si>
    <t>P S Uluberia</t>
  </si>
  <si>
    <t>Kanthale</t>
  </si>
  <si>
    <t>rohit@rrcollection.com</t>
  </si>
  <si>
    <t>Fibro In Weave India Private Limited</t>
  </si>
  <si>
    <t>ck 7/58 siddheswari gali</t>
  </si>
  <si>
    <t>http://experiencebanarasi.com/</t>
  </si>
  <si>
    <t>riddhisilver12@gmail.com</t>
  </si>
  <si>
    <t>Riddhi Silver</t>
  </si>
  <si>
    <t xml:space="preserve">Shop No-2 Ranade Rd Popat Lal Niwas Dadar Munder </t>
  </si>
  <si>
    <t>Dadar Munder</t>
  </si>
  <si>
    <t>Karotra</t>
  </si>
  <si>
    <t>vipulkarotra3434@gmail.com</t>
  </si>
  <si>
    <t>ojhaalok50@gmail.com</t>
  </si>
  <si>
    <t>DA Custom Shop</t>
  </si>
  <si>
    <t>Shop No. 1 Marol Maroshi Road Junction Near Bank Of Baroda Andheri East</t>
  </si>
  <si>
    <t>http://dacustomshop.com/</t>
  </si>
  <si>
    <t>Parvindra</t>
  </si>
  <si>
    <t>giftsworld.ranibagh@gmail.com</t>
  </si>
  <si>
    <t>parvindrakaur@gmail.com</t>
  </si>
  <si>
    <t>Gifts World</t>
  </si>
  <si>
    <t>Shop No. 608 Road No. 43 Rani Bagh Near Agrwal Sweets Srinagar Main Road</t>
  </si>
  <si>
    <t>fashionin94@gmail.com</t>
  </si>
  <si>
    <t>Style On Clothing</t>
  </si>
  <si>
    <t>E503 SKV Indirapuram</t>
  </si>
  <si>
    <t>jgtewani@apcotex.com</t>
  </si>
  <si>
    <t>Apcotex Industries Limited</t>
  </si>
  <si>
    <t>The Centrium Unit No. 3 1st Floor Phoenix Market City Mall15 LBS Marg Kurla</t>
  </si>
  <si>
    <t>http://www.apcotex.com</t>
  </si>
  <si>
    <t>ashishkumar.4887@gmail.com</t>
  </si>
  <si>
    <t>Saanmi Retail Shop</t>
  </si>
  <si>
    <t>Everon House C-74 IInd Floor Sharda Puri Ring Road</t>
  </si>
  <si>
    <t>Sharda Puri</t>
  </si>
  <si>
    <t>http://www.saanmi.com</t>
  </si>
  <si>
    <t>danialmarkjeanscompany@gmail.com</t>
  </si>
  <si>
    <t>Danial Mark</t>
  </si>
  <si>
    <t>X- 418 Lane No. 1 Ram Nagar Gandhi Nagar</t>
  </si>
  <si>
    <t>support@pinkhippostore.com</t>
  </si>
  <si>
    <t>Pink Hippo Store</t>
  </si>
  <si>
    <t>No. 103 Bima Jyothi LIC Colony</t>
  </si>
  <si>
    <t>info@bibatechnologies.com</t>
  </si>
  <si>
    <t>support@bibatechnologies.com</t>
  </si>
  <si>
    <t>BIBA Technologies</t>
  </si>
  <si>
    <t>Pristine Properties Ubale Nagar Wagholi</t>
  </si>
  <si>
    <t>http://bibatechnologies.com/</t>
  </si>
  <si>
    <t>We are a well known manufacturer and exporter of a wide range of Finished and Semi Finished Leathers Leather Garments and Leather Goods. Known for their attractive designs these are widely demanded in various European and American markets.</t>
  </si>
  <si>
    <t>Shankar Malhotra</t>
  </si>
  <si>
    <t>jaismalhotra@shivenimpex.in</t>
  </si>
  <si>
    <t>Shiven Impex Private Limited</t>
  </si>
  <si>
    <t>E-2/78 Chankya Place 30 Feet Road Opposite Church</t>
  </si>
  <si>
    <t>http://www.shivenimpex.com</t>
  </si>
  <si>
    <t>We &amp;ldquo;Shubham Electricals &amp; Electronics&amp;rdquo; are a distinguished trader and supplier of comprehensive range of Inverter Battery Capacitor Voltage Transformer Security Cameras Voltage Stabilizer and Ups System.</t>
  </si>
  <si>
    <t>shubham_electrical@yahoo.co.in</t>
  </si>
  <si>
    <t>Shubham Electricals &amp; Electronics</t>
  </si>
  <si>
    <t>Shop No. 30 Under Flyover Bridge Near Manju Cinema Dholewal Chowk</t>
  </si>
  <si>
    <t>http://www.shubhamelectricals.com/</t>
  </si>
  <si>
    <t>We are engaged in the manufacturing of the finest Printed and Packaging Products like MonoCartons Danglers Labels Posters Leaflets etc. under one roof. These are appreciated for high strength durability We take only Bulk orders.</t>
  </si>
  <si>
    <t>artprintpack@gmail.com</t>
  </si>
  <si>
    <t>aravind.ankola@gmail.com</t>
  </si>
  <si>
    <t>ART Print Pack</t>
  </si>
  <si>
    <t>No. 71/2 Swayamprabha Kalyanmantap Road</t>
  </si>
  <si>
    <t>champlalit51@gmail.com</t>
  </si>
  <si>
    <t>Om Sai Ram</t>
  </si>
  <si>
    <t>Shivkrupa Seva Society Rani Sati Margh Panjab Deary</t>
  </si>
  <si>
    <t>prachi18.sharma@gmail.com</t>
  </si>
  <si>
    <t>shop@nayaab.com</t>
  </si>
  <si>
    <t>Nayaab-entire.chic.collection</t>
  </si>
  <si>
    <t>B-901st Floor Amberahi Extension Part -I Near Sector 11 Metro Station Behind Chillar House</t>
  </si>
  <si>
    <t>indoresales@multilinkonline.com</t>
  </si>
  <si>
    <t>sales1.multilinkindia@gmail.com</t>
  </si>
  <si>
    <t>Multilink Computers Pvt Ltd</t>
  </si>
  <si>
    <t>Flat No 103 A.B. Road Vijay Nagar</t>
  </si>
  <si>
    <t>http://www.multilinkonline.com</t>
  </si>
  <si>
    <t>Manufacturer and exporter of madras check  check design summer shawl etc.</t>
  </si>
  <si>
    <t xml:space="preserve">deepak </t>
  </si>
  <si>
    <t>employ</t>
  </si>
  <si>
    <t>namanrajjain@gmail.com</t>
  </si>
  <si>
    <t>vedantpankaj@gmail.com</t>
  </si>
  <si>
    <t xml:space="preserve">Vedant naman </t>
  </si>
  <si>
    <t>P. Vilankar</t>
  </si>
  <si>
    <t>Managing Head</t>
  </si>
  <si>
    <t>vilankarsgroups@gmail.com</t>
  </si>
  <si>
    <t>swapnil@vilankarsgroup.com</t>
  </si>
  <si>
    <t>Vilankar's Interior Designing &amp; IT Consultant</t>
  </si>
  <si>
    <t>Shivneri Opposite Mhada Office Shankar Abaji Palav Marg Dadar East</t>
  </si>
  <si>
    <t>http://www.vilankarsgroup.com</t>
  </si>
  <si>
    <t>chennai_garments@yahoo.com</t>
  </si>
  <si>
    <t>mssghousem@yahoo.com</t>
  </si>
  <si>
    <t>Chennai Garments</t>
  </si>
  <si>
    <t>No. 1 Veerasamy Street Periamet</t>
  </si>
  <si>
    <t>Ansari Leather is established in the year 2017. We are a leading Manufacturer Supplier of Leather File Folder PU File Folder Mens PU Wallet Mens Leather Wallet Ladies Leather Wallet Ladies PU Wallet etc. Making of the offered range is done using the finest raw materials and modern machines. In addition to this the offered range is marked at the most reasonable rate possible.</t>
  </si>
  <si>
    <t>naeemansari1002@gmail.com</t>
  </si>
  <si>
    <t>naeemansari102@gmail.com</t>
  </si>
  <si>
    <t>Ansari Gift</t>
  </si>
  <si>
    <t>K- 84 Bawana Industrial Area</t>
  </si>
  <si>
    <t>H.s</t>
  </si>
  <si>
    <t>diaoverseaspvt.ltd@gmail.com</t>
  </si>
  <si>
    <t>Dia Overseas Pvt Ltd</t>
  </si>
  <si>
    <t>A-34-G-1 A- Block Dilshad Garden</t>
  </si>
  <si>
    <t>http://www.diaoverseas.com/</t>
  </si>
  <si>
    <t>Shekar Gujaria</t>
  </si>
  <si>
    <t>mahadev@claiindia.com</t>
  </si>
  <si>
    <t>customerservice@claiindia.com</t>
  </si>
  <si>
    <t>Claiindia</t>
  </si>
  <si>
    <t>Katraj Ambegaon Pune</t>
  </si>
  <si>
    <t>Tattvam Jewels is a Princess Cut Diamonds and Jewellery Supplier in Surat. We have expertise to create best quality princess cut diamonds in all sizes and parity. We are interested to sell Loose/Polished princes cut diamonds in any large quantity.</t>
  </si>
  <si>
    <t>tattvamsurat@gmail.com</t>
  </si>
  <si>
    <t>alpeshm2012@gmail.com</t>
  </si>
  <si>
    <t>Tattvam Jewels - Princes Cut Diamond - Surat Supplier Manufacturer</t>
  </si>
  <si>
    <t>No. 47Thakor Dwar Society Mini Bazar</t>
  </si>
  <si>
    <t>http://www.tattvamjewels.com</t>
  </si>
  <si>
    <t>Exporter and trader of Vertical Mala'S Naxi - Bangles Corel - Necklace Full - Kada Bangles Half - Necklace etc.</t>
  </si>
  <si>
    <t>New vivek jewellers was established in the year 1994 with a small shop. After gaining customer satisfaction in quality exclusive collection and with the grace of customers we extended our shop with new latest trend designs of south indian and north indian jewellery with personal satisfaction of the customer. We have convinient timing for customers i.e. from morning 10.00 a.m. to evening 10.00 p.m. and we are also open on sunday's.With a strong south indian background  we have exclusive knowledge about all south indian traditional jewellery.We have personalised designer's to guide and make \Designer Collection Jewellery\.</t>
  </si>
  <si>
    <t>robinsonvivek@yahoo.com</t>
  </si>
  <si>
    <t>New Vivek Jewellers</t>
  </si>
  <si>
    <t>Shop No 7Padmashali Co. Op. Hsg. Society Ltd</t>
  </si>
  <si>
    <t>http://www.vivekjewellers.com/</t>
  </si>
  <si>
    <t>khodalcreationcj@gmail.com</t>
  </si>
  <si>
    <t>chinkusavaliya@gmail.com</t>
  </si>
  <si>
    <t>Khodal Creation</t>
  </si>
  <si>
    <t>811 Raghuveer Textile Mall Aai Mata Road Parvat Patiya</t>
  </si>
  <si>
    <t>Begampura Sahara Darwaja</t>
  </si>
  <si>
    <t>Manufacturer of LCD monitor and cyber shot digital camera.</t>
  </si>
  <si>
    <t>Visakh L.</t>
  </si>
  <si>
    <t>visakh@kaumudi.in</t>
  </si>
  <si>
    <t>sony@kaumudi.in</t>
  </si>
  <si>
    <t>Kaumudi Studio</t>
  </si>
  <si>
    <t>H. O.  NMC- 13/232 Sathram Junction Nedumangad</t>
  </si>
  <si>
    <t>Sushil Goyal</t>
  </si>
  <si>
    <t>goyal6299@gmail.com</t>
  </si>
  <si>
    <t>sahibagarments.sg@gmail.com</t>
  </si>
  <si>
    <t>Sahiba Garments</t>
  </si>
  <si>
    <t>6299 Savitri Gali Gandhi Nagar</t>
  </si>
  <si>
    <t>laksh_palani1987@yahoo.co.in</t>
  </si>
  <si>
    <t>New Mahalakshmi Stores</t>
  </si>
  <si>
    <t>No. 13 Bhimdiwala Building L N Road</t>
  </si>
  <si>
    <t>http://www.mahalakshmistores.com</t>
  </si>
  <si>
    <t>info@wedmegood.com</t>
  </si>
  <si>
    <t>Apeksha Studio</t>
  </si>
  <si>
    <t>22nd Floor World Trade Centre Brigade Gateway Campus Rajajinagar Extension</t>
  </si>
  <si>
    <t>Malleswaram West</t>
  </si>
  <si>
    <t>http://www.apekshastudio.co.in</t>
  </si>
  <si>
    <t>Vanu</t>
  </si>
  <si>
    <t>maruthimummadi@gmail.com</t>
  </si>
  <si>
    <t>H.No.1-7-76Kamala NagarAyyappa Swamy</t>
  </si>
  <si>
    <t>Ecil</t>
  </si>
  <si>
    <t>vidhatacreations@yahoo.co.in</t>
  </si>
  <si>
    <t>bhatiakunalr@yahoo.co.in</t>
  </si>
  <si>
    <t>Vidhata Creations</t>
  </si>
  <si>
    <t>L - 1074 Ground Floor</t>
  </si>
  <si>
    <t>Manufacturer of kids wears kids garments etc.</t>
  </si>
  <si>
    <t>&amp;lt;p&amp;gt;We successfully meet the demands of the readymade kids? garment markets. Our facilities technology and standards of performance meet international paradigms. We honor and preserve our heritage of performance.&amp;lt;/p&amp;gt;&amp;lt;ul&amp;gt;&amp;lt;li&amp;gt;Vertically integrated to facilitate all the process involved in manufacturing garments.&amp;lt;/li&amp;gt;&amp;lt;li&amp;gt;Our team of designers strives to create innovative designs as per the latest trend in India as well as in international market.&amp;lt;/li&amp;gt;&amp;lt;li&amp;gt;o Utilizing the latest technology and experienced work force we can fulfill all the requirements of the clients and offer them products strictly within the stipulated rate and time frame.&amp;lt;/li&amp;gt;&amp;lt;li&amp;gt;o Our unflinching pursuit to perfection in all the spheres of the business has placed us high on the strides of success.&amp;lt;/li&amp;gt;&amp;lt;/ul&amp;gt;</t>
  </si>
  <si>
    <t>nsvapparel@gmail.com</t>
  </si>
  <si>
    <t>N. S. V. Apparel</t>
  </si>
  <si>
    <t>No. 23/1 Maharshi Devendra Road</t>
  </si>
  <si>
    <t>Maharshi Devendra Road</t>
  </si>
  <si>
    <t>http://www.goodboy.in</t>
  </si>
  <si>
    <t>Valli Shanmukha Bio Plant was established in the year of 2011. We are leading of Wholesaler &amp; Retailer of red sandalwood plant sandalwood plant Malabar Neem plant etc. At our nursery the offered plants are grown under most hygienic conditions using best-in-class seeds and fertilizers. Apart from this we are appreciated in the market for the highlights like ethical business policies fair dealings professional approach timely delivery and cost effective price range.</t>
  </si>
  <si>
    <t>vijji.2903@gmail.com</t>
  </si>
  <si>
    <t>shanmukha9vijayawada@gmail.com</t>
  </si>
  <si>
    <t>Shanmukha Bio Plantec</t>
  </si>
  <si>
    <t>Gollapudi No. 1 Center Near Ayyappa Swamy Temple</t>
  </si>
  <si>
    <t>Gollapudi</t>
  </si>
  <si>
    <t>jaiswalraj2012@gmail.com</t>
  </si>
  <si>
    <t>Maa Vindhyawasini Silk Mills</t>
  </si>
  <si>
    <t>R- 106- 107 Rohit AC Market Ring Road</t>
  </si>
  <si>
    <t>Rohit AC Market</t>
  </si>
  <si>
    <t>devfashion1@hotmail.com</t>
  </si>
  <si>
    <t>info@devfashion.in</t>
  </si>
  <si>
    <t>Dev Fashion</t>
  </si>
  <si>
    <t>No. 134 Sunrise Chamber Sardar Chowk Mini Bazar Varachha Road</t>
  </si>
  <si>
    <t>http://www.devfashion.in</t>
  </si>
  <si>
    <t>aar.k.chikan@gmail.com</t>
  </si>
  <si>
    <t>rakesh.jatin@gmail.com</t>
  </si>
  <si>
    <t>Aar Kay Chikan Emporium</t>
  </si>
  <si>
    <t>No. 17 Karbali Complex Kotwali Road</t>
  </si>
  <si>
    <t>JewelryJaipur.com is the India based online store offers unique art of semi-precious handcrafted designer Jewelry at cheap prices.</t>
  </si>
  <si>
    <t>jewelryjaipur2003@gmail.com</t>
  </si>
  <si>
    <t>nagorisgem@gmail.com</t>
  </si>
  <si>
    <t>Jaipur Jewels Pvt Ltd</t>
  </si>
  <si>
    <t>No. 2586-87 Nagori House Ghee Walone Ka Rasta Johari Bazar</t>
  </si>
  <si>
    <t>http://www.nagoris.com</t>
  </si>
  <si>
    <t>We are engaged in manufacturing exporting and supplying a wide range of Men's Pant Kids Pant Kids T-Shirt Men's T-Shirt Men's Shirt Ladies Pant Ladies Shirt and more.</t>
  </si>
  <si>
    <t>Ragunath</t>
  </si>
  <si>
    <t>sbexport231@gmail.com</t>
  </si>
  <si>
    <t>deepa231r@gmail.com</t>
  </si>
  <si>
    <t>S. B. Exports</t>
  </si>
  <si>
    <t>D. No. 9/35 Serangadu 4th Street</t>
  </si>
  <si>
    <t>icareopticians@gmail.com</t>
  </si>
  <si>
    <t>rolenses@gmail.com</t>
  </si>
  <si>
    <t>I Care Opticians</t>
  </si>
  <si>
    <t>Upper Ground Floor 4 Kumar Excellence Plaza</t>
  </si>
  <si>
    <t>Vasundhara Sector 11</t>
  </si>
  <si>
    <t>http://www.icareopticians.co.in</t>
  </si>
  <si>
    <t>soganijewellers4u@gmail.com</t>
  </si>
  <si>
    <t>Sogani Jewellers Pvt Ltd</t>
  </si>
  <si>
    <t>Shop No 19 Reshali Marg</t>
  </si>
  <si>
    <t>Reshali Marg</t>
  </si>
  <si>
    <t>https://www.soganijewellers4u.com/</t>
  </si>
  <si>
    <t>Maroof</t>
  </si>
  <si>
    <t>noorigarment2008@gmail.com</t>
  </si>
  <si>
    <t>khan137035@gmail.com</t>
  </si>
  <si>
    <t>Noorie Garments</t>
  </si>
  <si>
    <t>Shop No. 335 3rd Floor New National Market</t>
  </si>
  <si>
    <t>Front Office Manager</t>
  </si>
  <si>
    <t>rameshwaramvatika@gmail.com</t>
  </si>
  <si>
    <t>Hotel Rameshwaram Vatika</t>
  </si>
  <si>
    <t>B 36/4-12 Rampuri Colony Sankat Mochan Lanka</t>
  </si>
  <si>
    <t>http://www.rameshwaramvatika.com</t>
  </si>
  <si>
    <t>anshulfashion@gmail.com</t>
  </si>
  <si>
    <t>ansshulgoyal477@gmail.com</t>
  </si>
  <si>
    <t>Anshul Fashion</t>
  </si>
  <si>
    <t>E- 387 Kamla Nagar</t>
  </si>
  <si>
    <t>Manufacturer of finger print access reader dome camera metal detectors etc.</t>
  </si>
  <si>
    <t>Security Surveillance India SSI of Vision Eye Technologies was initiated to cater to the security and protection needs of the people. SSI introduces high end surviellance equipments such as Facial Recognition Access Systems to IR/ Night Vision Cameras. Our team works around the clock to bring the latest technology in the security surveillance industry.At SSI we believe in not only selling products to our customers but also servicing our customers therefore providing end to end solutions from building floor plansto suggesting appropriate equipmentsto providing installations and training. \r\nSSI is a one stop security surveillance shop for our esteemed customers\r\n\r\nOur product categories cover Video Surveillance Equipments Biometric/ Finger Print Access Control Systems Metal Detectors X-Ray Baggage Scanners Alarm Systems Intrusion Detector Systems GPS Vehicle Tracking Systems and many more. \r\n\r\nSince the beginning SSI has been researchingdeveloping tailor made solutions for clients such as building custom vaults/ strong rooms with Finger Print/ Facial Recognition/ Pin Access systems.</t>
  </si>
  <si>
    <t>Jaisingh</t>
  </si>
  <si>
    <t>jaisinghgupta@gmail.com</t>
  </si>
  <si>
    <t>Vision Eye Technologies</t>
  </si>
  <si>
    <t>No. 203 Satyasheel Charkop Sector-1 Kandivali West</t>
  </si>
  <si>
    <t>nigam.anubhav02@gmail.com</t>
  </si>
  <si>
    <t>experiencedanubhav@gmail.com</t>
  </si>
  <si>
    <t>Anubhav Nigam Design Studio</t>
  </si>
  <si>
    <t>No. 252 First Floor Near Aggarwal Sweets Shahpur Jat</t>
  </si>
  <si>
    <t>Kumar Jhunjhunwala</t>
  </si>
  <si>
    <t>mail@tanushreeexports.com</t>
  </si>
  <si>
    <t>tanuexp@vsnl.net</t>
  </si>
  <si>
    <t>Tanushree Exports Private Limited</t>
  </si>
  <si>
    <t>7-C Kiran Shankar Roy Road</t>
  </si>
  <si>
    <t>Kiran Shankar Roy Road</t>
  </si>
  <si>
    <t>http://www.tanushreeexports.com</t>
  </si>
  <si>
    <t>Mughal</t>
  </si>
  <si>
    <t>mughalsonu@yahoo.com</t>
  </si>
  <si>
    <t>mughalbngls@gmail.com</t>
  </si>
  <si>
    <t>Mughal Bangles Store</t>
  </si>
  <si>
    <t>Shop 4906  Opposite OBC Bank</t>
  </si>
  <si>
    <t>The products offered by us are made using silk chiffon cotton Poly Viscose and polycotton fabrics. Our offered products are appreciated by clients for their eye-catchy patterns excellent drapes colour fastness and skin friendliness.We are supported by a team of expert fashion designers which is dedicated to Marketing and classifying fabrics and sarees as per the prevailing market trends. We have been successful in serving the diverse choices and preferences of our clients efficiently. Further we also pay utmost attention towards packaging and transportation of all our products. We make the use of the high-grade packaging material such as sheets cartons and corrugated in a packaging process so as to assure safer delivery of consignments to the clients' end. Our easy modes of payment such as cash &amp; cheque and transparency in dealings have supported us to win the faith of our customers.</t>
  </si>
  <si>
    <t>er.vikrantrana@gmail.com</t>
  </si>
  <si>
    <t>SV Textile</t>
  </si>
  <si>
    <t>C- 111/A Pandav Nagar</t>
  </si>
  <si>
    <t>cc tv camera dealer in kottayamcc tv camera installation in kottayamcc tv camera repair in kottayamcc tv camera maintenance in kottayamcc tv camera service in kottayamcc tv camera dealer in palacc tv camera installation in pala</t>
  </si>
  <si>
    <t>C.K</t>
  </si>
  <si>
    <t>codussecure@gmail.com</t>
  </si>
  <si>
    <t>info@codusecure.com</t>
  </si>
  <si>
    <t>Codus Security Solutions</t>
  </si>
  <si>
    <t>Mattahil Bulding Uzhavoor PO</t>
  </si>
  <si>
    <t>Uzhavoor Po</t>
  </si>
  <si>
    <t>http://www.codusecure.com</t>
  </si>
  <si>
    <t>Manufacturer of all-purpose box multi-purpose cabinet storage box etc.</t>
  </si>
  <si>
    <t>info@softsensations.net</t>
  </si>
  <si>
    <t>raman@softsensations.net</t>
  </si>
  <si>
    <t>Soft Sensations Private Limited</t>
  </si>
  <si>
    <t>S - 400 Greater Kailash Part - I</t>
  </si>
  <si>
    <t>http://www.softsensations.net</t>
  </si>
  <si>
    <t>Whisky</t>
  </si>
  <si>
    <t>nmgpalace@yahoo.com</t>
  </si>
  <si>
    <t>New Maharaja Gem Palace</t>
  </si>
  <si>
    <t>Shop No. 1 Opposite Hawa Mahal Pandey Market</t>
  </si>
  <si>
    <t>kashyapm135@gmail.com</t>
  </si>
  <si>
    <t>info@dakshinamsarees.com</t>
  </si>
  <si>
    <t>Dakshinam Sarees</t>
  </si>
  <si>
    <t>No. 7/175- A</t>
  </si>
  <si>
    <t>http://www.dakshinamsarees.in</t>
  </si>
  <si>
    <t>kapil@laxmicraft.com</t>
  </si>
  <si>
    <t>laxmicraftexports@gmail.com</t>
  </si>
  <si>
    <t>Laxmi Craft Exports</t>
  </si>
  <si>
    <t>E- 8 A/1 First Floor Krishna Nagar</t>
  </si>
  <si>
    <t>http://www.laxmicraft.in</t>
  </si>
  <si>
    <t>angelfancysaree@gmail.com</t>
  </si>
  <si>
    <t>Sareez House</t>
  </si>
  <si>
    <t>No. 2014 Shree Mahalaxmi Textile Market Opposite Surat Textiles Market</t>
  </si>
  <si>
    <t>http://sareezhouse.com/</t>
  </si>
  <si>
    <t>Trader of gum boots safety shoes etc.</t>
  </si>
  <si>
    <t>As a brand that sells all over the country Paragon needs little or no introduction in the Indian sub-continent. While rubber footwear continues to be its leading product the Paragon brand name brings its longstanding assurance of quality and durability to a full range of other footwear products made of Poly-urethane (PU) Poly Vinyl Chloride (PVC) Ethylene-vinyl acetate (EVA) and Thermo Plastic Rubber (TPR) soles too. Paragon also has an in-house footwear design team dedicated to creating new designs and models to keep up with market demand.</t>
  </si>
  <si>
    <t>Bootwala</t>
  </si>
  <si>
    <t>footwork.taher@gmail.com</t>
  </si>
  <si>
    <t>Nazar Husain Abdul Karim Footwear</t>
  </si>
  <si>
    <t>No. 19 Patti Bazar</t>
  </si>
  <si>
    <t>Trader of desktop computers laser printers etc. Also offering mobile phone board repairing services etc.</t>
  </si>
  <si>
    <t>Nucleus@sbits.com</t>
  </si>
  <si>
    <t>nucleuscud@yahoo.co.in</t>
  </si>
  <si>
    <t>Nucleus Info Technology-A Unit Of Shree Baalaaji Integration Trading &amp; Services</t>
  </si>
  <si>
    <t>10 Parvati Apartment Tisgoan Road Kalyan</t>
  </si>
  <si>
    <t>http://www.sbits.in</t>
  </si>
  <si>
    <t>kalpana@vbprakruthi.com</t>
  </si>
  <si>
    <t>Vummidi Bangaru Prakruthi Store</t>
  </si>
  <si>
    <t>Adyar Gandhinagar</t>
  </si>
  <si>
    <t>Chennai Tamil Nadu</t>
  </si>
  <si>
    <t>rahul9650489668@gmail.com</t>
  </si>
  <si>
    <t>rahulkumar36seaways@gmail.com</t>
  </si>
  <si>
    <t>D. R. Garments</t>
  </si>
  <si>
    <t>E-6A/283E Sangam Vihar Near Pandey ki Kothi</t>
  </si>
  <si>
    <t>We are one of the reliable companies in this domain and are into manufacturing wholesaling and retailing Men's T-Shirt Women's T-Shirt Men's Track Pantand many more. The offered products are skin friendly in nature and fine in finishing.</t>
  </si>
  <si>
    <t>M Tanveer</t>
  </si>
  <si>
    <t>hummad.apparels@gmail.com</t>
  </si>
  <si>
    <t>Hummad Apparels</t>
  </si>
  <si>
    <t>7/h/2 Ostagar Lane</t>
  </si>
  <si>
    <t>Paljee Chadha</t>
  </si>
  <si>
    <t>paljeefoodindustries@gmail.com</t>
  </si>
  <si>
    <t>Hotel Vedas Heritage</t>
  </si>
  <si>
    <t>No. 8A/28 WEA Channa Market Karol Bagh</t>
  </si>
  <si>
    <t>http://www.hotelvedasheritage.com</t>
  </si>
  <si>
    <t xml:space="preserve"> parchiban</t>
  </si>
  <si>
    <t>fashion.field.india@gmail.com</t>
  </si>
  <si>
    <t>Mps Apparels</t>
  </si>
  <si>
    <t>H-57b Manickampalayam</t>
  </si>
  <si>
    <t>Manickampalayam</t>
  </si>
  <si>
    <t>http://www.mpsapparels.com</t>
  </si>
  <si>
    <t>A 4 N Technologies was established in the year 2015. We are Wholesaler Trader &amp; Service Provider of Nokia 5233 Mobile Phones Iphone Smart Phone Samsung Smart Phone Repairing Service etc. Due to our customer oriented approaches we have been able to build a vast client base across the country. Specific demands of clients are also effectively met with our customized policy.</t>
  </si>
  <si>
    <t>feedback@a4ntechnologies.com</t>
  </si>
  <si>
    <t>n.nishijain.0814@gmail.com</t>
  </si>
  <si>
    <t>A 4 N Technologies</t>
  </si>
  <si>
    <t>No. 101 A Sector 4 Vaishali Metro Station</t>
  </si>
  <si>
    <t>http://www.a4ntechnologies.com</t>
  </si>
  <si>
    <t>Manufacturer of designer T-shirt shirt sweat shirts ladies fancy top pullovers hooded jackets romper promotional T-shirt customized T-shirts etc.</t>
  </si>
  <si>
    <t>Elavarasu</t>
  </si>
  <si>
    <t>elavarasu.india@gmail.com</t>
  </si>
  <si>
    <t>info@scandinavian-fashions.com</t>
  </si>
  <si>
    <t>Scandinavian Fashions</t>
  </si>
  <si>
    <t>No. 29 A.V.P. Road</t>
  </si>
  <si>
    <t>Anuparpalayam\n</t>
  </si>
  <si>
    <t>http://www.scandinavian-fashions.com</t>
  </si>
  <si>
    <t>Cereals Food Grains Rice Wheat Sugar Pulses Spices Edible Oil Frozen Meat Buffalo Meat Goat Meat Sheep Meat&amp;nbsp; Chicken Feet Paws Offal Leather Products Metal Scrap Fertilizer Petroleum Products Meat &amp;amp; Poultry Food</t>
  </si>
  <si>
    <t>sajida.exports786@gmail.com</t>
  </si>
  <si>
    <t>Batla House Jamia Nagar</t>
  </si>
  <si>
    <t>indianethnicstar2016@gmail.com</t>
  </si>
  <si>
    <t>preetibhardwaj745@gmail.com</t>
  </si>
  <si>
    <t>Indian Ethnic</t>
  </si>
  <si>
    <t>D-73 D Block Shakarpur Near Metro Pillar No. 51</t>
  </si>
  <si>
    <t>Manufacturer of lady dresses lady tunics etc.</t>
  </si>
  <si>
    <t>arsh3644@gmail.com</t>
  </si>
  <si>
    <t>arsh2014.wq@gmail.com</t>
  </si>
  <si>
    <t>Arsh Overseas</t>
  </si>
  <si>
    <t xml:space="preserve">A- 6 Fateh Tiba Adarsh Nagar </t>
  </si>
  <si>
    <t>lateshplatinum@gmail.com</t>
  </si>
  <si>
    <t>Platinum</t>
  </si>
  <si>
    <t>Door No. 47 1st Main 1st Crossvinayaknagar Wilson Garden Bangalore</t>
  </si>
  <si>
    <t>We &amp;ldquo;Aastha Creation&amp;rdquo; are a notable and prominent Sole Proprietorship firm that is engaged in manufacturing and wholesaling a wide range of Silk Saree Georgette Saree Chiffon Saree Printed Saree Ladies Saree Half Half Saree etc.</t>
  </si>
  <si>
    <t>aasthacreation.jb@gmail.com</t>
  </si>
  <si>
    <t>sojitravinay@gmail.com</t>
  </si>
  <si>
    <t>Aastha Creation</t>
  </si>
  <si>
    <t>No. 2052 Universal Textile Market</t>
  </si>
  <si>
    <t>Barooah</t>
  </si>
  <si>
    <t>jorhat@chandranipearls.net</t>
  </si>
  <si>
    <t>Chandrani Pearls</t>
  </si>
  <si>
    <t>NDU Bhawan</t>
  </si>
  <si>
    <t>http://www.chandranipearls.net</t>
  </si>
  <si>
    <t>tusharvaghani76@gmail.com</t>
  </si>
  <si>
    <t>tusharvaghani96@gmail.co</t>
  </si>
  <si>
    <t>Shree Ram Creation</t>
  </si>
  <si>
    <t>Plot No. 7 Ghodiya Pir Darga Tekra Upar</t>
  </si>
  <si>
    <t>http://www.shreeramtext.blogspot.in/</t>
  </si>
  <si>
    <t>rebecaaimpex@gmail.com</t>
  </si>
  <si>
    <t>Rebecaa Impex</t>
  </si>
  <si>
    <t>196-L Katrak Compound Near Jari Mari Mata Temple Gaiwadi J. S. S. Road Girgaum</t>
  </si>
  <si>
    <t>http://www.rebecaaimpex.com</t>
  </si>
  <si>
    <t>Subhadeb</t>
  </si>
  <si>
    <t>info@sanchitaexporters.com</t>
  </si>
  <si>
    <t>subhadeb@sanchitaexporters.com</t>
  </si>
  <si>
    <t>Sanchita Exporters</t>
  </si>
  <si>
    <t>No. 31 B South End Park</t>
  </si>
  <si>
    <t>South End Park</t>
  </si>
  <si>
    <t>http://www.sanchitaexporters.com</t>
  </si>
  <si>
    <t>infozurifashion@gmail.com</t>
  </si>
  <si>
    <t>Zuri Fashion Hub</t>
  </si>
  <si>
    <t>Shop No. 41 Khodiyar Krupa Society</t>
  </si>
  <si>
    <t>Manufacturer of fire and smoke control panel matrix switcher with remote mini metal camera etc.</t>
  </si>
  <si>
    <t>S. Rao</t>
  </si>
  <si>
    <t>marutiaudioinds@yahoo.com</t>
  </si>
  <si>
    <t>marutiaudioinds@gmail.com</t>
  </si>
  <si>
    <t>Maruti Audio Industries</t>
  </si>
  <si>
    <t>No. 4 &amp; 5 1st Floor Multistoried Complex Industrial Estate Kukatpally</t>
  </si>
  <si>
    <t>http://www.marutiaudioinds.com</t>
  </si>
  <si>
    <t>Pragnya</t>
  </si>
  <si>
    <t>1681149chilukuri@gmail.com</t>
  </si>
  <si>
    <t>Quilling Art Jewellery</t>
  </si>
  <si>
    <t>H. No. 7- 1- 199 Ambika Nagar</t>
  </si>
  <si>
    <t>Deodurga</t>
  </si>
  <si>
    <t>M.K. Trading Company was established in the year 1995. We are wholesaler and retailer of saree lehengas and dupattas such as designer sarees fancy sarees lightweight sarees wedding saree silk sarees wedding lehengas bridal lehenga party wear lehengas designer dupatta salwar kameez dupatta fancy dupatta traditional salwar dupatta. These product is available in various designs patterns colors and sizes and stylish look fine finish smooth texture tear resistance. These ladies wear are designed and crafted by making use of the best quality fabric under the direction of our deft professionals. We offer these product at a competitive price range.</t>
  </si>
  <si>
    <t>shubhamluvagarwal@gmail.com</t>
  </si>
  <si>
    <t>M.K. Trading Company</t>
  </si>
  <si>
    <t>No. 11-12 1st Floor Kashyap Market Mankameshwar Daresi No. 1</t>
  </si>
  <si>
    <t>cash4gold@gmail.com</t>
  </si>
  <si>
    <t>nitin.soni1986@gmail.com</t>
  </si>
  <si>
    <t>Cash 4 Gold</t>
  </si>
  <si>
    <t>D24 Central Market Lajpat Nagar II</t>
  </si>
  <si>
    <t>http://www.cash4gold.in</t>
  </si>
  <si>
    <t>Parvind</t>
  </si>
  <si>
    <t>baggaprop@gmail.com</t>
  </si>
  <si>
    <t>parvind_arora12@yahoo.co.in</t>
  </si>
  <si>
    <t>Industrial Solutions</t>
  </si>
  <si>
    <t>Electricity BoardNr Subzi Mandi</t>
  </si>
  <si>
    <t>Fatehgarh Sahib</t>
  </si>
  <si>
    <t>Nr Subzi Mandi</t>
  </si>
  <si>
    <t>http://www.isolution.net.in</t>
  </si>
  <si>
    <t>Manufacturer of necklace pendant etc.</t>
  </si>
  <si>
    <t>kapiljewels@gmail.com</t>
  </si>
  <si>
    <t>vikash@kapiljewels.com</t>
  </si>
  <si>
    <t>Kapil Jewels &amp; Art</t>
  </si>
  <si>
    <t>G- 1- 43- 44 Sez Phase- 2 RIICO Industrial Area Sitapura</t>
  </si>
  <si>
    <t>http://kapiljewels.com/</t>
  </si>
  <si>
    <t>we have been catering the varied needs of our clients by offering a wide collection of Belly Shoes Leather shoes casual shoes &amp;amp; many more.</t>
  </si>
  <si>
    <t>zafaralm992001@gmail.com</t>
  </si>
  <si>
    <t>familyfootweardc@gmail.com</t>
  </si>
  <si>
    <t>Maverick Traders</t>
  </si>
  <si>
    <t>F-163 Shop No. 3 Dilshad Colony</t>
  </si>
  <si>
    <t>saiscna@gmail.com</t>
  </si>
  <si>
    <t>SCNA</t>
  </si>
  <si>
    <t>Cb-303 Ist &amp; 2nd Floor</t>
  </si>
  <si>
    <t>Mahlotra</t>
  </si>
  <si>
    <t>neha.nrn@gmail.com</t>
  </si>
  <si>
    <t>nidhisfashionhub@gmail.com</t>
  </si>
  <si>
    <t>Nidhis Fashion Hub</t>
  </si>
  <si>
    <t>B 53/1J Park Mahanagar Extension</t>
  </si>
  <si>
    <t>http://www.nidhifashionhub.appspot.com</t>
  </si>
  <si>
    <t>Moghe</t>
  </si>
  <si>
    <t>sales.plexiarts@gmail.com</t>
  </si>
  <si>
    <t>marketing.plexiarts@gmail.com</t>
  </si>
  <si>
    <t>Plexi Arts</t>
  </si>
  <si>
    <t>A-902 Tarangan Raikar Nagar Dhayari</t>
  </si>
  <si>
    <t>http://www.plexiarts.in</t>
  </si>
  <si>
    <t>manpreetsingh_arora1983@yahoo.com</t>
  </si>
  <si>
    <t>kristysingh0717@gmail.com</t>
  </si>
  <si>
    <t>Prime Clothing Co.</t>
  </si>
  <si>
    <t>9/3286 Gandhi Nagar Dharampura Gurudwara Gali Street No.6</t>
  </si>
  <si>
    <t>shreekhodalkitchenware@gmail.com</t>
  </si>
  <si>
    <t>Shree Khodal Kitchenware</t>
  </si>
  <si>
    <t>Radhameera Industrial Area Street No. 1 Shed No. 2</t>
  </si>
  <si>
    <t>Radhameera Industrial Area</t>
  </si>
  <si>
    <t>We are manufacturer and Exporter of all kind of Indian Handicrafts like Metal Handicrafts Wedding Decor Home Decor Garden Decor Kitchenware Barware Tableware Flatware Funeral Supplies Cutlery Sets etc.</t>
  </si>
  <si>
    <t>hindhandicraftsoverseas@gmail.com</t>
  </si>
  <si>
    <t>Hind Handicrafts Overseas</t>
  </si>
  <si>
    <t>Behind Godhuli Restaurent Pakbara</t>
  </si>
  <si>
    <t>Pakbara</t>
  </si>
  <si>
    <t>googleadwords@globaladvertisingmedia.com</t>
  </si>
  <si>
    <t>suraj.saroj@gmail.com</t>
  </si>
  <si>
    <t>Global Advertising Media Private Limited</t>
  </si>
  <si>
    <t>Office No. 5 Ground Floor Shree Naman Plaza</t>
  </si>
  <si>
    <t>http://www.globaladvertisingmedia.com</t>
  </si>
  <si>
    <t>narayankain88@gmail.com</t>
  </si>
  <si>
    <t>Narayan Silk &amp; Sarees</t>
  </si>
  <si>
    <t>4171 Nai Sarak Chandni Chowk</t>
  </si>
  <si>
    <t>http://www.narayansarees.com</t>
  </si>
  <si>
    <t>sanjay301274@gmail.com</t>
  </si>
  <si>
    <t>Mahavir Trading Co.</t>
  </si>
  <si>
    <t>624 At Katra Ashrafi</t>
  </si>
  <si>
    <t>Trader of mobile phone. Also offering software development services and internet services. &amp;nbsp; &amp;nbsp; &amp;nbsp; &amp;nbsp; &amp;nbsp;&amp;nbsp;</t>
  </si>
  <si>
    <t>lanwareedk@gmail.com</t>
  </si>
  <si>
    <t>Lanware Solutions</t>
  </si>
  <si>
    <t>Cheratti Complex C. N. G. Road Edakkara Manjeri</t>
  </si>
  <si>
    <t>Edakkara Manjeri</t>
  </si>
  <si>
    <t>http://www.lanwareindia.com</t>
  </si>
  <si>
    <t>Manufacturer trader and supplier of silver jewelry -rings pendant bracelets gems stones gift articles</t>
  </si>
  <si>
    <t>br_jewel@yahoo.com</t>
  </si>
  <si>
    <t>B.R. Jewellers</t>
  </si>
  <si>
    <t>Pinto House Hill Road no. 10   Bandra West</t>
  </si>
  <si>
    <t>ankush.gulati71@yahoo.com</t>
  </si>
  <si>
    <t>gandhigagan294@gmail.com</t>
  </si>
  <si>
    <t>Gagan Knitwears</t>
  </si>
  <si>
    <t>Gali No. 7 Old Madhopuri</t>
  </si>
  <si>
    <t>indusflorid@gmail.com</t>
  </si>
  <si>
    <t>Indus Florid</t>
  </si>
  <si>
    <t>Nandalay Radhakrishna Pole No. 1 Rajmahel Road</t>
  </si>
  <si>
    <t>http://www.indusflorid.com</t>
  </si>
  <si>
    <t>jatin.thakur04@gmail.com</t>
  </si>
  <si>
    <t>Sporting Syndicate</t>
  </si>
  <si>
    <t>Kaprthula Road</t>
  </si>
  <si>
    <t>http://www.sportingsyndicate.in</t>
  </si>
  <si>
    <t>Parulkar</t>
  </si>
  <si>
    <t>mktg@jasmineart.in</t>
  </si>
  <si>
    <t>pramod@jasmineart.in</t>
  </si>
  <si>
    <t>Jasmine Art Printers Private Limited</t>
  </si>
  <si>
    <t>Plot No. A- 737 / 3 T. T. C. Industrial Area Khairane</t>
  </si>
  <si>
    <t>M. I. D. C</t>
  </si>
  <si>
    <t>Khairane</t>
  </si>
  <si>
    <t>http://www.jasmineart.in</t>
  </si>
  <si>
    <t>Asmi engineering works was established in the year 2013. We are providing engineering job work such as milling machine job work polygonal milling job work CNC milling job work VMC milling machine job work jewellery embossing job work CNC engraving job work laser engraving job work. The offered works are carefully executed by dexterous professionals with the aid of advanced tools and technology and ensure their high reliability timely completion 100% quality and production of several benefits for our valued clients longevity. Engineering job works are of world class and highly appreciated and demanded by our existing clients. We provide this service at competitive prices to our valuable customers.</t>
  </si>
  <si>
    <t>avinashjadhav2579@gmail.com</t>
  </si>
  <si>
    <t>Asmi Engineering Works</t>
  </si>
  <si>
    <t>Unit 2 Parmila Industrial Estate Phase 2 1st Floor Near Sagar Engineering Upavan</t>
  </si>
  <si>
    <t>Our company deals in plantations and seeds. also in phytoceuticals related rare products. we also deals in rare medicinal plants and products.</t>
  </si>
  <si>
    <t>Company deals in plantations rare seeds varietiour esorganic farming concept in view of ecology management. Specialist in coffee plantation in non traditional areasrudraksha plantscinnamon (dalchini)kapur(camphor)sandal plants(chandan)guava. also deals in rare medicinal plants pharmaceuticals nutraceuticals marine products etc.</t>
  </si>
  <si>
    <t>Ex. Scientist</t>
  </si>
  <si>
    <t>drvsharma99@gmail.com</t>
  </si>
  <si>
    <t>drvsharma99@yahoo.com</t>
  </si>
  <si>
    <t>Himachal Agro- Horticulture Consultants</t>
  </si>
  <si>
    <t>VPO Marhana Teh Ghumarwin</t>
  </si>
  <si>
    <t>Trader of waste cellulose waste cellulose film etc.</t>
  </si>
  <si>
    <t>Sindhavad</t>
  </si>
  <si>
    <t>bitcogroup@yahoo.co.in</t>
  </si>
  <si>
    <t>mysorepoly@gmail.com</t>
  </si>
  <si>
    <t>Mysore Polyset Pvt. Ltd</t>
  </si>
  <si>
    <t>No. 43/44 Balapet</t>
  </si>
  <si>
    <t>http://www.bizland.com</t>
  </si>
  <si>
    <t>ramdass452@gmail.com</t>
  </si>
  <si>
    <t>Trigona Apiaries</t>
  </si>
  <si>
    <t>Village Chatarsali</t>
  </si>
  <si>
    <t>village chatarsali</t>
  </si>
  <si>
    <t>Sana Creation was established in the year 1991. We are the leading Manufacturer wholesaler and Supplier of Designer T Shirt Mens Printed T Shirt Men's Polo T Shirt Round Neck Corporate T-Shirt Ladies Gown Ladies Maxi Ladies Jeans etc.&amp;nbsp;</t>
  </si>
  <si>
    <t>Zakariya</t>
  </si>
  <si>
    <t>sanacreation.1990@gmail.com</t>
  </si>
  <si>
    <t>zakeriyakhan@gmail.com</t>
  </si>
  <si>
    <t>Shop No. G/N 478/101/1269 4 Purandas Hiradas Chowk</t>
  </si>
  <si>
    <t>ritzshipping@gmail.com</t>
  </si>
  <si>
    <t>info@ritzshipping.com</t>
  </si>
  <si>
    <t>Ritz Shipping &amp; Logistics Company</t>
  </si>
  <si>
    <t>No. 9 14th Cross Ground Floor Near Mla College Malleshwaram</t>
  </si>
  <si>
    <t>http://www.ritzshipping.com</t>
  </si>
  <si>
    <t>Shintre</t>
  </si>
  <si>
    <t>aproop2016@gmail.com</t>
  </si>
  <si>
    <t>anushintre@yahoo.com</t>
  </si>
  <si>
    <t>Aproop</t>
  </si>
  <si>
    <t>612 New Building Shastri Hall Nana Chowk Hardev Road Rent Road Mumbai</t>
  </si>
  <si>
    <t>Nanachowk</t>
  </si>
  <si>
    <t>Khomane</t>
  </si>
  <si>
    <t>khomaneprasanna@gmail.com</t>
  </si>
  <si>
    <t>telnetcommunication.pune@gmail.com</t>
  </si>
  <si>
    <t>Telnet Communication</t>
  </si>
  <si>
    <t>thetycoonsrkj@gmail.com</t>
  </si>
  <si>
    <t>info@thetycoon.co.in</t>
  </si>
  <si>
    <t>The Tycoons</t>
  </si>
  <si>
    <t>G. D. Road Mufti Tola</t>
  </si>
  <si>
    <t>G. D. Road</t>
  </si>
  <si>
    <t>http://www.thetycoon.co.in</t>
  </si>
  <si>
    <t>Manufacturer and exporter of sherwani Kurta Payjama Indowesterns Coat Suits Tuxedos Dhoti Salwar Pagri Kalgi. etc.</t>
  </si>
  <si>
    <t>mohit_golchha@yahoo.com</t>
  </si>
  <si>
    <t>Chancellor Industries</t>
  </si>
  <si>
    <t>X- 210 Tagore Gali Gandhi Nagar Near Ram Nagar Chowk</t>
  </si>
  <si>
    <t>Trader of caps T- shirts table top items and balloons.</t>
  </si>
  <si>
    <t>RR solution\r\n\r\nDeals in:-corporate gifting and novelties\r\n(bags diaries keu chains trophies pens purses caps T-shirts brass items corporate  gifts designer clocks).</t>
  </si>
  <si>
    <t>mukulv18@gmail.com</t>
  </si>
  <si>
    <t>R. R. Solution</t>
  </si>
  <si>
    <t>C-125 Ground Floor Lajpat Nagar part one</t>
  </si>
  <si>
    <t>Lajpat Nagar part one</t>
  </si>
  <si>
    <t>zionleatherites@gmail.com</t>
  </si>
  <si>
    <t>danielsekhar@yahoo.co.in</t>
  </si>
  <si>
    <t>Zion Leatherites Private Limited</t>
  </si>
  <si>
    <t>10/22 Mahalaxmi Street Adambakkam</t>
  </si>
  <si>
    <t>Fab Tech India was established in the year 2015. We are manufacturer of men's fashion wears such as men's formal trouser mens casual trouser mens stylish trouser designer men shirt mens casual shirt mens long sleeve shirt mens plain shirt men fashion jean mens skinny jean mens stylish denim jean mens blue jean. These mens wear have flawless finish and wide choice of colour and pattern selection that makes our spectrum highly remarkable and preferred choice among all mens. Customers can easily purchase from market at attractive prices. We have firmly positioned ourselves as one of the renowned and well established representatives of menswear.</t>
  </si>
  <si>
    <t>fabtechindia01@gmail.com</t>
  </si>
  <si>
    <t>Fab Tech India</t>
  </si>
  <si>
    <t>X- 410 Gali No. 2 Ram Nagar Market Gandhi Nagar</t>
  </si>
  <si>
    <t>rohitplastic2009@gmail.com</t>
  </si>
  <si>
    <t>rohitg.rgsg@gmail.com</t>
  </si>
  <si>
    <t>Rohit Plastic Industries</t>
  </si>
  <si>
    <t>Bawana Industrial Area G 17</t>
  </si>
  <si>
    <t>J.Mukherjee</t>
  </si>
  <si>
    <t>mahaprabhugarment@gmail.com</t>
  </si>
  <si>
    <t>MG</t>
  </si>
  <si>
    <t>72 Postal park</t>
  </si>
  <si>
    <t>kolkata south</t>
  </si>
  <si>
    <t>Swamidas</t>
  </si>
  <si>
    <t>rsenterprise02014@gmail.com</t>
  </si>
  <si>
    <t>R.s. Enterprise</t>
  </si>
  <si>
    <t>Plot No. 151RS EnterpriseGIDCKalol</t>
  </si>
  <si>
    <t>Talav</t>
  </si>
  <si>
    <t>adarshhastshilpsamiti@gmail.com</t>
  </si>
  <si>
    <t>Adarsh Hast Shilp Samiti</t>
  </si>
  <si>
    <t>D- 669 Tajpur Pahari Badarpur</t>
  </si>
  <si>
    <t>Tajpur Pahari</t>
  </si>
  <si>
    <t>We are one of the foremost manufacturer and exporters of &amp;nbsp;apparels for men ladies and kids like basic t-shirts polo t-shirts etc. We offer an extensive collection of western garments to suit the contemporary urban taste.</t>
  </si>
  <si>
    <t>We are Manufacturers &amp;amp; Exporters of Knitted and Woven Garments for Men?s Ladies and Kids. Decades of our manufacturing experience Modern Manufacturing Machines Ultra Modern Testing Equipments Team of dedicated technical staffs and workers make us provide Best quality knitted Garments/Knit Wear Manufacturing Services at Competitive Prices. Our products conform to global code of conduct norms with all health safety measures effluent treatment facilities labor laws Oeko tex standard and social commitments. Having our own facilities for knitting and dyeing and garments productions in-house. We have pre-allocated production planning which ensure to execute all of our orders in-time.</t>
  </si>
  <si>
    <t>sundar@cassanovagroup.com</t>
  </si>
  <si>
    <t>Cassanova Textiles</t>
  </si>
  <si>
    <t>No. 16 Pethichettipuram 2nd Street</t>
  </si>
  <si>
    <t>http://www.cassanovagroup.com</t>
  </si>
  <si>
    <t>Muttanna</t>
  </si>
  <si>
    <t>Palled</t>
  </si>
  <si>
    <t>rpalled@gmail.com</t>
  </si>
  <si>
    <t>info@aqualayer.com</t>
  </si>
  <si>
    <t>Aqualayer Solutions Private Limited</t>
  </si>
  <si>
    <t>93/h 1st Cross Marenhalli Vijaynagar</t>
  </si>
  <si>
    <t>http://www.aqualayer.com</t>
  </si>
  <si>
    <t>Vijaykumar</t>
  </si>
  <si>
    <t>pvk70264@gmail.com</t>
  </si>
  <si>
    <t>vstex85rk@gmail.com</t>
  </si>
  <si>
    <t>Vs Tex</t>
  </si>
  <si>
    <t>No. 11/10 Mettu Street 85- R Komarapalayam</t>
  </si>
  <si>
    <t>info@ucicoatings.com</t>
  </si>
  <si>
    <t>UCI Coatings Private Limited</t>
  </si>
  <si>
    <t>Plot No. 48 Vyasarpadi Industrial Estate Errukancherri High Road</t>
  </si>
  <si>
    <t>Selvam Traders is establish in the year of 2016. We are Manufacturer Wholesaler Trader of Single Bar Shirt Hanger Stand Double Bar Shirt Hanger Stand Flippable Cloth Drying Stand Cloth Drying Ceiling Hanger etc. The offered hangers are highly demanded in across the nation. The offered hangers have optimum amount of strength.</t>
  </si>
  <si>
    <t>sachiselva@gmail.com</t>
  </si>
  <si>
    <t>sel7965@yahoo.com</t>
  </si>
  <si>
    <t>Selvam Traders</t>
  </si>
  <si>
    <t>B-98 SF 4 Lavanya Subiksha Apartment Sivaprakasam Salai</t>
  </si>
  <si>
    <t>http://www.selvamtraders.in</t>
  </si>
  <si>
    <t>maniaclifex5@gmail.com</t>
  </si>
  <si>
    <t>imrantpr@gmail.com</t>
  </si>
  <si>
    <t>Friske Knits</t>
  </si>
  <si>
    <t>7/30 Indira Nagar 2nd Street</t>
  </si>
  <si>
    <t>Indhira Nagar</t>
  </si>
  <si>
    <t>http://www.maniaclife.com</t>
  </si>
  <si>
    <t>We are noted name engaged in manufacturing &amp; supplying Industrial Weighing Machines and Pallet Scales. Our products are highly appreciated for compact &amp; elegant design user friendly operationslow maintenance and high functionality.</t>
  </si>
  <si>
    <t>sgi_ashis@yahoo.com</t>
  </si>
  <si>
    <t>sgibalance@rediffmail.com</t>
  </si>
  <si>
    <t>Shree Gopal International</t>
  </si>
  <si>
    <t>No. 19/2/1 Babutala Road Dum Dum Nager Bazaar</t>
  </si>
  <si>
    <t>Dum Dum Nager Bazaar</t>
  </si>
  <si>
    <t>http://www.balancebengal.com</t>
  </si>
  <si>
    <t>roopgarmentsrahul@yahoo.com</t>
  </si>
  <si>
    <t>Roop Garments Shop</t>
  </si>
  <si>
    <t>lx/6421 Shop No 3 4 5 Ground Floor Aggaarwal Market  Gandhi Nagar Mukherjee Market</t>
  </si>
  <si>
    <t>abhisilks7777@gmail.com</t>
  </si>
  <si>
    <t>abhisilks777@gmail.com</t>
  </si>
  <si>
    <t>Abhi Silks Fashion &amp; Elegance</t>
  </si>
  <si>
    <t>House No.-6-4-369-6 B Sri Krishna</t>
  </si>
  <si>
    <t>Sri Krishna Nagar Colony</t>
  </si>
  <si>
    <t>http://www.abhisilks.com</t>
  </si>
  <si>
    <t>We are manufacturer and wholesaler of Real leather goods  leather wallets leather bags leather organizers handbags cheque book holder passport case CD cases Keyrings Folders Executive bags Leather Business Organizers Customized Gents &amp;amp; Ladies Wallets Promotional Goods Gift Items Cotton Bags with AZO free Certificates. Since its inception the company has progressed phenomenally and has captured the market with its array of high quality products. We have conquered the market with overwhelming response from our valued customers. The Unmatched quality of our products and Premium services has earned us a respectable name in the market. We possess all The skills knowledge and infrastructure to produce the best .</t>
  </si>
  <si>
    <t>saanviincmumbai@gmail.com</t>
  </si>
  <si>
    <t>mumbai@saanviinc.com</t>
  </si>
  <si>
    <t>Saanvi Inc</t>
  </si>
  <si>
    <t>Shop No. 1 Sector 1 Sai Vatu Compound Plot No. 97 A Sanpada- E N</t>
  </si>
  <si>
    <t>http://www.saanviinc.com</t>
  </si>
  <si>
    <t>angelcloudecommerce@gmail.com</t>
  </si>
  <si>
    <t>Angelcloud Ecommerce Llp</t>
  </si>
  <si>
    <t>Office No. 6 Chanchal Apartment</t>
  </si>
  <si>
    <t>naveenagrawal777@yahoo.co.in</t>
  </si>
  <si>
    <t>Shankar Textile</t>
  </si>
  <si>
    <t>3664 Motisingh Bhomiyon Ka Rasta Fourth Crossing Johri Bazar</t>
  </si>
  <si>
    <t>bloomerclothingsonline@gmail.com</t>
  </si>
  <si>
    <t>unaiseadivadu@gmail.com</t>
  </si>
  <si>
    <t>Mulberry Clothings</t>
  </si>
  <si>
    <t>Pallarimangalam PO Adivadu</t>
  </si>
  <si>
    <t>http://www.bloomerclothings.com/</t>
  </si>
  <si>
    <t>Famous jewellery shop in vadapalani first bis hallmark show room in vadapalani. Retailer of gold silver and diamond jewelry.</t>
  </si>
  <si>
    <t>Sr jewellery- first hall mark showroom in vadapalani\r\nwe are selling 916/gold silver diamond and platinum.</t>
  </si>
  <si>
    <t>Shanthakumar</t>
  </si>
  <si>
    <t>srjewelleryindia@yahoo.co.in</t>
  </si>
  <si>
    <t>srjsanthakumar@yahoo.co.in</t>
  </si>
  <si>
    <t>SR Jewellery</t>
  </si>
  <si>
    <t>No 221/1-A Arcot Road Vadapalani</t>
  </si>
  <si>
    <t>http://www.srjewellers.com/</t>
  </si>
  <si>
    <t>Narayan Rathi</t>
  </si>
  <si>
    <t>rathichemp@gmail.com</t>
  </si>
  <si>
    <t>Chemgems ( India ) Pvt Ltd</t>
  </si>
  <si>
    <t>North Tangra Rajarghat</t>
  </si>
  <si>
    <t>http://www.Chemgemsexports.com</t>
  </si>
  <si>
    <t>sreevakiyapolymers@gmail.com</t>
  </si>
  <si>
    <t>Sree Vakiya Polymers</t>
  </si>
  <si>
    <t>Plot No. 12 Near Garibsha Pir GIDC No. 3 Bhavnagar</t>
  </si>
  <si>
    <t>Sihora</t>
  </si>
  <si>
    <t>GIDC No. 3</t>
  </si>
  <si>
    <t>Jainth</t>
  </si>
  <si>
    <t>ussalesshop@gmail.com</t>
  </si>
  <si>
    <t>jainthsandeep@gmail.com</t>
  </si>
  <si>
    <t>US Sales Shop</t>
  </si>
  <si>
    <t>C-32 Tigri Extension</t>
  </si>
  <si>
    <t>Tigri Extension</t>
  </si>
  <si>
    <t>shailendra@conserveindia.org</t>
  </si>
  <si>
    <t>Conserve Hrp</t>
  </si>
  <si>
    <t>No. 234 Sector 17 Footwear Park HSIIDC Industrial Estate</t>
  </si>
  <si>
    <t>http://www.conserveindia.org</t>
  </si>
  <si>
    <t>We are the foremost Manufacturer Exporter and Supplier of the best grade Self Adhesive BOPP Tapes Holographic Tapes Packaging Tapes etc. These products are manufactured using optimum quality raw material and are appreciated for high durability.</t>
  </si>
  <si>
    <t>vishal.eprises@gmail.com</t>
  </si>
  <si>
    <t>vivek_eprises@rediffmail.com</t>
  </si>
  <si>
    <t>Vijay Enterprises</t>
  </si>
  <si>
    <t>A - 47/2 Mansa Ram Park Uttam Nagar</t>
  </si>
  <si>
    <t>http://www.polyindia.co.in</t>
  </si>
  <si>
    <t>We are trying our best to give our best to our clients and we love to secure people and places by our equipments . So be with us and feel secure. Now a days thiefs are everywhere and to protect our belongings and our loved ones is our primary duty these days the meaning of security is completely changed the place of security guards is switched with the cameras which are awake 24 hours and these eyes are never lies .So feel secure and be secure...</t>
  </si>
  <si>
    <t>jatprem711@gmail.com</t>
  </si>
  <si>
    <t>shreeramsuraksha@gmail.com</t>
  </si>
  <si>
    <t>Shree Ram Corporation</t>
  </si>
  <si>
    <t>No. 1A160 K. B. H. B.</t>
  </si>
  <si>
    <t>the osiyan dist jodhpur</t>
  </si>
  <si>
    <t>textilesairson@gmail.com</t>
  </si>
  <si>
    <t>akspinningmills@rediffmail.com</t>
  </si>
  <si>
    <t>AK Spinning Mills</t>
  </si>
  <si>
    <t>No. 47 Ramamoorthy Avenue Sakthi Nagar Porur</t>
  </si>
  <si>
    <t>We are a reputed Manufacturer Trader and Supplier of an optimum quality range of Printed Sarees Fancy SareesSynthetic Saree The offered sarees are appreciated among our clients for their Vibrant Colors Attractive Designs and Perfect Stitching.</t>
  </si>
  <si>
    <t>ridhamsaree@gmail.com</t>
  </si>
  <si>
    <t>ridhamfashion7@gmail.com</t>
  </si>
  <si>
    <t>Ridham Fashions Pvt Ltd</t>
  </si>
  <si>
    <t>N-1740-41 Ground Floor</t>
  </si>
  <si>
    <t>http://www.ridhamsarees.in</t>
  </si>
  <si>
    <t>omsai9940@gmail.com</t>
  </si>
  <si>
    <t>Anandi Niwas Lane No. 02</t>
  </si>
  <si>
    <t>Kondhwa BK</t>
  </si>
  <si>
    <t>paxanovasolutions@gmail.com</t>
  </si>
  <si>
    <t>ramesh.m@paxanova.com</t>
  </si>
  <si>
    <t>Paxanova Solutions Private Limited</t>
  </si>
  <si>
    <t>A-302 3rd Floor GVR Complex Raghavendra Swamy Temple Road</t>
  </si>
  <si>
    <t>https://www.paxanova.com/</t>
  </si>
  <si>
    <t>orders.madhav@gmail.com</t>
  </si>
  <si>
    <t>Madhav Enterprise</t>
  </si>
  <si>
    <t>No. 97 Sahyog Society Near Murdha Kendra</t>
  </si>
  <si>
    <t>Shreevika Fashion Hub established in the year 2015. We are a manufacturer and supplier of ladies suits Kurtis and sarees. This products are designed with utmost care using the latest techniques and quality-approved raw materials under the stern supervision of our skilled professionals. Besides this clients can purchase this products from us in various colors finishes and at reasonable prices. These products is available in variant designs and styles. Further our clients can get these products from us in different colors designs and sizes.</t>
  </si>
  <si>
    <t>Jajdiya</t>
  </si>
  <si>
    <t>shreevikafashionhub786@gmail.com</t>
  </si>
  <si>
    <t>Shreevika Fashion Hub</t>
  </si>
  <si>
    <t>B-49 Kiranpark Society Punagam</t>
  </si>
  <si>
    <t>Offering medicine boxes catalogues printing services etc.</t>
  </si>
  <si>
    <t>B. Tiwari</t>
  </si>
  <si>
    <t>commercialindustries05@yahoo.co.in</t>
  </si>
  <si>
    <t>commercialprinters88@yahoo.com</t>
  </si>
  <si>
    <t>Commercial Industries</t>
  </si>
  <si>
    <t>B- 138 Akurli Industria Estate Akurli Road</t>
  </si>
  <si>
    <t>We are one of the leading manufacturing supplying and exporting company of traditional and modern Jewelry. These Jewelry are widely valued by our clients for their alluring designs and excellent finish globally.</t>
  </si>
  <si>
    <t>tempusgems@aol.com</t>
  </si>
  <si>
    <t>tempusgems@gmail.com</t>
  </si>
  <si>
    <t>Tempus Gems Pvt. Ltd.</t>
  </si>
  <si>
    <t>GF- 40 MGF Metropolitan Mall</t>
  </si>
  <si>
    <t>http://tempusgems.com/</t>
  </si>
  <si>
    <t>Gulgulia</t>
  </si>
  <si>
    <t>manish.gulgulia007@gmail.com</t>
  </si>
  <si>
    <t>Shop Fashion Mart</t>
  </si>
  <si>
    <t>No. 2/4349-50 Basement Iccha Mehta Sheri</t>
  </si>
  <si>
    <t>We &amp;ldquo;Hira Creation&amp;rdquo; are a leading Sole Proprietorship entity that is betrothed in manufacturing and supplying a commendable array of Anarkali Suit Designer Suit Lehenga Choli Fancy Saree Designer Saree Trendy Saree etc.</t>
  </si>
  <si>
    <t>rajnandanisurat@gmail.com</t>
  </si>
  <si>
    <t>hiracreation01@gmail.com</t>
  </si>
  <si>
    <t>Hira Creation</t>
  </si>
  <si>
    <t>Shop No. 2024 Jay Laxmi Market</t>
  </si>
  <si>
    <t>I am the owner of Sandy Photography. We provide you the best service in preserving your best and good memories and all your happy moments for preserving your future happiness and smile on your face while seeing our work and your album ..!</t>
  </si>
  <si>
    <t>shivamalik007@gmail.com</t>
  </si>
  <si>
    <t>Sandy Photography</t>
  </si>
  <si>
    <t>No. 50 Shiva Enclave Indra Gandhi Marg Niranjanpur Majra</t>
  </si>
  <si>
    <t>http://www.sandymalikphotography.blogspot.in</t>
  </si>
  <si>
    <t>Jennifer</t>
  </si>
  <si>
    <t>jennifer.pinto2008@gmail.com</t>
  </si>
  <si>
    <t>Vemanya Design Worx Pvt. Ltd.</t>
  </si>
  <si>
    <t>A-69 1st Floor Okhla Industrial Area Phase-2</t>
  </si>
  <si>
    <t>sumansarkarkolkata81@gmail.com</t>
  </si>
  <si>
    <t>Bibha Enterprise</t>
  </si>
  <si>
    <t>No. 149/1/981 East Kaptepara Road Adarshapar Nehru Market Shyamnagar Near SBI Bank Nehru Market</t>
  </si>
  <si>
    <t>jutestar@gmail.com</t>
  </si>
  <si>
    <t>mohammed.nadeeem@gmail.com</t>
  </si>
  <si>
    <t>Jute Star</t>
  </si>
  <si>
    <t>Chhoto-Chandpur (Bishnupur Battala) P.S. Rajarhat P.O. Bishnupur (Near 2 No. Gram Panchayet)</t>
  </si>
  <si>
    <t>Chandpur</t>
  </si>
  <si>
    <t>http://www.jutestar.co.in</t>
  </si>
  <si>
    <t>Aftab Footware &amp;amp; Leather Work was established in the year 2015. We are leading wholesaler and retailer of mens footwear such as leather slipper and leather sandals. We make available these footwear in various colors designs and patterns to meet the preferences of our customers. Our reliable vendors manufacture all the products with the best in class raw materials and modern technology which is in accordance with the international standards. Moreover our experts also test these products on various parameters so as to assure the products quality. These mens footwear is specially made for working men to be worn in offices. It is a comfortable daily wear and we are offering it on reliable prices.</t>
  </si>
  <si>
    <t>aftabmbm2015@gmail.com</t>
  </si>
  <si>
    <t>Aftab Footware &amp; Leather Work</t>
  </si>
  <si>
    <t>No. 132/555 Munshi Purwa</t>
  </si>
  <si>
    <t>akash.dhameliya30@gmail.com</t>
  </si>
  <si>
    <t>No. 56 3rd Floor Shree Ram Chowk Katragam</t>
  </si>
  <si>
    <t>We are renowned as an eminent manufacturer exporter and wholesaler of precious semi precious loose gemstones and stone studded jewelry .Our range is acclaimed for excellent polish and perfect finish.</t>
  </si>
  <si>
    <t>GEMSTONES CORPORATION incorporated in Jaipur in 1994is today a professionally managed\r\nend-to-end vertically integrated business organization.\r\nGemstone Corp is the leading organisation engaged in the manufacture export and import of all colored Gemstones\r\nand having specialization in cutting of Fancy shapes we have established ourselves as the prominent manufacturer\r\nexporter and wholesaler of Precious Semi Precious Loose GemStones and Stone Studded Jewelry. \r\nOur captivating range comprises Gold Jewelry Silver Jewelry Gemstone Beads and Loose Gemstones. Additionally\r\nwe also offer Carvings and Gold Plated Jewelry. This range is a perfect unison of tradition and fashionwhich is desired by \r\nevery individual The cut and polished stones are assorted for shape size color clarity and quality.\r\nWe do Tourmaline Aquamarine Citrine Amethyst Blue Topaz quartz in various colorsRed Garnet Rhodolite Iolite Chrysophrase\r\nIndian/African Ruby- Sapphire Moonstone of all colors Rainbow Moonstones Larimar and many other gemstones cut &amp; polished  \r\nin beads drops cabochon and many other shapes.</t>
  </si>
  <si>
    <t>raj@gemstonescorp.com</t>
  </si>
  <si>
    <t>gemstonescorp@hotmail.com</t>
  </si>
  <si>
    <t>Gemstones Corporation</t>
  </si>
  <si>
    <t>1905 Lawaan Bhawan Haldiyoka Rasta</t>
  </si>
  <si>
    <t>We are one of the leading manufacturers suppliers and wholesalers of exclusive range of Printed Bean Bags Sofa Cum Lounger Fusion Designer Bean Bag Designer Bean Bag etc. We offer customization facility to meet the needs and demands of clients.</t>
  </si>
  <si>
    <t>tanujbansal24@gmail.com</t>
  </si>
  <si>
    <t>Kalash Sales Agency</t>
  </si>
  <si>
    <t>LL/25 Indraprastha Complex Behind Subway Near Himalaya Mall</t>
  </si>
  <si>
    <t>Manufacture of Crafts Gifts OrnamentsGod IdolsGod Statue DressReligious CraftReligious Jewelry</t>
  </si>
  <si>
    <t>We Radha Krishna Sringar take pride to introduce ourselves as one of the foremost organizations engaged in the sphere of manufacturing and supplying an enticing collection of God Sringar Item God Ornament and God Clothing. Beautifully crafted the range comprises God Mukut and God Dress. In addition we specialize in offering an eye appealing assortment of Mukut Paag Radha Krishna Idol Accessories Krishna's Mukut and many more. The complete assort of god&amp;rsquo;s and goddess dresses and jewellery offered by us is specifically designed and crafted making use of finest quality fabrics metals and other required embellishments which are sourced from reliable and renowned vendors of the industry. Made as per the latest fashion trends and the ongoing intrinsic patterns these products are widely appreciated for their eye appealing designs unique patterns accurate dimensions intricate art work intact stitching simple handling long lasting shine and various other remarkable attributes.</t>
  </si>
  <si>
    <t>catchumeshb@gmail.com</t>
  </si>
  <si>
    <t>Radha Krishna Shringar</t>
  </si>
  <si>
    <t>F 2/132 2nd Floor Sector 16</t>
  </si>
  <si>
    <t>http://www.radhakrishnasringar.com</t>
  </si>
  <si>
    <t>Sumanto</t>
  </si>
  <si>
    <t>starworld.digitaltechnology@gmail.com</t>
  </si>
  <si>
    <t>sumanto.b01@gmail.com</t>
  </si>
  <si>
    <t>Starworld Digital Technology</t>
  </si>
  <si>
    <t>T 456 E 1st Floor Near Hanuman Mandir</t>
  </si>
  <si>
    <t>Tornekar</t>
  </si>
  <si>
    <t>tekgeo@teksusgeomatics.com</t>
  </si>
  <si>
    <t>Teksus Geomatics Private Limited</t>
  </si>
  <si>
    <t>A-303 Bonzer Avenue Near Carmel Convent School</t>
  </si>
  <si>
    <t>http://www.teksusgeomatics.com</t>
  </si>
  <si>
    <t>Taran</t>
  </si>
  <si>
    <t>dayalradios@yahoo.co.in</t>
  </si>
  <si>
    <t>Dayal Radios</t>
  </si>
  <si>
    <t>Mall Road  Mallital</t>
  </si>
  <si>
    <t>Mallital</t>
  </si>
  <si>
    <t>rajesh@acmeintl.com</t>
  </si>
  <si>
    <t>Acme Intl Limited</t>
  </si>
  <si>
    <t>58 New Cloth Market</t>
  </si>
  <si>
    <t>dattashinde@gmail.com</t>
  </si>
  <si>
    <t>Securens Systems Pvt Ltd</t>
  </si>
  <si>
    <t>3rd floor B-Wing Greenscape Technocity Opp. Millennium Business Park Mahape</t>
  </si>
  <si>
    <t>Lakshya</t>
  </si>
  <si>
    <t>Rehani</t>
  </si>
  <si>
    <t>info@decroninternational.com</t>
  </si>
  <si>
    <t>Decron International</t>
  </si>
  <si>
    <t>No. 6/1 A Double Story Prem Nagar</t>
  </si>
  <si>
    <t>shreypwr@gmail.com</t>
  </si>
  <si>
    <t>shrey.czdsindia@gmail.com</t>
  </si>
  <si>
    <t>Czds India</t>
  </si>
  <si>
    <t>Block H 170 2nd Floor Near Pratap Nagar Metro Station</t>
  </si>
  <si>
    <t>Kayasha Trading Co. was established in the year 2014. We are leading wholesaler and retailer of ladies unstitched saree unstitched suit and dress materials such as rayon fabric viscose fabric silk fabric dyed fabric polyester fabric cotton fabric and many more. These dress material is skillfully crafted by our creative designers using premium grade fabric and is decorated with colorful beads and sequins as per the ongoing fashion trends. Our quality controllers make sure that no defect dress material is dispatched to our clients. We offer this ladies dress material in various patterns sizes and designs according to the demands of clients at economical rates.</t>
  </si>
  <si>
    <t>sales.kayasha@gmail.com</t>
  </si>
  <si>
    <t>Kayasha Trading Co.</t>
  </si>
  <si>
    <t>Plot No. 47-48  Soma Kanjiniwadi</t>
  </si>
  <si>
    <t>Trader of CCTV cameras burgler alarm fire alarm system etc.</t>
  </si>
  <si>
    <t>Karm security solutions is a rapidly growing organization in the field of security solution. We basically deals in supply and complete installation of cctv cameras access control systems and all other types of security equipments. Our organizations motto is to provide service at clients end 24x7 in holidays too. We are looking froward to build a strong business relationships.\r\n\r\nAnd as our tag line says \securing u always\ we have a motto your security our priority.</t>
  </si>
  <si>
    <t>verma.karm@gmail.com</t>
  </si>
  <si>
    <t>therulester@gmail.com</t>
  </si>
  <si>
    <t>Pro-Vision Security &amp; Systems</t>
  </si>
  <si>
    <t>First Floor Opposite Pushpanjali Hospital Adarsh Nagar</t>
  </si>
  <si>
    <t>http://www.pro-visioncctv.in</t>
  </si>
  <si>
    <t>delhi@contechindia.in</t>
  </si>
  <si>
    <t>Contech Instruments Ltd</t>
  </si>
  <si>
    <t>207 Namdhari Chamber 9/54  Desh Bandhu Gupta Road Karol Bagh</t>
  </si>
  <si>
    <t>Desh Bandhu Gupta Road</t>
  </si>
  <si>
    <t>Ulttratech was established in the year 2000. We are service provider of photography services such as wedding photography service and many more. We are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prabirds027@gmail.com</t>
  </si>
  <si>
    <t>Ulttra Tech Photo</t>
  </si>
  <si>
    <t>No. 4 Sankhari Pukur Near G. S. F. P. School</t>
  </si>
  <si>
    <t>Shankhari Pukur</t>
  </si>
  <si>
    <t>http://www.ulttratechphoto.bdn.com</t>
  </si>
  <si>
    <t>harmonyuniforms@yahoo.com</t>
  </si>
  <si>
    <t>Harmony Uniforms Company</t>
  </si>
  <si>
    <t>Near Lingi Temple Hawaldar Pura</t>
  </si>
  <si>
    <t>Havaldar Pura</t>
  </si>
  <si>
    <t>We &amp;ldquo;Gouri Nandan Agency&amp;rdquo; are a leading firm affianced in manufacturing a wide range of Designer Salwar Suit Designer Saree Cotton Saree Ladies Kurti Girls Top Lehenga Choli etc.</t>
  </si>
  <si>
    <t>bikegabazar@gmail.com</t>
  </si>
  <si>
    <t>gourinandanagency301@gmail.com</t>
  </si>
  <si>
    <t>Gouri Nandan Agency</t>
  </si>
  <si>
    <t>272/10 Laxman Nagar Behind Kapodra Sppinnig Mill</t>
  </si>
  <si>
    <t>Varaccha</t>
  </si>
  <si>
    <t>moksha0932@gmail.com</t>
  </si>
  <si>
    <t>mokshamarketing3@gmail.com</t>
  </si>
  <si>
    <t>Moksha Marketing</t>
  </si>
  <si>
    <t>Shop No. 16 Madhav Shopping Center Godadara Naher Road Near Priyanka City Godadara</t>
  </si>
  <si>
    <t>gauravchhn98@gmail.com</t>
  </si>
  <si>
    <t>info@opticale-store.com</t>
  </si>
  <si>
    <t>Vijay Chasmaghar</t>
  </si>
  <si>
    <t>Opposite Namdhari Gurudwara Near Shiv Chownk</t>
  </si>
  <si>
    <t>http://www.opticale-store.com</t>
  </si>
  <si>
    <t>sales@leather2stitch.com</t>
  </si>
  <si>
    <t>fsjani90@gmail.com</t>
  </si>
  <si>
    <t>Jani5 Enterprises LLP</t>
  </si>
  <si>
    <t>503 A2 Brahma Emerald County Kausarbaug Road</t>
  </si>
  <si>
    <t>http://www.leather2stitch.com</t>
  </si>
  <si>
    <t>anuradha.suri61@gmail.com</t>
  </si>
  <si>
    <t>Imi Aliyah Authentic Kashmiri Collections</t>
  </si>
  <si>
    <t>No. 17 UGF DDA Market New Rajinder Nagar</t>
  </si>
  <si>
    <t>Anshika Enterprises was established in the year 2015. We are trader of gift article such as t-shirt coffee mug pen stand wind chain decorative jewellery box crystal heart decorative wall watch soft teddy bear lunch box writting pen mouse pad metal key chain etc. Our articles are made up of best kind of raw materials and reasonable price to our esteemed clients. Offered articles are widely accepted by our clients for their perfect finish and beautiful craftsmanship. These product are available in various colors and sizes as per their need. Gift article are elegant design eye-catching pattern Beautiful look and long lasting shine.</t>
  </si>
  <si>
    <t>A. Sonawane</t>
  </si>
  <si>
    <t>anshikaenterpriseses@gmail.com</t>
  </si>
  <si>
    <t>Shop No. 6 B. P. Road Dehu Road</t>
  </si>
  <si>
    <t>Tuba</t>
  </si>
  <si>
    <t>winterglowbiz@yahoo.com</t>
  </si>
  <si>
    <t>Winter Glow</t>
  </si>
  <si>
    <t>No. 1097/A Ground Floor Street No. 10 Govindpuri Kalkaji</t>
  </si>
  <si>
    <t>http://www.winterglow.in</t>
  </si>
  <si>
    <t>yogeshwarcreation8687@gmail.com</t>
  </si>
  <si>
    <t>savaliya.tejas8687@gmail.com</t>
  </si>
  <si>
    <t>Yogeshwar Creation</t>
  </si>
  <si>
    <t>No. 88/87 Shanti Nagar -1 Opposite Narayan Nagar Singanpore Road Katargam Darwaja Surat Gujarat</t>
  </si>
  <si>
    <t>Sabva</t>
  </si>
  <si>
    <t>omfabrics219@gmail.com</t>
  </si>
  <si>
    <t>Shop No.810 Raghuvir Textile Mall Aai Mata Road</t>
  </si>
  <si>
    <t>Exporter  trader of men's wears ladies wears kids wears etc.</t>
  </si>
  <si>
    <t>Glancy</t>
  </si>
  <si>
    <t>info@rjknitwears.com</t>
  </si>
  <si>
    <t>R. J. Knitwears Limited</t>
  </si>
  <si>
    <t>No. 303 / 4 / 5 A - Z Industrial Premises G. K. Marg Lower Parel</t>
  </si>
  <si>
    <t>http://www.rjknitwears.com</t>
  </si>
  <si>
    <t>Sarven</t>
  </si>
  <si>
    <t>sarwanak47@gmail.com</t>
  </si>
  <si>
    <t>Green India Retail Market</t>
  </si>
  <si>
    <t>Golden Enclave Phase-I Kothi No. 61</t>
  </si>
  <si>
    <t>Golden Enclave</t>
  </si>
  <si>
    <t>We are counted among the well-established manufacturers and exporters of a comprehensive range of Cotton Canvas and Jute based Shopping Bags. These are known for their unique designs and beautiful patterns.</t>
  </si>
  <si>
    <t>Kumar Choraria</t>
  </si>
  <si>
    <t>dry@vsnl.net</t>
  </si>
  <si>
    <t>amit@bagsonline.in</t>
  </si>
  <si>
    <t>Petals Concept</t>
  </si>
  <si>
    <t>160 Badal Bose Sarani</t>
  </si>
  <si>
    <t>Baksara</t>
  </si>
  <si>
    <t>http://www.petalsconcept.com</t>
  </si>
  <si>
    <t>sachin.pathak07@gmail.com</t>
  </si>
  <si>
    <t>Om Creations</t>
  </si>
  <si>
    <t>Manisha Industrial Estate Boisar Road</t>
  </si>
  <si>
    <t>henish.international34@gmail.com</t>
  </si>
  <si>
    <t>mayur.nathani34@gmail.com</t>
  </si>
  <si>
    <t>Heni Fashion</t>
  </si>
  <si>
    <t>43 Abhaydham Society Near Water Tank Punagam</t>
  </si>
  <si>
    <t>Manufacturer of school bag laptop bag backpack bag rain coat rain suit boiler suit hand gloves safety jacket safety shoe gum boot ankle boot rain wear safety uniform rubber sheet etc.</t>
  </si>
  <si>
    <t>Incorporated in the year 2006 daffodil industries is a pioneer in the manufacture supply of traffic safety equipment industrial safety equipment security equipment corporate gift and surgical items including rainwear footwear hand gloves safety helmet safety shoe gum boot uniform disposable mask reflective vest tools bag mackintosh sheet umbrella leather article jute bag school bag and all type of bags.</t>
  </si>
  <si>
    <t>Ramjee</t>
  </si>
  <si>
    <t>Shiwakoti</t>
  </si>
  <si>
    <t>daffodilindustries@yahoo.com</t>
  </si>
  <si>
    <t>Daffodil Industries</t>
  </si>
  <si>
    <t>Narayan Nagar P.L. Lokhande Marg Opposite Samyak Deep Vidya Mandir High School Chembur West</t>
  </si>
  <si>
    <t>http://www.daffodilindustries.in</t>
  </si>
  <si>
    <t>Home security system is made up of several crucial components. Security cameras are one of them. Cameras play a great role in safeguarding one&amp;rsquo;s house and office premises.&amp;nbsp;</t>
  </si>
  <si>
    <t>nilesh@nmssc.in</t>
  </si>
  <si>
    <t>info@nmssc.in</t>
  </si>
  <si>
    <t>Navi Mumbai Sales &amp; Service Corporation</t>
  </si>
  <si>
    <t>320 C-Wing 1st Floor Vashi Plaza Vashi Sector-17</t>
  </si>
  <si>
    <t>http://www.nmssc.in</t>
  </si>
  <si>
    <t>shikha.makharia@saketoverseas.com</t>
  </si>
  <si>
    <t>info@saketoverseas.com</t>
  </si>
  <si>
    <t>Saket Overseas Private Limited</t>
  </si>
  <si>
    <t>Unit no. 156Bulding no.6 Mittal EStateandheri kurla roadandheri east</t>
  </si>
  <si>
    <t>andheri kurla road</t>
  </si>
  <si>
    <t>http://www.saketoverseas.com/</t>
  </si>
  <si>
    <t>Anupp</t>
  </si>
  <si>
    <t>chimmanlaljewels@yahoo.com</t>
  </si>
  <si>
    <t>anuppagarwal@yahoo.com</t>
  </si>
  <si>
    <t>Sri Chimmanlal Jewels</t>
  </si>
  <si>
    <t>No. 5-9-224/1/2 Shop No. 4 Mahalaxmi Gems Mall</t>
  </si>
  <si>
    <t>http://www.facebook.com/srichimmanlaljewels</t>
  </si>
  <si>
    <t>we &amp;ldquo;Marwal Saree Collection&amp;rdquo; are a Sole Proprietorship and well-renowned organization affianced in trading wholeselling and retailing a premium quality range of Georgette Saree Border Work Sarees Bandhej Sarees etc.</t>
  </si>
  <si>
    <t>skbagru@gmail.com</t>
  </si>
  <si>
    <t>surendrabagru@gmail.com</t>
  </si>
  <si>
    <t>Marwal Sarees Collections</t>
  </si>
  <si>
    <t>Keema Ki Dhani Loharwara Bagru</t>
  </si>
  <si>
    <t>mahiclothing@outlook.in</t>
  </si>
  <si>
    <t>admin@mahiclothing.in</t>
  </si>
  <si>
    <t>Mahi Clothing Company</t>
  </si>
  <si>
    <t>Old No. 1/112H Thottikarapalayam</t>
  </si>
  <si>
    <t>Kokkarayanpettai</t>
  </si>
  <si>
    <t>http://www.mahiclothing.in</t>
  </si>
  <si>
    <t>We believes in one theory that Together we can &amp;amp; we will &amp;amp; also believe in not doing things differently but doing different things and the net result was forming a company called Piyush Polymers Pvt. Ltd.</t>
  </si>
  <si>
    <t>vishalg74@hotmail.com</t>
  </si>
  <si>
    <t>info@piyushpolymers.com</t>
  </si>
  <si>
    <t>Piyush Polymers Private Limited</t>
  </si>
  <si>
    <t>314 Ring Road Mall Manglam Palace Sector III Rohini</t>
  </si>
  <si>
    <t>http://www.piyushpolymers.com</t>
  </si>
  <si>
    <t>&amp;ldquo;Bhagwati Fashion&amp;rdquo; founded in the year 2016 is a prominent Sole Proprietorship company that is betrothed in manufacturing and trading a broad range of Dress Material Fancy Saree Salwar Kameez Kurti Fancy Gownlehengablouse item etc.</t>
  </si>
  <si>
    <t>bhagwatifashion206@gmail.com</t>
  </si>
  <si>
    <t>nitesh.maheshwari77@gmail.com</t>
  </si>
  <si>
    <t>Shop No. 206 Trade Center Behind Ashola Tower</t>
  </si>
  <si>
    <t>Manaf</t>
  </si>
  <si>
    <t>Marketing manager</t>
  </si>
  <si>
    <t>sowareads@gmail.com</t>
  </si>
  <si>
    <t>sowaredevelopment@gmail.com</t>
  </si>
  <si>
    <t>Soware Software Solutions</t>
  </si>
  <si>
    <t>No. 17/215B 1st Floor Seaport Airport Road Kaipadamugal</t>
  </si>
  <si>
    <t>Kaipadamugal</t>
  </si>
  <si>
    <t>Sreelakshmi</t>
  </si>
  <si>
    <t>B.G.</t>
  </si>
  <si>
    <t>sweekaarautomationpl@gmail.com</t>
  </si>
  <si>
    <t>sree@sweekaar.in</t>
  </si>
  <si>
    <t>Sweekaar Automation Private Limited</t>
  </si>
  <si>
    <t>No. 103 I Floor 68 15th Main Dollar Scheme Nandini Layout</t>
  </si>
  <si>
    <t>http://sweekaar.in/</t>
  </si>
  <si>
    <t>Our product is earrings only. We use good material  and we have thousand of ear rings samples.\r\nWe follow stringent quality norms during the production process to maintain high quality standard in our products. Our range of jewelry is perfect blend of modernity and ethnicity that are highly demanded by our clients spread across the globe.</t>
  </si>
  <si>
    <t>zubyfaizan1989@gmail.com</t>
  </si>
  <si>
    <t>Elegant Earrings</t>
  </si>
  <si>
    <t>No. 2604 3rd Floor Gali Mandirwali</t>
  </si>
  <si>
    <t>Shankar Street</t>
  </si>
  <si>
    <t>dinesh_oswal13@yahoo.com</t>
  </si>
  <si>
    <t>Nakshatra House</t>
  </si>
  <si>
    <t>No1740 Kapdiwad Chowk</t>
  </si>
  <si>
    <t>info@skvtindia.com</t>
  </si>
  <si>
    <t>Shree Karpaga Vinayakar Textile</t>
  </si>
  <si>
    <t>No. 37 Marappa 1st Street Surampatti</t>
  </si>
  <si>
    <t>http://www.skvtindia.com</t>
  </si>
  <si>
    <t>ashish.hma@gmail.com</t>
  </si>
  <si>
    <t>javed.hma@gmail.com</t>
  </si>
  <si>
    <t>HMA Leather Export Private Limited</t>
  </si>
  <si>
    <t>No. 2/220 2nd Floor Glory Plaza Opposite Sur Sadan M. G. Road</t>
  </si>
  <si>
    <t>http://www.hmaexport.com</t>
  </si>
  <si>
    <t>info@apexprint.in</t>
  </si>
  <si>
    <t>Apex Print</t>
  </si>
  <si>
    <t>Thayar Sahib Street</t>
  </si>
  <si>
    <t>http://apexprint.in/</t>
  </si>
  <si>
    <t>mayank.soni@mbj.in</t>
  </si>
  <si>
    <t>M. B. Jewellers &amp; Sons</t>
  </si>
  <si>
    <t>F- 7C Okhla Industrial Area Phase 1</t>
  </si>
  <si>
    <t>http://mbj.in/</t>
  </si>
  <si>
    <t>Ridlan Photography was established in the year 2012. We are providing photography service such as color photography service digital photography service wedding photography service wild life photography service studio photography service professional photography service etc. These services are provided by our experienced team members who are perfect in this field. We are available with high grade cameras and highly skilled people to handle the photography part. Our photography services are outstanding and these photography services are highly appreciated and are made available at highly competitive prices for our clients. In order to render these services with high precision we are centralized with the use of supreme quality photography tools equipment and cameras.</t>
  </si>
  <si>
    <t>Ridlan</t>
  </si>
  <si>
    <t>ridlanphotography@gmail.com</t>
  </si>
  <si>
    <t>Ridlan Photography</t>
  </si>
  <si>
    <t>Shop No. B-8 Gajraj Market Lampur Road Opposite Civil Hospital Narela</t>
  </si>
  <si>
    <t>http://www.ridlanphotography.com</t>
  </si>
  <si>
    <t>royalfashions2507@gmail.com</t>
  </si>
  <si>
    <t>Royal Fashions</t>
  </si>
  <si>
    <t>A/1201 Surya Prakash Residency City Light Althan</t>
  </si>
  <si>
    <t>Aditya  Sharma</t>
  </si>
  <si>
    <t>textrendsglobal@gmail.com</t>
  </si>
  <si>
    <t>info@textrends.in</t>
  </si>
  <si>
    <t>Textrends Global</t>
  </si>
  <si>
    <t>A 24 Sector 65</t>
  </si>
  <si>
    <t>http://www.textrends.in</t>
  </si>
  <si>
    <t>Mehtta</t>
  </si>
  <si>
    <t>marketing@st-info.in</t>
  </si>
  <si>
    <t>Pisen India</t>
  </si>
  <si>
    <t>B 107</t>
  </si>
  <si>
    <t>Sector 54</t>
  </si>
  <si>
    <t>http://www.pisenindia.com</t>
  </si>
  <si>
    <t>arjundang@gmail.com</t>
  </si>
  <si>
    <t>Dang Enterprises</t>
  </si>
  <si>
    <t>National Shoes Market Hing Ki Mandi</t>
  </si>
  <si>
    <t>Manufacturer of security uniform sherwani etc.</t>
  </si>
  <si>
    <t>JD Garment Industries</t>
  </si>
  <si>
    <t>C/114 B. Block Dispensary Road</t>
  </si>
  <si>
    <t>We are selling all types of mobile phones and blue tooth.</t>
  </si>
  <si>
    <t>We are selling all types of mobile phones. We sell business phones and mobile accessorize.</t>
  </si>
  <si>
    <t>monika.sabnani@gmail.com</t>
  </si>
  <si>
    <t>Shyam Enterprise</t>
  </si>
  <si>
    <t>Shop No. 65 Aniruth Apartment Near Tonk Road</t>
  </si>
  <si>
    <t>skcreativehub@yahoo.com</t>
  </si>
  <si>
    <t>kamlesh_thumar@yahoo.com</t>
  </si>
  <si>
    <t>Sk Creative HUB</t>
  </si>
  <si>
    <t>A 22 Radha Raman Textile Market</t>
  </si>
  <si>
    <t>Manufacturer and exporter of hand made shellac and machine made shellac etc.</t>
  </si>
  <si>
    <t>prakash.agarwal42@gmail.com</t>
  </si>
  <si>
    <t>Prakash shellac fact</t>
  </si>
  <si>
    <t>Post- Rangadih Puruliya</t>
  </si>
  <si>
    <t>Rangadih</t>
  </si>
  <si>
    <t>http://www.prakashshellac.com/</t>
  </si>
  <si>
    <t>SAMUNDER GARMENTS Offers extremely appealing range consisting of Hi Fashion Manufacturers of Men's Wears Ladies Wears &amp;amp; Kids Wears. The people behind SAMUNDER GARMENTS knows the pulse of the fashion industry as well as the satisfaction of having so many satisfied customers. The real strength of the company does not merely lies in its capacity to afford latest technology but also in its ability to offer unmatched designs for every season. The collection is stately or more like a perfect blend of Quality and Affordability. The product line which consists of both casual wear and regulars are exclusively designed by its special designers making sure that none of the designs are repeated. The casual line is really cool made out of pure cottons plus cotton blends (with different yarns) giving right finish and fall. At present the production hovers around 1000 pieces per day and is expected to rise.</t>
  </si>
  <si>
    <t>info@salonifashionfabrics.com</t>
  </si>
  <si>
    <t>Saloni Fashin Fabrics</t>
  </si>
  <si>
    <t>Mahavir Colony Gali No 6 Sunder Nagar</t>
  </si>
  <si>
    <t>http://www.londonpost.co.in/</t>
  </si>
  <si>
    <t>hem_bisht75@yahoo.com</t>
  </si>
  <si>
    <t>Bisht Packaging</t>
  </si>
  <si>
    <t>C-Block Industrial Area Hastsal Uttam Nagar</t>
  </si>
  <si>
    <t>infoblushingcopper@gmail.com</t>
  </si>
  <si>
    <t>Blushing Copper</t>
  </si>
  <si>
    <t>House No. 3 Road No. 62</t>
  </si>
  <si>
    <t>sangamsilk@outlook.com</t>
  </si>
  <si>
    <t>silksangamhandloom@gmail.com</t>
  </si>
  <si>
    <t>Silk Sangam Handloom</t>
  </si>
  <si>
    <t>Resham Nagar Hirakhutahari</t>
  </si>
  <si>
    <t>rishabhj563@gmail.com</t>
  </si>
  <si>
    <t>Padmawati Synthetic</t>
  </si>
  <si>
    <t>No. 990/2 Dixit Market Kucha Natwan Chandni Chowk</t>
  </si>
  <si>
    <t>Manufacturar of framing camera system and gated intensified cameras</t>
  </si>
  <si>
    <t>sssrajaaa@gmail.com</t>
  </si>
  <si>
    <t>Cordin Scientific Imaging Private Ltd.</t>
  </si>
  <si>
    <t>40 Sadhna Enclave Rear Ground Floor</t>
  </si>
  <si>
    <t>Rear Ground Floor</t>
  </si>
  <si>
    <t>http://www.cordin.com</t>
  </si>
  <si>
    <t>Bhanu Pratap</t>
  </si>
  <si>
    <t>shiparghandicraft@gmail.com</t>
  </si>
  <si>
    <t>bhanu05chouhan@gmail.com</t>
  </si>
  <si>
    <t>Shiparg Handicraft</t>
  </si>
  <si>
    <t>A-30 Shive Vihar Colony</t>
  </si>
  <si>
    <t>shrikantac@bspl.in</t>
  </si>
  <si>
    <t>bspl@bspl.in</t>
  </si>
  <si>
    <t>Bombay Selections Private Limited</t>
  </si>
  <si>
    <t xml:space="preserve"> H 29 Rajori Main Market</t>
  </si>
  <si>
    <t>vishvaplast@gmail.com</t>
  </si>
  <si>
    <t>Vishva Plastics</t>
  </si>
  <si>
    <t>No. 8 Shamam Estate-1 Near Anupam Talkies</t>
  </si>
  <si>
    <t>http://www.vishvaplastics.com</t>
  </si>
  <si>
    <t>venus.homecollection@mail.com</t>
  </si>
  <si>
    <t>Venus Home Collection</t>
  </si>
  <si>
    <t>Kohinoor Tiraha</t>
  </si>
  <si>
    <t>North End Ernakulam</t>
  </si>
  <si>
    <t>info@aqsatelecom.com</t>
  </si>
  <si>
    <t>imran@aqsatelecom.com</t>
  </si>
  <si>
    <t>Aqsa Telecom Pvt. Ltd.</t>
  </si>
  <si>
    <t>Shop No. 1 Laxmi Niwas Behind Moonlight Building M. V. Road</t>
  </si>
  <si>
    <t>Andheri east</t>
  </si>
  <si>
    <t>http://www.aqsatelecom.com</t>
  </si>
  <si>
    <t>Tee cultr has been providing unique custom t shirt printing for &amp;nbsp;customers for over 4 years now. Tee cultr is an online brand for customized merchandise and alumni memorabilia for schools colleges and companies. The core products which tee cultr specializes in are t-shirts sweatshirts pullovers bulk custom printed t-shirts hoodies and personalized gifts. Our custom design user inter face is very user friendly. At tee cultr the navigation flow of designing your own t shirt is loaded with many features compared to any other personalized t shirts websites. With the help of our tee cultr customized t shirt play design tool you can design merchandises for your school college celebrations or for any event. You can also get in touch with us personally for ordering the t-shirts. We have a wide range of available colors and sizes to choose for your customize t shirts. You can also get in touch with us personally for placing the</t>
  </si>
  <si>
    <t>Abishek B M</t>
  </si>
  <si>
    <t>contact.teecultr@gmail.com</t>
  </si>
  <si>
    <t>abishek.bm@gmail.com</t>
  </si>
  <si>
    <t>Teecultr Trading LLP</t>
  </si>
  <si>
    <t>No :12 Third FloorKabir Bus Road Domino's Bull Temple Sunkenahalli</t>
  </si>
  <si>
    <t>http://www.teecultr.com</t>
  </si>
  <si>
    <t>shraddhagift@gmail.com</t>
  </si>
  <si>
    <t>shraddhagift@rediffmail.com</t>
  </si>
  <si>
    <t>Shraddha Gift Emporium</t>
  </si>
  <si>
    <t>Shop No: G-5 Fround Floor BH-Market (East) Vardhman Centre. Plot No.3 Shalimar Bagh</t>
  </si>
  <si>
    <t>acelogistics259@gmail.com</t>
  </si>
  <si>
    <t>shivakumar258@gmail.com</t>
  </si>
  <si>
    <t>Ace Logistics</t>
  </si>
  <si>
    <t>58/69thirtcross street  collectotate collen amingikarai</t>
  </si>
  <si>
    <t>http://www.acelogisticsindia.com</t>
  </si>
  <si>
    <t>houseofattuendo@zoho.com</t>
  </si>
  <si>
    <t>abhishek.fashion@gmail.com</t>
  </si>
  <si>
    <t>AFS Exports</t>
  </si>
  <si>
    <t>No. 107 Antriksh Bhawan No. 22</t>
  </si>
  <si>
    <t>http://www.attuendo.com</t>
  </si>
  <si>
    <t>Kusum Nanda</t>
  </si>
  <si>
    <t>info@easternroots.in</t>
  </si>
  <si>
    <t>kusum@easternroots.in</t>
  </si>
  <si>
    <t>Eastern Roots</t>
  </si>
  <si>
    <t>No. 561 Sector -29 Noida</t>
  </si>
  <si>
    <t>Exporter of CCTV cameras DVR IP camera IR camera speed dome camera video door phone face recognition system time attendance systems and also providing IR camera installation services.</t>
  </si>
  <si>
    <t>Mendhe</t>
  </si>
  <si>
    <t>mmmee_cctv@rediffmail.com</t>
  </si>
  <si>
    <t>MM Electricals &amp; Electronics</t>
  </si>
  <si>
    <t>Ashok Nagar Mukund Wadi Akola</t>
  </si>
  <si>
    <t>http://www.mmeecctv.com</t>
  </si>
  <si>
    <t>Vinayak Jewellers was established in the year 2015. We are manufacturer and supplier of kundan polki such as glass kundan polki. Quality is a most significant element that decides the range of success of an organization. Therefore we maintain quality control management within our organization and in all business operations. Being a quality centric company we offer only the flawless range of jewelry to customers as they are very concerned about the quality standard durability of the products. We make sure that all our products are passed through strict quality checks before being launched into the market. For this our dedicated quality control unit pays utmost attention towards the quality of products. We have set up a highly advanced manufacturing unit that empowers us in executing all of our manufacturing processes in most sophisticated manner.</t>
  </si>
  <si>
    <t>maheshdivithya@gmail.com</t>
  </si>
  <si>
    <t>No. 22 Anokhi Mantion Lalsot Road Opposte Poonam Cinema</t>
  </si>
  <si>
    <t>Lalsot Road</t>
  </si>
  <si>
    <t>aadhunikgarments@gmail.com</t>
  </si>
  <si>
    <t>Aadhunik Garments</t>
  </si>
  <si>
    <t>No. 45/3 Hemilton Road</t>
  </si>
  <si>
    <t>Satish Calendar</t>
  </si>
  <si>
    <t>http://aadhunikgarments.aplp.co/</t>
  </si>
  <si>
    <t>bimalnirmal@gmail.com</t>
  </si>
  <si>
    <t>Tirupati Hall</t>
  </si>
  <si>
    <t>Narayan Nagar Road Vishwakunj Char Rasta Paldi</t>
  </si>
  <si>
    <t>world wide hotel amenities is channel partner of Spice Herbals And Amenities Pvt. Ltd. we deals in all types of guest amenities .</t>
  </si>
  <si>
    <t>world wide hotel amenities is channel partner of Spice Herbals And Amenities Pvt. Ltd. we deals in all types of guest amenities like soap  shampoo  conditioner  bath gel  moisturizer  slippers  dental kit shaving kit shower cap loofah and much more products as per hotel need.</t>
  </si>
  <si>
    <t>worldwidehotelsamenities@gmail.com</t>
  </si>
  <si>
    <t>World Wide Hotel Amenities</t>
  </si>
  <si>
    <t>C No. 9/4  Back Side Transformer</t>
  </si>
  <si>
    <t>woman&amp;rsquo;s enigma and eternal Beauty. Nandi has been catering to a wide continuum of customers making its forte in kurti  salwar and Patiyala manufacturing till date.</t>
  </si>
  <si>
    <t>nandifashion1968@yahoo.co.in</t>
  </si>
  <si>
    <t>Nandi Fashion</t>
  </si>
  <si>
    <t>No. 403 Phoenix Complex Near Suraj Plaza Sayajigunj</t>
  </si>
  <si>
    <t>http://www.nandifashion.com/</t>
  </si>
  <si>
    <t>Atikur</t>
  </si>
  <si>
    <t>sas2014rahman@gmail.com</t>
  </si>
  <si>
    <t>info@authenticcrafts.co.in</t>
  </si>
  <si>
    <t>SAS Enterprises</t>
  </si>
  <si>
    <t>E-65 1st Floor Shaheen Bagh</t>
  </si>
  <si>
    <t>http://www.authenticcrafts.co.in/</t>
  </si>
  <si>
    <t>DivineKraft is an E-Commerce platform offering a range of spiritual products like Deity Dress (Ladoo Gopal / Laddu Gopal Dresses &amp; Poshaks Radha Krishna) Idols Deity Ornaments (Kalgi Bansuri Mukut Mala Set Pagdi Bindi Kundal)</t>
  </si>
  <si>
    <t>divinekraft108@gmail.com</t>
  </si>
  <si>
    <t>anujgoyal.83@gmail.com</t>
  </si>
  <si>
    <t>Divine Kraft</t>
  </si>
  <si>
    <t>House Number 209 Manipara Vrindaban near by bihari temple mathura uttar pardesh</t>
  </si>
  <si>
    <t>Vrindaban</t>
  </si>
  <si>
    <t>http://www.divinekraft.com</t>
  </si>
  <si>
    <t>Manufacturer and exporter of garment products safety products industrial products etc.</t>
  </si>
  <si>
    <t>srig45@yahoo.in</t>
  </si>
  <si>
    <t>bala.murali32@yahoo.com</t>
  </si>
  <si>
    <t>Sri Ganesh Export Garments</t>
  </si>
  <si>
    <t>RS. No. 9/A Pillayarkoil St.</t>
  </si>
  <si>
    <t>http://www.sriganeshind.com/</t>
  </si>
  <si>
    <t>skjharak@gmail.com</t>
  </si>
  <si>
    <t>Prachi Traders</t>
  </si>
  <si>
    <t>No. 14 Uttara Apartment Mandir Path Bhatiya Basti Kadma</t>
  </si>
  <si>
    <t>http://www.prachitraders.com</t>
  </si>
  <si>
    <t>boinpally.ravi@gmail.com</t>
  </si>
  <si>
    <t>Anuradha Exim</t>
  </si>
  <si>
    <t>PVT Market Building 5th Floor Shop No 514 Dilsukh Nagar Main Road Saroor Nagar</t>
  </si>
  <si>
    <t>http://www.anuradhaexim.in</t>
  </si>
  <si>
    <t>Jamsheer</t>
  </si>
  <si>
    <t>Kooriyadan</t>
  </si>
  <si>
    <t>care@safemax.in</t>
  </si>
  <si>
    <t>Safemax Technologies</t>
  </si>
  <si>
    <t>KRN Shopping Mall Near Bus Stand</t>
  </si>
  <si>
    <t>Tirurangadi</t>
  </si>
  <si>
    <t>http://www.safemax.in</t>
  </si>
  <si>
    <t>avoncargo@gmail.com</t>
  </si>
  <si>
    <t>Avon Cargo Agency</t>
  </si>
  <si>
    <t>L-33a Plot No. 142</t>
  </si>
  <si>
    <t>http://www.avoncargo.com</t>
  </si>
  <si>
    <t>simplyflybrands@gmail.com</t>
  </si>
  <si>
    <t>shailendra1189@gmail.com</t>
  </si>
  <si>
    <t>SF Brands Private Limited</t>
  </si>
  <si>
    <t>C5/26/4/2 Nilgiri Apartment Sector 5 CBD Belapur</t>
  </si>
  <si>
    <t>siripranu.4@gmail.com</t>
  </si>
  <si>
    <t>Sakshi Tassar Saree</t>
  </si>
  <si>
    <t>No. 4025 World Trade Center Near Udhna Darwaja Ring Road</t>
  </si>
  <si>
    <t>http://www.sakshitassarsaree.com/</t>
  </si>
  <si>
    <t>Upadhayaya</t>
  </si>
  <si>
    <t>om_2003@rediffmail.com</t>
  </si>
  <si>
    <t>Om Network Solution</t>
  </si>
  <si>
    <t>570/94/2A VIP Road Fauji Colony</t>
  </si>
  <si>
    <t>Machine visionmachine vision lensline scan cameraf mount lensboard camera lensnikon lenssony camerasunex lensricoh lensimage sensorccd image sensorwatec camerawatec 902b camera.</t>
  </si>
  <si>
    <t>enquiry@balaji-microtechnologies.com</t>
  </si>
  <si>
    <t>BalaJi MicroTechnologies Private Limited</t>
  </si>
  <si>
    <t>D 2/20 Sector 10 DLF</t>
  </si>
  <si>
    <t>http://www.balaji-microtechnologies.com/</t>
  </si>
  <si>
    <t>jeslynoviya@yahoo.co.in</t>
  </si>
  <si>
    <t>charlesebijo@yahoo.co.in</t>
  </si>
  <si>
    <t>Ej Fashion Swap</t>
  </si>
  <si>
    <t>No. 5 14th Street Tansi Nagar Velachery</t>
  </si>
  <si>
    <t>moryafashionjewellery@gmail.com</t>
  </si>
  <si>
    <t>Morya Fashion Jewellery</t>
  </si>
  <si>
    <t>6/2355 Kajiwadi Hawada Sheri Matruchaya Bulilding</t>
  </si>
  <si>
    <t>We &amp;ldquo;Tanishka Fashion&amp;rdquo; are a notable and prominent Sole Proprietorship firm that is betrothed in manufacturing and supplying an exclusive range of Khadi Kurti Rayon Kurti Cotton Kurti Printed Kurti and Anarkali Kurti.</t>
  </si>
  <si>
    <t>manoj_vodafone68@yahoo.in</t>
  </si>
  <si>
    <t>Tanishka Fashion</t>
  </si>
  <si>
    <t>Shop No-G-6 Akash Ganga Complex Near Sabji Mandi Johri Bazar</t>
  </si>
  <si>
    <t>v4garmentscbe@gmail.com</t>
  </si>
  <si>
    <t>V4 Garments</t>
  </si>
  <si>
    <t>No. 54G Lakshmi Nagar NSN Palayam</t>
  </si>
  <si>
    <t>http://www.v4garments.com</t>
  </si>
  <si>
    <t>Gyanesh Kumar</t>
  </si>
  <si>
    <t>yourdesireshirts@gmail.com</t>
  </si>
  <si>
    <t>M/s Neelkanth Fabrics</t>
  </si>
  <si>
    <t>No. 17 Mousam Bagh Sitapur Road</t>
  </si>
  <si>
    <t>We are a leading and reliable manufacturer exporter and trader of leather products. Our range is known for smooth texture available in varied colors fine finish comfortable to handle and lightweight features.</t>
  </si>
  <si>
    <t>We are dealer in trolley bags duffel bags laptop trolley bags  office bags laptop haversack school bags treaking bags ladies purses &amp; gift complimentary items.</t>
  </si>
  <si>
    <t>arshcreations786@gmail.com</t>
  </si>
  <si>
    <t>ijju1231@hotmail.com</t>
  </si>
  <si>
    <t>Arsh Creations</t>
  </si>
  <si>
    <t>No. 62/76 Jamnadas Building B- Block 1st Floor R. No. 46Mutton Street</t>
  </si>
  <si>
    <t>Jamnadas Building</t>
  </si>
  <si>
    <t>starhome94@gmail.com</t>
  </si>
  <si>
    <t>Star Home Packers &amp; Movers</t>
  </si>
  <si>
    <t>No. 205 Singasandra Hosur Main Road</t>
  </si>
  <si>
    <t>http://www.starhomepackers.com</t>
  </si>
  <si>
    <t>We are one of leading manufacturers exporters and suppliers of all types of imitation jewelry. Our product range is known for its aesthetic features quality stunning designs ever lasting shine and fine finish.</t>
  </si>
  <si>
    <t>We are eminent manufacturer &amp; trader of imitation jewellery. Soni enterprises is adorning the soft wrists of indian woman. We are a leading manufacturer and supplier of all types of bangles and imitation jewelry. The range of bangles includes kangana spring bangle chabiwala meenawala bangle chota spring kada dulhan set etc. We are one of the major producers of jewelry.</t>
  </si>
  <si>
    <t>sonienterprises@hotmail.com</t>
  </si>
  <si>
    <t>Soni Enterprise</t>
  </si>
  <si>
    <t xml:space="preserve">No. 3 Satyanarayan Sharma Estate </t>
  </si>
  <si>
    <t>arpitchamria@gmail.com</t>
  </si>
  <si>
    <t>Chamria Creation (p) Ltd.</t>
  </si>
  <si>
    <t>G-11 Raghuvir Business Empire Aai Mata Chowk</t>
  </si>
  <si>
    <t>We &amp;ldquo;Shree Ashapura Creation&amp;rdquo; are a renowned firm engaged in Manufacturing and Supplying an attractive range of Fancy Saree Fancy Suit Anarkali Suit Lehenga Choli Fancy Blouse Designer Blouse Trendy Blouse and Ladies Blouse.</t>
  </si>
  <si>
    <t>shreeashapuracreation5@gmail.com</t>
  </si>
  <si>
    <t>rajgolakiya43@gmail.com</t>
  </si>
  <si>
    <t>Shree Ashapura Creation</t>
  </si>
  <si>
    <t>No. 15 Gajera Industrial Estate Near Umiya Mandir Opposite Ankur Society</t>
  </si>
  <si>
    <t>anilkkg@gmail.com</t>
  </si>
  <si>
    <t>Axar Technologies</t>
  </si>
  <si>
    <t>Palli Mukil Building Bangalore Pogo</t>
  </si>
  <si>
    <t>Bangalore Pogo</t>
  </si>
  <si>
    <t>http://axartechnologies.com/</t>
  </si>
  <si>
    <t>We are one of the manufacturer and exporter of all kinds of fabrics like yarn dyed fabric dyed printed drill twill poplin oxford and also woven garments manufacturer like kids mens womens etc.</t>
  </si>
  <si>
    <t>manufacturer and exporter of all kinds of woven garment like kidsmenswomen for shirtsshortspantstrousers etc..</t>
  </si>
  <si>
    <t>clothingindiaexporter@gmail.com</t>
  </si>
  <si>
    <t>sasi@annamalaiexports.com</t>
  </si>
  <si>
    <t>Sri Annamalai Tex Exports Private Limited</t>
  </si>
  <si>
    <t>No. 89/1</t>
  </si>
  <si>
    <t>Manimekalai Street</t>
  </si>
  <si>
    <t>http://www.annamalaiexports.com</t>
  </si>
  <si>
    <t>We are a renowned manufacturer supplier and exporter of Crochet Clothings and Accessories. This range is known for its features like unique designs attractive knitting skin-friendly fabric and vibrant colors.</t>
  </si>
  <si>
    <t>svtsridevi@gmail.com</t>
  </si>
  <si>
    <t>srivaritraders313@gmail.com</t>
  </si>
  <si>
    <t>Sri Vari Traders</t>
  </si>
  <si>
    <t>L-98/280 Police Quarters Bharathi Nagar Ganapathy</t>
  </si>
  <si>
    <t>Trader and retailer of electroplating barrels nickel metal electroplating pp tanks copper metals titanium heaters copper wire titanium baskets filter papers rectifiers and SS tanks.</t>
  </si>
  <si>
    <t>We are supplying to all the major customers in AP like Amararaja Batteries HBL Batteries Uniparts BITS Pilani Hyd Agravanshi Aluminium Jaykrishna Aluminium Machilipatnam Imitation Jewelry park BDL ECIL HAL Normak fashions Jyothi Brass Star Industries etc. We supply quality products and provide free after sales service also our majority part of the business involves electroplating equipments chemicals and all other accessories items used in Electroplating industry.</t>
  </si>
  <si>
    <t>Nishangi</t>
  </si>
  <si>
    <t>Santosh Kur</t>
  </si>
  <si>
    <t>sreshta.entr@gmail.com</t>
  </si>
  <si>
    <t>Sreshta Enterprises</t>
  </si>
  <si>
    <t>No. 16-2-835/122/404 Asmangadh Malakpet</t>
  </si>
  <si>
    <t>Mumtaaz</t>
  </si>
  <si>
    <t>citywalk981@gmail.com</t>
  </si>
  <si>
    <t>City Walk Shoe Collection</t>
  </si>
  <si>
    <t>Mahaveer Mandir Road Orderly Bazar</t>
  </si>
  <si>
    <t>Orderly Bazar</t>
  </si>
  <si>
    <t>surinderkumarandsons@gmail.com</t>
  </si>
  <si>
    <t>ADITYA PET RECLAIMS</t>
  </si>
  <si>
    <t>RZ 11-12 Gali No. 7</t>
  </si>
  <si>
    <t>We are leading Stockists Suppliers and Service providers in the field of Construction Industries and Educational Training Institutes meeting the demands of Scaffolding Formwork Technical and Safety Department.</t>
  </si>
  <si>
    <t>peninsula.enterprises@gmail.com</t>
  </si>
  <si>
    <t>Peninsula Enterprises</t>
  </si>
  <si>
    <t>No.1 Tuckers Lane</t>
  </si>
  <si>
    <t>infallibleideas@yahoo.in</t>
  </si>
  <si>
    <t>vbs.oberoi@gmail.com</t>
  </si>
  <si>
    <t>Infallible Ideas</t>
  </si>
  <si>
    <t>S/5 2nd Floor Manik Arcade Kalda Corner</t>
  </si>
  <si>
    <t>bilalbhat2@gmail.com</t>
  </si>
  <si>
    <t>bilalbhat93@yahoo.co.in</t>
  </si>
  <si>
    <t>No. 2/ 3 Hazart Nizamuddin West</t>
  </si>
  <si>
    <t>preetianilsingh@gmail.com</t>
  </si>
  <si>
    <t>anilkumar0201@gmail.com</t>
  </si>
  <si>
    <t>Shyam Sheel</t>
  </si>
  <si>
    <t>House No. 402 Anant Tower Sector 4 Plot No. 31 Kharghar</t>
  </si>
  <si>
    <t>chiragpansuriya8@gmail.com</t>
  </si>
  <si>
    <t>rajwadifabrics@gmail.com</t>
  </si>
  <si>
    <t>Rajwadi Fabrics</t>
  </si>
  <si>
    <t>620 Belgium Square Delhi Gate Ring Road</t>
  </si>
  <si>
    <t>http://www.cottonduniya.com</t>
  </si>
  <si>
    <t>mamidalasaibabu@yahoo.com</t>
  </si>
  <si>
    <t>SS Desginers</t>
  </si>
  <si>
    <t>Shop Number 141 Vaishnavi Complex Opposite Best Price</t>
  </si>
  <si>
    <t>Manufacturer of sewing machines in Chennai level.</t>
  </si>
  <si>
    <t>Ramshubhramania</t>
  </si>
  <si>
    <t>varshniex@yahoo.co.in</t>
  </si>
  <si>
    <t>Varshini Exporrts</t>
  </si>
  <si>
    <t>50 Madurai Raja Kadai Street</t>
  </si>
  <si>
    <t>Madurai Raja Kadai Street</t>
  </si>
  <si>
    <t>http://varshiniexporrts.com/</t>
  </si>
  <si>
    <t>rajeev@rajeevjain.com</t>
  </si>
  <si>
    <t>rajeevjainfilms@gmail.com</t>
  </si>
  <si>
    <t>Rajeev Jain Camera And Cinematographer</t>
  </si>
  <si>
    <t>RaSm Bungalow 5 - Agarwal Green Village Row House Complex</t>
  </si>
  <si>
    <t>Rasm Bungalow</t>
  </si>
  <si>
    <t>http://www.rajeevjain.com</t>
  </si>
  <si>
    <t>shruti.chatterjee84@gmail.com</t>
  </si>
  <si>
    <t>Anaira Collections</t>
  </si>
  <si>
    <t>Plot No. J-181 Gama 2</t>
  </si>
  <si>
    <t>Gama 2</t>
  </si>
  <si>
    <t>bhagatexports@yahoo.com</t>
  </si>
  <si>
    <t>Bhagat Exports</t>
  </si>
  <si>
    <t>4761 Main Bazar Pahar Ganj Opp. Mosque</t>
  </si>
  <si>
    <t>rahim.c809@gmail.com</t>
  </si>
  <si>
    <t>Foot Wings</t>
  </si>
  <si>
    <t>Shop No 1 Abids Main Road Abids</t>
  </si>
  <si>
    <t>Sonapur</t>
  </si>
  <si>
    <t>We are into manufacturing wholesaling and supplying of Long Kurti Printed Kurti Anarkali Kurti and other beautiful apparels. These garments are extremely attractive and made up of finest quality fabric and other qualitative material.</t>
  </si>
  <si>
    <t>beladaga@gmail.com</t>
  </si>
  <si>
    <t>mitachitrakar8@gmail.com</t>
  </si>
  <si>
    <t>Bela Daga Boutique</t>
  </si>
  <si>
    <t>Maheshwari Niwas 28 SB Block 'B' New Alipore</t>
  </si>
  <si>
    <t>New Alipur</t>
  </si>
  <si>
    <t>Manufacturer and wholesaler of foot warmers  carpet slippers etc.</t>
  </si>
  <si>
    <t>sales@stitchindia.com</t>
  </si>
  <si>
    <t>Stitch India Clothing Company Private Limited</t>
  </si>
  <si>
    <t>No. 61 Second Floor 4th Cross LIC Colony</t>
  </si>
  <si>
    <t>Jayanagar Lic Colony</t>
  </si>
  <si>
    <t>http://www.stitchindia.com</t>
  </si>
  <si>
    <t>Manufacturer of slipper and sandal and sports shoe etc.</t>
  </si>
  <si>
    <t>smash_shoe@yahoo.com</t>
  </si>
  <si>
    <t>Smash Shoe India</t>
  </si>
  <si>
    <t>G- 9 DSIDC Industrial Complex</t>
  </si>
  <si>
    <t>Raj Bhansali</t>
  </si>
  <si>
    <t>vinayrajbhansali@gmail.com</t>
  </si>
  <si>
    <t>Pal Balaji Traders</t>
  </si>
  <si>
    <t>No. 18/800 Chopasni Housing Board</t>
  </si>
  <si>
    <t>Nataasha</t>
  </si>
  <si>
    <t>Dubliish</t>
  </si>
  <si>
    <t>natnons@gmail.com</t>
  </si>
  <si>
    <t>kulturelab@myoimpex.com</t>
  </si>
  <si>
    <t>Natnon Rudra</t>
  </si>
  <si>
    <t>D 10-2 Okhla Industrial Area</t>
  </si>
  <si>
    <t>http://www.natnon.com</t>
  </si>
  <si>
    <t>asgarali1977@gmail.com</t>
  </si>
  <si>
    <t>Windshield Experts</t>
  </si>
  <si>
    <t>Shop No 24 West Patel Nagar</t>
  </si>
  <si>
    <t>https://www.windshieldexperts.com/</t>
  </si>
  <si>
    <t>royalapparel33@gmail.com</t>
  </si>
  <si>
    <t>Royal Apparel</t>
  </si>
  <si>
    <t>No. 21 Appachi Nagar Main Road</t>
  </si>
  <si>
    <t>Kapoor boutique is the place to discover India! Immitation Jewellery Anitique Jewellery and Cosmetic items from designers and artisans handpicked for you..&amp;nbsp;</t>
  </si>
  <si>
    <t>lalitjain147@gmail.com</t>
  </si>
  <si>
    <t>Kapoor Boutique</t>
  </si>
  <si>
    <t>Vitrag Fashion Pawan Complex Nehru Road</t>
  </si>
  <si>
    <t>R. Raheja</t>
  </si>
  <si>
    <t>rkphotoguide82@yahoo.in</t>
  </si>
  <si>
    <t>R. K. Photoguide</t>
  </si>
  <si>
    <t>No. 11 Tajmahal Hotel Building</t>
  </si>
  <si>
    <t>http://www.rkphotoguide.com</t>
  </si>
  <si>
    <t>Sheetal Telecom Service was established in the year 2015. We are engaged in providing mobile repairing service and mobile charger repairing services to our valuable clients. These services are rendered by our team of skilled professionals with the help of the latest tools and technology in compliance with international standards. The offered mobile and charger repairing services are known for promptness reliability reliability and cost-effectiveness. These services are rendered by our professionals who have immense experience in this domain at most affordable range. Our professionals repair the mobile and charger within the promised time frame. Our mobile and charger repairing services are offered to clients at a pocket friendly price.</t>
  </si>
  <si>
    <t>Shingare</t>
  </si>
  <si>
    <t>santoshshingare5@gmail.com</t>
  </si>
  <si>
    <t>Sheetal Telecom Service</t>
  </si>
  <si>
    <t>Room No. 505 Uttam Sakaram Kedare Chol. 1 Nalanada Nagar V. N. Marg Ghatkoar</t>
  </si>
  <si>
    <t>Tee-Bag is establish in the year of 2016. We are leading of Manufacturer of casual shirt trendy shirt leather jacket half jacket etc. The jackets offered by us are available to clients at leading market prices in various sizes and colors. The eye-catching jackets provided by us are acclaimed for their perfect fit light-weight design and exceptional comfort levels.</t>
  </si>
  <si>
    <t>vishalpatil1805@gmail.com</t>
  </si>
  <si>
    <t>vishalpatil18051805@gmail.com</t>
  </si>
  <si>
    <t>Tee-Bag</t>
  </si>
  <si>
    <t>Behing Shagun Restaurant Samaypur Badli</t>
  </si>
  <si>
    <t>Samaypur Badli</t>
  </si>
  <si>
    <t>ANAND</t>
  </si>
  <si>
    <t>BODDU</t>
  </si>
  <si>
    <t>banand76@gmail.com</t>
  </si>
  <si>
    <t>Anshi Innovative Solutions Pvt.Ltd</t>
  </si>
  <si>
    <t>3-5-162/241/G1AISWARYA NESTKRISHNA NAGARMOULALI HB</t>
  </si>
  <si>
    <t>Aphb Colony Moulali</t>
  </si>
  <si>
    <t>http://www.anshi.co.in</t>
  </si>
  <si>
    <t>Offering architectural services interior designing services etc.</t>
  </si>
  <si>
    <t>spacedes@gmail.com</t>
  </si>
  <si>
    <t>Space Design Company</t>
  </si>
  <si>
    <t>28 10th Avenue Ashok Nager Ashok Piller</t>
  </si>
  <si>
    <t>Ashok Nager</t>
  </si>
  <si>
    <t>http://www.keechery.com/</t>
  </si>
  <si>
    <t>We manufacture and supply a wide range of best quality Packaging Boxes &amp;amp; Folder. Owing to their sturdy construction compact design and longer serving life these packaging bags are highly demanded.</t>
  </si>
  <si>
    <t>Bulani</t>
  </si>
  <si>
    <t>sarthakpackaging@yahoo.co.in</t>
  </si>
  <si>
    <t>Sarthak Packaging Private Limited</t>
  </si>
  <si>
    <t>No. 106 &amp; 107 Rau Industrial Area Extension Rangwasa Road</t>
  </si>
  <si>
    <t>Rau Industrial Area</t>
  </si>
  <si>
    <t>v.rajeshdce@gmail.com</t>
  </si>
  <si>
    <t xml:space="preserve">Aaress India Fashion </t>
  </si>
  <si>
    <t>123 Main Street E-city</t>
  </si>
  <si>
    <t>http://www.aaressindiafashion.com</t>
  </si>
  <si>
    <t>shivalayas@gmail.com</t>
  </si>
  <si>
    <t>Shivalayas Forex Private Limited</t>
  </si>
  <si>
    <t>New No. 69 North Usman Road</t>
  </si>
  <si>
    <t>http://www.shivalayas.net</t>
  </si>
  <si>
    <t>Kadeer</t>
  </si>
  <si>
    <t>sameeremporium@yahoo.com</t>
  </si>
  <si>
    <t>sameeremporium@gmail.com</t>
  </si>
  <si>
    <t>Handicraft Emporium</t>
  </si>
  <si>
    <t>Shop No. 1 Bogmallo Beach Resort</t>
  </si>
  <si>
    <t>http://www.handicraftsemporium.in</t>
  </si>
  <si>
    <t>We are a reliable and renowned manufacturer exporter and suppliers of a wide assortment of products that includes packaging products food safety technology. The entire range is available in different specifications and packaging.</t>
  </si>
  <si>
    <t>Rajdhar Patil</t>
  </si>
  <si>
    <t>patilkiran26@yahoo.co.in</t>
  </si>
  <si>
    <t>Manguari Agro</t>
  </si>
  <si>
    <t>B/06 Shree Mangal Garden Apartment Opposite Mumbai-Agra Highway</t>
  </si>
  <si>
    <t>Manufacturer exporter and wholesaler of exclusive jewellery and fine art products.</t>
  </si>
  <si>
    <t>rajesh@gemsparadise.com</t>
  </si>
  <si>
    <t>Gems Paradise</t>
  </si>
  <si>
    <t>Gulab Niwas M. I. Road</t>
  </si>
  <si>
    <t>Gulab Niwas</t>
  </si>
  <si>
    <t>http://gemsparadise.com/</t>
  </si>
  <si>
    <t>Jaster Fashions engage in manufacturing of textiles and garments with state-of-the-art infrastructure. The scope Jaster Fashions business includes designing printing and garment manufacturing.</t>
  </si>
  <si>
    <t>Marketing  Head</t>
  </si>
  <si>
    <t>jasterfashions@gmail.com</t>
  </si>
  <si>
    <t>info@jasterfashions.com</t>
  </si>
  <si>
    <t>Jaster Fashions Pvt Ltd</t>
  </si>
  <si>
    <t>Shop No  9566/BRahon Road</t>
  </si>
  <si>
    <t>http://www.jasterfashions.com</t>
  </si>
  <si>
    <t>sgp.care2@gmail.com</t>
  </si>
  <si>
    <t>SGP Shopping</t>
  </si>
  <si>
    <t>Bhadurgarh Road Gali Ahiran No. 4009 1st Floor</t>
  </si>
  <si>
    <t>avdheshkaushik999@gmail.com</t>
  </si>
  <si>
    <t>kaushikkrishna49@gmail.com</t>
  </si>
  <si>
    <t>Pingaksh Collection</t>
  </si>
  <si>
    <t>X/5736 Gali Number-6 Near Gauri Shankar Mandir Gandhi Nagar</t>
  </si>
  <si>
    <t>Ashutosh apparels is a T shirt manufacturing unit situated in ludhiana industrial hub of punjab. We are expert in manufacturing the fine knit garments especially T shirts track suits etc.</t>
  </si>
  <si>
    <t>ashutoshintl@gmail.com</t>
  </si>
  <si>
    <t>anuj.paul26@gmail.com</t>
  </si>
  <si>
    <t>Ess Pee Fabrics</t>
  </si>
  <si>
    <t>Bahadur K. Road</t>
  </si>
  <si>
    <t>Bahadur K Road</t>
  </si>
  <si>
    <t>Sudisha</t>
  </si>
  <si>
    <t>Inventory Planner</t>
  </si>
  <si>
    <t>cnsudisha@gmail.com</t>
  </si>
  <si>
    <t>sudisha.narayana@ap.averydennison.com</t>
  </si>
  <si>
    <t>Avery Dennison</t>
  </si>
  <si>
    <t>90/917th Main Road Third PhasePeenya Industrial Area</t>
  </si>
  <si>
    <t>http://www.averydennison.com</t>
  </si>
  <si>
    <t>Markanda</t>
  </si>
  <si>
    <t>affiancecorporate@gmail.com</t>
  </si>
  <si>
    <t>Affiance Corporation</t>
  </si>
  <si>
    <t>SCO 4 Preet Vihar Peer Baba Road Baltana</t>
  </si>
  <si>
    <t>http://affiancecorporateindia.com/</t>
  </si>
  <si>
    <t>djfashionsurat@gmail.com</t>
  </si>
  <si>
    <t>jaysukhsingala@gmail.com</t>
  </si>
  <si>
    <t>D &amp; J Fashion Art</t>
  </si>
  <si>
    <t>Plot No. 4-5 Shvida Nagar Behind Dargah Anjana Farm</t>
  </si>
  <si>
    <t>FANCY SAREEART SILK SAREE DYABLE SAREES EMBRODRIES SAREES MAKE TO ORDER UNIFORM SAREESAND MANY MORE</t>
  </si>
  <si>
    <t>ESTABLISED IN 1986 WE SERVE PEOPLE IN SAREES IN RETAIL WHOLESALE AND MAKE TO ORDER NOW WE ALSO PLAN FOR DYABLE GREY AND DYABLE SAREES&amp;nbsp;</t>
  </si>
  <si>
    <t>G. Jain</t>
  </si>
  <si>
    <t>chandanenterprises780@gmail.com</t>
  </si>
  <si>
    <t>Chandan Enterprises</t>
  </si>
  <si>
    <t>No. 780 Mohan Building Chickpet Main Road</t>
  </si>
  <si>
    <t>http://www.giriyas.com</t>
  </si>
  <si>
    <t>We are one of the leading manufacturer and supplier of Ladies Apparels. Our products are extremely appreciated for their striking attributes such as vibrant colors latest trends smooth finish skin friendliness and color fastness.</t>
  </si>
  <si>
    <t>lordsfashion2016@gmail.com</t>
  </si>
  <si>
    <t>Lord's Fashion</t>
  </si>
  <si>
    <t>D-2420 New bombey Market Umarwada</t>
  </si>
  <si>
    <t>Umarwada Road</t>
  </si>
  <si>
    <t>kishmait55@gmail.com</t>
  </si>
  <si>
    <t>atoz1979@rediffmail.com</t>
  </si>
  <si>
    <t>Kishmait Hi-tech Industries</t>
  </si>
  <si>
    <t>Plot No. 20 100 Foot Road</t>
  </si>
  <si>
    <t>http://www.pathriainds.onlineindia.org/</t>
  </si>
  <si>
    <t>kalianghan@gmail.com</t>
  </si>
  <si>
    <t>A403 Akruti Residency Near Darshan Park Cancer Hospital Road</t>
  </si>
  <si>
    <t>S dev fashions private limited is one of the eminent manufacturer of an enticing collection of indian ethnic wear sarees designer sarees and indian sarees.</t>
  </si>
  <si>
    <t>Panjabi</t>
  </si>
  <si>
    <t>sagarsdev@gmail.com</t>
  </si>
  <si>
    <t>umeshpanjabi@gmail.com</t>
  </si>
  <si>
    <t>S DEV Fashions Private Limited</t>
  </si>
  <si>
    <t>1st Floor Mohanlal Chottalal Chambers</t>
  </si>
  <si>
    <t>We are offering an extensive range of Paper Mache Ball 3D Products Decorative Letters Artificial jewellery Tea Lights Holders Friendship Band and Tea Coaster.</t>
  </si>
  <si>
    <t>atss.enterprises09@gmail.com</t>
  </si>
  <si>
    <t>Atss Enterprises</t>
  </si>
  <si>
    <t>F-74 Street No. 3 Chand Bagh Opposite Yamuna Vihar</t>
  </si>
  <si>
    <t>Chand Bagh</t>
  </si>
  <si>
    <t>Devasundari</t>
  </si>
  <si>
    <t>devasundarisbi274@gmail.com</t>
  </si>
  <si>
    <t>sriprithivee.group@gmail.com</t>
  </si>
  <si>
    <t>Sri Prithivee Imports &amp; Exports</t>
  </si>
  <si>
    <t>New No. 60 Old No. 29/2 Rettaikuzhai Street Tondiarpet</t>
  </si>
  <si>
    <t>KP Enterprises was established in the year 2015. We are wholesale and trader of ladies wear men wear and kids wear such as ladies saree ladies kurtis ladies top ladies suits men shirt men t-shirts men party wear suits kids t-shirt kids shirts kids short pant. Offered garments are superbly designed using premium quality raw materials and advanced technology by our dexterous designers. These garments are designed as per the latest fashion trends and need of the wearers. Furthermore these garments are offered at nominal prices to the clients. Our garment are perfect fitting skin friendliness uniform dyeing and neat stitching. Offered in a range of colors designs and sizes these readymade garments are resistant to regular washing and feature permanent colors.</t>
  </si>
  <si>
    <t>Barshaik</t>
  </si>
  <si>
    <t>kpenterprises69@gmail.com</t>
  </si>
  <si>
    <t>KP Enterprises</t>
  </si>
  <si>
    <t>A C-731st Street Anna Nagar Shanthi Colony</t>
  </si>
  <si>
    <t>We deals in textile basic dyes acid dyes chemicals textiles woolen shawls scarves blazer tweed etc.</t>
  </si>
  <si>
    <t>We are in the business of textile dyes and chemicals from the last 35 years. And also we are exporting woolen and acrlic shawls scarves blazer tweed etc.</t>
  </si>
  <si>
    <t>bbsalescorp@gmail.com</t>
  </si>
  <si>
    <t>saurabhtrikha@gmail.com</t>
  </si>
  <si>
    <t>B B Sales Corporation</t>
  </si>
  <si>
    <t>Street Taksal Bazar</t>
  </si>
  <si>
    <t>Manufacturer and exporter of leather casual shoes handmade leather shoes leather footwear leather formal shoes leather shoe uppers leather slippers leather boots high heal shoes leather fashion shoes and leather sandals.</t>
  </si>
  <si>
    <t>maulikleathercrafts@gmail.com</t>
  </si>
  <si>
    <t>Maulik Leather Crafts Pvt. Ltd.</t>
  </si>
  <si>
    <t>A92-94 P I P D I C Industrial Estatemettupalayam</t>
  </si>
  <si>
    <t>http://www.maulikleathercrafts.com/</t>
  </si>
  <si>
    <t>printadsoffset@gmail.com</t>
  </si>
  <si>
    <t>printads@ymail.com</t>
  </si>
  <si>
    <t>Print-Ads</t>
  </si>
  <si>
    <t>108 FIE Patparganj Industrial Area</t>
  </si>
  <si>
    <t>amchd143@gmail.com</t>
  </si>
  <si>
    <t>Chandigarh Movers &amp; Packers</t>
  </si>
  <si>
    <t>474/3 Pipliwala Town</t>
  </si>
  <si>
    <t>Pipliwala Town</t>
  </si>
  <si>
    <t>http://www.chandigarhmoversandpackers.in</t>
  </si>
  <si>
    <t>V. Purohit</t>
  </si>
  <si>
    <t>rahul4dad@gmail.com</t>
  </si>
  <si>
    <t>Maruti Spin-fab Pvt. Ltd.</t>
  </si>
  <si>
    <t>No. 74 Anant Industrial Estate Inside Fruit Market</t>
  </si>
  <si>
    <t>Retailer of cotton sarees and synthetic churidar material.</t>
  </si>
  <si>
    <t>We are providing our traditional and also the modern sarees and dothies with quality in moderate prices. we are supply ing in semi wholesales price for function like house warming engagements marriage and other important functions also.</t>
  </si>
  <si>
    <t>SIDDHU</t>
  </si>
  <si>
    <t>SUBBU</t>
  </si>
  <si>
    <t>skentpsskentps@gmail.com</t>
  </si>
  <si>
    <t>siddhusubbu@gmail.com</t>
  </si>
  <si>
    <t>Chandrasekaran &amp; Co.</t>
  </si>
  <si>
    <t>A/85-A Sundara Bavanam 100 Feet Road</t>
  </si>
  <si>
    <t>We are a wholesaler and retailer of AD Jewelry Fusion Classy  Antiques &amp;amp; Fashion Jewelry etc.Uthika Jewels - A dream destination for fulfilling your jewelery fantasies.</t>
  </si>
  <si>
    <t>We are a wholesaler and retailer of AD Jewelry Fusion Classy  Antiques &amp;amp; Fashion Jewelry etc.Uthika Jewels - A dream destination for fulfilling your jewelery fantasies. From Modern Fusion jewelery designs to the Classy &amp;amp; Antiques if you have it in your mind we probably have it in our range.</t>
  </si>
  <si>
    <t>mohitbothraklg@gmail.com</t>
  </si>
  <si>
    <t>uthika.jewels@gmail.com</t>
  </si>
  <si>
    <t>Uthika Jewels</t>
  </si>
  <si>
    <t>Akchat Garden No. 16A D.P.S Road</t>
  </si>
  <si>
    <t>Akchat Garden</t>
  </si>
  <si>
    <t>Supplier of all types of textile machinery and spare parts terry towels air texturing nozzles and ceramic components.</t>
  </si>
  <si>
    <t>Importers of textile machinery/ spare parts and exporters of all types of yarns terry towels fabrics woven &amp; knitted boiler suits t shirts wool textiles and blankets etc.</t>
  </si>
  <si>
    <t>info@indtextil.com</t>
  </si>
  <si>
    <t>Industrial Textile</t>
  </si>
  <si>
    <t>Somlata Plot No. 28 Ashok Nagar Cross Road No. 1</t>
  </si>
  <si>
    <t>We are Supplier and Trader of Fire Alarm SystemBiometric Access Control System Uninterruptible Power Supply System CCTV Surveillance System Security Cameras Storage Batteries &amp; many more.</t>
  </si>
  <si>
    <t>Arjun  Kumar</t>
  </si>
  <si>
    <t>arjuncare@gmail.com</t>
  </si>
  <si>
    <t>navvikashenterprises@gmail.com</t>
  </si>
  <si>
    <t>Nav Vikash Enterprises</t>
  </si>
  <si>
    <t>95C 1st Floor Siddam Shetty Complex</t>
  </si>
  <si>
    <t>Siddam Shetty Complex</t>
  </si>
  <si>
    <t>mexx001919@gmail.com</t>
  </si>
  <si>
    <t>Mexx Mobile</t>
  </si>
  <si>
    <t>No. 118 &amp; 119 Prarthna ComplexOpposite Dinesh Chamber</t>
  </si>
  <si>
    <t>http://www.mexxworld.com</t>
  </si>
  <si>
    <t>Devendran</t>
  </si>
  <si>
    <t>devamanur@gmail.com</t>
  </si>
  <si>
    <t>Tastic Garments</t>
  </si>
  <si>
    <t>3/314 Theku Thiravu Thottam Mannur Post</t>
  </si>
  <si>
    <t>Vijayavaram Vali</t>
  </si>
  <si>
    <t>&lt;ul&gt;\r\n&lt;li&gt;RVJ Enterprises Private Limited a trusted name in the Industry which focuses on so called Quality &amp; Perfection are Wholesalers and Manufacturers Of Loose Diamonds and Exclusive Diamond Jewellery Who Supply to all the Leading Retail Brands and Outlets Stores in Hyderabad and also all over India.&lt;/li&gt;\r\n&lt;li&gt; RVJ Manufactures Exclusive Diamond Jewellery with only the Top Quality Diamonds which Include the Cut  Color and Clarity. The Diamond Jewellery in RVJ is made with the Brilliance and Sparkle with the Utmost Perfection and the Value of Customers.&lt;/li&gt;\r\n&lt;/ul&gt;</t>
  </si>
  <si>
    <t>Kumar  Agarwal</t>
  </si>
  <si>
    <t>rvjdiamonds@gmail.com</t>
  </si>
  <si>
    <t>RVJ Enterprises Private Limited</t>
  </si>
  <si>
    <t>5-8-599/B/1to9 Ratan Mall Shopping Complex  Abids Main Road Mubarak Bazar  Abids</t>
  </si>
  <si>
    <t>http://www.rvjgroup.com</t>
  </si>
  <si>
    <t>rvtechgroup1@gmail.com</t>
  </si>
  <si>
    <t>RV Mobitech Private Limited</t>
  </si>
  <si>
    <t>Sector 12 Dwarka</t>
  </si>
  <si>
    <t>http://www.rvtechgroup.com</t>
  </si>
  <si>
    <t>sharma.kanika969@gmail.com</t>
  </si>
  <si>
    <t>Trendy Bharat Dot Com</t>
  </si>
  <si>
    <t>E 48/9  Okhla Industrial Area</t>
  </si>
  <si>
    <t>https://trendybharat.com/</t>
  </si>
  <si>
    <t>We are well known in the field of retailing&amp;nbsp;an assorted range of Ladies Suit Stylish Sarees Ladies Lehenga Ladies Lehenga Suit and Ladies Designer Gown etc.</t>
  </si>
  <si>
    <t>pupadhyay2285@gmail.com</t>
  </si>
  <si>
    <t>Prinzzz</t>
  </si>
  <si>
    <t>Shop No. 20 Gaur Heights Near SBI Sector 4 Vaishali</t>
  </si>
  <si>
    <t>Kulshrestha</t>
  </si>
  <si>
    <t>MD &amp; Founder</t>
  </si>
  <si>
    <t>anurag@creationsoftech.com</t>
  </si>
  <si>
    <t>info@creationsoftech.com</t>
  </si>
  <si>
    <t>Creation Softech Technologies Private Limited</t>
  </si>
  <si>
    <t>Plot No. 455 New Palam Vihar East</t>
  </si>
  <si>
    <t>New Palam Vihar East</t>
  </si>
  <si>
    <t>http://www.creationsoftech.com</t>
  </si>
  <si>
    <t>Rahmtullah</t>
  </si>
  <si>
    <t>amaanbagw@gmail.com</t>
  </si>
  <si>
    <t>Amaan Bag Works</t>
  </si>
  <si>
    <t>No. 7042  Nala Road Pahari Dheeraj Sadar Bazar</t>
  </si>
  <si>
    <t>Machine Vision Industrial Automation Profile Measurement Metrology Special Purpose machine Optical Inspection System Robot vision automation</t>
  </si>
  <si>
    <t>Sethupathy</t>
  </si>
  <si>
    <t>SME - Machine Vision</t>
  </si>
  <si>
    <t>sethupathy@lamberttechnologies.com</t>
  </si>
  <si>
    <t>sethupathynarayanaswamy@gmail.com</t>
  </si>
  <si>
    <t>Lambert Technologies</t>
  </si>
  <si>
    <t>Kasthuribai Street No. 4 Sridevi Nagar Ganapathy</t>
  </si>
  <si>
    <t>http://www.lamberttechnologies.com</t>
  </si>
  <si>
    <t>Sayyad</t>
  </si>
  <si>
    <t>reebok.ecr@comfyshoemakers.com</t>
  </si>
  <si>
    <t>Reebok Store</t>
  </si>
  <si>
    <t>No221/222 Forum Vijaya Mall 2nd Floor Vadapalani Opposite Ratna Store</t>
  </si>
  <si>
    <t>gauravwatch@outlook.com</t>
  </si>
  <si>
    <t>Yogesh2411990@gmail.com</t>
  </si>
  <si>
    <t>Gaurav Watch Service</t>
  </si>
  <si>
    <t>Shop No. 11 Kasturba Market Outside Kasturba Hospital Near Ashoka Bakery Delhigate</t>
  </si>
  <si>
    <t>Retailer of computers laptops etc.</t>
  </si>
  <si>
    <t>IMAGINE computers slaes  services and securities  \r\nwe are dealers in computer systems  laptops and security systems like cctv cameras and dvr etc And also we provide service and installation work.</t>
  </si>
  <si>
    <t>Rihaan</t>
  </si>
  <si>
    <t>imaginerehan@gmail.com</t>
  </si>
  <si>
    <t>Imagine</t>
  </si>
  <si>
    <t>Shop No. 3 1st Floor Near Jamia Masjid Hashmi Complex</t>
  </si>
  <si>
    <t>adil@mariamfashions.in</t>
  </si>
  <si>
    <t>Mariam Fashion</t>
  </si>
  <si>
    <t>No. 53- A Shamsul Huda Road</t>
  </si>
  <si>
    <t>http://www.mariamfashions.in</t>
  </si>
  <si>
    <t>we deal in all kinds of polymersmasterbatchfillersmanufacturers of hmld bagsand rolls.\r\nwe believe in long term business relationship. our focus is on providing quality products.we are authorised dealer of jkp masterbatch pvt ltd.</t>
  </si>
  <si>
    <t>merothia36@gmail.com</t>
  </si>
  <si>
    <t>Merothia Polymers</t>
  </si>
  <si>
    <t>36 Govt Ind Estate Kalpi Road Opposite Sindhi Colony</t>
  </si>
  <si>
    <t>Nursing</t>
  </si>
  <si>
    <t>We are one of the illustrious processors and suppliers of Natural Dried Flowers. Our product range is widely appreciated for features like scintillating appearance durability and soft texture.</t>
  </si>
  <si>
    <t>info@rbdriedflowers.com</t>
  </si>
  <si>
    <t>No. 4- A N. C. Dutta Sarani</t>
  </si>
  <si>
    <t>N C Dutta Sarani</t>
  </si>
  <si>
    <t>http://www.rbdriedflowers.com</t>
  </si>
  <si>
    <t>info@shahanainternational.com</t>
  </si>
  <si>
    <t>Shahana International</t>
  </si>
  <si>
    <t>35 Rejeshwari Street Mehta Nagar</t>
  </si>
  <si>
    <t>Nelson Manikam Road</t>
  </si>
  <si>
    <t>Hemdev</t>
  </si>
  <si>
    <t>sales@yellowjacket.in</t>
  </si>
  <si>
    <t>raja@yellowjacket.in</t>
  </si>
  <si>
    <t>Yellow Jacket Systems</t>
  </si>
  <si>
    <t>No. 106 Timmy Arcade Makwana Road</t>
  </si>
  <si>
    <t>http://www.yellowjacket.in/</t>
  </si>
  <si>
    <t>umapolymers.rajkot@gmail.com</t>
  </si>
  <si>
    <t>manojpatel77mp4@gmail.com</t>
  </si>
  <si>
    <t>Uma Polymers</t>
  </si>
  <si>
    <t>Sr. No. 217 Plot No. 6B Near Korat School</t>
  </si>
  <si>
    <t>nseximhub@gmail.com</t>
  </si>
  <si>
    <t>NS Mercantile Pvt. Ltd.</t>
  </si>
  <si>
    <t>501 B-2 International Trade Center</t>
  </si>
  <si>
    <t>http://www.nseximhub.com</t>
  </si>
  <si>
    <t>Incorporated in the year 2014 as a Sole Proprietorship firm at Surat (Gujarat India) we &amp;ldquo;Krutarth Couture&amp;rdquo; are recognized as the leading manufacturer of a broad assortment of Printed Kurti Designer Kurti Lehenga Choli etc.</t>
  </si>
  <si>
    <t>m.savaj73@gmail.com</t>
  </si>
  <si>
    <t>Krutarth Couture</t>
  </si>
  <si>
    <t>223 Creation Plaza Sita Nagar Chowk</t>
  </si>
  <si>
    <t>http://www.na.com</t>
  </si>
  <si>
    <t>praveencumar@yahoo.co.in</t>
  </si>
  <si>
    <t>Neem International</t>
  </si>
  <si>
    <t>N-181 Krishan Vihar</t>
  </si>
  <si>
    <t>gayatri.bellows.works@gmail.com</t>
  </si>
  <si>
    <t>deepak.bellows04@gmail.com</t>
  </si>
  <si>
    <t>Gayatri Bellows Works</t>
  </si>
  <si>
    <t>Near New Universal School Manjhela Road</t>
  </si>
  <si>
    <t>Manjhela Road</t>
  </si>
  <si>
    <t>http://www.gayatribellowsworks.com/</t>
  </si>
  <si>
    <t>Manufacturer of silver plated jewelry and fashion jewelry.</t>
  </si>
  <si>
    <t>We are dealing in all kind of silver and gold platted jewelery 92. 5 sterling silver jewelery fashion jewelery imitation   costume victorian american diamond jewelery. And  also dealing in necklace rings armlets anklets bajubandh chokers earrings tagdris tikkas nosepins bridal jewelery asian jewelery accessories men and women.</t>
  </si>
  <si>
    <t>sabhinav79@gmail.com</t>
  </si>
  <si>
    <t>anakhya@gmail.com</t>
  </si>
  <si>
    <t>JB Expo Impo</t>
  </si>
  <si>
    <t>No. 38 2nd Floor Banarsi Das Estate Mall Road Timarpur</t>
  </si>
  <si>
    <t>Timarpur Banarsi Das Estate</t>
  </si>
  <si>
    <t>fashionweb2015@gmail.com</t>
  </si>
  <si>
    <t>2nd Floor 69-70 Jayjagdish Nagar Behind</t>
  </si>
  <si>
    <t>Buying agency based in India with specialization in sourcing production management representing wholesalers retailers and specialty stores in their buying requirement.</t>
  </si>
  <si>
    <t>Co - Partner</t>
  </si>
  <si>
    <t>sa.indianaccents@gmail.com</t>
  </si>
  <si>
    <t>Indian Accents</t>
  </si>
  <si>
    <t>M-8 Kalkaji</t>
  </si>
  <si>
    <t>Manufacturer and exporter of ladies fancy sandals  ladies leather sandals etc.</t>
  </si>
  <si>
    <t>duainternational1@gmail.com</t>
  </si>
  <si>
    <t>Dua International</t>
  </si>
  <si>
    <t>WZ-291 Madipur Village  Near Pikonda Park</t>
  </si>
  <si>
    <t>http://www.eworldtradefair.com/</t>
  </si>
  <si>
    <t>Manufacturer of indian saree pure silk saree stoles etc.</t>
  </si>
  <si>
    <t>saini1950@yahoo.com</t>
  </si>
  <si>
    <t>info@jaipursilks.com</t>
  </si>
  <si>
    <t>Jaipur Silk</t>
  </si>
  <si>
    <t>No. 132 Patel Nagar Namdev Colony Sanganer</t>
  </si>
  <si>
    <t>http://www.jaipursilk.com</t>
  </si>
  <si>
    <t>We are one of the well known Manufacturers Wholesalers Exporters and Suppliers of Readymade Garments like Ladies Top Mens T Shirts Kids Wear etc. These are treasured for their vibrant colors attractive designs and are comfortable to wear.</t>
  </si>
  <si>
    <t>santanuonly11@gmail.com</t>
  </si>
  <si>
    <t>santanuonly@rediffmail.com</t>
  </si>
  <si>
    <t>Makhanlal Garments</t>
  </si>
  <si>
    <t>No. 59 Rabindra Nagar No. 2 Sri Nagar P. O. - Ganganagar</t>
  </si>
  <si>
    <t>Rabindra Nagar</t>
  </si>
  <si>
    <t>bedifahion_125@rediffmail.com</t>
  </si>
  <si>
    <t>info@bedifashion.in</t>
  </si>
  <si>
    <t>Bedi Fashion</t>
  </si>
  <si>
    <t>No. 125 Sector-18 Market</t>
  </si>
  <si>
    <t>http://www.bedifashion.in</t>
  </si>
  <si>
    <t>darpan.mangla@pcjeweller.com</t>
  </si>
  <si>
    <t>PC Jeweller</t>
  </si>
  <si>
    <t>C-54 Preet Vihar Vikas Marg</t>
  </si>
  <si>
    <t>http://www.pcjeweller.com</t>
  </si>
  <si>
    <t>Smitamohanty07@gmail.com</t>
  </si>
  <si>
    <t>SM Enterprise</t>
  </si>
  <si>
    <t>srvmahajan@gmail.com</t>
  </si>
  <si>
    <t>Shree Balaji Enterprises</t>
  </si>
  <si>
    <t>Mahi Hiran Gate Near Balmiki Gate</t>
  </si>
  <si>
    <t>Mahi Hiran Gate</t>
  </si>
  <si>
    <t>http://www.themobilecity.in</t>
  </si>
  <si>
    <t>We &amp;ldquo;AV Creation&amp;rdquo; have gained acknowledgment in this domain by manufacturing and supplying the best class and highly attractive range of Fancy Saree Designer Saree Trendy Saree Classic Saree Embroidery Saree etc.</t>
  </si>
  <si>
    <t>narolavaibhav229@gmail.com</t>
  </si>
  <si>
    <t>Av Creation</t>
  </si>
  <si>
    <t>D-1 Khodiyar Nagar Varachha</t>
  </si>
  <si>
    <t>panthi014@gmail.com</t>
  </si>
  <si>
    <t>Panthi Enterprises</t>
  </si>
  <si>
    <t>Dr. Ambedkar Nagar Near Virat Cinema</t>
  </si>
  <si>
    <t>Dr. Ambedkar Nagar</t>
  </si>
  <si>
    <t>Bodara</t>
  </si>
  <si>
    <t>fantiquejewels@gmail.com</t>
  </si>
  <si>
    <t>Fantique Jewels</t>
  </si>
  <si>
    <t>Shop- 6 Tulsi Plaza Kuber Nager-1 B/H Giriraj Furniture Katargam</t>
  </si>
  <si>
    <t>vedsharma301010@gmail.com</t>
  </si>
  <si>
    <t>Shubhlaxmi Saree</t>
  </si>
  <si>
    <t>Shop No. F-38 1st Floor Welcome House Behind Maniram Ji Ki Kothi</t>
  </si>
  <si>
    <t>vijayyadav3297@gmail.com</t>
  </si>
  <si>
    <t>jainbasant81@gmail.com</t>
  </si>
  <si>
    <t>Keshriyaji Chemist</t>
  </si>
  <si>
    <t>National Auto Service Compound Anand Nagar</t>
  </si>
  <si>
    <t>We are established in the year 2009-2010 with a small unit doing job work for a mumbai based company. Now have mead our own brand called Zing under the roof of Zing we will provide high quality compitable mobile charges mobile battery and hands free supporting for various models. This we are marketing by appointing area wise dealers or distributors.</t>
  </si>
  <si>
    <t>stutitech1@gmail.com</t>
  </si>
  <si>
    <t>Stuti Technologies</t>
  </si>
  <si>
    <t>Nageshwar Estate Beside Ambika Estate Dev Nagar Road Gota Town</t>
  </si>
  <si>
    <t>Gota Town</t>
  </si>
  <si>
    <t>amitbasak.bgm@gmail.com</t>
  </si>
  <si>
    <t>171/2C Rashbehari Avenue</t>
  </si>
  <si>
    <t>Rashbehari Avenue</t>
  </si>
  <si>
    <t>http://www.basakguineamuseum.com</t>
  </si>
  <si>
    <t>Manufacturer of spooze card and jewellery hanger card.</t>
  </si>
  <si>
    <t>divyapackaging@yahoo.co.in</t>
  </si>
  <si>
    <t>Room No. 4 Hajra Bai Chawl Ambawadi Poddar Road Near Sm Lal Collage Near Gurudwara Malad East</t>
  </si>
  <si>
    <t>j.geetika@gmail.com</t>
  </si>
  <si>
    <t>geetika@kyrajewellery.com</t>
  </si>
  <si>
    <t>Kyra Jewellery</t>
  </si>
  <si>
    <t>No. 2131 Sector 38-C</t>
  </si>
  <si>
    <t>Sector 38A\n</t>
  </si>
  <si>
    <t>http://www.kyrajewellery.com/</t>
  </si>
  <si>
    <t xml:space="preserve">Offering personal functions event management services charities event management services etc. </t>
  </si>
  <si>
    <t>Chiranjeev</t>
  </si>
  <si>
    <t>valetchirnjeev@gmail.com</t>
  </si>
  <si>
    <t>Chandigarh Valet Parking</t>
  </si>
  <si>
    <t>Scf 58 Top Floor Phase-3 B-2</t>
  </si>
  <si>
    <t>http://www.chandigarhvaletparking.com</t>
  </si>
  <si>
    <t>Manufacturer of formal shirts sweat shirts sports wear corporate uniforms t shirts hotel uniforms uniform pants ties uniform blazers uniform trousers college uniforms etc. . .</t>
  </si>
  <si>
    <t>As a prelude we would like to introduce ourselves as pioneers in the segment of Merchandise Suppliers across Pimpri-Chinchwad &amp; Pune. Alongside it has been a privilege to provide satisfactory services in terms of all readymade and textile clothing. Moreover we renew our commitment to quality service in the context of this letter and hope to receive a positive response.\r\n\r\nStrengths\r\n?\tA well-established firm for the same from the last 51 years\r\n?\tStockist for brands like Raymond Bombay Dyeing BSL Mafatlal Siyaram and more\r\n?\tSpecialist in suiting shirting &amp; sarees. \r\n?\tSuppliers of blazers &amp; uniforms to various colleges and industries.\r\n\r\nWe have been serving various colleges successfully for the last few years and our service has been prompt and timely throughout this period of time and it?s our endeavor to give no room for any complaints.\r\n\r\nAs mentioned above we hope you to enlist our name in your approved suppliers list and start sending your valuable enquiry to us. We assure you that your enquiry to us will receive a prompt action and any order will be completed timely and satisfactorily.</t>
  </si>
  <si>
    <t>enquiry.libaas@gmail.com</t>
  </si>
  <si>
    <t>Libaas Uniform</t>
  </si>
  <si>
    <t>Gandhar Apartments Flat No. 2 First Floor</t>
  </si>
  <si>
    <t>Manufacturer and exporter of jugs water jugs barware cooler storage canister stainless steel storage canister spices boxes milk buckets soup bowls serving dishes dust bins kettles coffee mugs prize jugs oval jugs and tableware.</t>
  </si>
  <si>
    <t>Sidhart</t>
  </si>
  <si>
    <t>arts.metal@gmail.com</t>
  </si>
  <si>
    <t>Metal And Arts</t>
  </si>
  <si>
    <t>No. 91- C Lattice Bridge Road Thiruvanmiyur</t>
  </si>
  <si>
    <t>Manufacturer of computer hardware and dealer of computer software. And also offers maintenence services.</t>
  </si>
  <si>
    <t>passcomputer@gmail.com</t>
  </si>
  <si>
    <t>Pass Computer</t>
  </si>
  <si>
    <t>RZ 71 Street No. 3 Main Sagar Pur</t>
  </si>
  <si>
    <t>patilsurendra79@yahoo.in</t>
  </si>
  <si>
    <t>Pasamics Systems</t>
  </si>
  <si>
    <t>Audumbar Chhaya Ft. No. 4</t>
  </si>
  <si>
    <t>Manufacturer of batik sarong and man sarong.</t>
  </si>
  <si>
    <t>kti@kankariyatex.com</t>
  </si>
  <si>
    <t>jitu@kankariyatex.com</t>
  </si>
  <si>
    <t>Kankariya Textile Industries Pvt. Ltd.</t>
  </si>
  <si>
    <t>91Pirana Road Piplej</t>
  </si>
  <si>
    <t>Piplej</t>
  </si>
  <si>
    <t>http://www.kankariyatex.com</t>
  </si>
  <si>
    <t>Manufacturer of non- denim trousers formal trousers and denim jeans.</t>
  </si>
  <si>
    <t>Brand Name - Walls Club (regd).\r\nEngaged in manufacturing of men''s jeans and trousers (denim non-denim and formals).</t>
  </si>
  <si>
    <t>G.S.</t>
  </si>
  <si>
    <t>gs_agg@yahoo.com</t>
  </si>
  <si>
    <t>Arctic Fashions</t>
  </si>
  <si>
    <t>No. 6159/1 Street No. 4 Dev Nagar Karol Bagh</t>
  </si>
  <si>
    <t>shahanil778@gmail.com</t>
  </si>
  <si>
    <t>Om Pooja Collection</t>
  </si>
  <si>
    <t>Shop No. 25 Shireen Shopping Center</t>
  </si>
  <si>
    <t>Chand Choudhary</t>
  </si>
  <si>
    <t>lalchand2255@gmail.com</t>
  </si>
  <si>
    <t>Club Fox</t>
  </si>
  <si>
    <t>Shop No. 43Neer Sagar MarketAjmer Road Near H.D.F.C BankBhankrota</t>
  </si>
  <si>
    <t>Prajeeth</t>
  </si>
  <si>
    <t>hello@zomint.com</t>
  </si>
  <si>
    <t>cs@zomint.com</t>
  </si>
  <si>
    <t>Zomint Online LLP</t>
  </si>
  <si>
    <t>1140 VGR Essor 3rd Floor</t>
  </si>
  <si>
    <t>7th Sector HSR Layout</t>
  </si>
  <si>
    <t>http://www.zomint.com</t>
  </si>
  <si>
    <t>vishwajyotisarees@gmail.com</t>
  </si>
  <si>
    <t>Vishwajyoti Sarees</t>
  </si>
  <si>
    <t>No. 1080 Abhishek Market Ring Road</t>
  </si>
  <si>
    <t>Vinyl Market</t>
  </si>
  <si>
    <t>Manufacturer of check boxer shorts woven shirt etc.</t>
  </si>
  <si>
    <t>mangalexports@gmail.com</t>
  </si>
  <si>
    <t>info@mangalexporters.com</t>
  </si>
  <si>
    <t>Mangal Exporters</t>
  </si>
  <si>
    <t>No. 82/ 41- A Sanjai Nagar Sampath Nagar Extension</t>
  </si>
  <si>
    <t>Sampath Nagar\n</t>
  </si>
  <si>
    <t>http://www.mangalexporters.com</t>
  </si>
  <si>
    <t>Nayna</t>
  </si>
  <si>
    <t>info@magnifiquejewels.com</t>
  </si>
  <si>
    <t>Magnifique Jewels</t>
  </si>
  <si>
    <t>830 Sector 21-A</t>
  </si>
  <si>
    <t>http://magnifiquejewels.com/</t>
  </si>
  <si>
    <t>jaikumar.ff@gmail.com</t>
  </si>
  <si>
    <t>Fancy Footwears</t>
  </si>
  <si>
    <t>R-12 Vani Vihar Mangal Bazar Road Uttam Nagar</t>
  </si>
  <si>
    <t>We are a fast growing ladies ethnic wear&amp;nbsp;boutique. Our team comprises of qualified and experienced&amp;nbsp;designers who constantly update themselves with the latest trends in the industry. Our designers continuously work on the latest fashion&amp;nbsp;while keeping in mind the comfort of the customers. Hence we take extra care in choosing the right kind of fabric and other material. &amp;nbsp; We specialize in the ladies suitsblouses and kurtis. &amp;nbsp; We also provide customized services&amp;nbsp;to our customers and undertake stitching work as per their requirements. &amp;nbsp; Customer satisfaction is our main passion and this is what drives us to provide&amp;nbsp;the best in class services and comfort for our clients.</t>
  </si>
  <si>
    <t>Kour</t>
  </si>
  <si>
    <t>soniaodhani@gmail.com</t>
  </si>
  <si>
    <t>Odhni Boutique</t>
  </si>
  <si>
    <t>Shop No-721st FloorSector 62 Phase VII</t>
  </si>
  <si>
    <t>http://www.odhniboutique.com/</t>
  </si>
  <si>
    <t>Atulay Deal was established in the year 2010. We are leading Trader Supplier and Wholesaler of Mobile Flip Cover AC Mobile Charger etc. These items ensure longer working life and efficient functioning. Our mentioned items are modified according to the needs and requirements of our customers. The mentioned accessories are fully adjustable and light weight. Furthermore these items are very compatible and can be bought at market leading prices.</t>
  </si>
  <si>
    <t>superjet4382@gmail.com</t>
  </si>
  <si>
    <t>Atulay Deals Shop</t>
  </si>
  <si>
    <t>A2a Old Slum Flat Right ConnerGround Floor</t>
  </si>
  <si>
    <t>Right Conner</t>
  </si>
  <si>
    <t>Kandelwal</t>
  </si>
  <si>
    <t>thecupidstore007@gmail.com</t>
  </si>
  <si>
    <t>K. Khandelwal Textiles Agency</t>
  </si>
  <si>
    <t>H2 India Market Ring Road</t>
  </si>
  <si>
    <t>ganeshaknitways@gmail.com</t>
  </si>
  <si>
    <t>naveen@ganeshaknitways.com</t>
  </si>
  <si>
    <t>Ganesha Knitways</t>
  </si>
  <si>
    <t>Plot No. 93 Sohan Nagar Bahadur Ke Village</t>
  </si>
  <si>
    <t>Bahadur Ke Village</t>
  </si>
  <si>
    <t>Deals in rudraksha beads merus yantras lockets gemstone malas japa malas sanskrit devotional vedic chanting CD music therapy CD animated story DVD carnatic classical music CD etc.</t>
  </si>
  <si>
    <t>orders@celextel.com</t>
  </si>
  <si>
    <t>celextel@yahoo.com</t>
  </si>
  <si>
    <t>Celextel Enterprises Private Limited</t>
  </si>
  <si>
    <t>A-306 Barcelona XS Real Catalunya City Near PSBB Siruseri School</t>
  </si>
  <si>
    <t>Near PSBB Siruseri School</t>
  </si>
  <si>
    <t>https://www.celextel.com/</t>
  </si>
  <si>
    <t>Kummar</t>
  </si>
  <si>
    <t>sooryafashions@gmail.com</t>
  </si>
  <si>
    <t>Soorya Apparels</t>
  </si>
  <si>
    <t>1st Cross Kappa Building Begur Main Road</t>
  </si>
  <si>
    <t>Manufacturers and exporters of tyres rubber tyres industrial tyres rubber tubes tractor front tyres butyl inner tubes for tires curing air bags and tyre flaps.</t>
  </si>
  <si>
    <t>Munal</t>
  </si>
  <si>
    <t>export@rubberking.net</t>
  </si>
  <si>
    <t>mktg@rubberking.net</t>
  </si>
  <si>
    <t>Rubberking Tyres India Private Limited</t>
  </si>
  <si>
    <t>103104 Naindhara Apartment Near GNFC Infotower S.G. Road Bodakdev</t>
  </si>
  <si>
    <t>http://www.madonnafashions.com</t>
  </si>
  <si>
    <t>Ganesh Prabu</t>
  </si>
  <si>
    <t>geprabu.1@gmail.com</t>
  </si>
  <si>
    <t>Ganeshrithik Garments</t>
  </si>
  <si>
    <t>No. 2 5th Street Palayakadu</t>
  </si>
  <si>
    <t>jyoti.varma.1981@gmail.com</t>
  </si>
  <si>
    <t>Handi Bags</t>
  </si>
  <si>
    <t>No. 5 Raghavji Road</t>
  </si>
  <si>
    <t>Raghavji Road</t>
  </si>
  <si>
    <t>Fauzan</t>
  </si>
  <si>
    <t>fau_junior@live.in</t>
  </si>
  <si>
    <t>foethefriend@gmail.com</t>
  </si>
  <si>
    <t>Salim Brothers</t>
  </si>
  <si>
    <t>7 Vaswani House Best Margbehind Taj Mahal Hotel Colaba</t>
  </si>
  <si>
    <t>Rathan</t>
  </si>
  <si>
    <t>rrathan50@gmail.com</t>
  </si>
  <si>
    <t>No-284/1 Second Main Sampige Road18th Cross Malleswaram</t>
  </si>
  <si>
    <t>Manufacturer and exporter of architectural bend glass jewellery counter bend glass etc.</t>
  </si>
  <si>
    <t>Ambrose</t>
  </si>
  <si>
    <t>suryaartglass@rediffmail.com</t>
  </si>
  <si>
    <t>Surya Art Glass</t>
  </si>
  <si>
    <t>No. 161/2 Kempanna Building 12th Cross</t>
  </si>
  <si>
    <t>Manufacturer of men formal shirts ladies cardigans etc.</t>
  </si>
  <si>
    <t>Pincha</t>
  </si>
  <si>
    <t>surajpincha@gmail.com</t>
  </si>
  <si>
    <t>pinchasuraj@yahoo.in</t>
  </si>
  <si>
    <t>Jinendra Knitwears</t>
  </si>
  <si>
    <t>No. 2774- 2 Khosla Building Near Ritambra Public School Sundar Nagar</t>
  </si>
  <si>
    <t>http://www.jinendraknitwears.com</t>
  </si>
  <si>
    <t>Exporter of aquamarine blue sapphire purple sapphire etc.</t>
  </si>
  <si>
    <t>Shri Radha Govind Gems is a known name in Gem &amp; Jewellery Sector. The progressive firm has successfully been conducting colored gemstones business for last 10 years. We can cut any shape and size on order as per your specification in any stone.We are the Manufacturer Exporter and Importer of Precious and Semi-Precious Gemstones Roughs Beads and based in Jaipur. Consistent high quality is the cornerstone of our business. We pay close attention to the source and quality of our raw material and the shape cut finishes and polishes of every gemstone. We manually check raw material and finished product under natural sunlight and lamps to assure the quality of each gemstone we ship.</t>
  </si>
  <si>
    <t>srggems@gmail.com</t>
  </si>
  <si>
    <t>gupta_manish0007@rediffmail.com</t>
  </si>
  <si>
    <t>Shri Radha Govind Gems</t>
  </si>
  <si>
    <t>Johari Bazar Road Pink City</t>
  </si>
  <si>
    <t>http://www.srggems.com</t>
  </si>
  <si>
    <t>Semthil</t>
  </si>
  <si>
    <t>Operator</t>
  </si>
  <si>
    <t>rangachariclothstore@yahoo.co.in</t>
  </si>
  <si>
    <t>Rangachari Cloth Store</t>
  </si>
  <si>
    <t>No. 55 Luz Church Road</t>
  </si>
  <si>
    <t>http://ww1.rangacharionline.com/</t>
  </si>
  <si>
    <t>kumudgehani@yahoo.co.in</t>
  </si>
  <si>
    <t>Monaz Collection</t>
  </si>
  <si>
    <t>No. 35- A Girraj Nagar Lawyer's Colony</t>
  </si>
  <si>
    <t>Lawyer's Colony</t>
  </si>
  <si>
    <t>S. Chandira Kumar</t>
  </si>
  <si>
    <t>info@softwear.in</t>
  </si>
  <si>
    <t>vsckumar@gmail.com</t>
  </si>
  <si>
    <t>The Handsome Apparelss</t>
  </si>
  <si>
    <t>No. 10 M. G. Pudur 2nd Street</t>
  </si>
  <si>
    <t>http://www.softwear.in</t>
  </si>
  <si>
    <t>mintooray.plh@gmail.com</t>
  </si>
  <si>
    <t>roshan.90k@gmail.com</t>
  </si>
  <si>
    <t>Priya Lehnga House</t>
  </si>
  <si>
    <t>No. 938/6-7 GF Santosh Market Maliwara Chandni Chowk</t>
  </si>
  <si>
    <t>info.etios@gmail.com</t>
  </si>
  <si>
    <t>Etios Technology And Security System</t>
  </si>
  <si>
    <t>RZ 163/1 Street No. 4 Vaishali Colony Palam Dabri Road</t>
  </si>
  <si>
    <t>Palan Dabri Road</t>
  </si>
  <si>
    <t>We are one of the leading manufacturer of hosiery products jersy sweater sweatshirt pant shirt etc.</t>
  </si>
  <si>
    <t>The range of our Hosiery Knitted Garments includes Garments like Sweaters Pullovers Cardigans T-Shirts Shorts Sweat Shirts Jersy etc in various fabrics. Our sampling section is capable of developing garments as per your styles colours and specifications.</t>
  </si>
  <si>
    <t>Aejaz</t>
  </si>
  <si>
    <t>aejazfarooq@gmail.com</t>
  </si>
  <si>
    <t>inspirehosiery@gmail.com</t>
  </si>
  <si>
    <t>Inspire Contractors</t>
  </si>
  <si>
    <t>Near Choti Eidgah</t>
  </si>
  <si>
    <t>http://www.inspirehosiery.com</t>
  </si>
  <si>
    <t>We manufacture and supply an enthralling range of home furnishing products and apparels that is highly appreciated for its mesmerizing prints appealing designs and vibrant colors. Also we offer dinner set steam iron and multi utility set.</t>
  </si>
  <si>
    <t>info@elegancegroup.in</t>
  </si>
  <si>
    <t>garglinen@gmail.com</t>
  </si>
  <si>
    <t>Elegance Menswears Private Limited</t>
  </si>
  <si>
    <t>16 A/17 W.E.A Ajmal Khan Road Opp. Karol Bagh Metro Station</t>
  </si>
  <si>
    <t>Karol Bagh Metro Station</t>
  </si>
  <si>
    <t>http://elegancegroup.in/</t>
  </si>
  <si>
    <t>Dealer of mens wear ladies wear etc. &amp;nbsp; &amp;nbsp; &amp;nbsp; &amp;nbsp; &amp;nbsp; &amp;nbsp; &amp;nbsp; &amp;nbsp; &amp;nbsp;</t>
  </si>
  <si>
    <t>Started as Tailoring Shop by Mr. M.S.Menon in 1945 and was immensely popular in the area. In 1982 his sons changed the tailoring shop into a readymade garments store and renamed as 'Rex Fashions'. 'Rex Fashions' is a household name in and around Chennai. We sell readymade garments for men women and kids. 'Rex fashions' caters to every need of readymade garments.</t>
  </si>
  <si>
    <t>uniformsaurora@gmail.com</t>
  </si>
  <si>
    <t>sunnysat@gmail.com</t>
  </si>
  <si>
    <t>Aurora Sales</t>
  </si>
  <si>
    <t>73 Venkata Krishna Road</t>
  </si>
  <si>
    <t>R A Puram</t>
  </si>
  <si>
    <t>http://www.uniformsaurora.com</t>
  </si>
  <si>
    <t>We are a leading manufacturer supplier and wholesaler of a high quality assortment of woolen wears. Available in various shapes and sizes these products are appreciated for their premium quality durability and elegant designs.</t>
  </si>
  <si>
    <t>Established in the year 1999 we Aggarwal Hosiery are one of the prominent manufacturers suppliers and wholesalers of Knitted Garments and Woven Wear Apparel. Our range of knitted garments and woven apparels is manufactured using of skin friendly &amp; shrink resistant fabrics so that these are comfortable for the wearer. Designed in accordance with the latest market trends these are loved by fashion conscious people. The quality of these products match international quality standards.\r\n\r\n \r\n\r\nManufactured using latest stitching and tailoring machines these garments are perfect in finish and design. Our team of quality controllers conduct stringent tests based on various parameters to ensure the quality and durability of these garments. Furthermore for the convenience of our clients we tailor-made these products and provide paid samples.\r\n\r\n \r\n\r\nWe owe the success of our organization to our promoter Mr. Inder Gupta?. He has immense knowledge of the domain and holds expertise in the process. His skills coupled with his leadership qualities have helped us to achieve our organizational goals well on time.</t>
  </si>
  <si>
    <t>aggarwalhosy@yahoo.com</t>
  </si>
  <si>
    <t>Aggarwal Hosiery</t>
  </si>
  <si>
    <t>No. 1216 Gali No. 2 Kashmir Nagar Gowshala Road</t>
  </si>
  <si>
    <t>Greno</t>
  </si>
  <si>
    <t>grenoprint@gmail.com</t>
  </si>
  <si>
    <t>Greno Enterprises</t>
  </si>
  <si>
    <t>Opposite Sector 36 Gate No. 4 Aichher Near New PNB ATM</t>
  </si>
  <si>
    <t>Aichher</t>
  </si>
  <si>
    <t>kvdobariya@gmail.com</t>
  </si>
  <si>
    <t>Nikita Jewels</t>
  </si>
  <si>
    <t>Kohinoor Shopping Centre</t>
  </si>
  <si>
    <t>Vejalpore</t>
  </si>
  <si>
    <t>Randeriya</t>
  </si>
  <si>
    <t>sdtrendzz@gmail.com</t>
  </si>
  <si>
    <t>im.shivangranderiya@gmail.com</t>
  </si>
  <si>
    <t>SD Trendz</t>
  </si>
  <si>
    <t>Flat No. 302 Shree Mahalaxmi Apartment Sakdi Sheri Sagrampura</t>
  </si>
  <si>
    <t>mahendra_yadav@gg.nitto.co.jp</t>
  </si>
  <si>
    <t>Nitto Denko India Private Limited</t>
  </si>
  <si>
    <t>http://www.Nitto.com</t>
  </si>
  <si>
    <t>vihaanexports1@gmail.com</t>
  </si>
  <si>
    <t>vihaanexports.india@gmail.com</t>
  </si>
  <si>
    <t>Vihaan Exports</t>
  </si>
  <si>
    <t>660/7 P - 002 Bajrang Bihar Colony Kursi Road</t>
  </si>
  <si>
    <t>Nitin Gupta</t>
  </si>
  <si>
    <t>gupta.nitin2308@gmail.com</t>
  </si>
  <si>
    <t>bhagwanti1208@gmail.com</t>
  </si>
  <si>
    <t>Bhagwanti Enterprises</t>
  </si>
  <si>
    <t>C-138 Phase 1 Mangolpuri Industrial Area</t>
  </si>
  <si>
    <t>Bhuvaneswara</t>
  </si>
  <si>
    <t>palempalliexports@gmail.com</t>
  </si>
  <si>
    <t>Palempalli Apparel Exports</t>
  </si>
  <si>
    <t>No. 1-3-15 1st Floor Maha Laxmi Tower Raja Modi Liar Street</t>
  </si>
  <si>
    <t>Manufacturer of double tool pouch pigmented grain leather  double tool pouch strong suede split leather etc.</t>
  </si>
  <si>
    <t>Sanapati</t>
  </si>
  <si>
    <t>bbsenapati1964@yahoo.com</t>
  </si>
  <si>
    <t>rajinderbagga@baggainternational.com</t>
  </si>
  <si>
    <t>Bagga International</t>
  </si>
  <si>
    <t>No. 21 Phase-1 Udyog Vihar H.S.I.D.C</t>
  </si>
  <si>
    <t>Udyog Vihar Phase 1</t>
  </si>
  <si>
    <t>Our Organization have established ourselves as a reputed firm in building wide ranges of handicraft products&amp;nbsp;</t>
  </si>
  <si>
    <t>trueleafarts@gmail.com</t>
  </si>
  <si>
    <t>True Leaf Arts Store</t>
  </si>
  <si>
    <t>Aranghata  Dist:Nadia</t>
  </si>
  <si>
    <t>P S Dhantala</t>
  </si>
  <si>
    <t>Dhati</t>
  </si>
  <si>
    <t>khushisareesinfo@gmail.com</t>
  </si>
  <si>
    <t>Khushi Designer Saree Shop</t>
  </si>
  <si>
    <t>Near By Prabhat Store Mota Bazar</t>
  </si>
  <si>
    <t>http://www.khushisarees.in</t>
  </si>
  <si>
    <t>greenmartexports@gmail.com</t>
  </si>
  <si>
    <t>info@greenmartexports.com</t>
  </si>
  <si>
    <t>Green Mart Exports</t>
  </si>
  <si>
    <t>1/109 Chinna Negamam Pollachi (tk)</t>
  </si>
  <si>
    <t>http://www.greenmartexports.com</t>
  </si>
  <si>
    <t>Birla</t>
  </si>
  <si>
    <t>adityabirla.18071994@gmail.com</t>
  </si>
  <si>
    <t>gmbirla@gmail.com</t>
  </si>
  <si>
    <t>Birla Packaging Industries</t>
  </si>
  <si>
    <t>Sinhagad Road Near Water Tank Durga Kanta</t>
  </si>
  <si>
    <t>Durga Kanta</t>
  </si>
  <si>
    <t>Manufacturer of processed yarn and fabric.</t>
  </si>
  <si>
    <t>Dgm In Parches</t>
  </si>
  <si>
    <t>gambhir@gardenvareli.com</t>
  </si>
  <si>
    <t>gardenpur@rediffmail.com</t>
  </si>
  <si>
    <t>Garden Silk Mills Limited</t>
  </si>
  <si>
    <t>Village Vareli Tal Palsana</t>
  </si>
  <si>
    <t>Tal Palsana</t>
  </si>
  <si>
    <t>https://www.gardenvareli.com/</t>
  </si>
  <si>
    <t>b4bestcreation@gmail.com</t>
  </si>
  <si>
    <t>B 4 Best Creation</t>
  </si>
  <si>
    <t>14 To 21 Panchratna Tower Varachha</t>
  </si>
  <si>
    <t>Deal in Chicken Saree</t>
  </si>
  <si>
    <t>anupgarg40@gmail.com</t>
  </si>
  <si>
    <t>Changa Mal Ram Saran Garg And Sons</t>
  </si>
  <si>
    <t>D-15Janpath Market  Darul Safa Hazrat Ganj</t>
  </si>
  <si>
    <t>Darul Safa</t>
  </si>
  <si>
    <t>Bapan</t>
  </si>
  <si>
    <t>bapi.mondal.ar@gmail.com</t>
  </si>
  <si>
    <t>Sonamoni Lifestyle</t>
  </si>
  <si>
    <t>Village Alampur Post New Kolorah Police Station Sankrail</t>
  </si>
  <si>
    <t xml:space="preserve"> Mahindrakar </t>
  </si>
  <si>
    <t>sales@corporatecollars.com</t>
  </si>
  <si>
    <t>Corporate Collars</t>
  </si>
  <si>
    <t>Shop No. 5-4 Dilkoosha Apartments Ground FloorAltamount RoadGowalia Tank Tardeo</t>
  </si>
  <si>
    <t>Gowalia Tank</t>
  </si>
  <si>
    <t>Khawar</t>
  </si>
  <si>
    <t>supertan.ssd@gmail.com</t>
  </si>
  <si>
    <t>Super Tannery Limited</t>
  </si>
  <si>
    <t>http://supertannery.com/</t>
  </si>
  <si>
    <t>skchandolia@gmail.com</t>
  </si>
  <si>
    <t>surender021077@gmail.com</t>
  </si>
  <si>
    <t>Sanwaria Computers</t>
  </si>
  <si>
    <t>Satya Plaza Complex Near Bus Stand</t>
  </si>
  <si>
    <t>Narnaul</t>
  </si>
  <si>
    <t>http://www.sanwariacomputers.com</t>
  </si>
  <si>
    <t>We &amp;ldquo;Dharmanandan Fab&amp;rdquo; are a Sole Proprietorship company recognized as the leading manufacturer and supplier of a broad range of Fancy Saree Lehenga Choli Salwar Suit Fancy Kurti etc and trader of Kid's Wear and Men's Wear.</t>
  </si>
  <si>
    <t>dharmanandanfab@gmail.com</t>
  </si>
  <si>
    <t>Dharmanandan Fab</t>
  </si>
  <si>
    <t>Shop No. 33 Baroda Prestige OVarachha</t>
  </si>
  <si>
    <t>immensehandbags@gmail.com</t>
  </si>
  <si>
    <t>Immense Handbags</t>
  </si>
  <si>
    <t>A-85 Groundd Floor Plot 181 A Wing Kalapataru CHS</t>
  </si>
  <si>
    <t>http://immensehandbags.com/</t>
  </si>
  <si>
    <t>nitin.gupta.ng49@gmail.com</t>
  </si>
  <si>
    <t>N. S. Garments Company</t>
  </si>
  <si>
    <t>9/126 Geeta Colony Near Radha Swami Satsang Bhawan</t>
  </si>
  <si>
    <t>Manufacturer supplier and exporter of different kinds of stoles. Our range is appreciated for exclusive design vibrant colors different patterns and perfect finishing.</t>
  </si>
  <si>
    <t>sumexoverseas@hotmail.com</t>
  </si>
  <si>
    <t>suman.tejpal@gmail.com</t>
  </si>
  <si>
    <t>Sumex Overseas</t>
  </si>
  <si>
    <t>No. 170 Upper Ground Floor</t>
  </si>
  <si>
    <t>ruchiaggarwal8588@gmail.com</t>
  </si>
  <si>
    <t>Divine Creations</t>
  </si>
  <si>
    <t>WB- 203 Ganesh Nagar 2 Shakarpur</t>
  </si>
  <si>
    <t>Exporter retailer wholesaler of imitation jewellery fashion jewellery: earnings bangles bracelets necklaces anklets rings</t>
  </si>
  <si>
    <t>We have different type of jewellery like : Semi- precious Precious Fashion jewellery Costume jewellery. Imitation jewellery</t>
  </si>
  <si>
    <t>info@osrjewellers.com</t>
  </si>
  <si>
    <t>kartiknayyar11@gmail.com</t>
  </si>
  <si>
    <t>OSR Jewellers</t>
  </si>
  <si>
    <t>C -115 Lajpat Nagar No. 1 Opposite Defence Colony Flyover</t>
  </si>
  <si>
    <t>Lajpat Nagar No. 1</t>
  </si>
  <si>
    <t>https://www.osrjewellers.com/</t>
  </si>
  <si>
    <t>yogendrapratapsingh004@gmail.com</t>
  </si>
  <si>
    <t>sunnycybercafe30@gmail.com</t>
  </si>
  <si>
    <t>Jay Maa Saroja Devi Studio</t>
  </si>
  <si>
    <t>Mohanganj Pratapgarh</t>
  </si>
  <si>
    <t>Mohanganj</t>
  </si>
  <si>
    <t>mdsharif1183@gmail.com</t>
  </si>
  <si>
    <t>M.S. Fashions</t>
  </si>
  <si>
    <t>H. N.-179 Hero Honda Chowk</t>
  </si>
  <si>
    <t>Hero Honda Chowk</t>
  </si>
  <si>
    <t>Rajiv Kumar</t>
  </si>
  <si>
    <t>rajiv0204@gmail.com</t>
  </si>
  <si>
    <t>rajiv_frnd@yahoo.co.in</t>
  </si>
  <si>
    <t>Rajlakshmi Exports</t>
  </si>
  <si>
    <t>No. 15 Mullick Street 3rd Floor Near Bara Bazar P.S.</t>
  </si>
  <si>
    <t>We &amp;ldquo;New Gen Seller Hub&amp;rdquo; have gained success in the market by manufacturing trading and supplying a fancy collection of Dress Material Anarkali Suit Ladies Suit Fancy Saree Lehenga Choli Fancy Kurti Fancy Blouse etc.</t>
  </si>
  <si>
    <t>ambefashionhub@gmail.com</t>
  </si>
  <si>
    <t>newgensellerhub007@gmail.com</t>
  </si>
  <si>
    <t>Ambe Fashion Hub</t>
  </si>
  <si>
    <t>No. 421 Dreamland Varachha Road</t>
  </si>
  <si>
    <t>rajkumar@citytilesltd.com</t>
  </si>
  <si>
    <t>citytiles@citytilesltd.com</t>
  </si>
  <si>
    <t>City Tiles Limited</t>
  </si>
  <si>
    <t>Sumel Complex Beside Mirch Masala Restaurant</t>
  </si>
  <si>
    <t>Off. SG Highway</t>
  </si>
  <si>
    <t>Gulasn</t>
  </si>
  <si>
    <t>gulshansharma43@yahoo.com</t>
  </si>
  <si>
    <t>Gulshan Industries</t>
  </si>
  <si>
    <t>No. 17 No. 35/1 Sector 6</t>
  </si>
  <si>
    <t>Parwanoo</t>
  </si>
  <si>
    <t>hitesh.hps@gmail.com</t>
  </si>
  <si>
    <t>HPS Junior</t>
  </si>
  <si>
    <t>Nangal Choudhary Road  Mahendragarh</t>
  </si>
  <si>
    <t>http://www.hpsnarnaul.co.in</t>
  </si>
  <si>
    <t>Manufacturer of high executive bags conference bags and corporate gifts.</t>
  </si>
  <si>
    <t>deeppubros@gmail.com</t>
  </si>
  <si>
    <t>Deepak Bros</t>
  </si>
  <si>
    <t>B-98/2 East Of Kailash</t>
  </si>
  <si>
    <t>We &amp;ldquo;Crazy Surat&amp;rdquo; are a reliable and famous company which is betrothed in manufacturing and supplying an exclusive collection of Designer Suit Fancy Suit Fancy Lehenga Designer Saree Party Wear Suit Fancy Gown Ladies Dress etc.</t>
  </si>
  <si>
    <t>patel4harshad@gmail.com</t>
  </si>
  <si>
    <t>Crazy Surat</t>
  </si>
  <si>
    <t>Ward No. 5 House No. 2655 Sahyog Society Kanakpur Kansad</t>
  </si>
  <si>
    <t>Kanakpur</t>
  </si>
  <si>
    <t>&amp;ldquo;Shree Shyam Construction&amp;rdquo; are reputed organization engaged in manufacturing and supplying premium quality array of Wooden Doors Timber Window And Door Wooden Chokhat Wooden Window and Wooden Shuttering Material.</t>
  </si>
  <si>
    <t>shreeshyamconstruction@gmail.com</t>
  </si>
  <si>
    <t>deepaksharma@gmail.com</t>
  </si>
  <si>
    <t>Shree Shyam Construction</t>
  </si>
  <si>
    <t>No. 48/62 India Market Najafgarh Near Anaj Mandi</t>
  </si>
  <si>
    <t>Genol Online Solutions Private Limited has carved a niche in the market. The company was commenced in the year 2015 as a sole propriertorship based firm. We are highly known in the market as a manufacturer and Supplier. We have a wide range of Mobile Cover. The offered products are well tested upon numerous quality stages before the final delivery. We never compromise with quality.</t>
  </si>
  <si>
    <t>genolonlinesolutions@gmail.com</t>
  </si>
  <si>
    <t>Genol Online Solutions Private Limited</t>
  </si>
  <si>
    <t>No. 1490/13 F/F Govindpuri Kalkaji</t>
  </si>
  <si>
    <t>Gorilla energy efficient ceiling fan is India&amp;rsquo;s most energy efficient ceiling fan which brings down electricity bill due to fans by 65%.  \r\n&lt;ul&gt;\r\n&lt;li&gt;&lt;/li&gt;\r\n&lt;/ul&gt;</t>
  </si>
  <si>
    <t>contact@atomberg.com</t>
  </si>
  <si>
    <t>Atomberg Technologies Private Limited</t>
  </si>
  <si>
    <t>EL-111 Electronics Zone</t>
  </si>
  <si>
    <t>MIDC Mahape</t>
  </si>
  <si>
    <t>http://atomberg.com/</t>
  </si>
  <si>
    <t>Standing tall to its name Akriti Shantiniketan is an exclusively designed urban enclave which is a perfect example of smart living. As soon as you enter into this majestic project you will dance to the music of urban city life yet stay close to greenery. This housing complex is set in the core of pure Mother earth guarded by azure sky and striking landscapes. As far as the lavish city life is concerned you can experience it to the fullest because the closed surrounding bags ample of modern services features and recreational facilities for every dweller. So sprinkle lavish essence in your life brushed with eco friendliness features at Akriti Shantiniketan.</t>
  </si>
  <si>
    <t>Civil Engineer</t>
  </si>
  <si>
    <t>schauhan5246@gmail.com</t>
  </si>
  <si>
    <t>Shanti Niketan Buildcon Pvt Ltd</t>
  </si>
  <si>
    <t>Shop No- G 89</t>
  </si>
  <si>
    <t>http://www.akritishantiniketan.com</t>
  </si>
  <si>
    <t>dr.babitasinghr@gmail.com</t>
  </si>
  <si>
    <t>Shyamli Collection</t>
  </si>
  <si>
    <t>No. 29 Subhash Nagar Pal Road</t>
  </si>
  <si>
    <t>deepanshumangla60@gmail.com</t>
  </si>
  <si>
    <t>dishumangla567@gmail.com</t>
  </si>
  <si>
    <t>Movement Collection</t>
  </si>
  <si>
    <t>No. 9/6446 Mukherjee Gali Gandhi Nagar</t>
  </si>
  <si>
    <t>We 'S.P. International' are Partnership based company established in the year 1993 located at Tiruppur (Tamil Nadu India). Keeping in sync with the latest fashion trends.</t>
  </si>
  <si>
    <t>Seshamani</t>
  </si>
  <si>
    <t>spinternational018@gmail.com</t>
  </si>
  <si>
    <t>S.p. International</t>
  </si>
  <si>
    <t>8/1 P.N. Road Anna Nagar West</t>
  </si>
  <si>
    <t>ketul@richboyz.in</t>
  </si>
  <si>
    <t>No.1 Amod Andheri West</t>
  </si>
  <si>
    <t>We &amp;ldquo;Ank Enterprise&amp;rdquo; are among the selected manufacturing retailing wholeselling. of an attractive range of Designer Saree Lehenga Choli Dress Material Salwar Kameez Designer Suit etc.</t>
  </si>
  <si>
    <t>Sachani</t>
  </si>
  <si>
    <t>akfashion84@gmail.com</t>
  </si>
  <si>
    <t>ankenterprise7@gmail.com</t>
  </si>
  <si>
    <t>Ank Enterprise</t>
  </si>
  <si>
    <t>No. 95 Anand Nagar Society Hirabaug Varachha Road</t>
  </si>
  <si>
    <t>Provider of gas including metal cutting gas domestic gas industrial gas etc.</t>
  </si>
  <si>
    <t>WE ARE ALSO SELLING BEYOND LPG PRODUCTS LIKE STOVE SURAKSHA HOSE PIPE LIGHTER TROLLEY COOKER NONSTICK TAVA APRON DAAWAT DEVAAYA RICE MYSORE SANDAL SOAP &amp; ETC. KITCHEN PRODUCTS FOR DAILY USE WE SELLING BRANDED PRODUCTS LIKE PIGEON D.LIGHT SURAKSHA GREENCHEF MYSORE MIO DAAWAT ETC.</t>
  </si>
  <si>
    <t>Kunjesh</t>
  </si>
  <si>
    <t>Vithalani</t>
  </si>
  <si>
    <t>kunjesh9@yahoo.com</t>
  </si>
  <si>
    <t>rajjar9@gmail.com</t>
  </si>
  <si>
    <t>Nandgopal Bharat Gas Agency</t>
  </si>
  <si>
    <t>Ranchod Nagar Street No.10 Opp. Dsakan Hospital</t>
  </si>
  <si>
    <t>http://bharatgasshoppe.in/</t>
  </si>
  <si>
    <t>Vadhant Jeweller was established in the year 2014. We are the Manufacturer and Supplier of Designer Earring Designer Pandal Set Silver Gold Pandal Set Gold Plated Earring Designer Rakady Silver Kundan Earrings etc. Offered range is widely demanded by the clientele. These are available at very affordable rates.</t>
  </si>
  <si>
    <t>vimlesh.soni99@gmail.com</t>
  </si>
  <si>
    <t>Vadhank Jewellers</t>
  </si>
  <si>
    <t>Shop No. 22 Kalyan Colony Khatipura</t>
  </si>
  <si>
    <t>aruna_designworld@hotmail.com</t>
  </si>
  <si>
    <t>W-75 D Lane No. 10 Anupam Garden Sainik Farm</t>
  </si>
  <si>
    <t>We &amp;ldquo;Bhagyalaxmi Prints&amp;rdquo; are a Sole Proprietorship company recognized as the leading manufacturer and supplier of a broad assortment of Printed Suit Churidar Suit Salwar Suit Designer Suit etc.</t>
  </si>
  <si>
    <t>bhagyalaxmiprints545@gmail.com</t>
  </si>
  <si>
    <t>Bhagyalaxmi Prints</t>
  </si>
  <si>
    <t>Shop No. 545 546 Shree Sai Ram Market Ring Road</t>
  </si>
  <si>
    <t>Shree Sai Ram Market</t>
  </si>
  <si>
    <t>Repairerjee.com care of all your repairinstallationmaintenance needs.With our trained employees and strategic tieups we make sure that you simply get the best service from our side at required date and time.</t>
  </si>
  <si>
    <t>prashant.akrotics@gmail.com</t>
  </si>
  <si>
    <t>weblexmestro@gmail.com</t>
  </si>
  <si>
    <t>Weblexmestro</t>
  </si>
  <si>
    <t>B/1 Omkar Rahivasi Sang Gaondevi Road Near 90 Feet</t>
  </si>
  <si>
    <t>Saksham</t>
  </si>
  <si>
    <t>bansal_saksham@yahoo.com</t>
  </si>
  <si>
    <t>Bansal Plywood</t>
  </si>
  <si>
    <t>Club Road Jagadhri Near Jagadhri Club</t>
  </si>
  <si>
    <t>sunlightfab197@gmail.com</t>
  </si>
  <si>
    <t>shingalabhavesh197@gmail.com</t>
  </si>
  <si>
    <t>Sun Light Fab</t>
  </si>
  <si>
    <t>No. 212 Anupam Plaza Near Archana School</t>
  </si>
  <si>
    <t>Kumar Nazwani</t>
  </si>
  <si>
    <t>neelkanthjaipur@yahoo.co.in</t>
  </si>
  <si>
    <t>dilipnazwani@yahoo.in</t>
  </si>
  <si>
    <t>Neelkanth Watch &amp; Opticals</t>
  </si>
  <si>
    <t>G - 14 Jeewan Vihar Complex</t>
  </si>
  <si>
    <t>Panch Batti</t>
  </si>
  <si>
    <t>We Bhargava Gems and Jewelry Company as designer company have earned an excellent reputation for the efficacy and reliability of our products.</t>
  </si>
  <si>
    <t>Avadhesh</t>
  </si>
  <si>
    <t>bgjindia@yahoo.com</t>
  </si>
  <si>
    <t>Bhasom@yahoo.com</t>
  </si>
  <si>
    <t>Bhargava Gems &amp; Jewelry Private Limited</t>
  </si>
  <si>
    <t>G1- 27 Gems &amp; Jewellery Zone EPIP Sitapura Industrial Area</t>
  </si>
  <si>
    <t>info@calvintexventures.com</t>
  </si>
  <si>
    <t>vijayagrawal@calvintexventures.com</t>
  </si>
  <si>
    <t>Calvin Tex Ventures Private Limited</t>
  </si>
  <si>
    <t>D/6 D Block Bhilwara Textile Market Pur Road</t>
  </si>
  <si>
    <t>http://www.calvintexventures.com</t>
  </si>
  <si>
    <t>Deals in all type security systems such as CCTV DVR metal detector speed dome cameras etc. All branded or non branded products available.</t>
  </si>
  <si>
    <t>4ksecurity@gmail.com</t>
  </si>
  <si>
    <t>4K Security Gadegts</t>
  </si>
  <si>
    <t>A- 47 Rajdhani Park Nangloi</t>
  </si>
  <si>
    <t>http://www.firstalertcctv.com</t>
  </si>
  <si>
    <t>Manufacturer and exporter of all types of gold and diamond jewellery beads 22K Indian gold jewellery kumdan mena jewellery and 18 CT export jewellery.</t>
  </si>
  <si>
    <t>mahalaxmijewels@hotmail.com</t>
  </si>
  <si>
    <t>Mahalaxmi Jewellers</t>
  </si>
  <si>
    <t>3 New Colony Panch Batti</t>
  </si>
  <si>
    <t>http://www.mahalaxmijewellersjaipur.com</t>
  </si>
  <si>
    <t>Gurjind</t>
  </si>
  <si>
    <t>mycctvcare@gmail.com</t>
  </si>
  <si>
    <t>CCTV Camera Shop</t>
  </si>
  <si>
    <t>IFFCO Chowk Pt. Jeet Ram Complex3rd Floor</t>
  </si>
  <si>
    <t>http://www.cctv-camera-shop.com</t>
  </si>
  <si>
    <t>mehboob1261973@gmail.com</t>
  </si>
  <si>
    <t>G.W. Garment</t>
  </si>
  <si>
    <t>Shop No .128 1st Floor New National Market R.A.K. Road Wadala</t>
  </si>
  <si>
    <t>Beside Hari Masjid</t>
  </si>
  <si>
    <t>Harmanjit</t>
  </si>
  <si>
    <t>harmanjit83@gmail.com</t>
  </si>
  <si>
    <t>harmanjit83@yopmail.com</t>
  </si>
  <si>
    <t>Luxmi Knitting Co.</t>
  </si>
  <si>
    <t>G4 1484 Santokh Nagar Street No. 4 5</t>
  </si>
  <si>
    <t>spkanbu@gmail.com</t>
  </si>
  <si>
    <t>info@spk-technologies.com</t>
  </si>
  <si>
    <t>SPK Technologies</t>
  </si>
  <si>
    <t>Unit 1 D Frist Floor Continental Plaza</t>
  </si>
  <si>
    <t>http://spk-technologies.com/</t>
  </si>
  <si>
    <t>We are manufacturer and exporter of authentic kashmir handmade embroidered pashmina shawls stoles etc. We have a huge client base present in middle east usa and in parts of europe. All our products are genuine and handmade.</t>
  </si>
  <si>
    <t>Mohamed  Haji</t>
  </si>
  <si>
    <t>kashmerecouture@gmail.com</t>
  </si>
  <si>
    <t>owais.haji@yahoo.com</t>
  </si>
  <si>
    <t>Haji Shawl Industries</t>
  </si>
  <si>
    <t>Shivpora 2nd Ram Munshi Bagh</t>
  </si>
  <si>
    <t>Munshi Bagh</t>
  </si>
  <si>
    <t>Authorized dealer of sony nikon and canon cameras. Also deals in fashion apparel. Also offering video coverage services for parties function and marriages.</t>
  </si>
  <si>
    <t>khattardavinder@gmail.com</t>
  </si>
  <si>
    <t>Portfolio Studio S Private Limited</t>
  </si>
  <si>
    <t>A - 1/28 Janakpuri Opposite Metro Pillar No. 627</t>
  </si>
  <si>
    <t>http://www.portfoliostudio.in</t>
  </si>
  <si>
    <t>Manufacturer and supplier of footwear gents footwear and ladies footwear.</t>
  </si>
  <si>
    <t>Manufacturer &amp; supplier of gents&amp; ladies footwear. Weather it is party wear or  formal. \r\nService we provide to our customers-:\r\n1. Competitive rates\r\n2. Quality products according to prices. \r\n3. Accurate commitment\r\n4. Timely delivery\r\n5. Co-operative environment.</t>
  </si>
  <si>
    <t>recent.collection@yahoo.com</t>
  </si>
  <si>
    <t>Recent Collection</t>
  </si>
  <si>
    <t>No. C-30 Ram Dutt Enclave Uttam Nagar</t>
  </si>
  <si>
    <t>Ram Dutt Enclave</t>
  </si>
  <si>
    <t>We are prominent Manufacturer Trader Exporter and Supplier of an eye-catching collection of Fancy Suit Designer Saree Embroidery Suit Punjabi Suit etc. These offered garments are recognised for eye-catching design and outstanding finish.</t>
  </si>
  <si>
    <t>D. Kabra</t>
  </si>
  <si>
    <t>sitacreationpl@gmail.com</t>
  </si>
  <si>
    <t>Sita Creation Pvt. Ltd.</t>
  </si>
  <si>
    <t>A- 311 India Textile Market Ring Road</t>
  </si>
  <si>
    <t>yashraj.kalikaar@gmail.com</t>
  </si>
  <si>
    <t>Kalikaar</t>
  </si>
  <si>
    <t>Ghitorni Near Chhatarpur Temple</t>
  </si>
  <si>
    <t>http://www.kalikaar.com</t>
  </si>
  <si>
    <t>Manufacturer and retailer of hand embroidery Saree dress materials hand embroidery lehngas etc.</t>
  </si>
  <si>
    <t>We manufacture designer sarees and dress materials with zari works and deals in fancy jents kutra.</t>
  </si>
  <si>
    <t>Ayuv</t>
  </si>
  <si>
    <t>ssindust2000@gmail.com</t>
  </si>
  <si>
    <t>ssindust@rediffmail.com</t>
  </si>
  <si>
    <t>S S Industries</t>
  </si>
  <si>
    <t>No. 18/8 Lajpat Nagar Chowk Opposite Ganga Prasad Dharmshala</t>
  </si>
  <si>
    <t>harekrishnaclothing333@gmail.com</t>
  </si>
  <si>
    <t>chintan.kotak284@gmail.com</t>
  </si>
  <si>
    <t>Hare Krishna Clothing</t>
  </si>
  <si>
    <t>Room No. 2 Kaki Chwal Near Sai Baba Mandir</t>
  </si>
  <si>
    <t>Leather bagsleather accessories leather gift items jute bags canvas bags tsdembroiderd ladies suits</t>
  </si>
  <si>
    <t>We are leading manufacturer trader exporter of jute bags leather bags walletstsdembrodierd ladies suits</t>
  </si>
  <si>
    <t>rajeshmalhotra70@gmail.com</t>
  </si>
  <si>
    <t>Malhotra Enterprises</t>
  </si>
  <si>
    <t>Subhash Mandi  Kurukshetra</t>
  </si>
  <si>
    <t>chandigarh@gkblens.com</t>
  </si>
  <si>
    <t>GKB Optical</t>
  </si>
  <si>
    <t>Shop No.-243 Elante Mode</t>
  </si>
  <si>
    <t>Elante Mode</t>
  </si>
  <si>
    <t>Manufacturer of plastic pipes plastic carry bags etc.</t>
  </si>
  <si>
    <t>Manufacturer Of Ld Kisan Pipe &amp; Plastic Pick up Carry Bags.</t>
  </si>
  <si>
    <t>sagar.plastic@ymail.com</t>
  </si>
  <si>
    <t>info@sagarplastic.in</t>
  </si>
  <si>
    <t>Sagar Plastic</t>
  </si>
  <si>
    <t xml:space="preserve">No.1 Ajanta Estate Behind Gujarat Boteling </t>
  </si>
  <si>
    <t>http://sagarplastic.in/cgi-sys/suspendedpage.cgi</t>
  </si>
  <si>
    <t>Dealer for office automation computers telecom home electronics products invluding desktop computer laptop printers fax machine photocopiers key telephone system mp3 player mobile phone CCTV door phone projectors etc.</t>
  </si>
  <si>
    <t>Comtel is a professionally managed office automation company involved in the field of sale &amp; servicing &amp; supporting complete range of computers peripherals fax machinecopiers telecom key system printers mobile phones cameras products our aim is to give customers right machine for right job through proper consultancy.</t>
  </si>
  <si>
    <t>Shetye</t>
  </si>
  <si>
    <t>comtelfax@gmail.com</t>
  </si>
  <si>
    <t>Comtel</t>
  </si>
  <si>
    <t>C-17 Bhaktisudha D. M. Road Vakola</t>
  </si>
  <si>
    <t>We provide complete counseling related to precious stone jewelry manufacturing units. Also manufacture precious stone jewelry.</t>
  </si>
  <si>
    <t>Pietra Jewellery. is an Indian jewelery company. The Company is engaged in the manufacture&amp; retail of jewelry such as rings necklaces bracelets earrings pendents. The Company alos provides Consulting service to the jewelery manufacturing company so to make good jewelery &amp; low cost using latest technology.</t>
  </si>
  <si>
    <t>pietrajewellery@msn.com</t>
  </si>
  <si>
    <t>cosmos@srithaindia.com</t>
  </si>
  <si>
    <t>Cosmos Sales &amp; Distribution</t>
  </si>
  <si>
    <t>Khetan Bhawan M. I. Road</t>
  </si>
  <si>
    <t>Sandeep Kumar</t>
  </si>
  <si>
    <t>osiamarketing.kol@gmail.com</t>
  </si>
  <si>
    <t>Osia Marketing</t>
  </si>
  <si>
    <t>No. 36 B M. D. Road R No. 702</t>
  </si>
  <si>
    <t>M D Road</t>
  </si>
  <si>
    <t>Manufacturer and exporter of factory uniforms hotel uniforms etc.</t>
  </si>
  <si>
    <t>Apron Blazer Caps Chef Coats Cold Clothing Custom Designing Disposable Item Drivers Uniforms Formal / Executive Wear Jacket Lab Coats Maintenance Uniforms Overall /&amp;nbsp; Dungaree Restaurant Uniforms Safari Safety &amp;amp; Protective Clothing Safety Reflective Vest/Jacket Scrub Security Uniforms Service Uniforms Shirts Suits Specialized Clothing Trousers / Pants Tunic Waiter Uniforms Work Wears etc</t>
  </si>
  <si>
    <t>vishmiventures@gmail.com</t>
  </si>
  <si>
    <t>Vishmi Ventures</t>
  </si>
  <si>
    <t>Y1-4 SAF GV Inner Ring Road Koyambedu</t>
  </si>
  <si>
    <t>http://www.vishmi.in</t>
  </si>
  <si>
    <t>REAL ESTATE - BUYING AND SELLING SITES LAND FARM HOUSE\r\nUSED MOBILE SELLING - LG KM900 ARENA FOR SALE AT RS 11000 NEG. LG ARENA is a Mid-level Touch phone 3 Inch Display 5-Megapixel Camera Wi-Fi GPS and 3G. It will also come with LG's new S-CLASS 3D user interface. Dolby Stereo. CALL 9448166276</t>
  </si>
  <si>
    <t>Sulthan Z A</t>
  </si>
  <si>
    <t>yesyesza@msn.com</t>
  </si>
  <si>
    <t>yesyesza@yahoo.com</t>
  </si>
  <si>
    <t>Yes Yes Enterprises</t>
  </si>
  <si>
    <t>No. 7 SHS Extension</t>
  </si>
  <si>
    <t>Keb Road</t>
  </si>
  <si>
    <t>Trader and retailer of bags leather bags school bags and ladies purses.</t>
  </si>
  <si>
    <t>Karepatil</t>
  </si>
  <si>
    <t>mohan789@gmail.com</t>
  </si>
  <si>
    <t>M K Bag House</t>
  </si>
  <si>
    <t>Shop No-2 Near Taxi Stand Shivaji Road Makebook Shopping Center</t>
  </si>
  <si>
    <t>divyodit@gmail.com</t>
  </si>
  <si>
    <t>shieldssindia@gmail.com</t>
  </si>
  <si>
    <t>Shield Security System</t>
  </si>
  <si>
    <t>Near Railway Station Didwana Rajput Colony</t>
  </si>
  <si>
    <t>http://www.adioss.com</t>
  </si>
  <si>
    <t>Ruhul</t>
  </si>
  <si>
    <t>ubhojai@gmail.com</t>
  </si>
  <si>
    <t>deepak.17@hotmail.com</t>
  </si>
  <si>
    <t>Computer House</t>
  </si>
  <si>
    <t>J.K.Kedia Road</t>
  </si>
  <si>
    <t>Hojai</t>
  </si>
  <si>
    <t>perfectensemble123@gmail.com</t>
  </si>
  <si>
    <t>Perfect Ensemble Shop</t>
  </si>
  <si>
    <t>Dr. C G Road Chembur Near Basant Cinema</t>
  </si>
  <si>
    <t>https://www.hugedomains.com/domain_profile.cfm?d=perfectensemble&amp;e=com</t>
  </si>
  <si>
    <t>srmglobalexports@gmail.com</t>
  </si>
  <si>
    <t>SRM Global Exports</t>
  </si>
  <si>
    <t>http://www.srmglobalexports.in</t>
  </si>
  <si>
    <t>billing@babarancho.com</t>
  </si>
  <si>
    <t>shanky@babarancho.com</t>
  </si>
  <si>
    <t>Shankar Woollen Pvt. Ltd</t>
  </si>
  <si>
    <t>Near Raj Vilas Garden Sector-25</t>
  </si>
  <si>
    <t>kaizenoffsetpvtltd@gmail.com</t>
  </si>
  <si>
    <t>info@kaizenoffset.com</t>
  </si>
  <si>
    <t>Kaizen Offset</t>
  </si>
  <si>
    <t xml:space="preserve">No. 3 DSIDC Complex </t>
  </si>
  <si>
    <t>http://kaizenoffset.com/</t>
  </si>
  <si>
    <t>neeraj.emotionfilms@gmail.com</t>
  </si>
  <si>
    <t>Emotion Films</t>
  </si>
  <si>
    <t>Logics TehnowaIT Park</t>
  </si>
  <si>
    <t>It Park</t>
  </si>
  <si>
    <t>http://www.emotionfilms.net</t>
  </si>
  <si>
    <t>Providing 3D printing services using SLS FDM and DLP technology to Architectural Engineering and Construction Factory and infrastructure Arts and entertainments Mechanical and R&amp;amp;D.</t>
  </si>
  <si>
    <t>info@ikix.in</t>
  </si>
  <si>
    <t>marcom@ikix.in</t>
  </si>
  <si>
    <t>Ikix 3D Prints Private Limited</t>
  </si>
  <si>
    <t>No. 5 Sir P. S. Sivaswami Salai Mylapore</t>
  </si>
  <si>
    <t>https://www.ikix.in/</t>
  </si>
  <si>
    <t>mdpolymers@gmail.com</t>
  </si>
  <si>
    <t>TSC Packaging House</t>
  </si>
  <si>
    <t>Plot No. H1-290Near Laxmi Bhog Atta FactorySitapura Industrial Area</t>
  </si>
  <si>
    <t>devendrajariwala@gmail.com</t>
  </si>
  <si>
    <t>Bajrang Traders</t>
  </si>
  <si>
    <t>No. 4/508 Begampura Ganchi Sheri</t>
  </si>
  <si>
    <t>backoffice.afpl@gmail.com</t>
  </si>
  <si>
    <t>backoffice@madjeans.in</t>
  </si>
  <si>
    <t>Dharmalaxmi Marketing</t>
  </si>
  <si>
    <t>V-2-3 Samet Business Park 1 Arvind Avenue</t>
  </si>
  <si>
    <t>Khokhara Circle</t>
  </si>
  <si>
    <t>http://www.madjeans.in</t>
  </si>
  <si>
    <t>Manufacturer and exporter of all kind of sarees chiffon designer wear georgette and dress materials. Also offering embroidery works.</t>
  </si>
  <si>
    <t>Job Work</t>
  </si>
  <si>
    <t>wavelon@gmail.com</t>
  </si>
  <si>
    <t>Wavelon Fabrics Private Limited</t>
  </si>
  <si>
    <t>No. 3001 Millennium Textile Market Ring Road</t>
  </si>
  <si>
    <t>http://www.wavelon.in</t>
  </si>
  <si>
    <t>Mfg of Cotton Dress Materials</t>
  </si>
  <si>
    <t>sahil.senjaliya1110@gmail.com</t>
  </si>
  <si>
    <t>info@radhacottondress.com</t>
  </si>
  <si>
    <t>Shree Radha Prints</t>
  </si>
  <si>
    <t>Navagadh Main Road Opp Old Panchayat Navagadh</t>
  </si>
  <si>
    <t>Navagadh</t>
  </si>
  <si>
    <t>http://www.radhacottondress.com</t>
  </si>
  <si>
    <t>masterarvind@ymail.com</t>
  </si>
  <si>
    <t>Saraswati Apparels</t>
  </si>
  <si>
    <t>Plot No. E-720 Phase VIII Focal Point</t>
  </si>
  <si>
    <t>Backed by our industrial experience we Green Force Machineryare an eminent organization engaged in manufacturing Supplying Trading and Service Providing a wide range of Agricultural Equipments Solar Products &amp;amp; Greenhouse Structures.</t>
  </si>
  <si>
    <t>Vignes</t>
  </si>
  <si>
    <t>Chief Engineer</t>
  </si>
  <si>
    <t>greenforcemachineries@gmail.com</t>
  </si>
  <si>
    <t>Green Force Machinery</t>
  </si>
  <si>
    <t>Rakkiyapalayam Avinashi Near TPMS School</t>
  </si>
  <si>
    <t>Tan</t>
  </si>
  <si>
    <t>Bikach Bhakat</t>
  </si>
  <si>
    <t>tanbhakat@gmail.com</t>
  </si>
  <si>
    <t>Happy Bong Shop</t>
  </si>
  <si>
    <t>Jadavpur Dousa</t>
  </si>
  <si>
    <t>http://www.happybongshop.in</t>
  </si>
  <si>
    <t>pentadgarments5@gmail.com</t>
  </si>
  <si>
    <t>Pentad Garments</t>
  </si>
  <si>
    <t>Office No. 3 1st Floor Vinayak Residency Parvat Patiya Road</t>
  </si>
  <si>
    <t>Parvat Patiya Road</t>
  </si>
  <si>
    <t>Welcome to Dphotographer's. We appreciate your interest. Thank you for visiting our website. We love to help you with great images to remember.</t>
  </si>
  <si>
    <t>The Camera Captures what the Eyes Visualize!Thank you for visiting our Website. We appreciate your interest and hope you will like the pictures the memories we have clicked.If we are given an opportunity we would also love to capture the happy moments of your life and help you relive those memories forever. Leave it to us to click and shoot those invaluable times while you continue enjoying and celebrating with your beloved ones. With us you will never miss those happy times.What do we click and capture? Well quite a many things. Witness the start of a new life Celebration of a baby shower Birthday Parties Bachelor Parties Pre-nuptials Pre-Wedding rituals Wedding Events Concerts etc. We would love to hear from you.</t>
  </si>
  <si>
    <t>smit.kulkarni@dphotographers.com</t>
  </si>
  <si>
    <t>dphotographers1@gmail.com</t>
  </si>
  <si>
    <t>D Photographer's</t>
  </si>
  <si>
    <t>No. 403 Sai Enclave 2 Pleasant Park</t>
  </si>
  <si>
    <t>http://dphotographers.com/index.php</t>
  </si>
  <si>
    <t>We are among the most yearned manufacturers and suppliers of an enticing range of Printed Sarees. Our range of products offered by us are widely appreciated for their rich fabric exquisite designs and patterns.</t>
  </si>
  <si>
    <t>contractorsagar25@gmail.com</t>
  </si>
  <si>
    <t>Shakti Prints</t>
  </si>
  <si>
    <t>S - 2049 J. J. A - C - Market Ring Road</t>
  </si>
  <si>
    <t>J J A  C  Market</t>
  </si>
  <si>
    <t>Manufacturer of fancy designer sarees silk sarees printed sarees etc.</t>
  </si>
  <si>
    <t>We are dedicated to to provide you the the best quality sarees at the cheapest rate available in the market. We have been serving the society since 24 years and have developed a trust among the trading community. We deal in all kinds of Sarees and are a manufacturer whole seller and retailer.</t>
  </si>
  <si>
    <t>Heera Lal</t>
  </si>
  <si>
    <t>ankitjain11.cs@gmail.com</t>
  </si>
  <si>
    <t>ankitjain1104@gmail.com</t>
  </si>
  <si>
    <t>Ambika Textiles</t>
  </si>
  <si>
    <t>Shop No. 3043 2nd Floor Shri Mahavir Textile Market Ring Road</t>
  </si>
  <si>
    <t>Of computerscomputer peripheralslaptopsprinterscctv cameranetworking devices</t>
  </si>
  <si>
    <t>Kubera</t>
  </si>
  <si>
    <t>emt.ranjith@gmail.com</t>
  </si>
  <si>
    <t>Eminent Minds Technologies Private Limited</t>
  </si>
  <si>
    <t>No. 11 1st Floor 80 Feet Outer Ring Road</t>
  </si>
  <si>
    <t>rje.vijay@gmail.com</t>
  </si>
  <si>
    <t>Ram Janki Enterprises</t>
  </si>
  <si>
    <t>344 Kumhar Wali Gali Rampura</t>
  </si>
  <si>
    <t>Offering value added packing and moving services.</t>
  </si>
  <si>
    <t>We make use of the best quality packaging materials like barrels corrugated boxes/sheet/carton metal/plastic drums multi wall bags etc to ensure the safety of your goods. With the aid of large fleet of equipments like conveyor dock loading and unloading systems hydraulic lifts loading spouts warehouse trailers truck trailers bulk handling equipments etc the team of Haritash International packers and movers move their client's goods safely.</t>
  </si>
  <si>
    <t>Shrinath</t>
  </si>
  <si>
    <t>lucknow@omdeopackersandmovers.com</t>
  </si>
  <si>
    <t>Omdeo Packers &amp; Movers Private Limited</t>
  </si>
  <si>
    <t>No. 22/205 Indira Nagar</t>
  </si>
  <si>
    <t>http://www.omdeopackersandmovers.com</t>
  </si>
  <si>
    <t>We are one of the leading manufacturers suppliers &amp; exporters of Eyeglasses Frames Sunglasses &amp; Contact lenses. We also source best quality frames from other manufacturers in India so we can be your 1 stop shop for all your eyewear needs.</t>
  </si>
  <si>
    <t>parasexport@yahoo.com</t>
  </si>
  <si>
    <t>Paras Eyewear</t>
  </si>
  <si>
    <t>A - 40 Ganesh Prasad Sleater Road</t>
  </si>
  <si>
    <t>Grant Road West</t>
  </si>
  <si>
    <t>julka_works@yahoo.co.in</t>
  </si>
  <si>
    <t>aniljlk@gmail.com</t>
  </si>
  <si>
    <t>Julka Works</t>
  </si>
  <si>
    <t>Kala Singha Road Basti Sheikh</t>
  </si>
  <si>
    <t>Satnam Nagar</t>
  </si>
  <si>
    <t>doubledholkisarees@gmail.com</t>
  </si>
  <si>
    <t>Double Dholki</t>
  </si>
  <si>
    <t>C-3117-18 Millennium Textile Market Ring Road</t>
  </si>
  <si>
    <t>Manufacturer of designer saree and suits</t>
  </si>
  <si>
    <t>londonbeauty143@gmail.com</t>
  </si>
  <si>
    <t>London Beauty</t>
  </si>
  <si>
    <t>E-2510 Umarwada</t>
  </si>
  <si>
    <t>We &amp;ldquo;Anoop Oswal Hosiery&amp;rdquo; are a Sole Proprietorship company committed towards manufacturing an optimum quality and elegant range of Men's T-Shirt Striped T-Shirt Collar T-Shirt and Polo T-Shirt.</t>
  </si>
  <si>
    <t>arunjain0077@gmail.com</t>
  </si>
  <si>
    <t>arunjain0077@yahoo.com</t>
  </si>
  <si>
    <t>Anoop Oswal Hosiery</t>
  </si>
  <si>
    <t>G-5-300 Sekhewal 60 Ft. Road Near PNB New Shivpuri</t>
  </si>
  <si>
    <t>We are an emerging Manufacturer Supplier and Exporter firm of best in class Jewellery Products. Our line of products is gaining worldwide popularity for its eye catching designs vibrant effects beautiful patterns and equitable price range.</t>
  </si>
  <si>
    <t>paramountjeweller@gmail.com</t>
  </si>
  <si>
    <t>thegopalijewellers@gmail.com</t>
  </si>
  <si>
    <t>Paramount Jewellers</t>
  </si>
  <si>
    <t>No. 56- A D Block Nirman Nagar</t>
  </si>
  <si>
    <t>Manufacturer of T shirts and trousers.</t>
  </si>
  <si>
    <t>Gargee Garments was established in 2009 Thangaraju my father is the founder and have experience of 30 years of production &amp; in Trading.Now i'm Arun exposing the brand Gargee with the finest collection of t.shirts &amp; trousers both in oven &amp; hosiery I'm really feeling proud to introduce my brand &amp; also the designs which trend setting the market.. I promise you that the service &amp; patterns will surely admire you.</t>
  </si>
  <si>
    <t>gargeerkt@gmail.com</t>
  </si>
  <si>
    <t>Gargee Garment</t>
  </si>
  <si>
    <t>27/16b Mp Nagar 2 Street Near Rupa Hospital</t>
  </si>
  <si>
    <t>Mp Nagar</t>
  </si>
  <si>
    <t>rahulindustrieshalol@gmail.com</t>
  </si>
  <si>
    <t>Rahul Industries</t>
  </si>
  <si>
    <t>Plot No. 317 Halol GIDC Dst Panchamahal</t>
  </si>
  <si>
    <t>Halol GIDC</t>
  </si>
  <si>
    <t>Exporter of all kinds of diamonds.</t>
  </si>
  <si>
    <t>devkrs83@gmail.com</t>
  </si>
  <si>
    <t>dcompany.diamond@gmail.com</t>
  </si>
  <si>
    <t>D Company Diamonds</t>
  </si>
  <si>
    <t>No. 448- A Jai Dev Nagar</t>
  </si>
  <si>
    <t>Jai Dev Nagar</t>
  </si>
  <si>
    <t>We Penetrate Navigation Device Pvt. Ltd. are reputed importer manufacturer distributor and wholesaler of GPS Devices Navigators and Accessories. Along with this we offer installation and maintenance services for all these products.</t>
  </si>
  <si>
    <t>caprijanvi89@gmail.com</t>
  </si>
  <si>
    <t>My Car Navigator</t>
  </si>
  <si>
    <t>B-22 A-22 Meldy Estate 1st Floor Near Gota Railway Crossing Gota</t>
  </si>
  <si>
    <t>http://www.mycarnavigator.com</t>
  </si>
  <si>
    <t>Choice Full online store | Mobile AccessoriesGamingComputer AccessoriesGadgets &amp;amp; More.</t>
  </si>
  <si>
    <t>sells&amp;nbsp;mobilecomputer&amp;nbsp;and gaming accessories online on Amazon.in EBay.inOLXFlipkartPaytmMall and also provide Consultancy Services for BIS Certification for electronics products.&amp;nbsp; ' Advisor : Ex - Director BIS '.</t>
  </si>
  <si>
    <t>support@choicefull.in</t>
  </si>
  <si>
    <t>aditya0099@gmail.com</t>
  </si>
  <si>
    <t>ChoiceFull</t>
  </si>
  <si>
    <t>201 EMP-41 Thakur Village</t>
  </si>
  <si>
    <t>http://www.choicefull.in</t>
  </si>
  <si>
    <t>veganbasicsonweb2@gmail.com</t>
  </si>
  <si>
    <t>veganbasicsonweb1@gmail.com</t>
  </si>
  <si>
    <t>Twistz Shoes</t>
  </si>
  <si>
    <t>21/93 Pull Chingha Modi Lohamandi</t>
  </si>
  <si>
    <t>Gund</t>
  </si>
  <si>
    <t>rahul.gund25@gmail.com</t>
  </si>
  <si>
    <t>Om Sai Electricals Sintex Exclusive House</t>
  </si>
  <si>
    <t>Datta Nagar</t>
  </si>
  <si>
    <t>http://omsaielectricals.in/</t>
  </si>
  <si>
    <t>Manufacturer of vacuum thermoformed HIPS trays vacuum thermoformed PVC blisters vacuum thermoformed pet blisters vacuum thermoformed ABS trays etc.</t>
  </si>
  <si>
    <t>Bharadwaj</t>
  </si>
  <si>
    <t>vinaypackagingmys@gmail.com</t>
  </si>
  <si>
    <t>Vinay Packaging</t>
  </si>
  <si>
    <t>C-107 Hebbal Industrial Estate</t>
  </si>
  <si>
    <t>http://www.vinaypackaging.webs.com</t>
  </si>
  <si>
    <t>enquiry@rearguard.in</t>
  </si>
  <si>
    <t>rearguardsafetech@gmail.com</t>
  </si>
  <si>
    <t>Rearguard Safetech</t>
  </si>
  <si>
    <t>02 Bright Garden Ramamoorthy Road</t>
  </si>
  <si>
    <t>Selvapuram</t>
  </si>
  <si>
    <t>http://www.rearguard.in</t>
  </si>
  <si>
    <t xml:space="preserve">Katarpawar </t>
  </si>
  <si>
    <t>mufti.dharampeth@gmail.com</t>
  </si>
  <si>
    <t>deepakkatarpawar@gmail.com</t>
  </si>
  <si>
    <t>Shop No- 17 &amp; 18NIT Building</t>
  </si>
  <si>
    <t>We &amp;ldquo;Chain Footwear&amp;rdquo; are Proprietorship Firm engaged in manufacturing exporting and supplying a high quality range of Leather shoes Safety Shoes Designer Shoes etc.</t>
  </si>
  <si>
    <t>sabir.qureshi96@gmail.com</t>
  </si>
  <si>
    <t>shafeeqqureshi42@gmail.com</t>
  </si>
  <si>
    <t>Chain Footwear</t>
  </si>
  <si>
    <t>Billochpura Madiya Katra</t>
  </si>
  <si>
    <t>Madiya Katra</t>
  </si>
  <si>
    <t>singh_kuldeep01@yahoo.co.in</t>
  </si>
  <si>
    <t>assports51@gmail.com</t>
  </si>
  <si>
    <t>AS Sports</t>
  </si>
  <si>
    <t>Opposite Punjab National Bank Basti Nau</t>
  </si>
  <si>
    <t>New Adarsh Nagar</t>
  </si>
  <si>
    <t>mhossain138@gmail.com</t>
  </si>
  <si>
    <t>deblokindustries@gmail.com</t>
  </si>
  <si>
    <t>Deblok Industries Private Limited</t>
  </si>
  <si>
    <t>A. B. 65 Prafulla Kanan West</t>
  </si>
  <si>
    <t>Prafulla Kanan</t>
  </si>
  <si>
    <t>http://www.deblokindustries.com/</t>
  </si>
  <si>
    <t>We are manufacturer of different type of aari- cutting gold jewellery like pendants rings pendant sets etc.</t>
  </si>
  <si>
    <t>We are making Gold Jewellery with aari-cutting method. We make Pendants Rings Pendant Sets etc We have many designs and its growing day by day. \r\nWe are making Gold Jewellery with aari-cutting method. We make Pendants Rings Pendant Sets etc We have many designs and its growing day by day.</t>
  </si>
  <si>
    <t>vijay.ranpara@gmail.com</t>
  </si>
  <si>
    <t>kalindi.art@gmail.com</t>
  </si>
  <si>
    <t>Kalindi Art</t>
  </si>
  <si>
    <t>No. 102 Parmeshwar Complex</t>
  </si>
  <si>
    <t>Parmeshwar Complex</t>
  </si>
  <si>
    <t>Bajpayee</t>
  </si>
  <si>
    <t>pushpanjali@wardrobe.net.in</t>
  </si>
  <si>
    <t>pushpanjali@gmail.com</t>
  </si>
  <si>
    <t>Wardrobe Dry Cleaners</t>
  </si>
  <si>
    <t>Shop No.4 DDA Market</t>
  </si>
  <si>
    <t>Pushpanjali</t>
  </si>
  <si>
    <t>http://www.wardrobe.net.in</t>
  </si>
  <si>
    <t>Surbir</t>
  </si>
  <si>
    <t>surbir.kapoor@ffintlworld.com</t>
  </si>
  <si>
    <t>info@ffintlworld.com</t>
  </si>
  <si>
    <t>Fashion Factory International</t>
  </si>
  <si>
    <t>No. C - 68 / 1 Okhla Industrial Area Phase - 2</t>
  </si>
  <si>
    <t>sarveshwaragarments9@gmail.com</t>
  </si>
  <si>
    <t>Sarveshwara Garments</t>
  </si>
  <si>
    <t>No. 835 Thasampalayam Mahalakshmi Nagar</t>
  </si>
  <si>
    <t>Exporter of sarees including banarasi sarees designer sarees embroided sarees etc.</t>
  </si>
  <si>
    <t>we are the exporter of banarasi saree designer saree silk saree computer designed sarees zari and zardosi work sarees etc.</t>
  </si>
  <si>
    <t>Utkal</t>
  </si>
  <si>
    <t>utkalssss@gmail.com</t>
  </si>
  <si>
    <t>nayariwazsultanpur@gmail.com</t>
  </si>
  <si>
    <t>Naya Riwaz Exports</t>
  </si>
  <si>
    <t>Nayariwaz Kurwar Naka Civil Lines 2</t>
  </si>
  <si>
    <t>Civil Lines 2</t>
  </si>
  <si>
    <t>We are the manufacturer and exporter of Dog Accessories like Dog Collars and Leads Dog Muzzles and Dog Leashes.</t>
  </si>
  <si>
    <t>abuzar@idealpetproducts.info</t>
  </si>
  <si>
    <t>info@idealpetproducts.info</t>
  </si>
  <si>
    <t>Ideal Pet Products</t>
  </si>
  <si>
    <t>Rais Bagh 7/90-B Tilak Nagar</t>
  </si>
  <si>
    <t>http://www.idealexports.in</t>
  </si>
  <si>
    <t>Manufacturer of all kinds of neck tie tie readymade garments fashion accessories mens suits shirwanis hotel uniforms and corporate uniforms.</t>
  </si>
  <si>
    <t>oussome@gmail.com</t>
  </si>
  <si>
    <t>info@oussome.com</t>
  </si>
  <si>
    <t>Oussome</t>
  </si>
  <si>
    <t>A-538 Raghubir Nagar</t>
  </si>
  <si>
    <t>http://www.oussome.com</t>
  </si>
  <si>
    <t>Dagar</t>
  </si>
  <si>
    <t>gorakhnathenterprises@hotmail.com</t>
  </si>
  <si>
    <t>Gorakhnath Enterprises</t>
  </si>
  <si>
    <t>Office 11 Basement R. K. Tower Sec-3 Ballabgarh</t>
  </si>
  <si>
    <t>Our entity is offering Mens Formal Shirts Mens Casual Shirts Mens Jeans Mens Trousers Mens T-Shirts and Mens Pants. These products are enormously admired in the market due to premium quality and long-lasting nature.</t>
  </si>
  <si>
    <t>R Bangera</t>
  </si>
  <si>
    <t>bangerakrishna@yahoo.in</t>
  </si>
  <si>
    <t>S S Creations</t>
  </si>
  <si>
    <t>Tangewala Chawl Kajuwadi Chakala Road</t>
  </si>
  <si>
    <t>Seker</t>
  </si>
  <si>
    <t>rajasekarskct@gmail.com</t>
  </si>
  <si>
    <t>Sri Vaari Plastics</t>
  </si>
  <si>
    <t>No. 13/4 Balaji Nagar</t>
  </si>
  <si>
    <t>Mamarathupalay</t>
  </si>
  <si>
    <t>saiyaara.fashion@outlook.com</t>
  </si>
  <si>
    <t>saiyaara.fashion@gmail.com</t>
  </si>
  <si>
    <t>Saiyaara Fashion</t>
  </si>
  <si>
    <t>Off No. 446 4th Floor Shriji Aavas A Mangadh Chowk</t>
  </si>
  <si>
    <t>http://www.saiyaaraexport.com/</t>
  </si>
  <si>
    <t>Providing suitingshirtingsuit sherwani and oll new imported fabric for men raymonddigjamocmred &amp; teilar etc.</t>
  </si>
  <si>
    <t>new trend is house of fashion \r\nsuitingshirtingsut serwani and oll new eimported febric for men raymond;digjam;ocm;red&amp;teilar avelebal hier</t>
  </si>
  <si>
    <t>sushil2890@gmail.com</t>
  </si>
  <si>
    <t>F- 3 Surjit Society India Colony Road Bapunagar</t>
  </si>
  <si>
    <t>We are engaged in Manufacturing Trading and Supplying a qualitative range of Ladies Gowns Anarkali Suit etc. These dresses are widely appreciated for their beautiful colors attractive prints and available in the market at most reasonable prices.</t>
  </si>
  <si>
    <t>noshabaonline@gmail.com</t>
  </si>
  <si>
    <t>ankit_bothra2004@yahoo.com</t>
  </si>
  <si>
    <t>Divaa Trendz Pvt. Ltd.</t>
  </si>
  <si>
    <t>Shop No. 1 &amp; 2 Kakadia Complex Ghod Dod Road</t>
  </si>
  <si>
    <t>Kakadia Complex</t>
  </si>
  <si>
    <t>Rony</t>
  </si>
  <si>
    <t>Rodrigues</t>
  </si>
  <si>
    <t>ryvica@gmail.com</t>
  </si>
  <si>
    <t>ronyrodricks@gmail.com</t>
  </si>
  <si>
    <t>Ryvica Technologies</t>
  </si>
  <si>
    <t>1137 Abade Faria Road Camral</t>
  </si>
  <si>
    <t>Curchorem</t>
  </si>
  <si>
    <t>Abade Faria Road</t>
  </si>
  <si>
    <t>http://www.ryvica.in</t>
  </si>
  <si>
    <t>Dora</t>
  </si>
  <si>
    <t>deepankerdora@gmail.com</t>
  </si>
  <si>
    <t>Sai Udyog</t>
  </si>
  <si>
    <t>H. No. 16/134 Gali No 1 Tank Road Karol Bagh</t>
  </si>
  <si>
    <t>S Nehra</t>
  </si>
  <si>
    <t>neerendra1983@gmail.com</t>
  </si>
  <si>
    <t>Khushi Garments</t>
  </si>
  <si>
    <t>Shop No. IX/6282 Mukherjee Gali Gandhi Nagar</t>
  </si>
  <si>
    <t>shreeji_corporation_2000@yahoo.com</t>
  </si>
  <si>
    <t>Shreeji Corporation</t>
  </si>
  <si>
    <t>No. 111 Sheba Complex No. 562 M.G. Road</t>
  </si>
  <si>
    <t>Sheba Complex</t>
  </si>
  <si>
    <t>theexportimport@gmail.com</t>
  </si>
  <si>
    <t>sureshkumar33@yahoo.com</t>
  </si>
  <si>
    <t>Pavithraa Enterprises Pvt. Ltd</t>
  </si>
  <si>
    <t>Panchsheel Bldg No 2 Grurkul Matunga Leber Camp</t>
  </si>
  <si>
    <t>http://www.chama.co.in</t>
  </si>
  <si>
    <t>rctengineering@hotmail.com</t>
  </si>
  <si>
    <t>RCTE Engineering And Projects Services</t>
  </si>
  <si>
    <t>rr nagar goldan</t>
  </si>
  <si>
    <t>Manufacturer of furnishing fabrics garment fabrics shirting fabrics industrial fabrics and wider width bed sheets.</t>
  </si>
  <si>
    <t>We are indeed very glad to introduce Punit Text Fab established in the year 2010 renown as a leading Manufacturer &amp; Supplier of Furnishing Fabrics Industrial Fabrics Wider Width Bed Sheets Shirting Fabrics and Garment Fabrics. We are a professional concern fully equipped with all necessary infrastructure run by a team of experienced marketing personnel. Our quality range of products are used widely in various sorts of applications successfully.\r\n\r\nWe have built high end quality testing unit in order to examine our complete product range on different parameters to eliminate all flaws from the assortment. Our quality controllers ensure that the products offered by us are optimum in quality and best suit the client's requirements. Our success is the outcome of deep industrial knowledge and extensive market research which make us familiar with client's needs.</t>
  </si>
  <si>
    <t>punit.textfab@yahoo.com</t>
  </si>
  <si>
    <t>Punit Text Fab</t>
  </si>
  <si>
    <t>56 Hajari Industrial Estate Sayan Road Delad</t>
  </si>
  <si>
    <t>Delad</t>
  </si>
  <si>
    <t>Manufacturer of gas lighters kitchen knifes vacuum flask cook ware pressure cookers cutlery table ware utensils kitchen ware etc.</t>
  </si>
  <si>
    <t>A Premium quality product manufacturer &amp; Exporter of Kitchenware cookware. We mostly concentrate on innovative aspects and quality in all our products of kitchenware. With vast experience to produce kitchenware we understand the needs of modern people well and dedicate efforts in designing and developing.</t>
  </si>
  <si>
    <t>Sameja</t>
  </si>
  <si>
    <t>astron.appliances@gmail.com</t>
  </si>
  <si>
    <t>varun.sameja@gmail.com</t>
  </si>
  <si>
    <t>Astron Appliances</t>
  </si>
  <si>
    <t>Parmeshwar Main Road Atika Industrial Area</t>
  </si>
  <si>
    <t>http://www.kitchenbazar.in</t>
  </si>
  <si>
    <t>ranjancredenceindia@gmail.com</t>
  </si>
  <si>
    <t>info.credenceindia@gmail.com</t>
  </si>
  <si>
    <t>Credence India</t>
  </si>
  <si>
    <t>L-28 Baramunda H.B</t>
  </si>
  <si>
    <t>Baramunda</t>
  </si>
  <si>
    <t>http://www.credenceindia.org</t>
  </si>
  <si>
    <t>charan.kapadiya@gmail.com</t>
  </si>
  <si>
    <t>haresh.sakariya123@gmail.com</t>
  </si>
  <si>
    <t>Nilkanth Print</t>
  </si>
  <si>
    <t>Chunabhatti Near Jamnagar Transport</t>
  </si>
  <si>
    <t>Mathu Street</t>
  </si>
  <si>
    <t>ajaypankaj96@gmail.com</t>
  </si>
  <si>
    <t>S.s. Garments</t>
  </si>
  <si>
    <t>IX/7043 Guru Nanak Gali Near Ashok Gali</t>
  </si>
  <si>
    <t>ajay.khatik5516@gmail.com</t>
  </si>
  <si>
    <t>Mridu Fashion</t>
  </si>
  <si>
    <t>Mahuvar Maroli Bazar Vesama Road Shreeji Nagar Society</t>
  </si>
  <si>
    <t>k2pictures.in@gmail.com</t>
  </si>
  <si>
    <t>hello@k2pictures.in</t>
  </si>
  <si>
    <t>K 2 Pictures</t>
  </si>
  <si>
    <t>No. 216 A/3 Gautam Nagar</t>
  </si>
  <si>
    <t>http://k2pictures.in/</t>
  </si>
  <si>
    <t>Manufacturer of traditions ear rings ring etc.</t>
  </si>
  <si>
    <t>matrukrupa.jewel@gmail.com</t>
  </si>
  <si>
    <t>Matru Krupa Jewellry Manufacturers</t>
  </si>
  <si>
    <t>We are an appreciated Trader Wholesaler and Supplier of an exclusive range of Colombian Emerald Diamond Earring Diamond Ring and Diamond Pendant Set. These are procured from reliable vendors of the market.</t>
  </si>
  <si>
    <t>info@anshjewels.com</t>
  </si>
  <si>
    <t>anshjewels@gmail.com</t>
  </si>
  <si>
    <t>Ansh Jewels</t>
  </si>
  <si>
    <t>403-404 Panchratna MSB Ka Rasta Johari Bazar</t>
  </si>
  <si>
    <t>Paridhi Sarees is leading manufacturer and supplier of cotton sarees pure and printed cotton sarees with latest collection.</t>
  </si>
  <si>
    <t>prateeklohia1486@gmail.com</t>
  </si>
  <si>
    <t>paridhisareesindia@gmail.com</t>
  </si>
  <si>
    <t>No. 30A Burtolla Street</t>
  </si>
  <si>
    <t>http://paridhisarees.com/</t>
  </si>
  <si>
    <t>kanisudha.info@gmail.com</t>
  </si>
  <si>
    <t>7 /62 Ramapuram Perumagoundampatty</t>
  </si>
  <si>
    <t>Kalparapatti</t>
  </si>
  <si>
    <t>Kumar  Nagda</t>
  </si>
  <si>
    <t>designfashion55@gmail.com</t>
  </si>
  <si>
    <t>girishnagda54@gmail.com</t>
  </si>
  <si>
    <t>Design Fashion</t>
  </si>
  <si>
    <t>No. 404 Parasmani Apartment L. H. Road Pritam Nagar</t>
  </si>
  <si>
    <t>Pratab Nagar</t>
  </si>
  <si>
    <t>snapflips@gmail.com</t>
  </si>
  <si>
    <t>trusharlakkad1991@yahoo.com</t>
  </si>
  <si>
    <t>Snapflips Enterprise</t>
  </si>
  <si>
    <t>B-201 Sahjanand Bhavan Apartment</t>
  </si>
  <si>
    <t>Sahal</t>
  </si>
  <si>
    <t>narendrasahal@ymail.com</t>
  </si>
  <si>
    <t>Sheetal Creation</t>
  </si>
  <si>
    <t>21 Kala Street  Barabazar</t>
  </si>
  <si>
    <t>sudeep323632@gmail.com</t>
  </si>
  <si>
    <t>Baby Zone Apparels</t>
  </si>
  <si>
    <t>No. 113/32 Sarabhai Wadi Dkatha</t>
  </si>
  <si>
    <t>We are into manufacturer and supplier of white cotton fabric. We are also manufacturer and seller of embroidered fabric catering to the male segment for their kurtas and shirt needs. We also provide textile digital printing job work for our clients.</t>
  </si>
  <si>
    <t>We our into Selling of Embroidered Cotton Fabric used in KurtasShirts etc.Also we sell plain white cotton fabric(Horizon92/88Mono100% cotton fabric etc.)Samples can be provided on request.</t>
  </si>
  <si>
    <t>Elvis</t>
  </si>
  <si>
    <t>elvis_kotian@yahoo.co.in</t>
  </si>
  <si>
    <t>nestextiles@yahoo.com</t>
  </si>
  <si>
    <t>NES Textiles</t>
  </si>
  <si>
    <t>We &amp;ldquo;Shivani Fashion&amp;rdquo; are a well known Sole Proprietorship Company and betrothed in manufacturing trading and supplying an exclusive and wide range of Printed Saree Bhagalpuri Saree Embroidery Saree Designer Saree and Dress Material.</t>
  </si>
  <si>
    <t>shivanifashion22@gmail.com</t>
  </si>
  <si>
    <t>No. 130 Capital Square Godadara Road</t>
  </si>
  <si>
    <t>leather goods</t>
  </si>
  <si>
    <t>Accord India  we export all types of leather goods like leather belts  wallets slippers bible cover pen holders and many more leather items.</t>
  </si>
  <si>
    <t>Yasin</t>
  </si>
  <si>
    <t>accordproducts@gmail.com</t>
  </si>
  <si>
    <t>Accord. India</t>
  </si>
  <si>
    <t>11/26 civil line  kanpur</t>
  </si>
  <si>
    <t>kanpur</t>
  </si>
  <si>
    <t>http://www.accordproductindia.com</t>
  </si>
  <si>
    <t>We are a leading name in the field of manufacturing exporting and supplying an enticing range of Men's Ladies and Kids Garments in India. We provide garments of the best quality and latest style to our customers.</t>
  </si>
  <si>
    <t>suresh@veekaygarments.com</t>
  </si>
  <si>
    <t>Vee Kay Garments</t>
  </si>
  <si>
    <t>S.F.No. 369/2 Angeripalayam Road</t>
  </si>
  <si>
    <t>Sandhi</t>
  </si>
  <si>
    <t>faruksandhi280@gmail.com</t>
  </si>
  <si>
    <t>zulfikarsandhi7863@gmail.com</t>
  </si>
  <si>
    <t>Halal Traders</t>
  </si>
  <si>
    <t>Jamadar ComplexSimaliya RoadBeside High Cross Shopping-Palej</t>
  </si>
  <si>
    <t>kananichetan626@gmail.com</t>
  </si>
  <si>
    <t>Shop No. 1521New Bombay MarketUmarwadaSector E</t>
  </si>
  <si>
    <t>We &amp;ldquo;The Shop Pro&amp;rdquo; are a prominent Partnership company that is betrothed in manufacturing trading and exporting a broad range of Fancy Saree Fancy Suit Fancy Gown Lehenga Choli Ladies Kurti Dress Material etc.</t>
  </si>
  <si>
    <t>Rakholiya</t>
  </si>
  <si>
    <t>sales@theshoppro.com</t>
  </si>
  <si>
    <t>The Shop Pro</t>
  </si>
  <si>
    <t>No. 201 Pujan Plaza Opposite Vanmali Bus Station</t>
  </si>
  <si>
    <t>Pujan Plaza</t>
  </si>
  <si>
    <t>http://theshoppro.com/</t>
  </si>
  <si>
    <t>atul@albertotorresi.com</t>
  </si>
  <si>
    <t>Alberto Torresi</t>
  </si>
  <si>
    <t>Shop No 2168 &amp; 2169 Freeganj</t>
  </si>
  <si>
    <t>Vani   Agarwal</t>
  </si>
  <si>
    <t>vaniagarwal13@gmail.com</t>
  </si>
  <si>
    <t>Modish Look Collection</t>
  </si>
  <si>
    <t>4596/6 Street No. 11 Happy School Darya Ganj</t>
  </si>
  <si>
    <t>http://www.modishlook.in</t>
  </si>
  <si>
    <t>docs1@arvindkumarco.com</t>
  </si>
  <si>
    <t>Arvind Kumar &amp; Company</t>
  </si>
  <si>
    <t>Arvind Kumar &amp; Company H-22 Sector 63 Near Indusind Bank Noida</t>
  </si>
  <si>
    <t>Near Indusind Bank</t>
  </si>
  <si>
    <t>http://www.arvindkumarco.com</t>
  </si>
  <si>
    <t>kumar.bcakumar.abhay88@gmail.com</t>
  </si>
  <si>
    <t>abhay1182@rocketmail.com</t>
  </si>
  <si>
    <t>Varya vega Info Service Pvt Ltd</t>
  </si>
  <si>
    <t>B-3554 Gali No. 95 Sant Nagar Burari</t>
  </si>
  <si>
    <t>https://abhay775.wordpress.com/</t>
  </si>
  <si>
    <t>sanjiv@mirlederhides.com</t>
  </si>
  <si>
    <t>sanjiv@mirneckwear.com</t>
  </si>
  <si>
    <t>Mirleder Hides</t>
  </si>
  <si>
    <t>C-25 Sector-4 HDFC Bank &amp; Sector 16 Metro Station</t>
  </si>
  <si>
    <t>imrankhan.mssi@gmail.com</t>
  </si>
  <si>
    <t>Capital Knit</t>
  </si>
  <si>
    <t>No. 3 A 77 Nachipalayam</t>
  </si>
  <si>
    <t>Ingenious Composites is an advanced composite design and manufacturing company. We are currently involved in the manufacture of high-quality carbon fiber composite products focusing across a variety of verticals such as automotive medical marine.</t>
  </si>
  <si>
    <t>atulakgupta@gmail.com</t>
  </si>
  <si>
    <t>Modcrin Genious Composites</t>
  </si>
  <si>
    <t>No. 261 Niranjanpur Indrapuram GMS Road</t>
  </si>
  <si>
    <t>omfashion39@gmail.com</t>
  </si>
  <si>
    <t>Plot No. 239 Sarita Vihar Society Bombay Market</t>
  </si>
  <si>
    <t>Chaturdhan</t>
  </si>
  <si>
    <t>Assist Biz Development Manager</t>
  </si>
  <si>
    <t>sales1@beamolika.com</t>
  </si>
  <si>
    <t>amolika.handmade@gmail.com</t>
  </si>
  <si>
    <t>Amolika</t>
  </si>
  <si>
    <t>No. 112/356 Swaroop Nagar</t>
  </si>
  <si>
    <t>http://www.beamolika.com</t>
  </si>
  <si>
    <t>vaghela.ashvin86@gmail.com</t>
  </si>
  <si>
    <t>Omkar Fashion</t>
  </si>
  <si>
    <t>D 511 Bombay Market</t>
  </si>
  <si>
    <t>Sanvi And Khyati Textiles&amp;nbsp; is a popular brand of the garment industry which started operating its business in the year 2005. We are a professionally managed company which is working as a prominent Manufacturer Wholesaler/Distributor and Supplier of ladies wear. Our whole collection of Leggings Jeggings Ladies Churidar Ladies Salwar Plain Patiala Set Dupatta Georgette Kurti etc. can be customized as per the different preferences and needs of the clients. Due to the simple and exquisite designs our garments are suitable for all age group women even the girls. Neat stitching dazzling color combinations unique prints no shedding of colors and trendy looks are some of our garment features which makes them more preferable over the others.</t>
  </si>
  <si>
    <t>mayuragarwaltsk@gmail.com</t>
  </si>
  <si>
    <t>Sanvi And Khyati Textiles</t>
  </si>
  <si>
    <t>No. 74 Cotton Street 2nd Floor Bara Bazar</t>
  </si>
  <si>
    <t>We are pleased to introduce ourselves as leading manufacturers and wholesalers of leather as well as Non Leather products (business and corporate gifts). We are successfully running this business for last 10 years. Our business ethics involve: innovative and different designs. Quality work-on time delivery very competitive prices warm welcome warm welcome to all the middle men of corporate sector supplier exporter whole seller and distributor. We are manufacturers and exporters of fine quality leather products from mumbai-india offering a wide range of leather products like ladies wallet womens wallet leather purse money clip wallet leather coin purse leather wallets ladies purse.</t>
  </si>
  <si>
    <t>leatherworld14@gmail.com</t>
  </si>
  <si>
    <t>Unit No. A- 77 Enayatulla Compound Behind Maharashtra Hotel</t>
  </si>
  <si>
    <t>http://www.leatherworld1.com</t>
  </si>
  <si>
    <t>Deals in footwear.</t>
  </si>
  <si>
    <t>Vishvambhar</t>
  </si>
  <si>
    <t>parihar@relaxofootwear.com</t>
  </si>
  <si>
    <t>Relaxo Footwears</t>
  </si>
  <si>
    <t>No. 327 Mie</t>
  </si>
  <si>
    <t>Mie</t>
  </si>
  <si>
    <t>Wholesaler of CATV cables cable transmitter CAT5 cables receiver media convector modulator internet hardware authorised dealer of vtl and birla erricson also import splicing machines.</t>
  </si>
  <si>
    <t>hemant_electronics@yahoo.co.in</t>
  </si>
  <si>
    <t>leapord63@gmail.com</t>
  </si>
  <si>
    <t>Hemant Electronics</t>
  </si>
  <si>
    <t>B 45 Capital Commercial Center Ashram Road</t>
  </si>
  <si>
    <t>We are one of the renowned manufacturers suppliers and traders of a vast range of Exclusive Quality Footwear. Our product series is applauded for its supreme finishing impeccable designs and perfect fitting.</t>
  </si>
  <si>
    <t>sandaindustries278@gmail.com</t>
  </si>
  <si>
    <t>r.s.industries70@gmail.com</t>
  </si>
  <si>
    <t>S &amp; A Industries</t>
  </si>
  <si>
    <t>F-278 Road No. 13 VKI Industrial Area</t>
  </si>
  <si>
    <t>VKI Industrial Area</t>
  </si>
  <si>
    <t>We Nithin Exports are trader of agriculture products Old Gunny Bags Steam Coal Iron Ore Fines Rice etc.</t>
  </si>
  <si>
    <t>Nithin exports was established in the year 2005. We are engaged in providing services between end sellers and end buyers. We offer various products known for their quality such as Cashews Iron Ores Old Gunny Bags Rice and Steam Coal etc. Our dedicated team of professionals is helping us to achieve our targets by proper planning and well organized strategies. Our workforce completes their assigned work sincerely within the time frame. Preference is always given to our clients and ensures their complete satisfaction. Under the guidance of our mentors we have managed to attain new heights in the domain. Their rich industry experience and sharp business acumen also help in garnering a spread out client base. Our prime motto is to offer optimum quality products to our clients so that we attain maximum client satisfaction. We are interested in having good &amp; long term relation with the client within the country as well as abroad. We believe in providing complete services to our over honored customers to their specification oriented requirement under stringent quality measures.</t>
  </si>
  <si>
    <t>Satyanarayana</t>
  </si>
  <si>
    <t>Kosuru Naga</t>
  </si>
  <si>
    <t>knsn66@gmail.com</t>
  </si>
  <si>
    <t>nithinexports@gmail.com</t>
  </si>
  <si>
    <t>Nithin Exports</t>
  </si>
  <si>
    <t>No. 5-20-21 Sooravaram Road</t>
  </si>
  <si>
    <t>Amour The first Exquisitely Crafted stainless steel Petware Houseware Kitchenware Barware Hotelware Tableware Flatware and Giftware products .The company believed in its practical modern and easy approach towards its customers and has achieved rapid growth over the years. An enterprising spirit and the ability to discern future trends have been the driving force behind the company&amp;rsquo;s remarkable growth story. Today the group enjoys the revolutionized export house global status worldwide in the Pet Industry.</t>
  </si>
  <si>
    <t>amoursteelworld@outlook.com</t>
  </si>
  <si>
    <t>Amour Steel World</t>
  </si>
  <si>
    <t>A-104/6 Wazirpur Industrial Area</t>
  </si>
  <si>
    <t>http://www.amoursteelworld.com</t>
  </si>
  <si>
    <t>Trader of pencil batteries rechargeable batteries and alkline batteries.</t>
  </si>
  <si>
    <t>jain@camelionbattery.in</t>
  </si>
  <si>
    <t>info@camelionbattery.com</t>
  </si>
  <si>
    <t>Camelion</t>
  </si>
  <si>
    <t>No. 106/2 Sydenhams Lane</t>
  </si>
  <si>
    <t>http://camelionbattery.com</t>
  </si>
  <si>
    <t>Exporter of ladies garments and hi-fashion garments.</t>
  </si>
  <si>
    <t>nehalexim@gmail.com</t>
  </si>
  <si>
    <t>Nehal Exim</t>
  </si>
  <si>
    <t>H- 1/68 Riico Industrial Areagarmen</t>
  </si>
  <si>
    <t>http://nehalexim.com/</t>
  </si>
  <si>
    <t>Humbarkar</t>
  </si>
  <si>
    <t>shriyogtelecoms@gmail.com</t>
  </si>
  <si>
    <t>Shri Yog Telecom</t>
  </si>
  <si>
    <t>No. 3D/701 Moreshwar New Mhada Colony Malvani</t>
  </si>
  <si>
    <t>manju9916716156@gmail.com</t>
  </si>
  <si>
    <t>New Era Lady Garments</t>
  </si>
  <si>
    <t>No. 229 Mangal Deep Bangalore Road</t>
  </si>
  <si>
    <t>kashishclothingpvtltd@gmail.com</t>
  </si>
  <si>
    <t>shilpi.dublish23@gmail.com</t>
  </si>
  <si>
    <t>Kashish Clothing Private Limited</t>
  </si>
  <si>
    <t>G-96 2nd Floor Sec-63</t>
  </si>
  <si>
    <t>Mahendra3186@gmail.com</t>
  </si>
  <si>
    <t>Monte Carlo Fashion Ltd</t>
  </si>
  <si>
    <t>24 West Gate Mall Main Road Near  Rajouri Garden Metro Station Radha Garden</t>
  </si>
  <si>
    <t>Radha Garden</t>
  </si>
  <si>
    <t>We are deals in digital printers vinyl&amp;nbsp;\tVariety Quality and Creativity Never Earlier seen&amp;nbsp;all that and more when you choose Pristinecanvass etc.</t>
  </si>
  <si>
    <t>mukeshwmu@gmail.com</t>
  </si>
  <si>
    <t>BMB Security Systems</t>
  </si>
  <si>
    <t>No. 29-16 Sundaram Pillai Street Purasawalakam Tank</t>
  </si>
  <si>
    <t>We are a leading Manufacturer and Supplier of Gold And Diamond Necklace Finger Rings Designer Pendants and Gold And Diamond Earring. Apart from this we also render CAD Service CAM Service and Jewelry Casting Service.</t>
  </si>
  <si>
    <t>info@platinumdesigns.in</t>
  </si>
  <si>
    <t>sandeep@platinumdesigns.in</t>
  </si>
  <si>
    <t>Platinum Designs</t>
  </si>
  <si>
    <t>No. 77-B Laxmi Nagar Near Dev College Sitabari Tonk road</t>
  </si>
  <si>
    <t>http://www.platinumdesigns.in</t>
  </si>
  <si>
    <t>roodeonline@gmail.com</t>
  </si>
  <si>
    <t>roodeindia@gmail.com</t>
  </si>
  <si>
    <t>Ram Jewellers</t>
  </si>
  <si>
    <t>No. 130 Ground Floor Shree Center Complex Mint Street Opposite Realiance Fresh Sowcarpet</t>
  </si>
  <si>
    <t>vishaldalmia28@gmail.com</t>
  </si>
  <si>
    <t>Dalmia One Zero Three</t>
  </si>
  <si>
    <t>Shop No-kohatan palace Near Metro Station Pitampura</t>
  </si>
  <si>
    <t>Sakun</t>
  </si>
  <si>
    <t>sakun@retpl.in</t>
  </si>
  <si>
    <t>info@retpl.in</t>
  </si>
  <si>
    <t>Royal Embroidery Threads Pvt. Ltd.</t>
  </si>
  <si>
    <t>D-98 llnd Floor Sector-7</t>
  </si>
  <si>
    <t>http://royalembroiderythreads.com/</t>
  </si>
  <si>
    <t>Priyanjali</t>
  </si>
  <si>
    <t>priyanjaliray@gmail.com</t>
  </si>
  <si>
    <t>Priyanjali Ray Collection</t>
  </si>
  <si>
    <t>415A Block-G New Alipore</t>
  </si>
  <si>
    <t>http://www.priyanjaliray.in</t>
  </si>
  <si>
    <t>Fusihuddin</t>
  </si>
  <si>
    <t>a1accesstechnologies2015@gmail.com</t>
  </si>
  <si>
    <t>A1 Access Techonolgy</t>
  </si>
  <si>
    <t>No. 37 4 Cross Bannerghatta Road Gottigere</t>
  </si>
  <si>
    <t>Finance Head</t>
  </si>
  <si>
    <t>finance@gtfcltd.com</t>
  </si>
  <si>
    <t>customerservice@gtfcltd.com</t>
  </si>
  <si>
    <t>GTFC Limited</t>
  </si>
  <si>
    <t>GTFC House 2/1 Subbarayan Street Nungambakkam</t>
  </si>
  <si>
    <t>http://www.gtfcltd.com</t>
  </si>
  <si>
    <t>Linto</t>
  </si>
  <si>
    <t>lintoant8@gmail.com</t>
  </si>
  <si>
    <t>Nilashtech</t>
  </si>
  <si>
    <t>Vijaya Bank Layout Bannerghatta Road</t>
  </si>
  <si>
    <t>http://www.rootandroid.in</t>
  </si>
  <si>
    <t>Manufacturer of ladies embroider dresses such as lehnga chunni chaniya choli georgette sarees silk sarees tissue sarees ethnic sarees bridal sarees designer sarees salwar suits punjabi suits fabrics pareo sarongs stoles and scarves.</t>
  </si>
  <si>
    <t>kailashdhoot@yahoo.com</t>
  </si>
  <si>
    <t>vrindaartfashion64@gmail.com</t>
  </si>
  <si>
    <t>Ajit Silk Mills</t>
  </si>
  <si>
    <t>No. 279-280 Adarsh 1 Ring Road</t>
  </si>
  <si>
    <t>http://www.vrindaartfashion.com</t>
  </si>
  <si>
    <t>Gaurav_motwani@ymail.com</t>
  </si>
  <si>
    <t>gaurav.jagdish.motwani@gmail.com</t>
  </si>
  <si>
    <t>Rajavir Cutpiece Centre</t>
  </si>
  <si>
    <t>K. S House 1st Floor Near Sindhi Dharamshala Ravdi Bazar</t>
  </si>
  <si>
    <t>http://www.rajavirindia.com</t>
  </si>
  <si>
    <t>adarshchordia@yahoo.com</t>
  </si>
  <si>
    <t>No. 5016 3rd Floor Shiv Shakti Textile Market</t>
  </si>
  <si>
    <t>Grace</t>
  </si>
  <si>
    <t>orbitenterprises15@gmail.com</t>
  </si>
  <si>
    <t>Orbit Group</t>
  </si>
  <si>
    <t>Guindy Industrial Estate</t>
  </si>
  <si>
    <t>Manufacturer of silver jewellery bangle earring ring pendant necklace etc.</t>
  </si>
  <si>
    <t>ganeshaimpex@live.com</t>
  </si>
  <si>
    <t>Ganesha Impex</t>
  </si>
  <si>
    <t>No. 303 Mahiraj Apartment</t>
  </si>
  <si>
    <t>Vaswee</t>
  </si>
  <si>
    <t>vaswee@canarylondon.com</t>
  </si>
  <si>
    <t>Canary London</t>
  </si>
  <si>
    <t>Udhyog Vihar.kanpur</t>
  </si>
  <si>
    <t>Udhyog Vihar</t>
  </si>
  <si>
    <t>http://www.canarylondon.com</t>
  </si>
  <si>
    <t>naaidaakhofashion@gmail.com</t>
  </si>
  <si>
    <t>Naaidaakho Fashion</t>
  </si>
  <si>
    <t>No.33 NSTM Market</t>
  </si>
  <si>
    <t>http://www.naaidaakhofashion.com</t>
  </si>
  <si>
    <t>S.Karunakaran</t>
  </si>
  <si>
    <t>popshan@gmail.com</t>
  </si>
  <si>
    <t>mailtookaruna@gmail.com</t>
  </si>
  <si>
    <t>Popshan Exim</t>
  </si>
  <si>
    <t>U-3 Thiruvenkadam Building No. 305 Rangakonar Street Kattoor</t>
  </si>
  <si>
    <t>http://www.popshan.in</t>
  </si>
  <si>
    <t>madikrish.mksm@gmail.com</t>
  </si>
  <si>
    <t>shrisayeeexports@gmail.com</t>
  </si>
  <si>
    <t>Shri Sayee Exports</t>
  </si>
  <si>
    <t>New No. 10 Old No. 11</t>
  </si>
  <si>
    <t>Manufacturer of ladies wears ladies suits etc.</t>
  </si>
  <si>
    <t>Our range of ladies wear is a magical combination of aesthetics and workmanship. These contemporary garments are fused with traditional workmanship that makes every woman look graceful and sensuous. Exclusive colours cuts patterns embellishments and the seamless stitching tops comfort and style.</t>
  </si>
  <si>
    <t>Kubadiya</t>
  </si>
  <si>
    <t>elegancedadar@yahoo.com</t>
  </si>
  <si>
    <t>No. 118 1st Floor Jaygopal Industrial Estate Bhawani Shankar Cross Road Dadar West</t>
  </si>
  <si>
    <t>We are one of the prominent manufacturers and suppliers of CCTV &amp;amp; Surveillance Systems and various automation systems.</t>
  </si>
  <si>
    <t>telelink28@gmail.com</t>
  </si>
  <si>
    <t>Tele Link Automations</t>
  </si>
  <si>
    <t>Plot No. 42 Door No. 7 2nd Street Kumaran Colony</t>
  </si>
  <si>
    <t>Vadapalani Kumaran Colony</t>
  </si>
  <si>
    <t>http://www.timeattendancechennai.com/</t>
  </si>
  <si>
    <t>We &amp;ldquo;Rani Sarees&amp;rdquo; are a Sole Proprietorship company recognized as the leading manufacturer of a broad assortment of Fancy Saree and Designer Saree.</t>
  </si>
  <si>
    <t>ranisarees2015@gmail.com</t>
  </si>
  <si>
    <t>fancydesignersarees26@gmail.com</t>
  </si>
  <si>
    <t>Rani Sarees</t>
  </si>
  <si>
    <t>T.M. House Near Kinnary Cinema Malini Wadi Ring Road</t>
  </si>
  <si>
    <t>Bigil</t>
  </si>
  <si>
    <t>sales@futuremaxtech.com</t>
  </si>
  <si>
    <t>futuremaxtechnologies@hotmail.com</t>
  </si>
  <si>
    <t>Futuremax Technologies</t>
  </si>
  <si>
    <t>No.50 3rd FloorThiruvalluvar Salai</t>
  </si>
  <si>
    <t>Thiruvalluvar Salai</t>
  </si>
  <si>
    <t>http://www.futuremaxtech.com</t>
  </si>
  <si>
    <t>Manufacturer of ladies jeans jackets etc.</t>
  </si>
  <si>
    <t>Company establish from last ten years manufacturing &amp; trading of ladies jeans cafri jackets for all sizes.</t>
  </si>
  <si>
    <t>harishitljbc@yahoo.in</t>
  </si>
  <si>
    <t>K.D. Fabrics</t>
  </si>
  <si>
    <t>IX/6162 Pratap Gali Backside To Bhagwan Das Kothi Near Labour Chowk  Gandhinagar</t>
  </si>
  <si>
    <t>shamim.akhtar0290@gmail.com</t>
  </si>
  <si>
    <t>Ashley Lifestyle Private Limited</t>
  </si>
  <si>
    <t>G-26 Ground Floor RC Plaza Kirari Suleman Nagar</t>
  </si>
  <si>
    <t>http://www.ashleylifestyle.co.in/</t>
  </si>
  <si>
    <t>Manufacturer of anti mold stickers non- woven labels hook loop velcro synthetic leather lining toe-puff counter strobel sheet upholstery leather and finished leather for garments.</t>
  </si>
  <si>
    <t>K. K.</t>
  </si>
  <si>
    <t>saksindia2010@gmail.com</t>
  </si>
  <si>
    <t>kkzaman67@gmail.com</t>
  </si>
  <si>
    <t>Saks India</t>
  </si>
  <si>
    <t>No. 3/24 1st Floor Naval Hospital Road South East Building Periamet</t>
  </si>
  <si>
    <t>Keysn A</t>
  </si>
  <si>
    <t>ssfgarments01@gmail.com</t>
  </si>
  <si>
    <t>Star Sun Fashion</t>
  </si>
  <si>
    <t>No. 313/2 Meppur Main Road Malayambakkam</t>
  </si>
  <si>
    <t>Meppur</t>
  </si>
  <si>
    <t>garments Mfrs.</t>
  </si>
  <si>
    <t>sureshkumar@coloursapparels.com</t>
  </si>
  <si>
    <t>coloursapparels.tup@gmail.com</t>
  </si>
  <si>
    <t>Colours Apparels</t>
  </si>
  <si>
    <t>Dharapuram Road Kovil Vali</t>
  </si>
  <si>
    <t>Kovil Vali</t>
  </si>
  <si>
    <t>http://www.coloursapparels.com</t>
  </si>
  <si>
    <t>Retailer of electronic items packing material alternative construction materials etc.</t>
  </si>
  <si>
    <t>Grand showroom for garments and clothing bridal wear and accessories and ornaments furnishing items decorative items electronics &amp; electrical. Also a huge banquet hall adjacent to the above showroom.</t>
  </si>
  <si>
    <t>spectrasalescorporationco@gmail.com</t>
  </si>
  <si>
    <t>sanjeevpmital@gmail.com</t>
  </si>
  <si>
    <t>Home World</t>
  </si>
  <si>
    <t>No. S/29 Lavino Kapr Compound LBS Road Adjoining Hotel Roral Inn Gokul</t>
  </si>
  <si>
    <t>Hiren A. Motisariya</t>
  </si>
  <si>
    <t>hirenmlimbda@gmail.com</t>
  </si>
  <si>
    <t>Manki Fashion</t>
  </si>
  <si>
    <t>http://www.mankifashion.com</t>
  </si>
  <si>
    <t>akm_1976@yahoo.com</t>
  </si>
  <si>
    <t>akmishrapwd@gmail.com</t>
  </si>
  <si>
    <t>Triveni Traders</t>
  </si>
  <si>
    <t>Sushant Golf City</t>
  </si>
  <si>
    <t>gowdaavinash047@gmail.com</t>
  </si>
  <si>
    <t>Turtle World</t>
  </si>
  <si>
    <t>Office No- 22 Market Koya Midiywala</t>
  </si>
  <si>
    <t>http://www.turtlelimied.com</t>
  </si>
  <si>
    <t>digitaleyeesolution@gmail.com</t>
  </si>
  <si>
    <t>sgrmate@gmail.com</t>
  </si>
  <si>
    <t>Digital Eye Solution</t>
  </si>
  <si>
    <t>No. 1/7 F2 Ranganathan St. Pallavaram</t>
  </si>
  <si>
    <t>Our company is engaged in manufacturing exporting and importing a wide range of Kids Apparel Girls Top Boys Apparel.Boys Short Men's Shirt and more.</t>
  </si>
  <si>
    <t>chitra@vijaygroup.org</t>
  </si>
  <si>
    <t>designer@vijaygroup.org</t>
  </si>
  <si>
    <t>Vijay Garments Limited</t>
  </si>
  <si>
    <t>Plot No. D3 2 MEPZ-SEZ Tambaram</t>
  </si>
  <si>
    <t>http://www.vijaygarments.com/men-wear.html</t>
  </si>
  <si>
    <t>patelmahesh114@ymail.com</t>
  </si>
  <si>
    <t>Ghungant Sarees</t>
  </si>
  <si>
    <t>B-122 Shop No. 3</t>
  </si>
  <si>
    <t>kuber nagar 2</t>
  </si>
  <si>
    <t>Kawatra</t>
  </si>
  <si>
    <t>amazone_pvt_ltd@yahoo.co.in</t>
  </si>
  <si>
    <t>kuldeep.poona@gmail.com</t>
  </si>
  <si>
    <t>Amazon Wood Private Limited</t>
  </si>
  <si>
    <t>C-8/12 MIDC Ranjangaon</t>
  </si>
  <si>
    <t>Decor Haat was established in the year 2016. We are a leading Manufacturer Supplier of Terracotta Pots Papier Mache Jewellery Box Terracotta Animal Feeding Bowls etc. D&amp;eacute;cor Haat is the Manufacturer and Supplier of Decorative Vase. Our offerings are not limited to terracotta vases but also to Papier Mache items. Our products are widely demanded by interior designers and many other individuals to add true art of Indian soil in their abodes. Company's main aim is to render maximum satisfaction to the clients. So to attain this we use excellent quality Terracotta Paper Wood and Clay to make a beautiful handicraft item. Elevated durability impeccable finish and handcrafted designs are some of the striking features which has enhanced the demand of our offerings in the market.</t>
  </si>
  <si>
    <t>info@decorhaat.com</t>
  </si>
  <si>
    <t>Decor Haat</t>
  </si>
  <si>
    <t>A Block 532 Lajpat Nagar</t>
  </si>
  <si>
    <t>http://www.decorhaat.com</t>
  </si>
  <si>
    <t>help@emustard.com</t>
  </si>
  <si>
    <t>Mustard Clothing Company Pvt Ltd</t>
  </si>
  <si>
    <t>No. 20 STâ€™bed 80 Feet Road 4th Block</t>
  </si>
  <si>
    <t>http://www.mustardfashion.com/</t>
  </si>
  <si>
    <t>We are a leading wholesaler in fashion jewellery like earings neckpieces etc. As the name suggests JUNK2FUNK you'll get all types of junk jewellery here.</t>
  </si>
  <si>
    <t>We are a leading wholesaler in fashion jewellery like earings neck-pieces etc. As the name suggests JUNK2FUNK you'll get all types of junk jewellery here.</t>
  </si>
  <si>
    <t>megha.chadhaa@gmail.com</t>
  </si>
  <si>
    <t>Junk 2 Funk Limited</t>
  </si>
  <si>
    <t>Karol Bagh New Rohtak Road Doriwalan</t>
  </si>
  <si>
    <t>pravinsarvaiya143@gmail.com</t>
  </si>
  <si>
    <t>No.138 Rachna Society 1 Karanj 61</t>
  </si>
  <si>
    <t>http://www.yeojacreation.in</t>
  </si>
  <si>
    <t>peeaar449@gmail.com</t>
  </si>
  <si>
    <t>peeaar.sales@gmail.com</t>
  </si>
  <si>
    <t>Pee Aar Industries</t>
  </si>
  <si>
    <t>Plot No. 14 Sector 24</t>
  </si>
  <si>
    <t>http://www.peeaarindustries.co.in/</t>
  </si>
  <si>
    <t>We offer wide range of high quality and appealing collection of home decor items. We also provide corporate gifting solutions to large corporate's and SME's. The array of items includes Home Decorative items.</t>
  </si>
  <si>
    <t>We offer wide range of high quality and appealing collection of home decor items. We also provide corporate gifting solutions to large corporate's and SME's. The array of items includes Home Decorative items Stationary and Office Kitchenware Bath Bar Accessories Bed Linen and small furniture.</t>
  </si>
  <si>
    <t>martsfreak@gmail.com</t>
  </si>
  <si>
    <t>Martsfreak India Company</t>
  </si>
  <si>
    <t>No.1/10695 Street No 8 Subhash Park Shahdara</t>
  </si>
  <si>
    <t>http://martsfreak.com</t>
  </si>
  <si>
    <t>vedheeka@gmail.com</t>
  </si>
  <si>
    <t>H.No. 6-1-118/24 Behind ICICI Bank Padmarao Nagar</t>
  </si>
  <si>
    <t>Padmarao Nagar Padmarao Nagar</t>
  </si>
  <si>
    <t>Having 1000+ network establishments in the professional market our team commits on successful project accomplishments to building&amp;nbsp;&lt;i&gt;Time-Based&lt;/i&gt;&amp;nbsp;marketing &amp;amp; advertisement solution for various business verticals globally.</t>
  </si>
  <si>
    <t>hni.times@gmail.com</t>
  </si>
  <si>
    <t>HNI Times</t>
  </si>
  <si>
    <t>Kohat Enclave Pitampura</t>
  </si>
  <si>
    <t>http://www.hnitimes.com</t>
  </si>
  <si>
    <t>Kadhirvelan</t>
  </si>
  <si>
    <t>itechsmartsolutions@gmail.com</t>
  </si>
  <si>
    <t>admin@iteachsmartsolutions.com</t>
  </si>
  <si>
    <t>I Tech Smart Solutions India Private Limited</t>
  </si>
  <si>
    <t>No. 3 1st Street Yasodha Nagar</t>
  </si>
  <si>
    <t>Yasodha Nagar</t>
  </si>
  <si>
    <t>http://www.itechsmartsolution.com</t>
  </si>
  <si>
    <t>shrivallabh44@gmail.com</t>
  </si>
  <si>
    <t>omkrishna103@gmail.com</t>
  </si>
  <si>
    <t>Shri Vallabh Enterprise</t>
  </si>
  <si>
    <t>No.43-44 1st Floor  Maniba Park Society Punagam  Behind Kailash Dham Society</t>
  </si>
  <si>
    <t>A distinguished name in the fashion garment industry we are engaged as Trading of Men Jeans Men Shirt Kids Jeans. Our offered assortment is highly acclaimed for alluring designs.</t>
  </si>
  <si>
    <t>amanhosiery1111@gmail.com</t>
  </si>
  <si>
    <t>Aman Hosiery</t>
  </si>
  <si>
    <t>No. 10/6307 Jain Mandir Gali</t>
  </si>
  <si>
    <t>Srimannarayana</t>
  </si>
  <si>
    <t>Bobbili</t>
  </si>
  <si>
    <t>sreetechzone@gmail.com</t>
  </si>
  <si>
    <t>Sree Tech Zone</t>
  </si>
  <si>
    <t>No. 24-280 Dwaraka Theater Road Near NSP Gate</t>
  </si>
  <si>
    <t>Nuzvid</t>
  </si>
  <si>
    <t>Dwaraka Theater Road</t>
  </si>
  <si>
    <t>http://www.sreetechzone.in</t>
  </si>
  <si>
    <t>GSR Systems provides professional IT Consulting Services and Solution with a group of experienced IT professionals who are dedicated to providing exceptional services to solve the most complex and critical business problems.online business.</t>
  </si>
  <si>
    <t>SP</t>
  </si>
  <si>
    <t>gsrsystems2014@gmail.com</t>
  </si>
  <si>
    <t>inquiry@gsrsys.com</t>
  </si>
  <si>
    <t>GSR Systems Private Limited</t>
  </si>
  <si>
    <t>Plot No-1084 Krishna Nagar Bye Pass Road</t>
  </si>
  <si>
    <t>http://www.gsrsys.com</t>
  </si>
  <si>
    <t>neha0512.khan@gmail.com</t>
  </si>
  <si>
    <t>neha.khan1256@yahoo.com</t>
  </si>
  <si>
    <t>Haya Collections</t>
  </si>
  <si>
    <t>vishal cooprative society room no. 505 b wing</t>
  </si>
  <si>
    <t>andheri west</t>
  </si>
  <si>
    <t>intezarkhan2009@gmail.com</t>
  </si>
  <si>
    <t>Red Shoes</t>
  </si>
  <si>
    <t>17 BMC Chawl 1st Stable Street 13th Kamathipura Lane Nagpada Mumbai</t>
  </si>
  <si>
    <t>The Wedding Candy Specializes in Trouseau packing  customized gifting options for all occassions Designer Wedding Boxes Ring platter  Sagan platters  Dryfruit Presentation  Wedding 1st card presentation  Baby annoucement favours and HOME DECOR</t>
  </si>
  <si>
    <t>weddingcandyfbd@gmail.com</t>
  </si>
  <si>
    <t>The Wedding Candy</t>
  </si>
  <si>
    <t>Sector 17  Near By Hari Temple</t>
  </si>
  <si>
    <t>Manufacturer and exporter of bags apron set quilt etc.</t>
  </si>
  <si>
    <t>We introduce ourselves as a manufacturer &amp; exporter of readymade garments &amp; home furnishing madeups in sanganer (jaipur) from last 10 years. We have the expertise to execute all types of orders regarding garments  madeups developments sampling value addition at best prices and within delivery schedules.</t>
  </si>
  <si>
    <t>Sahab</t>
  </si>
  <si>
    <t>rachnaimpexjpr@gmail.com</t>
  </si>
  <si>
    <t>Rachna Impex</t>
  </si>
  <si>
    <t>No. 46 Dusad Nagar-1</t>
  </si>
  <si>
    <t>Sanga</t>
  </si>
  <si>
    <t>enterprises15ganesh@gmail.com</t>
  </si>
  <si>
    <t>A-701 Akash Avenue Near Bhoomi Petrol Pump</t>
  </si>
  <si>
    <t>Online Department Manager</t>
  </si>
  <si>
    <t>kothariexim16@gmail.com</t>
  </si>
  <si>
    <t>kothariaman1997@gmail.com</t>
  </si>
  <si>
    <t>Shree Janki Lifestyle Private Limited</t>
  </si>
  <si>
    <t>C-1421-22 Kohinoor Market Ring Road</t>
  </si>
  <si>
    <t>We have been helping a wide range of top companies to use their marketing Research .We believe the key to long term business success is based upon finding the appropriate balance between data technology and insight and a company's ability.</t>
  </si>
  <si>
    <t>Head Of Operation</t>
  </si>
  <si>
    <t>trainingsasbi@gmail.com</t>
  </si>
  <si>
    <t>hr@robaservices.com</t>
  </si>
  <si>
    <t>Roba Services</t>
  </si>
  <si>
    <t>A-77 Journalist Colony Road No. 70 Jubilee Hills</t>
  </si>
  <si>
    <t>http://www.robaservices.com</t>
  </si>
  <si>
    <t>Manufacturer and exporter of schiffli fabrics home furnishing products and garments.</t>
  </si>
  <si>
    <t>Garment industry in India is one of the rapidly growing industry in the world with well organized divisions: garment exporters garment suppliers kids wear manufacturers ladies garment manufacturers readymade garment etc. People of all age groups in this world look for designer wears and make their fashion statement with an elegant and graceful range of outfits. Today&amp;iuml;&amp;iquest;&amp;frac12;s market is having large collection of latest designer wears for men women and children which are offered by various garment manufacturers.</t>
  </si>
  <si>
    <t>bala@sunbrightdesigners.com</t>
  </si>
  <si>
    <t>Sunbright Designers Private Limited</t>
  </si>
  <si>
    <t>176-A E. B. Colony Road 5th Estate</t>
  </si>
  <si>
    <t>http://www.garmentsmanufacturer.com</t>
  </si>
  <si>
    <t>cgsutariya@yahoo.com</t>
  </si>
  <si>
    <t>Creative Jewels</t>
  </si>
  <si>
    <t>Diamond Apartment Near Bank of Baroda Nagoriwad Saiyadpura</t>
  </si>
  <si>
    <t>http://www.Creativejewels.co.in</t>
  </si>
  <si>
    <t>Khageswar</t>
  </si>
  <si>
    <t>newmorningtradeline@gmail.com</t>
  </si>
  <si>
    <t>khageswar.nayak121@gmail.com</t>
  </si>
  <si>
    <t>New Morning Tradeline</t>
  </si>
  <si>
    <t>Near Suraj Hotel</t>
  </si>
  <si>
    <t>http://www.newmorning.co.in/</t>
  </si>
  <si>
    <t>Moyiz</t>
  </si>
  <si>
    <t>bookmylaundry@gmail.com</t>
  </si>
  <si>
    <t>BookMyLaundry</t>
  </si>
  <si>
    <t>House No. 1-274 Plot No. 33 1st Floor</t>
  </si>
  <si>
    <t>http://www.bookmylaundry.net</t>
  </si>
  <si>
    <t>1hourlaundry@gmail.com</t>
  </si>
  <si>
    <t>info@1hrlaundry.com</t>
  </si>
  <si>
    <t>1 Hour Laundry And Services</t>
  </si>
  <si>
    <t>Beside Chirec Avenue School Kothaguda</t>
  </si>
  <si>
    <t>Kothaguda</t>
  </si>
  <si>
    <t>http://www.1hrlaundry.com</t>
  </si>
  <si>
    <t>dharmin95@gmail.com</t>
  </si>
  <si>
    <t>Total Poly world</t>
  </si>
  <si>
    <t>plot no 142/4//1 walab jagan roadDavel</t>
  </si>
  <si>
    <t>Davel</t>
  </si>
  <si>
    <t>Sradhanjali</t>
  </si>
  <si>
    <t>sradhanjali.sradha@gmail.com</t>
  </si>
  <si>
    <t>sradha@sradhawebcreations.com</t>
  </si>
  <si>
    <t>Sradha Web Creations</t>
  </si>
  <si>
    <t>Jobra Laxmi Bazar College Square</t>
  </si>
  <si>
    <t>College Square</t>
  </si>
  <si>
    <t>http://www.sradhawebcreations.com</t>
  </si>
  <si>
    <t>Sharvard</t>
  </si>
  <si>
    <t>newlook2009studio@gmail.com</t>
  </si>
  <si>
    <t>New Look Photo Palace</t>
  </si>
  <si>
    <t>Behind Radio Station Paota C Road</t>
  </si>
  <si>
    <t>http://www.newlookphotopalace.com</t>
  </si>
  <si>
    <t>Kempelli</t>
  </si>
  <si>
    <t>sridhar.kempelli@gmail.com</t>
  </si>
  <si>
    <t>acpl.ecom@gmail.com</t>
  </si>
  <si>
    <t>Axios Clothing Private Limited</t>
  </si>
  <si>
    <t>No. 496 4th Floor Vinyas Mansion Reliance Fresh Building</t>
  </si>
  <si>
    <t>http://www.axiosclothing.com</t>
  </si>
  <si>
    <t>Karunanithi</t>
  </si>
  <si>
    <t>Administrative Executive</t>
  </si>
  <si>
    <t>k.karuna75@gmail.com</t>
  </si>
  <si>
    <t>veloharinfra@gmail.com</t>
  </si>
  <si>
    <t>Velohar Infra Pvt Ltd</t>
  </si>
  <si>
    <t>No.1-f 7th Cross Street Woodcreek County</t>
  </si>
  <si>
    <t>Nandabakkam</t>
  </si>
  <si>
    <t>http://www.velohar.com</t>
  </si>
  <si>
    <t>Zatakia</t>
  </si>
  <si>
    <t>ankitst10@gmail.com</t>
  </si>
  <si>
    <t>Ankitst Jewellery Tools</t>
  </si>
  <si>
    <t>No. 66/1 Siddhana Lane Cubbonpet Cross Next To Jumma Masjid</t>
  </si>
  <si>
    <t>Plotter Paper Distributor Stationary Whole-seller/ Retailer &amp;nbsp;Chapdi Distributor  Tracing Paper distributor  Max Made in Japan distributor.</t>
  </si>
  <si>
    <t>SIHL TRACING PAPER ROLLS AND SHEETS UTOPLEX TRACING PAPER IN ROLLS AND SHEETS GEM PLOTTER PAPER FOLEX OHP FOR COLOUR INKJET AND LASERPLUS print OHP PLOTTER PAPER LASER PRINTING FILM (LPF) MULTI-TECH PAPER MULTIPURPOSE PAPERS FOR COLOR COPY / COLOUR LASER T SHIRT TRANSFER PAPER FOR DARK AND LIGHT CLOTHS COMPUTER COLOR INKJET MEDIA IN ROLLS AND SHEETS GLOSSY PAPER ROLLS CHAPDI PACKING TAPE STRETCH FILM  CALCULATORSCOMPUTERS AND CONSUMABLESPANFIX TAPE XEROX PAPER JK COPIER MAX JAPAN SDI STAPLERS SCISSORS OFFICE STATIONERY AND EQUIPMENTS HP TONERS HP TONERS TALLY ERP 9 NORTON INTERNET SECURITY . QUICK HEAL  K7-ANTIVIRUS.</t>
  </si>
  <si>
    <t>shreevinayakagenciesjaipur@gmail.com</t>
  </si>
  <si>
    <t>Ganpati Stationars &amp; Printers</t>
  </si>
  <si>
    <t>115 Shalimar Complex Church Road</t>
  </si>
  <si>
    <t>Trader of opticals goods.</t>
  </si>
  <si>
    <t>Westend Watches &amp; opticals Care Service and Products for all your optical as well as ophthalmic related requirements is provided by us. Visit us and we assure you the best in visioncare and ocular health. Yes thats what we aim to achieve at westend Opticals. Simply providing you the products or matching budgets is not our way of doing things. We ensure that the westend opticatls service we provide you matches international standards and the products that we source for you comes from companies that ensure quality checks and maintain proper international health standards.</t>
  </si>
  <si>
    <t>dilshad_shekh2009@yahoo.com</t>
  </si>
  <si>
    <t>dilshadshekh2009@gmail.com</t>
  </si>
  <si>
    <t>Westend Watch &amp; Optical</t>
  </si>
  <si>
    <t>Tehsil Chowk</t>
  </si>
  <si>
    <t>Provide computer hardware service logo designing biometric services etc.</t>
  </si>
  <si>
    <t>A leading service provider an computer hardware networking CCTV cameras Biometrics Logo designing and web designing</t>
  </si>
  <si>
    <t>Baluswamy</t>
  </si>
  <si>
    <t xml:space="preserve">Managing Director </t>
  </si>
  <si>
    <t>baluswamys@gmail.com</t>
  </si>
  <si>
    <t>saprotech@in.com</t>
  </si>
  <si>
    <t>Sapro Technologies</t>
  </si>
  <si>
    <t>No. 112 A Gokhale Street</t>
  </si>
  <si>
    <t>Ram Nagar\n</t>
  </si>
  <si>
    <t>ravignesh@gmail.com</t>
  </si>
  <si>
    <t>ravignesh7@gmail.com</t>
  </si>
  <si>
    <t>Indian Network Technology</t>
  </si>
  <si>
    <t>Ummachetram Near thirubuvanam</t>
  </si>
  <si>
    <t>Ummachetram</t>
  </si>
  <si>
    <t>http://www.inttech.in</t>
  </si>
  <si>
    <t>karun999kaushal@gmail.com</t>
  </si>
  <si>
    <t>Karun Jeweller</t>
  </si>
  <si>
    <t>C- 45 First Floor Shardapuri Near Ramesh Nagar</t>
  </si>
  <si>
    <t>Shardapuri</t>
  </si>
  <si>
    <t>Angel Fashion Hub is establish in the year of 2016. We are leading of Wholesaler &amp;amp; Retailer of designer capri round neck t-shirt fancy shirt stretchable jeans etc. Qualified designers utilize supreme grade basic material in the designing process of these pants to ensure their supreme quality and excellent finish. Apart from this our clients can avail these pants from us in diverse alluring colors attractive patterns and styles as per the individual preferences of our valued clients.</t>
  </si>
  <si>
    <t>shifali.narwal1984@gmail.com</t>
  </si>
  <si>
    <t>Angel Fashion Hub</t>
  </si>
  <si>
    <t>http://www.angelfashionhub.com</t>
  </si>
  <si>
    <t>sales@maansarovarhonda.in</t>
  </si>
  <si>
    <t>sm@maansarovarhonda.in</t>
  </si>
  <si>
    <t>Maansarovar Honda Showroom</t>
  </si>
  <si>
    <t>No.15 Arcot Road Porur</t>
  </si>
  <si>
    <t>http://www.maansarovarhonda.in</t>
  </si>
  <si>
    <t>All types of Imitation Jewellery</t>
  </si>
  <si>
    <t>Sankhala</t>
  </si>
  <si>
    <t>rajeshsankhala30@gmail.com</t>
  </si>
  <si>
    <t>Sankhala Gems</t>
  </si>
  <si>
    <t>Shop No. 16 L.K. Market 1st Floor Zaveri Bazar.</t>
  </si>
  <si>
    <t>http://www.sankhalagems.com</t>
  </si>
  <si>
    <t>Advanced Securities System was established in the year 2007. We are the leading Manufacturer and Supplier of Dome CCTV Camera Bullet CCTV Camera Video Door Phone Automatic Fire Alarm Biometric Attendance System and Fire Extinguisher. This product is available at very affordable rates and is checked by the quality checkers.</t>
  </si>
  <si>
    <t>evomo.solutions@gmail.com</t>
  </si>
  <si>
    <t>Evomo Solutions</t>
  </si>
  <si>
    <t>B-24 Najafgarh Road Nangloi</t>
  </si>
  <si>
    <t>Wwe &amp;ldquo;Nidhi Fashion&amp;rdquo; are recognized as the leading manufacturer and supplier of a broad assortment of Embroidery Suit Designer Suit Fancy Suit Ethnic Wear Party Wear Suit Dress Material and Designer Lehenga.</t>
  </si>
  <si>
    <t>Limbani</t>
  </si>
  <si>
    <t>nidhifashon@gmail.com</t>
  </si>
  <si>
    <t>Nidhi Fashion</t>
  </si>
  <si>
    <t>No. 221 Jay Bhavani Industrial Estate Opposite Landmark Market Kadodara Road</t>
  </si>
  <si>
    <t>Jay Bhavani Industrail Estate</t>
  </si>
  <si>
    <t>Deals in fabric and textile.</t>
  </si>
  <si>
    <t>saraf_1977@rediffmail.com</t>
  </si>
  <si>
    <t>18 Rabindra Sarani Poddar Court</t>
  </si>
  <si>
    <t>http://www.raymondindia.com/</t>
  </si>
  <si>
    <t>jaswithacollections@gmail.com</t>
  </si>
  <si>
    <t>mechguru1987@gmail.com</t>
  </si>
  <si>
    <t>Jaswitha Collections</t>
  </si>
  <si>
    <t>No. 5/156 Prem Nagar Extension</t>
  </si>
  <si>
    <t>Polichalur</t>
  </si>
  <si>
    <t>vidisavanal@gmail.com</t>
  </si>
  <si>
    <t>svidyashree@yahoo.com</t>
  </si>
  <si>
    <t>Varnidhi Collections</t>
  </si>
  <si>
    <t>Sobha Forest View Apartments Vajrahalli Road Off Kanakapura Road</t>
  </si>
  <si>
    <t>nsc@ziptech.co.in</t>
  </si>
  <si>
    <t>Ziptech Enterprises Pvt Ltd</t>
  </si>
  <si>
    <t>#21/12 1st Street 4th Main Road</t>
  </si>
  <si>
    <t>http://www.ziptech.co.in</t>
  </si>
  <si>
    <t>Manufacturer and trader of mobile phone accessories.</t>
  </si>
  <si>
    <t>We are one of the renowned manufacturers and suppliers offering a wide range of Electronic products. Our range of products is highly acknowledged by our clients due to its less power consumption shock proof and durable attributes.iberry has been in the forefront of manufacturing and marketing pioneering electronic components like mobile chargers car chargers magic chargers (also known as jadoo chargers) DC-AC converters bike chargers hands-free kit card readers AC-DC adaptors etc. The company with manufacturing facilities in Delhi and UP has wide marketing dealerships in UP Bihar Punjab Haryana Madhya Pradesh Rajasthan Himachal Pradesh Jammu and Kashmir Uttarakhand Nagalan Assam Tamil Nadu Kerala and Andhra Pradesh.</t>
  </si>
  <si>
    <t>Adwaid</t>
  </si>
  <si>
    <t>iberry.chandran@gmail.com</t>
  </si>
  <si>
    <t>Shefered Voltage System</t>
  </si>
  <si>
    <t>No. 186 DSIIDC Shed Okhla Phase 1</t>
  </si>
  <si>
    <t>http://www.iberry.net.in</t>
  </si>
  <si>
    <t>Harshidh</t>
  </si>
  <si>
    <t>sarveshvarcomputer@gmail.com</t>
  </si>
  <si>
    <t>harshidh007@gmail.com</t>
  </si>
  <si>
    <t>Sarveshvar Communication</t>
  </si>
  <si>
    <t>Rabari Niwas Opposite Priyadarshini Society</t>
  </si>
  <si>
    <t>Rabari Niwas</t>
  </si>
  <si>
    <t>http://www.sarveshvarcommunication.blogspot.in</t>
  </si>
  <si>
    <t>mukesh19sharma@gmail.com</t>
  </si>
  <si>
    <t>addwellimages@yahoo.in</t>
  </si>
  <si>
    <t>Addwell Group Of Companies</t>
  </si>
  <si>
    <t>33/26 First Floor Old Rajinder Nagar</t>
  </si>
  <si>
    <t>http://www.addwellgroup.com/</t>
  </si>
  <si>
    <t>royaliving.rke@gmail.com</t>
  </si>
  <si>
    <t>info@royaliving.com</t>
  </si>
  <si>
    <t>Royaliving</t>
  </si>
  <si>
    <t>134 Civil Lines Opposite Union Bank</t>
  </si>
  <si>
    <t>Manufacturer of HDPE bag.</t>
  </si>
  <si>
    <t>MANUFACTURER OF HDPE/PP FABRICBAGSLD/HM LINEAR BAG &amp; TARPAULIN  ECT.\r\n\r\n\r\n\r\n\r\n\r\n\r\n\r\n\r\n\r\n\r\n\r\n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B</t>
  </si>
  <si>
    <t>J.N</t>
  </si>
  <si>
    <t>madhuraj.hn@gmail.com</t>
  </si>
  <si>
    <t>Mahadeshwara Nilaya  2nd Cross Durgigudi</t>
  </si>
  <si>
    <t>Durgigudi</t>
  </si>
  <si>
    <t>http://www.eonelectric.com</t>
  </si>
  <si>
    <t>C - 5/4 Badi Piyari Road Chetganj Near SBI ATM In CMSSOLVE Software Company</t>
  </si>
  <si>
    <t>Chetganj</t>
  </si>
  <si>
    <t>http://www.sareebanaras.com/</t>
  </si>
  <si>
    <t xml:space="preserve">Ranadip  </t>
  </si>
  <si>
    <t>specs.lens@gmail.com</t>
  </si>
  <si>
    <t>Specs And Lens</t>
  </si>
  <si>
    <t>Udai Plaza Sharingabad BBT Road</t>
  </si>
  <si>
    <t>Sarangabad</t>
  </si>
  <si>
    <t>http://www.specsnlens.org</t>
  </si>
  <si>
    <t>Vardhan Sharma</t>
  </si>
  <si>
    <t>harsh@vkalart.com</t>
  </si>
  <si>
    <t>Vkalart</t>
  </si>
  <si>
    <t>http://www.vkialart.com</t>
  </si>
  <si>
    <t>suppliers of security cameras</t>
  </si>
  <si>
    <t>We are one of the trusted and reliable dealers of a vast assortment of Desktop &amp;amp; Laptop Trouble shooting Networking CC Cameras Bio-metric Systems and accessories. All the products are procured from reliable and reputed manufacturers and are offered to our clients at very reasonable rates within specified frame of time. We Sri Venkateshwara Solutions are a well reckoned distributor and supplier of computer and Security Systems. Our wide assortment of products comprises several hardware components.</t>
  </si>
  <si>
    <t>svsolutions840@gmail.com</t>
  </si>
  <si>
    <t>Sri Venkateshwara Solutions</t>
  </si>
  <si>
    <t>Plot No. 36 Rajalaxmi Colony Opposite Kalyana Laxmi Garden Nagole</t>
  </si>
  <si>
    <t>http://www.srivenkateshwarasolutions.com</t>
  </si>
  <si>
    <t>Jitendrabhai</t>
  </si>
  <si>
    <t>kamleshpatel77kp77@gmail.com</t>
  </si>
  <si>
    <t>Gopal Creation</t>
  </si>
  <si>
    <t>No. 830 Katargam New G. I. D. C Fulpada Katargam</t>
  </si>
  <si>
    <t>http://www.varshacreation.com</t>
  </si>
  <si>
    <t>shainabags@gmail.com</t>
  </si>
  <si>
    <t>waqar9810@gmail.com</t>
  </si>
  <si>
    <t>Shaina Bags</t>
  </si>
  <si>
    <t>No. 5788 Gali No. 15 Sikligran Singhara Chowk Nabi Karim</t>
  </si>
  <si>
    <t>Nabi Kareem</t>
  </si>
  <si>
    <t>A S A Products was established in the year 2016 as a sole proprietorship based firm. The company provide good quality product to the clients. We are a leading wholesaler retailer and supplier of Ladies Cotton T-Shirt Ladies Cotton Jegging Ladies Plain Shirt Ladies Designer Top Ladies Fancy Jeans Ladies Designer Jeans Ladies Cotton Kurti Ladies Designer Kurti Ladies Cotton Saree Ladies Embroidered Saree Ladies Designer Saree Ladies Printed Saree and more. The products are provided as per the market demand. Offered range of products is provided at cost-effective prices. We strive for continuous improvement in the product quality.</t>
  </si>
  <si>
    <t>gautamy402@gmail.com</t>
  </si>
  <si>
    <t>A S A Products</t>
  </si>
  <si>
    <t>B-3/235 2nd Floor</t>
  </si>
  <si>
    <t>Sector-6 Rohini</t>
  </si>
  <si>
    <t>jagdishfashion143@gmail.com</t>
  </si>
  <si>
    <t>Jagdish Fashion</t>
  </si>
  <si>
    <t>133 Rangadhut Punagam</t>
  </si>
  <si>
    <t>Saanchi</t>
  </si>
  <si>
    <t>instaladyshop@gmail.com</t>
  </si>
  <si>
    <t>info@instalady.com</t>
  </si>
  <si>
    <t>Instalady E-retail India</t>
  </si>
  <si>
    <t>19\\13 A  Central Town</t>
  </si>
  <si>
    <t>Central Town</t>
  </si>
  <si>
    <t>http://www.instalady.com</t>
  </si>
  <si>
    <t>Noor Alam</t>
  </si>
  <si>
    <t>indian.scrap.solution@gmail.com</t>
  </si>
  <si>
    <t>Indian Scrap Solution</t>
  </si>
  <si>
    <t>35BMirza Galib Street Park StreetNear Bank Of India</t>
  </si>
  <si>
    <t>http://www.indianallscrapbuyer.com</t>
  </si>
  <si>
    <t>Oran</t>
  </si>
  <si>
    <t>sameer.cool.ansari@gmail.com</t>
  </si>
  <si>
    <t>Nakhreli.com</t>
  </si>
  <si>
    <t>D - 378</t>
  </si>
  <si>
    <t>http://www.nakhreli.com</t>
  </si>
  <si>
    <t>We are the leading Manufacturer Exporter Trader and Supplier of Cookware Sets Dining Set Kitchenware Tiffin Sets etc. Our products are appreciated for fine finish high durability abrasion resistance and durability.</t>
  </si>
  <si>
    <t>mail@neelamappliances.com</t>
  </si>
  <si>
    <t>vishal@neelamappliances.com</t>
  </si>
  <si>
    <t>Neelam Appliances Private Limited</t>
  </si>
  <si>
    <t>Neelah House Fafadia Industrial Estate Waliv Village</t>
  </si>
  <si>
    <t>http://www.neelamappliances.com</t>
  </si>
  <si>
    <t>ishopkia@gmail.com</t>
  </si>
  <si>
    <t>Ishopkia</t>
  </si>
  <si>
    <t>18-UG Maharaja Arcade</t>
  </si>
  <si>
    <t>http://www.ishopkia.com</t>
  </si>
  <si>
    <t>poorvikamall855@gmail.com</t>
  </si>
  <si>
    <t>Poorvika Mobile World</t>
  </si>
  <si>
    <t>g 21 lower ground floor  Phoenix Market City</t>
  </si>
  <si>
    <t>sachinsaxena2017@gmail.com</t>
  </si>
  <si>
    <t>speedtrackindia@gmail.com</t>
  </si>
  <si>
    <t>Speed Track India</t>
  </si>
  <si>
    <t>House No. 1 Vim Square Colony Kichha Road</t>
  </si>
  <si>
    <t>http://speedtrack.co.in/products.aspx</t>
  </si>
  <si>
    <t>Our company Smart View has gained immense experience in this domain and was established in the year 2015. We are a sole proprietorship based firm and well located in Mumbai  (Maharashtra). Our company is expertise in trader service provider and supplier a comprehensive range of CCTV Camera Biometric Attendance System and many more. Further we are also a leading service provider of CCTV Camera Installation Service. Our offered products are quality tested.</t>
  </si>
  <si>
    <t>sales@smartviewsystem.com</t>
  </si>
  <si>
    <t>anwar@smartview.co.in</t>
  </si>
  <si>
    <t>Smart View</t>
  </si>
  <si>
    <t>Gala No 2   Ground Floor Buuilding No 81/a  Survey No 95/9/b</t>
  </si>
  <si>
    <t>http://smartviewsystem.com</t>
  </si>
  <si>
    <t>amfashionmart@gmail.com</t>
  </si>
  <si>
    <t>AM Fashion Mart</t>
  </si>
  <si>
    <t>C- 73 Mohalla Pipal Wala Ist Floor</t>
  </si>
  <si>
    <t>Badli Industrial Extension Area</t>
  </si>
  <si>
    <t>http://www.amfashionmart.com</t>
  </si>
  <si>
    <t>Rijo</t>
  </si>
  <si>
    <t>Bady</t>
  </si>
  <si>
    <t>makemybookingkerala@gmail.com</t>
  </si>
  <si>
    <t>rijo@makemybooking.co.in</t>
  </si>
  <si>
    <t>Make My Booking</t>
  </si>
  <si>
    <t>A3 1st Floor V Square I T Hub Pulikkillam West Road Kakkanad</t>
  </si>
  <si>
    <t>http://www.makemybooking.co.in</t>
  </si>
  <si>
    <t>Jatin Bhai</t>
  </si>
  <si>
    <t>successfashion3@gmail.com</t>
  </si>
  <si>
    <t>Success Fashion</t>
  </si>
  <si>
    <t>No. 150 Shiv Darshan Society Yogi Chowk</t>
  </si>
  <si>
    <t>School uniform is compulsory for all pupils. Shirts must remain tucked in at all times. Skirts and pinafores must be worn at a modest length. The School reserve the right to prohibit the wearing of any clothing hair style Cosmetics or jewellery which seems to be immodest and inappropriate.</t>
  </si>
  <si>
    <t>bestschool.ponneri@gmail.com</t>
  </si>
  <si>
    <t>best nursery primary  schoo</t>
  </si>
  <si>
    <t>86 Balagi Nagar</t>
  </si>
  <si>
    <t>Balagi Nagar</t>
  </si>
  <si>
    <t>http://www.bestschoolponneri.com</t>
  </si>
  <si>
    <t>MANUFACTURER AND EXPORTER OF ALL TYPES OF HAND EMBROIDERED ZARI BEADED ITEMS FOR WEDDING HOME AND FASHION</t>
  </si>
  <si>
    <t>MT</t>
  </si>
  <si>
    <t>ajanta11@hotmail.com</t>
  </si>
  <si>
    <t>info@ajantaembro.com</t>
  </si>
  <si>
    <t>Ajanta Embroidery &amp; Prints</t>
  </si>
  <si>
    <t>No. 2/ 147 Nakhas Street</t>
  </si>
  <si>
    <t>http://www.ajantaembro.com</t>
  </si>
  <si>
    <t>hopesfilmacademy@gmail.com</t>
  </si>
  <si>
    <t>Hopes Film</t>
  </si>
  <si>
    <t>130 A Second C Nehru Nagar</t>
  </si>
  <si>
    <t>http://www.hopesfilmacademy.com</t>
  </si>
  <si>
    <t>ppc@metaindustries.org</t>
  </si>
  <si>
    <t>vikrant13386@gmail.com</t>
  </si>
  <si>
    <t>Meta Industries</t>
  </si>
  <si>
    <t>Near Central Complex Neemrana</t>
  </si>
  <si>
    <t>http://www.metaindustries.org</t>
  </si>
  <si>
    <t>Kashvi Creation was established in the year 2015. We are a leading Manufacturer Supplier of Ladies Kurtis which are semi stitched or fully stitched in fabrics like cotton Georgette viscose tericot etc. We take great care is taken in selecting the right fabric in pleasant and vibrant colors in appropriate designs and style.</t>
  </si>
  <si>
    <t>kchadha_kamal@yahoo.co.in</t>
  </si>
  <si>
    <t>Kashvi Creation</t>
  </si>
  <si>
    <t>No. 1/6949 Top Floor</t>
  </si>
  <si>
    <t>artofcelebration.in@gmail.com</t>
  </si>
  <si>
    <t>Art Of Celebration Party Rover</t>
  </si>
  <si>
    <t>P 12-BNear Post OfficeMalviya Nagar</t>
  </si>
  <si>
    <t>http://www.artofcelebration.in</t>
  </si>
  <si>
    <t>Geeta Dixit</t>
  </si>
  <si>
    <t>ashwani_rana@sunonenergy.in</t>
  </si>
  <si>
    <t>ash_rana999@rediffmail.com</t>
  </si>
  <si>
    <t>Mandira Creations (p) Ltd.</t>
  </si>
  <si>
    <t>D-37 Okhla Industrial Area Phase-1</t>
  </si>
  <si>
    <t>We &amp;ldquo;Shri Ram Krishna Fashion&amp;rdquo; are a Sole Proprietorship company committed to manufacturing and wholesaling an optimum quality and attractive range of Designer Lace Fancy Lace Embroidery Lace Saree Lace Exclusive Lace etc.</t>
  </si>
  <si>
    <t>moradiya889@gmail.com</t>
  </si>
  <si>
    <t>Shri Ram Krishna Fashion</t>
  </si>
  <si>
    <t>No. 5-6 Shankar Nagar Industry Kapodra Varachha Shankar Nagar</t>
  </si>
  <si>
    <t>rohillaanil96@gmail.com</t>
  </si>
  <si>
    <t>Super Divine Collections</t>
  </si>
  <si>
    <t>House No. 9 Block - I Rohilla Niwas Near Chand Market Krishan Vihar</t>
  </si>
  <si>
    <t>Krishan Vihar</t>
  </si>
  <si>
    <t>KiranKumar</t>
  </si>
  <si>
    <t>kiranrthd1@gmail.com</t>
  </si>
  <si>
    <t>Shri Ganesh Company Limited</t>
  </si>
  <si>
    <t>Akot</t>
  </si>
  <si>
    <t>mukeshfalki2006@gmail.com</t>
  </si>
  <si>
    <t>Shivdatar Enterprise</t>
  </si>
  <si>
    <t>1053 1st Floor Peledium Mall Yogi Chowk</t>
  </si>
  <si>
    <t>We are a reputed organization engaged in rendering excellent Turnkey Solution to Architects &amp;amp; Structural Engineers. All these are demanded by various laboratories industries hospitals colleges and universities.</t>
  </si>
  <si>
    <t>vinayrnaik@gmail.com</t>
  </si>
  <si>
    <t>naikengineering@gmail.com</t>
  </si>
  <si>
    <t>Naik Engineering</t>
  </si>
  <si>
    <t>Gala No. 1 Soni Estate Upvan</t>
  </si>
  <si>
    <t>Upvan</t>
  </si>
  <si>
    <t>http://www.naikengineering.com</t>
  </si>
  <si>
    <t>Supplier of all kinds of caps hats visors promotional clothings like T-shirts and industrial uniforms.</t>
  </si>
  <si>
    <t>capshirts@gmail.com</t>
  </si>
  <si>
    <t>bluemaxsportswear@yahoo.co.in</t>
  </si>
  <si>
    <t>Blue Max Sportswear</t>
  </si>
  <si>
    <t>No. 102 D. S. I. D. C. Okhla Phase No. 1</t>
  </si>
  <si>
    <t>Okhla Phase No. 1</t>
  </si>
  <si>
    <t>http://capshirts.com/</t>
  </si>
  <si>
    <t>nikhildkhanna@yahoo.co.in</t>
  </si>
  <si>
    <t>Sagar Syntwist</t>
  </si>
  <si>
    <t>Plot No. 118 C Pandurang Wadi Near Aqua Lodha Complex</t>
  </si>
  <si>
    <t>We are the most prominent manufacturer supplier and exporter of Gemstone Silver Bracelet Sterling Silver Earrings Gemstone Silver Pendant Gemstone Silver Necklace Sterling Silver Chain Sterling Silver Bead and many more.</t>
  </si>
  <si>
    <t>Abhra Enterprises</t>
  </si>
  <si>
    <t>No. 2 Hari Marg Civil Lines</t>
  </si>
  <si>
    <t>http://www.thewaart.com</t>
  </si>
  <si>
    <t>sales@accessnetworks.net</t>
  </si>
  <si>
    <t>Access Network</t>
  </si>
  <si>
    <t>Esseel House Industrial Area Lawrence Road</t>
  </si>
  <si>
    <t>http://www.accessnetworks.net</t>
  </si>
  <si>
    <t>Moino</t>
  </si>
  <si>
    <t>apgm124@gmail.com</t>
  </si>
  <si>
    <t>Petalz Studio</t>
  </si>
  <si>
    <t>No. 457 8th Main Road 4th Block Kormangala</t>
  </si>
  <si>
    <t>Sodvadiya</t>
  </si>
  <si>
    <t>milansodvadiya222@gmail.com</t>
  </si>
  <si>
    <t>Tirth Enterprise</t>
  </si>
  <si>
    <t>A 161 1st Floor Tulshi Darshan Society Near Yogi Chowk Vrachha</t>
  </si>
  <si>
    <t>rajoverseas2005@yahoo.co.in</t>
  </si>
  <si>
    <t>rajaryanexport@rediffmail.com</t>
  </si>
  <si>
    <t>Raj Aryan Export Private Limited</t>
  </si>
  <si>
    <t>A - 126 Wazirpur Industrial Area</t>
  </si>
  <si>
    <t>Airson Design Hub was established in the year 2015 as a sole proprietorship based firm. The company provide good quality product to the clients. We are a leading wholesaler and supplier of Printed Suit Dress Material Ladies Plain Kurti Ladies Cotton Kurti Ladies Designer Kurti Ladies Fancy Kurti Ladies Fancy Saree Ladies Embroidered Saree Ladies Designer Saree Ladies Printed Sareeand more. The products are provided as per the market demand. Offered range of products is provided at cost-effective prices. We strive for continuous improvement in the product quality.</t>
  </si>
  <si>
    <t>airsonhub@gmail.com</t>
  </si>
  <si>
    <t>Airson Design Hub</t>
  </si>
  <si>
    <t>No. 14 4th Floor Achkan Bazar</t>
  </si>
  <si>
    <t>Achkan Bazar</t>
  </si>
  <si>
    <t>kocoons.sarees@yahoo.com</t>
  </si>
  <si>
    <t>Kocoons Sarees</t>
  </si>
  <si>
    <t>Plot No.12 Monsa Industries Suvidha Estate Anjana Farm</t>
  </si>
  <si>
    <t>pinturamani003@gmail.com</t>
  </si>
  <si>
    <t>MMC Enterprise</t>
  </si>
  <si>
    <t>No. 269 Bhagirath Nagar-1 Near Maruti Chowk</t>
  </si>
  <si>
    <t>Bhagirath Nagar</t>
  </si>
  <si>
    <t>H. Donald</t>
  </si>
  <si>
    <t>spectraatravels@gmail.com</t>
  </si>
  <si>
    <t>Spaarkle Knit Apparels</t>
  </si>
  <si>
    <t>No. 15 Senthil Quarters 1st Floor Kurinji Nagar</t>
  </si>
  <si>
    <t>Sheriff Colony</t>
  </si>
  <si>
    <t>Kurinji Nagar</t>
  </si>
  <si>
    <t>We &amp;ldquo;Oorja Bags (Dzine)&amp;rdquo; are best manufacturer and wholesaler of Ladies Handbags Ladies Sling Bags Ladies Backpack Ladies Purse and Ladies Wallet. All these bags are stylish trendy and very cheap to buy.</t>
  </si>
  <si>
    <t>Visariya</t>
  </si>
  <si>
    <t>pvisariya@gmail.com</t>
  </si>
  <si>
    <t>Oorja Bags(dzine)</t>
  </si>
  <si>
    <t>Bara Chawl No 10 Shop No 12/15 Sitaram Jadhav Marg Lower Parel</t>
  </si>
  <si>
    <t>aniruddhasom@quastech.com</t>
  </si>
  <si>
    <t>Industrial Safety Products Private Limited</t>
  </si>
  <si>
    <t>10/1 Topsia Road South</t>
  </si>
  <si>
    <t>HR Jewellers &amp; Sons was established in the year 1997. We are a leading Manufacturer Supplier of Kundan Necklace Kundan Bangles Kundan Earrings etc. These Kundan Jewelry are available at very reasonable price range to our clients. Our offered jewelry can be customized as per the requirements of the clients.</t>
  </si>
  <si>
    <t>chhotibaijewels@gmail.com</t>
  </si>
  <si>
    <t>ayushsoni17081997@gmail.com</t>
  </si>
  <si>
    <t>CB Jewellers</t>
  </si>
  <si>
    <t>306 3rd Floor R. C. Tower Luharon Ki Gali</t>
  </si>
  <si>
    <t>http://www.chhotibaijewellers.kraftly.com</t>
  </si>
  <si>
    <t>apurvacollections1@gmail.com</t>
  </si>
  <si>
    <t>Apoorva Collections</t>
  </si>
  <si>
    <t>Near Shivaji ParkMahim</t>
  </si>
  <si>
    <t>http://www.apoorvacollections.com/index.php</t>
  </si>
  <si>
    <t>info@ttechnologies.in</t>
  </si>
  <si>
    <t>T Technologies</t>
  </si>
  <si>
    <t>911 Ghanshyam Enclave Besides Lalji Pada Police Station Link Road</t>
  </si>
  <si>
    <t>http://www.tsmsworld.com</t>
  </si>
  <si>
    <t>pawankumard45@gmail.com</t>
  </si>
  <si>
    <t>roopsangam2011@gmail.com</t>
  </si>
  <si>
    <t>Roop Sangam</t>
  </si>
  <si>
    <t>Shop No. A1287 G.D. Colony Mayur Vihar Phase III</t>
  </si>
  <si>
    <t>prabhudressmakers@gmail.com</t>
  </si>
  <si>
    <t>Prabhu Dress Makers</t>
  </si>
  <si>
    <t>B-77 78 Lower Ground Radha Krishna Textile Market Ring Road</t>
  </si>
  <si>
    <t>razaimpex786@gmail.com</t>
  </si>
  <si>
    <t>Raza Impex</t>
  </si>
  <si>
    <t>No. 13 Chandra Shekar Azad Colony Bas Badanpura</t>
  </si>
  <si>
    <t>Azad Colony</t>
  </si>
  <si>
    <t>https://www.textileinfomedia.com/company-info/Raza-Impex</t>
  </si>
  <si>
    <t>vinirarora@gmail.com</t>
  </si>
  <si>
    <t>vini1512@hotmail.com</t>
  </si>
  <si>
    <t>Keisha Krafts</t>
  </si>
  <si>
    <t>No. 903/904 Building 51 NRI Complex Phase 2</t>
  </si>
  <si>
    <t>Time Point (East) was established on 5th April 1993. It was the first shop of its kind to be opened in the area. Since then it has been catering to a wide range of clients fulfilling their need for a variety in Watches</t>
  </si>
  <si>
    <t>Time Point (East) was established on 5th April 1993. It was the first shop of its kind to be opened in the area. Since then it has been catering to a wide range of clients fulfilling their need for a variety in Watches wall clocks Table Clocks Sony MP3 players Cross and Parker pens and Apple Ipods. In the past 16 years we have acquired the reputation of being a feliable source to buy all brands of watches and clocks.</t>
  </si>
  <si>
    <t>timepoint.pp@gmail.com</t>
  </si>
  <si>
    <t>Time Point East</t>
  </si>
  <si>
    <t>JD Market 9 Vaishali Pitampura</t>
  </si>
  <si>
    <t>http://www.timepointeast.com</t>
  </si>
  <si>
    <t>karanatq@gmail.com</t>
  </si>
  <si>
    <t>Dhanlaxmi Creation</t>
  </si>
  <si>
    <t>D-311 3rd Floor Lilamani Trade Centre Dudheshwar Road Near Delhi Darwaja</t>
  </si>
  <si>
    <t>Manufacturer of plastic bags packaging materials printing products etc.</t>
  </si>
  <si>
    <t>We are My Star Packaging one of the chief manufacturers and producers of HDPE Bags Polythene Bags Carry Bags Laminated Bags Polyester Bags and Polyethylene Bags. We were established in the year 1992 in Bangalore and since then we have been offering excellent quality of plastic bags in Bangalore. Our expertise in this field has made us achieve an extraordinary percentage of satisfied and permanent customers. While manufacturing the bags we make sure that each and every product meets the highest standards of quality and excellence. We keep in mind the needs and various industrial demands and thats how we win over the customers expectations. The team of My Store Packaging assures you great quality services at the most competitive prices. It is due to their diligence and sincere efforts that we have been able to enthrall you with our quality and impeccable packaging services in Bangalore.</t>
  </si>
  <si>
    <t>mystarpkg@gmail.com</t>
  </si>
  <si>
    <t>My Star Packaging</t>
  </si>
  <si>
    <t>No. 21 Devamachohalli Village Thavarekere Hobli Magadi Main Road</t>
  </si>
  <si>
    <t>Devamachohalli</t>
  </si>
  <si>
    <t>PUMA is one of the world&amp;rsquo;s leading Sports Brands designing developing selling and marketing footwear apparel and accessories.</t>
  </si>
  <si>
    <t>puma.tvsamy@gmail.com</t>
  </si>
  <si>
    <t>Puma Store</t>
  </si>
  <si>
    <t>115 TV Samy Road West</t>
  </si>
  <si>
    <t>http://www.puma.com</t>
  </si>
  <si>
    <t>hifideal24@gmail.com</t>
  </si>
  <si>
    <t>Hi Fi Deal</t>
  </si>
  <si>
    <t>143 Laxman Nagar Street No.6 Near Kapodra Police Station Varachha Road</t>
  </si>
  <si>
    <t>Spping Mill Kapodra</t>
  </si>
  <si>
    <t>anandkaushik39@gmail.com</t>
  </si>
  <si>
    <t>Rohit Industry</t>
  </si>
  <si>
    <t>D754 Dabua Colony</t>
  </si>
  <si>
    <t>rakesh.verma17@yahoo.com</t>
  </si>
  <si>
    <t>cc@horizonetwork.com</t>
  </si>
  <si>
    <t>Leisuretime Marketing Pvt Ltd</t>
  </si>
  <si>
    <t>D-2/89 Jeewan Park</t>
  </si>
  <si>
    <t>http://www.horizonetwork.com/</t>
  </si>
  <si>
    <t>Trader of tapes metallic trimmings etc.</t>
  </si>
  <si>
    <t>Lalwala</t>
  </si>
  <si>
    <t>lalwala.industries@gmail.com</t>
  </si>
  <si>
    <t>Lalwala Industries</t>
  </si>
  <si>
    <t>No. 2/320-21 Moto Mohollo</t>
  </si>
  <si>
    <t>http://www.lalwala.com</t>
  </si>
  <si>
    <t>Manufacturer of jeans  trousers  cargos etc.</t>
  </si>
  <si>
    <t>info@gravitycasuals.com</t>
  </si>
  <si>
    <t>Gravity Mens Wear</t>
  </si>
  <si>
    <t>Estate 2 Sayani Road Prabhadevi Mumbai</t>
  </si>
  <si>
    <t>http://gravitycasuals.com/</t>
  </si>
  <si>
    <t>better@betterservices.org</t>
  </si>
  <si>
    <t>madhunarang@yahoo.com</t>
  </si>
  <si>
    <t>Better Services</t>
  </si>
  <si>
    <t>No. 22 Meghna No. 64 S. V. Road</t>
  </si>
  <si>
    <t>http://www.better.in/</t>
  </si>
  <si>
    <t>Commenced in the year 2013 our company Rg Security Systems has carved a niche amongst the most dominant names in the industry. We are a Sole Proprietorship based firm and operate all our business activities from our offices located at Delhi (India). We are involved in trader wholesaler supplier and service provider a wide array of products such as CCTV Camera many more. Additionally we are also the service provider of CCTV Installation Service CCTV Repairing Service and many more.</t>
  </si>
  <si>
    <t>rg8882cool@gmail.com</t>
  </si>
  <si>
    <t>RG Security Systems</t>
  </si>
  <si>
    <t>T-1/24 Tukhmeerpur Village</t>
  </si>
  <si>
    <t>Tukhmeerpur</t>
  </si>
  <si>
    <t>Manufacturer exporter and importer precious and semi-precious stones cabochons carvings beads and chips io lite amethyst tourmaline tanzanian garnet and silver jewelery silver and sterling silver jewelry.</t>
  </si>
  <si>
    <t>Prasad Gupta</t>
  </si>
  <si>
    <t>anilgarg60@yahoo.com</t>
  </si>
  <si>
    <t>G. P. Enterprises</t>
  </si>
  <si>
    <t>60 Rajakamal Ka Talab Chandi Ki Taksal</t>
  </si>
  <si>
    <t>Chandi Ki Taksal</t>
  </si>
  <si>
    <t>http://www.leegems.com</t>
  </si>
  <si>
    <t>We &amp;ldquo;Sai Dresses&amp;rdquo; are a prominent entity in the fashion industry engaged in Manufacturing and Trading an attractive range of Fancy Kurti Cotton Kurti Chanderi Kurti Georgette Kurti Anarkali Dress Lehenga Choli etc.</t>
  </si>
  <si>
    <t>makvanajatin2105@gmail.com</t>
  </si>
  <si>
    <t>saidresse@gmail.com</t>
  </si>
  <si>
    <t>Shreeji Krupa Fashion</t>
  </si>
  <si>
    <t>G-41 Achhakan Bazar Baroda Pristage Varachha Road</t>
  </si>
  <si>
    <t>http://www.shreejikrupafashion.in</t>
  </si>
  <si>
    <t>IntelliGrape Software is a premium and an innovative technology company that conceives develops and manages high quality applications for web mobile cloud and social media platforms.</t>
  </si>
  <si>
    <t xml:space="preserve">atish </t>
  </si>
  <si>
    <t>mishra</t>
  </si>
  <si>
    <t>system admin</t>
  </si>
  <si>
    <t>dmittal@intelligrape.com</t>
  </si>
  <si>
    <t>deepakh@intelligrape.com</t>
  </si>
  <si>
    <t>Intelligrape Software Pvt. Ltd</t>
  </si>
  <si>
    <t>SDF L-6 Noida</t>
  </si>
  <si>
    <t>http://www.tothenew.com</t>
  </si>
  <si>
    <t>krishnafashion543@gmail.com</t>
  </si>
  <si>
    <t>No. 117 Capital Square Godadara Road</t>
  </si>
  <si>
    <t>http://www.livaj.com</t>
  </si>
  <si>
    <t>V.s.</t>
  </si>
  <si>
    <t>faxmatics1992@gmail.com</t>
  </si>
  <si>
    <t>Faxmatics Communication Systems</t>
  </si>
  <si>
    <t>36/3 Narayana Guru Road Saibaba Colony</t>
  </si>
  <si>
    <t>srinivasa.samsonite@gmail.com</t>
  </si>
  <si>
    <t>Sri Srinivasa Enterprises</t>
  </si>
  <si>
    <t>No. 10-1-43 CBM Compound Opposite Union Chapel Church Sampath Vinayaka Temple Road</t>
  </si>
  <si>
    <t>Sampath Vinayaka Temple Road</t>
  </si>
  <si>
    <t>http://www.americantourister.com</t>
  </si>
  <si>
    <t>smtkumar731@gmail.com</t>
  </si>
  <si>
    <t>wahabuntywaha@gmail.com</t>
  </si>
  <si>
    <t>Go Pens</t>
  </si>
  <si>
    <t>B-154 New Ashok Nagar Near By S D Memorial</t>
  </si>
  <si>
    <t>Jituraj</t>
  </si>
  <si>
    <t>Vasti</t>
  </si>
  <si>
    <t>sunidhicreation.ecom@gmail.com</t>
  </si>
  <si>
    <t>Sunidhi Creation</t>
  </si>
  <si>
    <t>House No. 3 Dhiraj Nagar 2 Mansarovar Society Opposite Shyam Heights Godadara</t>
  </si>
  <si>
    <t>Narendrakumar</t>
  </si>
  <si>
    <t>sunrise.tarp@gmail.com</t>
  </si>
  <si>
    <t>Sunrise Tarpauline</t>
  </si>
  <si>
    <t>Old No. 15 New No. 1 Walltax Road</t>
  </si>
  <si>
    <t>Elephant Gate</t>
  </si>
  <si>
    <t>Retailer of gold jewelry and platinum jewelry.</t>
  </si>
  <si>
    <t>Zinjuwadia</t>
  </si>
  <si>
    <t>info@dharamrajjewellers.com</t>
  </si>
  <si>
    <t>Dharamraj Jewellers</t>
  </si>
  <si>
    <t>No. 5-6 Navneet Plaza Near Muncipal Market C. G. Road</t>
  </si>
  <si>
    <t>Navneet Plaza</t>
  </si>
  <si>
    <t>http://www.dharamrajjewellers.com</t>
  </si>
  <si>
    <t>Vijayendra</t>
  </si>
  <si>
    <t>ahdcommunication52@gmail.com</t>
  </si>
  <si>
    <t>atulsooraj52@gmail.com</t>
  </si>
  <si>
    <t>AHD Communication</t>
  </si>
  <si>
    <t>A 198 Churia Mohalla Village-Tekhand Okhla Phase-1</t>
  </si>
  <si>
    <t>Okhla Phase-1</t>
  </si>
  <si>
    <t>radiantap@radiantcashservices.com</t>
  </si>
  <si>
    <t>Radiant Cash Management Services Pvt Ltd</t>
  </si>
  <si>
    <t>Malakpet Colony</t>
  </si>
  <si>
    <t>http://www.radiantcashservices.com</t>
  </si>
  <si>
    <t>Providing leather safety shoes safety bootssafety footwear leather safety boots etc.</t>
  </si>
  <si>
    <t>Ehtashamul</t>
  </si>
  <si>
    <t>buntyinyati@gmail.com</t>
  </si>
  <si>
    <t>Inyati Footwear Limited</t>
  </si>
  <si>
    <t>D-11 Industrial Area Unnao Chaman Ganj</t>
  </si>
  <si>
    <t>skyfashionstpr@gmail.com</t>
  </si>
  <si>
    <t>Sri Thanya Garments</t>
  </si>
  <si>
    <t>No. 122 A Thiruneelakandar Veethi Chellammal Colony</t>
  </si>
  <si>
    <t>goodwill.shoe@gmail.com</t>
  </si>
  <si>
    <t>Goodwill Shoe Company</t>
  </si>
  <si>
    <t>No. 5/4 North Idgah Colony</t>
  </si>
  <si>
    <t>North Idgah Colony</t>
  </si>
  <si>
    <t>Ralph</t>
  </si>
  <si>
    <t>Desouza</t>
  </si>
  <si>
    <t>ralph_mktg@citytransport.co.in</t>
  </si>
  <si>
    <t>info@citytransport.co.in</t>
  </si>
  <si>
    <t>City Transport Syndicate Private Limited</t>
  </si>
  <si>
    <t>4th Floor Gulab No. 237 P. D' Mello Road</t>
  </si>
  <si>
    <t>tarun.dev89@gmail.com</t>
  </si>
  <si>
    <t>No. 108 Okhla Industrial Area</t>
  </si>
  <si>
    <t>angadisumithra@gmail.com</t>
  </si>
  <si>
    <t>mayurtransport222@gmail.com</t>
  </si>
  <si>
    <t>Ondot Courier And Cargo Ltd</t>
  </si>
  <si>
    <t>Plot No.107 4th Cross Second MainIndra Nagar</t>
  </si>
  <si>
    <t>Pauwaa</t>
  </si>
  <si>
    <t>jayesh.pauwaa@omfinmart.com</t>
  </si>
  <si>
    <t>info@omfinmart.com</t>
  </si>
  <si>
    <t>Om Finmart Services</t>
  </si>
  <si>
    <t>No. 709 Corporate Centre Nirmal Lifestyle</t>
  </si>
  <si>
    <t>http://omfinmart.com/</t>
  </si>
  <si>
    <t>alzadinternationalgems0@gmail.com</t>
  </si>
  <si>
    <t>Azhar Gems</t>
  </si>
  <si>
    <t>Manager Admin</t>
  </si>
  <si>
    <t>hr@pinkcityindia.com</t>
  </si>
  <si>
    <t>Pink City Jewel House Pvt Ltd</t>
  </si>
  <si>
    <t>Near Pimple Resort Ajmer Road Mahapura</t>
  </si>
  <si>
    <t>Mahapura</t>
  </si>
  <si>
    <t>We are an authentic manufacture supplier and exporter of Labels Paper Bags Corrugated Boxes Challan Books Pre Printed Computer &amp;amp; Office Stationery Products. These products are attractive durable strong in built and light in weight.</t>
  </si>
  <si>
    <t>Karnia</t>
  </si>
  <si>
    <t>manashwin.enterprises@gmail.com</t>
  </si>
  <si>
    <t>Manashwin Enterprises</t>
  </si>
  <si>
    <t>Plot No. 9A Moti Udyog Nagar Next To Shram Lakshmi Udyog Bhawan Opposite Synergy Court</t>
  </si>
  <si>
    <t>http://www.manashwin.in/</t>
  </si>
  <si>
    <t>We help manufaturing companies improve their profitability using Lean Manufacturing and Supply Chain Management initiatives.</t>
  </si>
  <si>
    <t>pananth@hashllp.com</t>
  </si>
  <si>
    <t>ananth.palaniappan@gmail.com</t>
  </si>
  <si>
    <t>Management Services LLP</t>
  </si>
  <si>
    <t>20 3rd Street Extn</t>
  </si>
  <si>
    <t>Adambakkam Jeevan Nagar</t>
  </si>
  <si>
    <t>http://www.hashllp.com</t>
  </si>
  <si>
    <t>Sibal</t>
  </si>
  <si>
    <t>siddharthsibal@gmail.com</t>
  </si>
  <si>
    <t>Footstep</t>
  </si>
  <si>
    <t>Shop No. 234 DLS Prominad Vasanth Kunj</t>
  </si>
  <si>
    <t>nikuldhameliya1311@gmail.com</t>
  </si>
  <si>
    <t>No.266 Bhagyoday Industry I Mata Road Near DR World</t>
  </si>
  <si>
    <t>I Mata Road</t>
  </si>
  <si>
    <t>We &amp;ldquo;Abhishek Apparels&amp;rdquo; are counted as the reputed manufacturer of Men's Cotton Pant Men's Casual Pant Men's Denim Jeans Men's Bonding Pant Surgery Pant etc.</t>
  </si>
  <si>
    <t>Sodha</t>
  </si>
  <si>
    <t>ratan_soda@yahoo.com</t>
  </si>
  <si>
    <t>kksodha84@gmail.com</t>
  </si>
  <si>
    <t>Abhishek Apparels</t>
  </si>
  <si>
    <t>No. D-333 Mahaveer Market Ghanta Ghar</t>
  </si>
  <si>
    <t>K55777@yahoo.com</t>
  </si>
  <si>
    <t>kndukura.ravikiran@gmail.com</t>
  </si>
  <si>
    <t>Vegetable Basket</t>
  </si>
  <si>
    <t>http://www.vegetablebasket.co</t>
  </si>
  <si>
    <t>directordilipchaurasia@gmail.com</t>
  </si>
  <si>
    <t>info@prateekiit.com</t>
  </si>
  <si>
    <t>Prateek Institute Of Information &amp; Technology</t>
  </si>
  <si>
    <t>Near Yadav Talkies Nai sadak Lashkar</t>
  </si>
  <si>
    <t>http://www.prateekiit.com</t>
  </si>
  <si>
    <t>N Sakthivel</t>
  </si>
  <si>
    <t>rathinampackaging@gmail.com</t>
  </si>
  <si>
    <t>Rathinam Packaging</t>
  </si>
  <si>
    <t>Sulur P O</t>
  </si>
  <si>
    <t>K. Poonia</t>
  </si>
  <si>
    <t>Bngepm@gmail.com</t>
  </si>
  <si>
    <t>info@expertsmover.com</t>
  </si>
  <si>
    <t>Experts Packers And Movers</t>
  </si>
  <si>
    <t>NO 21-1Second FloreNear KJTA ComplexDev Raj URS Terminal Yashwant Pura</t>
  </si>
  <si>
    <t>Yashwant Pura</t>
  </si>
  <si>
    <t>http://www.expertsmover.com</t>
  </si>
  <si>
    <t>akmanufacturers09@gmail.com</t>
  </si>
  <si>
    <t>AK Manufacturers</t>
  </si>
  <si>
    <t>AK Manufacturers Saharanpur</t>
  </si>
  <si>
    <t>dakshpavasia@gmail.com</t>
  </si>
  <si>
    <t>Janki Creation</t>
  </si>
  <si>
    <t>No. 4-5 Kesari Nandan Vasta Devdi Road</t>
  </si>
  <si>
    <t>https://www.textileinfomedia.com/company-info/Janki-Creation-20161024115724</t>
  </si>
  <si>
    <t>herozahc@gmail.com</t>
  </si>
  <si>
    <t>A. H. Creation</t>
  </si>
  <si>
    <t>A-630 Premm Nagar Nabi Karim Paharganj</t>
  </si>
  <si>
    <t>We are a leading Manufacture of all cricket goods  cricket bails  cricket ball  hockey &amp; TT racket in &amp;nbsp;whole U.P . &amp; We are a leading supplier for sports goods mainly in football  basketball  baseball  badminton racket  softball running shoes.</t>
  </si>
  <si>
    <t>Arunesh</t>
  </si>
  <si>
    <t>arunesh100@gmail.com</t>
  </si>
  <si>
    <t>arunesh_annu10@yahoo.com</t>
  </si>
  <si>
    <t>SDM Sports Limited</t>
  </si>
  <si>
    <t>1209-A</t>
  </si>
  <si>
    <t>Crossings Republik</t>
  </si>
  <si>
    <t>http://www.sdmsports.com</t>
  </si>
  <si>
    <t>Shrimali</t>
  </si>
  <si>
    <t>manojshrimali1985@gmail.com</t>
  </si>
  <si>
    <t>Om Shilpi Jewels &amp; Gems Private Limited</t>
  </si>
  <si>
    <t>Shop No. 67 Lokhandwala</t>
  </si>
  <si>
    <t>http://www.shilpijewellers.com/gold.html</t>
  </si>
  <si>
    <t>ketan@texindia.in</t>
  </si>
  <si>
    <t>design1@texindia.in</t>
  </si>
  <si>
    <t>Tex India Enterprises Private Limited</t>
  </si>
  <si>
    <t>Plot No. 23 Sector-27A</t>
  </si>
  <si>
    <t>Sector-27A</t>
  </si>
  <si>
    <t>http://www.texindia.in</t>
  </si>
  <si>
    <t>Hashtagirls is our western women's wear brand. Tops dresses Tunics shorts  Plazzos chinos Yoga wear Athletic wear are part of Hashtagirls range. We are available at all top portals like Limeroad Amazon FlipkartVoonik.</t>
  </si>
  <si>
    <t>sid@doubledutchbus.in</t>
  </si>
  <si>
    <t>tushar@doubledutchbus.in</t>
  </si>
  <si>
    <t>Double Dutch Bus</t>
  </si>
  <si>
    <t>D 142 Hosiery Complex Phase 2</t>
  </si>
  <si>
    <t>http://www.doubledutchbus.in</t>
  </si>
  <si>
    <t>Swallow Systems is India based company offers customised services in aerial photography. We provide all types of aerial photography and video for commercial advertising display marketing and domestic applications.</t>
  </si>
  <si>
    <t>info@swallowsystems.com</t>
  </si>
  <si>
    <t>sysnetbrd@gmail.com</t>
  </si>
  <si>
    <t>Swallow Systems</t>
  </si>
  <si>
    <t>6 Pratapgunj Near Natraj Talkies</t>
  </si>
  <si>
    <t>http://www.swallowsystems.com/</t>
  </si>
  <si>
    <t>Manager H.r</t>
  </si>
  <si>
    <t>harish.waghmare@comflextech.com</t>
  </si>
  <si>
    <t>shunmugavel.v@comflextech.com</t>
  </si>
  <si>
    <t>Comflex Technologies</t>
  </si>
  <si>
    <t>unit 218 2florr lodh superm 2 road no 22</t>
  </si>
  <si>
    <t>Eternity Mall</t>
  </si>
  <si>
    <t>http://www.comflextech.com</t>
  </si>
  <si>
    <t>Offering laundry services.</t>
  </si>
  <si>
    <t>K. Uma</t>
  </si>
  <si>
    <t>admin@niketana.in</t>
  </si>
  <si>
    <t>Niketana</t>
  </si>
  <si>
    <t>No. 7 B New No.17 Sathyanarayana</t>
  </si>
  <si>
    <t>Sathyanarayana</t>
  </si>
  <si>
    <t>http://www.niketana.in</t>
  </si>
  <si>
    <t>Hiranya Resorts is located at one of the most interesting places in Marathwada. An offbeat road takes you off the highway to Ellora</t>
  </si>
  <si>
    <t>Hiranya Resorts is located at one of the most interesting places in Marathwada. An offbeat road takes you off the highway to Ellora and a minute&amp;rsquo;s drive brings you to the wonderful location of the resort. In the soothing proximity of a beautiful lake surrounded by green hills the resort occupies a picturesque stretch of 14 acres. Merely two kilometers away from the astonishing Devgiri Fort the surrounding area is full of historical constructions and monuments. The rich ecology in this small but fascinating region offers numerous species of birds and plants that are truly a joy to watch.</t>
  </si>
  <si>
    <t>Athalye</t>
  </si>
  <si>
    <t>sunit@hiranyaresorts.com</t>
  </si>
  <si>
    <t>Hiranya Resorts</t>
  </si>
  <si>
    <t>Near Daultabad Lake Ellora Road Daultabad</t>
  </si>
  <si>
    <t>Daulatabad</t>
  </si>
  <si>
    <t>http://www.hiranyaresorts.com</t>
  </si>
  <si>
    <t>Nikita Sarees was established in the year 2000 as a sole proprietorship based firm. The company provide good quality product to the clients. We are a leading wholesaler and supplier of Ladies Cotton Saree Ladies Embroidered Saree Ladies Silk Saree Ladies Plain Saree Bandhani Gunguru Saree Bandhani Border Saree Ladies Chiffon Saree Ladies Fancy Saree and more. The products are provided as per the market demand. Offered range of products is provided at cost-effective prices. We strive for continuous improvement in the product quality.</t>
  </si>
  <si>
    <t>nikitasarees3002@gmail.com</t>
  </si>
  <si>
    <t>Nikita Sarees</t>
  </si>
  <si>
    <t>No. 3002 Shreeji Market Ring Road</t>
  </si>
  <si>
    <t>chanana.aayush@yahoo.in</t>
  </si>
  <si>
    <t>Bennediction Bliss</t>
  </si>
  <si>
    <t>Chandrawal Kamla Nagar</t>
  </si>
  <si>
    <t>Established in 1971 VIP Industries Limited is the flagship company of the Dilip G Piramal Group. Since its inception.</t>
  </si>
  <si>
    <t>balamurugan.ecs@gmail.com</t>
  </si>
  <si>
    <t>VIP Industries Limited</t>
  </si>
  <si>
    <t>3rd Ave W Block Anna Nagar</t>
  </si>
  <si>
    <t>We &amp;ldquo;Moksh Impex&amp;rdquo; are a Sole Proprietorship firm affianced in Manufacturing an attractive range of Fancy Saree Designer Saree Fancy Lace Fancy Blouse Trendy Saree etc.</t>
  </si>
  <si>
    <t>gujaratiketan@gmail.com</t>
  </si>
  <si>
    <t>Moksh Impex</t>
  </si>
  <si>
    <t>P-202 Old Katargam GIDC</t>
  </si>
  <si>
    <t>VOCS INSTITUTE OF MANAGEMENT IS VIBRANT AND INNOVATIVE REGISTERED TRAINING ORGANIZATION WHICH OFFERS A RANGE OF COURSES TO HELP STUDENT TO FULFIL THEIR CAREER GOALS.</t>
  </si>
  <si>
    <t>Kaur Virk</t>
  </si>
  <si>
    <t>vocsinstitute@gmail.com</t>
  </si>
  <si>
    <t>vocs.singapore@gmail.com</t>
  </si>
  <si>
    <t>VOCS Institute Of Management</t>
  </si>
  <si>
    <t>SCO 38 39 Level- 2 Leela Bhawan</t>
  </si>
  <si>
    <t>Leela Bhawan</t>
  </si>
  <si>
    <t>http://www.vocsinstitute.com</t>
  </si>
  <si>
    <t>abcwala@gmail.com</t>
  </si>
  <si>
    <t>Sai Ram Trading</t>
  </si>
  <si>
    <t>2320 Tota Ram Bazar Tri Nagar</t>
  </si>
  <si>
    <t>Chhugani</t>
  </si>
  <si>
    <t>rahulchhugani21@yahoo.com</t>
  </si>
  <si>
    <t>Aakash Saree Centre</t>
  </si>
  <si>
    <t>Janki Park City</t>
  </si>
  <si>
    <t>zafar.ahamed1992@gmail.com</t>
  </si>
  <si>
    <t>sk.jasimuddin1980@gmail.com</t>
  </si>
  <si>
    <t>Much More Fashion</t>
  </si>
  <si>
    <t>New Market New Complex Shop No. N1-062</t>
  </si>
  <si>
    <t>salman10390@gmail.com</t>
  </si>
  <si>
    <t>osole2002@yahoo.com</t>
  </si>
  <si>
    <t>Eagle Bags</t>
  </si>
  <si>
    <t>Sai Krupa Sadan Plot No 717 Shop No. 3 Nr Ashirwad HospitalShiravne Nerul Sector 1</t>
  </si>
  <si>
    <t>pioneerarcweldingcable@gmail.com</t>
  </si>
  <si>
    <t>Balaji Cable Industry</t>
  </si>
  <si>
    <t>http://www.pioneerarc.com</t>
  </si>
  <si>
    <t>&amp;ldquo;Shree Laxmi Creation&amp;rdquo; is a foremost manufacturer of a beautiful range of Fancy Saree Designer Saree Trendy Saree Chaniya Choli Lehenga Choli Traditional Saree Stylish Saree etc.</t>
  </si>
  <si>
    <t>shreelaxmicreation137@gmail.com</t>
  </si>
  <si>
    <t>Shree Laxmi Creations</t>
  </si>
  <si>
    <t>No. 228 -229 Lower Ground Adarsh Market-2</t>
  </si>
  <si>
    <t>destinigroup555@gmail.com</t>
  </si>
  <si>
    <t>mudra.fashion87@gmail.com</t>
  </si>
  <si>
    <t>Destini Group</t>
  </si>
  <si>
    <t>Shop No. 213 2nd Floor Pujan Plaza Near Vanmali BRTS</t>
  </si>
  <si>
    <t>shyamtak28@gmail.com</t>
  </si>
  <si>
    <t>No. 353 3rd Floor Kashi Market</t>
  </si>
  <si>
    <t>aminakshikumawat91@gmail.com</t>
  </si>
  <si>
    <t>Amahi Fashion</t>
  </si>
  <si>
    <t>A-18 Kundalwal Bhawan Joshi Marg Kalwad Road</t>
  </si>
  <si>
    <t>http://www.amahifashion.com</t>
  </si>
  <si>
    <t>Amble</t>
  </si>
  <si>
    <t>rahulamble1000@gmail.com</t>
  </si>
  <si>
    <t>Noble Mens Collection</t>
  </si>
  <si>
    <t>Mahadwar Road Near Vangi Bol</t>
  </si>
  <si>
    <t>sanjhusecuresystems@gmail.com</t>
  </si>
  <si>
    <t>sanjusecuresystems@gmail.com</t>
  </si>
  <si>
    <t>Sanjhu Secure Systems</t>
  </si>
  <si>
    <t>13/133 Chetty Street Soodiammanpet</t>
  </si>
  <si>
    <t>paulmacsharma50@gmail.com</t>
  </si>
  <si>
    <t>Sss Zone Fashion</t>
  </si>
  <si>
    <t>IX/6297 Jain Mandir Gali No. 1 Gandhi Nagar</t>
  </si>
  <si>
    <t>Manufacturer and exporter of photo frames-boxes christmas decorations costume jewelry etc.</t>
  </si>
  <si>
    <t>We have pleasure to introduce ourselves as a leading manufacturer and exporters all kinds of handicraftaccessories &amp; garments like embroidered &amp; beaded photo frame lamp shades note books votives bags belts slippers bone/brass/glassjewelry christmas hanging decorations tree skirts tassels tiebacks potpourri bags and other lac items. We are in this trade since last two generations. We have gained a vast exper- ience in this field and very well understand the changing trends and styles in the industry. Our workmen can cater to the needs of buyers by producing the products in customized shapes and designs according to the taste and style of buyers. We do not compromise with quality of products. We give special emphasis on the timely delivery of products. We conduct stringent quality check at every stage of production from procurement of raw material to product finishing. Our product has a name in the market for its quality design and colour combination. We offer to buyers a very distinct product range and best quality at the most competitive rates. We hope to have a fruitful business relationship with you in future.</t>
  </si>
  <si>
    <t>shaluartindia@yahoo.com</t>
  </si>
  <si>
    <t>Shalu Art</t>
  </si>
  <si>
    <t>R-54 Ramesh Park Exports Garments Market</t>
  </si>
  <si>
    <t>http://www.shaluartindia.com</t>
  </si>
  <si>
    <t>Dealer of CCTV products time attendance fire alarm system etc.</t>
  </si>
  <si>
    <t>afeef.clt@gmail.com</t>
  </si>
  <si>
    <t>IBS Technologies Co. Limited</t>
  </si>
  <si>
    <t>Door No. 13/24</t>
  </si>
  <si>
    <t>http://www.ibs-technologies.com</t>
  </si>
  <si>
    <t>yash@bkfashions.co.in</t>
  </si>
  <si>
    <t>B K Fashions</t>
  </si>
  <si>
    <t>B-105 Sector - 67 Near Water Tank</t>
  </si>
  <si>
    <t>Saurya</t>
  </si>
  <si>
    <t>Managing Online Department</t>
  </si>
  <si>
    <t>online@fritzberg.com</t>
  </si>
  <si>
    <t>Fritzberg</t>
  </si>
  <si>
    <t>Unit no.112 A 1 st Floor New Satguru Nanik Industrial Estate</t>
  </si>
  <si>
    <t>http://fritzberg.com/</t>
  </si>
  <si>
    <t>H To Enterprise Industries has carved a niche in the market. The company was commenced in the year 2004 as a Sole Proprietorship based firm. We are highly known in the market as a wholesaler and supplier. We have a wide range of Food Processor Machine Purifier Membrane CCTV Camera DVR System Mixer And Grinder Mixer And Juicer and more. The offered products are well tested upon numerous quality stages before the final delivery. We never compromise with quality.</t>
  </si>
  <si>
    <t>jiteshdhanani2015@gmail.com</t>
  </si>
  <si>
    <t>jiteshdhanani@hotmail.com</t>
  </si>
  <si>
    <t>H To Enterprise</t>
  </si>
  <si>
    <t>Shop No. 4 Adtiya Chambers Near Dominos Pizza Kapodra Char Rasta Varachha Road</t>
  </si>
  <si>
    <t>We are the prominent wholesaler retailer exporter and trader of Necklace Set Imitation Jewellery Set Designer Bangles Hair Accessories and many more. All these products are provided at market leading price rate.</t>
  </si>
  <si>
    <t>Vijaylakshmy</t>
  </si>
  <si>
    <t>kaanvyenterprise@gmail.com</t>
  </si>
  <si>
    <t>akviji8@gmail.com</t>
  </si>
  <si>
    <t>Kaanvy Enterprise</t>
  </si>
  <si>
    <t>No. 7 First Floor Balaji Nagar Padikuppam Road West Extension</t>
  </si>
  <si>
    <t>http://www.kaanvy.com</t>
  </si>
  <si>
    <t>tushartextiles.05@gmail.com</t>
  </si>
  <si>
    <t>tusharkapoor.05@gmail.com</t>
  </si>
  <si>
    <t>No.580 Gali Ghanteshwar Katra Neel</t>
  </si>
  <si>
    <t>aryabag@gmail.com</t>
  </si>
  <si>
    <t>shankar@aryaindia.in</t>
  </si>
  <si>
    <t>Arya Factory</t>
  </si>
  <si>
    <t>No. 42/ 5 M. G. Road</t>
  </si>
  <si>
    <t>http://www.aryaindia.in</t>
  </si>
  <si>
    <t>Unique Cloths was established in the year 2015 as a private limited company. The company provide good quality product to the clients. We are a leading manufacturer wholesaler and supplier of Men's Designer Trouser Men's Stylish T-Shirt Men's Designer T-Shirt Men's Trendy T-Shirt Men's Fancy T Shirt Men's Cotton T-Shirt Men's Cotton Shirt Men's Plain Shirt and more. The products are provided as per the market demand. Offered range of products is provided at cost-effective prices. We strive for continuous improvement in the product quality.</t>
  </si>
  <si>
    <t>gouravdangayach@gmail.com</t>
  </si>
  <si>
    <t>Unique Cloths</t>
  </si>
  <si>
    <t>Paratp Nagar Shoypur Road</t>
  </si>
  <si>
    <t>nkanchan111@gmail.com</t>
  </si>
  <si>
    <t>naveen.kanchan@gmmodular.com</t>
  </si>
  <si>
    <t>G M Switches And Home Automation</t>
  </si>
  <si>
    <t>1 Plot No. 151/153 Bhabha Building Lohar chawl</t>
  </si>
  <si>
    <t>tattooempireindia@gmail.com</t>
  </si>
  <si>
    <t>Tattoo Empire India</t>
  </si>
  <si>
    <t>Plot No. 32/4 Dilshad Garden Industrial area</t>
  </si>
  <si>
    <t>http://www.tattooempireindia.com</t>
  </si>
  <si>
    <t>Narindar</t>
  </si>
  <si>
    <t>Safety Officer</t>
  </si>
  <si>
    <t>narindar.khalsa04@gmail.com</t>
  </si>
  <si>
    <t>Tara Chand Logistic Solutions Limited</t>
  </si>
  <si>
    <t>No. 19-20 Kanku Complex Moti Khavdi</t>
  </si>
  <si>
    <t>Moti Khavdi</t>
  </si>
  <si>
    <t>Ankur Kumar</t>
  </si>
  <si>
    <t>fashionbay100@gmail.com</t>
  </si>
  <si>
    <t>Fashion Bay</t>
  </si>
  <si>
    <t>A-157 A Shyam Vihar Phase-1 Gali No.13</t>
  </si>
  <si>
    <t>About Jinaam :In today&amp;rsquo;s world immense attention has been focused towards Indian Ethnic Fashion Scene; the men are in constant endeavor to perfect their look at important occasions &amp;ndash; dressing your best on the most important day in your life is imperative. Here our founders through their research visualized that in this ever growing western fashion lifestyle there is more room for Indian Ethnic Fashion Industry to grow by leaps and bounds and this gave birth to our Brand JINAAM.The Brand was incorporated in the year 2000 with the master mind and great vision ofMr. Jitendra Gada and Mr. Dharmendra Gada. &amp;ldquo;JINAAM&amp;rdquo; offer exclusive Sherwanis Coat Suits Jodhpuris Kurta&amp;rsquo;s Shirts Trousers and many other allied accessories for men&amp;rsquo;s. What separates us is our focus on luxury finish high quality fabrics with lovely textures the silhouettes and colors keeping in mind the latest global trends.Member Town Planning Task Force</t>
  </si>
  <si>
    <t>vsantosh.jinaam@gmail.com</t>
  </si>
  <si>
    <t>Jinaam Fashion World</t>
  </si>
  <si>
    <t>Lower Parel Opp Phenix Mall</t>
  </si>
  <si>
    <t>Santacruze West</t>
  </si>
  <si>
    <t>http://jinaam.in</t>
  </si>
  <si>
    <t>Mkspace1@gmail.com</t>
  </si>
  <si>
    <t>Money On Mobile</t>
  </si>
  <si>
    <t>No.61 Ramchandra Lane Kanch Pada Near Liberty Garden Malad West</t>
  </si>
  <si>
    <t>http://moneyonmobile.in/</t>
  </si>
  <si>
    <t>T. Qureshi</t>
  </si>
  <si>
    <t>alson_enter@hotmail.com</t>
  </si>
  <si>
    <t>tannybrooks@live.com</t>
  </si>
  <si>
    <t>Alson Enterprises</t>
  </si>
  <si>
    <t>T 214 Nawab Road Basti Harphool Singh Sadar Bazar</t>
  </si>
  <si>
    <t>http://alsonvinyl.com</t>
  </si>
  <si>
    <t>nitin.gautam87@gmail.com</t>
  </si>
  <si>
    <t>Gems Hera</t>
  </si>
  <si>
    <t>418Block-13Kalyan Puri</t>
  </si>
  <si>
    <t>http://gemshera.com/</t>
  </si>
  <si>
    <t>Info@tiendyeexport.com</t>
  </si>
  <si>
    <t>deepak@tiendyeexport.com</t>
  </si>
  <si>
    <t>Tie N Dye Export</t>
  </si>
  <si>
    <t>Veer Chandra Sarani Flat No. A-4 3rd Floor No. 113/7 Parmar Roadl P.O. Bhadrakali</t>
  </si>
  <si>
    <t>Bhadrakali</t>
  </si>
  <si>
    <t>http://tiendyeexport.com/</t>
  </si>
  <si>
    <t>Koshiya</t>
  </si>
  <si>
    <t>umeshkanani1990@gmail.com</t>
  </si>
  <si>
    <t>shreefashion005@gmail.com</t>
  </si>
  <si>
    <t>247 Midas Square Opp. Druv Society Godadara</t>
  </si>
  <si>
    <t>We are leading jute bag manufacture and exporter in India. Use our high quality jute bag and other products and help us save the environment.</t>
  </si>
  <si>
    <t>vjs.omimpex@gmail.com</t>
  </si>
  <si>
    <t>swati.sharma7@yahoo.co.in</t>
  </si>
  <si>
    <t>Om Impex India</t>
  </si>
  <si>
    <t>No. 131/3 Main Road East New Barrackpore</t>
  </si>
  <si>
    <t>http://www.omimpexindia.com/</t>
  </si>
  <si>
    <t>Manufacturer and exporter of sarees garments.</t>
  </si>
  <si>
    <t>wlsn.prints@gmail.com</t>
  </si>
  <si>
    <t>Wilson Enterprise</t>
  </si>
  <si>
    <t>No. 201 2nd Floor Surana International</t>
  </si>
  <si>
    <t>http://www.wilsonprints.com</t>
  </si>
  <si>
    <t>Arisu</t>
  </si>
  <si>
    <t>Staff Member</t>
  </si>
  <si>
    <t>it.ampaskywalk@indianterrain.com</t>
  </si>
  <si>
    <t>Indian Terrain</t>
  </si>
  <si>
    <t>122Ampa Skywalk Mall Road No. 1Nelson Manickam Road Aminjikarai</t>
  </si>
  <si>
    <t>https://www.indianterrain.com/</t>
  </si>
  <si>
    <t>manjira@lotmobiles.com</t>
  </si>
  <si>
    <t>Lot Mobiles Pvt Ltd</t>
  </si>
  <si>
    <t>Nevas</t>
  </si>
  <si>
    <t>parrys@univercell.in</t>
  </si>
  <si>
    <t>229NSC Bose RoadParrys</t>
  </si>
  <si>
    <t>http://www.univercell.in/</t>
  </si>
  <si>
    <t>samiroyal@gmail.com</t>
  </si>
  <si>
    <t>jewelslakepalace@gmail.com</t>
  </si>
  <si>
    <t>Jewels Lake Palace</t>
  </si>
  <si>
    <t>N-57</t>
  </si>
  <si>
    <t>http://www.jewelslakepalace.com</t>
  </si>
  <si>
    <t>flagknits@gmail.com</t>
  </si>
  <si>
    <t>Flag Knits</t>
  </si>
  <si>
    <t>No. 5/68 M. G. R. Nagar Thirumuruganpoondi</t>
  </si>
  <si>
    <t>wholesale</t>
  </si>
  <si>
    <t>Parshwanath Security Services Industries has carved a niche in the market. The company was commenced in the year 2012 as a Sole Proprietorship based firm. We are highly known in the market as a Trader and Supplier. We have a wide range of Call type of Security Camera like Color CCTV Camera Night Vision CCTV Camera Wireless IP Camera Security Camera Bullet Camera IP Camera Dome Camera and more. The offered products are well tested upon numerous quality stages before the final delivery. We never compromise with quality.</t>
  </si>
  <si>
    <t>nitinnitinniky@gmail.com</t>
  </si>
  <si>
    <t>Parshwanath Security Services</t>
  </si>
  <si>
    <t>No. 31/191 Malikya Nagar Public Park</t>
  </si>
  <si>
    <t>Public Park</t>
  </si>
  <si>
    <t>sales@desigaze.com</t>
  </si>
  <si>
    <t>Desi Gaze Store</t>
  </si>
  <si>
    <t>No. 2036Puna Kumbhariya Road</t>
  </si>
  <si>
    <t>mdumar.0510@gmail.com</t>
  </si>
  <si>
    <t>Lootcart.com</t>
  </si>
  <si>
    <t>Shop No. 29 3rd Level Hi Life Mall</t>
  </si>
  <si>
    <t>Santacruz west</t>
  </si>
  <si>
    <t>http://lootcart.com</t>
  </si>
  <si>
    <t>Manufactures of 100% Cotton Knitted Hosiery Garments of Kids Ladies &amp; Mens Wears.</t>
  </si>
  <si>
    <t>sathishnramesh@gmail.com</t>
  </si>
  <si>
    <t>rkg.rameshexports@gmail.com</t>
  </si>
  <si>
    <t>Ramesh KNIT Garments</t>
  </si>
  <si>
    <t>No. 315 Thendral Nagar T. N. Palayam</t>
  </si>
  <si>
    <t>Jothipurram</t>
  </si>
  <si>
    <t>rk3735088@gmail.com</t>
  </si>
  <si>
    <t>Starport Sports</t>
  </si>
  <si>
    <t>H.No. 182New Rasila NagarBasti Danishmandan</t>
  </si>
  <si>
    <t>New Rasila Nagar</t>
  </si>
  <si>
    <t>We are known as one of the leading organization in Manufacturing Exporting and Supplying a wide range of Fashion Bags Leather Bags  High Fashion Evening Wear Garments &amp; Fashion Jewellery.</t>
  </si>
  <si>
    <t>Gurpreet Singh</t>
  </si>
  <si>
    <t>manjyot@fashionfolio.biz</t>
  </si>
  <si>
    <t>fashionfolio_nr@rediffmail.com</t>
  </si>
  <si>
    <t>Fashion Folio</t>
  </si>
  <si>
    <t>B - 366367 Meera Bagh Outer Ring Road</t>
  </si>
  <si>
    <t>http://www.fashionfolio.biz</t>
  </si>
  <si>
    <t>Shunmukh</t>
  </si>
  <si>
    <t>nathan@ipfm.in</t>
  </si>
  <si>
    <t>prabhu@ipfm.in</t>
  </si>
  <si>
    <t>IPFM Consultancy Services Pvt Ltd</t>
  </si>
  <si>
    <t>36 1floor Ganesh Temple Cross</t>
  </si>
  <si>
    <t>http://www.ipfm.in</t>
  </si>
  <si>
    <t>Deals in video door phone finger print lock fire alarm system CCTV cameras etc.</t>
  </si>
  <si>
    <t>hi.qenter@yahoo.in</t>
  </si>
  <si>
    <t>Hi- Q Enterprise</t>
  </si>
  <si>
    <t>304-Heramb Complex</t>
  </si>
  <si>
    <t>Shubhanpura</t>
  </si>
  <si>
    <t>http://www.hiqenterprise.com</t>
  </si>
  <si>
    <t>Arvindbhai</t>
  </si>
  <si>
    <t>R. Nanavati</t>
  </si>
  <si>
    <t>investors@ganeshhousing.com</t>
  </si>
  <si>
    <t>ganesh@ganeshhousing.com</t>
  </si>
  <si>
    <t>Ganesh Housing Corporation Limited</t>
  </si>
  <si>
    <t>100 Ft. Hebatpur- Thaltej Road Nr. Sola Bridge</t>
  </si>
  <si>
    <t>http://www.ganeshhousing.com/</t>
  </si>
  <si>
    <t>smsoverseas1@gmail.com</t>
  </si>
  <si>
    <t>sumit@smsoverseas.com</t>
  </si>
  <si>
    <t>SMS Overseas</t>
  </si>
  <si>
    <t xml:space="preserve"> 106/ B 3rd Floor Natraj House Manohar Pukur Road Near Lansdowne Crossing</t>
  </si>
  <si>
    <t>Natraj House</t>
  </si>
  <si>
    <t>http://smsoverseas.com/</t>
  </si>
  <si>
    <t>We are a top-notch organization with vast expertise in the domain of manufacturing exporting and supplying premium range of plastic houseware products.</t>
  </si>
  <si>
    <t>vinod@sukhsonindia.com</t>
  </si>
  <si>
    <t>ashwini@sukhsonindia.com</t>
  </si>
  <si>
    <t>Modern Manufacturing Company</t>
  </si>
  <si>
    <t>No. 76 C/D Government Industrial Estate Kandivali West</t>
  </si>
  <si>
    <t>http://www.sukhsonindia.com/</t>
  </si>
  <si>
    <t>Suvodip</t>
  </si>
  <si>
    <t>suvodip.ghosh@outlook.com</t>
  </si>
  <si>
    <t>Macroll India</t>
  </si>
  <si>
    <t>8/1/2 Dasarath Ghosh Lane Bamungachi Salkia Howrah</t>
  </si>
  <si>
    <t>Bamungachi</t>
  </si>
  <si>
    <t>crownmohanraj@yahoo.co.in</t>
  </si>
  <si>
    <t>skyexportsvivek@gmail.com</t>
  </si>
  <si>
    <t>Sky Exports</t>
  </si>
  <si>
    <t>Door No. 66 AS Nagar 11th Street Amarjothi Garden</t>
  </si>
  <si>
    <t>&lt;ul&gt;\r\n&lt;li&gt; Indian clothing is known for its daintiness and traditional wear all over the world. Though clothing appreciably varies across the country the most popular style of women dresses is a very well known. As we all know Most&amp;nbsp;of Indian female choose wearing saree on daily basis while the remaining women definitely wear them casually. And when you ask any women about sarees they definitely and very excitedly talk about the beautiful Surati sarees. &lt;/li&gt;\r\n&lt;li&gt; We are an online shopping portal making&amp;nbsp;to wide spectrum of women&amp;rsquo;s clothing including designer sarees Designer Salwar kameez bridal or wedding sarees Designer Kurti Bridal Gown. Lavri&amp;nbsp;brings you with unique variety of traditional embroidered and fancy varieties of Indian Ethnic Wear. &lt;/li&gt;\r\n&lt;li&gt;In Unnatisilkmills.com&amp;nbsp;we make our afford to consummate your choice of traditional to trendy sarees salwar suit kurtis at affordable prize sitting at your home.&lt;/li&gt;\r\n&lt;/ul&gt;</t>
  </si>
  <si>
    <t>Kabariya</t>
  </si>
  <si>
    <t>unnatisilkmills123@gmail.com</t>
  </si>
  <si>
    <t>chiragkabariya77@gmail.com</t>
  </si>
  <si>
    <t>Unnati Silk Mills</t>
  </si>
  <si>
    <t>3006 Shree Mahavir Textile Market</t>
  </si>
  <si>
    <t>http://www.unnatisilkmills.com/</t>
  </si>
  <si>
    <t>Our company has set benchmark by offering Leather Wallets to the clients. Leather Wallets are manufactured using quality tested raw material and modern techniques under the keen observation of professionals. These products are available in a wide range and various specifications as provided by customers. In order to cater to the exact requirements of clients. We also customize offered range on the parameters of color design and pattern. These products are properly checked by our quality analysts before dispatching to the clients.</t>
  </si>
  <si>
    <t>shree.fashion@outlook.com</t>
  </si>
  <si>
    <t>Shree Fashion Hub</t>
  </si>
  <si>
    <t>House No-401/7F Near Sector-10</t>
  </si>
  <si>
    <t>Greenhandle is an online ecological printed unprinted promotional non-promotional product store where you can customize &amp;amp; order shopping carry bags paper bags handmade bags Eco-bags boxes pouches retail wholesale products.</t>
  </si>
  <si>
    <t>support@greenhandle.in</t>
  </si>
  <si>
    <t>business@greenhandle.in</t>
  </si>
  <si>
    <t>Green Handle</t>
  </si>
  <si>
    <t>New G-42 LBS Marg</t>
  </si>
  <si>
    <t>http://www.greenhandle.in</t>
  </si>
  <si>
    <t>fashionstreetonlineboutique@yahoo.com</t>
  </si>
  <si>
    <t>kayush963@gmail.com</t>
  </si>
  <si>
    <t>No. 581-582 Upper Ground Floor</t>
  </si>
  <si>
    <t>https://www.textileinfomedia.com/company-info/Fashion-Street</t>
  </si>
  <si>
    <t>Lovedeep</t>
  </si>
  <si>
    <t>lovedeeps789@gmail.com</t>
  </si>
  <si>
    <t>Mclaurin Services</t>
  </si>
  <si>
    <t>No. 9D/4 Ashok Mohalla</t>
  </si>
  <si>
    <t>http://www.mclaurin.in</t>
  </si>
  <si>
    <t>We &amp;ldquo;Shreeji Corporation&amp;rdquo; are a Sole Proprietorship Company and betrothed in manufacturing and supplying a wide range of HDPE And LDPE Bags Plastic Bags Pick Up Bag Kirana Bags and Shopping Bag.</t>
  </si>
  <si>
    <t>shreejicorporation@ymail.com</t>
  </si>
  <si>
    <t>No. 81/5 GIDC Makarpura</t>
  </si>
  <si>
    <t>anwarsiraj@hotmail.com</t>
  </si>
  <si>
    <t>sirajzedan@yahoo.com</t>
  </si>
  <si>
    <t>Leather Choice</t>
  </si>
  <si>
    <t>36 A &amp; B Sir Syed Ahmed Road</t>
  </si>
  <si>
    <t>Balvant</t>
  </si>
  <si>
    <t>balvantv7@gmail.com</t>
  </si>
  <si>
    <t>Nita Garments</t>
  </si>
  <si>
    <t>shaktinahr 3bhilwada road amraiwadi ahmedabad</t>
  </si>
  <si>
    <t>amraiwadi</t>
  </si>
  <si>
    <t>AS</t>
  </si>
  <si>
    <t>contact@ethicstech.in</t>
  </si>
  <si>
    <t>asprakash@ethicstech.in</t>
  </si>
  <si>
    <t>EthicsTech Private Limited</t>
  </si>
  <si>
    <t>No. 48/49 2nd Floor Medavakam Main Road</t>
  </si>
  <si>
    <t>http://www.ethicstech.in</t>
  </si>
  <si>
    <t>Trader and supplier of wooden sticks matches black pepper cardamom cinnamon etc.</t>
  </si>
  <si>
    <t>B. Joukani</t>
  </si>
  <si>
    <t>bimal@bellamoosh.com</t>
  </si>
  <si>
    <t>info@bellamoosh.com</t>
  </si>
  <si>
    <t>Bellamoosh Lifestyle Private Limited</t>
  </si>
  <si>
    <t>Gala No 101 First Floor Building No 2  Mittal Industrial Estate Andheri Kurla Road Andheri East</t>
  </si>
  <si>
    <t>soniyaconstcompany@gmail.com</t>
  </si>
  <si>
    <t>Soniya Construction Company</t>
  </si>
  <si>
    <t>Shiv Colony 12/23</t>
  </si>
  <si>
    <t>sagarvasoya8101@gmail.com</t>
  </si>
  <si>
    <t>Shree Khodiyar Fashion</t>
  </si>
  <si>
    <t>No. 33 Jagdish Nagar Part 1 Lambe Hanuman Road</t>
  </si>
  <si>
    <t>We &amp;ldquo;Vinay Import &amp;amp; Export&amp;rdquo; are Sole Proprietorship (Individual) based company engaged in Manufacturing Trading Wholesaling Exporting and Importing of Organic Pulses Agro Products Fresh Fruits Ground Nuts Organic Seeds etc.</t>
  </si>
  <si>
    <t>Kumar Kalasannavar</t>
  </si>
  <si>
    <t>hskgmt@gmail.com</t>
  </si>
  <si>
    <t>Vinay Import And Export</t>
  </si>
  <si>
    <t>AT Gamanagatti Post Nava Nagar</t>
  </si>
  <si>
    <t>Nava Nagar</t>
  </si>
  <si>
    <t>http://www.vinayimportandexport.in</t>
  </si>
  <si>
    <t>Mohan Babu</t>
  </si>
  <si>
    <t>flydonexports@gmail.com</t>
  </si>
  <si>
    <t>babu8767@gmail.com</t>
  </si>
  <si>
    <t>Flydon Exports</t>
  </si>
  <si>
    <t>No. 111a Avrampalayam - 3</t>
  </si>
  <si>
    <t>http://www.flydonexports.com</t>
  </si>
  <si>
    <t>Abubakkar</t>
  </si>
  <si>
    <t>ahadapparels@gmail.com</t>
  </si>
  <si>
    <t>Ahad Apparels</t>
  </si>
  <si>
    <t>Old No. 55 New No. 178 D Poonthottam Anaipalayam Collage Road</t>
  </si>
  <si>
    <t>Anaipalayam</t>
  </si>
  <si>
    <t>http://www.ahadbaby.com</t>
  </si>
  <si>
    <t>Patolia</t>
  </si>
  <si>
    <t>mail4mauliks@gmail.com</t>
  </si>
  <si>
    <t>Vedanta Infratech</t>
  </si>
  <si>
    <t>3rd Floor Sumel 7 Business Park</t>
  </si>
  <si>
    <t>Adminstrater</t>
  </si>
  <si>
    <t>galaxyinfo@goapl.com</t>
  </si>
  <si>
    <t>Galaxy Office Automation Private Limited</t>
  </si>
  <si>
    <t>A-24/25 Ambica Towers Ground Floor Off Jijamata Road</t>
  </si>
  <si>
    <t>http://www.goapl.com</t>
  </si>
  <si>
    <t>EXPORTER Of Paper Cups Coconut Milk Powder Desiccated Coconut DRY CHILLITURMERICTAMARINDCUMIN SEEDSFENNEL SEEDSCORIANDER SEEDSFENUGREEK SEEDSDILL SEEDSAJWAIN SEEDSSESAME SEEDSBLACK SESAME SEEDSMUSTARD SEEDSBLACK PEPPER etc..</t>
  </si>
  <si>
    <t>Shivaraaj</t>
  </si>
  <si>
    <t>goldendreamenterprises@gmail.com</t>
  </si>
  <si>
    <t>Golden Dream Enterprises</t>
  </si>
  <si>
    <t>No. 11/7 9th Street S.V.S. Nagar</t>
  </si>
  <si>
    <t>http://goldendreamenterprises.com/index.html</t>
  </si>
  <si>
    <t>Manufacturer and supplier of printing carry bags and sarees boxes. Also providing rotogravure printing and flexo printing services.</t>
  </si>
  <si>
    <t>vitthalpolyplast@yahoo.com</t>
  </si>
  <si>
    <t>Vitthal Polyplast</t>
  </si>
  <si>
    <t>S.No. 735/1 Gala No. B/5 Raj Industrial Estate</t>
  </si>
  <si>
    <t>http://www.vitthalpolyplast.com/index.php</t>
  </si>
  <si>
    <t>Selvaraju</t>
  </si>
  <si>
    <t>shineenterprises2001@gmail.com</t>
  </si>
  <si>
    <t>shinenonwovenbags@gmail.com</t>
  </si>
  <si>
    <t>Shine Enterprises</t>
  </si>
  <si>
    <t>No. 102 Senthil Nagar Ninnakarai</t>
  </si>
  <si>
    <t>Kancheepuram</t>
  </si>
  <si>
    <t>http://www.shinenonwovenbags.com</t>
  </si>
  <si>
    <t>trader of CC tv camera</t>
  </si>
  <si>
    <t>High Alert Camera\tSecurity Camera\r\nCCTV</t>
  </si>
  <si>
    <t>Shekar Reddy</t>
  </si>
  <si>
    <t>varunsai193@gmail.com</t>
  </si>
  <si>
    <t>Varun Security Promoters</t>
  </si>
  <si>
    <t>H. No. 17-1-386/1/71/ A 2nd Floor Naraya Collage Backside Champapet</t>
  </si>
  <si>
    <t>Keshav Nagar</t>
  </si>
  <si>
    <t>amit.a.nahar@gmail.com</t>
  </si>
  <si>
    <t>royalediamonds@hotmail.com</t>
  </si>
  <si>
    <t>Royale Diamonds</t>
  </si>
  <si>
    <t>No. 1302 Shukrawar Peth Sanas Plaza 1st Floor</t>
  </si>
  <si>
    <t>http://www.royalediamonds.com</t>
  </si>
  <si>
    <t>Saravanna</t>
  </si>
  <si>
    <t>comfyoverseas@gmail.com</t>
  </si>
  <si>
    <t>info@comfyoverseas.com</t>
  </si>
  <si>
    <t>Comfy Overseas</t>
  </si>
  <si>
    <t>No 27c-Kandh Appartments Ramaraja Road Neelangarai</t>
  </si>
  <si>
    <t>http://www.comfyoverseas.com</t>
  </si>
  <si>
    <t>&lt;ul&gt; &lt;li&gt;Official Supplier of 268 BCE Clothing Brand&lt;/li&gt; &lt;li&gt;Customized T-shirts Printing&lt;/li&gt; &lt;li&gt;Promotional Tshirt Printing&lt;/li&gt; &lt;li&gt;College Event Promotions&lt;/li&gt; &lt;li&gt;Any other TShirt Printing Supplies&lt;/li&gt; &lt;/ul&gt;</t>
  </si>
  <si>
    <t>kainaunika@gmail.com</t>
  </si>
  <si>
    <t>Kaina Unika</t>
  </si>
  <si>
    <t>401/D-2 Ravi Aangan Gaurav Sankalp Phase-1</t>
  </si>
  <si>
    <t>onsmaritime@gmail.com</t>
  </si>
  <si>
    <t>Ons Maritime Pvt. Ltd.</t>
  </si>
  <si>
    <t>B-45/3 GALI NO. 12  Sahibabad</t>
  </si>
  <si>
    <t>http://www.onsmaritime.com</t>
  </si>
  <si>
    <t>Moqthar</t>
  </si>
  <si>
    <t>zimwebsolutions@gmail.com</t>
  </si>
  <si>
    <t>info@zimwebsolutions.com</t>
  </si>
  <si>
    <t>Zim Web Solutions</t>
  </si>
  <si>
    <t>No. 202 Flora Apartments Road No. 3</t>
  </si>
  <si>
    <t>http://www.zimwebsolutions.com/</t>
  </si>
  <si>
    <t>Styllent Fashions is establish in the year 2016. We are Manufacturer Wholesaler Retailer of Mens Jeans Mens Shirts Ladies Jeans Ladies Jeggings etc. Backed ourselves with sound amenities and talented personnel we have emerged as the leading firms of superior quality products. Apart from this clients can avail this pair of jeans at market leading prices.</t>
  </si>
  <si>
    <t>styllent.fashions@gmail.com</t>
  </si>
  <si>
    <t>Styllent Fashions</t>
  </si>
  <si>
    <t>Shop No. 5 6363 Block No.-7 Dev Nagar Karol Bagh</t>
  </si>
  <si>
    <t>http://www.styllentfashion.com</t>
  </si>
  <si>
    <t>We are a prominent Manufacturer Exporter Trader and Supplier of premium quality range of Printed Sarees Fancy Sarees Designer Sarees Party Wear Sarees. These are known for their attractive designs colorfastness and perfect stitching.</t>
  </si>
  <si>
    <t>raasynth@yahoo.co.in</t>
  </si>
  <si>
    <t>RAA Synthetics</t>
  </si>
  <si>
    <t>C- 2511 Kohinoor Tex Market Ring Road</t>
  </si>
  <si>
    <t>Kohinoor Tex Market</t>
  </si>
  <si>
    <t>http://www.raasynth.com</t>
  </si>
  <si>
    <t>Pradyut</t>
  </si>
  <si>
    <t>pradyutacharya@gmail.com</t>
  </si>
  <si>
    <t>Planet Technotronix</t>
  </si>
  <si>
    <t>Balitikuri Naskarpara</t>
  </si>
  <si>
    <t>Naskarpara</t>
  </si>
  <si>
    <t>We &amp;ldquo;Ratnjyoti Prints&amp;rdquo; are engaged in manufacturing an exclusive range of Plain Saree Bandhani Saree Printed Saree Jaipuri Saree Embroidery Saree etc.</t>
  </si>
  <si>
    <t>rahul.jain325@gmail.com</t>
  </si>
  <si>
    <t>Ratnjyoti Prints</t>
  </si>
  <si>
    <t>F-11 Surat Textile Market Godown</t>
  </si>
  <si>
    <t>Offering ERP Consulting ERP Products Business Process Management Software Development IT Information Security Risk Consulting and Auditing Solutions for Construction Real Estate OOH Agro Trading and BPM Automation Cloud Computing.</t>
  </si>
  <si>
    <t>kalpesh@intellisenseit.com</t>
  </si>
  <si>
    <t>Intellisense IT System Private Limited</t>
  </si>
  <si>
    <t>No. 413-414 Super Plaza Sandesh Press Road</t>
  </si>
  <si>
    <t>http://www.intellisenseit.com</t>
  </si>
  <si>
    <t>We have carved a niche as one of the key manufacturers exporters suppliers service provider and trading company of all kinds of laces and borders. Our wide gamut of products in includes Fancy Embroidery Lace Crochet Needle Lace Garment Lace Net Lace Kurti Neck Suit Neck Saree Border Metallic Zari Stoles Scarves Burka and more. With more than 6 years of experience and expertise we have been offering attractive skin friendly and durable products. Our high quality products have assisted us in winning the hearts of the clients based in Gulf Countries European Countries and Pakistan. Business Type</t>
  </si>
  <si>
    <t>Jaysukhbhai</t>
  </si>
  <si>
    <t>N. Dudhar</t>
  </si>
  <si>
    <t>vishaldudhat24@gmail.com</t>
  </si>
  <si>
    <t>Maa Khodal Creations &amp; Maruti Laces</t>
  </si>
  <si>
    <t>Plot No 22 Krishna Park Ind. Sania Hemad Village</t>
  </si>
  <si>
    <t>Editor</t>
  </si>
  <si>
    <t>editor@poultryexpress.com</t>
  </si>
  <si>
    <t>poultryexpress2016@gmail.com</t>
  </si>
  <si>
    <t>M R Publications</t>
  </si>
  <si>
    <t>No. 26/ 71 Shakti Nagar</t>
  </si>
  <si>
    <t>http://www.poultryexpress.com</t>
  </si>
  <si>
    <t>Sadia</t>
  </si>
  <si>
    <t>sadiadelhime@gmail.com</t>
  </si>
  <si>
    <t>H. N. C106/9 Abufazal Jamia Nagar Okhla</t>
  </si>
  <si>
    <t>ravimaster19@gmail.com</t>
  </si>
  <si>
    <t>Rishu Knitwear</t>
  </si>
  <si>
    <t>Gali No. 7 New Ashok Nagar Salem Tabri</t>
  </si>
  <si>
    <t>manishkumar7860@gmail.com</t>
  </si>
  <si>
    <t>info@estivasoftech.com</t>
  </si>
  <si>
    <t>Estivasoftech</t>
  </si>
  <si>
    <t>D-371 2nd Floor Sector 10</t>
  </si>
  <si>
    <t>http://www.estivasoftech.com</t>
  </si>
  <si>
    <t>Abhinav Soni Photography is an organization from well known Place of Rajasthan Jaipur also known as Pink City. Our organization has well trained young dynamic and dedicate photographers we make the all life events experience and passion remarkable with the fine state of art infrastructure latest techniques Advanced Cameras. Our vision for the photography is to study the situation or the recommendations then sculpting them with Love.</t>
  </si>
  <si>
    <t>abhinavsoniphotography@gmail.com</t>
  </si>
  <si>
    <t>Abhinav Soni Photography</t>
  </si>
  <si>
    <t>A 83 Laxmi Colony Naya Khera Ambabari Opposite Khandelwal Towers</t>
  </si>
  <si>
    <t>http://www.abhinavsoniphotography.com</t>
  </si>
  <si>
    <t>PU SLIPPER PU SANDALS PU LADIES SLIPPER PU GENTS SLIPPER PU KIDS SLIPPER PU MEN FOOTWEAR PU LADIES FOOTWEAR PU FLOATER PU Ladies sandal PU kids SandalFootwearSlipperLatest footwearFashion FootwearFootwear manufacturerfootwear exporter.</t>
  </si>
  <si>
    <t>garg.yogesh33328@gmail.com</t>
  </si>
  <si>
    <t>PU PGL Footwear</t>
  </si>
  <si>
    <t>T 1/94 Mangolpuri Phase 1 Mangolpuri Industrial Area</t>
  </si>
  <si>
    <t>http://www.pglfootwear.com</t>
  </si>
  <si>
    <t>dshingala.2016@gmail.com</t>
  </si>
  <si>
    <t>dshigala.45@email.com</t>
  </si>
  <si>
    <t>Shree Bahuchar Creation</t>
  </si>
  <si>
    <t>A-10 2nd Floor Puran Bag Society Gajera Circle</t>
  </si>
  <si>
    <t>sivaraj@crpfashion.com</t>
  </si>
  <si>
    <t>merch1@crpfashion.com</t>
  </si>
  <si>
    <t>C. R. P. Fashion</t>
  </si>
  <si>
    <t>No. 5/H Thanneerpandal Colony East</t>
  </si>
  <si>
    <t>http://www.crpfashion.com/</t>
  </si>
  <si>
    <t>samairalifestyle@gmail.com</t>
  </si>
  <si>
    <t>thakur.smarth@gmail.com</t>
  </si>
  <si>
    <t>Samaira Lifestyle Private Limited</t>
  </si>
  <si>
    <t>X/44 Shivaji Gali</t>
  </si>
  <si>
    <t>harishgj@yahoo.com</t>
  </si>
  <si>
    <t>Ghanshyamdas Jewellery</t>
  </si>
  <si>
    <t>Shop. No. 11 1st Floor Ramdev Block</t>
  </si>
  <si>
    <t>Jemmy</t>
  </si>
  <si>
    <t>jaipurlila@gmail.com</t>
  </si>
  <si>
    <t>lilashahexports@gmail.com</t>
  </si>
  <si>
    <t>Lilashah Exports</t>
  </si>
  <si>
    <t>No. 172 173 Kesar Nagar ISCON Temple Road</t>
  </si>
  <si>
    <t>Kesar Nagar</t>
  </si>
  <si>
    <t>http://www.lilashahexports.com</t>
  </si>
  <si>
    <t>anilsarin@hotmail.com</t>
  </si>
  <si>
    <t>The Flourishing Flora</t>
  </si>
  <si>
    <t>Tipa Dharamkot Road Opposite-</t>
  </si>
  <si>
    <t>http://www.mcleodganjhomestay.net/</t>
  </si>
  <si>
    <t>We offer artistic bouquet of Painting Services to houses corporate houses &amp;amp; offices etc. Enriched by our offerings these entity turn from dry work areas to inspirational business centers.</t>
  </si>
  <si>
    <t>I have done Mechanical Engineering from L.D.College of Engineering Ahmedabad in 1988. After doing apprentice ship at Ingersoll Rand for 15 months I joined Navdeep Polymers and was involved in marketing of Engineering Plastic for three &amp; a half years. Then I started my own business in engineering field.Simultaneously I started the business of signages in partnership in 1996. We were pioneer in bringing digital thermal printing in signage industry in our state.Painting had been my hobby since childhood. I use oil &amp; dry pastel water colour oil to paint abstract forms and themes on paper canvass board etc. For reality I rely on camera.My venture in to cyber art or digital art started in 1996. Playing with the computer I found the tools and effects available in it amazing. It gave unlimited scope to soar high in to the world of imagination with very high speed. With technical background and inclination for art I enjoy working from creation to execution in the field of painting graphics signage exhibition stall &amp; panels.</t>
  </si>
  <si>
    <t>Romesh</t>
  </si>
  <si>
    <t>romeshmistry@gmail.com</t>
  </si>
  <si>
    <t>info@romeshmistry.com</t>
  </si>
  <si>
    <t>Romesh Mistry</t>
  </si>
  <si>
    <t>86 Pankaj Society Bhattha Paldi</t>
  </si>
  <si>
    <t>http://www.romeshmistry.com</t>
  </si>
  <si>
    <t>rashish09@gmail.com</t>
  </si>
  <si>
    <t>Rama Security &amp; Services</t>
  </si>
  <si>
    <t>Gali No 25 House No 20 Molar</t>
  </si>
  <si>
    <t>Portree was established in the year 2012. We are the leading Manufacturer and Wholesale Trader of Mens Jeans Mens Shirt and T Shirts Ladies Saree Suits and Palazzo Pant. The provided pair of mens jeans is availed in various designs and sizes in order to cater the demands of our clients. And the offered saree is precisely designed with the help of supreme quality fabric and sophisticated tools in compliance with set industrial norms. Our offered saree is worn by Ladies in all sorts of occasions. We are offering these products at industrial leading rates.</t>
  </si>
  <si>
    <t>venkatesh0049@gmail.com</t>
  </si>
  <si>
    <t>Portree</t>
  </si>
  <si>
    <t>S3 Towers No 384 East Coast Road Uthandi</t>
  </si>
  <si>
    <t>East Coast Road</t>
  </si>
  <si>
    <t>pravin.gala100@gmail.com</t>
  </si>
  <si>
    <t>pravin.gala101@gmail.com</t>
  </si>
  <si>
    <t>Gala Enterprises</t>
  </si>
  <si>
    <t>Shop No. 4 Sarda Nivas Shop No. Gali No. 2 Sahar Road</t>
  </si>
  <si>
    <t>arjun.mohan@rentsher.com</t>
  </si>
  <si>
    <t>Rent Sher Online Rentals</t>
  </si>
  <si>
    <t>No. 248 Nagawara Junction Near Vodafone Mobile Store</t>
  </si>
  <si>
    <t>Nagawara Junction</t>
  </si>
  <si>
    <t>rajanigowda228966@gmail.com</t>
  </si>
  <si>
    <t>sumavirat95@gmail.com</t>
  </si>
  <si>
    <t>R. G Silk &amp; Sarees</t>
  </si>
  <si>
    <t>E - 206 Nagenahalli Yelahanka Near SN Post</t>
  </si>
  <si>
    <t>Manufacturer and exporter of jute cloth hessian burlap bags sand bags food grade jute bags etc.</t>
  </si>
  <si>
    <t>hb0574@gmail.com</t>
  </si>
  <si>
    <t>Sun Corp</t>
  </si>
  <si>
    <t>Sun House Plot No. 23 Sector No. 19A</t>
  </si>
  <si>
    <t>silverpaletted@gmail.com</t>
  </si>
  <si>
    <t>Silver Palette</t>
  </si>
  <si>
    <t>Deals in embroidered viscose stoles.</t>
  </si>
  <si>
    <t>karanjas19@gmail.com</t>
  </si>
  <si>
    <t>gurmeettextile@yahoo.co.in</t>
  </si>
  <si>
    <t>Gurmeet Textile Mills</t>
  </si>
  <si>
    <t>Plot No. 3894 Hargobindpura ceat no 2</t>
  </si>
  <si>
    <t>Hargobindpura</t>
  </si>
  <si>
    <t>Arvindraj</t>
  </si>
  <si>
    <t>Bhargaw</t>
  </si>
  <si>
    <t>arvindrajbhargaw@gmail.com</t>
  </si>
  <si>
    <t>Doorbhash</t>
  </si>
  <si>
    <t>Ratan Market Opposite Jeevan Hospital Modinagar</t>
  </si>
  <si>
    <t>http://www.doorbhash.in/</t>
  </si>
  <si>
    <t>Manufacturer of fine knit T- shirt accessories gloves etc.</t>
  </si>
  <si>
    <t>rajeev@riderexports.com</t>
  </si>
  <si>
    <t>ashwani@riderexports.com</t>
  </si>
  <si>
    <t>Rider Export</t>
  </si>
  <si>
    <t>No. 116- B/ 2- M Oswal Agro Industrial Complex</t>
  </si>
  <si>
    <t>http://www.riderexports.com</t>
  </si>
  <si>
    <t>Venis</t>
  </si>
  <si>
    <t>Vaishanav</t>
  </si>
  <si>
    <t>venisvaishnav108@gmail.com</t>
  </si>
  <si>
    <t>153 Samrat Society Behind Sagar Society L.H. Road</t>
  </si>
  <si>
    <t>anoop.raghav001@gmail.com</t>
  </si>
  <si>
    <t>deepak.raghav45@gmail.com</t>
  </si>
  <si>
    <t>Maaira Traders</t>
  </si>
  <si>
    <t>A-252 Shastripuram Sikandra</t>
  </si>
  <si>
    <t>Pranab</t>
  </si>
  <si>
    <t>madhabhi.t@gmail.com</t>
  </si>
  <si>
    <t>Madhabhi Apparels</t>
  </si>
  <si>
    <t>Namrup Main Market</t>
  </si>
  <si>
    <t>Namrup</t>
  </si>
  <si>
    <t>Mohan  Rawat</t>
  </si>
  <si>
    <t>eurojewels@eurorawat.com</t>
  </si>
  <si>
    <t>Euro Jewels</t>
  </si>
  <si>
    <t>2nd Floor No. 2238 Haldion Ka Rasta Johari Bazar</t>
  </si>
  <si>
    <t>http://www.eurorawat.com/</t>
  </si>
  <si>
    <t>rangersexclusivewears1985@gmail.com</t>
  </si>
  <si>
    <t>i.am.prashant.puniyani@gmail.com</t>
  </si>
  <si>
    <t>B.L.Trading Co.</t>
  </si>
  <si>
    <t>X-415 Main Road Ram Nagar Market Gandhi Nagar</t>
  </si>
  <si>
    <t>Manufacturer and exporter of quality cashew kernels lethers goods etc.</t>
  </si>
  <si>
    <t>Akerkar</t>
  </si>
  <si>
    <t>worldlink.exim@gmail.com</t>
  </si>
  <si>
    <t>ajitakerkar@gmail.com</t>
  </si>
  <si>
    <t>Worldlink Corporation</t>
  </si>
  <si>
    <t>No. 604 Nakshatra Residency-1 Khale Compound Panchpakhadi</t>
  </si>
  <si>
    <t>Panch Pakhadi</t>
  </si>
  <si>
    <t>http://www.worldlink.net.in</t>
  </si>
  <si>
    <t>Narhari</t>
  </si>
  <si>
    <t>Welekar</t>
  </si>
  <si>
    <t>narhariwelekar@gmail.com</t>
  </si>
  <si>
    <t>yashwelekar1@gmail.com</t>
  </si>
  <si>
    <t>Shri Gajendra Sarees</t>
  </si>
  <si>
    <t>13/A Hansapuri Road Near Bagdi Library</t>
  </si>
  <si>
    <t>Handloom Market</t>
  </si>
  <si>
    <t>Krishna Creation is fully textile garment manufacturer base company We delivered and manufacturing Embroidery textile products like a dress materialesEmbroidery coding laceEmboidery multi laceSequince lace etc al.</t>
  </si>
  <si>
    <t>krishnacreation1008@gmail.com</t>
  </si>
  <si>
    <t>No. 98 Gothan Industrial Estate Kabirwadi Opposite Kiran Gems Umiya Chowk</t>
  </si>
  <si>
    <t>sharma.collection1993@gmail.com</t>
  </si>
  <si>
    <t>Sharma Collection</t>
  </si>
  <si>
    <t>Chand Hare</t>
  </si>
  <si>
    <t>Sales Men</t>
  </si>
  <si>
    <t>bripebnsfreeganj@gmail.com</t>
  </si>
  <si>
    <t>inayaathomedecor@gmail.com</t>
  </si>
  <si>
    <t>Jawaher Niwas Tower Chowk Freeganj Ujjain</t>
  </si>
  <si>
    <t>We are amongst the well known organization renowned for manufacturing and supplying an attractive range of Shawls and Stoles.&amp;nbsp;To design our range we have creative artisans who are well aware of existing market trends.</t>
  </si>
  <si>
    <t>Karandeep</t>
  </si>
  <si>
    <t>kanpurshawl@gmail.com</t>
  </si>
  <si>
    <t>karandeepsingh.291@gmail.com</t>
  </si>
  <si>
    <t>New Kanpur Shawl Emp.</t>
  </si>
  <si>
    <t>We are reckoned manufacturer supplier and exporter of Filter Elements Industrial Filters Dust Collector Bags Car Wash Water Recycling Plant Water Treatment Plant Bag Filters Filter Cloth Filter Pads SS Bag Filter Housings &amp;amp; many more.</t>
  </si>
  <si>
    <t>Badrnath</t>
  </si>
  <si>
    <t>R.b.</t>
  </si>
  <si>
    <t>admin@microporeindia.com</t>
  </si>
  <si>
    <t>badri@micropore.co.in</t>
  </si>
  <si>
    <t>Micropore</t>
  </si>
  <si>
    <t>No. 186 1st Cross</t>
  </si>
  <si>
    <t>http://www.microporeindia.net/</t>
  </si>
  <si>
    <t>bodarlalji@gmail.com</t>
  </si>
  <si>
    <t>Jay Maruti Creation</t>
  </si>
  <si>
    <t>No. 5/104 Laxmi Shopping 1st Floor G. H. Board</t>
  </si>
  <si>
    <t>Mr. Vishal</t>
  </si>
  <si>
    <t>Fagania</t>
  </si>
  <si>
    <t>info@sharpexim.com</t>
  </si>
  <si>
    <t>Sharp Exim</t>
  </si>
  <si>
    <t>A-2 Unit 110 Shah &amp; Nahar Industrial Estate SJ Marg Lower Parel (West)</t>
  </si>
  <si>
    <t>http://www.sharpexim.com</t>
  </si>
  <si>
    <t>Exporter of fashion earrings fashion bracelets fashion necklaces fashion bangles.</t>
  </si>
  <si>
    <t>Harmony Overseas was incorporated in the year 2003 under the proficient guidance of CEO Mr. Sharad Aggarwal. We are a reputed Manufacturer and Exporter of a beautifully crafted range of Fashion Jewelry and Accessories. Our mentor has vast experience of 11 years and profound knowledge in this industry. Owing to his experience we are able to mark a distinct position for ourselves in the global market.</t>
  </si>
  <si>
    <t>info@harmonyoverseas.com</t>
  </si>
  <si>
    <t>sharad82@yahoo.com</t>
  </si>
  <si>
    <t>Harmony Overseas</t>
  </si>
  <si>
    <t>M-136 Guru Harkishan Nagar</t>
  </si>
  <si>
    <t>Established in the year 2008 we \Radhika Textiles\ are one of the leading organizations involved in manufacturing supplying and exporting a comprehensive collection of Bed Covers Kantha Quilts Kantha Bed Covers and allied Products. Our range encompasses Fancy Hand Patch Hand Made Patch Fancy Shoulder Bags Fancy Linen Bags Color Glove Wall Hangings Floral Kantha Quilts Tea Cozy Table Cloth and Chair Pad. We design and manufacture all our products using premium raw material and latest technology to assure zero quality. Conform to industry norms &amp; guidelines all our products are widely appreciated by the clients for their exclusive designs colorfastness seamless finish perfect designing and softness. These products are available in different colors designs and sizes at market leading prices to fulfill the demands and requirements of customers.</t>
  </si>
  <si>
    <t>neerajgupta0009@yahoo.co.in</t>
  </si>
  <si>
    <t>radhikatextiles1@gmail.com</t>
  </si>
  <si>
    <t>No- 21/ A Kailash Puri Behind Goli Mar Garden</t>
  </si>
  <si>
    <t>http://www.radhikatextiles.co.in</t>
  </si>
  <si>
    <t>We would like to introduce ourselves as wholesaler and exporter of imitation artificial and fashion jewellery.</t>
  </si>
  <si>
    <t>N.  Sevak</t>
  </si>
  <si>
    <t>skimitations@gmail.com</t>
  </si>
  <si>
    <t>skimitations@yahoo.co.in</t>
  </si>
  <si>
    <t>S.K. Imitations</t>
  </si>
  <si>
    <t>26 Kartik Chambers 9 Raghuvirpara</t>
  </si>
  <si>
    <t>Raghuvirpara</t>
  </si>
  <si>
    <t>http://skimitations.blogspot.com</t>
  </si>
  <si>
    <t>rudra091010@gmail.com</t>
  </si>
  <si>
    <t>heenajewell@gmail.com</t>
  </si>
  <si>
    <t>Heena Creation</t>
  </si>
  <si>
    <t>No. 105 Plot No. 249 Ward 12B Javeri Bazaar</t>
  </si>
  <si>
    <t>Vasnani</t>
  </si>
  <si>
    <t>deepakkvstar@yahoo.co.in</t>
  </si>
  <si>
    <t>Divine Star Impex</t>
  </si>
  <si>
    <t>951 GIDC Makarpura</t>
  </si>
  <si>
    <t>Manufacturer of dress materials fancy dress materials etc.</t>
  </si>
  <si>
    <t>Pajwani</t>
  </si>
  <si>
    <t>Jaypajwani@gmail.com</t>
  </si>
  <si>
    <t>Amidhara Creation</t>
  </si>
  <si>
    <t>K 08 Bombay Market Umarwada</t>
  </si>
  <si>
    <t>http://asopan.com/</t>
  </si>
  <si>
    <t>sachin@vnsservices.com</t>
  </si>
  <si>
    <t>Delhi Galaxy</t>
  </si>
  <si>
    <t>Plot No. A - 80/81 Flat No. A - 2 White House</t>
  </si>
  <si>
    <t>aman.garg092@gmail.com</t>
  </si>
  <si>
    <t>Old Market Palia Kalan</t>
  </si>
  <si>
    <t>http://www.vinniinternational.com</t>
  </si>
  <si>
    <t xml:space="preserve">Arindorm  </t>
  </si>
  <si>
    <t xml:space="preserve">basu </t>
  </si>
  <si>
    <t xml:space="preserve">Creative Head </t>
  </si>
  <si>
    <t>info@carpediemindia.com</t>
  </si>
  <si>
    <t>carpediemkolkata@gmail.com</t>
  </si>
  <si>
    <t>Carpe Diem Communiqu Private Limited</t>
  </si>
  <si>
    <t>AJ-33 (Ground Floor) Salt Lake Sector-II</t>
  </si>
  <si>
    <t>http://www.carpediemindia.com</t>
  </si>
  <si>
    <t>Manufacturer and trader of necklaces earrings bangles etc.</t>
  </si>
  <si>
    <t>Vageesh</t>
  </si>
  <si>
    <t>vageesh@kartiktrims.in</t>
  </si>
  <si>
    <t>Kartik Trims</t>
  </si>
  <si>
    <t>No. 1/ 80 L Ground Floor</t>
  </si>
  <si>
    <t>Sunder Vihar</t>
  </si>
  <si>
    <t>Kadil</t>
  </si>
  <si>
    <t>sk@texknitsindia.in</t>
  </si>
  <si>
    <t>Tex Knits India</t>
  </si>
  <si>
    <t>No. 8 Chitrahar Nagar Velliyankadu North</t>
  </si>
  <si>
    <t>http://www.texknitsindia.in</t>
  </si>
  <si>
    <t>Sourcing Head</t>
  </si>
  <si>
    <t>jaiprakash.sharma@creativegroup.in</t>
  </si>
  <si>
    <t>Creative Group</t>
  </si>
  <si>
    <t>No. 401 kama Industrial Estate Sun Mill Compound</t>
  </si>
  <si>
    <t>http://www.creativegroup.in</t>
  </si>
  <si>
    <t>Jahangir Khan</t>
  </si>
  <si>
    <t>mjkada@gmail.com</t>
  </si>
  <si>
    <t>Ada Contractors &amp; Exporters Private Limited</t>
  </si>
  <si>
    <t>Rikatganj Bathnaha Sonapur Road</t>
  </si>
  <si>
    <t>Araria</t>
  </si>
  <si>
    <t>http://www.adacontractorsandexporters.com/</t>
  </si>
  <si>
    <t>Ashit</t>
  </si>
  <si>
    <t>N Mehta</t>
  </si>
  <si>
    <t>omegabangles@gmail.com</t>
  </si>
  <si>
    <t>Dipesh Art Industries</t>
  </si>
  <si>
    <t>No. 201/2 Neelam Industries SM Road- 2 Irani</t>
  </si>
  <si>
    <t>Irani</t>
  </si>
  <si>
    <t>we &amp;ldquo;Thapar Retails&amp;rdquo; are the distributor of Vintron-Complete Range of Security Safety &amp;amp; Surveillance Products Realtime Biometrics Solutions and Smart School Education Pvt Ltd.</t>
  </si>
  <si>
    <t>sagar.thapar1@gmail.com</t>
  </si>
  <si>
    <t>sagar.thapar@gmail.com</t>
  </si>
  <si>
    <t>Thapar Retails</t>
  </si>
  <si>
    <t>5H/59 N.I.T.</t>
  </si>
  <si>
    <t>N.I.T.</t>
  </si>
  <si>
    <t>http://www.studyndeals.com</t>
  </si>
  <si>
    <t>morisaccess86@yahoo.com</t>
  </si>
  <si>
    <t>balbir1970singh@yahoo.co.in</t>
  </si>
  <si>
    <t>Moris Accessories Private Limited</t>
  </si>
  <si>
    <t>Plot No. 86 Pace City-1 Sector-37</t>
  </si>
  <si>
    <t>arnab15031985@gmail.com</t>
  </si>
  <si>
    <t>Gogols Garments</t>
  </si>
  <si>
    <t>Maheshtala Kumorpara Gangarampur Road</t>
  </si>
  <si>
    <t>Manufacturer and supplier of nape strap helmet shield helmet load carry nose protection etc.</t>
  </si>
  <si>
    <t>safetyworld.shreearc@gmail.com</t>
  </si>
  <si>
    <t>WZ-238 Shakurpur Village Near Brittania Chowk</t>
  </si>
  <si>
    <t>Offering cleaning services for building.</t>
  </si>
  <si>
    <t>info@tkvsolutions.com</t>
  </si>
  <si>
    <t>TKV Solutions</t>
  </si>
  <si>
    <t>2nd Floor Plot no. 709 Sector 45</t>
  </si>
  <si>
    <t>Sector 45</t>
  </si>
  <si>
    <t>http://www.tkvsolutions.com</t>
  </si>
  <si>
    <t>S.S. Toy Farm was established in the year 2015. We are Manufacturer Supplier of Soft Toys Teaddy Bear Soft Teddy School bags Monkey Soft Toys Ganesha Soft Toys etc. Our products are recognized in the market for light weight and best quality. Due to high demand these products are available in the market in different sizes and colors that meet on client demands. Moreover we offer these products to our patrons at low prices.</t>
  </si>
  <si>
    <t>yadavkashav@gmail.com</t>
  </si>
  <si>
    <t>S.S. Toy Farm</t>
  </si>
  <si>
    <t>E-45 Krishan Vihar</t>
  </si>
  <si>
    <t>Manufacturer and exporter of polo tshirt formal shirt trousers etc.</t>
  </si>
  <si>
    <t>info@ahmad-export.com</t>
  </si>
  <si>
    <t>Ahmad Export Corporation</t>
  </si>
  <si>
    <t>R-1NO. 75/3B Ramesh Park Laxhmi Nagar</t>
  </si>
  <si>
    <t>http://www.ahmad-export.com/</t>
  </si>
  <si>
    <t>Vanshi</t>
  </si>
  <si>
    <t>sdchikki@gmail.com</t>
  </si>
  <si>
    <t>indian Bank Back Site Enderpal Complex Shop No.-3 Medak</t>
  </si>
  <si>
    <t>https://www.iball.co.in/home</t>
  </si>
  <si>
    <t>karan.loudandclear@gmail.com</t>
  </si>
  <si>
    <t>Loud &amp; Clear</t>
  </si>
  <si>
    <t>No. 6 Sejal Complex Bodyline Cross Roads  C. G. Road</t>
  </si>
  <si>
    <t>Sejal Complex</t>
  </si>
  <si>
    <t>http://www.loudandclear.co.in/</t>
  </si>
  <si>
    <t>Manufacturer of corrugated boxes and mono cartons.</t>
  </si>
  <si>
    <t>info@packagingsolutions.co.in</t>
  </si>
  <si>
    <t>Vertex</t>
  </si>
  <si>
    <t>Plot No. 162 &amp; 163 Village Kirari Nangloi</t>
  </si>
  <si>
    <t>info@leatherplus.in</t>
  </si>
  <si>
    <t>admin@leatherplus.in</t>
  </si>
  <si>
    <t>Blue Star Advertisers</t>
  </si>
  <si>
    <t>E-10 Sector-63</t>
  </si>
  <si>
    <t>http://www.leatherplus.in</t>
  </si>
  <si>
    <t>Lakhwinder</t>
  </si>
  <si>
    <t>lvlkverma6@gmail.com</t>
  </si>
  <si>
    <t>lv@whitecitystore.com</t>
  </si>
  <si>
    <t>White City Store</t>
  </si>
  <si>
    <t>Main Market Anantapur Near Gurudwara</t>
  </si>
  <si>
    <t>http://www.whitecitystore.com</t>
  </si>
  <si>
    <t>Manufacturer and supplier of tools dies plastic components etc.</t>
  </si>
  <si>
    <t>vishoo2477@gmail.com</t>
  </si>
  <si>
    <t>hitechpolysolutions@gmail.com</t>
  </si>
  <si>
    <t>Hitech Poly Solutions</t>
  </si>
  <si>
    <t>No. 488 5th Main Road Meenakshinagar Magadi Main Road</t>
  </si>
  <si>
    <t>http://www.hitechpolysolutions.com</t>
  </si>
  <si>
    <t>Supplier of chemicals glassware etc. Also offering optima complete lab solutions services.</t>
  </si>
  <si>
    <t>sales@msapl.co.in</t>
  </si>
  <si>
    <t>Modern Science Apparatus Private Limited</t>
  </si>
  <si>
    <t>Plot No. 3 Raka Colony Sharanpur Road</t>
  </si>
  <si>
    <t>Raka Colony</t>
  </si>
  <si>
    <t>http://www.msapl.co.in/</t>
  </si>
  <si>
    <t>Manikanand</t>
  </si>
  <si>
    <t>oglooptics@gmail.com</t>
  </si>
  <si>
    <t>Oglo Optics</t>
  </si>
  <si>
    <t>NO.77/12 C P Ramasamy Road Opposite To MLA Office Alwarpet</t>
  </si>
  <si>
    <t>http://oglo.in/english1/?SID=7b329ed4edd1257e0a817ce63672956a</t>
  </si>
  <si>
    <t>nikhiljain6421@gmail.com</t>
  </si>
  <si>
    <t>Arihant Electrovision</t>
  </si>
  <si>
    <t>C- 3/129 Rohini Sector 11</t>
  </si>
  <si>
    <t>http://www.arihantelectrovision.com</t>
  </si>
  <si>
    <t>detectivebrando@gmail.com</t>
  </si>
  <si>
    <t>info@7thsensegroup.com</t>
  </si>
  <si>
    <t>Seventh Sense Protection Management Private Limited</t>
  </si>
  <si>
    <t>27/a 3rd Floor Aagam Arcade</t>
  </si>
  <si>
    <t>http://www.7thsensegroup.com</t>
  </si>
  <si>
    <t>Chattopadhyay</t>
  </si>
  <si>
    <t>pinchatt@gmail.com</t>
  </si>
  <si>
    <t>eximindiacorp@gmail.com</t>
  </si>
  <si>
    <t>Exim India Corporation</t>
  </si>
  <si>
    <t>Siddhagiri Sadan Waman Bhoir Road</t>
  </si>
  <si>
    <t>http://www.eximindiacorp.com</t>
  </si>
  <si>
    <t>info@ssprinters.in</t>
  </si>
  <si>
    <t>glchandan2007@gmail.com</t>
  </si>
  <si>
    <t>SS Printers</t>
  </si>
  <si>
    <t># 153nagashethall</t>
  </si>
  <si>
    <t>Sanjay nagar</t>
  </si>
  <si>
    <t>http://www.ssprinters.in</t>
  </si>
  <si>
    <t>emc.pvt.ltd@gmail.com</t>
  </si>
  <si>
    <t>skcreatives@gmail.com</t>
  </si>
  <si>
    <t>Sree Krishna Enterprises</t>
  </si>
  <si>
    <t>No. 91/1c 12th Cross Maruthi Industrial Area Maruthi Nagar</t>
  </si>
  <si>
    <t>New Madiwa</t>
  </si>
  <si>
    <t>phalkefilmacademy@gmail.com</t>
  </si>
  <si>
    <t>Dadasaheb Phalke Acting And Film Academy</t>
  </si>
  <si>
    <t>Bakhtawar Ram Nagar Sector A</t>
  </si>
  <si>
    <t>http://www.phalkefilmacademy.com</t>
  </si>
  <si>
    <t>Koovs</t>
  </si>
  <si>
    <t>support@thewatchshop.in</t>
  </si>
  <si>
    <t>feedback@thewatchshop.in</t>
  </si>
  <si>
    <t>Thewatchshop.Incorporation</t>
  </si>
  <si>
    <t>F 79 &amp; 80 DLF Prime Towers Office no 835 8th floor Okhla Phase</t>
  </si>
  <si>
    <t>https://www.thewatchshop.in</t>
  </si>
  <si>
    <t>Exporter of men briefcase and ladies shoulder bag.</t>
  </si>
  <si>
    <t>Rabiul</t>
  </si>
  <si>
    <t>info.fe973@gmail.com</t>
  </si>
  <si>
    <t>Fortune Exports</t>
  </si>
  <si>
    <t>Plot No. 52 Phase 1 Kasba Industrial Estate</t>
  </si>
  <si>
    <t>We are an ISO 9001:2000 certified manufacturer and supplier of wide range of men&amp;rsquo;s shirts track pant casual pant shorts and cargo pant. These are appreciated for trendy design skin friendliness and shrinkage resistance features.</t>
  </si>
  <si>
    <t>Suthia</t>
  </si>
  <si>
    <t>manish@gilwoodfashions.com</t>
  </si>
  <si>
    <t>jai@gilwoodfashions.com</t>
  </si>
  <si>
    <t>Gilwood Fashions Private Limited</t>
  </si>
  <si>
    <t>Dorasani Palya Opposite Indian Institute Of Management</t>
  </si>
  <si>
    <t>http://www.gilwoodfashions.com</t>
  </si>
  <si>
    <t>aryanmanufacturing@hotmail.com</t>
  </si>
  <si>
    <t>aryanmanufacturing@gmail.com</t>
  </si>
  <si>
    <t>Aryan Manufacturing Co.</t>
  </si>
  <si>
    <t>No. 226/2/7 Shastri Nagar Behind Shiv Sena Office Near Jai Bhajrang Mitra Mandal</t>
  </si>
  <si>
    <t>Dreams Caster Holidays was found to promote International and domestic tour packages off beat destination Group tours School trips and many &amp;nbsp;more for the people who are keen to travel and want to full fil there dreams of travelling. We help the traveller to explore the land and people and to uncover the culture and real gem of the destination. Our Idea is to show the real world to the people which exsist beyond there imagination! The stupendous natural beauty the cultural diversity the exotic flora and fauna the historic sites steeped in time and the warm and gentle people will all be a part of your travel experience. For the days you spend with us we will be the catalyst watching you evolve as you experience the magic that unfolds. We are expertise in providing tours to the uncommon places of earth. Dreams Caster Holidays is a paradise for those who want to stand out of the crowd and to travel to some off beat destination to explore the world to full fill their dreams. So you share your dream with us and we will do our best to cast it</t>
  </si>
  <si>
    <t>Yumar</t>
  </si>
  <si>
    <t>rana@dreamscaster.com</t>
  </si>
  <si>
    <t>yumaralirana@gmail.com</t>
  </si>
  <si>
    <t>Dreams Caster Holidays</t>
  </si>
  <si>
    <t>Krishna Tower Plot A C 283/1 Rbindra Pally Salt Lake Kestopur</t>
  </si>
  <si>
    <t>http://dreamscaster.com/</t>
  </si>
  <si>
    <t>shreelon24@yahoo.in</t>
  </si>
  <si>
    <t>MSSC Impex</t>
  </si>
  <si>
    <t>No. 5/1 Singh Sabha Road Shakti Nagar</t>
  </si>
  <si>
    <t>Ekam</t>
  </si>
  <si>
    <t>ekampatel9080@gmail.com</t>
  </si>
  <si>
    <t>Fashion Buck</t>
  </si>
  <si>
    <t>Chandlodiya Near Vishwakrma Bridge</t>
  </si>
  <si>
    <t>Chandlodiya</t>
  </si>
  <si>
    <t>http://www.fashionbuck.com/</t>
  </si>
  <si>
    <t>urvish.joshi@gmail.com</t>
  </si>
  <si>
    <t>ashish.taraba@gmail.com</t>
  </si>
  <si>
    <t>Taraba Tech - Solutions Private Limited</t>
  </si>
  <si>
    <t>4 First Floor Shubham Park Society</t>
  </si>
  <si>
    <t>Monday fashions private limited which is established on 02/03/2006 and now famous for house of collection with newly designed &amp;amp; fashionable fancy shirting's .we believe on quality. Our motto is to satisfy our valuable customers with quality.Product type Dyed Cloth Manufacturing of Fancy Shirting &amp;amp; Dress Materials. Please visit once you never forget us</t>
  </si>
  <si>
    <t>Gulabwani</t>
  </si>
  <si>
    <t>mondayfashions@gmail.com</t>
  </si>
  <si>
    <t>Monday Fashion Private Lmited</t>
  </si>
  <si>
    <t>1061 hariom market ring road</t>
  </si>
  <si>
    <t>http://www.mondayfashions.com</t>
  </si>
  <si>
    <t>Offering audio gear services editing services grips services etc.</t>
  </si>
  <si>
    <t>info@flamingofilmsindia.com</t>
  </si>
  <si>
    <t>flamingofilms@gmail.com</t>
  </si>
  <si>
    <t>Flamingo Films</t>
  </si>
  <si>
    <t>M-212 Lado Sarai</t>
  </si>
  <si>
    <t>http://www.flamingofilmsindia.com</t>
  </si>
  <si>
    <t>imagemasterindia@gmail.com</t>
  </si>
  <si>
    <t>Image Master</t>
  </si>
  <si>
    <t>Shop No.-84Aditya Industrial EstateOff Link Road Mind SpaceChincholi Bunder Malad</t>
  </si>
  <si>
    <t>http://www.imagemaster.in</t>
  </si>
  <si>
    <t>sameeraoverseas@gmail.com</t>
  </si>
  <si>
    <t>Sameera Overseas</t>
  </si>
  <si>
    <t>B-4/A 45D Amar Plaza Hasanpur</t>
  </si>
  <si>
    <t>http://www.sameeraoverseas.com</t>
  </si>
  <si>
    <t>cooolasim143@gmail.com</t>
  </si>
  <si>
    <t>Bgs Fashion Pvt Ltd</t>
  </si>
  <si>
    <t>Shop No-61/62 Ground Floor</t>
  </si>
  <si>
    <t>http://www.bgs.in</t>
  </si>
  <si>
    <t>Zishan</t>
  </si>
  <si>
    <t>zishan@securagroup.in</t>
  </si>
  <si>
    <t>info@securagroup.in</t>
  </si>
  <si>
    <t>Secura Facility Management Private Limited</t>
  </si>
  <si>
    <t>CH G - 15 Shaheen Bagh Kalindi Kunj Road</t>
  </si>
  <si>
    <t>http://www.securagroup.in/</t>
  </si>
  <si>
    <t>rnarsar@gmail.com</t>
  </si>
  <si>
    <t>rnarsar@vsnl.com</t>
  </si>
  <si>
    <t>Narsaria Impex</t>
  </si>
  <si>
    <t>P - 50 C. I. T. Road Scheme - 4 - M</t>
  </si>
  <si>
    <t>C I T Road</t>
  </si>
  <si>
    <t>http://www.maharajadomain.com</t>
  </si>
  <si>
    <t>sancoclothing@gmail.com</t>
  </si>
  <si>
    <t>Sanco Clothing</t>
  </si>
  <si>
    <t>SF. No. 2/560 Sarkar Periyapalayam Opposite Stalion Garments Uthukuli Road</t>
  </si>
  <si>
    <t>Reseller</t>
  </si>
  <si>
    <t>sathya613@gmail.com</t>
  </si>
  <si>
    <t>Random Selections</t>
  </si>
  <si>
    <t>No. 56 Dr. Ambedkar Street</t>
  </si>
  <si>
    <t>http://randomselections.com</t>
  </si>
  <si>
    <t>This supplier is dealing in Ready made garments</t>
  </si>
  <si>
    <t>Mehul M.</t>
  </si>
  <si>
    <t>Viradya</t>
  </si>
  <si>
    <t>aimcollectionm@gmail.com</t>
  </si>
  <si>
    <t>Aim Collection</t>
  </si>
  <si>
    <t>No. 3094 Vanakar Textile Market</t>
  </si>
  <si>
    <t>trancetech88@gmail.com</t>
  </si>
  <si>
    <t>Trancetech Electro Services</t>
  </si>
  <si>
    <t>Shop No. B. S. 14 Saishraddha Complex Opp. Bank Of Badoda Cement Road Nandanwan</t>
  </si>
  <si>
    <t>sandysandeep75825@gmail.com</t>
  </si>
  <si>
    <t>Pawan Tex</t>
  </si>
  <si>
    <t>No. 3-5-964 Street No. 5 Narayanaguda</t>
  </si>
  <si>
    <t>We are the manufacturer of Boys T-Shirt Boys Plain Pant Girls Sweatshirt and more. These products can be availed at market leading rates.</t>
  </si>
  <si>
    <t>Mannar Durai Arasu</t>
  </si>
  <si>
    <t>smapparelss@gmail.com</t>
  </si>
  <si>
    <t>S M Apparels</t>
  </si>
  <si>
    <t>No. 15/156 &amp; 157 Nallipalayam Pirivu Padiyur</t>
  </si>
  <si>
    <t>Sivanmalai</t>
  </si>
  <si>
    <t>Highly passionate professional makeup artist based in Kochi (Cochin) Kerala specialized in bridal makeup groom makeup celebrity makeup commercial photo shoot makeover and editorial makeup etc.&amp;nbsp;</t>
  </si>
  <si>
    <t>weddinglogs@gmail.com</t>
  </si>
  <si>
    <t>info@weddinglogs.com</t>
  </si>
  <si>
    <t>Wedding Logs - Bridal &amp; Groom Makeup Studio</t>
  </si>
  <si>
    <t>Vyttila S.O</t>
  </si>
  <si>
    <t>http://www.weddinglogs.com</t>
  </si>
  <si>
    <t>Dahra</t>
  </si>
  <si>
    <t>ayesha.dahra@gmail.com</t>
  </si>
  <si>
    <t>Rayehani Marketing Private Limited</t>
  </si>
  <si>
    <t>A-26 2nd Floor Oakwood Estate Akashneem Marg</t>
  </si>
  <si>
    <t>balmukandg@gmail.com</t>
  </si>
  <si>
    <t>Unique Arts</t>
  </si>
  <si>
    <t>No. 202 &amp; 203 Balaji Tower 4th Sector 2 Central Spine</t>
  </si>
  <si>
    <t>http://www.uniquearts.in</t>
  </si>
  <si>
    <t>We manufacturer of jewelery hand looms handicrafts etc.</t>
  </si>
  <si>
    <t>Nayeem Mir</t>
  </si>
  <si>
    <t>truemanco@hotmail.com</t>
  </si>
  <si>
    <t>Trueman</t>
  </si>
  <si>
    <t>No. 1st Floor 24 Polo- View</t>
  </si>
  <si>
    <t>http://www.trueman.in</t>
  </si>
  <si>
    <t>tcpalya@sangeethamobiles.com</t>
  </si>
  <si>
    <t>No. 2 MGS Complex TC Palya Main Road Akshaya Nagar Ramamurthy Nagar</t>
  </si>
  <si>
    <t>We are among the reputed distributors suppliers and traders of a comprehensive collection of Biker Garments Safety Products Wind Screen and Exhausts Products. All our products are widely demanded by various institutes sports team and individuals.</t>
  </si>
  <si>
    <t>Jaising</t>
  </si>
  <si>
    <t>vickyj@performanceracingstore.net</t>
  </si>
  <si>
    <t>Performance Racing</t>
  </si>
  <si>
    <t>Shop No. 7-8 143/147 Adam Mahal Ratan Tata Colony Tardeo</t>
  </si>
  <si>
    <t>http://www.performanceracing.in/default.aspx</t>
  </si>
  <si>
    <t>Manufacturer of HDPE bags and PP woven fabric bags.</t>
  </si>
  <si>
    <t>rahul.sharma@jpsplastics.com</t>
  </si>
  <si>
    <t>nitinsharma@jpsplastics.com</t>
  </si>
  <si>
    <t>Post Box 25 Sarai Road</t>
  </si>
  <si>
    <t>http://www.jpsplastics.com/</t>
  </si>
  <si>
    <t>This supplier is dealing in ready made garments</t>
  </si>
  <si>
    <t>rtsh2010@gmail.com</t>
  </si>
  <si>
    <t>Black Rebel</t>
  </si>
  <si>
    <t>Shree Nagar Extension Anand Bazar</t>
  </si>
  <si>
    <t>Business Deveplopment Manger</t>
  </si>
  <si>
    <t>samsung196181@gmail.com</t>
  </si>
  <si>
    <t>VJ Tex</t>
  </si>
  <si>
    <t>No. 5 Near Bus Stop JG Nagar</t>
  </si>
  <si>
    <t>Providing layout desktop publish services printing services promotional servicesdesigning services production services etc.</t>
  </si>
  <si>
    <t>Bholakia</t>
  </si>
  <si>
    <t>mudra4@gmail.com</t>
  </si>
  <si>
    <t>Mudra Graphics</t>
  </si>
  <si>
    <t>Shop No 69 Mehta Industerial Estate Liberty Garden Cross Road 3 Malad West</t>
  </si>
  <si>
    <t>batra.subodh@yahoo.in</t>
  </si>
  <si>
    <t>Ditya Enterprises</t>
  </si>
  <si>
    <t>C2-1701 Supertech Livingston Crossings Republik</t>
  </si>
  <si>
    <t>Manufacturer of children wear.</t>
  </si>
  <si>
    <t>meenuarora@ethicsexports.in</t>
  </si>
  <si>
    <t>Ethics Exports Private Limited</t>
  </si>
  <si>
    <t>D-120 Hosiery Complex Extension</t>
  </si>
  <si>
    <t>vijayleatherworks@gmail.com</t>
  </si>
  <si>
    <t>Vijay Leather Works</t>
  </si>
  <si>
    <t>Asni Road</t>
  </si>
  <si>
    <t>http://www.vijayleatherworks.com</t>
  </si>
  <si>
    <t>Trader of bags brown cotton voil rouche chiffon gray cotton voil kaki etc.</t>
  </si>
  <si>
    <t>Ashoka Ivory Arts is an Indian Company located in Jaipur Rajastahn. We are Manifacturer and Exporter of a wide range of product since 1958 in countries of all the continents. We have a wide collection of garments accessories home textiles and handicrafts. Our production is adressed both to retail shops and bigger chain of distributions.</t>
  </si>
  <si>
    <t>ashokaivoryarts@gmail.com</t>
  </si>
  <si>
    <t>Ashoka Ivory Arts</t>
  </si>
  <si>
    <t>No. 37-38 Rajhans Colony- II</t>
  </si>
  <si>
    <t>Rajhans Colony- II</t>
  </si>
  <si>
    <t>dasfootwear7@gmail.com</t>
  </si>
  <si>
    <t>Das Footwear</t>
  </si>
  <si>
    <t>No. 259 Lakhpat Vihar Taudhakpur Road</t>
  </si>
  <si>
    <t>Kanpur Nagar</t>
  </si>
  <si>
    <t>A distinguished name in this domain we are a prominent manufacturer of Casual Shirts Check Shirts etc. These products are widely known for their optimum quality and excellent stitching.</t>
  </si>
  <si>
    <t>ns10497@gmail.com</t>
  </si>
  <si>
    <t>fs8596@gmail.com</t>
  </si>
  <si>
    <t>Fashion Lock Up</t>
  </si>
  <si>
    <t>E-347Street No.6Main Road Shanti Marg</t>
  </si>
  <si>
    <t>Trader of dress materials shawls heavy swiss multi embroidery jal stole etc.</t>
  </si>
  <si>
    <t>mohni@bsnl.in</t>
  </si>
  <si>
    <t>mohnishawls@gmail.com</t>
  </si>
  <si>
    <t>Mohni Woollens Private Limited</t>
  </si>
  <si>
    <t>Bazar Shbunian</t>
  </si>
  <si>
    <t>http://www.mohni.in</t>
  </si>
  <si>
    <t>Oliver</t>
  </si>
  <si>
    <t>National Operation Manager</t>
  </si>
  <si>
    <t>orp@grabbitvending.com</t>
  </si>
  <si>
    <t>Empire Industries Ltd</t>
  </si>
  <si>
    <t>414 Senapati Bapat Marg  Lower Parel</t>
  </si>
  <si>
    <t>http://www.grabbitvending.com</t>
  </si>
  <si>
    <t>Gulroz</t>
  </si>
  <si>
    <t>fashionara.club@gmail.com</t>
  </si>
  <si>
    <t>Fashionara</t>
  </si>
  <si>
    <t>705 Azad Colony Islamabad</t>
  </si>
  <si>
    <t>Tala Factory</t>
  </si>
  <si>
    <t>fashionhubb79@gmail.com</t>
  </si>
  <si>
    <t>Mydecora</t>
  </si>
  <si>
    <t>No. 112 Sanskar Villa Society</t>
  </si>
  <si>
    <t>manishgarmentsroshni@gmail.com</t>
  </si>
  <si>
    <t>sandeepabcd89@gmail.com</t>
  </si>
  <si>
    <t>Munish Garments</t>
  </si>
  <si>
    <t>House No. E-10/5782/1 Street No. 1 Golden Vihar</t>
  </si>
  <si>
    <t>Golden Vihar</t>
  </si>
  <si>
    <t>&amp;ldquo;KNP Saree&amp;rdquo; is an eminent entity involved in manufacturing an excellent quality range of Fancy Saree Designer Saree Designer Suit Fancy Suit Fancy Kurti etc.</t>
  </si>
  <si>
    <t>pkalpesh3877@gmail.com</t>
  </si>
  <si>
    <t>Knp Saree</t>
  </si>
  <si>
    <t>No. 355 Krishna Nagar Ganeshpura Amroli Sign Road Amroli</t>
  </si>
  <si>
    <t>Nakka</t>
  </si>
  <si>
    <t>saanitechsystems@gmail.com</t>
  </si>
  <si>
    <t>srikant@saiitechsystems.com</t>
  </si>
  <si>
    <t>Saani Technology Systems</t>
  </si>
  <si>
    <t>House No. 2-2-3/292 Vidyanagar</t>
  </si>
  <si>
    <t>http://saanitechsystems.com/</t>
  </si>
  <si>
    <t>Providing pashmina shawls cotton scarves silk pashmina scarves evening shawls cashmere gloves chiffon scarf etc.</t>
  </si>
  <si>
    <t>raunharman@gmail.com</t>
  </si>
  <si>
    <t>Raun Harman Exports Private Limited</t>
  </si>
  <si>
    <t>Suite No. 1 and 2 SFS DDA market Ashok Vihar</t>
  </si>
  <si>
    <t>Phase - IV</t>
  </si>
  <si>
    <t>http://www.raunharman.com/</t>
  </si>
  <si>
    <t>Manufacturer of mens wallet mens belt etc.</t>
  </si>
  <si>
    <t>Alliena International was established in the year 2010 with the man- power of around 30 peoples and which is far above it. we deal in manufacturing of all kind of leather goods like Beltswallet and safety shoes to domestic market.</t>
  </si>
  <si>
    <t>avi0273@gmail.com</t>
  </si>
  <si>
    <t>Aleinna Exim</t>
  </si>
  <si>
    <t>No. 7/77 A Tilak Nagar Raj- Villla First Floor</t>
  </si>
  <si>
    <t>Raj Villla</t>
  </si>
  <si>
    <t>Owing to years of experience we manufacture supply and export a quality tested array of Men's T-Shirt Sport Sando and much more. Quality is the prime focus of our firm; thereby we are delivering a qualitative array.</t>
  </si>
  <si>
    <t>Pragades</t>
  </si>
  <si>
    <t>saikirubaatextiles@gmail.com</t>
  </si>
  <si>
    <t>saravana@saikirubaa.com</t>
  </si>
  <si>
    <t>Sai Kirubaa Textiles</t>
  </si>
  <si>
    <t>No. 382/1 Chettipalayam Road</t>
  </si>
  <si>
    <t>Chettipalayam Road</t>
  </si>
  <si>
    <t>http://www.saikirubaa.com</t>
  </si>
  <si>
    <t>mrcoint.vishal@hotmail.com</t>
  </si>
  <si>
    <t>mrcoint@hotmail.com</t>
  </si>
  <si>
    <t>22-A Tajpur Road</t>
  </si>
  <si>
    <t>We are a leading Wholesaler of Bath Towel Men's Socks Cotton Bra Men's Undergarments etc. Our organization is backed by rich vendor base that helps us in providing quality products to our esteemed clients.</t>
  </si>
  <si>
    <t>bhavyagandhi92@yahoo.com</t>
  </si>
  <si>
    <t>New Lucky Towel</t>
  </si>
  <si>
    <t>No. 9/6858 Gandhi Building Main Road</t>
  </si>
  <si>
    <t>gadapravinmumbai@gmail.com</t>
  </si>
  <si>
    <t>Karina Creation</t>
  </si>
  <si>
    <t>609 Central Plaza Shivaji Chowk Daftary Road Malad East</t>
  </si>
  <si>
    <t>For Latest and Designer Kurthis Sarees Frocks etc. contact Hema's Designer Boutique Ernakulam.&amp;nbsp;</t>
  </si>
  <si>
    <t>Please visit the and order your desired Designer Kurthis Sarees Frocks etc.</t>
  </si>
  <si>
    <t>hemasdesignerboutique@gmail.com</t>
  </si>
  <si>
    <t>itshemanair@yahoo.com</t>
  </si>
  <si>
    <t>Hemas Designer Boutique</t>
  </si>
  <si>
    <t>Vyloppilly Lane Azad Road</t>
  </si>
  <si>
    <t>Azad Road</t>
  </si>
  <si>
    <t>Vyloppilly</t>
  </si>
  <si>
    <t>info.mastaanijewels@gmail.com</t>
  </si>
  <si>
    <t>Mastaani Jewels</t>
  </si>
  <si>
    <t>Sitapura Industrial Area Sitapura</t>
  </si>
  <si>
    <t>http://www.mastaanijewels.com</t>
  </si>
  <si>
    <t>Shaziya</t>
  </si>
  <si>
    <t>shazukhan369@gmail.com</t>
  </si>
  <si>
    <t>toesinsand369@gmail.com</t>
  </si>
  <si>
    <t>Toes In Sand Boutique</t>
  </si>
  <si>
    <t>No. 705 Park Paradise Near Valvarkar Garden</t>
  </si>
  <si>
    <t>http://www.toesinsandbutique.bigcartel.com</t>
  </si>
  <si>
    <t>stapsnfashionllp@gmail.com</t>
  </si>
  <si>
    <t>stella.creation123@gmail.com</t>
  </si>
  <si>
    <t>Staps N Fashion LLP</t>
  </si>
  <si>
    <t>D-2433-34-35 New Bombay Market Umarwada Sahara Darwaja</t>
  </si>
  <si>
    <t>Jenisha</t>
  </si>
  <si>
    <t>Dhruve</t>
  </si>
  <si>
    <t>divinecraftcollection@gmail.com</t>
  </si>
  <si>
    <t>abhishekdhruve77@gmail.com</t>
  </si>
  <si>
    <t>Divine Craft Collection</t>
  </si>
  <si>
    <t>H - 404 Shukan Villa Sargasan Cross Road</t>
  </si>
  <si>
    <t>saiprasad@3foilpalm.com</t>
  </si>
  <si>
    <t>3 Foil Palm</t>
  </si>
  <si>
    <t>6-3-569/2 1st Floor Rockdale Somajiguda</t>
  </si>
  <si>
    <t>http://3foilpalm.com</t>
  </si>
  <si>
    <t>asplbackend@gmail.com</t>
  </si>
  <si>
    <t>Anushree Sarees Private Limited</t>
  </si>
  <si>
    <t>B- 1170 Near Lift No. 13 Ground Floor Raghukul Market Ring Road</t>
  </si>
  <si>
    <t>cresnn@gmail.com</t>
  </si>
  <si>
    <t>NN Crest</t>
  </si>
  <si>
    <t>House No. C 1/867 Gali No. 5 Pusta 2 Sonia Vihar</t>
  </si>
  <si>
    <t>http://www.nncrest.com</t>
  </si>
  <si>
    <t>Bhupatbhai</t>
  </si>
  <si>
    <t>bhupatbhai.n@gmail.com</t>
  </si>
  <si>
    <t>Bhupatbhai N. Jinjala</t>
  </si>
  <si>
    <t>No. 50 Siddheshwar Society Punagam</t>
  </si>
  <si>
    <t>baldhaexport@outlook.com</t>
  </si>
  <si>
    <t>Baldha Export</t>
  </si>
  <si>
    <t>Offering design development &amp; turnkey execution solutions services design development &amp; material specification solutions services etc.</t>
  </si>
  <si>
    <t>enquiry@kriyadesign.in</t>
  </si>
  <si>
    <t>richard@kriyadesign.in</t>
  </si>
  <si>
    <t>Kriya Design Studio</t>
  </si>
  <si>
    <t>No. 73/1 Nandi Durga Road</t>
  </si>
  <si>
    <t>Jaymahal Extension</t>
  </si>
  <si>
    <t>Shankit</t>
  </si>
  <si>
    <t>champalalanishkumar@gmail.com</t>
  </si>
  <si>
    <t>Champalal Anish Kumar</t>
  </si>
  <si>
    <t>No. 171 Rangai Gowder Street</t>
  </si>
  <si>
    <t>Rangai Gowder</t>
  </si>
  <si>
    <t>http://champalalanishkumar.com/cotton-suit.html</t>
  </si>
  <si>
    <t>goel.nalin7@gmail.com</t>
  </si>
  <si>
    <t>Defyn Enterprises</t>
  </si>
  <si>
    <t>WZ-468 Sri Nagar</t>
  </si>
  <si>
    <t>arorakanav69@gmail.com</t>
  </si>
  <si>
    <t>No. 243 Lower Laxmi Nagar</t>
  </si>
  <si>
    <t>Sarwal Colony</t>
  </si>
  <si>
    <t>http://www.arorafashion.in</t>
  </si>
  <si>
    <t>it@fortklassikhotels.com</t>
  </si>
  <si>
    <t>arunyadav.net@gmail.com</t>
  </si>
  <si>
    <t>Fort Klassik Hotel</t>
  </si>
  <si>
    <t>Opposite Model Town</t>
  </si>
  <si>
    <t>http://www.fortklassikhotels.com</t>
  </si>
  <si>
    <t>JadeBlue is a luxury lifestyle retail chain renowned for the breadth and depth of exclusive menswear and fashion merchandise. It is one of India&amp;rsquo;s largest exclusive menswear stores. JadeBlue offers many of the world&amp;rsquo;s most prestigious men&amp;rsquo;s formals casuals occasion wear brands fabrics professional outfitting customized designs ethnic wear and accessories.</t>
  </si>
  <si>
    <t>info@jadeblue.com</t>
  </si>
  <si>
    <t>Jadeblue</t>
  </si>
  <si>
    <t>Near Rani Baug Building Y. N. Road</t>
  </si>
  <si>
    <t>Y. N. Road</t>
  </si>
  <si>
    <t>Dekar</t>
  </si>
  <si>
    <t>rahul@desidaam.com</t>
  </si>
  <si>
    <t>dekar.rahul@gmail.com</t>
  </si>
  <si>
    <t>Desidaam ECommerce Pvt Ltd</t>
  </si>
  <si>
    <t>5/107 Awaz Vikas Colony Near Lohia Hospital</t>
  </si>
  <si>
    <t>Vikas Colony</t>
  </si>
  <si>
    <t>http://www.desidaam.com</t>
  </si>
  <si>
    <t>Mevati</t>
  </si>
  <si>
    <t>yusufjigar444@gmail.com</t>
  </si>
  <si>
    <t>sameermevati@ymail.com</t>
  </si>
  <si>
    <t>B- 1 Hadik Manzil Near Vaso Bhavan Saraspur</t>
  </si>
  <si>
    <t>We &amp;ldquo;Tilak Fabrics&amp;rdquo; are a Sole Proprietorship firm engaged in manufacturing and trading high quality array of Cotton Salwar Kameez Ladies Salwar Suit Ladies Long Suit Churidar Salwar Suit Designer Ladies Suit etc.</t>
  </si>
  <si>
    <t>Rudakiya</t>
  </si>
  <si>
    <t>contact@tilakfabrics.com</t>
  </si>
  <si>
    <t>Tilak Fabrics</t>
  </si>
  <si>
    <t>U 6143 Upper Ground RKTM</t>
  </si>
  <si>
    <t>We Shree Hari Steel Furniture is Best quality Manufacturer of Steel Furniture and Kitchenware Products in Rajkot.</t>
  </si>
  <si>
    <t>koladiyagc@gmail.com</t>
  </si>
  <si>
    <t>Shree Hari Kitchenware</t>
  </si>
  <si>
    <t>Sajanand Industry Behind Murlidhar Raibreez</t>
  </si>
  <si>
    <t>http://shreeharifurniture.com/</t>
  </si>
  <si>
    <t>ekatafashion74@gmail.com</t>
  </si>
  <si>
    <t>shreehari580@gmail.com</t>
  </si>
  <si>
    <t>Akta Fashion</t>
  </si>
  <si>
    <t>Shop No. A-149</t>
  </si>
  <si>
    <t>Ruksmani Society Varacha</t>
  </si>
  <si>
    <t>amir_kheradia@yahoo.com</t>
  </si>
  <si>
    <t>mateentradersexport@gmail.com</t>
  </si>
  <si>
    <t>Mateen Traders</t>
  </si>
  <si>
    <t>No. 156 Kambekar Street Masjid Bunder</t>
  </si>
  <si>
    <t>Kambekar Street</t>
  </si>
  <si>
    <t>kalashreefashion@gmail.com</t>
  </si>
  <si>
    <t>Kalashree Fashion</t>
  </si>
  <si>
    <t>No. 64-65-66 Surat Industrial Estate Near Sicon Motors Bamroli Road</t>
  </si>
  <si>
    <t>Dhondiram</t>
  </si>
  <si>
    <t>Ghadage</t>
  </si>
  <si>
    <t>amitghadage05@gmail.com</t>
  </si>
  <si>
    <t>pollockshirts@gmail.com</t>
  </si>
  <si>
    <t>Ravi Apparels</t>
  </si>
  <si>
    <t>No. 19 1st Floor Satyam Industrial Estate Subhash Road</t>
  </si>
  <si>
    <t>noamaanzakinoamaan@gmail.com</t>
  </si>
  <si>
    <t>noamaanzakinoamaan64@gmail.com</t>
  </si>
  <si>
    <t>Noamzaki Dupatta House</t>
  </si>
  <si>
    <t>Shop No. 4-131-132 Pearl Plaza 1st Floor Near Macdonald Opposite Andheri West</t>
  </si>
  <si>
    <t>chnphoenix@baggit.com</t>
  </si>
  <si>
    <t>tlchennai@baggit.com</t>
  </si>
  <si>
    <t>Baggit</t>
  </si>
  <si>
    <t>No. 142 1st Floor</t>
  </si>
  <si>
    <t>Bunha</t>
  </si>
  <si>
    <t>ladyqueen.lehenga.designer@gmail.com</t>
  </si>
  <si>
    <t>hitesh.bunha@gmail.com</t>
  </si>
  <si>
    <t>Ladyqueen Designer</t>
  </si>
  <si>
    <t>1 2 Hansdhan Industrial Near Gajera Circle</t>
  </si>
  <si>
    <t>Kashmiri Lal's Fashionable Handlooms is 5 decade old wholsalers which specailize in making hand embriodery sarees and lenghas for the elite customers and top retailers of india.</t>
  </si>
  <si>
    <t>Kashmiri Lal's Fashionable Handlooms is 5 decade old wholsalers which specailize in making hand embriodery sareeslenghas ankarkali and many more for the elite customers and top retailers of india. We have our expert team who manages and gives the best design for the outift which our customers are looking to wear for their occassion.</t>
  </si>
  <si>
    <t>khannakaran987@gmail.com</t>
  </si>
  <si>
    <t>kashmirilals@yahoo.com</t>
  </si>
  <si>
    <t>Kashmiri Lals Fashionable Handlooms</t>
  </si>
  <si>
    <t>No. 6/84 Wea Padam Singh Road</t>
  </si>
  <si>
    <t>Supplier of hand block printed machine traditional paintings silk saree etc. Also offering hand embroidery work.</t>
  </si>
  <si>
    <t>We do hand block prints and hand embroideries like cutworks applique aari on silk cotton and silk sarees. We also do hand painted sarees. We also undertake orders.</t>
  </si>
  <si>
    <t>Nila</t>
  </si>
  <si>
    <t>nilacollections@gmail.com</t>
  </si>
  <si>
    <t>Nila Collections</t>
  </si>
  <si>
    <t>No. 67 Royapettah High Road Mylapore</t>
  </si>
  <si>
    <t>armaan.saifi5@gmail.com</t>
  </si>
  <si>
    <t>saifi.adil24@gmail.com</t>
  </si>
  <si>
    <t>Modern Mix Match</t>
  </si>
  <si>
    <t>A- 18 Main Market Garhi Near Sheetala Mata Mandir East Of Kailash</t>
  </si>
  <si>
    <t>Garhi</t>
  </si>
  <si>
    <t>Sengar</t>
  </si>
  <si>
    <t>pozitronpieshoes@gmail.com</t>
  </si>
  <si>
    <t>info@pozitronpie.com</t>
  </si>
  <si>
    <t>Pozitron Pie Private Limited</t>
  </si>
  <si>
    <t>WZ-27 Old Mehrauli Road</t>
  </si>
  <si>
    <t>http://pozitronpie.com/</t>
  </si>
  <si>
    <t>Easy Teleshopping is a Telemarketing company and is the pioneer in Health-care research products And Personal care Products in Delhi. We offer high quality products at affordable prices. We have our own Research and Development Facility &amp;amp; every product that we offer is well researched &amp;amp; tested before it is offered to our customers. Our products command extensive media coverage on the all the TV networks Internet &amp;amp; Newspapers. We're also setting up a strong distribution chain spanning all big cities of India. We have a centralized call / support center that supports the marketing team and helps us reach out and satisfy customer requirements. Our belief in providing customers a convenient and better shopping experience is slowly creating a loyal customer base for us..</t>
  </si>
  <si>
    <t>easyteleshop9@gmail.com</t>
  </si>
  <si>
    <t>Easytele Shoping</t>
  </si>
  <si>
    <t>No. 446 2nd Floor Ring Road Azadpur</t>
  </si>
  <si>
    <t>http://www.easyteleshoping.com/</t>
  </si>
  <si>
    <t>Lakshita.pacific@gmail.com</t>
  </si>
  <si>
    <t>Lakshita Fashion Pvt Ltd</t>
  </si>
  <si>
    <t>Shop No G 29 Pacific Mall Near Kaushambi Metro Station</t>
  </si>
  <si>
    <t>Pacific Mall</t>
  </si>
  <si>
    <t>Reputed buying agent for all types of cotton viscose blends of cotton polyester knitted garments. Our exclusive range of products are exported to Europe and U.S.A. We have all types of quality check machines.</t>
  </si>
  <si>
    <t>K. Shanmuga</t>
  </si>
  <si>
    <t>shan@indusmode.com</t>
  </si>
  <si>
    <t>indusmode@airtelmail.in</t>
  </si>
  <si>
    <t>Indusmode Buying Agent</t>
  </si>
  <si>
    <t>19/4 3rd floor amar jony garden karuvampalayam</t>
  </si>
  <si>
    <t>Uzaif</t>
  </si>
  <si>
    <t>kingsberg51@gmail.com</t>
  </si>
  <si>
    <t>Kingsberg</t>
  </si>
  <si>
    <t>56 Shishgran Near Pyarelal Sweets</t>
  </si>
  <si>
    <t>Balban Singh</t>
  </si>
  <si>
    <t>Atagiya</t>
  </si>
  <si>
    <t>Telemorenetworks@gmail.com</t>
  </si>
  <si>
    <t>Telemore Networks</t>
  </si>
  <si>
    <t>No. 104-5 Sapphire Twins Opposite Malhar Mega Mall 16-17 AB Road</t>
  </si>
  <si>
    <t>https://www.telmore.dk/shop/mobiltelefoner/huawei-mate-10-pro/128gb/</t>
  </si>
  <si>
    <t>Lina</t>
  </si>
  <si>
    <t>adienterprise16@gmail.com</t>
  </si>
  <si>
    <t>Adi Enterprise</t>
  </si>
  <si>
    <t>Sapuipara</t>
  </si>
  <si>
    <t>Bally</t>
  </si>
  <si>
    <t>Rabindrapally West</t>
  </si>
  <si>
    <t>Lucky Raiment was established in the year 2015. We are leading Manufacturer Exporter Supplier of Knitted Legging Mens Knitted T Shirts etc. Our garments have been recognized for their workmanship and impeccable quality. We have huge collection of these knitted ladies garments and these are appreciated by one and all.</t>
  </si>
  <si>
    <t>M. Krishna</t>
  </si>
  <si>
    <t>Lraiment@yahoo.com</t>
  </si>
  <si>
    <t>Lucky Raiment</t>
  </si>
  <si>
    <t>9/380 First Floor Murugampalayamj Road Lakshmi Nagar Veerapandi post Tiruppur</t>
  </si>
  <si>
    <t>ksexportinc@gmail.com</t>
  </si>
  <si>
    <t>info@ksexportinc.com</t>
  </si>
  <si>
    <t>K S Export Inc.</t>
  </si>
  <si>
    <t>http://www.ksexportinc.com</t>
  </si>
  <si>
    <t>mohdirshad2003@gmail.com</t>
  </si>
  <si>
    <t>irshad.2003@yahoo.in</t>
  </si>
  <si>
    <t>Style International</t>
  </si>
  <si>
    <t>No. 663 Gali No. 26 Near Unth Wali Gali New Seelampur</t>
  </si>
  <si>
    <t>azharussalam@gmail.com</t>
  </si>
  <si>
    <t>31/S Raicharan Ghosh</t>
  </si>
  <si>
    <t>tiljall</t>
  </si>
  <si>
    <t>RAKHI</t>
  </si>
  <si>
    <t>Head-Marketing</t>
  </si>
  <si>
    <t>rakhipandey@yahoo.com</t>
  </si>
  <si>
    <t>Digital Spy House</t>
  </si>
  <si>
    <t>Gulab Bagh Uttam Nagar</t>
  </si>
  <si>
    <t>West Delhi</t>
  </si>
  <si>
    <t>http://www.spyproductshop.com</t>
  </si>
  <si>
    <t>imdbagga@yahoo.com</t>
  </si>
  <si>
    <t>imdbagga@gmail.com</t>
  </si>
  <si>
    <t>India Mould &amp; Dies</t>
  </si>
  <si>
    <t>E-6</t>
  </si>
  <si>
    <t>Mayapuri Industrial Area Phase 2</t>
  </si>
  <si>
    <t>http://www.indiamouldanddies.com</t>
  </si>
  <si>
    <t>aslamjn7@gmail.com</t>
  </si>
  <si>
    <t>Jaan Creation</t>
  </si>
  <si>
    <t>No. 956/3 Town Hall</t>
  </si>
  <si>
    <t>Prabhod</t>
  </si>
  <si>
    <t>prabhod@gmail.com</t>
  </si>
  <si>
    <t>Rainbow Looms</t>
  </si>
  <si>
    <t>Flat A 403 15-2 19th Main 27th Cross</t>
  </si>
  <si>
    <t>http://rainbowlooms.in/</t>
  </si>
  <si>
    <t>mohsin@pnmoverseas.com</t>
  </si>
  <si>
    <t>Plot No. 38/2/2 Sahibabad Industrial Area</t>
  </si>
  <si>
    <t>Mind Soft Technology is a Gurgaon Haryana based Company which has a number of technicians and experts inside the organization. Our CCTV Camera Company Gurgaon is providing you the variety of high resolution cctv cameras biometric attendance systems fire alarm systems burglar alarm systems intruder alarm systems home security systems automatic boom barriers and many more. As a best CCTV Camera Company Gurgaon our mission is to give you the high quality security systems products so that you can enjoy the clarity of products. Our CCTV Camera Company Gurgaon is also providing you the installation services of these electronic security systems through pan India.</t>
  </si>
  <si>
    <t>yogeshtyagi510@gmail.com</t>
  </si>
  <si>
    <t>Body Building India</t>
  </si>
  <si>
    <t>Shop No. 3 Plot No-4/18 Abhi Aparment Sector-5</t>
  </si>
  <si>
    <t>http://bodybuildingindia.com/</t>
  </si>
  <si>
    <t>kingshadinfo@gmail.com</t>
  </si>
  <si>
    <t>Kingshad Enterprises</t>
  </si>
  <si>
    <t>C 594 Gokalpuri</t>
  </si>
  <si>
    <t>Gokalpuri Ganga Vihar</t>
  </si>
  <si>
    <t>http://www.kingshad.in</t>
  </si>
  <si>
    <t>meenafashion2430@gmail.com</t>
  </si>
  <si>
    <t>subhamg185@gmail.com</t>
  </si>
  <si>
    <t>No. 3159 Abhishek Marke Ringroad</t>
  </si>
  <si>
    <t>rajbangalore02@gmail.com</t>
  </si>
  <si>
    <t>Aponi Technologies LLP</t>
  </si>
  <si>
    <t>No. 93 2nd Floor 7th Cross 18th Main BTM 2nd Stage</t>
  </si>
  <si>
    <t>BTM Layout Stage 2</t>
  </si>
  <si>
    <t>http://www.weonlineweb.com</t>
  </si>
  <si>
    <t>Kashinath</t>
  </si>
  <si>
    <t>blueworldmediasolutions@gmail.com</t>
  </si>
  <si>
    <t>Blue World Media Solutions</t>
  </si>
  <si>
    <t>Shop No. 95 Sagar Cottage Opposite Cafe Amber Hotel</t>
  </si>
  <si>
    <t>Utsav Fashion is the global online market leader in Indian Ethnic Fashion. We consistently strive to interpret and re-invent this category to cater to lovers of Indian fashion from around the world. A one stop online platform offering the widest variety of popular and trendy ethnic fashion our online store offers it all???from wedding sarees and lehengas to contemporary Indo-western outfits as well as an exquisite collection of jewelry traditional wedding accessories handbags footwear and more</t>
  </si>
  <si>
    <t>Lishma</t>
  </si>
  <si>
    <t>Celebrity and Manager Alliance</t>
  </si>
  <si>
    <t>lishma.soni@utsavfashion.com</t>
  </si>
  <si>
    <t>Utsav Fashion Pvt. Ltd.</t>
  </si>
  <si>
    <t>D-3 Okhla Industrial Area  Phase1</t>
  </si>
  <si>
    <t>http://utsavfashion.in</t>
  </si>
  <si>
    <t>vna.apparels@gmail.com</t>
  </si>
  <si>
    <t>VNA Apparels</t>
  </si>
  <si>
    <t>Main Road Shahpur Jat</t>
  </si>
  <si>
    <t>faizyandy7171@gmail.com</t>
  </si>
  <si>
    <t>Amin Overseas</t>
  </si>
  <si>
    <t>3198A Gali Satghara Lalkuan Kucha Pandit Delhi</t>
  </si>
  <si>
    <t>Tomer</t>
  </si>
  <si>
    <t>satyen@tsf-international.com</t>
  </si>
  <si>
    <t>gaurav@tsf-international.com</t>
  </si>
  <si>
    <t>The Sports Factory International</t>
  </si>
  <si>
    <t>No. 22 Mohkampur Industrial Area</t>
  </si>
  <si>
    <t>Mohkampur Industrial Area</t>
  </si>
  <si>
    <t>http://tsf-international.com/</t>
  </si>
  <si>
    <t>nationalgun@yahoo.com</t>
  </si>
  <si>
    <t>Derby Jeans Community</t>
  </si>
  <si>
    <t>Shop No.-10 1st Floor GT Road</t>
  </si>
  <si>
    <t>sonikaarora1977@gmail.com</t>
  </si>
  <si>
    <t>amritsar@pcjeweller.com</t>
  </si>
  <si>
    <t>No.-39 Sardar Hatti Mall Road</t>
  </si>
  <si>
    <t>http://www.wearyourshine.com</t>
  </si>
  <si>
    <t>primecorporationblr@gmail.com</t>
  </si>
  <si>
    <t>Prime Corporation</t>
  </si>
  <si>
    <t>2nd Floor Rajitha Complex Chickpete</t>
  </si>
  <si>
    <t>http://www.primecorporations.com</t>
  </si>
  <si>
    <t>maheshdhanani222@gmail.com</t>
  </si>
  <si>
    <t>vipuldhanani12@gmail.com</t>
  </si>
  <si>
    <t>Shri Ram Fashion</t>
  </si>
  <si>
    <t>B-2 Khodiyar Nagar Varacha Road</t>
  </si>
  <si>
    <t>Gokulesh</t>
  </si>
  <si>
    <t>gokuleshtiwari@gmail.com</t>
  </si>
  <si>
    <t>doodadadda@gmail.com</t>
  </si>
  <si>
    <t>Doodad Adda Customized Products</t>
  </si>
  <si>
    <t>No. 3420 Chawdi Bazar Near Chawri Bazar Metro Station Sita Ram Bazar</t>
  </si>
  <si>
    <t>ravi.shukla@shopclues.com</t>
  </si>
  <si>
    <t>Greenscape Eco Managment</t>
  </si>
  <si>
    <t>Plot 348 Patparganj Industrial Area</t>
  </si>
  <si>
    <t>https://www.overcart.com/</t>
  </si>
  <si>
    <t>psinghlab@gmail.com</t>
  </si>
  <si>
    <t>Grover Digital Color Lab And Studio</t>
  </si>
  <si>
    <t>Shop No. 205 Main Road Begum Bridge</t>
  </si>
  <si>
    <t>http://www.grovercolorlab.com</t>
  </si>
  <si>
    <t>K.K.Leather Mart was established in the year of 1985. We are leading of Manufacturer &amp;amp; Trader of office leather shoes trendy leather shoes mens leather sandal etc. We are offering wide range of mens footwear. Designed as per latest trends these Slipper are prepared using quality-grade material and modern technology. Moreover we properly store all the finished products in our in-house warehouse before dispatch.</t>
  </si>
  <si>
    <t>acct.kkleather@gmail.com</t>
  </si>
  <si>
    <t>K.K.Leather Mart</t>
  </si>
  <si>
    <t>C-73-77 Epip Shastripuram</t>
  </si>
  <si>
    <t>http://www.kkleathermart.in</t>
  </si>
  <si>
    <t>Ullaas</t>
  </si>
  <si>
    <t>sales@flamediamonds.com</t>
  </si>
  <si>
    <t>Flame Diamonds</t>
  </si>
  <si>
    <t>No 9/517/2 Ikkanda Warrier Road</t>
  </si>
  <si>
    <t>thrissur</t>
  </si>
  <si>
    <t>http://www.flamediamonds.com/</t>
  </si>
  <si>
    <t>Kana</t>
  </si>
  <si>
    <t>kanagaexports@gmail.com</t>
  </si>
  <si>
    <t>s9003677171@gmail.com</t>
  </si>
  <si>
    <t>Kanaga Lakshmi Exports</t>
  </si>
  <si>
    <t>6/539 Orange Avenue Vellalore Road</t>
  </si>
  <si>
    <t>Pattanam</t>
  </si>
  <si>
    <t>http://kanagalakshmiexports.com</t>
  </si>
  <si>
    <t>G Mohan</t>
  </si>
  <si>
    <t>omexports360@gmail.com</t>
  </si>
  <si>
    <t>Om Exports</t>
  </si>
  <si>
    <t>No. 1a/207 Nemallur Madharpkkam Thiruvallur District</t>
  </si>
  <si>
    <t>Thiruvallur</t>
  </si>
  <si>
    <t>http://www.omexportsindia.com</t>
  </si>
  <si>
    <t>We &amp;ldquo;Roshani Enterprise&amp;rdquo; are a reputed manufacturer and trader of a huge assortment of Designer Suit Lehenga Choli Ghagra Choli Ladies Gown and Designer Saree.</t>
  </si>
  <si>
    <t>Darshan K. Kanani /</t>
  </si>
  <si>
    <t>roshanienterprise19@gmail.com</t>
  </si>
  <si>
    <t>Roshani Enterprise</t>
  </si>
  <si>
    <t>A- 19 Siciliya Complex Bhakti Nandan Chowk Mota Varachha</t>
  </si>
  <si>
    <t>Silicon Complex</t>
  </si>
  <si>
    <t>scout.enquiry@gmail.com</t>
  </si>
  <si>
    <t>operation.scout@gmail.com</t>
  </si>
  <si>
    <t>Scout Securities &amp; Manpower Private Limited</t>
  </si>
  <si>
    <t>SCO 10 Alpine Road Lajpat Nagar</t>
  </si>
  <si>
    <t>http://www.scoutsecurities.in</t>
  </si>
  <si>
    <t>Awale</t>
  </si>
  <si>
    <t>krnawale@gmail.com</t>
  </si>
  <si>
    <t>Viviana Mall 1st Floor</t>
  </si>
  <si>
    <t>Handloom textile is something that is hand woven by master weavers on conventional looms. Handloom weaving is very complex and intricate process where lot of planning and finesse goes into designing and bringing each saree to life.</t>
  </si>
  <si>
    <t>Somasundaram</t>
  </si>
  <si>
    <t>manonmanisareesnegamam@gmail.com</t>
  </si>
  <si>
    <t>Manonmani Sarees</t>
  </si>
  <si>
    <t>No. 14/1 Dharapuram Road</t>
  </si>
  <si>
    <t>Negamam</t>
  </si>
  <si>
    <t>http://manonmanisarees.com/</t>
  </si>
  <si>
    <t>Sen Gupta</t>
  </si>
  <si>
    <t>chandimataelectronics1982@gmail.com</t>
  </si>
  <si>
    <t>Chandimata Electronics &amp; Electrical</t>
  </si>
  <si>
    <t>84/1 Chakpara Liluah Howrah</t>
  </si>
  <si>
    <t>shamshu09@gmail.com</t>
  </si>
  <si>
    <t>KGN Mobile Accessories</t>
  </si>
  <si>
    <t>RZ 863/244 P Block Dayal Park West Sagarpur</t>
  </si>
  <si>
    <t>http://www.kgnenterprises.net</t>
  </si>
  <si>
    <t>Islamuddin</t>
  </si>
  <si>
    <t>islamuddin.textiles@gmail.com</t>
  </si>
  <si>
    <t>Islamuddin Textiles</t>
  </si>
  <si>
    <t>No. 846/1A Manzoor Nagar Zadi Farm Hapur Road</t>
  </si>
  <si>
    <t>Manzoor Nagar</t>
  </si>
  <si>
    <t>Dineshwar</t>
  </si>
  <si>
    <t>cse.rphs@gmail.com</t>
  </si>
  <si>
    <t>Chaurasiya Vastralya</t>
  </si>
  <si>
    <t>Main Road Khairah Market</t>
  </si>
  <si>
    <t>https://www.textileinfomedia.com/company-info/Chaurasiya-Vastralya</t>
  </si>
  <si>
    <t>sheshai@yahoo.com</t>
  </si>
  <si>
    <t>sheshaindustries@yahoo.com</t>
  </si>
  <si>
    <t>Shesha Exports</t>
  </si>
  <si>
    <t>G126 Ganesh Nagar</t>
  </si>
  <si>
    <t>http://shri.com</t>
  </si>
  <si>
    <t>Maala</t>
  </si>
  <si>
    <t>Venkatram</t>
  </si>
  <si>
    <t>kalpalatikaexports@gmail.com</t>
  </si>
  <si>
    <t>maala651@gmail.com</t>
  </si>
  <si>
    <t>Kalpalatika Exports</t>
  </si>
  <si>
    <t>F/76/93 Sri Abhirami Abhiramapuram 4th Street</t>
  </si>
  <si>
    <t>http://www.kalpalatikaexports.com</t>
  </si>
  <si>
    <t>We are leading manufacturers of Recycled Polyethylene Granules. These comprise LLDPE Granules Polypropylene Granules LDPE Granules and HDPE Granules. Other than this we are also traders of Carry Bags.</t>
  </si>
  <si>
    <t>vikram@prabhuindustries.co.in</t>
  </si>
  <si>
    <t>prabhuindustries5@gmail.com</t>
  </si>
  <si>
    <t>Prabhu Industries</t>
  </si>
  <si>
    <t>C-1/121/2 GIDC Industrial Estate Kalol District Panchmahal</t>
  </si>
  <si>
    <t>Kalol Gidc</t>
  </si>
  <si>
    <t>Manufacturer and trader of software cameras DVD RW printers TV tuner cards UPS pen drives CPU office stationary laptops memory cards monitors pens computer speakers and cartridge refills.</t>
  </si>
  <si>
    <t>pragnyabge@gmail.com</t>
  </si>
  <si>
    <t>Pragnyas Inc</t>
  </si>
  <si>
    <t>No. 168 Chandana Extension Srihgandada Kaval</t>
  </si>
  <si>
    <t>http://query.reliablesearch.com/</t>
  </si>
  <si>
    <t>We are one of the leading manufacturer and supplier engaged in offering printed circuit boards to our esteemed customers. Our boards are well-known for their features like high efficiency superior quality and shock resistant.</t>
  </si>
  <si>
    <t>Nath Shah</t>
  </si>
  <si>
    <t>vcs.shah2010@gmail.com</t>
  </si>
  <si>
    <t>Venoji Circuits System</t>
  </si>
  <si>
    <t>No. DA/195 Gali No. 6</t>
  </si>
  <si>
    <t>Nagloi</t>
  </si>
  <si>
    <t>manojmtr90@gmail.com</t>
  </si>
  <si>
    <t>feet_first2016@rediffmail.com</t>
  </si>
  <si>
    <t>Feet First Trading Company</t>
  </si>
  <si>
    <t>No. 252/53 B. S. A. Engineering College Road</t>
  </si>
  <si>
    <t>alfadies10@gmail.com</t>
  </si>
  <si>
    <t>Alfa Industries</t>
  </si>
  <si>
    <t>No. 2/3 Old ESI Road Ramapuram</t>
  </si>
  <si>
    <t>simranexports03@gmail.com</t>
  </si>
  <si>
    <t>Simran Exports</t>
  </si>
  <si>
    <t>A/254 Double Story Kalkaji</t>
  </si>
  <si>
    <t>Supplier of electric ceiling fans electric exhaust fans heavy duty electric exhaust fans decorative mirror designer picture frame designer tray designer flower vase ladies handbags designer cushions and other furniture.</t>
  </si>
  <si>
    <t>ranand@mmiworld.net</t>
  </si>
  <si>
    <t>info@starplusfans.com</t>
  </si>
  <si>
    <t>Uttaranchal Industries Pvt. Ltd.</t>
  </si>
  <si>
    <t>A-57 Sector-64 Near Lava Mobile Service Center</t>
  </si>
  <si>
    <t>Sector-64</t>
  </si>
  <si>
    <t>UPS Exports was established in year 2008. We are leading manufacturer of Knitted Garments &amp; Textile Fabrics. we are engaged in offering finest quality of knitted garments &amp; textile fabrics which are used for making supreme quality products. Our team of experts provide unique quality of textile fabrics which is tested at our inspection unit before delivering to our esteemed clients throughout the country.</t>
  </si>
  <si>
    <t>S. Senthil Kumar B. Tech</t>
  </si>
  <si>
    <t>senthilkumarups@gmail.com</t>
  </si>
  <si>
    <t>upsgold.feedback@gmail.com</t>
  </si>
  <si>
    <t>UPS Exports</t>
  </si>
  <si>
    <t>Sakkarapalayam Muthur</t>
  </si>
  <si>
    <t>niyatienterprises8@gmail.com</t>
  </si>
  <si>
    <t>Niyati Enterprises</t>
  </si>
  <si>
    <t>T-650/H3A Baljeet Nagar</t>
  </si>
  <si>
    <t>Shabeena</t>
  </si>
  <si>
    <t>shabeenamalik1994vk@gmail.com</t>
  </si>
  <si>
    <t>Modern Fancy Boutique &amp; Training Center</t>
  </si>
  <si>
    <t>House No. 76 Madina Hotel Upri Mhtwana Sandila</t>
  </si>
  <si>
    <t>Hardoi</t>
  </si>
  <si>
    <t>Sandila</t>
  </si>
  <si>
    <t>Manufacturer of plastic garbage bags poly propylene bags etc.</t>
  </si>
  <si>
    <t>dey.abhi@gmail.com</t>
  </si>
  <si>
    <t>Abhishek Enterprises</t>
  </si>
  <si>
    <t>No. 22 Dr. Kartick Bose Street</t>
  </si>
  <si>
    <t>http://www.abhishekbagz.com</t>
  </si>
  <si>
    <t>dickenson@sulthandiamondsandgold.com</t>
  </si>
  <si>
    <t>Sulthan Diamonds And Gold</t>
  </si>
  <si>
    <t>Shop No.47 Ulsoor Road</t>
  </si>
  <si>
    <t>Ulsoor Road</t>
  </si>
  <si>
    <t>http://sulthandiamondsandgold.com/</t>
  </si>
  <si>
    <t>We are the distinguished exporter supplier and trader of an extensive assortment of ladies apparel. Offered product range is applauded for its alluring designs shrink resistance and low maintenance.</t>
  </si>
  <si>
    <t>Bhawarlal</t>
  </si>
  <si>
    <t>bjmgandhi@gmail.com</t>
  </si>
  <si>
    <t>Jhumarlal Gandhi</t>
  </si>
  <si>
    <t>B-105 Shree Kuberji Textile Park Behind Belgium Tower</t>
  </si>
  <si>
    <t>Textile Park</t>
  </si>
  <si>
    <t>http://jhumarlalgandhi.com</t>
  </si>
  <si>
    <t>Gayur</t>
  </si>
  <si>
    <t>gayurali10@gmail.com</t>
  </si>
  <si>
    <t>Yusuf Ali Gems Jewellery &amp; Handcrafted</t>
  </si>
  <si>
    <t>House No. 3/C 3rd Floor Near Metro Hospital</t>
  </si>
  <si>
    <t>Sivasubramanian</t>
  </si>
  <si>
    <t>sevenseaexpo@gmail.com</t>
  </si>
  <si>
    <t>sevenseaexpo@yahoo.co.in</t>
  </si>
  <si>
    <t>Seven Seas Exporters</t>
  </si>
  <si>
    <t>26/9 Akg Road Edapally Toll</t>
  </si>
  <si>
    <t>Edapally Toll</t>
  </si>
  <si>
    <t>http://www.sevenseaexpo.in</t>
  </si>
  <si>
    <t>needleandawlventures@gmail.com</t>
  </si>
  <si>
    <t>query@needleandawl.in</t>
  </si>
  <si>
    <t>Needle &amp; Awl Ventures</t>
  </si>
  <si>
    <t>http://www.needleandawl.in</t>
  </si>
  <si>
    <t>indiafinearts@gmail.com</t>
  </si>
  <si>
    <t>Indiafine Arts</t>
  </si>
  <si>
    <t>1800 Gyani Bazar</t>
  </si>
  <si>
    <t>Gyani Bazar</t>
  </si>
  <si>
    <t>http://www.indiafinearts.com</t>
  </si>
  <si>
    <t>jilanifab786@gmail.com</t>
  </si>
  <si>
    <t>Jilani Fab</t>
  </si>
  <si>
    <t>Shop No. 20 Silver Market Begamwadi Ring Road Surat</t>
  </si>
  <si>
    <t>Begumwadi Ring Road</t>
  </si>
  <si>
    <t>Manufacturer of corrugated boxes.</t>
  </si>
  <si>
    <t>vimalpackers@yahoo.co.in</t>
  </si>
  <si>
    <t>Vimal Packers</t>
  </si>
  <si>
    <t>LUN Shed No. 8-9 Sector- H Industrial Area Govindpura</t>
  </si>
  <si>
    <t>Krish Klothing is pleased to be introduced as an e-retailing platform established in 2015 with a belief to discover timely quality and offers quality goods released in limited quantity. We have dedicated ourselves to manufacture the wide range of Sarees and exotic Kurtis with convincing fabrics and traditional styles and patterns. All of our quality apparels are travel-friendly and easy to drape. We believe that simplicity is the keynote of all true elegance.&amp;nbsp;We aim and believe to exceed our esteemed customers expectations.</t>
  </si>
  <si>
    <t>L. Sanghvi</t>
  </si>
  <si>
    <t>krishklothings@gmail.com</t>
  </si>
  <si>
    <t>LD Fabrics</t>
  </si>
  <si>
    <t>29 Rathi Palace Near Torrent Power</t>
  </si>
  <si>
    <t>Its AN EXPORT /IMPORT FIRM WHOLESALE RETAIL &amp;nbsp;MANIFACTUIRE &amp;nbsp;AND MULTI WENDER ONLINE TRADING&amp;nbsp;</t>
  </si>
  <si>
    <t>Shyam    Nair</t>
  </si>
  <si>
    <t>sshyamnayr@gmail.com</t>
  </si>
  <si>
    <t>shymnair@wallmartindia.com</t>
  </si>
  <si>
    <t>Universal Hub</t>
  </si>
  <si>
    <t>No. 4 Parijat Complex</t>
  </si>
  <si>
    <t>https://wallmartindia.com/</t>
  </si>
  <si>
    <t>Dusseja</t>
  </si>
  <si>
    <t>ashokduseja69@gmail.com</t>
  </si>
  <si>
    <t>M. A. Garments</t>
  </si>
  <si>
    <t>BK. No. 1870/ 7 Sector 39 Near Sai Baba Mandir</t>
  </si>
  <si>
    <t>Sahariia</t>
  </si>
  <si>
    <t>ggitika.sahariia@gmail.com</t>
  </si>
  <si>
    <t>Design Conjurers</t>
  </si>
  <si>
    <t>2nd Floor No. 7/1 Fern Road</t>
  </si>
  <si>
    <t>Fern Road</t>
  </si>
  <si>
    <t>Keshavnagpal17@gmail.com</t>
  </si>
  <si>
    <t>Polo Hound</t>
  </si>
  <si>
    <t>http://www.polohound.com</t>
  </si>
  <si>
    <t>I am Harini wodeyar a fashion designer. We are into exclusive fashion accessories Jewellery / watches clutch purses bags etc for both retail and wholesale</t>
  </si>
  <si>
    <t>Sarathi</t>
  </si>
  <si>
    <t>hariniwodeyar@gmail.com</t>
  </si>
  <si>
    <t>Arma Collections</t>
  </si>
  <si>
    <t>No. 202 Basavanagudi</t>
  </si>
  <si>
    <t>abhishek.g@lenex.in</t>
  </si>
  <si>
    <t>levelnxt.tech1@gmail.com</t>
  </si>
  <si>
    <t>Level???NXT Tech Pvt. Ltd.</t>
  </si>
  <si>
    <t>205 Chawla Complex Plot No. 38 Sector-15 CBD Belapur</t>
  </si>
  <si>
    <t>http://www.lenex.in</t>
  </si>
  <si>
    <t>D. Shah</t>
  </si>
  <si>
    <t>shah.ramesh45@gmail.com</t>
  </si>
  <si>
    <t>Ishaan Creation</t>
  </si>
  <si>
    <t>No. 1/15 Shashtri Nagar 90 Feet Road Pant Nagar Ghatkopar East</t>
  </si>
  <si>
    <t>Raj Fashion Designer Boutique was established in the year 2011. We are the leading Manufacture and Supplier of Party Wear Designer Suits Elegant Designer Suit Fancy Designer Suit Trendy Designer Suit Modern Designer Lehenga Exclusive Designer Lehenga Choli etc.&amp;nbsp;</t>
  </si>
  <si>
    <t>Ali Imam</t>
  </si>
  <si>
    <t>parvezkhan_1996@yahoo.com</t>
  </si>
  <si>
    <t>Raj Fashion Designer Boutique</t>
  </si>
  <si>
    <t>Wz-11 Bodhela Market Vikas Puri</t>
  </si>
  <si>
    <t>nishamukherjee04@gmail.com</t>
  </si>
  <si>
    <t>Burdwan Rural Khadi Gramodyog Samity</t>
  </si>
  <si>
    <t>CBRTI Building KVIC Complex Ganeshkhind Road</t>
  </si>
  <si>
    <t>nakshprint@gmail.com</t>
  </si>
  <si>
    <t>Naksh Prints</t>
  </si>
  <si>
    <t>C 234 2nd Floor Sector 63</t>
  </si>
  <si>
    <t>Provide eye treatment lasik - laser eye surgery services etc.</t>
  </si>
  <si>
    <t>pgraj@yahoo.com</t>
  </si>
  <si>
    <t>Prathibha Eye Hospital</t>
  </si>
  <si>
    <t>Prathibha Eye And Vision Care Centre Opposite Syndicate Bank Kadri</t>
  </si>
  <si>
    <t>Kadri road</t>
  </si>
  <si>
    <t>http://www.prathibhaeyehospital.com/</t>
  </si>
  <si>
    <t>brd2727@gmail.com</t>
  </si>
  <si>
    <t>Br Diamond House</t>
  </si>
  <si>
    <t>H No 22 Durganagar Colony Punjagutta</t>
  </si>
  <si>
    <t>Orion Infosolutions top website designing web development and mobile app Development Company in Jaipur work in android and iPhone technology.</t>
  </si>
  <si>
    <t>DC</t>
  </si>
  <si>
    <t>info@orioninfosolutions.com</t>
  </si>
  <si>
    <t>Orion Infosolutions</t>
  </si>
  <si>
    <t>S3 2nd Floor Jharkhand Apartment Khatipura Road</t>
  </si>
  <si>
    <t>http://www.orioninfosolutions.com</t>
  </si>
  <si>
    <t>Ms. Monika</t>
  </si>
  <si>
    <t>/ Ms. Gunjan</t>
  </si>
  <si>
    <t>thedesignerhubstudio@gmail.com</t>
  </si>
  <si>
    <t>monikalogani@gmail.com</t>
  </si>
  <si>
    <t>The Designer Hub</t>
  </si>
  <si>
    <t>E-12 Kalkaji Main Road New Delhi</t>
  </si>
  <si>
    <t>Sabir Ali</t>
  </si>
  <si>
    <t>judiimpex1@gmail.com</t>
  </si>
  <si>
    <t>Judi Impex</t>
  </si>
  <si>
    <t>http://www.judiimpex.com</t>
  </si>
  <si>
    <t>shailyvivek10@gmail.com</t>
  </si>
  <si>
    <t>V.s. Solution</t>
  </si>
  <si>
    <t>B-152 Main Road Near Mother's Pride School Shalimar Garden Sahibabad</t>
  </si>
  <si>
    <t>gargrajesh.2163@gmail.com</t>
  </si>
  <si>
    <t>IX/6800 Kapoor Basti Near D.A.V School Mahaveer Chowk</t>
  </si>
  <si>
    <t>We are a prominent Manufacturer and Supplier of premium quality range of Fancy Sarees Indian Sarees Party Wear Sarees Designer Sarees Exclusive Sarees etc. These sarees are known for their vibrant colors and attractive designs.</t>
  </si>
  <si>
    <t>L. Maheswari</t>
  </si>
  <si>
    <t>meenuprints@yahoo.co.in</t>
  </si>
  <si>
    <t>Meenu Prints Pvt. Ltd.</t>
  </si>
  <si>
    <t>1004 Shiv Pooja Market Opp. Shreeji Market Ring Road</t>
  </si>
  <si>
    <t>Shiv Pooja Market</t>
  </si>
  <si>
    <t>We are the manufacturer and exporter of fabrics filter bags air slide fabric liquid filtration cloths for centrifugal machines etc.</t>
  </si>
  <si>
    <t>info@saf.co.in</t>
  </si>
  <si>
    <t>Saf Filter Private Limited</t>
  </si>
  <si>
    <t>34CR Avenue</t>
  </si>
  <si>
    <t>ranjan.gaur_20@yahoo.com</t>
  </si>
  <si>
    <t>ranjan.gaur20@gmail.com</t>
  </si>
  <si>
    <t>Gaur Fabrics</t>
  </si>
  <si>
    <t>No. 194/ C/2 Sharda Bhawan Mehrauli</t>
  </si>
  <si>
    <t>http://www.risufab.com</t>
  </si>
  <si>
    <t>Manufacturer of silver jewelry bracelets silver jewelry necklaces etc.</t>
  </si>
  <si>
    <t>vimalenterprises90@yahoo.com</t>
  </si>
  <si>
    <t>Vimal Enterprises</t>
  </si>
  <si>
    <t>P. No. 9 Greater Kailash Behind Apex Mall Lal Kothi Tonk Road</t>
  </si>
  <si>
    <t>http://www.goldsilverjewelleryindia.com</t>
  </si>
  <si>
    <t>Prakash Soni</t>
  </si>
  <si>
    <t>hariprakashsoni@gmail.com</t>
  </si>
  <si>
    <t>sonisareesindia@gmail.com</t>
  </si>
  <si>
    <t>Shrinathji Bandhu</t>
  </si>
  <si>
    <t>Kala Mandir Laxmi Street Inside Jalori Gate</t>
  </si>
  <si>
    <t>Jalori Gate</t>
  </si>
  <si>
    <t>http://www.shrinathjibandhu.com/</t>
  </si>
  <si>
    <t>We are a Luxurious Business Hotel with cosy and comfortable rooms a multi-cuisine restaurant a banquet hall a rooftop dining lounge area and the friendliest staff in Cochin City</t>
  </si>
  <si>
    <t>K Das</t>
  </si>
  <si>
    <t>info@timesquarehotel.in</t>
  </si>
  <si>
    <t>Time Square Business Hotel</t>
  </si>
  <si>
    <t>Club Road Near Collector's Camp Office</t>
  </si>
  <si>
    <t>http://www.timesquarehotel.in</t>
  </si>
  <si>
    <t>Exporter of men Colar T shirtsRound NeckRip NeckBoys T - shirts Women night wear kids T - shirts etC</t>
  </si>
  <si>
    <t>N.R.</t>
  </si>
  <si>
    <t>srikalaiapparels@gmail.com</t>
  </si>
  <si>
    <t>Sri Kalai Apparels</t>
  </si>
  <si>
    <t>No. 1/244 Kalai Garden Babuji Nagar</t>
  </si>
  <si>
    <t>Babuji Nagar</t>
  </si>
  <si>
    <t>joshirakesh24313@gmail.com</t>
  </si>
  <si>
    <t>Shiv Gem</t>
  </si>
  <si>
    <t>No. 247 JanPath Lane No.3 Ajmer Ro</t>
  </si>
  <si>
    <t>Rani Sati Nagar</t>
  </si>
  <si>
    <t>http://www.shivgem.com/</t>
  </si>
  <si>
    <t>With our rich industry experience we are engaged in Manufacturing and Supplying supreme grade Jewellery Boxes Gift Boxes Plastic Boxes and Packaging Boxes. These boxes are widely demanded for their light weight crack resistivity and durability.</t>
  </si>
  <si>
    <t>puravplastics@gmail.com</t>
  </si>
  <si>
    <t>amanchoksi69@gmail.com</t>
  </si>
  <si>
    <t>Purav Plastics</t>
  </si>
  <si>
    <t>C-1/879/2 GIDC Makarpura</t>
  </si>
  <si>
    <t>Our company Creative Printers was established in the year 1990. We are service provider of printing services.&amp;nbsp;We are one of the reputed organizations offering an extensive array of Printing Services. We are well equipped to print on varied materials from a small tag to huge carry bags dispensers and cartons on&amp;nbsp;state-of-the-art machines.&amp;nbsp;Their&amp;nbsp;design and patterns are in exact accordance with the specifications of the clients. Our range is in huge demand all over the subcontinent owing to the generous use of vibrant colours and eye-catching designs.&amp;nbsp;</t>
  </si>
  <si>
    <t>Ghule</t>
  </si>
  <si>
    <t>creativeprintersozar@gmail.com</t>
  </si>
  <si>
    <t>rajaji_ghule@yahoo.com</t>
  </si>
  <si>
    <t>Main Road Hanuman Chowk Ojhar MIG Tal. Niphad</t>
  </si>
  <si>
    <t>Ojhar</t>
  </si>
  <si>
    <t>global_b2@hotmail.com</t>
  </si>
  <si>
    <t>sumitbnagar@yahoo.com</t>
  </si>
  <si>
    <t>B2 Electricals &amp; Suppliers</t>
  </si>
  <si>
    <t>75- A Sector- I  Govindpura Opp. Imli Mata Mandir</t>
  </si>
  <si>
    <t>http://www.b2electricals.com</t>
  </si>
  <si>
    <t>Luxer Cloth was established in the year 2010. We are Manufacturer &amp; Supplier of Women Apparel Casual Printed Kurtis Designer Dress Designer Shorts Ladies Sweatshirt etc. We do proper quality checking and performance measurement of these ladies apparels before supplying these to our valuable clients. We supply these ladies' apparels to our various clients spread across continents.</t>
  </si>
  <si>
    <t>Prajith</t>
  </si>
  <si>
    <t>prajith.prj1@gmail.com</t>
  </si>
  <si>
    <t>Luxer Cloth</t>
  </si>
  <si>
    <t>Trivandrum Kowdiar</t>
  </si>
  <si>
    <t>Supplier of leather wallets purses ladies bags key rings portfolios and other small gifts items.</t>
  </si>
  <si>
    <t>Ashrafali</t>
  </si>
  <si>
    <t>ajayfshn62@gmail.com</t>
  </si>
  <si>
    <t>info@ajayfashion.com</t>
  </si>
  <si>
    <t>Ajay Fashion Creators</t>
  </si>
  <si>
    <t>3/ A Convent Lane Tangra</t>
  </si>
  <si>
    <t>Tangra</t>
  </si>
  <si>
    <t>http://www.ajayfashion.com</t>
  </si>
  <si>
    <t>bahubali_knitwear@yahoo.com</t>
  </si>
  <si>
    <t>Bahu Bali Knitwears</t>
  </si>
  <si>
    <t>B - 24 - 2557 Gali Maha Rishi Mukti Ashram Jagat Nagar</t>
  </si>
  <si>
    <t>We are Sale Indian Handicraft Fashion Jewelry. Necklace bracelets Earring Ring.</t>
  </si>
  <si>
    <t>We are Sale Indian Handicraft Fashion Jewellery. Necklace bracelets Ear ring.</t>
  </si>
  <si>
    <t>anilkpatel414@gmail.com</t>
  </si>
  <si>
    <t>Oviwa</t>
  </si>
  <si>
    <t>H.No.1037 Rajokari</t>
  </si>
  <si>
    <t>Rajokari</t>
  </si>
  <si>
    <t>http://www.oviwa.com</t>
  </si>
  <si>
    <t>fabzones.com@gmail.com</t>
  </si>
  <si>
    <t>fashiondeal2014@gmail.com</t>
  </si>
  <si>
    <t>Fashiondeal</t>
  </si>
  <si>
    <t>Plot 77 Bajarang Nagar Near Right Choice Gym</t>
  </si>
  <si>
    <t>http://www.ethnic24.com</t>
  </si>
  <si>
    <t>unityearthmovers@gmail.com</t>
  </si>
  <si>
    <t>info@unityearthmovers.com</t>
  </si>
  <si>
    <t>Unity Earthmovers</t>
  </si>
  <si>
    <t>Rangpuri Mahipalpur</t>
  </si>
  <si>
    <t>http://www.unityearthmovers.com</t>
  </si>
  <si>
    <t>Whether it be international or domestic brands clothing or accessories low prices or lowest prices we have it all. Our products ranges from clothing items like jeans pants shirts t-shirts shorts tracks 3/4ths gym vests under wears to accessories like belts wallets sun glasses headbands bandanas leather wristbands bracelets chains perfumes and so on.</t>
  </si>
  <si>
    <t>budgetstore.in@gmail.com</t>
  </si>
  <si>
    <t>Budget Store In</t>
  </si>
  <si>
    <t>25/70 A1 Market Road Tripunithura</t>
  </si>
  <si>
    <t>http://www.budgetstore.in</t>
  </si>
  <si>
    <t>rizwanhaider402@gmail.com</t>
  </si>
  <si>
    <t>rcollection001@gmail.com</t>
  </si>
  <si>
    <t>R Collection</t>
  </si>
  <si>
    <t>No. 19/17 Koyla Bazar</t>
  </si>
  <si>
    <t>https://www.rcollection.in/</t>
  </si>
  <si>
    <t>randalkrupa11@gmail.com</t>
  </si>
  <si>
    <t>R.k.kitchenware</t>
  </si>
  <si>
    <t>Bapa Sitaram Circle 15ft Ring Road Mavdi</t>
  </si>
  <si>
    <t>vinayak.mittal@voylla.com</t>
  </si>
  <si>
    <t>Voylla</t>
  </si>
  <si>
    <t>Manufacturing and supplying of gold jewelery pearl jewelery real beads pearls etc. &amp;nbsp; &amp;nbsp; &amp;nbsp;&amp;nbsp;</t>
  </si>
  <si>
    <t>Mahaveer Pearls is a one stop shop for exquisite jewellery located in Hyderabad. We deal in fascinating jewellery of all kinds jointly founded and developed by Mr. Kamal Desai and Mrs. Alpa Desai. 18 years ago started with just a string of pearls Mahaveer Pearls now has a widespread name all over India.You will find not only beautiful but unblemished and flawless pearls here.We deal in all kinds of classic and graceful jewellery like pearls 1gram gold designer sets kundan pachi kam fashion jewellery exclusive earrings temple jewellery precious and semi-precious stones zircon jewellery silver based designer jewellery etc.&amp;nbsp; &amp;nbsp; We provide you with a wide range of heirloom-quality variety matching to your attire. Growing our venture further we have started dealing in whole sale business. Our customer circle includes many renowned jewelers across cities and also pharmaceutical companies corporate companies in the form of corporate gifting. We have reached out to places by exhibiting our collection in various cities like Chennai Goa Mumbai Ahemedabad Surat and many others.</t>
  </si>
  <si>
    <t>kdesai_h@yahoo.com</t>
  </si>
  <si>
    <t>Mahaveer Pearls</t>
  </si>
  <si>
    <t>No. 4-1-10/B/15 LN Opposite Wesley Church</t>
  </si>
  <si>
    <t>Ramkote</t>
  </si>
  <si>
    <t>http://www.mahaveerpearls.com</t>
  </si>
  <si>
    <t>skjcorporatesales@gmail.com</t>
  </si>
  <si>
    <t>S Kumar Gold &amp; Diamonds</t>
  </si>
  <si>
    <t>Shop No. 10-13 Om Supreme West</t>
  </si>
  <si>
    <t>http://www.skumarjewellers.com</t>
  </si>
  <si>
    <t>I-Connect was established in the year 2012. We are the leading Wholesaler Trader And Supplier of HD CCTV Camera Infrared CCTV Camera Wireless CCTV Camera Mini CCTV Camera Etc. Owing to our technical knowledge &amp; industrial experience we are exclusively engrossed in offering a wide array of CCTV Cameras.</t>
  </si>
  <si>
    <t>iconnectgaya@gmail.com</t>
  </si>
  <si>
    <t>I-Connect</t>
  </si>
  <si>
    <t>Bodhgaya Raja Market Mocharin Bodhgaya Gaya</t>
  </si>
  <si>
    <t>http://www.iconnectservice.co.in</t>
  </si>
  <si>
    <t>Wholesaler of all kind of 925 silver jewellery bangkok thailand italy jewelry big retail network in india any 925 silver from any where.</t>
  </si>
  <si>
    <t>We have up to 200 silver jewellery retailer in india. We supply to all of them. Best price and maximum silver jewellery with maximum quality and product range.</t>
  </si>
  <si>
    <t>naresh.taraash@gmail.com</t>
  </si>
  <si>
    <t>Anishka Silver &amp; Arts</t>
  </si>
  <si>
    <t>19-A Shashi Garden Gali No. 4 Mayur Vihar Phase-1</t>
  </si>
  <si>
    <t>Shashi Garden</t>
  </si>
  <si>
    <t>http://www.rejoicesilver.com</t>
  </si>
  <si>
    <t>shahpashm@gmail.com</t>
  </si>
  <si>
    <t>shahpashm@yahoo.co.in</t>
  </si>
  <si>
    <t>Akbar Worsted Spinning Mills Private Limited(shahpashm)</t>
  </si>
  <si>
    <t>No. 41 Industrial Estate Zainakot</t>
  </si>
  <si>
    <t>Zanakote</t>
  </si>
  <si>
    <t>http://www.shahpashm.com</t>
  </si>
  <si>
    <t>krishanyadav340@gmail.com</t>
  </si>
  <si>
    <t>Platinum Polymers Pvt Ltd.</t>
  </si>
  <si>
    <t>F-1/3 MIDC Kulgaon Mankivilli</t>
  </si>
  <si>
    <t>Mankivilli</t>
  </si>
  <si>
    <t>http://www.platinumpolymers.in/</t>
  </si>
  <si>
    <t>riten30@gmail.com</t>
  </si>
  <si>
    <t>Satyam Shoe</t>
  </si>
  <si>
    <t>Veera Shoping Centre Station Road Dombivli East</t>
  </si>
  <si>
    <t>pinkmoradiya.pari@gmail.com</t>
  </si>
  <si>
    <t>Pink Pari</t>
  </si>
  <si>
    <t>B-104 Mahek Residency Near Hari Darshan Society</t>
  </si>
  <si>
    <t>balkunjcreations@gmail.com</t>
  </si>
  <si>
    <t>Balkunj Creations</t>
  </si>
  <si>
    <t>No. 423 Lower Ground Abhishek Textile Market</t>
  </si>
  <si>
    <t>Koshia</t>
  </si>
  <si>
    <t>wiggleencompany@gmail.com</t>
  </si>
  <si>
    <t>Wigglee</t>
  </si>
  <si>
    <t>A-03 Sanskrut  Estate Causeway Road</t>
  </si>
  <si>
    <t>http://www.wiggle.in</t>
  </si>
  <si>
    <t>sharma.teerathraj@gmail.com</t>
  </si>
  <si>
    <t>Shagun Traders</t>
  </si>
  <si>
    <t>Purabaxrai Kedar Nagar Ambadker Nagar</t>
  </si>
  <si>
    <t>info@primewatchworld.com</t>
  </si>
  <si>
    <t>The Prime luxury watch boutique</t>
  </si>
  <si>
    <t>153 Radha Bazar Street Beside Lal Bazar</t>
  </si>
  <si>
    <t>http://www.primewatchworld.com</t>
  </si>
  <si>
    <t>A. Raiyani</t>
  </si>
  <si>
    <t>nidhi.enterprise210@gmail.com</t>
  </si>
  <si>
    <t>nidhienterprise210@gmail.com</t>
  </si>
  <si>
    <t>C-31 Pujan Residency Near Vanmali Society</t>
  </si>
  <si>
    <t>Jimesh</t>
  </si>
  <si>
    <t>Nakarani</t>
  </si>
  <si>
    <t>jimesh.nakarani@gmail.com</t>
  </si>
  <si>
    <t>harekrishnaart1@gmail.com</t>
  </si>
  <si>
    <t>Swasti Fab</t>
  </si>
  <si>
    <t>No. 72 1st Floor Mahatma Industries Kapodra Varachha Road</t>
  </si>
  <si>
    <t>Backed by an industry experience of more than 25 Years the promoters have established the unit in the year 2005 and since then have been gaining from strength to strength with each passing year.</t>
  </si>
  <si>
    <t>mkt.staysafe@gmail.com</t>
  </si>
  <si>
    <t>apaappl@yahoo.com</t>
  </si>
  <si>
    <t>Staysafe Enviro Engineering Pvt Ltd</t>
  </si>
  <si>
    <t>207 A Pujer Complex</t>
  </si>
  <si>
    <t>http://www.abhistronpackaging.com/</t>
  </si>
  <si>
    <t>We &amp;ldquo;Kauvery Designer Studio&amp;rdquo; are a Sole Proprietorship firm that is the distinguished manufacturer of high quality range of Designer Suit Designer Kurti Ladies Salwar Suit Ladies Kurti Printed Kurti and Cotton Kurti.</t>
  </si>
  <si>
    <t>priony6494@gmail.com</t>
  </si>
  <si>
    <t>Kauvery Designer Studio</t>
  </si>
  <si>
    <t>462/30Sakar Bazar Opposite Patel Market</t>
  </si>
  <si>
    <t>Manufacturer of plywood doors chair and tables.</t>
  </si>
  <si>
    <t>subhas_ent@yahoo.co.in</t>
  </si>
  <si>
    <t>Subhas Enterprises</t>
  </si>
  <si>
    <t>No. 02 Bar-3 6 Crose Old Gudahalla Hali  Mysore Road</t>
  </si>
  <si>
    <t>https://eazyshopee.com/</t>
  </si>
  <si>
    <t>M Ravichadran</t>
  </si>
  <si>
    <t>ravii2737@gmail.com</t>
  </si>
  <si>
    <t>Orgensh Sph Prints</t>
  </si>
  <si>
    <t>No.2/587- D Naalethe Thottom Veerapandi Village</t>
  </si>
  <si>
    <t>http://www.spicfashions.com/</t>
  </si>
  <si>
    <t>Manufacturer of uniforms men clothing and readymade garments.</t>
  </si>
  <si>
    <t>We are manufacturers and exporters of all kind of apperal uniform and garments. \r\nWe can supply all kind of products as per your requirements and specification. Our compnay belive in provide best service and products.</t>
  </si>
  <si>
    <t>Halpati</t>
  </si>
  <si>
    <t>sunil_2806@yahoo.co.in</t>
  </si>
  <si>
    <t>suarhal@gmail.com</t>
  </si>
  <si>
    <t>Suarhal Apparel</t>
  </si>
  <si>
    <t>Umarsadi Desaiwad</t>
  </si>
  <si>
    <t>Vadi Falia</t>
  </si>
  <si>
    <t>We are reckoned as the reliable Manufacturer Exporter and Supplier of premium quality Fancy Sarees Designer Sarees Party Wear Sarees Polyester Sarees Printed Sarees etc. These sarees are known for their attractive designs and latest patterns.</t>
  </si>
  <si>
    <t>ganeshprints536@gmail.com</t>
  </si>
  <si>
    <t>rahulagarwal.r1011@gmail.com</t>
  </si>
  <si>
    <t>Ganesh Prints</t>
  </si>
  <si>
    <t>No. 536-537 Upper Ground Ashoka Tower Ring Road</t>
  </si>
  <si>
    <t>Bhavya Packaging &amp; Printing is established in the year 2016. We are the leading Manufacturer of all types of paper packing material. Some of our offered ranges are Paper Composite Cans Paper Carry Bags Corrugated Box Folding Box Board. Widely used for packaging our offered products are praised in the markets for their perfect finish among our respected patrons. These products are made with utmost care using premium quality raw material at our manufacturing unit. Customers can avail these corrugated boxes from us at reasonable rates.</t>
  </si>
  <si>
    <t>bhavyapackaging1971@gmail.com</t>
  </si>
  <si>
    <t>lokeshgoyal54@gmail.com</t>
  </si>
  <si>
    <t>Bhavya Packaging &amp; Printing</t>
  </si>
  <si>
    <t>No. 42 Viswakarma Nagar Behind Bhadwasiya School</t>
  </si>
  <si>
    <t>Viswakarma Nagar</t>
  </si>
  <si>
    <t>DS Enterprises is establish in the year 2016. We are Wholesale Trader &amp; Supplier of Brown Orthopedic Shoes Orthopedic Slippers Diabetic Flat Slipper etc. These products are available at market leading rates. These are available with us in various range and specifications following the precise demands and requirements of clients. Our products are made from unmatched quality components and using best available technologies.</t>
  </si>
  <si>
    <t>Deendayanad</t>
  </si>
  <si>
    <t>dsfootplus@gmail.com</t>
  </si>
  <si>
    <t>DS Enterprises</t>
  </si>
  <si>
    <t>Old No. 7/1 New No. 15</t>
  </si>
  <si>
    <t>http://www.footplus.com</t>
  </si>
  <si>
    <t>walkshoes555@gmail.com</t>
  </si>
  <si>
    <t>raghavtandon88@gmail.com</t>
  </si>
  <si>
    <t>Any Wolk Shoes</t>
  </si>
  <si>
    <t>F 372 A Sudershan Park</t>
  </si>
  <si>
    <t>inamulzever@gmail.com</t>
  </si>
  <si>
    <t>Zever Garments</t>
  </si>
  <si>
    <t>E 23 Gali No- 4 E Block Subhash Vihar North Ghonda</t>
  </si>
  <si>
    <t>Since its inception in 2011 Woodstock has emerged as a preeminent and trusted player in the organised kids wear space. Woodstock leverages its keen understanding of the kids apparel market as well as licensing of iconic brands to create fantastic products for infants toddlers and kids.</t>
  </si>
  <si>
    <t>Ramkeshav</t>
  </si>
  <si>
    <t>rajivsubramanian@woodstockmerch.com</t>
  </si>
  <si>
    <t>Woodstock Merchandising Pvt Ltd</t>
  </si>
  <si>
    <t>702 7th Floor Ramee Emrald 2 Linking Road Santa Cruz West</t>
  </si>
  <si>
    <t>Harvest</t>
  </si>
  <si>
    <t>http://woodstockmerch.com/</t>
  </si>
  <si>
    <t>ashishbokaria.kiwi@gmail.com</t>
  </si>
  <si>
    <t>ashishbokaria@kiwiinternational.net</t>
  </si>
  <si>
    <t>Kiwi International</t>
  </si>
  <si>
    <t>Kiwi InternationalKeshavaji Nayak Rd  Dana Bandar Mandvi Mumbai</t>
  </si>
  <si>
    <t>Mandvi Mumbai</t>
  </si>
  <si>
    <t>http://www.kiwiinternational.net</t>
  </si>
  <si>
    <t>salessatrani@gmail.com</t>
  </si>
  <si>
    <t>New Sardar Traders Markets</t>
  </si>
  <si>
    <t>abhishekmathur2201@gmail.com</t>
  </si>
  <si>
    <t>Saksham Automobiles</t>
  </si>
  <si>
    <t>Shop no 5&amp;6 Sec-10 Mansarovar</t>
  </si>
  <si>
    <t>http://www.sakshamhonda.com</t>
  </si>
  <si>
    <t>SNW Collections was established in the year 2015. We are Wholesale Distributor Trader &amp;amp; Supplier of Men Fashionable White T-Shirt Mens Pajamas. In order to deliver excellent quality products the company&amp;rsquo;s operational system is divided into different units which comprises of production designing quality check. To remain trendy and competent in the market we conduct timely workshops for the employees so that they are guided and trained to improve their skills.</t>
  </si>
  <si>
    <t>Amanpreet</t>
  </si>
  <si>
    <t>snwcollections@gmail.com</t>
  </si>
  <si>
    <t>SNW Collections</t>
  </si>
  <si>
    <t>WZ31 Second Floor Plot No. 25 Ravi Nagar</t>
  </si>
  <si>
    <t>We are affianced in Manufacturing and Exporting an exclusive range of Boy's Jeans Boy's Shorts Kid's Garments Girl's Tops Girl's Skirts etc. The offered range is appreciated for eye-catching design colorfastness and high comfort level.</t>
  </si>
  <si>
    <t>Fakrudin Ahamed</t>
  </si>
  <si>
    <t>farouk@nestapparels.com</t>
  </si>
  <si>
    <t>fakrudinahamed@yahoo.com</t>
  </si>
  <si>
    <t>Nest Apparels</t>
  </si>
  <si>
    <t>103A 6th Extension Ramnathapuram Bharathi Nagar</t>
  </si>
  <si>
    <t>Ramnathapuram</t>
  </si>
  <si>
    <t>http://www.nestapparels.com/</t>
  </si>
  <si>
    <t>ahmedabad@contechindia.in</t>
  </si>
  <si>
    <t>contechmukesh@gmail.com</t>
  </si>
  <si>
    <t>Contech Instruments Limited</t>
  </si>
  <si>
    <t>No. 105 Sakar V Off Ashram Road</t>
  </si>
  <si>
    <t>Lalyli</t>
  </si>
  <si>
    <t>Daus</t>
  </si>
  <si>
    <t>sales@purplepropshop.com</t>
  </si>
  <si>
    <t>Purple Prop Shop</t>
  </si>
  <si>
    <t>Dn Block Room No 503 5Th Floor Merlin Infinite Salt Lake City Sector 5</t>
  </si>
  <si>
    <t>Floor Merlin Infinite Salt Lake City Sector 5</t>
  </si>
  <si>
    <t>https://www.purplepropshop.com/</t>
  </si>
  <si>
    <t>Exporter of all types of nautical ship items brass leather etc.</t>
  </si>
  <si>
    <t>info@itcogroup.co.in</t>
  </si>
  <si>
    <t>ITCO Group</t>
  </si>
  <si>
    <t>GMD Road</t>
  </si>
  <si>
    <t>http://www.itcogroup.co.in</t>
  </si>
  <si>
    <t>pareekarvind3@gmail.com</t>
  </si>
  <si>
    <t>KR Export</t>
  </si>
  <si>
    <t>Shop No. U-11 Empire Building A Larva Paris Kadodara Saroli</t>
  </si>
  <si>
    <t>DARVEER</t>
  </si>
  <si>
    <t>SINGH</t>
  </si>
  <si>
    <t>jagsfoodindustries9@gmail.com</t>
  </si>
  <si>
    <t>JAGS Food Industries Pvt.Ltd</t>
  </si>
  <si>
    <t>111 Green Avenue</t>
  </si>
  <si>
    <t>http://www.jagsfood.in</t>
  </si>
  <si>
    <t>kingkatalog@gmail.com</t>
  </si>
  <si>
    <t>Katalog King</t>
  </si>
  <si>
    <t>http://www.katalogking.in</t>
  </si>
  <si>
    <t>Rajesh  Kumar</t>
  </si>
  <si>
    <t>stylebabydotcom@gmail.com</t>
  </si>
  <si>
    <t>Style Baby Mobile Collection</t>
  </si>
  <si>
    <t>No. 415 2nd Floor Near Dominos Pizza 5th Main Road</t>
  </si>
  <si>
    <t>Naushad Avinash</t>
  </si>
  <si>
    <t>mohd.naushad.7275@gmail.com</t>
  </si>
  <si>
    <t>gautamavinash52@gmail.com</t>
  </si>
  <si>
    <t>Word Saree Center</t>
  </si>
  <si>
    <t>Green Park Gautam Nagar Gujjar Dairy</t>
  </si>
  <si>
    <t>Bunkar Colony Imiliya Mau</t>
  </si>
  <si>
    <t>renudadlani12@gmail.com</t>
  </si>
  <si>
    <t>Renu Dadlani</t>
  </si>
  <si>
    <t>D-282 Sarvodaya Enclave</t>
  </si>
  <si>
    <t>http://www.renudadlani.com/</t>
  </si>
  <si>
    <t>Shatrughan</t>
  </si>
  <si>
    <t>shatrughankumar03@gmail.com</t>
  </si>
  <si>
    <t>Ashish Footwear</t>
  </si>
  <si>
    <t>5495/72 First Floor Regharpura Karol Bagh New Delhi</t>
  </si>
  <si>
    <t>Siddheshwar Creation is establish in the year 2016. We are leading Manufacture and Supplier of Bridal Lehenga Choli Cotton Kurti Party Wear Lehenga Choli etc. The offered range of lehenga choli is designed as per the customers&amp;rsquo; specifications using high quality fabric. After designing these apparel are inspected by our quality controllers to ensure their flawlessness. Also we customize these lehenga cholis as per clients' requirements.</t>
  </si>
  <si>
    <t>Pimpliskar</t>
  </si>
  <si>
    <t>Mehulpimpli43@gmail.com</t>
  </si>
  <si>
    <t>Soap Circle Ahead Of Bhatia Showroom</t>
  </si>
  <si>
    <t>Soap Circle</t>
  </si>
  <si>
    <t>kapiraaj01@gmail.com</t>
  </si>
  <si>
    <t>Kapiraaj</t>
  </si>
  <si>
    <t>G-1333 Millennium Textile Market</t>
  </si>
  <si>
    <t>Karira</t>
  </si>
  <si>
    <t>sunny_creations@yahoo.in</t>
  </si>
  <si>
    <t>Sunny.Karira@gmail.com</t>
  </si>
  <si>
    <t>No. 205 Vardaan Market 2nd Floor 25 A Camac Street</t>
  </si>
  <si>
    <t>http://www.karira.in</t>
  </si>
  <si>
    <t>We are a close-knit team of highly qualified professionals. As joint family run we understand the ingredients of successful strategic tie-ups joint venture and other forms of partnership extremely well</t>
  </si>
  <si>
    <t xml:space="preserve">Monika </t>
  </si>
  <si>
    <t>kgroup@kgroupindia.com</t>
  </si>
  <si>
    <t>K Group</t>
  </si>
  <si>
    <t>4/8 Asaf Ali Road</t>
  </si>
  <si>
    <t>http://www.kgroupindia.com</t>
  </si>
  <si>
    <t>Pahare</t>
  </si>
  <si>
    <t>Yuvrajpahare555@gmail.com</t>
  </si>
  <si>
    <t>Shree Vrindavan</t>
  </si>
  <si>
    <t>Sunsine Tower G9 Computer</t>
  </si>
  <si>
    <t>We are one of the trusted manufacturers suppliers and exporters of an exclusive collection of Sarees. These sarees are widely appreciated by the global clients for their exquisite designs high aesthetic appeal and fine finish.</t>
  </si>
  <si>
    <t>ra.arora93@gmail.com</t>
  </si>
  <si>
    <t>anjali_fashions@yahoo.in</t>
  </si>
  <si>
    <t>Anjali Fashions</t>
  </si>
  <si>
    <t>B 5003 New Ambaji Market Ring Road</t>
  </si>
  <si>
    <t>New Ambaji Market</t>
  </si>
  <si>
    <t>AK &amp; Company was established in the year 1995. We are the leading Wholesale Trader of all types of Traveling Bags and School Bags. True to its nameour traveling bags are ideally suited for travel purposes. Our clients vouch for these travel bags since these have attractive appearances and are highly comfortable. We have the stock of these travel bags in accordance to the market requirements and customer centric themes.</t>
  </si>
  <si>
    <t>Kasar</t>
  </si>
  <si>
    <t>pratikkasar76@gmail.com</t>
  </si>
  <si>
    <t>Pratikkasar366@yahoo.in</t>
  </si>
  <si>
    <t>AK &amp; Company</t>
  </si>
  <si>
    <t>Shivaji Road Satana Nasik</t>
  </si>
  <si>
    <t>Satana</t>
  </si>
  <si>
    <t>gayathri@banbeinnovation.com</t>
  </si>
  <si>
    <t>banbeinnovation@hotmail.com</t>
  </si>
  <si>
    <t>Banbe Innovation</t>
  </si>
  <si>
    <t>No. 57 Swornapuri Avenue 3rd Street No. 15</t>
  </si>
  <si>
    <t>http://www.banbeinnovation.com</t>
  </si>
  <si>
    <t>swarnavishanth@gmail.com</t>
  </si>
  <si>
    <t>Swavish Designs</t>
  </si>
  <si>
    <t>No. 77/1 RKM Layout Lakshmi Venkateshwara Badavane</t>
  </si>
  <si>
    <t>TC Palya</t>
  </si>
  <si>
    <t>greenknitt@gmail.com</t>
  </si>
  <si>
    <t>Green Knit</t>
  </si>
  <si>
    <t>No. 48 SNVS Layout</t>
  </si>
  <si>
    <t>manisharora.bwr@gmail.com</t>
  </si>
  <si>
    <t>shriganpatigems.mg@gmail.com</t>
  </si>
  <si>
    <t>Shri Ganpati Gems</t>
  </si>
  <si>
    <t>Shop No. 211 Johri Bazar</t>
  </si>
  <si>
    <t>jainrobinavi@gmail.com</t>
  </si>
  <si>
    <t>Jain &amp; Sons</t>
  </si>
  <si>
    <t>IX/3606 Ist Floor Gali No. 1 Gyan Mohalla Gandhi Nagar</t>
  </si>
  <si>
    <t>Fatak</t>
  </si>
  <si>
    <t>prakashchoudhary2416@gmail.com</t>
  </si>
  <si>
    <t>Shop No. 2 Kantaprasad Shukla Chawl 6th T. P. S. Road</t>
  </si>
  <si>
    <t>Deals in crewel fabric wood carving and embroidered jackets.</t>
  </si>
  <si>
    <t>Singh Chadda</t>
  </si>
  <si>
    <t>harindfashions@yahoo.com</t>
  </si>
  <si>
    <t>Har- Ind Fashions</t>
  </si>
  <si>
    <t>No. 365- A Lajpat Nagar Poo Gym Khana Club</t>
  </si>
  <si>
    <t>http://www.ohmycraft.biz</t>
  </si>
  <si>
    <t>Ghanshyambhai</t>
  </si>
  <si>
    <t>Vaddoria</t>
  </si>
  <si>
    <t>ghanshyambhai57@gmail.com</t>
  </si>
  <si>
    <t>Shree Anu Print</t>
  </si>
  <si>
    <t>A-Upper Ground U-11 Landmark Empire</t>
  </si>
  <si>
    <t>Exporter wholesaler and trader of gold jewelery silver jewelery diamonds jewelery etc.</t>
  </si>
  <si>
    <t>Huntas Jewellery is offering very good design bangles &amp; necklaces\r\nhttp://www.huntasjewellery.com/bangles.html\r\nhttp://www.huntasjewellery.com/neckless.html\r\nplease open these links and let us know if you like some items</t>
  </si>
  <si>
    <t>Padmabhushan</t>
  </si>
  <si>
    <t>huntas@gmail.com</t>
  </si>
  <si>
    <t>Huntas Group Of Companies</t>
  </si>
  <si>
    <t>Marol</t>
  </si>
  <si>
    <t>Designers and Exporters of hallmarked 925 Sterling Silver Jewelry specializing in CZ jewelry with rhodium gold plated jewelry and modern silver jewelry studded with semi precious gemstones. Fine silver plated in modern and antique designs.</t>
  </si>
  <si>
    <t>info@eurohome.in</t>
  </si>
  <si>
    <t>pooja@eurohome.in</t>
  </si>
  <si>
    <t>Euro Home &amp; Fashions Pvt. Ltd.</t>
  </si>
  <si>
    <t>287-288 Narmada Apartments Alaknanda</t>
  </si>
  <si>
    <t>http://www.eurohomesilver.com</t>
  </si>
  <si>
    <t>Within few years of establishment we are reckoned as distinguished manufacturer retailer and wholesaler of Ladies Wear. Our products are appreciated for exquisite designs intricate work enticing color quality and affordable prices.</t>
  </si>
  <si>
    <t>tradewithproex@gmail.com</t>
  </si>
  <si>
    <t>proextrading@hotmail.com</t>
  </si>
  <si>
    <t>Proex Trading Private Limited</t>
  </si>
  <si>
    <t>C-3/7 Prashant Vihar Second Floor</t>
  </si>
  <si>
    <t>http://www.stilestreet.com</t>
  </si>
  <si>
    <t>jaikeygarment@yahoo.co.in</t>
  </si>
  <si>
    <t>jaikishanlalwani@yahoo.co.in</t>
  </si>
  <si>
    <t>Jaikey Garments</t>
  </si>
  <si>
    <t>No. 20 Gaurav Industrial Estate 1st Floor Bharat Coal Compound</t>
  </si>
  <si>
    <t>Manufacturer of boys denim jeans and boys non denim jeans.</t>
  </si>
  <si>
    <t>We are the manufacturors of kids(boys) denim and non denim jeans. we aim at quality and latest design according to trend and needs as well.</t>
  </si>
  <si>
    <t>suyashgolchha@yahoo.com</t>
  </si>
  <si>
    <t>Golchha International</t>
  </si>
  <si>
    <t>No. 5865 Subhash Mohalla Gandhi Nagar</t>
  </si>
  <si>
    <t>Manufacturer and wholesaler of ladies wear designer wear bridal wear etc.</t>
  </si>
  <si>
    <t>we are manufacturer and retailer of woven scarf knitted scarf knitted cardigans knitted comforters knitted shrugs knitted tops knitted belts knitted head gears knitted tights knitted skirts etc we are manufacturer of jewelry neck less bracelet earrings etc.</t>
  </si>
  <si>
    <t>Samayvir</t>
  </si>
  <si>
    <t>samayvir09@gmail.com</t>
  </si>
  <si>
    <t>cultureinternational@yahoo.com</t>
  </si>
  <si>
    <t>Culture International</t>
  </si>
  <si>
    <t>86/l All Railway Road Opposite Mehta And Son New Colony</t>
  </si>
  <si>
    <t>Vidur</t>
  </si>
  <si>
    <t>admin@kdorient.com</t>
  </si>
  <si>
    <t>runit@kdorient.com</t>
  </si>
  <si>
    <t>K.D. Orient Impex</t>
  </si>
  <si>
    <t>Mahajan Mills Compound L.B.S. Marg Vikhroli</t>
  </si>
  <si>
    <t>http://www.kdorient.com</t>
  </si>
  <si>
    <t>rubalanand2010@gmail.com</t>
  </si>
  <si>
    <t>Rubal Tailors And Drapers</t>
  </si>
  <si>
    <t>No- 6943/2 Jaipuriya Building  Kolhapur Road Kamla Nagar</t>
  </si>
  <si>
    <t>http://rubalsgroomswear.com/</t>
  </si>
  <si>
    <t>Shubham Kumar</t>
  </si>
  <si>
    <t>mushkan.leatherworkers@gmail.com</t>
  </si>
  <si>
    <t>sksharma231996@gmail.com</t>
  </si>
  <si>
    <t>Mushkan Leather Works</t>
  </si>
  <si>
    <t>Plot No. New 5716 3rd Floor Street No. 3</t>
  </si>
  <si>
    <t>sahavarnya@gmail.com</t>
  </si>
  <si>
    <t>info@smswings.com</t>
  </si>
  <si>
    <t>SMS Wings</t>
  </si>
  <si>
    <t>No. 11-12-92 Rock Town Colony</t>
  </si>
  <si>
    <t>Rock Town Colony</t>
  </si>
  <si>
    <t>http://www.smswings.com</t>
  </si>
  <si>
    <t>Sablawat</t>
  </si>
  <si>
    <t>info@indianweddingsaree.com</t>
  </si>
  <si>
    <t>sales@indianweddingsaree.com</t>
  </si>
  <si>
    <t>Indian Wedding Sarees</t>
  </si>
  <si>
    <t>43-B Readiprint Fashions Lane 4 Kartarpura Industriyal Area</t>
  </si>
  <si>
    <t>http://www.indianweddingsaree.com</t>
  </si>
  <si>
    <t>anwarbase@gmail.com</t>
  </si>
  <si>
    <t>Base Footwear</t>
  </si>
  <si>
    <t>Csi Complex</t>
  </si>
  <si>
    <t>http://www.basefootworld.com</t>
  </si>
  <si>
    <t>Manufacturer wholesaler and trader of 100% cotton knitted T- shirts for all men women and kids.</t>
  </si>
  <si>
    <t>Established in 1997. Tantra has grown quickly to become India's leading T Shirt brand.Have reputation of High Quality garments at extremly tight pricing. The company works with internationally reputed QC companies like ITS and Texanlabs to ensure that each and every garment is tested across various QC parameters to ensure 100% customer satisfaction.The company deals on nation &amp; international levels across all major stores and malls of India &amp; abroad</t>
  </si>
  <si>
    <t>enquiries@tantrauniverse.com</t>
  </si>
  <si>
    <t>tantratshirts@gmail.com</t>
  </si>
  <si>
    <t>Tantra</t>
  </si>
  <si>
    <t>No. 73 / A Mittal Tower</t>
  </si>
  <si>
    <t>Shanthi</t>
  </si>
  <si>
    <t>sales@hiwincomputers.com</t>
  </si>
  <si>
    <t>support@hiwincomputers.com</t>
  </si>
  <si>
    <t>Hi Win Computers</t>
  </si>
  <si>
    <t>No. L-132/1 2nd Floor 11th Cross 4th Main L. N. Puram</t>
  </si>
  <si>
    <t>L N Puram</t>
  </si>
  <si>
    <t>http://www.hiwincomputers.com</t>
  </si>
  <si>
    <t>Ash</t>
  </si>
  <si>
    <t>ashkum084@gmail.com</t>
  </si>
  <si>
    <t>Suvarnakala Pvt Ltd</t>
  </si>
  <si>
    <t>Venus Amadeus Jodhpur Cross Road B.R.T.S Bus Stand Satellite Ahmedabad</t>
  </si>
  <si>
    <t>http://www.suvarnakala.in</t>
  </si>
  <si>
    <t>Manufacturer of laminated standy pouches and multicolour printed bags.</t>
  </si>
  <si>
    <t>GRAVURE N FLEXO PRINTERS (multicolor printed bags and laminated pouches..(P.PL.DH.M)..TUBES...) Realible n satisfied service and quality.</t>
  </si>
  <si>
    <t>Dham</t>
  </si>
  <si>
    <t>sahildham92@yahoo.in</t>
  </si>
  <si>
    <t>dhamsahil30@gmail.com</t>
  </si>
  <si>
    <t>R.K. Industries</t>
  </si>
  <si>
    <t>J- 202 Sector 1</t>
  </si>
  <si>
    <t>With the increased demand in the mobile phone market Shri Gurukrupa Mobile Shopee sells authorized products from major manufacturers accepts leading credit and debit cards and exchanges your old mobile phones when you purchase a new mobile. As per our verification Shri Gurukrupa Mobile Shopee has a valid tax registration for doing business In India and would provide you with a valid bill against your purchase for warranty and accounting purposes.</t>
  </si>
  <si>
    <t>Kanse</t>
  </si>
  <si>
    <t>aniket9271504387@gmail.com</t>
  </si>
  <si>
    <t>Shri Gurukrupa Mobile Shop</t>
  </si>
  <si>
    <t>Mankeshwar complexshop no.12 Peth-Sangli road Islampur</t>
  </si>
  <si>
    <t>Sangli road Islampur</t>
  </si>
  <si>
    <t>http://www.shrigurukrupamobile.com</t>
  </si>
  <si>
    <t>Sunnada</t>
  </si>
  <si>
    <t>info@arnav.in</t>
  </si>
  <si>
    <t>Sunanda@arnav.in</t>
  </si>
  <si>
    <t>No. 17 (251) 9th Main</t>
  </si>
  <si>
    <t>Baldiwala</t>
  </si>
  <si>
    <t>Owne</t>
  </si>
  <si>
    <t>unitraders1968@gmail.com</t>
  </si>
  <si>
    <t>Uni Traders</t>
  </si>
  <si>
    <t>No. 222 Prabhat Wadi Nagpada</t>
  </si>
  <si>
    <t>We are working since last 15 years in area of chemicals and solvents. We provide all varieties of chemicals as well as solvents including Acetic Acid Formic Acid Ethyl Acetate 2H Octanol NBA Normal Butanol Blanket washetc. We operate in most part of rajasthan gujarat maharastra delhi. Our chemicals are used in Adhesive Paint Flexo Printing Bangles Granite PVC Pipes Rubber and many other industries.</t>
  </si>
  <si>
    <t>G C</t>
  </si>
  <si>
    <t>svpetrochem@gmail.com</t>
  </si>
  <si>
    <t>Siddhi Vinayak Petrochem</t>
  </si>
  <si>
    <t>13 Dhan Mandi</t>
  </si>
  <si>
    <t>Manufacturer of non woven fabric bags and PP bags.</t>
  </si>
  <si>
    <t>Ramswaroop</t>
  </si>
  <si>
    <t>unitechram@gmail.com</t>
  </si>
  <si>
    <t>bpackaging@ymail.com</t>
  </si>
  <si>
    <t>Bhawana Enterprises</t>
  </si>
  <si>
    <t>http://www.rrprintpack.co.in</t>
  </si>
  <si>
    <t>Manufacturer of woven knitted elastickintted elastic\r\nflat braids elasticelasticated cords.</t>
  </si>
  <si>
    <t>Mushtak</t>
  </si>
  <si>
    <t>saleem@elasticindia.net</t>
  </si>
  <si>
    <t>ajaz@elasticindia.net</t>
  </si>
  <si>
    <t>Elastic India</t>
  </si>
  <si>
    <t>No. 62 Jermiah Road Vepery</t>
  </si>
  <si>
    <t>Bhera</t>
  </si>
  <si>
    <t>accounts@durgasteelgroup.com</t>
  </si>
  <si>
    <t>Durga Steel Group</t>
  </si>
  <si>
    <t>4 Sukh Sagar Complex Chaubey Colony</t>
  </si>
  <si>
    <t>Agrasen Road</t>
  </si>
  <si>
    <t>http://www.durgasteelgroup.com</t>
  </si>
  <si>
    <t>Allyours is a truly International and customer-friendly style of buying diamonds / jewellery.Only Allyours allows you the freedom to window shop as long as you want.</t>
  </si>
  <si>
    <t>Thaker</t>
  </si>
  <si>
    <t>info@allyours.in</t>
  </si>
  <si>
    <t>All Yours</t>
  </si>
  <si>
    <t>Roy Lobby Opera House</t>
  </si>
  <si>
    <t>http://www.allyours.in</t>
  </si>
  <si>
    <t>Parswani</t>
  </si>
  <si>
    <t>caratine.mail@gmail.com</t>
  </si>
  <si>
    <t>Caratine Two Carat Brilliance</t>
  </si>
  <si>
    <t>No. 501 Casa Maria D Monte Park Road Lane</t>
  </si>
  <si>
    <t>http://www.caratine.com/</t>
  </si>
  <si>
    <t>Mahaveer Sales is establish in the year 2016. We are leading Retailer Supplier of Room Air Conditioner Android Mobile Phone etc. We supply all these products of top brands which are recognized in the market. our devices ensures that the products are of the finest quality.</t>
  </si>
  <si>
    <t>mahaveersales0000@gmail.com</t>
  </si>
  <si>
    <t>Mahaveer Sales</t>
  </si>
  <si>
    <t>A- Shop No. 5 Aasavari Co - Op Hsg. Society Shastri Nagar Naka Pokhran</t>
  </si>
  <si>
    <t>Deals in Manufacturer and supplier of the Sarees</t>
  </si>
  <si>
    <t>Praduman</t>
  </si>
  <si>
    <t>pkapoor9113@gmail.com</t>
  </si>
  <si>
    <t>Saree House</t>
  </si>
  <si>
    <t>Dumrao Bagh Colony Assi</t>
  </si>
  <si>
    <t>Dumrao Bagh Colony</t>
  </si>
  <si>
    <t>hhkkddaa3112@gmail.com</t>
  </si>
  <si>
    <t>stutifabrics555@gmail.com</t>
  </si>
  <si>
    <t>Stuti Fab</t>
  </si>
  <si>
    <t>No. 554-555 Upper Ground Floor Annapurna Textile Market</t>
  </si>
  <si>
    <t>alliancemanzoor@yahoo.co.in</t>
  </si>
  <si>
    <t>sales@allianceassociates.co.in</t>
  </si>
  <si>
    <t>Alliance Associates</t>
  </si>
  <si>
    <t>No. 20B Dilkusha Street</t>
  </si>
  <si>
    <t>http://www.allianceassociates.co.in</t>
  </si>
  <si>
    <t>We &amp;ldquo;Tathastu Solutions&amp;rdquo; are a Sole Proprietorship firm engaged in Manufacturing the best quality range of Printed Bag Printed Cap and Printed T-Shirts.</t>
  </si>
  <si>
    <t>tathastunoida@gmail.com</t>
  </si>
  <si>
    <t>sudeshchauhan27@gmail.com</t>
  </si>
  <si>
    <t>Tathastu Solutions</t>
  </si>
  <si>
    <t>C 112 Sector 10 G. B. Nagar District</t>
  </si>
  <si>
    <t>http://www.tathastusolutions.com</t>
  </si>
  <si>
    <t>We are providing real estate service building construction commercial construction hospitals construction project management services etc.</t>
  </si>
  <si>
    <t xml:space="preserve">Jimmy    </t>
  </si>
  <si>
    <t xml:space="preserve">George </t>
  </si>
  <si>
    <t>info@sreegokulamhousing.com</t>
  </si>
  <si>
    <t>Sree Gokulam Housing Companyprivate Limited</t>
  </si>
  <si>
    <t>Kk Road Muttambalam (P.O)</t>
  </si>
  <si>
    <t>Muttambalam</t>
  </si>
  <si>
    <t>http://www.sreegokulamhousing.com</t>
  </si>
  <si>
    <t>Service provider of washing department service ball blast service etc.</t>
  </si>
  <si>
    <t>info@laminatorsindia.com</t>
  </si>
  <si>
    <t>sumit@laminatorsindia.com</t>
  </si>
  <si>
    <t>Laminators (India)</t>
  </si>
  <si>
    <t>Bakewell House 77 Datta Mandir Road Off. Bhandup Village Road Bhandup (W)</t>
  </si>
  <si>
    <t>http://www.laminatorsindia.com</t>
  </si>
  <si>
    <t>Mohanlal Sons denotes a fashion statement wear its &lt;i&gt;Wedding wear&lt;/i&gt; &lt;i&gt;Club Wear&lt;/i&gt; &amp;amp; &lt;i&gt;Formal Wear&lt;/i&gt;.</t>
  </si>
  <si>
    <t>Mohanlal Sons has a penchant for dressing up men in style. It is something that they have been into for over a century now. Mohanlal Sons denotes a fashion statement be it Wedding Wear Club Wear &amp; Formal Wear. All prospective grooms can check out the new wedding collection of Sherwanis Jodhpuris Kurta Pyjamas Pagris Stoles Juttis Kalgis.</t>
  </si>
  <si>
    <t>mayanka@gmail.com</t>
  </si>
  <si>
    <t>mayankmohan@mohanlalsons.com</t>
  </si>
  <si>
    <t>Mohanlal Sons</t>
  </si>
  <si>
    <t>B-21 Connaught Place Inner Circle</t>
  </si>
  <si>
    <t>https://www.mohanlalsons.com/</t>
  </si>
  <si>
    <t>kkrexportss@gmail.com</t>
  </si>
  <si>
    <t>KKR Exports</t>
  </si>
  <si>
    <t>http://www.kkrexports.com</t>
  </si>
  <si>
    <t>At the Helios Watch Store there's nothing more we'd like to do than bring watches and watch-lovers together. Our stellar collection is a fine showcase of masterpieces that exhibit craftsmanship designs that represent timeless tradition and embrace innovation. A parade featuring over 30 top international labels that inspires people to add to their existing collection. As India's leading retailer of international watch brands Helios Watch Store takes a personal interest in those who wear and cherish quality timepieces those who know it's the only way to tell time. And if you're wondering what else sets us apart it's our signature trio of perks one enjoys every time he/she walks in and chooses a watch from our vast collection.</t>
  </si>
  <si>
    <t>ttio@titan.co.in</t>
  </si>
  <si>
    <t>Worldup Titan</t>
  </si>
  <si>
    <t>Shop No- G 24 Orbit Mall Ground Floor</t>
  </si>
  <si>
    <t>Tvarana is your Technology Partner dedicate to accelerate business performance. We started as a Salesforce and Netsuite offshore partner and now also offer cloud solutions over technologies like Force.com.</t>
  </si>
  <si>
    <t>Finance Director</t>
  </si>
  <si>
    <t>info@tvarana.com</t>
  </si>
  <si>
    <t>Tvarana Software Solutions Private Limited</t>
  </si>
  <si>
    <t>No. 8-2-293/82/J111/556 Road 92 Jubilee Hills</t>
  </si>
  <si>
    <t>http://tvarana.com/</t>
  </si>
  <si>
    <t>krishnaengg96@gmail.com</t>
  </si>
  <si>
    <t>vinaysehgal9@gmail.com</t>
  </si>
  <si>
    <t>Krishna Engineering Works</t>
  </si>
  <si>
    <t>Mie part a plot 96 bhadurgarh</t>
  </si>
  <si>
    <t>http://www.orientalexpeller.com/</t>
  </si>
  <si>
    <t>Sudhir Kumar</t>
  </si>
  <si>
    <t>malpuraashish@yahoo.com</t>
  </si>
  <si>
    <t>shah_abhiin@yahoo.co.in</t>
  </si>
  <si>
    <t>Sudhir Kumar Jain Cargo</t>
  </si>
  <si>
    <t>No. 2nd Floor 3rd Crossing M. S. B. Ka Rasta Johari Bazar</t>
  </si>
  <si>
    <t>http://www.skjcargo.com/</t>
  </si>
  <si>
    <t>Vasuki</t>
  </si>
  <si>
    <t>lakshraaji@gmail.com</t>
  </si>
  <si>
    <t>Pondicherry Iyengar Catering</t>
  </si>
  <si>
    <t>No. 1 Duraiswamy Layout Avarampalayam Road Preetamedu</t>
  </si>
  <si>
    <t>We are recognized as a leading organization engaged in manufacturing and supplying Beads Jewellery High Fashion Garments and Natural Skin Care Products. Our products are widely appreciated by our clients for their unmatched quality</t>
  </si>
  <si>
    <t>cleopatraskincare.mini@gmail.com</t>
  </si>
  <si>
    <t>mini2507@gmail.com</t>
  </si>
  <si>
    <t>Cleopatra</t>
  </si>
  <si>
    <t>No. 801 Premium Towers - 3 Shalimar Township A. B. Road</t>
  </si>
  <si>
    <t>Saranya</t>
  </si>
  <si>
    <t>quillingarts123@gmail.com</t>
  </si>
  <si>
    <t>Spurthi</t>
  </si>
  <si>
    <t>No. 14-20-677/592 Vivekananda Nagar</t>
  </si>
  <si>
    <t>Vivekananda Nagar Borabanda</t>
  </si>
  <si>
    <t>manish.raval@thermaissance.com</t>
  </si>
  <si>
    <t>Thermaissance</t>
  </si>
  <si>
    <t>1/3 Uday Niwas Group No 5 Tagore</t>
  </si>
  <si>
    <t>http://thermaissance.com</t>
  </si>
  <si>
    <t>Ketan P.</t>
  </si>
  <si>
    <t>shahketanp21@gmail.com</t>
  </si>
  <si>
    <t>indiarushabh@yahoo.com</t>
  </si>
  <si>
    <t>Arihant Traders</t>
  </si>
  <si>
    <t>201 Karnavati Garment Mall</t>
  </si>
  <si>
    <t>http://prittygirlindia.webs.com/</t>
  </si>
  <si>
    <t>Hussain  Shaikh</t>
  </si>
  <si>
    <t>inshabangles@gmail.com</t>
  </si>
  <si>
    <t>info@inshabangles.com</t>
  </si>
  <si>
    <t>Insha Bangles</t>
  </si>
  <si>
    <t>Shop No. 20 Asmita Jyoti CHS Building Charkop Naka Marve Road</t>
  </si>
  <si>
    <t>http://www.inshabangles.com/</t>
  </si>
  <si>
    <t>shashankjewellers@gmail.com</t>
  </si>
  <si>
    <t>Shashank Jewellers</t>
  </si>
  <si>
    <t>F - 138 1st Floor Chaitanya Marg Behind Bagadia Bhawan</t>
  </si>
  <si>
    <t>C- Scheme</t>
  </si>
  <si>
    <t>Chaitanya Marg</t>
  </si>
  <si>
    <t>koladiyakiran581@gmail.com</t>
  </si>
  <si>
    <t>DK Sarees</t>
  </si>
  <si>
    <t>Plot No. 318 To 321 Gayatri Society Flat No. 204</t>
  </si>
  <si>
    <t>Gayatri Society</t>
  </si>
  <si>
    <t>Sanmukh</t>
  </si>
  <si>
    <t>Bhakta</t>
  </si>
  <si>
    <t>sanmukhb@gmail.com</t>
  </si>
  <si>
    <t>Minal Gems</t>
  </si>
  <si>
    <t>203 Ratnadeep Apartment Rampura Main Road Opposite Jariwala Medical Store</t>
  </si>
  <si>
    <t>Rampura Main Road</t>
  </si>
  <si>
    <t>http://www.minalgems.com</t>
  </si>
  <si>
    <t>bkfashion0805@gmail.com</t>
  </si>
  <si>
    <t>baldaniyayagnesh50@gmail.com</t>
  </si>
  <si>
    <t>Blue Moon</t>
  </si>
  <si>
    <t>No. 325 Near Archana School</t>
  </si>
  <si>
    <t>yashuprinters@gmail.com</t>
  </si>
  <si>
    <t>Yashu Enterprises</t>
  </si>
  <si>
    <t>No. 1797 2nd Floor Gyani Bazar</t>
  </si>
  <si>
    <t>Sukesha</t>
  </si>
  <si>
    <t>Malusare</t>
  </si>
  <si>
    <t>Comercial Assistant</t>
  </si>
  <si>
    <t>sukesha.malusare@santech.in</t>
  </si>
  <si>
    <t>Santech Electricals Private Limited</t>
  </si>
  <si>
    <t>M I D C Kharbai</t>
  </si>
  <si>
    <t>Kharbai</t>
  </si>
  <si>
    <t>Manufacturer of school shoes tennis shoes gola shoes PVC COMPOUND.&amp;nbsp;We can also provide these pvccompounds on customization as per the requirement of the clients.</t>
  </si>
  <si>
    <t>We are the manufacturer of large verity of footwear s and pvc compound. We can also provide these pvccompounds on customization as per the requirement of the clients. Some of the features of pvc compounds are: heat resistant suitable for low pressures flexible sheathing comfortable in any kind of environment.</t>
  </si>
  <si>
    <t>dineshdoot@yahoo.com</t>
  </si>
  <si>
    <t>gljindustries1@gmail.com</t>
  </si>
  <si>
    <t>G. L. J. Industries</t>
  </si>
  <si>
    <t>D-217 SECTOR 2 DSIIDC Bawana Industrial Area</t>
  </si>
  <si>
    <t>We are engaged in supplying of wide range of computer computer accessories laptops etc.</t>
  </si>
  <si>
    <t>We are basically dealing in New Pc of all brands and assembling......\r\nWe are dealing in every kinds of laptops mobile cameras notepads-i pads.</t>
  </si>
  <si>
    <t>raha.arpan@gmail.com</t>
  </si>
  <si>
    <t>arpan.raha@indiamart.com</t>
  </si>
  <si>
    <t>Info Arpan  Pvt Ltd</t>
  </si>
  <si>
    <t>Plot No. 276  G. T. Road District - Burdwan</t>
  </si>
  <si>
    <t>bijujosephblaze@gmail.com</t>
  </si>
  <si>
    <t>Corporate Resource Group</t>
  </si>
  <si>
    <t>No.2 G Floor Keshav Apartment Conductor Colony Burari</t>
  </si>
  <si>
    <t>http://www.crgroupequipments.net</t>
  </si>
  <si>
    <t>Sajni is an exclusive store for Imitation Fashion Jewellery of all kinds since 2001. The blends of Ethnic and Western designs provide the essence of what we stand for. The diverse range of jewellery we provide is used for several occasions and religious events which occur throughout the world.</t>
  </si>
  <si>
    <t>pareshburicha@gmail.com</t>
  </si>
  <si>
    <t>Sajni The Designer Shop</t>
  </si>
  <si>
    <t>Shop No 10/ 11 Ratanavali 1st Floor Gauthan Lane Santacruz West</t>
  </si>
  <si>
    <t>vinay@shreyansfabrics.in</t>
  </si>
  <si>
    <t>Shreyans Fabrics</t>
  </si>
  <si>
    <t>191 Street No-2 Kailash Nagar Rd Sherpur</t>
  </si>
  <si>
    <t>http://www.shreyansfabrics.in</t>
  </si>
  <si>
    <t>Vertue Creations is established in the year 2016. We are a leading Wholesaler Supplier of Womens T-Shirts Mens T-Shirts Womens Tops. The clients can avail these in arrange of sizes to choose the one that best suits their requirements and needs. With their attractive designs and prints these are highly popular among our clients.</t>
  </si>
  <si>
    <t>vertue.creations@gmail.com</t>
  </si>
  <si>
    <t>varunkamboj1992@gmail.com</t>
  </si>
  <si>
    <t>Vertue Creations</t>
  </si>
  <si>
    <t>No. 61/2 Second Floor Ashok Nagar Tilak Nagar Behind Mac D Tilak Nagar</t>
  </si>
  <si>
    <t>sarathprabhu11@gmail.com</t>
  </si>
  <si>
    <t>info@nextgensecuritysolutions.in</t>
  </si>
  <si>
    <t>Nextgen Security Solutions</t>
  </si>
  <si>
    <t>No 402/512 Mt 6 Road Varadharajapuram</t>
  </si>
  <si>
    <t>Chandrani's Collections was established in the year 2015. We are leading Manufacture and Supplier of Ladies Printed Kurti Ladies Stylish Dupatta Ladies Fancy Legging etc. As a noteworthy entity of this domain we present clients with the superior quality of Ladies Kurti. Designed and stitched from skin friendly fabric the ladies kurti look great with both jeans and leggings. Besides this the ladies kurtis are known for their resistance against shrinkage optimum colorfastness and elegant design.</t>
  </si>
  <si>
    <t>chandranim1983@gmail.com</t>
  </si>
  <si>
    <t>Chandrani's Collections</t>
  </si>
  <si>
    <t>D-20/5 Baishakhi Abasan Salt Lake</t>
  </si>
  <si>
    <t>contact@shopmozo.com</t>
  </si>
  <si>
    <t>Shop Mozo</t>
  </si>
  <si>
    <t>http://www.ShopMozo.com</t>
  </si>
  <si>
    <t>mughalfashion66@gmail.com</t>
  </si>
  <si>
    <t>Mughal Fashion</t>
  </si>
  <si>
    <t>4015 New Manish Market Ring Road Surat India 395002</t>
  </si>
  <si>
    <t>4015 New Manish Market</t>
  </si>
  <si>
    <t>info@shreeharijewels.in</t>
  </si>
  <si>
    <t>viralsoni22@yahoo.co.in</t>
  </si>
  <si>
    <t>Shree Hari Jewels</t>
  </si>
  <si>
    <t>Karodia Pole Near Narayandev Temple</t>
  </si>
  <si>
    <t>Karodia Pole</t>
  </si>
  <si>
    <t>http://www.shreeharijewels.in</t>
  </si>
  <si>
    <t>info@mfsindia.net</t>
  </si>
  <si>
    <t>Matrix Facility Services India Pvt.Ltd.</t>
  </si>
  <si>
    <t>No:59 barani Illam Near Income Tax Office Race Course Road</t>
  </si>
  <si>
    <t>Race Course Road</t>
  </si>
  <si>
    <t>http://www.mfsindia.net</t>
  </si>
  <si>
    <t>shadowgraphystudio1@gmail.com</t>
  </si>
  <si>
    <t>Shadowgraphy Studio</t>
  </si>
  <si>
    <t>LG 3 Gold Arcade Janjeerwala Square Indore New Palsia Road</t>
  </si>
  <si>
    <t>Janjeerwala Square</t>
  </si>
  <si>
    <t>http://shadowgraphystudio.com/</t>
  </si>
  <si>
    <t>kcsmdu@gmail.com</t>
  </si>
  <si>
    <t>kcs.arun05@gmail.com</t>
  </si>
  <si>
    <t>Kalyani Consultancy Services</t>
  </si>
  <si>
    <t>105/24A Bastian Nagar lll Street</t>
  </si>
  <si>
    <t>Bastian Nagar</t>
  </si>
  <si>
    <t>http://www.kalyaniconsulting.com</t>
  </si>
  <si>
    <t>We are the most trusted manufacturer and trader of CCTV Camera Outdoor IP Camera and many more. These products are thoroughly inspected on numerous quality parameters by our experts</t>
  </si>
  <si>
    <t>ctrsystem14@gmail.com</t>
  </si>
  <si>
    <t>balachandran03@gmail.com</t>
  </si>
  <si>
    <t>Ctr System</t>
  </si>
  <si>
    <t>No. 11 Appar Street TMP Nagar</t>
  </si>
  <si>
    <t>Padi TMP Nagar</t>
  </si>
  <si>
    <t>Keshavamurthy</t>
  </si>
  <si>
    <t>B.N</t>
  </si>
  <si>
    <t>keshav@ktechnologies.co.in</t>
  </si>
  <si>
    <t>K Technologies</t>
  </si>
  <si>
    <t>64/17 6th Cross 1st Street 2nd Phase Divandrapalya</t>
  </si>
  <si>
    <t>Divandrapalya</t>
  </si>
  <si>
    <t>http://www.ktechnologies.co.in</t>
  </si>
  <si>
    <t>We Agal Technologies started at 2007 as independent digital agency we always believes in HardworkProfessionalismFriendly Attitude.We are specialized in CCTV Camera Installation Web Design Web Development Seo Services E-commerce Web Solutions Mobile Apps Development Content Writing Domain Service Website Promotion Internet Marketing Email Marketing.</t>
  </si>
  <si>
    <t>info@agaltechnologies.com</t>
  </si>
  <si>
    <t>agaltechnologies@gmail.com</t>
  </si>
  <si>
    <t>Agal Technologies</t>
  </si>
  <si>
    <t>No. 27D Pankaja Mills Road Vinayakar Temple</t>
  </si>
  <si>
    <t>Pankaja Mills Road Ramanathapuram</t>
  </si>
  <si>
    <t>https://agaltechnologies.com</t>
  </si>
  <si>
    <t>lakshyadhawan92@gmail.com</t>
  </si>
  <si>
    <t>GuruKirpa Export House</t>
  </si>
  <si>
    <t>House No 04</t>
  </si>
  <si>
    <t>Harpal Nagar</t>
  </si>
  <si>
    <t>Priya Gautam</t>
  </si>
  <si>
    <t>krishnashilp5@gmail.com</t>
  </si>
  <si>
    <t>krishna.priya.014@gmail.com</t>
  </si>
  <si>
    <t>Krishna Shilp</t>
  </si>
  <si>
    <t>Near Pashupatinath Mandir</t>
  </si>
  <si>
    <t>Kothi Road</t>
  </si>
  <si>
    <t>http://www.krishnashilp.com/</t>
  </si>
  <si>
    <t>Senior Business Manager</t>
  </si>
  <si>
    <t>zoom16asansol@gmail.com</t>
  </si>
  <si>
    <t>Zoom 16 Colour Film Laboratory</t>
  </si>
  <si>
    <t>21 G T Road Jyoti Super Market</t>
  </si>
  <si>
    <t>http://www.zoom16.com/p/welcome/</t>
  </si>
  <si>
    <t>An ANSI ISO ASQ Q9001:2000 certified company engaged in manufacturing and exporting designer pashmina shawls designer woolen mufflers woolen throws and stoles and bed sheets. These are known for exquisite designs and patterns.</t>
  </si>
  <si>
    <t>info@smshawls.com</t>
  </si>
  <si>
    <t>raghav379@hotmail.com</t>
  </si>
  <si>
    <t>S.M. Textile Mills</t>
  </si>
  <si>
    <t>Bhushan  Singh</t>
  </si>
  <si>
    <t>info@oyeshop.com</t>
  </si>
  <si>
    <t>Oyeshop Retail Private Limited</t>
  </si>
  <si>
    <t>D- 35 A Ground Floor Pandav Nagar</t>
  </si>
  <si>
    <t>Bimal Kumar Ramlal</t>
  </si>
  <si>
    <t>salonisaree93@gmail.com</t>
  </si>
  <si>
    <t>Saloni Saree</t>
  </si>
  <si>
    <t>H-3440-41 Ist Floor Millennium Textile Market Ring Road</t>
  </si>
  <si>
    <t>Manufacturer and exporter of boys shirt girls top etc.</t>
  </si>
  <si>
    <t>Ganpati fashion is a leading company and deals in kids wear . We export our goods in gulf and europe. The director of company mr. S. K. Joshi has 15 years experience of garment industry. Ganpati fashion make casual and partywear dresses for kids. The  turnover of company is ninty lacs( 2009 - 10. ). Company has a own complete unit for production in noida.</t>
  </si>
  <si>
    <t>sushil_kr73@hotmail.com</t>
  </si>
  <si>
    <t>Darshan Export</t>
  </si>
  <si>
    <t>B-2/281 Gali No. 16 Harsh Vihar</t>
  </si>
  <si>
    <t>Harsh Vihar</t>
  </si>
  <si>
    <t>Yohannan</t>
  </si>
  <si>
    <t>Mathai</t>
  </si>
  <si>
    <t>packair@gmail.com</t>
  </si>
  <si>
    <t>Packair Engineers Private Limited</t>
  </si>
  <si>
    <t>Ooranwalla Mansion 255</t>
  </si>
  <si>
    <t>sonalagarwal075@gmail.com</t>
  </si>
  <si>
    <t>Artist Shoppie</t>
  </si>
  <si>
    <t>http://artistshoppie.com</t>
  </si>
  <si>
    <t>dineshskd@gmail.com</t>
  </si>
  <si>
    <t>dineshpack@gmail.com</t>
  </si>
  <si>
    <t>Mega Pack</t>
  </si>
  <si>
    <t>Sri Durga Pouch Machinery First Floor No. 278</t>
  </si>
  <si>
    <t>http://www.megapacking.in</t>
  </si>
  <si>
    <t>Manufacturer and supplier of syrigid-frp rod sysemi-semi rigid rod syfine-fine diameter rod etc.</t>
  </si>
  <si>
    <t>info@synergyoptic.com</t>
  </si>
  <si>
    <t>Synergy Optic Private Limited</t>
  </si>
  <si>
    <t>42-B Sda Compound Dewas Naka A.B. Road</t>
  </si>
  <si>
    <t>Pipariyawala</t>
  </si>
  <si>
    <t>shabbirakhtar85@gmail.com</t>
  </si>
  <si>
    <t>AF Packaging</t>
  </si>
  <si>
    <t>Kandivali West Opposite Vasant Aishwariya Building</t>
  </si>
  <si>
    <t>ghaziabad@time4education.com</t>
  </si>
  <si>
    <t>B-10  rdc Raj Nagar</t>
  </si>
  <si>
    <t>Dulkoan</t>
  </si>
  <si>
    <t>unifiedclothing@hotmail.com</t>
  </si>
  <si>
    <t>Unified Clothing Company</t>
  </si>
  <si>
    <t>Plot No.879</t>
  </si>
  <si>
    <t>Manufacturer exporter and supplier of phashmina shawls phashmina thread woolen shawls pashmina gents chader etc.</t>
  </si>
  <si>
    <t>We offer an attractive collection of Pure Pashmina Shawls. we are manufacturer supplier and exporter of Pashmina &amp; Cashmere Shawls Scarves Stoles. we  provide superior quality products making them available at reasonable prices</t>
  </si>
  <si>
    <t>jkwoollenmill@gmail.com</t>
  </si>
  <si>
    <t>JK Woolen Mill</t>
  </si>
  <si>
    <t>VPO Sukhar Near Bus Stand</t>
  </si>
  <si>
    <t>Nurpur</t>
  </si>
  <si>
    <t>Achyutm Infosolutions is establish in the year 2016. We are Trader Supplier Wholesaler and Service provider of Installation Service Security Camera CCTV Camera etc. The products offer by our company is known for their hassle free performance low maintenance high efficiency easy to install and robust construction. Moreover our knowledgeable team of professionals is master in offering most appropriate product to clients as per their needs and we also assure longer functional life of our products.</t>
  </si>
  <si>
    <t>achyutminfosolutions@gmail.com</t>
  </si>
  <si>
    <t>Achyutm Infosolutions</t>
  </si>
  <si>
    <t>House No. 231-A Munirka</t>
  </si>
  <si>
    <t>Ashoka Opticals was established in the year 1991. We are leading Manufacture Supplier and Retailer of Bandage Contact Lens Stylish Spectacle Casual Sunglasses etc. We are offering these products in various sizes to choose from. Offered products are highly appreciated by the customers for their perfect quality high strength long service life accurate dimension and light weight. Additionally these products are offered to the clients at very affordable rates.</t>
  </si>
  <si>
    <t>Parwani</t>
  </si>
  <si>
    <t>aotraders555@gmail.com</t>
  </si>
  <si>
    <t>naveenparvani10@gmail.com</t>
  </si>
  <si>
    <t>UG-08 Nirmal Heights Madiya Katra Road</t>
  </si>
  <si>
    <t>Nirmal Heights</t>
  </si>
  <si>
    <t>Offering industrial security services corporate offices security services hospital security services etc.</t>
  </si>
  <si>
    <t>Oli</t>
  </si>
  <si>
    <t>thirdeyesecure@yahoo.co.in</t>
  </si>
  <si>
    <t>thirdeyeforce@yahoo.co.in</t>
  </si>
  <si>
    <t>Third Eye Security Force</t>
  </si>
  <si>
    <t>Old No. 506 New No. 999 P. H. Road Arumbakkam</t>
  </si>
  <si>
    <t>http://www.thirdeyeforce.com</t>
  </si>
  <si>
    <t>Documentation Manager</t>
  </si>
  <si>
    <t>das.ratish9@gmail.com</t>
  </si>
  <si>
    <t>docs.del@ssssaiforwarders.com</t>
  </si>
  <si>
    <t>Sss Sai Forwarders Private Limited</t>
  </si>
  <si>
    <t>B-220/2 1st Floor Savitri Nagar.</t>
  </si>
  <si>
    <t>Savitri Nagar</t>
  </si>
  <si>
    <t>http://www.saishipping.com</t>
  </si>
  <si>
    <t>Dentist Mathesul MDS</t>
  </si>
  <si>
    <t>dailydentist@gmail.com</t>
  </si>
  <si>
    <t>Mathesul Invisalign Dental Orthodontic Clinics</t>
  </si>
  <si>
    <t>F 6 Grera 77 Commercial Complex Next To Bishops School</t>
  </si>
  <si>
    <t>Kalyani Nagar</t>
  </si>
  <si>
    <t>http://www.dentist-pune.com</t>
  </si>
  <si>
    <t>Srinivasa CCTV Installation &amp; Networking Services was established in the year 2012. We are leading Manufacture Supplier and Service provider of Bullet CCTV Camera IP CCTV Camera etc. These products are designed to ensure security in the places like banks government as well as private offices thereby ensuring law and order. through the medium of these video cameras the security officials receive the signal to the particular place on a limited set of monitors so as to prevent any untoward incident.</t>
  </si>
  <si>
    <t>adinesh1680@gmail.com</t>
  </si>
  <si>
    <t>Srinivasa CCTV Installation &amp; Networking Services</t>
  </si>
  <si>
    <t>No. 301 Vijasriaportment</t>
  </si>
  <si>
    <t>Ameerpet Leela Nagar</t>
  </si>
  <si>
    <t>venu@greencomp.in</t>
  </si>
  <si>
    <t>Green Computers</t>
  </si>
  <si>
    <t>No. 18 Atr Complex 2nd Main Hal Airport Road Murugeshpalya.</t>
  </si>
  <si>
    <t>http://www.greencomp.in</t>
  </si>
  <si>
    <t>Vivyan</t>
  </si>
  <si>
    <t>contactus@itltravel.com</t>
  </si>
  <si>
    <t>Itl Tours And Travels</t>
  </si>
  <si>
    <t>Heera Chambers 1St Floor M G Road</t>
  </si>
  <si>
    <t>Pazhavangadi</t>
  </si>
  <si>
    <t>http://www.itltravel.com</t>
  </si>
  <si>
    <t>Fabzones</t>
  </si>
  <si>
    <t>Shop No:2012nd Floor Kundan Textile Market Opp:Syndicate Samosa  Moti Begumwadi Salabatpura</t>
  </si>
  <si>
    <t>ttp://www.fabzones.com</t>
  </si>
  <si>
    <t>Offering web designing services social media marketing services etc.</t>
  </si>
  <si>
    <t>We are into trading of various Marathi calligraphy tshirts.\r\n\r\nWe provide web design services Intrernet marketing Online presence management SEO SEM Social Media marketing and email marketing. We specialise in blog management and Marathi websites creation.</t>
  </si>
  <si>
    <t>salil@netbhet.com</t>
  </si>
  <si>
    <t>Netbhet Dot Com</t>
  </si>
  <si>
    <t>No. 494 Vinit Apartment Sai Section Ambernath East</t>
  </si>
  <si>
    <t>Ambernath</t>
  </si>
  <si>
    <t>http://store.netbhet.com</t>
  </si>
  <si>
    <t>We are a prominent buyer company engaged in retailing food garments toys &amp;amp; games stationery footwear beauty and various home utility products. All the retailing endeavors of these products are undertaken.</t>
  </si>
  <si>
    <t>Sasane</t>
  </si>
  <si>
    <t>dastgir@dmartindia.com</t>
  </si>
  <si>
    <t>Dmart</t>
  </si>
  <si>
    <t>Anjaneya Cooperative Housing Society Ltd. Opp Hiranandani Foundation School Orchard Avenue Powai</t>
  </si>
  <si>
    <t>Saw</t>
  </si>
  <si>
    <t>shivanifashion18@gmail.com</t>
  </si>
  <si>
    <t>pappusrt69@gmail.com</t>
  </si>
  <si>
    <t>G-33 Sagar Building Arihant Awas</t>
  </si>
  <si>
    <t>sargaclothing@gmail.com</t>
  </si>
  <si>
    <t>Sarga Clothing</t>
  </si>
  <si>
    <t>No. 2/422 E Uthukuli Road</t>
  </si>
  <si>
    <t>http://www.sargaclothing.com</t>
  </si>
  <si>
    <t>MI Sight Optics company was established in the year of 2015. We are leading Wholesaler and Trader of Sunglasses and Spectacle Frames. Our offered Spectacle frame&amp;nbsp;is available in numerous designs sizes and colors as per the demands of our patrons.</t>
  </si>
  <si>
    <t>Tated</t>
  </si>
  <si>
    <t>misightoptics@gmail.com</t>
  </si>
  <si>
    <t>MI Sight Optics</t>
  </si>
  <si>
    <t>No. 35/303 Unnat Nagar-2</t>
  </si>
  <si>
    <t>sandip.manna1807@gmail.com</t>
  </si>
  <si>
    <t>sandipinternational.biz@gmail.com</t>
  </si>
  <si>
    <t>Sandip International</t>
  </si>
  <si>
    <t>Tarulia 2nd Lane PO Krishnapur</t>
  </si>
  <si>
    <t>Rajarhat Newtown</t>
  </si>
  <si>
    <t>http://www.sandipimport.site88.net</t>
  </si>
  <si>
    <t>pkailash421@gmail.com</t>
  </si>
  <si>
    <t>kpcreationssurat@gmail.com</t>
  </si>
  <si>
    <t>K.p. Creations</t>
  </si>
  <si>
    <t>A-264 Mansi Residency Opposite Vishala Hotel</t>
  </si>
  <si>
    <t>We are involved in manufacturing and supplying a comprehensive array of CCTV and CI Castings Products. Apart from this we are one of the leading traders of premium quality Casting Products.</t>
  </si>
  <si>
    <t>murtazahasan52@gmail.com</t>
  </si>
  <si>
    <t>drmhali52@gmail.com</t>
  </si>
  <si>
    <t>Hayat Computers &amp; Security Solutions</t>
  </si>
  <si>
    <t>Behind Hotel Darshan Towers</t>
  </si>
  <si>
    <t>http://www.hayatcctv.com</t>
  </si>
  <si>
    <t>query@craftsinindia.com</t>
  </si>
  <si>
    <t>India-Handicraft</t>
  </si>
  <si>
    <t>113/128</t>
  </si>
  <si>
    <t>http://www.india-handicraft.com</t>
  </si>
  <si>
    <t>Gaurisaria</t>
  </si>
  <si>
    <t>gskcollections@gmail.com</t>
  </si>
  <si>
    <t>Gauri Saria Saree Kendra</t>
  </si>
  <si>
    <t xml:space="preserve">1 Shakespeare  Saran AC Market </t>
  </si>
  <si>
    <t>We &amp;ldquo;Gaytri Jewellers&amp;rdquo; are involved in manufacturing excellent quality range of Designer Bracelets Designer Earrings Designer Necklaces Designer Rings Stone Jewellery and Zircon Jewellery.</t>
  </si>
  <si>
    <t>Dewal</t>
  </si>
  <si>
    <t>gaytrijewellers@outlook.com</t>
  </si>
  <si>
    <t>kavitadewal@gmail.com</t>
  </si>
  <si>
    <t>Gaytri Jewellers</t>
  </si>
  <si>
    <t>No. 828 Riddhi Vinayak Bhawan Jatt Kuye Ka Rasta Chandpole Bazar</t>
  </si>
  <si>
    <t>Mishu Computers is establish in the year 2016. We are Wholesale Trader Supplier Distributor &amp; Service Provider of Computer Keyboard Desktop Computer Cartridge Refilling Service CCTV Camera Installation Service etc. Offered assortment is procured from the most reliable vendors of the market. These products are highly acclaimed for their features such as durability easy installation and longer service life.</t>
  </si>
  <si>
    <t>mhcctvservices@gmail.com</t>
  </si>
  <si>
    <t>telimeet707@yahoo.in</t>
  </si>
  <si>
    <t>MH CCTV Services</t>
  </si>
  <si>
    <t>D203 Parshwanath Om Residency</t>
  </si>
  <si>
    <t>Parshwanath Om Residency</t>
  </si>
  <si>
    <t>Zakia</t>
  </si>
  <si>
    <t>alzakenterprises@gmail.com</t>
  </si>
  <si>
    <t>zakiakhan27@gmail.com</t>
  </si>
  <si>
    <t>Alzak Enterprises</t>
  </si>
  <si>
    <t>No. 267  Masjid Moth</t>
  </si>
  <si>
    <t>http://www.alzakenterprises.com</t>
  </si>
  <si>
    <t>jeetujain1976@gmail.com</t>
  </si>
  <si>
    <t>sparshfabric@gmail.com</t>
  </si>
  <si>
    <t>Sparsh Fabric</t>
  </si>
  <si>
    <t>No 107 1 St Floor Amar Plaza Hospital Road</t>
  </si>
  <si>
    <t>Chickpet Area</t>
  </si>
  <si>
    <t>http://www.sparshfabric.com</t>
  </si>
  <si>
    <t>Hariprasad</t>
  </si>
  <si>
    <t>hari1973bata@gmail.com</t>
  </si>
  <si>
    <t>2925/a/16 Card Road 150 West 38 Layout Rakesh Chandra Layout Vijay Nagar</t>
  </si>
  <si>
    <t>Chandra Layout Vijay Nagar</t>
  </si>
  <si>
    <t>capitaljewellers@rediffmail.com</t>
  </si>
  <si>
    <t>Capital Jewellers</t>
  </si>
  <si>
    <t>No. 2502/8 Gurdwara Road Karol Bagh</t>
  </si>
  <si>
    <t>Imperial Garments Factory India Private Limited (imperial Garments') is an India based apparel manufacturing and exporting company. It has a full-fledged state-of-the-art factory in the SIPCOT Apparel Park in Irungattukotai. Chennai in southern India. Located about an hour's drive from both the airport and the sea port the campus has a built up area of approximately 13006 square meters (140000</t>
  </si>
  <si>
    <t>accounts@imperialgarmentsindia.com</t>
  </si>
  <si>
    <t>Imperial Ready Made Garments India Pvt Ltd</t>
  </si>
  <si>
    <t>Plot No. K60 Sipcot Apparel Park Sriperumbudur</t>
  </si>
  <si>
    <t>Park Sriperumbudur</t>
  </si>
  <si>
    <t>Madhusir</t>
  </si>
  <si>
    <t>deviyakala@gmail.com</t>
  </si>
  <si>
    <t>Deviyakala Kids Garment Store</t>
  </si>
  <si>
    <t>92/1 D Devaraja Ursu Rd Devaraja Mohalla</t>
  </si>
  <si>
    <t>http://www.deviyakala.com</t>
  </si>
  <si>
    <t>Manager- Exports</t>
  </si>
  <si>
    <t>puneetsethia@welpackind.com</t>
  </si>
  <si>
    <t>nimesh0311@gmail.com</t>
  </si>
  <si>
    <t>841 8th Floor IJMIMA Complex Raheja Metro Plex</t>
  </si>
  <si>
    <t>Khagesh</t>
  </si>
  <si>
    <t>khagesh@happynapi.com</t>
  </si>
  <si>
    <t>Happnapi</t>
  </si>
  <si>
    <t>Millennium Business Park Mahape</t>
  </si>
  <si>
    <t>http://happynapi.com</t>
  </si>
  <si>
    <t>Srinavas</t>
  </si>
  <si>
    <t>seenu255@gmail.com</t>
  </si>
  <si>
    <t>Sri Ambha Bhavani Silks</t>
  </si>
  <si>
    <t>No. 32 South Street</t>
  </si>
  <si>
    <t>Shaikpet</t>
  </si>
  <si>
    <t>http://www.ambhabhavanisilks.com</t>
  </si>
  <si>
    <t>abhishek21591@gmail.com</t>
  </si>
  <si>
    <t>abhishek@nextonecodes.com</t>
  </si>
  <si>
    <t>NexTonecodes Private Limited</t>
  </si>
  <si>
    <t>Plot No. 656 2nd Floor</t>
  </si>
  <si>
    <t>Vaishali Sector 5</t>
  </si>
  <si>
    <t>http://www.nextonecodes.com</t>
  </si>
  <si>
    <t>Being the glittering concept from dynamic Kunnil Group Kunnil Gold Park is a view for the ultimate symbol of fashion luxury with the vision to turn into a first class jeweler by selling pure 916 Gold with Bis hallmark. With a strong belief that every woman deserves to stand out Kunnil Gold Park believes in delivering only the most outstanding service to our valued customer. We also pride ourselves as a brand dedicated to create fashion to the future with lovely jewelry cuts in low making charges where every precious occasion is celebrated with our design. Guaranteed Satisfaction Kunnil Gold Park understands that buying gold is a very important decision. Our main goal is to make sure the purchase is achieved with confidence and complete satisfaction. Our expert assistance will help guide you through your search for the perfect design and setting. Our showroom is located near Medical College in Trivandrum city and was opened on Dec 15 2013. Happy Shopping! Visit our showroom for a breathtaking array of pure gold collections.</t>
  </si>
  <si>
    <t>Nasimuddin</t>
  </si>
  <si>
    <t>kunnilgoldpark@gmail.com</t>
  </si>
  <si>
    <t>Kunnil Gold Park</t>
  </si>
  <si>
    <t>Kunnil Building Adjacent To Magrin Free Market</t>
  </si>
  <si>
    <t>Ulloor</t>
  </si>
  <si>
    <t>http://www.kunnilgoldpark.com</t>
  </si>
  <si>
    <t>Sat Shoppers LLP is establish in the year 2016. We are Manufacturer Trader Retailer Wholesaler Distributor &amp; Supplier of Hunter Olive Men Loafers Escobar Cherry Grey Men Loafers Mens Casual Shoes Leather Mens Wallet Mens Fashion Belt etc. Designed beneath the command of diligent personnel these provided products are immensely recommended and acclaimed. In tune with the latest trends of the industry these provided products are broadly recommended.</t>
  </si>
  <si>
    <t>orderssatshoppers@gmail.com</t>
  </si>
  <si>
    <t>satshoppers@gmail.com</t>
  </si>
  <si>
    <t>Sat Shoppers LLP</t>
  </si>
  <si>
    <t>Khasra No. 344 Ali Vihar</t>
  </si>
  <si>
    <t>http://www.satshoppers.com</t>
  </si>
  <si>
    <t>Distributor of photo gift photo mug etc.</t>
  </si>
  <si>
    <t>We are making portfolio Modeling photographycolor labphoto gift (as Photo MugPhoto StonePhoto Crystal3d Photography Like 300 items)We are manufacture of photo BookWe Saler Of digital camerasWe are wholesaler of Photo Framing &amp; Lamilations.We are wedding Photographer.Our Lab technology Is Hd.</t>
  </si>
  <si>
    <t>Dhunna</t>
  </si>
  <si>
    <t>lovelydressstudio@gmail.com</t>
  </si>
  <si>
    <t>Lovely Digital Studio</t>
  </si>
  <si>
    <t>Mohala No. 13 Shop No. 12 Hardyal Road Near Car Parking</t>
  </si>
  <si>
    <t>http://www.lovelydigitalstudio.com</t>
  </si>
  <si>
    <t>swathiexport@gmail.com</t>
  </si>
  <si>
    <t>armaaniimpex16@gmail.com</t>
  </si>
  <si>
    <t>Swathi Exports</t>
  </si>
  <si>
    <t>No. 4 1st Floor Sangothi Amman Koil Street Sembakkam</t>
  </si>
  <si>
    <t>I.Babu</t>
  </si>
  <si>
    <t>Iruthayaraj</t>
  </si>
  <si>
    <t>godsvictoryexports@gmail.com</t>
  </si>
  <si>
    <t>Victory Exports</t>
  </si>
  <si>
    <t>emeraldfashion@live.in</t>
  </si>
  <si>
    <t>emeraldfashions@gmail.com</t>
  </si>
  <si>
    <t>Emerald Fashion</t>
  </si>
  <si>
    <t>Sankarapuram Mulangunnathukavu</t>
  </si>
  <si>
    <t>Mulagunnathukavu</t>
  </si>
  <si>
    <t>Manufacturer of gold plated necklaces.</t>
  </si>
  <si>
    <t>Bollywood Fashions is Manufacturing Wholesaler &amp; Exporter All tapes of Artificial Product. And Speciality in\r\nGold Plated Jewellery.</t>
  </si>
  <si>
    <t>rajeshup660@gmail.com</t>
  </si>
  <si>
    <t>Hollywood Fashion</t>
  </si>
  <si>
    <t>SB Roy Road</t>
  </si>
  <si>
    <t>Manufacturer &amp; exporter of knitted fabric textiles and garments.</t>
  </si>
  <si>
    <t>info@vilanapparels.com</t>
  </si>
  <si>
    <t>Vilan Apparels Private Limited</t>
  </si>
  <si>
    <t>1446/A Third Floor 39th 'F' Cross 18th Main 4th \T\ Block</t>
  </si>
  <si>
    <t>http://www.vilanapparels.com</t>
  </si>
  <si>
    <t>Mapple manufactures different surface finishes on stainless steel sheets such as no. 8 mirror no. 4 satin hairline and titanium coated &amp;amp; etched stainless steel sheets in colors like gold rose gold copper bronze black and many more.</t>
  </si>
  <si>
    <t>info@mapple.co.in</t>
  </si>
  <si>
    <t>Mapple Stainless Processing Private Limited</t>
  </si>
  <si>
    <t>215 HSIDC Industrial Estate Sersa</t>
  </si>
  <si>
    <t>http://www.mapple.co.in</t>
  </si>
  <si>
    <t>Maknojia</t>
  </si>
  <si>
    <t>Mustak Kurbanali</t>
  </si>
  <si>
    <t>mustakmaknojia@gmail.com</t>
  </si>
  <si>
    <t>Popcorn Shoe</t>
  </si>
  <si>
    <t>Gala No. J7Royal CompoundVillage KamanTaluka Vasaii</t>
  </si>
  <si>
    <t>Taluka Vasa</t>
  </si>
  <si>
    <t>http://popcornshoe.com/</t>
  </si>
  <si>
    <t>srgraphic@yahoo.co.in</t>
  </si>
  <si>
    <t>shamshukla51@gmail.com</t>
  </si>
  <si>
    <t>S. R. Graphics</t>
  </si>
  <si>
    <t>Guru Nanak Nagar Street No. 4</t>
  </si>
  <si>
    <t>agrawalumesh187@gmail.com</t>
  </si>
  <si>
    <t>shiviexports187@gmail.com</t>
  </si>
  <si>
    <t>Shivi Exports</t>
  </si>
  <si>
    <t>C Tower 622 LB Apartment</t>
  </si>
  <si>
    <t>LB Apartment</t>
  </si>
  <si>
    <t>http://www.shiviexports.in/</t>
  </si>
  <si>
    <t>laxman_44@ymail.com</t>
  </si>
  <si>
    <t>meerametal.mmc@gmail.com</t>
  </si>
  <si>
    <t>Meera's</t>
  </si>
  <si>
    <t>Bartan Market Main Road Bairagarh</t>
  </si>
  <si>
    <t>http://www.meeras.in</t>
  </si>
  <si>
    <t>Sombir</t>
  </si>
  <si>
    <t>mumbaibrightpackers@gmail.com</t>
  </si>
  <si>
    <t>contact@brightpackers.in</t>
  </si>
  <si>
    <t>Bright Logistics Packers</t>
  </si>
  <si>
    <t>187 Singhania Wadi 3rd Floor Room No 61 Dadi Sheth Agyari Lane Kalbadevi</t>
  </si>
  <si>
    <t>http://www.brightpackers.in</t>
  </si>
  <si>
    <t>Selea</t>
  </si>
  <si>
    <t>paashamply@gmail.com</t>
  </si>
  <si>
    <t>Paasham Cakes N Creams</t>
  </si>
  <si>
    <t>19/1 Kamarajar Road</t>
  </si>
  <si>
    <t>Mahalingapuram</t>
  </si>
  <si>
    <t>http://www.paasham.com/</t>
  </si>
  <si>
    <t>WE SHELL KIND FAISONEBLE READYMAID GARMENT \r\n\r\nFOR LADIES  ; WESTREN OUT FEET JEANS TOP\r\n                            CAPRRY LAGISDESSES ETC.\r\n\r\nFOA MENS      ; JEANS PENT IMPORTED PENT\r\n                             COTTON PENT AND TROUSR\r\n                             COTTON SHORT AND SLIM SHIRT\r\n                              IMPORTED SHIRT \r\n                              PARTYWEARSHIRT AND ALL KIND OF\r\n                             FANCY T-SHIRTS\r\n\r\nFOR CHILDENS : CHILDREP PEAR JEANS AND \r\n                                  IMPORTED PENTS AND COTTON\r\n                                  AND IMPORTED SHIRTS  COTTON \r\n                                  AND HOSIYERY T-SHIRTS\r\n                                   PARTYWEAR SHOOT AND \r\n                                   SHERWANI</t>
  </si>
  <si>
    <t>dharmapatel11@yahoo.in</t>
  </si>
  <si>
    <t>Om Somay Hardware</t>
  </si>
  <si>
    <t>No. 2 Laxmiwadi Near S.B.I Bank Street Near Kenal Road</t>
  </si>
  <si>
    <t>Laxmi Vadi</t>
  </si>
  <si>
    <t>harmonyhouseprivatelimited@gmail.com</t>
  </si>
  <si>
    <t>Harmony House Pvt Ltd</t>
  </si>
  <si>
    <t>Jala Bhai</t>
  </si>
  <si>
    <t>jalabhaisatiya@gmail.com</t>
  </si>
  <si>
    <t>Anand Garden</t>
  </si>
  <si>
    <t>30 MT Narayan Garden Road</t>
  </si>
  <si>
    <t>http://www.anandgarden.co.in</t>
  </si>
  <si>
    <t>shivam_jewellers@rocketmail.com</t>
  </si>
  <si>
    <t>850 Nataniyon Ka Rasta Choura Rasta</t>
  </si>
  <si>
    <t>http://www.shivamjewels.in</t>
  </si>
  <si>
    <t>sakthifashionsadyar@gmail.com</t>
  </si>
  <si>
    <t>sakthipavun@gmail.com</t>
  </si>
  <si>
    <t>Sakthi Fashions</t>
  </si>
  <si>
    <t>Shop No. 17 Gokul Arcade Building Ground Floor Sardar Patel Road Adyar</t>
  </si>
  <si>
    <t>http://www.sakthifashions.com</t>
  </si>
  <si>
    <t>Binder Jewellers is a company located in punjab we Manufacturer like Ear rings Necklaces Bangles Bracelets etc.</t>
  </si>
  <si>
    <t>binderjewellers@yahoo.com</t>
  </si>
  <si>
    <t>binderjewellers@yahoo.co.in</t>
  </si>
  <si>
    <t>Binder Jewellers</t>
  </si>
  <si>
    <t>Near Libra Kothi Railway Road</t>
  </si>
  <si>
    <t>http://www.binderjewellers.com</t>
  </si>
  <si>
    <t>arpitgupta@aryanfashions.co.in</t>
  </si>
  <si>
    <t>sonamsadh@aryanfashions.co.in</t>
  </si>
  <si>
    <t>Aryan Fashions</t>
  </si>
  <si>
    <t>No. 1067/10 3rd Floor Govind Puri</t>
  </si>
  <si>
    <t>We are a prominent Trader and Supplier of beautiful Home Linen Cotton Towel Customized Rug Ladies Bag Ladies Scarf Ladies Shawl Artificial Jewellery etc. These products are procured from certified vendors of the industry.</t>
  </si>
  <si>
    <t>ruchiasthana1686@gmail.com</t>
  </si>
  <si>
    <t>Yug Creations</t>
  </si>
  <si>
    <t>House No. 684 C1 Block Palam Vihar</t>
  </si>
  <si>
    <t>Balanand</t>
  </si>
  <si>
    <t>malad@goodwingroup.co.in</t>
  </si>
  <si>
    <t>201 Kadri Apartment Near Radhakrishna Hotel Malad West</t>
  </si>
  <si>
    <t>Near Radhakrishna Hotel Malad West</t>
  </si>
  <si>
    <t>http://www.goodwingroup.co.in</t>
  </si>
  <si>
    <t>RKM Infotech Services is establish in the year 2016. We are the leading Wholesale Trader Supplier Distributor Retailer of Keypad Mobile Phone Mini Laptop Mini Laptop Window Tablet etc. These items satisfy the precise needs of the customer thus are hugely liked and preferred by them. The firm has various departments from quality testing to delivery details for the smooth and regulated business process.</t>
  </si>
  <si>
    <t>ravikantmishra219@gmail.com</t>
  </si>
  <si>
    <t>rkminfotechservices@gmail.com</t>
  </si>
  <si>
    <t>Rkm Infotech Services</t>
  </si>
  <si>
    <t>Sector 11 Indira Nagar Near Gayatri Market</t>
  </si>
  <si>
    <t>We Deals in Attendance Machine Fingerprint Face Reader Rfid Card Based Access Control Systems Cctv Camera &amp; Dvr Home Security Systems Video Door Phone Biometric Lock &amp; Softwares Payroll Tally &amp; Costomized Softwares Computer &amp; Laptop Sales &amp;</t>
  </si>
  <si>
    <t>ganpatijdh@gmail.com</t>
  </si>
  <si>
    <t>ankitsinghsisodiya@gmail.com</t>
  </si>
  <si>
    <t>Ganpati Systems Solution</t>
  </si>
  <si>
    <t>Office No. 1 1st Floor Melody Restaurant</t>
  </si>
  <si>
    <t>Main Pal Road</t>
  </si>
  <si>
    <t>http://www.ganpatisystems.com</t>
  </si>
  <si>
    <t>highflyknitwears@gmail.com</t>
  </si>
  <si>
    <t>High Fly Knitwears</t>
  </si>
  <si>
    <t>No. B- Xxiv-4674 Sunder Nagar Jain Mandir Road</t>
  </si>
  <si>
    <t>hr.qfsmanagementsystem@gmail.com</t>
  </si>
  <si>
    <t>QFS Management System LLP</t>
  </si>
  <si>
    <t>D-54 First Floor Sector 2</t>
  </si>
  <si>
    <t>http://www.qfscerts.com</t>
  </si>
  <si>
    <t>zoharinshop@gmail.com</t>
  </si>
  <si>
    <t>Htm Enterprises</t>
  </si>
  <si>
    <t>Zahra Mansion 2nd Floor Mudliyar Chowk Shantinagar</t>
  </si>
  <si>
    <t>http://www.zoharin.com</t>
  </si>
  <si>
    <t>diyafashionsgarments@gmail.com</t>
  </si>
  <si>
    <t>diyafashionsreadymadegarments@gmail.com</t>
  </si>
  <si>
    <t>Diya Fashions &amp; Readymade Garments</t>
  </si>
  <si>
    <t>No. 26 VKR Thottam</t>
  </si>
  <si>
    <t>Wash Pvt Ltd is a professional Laundry &amp;amp; Drycleaning service provider based in Srinagar Kashmir. We offer Laundry and Dry cleaning service to Corporates Institutions Hotels and Retail.Wash is a Company which provides you top quality on time service combining the newest equipment in technology and environmentally-friendly detergents. To service your garments we have a team of professionals from the industry with decades of experience.The unit has state-of-the-art fully automatic &amp;amp; computerised Washer Extractors and Perchloroethylene Dry Cleaning machines. We also have the latest in finishing equipment from SANKOSHA of Japan Shirt Finisher automatic Form Finishers for Suits &amp;amp; Jackets Trousers Finishers Utility Presses etc. besides the usual automatic and semiautomatic Utility Presses and Spotting machines. For the linen we have installed the latest in Flat Work Ironers</t>
  </si>
  <si>
    <t>N. Ahmed</t>
  </si>
  <si>
    <t>truevaluekashmir@gmail.com</t>
  </si>
  <si>
    <t>True Value Constructions Private Limited</t>
  </si>
  <si>
    <t>Industrial Estate Phase 1</t>
  </si>
  <si>
    <t>Khunmoh</t>
  </si>
  <si>
    <t>http://www.truevaluekashmir.in</t>
  </si>
  <si>
    <t>Of computercomputer accessorieslaptoplaptop accessoriesprinterprinter accessoriescctv camerascamera accessories</t>
  </si>
  <si>
    <t>senkumaaraninfotech@gmail.com</t>
  </si>
  <si>
    <t>Sen Kumaaran Infotech</t>
  </si>
  <si>
    <t>No.91A Kangayam road</t>
  </si>
  <si>
    <t>Manufacturer Exporters Of gents shoesladies shoeskids shoesfootwear</t>
  </si>
  <si>
    <t>Kuthy</t>
  </si>
  <si>
    <t>makshoeagency@yahoo.com</t>
  </si>
  <si>
    <t>Mak Shoe Agency</t>
  </si>
  <si>
    <t>41 Ismail Curtay Road Near Phydhonie</t>
  </si>
  <si>
    <t>Phydhonie</t>
  </si>
  <si>
    <t>Manufacturer of pharma machine blister pack machine change parts etc.</t>
  </si>
  <si>
    <t>desai_drsh@yahoo.co.in</t>
  </si>
  <si>
    <t>shreesaiengineeringworks@gmail.com</t>
  </si>
  <si>
    <t>Shree Sai Engineering Works</t>
  </si>
  <si>
    <t>A/16 Global Industrial Park Survey No. 26/2 Near Nahuli Railway Crossing Off N. H. No.8 Valvad</t>
  </si>
  <si>
    <t>Global Industrial Park</t>
  </si>
  <si>
    <t>http://www.shreesaiengworks.com</t>
  </si>
  <si>
    <t>deepak_cooldude99@yahoo.co.in</t>
  </si>
  <si>
    <t>Arizone India</t>
  </si>
  <si>
    <t>H-16/152 Gal No. 1 Tank Road Karolbagh</t>
  </si>
  <si>
    <t>Manufacturer of punjabi jutti women shoes designer shoes beaded shoes bridal shoes wedding shoes traditional shoes flat shoes dress shoes sandal slipper jutti khussa shoes indian shoes etc.</t>
  </si>
  <si>
    <t>We manufacture &amp; exporter of all types of handmade handicrafts items. Our range includes women's shoes Mens shoes Children shoes wedding chura bangles Handbags &amp; Clutches etc If you are interested in our productsplease feel free to contact me. Sell The high quality shoesall is AAAAA+ 100% leather. We can make the shoes in every size and color. We make custom based shoes as per the Costumer demand in there?s own feet?s size. Available in sizes 5 to 11 USA 3 to 9 UK 36 to 44 EUR and in slim narrow medium wide and double wide widths. The material we used in the shoes is soft artificial leather and pure leather. For wholesale inquiry you can contact us directly through email and by phone if you demand we can send wholesale price catalogue of our product we give you special price for wholesale we give tracking number to the every customers and they can track it online through our website also. Our all customer are very impressed and satisfied with our quality &amp; service\r\n\t\t\t\r\nhttp://www.indiancraftsitems.com</t>
  </si>
  <si>
    <t>lakhiwal.kumar@gmail.com</t>
  </si>
  <si>
    <t>Indian Crafts Items</t>
  </si>
  <si>
    <t>No. 288 Village &amp; Post Saha</t>
  </si>
  <si>
    <t>http://www.indiancraftsitems.com</t>
  </si>
  <si>
    <t>Manufacturer of tyre protection broad band sound xenon lights iron ore etc.</t>
  </si>
  <si>
    <t>kamlesh@davesmenindia.com</t>
  </si>
  <si>
    <t>dmi@davesmenindia.com</t>
  </si>
  <si>
    <t>Davesmen India Private Limited</t>
  </si>
  <si>
    <t>Mansa No. 20/8 South Tukoganj</t>
  </si>
  <si>
    <t>http://www.davesmenindia.com</t>
  </si>
  <si>
    <t>Manufacturer and trader of handicraft items gift items candle and offering interior desinging services.</t>
  </si>
  <si>
    <t>Manager/owner</t>
  </si>
  <si>
    <t>amandeep_ch@hotmail.com</t>
  </si>
  <si>
    <t>info@classic-emporium.com</t>
  </si>
  <si>
    <t>Classic Emporium</t>
  </si>
  <si>
    <t>Shop No. 7 Hotel Hammer International The Mall</t>
  </si>
  <si>
    <t>http://www.classic-emporium.com</t>
  </si>
  <si>
    <t>dhrutacreation@gmail.com</t>
  </si>
  <si>
    <t>vasoyaviren346@gmail.com</t>
  </si>
  <si>
    <t>Dhruta Creation</t>
  </si>
  <si>
    <t>Shop 6 Triveni Appartment Near Kantareshwar Mahadev</t>
  </si>
  <si>
    <t>Naryan Nagar Katargam</t>
  </si>
  <si>
    <t>Satarupa</t>
  </si>
  <si>
    <t>satarupanayak004@gmail.com</t>
  </si>
  <si>
    <t>Satarupa Creations</t>
  </si>
  <si>
    <t>107 Fuljhore Gram</t>
  </si>
  <si>
    <t>Fuljhore</t>
  </si>
  <si>
    <t>Narvekar G M</t>
  </si>
  <si>
    <t>yashprints08@gmail.com</t>
  </si>
  <si>
    <t>Yash Prints</t>
  </si>
  <si>
    <t>Khan Niwas Gala No. 5 Govind Nagar</t>
  </si>
  <si>
    <t>Saree Mfg</t>
  </si>
  <si>
    <t>jinesh.tulsi@gmail.com</t>
  </si>
  <si>
    <t>Tulsi Fashion</t>
  </si>
  <si>
    <t>N-2736-37 Millenium Textile Market</t>
  </si>
  <si>
    <t>Our experience of 45 years speaks about excellence in our services. Our horizon expands from the conventional services of a photo studio to advance features like Non-linear editing and compositing and also a superior hold in Wedding And all types Of Function Photography &amp;amp; Video ShootingPersonalised gifts :- Mugs  Pillow Clocks All Types of Designer Frames EnlargementCollage  Instant Passport size photos Crystal PrintingDigital Camera sales and Services Old Photos Reproduction Prints From Memory Cards/ Cd / PD and personalized gifts.</t>
  </si>
  <si>
    <t>jollystudio7@gmail.com</t>
  </si>
  <si>
    <t>Jolly Studio And Colour Lab</t>
  </si>
  <si>
    <t>Shop No 7 And 8 Kailash Complex Lbs Road Bhandup West</t>
  </si>
  <si>
    <t>http://www.jollystudio.com</t>
  </si>
  <si>
    <t>pa-dharampeth-nagpur@ebo.raymond.in</t>
  </si>
  <si>
    <t>Park Avenue Exclusive Store</t>
  </si>
  <si>
    <t>UG/1Jagat Millennium Amravati Road</t>
  </si>
  <si>
    <t>Rima</t>
  </si>
  <si>
    <t>designacademy10@gmail.com</t>
  </si>
  <si>
    <t>desamaracademy@gmail.com</t>
  </si>
  <si>
    <t>de samar academy</t>
  </si>
  <si>
    <t>No.117- A Shastri Nagar Near B. C. M. School</t>
  </si>
  <si>
    <t>http://www.desamaracademy.com</t>
  </si>
  <si>
    <t>Sarees play a pivotal role in promoting femininity fragility and sexuality.. What compliments the sari is the blouse design be it a chiffon blouse a designer blouse a wedding blouse etc is the most important part of this Indian ensemble. No matter how beautiful a saree is the beauty and elegance of this Indian traditional women&amp;rsquo;s wear pops out only when the saree is matched with an appropriate blouse in a perfect fit.</t>
  </si>
  <si>
    <t>Designer Blouse &amp; Sarees</t>
  </si>
  <si>
    <t>priteshshah9867@gmail.com</t>
  </si>
  <si>
    <t>Heena Designer Studio</t>
  </si>
  <si>
    <t>No. 16/17/18/19 Centre Point Shopping Arcade Sevaram Lalwani Road Mulund</t>
  </si>
  <si>
    <t>http://www.heenadesignerstudio.com</t>
  </si>
  <si>
    <t>Falguni</t>
  </si>
  <si>
    <t>Paul Ghosh</t>
  </si>
  <si>
    <t>alora9911@gmail.com</t>
  </si>
  <si>
    <t>alora99@outlook.com</t>
  </si>
  <si>
    <t>Alora Craft Leathers</t>
  </si>
  <si>
    <t>Narendra Pally G. K. Road Post &amp; P. S. Barasat</t>
  </si>
  <si>
    <t>http://www.aloracraftleathers.in</t>
  </si>
  <si>
    <t>relite.technologies@gmail.com</t>
  </si>
  <si>
    <t>amit@relitetechnologies.com</t>
  </si>
  <si>
    <t>Relite Technologies</t>
  </si>
  <si>
    <t>No. 144/4 Second Floor Gyan</t>
  </si>
  <si>
    <t>http://www.relitetechnologies.com</t>
  </si>
  <si>
    <t>Lipun</t>
  </si>
  <si>
    <t>lessptraders@gmail.com</t>
  </si>
  <si>
    <t>Yepzones</t>
  </si>
  <si>
    <t>Plot No. 244 IGH Colony Old Town</t>
  </si>
  <si>
    <t>http://www.yepzones.com</t>
  </si>
  <si>
    <t>Deals in chain camera dome camera etc</t>
  </si>
  <si>
    <t>nimesh@cctvonmobile.com</t>
  </si>
  <si>
    <t>info@cctvonmobile.com</t>
  </si>
  <si>
    <t>Fearless Technologies</t>
  </si>
  <si>
    <t>No. 41 Sayona Arcade Opposite Dinesh Chamber</t>
  </si>
  <si>
    <t>http://cctvonmobile.com/</t>
  </si>
  <si>
    <t>Parag Vora</t>
  </si>
  <si>
    <t>p.vora2401@gmail.com</t>
  </si>
  <si>
    <t>Great Eastern Appliances Pvt Ltd</t>
  </si>
  <si>
    <t>15B Sarat Bose Road Near Minto Park</t>
  </si>
  <si>
    <t>http://www.greateastern.co.in</t>
  </si>
  <si>
    <t>ACCURA NETWORK MARKETING (P) LTD. is an 'ISO 9001:2008 certified company'. It commenced its operations in August 2001 and has been incorporated under the company`s act of 1956 with its registered office at Plot No: 2/8 SSS Nagar colony West Marredpally located in one of the prime areas of Secunderabad measuring approximately 4000sq.ft. We have a fleet of trained manpower comprising of Sales &amp;amp; Service teams who successfully run the operations of our brand 'ACCURA'. Under our brand we sell products like Currency Counters Safety Lockers Fake Note Detectors Paper Shredders &amp;amp; Surveillance Systems. We offer these products to domestic customers small and medium establishments and top corporate houses.We also manufacture Customised models and Strong Room Doors which are used by Jewellery shops  Temples  Banks &amp;amp; Petrol Pumps etc.. We have a committed direct sales team and large network of dealers who can take care of customer requirements .</t>
  </si>
  <si>
    <t>Mr. Prabhakar</t>
  </si>
  <si>
    <t>ahmed99@gmail.com</t>
  </si>
  <si>
    <t>Accura Network Marketing Pvt Ltd</t>
  </si>
  <si>
    <t>Plot No. 2/8 SSS Nagar Colony West Marredpally</t>
  </si>
  <si>
    <t>http://www.accuranetwork.com</t>
  </si>
  <si>
    <t>Onima</t>
  </si>
  <si>
    <t>customercare@hoffmen.com</t>
  </si>
  <si>
    <t>Hoffmen Fashions Private Limited</t>
  </si>
  <si>
    <t>117B Muktaram Babu Street</t>
  </si>
  <si>
    <t>http://www.hoffmen.com</t>
  </si>
  <si>
    <t>mukeshsharma81191@gmail.com</t>
  </si>
  <si>
    <t>mukesh.sharma6032@gmail.com</t>
  </si>
  <si>
    <t>Kunika Sarees</t>
  </si>
  <si>
    <t>G- 4348 Millenium Market</t>
  </si>
  <si>
    <t>S. Agarwal</t>
  </si>
  <si>
    <t>info@kesarinandansarees.com</t>
  </si>
  <si>
    <t>kesarinandansarees@gmail.com</t>
  </si>
  <si>
    <t>Kesari Nandan Sarees Pvt. Ltd.</t>
  </si>
  <si>
    <t>Shop No - 3001-02 Sai Nathu Market Kamela Darwaja</t>
  </si>
  <si>
    <t>vikas@niviasports.com</t>
  </si>
  <si>
    <t>freewill@niviasports.com</t>
  </si>
  <si>
    <t>Nivia Synthetics Private Limited</t>
  </si>
  <si>
    <t>Heritage Office S-32 Industrial Area</t>
  </si>
  <si>
    <t>http://www.niviasports.com</t>
  </si>
  <si>
    <t>rashi@blackforestbags.com</t>
  </si>
  <si>
    <t>Black Foreset Bags</t>
  </si>
  <si>
    <t>NH-8 Palsana</t>
  </si>
  <si>
    <t>sarafajay@gmail.com</t>
  </si>
  <si>
    <t>ajay@nagpurfashion.com</t>
  </si>
  <si>
    <t>Plot No.1 Sadar Bazar Raina Building Sharaf Chamber</t>
  </si>
  <si>
    <t>http://www.nagpurfashion.com</t>
  </si>
  <si>
    <t>Maltesh</t>
  </si>
  <si>
    <t>malthesh@sigase.in</t>
  </si>
  <si>
    <t>Sigase Infotech Solutions Pvt Ltd</t>
  </si>
  <si>
    <t>291 6th B Main 7th Cross HMT Layout R.T Nagar</t>
  </si>
  <si>
    <t>R.T Nagar</t>
  </si>
  <si>
    <t>http://www.sigase.in</t>
  </si>
  <si>
    <t>Vivaah Manufacture was established in the year 2001. We are Manufacturer of Dress Material Ladies Saree Lehenga Choli Ladies Suit etc. Offered apparel range is designed as per client&amp;rsquo;s requirement and appreciated for alluring pattern elegant design color fastness and soft texture. We have reached up to a landmark where our products are highly demanded. We make no compromise in regards to genuine material fast color and unique design.</t>
  </si>
  <si>
    <t>Vivaah</t>
  </si>
  <si>
    <t>vivaahfashion4484@gmail.com</t>
  </si>
  <si>
    <t>Vivaah Manufacture</t>
  </si>
  <si>
    <t>deolsons.manyavar@gmail.com</t>
  </si>
  <si>
    <t>Manyavar Vedant Fashion Pvt Ltd</t>
  </si>
  <si>
    <t>C-4/1 Mandir Marg</t>
  </si>
  <si>
    <t>presswalaldh@gmail.com</t>
  </si>
  <si>
    <t>Presswala Your Clothing Salon</t>
  </si>
  <si>
    <t>SCO-242526 Main Market SBS Nagar Near Reliance Fresh</t>
  </si>
  <si>
    <t>https://www.presswala.co.in/</t>
  </si>
  <si>
    <t>Samarth Tej Enterprises is establish in the year 2016. We are Retail Trader of CCTV Camera High Definition HD CCTV Camera Box CCTV Camera Security System etc. We always source finest quality products so as to fulfill the demands of our clients in an effective manner. For this our skilled procuring agents identify reliable and authentic vendors of the market to source our range.</t>
  </si>
  <si>
    <t>Er.Ganesh</t>
  </si>
  <si>
    <t>ganeshsanap1233@gmail.com</t>
  </si>
  <si>
    <t>Ashamadhav Enterpraises</t>
  </si>
  <si>
    <t>A/P Gulwanch Tel Sinner</t>
  </si>
  <si>
    <t>sukhbangles1@gmail.com</t>
  </si>
  <si>
    <t>Sukh Bangles</t>
  </si>
  <si>
    <t>A-1/118 Shah And Nahar Industrial Estate SG Marg Lower Parel West</t>
  </si>
  <si>
    <t>http://www.sukhbangles.com</t>
  </si>
  <si>
    <t>Since 1994 silvex images is a name synonymous with fine silver jewelry and costume jewelry in jaipur rajasthan. The company has gradually evolved as one of the leading manufacturer supplier and exporter of jewelry studded with gemstones.</t>
  </si>
  <si>
    <t>sales@silveximages1.net</t>
  </si>
  <si>
    <t>Silvex</t>
  </si>
  <si>
    <t>G1/35 Jewelry Zone Sitapura Industrial Area</t>
  </si>
  <si>
    <t>Jewelry Zone</t>
  </si>
  <si>
    <t>http://www.silveximages.com/</t>
  </si>
  <si>
    <t>We are Manufacturer and exporter of scarves stoles sarongs tops wrap skirts fashion jewelry and other fashion accessories etc.</t>
  </si>
  <si>
    <t>suraj@surajtextiles.com</t>
  </si>
  <si>
    <t>Suraj Textiles</t>
  </si>
  <si>
    <t>Unit 7 Vijay Print Building No. 6 Mehra Industrial Compound</t>
  </si>
  <si>
    <t>http://surajtextiles.com/</t>
  </si>
  <si>
    <t>vikiknitapparels@gmail.com</t>
  </si>
  <si>
    <t>mohanveltpr@gmail.com</t>
  </si>
  <si>
    <t>Viki Knit Apparels</t>
  </si>
  <si>
    <t>59 1st Floor KAC Towers Old Market Street</t>
  </si>
  <si>
    <t>KAC Towers</t>
  </si>
  <si>
    <t>info@eyconicworld.com</t>
  </si>
  <si>
    <t>nishu981@yahoo.co.in</t>
  </si>
  <si>
    <t>Eyconic World Compu Solar Solutions Private Limited</t>
  </si>
  <si>
    <t>Nehru Vihar Near Timarpur Near Vardhman Plaza</t>
  </si>
  <si>
    <t>http://www.eyconicworld.com</t>
  </si>
  <si>
    <t>jd39993@gmail.com</t>
  </si>
  <si>
    <t>J D Fashion</t>
  </si>
  <si>
    <t>604A-1/1 Green ParkCHSNear Sane Guruji SchoolSantacruz West</t>
  </si>
  <si>
    <t>Damodariya</t>
  </si>
  <si>
    <t>bacool.dentaweb@gmail.com</t>
  </si>
  <si>
    <t>itiansonline@gmail.com</t>
  </si>
  <si>
    <t>Itians Online</t>
  </si>
  <si>
    <t>Office No. C-007 Sakshat Studio Apartments Vejalpur</t>
  </si>
  <si>
    <t>http://www.itiansonline.com</t>
  </si>
  <si>
    <t>AK Garments was established in the year 2015. We are Manufacturer of Western Wear Ethnic Wear Kids Wear Men Garment Men Bottom Wear etc. Our team members have the requisite experience in this domain which they employ while manufacturing theseGarments. In addition to this they ensure that the Garments are delivered to the clients within the stipulated time frame.</t>
  </si>
  <si>
    <t>akgarment9007@gmail.com</t>
  </si>
  <si>
    <t>jobaps2@gmail.com</t>
  </si>
  <si>
    <t>AK Garments</t>
  </si>
  <si>
    <t>No. 308 Uttar Panphammo</t>
  </si>
  <si>
    <t>Uttar Panchanno</t>
  </si>
  <si>
    <t>Shree Fashion was established in the year 2015. We are the leading Manufacturer and Supplier of Designer Sarees Fancy Sarees Printed Sarees Embroidered Sarees Cotton Sarees Georgette Sarees Ladies Salwar Suits Ladies Designer Suits Printed Ladies Suits and Embroidered Ladies Suit.</t>
  </si>
  <si>
    <t>Rajodiya</t>
  </si>
  <si>
    <t>Fenalk2013@gmail.com</t>
  </si>
  <si>
    <t>121122 Shanti Nagar Soc-2 B/h Maganagar Soc-2 Dhanmora Road</t>
  </si>
  <si>
    <t>katragam</t>
  </si>
  <si>
    <t>https://www.hugedomains.com/domain_profile.cfm?d=shreefashion&amp;e=com</t>
  </si>
  <si>
    <t>sahil.jhamb123@gmail.com</t>
  </si>
  <si>
    <t>Sahil Arora Photography</t>
  </si>
  <si>
    <t>I706 Sethi Max Royal Sector 76</t>
  </si>
  <si>
    <t>http://www.sahilaroraphotography.com</t>
  </si>
  <si>
    <t>aru.biswas@gmail.com</t>
  </si>
  <si>
    <t>bullzeye91@gmail.com</t>
  </si>
  <si>
    <t>Metropolitan Photographic Stores</t>
  </si>
  <si>
    <t>No.-7 Chowroongee Road</t>
  </si>
  <si>
    <t>http://www.arubiswas.wix.com/onlinephotostore</t>
  </si>
  <si>
    <t>sujit.misra10@gmail.com</t>
  </si>
  <si>
    <t>sujit.misra09@gmail.com</t>
  </si>
  <si>
    <t>SIS India Ltd</t>
  </si>
  <si>
    <t>Inda Bamun Para Kharagpur</t>
  </si>
  <si>
    <t>http://sisindia.com/</t>
  </si>
  <si>
    <t>khandelwalmahesh1402@gmail.com</t>
  </si>
  <si>
    <t>Matha Garment Pvt. Ltd.</t>
  </si>
  <si>
    <t>D- 330 2nd Floor Sumel Business Park 2 Kankaria Road</t>
  </si>
  <si>
    <t>induslifestyle@gmail.com</t>
  </si>
  <si>
    <t>Indus Lifestyle India</t>
  </si>
  <si>
    <t>Office No. F 901st Floor Prime Mall Vile Parle</t>
  </si>
  <si>
    <t>Singh  Mehra</t>
  </si>
  <si>
    <t>ahrinfotech@gmail.com</t>
  </si>
  <si>
    <t>AHR Infotech</t>
  </si>
  <si>
    <t>No. 101 Mishri Lal Nagar Kaila Devi Mandir</t>
  </si>
  <si>
    <t>Mishri Lal Nagar</t>
  </si>
  <si>
    <t>We are the leading Manufacturer &amp; Supplier of Ladies Designer Dress that comprises of Sarees Ladies Kurtis and Ladies Suits etc.These designer ladies attires are highly demanded for their alluring color combinations &amp; fashionable designs.</t>
  </si>
  <si>
    <t>Dresses provide eye-catching grace and elegance that ameliorate true beauty. We brings a contemporary and traditional blend of Sarees Bridal Sarees Designer Bridal Sarees Fancy Bridal Sarees Lehenga Tunics and Indo Western Outfits that are crafted from fine fabrics. Over the years we have progressed manifolds and become one of the most established Manufacturer Wholesaler Retailer and supplier of an exclusive collection of dresses. With the motive to make you look simply beautiful we offer this incredible collection by eminent designers in vibrant colors. Owing to our team of experts we are capable of incorporating all the latest styles and market demands and satisfy a wide base of clients.</t>
  </si>
  <si>
    <t>R. Batra</t>
  </si>
  <si>
    <t>srbatrakc@gmail.com</t>
  </si>
  <si>
    <t>Flat No. 1 Ground Floor E-26 Madhu Vihar</t>
  </si>
  <si>
    <t>YourDesignerWear.com - Indian clothing store for exclusive collection of designer sarees ( saree sari saris ) salwar kameez salwar suits lehengas ghagra choli anarkali dresses</t>
  </si>
  <si>
    <t>YourDesignerWear.com - Indian clothing store for exclusive collection of designer sarees ( saree sari saris ) salwar kameez salwar suits lehengas ghagra choli anarkali dresses traditional ethnic wear bridal / wedding designer sarees kurtis tunics Indian jewelry wedding sherwanis for men kurta pyjama jodhpuri suits blazers and Indo western outfits. We cater latest collection of 2014 saree designs salwar kameez designs Indian dresses fancy sarees lehenga style sarees lehenga choli party wear sarees fashion designer sarees bollywood sarees designer salwar kameez punjabi shalwar suits sherwanis and mens kurta pajama. Buy online latest ladies fashion designer ethnic wear and Indian women's clothing.</t>
  </si>
  <si>
    <t>yourdesignerwear@gmail.com</t>
  </si>
  <si>
    <t>Your Designer Wear</t>
  </si>
  <si>
    <t>No. 312 Sahjanad Arcade Near Helmet Cross Road Memnagar</t>
  </si>
  <si>
    <t>http://www.yourdesignerwear.com</t>
  </si>
  <si>
    <t>info.si2005@gmail.com</t>
  </si>
  <si>
    <t>si.alok@outlook.com</t>
  </si>
  <si>
    <t>Shakuntala International</t>
  </si>
  <si>
    <t>31/49 Block 32 Gali No. 11 Bhikam Singh Colony</t>
  </si>
  <si>
    <t>Bhikam Singh Colony</t>
  </si>
  <si>
    <t>http://www.gorupa.com/cgi-sys/suspendedpage.cgi</t>
  </si>
  <si>
    <t>Aurangzeb</t>
  </si>
  <si>
    <t>Wassi</t>
  </si>
  <si>
    <t>zencofire@yahoo.com</t>
  </si>
  <si>
    <t>info@zdipl.com</t>
  </si>
  <si>
    <t>Zencofire &amp; Security System Private Limited</t>
  </si>
  <si>
    <t>205 2nd Floor SRA Commercial Tower Building No. 11</t>
  </si>
  <si>
    <t>BKC</t>
  </si>
  <si>
    <t>http://www.zencofire.com</t>
  </si>
  <si>
    <t>PV Total Solutions is establish in the year of 2016. We are Wholesale Supplier &amp; Service Provider of Printer DVR Air Condition Computer CCTV Camera Laptop Motherboard etc. To fulfill the changing and increasing needs of clients we are offering a wide range of Desktop Computer. The Desktop Computer of our company is easy to use and provide ease of working.</t>
  </si>
  <si>
    <t>pvtotalsolutions2016@gmail.com</t>
  </si>
  <si>
    <t>PV Total Solutions</t>
  </si>
  <si>
    <t>32/6 pragati market ashok vihar phase 2</t>
  </si>
  <si>
    <t>ashok vihar</t>
  </si>
  <si>
    <t>vedasworldwide@gmail.com</t>
  </si>
  <si>
    <t>bhola.deepak@yahoo.co.in</t>
  </si>
  <si>
    <t>Vedas Worldwide</t>
  </si>
  <si>
    <t>Shop No. 41 First Floor Shiv Arcade Acharya Niketan Mayur Vihar Phase I</t>
  </si>
  <si>
    <t>http://www.vedasworldwide.wordpress.com</t>
  </si>
  <si>
    <t>Techyuga Repair &amp; Services was established in the year 2014. We are Trader Retailer Wholesaler Supplier Distributor Service Provider of Computer UPS Laser Printer Computer Keyboard Assembled Computer Mobile Phone Repairing Service etc. Our products are especially known for their durability excellent tear resistance splendid finishing and ability to load heavy weight.</t>
  </si>
  <si>
    <t>Jingyansu</t>
  </si>
  <si>
    <t>techyuga@outlook.com</t>
  </si>
  <si>
    <t>kolkata@techyuga.com</t>
  </si>
  <si>
    <t>Techyuga Repair &amp; Services</t>
  </si>
  <si>
    <t>J No. 2 Block Near RDB Cinema</t>
  </si>
  <si>
    <t>https://techyuga.com/kolkata/</t>
  </si>
  <si>
    <t>sunita.sharma@dplindia.com</t>
  </si>
  <si>
    <t>dpindia@dpindia.com</t>
  </si>
  <si>
    <t>PSV Apparels</t>
  </si>
  <si>
    <t>A-83 Sector-2</t>
  </si>
  <si>
    <t>http://www.dplindia.com/</t>
  </si>
  <si>
    <t>Hafizji</t>
  </si>
  <si>
    <t>Mohamed Shamim</t>
  </si>
  <si>
    <t>faisaltrads@hotmail.com</t>
  </si>
  <si>
    <t>Faisal Traders</t>
  </si>
  <si>
    <t>Shop No. 4- B Pardawala Compound Jubli Building Sankli Street Byculla</t>
  </si>
  <si>
    <t>nma.govindaraj@gmail.com</t>
  </si>
  <si>
    <t>Hitech</t>
  </si>
  <si>
    <t>No. 6 Saradhadevi 2nd Street Ramakrishnapuram Ganapathy</t>
  </si>
  <si>
    <t>http://www.hitechsafetylockers.com</t>
  </si>
  <si>
    <t>We are independent designers and producers of quality handmade decorative products. We offer a wide variety of elegant and unique designs for everyday and all occasions.Abhinav Creations was founded &amp;nbsp;with the vision to take creativity and imagination to a new level.&amp;nbsp;Starting with paper products like shagun envelopes and paintings we gave a new dimension to imaginative representation of art through decoration and embellishment on paper.&amp;nbsp;From fancy and elegantly designed Shagun Envelopes for special occasions to beautifully selected color combinations in paintings and flowers that stylize your home.From Bandhanvars that brighten up your home entrance to folders that enhance your stationary collection. Further we have introduced a wide range of U bags and gift bags.Every design expresses uniqueness and the passion that goes into its creation which incorporates simplicity and imaginative use of products.Each piece is handcrafted and caters to provide visually appealing designs.As it is said 'A picture is worth a words...' feel free to explore our image gallery that displays a few of our products to know for yourself how well they support our words.</t>
  </si>
  <si>
    <t>creations.abhinav@gmail.com</t>
  </si>
  <si>
    <t>Abhinav Creations</t>
  </si>
  <si>
    <t>A-106 1st Floor  Anand Vihar</t>
  </si>
  <si>
    <t>http://abhinavcreations.weebly.com/</t>
  </si>
  <si>
    <t>Manufacturers of refugee tents relief items kit house hold kits blankets military uniforms garments tarpaulines fabric flooring mosquito nets etc.</t>
  </si>
  <si>
    <t>naveentextilekanpur@yahoo.com</t>
  </si>
  <si>
    <t>Naveen Textile Agency</t>
  </si>
  <si>
    <t>H - 9 &amp; 10 Site No. 1 Panki Industrial Area</t>
  </si>
  <si>
    <t>http://www.naveentextile.com</t>
  </si>
  <si>
    <t>Samresh</t>
  </si>
  <si>
    <t>samreshmalpani16@gmail.com</t>
  </si>
  <si>
    <t>New Friends &amp; Company</t>
  </si>
  <si>
    <t>Sukhsagar Chamber MI Road</t>
  </si>
  <si>
    <t>http://friendandcompany.com/</t>
  </si>
  <si>
    <t>Mr.Pratik</t>
  </si>
  <si>
    <t>pratikpatil621@gmail.com</t>
  </si>
  <si>
    <t>newvision@solutaion4u.com</t>
  </si>
  <si>
    <t>New Vision</t>
  </si>
  <si>
    <t>Sharmila Apartment 203 Ram Nagar</t>
  </si>
  <si>
    <t>http://newvisioncctv.weebly.com/</t>
  </si>
  <si>
    <t>We are the manufacturer supplier and exporter of Men's T-Shirts Men's Trackpants Men's Cardigans Boys T-Shirts Ladies Tops Girls Tops and and many more. These products are appreciated for their elegant design and world class quality.</t>
  </si>
  <si>
    <t>hassan@zealgroups.in</t>
  </si>
  <si>
    <t>manzoor@zealgroups.in</t>
  </si>
  <si>
    <t>Zeal Creations</t>
  </si>
  <si>
    <t>31 32 KVR Nagar Road Karuvampalayam</t>
  </si>
  <si>
    <t>http://www.zealgroups.in/</t>
  </si>
  <si>
    <t>L Kulkarni</t>
  </si>
  <si>
    <t>avi_soon@yahoo.com</t>
  </si>
  <si>
    <t>marketing.pnpolybags@gmail.com</t>
  </si>
  <si>
    <t>PN Polybags Pvt Ltd</t>
  </si>
  <si>
    <t>65 A Industrial Area 3 Pithampur Bagdoon Dist. Dhar</t>
  </si>
  <si>
    <t>http://www.pnpolybags.com</t>
  </si>
  <si>
    <t>Satnam Enterprise is establish in the year 2016. We are the leading Wholesaler Trader and Supplier of Designer Kurti Printed Kurti Trendy Kurti Designer Lehenga Choli Heavy Bridal Lehenga Choli Indian Lehenga Choli Printed Saree Designer Saree Traditional Saree Fashionable Saree. This product gives an attractive and trendy look to wearer.</t>
  </si>
  <si>
    <t>satnamfashion524@gmail.com</t>
  </si>
  <si>
    <t>Satnam Enterprise</t>
  </si>
  <si>
    <t>No. 155/2 Swaminarayan Nagar Opposite Renuka Bhavan Varachha Puna To Mkt Road</t>
  </si>
  <si>
    <t>jangid1396@yahoo.com</t>
  </si>
  <si>
    <t>B- 134 Phase- 1 Mayapuri</t>
  </si>
  <si>
    <t>subhash0563jain@gmail.com</t>
  </si>
  <si>
    <t>adi14jain@gmail.com</t>
  </si>
  <si>
    <t>Mohit Impex</t>
  </si>
  <si>
    <t>No. 58 Bhawani Shankar Colony</t>
  </si>
  <si>
    <t>We are a leading company engaged in offering a wide range of Tour &amp;amp; Travel related services. Here our expertise lies in meeting demands of conducting customized travel and tours that cover famous tourist spots and places of historical interest.</t>
  </si>
  <si>
    <t>Kainthola</t>
  </si>
  <si>
    <t>yogiek@gmail.com</t>
  </si>
  <si>
    <t>Theme Tours India</t>
  </si>
  <si>
    <t>A-15KripanidhiPanch Pakhadi</t>
  </si>
  <si>
    <t>mgf@ridhafashions.com</t>
  </si>
  <si>
    <t>ekom1@ridhafashions.com</t>
  </si>
  <si>
    <t>Paislei Urban Women Wear</t>
  </si>
  <si>
    <t>Shop No. 43 MGF Metropolitan Mall</t>
  </si>
  <si>
    <t>http://www.paislei.com</t>
  </si>
  <si>
    <t>Silver organisation are a wholesale jewelry site featuring sterling silver jewelry fashion jewelry and fashion accessories. By wholesale we mean we sell to other businesses who resell or retail the items to the public. We are not a retail site. Any orders not meeting the requirements for a wholesale order will be assessed a retail surcharge.</t>
  </si>
  <si>
    <t>silverorganisation@gmail.com</t>
  </si>
  <si>
    <t>silverorganisation@yahoo.com</t>
  </si>
  <si>
    <t>Silver Organisation</t>
  </si>
  <si>
    <t>No. 3707 Kaptan Ji Ka Chowk Mehta Marg Galta Road</t>
  </si>
  <si>
    <t>Mehta Marg</t>
  </si>
  <si>
    <t>rosyenterprises279@gmail.com</t>
  </si>
  <si>
    <t>Rosy Enterprises</t>
  </si>
  <si>
    <t>8-9 Bhagwan Valmiki Ashram Market</t>
  </si>
  <si>
    <t>Jainam</t>
  </si>
  <si>
    <t>info.fashionbit07@gmail.com</t>
  </si>
  <si>
    <t>Fashion Bit</t>
  </si>
  <si>
    <t>No. 42 Gayatri Nagar Society Gate No. 1 Opposite Gayatri Temple</t>
  </si>
  <si>
    <t>hyd@wensar.com</t>
  </si>
  <si>
    <t>Wensar Weighing Scales Limited</t>
  </si>
  <si>
    <t>No. 4-1-11/ B 2nd Floor Tilak Road Ram Kote Near Viswakarama Brahamana Sangam</t>
  </si>
  <si>
    <t>http://www.wensar.com</t>
  </si>
  <si>
    <t>Keya</t>
  </si>
  <si>
    <t>info@poshcampleathers.com</t>
  </si>
  <si>
    <t>poshcampleathers@gmail.com</t>
  </si>
  <si>
    <t>Poshcamp Leathers</t>
  </si>
  <si>
    <t>No. 81 Rakhal Ghosh Road Nandan Rajpur</t>
  </si>
  <si>
    <t>Suryanagar</t>
  </si>
  <si>
    <t>Mrs Pinto</t>
  </si>
  <si>
    <t>alisonpinto@gmail.com</t>
  </si>
  <si>
    <t>Alison Design Studio</t>
  </si>
  <si>
    <t>No. A/303 Manish Nagar Andheri West</t>
  </si>
  <si>
    <t>http://alisonpinto.com/</t>
  </si>
  <si>
    <t>surajdivakar0@gmail.com</t>
  </si>
  <si>
    <t>Soulmate Films By NV</t>
  </si>
  <si>
    <t>Shop No. 215 Pocket-19 Rohini Sector 24</t>
  </si>
  <si>
    <t>Pocket 19</t>
  </si>
  <si>
    <t>http://www.soulmatefilms.com</t>
  </si>
  <si>
    <t>Purchaser</t>
  </si>
  <si>
    <t>procurement@microshaftsandgears.com</t>
  </si>
  <si>
    <t>PN Penions</t>
  </si>
  <si>
    <t>Kasauli Road Dharampur</t>
  </si>
  <si>
    <t>http://www.microshaftsandgears.com</t>
  </si>
  <si>
    <t>Thilakvati</t>
  </si>
  <si>
    <t>Vishu</t>
  </si>
  <si>
    <t>srimarutiintl@gmail.com</t>
  </si>
  <si>
    <t>gurupramma@gmail.com</t>
  </si>
  <si>
    <t>Sri Maruti International</t>
  </si>
  <si>
    <t>No. 87- 90 V. K. R. Thottam K. P. N. Colony</t>
  </si>
  <si>
    <t>K P N Colony</t>
  </si>
  <si>
    <t>http://www.kishore-industries.com</t>
  </si>
  <si>
    <t>Jassaheb Singh</t>
  </si>
  <si>
    <t>business.mindset28@gmail.com</t>
  </si>
  <si>
    <t>iknowsabby@gmail.com</t>
  </si>
  <si>
    <t>Mindset Clothing &amp; Apparel</t>
  </si>
  <si>
    <t>KEM-740 5/5 L Block Prem Nagar Janta Colony</t>
  </si>
  <si>
    <t>pragaticreation121@gmail.com</t>
  </si>
  <si>
    <t>dinu5887@hotmail.com</t>
  </si>
  <si>
    <t>Pragati Creation</t>
  </si>
  <si>
    <t>No. 121 Manoj Market Near Sahara Darwaja</t>
  </si>
  <si>
    <t>Richardson</t>
  </si>
  <si>
    <t>Rock</t>
  </si>
  <si>
    <t>g18Photography@gmail.com</t>
  </si>
  <si>
    <t>Glamour 18 Photography Services</t>
  </si>
  <si>
    <t>#39/B 15th Cross janikeram Layout R.S . Palaya</t>
  </si>
  <si>
    <t>R.S . Palaya</t>
  </si>
  <si>
    <t>http://www.g18photography.com</t>
  </si>
  <si>
    <t>We are a distinguished wholesale trader of Home Furnishing Products &amp; Uniforms. Appreciated for its superior quality and durability our range is available to the clients at affordable prices.</t>
  </si>
  <si>
    <t>shreeambatradingsurat@yahoo.com</t>
  </si>
  <si>
    <t>Shree Amba Trading Wholesale Depo</t>
  </si>
  <si>
    <t>Madhu Kunj Building Ganchi Sheri Opposite Tower</t>
  </si>
  <si>
    <t>Madhu Kunj Building</t>
  </si>
  <si>
    <t>Lakshmisree</t>
  </si>
  <si>
    <t>lakshmiks86@gmail.com</t>
  </si>
  <si>
    <t>lakshmiks86@gmail.comand</t>
  </si>
  <si>
    <t>VM Fashions</t>
  </si>
  <si>
    <t>C 303 DSR Green Fields</t>
  </si>
  <si>
    <t>DSR Green Fields</t>
  </si>
  <si>
    <t>Incepted in the year 2014 we &amp;ldquo;R.K. Security Automation&amp;rdquo; are betrothed in trading a high quality assortment of CCTV Camera Boom Barrier Spike Barrier Flap Barrier ID Cards HRMS Software Barcode Reader RFID Card Reader etc.</t>
  </si>
  <si>
    <t>rksautomation4@gmail.com</t>
  </si>
  <si>
    <t>rajattyagi987133@gmail.com</t>
  </si>
  <si>
    <t>R.k. Security Automation</t>
  </si>
  <si>
    <t>101 1st Floor Bharti Tower PVR</t>
  </si>
  <si>
    <t>noble-impex@hotmail.com</t>
  </si>
  <si>
    <t>Noble Impex</t>
  </si>
  <si>
    <t>Johari Bazar Near Badi Chopar</t>
  </si>
  <si>
    <t>http://www.noble-Impex.com</t>
  </si>
  <si>
    <t>Slipper world is leading manufacturing unit for all types of hotel slippers  house slippers bathroom slippers  terry slippers  disposable slippers .</t>
  </si>
  <si>
    <t>sukrativerma1@gmail.com</t>
  </si>
  <si>
    <t>Chitra Enterprises</t>
  </si>
  <si>
    <t>No. 110 D- Mall Near Netaji Subhash Place</t>
  </si>
  <si>
    <t>D- Mall</t>
  </si>
  <si>
    <t>Offering matrimonial photography services. &amp;nbsp; &amp;nbsp; &amp;nbsp; &amp;nbsp; &amp;nbsp; &amp;nbsp; &amp;nbsp; &amp;nbsp; &amp;nbsp; &amp;nbsp; &amp;nbsp;</t>
  </si>
  <si>
    <t>Shidhaye</t>
  </si>
  <si>
    <t>atulshidhaye@gmail.com</t>
  </si>
  <si>
    <t>Atul Shidhaye Photographer</t>
  </si>
  <si>
    <t>Plot No. 2 Tulsibaugwale Colony Sahakar Nagar</t>
  </si>
  <si>
    <t>Sahakar Nagar 2</t>
  </si>
  <si>
    <t>http://www.atulshidhaye.com</t>
  </si>
  <si>
    <t>info@edataindia.com</t>
  </si>
  <si>
    <t>E Data India</t>
  </si>
  <si>
    <t>Harsha Arcade Plot no. 11 Entire Second Floor DC Chowk</t>
  </si>
  <si>
    <t>http://www.edataindia.com</t>
  </si>
  <si>
    <t>Supplier of fashionable jewelry kids wear etc.</t>
  </si>
  <si>
    <t>lookgarment@gmail.com</t>
  </si>
  <si>
    <t>Look Garment</t>
  </si>
  <si>
    <t>R 109/1 Ramesh Park Laxmi Nagar</t>
  </si>
  <si>
    <t>http://www.lookgarment.com</t>
  </si>
  <si>
    <t>Lotus Textiles was established in the year 2003. We are the leading Manufacturer &amp; Supplier of ladies shawls ladies stoles mens lohi mens lower. Our clients can avail an exclusive range of Ladies Shawl Stoles mens Lohi and lower that are widely appreciated for gorgeous designs and fascinating color combinations. Offered ranges are manufactured using high quality fabrics combined with state of the art infrastructure as per industry standards. We further ensure quality under the supervision of qualified experts till final delivery and offer to our clients at leading industry prices.</t>
  </si>
  <si>
    <t>Bhushan Jain</t>
  </si>
  <si>
    <t>jain_20987@yahoo.com</t>
  </si>
  <si>
    <t>Lotus industries</t>
  </si>
  <si>
    <t>Plot No 1344 Bagh Wali Gali House No 1344 Bagh Wali Gali</t>
  </si>
  <si>
    <t>Bagh Wali Gali</t>
  </si>
  <si>
    <t>We are one of the leading traders suppliers and retailers of best quality Security Systems. Offered Security Cameras find wide applications in various residential and commercial establishments for video surveillance purposes.</t>
  </si>
  <si>
    <t>pacecontrol@gmail.com</t>
  </si>
  <si>
    <t>Pace Security System Pvt. Ltd.</t>
  </si>
  <si>
    <t xml:space="preserve">Office-1450/2 </t>
  </si>
  <si>
    <t>East Jyoti Nagar</t>
  </si>
  <si>
    <t>http://www.pacesecuritysystems.com</t>
  </si>
  <si>
    <t>Kamaal</t>
  </si>
  <si>
    <t>khushnuma.sweety@gmail.com</t>
  </si>
  <si>
    <t>Danish Garments</t>
  </si>
  <si>
    <t>T-450/ B-5 Gali No. 4 Behaind Police Station</t>
  </si>
  <si>
    <t>Cingalan</t>
  </si>
  <si>
    <t>Franchise Owner</t>
  </si>
  <si>
    <t>erode@sachdevaroadlines.com</t>
  </si>
  <si>
    <t>Sachdeva Roadlines Pvt Ltd</t>
  </si>
  <si>
    <t>No 88 Kandasamy Street</t>
  </si>
  <si>
    <t>Kandasamy Street</t>
  </si>
  <si>
    <t>http://www.sachdevaroadlines.com</t>
  </si>
  <si>
    <t>shreeprintingcompany@gmail.com</t>
  </si>
  <si>
    <t>Shree Printing Company</t>
  </si>
  <si>
    <t>B-23 Sahib Kunj New Palam Vihar</t>
  </si>
  <si>
    <t>http://www.shreeprintingcompany.com</t>
  </si>
  <si>
    <t>Director-Enterprise Solutions</t>
  </si>
  <si>
    <t>gurvinder@infomaxtechnologies.in</t>
  </si>
  <si>
    <t>gurvinder.salujas@gmail.com</t>
  </si>
  <si>
    <t>Infomax Technologies Inc.</t>
  </si>
  <si>
    <t>D-59 Lajpat Nagar Part 1</t>
  </si>
  <si>
    <t>http://www.infomaxtechnologies.com/</t>
  </si>
  <si>
    <t>Harmanpreet</t>
  </si>
  <si>
    <t>Tpsonsports05@gmail.com</t>
  </si>
  <si>
    <t>Tpson Sports Store</t>
  </si>
  <si>
    <t>Football Chowk Near Klass Showroom</t>
  </si>
  <si>
    <t>Football Chowk</t>
  </si>
  <si>
    <t>http://www.tpsonsports.com</t>
  </si>
  <si>
    <t>We are one of the distinguished manufacturers and suppliers of an exquisite range of Silver Ornaments and Articles. These are appreciated for their smooth finish exclusive design and scintillating color combination.</t>
  </si>
  <si>
    <t>Ghatge</t>
  </si>
  <si>
    <t>info@ocmumbai.in</t>
  </si>
  <si>
    <t>Ornament Creations</t>
  </si>
  <si>
    <t>101-A First Floor Glitz Mall Champagali Cross Lane</t>
  </si>
  <si>
    <t>Vithalwadi Kalbadevi Road</t>
  </si>
  <si>
    <t>http://www.ocmumbai.in</t>
  </si>
  <si>
    <t>Gungun Home Collection is established in the year 2017. We are a leading Wholesaler Trader of Ladies Designer Kurti Ladies Salwar Suit Material Cotton Salwar Suit Material Printed Salwar Suit Material etc. Under the visionary guidance of our mentor 'Mr. Pramod Kumar' we have been able to consolidate our position in the market</t>
  </si>
  <si>
    <t>pramodkp639@gmail.com</t>
  </si>
  <si>
    <t>Gungun Home Collection</t>
  </si>
  <si>
    <t>Vikas Nagar Colony Bhargadma Gorakhpur</t>
  </si>
  <si>
    <t>Bhargadma</t>
  </si>
  <si>
    <t>logicelectronics999@yahoo.com</t>
  </si>
  <si>
    <t>Logic Electronics</t>
  </si>
  <si>
    <t>1st Floor  Tain Singh Palace Rakesh Marg</t>
  </si>
  <si>
    <t>Rakesh Marg</t>
  </si>
  <si>
    <t>sameer_garments@yahoo.com</t>
  </si>
  <si>
    <t>aonecollections5@gmail.com</t>
  </si>
  <si>
    <t>A One Collections</t>
  </si>
  <si>
    <t>No. 1181 Main Bazar Pahar Ganj Near Vivek Hotel</t>
  </si>
  <si>
    <t>Hissaria</t>
  </si>
  <si>
    <t>info@aceinlife.com</t>
  </si>
  <si>
    <t>Hissaria Bandhu Overseas Private Limited</t>
  </si>
  <si>
    <t>No. 379 1st Floor New Lajpat Rai Market</t>
  </si>
  <si>
    <t>http://www.aceinlife.com</t>
  </si>
  <si>
    <t>We &amp;ldquo;Radhe Fashion&amp;rdquo; are a Sole Proprietorship firm involved in Manufacturing an excellent range of Fancy Saree Designer Saree Printed Saree Ladies Kurti Salwar Kameez Fancy Gown Dress Material Chaniya Choli Lehenga Choli etc.</t>
  </si>
  <si>
    <t>Bhingaradiya</t>
  </si>
  <si>
    <t>parimantrafashion@gmail.com</t>
  </si>
  <si>
    <t>P-730/31 New Katargam G. I. D. C</t>
  </si>
  <si>
    <t>N. Ananth</t>
  </si>
  <si>
    <t>Padmanathan</t>
  </si>
  <si>
    <t>enterflysales@gmail.com</t>
  </si>
  <si>
    <t>enterflysolution@gmail.com</t>
  </si>
  <si>
    <t>Enterfly Solution</t>
  </si>
  <si>
    <t>No. 6A 27th Avenue Cross Street Pudur</t>
  </si>
  <si>
    <t>http://www.enterflysolution.com</t>
  </si>
  <si>
    <t>homzmoney.com@gmail.com</t>
  </si>
  <si>
    <t>Homz Interior</t>
  </si>
  <si>
    <t>ECC Whitefield</t>
  </si>
  <si>
    <t>Whitefield Circle</t>
  </si>
  <si>
    <t>http://homzinterio.in/</t>
  </si>
  <si>
    <t>ebo.kolacropolismall@fusionbeats.in</t>
  </si>
  <si>
    <t>ecom@109f.com</t>
  </si>
  <si>
    <t>Fusion Beats</t>
  </si>
  <si>
    <t>1858 2nd Floor Acropolis Mall</t>
  </si>
  <si>
    <t>http://www.fusionbeats.in</t>
  </si>
  <si>
    <t>Raiya Raj Imitation Jewellery is a renowned organization engaged in manufacturing &amp; supplying a wide range of Traditional Imitation Jewellery &amp; Bracelets Fancy Items and Ear Accessories. These products are known for smooth finish.</t>
  </si>
  <si>
    <t>raiyarajimmitation@gmail.com</t>
  </si>
  <si>
    <t>Raiya Raj Imitation</t>
  </si>
  <si>
    <t>Manufacturing of ready made garments shirts uniforms trousers etc. Offering designing services.</t>
  </si>
  <si>
    <t>RAPARTHI GARMENTS WE ARE INTO READYMADE GARMENTS MAKER WITH NEW IDEAS INNOVATION IN FASHION DESIGN TO DELIVER NEW FASHION WORLD IN THE MARKET</t>
  </si>
  <si>
    <t>Raparthi</t>
  </si>
  <si>
    <t>raparthisridhar40@yahoo.com</t>
  </si>
  <si>
    <t>raparthibhavanisridhar@gmail.com</t>
  </si>
  <si>
    <t>Raparthi Garments</t>
  </si>
  <si>
    <t>H No. 29-1502-16 Kakatiya Nagar Neredmet Nearby Bus Stop</t>
  </si>
  <si>
    <t>Vishwa</t>
  </si>
  <si>
    <t>Meddu</t>
  </si>
  <si>
    <t>vishwameddu@gmail.com</t>
  </si>
  <si>
    <t>Vishwa World</t>
  </si>
  <si>
    <t>No. 71A Vijaya Nagar Colony KPHP Kukatpally</t>
  </si>
  <si>
    <t>http://www.vishwaworld.com/</t>
  </si>
  <si>
    <t>leobags@yahoo.in</t>
  </si>
  <si>
    <t>leobags77@gmail.com</t>
  </si>
  <si>
    <t>Leo Bags</t>
  </si>
  <si>
    <t>No. 90 Medavakkam Main Road</t>
  </si>
  <si>
    <t>Ullagram</t>
  </si>
  <si>
    <t>The Handicrafts &amp; handlooms Exports Corporation of India Ltd was setup under the aegis of the Ministry of Textiles to develop and promote exports of handicrafts textiles and garments. It was brought into existence with an objective to develop the handicrafts &amp; handlooms products thereby helping poor artisans &amp; weavers scattered all over the country. HHEC aims to nurture the magnificent portrait of human creativity in the form of weaving and artistic style of craftsmanship to showcase the Indian masses and to the world in authentic and rarest form. HHEC offers a wide range of products which comprises of sourcing and development of merchandise from each and every part of India operating from its four branch offices in Delhi Kolkata Mumbai and Chennai. It has been rated as a two star export house in the development and exports of handicrafts handlooms items like wooden / Iron Furniture Stone-Marble Granite Carpets Rugs &amp; Durries. It has also been undertaking export of gold and silver jewellery articles.</t>
  </si>
  <si>
    <t>Jaivind</t>
  </si>
  <si>
    <t>EDP Manager</t>
  </si>
  <si>
    <t>systemadministrator@hhecworld.com</t>
  </si>
  <si>
    <t>sanjeev@hhecworld.in</t>
  </si>
  <si>
    <t>The Handicrafts &amp; Hand Looms Exports Corporation Of India</t>
  </si>
  <si>
    <t>A-2 Sector 2 Udyog Marg</t>
  </si>
  <si>
    <t>pankaj.dhote@gmail.com</t>
  </si>
  <si>
    <t>bharat lithographing co pvt ltd</t>
  </si>
  <si>
    <t>Sn Banerjee Road</t>
  </si>
  <si>
    <t>Midas Enterprises was conceived at a time when the hospitals Institutions and the practicing doctors were bombarded with New Products on day today basis with various advantages and limitations. As ever the doctors and their staff are always under severe strain to procure the best for their patients and to the hospital at affordable prices.Our endeavour is to serve the medical fraternity to procure such products from the markets which meets the professional standards &amp;amp; needs thus providing a complete sense of satisfaction and peace of mind.At Midas enterprises you would find products for all specialties disposables hospital disinfectants rehabilitation products compression garments (stockings) made to order first of its kind heating and cold pack and intra uterine devices from international market (Pregnacare)</t>
  </si>
  <si>
    <t>midas_deshpande@rediffmail.com</t>
  </si>
  <si>
    <t>midasdeshpande@gmail.com</t>
  </si>
  <si>
    <t>Midas Enterprises</t>
  </si>
  <si>
    <t>#8 1st Floor Mirle Mansion Ring Road Kengeri Satellite Town</t>
  </si>
  <si>
    <t>Kengeri Satellite Town</t>
  </si>
  <si>
    <t>http://www.midasenterprises.in</t>
  </si>
  <si>
    <t>igi@gjepcindia.com</t>
  </si>
  <si>
    <t>Indian Gemological Institute And Gem Testing Laboratory</t>
  </si>
  <si>
    <t>F-32-33 Flatted Factories Complex Jhandewalan</t>
  </si>
  <si>
    <t>https://facebook.com/igigtl/about</t>
  </si>
  <si>
    <t>arsons.khan@gmail.com</t>
  </si>
  <si>
    <t>mobinshaikh3h@gmail.com</t>
  </si>
  <si>
    <t>A.R. Sons</t>
  </si>
  <si>
    <t>222 High Tech Industrial Jogeshwari East</t>
  </si>
  <si>
    <t>Jogeshwari East Station</t>
  </si>
  <si>
    <t>sagar.sachin113@gmail.com</t>
  </si>
  <si>
    <t>B 243 New Ashok Nagar</t>
  </si>
  <si>
    <t>http://www.devgarments.com</t>
  </si>
  <si>
    <t>SUSHIL TEXTILE IS A LEADING NAME IN THE FIELD OF FINE AND EXPORT QUALITY OF DHOTIS SINCE LAST 40 YEARS.</t>
  </si>
  <si>
    <t>SUSHIL TEXTILE IS A MOST TRUSTED BRAND IN THE FIELD OF FINE QUALITY OF DHOTIES.(FABRIC). ALSO WE SUPPLIES EXPORT QUALITY OF SHIRTING FABRIC.</t>
  </si>
  <si>
    <t>Koshti</t>
  </si>
  <si>
    <t>kasturi.fabric@gmail.com</t>
  </si>
  <si>
    <t>sushil.textiles1980@gmail.com</t>
  </si>
  <si>
    <t>Kasturi Fabrics</t>
  </si>
  <si>
    <t>Ward No. 13 Gaat No. 691/2ab/3 Near Niramaya Hospital</t>
  </si>
  <si>
    <t>We &amp;ldquo;Bombay Bajar&amp;rdquo; a Sole Proprietorship firm established in the year 2006 at Rajkot (Gujarat India) have gained recognition in the field of manufacturing and trading high quality range of Western Kurtis Western Tops and Western Dress.</t>
  </si>
  <si>
    <t>R. Solanki</t>
  </si>
  <si>
    <t>sanjaysolank901@gmail.com</t>
  </si>
  <si>
    <t>Bombay Bajar</t>
  </si>
  <si>
    <t>Street No. 13/2 Opposiet K. P. Shopping Zone Gundawadi</t>
  </si>
  <si>
    <t>Gundawadi</t>
  </si>
  <si>
    <t>hemanth231997@gmail.com</t>
  </si>
  <si>
    <t>SP Paper Product</t>
  </si>
  <si>
    <t>http://www.sppaperproducts.com</t>
  </si>
  <si>
    <t>Kumar Mohanty</t>
  </si>
  <si>
    <t>upendra@bonitasjewels.com</t>
  </si>
  <si>
    <t>Bonitas Jewels Private Limited</t>
  </si>
  <si>
    <t>470 2nd Floor Audugodi Main Road 8th Block Koramangala</t>
  </si>
  <si>
    <t>http://www.localfrog.in/bonitas-jewels-private-limited-bengaluru-11s9env@f.html</t>
  </si>
  <si>
    <t>Manufacturer and exporter of ladies ready made garments evening wear and hand embroidered garments.</t>
  </si>
  <si>
    <t>contact@kutandkraft.in</t>
  </si>
  <si>
    <t>Kut &amp; Kraft</t>
  </si>
  <si>
    <t>D- 27 Sector - 59</t>
  </si>
  <si>
    <t>Sector - 59</t>
  </si>
  <si>
    <t>http://www.kutandkraft.in/</t>
  </si>
  <si>
    <t>shribalaji_modinagar@yahoo.co.in</t>
  </si>
  <si>
    <t>gaurav_gupta_1947@yahoo.co.in</t>
  </si>
  <si>
    <t>No. 546 Sikhera Road Industrial Area</t>
  </si>
  <si>
    <t>Manufacturer of girls shirt boys cap etc.</t>
  </si>
  <si>
    <t>sanjay@liltomatoes.com</t>
  </si>
  <si>
    <t>Gunno Fashions Private Limited</t>
  </si>
  <si>
    <t>No. 43 New DLF  Industrial Area</t>
  </si>
  <si>
    <t>http://www.liltomatoes.com</t>
  </si>
  <si>
    <t>We are one of the leading Manufacturer Exporter and Supplier of an exclusive array of Bags and Garments. These products are widely acknowledged in the market for their Unique Designs Color Fastness Intact stitching and Fine Finish.</t>
  </si>
  <si>
    <t>Soumodip</t>
  </si>
  <si>
    <t>Ghosal</t>
  </si>
  <si>
    <t>soumodip@deepstexstyles.com</t>
  </si>
  <si>
    <t>sales@deepstexstyles.com</t>
  </si>
  <si>
    <t>Deeps Texstyles Pvt Ltd</t>
  </si>
  <si>
    <t>28 A- J. K. Ghosal Road</t>
  </si>
  <si>
    <t>A J K Ghosal Road</t>
  </si>
  <si>
    <t>http://www.deepstexstyles.com/</t>
  </si>
  <si>
    <t>We deals in manufacturing and supplying of high-quality jute and canvas&amp;nbsp; bags. We also provide custom designs for gifting and promotional purpose.</t>
  </si>
  <si>
    <t>apacheretail@gmail.com</t>
  </si>
  <si>
    <t>anju9584@gmail.com</t>
  </si>
  <si>
    <t>Apache Retail</t>
  </si>
  <si>
    <t>D 159 Kh No 272 Gali No 2</t>
  </si>
  <si>
    <t>East Gokul Pur</t>
  </si>
  <si>
    <t>http://www.indozy.com</t>
  </si>
  <si>
    <t>fashionmark5693@gmail.com</t>
  </si>
  <si>
    <t>Fashion Mark</t>
  </si>
  <si>
    <t>No. 4399 Ground Floor Main Road Nai Sarak</t>
  </si>
  <si>
    <t>rejiyohannan755@gmail.com</t>
  </si>
  <si>
    <t>Blue Bird Garment Pvt Ltd</t>
  </si>
  <si>
    <t>Palavila Tower Kottarakara</t>
  </si>
  <si>
    <t>Kottarakara</t>
  </si>
  <si>
    <t>http://www.bluebirdgarments.in</t>
  </si>
  <si>
    <t>Exporter of blouses wall hanging table runners etc.</t>
  </si>
  <si>
    <t>DEALING IN FASHION GARMENTS FOR EUROPE AND USA FOR ALL AGE  GROUPS HANDICRAFTS GOODS MADEUPS &amp; BEDSHEETSINCENCE TEASPICES &amp; HERBS ETC.</t>
  </si>
  <si>
    <t>uniquefashionmanufacturer@gmail.com</t>
  </si>
  <si>
    <t>Yuvraj Export</t>
  </si>
  <si>
    <t>No. 4292 Main Bazar Paharganj</t>
  </si>
  <si>
    <t>TD</t>
  </si>
  <si>
    <t>Kishore Kumar</t>
  </si>
  <si>
    <t>kishorekumartd@gmail.com</t>
  </si>
  <si>
    <t>Malmarugan Exports</t>
  </si>
  <si>
    <t>No. 4/438 First Floor Babu Nagar Main Road</t>
  </si>
  <si>
    <t>Annuppanadi</t>
  </si>
  <si>
    <t>http://www.malmaruganexports.com</t>
  </si>
  <si>
    <t>VAG Services is a Dehradun based agency offering services such as software solutions web solutions mobile application solutions Graphic Design Website Design and an extensive range of IT solutions and products focusing on the client specifications all on an affordable range. Founded in 2016 and revamped in 2017 for its betterment we have developed ourselves into the local area providing services to hundreds of customers in the area. We are a relatively new agency however that doesn&amp;rsquo;t stop us providing professional services. We are learning new technologies skills and methods all of the time and always updating our clients work to ensure the highest and latest standards possible. We put ourselves in the shoes of your target audience and try to adopt their preferences perceptions and behaviour. It is only with a solid understanding of what drives your target audience that we can persuade them to embrace your brand and be motivated through the materials we deploy.</t>
  </si>
  <si>
    <t>Kapruwan</t>
  </si>
  <si>
    <t>Anuj.shakapruwan@gmail.com</t>
  </si>
  <si>
    <t>VAG Solution And Services</t>
  </si>
  <si>
    <t>D Block Saraswati Vihar</t>
  </si>
  <si>
    <t>http://www.vagsolutionandservices.co.in</t>
  </si>
  <si>
    <t>Srikar</t>
  </si>
  <si>
    <t>Rao CH</t>
  </si>
  <si>
    <t>bluecrushdenimfashion@gmail.com</t>
  </si>
  <si>
    <t>Blue Crush Fashion Denims</t>
  </si>
  <si>
    <t>No. 241/3 16th Cross NGR Layout Roopena Agrahara</t>
  </si>
  <si>
    <t>ticandtwo@gmail.com</t>
  </si>
  <si>
    <t>Tic And Two Clothing Co.</t>
  </si>
  <si>
    <t>26/200 Motilal Nagar No. 3 Near New Hanuman Nagar Junction</t>
  </si>
  <si>
    <t>MLM</t>
  </si>
  <si>
    <t>sahil@purchasekaro.com</t>
  </si>
  <si>
    <t>yax@purchasekaro.com</t>
  </si>
  <si>
    <t>MLM Solution</t>
  </si>
  <si>
    <t>http://www.mlmsolution.in</t>
  </si>
  <si>
    <t>Manufacturer of readymade designed garments items under wear brassieres etc.</t>
  </si>
  <si>
    <t>We are exporters of garments items. And producing brassiers in brand name everyouth. We are able to give best service which other companies cant give to you</t>
  </si>
  <si>
    <t>ngexporters@gmail.com</t>
  </si>
  <si>
    <t>Nandanam Exporters</t>
  </si>
  <si>
    <t>Chorode Vatakara</t>
  </si>
  <si>
    <t>Vatakara</t>
  </si>
  <si>
    <t>http://www.nandanam.com</t>
  </si>
  <si>
    <t>Manufacturer of designer bed covers evening bags cushions etc.</t>
  </si>
  <si>
    <t>designer products in home furnishings specializes in embroideryhand block print s latest trends in ethenic kids wear use of pure fabrics</t>
  </si>
  <si>
    <t>ektashrassociates@gmail.com</t>
  </si>
  <si>
    <t>Ekta Sharma &amp; Associates</t>
  </si>
  <si>
    <t>Plot No. 304 Sector 11 Vasundhra</t>
  </si>
  <si>
    <t>We &amp;ldquo;Dooiitt Inc.&amp;rdquo; are a renowned manufacturer of a qualitative assortment of Ladies Suit Salwar Kameez Dress Material Ladies Kurti Designer Saree Printed Saree etc.</t>
  </si>
  <si>
    <t>1fenil.chohan@gmail.com</t>
  </si>
  <si>
    <t>Dooiitt Inc</t>
  </si>
  <si>
    <t>237 Silverstone Arcade Singanpore</t>
  </si>
  <si>
    <t>Singanpore</t>
  </si>
  <si>
    <t>vishalenterprises1922@gmail.com</t>
  </si>
  <si>
    <t>B 17/1 Shopping Center</t>
  </si>
  <si>
    <t>Anand Enterprise is establish in the year 2016. We are the leading Manufacturer and Supplier of Patan Patola Saree Patan Patola Dupatta Designer Woolen Shawl Embroidered Woolen Shawl Fancy Woolen Shawl Printed Woolen Shawl Fashionable Woolen Shawl Trendy Woolen Shawl and Handmade Woolen Shawl. This product is manufactured by the professional with best quality material.</t>
  </si>
  <si>
    <t>anandenterprise893@gmail.com</t>
  </si>
  <si>
    <t>Anand Enterprise</t>
  </si>
  <si>
    <t>Shradhha New Shakti Society-2</t>
  </si>
  <si>
    <t>Poonacha</t>
  </si>
  <si>
    <t>sharan@sigmanetworks.co.in</t>
  </si>
  <si>
    <t>anil@sigmanetworks.co.in</t>
  </si>
  <si>
    <t>Sigma Networks</t>
  </si>
  <si>
    <t>No. 362 Ground Floor 5th Main Hampi Nagar</t>
  </si>
  <si>
    <t>http://www.sigmanetworks.co.in</t>
  </si>
  <si>
    <t>kundansn@gmail.com</t>
  </si>
  <si>
    <t>hrp1986@gmail.com</t>
  </si>
  <si>
    <t>Kshreen Textiles Opc Private Limited</t>
  </si>
  <si>
    <t>C-221 L.B. Apartment Ring Road</t>
  </si>
  <si>
    <t>We &amp;ldquo;Yuvansh Fashion&amp;rdquo; are a Propritory Firm recognized as the leading manufacturer wholesaler and trader of a broad assortment of Bhagalpuri Saree Ladies Kurti Exclusive Saree Fancy Sarees etc.</t>
  </si>
  <si>
    <t>info@yuvansh.com</t>
  </si>
  <si>
    <t>yuvansh@india.com</t>
  </si>
  <si>
    <t>Yuvansh Fashion</t>
  </si>
  <si>
    <t>Manufacturer trader exporter and importer of gold pendants gold earrings sliver jewelry etc.</t>
  </si>
  <si>
    <t>Prasad Soni</t>
  </si>
  <si>
    <t>vidya.abhushan@rediffmail.com</t>
  </si>
  <si>
    <t>Vidya Abhushan Bhandar</t>
  </si>
  <si>
    <t>House No. 595</t>
  </si>
  <si>
    <t>http://www.vidyasterlingsilver.com</t>
  </si>
  <si>
    <t>We&amp;ldquo;Aadhna Surgical&amp;rdquo; were founded as a Partnership based firm in the year 2004 and are engaged in manufacturing trading and supplying premium grade Camera Laproscope Laproscopy Instruments Co2 Insufflator LED And Halogen Light Source.</t>
  </si>
  <si>
    <t>aadhnasurgical@hotmail.com</t>
  </si>
  <si>
    <t>Aadhna Surgical</t>
  </si>
  <si>
    <t>D9/84 Chitrkoot Vaishali Nagar</t>
  </si>
  <si>
    <t>namstubhyamenterprise@gmail.com</t>
  </si>
  <si>
    <t>a.d.sorathiya1996@gmail.com</t>
  </si>
  <si>
    <t>Namstubhyam Enterprise</t>
  </si>
  <si>
    <t>No. 120 Gurukrupa Society Near Vashishth Vidhyalaya Kargil Chowk</t>
  </si>
  <si>
    <t>http://www.womenfashion.co.in</t>
  </si>
  <si>
    <t>anaveen1402@gmail.com</t>
  </si>
  <si>
    <t>Digital India Security Solution</t>
  </si>
  <si>
    <t>I-677-678 Ground Floor Jahangirpuri</t>
  </si>
  <si>
    <t>prakashsolanki00067@gmail.com</t>
  </si>
  <si>
    <t>New Chamunda Creation</t>
  </si>
  <si>
    <t>B-6 7 8 Meera Nagar 2 Dindoli Godadara Road</t>
  </si>
  <si>
    <t>Dindoli Godadara Road</t>
  </si>
  <si>
    <t>Futeg Solutions is a leading service provider for security instruments. We are providing quality service for last 4 years.</t>
  </si>
  <si>
    <t>Futeg Solutions is a registered partnership firm provided&amp;nbsp;excellent service for security instruments like indoor CCTV camera outdoor CCTV camera bio metric devices hidden CCTV camera door eye etc.As Futeg Solutions providing multiple services its also retaining quality and cost over its all services. Futeg Solutions serving multiple customers all over the states and it having good clientele and satisfactory customers. Contact us to get quality service from our list of services.</t>
  </si>
  <si>
    <t>Kalpanath</t>
  </si>
  <si>
    <t>futegsolutions@gmail.com</t>
  </si>
  <si>
    <t>Futeg Solutions</t>
  </si>
  <si>
    <t>03 Mazine Floor</t>
  </si>
  <si>
    <t>Naza Market</t>
  </si>
  <si>
    <t>http://futegsolutions.com</t>
  </si>
  <si>
    <t>sahanihosiery7@gmail.com</t>
  </si>
  <si>
    <t>ankitsinghal9@gmail.com</t>
  </si>
  <si>
    <t>Sahani Hosiery</t>
  </si>
  <si>
    <t>C-32 Jagdamba Market Aman Vihar Suleman Nagar Kirari</t>
  </si>
  <si>
    <t>myeshaindia@gmail.com</t>
  </si>
  <si>
    <t>Myesha India</t>
  </si>
  <si>
    <t>Gandhi Path Vaishali Nagar</t>
  </si>
  <si>
    <t>http://www.myeshaworld.com/</t>
  </si>
  <si>
    <t>C. Chauhan</t>
  </si>
  <si>
    <t>kcchauhan2011@gmail.com</t>
  </si>
  <si>
    <t>Chauhan Enterprises</t>
  </si>
  <si>
    <t>G- 139 Sector- 3 DSIIDC Bawana Industrial Area Bawana</t>
  </si>
  <si>
    <t>Supplier of rudraksha malas panchmukhi malas paintings gift items etc. Also offering astrology services.</t>
  </si>
  <si>
    <t>info@rudraksham.com</t>
  </si>
  <si>
    <t>shopping@rudraksham.com</t>
  </si>
  <si>
    <t>Rudraksham Web Stores India Private Limited</t>
  </si>
  <si>
    <t>107 Jai Shree Krishna Residency One Nvratan Complex</t>
  </si>
  <si>
    <t>http://www.rudraksham.com/index.aspx</t>
  </si>
  <si>
    <t>CryptoLAN Systems was established in the year 2015. We are the leading Wholesaler Trader Retailer and Supplier of CCTV Dome Camera CCTV Bullet Camera CCTV IP Camera CCTV Outdoor Camera Computer Keyboard Computer Mouse Computer UPS Assembled Computer and Branded Computer. This product is available at very affordable rates.</t>
  </si>
  <si>
    <t>Jyoti Sarma</t>
  </si>
  <si>
    <t>chandanjyoti@cryptolansystems.com</t>
  </si>
  <si>
    <t>chandanjyoti@live.com</t>
  </si>
  <si>
    <t>CryptoLAN Systems</t>
  </si>
  <si>
    <t>Kahilipara Lok Bondhu Nagar Bye Lane 02 H/N 05</t>
  </si>
  <si>
    <t>Kamrup (Metro)</t>
  </si>
  <si>
    <t>http://www.cryptolansystems.com</t>
  </si>
  <si>
    <t>Rahul Apparels is establish in the year 2016. We are the leading Manufacturer and Supplier of Mens Lower Mens Shorts Fleece Sweatshirt Printed Sweatshirt Hooded Sweatshirt Designer T Shirt Trendy T Shirt Fancy T Shirt Printed T Shirt and Collar T Shirt. This is accurately designed and manufactured using superb quality raw material and advanced machine in compliance with set of industry standards and norms.</t>
  </si>
  <si>
    <t>rahulkhurana57@gmail.com</t>
  </si>
  <si>
    <t>Rahul Apparels</t>
  </si>
  <si>
    <t>#251 Tej Nagar Near Chowk Bagh Suffian</t>
  </si>
  <si>
    <t>We are an eminent manufacturer wholesaler and trader of a wide array of garment elastics and medical tapes. These products are highly appreciated for their features like durability attractive colors designs and are matched in quality.</t>
  </si>
  <si>
    <t>ashapuraind@yahoo.com</t>
  </si>
  <si>
    <t>Ashapura Industries</t>
  </si>
  <si>
    <t>Gala No. 2 To 6 Faliyawala Estate Behind Mukesh Industries Near Balaji Estate Narol Isanpur Road</t>
  </si>
  <si>
    <t>feetcandymumbai@gmail.com</t>
  </si>
  <si>
    <t>morethangifts19@hotmail.com</t>
  </si>
  <si>
    <t>Feet Candy</t>
  </si>
  <si>
    <t>13 Gurukrupa Dadar Opposite Plaza Cinema</t>
  </si>
  <si>
    <t>agarwalmadhav123@gmail.com</t>
  </si>
  <si>
    <t>Philosophers Stone Business Consultant</t>
  </si>
  <si>
    <t>A 30 Prakruti Palms Near HDFC Bank Opposite Mukesh Supermarket</t>
  </si>
  <si>
    <t>Porbandar Road</t>
  </si>
  <si>
    <t>http://www.philosophersstone.in</t>
  </si>
  <si>
    <t>Malaiyarasan</t>
  </si>
  <si>
    <t>malaiyarasan.t@gmail.com</t>
  </si>
  <si>
    <t>malai@seyonapparels.com</t>
  </si>
  <si>
    <t>Seyon Apparels</t>
  </si>
  <si>
    <t>8A Ganesh Nagar 2nd Street</t>
  </si>
  <si>
    <t>dvmiglani82@gmail.com</t>
  </si>
  <si>
    <t>D.V. Miglani Hosiery</t>
  </si>
  <si>
    <t>House No. 755 New Shiv Puri Street No. 7 &amp; Half</t>
  </si>
  <si>
    <t>Santokh Nagar</t>
  </si>
  <si>
    <t>kwin.industries@gmail.com</t>
  </si>
  <si>
    <t>info@kevinindustries.com</t>
  </si>
  <si>
    <t>Kevin Industries</t>
  </si>
  <si>
    <t>D/5 Doshi Industrial Estate Opposite Shilpa Hotel Navghar Road</t>
  </si>
  <si>
    <t>http://kevinindustries.com/</t>
  </si>
  <si>
    <t>Offering creative and innovative Interior Design architectural plan elevation exhibition stall design and 3D Architectural Visualisation with proper construction works 2D graphic design concept design services etc.</t>
  </si>
  <si>
    <t>Archita</t>
  </si>
  <si>
    <t>archi.anim@gmail.com</t>
  </si>
  <si>
    <t>Arace Interactive</t>
  </si>
  <si>
    <t>Dc-119 Narkelbagan New Town</t>
  </si>
  <si>
    <t>priteesahu@gmail.com</t>
  </si>
  <si>
    <t>pritee jeans corner</t>
  </si>
  <si>
    <t>Shop No 220 Station Road Rajnandgaon</t>
  </si>
  <si>
    <t>nileshanghan7391@gmail.com</t>
  </si>
  <si>
    <t>Ab-124 Kamalpark Society Part 2 Near Ambika Ice Fac.</t>
  </si>
  <si>
    <t>pbudhia1@gmail.com</t>
  </si>
  <si>
    <t>Naturo Tex</t>
  </si>
  <si>
    <t>Shop No.101/c Nehru Place</t>
  </si>
  <si>
    <t>Trader of gemstones diamond jewellery pearls etc.</t>
  </si>
  <si>
    <t>Sarvamanglam the Astro Mart established on yr2001.This is not a very big companybut our services r very good. \r\nastrologer mrs Chetna can predict your future can give u advice what to do or not and Gem Therapy also.\r\nWe deals in Gemstonesgems pearls and designing and manufacturing of diamond jewellery also.</t>
  </si>
  <si>
    <t>hemantkandhari@gmail.com</t>
  </si>
  <si>
    <t>Sarvamanglam The Astro Mart</t>
  </si>
  <si>
    <t>B-223 North- EX Mall Sector-9 Rohini</t>
  </si>
  <si>
    <t>http://sarvamanglam.com/</t>
  </si>
  <si>
    <t>Eko impex are the sterling manufacturers and exporters of superior quality fashion jute bags. With rich experience of this industry eko impex is known for fulfilling the needs and expectations of customers with more accuracy and precision.</t>
  </si>
  <si>
    <t>We are a manufacturer and exporter of fancy jute bags sellac products shantiniketan bags and other handicraft items.</t>
  </si>
  <si>
    <t>Birendra</t>
  </si>
  <si>
    <t>goggovcontact@gmail.com</t>
  </si>
  <si>
    <t>agarwalbirendra@gmail.com</t>
  </si>
  <si>
    <t>Gog Gov Food Product Pvt. Ltd.</t>
  </si>
  <si>
    <t>7 - A   Bentick Street Second Floor Suit No: 217</t>
  </si>
  <si>
    <t>we munufectur of all type kurata paijama shirt jawarcut shalwar kurta etc. &amp;nbsp;we maintain our best quality product .the best thing is that you will get all type prouduact under a roof&amp;nbsp;</t>
  </si>
  <si>
    <t>iramamrohatrade@gmail.com</t>
  </si>
  <si>
    <t>Iram Trading Co.</t>
  </si>
  <si>
    <t>Mohammad Ahmad Nagar Near Masjid Amroha</t>
  </si>
  <si>
    <t>H. Kumbhar</t>
  </si>
  <si>
    <t>jkelectromation@gmail.com</t>
  </si>
  <si>
    <t>J K Electromation Enterprises</t>
  </si>
  <si>
    <t>506/3 Shri SHYOG CHS Hiranandani Akruti Mankhurd</t>
  </si>
  <si>
    <t>Deonar</t>
  </si>
  <si>
    <t>http://www.jkelectromation.in</t>
  </si>
  <si>
    <t>Founded in 1987 as a plating services firm Sona Group today is a leading contract manufacturer of world-class quality watches and OEM for well-known national and international brands.</t>
  </si>
  <si>
    <t xml:space="preserve">Naveen </t>
  </si>
  <si>
    <t>naveen@sonagroup.net</t>
  </si>
  <si>
    <t>yajnakammaje@gmail.com</t>
  </si>
  <si>
    <t>Kammaje Industries</t>
  </si>
  <si>
    <t>Plot No. 32-a 1 Veerasandra Industrial Area Electronic City2 Phase  Anekal Taluk</t>
  </si>
  <si>
    <t>http://sonagroup.net/</t>
  </si>
  <si>
    <t>MK Collection was established in the year 2014. We are Manufacturer Supplier of Kalamkari Cotton Saree Kalamkari Dress Material Silk Saree etc. Our company has developed entire collection according to the latest fashion trends and requirements by the customers. The company has produced appealing and attractive product with the greatest quality raw material to provide an extraordinary experience and comfort to the wearer. The advanced weaving and knitting techniques applied by the organization have given alluring designs and precised detailing to our gorgeous products.</t>
  </si>
  <si>
    <t>kalamkaricraft1000@gmail.com</t>
  </si>
  <si>
    <t>KAWAS</t>
  </si>
  <si>
    <t>4th Ward Abdul Raheem Street Pedana 6/44 4</t>
  </si>
  <si>
    <t>Mr. Aadil</t>
  </si>
  <si>
    <t>asrcreation2@gmail.com</t>
  </si>
  <si>
    <t>aadilmalik335@gmail.com</t>
  </si>
  <si>
    <t>Asr Creation</t>
  </si>
  <si>
    <t>No. 32  Gali No.3 Hazi Ali Compound East Azad Nagar</t>
  </si>
  <si>
    <t>Manufacturer of hosiery hand gloves nylon bags aprons etc.</t>
  </si>
  <si>
    <t>We are glad to introduce our selves as a manufacturer of Hosiery Hand Gloves Filter Cloth Bags &amp; various types of pharmaceutical and dairy require items. Presently we are supplying to Glaxo SmithKline Pharmaceuticals Ltd. Kindly inlist our name as a regular supplier and forward your inquiry to us and oblige. Thanking You Yours Faith Fully For Shivam Traders R.H.Vyas</t>
  </si>
  <si>
    <t>shivamtraders.vyas@gmail.com</t>
  </si>
  <si>
    <t>priyan.vyas@gmail.com</t>
  </si>
  <si>
    <t>Shivam Traders</t>
  </si>
  <si>
    <t>D/44 Plot No. 257 Vighneshwar Chs Charkop Sector 2</t>
  </si>
  <si>
    <t>Unique Knit Wear was established in the year 2012. We are a leading Manufacturer Supplier of Mens T Shirts Kids T Shirts Ladies Tops etc. Owing to their attractive look and smooth texture these are widely commended.</t>
  </si>
  <si>
    <t>uniqueknitwear5557@gmail.com</t>
  </si>
  <si>
    <t>Unique Knit Wear</t>
  </si>
  <si>
    <t>Periyar Colony Anupparpalayam</t>
  </si>
  <si>
    <t>hr@rkumaropticians.com</t>
  </si>
  <si>
    <t>R Kumar Opticians</t>
  </si>
  <si>
    <t>Near Income Tax Office Ashram Road</t>
  </si>
  <si>
    <t>http://www.rkumaropticians.com</t>
  </si>
  <si>
    <t>Anisha Key Charms is established in the year 2016. We are a leading Manufacturer Supplier of Plastic Keychains Handmade Beaded Earrings. The customer-focused approach has enabled us in establishing a broad client base across the market.</t>
  </si>
  <si>
    <t>sagarsingh903@gmail.com</t>
  </si>
  <si>
    <t>ashadsouza00@gmail.com</t>
  </si>
  <si>
    <t>Anisha Key Charms</t>
  </si>
  <si>
    <t>No. 1/10 Mauli Prasad Vishwa Society</t>
  </si>
  <si>
    <t>786.md.wali@gmail.com</t>
  </si>
  <si>
    <t>Gomti Estate</t>
  </si>
  <si>
    <t>321 Saran Tower Vibhuti khand Gomti Nagar Near Husadiya Square Gomti Nagar</t>
  </si>
  <si>
    <t>http://www.shreerajinfra.com</t>
  </si>
  <si>
    <t>info@cromapolymer.com</t>
  </si>
  <si>
    <t>naresh_jhun@yahoo.com</t>
  </si>
  <si>
    <t>Croma Polymer</t>
  </si>
  <si>
    <t>Office No. 06 Symphony C. H. S. Limited Old Raviraj Complex</t>
  </si>
  <si>
    <t>http://www.cromapolymer.com/</t>
  </si>
  <si>
    <t>Designer Sarees Party Wear Sarees Wedding Bridal Sarees Casual Sarees Bandhani sarees Kurtis Salwar kameez Sarees Fashion Surat</t>
  </si>
  <si>
    <t>Pakhale</t>
  </si>
  <si>
    <t>saareesfashion@gmail.com</t>
  </si>
  <si>
    <t>Sarees Fashion</t>
  </si>
  <si>
    <t>B- 103 Shop No. E 2 Sai Milan Residency Beside Raj Empire</t>
  </si>
  <si>
    <t>http://www.sareesfashion.in</t>
  </si>
  <si>
    <t>Started in 1996 The Pragati bags was established with the objective to work with Premium Brands. We also initiated to make bags for Industry Educational institute helping people to keep their documents Safe and Organized. At For every personal business Official purposes keeping and securing your documents is most important thing and that is what we offer Pragati Document Bags. Document Bags -'Take care of Documents &amp; Certificates '.</t>
  </si>
  <si>
    <t>kirannair17@gmail.com</t>
  </si>
  <si>
    <t>kirannair4rt@gmail.com</t>
  </si>
  <si>
    <t>Pragati Bags</t>
  </si>
  <si>
    <t>Plot No. A-24 M.I.D.C. Malegaon</t>
  </si>
  <si>
    <t>M.I.D.C. Malegaon</t>
  </si>
  <si>
    <t>http://www.pragatibags.in/start_business</t>
  </si>
  <si>
    <t>Our company Gallop Clothing was established in the year of 1983. We are the leading manufacturer and supplier of mens wear and corporate bags. These products are made by good quality fabric. These products are highly durable and reliable. Our offered products is designed and by our extremely talented artisans using the finest quality fabric and ultra modern technology in line with the set standards of quality. These products imparts a traditional look to the wearer. Furthermore our valuable clients can avail these products from us at pocket friendly prices.</t>
  </si>
  <si>
    <t>sagarvora26@gmail.com</t>
  </si>
  <si>
    <t>emailvora@gmail.com</t>
  </si>
  <si>
    <t>No. 85 / 95 A Edenwala Building Shop No. 12</t>
  </si>
  <si>
    <t>Edenwala Building</t>
  </si>
  <si>
    <t>AVD E Shop is established in the year 2016. We are the leading Wholesale Trader of mens fashion accessories. Our offered ranges include mens leather wallet mens leather belts mens watches mens goggles. We are offering our client an excellent quality range of these products. These Products are made from very high quality raw material which ensures high durability at its user end. These products are in high demand in the market. Different sizes and designs are easily available. Our Products are available at industrial leading prices.</t>
  </si>
  <si>
    <t>avdeshop@gmail.com</t>
  </si>
  <si>
    <t>AVD E Shop</t>
  </si>
  <si>
    <t>Shop No. 401 Sunshine Complex Opp C.N.G.Pump Sudama Chowk Mota Varachha</t>
  </si>
  <si>
    <t>Kataragam</t>
  </si>
  <si>
    <t>Our company really believes in what we do and cares the utmost about whom we work for. That&amp;rsquo;s why like thousand of people who choose dimple tippy toes we continue to&amp;nbsp; forward serving best quality to our customer.</t>
  </si>
  <si>
    <t>Dimple Footwear is establish in the year 2016. We are leading Manufacturer &amp; Supplier of Ladies Slippers. Designed and carved by our team of designers using high grade factor inputs in compliance international standards this slipper are highly recognized in the market. Furthermore the offered slipper is checked on well defined parameters of for assuring its high quality. We offer our slipper in customized options in order to meet the various requirements of clients.</t>
  </si>
  <si>
    <t>Micheal</t>
  </si>
  <si>
    <t>Jayenth</t>
  </si>
  <si>
    <t>dimpletippytoes2017@gmail.com</t>
  </si>
  <si>
    <t>akshatjayenth88@gmail.com</t>
  </si>
  <si>
    <t>Dimple Tippy Toes</t>
  </si>
  <si>
    <t>13/1507 Govindpuri Kalkaji</t>
  </si>
  <si>
    <t>Retailer of laptops desktop computers web cameras etc.</t>
  </si>
  <si>
    <t>Computer Sales and Services. We deal with Dell Sony HP Acer &amp; Compaq Laptops &amp; Desktops. We also deal with Assembled Computers Monitors Portable (External) Hard Disks DVD Writers Pen Drives Memory Cards Printers Print Cartridges Web Cameras UPS Keyboards Mouses &amp; Head Phones.</t>
  </si>
  <si>
    <t>Kumar M</t>
  </si>
  <si>
    <t>support@veekaycomputers.com</t>
  </si>
  <si>
    <t>Veekay Computers</t>
  </si>
  <si>
    <t>Plot No. 8 &amp; 9 Gachibowli Cross Road Gachibowli</t>
  </si>
  <si>
    <t>Nandani</t>
  </si>
  <si>
    <t>chetanyabhartiya@gmail.com</t>
  </si>
  <si>
    <t>Aayaam Creations</t>
  </si>
  <si>
    <t>Office No. 13 Jagdev Singh Complex</t>
  </si>
  <si>
    <t>sheetal18nokia@gmail.com</t>
  </si>
  <si>
    <t>Sarah Collection</t>
  </si>
  <si>
    <t>No. 4/16 Ansar Nagar Mogra Pada Near Swapnalok Apartment</t>
  </si>
  <si>
    <t>Divyta</t>
  </si>
  <si>
    <t>Dandekar</t>
  </si>
  <si>
    <t>ranidandekar14@gmail.com</t>
  </si>
  <si>
    <t>Miss N Mrs Designer Saree</t>
  </si>
  <si>
    <t>Shop no 2 Sneha Nagar Boling Road Virar West</t>
  </si>
  <si>
    <t>http://www.a1missandmrs.com</t>
  </si>
  <si>
    <t>Dhukka</t>
  </si>
  <si>
    <t>dhkdhukka@hotmail.com</t>
  </si>
  <si>
    <t>Dhukka Enterprises</t>
  </si>
  <si>
    <t>C- 42 Shukla Industrial Estate Offside S.V. Road</t>
  </si>
  <si>
    <t>http://www.dhukka.in</t>
  </si>
  <si>
    <t>beautychoice2015@gmail.com</t>
  </si>
  <si>
    <t>beautichoice2016@gmail.com</t>
  </si>
  <si>
    <t>Beauty Choice</t>
  </si>
  <si>
    <t>No. 329 Kuberji Plaza Near Aastha Market</t>
  </si>
  <si>
    <t>We are involved in wholesaling and trading of CCTV Camera Fire System Security Camera Fire Alarm System Video Door Phone Asset Tracker IP Surveillance Camera and many more.</t>
  </si>
  <si>
    <t>Sakkaravarthi</t>
  </si>
  <si>
    <t>info@geeniius.com</t>
  </si>
  <si>
    <t>admin@geeniius.com</t>
  </si>
  <si>
    <t>Green Energy &amp; Networking Infra Universal Solutions</t>
  </si>
  <si>
    <t>No. J-14 Ground Floor Gnana Olivu Street</t>
  </si>
  <si>
    <t>Gnana Olivu Street</t>
  </si>
  <si>
    <t>http://www.geeniius.com</t>
  </si>
  <si>
    <t>Pijush</t>
  </si>
  <si>
    <t>lapcareinfosys@gmail.com</t>
  </si>
  <si>
    <t>lapcreinfosystst@gmail.com</t>
  </si>
  <si>
    <t>Lap Care Infosys</t>
  </si>
  <si>
    <t>5/9A Prince Golam Mohammad Shah Road Near South City Mall Jadavpur</t>
  </si>
  <si>
    <t>http://lapservices.in/</t>
  </si>
  <si>
    <t>thesaga.pune@gmail.com</t>
  </si>
  <si>
    <t>nalinidsharma@hotmail.com</t>
  </si>
  <si>
    <t>Saga</t>
  </si>
  <si>
    <t>Shop No. 24</t>
  </si>
  <si>
    <t>Nigdi Pradhikar</t>
  </si>
  <si>
    <t>http://www.sagatheboutique.com</t>
  </si>
  <si>
    <t>kunjankevadiya25124@gmail.com</t>
  </si>
  <si>
    <t>CJ Fashion</t>
  </si>
  <si>
    <t>birendraprasad470@gmail.com</t>
  </si>
  <si>
    <t>Shree Sainath Creation</t>
  </si>
  <si>
    <t>G-27 New Adtiya House Maliniwadi Ring Road</t>
  </si>
  <si>
    <t>hamirpatel5@gmail.com</t>
  </si>
  <si>
    <t>H. V. Creation</t>
  </si>
  <si>
    <t>A 135 First Floor Safal 6 Sumel Business Park- 6 (Safal- 6) BRTS Bus Stand Dudhashwer Road</t>
  </si>
  <si>
    <t>Dudhashwer Road</t>
  </si>
  <si>
    <t>divyaenterprises.ldh@gmail.com</t>
  </si>
  <si>
    <t>jmukesh376@gmail.com</t>
  </si>
  <si>
    <t>Divya Enterprises</t>
  </si>
  <si>
    <t>5436/1 MHC Manimajra</t>
  </si>
  <si>
    <t>Gk</t>
  </si>
  <si>
    <t>enquiry@svoski.com</t>
  </si>
  <si>
    <t>svoskiindia@gmail.com</t>
  </si>
  <si>
    <t>Svoski India Trading Private Limited</t>
  </si>
  <si>
    <t>No. 1 B Sakthi Krishna Building CIT Colony</t>
  </si>
  <si>
    <t>http://svoski.com/</t>
  </si>
  <si>
    <t>kothaloverseas@yahoo.in</t>
  </si>
  <si>
    <t>info@kothaloverseas.com</t>
  </si>
  <si>
    <t>Kothal Overseas</t>
  </si>
  <si>
    <t>Khasra No. 86 Ground Floor Near Shiv Temple Pehladpur Bangar</t>
  </si>
  <si>
    <t>Pehladpur Bangar</t>
  </si>
  <si>
    <t>http://www.kothaloverseas.com</t>
  </si>
  <si>
    <t>A J Sales is established in the year 2016. We are a leading Wholesaler Trader of Ladies Bag Purse Luggage Bags Shoulder Bags Duffle Bags Wheeled Luggage Bags etc.&amp;nbsp; We believe in building a long-term relationship with our valuable customers by offering them optimum quality products at leading market prices.</t>
  </si>
  <si>
    <t>ajsalesdehradun@gmail.com</t>
  </si>
  <si>
    <t>king.abhineet@gmail.com</t>
  </si>
  <si>
    <t>AJ Sales</t>
  </si>
  <si>
    <t>Shed No 4 Cooperative Industrial Estate Patel Nagar</t>
  </si>
  <si>
    <t>Omkar Road</t>
  </si>
  <si>
    <t>Basseer</t>
  </si>
  <si>
    <t>gopalanmd@gmail.com</t>
  </si>
  <si>
    <t>Kalathil Exports</t>
  </si>
  <si>
    <t>No. 8/470 Nawar Complex Mannarkad</t>
  </si>
  <si>
    <t>swati21.jha@gmail.com</t>
  </si>
  <si>
    <t>Online Consultancy</t>
  </si>
  <si>
    <t>No. 720 P 2nd Floor Sector 17 A</t>
  </si>
  <si>
    <t>Our company holds specialization in trading the an advanced range of Portable Power Bank Mobile Power Bank and many others. All our products are in compliance with the defined quality norms.</t>
  </si>
  <si>
    <t>gilhotra.rohit@gmail.com</t>
  </si>
  <si>
    <t>rohit.gilhotra2@gmail.com</t>
  </si>
  <si>
    <t>RG Powertech</t>
  </si>
  <si>
    <t>A-3/189 Janakpuri</t>
  </si>
  <si>
    <t>Offering website design services web applications services web hosting services etc.</t>
  </si>
  <si>
    <t>sauravsinha1320@hotmail.com</t>
  </si>
  <si>
    <t>Aaks InfoTech</t>
  </si>
  <si>
    <t>No. 2 Sector 17 A Sukhrali Enclave Near Atul Kataria Chowk</t>
  </si>
  <si>
    <t>Offering rental services of all kinds of film and broadcast hd video camera sounds and accessories for film ads corporate video event coverage documentary music video serial and interview shoot.</t>
  </si>
  <si>
    <t>We planet vision specialize in offering a wide variety of Film &amp; Broadcast professional video /audio Equipments for shoot on rent/ hire and provide Post-production Facility also. We provide all kinds of HD camera &amp; support gears for film or video on hire such as Blackmagic Cinema Camera Red CameraCanon C300 Camera Sony FS-700 Camera Sony F3 Camera Zeiss CP2 Prime Lenses Canon 5D Mark III (Mark 3) Canon 1DC 4k Canon EF Zoom &amp; Prime Lenses Sony EX3 Panasonic P2 Camera Sounds- Mic &amp; Mixer Recorder Steadicam Glidcam Camcrane Glidetrack HD Slider Basic Lights etc. A wide range of digital video equipments &amp; gears that provides the ultimate high-end cost-effective upgrade to broadcast-quality digital video to stay seriously competitive in today's changing industry. You can always count on us to find the right equipment to suit your every need. We will be able to match your every film sound and video production need with our sophisticated products.</t>
  </si>
  <si>
    <t>pradeep2vk@yahoo.co.in</t>
  </si>
  <si>
    <t>pradeep2vk@gmail.com</t>
  </si>
  <si>
    <t>Planet Vision</t>
  </si>
  <si>
    <t>No. 219/1747 Motilal Nagar No. 1 Road No. 5</t>
  </si>
  <si>
    <t>http://www.planetvision.co.in</t>
  </si>
  <si>
    <t>kumarswamy.layout@sangeethamobiles.com</t>
  </si>
  <si>
    <t>Shop No.1423 Ground Floor 14th Main Road 16th CrossKumaraswamy Layout 1st Stage</t>
  </si>
  <si>
    <t>Kumaraswamy Layout 1st Stage</t>
  </si>
  <si>
    <t>Bhavika</t>
  </si>
  <si>
    <t>Lohani</t>
  </si>
  <si>
    <t>bhavika.lohani@gmail.com</t>
  </si>
  <si>
    <t>ravilohani49@gmail.com</t>
  </si>
  <si>
    <t>Studio 9</t>
  </si>
  <si>
    <t>A-124 Derawal Nagar</t>
  </si>
  <si>
    <t>Avenue Sound specializes in performing custom installations and integrations of Audio/Video and Automation Solutions for Residential Commercial and Marine Landscapes.</t>
  </si>
  <si>
    <t>Hingorani</t>
  </si>
  <si>
    <t>avenuesoundindia@gmail.com</t>
  </si>
  <si>
    <t>ashish@avenuesound.in</t>
  </si>
  <si>
    <t>Avenue Sound</t>
  </si>
  <si>
    <t>Shop No. 14 Jethabhai Building No. 18A</t>
  </si>
  <si>
    <t>Cumballa Hill</t>
  </si>
  <si>
    <t>http://avenuesound.in/</t>
  </si>
  <si>
    <t>We are manufacturer of indoor outdoor playground equipment educational toys playschool furniture school furniture plastic slides rockers swings toys racks playschool school equipment etc.</t>
  </si>
  <si>
    <t>Walid</t>
  </si>
  <si>
    <t>walid2021@gmail.com</t>
  </si>
  <si>
    <t>walidpatel4@gmail.com</t>
  </si>
  <si>
    <t>Unique Kids World</t>
  </si>
  <si>
    <t>Flat No. 508  Paras Plaza</t>
  </si>
  <si>
    <t>http://www.uniquekidsworld.com</t>
  </si>
  <si>
    <t>jindalmunish06@gmail.com</t>
  </si>
  <si>
    <t>Shree Ganesh Dresses</t>
  </si>
  <si>
    <t>B-4 1061 Mohalla Sudha Daresi Road</t>
  </si>
  <si>
    <t>Manufacturer of men's casual shirt casual shirt and cotton shirts.</t>
  </si>
  <si>
    <t>We are manufacturing mens casual shirt\r\n100% cotton branded shirt ur brand name is hottiz we are done business in gujrat maharashtra rajsthan kolkata benglore a. P.</t>
  </si>
  <si>
    <t>nilesh_winrock@yahoo.co.in</t>
  </si>
  <si>
    <t>Siddhi Garment</t>
  </si>
  <si>
    <t>No. 230 2nd Floor Pioneer Industrial Estate Subhash Road Jogeshwari East</t>
  </si>
  <si>
    <t>We &amp;ldquo;Siddhi Vinayak Enterprise&amp;rdquo; founded in the year 2015 are betrothed in manufacturing a broad range of Grey Fabric Grey Chiffon Fabric Saree Fabric Suits Fabrics etc.</t>
  </si>
  <si>
    <t>Prijesh</t>
  </si>
  <si>
    <t>ppatel10000@gmail.com</t>
  </si>
  <si>
    <t>Siddhi Vinayak Enterprise</t>
  </si>
  <si>
    <t>No. 270 To 273 Ashirwad Industry Behind Gurukripa Industry</t>
  </si>
  <si>
    <t>Ashirwad Industry</t>
  </si>
  <si>
    <t>Manufacturer of fibc bags PP woven sacks carry bags tarpaulin sheets polythene liners and garbage bags manufacturers.</t>
  </si>
  <si>
    <t>Offering a wide range of products like PP Woven Sacks/ FIBC Bags Polythene Liners Garbage Bags Jute Bags Tarpaulin Bags Leno Bags etc.</t>
  </si>
  <si>
    <t>shaktibalajiinternational@gmail.com</t>
  </si>
  <si>
    <t>sbi@shaktibalajiinternational.in</t>
  </si>
  <si>
    <t>Shakti Balaji International</t>
  </si>
  <si>
    <t>Chinar Park Post Hatiara P. S. Baguihati</t>
  </si>
  <si>
    <t>http://www.shaktibalajiinternational.com</t>
  </si>
  <si>
    <t>Deal Chowk Company was established in the year 2015. We are Wholesale &amp; Retail Trader of Ladies Kurti Ladies Plazoo Mens Shirt Ladies Top etc. Our work of design and array becomes the fashion and style statement. We produce keeping in mind all age groups. Hence we manufacture a wide range of products.</t>
  </si>
  <si>
    <t>Natrakatyal</t>
  </si>
  <si>
    <t>dealchowk@gmail.com</t>
  </si>
  <si>
    <t>Brown Art</t>
  </si>
  <si>
    <t>E-253</t>
  </si>
  <si>
    <t>Karam Pura</t>
  </si>
  <si>
    <t>Standard Garments was established in the year 1982 as a partnership based firm. The company provide good quality product to the clients. We are a leading manufacturer and supplier of Monofilament Yarn&amp;nbsp;Industrial Brush Monofilament etc.</t>
  </si>
  <si>
    <t>Dhanda</t>
  </si>
  <si>
    <t>standardgarments@gmail.com</t>
  </si>
  <si>
    <t>vikramadityadhanda@gmail.com</t>
  </si>
  <si>
    <t>Standard Garments</t>
  </si>
  <si>
    <t>No. 70 The Vasai Taluka Industrial Esate Co- Oposite Limited Gauraipada</t>
  </si>
  <si>
    <t>viditajewels@gmail.com</t>
  </si>
  <si>
    <t>Vidita Jewels Private Limited</t>
  </si>
  <si>
    <t>Lal Haveli Munciple No.4033 North Facing</t>
  </si>
  <si>
    <t>MSB Ka Rasta Johri Bazaar</t>
  </si>
  <si>
    <t>http://www.viditajewels.com</t>
  </si>
  <si>
    <t>Utekar</t>
  </si>
  <si>
    <t>raju@uppergirdle.com</t>
  </si>
  <si>
    <t>Upper Girdle</t>
  </si>
  <si>
    <t>Bharat Diamond Bourse 5th Floor Wing EE-5011/12/13 Bandra East</t>
  </si>
  <si>
    <t>http://www.uppergirdle.com/</t>
  </si>
  <si>
    <t>Rajbir</t>
  </si>
  <si>
    <t>Bharma</t>
  </si>
  <si>
    <t>rajbir@baazkart.com</t>
  </si>
  <si>
    <t>info@baazkart.com</t>
  </si>
  <si>
    <t>Baazkart</t>
  </si>
  <si>
    <t>No. 3310 Ground Floor 8th Cross 13th Main Hal 2nd Stage</t>
  </si>
  <si>
    <t>jainkartik58@gmail.com</t>
  </si>
  <si>
    <t>jainkartik776@gmail.com</t>
  </si>
  <si>
    <t>Kanak Creation</t>
  </si>
  <si>
    <t>H-7 Surat Textile Market Ring Road</t>
  </si>
  <si>
    <t>Trader and supplier of vibrating screen grizzly feeder etc.</t>
  </si>
  <si>
    <t>JAW CRUSHER GRANULATORS PRIMARY CRUSHING STATIONS CONE CRUSHERS VIBRATING SCREENS DIESEL GENERATING SETS SUBMERSIBLE PUMPS LADIES PURSES &amp; BAGS STONE CUTTING AND PROCESSING MACHINES. we also undertake the Purchase Contract as ensure the best supervision for overseas buyers in India.</t>
  </si>
  <si>
    <t>rcmkhatri@gmail.com</t>
  </si>
  <si>
    <t>Suvi International</t>
  </si>
  <si>
    <t>No.2-B-54 Vishwakarma Colony</t>
  </si>
  <si>
    <t>mehtavikas504@gmail.com</t>
  </si>
  <si>
    <t>Alankar Fashion</t>
  </si>
  <si>
    <t>E-2229-30 Upper Ground Millennium Textile Market</t>
  </si>
  <si>
    <t>We saree palace are widely acknowledged as one of the trusted manufacturers suppliers and exporters of attractive array of sarees and lehenga cholis. Offered array is appreciated for its classy looks enticing patterns and fine finish.</t>
  </si>
  <si>
    <t>sareespalace@gmail.com</t>
  </si>
  <si>
    <t>sareepalace@gmail.com</t>
  </si>
  <si>
    <t>Sarees Palace</t>
  </si>
  <si>
    <t>No. 354 1st Floor Kalyan Bhavan Kalbadevi Road</t>
  </si>
  <si>
    <t>http://www.sareespalace.com</t>
  </si>
  <si>
    <t>We &amp;ldquo;Ravi Creation&amp;rdquo; are a Sole Proprietorship firm betrothed in manufacturing a premium quality range of Tissue Lace Garment Lace Stone Lace Chaniya Choli Lehenga Choli Moti Lace Fancy Lace and Designer Lace.</t>
  </si>
  <si>
    <t>Jayesh Bhai</t>
  </si>
  <si>
    <t>ttadhanijayesh@gmail.com</t>
  </si>
  <si>
    <t>Ravi Creation</t>
  </si>
  <si>
    <t>2-3-4 Shree Krupa Industry Kapodara</t>
  </si>
  <si>
    <t>Jainish</t>
  </si>
  <si>
    <t>krishnadesigner365@gmail.com</t>
  </si>
  <si>
    <t>sd.krishnadesigner@gmail.com</t>
  </si>
  <si>
    <t>Krishna Designer</t>
  </si>
  <si>
    <t>B-307 Abhinandan Palace Shilpa Park opp. Rangavdhut Societyl.h. Road</t>
  </si>
  <si>
    <t>Shilpa Park Society</t>
  </si>
  <si>
    <t>Mahesh.realitytips@gmail.com</t>
  </si>
  <si>
    <t>Dealzhub Marketing Pvt Ltd</t>
  </si>
  <si>
    <t>Near Bus Stand Tughlakabad</t>
  </si>
  <si>
    <t>http://www.dealzhub.in</t>
  </si>
  <si>
    <t>Sandeep Creations was established in the year 2007. We are leading Manufacturer &amp; Supplier of Ladies Suits Ladies Top etc. The provided products are availed in various designs and sizes in order to cater the demands of our clients. Our skilled designers make use of advanced techniques and premium quality fabric to stitch this pair of jeans at our sophisticated production unit.</t>
  </si>
  <si>
    <t>Harbinder</t>
  </si>
  <si>
    <t>Garcha</t>
  </si>
  <si>
    <t>Harbindergarcha@yahoo.co.in</t>
  </si>
  <si>
    <t>sandeepcreations.kaur@gmail.com</t>
  </si>
  <si>
    <t>Sandeep Creations</t>
  </si>
  <si>
    <t>No. 56 Sant Isher Singh Nagar</t>
  </si>
  <si>
    <t>https://www.textileinfomedia.com/company-info/Sandeep-Creations</t>
  </si>
  <si>
    <t>We &amp;ldquo;Generation X Bag House&amp;rdquo; are counted as the reputed manufacturer and trader of Travel Bag Pouch Bags And Hand Bags College Backpack Gym Bag Laptop Backpack and Sling Bag.</t>
  </si>
  <si>
    <t>Khubani</t>
  </si>
  <si>
    <t>dilipkhubani69@gmail.com</t>
  </si>
  <si>
    <t>Generation X Bag House</t>
  </si>
  <si>
    <t>Shop No. 6 Kalptaru Complex Near Bakrol Gate</t>
  </si>
  <si>
    <t>V V Nagar</t>
  </si>
  <si>
    <t>ashokagarwal9837@gmail.com</t>
  </si>
  <si>
    <t>Prayas Masala Company</t>
  </si>
  <si>
    <t>No. 164 Pawan Puri Muradnagar</t>
  </si>
  <si>
    <t>rajsons970@gmail.com</t>
  </si>
  <si>
    <t>vikramwahi66@gmail.com</t>
  </si>
  <si>
    <t>No. 970 Maliwara Chandni Chowk</t>
  </si>
  <si>
    <t>http://www.rajsonsexclusive.com/</t>
  </si>
  <si>
    <t>Manufacturer of jewelry pendant set etc.</t>
  </si>
  <si>
    <t>anjanikumarsingh@hotmail.com</t>
  </si>
  <si>
    <t>recha@yahvijewellery.com</t>
  </si>
  <si>
    <t>Yahvi Jewellery Private Limited</t>
  </si>
  <si>
    <t>219 Shanti Path</t>
  </si>
  <si>
    <t>Shanti Path</t>
  </si>
  <si>
    <t>Tajim</t>
  </si>
  <si>
    <t>tajimjethva143@gmail.com</t>
  </si>
  <si>
    <t>Panchratna Textiles</t>
  </si>
  <si>
    <t>No. 511 Ground Floor Rohit AC Market</t>
  </si>
  <si>
    <t>Providing hospitality boutique resort services etc.</t>
  </si>
  <si>
    <t>shaheenbagh.arungupta@gmail.com</t>
  </si>
  <si>
    <t>Shaheen Bagh -( A Boutique Resort &amp; Spa)</t>
  </si>
  <si>
    <t>18- bigha  jaminiwala</t>
  </si>
  <si>
    <t>Guniyal Gaon</t>
  </si>
  <si>
    <t>http://www.shaheenbagh.in</t>
  </si>
  <si>
    <t>Aditya Clothing was established in the year 2013. We are leading Manufacturer Wholesale &amp; Supplier of Kids Wear &amp; Mens Wear. These are available in vivid colors and shapes attractive designs and intricate patterns. We got skilled and experienced team of workers to produce excellent quality of products.</t>
  </si>
  <si>
    <t>mukundparekh69@gmail.com</t>
  </si>
  <si>
    <t>Aditya Clothing</t>
  </si>
  <si>
    <t>G-13 Padmavati Complex</t>
  </si>
  <si>
    <t>Ghee Kanta</t>
  </si>
  <si>
    <t>Savji</t>
  </si>
  <si>
    <t>ambaliyaashok@gmail.com</t>
  </si>
  <si>
    <t>Shreeji Print</t>
  </si>
  <si>
    <t>Gayatri Society Behind Kiran Hospital Katargam</t>
  </si>
  <si>
    <t>Subojit</t>
  </si>
  <si>
    <t>Bannerjee</t>
  </si>
  <si>
    <t>unicornkolkata@gmail.com</t>
  </si>
  <si>
    <t>Unicorn Travels</t>
  </si>
  <si>
    <t>P- 559 Lake Road Kolkata</t>
  </si>
  <si>
    <t>Lake Road Kolkata</t>
  </si>
  <si>
    <t>http://www.unicorntravels.com</t>
  </si>
  <si>
    <t>Manufacturer of oil pipes crane muffler pipes stainless steel bended pipes etc.</t>
  </si>
  <si>
    <t>arora710@gmail.com</t>
  </si>
  <si>
    <t>M/s Maruti Nandan Associate</t>
  </si>
  <si>
    <t>M/s Maruti Nandan Associate No. 5D/21 A</t>
  </si>
  <si>
    <t>Associate No. 5D/21 A</t>
  </si>
  <si>
    <t>Distributor of fancy saree kids wear etc.</t>
  </si>
  <si>
    <t>Dhanalaxmi garments  established on 1997. We are one of the primary distributors of textile goods and easy to handle men wear kids wear and women wear. Infused with the aim to deal in best quality textile goods. Dhanalaxmi garments are the best  solutions provider within your reach. Today we are the authorized distributors of leading companies . We have made a continuous improvement in the supply of various genuine and trusted quality men wear kids wear and women wear. To meet the ever increasing market requirements.</t>
  </si>
  <si>
    <t>dhanalaxmigarments@gmail.com</t>
  </si>
  <si>
    <t>Dhanalaxmi Garments</t>
  </si>
  <si>
    <t>No. 401 N. H. Road Five Corner</t>
  </si>
  <si>
    <t>Five Corner</t>
  </si>
  <si>
    <t>Trader of cotton sarees benarasi sarees etc.</t>
  </si>
  <si>
    <t>I. J. Khanna &amp; co. Created on 1989 in kolkata has 03 nos of employee and it is dealing with all kind of sarees like cotton tant benarasi etc. Major markets &amp; area are kolkata and can supply as per buyers requirement.</t>
  </si>
  <si>
    <t>vkkhanna54@gmail.com</t>
  </si>
  <si>
    <t>Sanskriti Trade Link Private Limited</t>
  </si>
  <si>
    <t>No. 160 Jamunalal Bajaj Street 2nd Floor</t>
  </si>
  <si>
    <t>Trader of fancy ladies bags school bags etc.</t>
  </si>
  <si>
    <t>Offered by us is an exclusive range of Designer Leather Handbags that is available in vivid colors. These bags are provided with high-quality zipper and strongly stitched straps for shoulders. Manufactured using optimum grade basic material these bags are crack &amp; tear resistant and attractive in terms of look.</t>
  </si>
  <si>
    <t>Rezaul</t>
  </si>
  <si>
    <t>rezaulaiman@gmail.com</t>
  </si>
  <si>
    <t>AAFIA Enterprise</t>
  </si>
  <si>
    <t>No. 71 BRB Basu Road Bagree Market Amartala</t>
  </si>
  <si>
    <t>Basu Road</t>
  </si>
  <si>
    <t>We encompass Magnificient collection of Hand crafted articrafts made of Pure Silk Thread(Reshi).Our specialities lies into Handcrafted Silk Thread BeadsSilk Thread JhumkasSilk Thread Necklaces and Silk Thread Bangles.</t>
  </si>
  <si>
    <t>Aloney</t>
  </si>
  <si>
    <t>reshim.info@gmail.com</t>
  </si>
  <si>
    <t>Reshim Fashions</t>
  </si>
  <si>
    <t>Pashan Sutarwadi Road</t>
  </si>
  <si>
    <t>Deals in 0.925 silver jewellery 0.925 silver beads findings metal and fashion jewellery.</t>
  </si>
  <si>
    <t>Profile\r\n\r\nAKS Impex is pioneer in silver beads &amp; other jewelry findings. We are one of the leading Exporter in this line for last 6 years.We have more than 100 master artisans with hereditary genius in producing the 'best' of any design and every possible pattern at a very short notice. Our design office comes out regularly with new exotic products.\r\n \r\nQuality\r\n\r\nWith the purpose of establishing business relations and to expand our business all around the globe we do our level best to satisfy our customers through our best quality on competitive rates.\r\n \r\nInfrastructure\r\n\r\nThe jewelry you buy at AKS Impex is professionally crafted for durability. Quality control &amp; Purity is our main motive; our products will stand the test of time.</t>
  </si>
  <si>
    <t>rarerajat@gmail.com</t>
  </si>
  <si>
    <t>AKS Impex</t>
  </si>
  <si>
    <t>No. 258 Mahima Apartment</t>
  </si>
  <si>
    <t>hasamb1@yahoo.co.in</t>
  </si>
  <si>
    <t>Hindustan Army Store</t>
  </si>
  <si>
    <t>Shop No. 1 &amp; 2 Phase - Ii Geeta Ashram Market</t>
  </si>
  <si>
    <t>Lal Kurti Road</t>
  </si>
  <si>
    <t>Distributor of nokia mobiles samsung mobiles lg mobiles etc.</t>
  </si>
  <si>
    <t>We 3 g mobiles established on 2007. We are one of the primary distributors of mobiles and mobile accessories and easy to handle nokiasamsunglg mobilesmobile batterychargertop up cards etc. Infused with the aim to deal in best quality mobiles and mobile accessories. We at 3 g mobiles are the best mobiles and mobile accessories solutions provider within your reach. We have made a continuous improvement in the supply of various genuine and trusted quality mobiles and mobile accessories. To meet the ever increasing market requirements.</t>
  </si>
  <si>
    <t>Shafeer</t>
  </si>
  <si>
    <t>gmobiles.3g@gmail.com</t>
  </si>
  <si>
    <t>3 G Mobiles</t>
  </si>
  <si>
    <t>B-23A 1st Floorgcda Shopping Complex Marine Drive</t>
  </si>
  <si>
    <t>Marine Drive</t>
  </si>
  <si>
    <t>Prosanjit</t>
  </si>
  <si>
    <t>sde.bongaon@gmail.com</t>
  </si>
  <si>
    <t>Sree Durga Roadways</t>
  </si>
  <si>
    <t>Bongaon North 24 Parganas</t>
  </si>
  <si>
    <t>renu7150@gmail.com</t>
  </si>
  <si>
    <t>renu@pritsleather.com</t>
  </si>
  <si>
    <t>Prits Leather Art</t>
  </si>
  <si>
    <t>No. 10B Pocket 4Phase 3</t>
  </si>
  <si>
    <t>pankaj@vaspinfotech.com</t>
  </si>
  <si>
    <t>vasp_shop@hotmail.com</t>
  </si>
  <si>
    <t>Vasp Infotech</t>
  </si>
  <si>
    <t>No. 14 Princep Street 3rd Floor Room 3</t>
  </si>
  <si>
    <t>http://www.vaspinfotech.com</t>
  </si>
  <si>
    <t>Sarthak Enterprises is establish in the year 2016. We are the leading Wholesaler Trader and Supplier of CCTV Dome Camera CCTV Bullet Camera CCTV PTZ Camera Analog CCTV Camera HD Security Camera IR Camera Wireless Security Camera IP Security Camera and Outdoor Security Camera. These products are available at very affordable rates.</t>
  </si>
  <si>
    <t>Balasaheb</t>
  </si>
  <si>
    <t>dinu4patil@gmail.com</t>
  </si>
  <si>
    <t>Sarthak Enterprises</t>
  </si>
  <si>
    <t>Flat No. D103 Aryavedant Residency</t>
  </si>
  <si>
    <t>Offering customized payroll system services and biometric time services etc.</t>
  </si>
  <si>
    <t>Our company has supplied to customers and integrators electronic products for time attendance systems cctv surveillance system customized payroll system guard tour system fire alarm systems face recognition system etc. Oem items and also finished products as punch clocks punch clocks fingerprint punch clocks biometric time attendance systems and also access control equipments. Our experience comes since 2005. A small company called info secure technologies inc. \r\n\r\nthe time attendance branch of was called indian global watch systems and its main goal was to provide time attendance software and time attendance terminals. A more power full time attendance clock is the iclock it can be used for task control as well as time attendance tracking. The main sensors are proximity card reader magnetic card reader barcode reader and also biometric reader based on fingerprint recognition all the punch clocks has already tcp/ip biometric connectivity and has also time attendance software embedded in the punch clocks. The employee's site is also available and report generator. Biometric time attendance.</t>
  </si>
  <si>
    <t>aitindia2015@gmail.com</t>
  </si>
  <si>
    <t>infosecure2010@gmail.com</t>
  </si>
  <si>
    <t>Accessible IT Solutions Inc</t>
  </si>
  <si>
    <t>Indrayani Nagar Bhosari</t>
  </si>
  <si>
    <t>http://www.aitindia.co.in</t>
  </si>
  <si>
    <t>Trader supplier and exporter of apparel yarn sand stone etc. Also offering hazardous cargo handling services transportation services etc.</t>
  </si>
  <si>
    <t>tirupatishipping@gmail.com</t>
  </si>
  <si>
    <t>Tirupati Shipping Services</t>
  </si>
  <si>
    <t>No. 184- A G. G. 1 Near P. V. R. Sonia Vikas Puri</t>
  </si>
  <si>
    <t>http://www.tirupatishipping.com</t>
  </si>
  <si>
    <t>We &amp;ldquo;Siddheshwar Creation&amp;rdquo; are a Partnership firm involved in Manufacturing an excellent range of Fancy Saree Ladies Kurti Chaniya Choli Lehenga Choli and Printed Saree.</t>
  </si>
  <si>
    <t>Chandrakantbhai</t>
  </si>
  <si>
    <t>siddheshwarcreation001@gmail.com</t>
  </si>
  <si>
    <t>Siddheshwar Creation</t>
  </si>
  <si>
    <t>Building No. 6 2nd Floor Lalvala Compound Bamroli Road 120 Feet</t>
  </si>
  <si>
    <t>AftaSaha</t>
  </si>
  <si>
    <t>aftab.ahmadaa@gmail.com</t>
  </si>
  <si>
    <t>M And B Footwear</t>
  </si>
  <si>
    <t>Noida Sector 58</t>
  </si>
  <si>
    <t>Canara's UniPlus is a fast emerging name around for your Uniform solution. Enriched with a valuable industry experience we&amp;nbsp;Canara's UniPlus&amp;nbsp;are able to manufacture and supply a fine assortment of Schools &amp;amp; College Uniforms Hospital Uniforms Hotels &amp;amp; Factory Uniforms Scouts &amp;amp; Guides Aprons &amp;amp; Coats Shoes &amp;amp; Socks Belts Ties ID's &amp;amp; Uniforms for Facility Management companies.</t>
  </si>
  <si>
    <t>javedibm@gmail.com</t>
  </si>
  <si>
    <t>Canara Clothing</t>
  </si>
  <si>
    <t>http://www.canaraclothing.in</t>
  </si>
  <si>
    <t>sensorin54@gmail.com</t>
  </si>
  <si>
    <t>sensorin54@hotmail.com</t>
  </si>
  <si>
    <t>Sensor Complete Solution Inc.</t>
  </si>
  <si>
    <t>9/17 Hathi Park Sewa Nagar Opposite Shipra Group Delhi- Meerut Road</t>
  </si>
  <si>
    <t>Sewa Nagar</t>
  </si>
  <si>
    <t>http://www.sensorinwighing.com</t>
  </si>
  <si>
    <t>virpalsingh9933@gmail.com</t>
  </si>
  <si>
    <t>Amarjeet Knitwears</t>
  </si>
  <si>
    <t>251 Madhopuri Street No. 4</t>
  </si>
  <si>
    <t>theswaticreations@gmail.com</t>
  </si>
  <si>
    <t>Swati Creations</t>
  </si>
  <si>
    <t>A-190 Sarita Vihar</t>
  </si>
  <si>
    <t>sayainfomedia@gmail.com</t>
  </si>
  <si>
    <t>yogeshsaini2401@gmail.com</t>
  </si>
  <si>
    <t>Future Fashion Fabrication</t>
  </si>
  <si>
    <t>SCO- 1 Chitta Mandir Road Near Sai Mandir</t>
  </si>
  <si>
    <t>East Bhatia Nagar</t>
  </si>
  <si>
    <t>http://www.universalad.in</t>
  </si>
  <si>
    <t>dhruvpowercreations@gmail.com</t>
  </si>
  <si>
    <t>dpc880@gmail.com</t>
  </si>
  <si>
    <t>Dhruv Power Creations</t>
  </si>
  <si>
    <t>D-14/61-62 Main Market Rohini Sector 7 Near Sai Mandir</t>
  </si>
  <si>
    <t>http://www.dhruvpower.com</t>
  </si>
  <si>
    <t>swanandsales@gmail.com</t>
  </si>
  <si>
    <t>pawarsanjay007@gmail.com</t>
  </si>
  <si>
    <t>Swanand Sales</t>
  </si>
  <si>
    <t>Umesh Bhavan Above Siddhivinayak Patsanstha</t>
  </si>
  <si>
    <t>Ravivar Karanja</t>
  </si>
  <si>
    <t>We are one of the top runners in the league of biggest manufacturers traders and suppliers of Security &amp;amp; Surveillance System. Offered products are known for their optimum performance and low maintenance.</t>
  </si>
  <si>
    <t>Prabhudev</t>
  </si>
  <si>
    <t>Thayyil</t>
  </si>
  <si>
    <t>info@kilatuz.com</t>
  </si>
  <si>
    <t>hilash@kilatuz.com</t>
  </si>
  <si>
    <t>Kilatuz Network</t>
  </si>
  <si>
    <t>001 Gurudeo Apartments Trimurti Nagar Ring Road</t>
  </si>
  <si>
    <t>Trimurti Nagar</t>
  </si>
  <si>
    <t>http://www.kilatuz.com</t>
  </si>
  <si>
    <t>Retailer of jewelry.</t>
  </si>
  <si>
    <t>hiren_shah@hotmail.com</t>
  </si>
  <si>
    <t>cnjewellers@yahoo.com</t>
  </si>
  <si>
    <t>CN Jewellers</t>
  </si>
  <si>
    <t>Aalok 60 Urmi Society Opp Haveli Productivity Road Vadodara</t>
  </si>
  <si>
    <t>http://www.cnjewellersbaroda.com</t>
  </si>
  <si>
    <t>Manufacturer and exporter of ladies dress materials and ladies kurtis.</t>
  </si>
  <si>
    <t>We are manufacturers of cotton dress materials (unstiched) and also traders in all kinds of ladies readymade garments.</t>
  </si>
  <si>
    <t>chhedacreations@gmail.com</t>
  </si>
  <si>
    <t>Chheda Creations</t>
  </si>
  <si>
    <t>Shop No. 6 Building No. 6/8 1st Cross Lane Old Hanuman Galli</t>
  </si>
  <si>
    <t>Old Hanuman Galli</t>
  </si>
  <si>
    <t>lalit123kumar88@gmail.com</t>
  </si>
  <si>
    <t>Jyoti Fashions</t>
  </si>
  <si>
    <t>No. 21 Guru Nanak Colony Brahmpuri</t>
  </si>
  <si>
    <t>If you're looking for the finest Indian and Eastern-style jewelry you've come to the right place. For 40+ years we've prided ourselves on delivering original designs that incorporate the most precious metals and dazzling jewels found anywhere. Try us once and you'll immediately recognize the Bombay Jewelry Co. difference. It's what'll keep you coming back again and again!</t>
  </si>
  <si>
    <t>jadaukarigar@gmail.com</t>
  </si>
  <si>
    <t>Jadau Karigar</t>
  </si>
  <si>
    <t>1st B Road Sardarpura Near Krishna Godown</t>
  </si>
  <si>
    <t>http://www.jadaukarigar.com</t>
  </si>
  <si>
    <t>sizzlingjewels27@gmail.com</t>
  </si>
  <si>
    <t>Sizzling Jewels</t>
  </si>
  <si>
    <t>D-18B Mahes Nagar 80 Feet Road Tonk Phatak Mahesh Nagar</t>
  </si>
  <si>
    <t>http://www.sizzlingjewels.com</t>
  </si>
  <si>
    <t>Jayraman</t>
  </si>
  <si>
    <t>ravivenkatraman@yahoo.in</t>
  </si>
  <si>
    <t>Jindal Polybuttons Ltd</t>
  </si>
  <si>
    <t>Atara Punjabi Bagh West</t>
  </si>
  <si>
    <t>http://www.jindalbuttons.com</t>
  </si>
  <si>
    <t>Nannu</t>
  </si>
  <si>
    <t>nanz_arora@yahoo.co.in</t>
  </si>
  <si>
    <t>Rexona International Pvt Ltd</t>
  </si>
  <si>
    <t>69 Rama Road Najafgarh Road</t>
  </si>
  <si>
    <t>http://www.rexonafootwear.co.in</t>
  </si>
  <si>
    <t>Sambhi</t>
  </si>
  <si>
    <t>sahil@securewell.co.in</t>
  </si>
  <si>
    <t>Secure Well</t>
  </si>
  <si>
    <t>D-29 Sector 48</t>
  </si>
  <si>
    <t>borivali@silverempo.com</t>
  </si>
  <si>
    <t>Silver Emporium Trendz LLP</t>
  </si>
  <si>
    <t>Shop No 4A/5A Gr. Flr. Siddharth Bldg. Factory Lane LT Marg Borivali West</t>
  </si>
  <si>
    <t>http://www.silverempo.com</t>
  </si>
  <si>
    <t>Focus-5 Garments was established in the year 2006. We are the leading Manufacturer of Mens Shirts. Our company has been acknowledged in offering Mens Shirts to the clients. Our offered product is designed by utilizing quality-assured fabrics under the stern guidance of our adroit vendor professionals. Our range of Mens Shirt is widely appreciated by our client who is situated all round the nation. Our Mens Shirts are highly demanded in the market for its excellent fittings and attractive designs.</t>
  </si>
  <si>
    <t>vipulsanghani843@gmail.com</t>
  </si>
  <si>
    <t>vipulsanghani64@gmail.com</t>
  </si>
  <si>
    <t>Focus-5 Garments</t>
  </si>
  <si>
    <t>Khar East Above Maharashtra Dairy</t>
  </si>
  <si>
    <t>We are one of the leading Trader Exporter and Supplier of Ruby Stones Necklace Diamond Necklace Silver Necklace Stone Necklace etc. These are highly cherished for their unique designs excellent quality lustrous and superior strength.</t>
  </si>
  <si>
    <t>shinensmileproducts@gmail.com</t>
  </si>
  <si>
    <t>kingschoiceindia@gmail.com</t>
  </si>
  <si>
    <t>Herman Eve Line</t>
  </si>
  <si>
    <t>No. 207 Raja Garden</t>
  </si>
  <si>
    <t>Manufacturer and wholesaler of all types of hosiery goods. Specialist in manufacture of ladies cardigans.</t>
  </si>
  <si>
    <t>Rana Hosiery Works is established since 1982.  Manufacturer of high class Hosiery goods. We deals in all kinds of ladies and gents Woolen Garments.</t>
  </si>
  <si>
    <t>rana.jaideep0143@gmail.com</t>
  </si>
  <si>
    <t>rana.harkiratsingh@gmail.com</t>
  </si>
  <si>
    <t>Rana Hosiery Works</t>
  </si>
  <si>
    <t>No. 270/3 Mangat Street Hazuri Road Ludhiana</t>
  </si>
  <si>
    <t>We Amptronics Techno Pvt. Ltd. are an ISO 9001:2008 &amp; 14001:2004 certified supplier manufacturer and exporter of APFC Panels Brick Cutting Machines and Ladle Refining Furnaces. Also we offer MSS Converters Laddles and FES.</t>
  </si>
  <si>
    <t>marutipawar@amptronics.in</t>
  </si>
  <si>
    <t>maheshbartakke@amptronics.in</t>
  </si>
  <si>
    <t>Amptronics Techno Pvt. Ltd.</t>
  </si>
  <si>
    <t>403 Neel Enclave 4th Floor Plot No. 1 Sector No. 9</t>
  </si>
  <si>
    <t>Panvel West</t>
  </si>
  <si>
    <t>http://www.amptronics.in</t>
  </si>
  <si>
    <t>In the race for excellence we&amp;nbsp;leave no stone unturned to&amp;nbsp;ensure our jewellery has the power to astonish you. Our high standards demand production that is directed by experience. Our team of skilled and dedicated silversmiths is at the forefront of innovation and delivers masterpieces of matchless quality.</t>
  </si>
  <si>
    <t>psh.soni@gmail.com</t>
  </si>
  <si>
    <t>Zivario Enterprises</t>
  </si>
  <si>
    <t>1st Floor Above Yas Jewellers</t>
  </si>
  <si>
    <t>https://www.zivario.com/</t>
  </si>
  <si>
    <t>varshajewellers@yahoo.com</t>
  </si>
  <si>
    <t>divyesh625@gmail.com</t>
  </si>
  <si>
    <t>Varsha Jewellers</t>
  </si>
  <si>
    <t>21/23 Sutar Chawl A.R. Street</t>
  </si>
  <si>
    <t>Sutar Chawl</t>
  </si>
  <si>
    <t>Manufacturer of kids wear T-shirts undergarments ready made garments ladies wears gents wears etc.</t>
  </si>
  <si>
    <t>Jay Prakash</t>
  </si>
  <si>
    <t>jay@citizengarments.com</t>
  </si>
  <si>
    <t>citizen@citizengarments.com</t>
  </si>
  <si>
    <t>Orient Textile Mills</t>
  </si>
  <si>
    <t>No. 42 1st Floor</t>
  </si>
  <si>
    <t>http://just114.justhost.com/suspended.page/disabled.cgi/kolkatapages.com</t>
  </si>
  <si>
    <t>We are one of the trusted Manufacturers and Exporters of a versatile range of Designer Jewellery. These are appreciated by our customers for their Designing Standards Elegance Quality Durability and Trend Setting Patterns.</t>
  </si>
  <si>
    <t>sales@kusumjewelry.com</t>
  </si>
  <si>
    <t>sales@ranasilver.com</t>
  </si>
  <si>
    <t>Rana Silver &amp; Arts</t>
  </si>
  <si>
    <t>SN.1 1st Floor Kishore Niwas Opposite Sargasuli Tripolia Bazar</t>
  </si>
  <si>
    <t>http://www.sterlingsilverjewelry.tv</t>
  </si>
  <si>
    <t>abdul.mugheese@gmail.com</t>
  </si>
  <si>
    <t>khamastu@yahoo.in</t>
  </si>
  <si>
    <t>Samabb Enterprise</t>
  </si>
  <si>
    <t>No. 447 Basement KHB Colony 5th Block Koramanagala</t>
  </si>
  <si>
    <t>shaiva.press@gmail.com</t>
  </si>
  <si>
    <t>Shaiva Press</t>
  </si>
  <si>
    <t>W38/39 Butibori Industrial Area</t>
  </si>
  <si>
    <t>Butibori Industrial Area</t>
  </si>
  <si>
    <t>Manufacturer exporter and supplier of fancy embroidery sarees and lehenga.</t>
  </si>
  <si>
    <t>We are manufactures of suit dupatta lenenga saree diamond cut work etc. Hand embroidery so any requirement please contact us.</t>
  </si>
  <si>
    <t>almustafa.fashionking@gmail.com</t>
  </si>
  <si>
    <t>AL Mustafa</t>
  </si>
  <si>
    <t>No. 2/188 Manihari Street</t>
  </si>
  <si>
    <t>Manihari Street</t>
  </si>
  <si>
    <t>Backed by our skilled workforce we are capable to Manufacture wholesale and Supply the best array of Designer Suit Modern Designer Suit Latest Designer Suit Designer Suit Fancy Suit Party Wear Suit Traditional Suit and Designer Saree.</t>
  </si>
  <si>
    <t>indiabazaarhub@gmail.com</t>
  </si>
  <si>
    <t>rajeshkansara111@gmail.com</t>
  </si>
  <si>
    <t>Barcode Fashions</t>
  </si>
  <si>
    <t>No. 401 Jaldarshan Apartment Katargam</t>
  </si>
  <si>
    <t>Manufacturer and exporter of beads necklace and stone.</t>
  </si>
  <si>
    <t>lokeshjangid@hotmail.com</t>
  </si>
  <si>
    <t>Tanushka Gems &amp; Jewellery</t>
  </si>
  <si>
    <t>F-31 Swarn Bhoomi Complex Johari Bazar</t>
  </si>
  <si>
    <t>http://www.tanushkagems.com</t>
  </si>
  <si>
    <t>We are manufacturer and exporter of finished leather leather belt leather cords and leather accessories.</t>
  </si>
  <si>
    <t>anuj.gupta0132@gmail.com</t>
  </si>
  <si>
    <t>supfalcon9@gmail.com</t>
  </si>
  <si>
    <t>Falcon International</t>
  </si>
  <si>
    <t>No. 93/180 Phoolwali Gali</t>
  </si>
  <si>
    <t>Manufacturers for T-Shirts(Round neck and collar/polo) Sweat-shirts Joggers Hoodies Jeans Shorts Crop Top Tank tops Full Sleeves Tshirts</t>
  </si>
  <si>
    <t>Manufacturers for T-Shirts(Round neck and collar/polo) Sweat-shirts Joggers Hoodies Jeans Shorts Crop Top Tank tops Full Sleeves Tshirts.</t>
  </si>
  <si>
    <t>Anvik</t>
  </si>
  <si>
    <t>Shirodkar</t>
  </si>
  <si>
    <t>twelvecords@gmail.com</t>
  </si>
  <si>
    <t>12 Cords</t>
  </si>
  <si>
    <t>Sitai Plaza Gat No. 130 Shop No. 9 Talawde Jyotiba Nagar Talawade Vitthal Nagar</t>
  </si>
  <si>
    <t>&lt;ul&gt;&lt;li&gt;We Are A whole Seller of all Types of mobile phones and Spy Cameras&lt;/li&gt;&lt;li&gt;And Jeans Shoes etc We Provide delivery in All India &lt;/li&gt;&lt;li&gt;Express delivery option available in all IndiaFree Home DeliveryEasy eturn Policy&amp;nbsp;&lt;/li&gt;&lt;/ul&gt;</t>
  </si>
  <si>
    <t>jsm.business55@gmail.com</t>
  </si>
  <si>
    <t>Brand Deal</t>
  </si>
  <si>
    <t>Shop No. 501/2 M.G. Road Main Road</t>
  </si>
  <si>
    <t>http://www.branddeal.in</t>
  </si>
  <si>
    <t>Bhai  Bhayani</t>
  </si>
  <si>
    <t>7195jigs@gmail.com</t>
  </si>
  <si>
    <t>Exclusive Trendz</t>
  </si>
  <si>
    <t>B-3328 STM Ring Road</t>
  </si>
  <si>
    <t>vikaszalavadiya54@gmail.com</t>
  </si>
  <si>
    <t>vikaszalavadiya18@gmail.com</t>
  </si>
  <si>
    <t>Shreemay Fashion &amp; Enterprise</t>
  </si>
  <si>
    <t>Punagam Near Talav Varachha Road Varachha</t>
  </si>
  <si>
    <t>Hi friends I am Surabi Janardhanan I am a Commercial Photographer. I do Product photography to promote or market a product online. I photograph products like jewellery clothing bags and accessories. I do Interior photography and food photography for restaurants hotels and resorts for brochure and website. Brochure &amp;amp; poster designing work is also taken up. I have my Product Studio at Thiruvanathapuram. On site work is also done for product interiors exteriors and food shots. Apart from Commercial work I do self assigned personal projects which is also added to my online portfolio. Follow me on Instagram and Facebook for latest updates. You can contact me for more details.</t>
  </si>
  <si>
    <t>Surabi</t>
  </si>
  <si>
    <t>Janardhanan</t>
  </si>
  <si>
    <t>oviyar.art@gmail.com</t>
  </si>
  <si>
    <t>Oviyar Art Studio</t>
  </si>
  <si>
    <t>KP 1/469 Paruthipara Nalanchira P.o Trivandrum</t>
  </si>
  <si>
    <t>Paruthipara</t>
  </si>
  <si>
    <t>http://www.subbukutphotography.com</t>
  </si>
  <si>
    <t>Uravshi</t>
  </si>
  <si>
    <t>uvnighojkar06@gmail.com</t>
  </si>
  <si>
    <t>urvashirgn@gmail.com</t>
  </si>
  <si>
    <t>RGN impex Private Limited</t>
  </si>
  <si>
    <t>429 Mahaveer Nagar</t>
  </si>
  <si>
    <t>Purchasing Manager</t>
  </si>
  <si>
    <t>trims@nainasapparel.com</t>
  </si>
  <si>
    <t>Nainas Apparel</t>
  </si>
  <si>
    <t>P. G. Solanki Path Near Minerva Cinema</t>
  </si>
  <si>
    <t>http://www.nainasapparel.com</t>
  </si>
  <si>
    <t>gouravsharma381@gmail.com</t>
  </si>
  <si>
    <t>Joshi Boxe Suppliers</t>
  </si>
  <si>
    <t>Pratap Nagar Sitapura</t>
  </si>
  <si>
    <t>prabhat.gtpl@gmail.com</t>
  </si>
  <si>
    <t>Globe Textiles India</t>
  </si>
  <si>
    <t>Matiya Estate Piplej Pirana Road</t>
  </si>
  <si>
    <t>http://www.globetextiles.net</t>
  </si>
  <si>
    <t>Offering streaming services such as web streaming service simulated live streaming service vedio on demand streaming service video email marketing web TV service mobcasting service.</t>
  </si>
  <si>
    <t>contact@streamonweb.com</t>
  </si>
  <si>
    <t>Streamon Web</t>
  </si>
  <si>
    <t>1109 Tower B4 Spaze I Tech Park</t>
  </si>
  <si>
    <t>http://www.streamonweb.com</t>
  </si>
  <si>
    <t>Manufactures-Wide Range of all kind of BoyGirl kids Designer wear frocksshirtsshortssherwanikurtaPajamaskirttop &amp;amp; a wide range of Designs.</t>
  </si>
  <si>
    <t>renvoyer.in@gmail.com</t>
  </si>
  <si>
    <t>Renvoyer Designs OPC Private Limited</t>
  </si>
  <si>
    <t>No. 21/12 4th Floor Near Kamla Tower Shivala Road</t>
  </si>
  <si>
    <t>http://www.facebook.com/renvoyer.in</t>
  </si>
  <si>
    <t>sales@uniqueperform.com</t>
  </si>
  <si>
    <t>anil@uniqueperform.com</t>
  </si>
  <si>
    <t>Unique Performance Techsoft Pvt. Ltd.</t>
  </si>
  <si>
    <t>No. 14 &amp; 15 1st Floor Krishna Reddy Colony</t>
  </si>
  <si>
    <t>Krishna Reddy Colony</t>
  </si>
  <si>
    <t>Talat</t>
  </si>
  <si>
    <t>Co owner</t>
  </si>
  <si>
    <t>talatazeem@gmail.com</t>
  </si>
  <si>
    <t>imbastoner@gmail.com</t>
  </si>
  <si>
    <t>Nibrass Fashion</t>
  </si>
  <si>
    <t>B-20/1J-1A Doriabeer Bhelupur</t>
  </si>
  <si>
    <t>Head Of Department (Hod)</t>
  </si>
  <si>
    <t>rk@evelineinternational.com</t>
  </si>
  <si>
    <t>Eveline International</t>
  </si>
  <si>
    <t>114 Hemkunt tower First Floor 98</t>
  </si>
  <si>
    <t>http://www.evelineinternational.com</t>
  </si>
  <si>
    <t>sahyogcreation@gmail.com</t>
  </si>
  <si>
    <t>Sahyog Creation</t>
  </si>
  <si>
    <t>No. 7 1st Floor Labheshwar Shopping Center</t>
  </si>
  <si>
    <t>sriannaibags@gmail.com</t>
  </si>
  <si>
    <t>Sri Annai Bags</t>
  </si>
  <si>
    <t>No. 5 M.G.R. Nagar 3rd Street</t>
  </si>
  <si>
    <t>Manufacturer and retailer of designer T-shirts funny T- shirts etc.</t>
  </si>
  <si>
    <t>Snbstores. Com is a team of passionate professionals that works to usher in a new era in garment design and business by leveraging the best of quality and technology. Customer satisfaction is our foremost goal. Snbstores. Com hosts a new line of high quality garments that have unique and original prints. Along with t-shirts and garments the Snbstores. Com also offers original premium art posters at affordable prices. We work hard so that you get a quality product at your doorstep in time all the time.</t>
  </si>
  <si>
    <t>Balmuchu</t>
  </si>
  <si>
    <t>contact.snbstores@gmail.com</t>
  </si>
  <si>
    <t>SNB Stores</t>
  </si>
  <si>
    <t>No. 2- E Ellora Appartments Sonari.</t>
  </si>
  <si>
    <t>Manufacturer and exporter of necklace wedding set pendant set bangles nose pin earring etc.</t>
  </si>
  <si>
    <t>K. Bhindi</t>
  </si>
  <si>
    <t>bhindijewellers@gmail.com</t>
  </si>
  <si>
    <t>Bhindi Jewellers</t>
  </si>
  <si>
    <t>Shop No. 9 Shree Labh Chamber Post Office Road</t>
  </si>
  <si>
    <t>Shree Labh Chamber</t>
  </si>
  <si>
    <t>snehacreations2007@gmail.com</t>
  </si>
  <si>
    <t>A-2075 Upper Ground Lift No. 19 Raghukul Textile Market Ring Road</t>
  </si>
  <si>
    <t>ragulsanjeevan@gmail.com</t>
  </si>
  <si>
    <t>greenmanexport27@gmail.com</t>
  </si>
  <si>
    <t>Green Man Export</t>
  </si>
  <si>
    <t>1/480 Johnjothi Garden 2nd Street</t>
  </si>
  <si>
    <t>Dilip Gaikwad</t>
  </si>
  <si>
    <t>dilipgaikwad7979@gmail.com</t>
  </si>
  <si>
    <t>Ameeta Trading Co.</t>
  </si>
  <si>
    <t>1 Sanjay Gandhi Nagar R. P. Road</t>
  </si>
  <si>
    <t>homecraftworld@gmail.com</t>
  </si>
  <si>
    <t>Home Craft World</t>
  </si>
  <si>
    <t>Dealsndaily.com caters to the fashion needs of men women and kids across footwear apparel jewellery and accessories.</t>
  </si>
  <si>
    <t>dealsndaily@gmail.com</t>
  </si>
  <si>
    <t>Manchanda Enterprises</t>
  </si>
  <si>
    <t>No. 1824/50 Naiwala Karolbagh</t>
  </si>
  <si>
    <t>Naiwala Karolbagh</t>
  </si>
  <si>
    <t>http://www.firsthome.in</t>
  </si>
  <si>
    <t>akhan@tescomonline.com</t>
  </si>
  <si>
    <t>H.S. Chawla &amp; Company</t>
  </si>
  <si>
    <t>A-79 Naraina Industrial Area Phase 1</t>
  </si>
  <si>
    <t>http://www.tescomonline.com</t>
  </si>
  <si>
    <t>sgk_infosys@yahoo.in</t>
  </si>
  <si>
    <t>digitalforensics@esskay.in</t>
  </si>
  <si>
    <t>Data Recovery</t>
  </si>
  <si>
    <t>B/4 Laxmi Apartment Hanuman Nagar</t>
  </si>
  <si>
    <t>Laxmi Apartment</t>
  </si>
  <si>
    <t>Wholesaler and supplier of CCTV IP camera and gate barriers burgalar alarm system fire alarm system.</t>
  </si>
  <si>
    <t>Armour securetech is a strong group of security system provider established in the year 2010 to provide system integration solutions in electronic security domain using the best products from the leading manufacturers. Our focus is to provide the complete solution to match the customer S security needs. We provide safety security and surveillance solution for all type of organizations using electronic security products like cctv ip camera access control intrusion detection gate barriers e. We have experienced engineers for designing the appropriate solutions for any customer and to provide system integration using world class security safety and surveillance solutions incorporating biometric and card type access control systems.</t>
  </si>
  <si>
    <t>armoursecuretech@gmail.com</t>
  </si>
  <si>
    <t>armoursecuretech@hotmail.com</t>
  </si>
  <si>
    <t>Armour Securetech</t>
  </si>
  <si>
    <t>48 15th Cross Nagarbhavi 2nd Stage</t>
  </si>
  <si>
    <t>http://www.asmoursecuretech.com</t>
  </si>
  <si>
    <t>Gagadeep</t>
  </si>
  <si>
    <t>aaravvinternational@gmail.com</t>
  </si>
  <si>
    <t>Aaravv International</t>
  </si>
  <si>
    <t>B- 156 Ground Floor Mansarover Garden</t>
  </si>
  <si>
    <t>http://aaravvinternational.kraftly.com</t>
  </si>
  <si>
    <t>Retailer and trader of laptops computer and laptops.Our aim is to take customer interaction and knowledge sharing to an entirely new level whereby photo-enthusiasts not only have access to some of the best brands available.</t>
  </si>
  <si>
    <t>sumitasija@hotmail.com</t>
  </si>
  <si>
    <t>sumit@globalitretail.com</t>
  </si>
  <si>
    <t>Future Forward</t>
  </si>
  <si>
    <t>O- 2 1st Floor Lal Sai Market Close To Ring Road Flyover Lajpat Nagar- ll</t>
  </si>
  <si>
    <t>Lajpat Nagar- ll</t>
  </si>
  <si>
    <t>Manufacturer of handicrafts items imitation jewelery and artificial jewelery.</t>
  </si>
  <si>
    <t>RKariya</t>
  </si>
  <si>
    <t>manishkariya@yahoo.com</t>
  </si>
  <si>
    <t>Ashish Handicrafts</t>
  </si>
  <si>
    <t>Shop No. 118 Below Food Court Atrium 2 Iscon</t>
  </si>
  <si>
    <t>Mega Mall</t>
  </si>
  <si>
    <t>http://www.ashishhandicraft.com</t>
  </si>
  <si>
    <t>Lakshya Fire &amp; Security Systems is establish in the year 2016. We are the leading Wholesaler Trader of CCTV Cameras Fire Extinguisher Etc. We always source finest quality products so as to fulfill the demands of our clients in an effective manner. Our products are sourced from the certified and reliable manufactures of the market.</t>
  </si>
  <si>
    <t>Radhakrishna</t>
  </si>
  <si>
    <t>bharat.gwd@gmail.com</t>
  </si>
  <si>
    <t>bhavipavi@gmail.com</t>
  </si>
  <si>
    <t>Lakshya Fire &amp; Security Systems</t>
  </si>
  <si>
    <t>A 301 Balaji Paradise Haji Malang Road Nandivali</t>
  </si>
  <si>
    <t>Kalyan East</t>
  </si>
  <si>
    <t>Offering room facilities.</t>
  </si>
  <si>
    <t>bhallakanwal@hotmail.com</t>
  </si>
  <si>
    <t>bhallakanwal@gmail.com</t>
  </si>
  <si>
    <t>Birds N Chirps Home Stay</t>
  </si>
  <si>
    <t>No. 1 Block GG3 Vikas Puri</t>
  </si>
  <si>
    <t>http://www.birdsnchirps.com</t>
  </si>
  <si>
    <t>rakeshnorl77@gmail.com</t>
  </si>
  <si>
    <t>New Orient Roadlines</t>
  </si>
  <si>
    <t>17/6 Mathura Road</t>
  </si>
  <si>
    <t>http://www.orientpackersandmovers.com/</t>
  </si>
  <si>
    <t>gharkilaundry1@gmail.com</t>
  </si>
  <si>
    <t>Ghar Ki Laundry</t>
  </si>
  <si>
    <t>A-4/270 Ground Floor Paschim Vihar</t>
  </si>
  <si>
    <t>http://www.gharkilaundry.in</t>
  </si>
  <si>
    <t>Anupama</t>
  </si>
  <si>
    <t>anupama.verma5509@gmail.com</t>
  </si>
  <si>
    <t>Mannequins Boutique</t>
  </si>
  <si>
    <t>No. 170 RNT Marg Near Central Mall Ground Floor Jhabua Tower</t>
  </si>
  <si>
    <t>RNT Marg</t>
  </si>
  <si>
    <t>shakambharijewels@yahoo.com</t>
  </si>
  <si>
    <t>Shakambhari Jewels</t>
  </si>
  <si>
    <t>T-6 Rathi Complex Vidhyadhar Ka Rasta Tripolia Bazar</t>
  </si>
  <si>
    <t>studionys@gmail.com</t>
  </si>
  <si>
    <t>New York Digital Studio</t>
  </si>
  <si>
    <t>805 Shreyas apartment ???B??? Block  Malagang  Square</t>
  </si>
  <si>
    <t>Shreyas apartment</t>
  </si>
  <si>
    <t>http://studionys.com/nys/contact-us</t>
  </si>
  <si>
    <t>rinkurub@yahoo.com</t>
  </si>
  <si>
    <t>rinkurubber@gmail.com</t>
  </si>
  <si>
    <t>Rinku Rubber Industries</t>
  </si>
  <si>
    <t>Plot No. 44 Sector 25</t>
  </si>
  <si>
    <t>Sector 25</t>
  </si>
  <si>
    <t>wishyouknit@gmail.com</t>
  </si>
  <si>
    <t>extremepushi93@yahoo.com</t>
  </si>
  <si>
    <t>Wish You Knitwears</t>
  </si>
  <si>
    <t>No.3538/4 Street No.15 1/2 New Madhopuri</t>
  </si>
  <si>
    <t>Delta Overseas is establish in the year 2016. We are Wholesale Seller of Cotton Saree Designer Saree Embroidered Saree Fancy Saree Indian Saree etc. Offered by us at reasonable prices and in bulk quantities these sarees and suits are known for their contemporary design impeccable finish bright color combination skin friendliness lightweight resistance to shrinkage and appealing appearance.</t>
  </si>
  <si>
    <t>jaganikrunal28@gmail.com</t>
  </si>
  <si>
    <t>Delta Overseas</t>
  </si>
  <si>
    <t>No. 65 Mamta Park Sector 3 Behind Varchha Road</t>
  </si>
  <si>
    <t>Varchha Road</t>
  </si>
  <si>
    <t>sbsemporium@hotmail.com</t>
  </si>
  <si>
    <t>Shree Balaji Saree Emporium</t>
  </si>
  <si>
    <t>Balaji Tower 135 Cotton Street 1st Floor</t>
  </si>
  <si>
    <t>Balaji Tower</t>
  </si>
  <si>
    <t>Manufacturer of bangles wedding bangles sets and dance bangles sets.</t>
  </si>
  <si>
    <t>Natraj Gold Covering is 28 years Company supplying immitation jewellery items to Tamilnadu Kerala and Karnataka states. It has capacities to manufacture any product in Immitation. It specialised in supplying wedding sets Dance sets and Laxmi decorative items</t>
  </si>
  <si>
    <t>Sasank</t>
  </si>
  <si>
    <t>Advisor</t>
  </si>
  <si>
    <t>sasankdts@gmail.com</t>
  </si>
  <si>
    <t>Natraj Company</t>
  </si>
  <si>
    <t>Plot No. 1 Flat No. 302dsp colony Motinagar hedrabad</t>
  </si>
  <si>
    <t>Motinagar Hedrabad</t>
  </si>
  <si>
    <t>cutefitting@gmail.com</t>
  </si>
  <si>
    <t>sourabhjain3636@gmail.com</t>
  </si>
  <si>
    <t>Sourabh Traders</t>
  </si>
  <si>
    <t>No. 256 2 Floor Old Post Office Street Shahdara</t>
  </si>
  <si>
    <t>Manufacturer of brass and aluminum.</t>
  </si>
  <si>
    <t>mhashrafi786@gmail.com</t>
  </si>
  <si>
    <t>Double Em Designer</t>
  </si>
  <si>
    <t>info@dhobinchandigarh.com</t>
  </si>
  <si>
    <t>Dhobi In Chandigarh</t>
  </si>
  <si>
    <t>http://www.dhobinchandigarh.com</t>
  </si>
  <si>
    <t>I am a manufacturer and retailer of paithani saree. Paithani saree is totally handmade as per the customers requirement.</t>
  </si>
  <si>
    <t>mbadineshpawar@gmail.com</t>
  </si>
  <si>
    <t>dinesh_18586@rediffmail.com</t>
  </si>
  <si>
    <t>Pushpraj Paithani Sarees</t>
  </si>
  <si>
    <t>Khatri Lane Yeola</t>
  </si>
  <si>
    <t>meadows@presstoindia.com</t>
  </si>
  <si>
    <t>Pressto Drycleaning And Laundry Pvt Ltd</t>
  </si>
  <si>
    <t>Shop No 4 Ground Floor Emerald Plaza Gladys Alvares Marg Thane West</t>
  </si>
  <si>
    <t>DCJ is the easiest way to get your dry cleaning done in Jaipur. DCJ pick up your dirty clothes and dry cleaning and returns them clean ironed and folded within about 48-72 hours. Through DCJ website or call you can place an order to us including pickup and drop-off time scheduling. A DCJ agent will arrive at the time you scheduled to pick up your dry cleaning stuff and within 48-72 hours your clothes are delivered in reusable non-plastic bags washed and folded. We are currently providing our online dry cleaning service in all areas in Jaipur.</t>
  </si>
  <si>
    <t>info@drycleanersjaipur.in</t>
  </si>
  <si>
    <t>Dry Cleaners Jaipur</t>
  </si>
  <si>
    <t>akshaya.goyal@gmail.com</t>
  </si>
  <si>
    <t>Sunshine Gems And Jewels</t>
  </si>
  <si>
    <t>G-17 Jagdamba Tower Vaishali Nagar</t>
  </si>
  <si>
    <t>http://www.sunshinegems-jewels.com</t>
  </si>
  <si>
    <t>rahulthundershot.2@gmail.com</t>
  </si>
  <si>
    <t>Rahul Thundershot</t>
  </si>
  <si>
    <t>No. B-9 Basement</t>
  </si>
  <si>
    <t>http://www.rahulthundershot.com</t>
  </si>
  <si>
    <t>Manufacturer of sarees embroidery sarees and dress materials.</t>
  </si>
  <si>
    <t>Admin Staff</t>
  </si>
  <si>
    <t>crownsarees@gmail.com</t>
  </si>
  <si>
    <t>sarees@gmail.com</t>
  </si>
  <si>
    <t>Crown Prints Sarees</t>
  </si>
  <si>
    <t>G138182 Miliyan Textile Market</t>
  </si>
  <si>
    <t>Near Kamal Darwaja Ring Road</t>
  </si>
  <si>
    <t>We are the leading manufacturer exporter and supplier of a broad range of Leather and Non Leather Bags which is known for its exquisite designs. Our range of products includes Black Laptop Bag Wheeled Trolly Bag Travel Bag and many more.</t>
  </si>
  <si>
    <t>Tanweer</t>
  </si>
  <si>
    <t>danish.enterprises96@yahoo.com</t>
  </si>
  <si>
    <t>Danish Enterprises</t>
  </si>
  <si>
    <t>T - 291 2nd Floor Quresh Nagar Sadar Bazar</t>
  </si>
  <si>
    <t>http://www.danishenterprises.biz/bags.html</t>
  </si>
  <si>
    <t>A partnership firm engaged in the business of manufacturing of cotton knitted ladies tops shirts pullovers etc.\r\nThe partners of the firm is having the experience of more than 30 years of the business.\r\nMain export zones are European countries.\r\nLatest technologies are used for the production.\r\nProduction factories are located in Haryana and New Delhi</t>
  </si>
  <si>
    <t>saboohimanshu@gmail.com</t>
  </si>
  <si>
    <t>Basant Knit Fab</t>
  </si>
  <si>
    <t>Basant Knit Fab 317 EPIP Kundli</t>
  </si>
  <si>
    <t>epip kundli</t>
  </si>
  <si>
    <t>http://www.basantknitfab.com</t>
  </si>
  <si>
    <t>aarshtex@gmail.com</t>
  </si>
  <si>
    <t>Arsh Impex</t>
  </si>
  <si>
    <t>Plot No. 26 Krishna Park Industrial Estate</t>
  </si>
  <si>
    <t>Krishna Park Industrial Estate</t>
  </si>
  <si>
    <t>sanvitechnologies07@gmail.com</t>
  </si>
  <si>
    <t>admin@sanvitechnologies.com</t>
  </si>
  <si>
    <t>Sanvi Technologies</t>
  </si>
  <si>
    <t>No. 6 1st Floor Turning Point Shopping Center</t>
  </si>
  <si>
    <t>Utran Gam</t>
  </si>
  <si>
    <t>http://www.sanvitechnologies.com</t>
  </si>
  <si>
    <t>Narsinghani</t>
  </si>
  <si>
    <t>jyoti.narsinghani1970@gmail.com</t>
  </si>
  <si>
    <t>Sai Sharan Enterprise</t>
  </si>
  <si>
    <t>No. 48 K L Saigal</t>
  </si>
  <si>
    <t>Sarani</t>
  </si>
  <si>
    <t>Oradia</t>
  </si>
  <si>
    <t>hboradia@yahoo.com</t>
  </si>
  <si>
    <t>Laxmi Vinayaka Textiles</t>
  </si>
  <si>
    <t>Shop No. 609 Basements Shiv Shakti Textile Market</t>
  </si>
  <si>
    <t>Shiv Shakti Market</t>
  </si>
  <si>
    <t>Karukaz is establish in the year 2016. We are Wholesaler Trader And Supplier of Ladies Long Kurtis Fashionable Leggings Designer Salwar Suit Ladies Long Skirt etc. Our each product is designed using quality fabrics as well as raw material which make them highly preferable in this challenging industry. Besides we use sophisticated production technology to cope up with the challenges prevailing in the industry.</t>
  </si>
  <si>
    <t>vogue.karukaz@gmail.com</t>
  </si>
  <si>
    <t>Karukaz</t>
  </si>
  <si>
    <t>D31A Pandav Nagar Near Agrawal Sweets</t>
  </si>
  <si>
    <t>Providing tour travel services etc.</t>
  </si>
  <si>
    <t>Raktim</t>
  </si>
  <si>
    <t>Bezbora</t>
  </si>
  <si>
    <t>geholidays@gmail.com</t>
  </si>
  <si>
    <t>info@grand-eastern.com</t>
  </si>
  <si>
    <t>Grand Eastern Holidays</t>
  </si>
  <si>
    <t>MG (Mahatma Gandhi) Road Marawari Patty Opposite Vijya Bank Naugaon</t>
  </si>
  <si>
    <t>Naugaon</t>
  </si>
  <si>
    <t>http://www.grand-eastern.com</t>
  </si>
  <si>
    <t>rvkamboj005@gmail.com</t>
  </si>
  <si>
    <t>Gurunanak Finishing Point</t>
  </si>
  <si>
    <t>RZ-2818-32 2nd Floor</t>
  </si>
  <si>
    <t>http://www.corianderjeans.com</t>
  </si>
  <si>
    <t>triplnngarment@gmail.com</t>
  </si>
  <si>
    <t>Triplnn Garment</t>
  </si>
  <si>
    <t>kun..- Sonipat - 131028 Haryana India</t>
  </si>
  <si>
    <t>kundli</t>
  </si>
  <si>
    <t>http://fasinico.com/</t>
  </si>
  <si>
    <t>Kachalia</t>
  </si>
  <si>
    <t>sevenstarjewellery@gmail.com</t>
  </si>
  <si>
    <t>7 Star Imitation Jewellery</t>
  </si>
  <si>
    <t>Gala No.7Patel Nagar M.G Road</t>
  </si>
  <si>
    <t>M Solanki</t>
  </si>
  <si>
    <t>mksteelandalloys@gmail.com</t>
  </si>
  <si>
    <t>MK Steel &amp; Alloys</t>
  </si>
  <si>
    <t>F 55 X Zone Complex</t>
  </si>
  <si>
    <t>X Zone Complex</t>
  </si>
  <si>
    <t>Manufacturer and supplier of beaded necklace crystal necklace evil eye pendant etc.</t>
  </si>
  <si>
    <t>B- 35 Old Gupta Colony Near Shani Mandir Vijay Nagar</t>
  </si>
  <si>
    <t>Sterling Bag was established in the year 2014. We are the leading Manufacturer of all types Non Woven Bags. Our in-depth knowledge and industrial expertise enable us to offer a comprehensive array of Non Woven Bags. These non woven bags are acknowledged among customers for its superior quality. Offered non woven bags are manufactured using quality measures &amp; advance machines under the direction of experts. We offer these non woven bags with customized options according to the requirements of clients. We also provide complete printing solution of non woven bags.</t>
  </si>
  <si>
    <t>sterlingbag2014@gmail.com</t>
  </si>
  <si>
    <t>Sterling Bag</t>
  </si>
  <si>
    <t>Sterling Bag gokul nagar 5 madhav complex Rajkot</t>
  </si>
  <si>
    <t>Madhav Complex Rajkot</t>
  </si>
  <si>
    <t>We are one of the renowned manufacturers and suppliers of an exquisite array of Designer Sarees and Lehengas. The assortment of products that we offer to our clients is highly appreciated for its intricate designs and vibrant color patterns.</t>
  </si>
  <si>
    <t>hemal@hemalcorporation.com</t>
  </si>
  <si>
    <t>hemal.laxmi@gmail.com</t>
  </si>
  <si>
    <t>Shree Laxmi Textiles</t>
  </si>
  <si>
    <t>5 Shantinath Industrial Estate Behind Manish Furniture</t>
  </si>
  <si>
    <t>Kumar Bag Industries was established in the year 2011. We are a leading Manufacturer Supplier of Laminated Woven Fabrics Bags BOPP Laminated&amp;nbsp; Bag etc. Our infrastructure is our backbone. Our plant is equipped with sophisticated machines and equipment that enables us to execute divers orders.</t>
  </si>
  <si>
    <t>yogesh.verma9933@gmail.com</t>
  </si>
  <si>
    <t>Kumar Bag Industries</t>
  </si>
  <si>
    <t>Plot No. 102/A Phase 3 Industrial Area</t>
  </si>
  <si>
    <t>WE SUPPLY SURAT SILK SAREE. MINIMUM QUANTITY IS 25 PCS.ONLY.  RANGE START FROM 250= TO 3000= DESIGNER SILK SAREE APPEAR IN TV SERIAL STARTS  @ 700= MINIMUM</t>
  </si>
  <si>
    <t>Mahendra_048@yahoo.co.in</t>
  </si>
  <si>
    <t>mahendra.tulsiyan@gmail.com</t>
  </si>
  <si>
    <t>Sainath Synthetic</t>
  </si>
  <si>
    <t>A-42  Elbee Apartment</t>
  </si>
  <si>
    <t>Elbee Apartment</t>
  </si>
  <si>
    <t>kapilgaikwad1980@gmail.com</t>
  </si>
  <si>
    <t>kapil@anishhrsolutions.in</t>
  </si>
  <si>
    <t>Anish HR Solutions</t>
  </si>
  <si>
    <t>ratna heritage dagru patin nager</t>
  </si>
  <si>
    <t>http://www.anishhrsolutions.in</t>
  </si>
  <si>
    <t>tdc_industries@yahoo.co.in</t>
  </si>
  <si>
    <t>tdcindustries2000@gmail.com</t>
  </si>
  <si>
    <t>TDC Industries</t>
  </si>
  <si>
    <t>No. 20 Mahendra Dutta Road</t>
  </si>
  <si>
    <t>http://www.tdcindustries.co.in</t>
  </si>
  <si>
    <t>Kumar Kukreja Girdharilal</t>
  </si>
  <si>
    <t>rajesh_agent@yahoo.in</t>
  </si>
  <si>
    <t>Thandi Traders</t>
  </si>
  <si>
    <t>10 Ruckumani Street Alagappan Nagar</t>
  </si>
  <si>
    <t>Alagappan Nagar</t>
  </si>
  <si>
    <t>excellentcomputer4u@gmail.com</t>
  </si>
  <si>
    <t>neeraj.soon@gmail.com</t>
  </si>
  <si>
    <t>Excellent Computer</t>
  </si>
  <si>
    <t>No. 51-D/22 Kishanpura Sonipat Road</t>
  </si>
  <si>
    <t>http://excellentcomputer4u.weebly.com/</t>
  </si>
  <si>
    <t>ramnath@ramnath.com</t>
  </si>
  <si>
    <t>RD Ramnath Co.</t>
  </si>
  <si>
    <t>A- 7 Green Park</t>
  </si>
  <si>
    <t>http://www.ramnath.com</t>
  </si>
  <si>
    <t>info@cheersagarexports.com</t>
  </si>
  <si>
    <t>reme@cheersagarexports.com</t>
  </si>
  <si>
    <t>Cheer Sagar Exports</t>
  </si>
  <si>
    <t>G- 171/173 Garment Zone EPIP Sitapura</t>
  </si>
  <si>
    <t>http://www.cheersagarexports.com/</t>
  </si>
  <si>
    <t>We are a prominent organization well known as a leading wholesaler supplier of Ladies Bags. All our offered range is widely acknowledged in the market for its fine finishing beautiful colors trendy designs and high durability.</t>
  </si>
  <si>
    <t>Richi</t>
  </si>
  <si>
    <t>dianakorrindia@gmail.com</t>
  </si>
  <si>
    <t>RLS Designs Co.</t>
  </si>
  <si>
    <t>H-522 Palam Vihar</t>
  </si>
  <si>
    <t>Manufacturer of knitted garments like tank top shorts kids wear etc.</t>
  </si>
  <si>
    <t>pradeep@thefamilygrouplimited.com</t>
  </si>
  <si>
    <t>info@thefamilygrouplimited.com</t>
  </si>
  <si>
    <t>The Family Group LLC India</t>
  </si>
  <si>
    <t>No. 15-B BNV Nagar Konganagri Bus Stop College Road</t>
  </si>
  <si>
    <t>Konganagri Bus Stop</t>
  </si>
  <si>
    <t>Vinoth  Kumar</t>
  </si>
  <si>
    <t>agaramknitters@gmail.com</t>
  </si>
  <si>
    <t>Agaram Knitters</t>
  </si>
  <si>
    <t>451 Veerapandi Post Palladam Road</t>
  </si>
  <si>
    <t>http://www.agaramknitters.com</t>
  </si>
  <si>
    <t>Manufacturer wholesaler and trader of nurse call system. Also offering patient care communication services.</t>
  </si>
  <si>
    <t>Jagavkar</t>
  </si>
  <si>
    <t>nitin.jagavkar@honeywell.com</t>
  </si>
  <si>
    <t>Honeywell Automations Limited</t>
  </si>
  <si>
    <t>Reliable Tech Park Unit No. 702 B- Wing 7th Floor</t>
  </si>
  <si>
    <t>https://www.honeywell.com/</t>
  </si>
  <si>
    <t>Carillon offers some of the most well conceived and proven technologies in security systems CCTV surveillance systems RFID technologies biometric products building and gate automation systems along with robust software and web applications.</t>
  </si>
  <si>
    <t>contact@carillontech.in</t>
  </si>
  <si>
    <t>info@carillontech.in</t>
  </si>
  <si>
    <t>Carillon Technology Solutions Private Limited</t>
  </si>
  <si>
    <t>New Baradwari Sakchi</t>
  </si>
  <si>
    <t>http://www.carillontech.in</t>
  </si>
  <si>
    <t>vineetg101@gmail.com</t>
  </si>
  <si>
    <t>Maheep Jewelers</t>
  </si>
  <si>
    <t>No. 540</t>
  </si>
  <si>
    <t>http://www.maheepjewelers.com</t>
  </si>
  <si>
    <t>info@transverticals.com</t>
  </si>
  <si>
    <t>Transverticals Logistics Llp</t>
  </si>
  <si>
    <t>68/10 Sunshine Chs. Tarun Bharat Jb Nagar Andheri E Andheri East</t>
  </si>
  <si>
    <t>http://www.transverticals.com</t>
  </si>
  <si>
    <t>Retailer of mens footwear ladies footwear etc.</t>
  </si>
  <si>
    <t>supplychain@goyalsons.com</t>
  </si>
  <si>
    <t>mukesh@goyalsons.com</t>
  </si>
  <si>
    <t>MRG Fashions Private Limited</t>
  </si>
  <si>
    <t>Jail Road Nangal Raya</t>
  </si>
  <si>
    <t>Manufacturer of loop bag vest type bag shoe bag etc.</t>
  </si>
  <si>
    <t>Sun global a young and vivacious organization engaged in offering a comprehensive array of superior quality of pp spun bond non woven fabric bags. \r\n\r\nWe manufacture and supply a wide range of pp non-woven bags. Our range is highly acknowledged for its attributes of suitable tolerance high performance durability and high tensile strength and are disposable recyclable and Eco friendly.</t>
  </si>
  <si>
    <t>sunglobal10@gmail.com</t>
  </si>
  <si>
    <t>Sun Global</t>
  </si>
  <si>
    <t>E - 57 N.D.S.E</t>
  </si>
  <si>
    <t>N.D.S.E</t>
  </si>
  <si>
    <t>We are placed among the noted Manufacturers and Suppliers of an elegant collection of Baby Products and Men Garments. These are extremely valued by our clients for their appealing designs vibrant colors and contemporary patterns.</t>
  </si>
  <si>
    <t>Suprovat</t>
  </si>
  <si>
    <t>suvo.in@gmail.com</t>
  </si>
  <si>
    <t>suvo.india@yahoo.com</t>
  </si>
  <si>
    <t>Hallo Fashion Care Private Limited</t>
  </si>
  <si>
    <t>Maniktola Dogachia Via- Rajiv Pur</t>
  </si>
  <si>
    <t>V.H. Collection was established in the year 2009. We are the leading Wholesale Trader and Supplier of Mens Casual Shoe Mens Sports Shoes Mens Designer Slipper Mens Stylish Slipper Mens Trendy Slipper Womens Designer Slipper Womens Stylish Slipper. These products are available at nominal rates. Offered range is widely demanded by the clients.</t>
  </si>
  <si>
    <t>shoputhere.store@gmail.com</t>
  </si>
  <si>
    <t>store.shoputhere@gmail.com</t>
  </si>
  <si>
    <t>V. H. Collection</t>
  </si>
  <si>
    <t>No. 30/168 Kidwai Park Raja Ki Mandi</t>
  </si>
  <si>
    <t>http://www.shoputhere.page.ti</t>
  </si>
  <si>
    <t>Czerio</t>
  </si>
  <si>
    <t>skymobinet@gmail.com</t>
  </si>
  <si>
    <t>Sky Mobi Net</t>
  </si>
  <si>
    <t>No. 14/7/1 Sahapur Colony New Alipore</t>
  </si>
  <si>
    <t>dishasoftwarepune@gmail.com</t>
  </si>
  <si>
    <t>Disha Computer</t>
  </si>
  <si>
    <t>Manjari Handewadi Road</t>
  </si>
  <si>
    <t>http://www.dishasoftware.com</t>
  </si>
  <si>
    <t>Paridhan Sarees is establish in the year 2016. We are the Wholesaler Trader and Supplier of Chiffon Saree Embroidered Saree Georgette Saree Designer Silk Saree Designer Tussar Silk Saree Banarsi Silk Saree Cotton Printed Saree Silk Printed Saree. These products are available at very affordable rates. Offered range is widely demanded by the customers.</t>
  </si>
  <si>
    <t>paridhanwholesale@gmail.com</t>
  </si>
  <si>
    <t>Paridhan Sarees</t>
  </si>
  <si>
    <t>M/6 Manikpur More Industrial Area</t>
  </si>
  <si>
    <t>Jasidih</t>
  </si>
  <si>
    <t>Kumar Nag</t>
  </si>
  <si>
    <t>samirkumarnag.india@gmail.com</t>
  </si>
  <si>
    <t>Samir International</t>
  </si>
  <si>
    <t>Satyajit Park</t>
  </si>
  <si>
    <t>http://www.samirinternational.comxa.com</t>
  </si>
  <si>
    <t>Retailer wholesaler and trader of digital imaging products like digital camera digital flash memory cards and card reader.</t>
  </si>
  <si>
    <t>sales@fotocentreindia.com</t>
  </si>
  <si>
    <t>Foto Centre Trading Private Limited</t>
  </si>
  <si>
    <t>Ravi Building 189191 Dr. D. N. Road Fort</t>
  </si>
  <si>
    <t>https://fotocentreindia.com/</t>
  </si>
  <si>
    <t>Mohanlal Jigyasi</t>
  </si>
  <si>
    <t>amar.jigyasi007@gmail.com</t>
  </si>
  <si>
    <t>K Mohanlal</t>
  </si>
  <si>
    <t>No. 722 Laxmi Vishnu Market</t>
  </si>
  <si>
    <t>paadhamm@gmail.com</t>
  </si>
  <si>
    <t>Swetha Design</t>
  </si>
  <si>
    <t>East Shanmurgapurma Colony</t>
  </si>
  <si>
    <t>We &amp;ldquo;Shri Arbuda Creation&amp;rdquo; are a Sole Proprietorship firm engaged in manufacturing high quality array of Men Casual Shirts Mens Fancy Shirts Half Sleeve Shirts Cotton Shirts Denim Shirts Formal Shirts and Mens Printed Shirts.</t>
  </si>
  <si>
    <t>N. Mali</t>
  </si>
  <si>
    <t>jaymali2743@gmail.com</t>
  </si>
  <si>
    <t>Shri Arbuda Creation</t>
  </si>
  <si>
    <t>No. 321 3rd Floor Shoe Market</t>
  </si>
  <si>
    <t>Ayushmaan</t>
  </si>
  <si>
    <t>ayush@amansatlantic.com</t>
  </si>
  <si>
    <t>ayushmaan@amansatlantic.com</t>
  </si>
  <si>
    <t>Amans Atlantic Pvt. Ltd.</t>
  </si>
  <si>
    <t>124 Manekshaw Road Anupam Garden</t>
  </si>
  <si>
    <t>Sainik Farms</t>
  </si>
  <si>
    <t>http://www.amansatlantic.com</t>
  </si>
  <si>
    <t>bhagyashree_fashion@yahoo.com</t>
  </si>
  <si>
    <t>agolakiya@yahoo.com</t>
  </si>
  <si>
    <t>Bhagyashree Fashion</t>
  </si>
  <si>
    <t>J-3518-19 Millenium Textile Market</t>
  </si>
  <si>
    <t>Chotila&amp;nbsp;Garments is one of the leading Service Provider of Mens Shirts School Uniforms Ladies Wear Kids Wear's Stitching Service. These are available in the market at reasonable rates.</t>
  </si>
  <si>
    <t>chotilagarments@gmail.com</t>
  </si>
  <si>
    <t>amoi.patil@chassisbraks.com</t>
  </si>
  <si>
    <t>Chotila Garments &amp; Training Center</t>
  </si>
  <si>
    <t>Near NH-6 Bypass Village Paldhi Taluka Dharangaon</t>
  </si>
  <si>
    <t>Paldhi</t>
  </si>
  <si>
    <t>indianswag.jpr@gmail.com</t>
  </si>
  <si>
    <t>Indian Swag</t>
  </si>
  <si>
    <t>Poonam Chamber Front Of Gulab Nursery Near Ladu Ram Mawa Wala</t>
  </si>
  <si>
    <t>Mukesh Creations was established in the year 2005. We are a leading Manufacturer Wholesaler of Mens Cotton Shirt Mens Cotton Casual Shirts Mens Linen Shirts etc. These products are crafted and designed using optimum quality basic material and threads to ensure their premium quality and durability. Apart from this our well qualified professionals have used creativity at its best to give unique patterns and vibrant colors.</t>
  </si>
  <si>
    <t>mukeshcreations@yahoo.com</t>
  </si>
  <si>
    <t>akshaysurana.55@gmail.com</t>
  </si>
  <si>
    <t>Mukesh Creations</t>
  </si>
  <si>
    <t>No. 38 2nd Main CKC Garden</t>
  </si>
  <si>
    <t>Mission Road Cross</t>
  </si>
  <si>
    <t>Abbas  Naqui</t>
  </si>
  <si>
    <t>zaynfash5@gmail.com</t>
  </si>
  <si>
    <t>syedhasnain.abbas@yahoo.com</t>
  </si>
  <si>
    <t>Zayn Royale</t>
  </si>
  <si>
    <t>Flat No. 501 Mirza Heights A. C. Guards</t>
  </si>
  <si>
    <t>Bazar Ghat</t>
  </si>
  <si>
    <t>http://zaynroyale.com</t>
  </si>
  <si>
    <t>Manufacturer wholesaler and exporter of jewelery such as designer jewelery and fashion jewelery.</t>
  </si>
  <si>
    <t>murali@spicefashions.in</t>
  </si>
  <si>
    <t>pradeepa@spicefashions.in</t>
  </si>
  <si>
    <t>Spice Fashions Chennai</t>
  </si>
  <si>
    <t>No. 5 Damodran Street</t>
  </si>
  <si>
    <t>http://www.spicefashions.in/</t>
  </si>
  <si>
    <t>reservations@planetgreenresorts.com</t>
  </si>
  <si>
    <t>apar_shan@yahoo.com</t>
  </si>
  <si>
    <t>Planet Green Plantation Resorts</t>
  </si>
  <si>
    <t>Manjilamkoli</t>
  </si>
  <si>
    <t>http://www.planetgreenresorts.com</t>
  </si>
  <si>
    <t xml:space="preserve">Ashok </t>
  </si>
  <si>
    <t>sainathtextiles@gmail.com</t>
  </si>
  <si>
    <t>sairamtextiles@gmail.com</t>
  </si>
  <si>
    <t>Sainath Textiles</t>
  </si>
  <si>
    <t>798 1st Floor Konda Balraj Compound</t>
  </si>
  <si>
    <t>We are manufacturer and supplier of mens casual shirts.</t>
  </si>
  <si>
    <t>Siddique. A</t>
  </si>
  <si>
    <t>arintcandyworld@gmail.com</t>
  </si>
  <si>
    <t>arintexports@gmail.com</t>
  </si>
  <si>
    <t>AR International</t>
  </si>
  <si>
    <t>1 -A New Street Kodikal Palayam Thiruvarur</t>
  </si>
  <si>
    <t>New Street</t>
  </si>
  <si>
    <t>We are manufacturer supplier wholesaler distributor and retailer of a magnificent collection of Dress Material and Indian Saree The range is known for its trendy designs unique patterns attractive colors and high wear comfort.</t>
  </si>
  <si>
    <t>K. S.</t>
  </si>
  <si>
    <t>ckschetan@gmail.com</t>
  </si>
  <si>
    <t>Arpitadeepam- The Saravanna Silk</t>
  </si>
  <si>
    <t>No. 193-197 Chickpet Main Road</t>
  </si>
  <si>
    <t>Deksit</t>
  </si>
  <si>
    <t>vsroyalpackaging@gmail.com</t>
  </si>
  <si>
    <t>Plot No. 16 F.I.E.</t>
  </si>
  <si>
    <t>http://www.royalpackaging.com</t>
  </si>
  <si>
    <t>Prasad  Maurya</t>
  </si>
  <si>
    <t>surat@vineetaz.com</t>
  </si>
  <si>
    <t>Vineetaz Exports Private Limited Surat</t>
  </si>
  <si>
    <t>A- 101 1st Floor Nirman Apartment Rustampura</t>
  </si>
  <si>
    <t>http://www.vineetaz.com</t>
  </si>
  <si>
    <t>Vidarbha Textile was established in the year 1998. We are a leading Manufacturer Supplier of Mens Cotton Shirts Mens Casual Shirts etc. We provide optimum quality Mens Shirt and are engaged in manufacturing and supplying of the same. Our products are offered at extremely affordable rates.</t>
  </si>
  <si>
    <t>Rahil Shakil Ahmed</t>
  </si>
  <si>
    <t>urdupraja@gmail.com</t>
  </si>
  <si>
    <t>Vidarbha Textile</t>
  </si>
  <si>
    <t>Vidarbha Textile Plot No. B 44 MIDC Hindustan Liver</t>
  </si>
  <si>
    <t>Offering video graphics services and photo studio services.</t>
  </si>
  <si>
    <t>&lt;table border=\0\ width=\100%\&gt; &lt;tr&gt; &lt;td width=\72%\ valign=\top\&gt;For the late Parasmal Jain the journey began with his field camera pitch forked on a tripod in the 30 s. A British officer loved the photographs clicked by this amateur photographer so much that he named it Victory. Parasmal&amp;rsquo;s hobby became his career and paved the way for establishing VICTORY STUDIO As one of the oldest photo studios in Triumulgheery Victory is also the official photographer for the AOC centre since 1950. &amp;ldquo;One cannot talk about Triumulgheery without mentioning Victory&amp;rdquo; says Rajinder Jain grandson of Parasmal Jain with pride.&lt;/td&gt; &lt;td width=\28%\&gt;&lt;/td&gt; &lt;/tr&gt; &lt;/table&gt; And is not just one victory actually but several others carrying the same name. \There are 13 branches of victory run by my brothers</t>
  </si>
  <si>
    <t xml:space="preserve"> except for one at Asif Nagar which does not carry a victory name.We started off in a ramshackle rack in our house and now we operate from swanky showrooms</t>
  </si>
  <si>
    <t>\ says he. From Basheerbagh SP road to Dharam karam Road (Ameerpet) victory has spread wide. Victory photographers have clicked for different occassions but it capturing special moments of the men in uniform which has given them almost satisfaction .\ It is 55years that we have been clicking pictures at AOC centre. From first commandant from 2001-2005</t>
  </si>
  <si>
    <t xml:space="preserve"> We have been a part of AOC all along. Be it the passing out parade</t>
  </si>
  <si>
    <t>\ smiles he bringing to fore the enterprising spirit of secbad. Explaining his point he says \Secunderabad has twin bussiness advantages. Besides its residents from Siddipet</t>
  </si>
  <si>
    <t xml:space="preserve"> Adilabad and other Telangana districts have added to the booming bussiness here.\ For these memory storers  Saying cheese is more than a way of life. And they are happy that \Victory\ has just made Secunderabads history a bit richer!.</t>
  </si>
  <si>
    <t>Madhem</t>
  </si>
  <si>
    <t>jainvpc@gmail.com</t>
  </si>
  <si>
    <t>Victory Photo Centre</t>
  </si>
  <si>
    <t>Beside Mbs Jewellers Basheer Bagh</t>
  </si>
  <si>
    <t>Complete solutions for the security of offices and homes with advanced cctv cameras and other security devices which helps in recording. Digital communications &amp; computers is an indian manufacturer of various range of 'access and identification' products. Our video door phone provides high quality audio video communication with visitors and providing more security to your home. We also provide all types of video conferencing hardware (polycom / aethra) with display units like plasma. We can provide this solution for point. The enforcement of parking restrictions and moving traffic violations is seen as an important tool to help maintain the positive steps already made.</t>
  </si>
  <si>
    <t>digitalcommunications2002@gmail.com</t>
  </si>
  <si>
    <t>Digital Communications &amp; Computers</t>
  </si>
  <si>
    <t>A -302 First Floor Hirabad  New Delhi</t>
  </si>
  <si>
    <t>Hirabad New delhi</t>
  </si>
  <si>
    <t>omcrtn_sgvg@yahoo.com</t>
  </si>
  <si>
    <t>No. 506 Ground Floor Krishna Gali Katra Neel</t>
  </si>
  <si>
    <t>http://www.omcreationsindia.com</t>
  </si>
  <si>
    <t>Technical Support Engineer</t>
  </si>
  <si>
    <t>supportonline@onlsol.com</t>
  </si>
  <si>
    <t>onlinesolutionschennai@gmail.com</t>
  </si>
  <si>
    <t>Online Solutions Imaging Private Limited</t>
  </si>
  <si>
    <t>No.15 A PNMK Salai Baby Nagar 1st Main Road Anugraha Marriage Hall Velachery</t>
  </si>
  <si>
    <t>Manufacturer exporter and wholesaler of money purse floaters etc. Also providing marriage decoration services and door decoration services.</t>
  </si>
  <si>
    <t>We are the manufacturer of rangolis and diyas. Our existence in this industry for lasr few years has helped us to understand our clients requirement and serve them better known for its alluring colors of diyas and exclusive designs of rangoli range is in high demand by our clients spread across the globe. With the increasing demand from our client we have started the business of batvas money purses( vadhavu cover) and chinese bags as well.</t>
  </si>
  <si>
    <t>seemadamania08@gmail.com</t>
  </si>
  <si>
    <t>DT Interiors Private Limited</t>
  </si>
  <si>
    <t>3rd Floor Atharva House Poddar Road Malad East</t>
  </si>
  <si>
    <t>http://www.dtipl.com</t>
  </si>
  <si>
    <t>Backed by a team of skilled professionals we are Manufacturing Exporting and Supplying an exclusive collection of Fancy Sarees Printed Sarees Indian Sarees Cotton Sarees etc. These are available in different fabrics designs and colors.</t>
  </si>
  <si>
    <t>rozysarees@yahoo.co.in</t>
  </si>
  <si>
    <t>svshah9329@yahoo.com</t>
  </si>
  <si>
    <t>Rozy Sarees Pvt. Ltd.</t>
  </si>
  <si>
    <t>Rozy Sarees Pvt. Ltd. p 2093 1st floor surat textile market ring road surat</t>
  </si>
  <si>
    <t>We are an acclaimed manufacturer and supplier of a quality range of disposable paper products. These leak-proof products are used in parties marriages birthdays and various other occasions.</t>
  </si>
  <si>
    <t>murtazaneo@gmail.com</t>
  </si>
  <si>
    <t>info.tulipdsmpl@gmail.com</t>
  </si>
  <si>
    <t>Tulip Disposable Solution Manufacturing Private Limited</t>
  </si>
  <si>
    <t>No. 105 P-14/1 Khan Estate Opposite B. R. T. S. Workshop</t>
  </si>
  <si>
    <t>Hikesh</t>
  </si>
  <si>
    <t>Faganiya</t>
  </si>
  <si>
    <t>info@chainnjewels.com</t>
  </si>
  <si>
    <t>hikesh@chainnjewels.com</t>
  </si>
  <si>
    <t>Chain N Jewels</t>
  </si>
  <si>
    <t>No. 100/104 Motiwala Building Dhanji Street</t>
  </si>
  <si>
    <t>http://www.chainnjewels.com</t>
  </si>
  <si>
    <t>Manufacturer of ladies shoes ladies footwear etc.</t>
  </si>
  <si>
    <t>wadhwaamit18@yahoo.in</t>
  </si>
  <si>
    <t>Life Trading Company</t>
  </si>
  <si>
    <t>WZ-217 Madipur Village</t>
  </si>
  <si>
    <t>We are a leading service provider of the industry actively engrossed in offering Security Guard and Bouncer Services. Offered services are highly demanded by the customers for their accurate resolution and cost effectiveness.</t>
  </si>
  <si>
    <t>harishncws@gmail.com</t>
  </si>
  <si>
    <t>New Cat Watch Detective Security Services</t>
  </si>
  <si>
    <t>No. 41-B Bharat Nagar New Friends Colony Near Custom Shop</t>
  </si>
  <si>
    <t>Manufacturer of rubber adhesives and PU adhesives.</t>
  </si>
  <si>
    <t>Kumar Kumar</t>
  </si>
  <si>
    <t>anuptiwari1977@gmail.com</t>
  </si>
  <si>
    <t>hind marketing</t>
  </si>
  <si>
    <t>Shop No 4 Bindutirth Estate Opp Nandi Baba Temple Dhokali Kolshet Road Off Ghod Bunder Road</t>
  </si>
  <si>
    <t>Ghod Bunder Road</t>
  </si>
  <si>
    <t>http://www.hindmarketing.com</t>
  </si>
  <si>
    <t xml:space="preserve">Manufacturer and exporter of leather wallets passport wallets card holders leather ruckasck business bags leather folders key cases coin purses and photo albums etc. </t>
  </si>
  <si>
    <t>office.walletsplus@gmail.com</t>
  </si>
  <si>
    <t>export@walletsplus.net</t>
  </si>
  <si>
    <t>Wallets Plus</t>
  </si>
  <si>
    <t>No. 60/146 Hari Pada Dutta Lane</t>
  </si>
  <si>
    <t>Manufacturer wholesaler and retailer of statues ganpati statues etc.</t>
  </si>
  <si>
    <t>suranaranjeet@yahoo.com</t>
  </si>
  <si>
    <t>Surana Arts</t>
  </si>
  <si>
    <t>16/17 B Jer Mention Gowalia Tank Opp. August Kranti Maidan</t>
  </si>
  <si>
    <t>info@dryfruitmart.in</t>
  </si>
  <si>
    <t>Dry Fruit Mart</t>
  </si>
  <si>
    <t>135-136 Mustafa Bazar Savata Marg</t>
  </si>
  <si>
    <t>Savata Marg</t>
  </si>
  <si>
    <t>https://www.dryfruitmart.in/</t>
  </si>
  <si>
    <t xml:space="preserve">Manufacturer exporter and supplier of paper tubes paper angles and edge protectors.  </t>
  </si>
  <si>
    <t>anupam@studiothorn.com</t>
  </si>
  <si>
    <t>Studio Thorn Paper Conversion Pvt. Ltd.</t>
  </si>
  <si>
    <t>D - 25 Site - 4 U. P. S. I. D. C.</t>
  </si>
  <si>
    <t>U P S I D C</t>
  </si>
  <si>
    <t>http://www.studiothorn.com</t>
  </si>
  <si>
    <t>Exporter of&amp;nbsp;fruits&amp;nbsp;vegatables&amp;nbsp;chilli powder&amp;nbsp;cement&amp;nbsp;home textile bed spreads etc.</t>
  </si>
  <si>
    <t>ashwathimpex@gmail.com</t>
  </si>
  <si>
    <t>Ashwath Impex</t>
  </si>
  <si>
    <t>No. 4 Tvk Street</t>
  </si>
  <si>
    <t>http://www.ashwathimpex.com</t>
  </si>
  <si>
    <t>We are engaged in Manufacturing  Supplying  Exporting Distributing and Wholesaling an exclusive range of ladies unstitched salwar suits. We are particularly renowned for our vegetable block prints and classy dupatta.</t>
  </si>
  <si>
    <t>miara.crg@gmail.com</t>
  </si>
  <si>
    <t>vishal_crg@yahoo.co.in</t>
  </si>
  <si>
    <t>Miara</t>
  </si>
  <si>
    <t>CRG Apparels #303 3rd Floor Atlantic Plaza Bhavani Shankar Cross Road Nr. Tilak Bhavan</t>
  </si>
  <si>
    <t>Dadar (W).</t>
  </si>
  <si>
    <t>http://www.miaraindia.com/</t>
  </si>
  <si>
    <t>Deals in handicraft items stone carving etc.</t>
  </si>
  <si>
    <t>sanjaysng1966@gmail.com</t>
  </si>
  <si>
    <t>No. 202 Hiltop Plaza Jawahar Nagar</t>
  </si>
  <si>
    <t>icetirupur@gmail.com</t>
  </si>
  <si>
    <t>teamskerala@gmail.com</t>
  </si>
  <si>
    <t>ICE Fashions</t>
  </si>
  <si>
    <t>1st Floor Paul Arcade Ankamaly Near By Maveli Jewellery</t>
  </si>
  <si>
    <t>Ankamaly</t>
  </si>
  <si>
    <t>http://teamssports.com/</t>
  </si>
  <si>
    <t>Trader of  hardware items nuts bolts kitchen accessories cutlery cutlery sets  plywoods screws and spoon sets.</t>
  </si>
  <si>
    <t>eastindia@lamirgroup.com</t>
  </si>
  <si>
    <t>rehman@lamirgroup.com</t>
  </si>
  <si>
    <t>Lamir Group</t>
  </si>
  <si>
    <t>Near Paico Book Stall Kallai Road</t>
  </si>
  <si>
    <t>Kallai Road</t>
  </si>
  <si>
    <t>atsunpolymers@gmail.com</t>
  </si>
  <si>
    <t>Atsun Polymers</t>
  </si>
  <si>
    <t>Manufacturer of jeans and shirts.</t>
  </si>
  <si>
    <t>Best manufacturer of jeans and shirts. We provide you narrow fit jeans with casual styles named \ FAITH\.</t>
  </si>
  <si>
    <t>divineclothing10@gmail.com</t>
  </si>
  <si>
    <t>sandeepbafna10@gmail.com</t>
  </si>
  <si>
    <t>Divine Clothing</t>
  </si>
  <si>
    <t>No. 10 1st Floor 4th Cross Sudhamanagar</t>
  </si>
  <si>
    <t>sribalajiimpexx@gmail.com</t>
  </si>
  <si>
    <t>balaji.sbi11@gmail.com</t>
  </si>
  <si>
    <t>No. 20 A Ranganathapuram Extension 1st Floor</t>
  </si>
  <si>
    <t>rrfashionjewellery@gmail.com</t>
  </si>
  <si>
    <t>laxminarayanjewellers@gmail.com</t>
  </si>
  <si>
    <t>R. R. Gold</t>
  </si>
  <si>
    <t>Manak Chok Ahamdabad</t>
  </si>
  <si>
    <t>Manak Chok</t>
  </si>
  <si>
    <t>shaileshrathor72@gmail.com</t>
  </si>
  <si>
    <t>Mahalaxmi Fashion</t>
  </si>
  <si>
    <t>55 Sarita Vihar Society</t>
  </si>
  <si>
    <t>Sarita Vihar Society</t>
  </si>
  <si>
    <t>Dulani</t>
  </si>
  <si>
    <t>manishdulani007@gmail.com</t>
  </si>
  <si>
    <t>G 71 Ground Floor Rajlaxmi Complex Old Prakash Cinema Gheekanta</t>
  </si>
  <si>
    <t>Parwez</t>
  </si>
  <si>
    <t>parwezalam9892@gmail.com</t>
  </si>
  <si>
    <t>shaikhsahil93211@gmail.com</t>
  </si>
  <si>
    <t>Super Star Boxes</t>
  </si>
  <si>
    <t>Room No. 147 2/2 Mehtab Chawl Social Nagar</t>
  </si>
  <si>
    <t>Muthunaga</t>
  </si>
  <si>
    <t>Rajan S</t>
  </si>
  <si>
    <t>nagarajssm@gmail.com</t>
  </si>
  <si>
    <t>Sash International</t>
  </si>
  <si>
    <t>No. 7 10th Cross BEL Road Mini Colony</t>
  </si>
  <si>
    <t>T. Dasarahalli</t>
  </si>
  <si>
    <t>Our  Mission is to deliver effectual and captivating world class films with  an underlined intention to lend a hand to Independent Filmmakers &amp;amp;  New Talent. We can be your trust worth partner while filming in  Varanasi India.</t>
  </si>
  <si>
    <t>rahul.varanasifilms@gmail.com</t>
  </si>
  <si>
    <t>rahulworld100@gmail.com</t>
  </si>
  <si>
    <t>Varanasi Films</t>
  </si>
  <si>
    <t>Teliyabagh</t>
  </si>
  <si>
    <t>http://www.varanasifilms.com</t>
  </si>
  <si>
    <t>Flibbles have multiple uses. They can be worn during travel in bus train or flight while relaxing it or reading on an outing camping picnic or trek. Practical and lightweight they are extremely travel-friendly and convenient.</t>
  </si>
  <si>
    <t>Flibbles are Wearable Fleece Blankets developed from a combination of synthetic fibers and sheep wool. Unlike any winter wear they are designed to offer warmth enable free movement and keep the wearer comfortable and hassle free. Flibbles have windproof layers a snug collar with wind flaps and pocket to keep things handy. They are available in two size variants - kids and adults.</t>
  </si>
  <si>
    <t>Online Marketing Executive</t>
  </si>
  <si>
    <t>sales@flibbles.in</t>
  </si>
  <si>
    <t>Laxmi Keshav Udyog</t>
  </si>
  <si>
    <t>1348 2nd Floor Sadashiv Peth</t>
  </si>
  <si>
    <t>Personalised gifts photo on clocks and wooden desk frames. Photos on t-shirts pillow covers tiles and plates Personalised Rakhis Photo mugs Photo on mouse pads and many more.</t>
  </si>
  <si>
    <t>reneshangifts@gmail.com</t>
  </si>
  <si>
    <t>sandeepvfx96@gmail.com</t>
  </si>
  <si>
    <t>Reneshan Gifts</t>
  </si>
  <si>
    <t>Shop No. 40 Shakti Khand 1 Indirapuram</t>
  </si>
  <si>
    <t>http://www.reneshan.com</t>
  </si>
  <si>
    <t>We &amp;ldquo;C K &amp;amp; Sons&amp;rdquo; are among the reputed organizations highly engaged in Manufacturing of Kids Shirts Ladies Kurti etc.</t>
  </si>
  <si>
    <t>Bharat Banthia</t>
  </si>
  <si>
    <t>bharat.banthia4@gmail.com</t>
  </si>
  <si>
    <t>C K &amp; Sons</t>
  </si>
  <si>
    <t>X-90 2nd Floor Pratap Gali</t>
  </si>
  <si>
    <t>Manufacturer and exporter of pine wood meranti wood kapur wood quireen wood round moulding sunmica plywood vertical timber truwood formica and greenply.</t>
  </si>
  <si>
    <t>Today we are a name to reckon with in the Timber Industry having crossed many milestone with an envious track relord. We have always believed in good ethical practices and total transparency. Due to our excellent service and clean dealings we hae catered to the Timber needs of some of the best and biggest names in the Hospitality Healthcare Banking Jewellery Automobiles Apparel Industries BPO's &amp; Telecom Industries.</t>
  </si>
  <si>
    <t>Prakash Goel</t>
  </si>
  <si>
    <t>maagauritimber@gmail.com</t>
  </si>
  <si>
    <t>Maa Gauri Timber Private Limited</t>
  </si>
  <si>
    <t>velcrotexfab@gmail.com</t>
  </si>
  <si>
    <t>Velcro Texfab</t>
  </si>
  <si>
    <t>256 murli textile tower No. 123 1st Floor Jaithaliya Chambers Pur Road</t>
  </si>
  <si>
    <t>Bhilwara Textile Market</t>
  </si>
  <si>
    <t>We are the foremost manufacturer exporter and supplier of the finest quality Sportswear. The products we are offering have massive demand in the market for their long lasting nature exquisite color combinations and smooth finish.</t>
  </si>
  <si>
    <t>infoselfstore@yahoo.co.in</t>
  </si>
  <si>
    <t>PSB Manufacturing Company</t>
  </si>
  <si>
    <t xml:space="preserve">Gali No. 4 Farid Nagar </t>
  </si>
  <si>
    <t>mail@megatrade.in</t>
  </si>
  <si>
    <t>Colombo Complex MM Ali Road</t>
  </si>
  <si>
    <t>We &amp;ldquo;jshopping&amp;rdquo; are involved as the Wholesaler Trader and Retailer of Mobile Phone Body Mobile Earphone Mobile Charger Mobile Battery and many more. These products are offered by us most affordable rates.</t>
  </si>
  <si>
    <t>Established in the year 2013 at Maharashtra we &amp;ldquo;jshopping&amp;rdquo; are a Sole Proprioter engaged as the foremost Wholesaler Trader and Retailer of Mobile Phone Body Mobile Earphone Mobile Charger Mobile Battery and many more. Our products are high in demand due to their premium quality seamless finish different patterns and affordable prices. Furthermore we ensure to timely deliver these products to our clients through this we have gained a huge clients base in the market.</t>
  </si>
  <si>
    <t>bigsalebazar2013@gmail.com</t>
  </si>
  <si>
    <t>javed.sheikh@jshopping.in</t>
  </si>
  <si>
    <t>Jshopping.in</t>
  </si>
  <si>
    <t>703 Prathamesh Aashish 7th Floor 1</t>
  </si>
  <si>
    <t>http://www.jshopping.in/</t>
  </si>
  <si>
    <t>Rejitha</t>
  </si>
  <si>
    <t>info@prikeeenterprises.com</t>
  </si>
  <si>
    <t>Prikee Enterprises</t>
  </si>
  <si>
    <t>No.1 1st Floor Kalkere Main Road Ramamurthy Nagar</t>
  </si>
  <si>
    <t>Ramamurthy Nagar</t>
  </si>
  <si>
    <t>http://www.prikeeenterprises.com</t>
  </si>
  <si>
    <t>Manufacturer of jean pants shirts kids garments and men garments.</t>
  </si>
  <si>
    <t>We Vardhaman Enterprises are one of the Manufacturer of Mens &amp; kids wear like T-shirts shirts pants kids dresses. Infused with the aim to deal in best quality Men?s and Kids wear. We at Vardhaman Enterprises are the best Mens and Kids wear provider within your reach. We have made a continuous improvement in the supply of various genuine and trusted quality Mens and Kids wear. To meet the ever increasing market requirements</t>
  </si>
  <si>
    <t>manishsvj@gmail.com</t>
  </si>
  <si>
    <t>extremecasuals@gmail.com</t>
  </si>
  <si>
    <t>Vardhaman Enterprise</t>
  </si>
  <si>
    <t>No. 2-3-166/1 Ramgopalpet M.g. Road Beside Hotel Ashrafi Secunderabad</t>
  </si>
  <si>
    <t xml:space="preserve">Distributor of jackets and shorts like ladies shorts and mens shorts. </t>
  </si>
  <si>
    <t>We D.P. Enterprises are one of the distributor of Lower shorts 3/4th jackets. Infused with the aim deal in best quality  garments. We at D.P. Enterprises  are the best quality Garments provider with in your reach. We have made a continuous improvement in the supply of various genuine and trusted quality Garments. To meet the ever increasing market requirements</t>
  </si>
  <si>
    <t>dipesh.pansari@yahoo.com</t>
  </si>
  <si>
    <t>No. 2-4-539 Ram Gopalpet Nallagutta</t>
  </si>
  <si>
    <t>Nallagutta</t>
  </si>
  <si>
    <t>Sanendra</t>
  </si>
  <si>
    <t>raghavendra.pearls1963@gmail.com</t>
  </si>
  <si>
    <t>Raghavendra Pearls</t>
  </si>
  <si>
    <t>Beside Co Operative Bank</t>
  </si>
  <si>
    <t>Town Kotha Road</t>
  </si>
  <si>
    <t>Distributor of night wear girls pajama set etc.</t>
  </si>
  <si>
    <t>Gupta trading company established on 1994. We are one of the primary manufacturer of knitted garments and easy to handle mens wear  kids wear and ladies wear. Infused with the aim to deal in best quality knitted garments. We at gupta trading company  are the best knitted garments solutions provider within your reach. Today we are the authorized  manufacturer of leading companies . We have made a continuous improvement in the supply of various genuine and trusted quality mens wear  kids wear and ladies wear. To meet the ever increasing market requirements.</t>
  </si>
  <si>
    <t>basantgtc@yahoo.in</t>
  </si>
  <si>
    <t>Gupta Trading Company</t>
  </si>
  <si>
    <t>Rajadhani Tower 3rd Floor Khaderpet</t>
  </si>
  <si>
    <t>Distributor of curtains bed spreads etc.</t>
  </si>
  <si>
    <t>impressfabcbe@yahoo.co.in</t>
  </si>
  <si>
    <t>Impressions Furnishings &amp; Fabrics</t>
  </si>
  <si>
    <t>No. 8 1st Cross New Hillia Nagar Vadavalli</t>
  </si>
  <si>
    <t>http://www.impression.com</t>
  </si>
  <si>
    <t>We &amp;ldquo;Barcode International&amp;rdquo; are recognized as the leading manufacturer and trader of a broad assortment of Men's Casual Shirts Men's T-Shirts Men's Formal Shirts Men's Check Shirts and Men's Partywear Shirts.</t>
  </si>
  <si>
    <t>datzmeaman@gmail.com</t>
  </si>
  <si>
    <t>Barcode International</t>
  </si>
  <si>
    <t>F-22  Top Floor Minerva Market Near Clock Tower</t>
  </si>
  <si>
    <t>Minerva Market</t>
  </si>
  <si>
    <t>mukesh_manocha376@yahoo.co.in</t>
  </si>
  <si>
    <t>Kirtiman Cements &amp; Packaging Industries Limited</t>
  </si>
  <si>
    <t>M-31 Behind Police Station</t>
  </si>
  <si>
    <t>http://www.kirtimanpackaging.com</t>
  </si>
  <si>
    <t>D. Vaghasiya</t>
  </si>
  <si>
    <t>asvin.d.vaghasiya@gmail.com</t>
  </si>
  <si>
    <t>yugraj.textile@gmail.com</t>
  </si>
  <si>
    <t>Yugraj Textile</t>
  </si>
  <si>
    <t>No. 171 2nd Floor Jagadish Nagar Society</t>
  </si>
  <si>
    <t>L. H Road</t>
  </si>
  <si>
    <t>Manufacturer and exporter of men's garments children's wear etc.</t>
  </si>
  <si>
    <t>grkvels@gmail.com</t>
  </si>
  <si>
    <t>info@gr-impex.com</t>
  </si>
  <si>
    <t>GR Impex</t>
  </si>
  <si>
    <t>No. 16-A Venkatachalam Colony</t>
  </si>
  <si>
    <t>http://www.gr-impex.com</t>
  </si>
  <si>
    <t>Trader of bath mats bed covers etc.</t>
  </si>
  <si>
    <t>It is a pleasure to introduce our selves as Supplier Cum Service Provider of the elegant &amp; innovative designs of HOME FURNISHING HOME TEXTILE HOME DECOR STAINLESS STEEL CUTLERY &amp; ARTIFICIAL JEWELRY PRODUCTS etc. We are ?ASPIRE IMPEX? uncompromisingly committed to creating products that are elegant traditional and contemporary. We require one single chance from your end to prove our commitments i.e. TIMELY DELIVERY TIMELY UPDATES QUALITY STANDARD BEST SERVICES A part from this time to time we will show you our new developments because our research and development department is constantly working on new items. according to market trends.Your kind cooperation will be highly appreciated.</t>
  </si>
  <si>
    <t>akash</t>
  </si>
  <si>
    <t>aspireimpex@gmail.com</t>
  </si>
  <si>
    <t>sunilvarma77@yahoo.co.in</t>
  </si>
  <si>
    <t>Aspire Impex</t>
  </si>
  <si>
    <t>D-554 Near Jankanly School Bhajan Pura</t>
  </si>
  <si>
    <t>http://www.aspireimpex.in</t>
  </si>
  <si>
    <t>Service provider of old registration consultancy service affidavits consultancy service xerox consultancy service.</t>
  </si>
  <si>
    <t>tarte9@gmail.com</t>
  </si>
  <si>
    <t>Tarte Consultants Private Limited</t>
  </si>
  <si>
    <t xml:space="preserve">Arihant puja ground floor near </t>
  </si>
  <si>
    <t xml:space="preserve">Dombivli  E </t>
  </si>
  <si>
    <t>http://www.tarteconsultants.com</t>
  </si>
  <si>
    <t>We are one of the most revered manufacturers suppliers and exporters of a wide assortment of School Uniforms. Available in various specifications these are easy to wash neatly stitched and light in weight.</t>
  </si>
  <si>
    <t>globaluniforms1@gmail.com</t>
  </si>
  <si>
    <t>G.s International</t>
  </si>
  <si>
    <t>A4/A-195 Tronica City UPSIDC Industrial Area</t>
  </si>
  <si>
    <t>Tronica City UPSIDC Industrial Area</t>
  </si>
  <si>
    <t>http://www.globaluniforms.co.in</t>
  </si>
  <si>
    <t>Manufacturer and exporter of chemical.</t>
  </si>
  <si>
    <t>eurekachemdelhi@yahoo.co.in</t>
  </si>
  <si>
    <t>Eureka Chem</t>
  </si>
  <si>
    <t>B4-198c Loren Floor (keshav Puram) Dehli 35</t>
  </si>
  <si>
    <t>Dehli 35</t>
  </si>
  <si>
    <t>http://www.eurekachemindia.com</t>
  </si>
  <si>
    <t>We are engaged in Manufacturing Exporting and Supplying Designer Sarees Printed Sarees Fancy Sarees and Designer Printed Sarees. These are designed as per the set industry norms and are known for optimum quality and attractive designs.</t>
  </si>
  <si>
    <t>erikaprints@yahoo.com</t>
  </si>
  <si>
    <t>skpatel_surat44@yahoo.co.in</t>
  </si>
  <si>
    <t>Bansari Creation</t>
  </si>
  <si>
    <t>No. 207Kubargi Textile Market Ring Road</t>
  </si>
  <si>
    <t>Manufacturer of school pants school shirts etc.</t>
  </si>
  <si>
    <t>Chadda</t>
  </si>
  <si>
    <t>info@nitinuniforms.com</t>
  </si>
  <si>
    <t>Nitin Garments</t>
  </si>
  <si>
    <t>4435 Pahari Dhiraj Sadar Bazaar</t>
  </si>
  <si>
    <t>http://www.nitinuniforms.com</t>
  </si>
  <si>
    <t>info@antiqueweavers.net</t>
  </si>
  <si>
    <t>bbktextiles@gmail.com</t>
  </si>
  <si>
    <t>Anjali Creations India</t>
  </si>
  <si>
    <t>I/S Jagdambe Industrial Estate</t>
  </si>
  <si>
    <t>John Anthony Muthu</t>
  </si>
  <si>
    <t>jn_entps@yahoo.co.in</t>
  </si>
  <si>
    <t>aj.anthonymuthu@yahoo.co.in</t>
  </si>
  <si>
    <t>J. N. Enterprises</t>
  </si>
  <si>
    <t>2nd Floor Shanthinivas Building No. 453 Pantheon Road Egmore</t>
  </si>
  <si>
    <t>Manufacturer and exporter of leather wallets purses key cases card cases portfolios etc.</t>
  </si>
  <si>
    <t>unike@vsnl.net</t>
  </si>
  <si>
    <t>No. 74-H Purna Das Road</t>
  </si>
  <si>
    <t>Purna Das Road</t>
  </si>
  <si>
    <t>Distributor of tents tarpaulin jute canvas etc.</t>
  </si>
  <si>
    <t>Vip tent &amp; tarpaulin co. Created in kolkata has 05 of employees and it is dealing with jumbo bags tarpaulin tents etc. These product mainly used in all howrah hugely etc major markets &amp; area are all india as per buyers requirements.</t>
  </si>
  <si>
    <t>Waxid  Bhati</t>
  </si>
  <si>
    <t>viptentntarpaulinco@yahoo.in</t>
  </si>
  <si>
    <t>VIP Tent &amp; Tarpulin Company</t>
  </si>
  <si>
    <t>No. 92-D Jamunalal Bajaj Street</t>
  </si>
  <si>
    <t>Manufacturer and exporter of stainless steel chafing dish stainless steel bottle opener etc.</t>
  </si>
  <si>
    <t>sales@kitchenaccessoriesindia.com</t>
  </si>
  <si>
    <t>info@kitchenaccessoriesindia.com</t>
  </si>
  <si>
    <t>Royal D Metal Inc.</t>
  </si>
  <si>
    <t>No. 39 Azad Nagar Street No. 2</t>
  </si>
  <si>
    <t>http://www.kitchenaccessoriesindia.com</t>
  </si>
  <si>
    <t>rakhijain216@gmail.com</t>
  </si>
  <si>
    <t>Sui Dhaga</t>
  </si>
  <si>
    <t>14 R. S. Bhandari Marg Janjeerwala Sqaure</t>
  </si>
  <si>
    <t>Janjeerwala Sqaure</t>
  </si>
  <si>
    <t>aainacreation@gmail.com</t>
  </si>
  <si>
    <t>Aaina</t>
  </si>
  <si>
    <t>E-323 Ground Floor RKTM Ring Road</t>
  </si>
  <si>
    <t>http://aaina.co/</t>
  </si>
  <si>
    <t>singhkishore.2014@gmail.com</t>
  </si>
  <si>
    <t>bulbulerecharge@gmail.com</t>
  </si>
  <si>
    <t>Bulbul E Recharge</t>
  </si>
  <si>
    <t>Shop No. 06 Near Laxmi Hotel Khetri Road</t>
  </si>
  <si>
    <t>Khetri Road</t>
  </si>
  <si>
    <t>http://www.bulbulerecharge.in</t>
  </si>
  <si>
    <t>rajshree@rajshreecreations.com</t>
  </si>
  <si>
    <t>Rajshree Creations</t>
  </si>
  <si>
    <t>D 58-A CR Road Laxmi Nagar</t>
  </si>
  <si>
    <t>http://www.rajshreecreations.com/</t>
  </si>
  <si>
    <t>M.Boopathi</t>
  </si>
  <si>
    <t>mboopathikumar987@gmail.com</t>
  </si>
  <si>
    <t>M.Boopathi Kumar Pure Handloom Soft Silk Sarees</t>
  </si>
  <si>
    <t>18/35 RMK Nagar Pandiyan Street Perungulathur</t>
  </si>
  <si>
    <t>Perungalathur</t>
  </si>
  <si>
    <t>preetchaffcutter@gmail.com</t>
  </si>
  <si>
    <t>Surinder Singh &amp; Sons</t>
  </si>
  <si>
    <t>G. T. Road Phagwara</t>
  </si>
  <si>
    <t>http://suindersinghsons.indianmfrs.com</t>
  </si>
  <si>
    <t>Our company Onish Scientific Industries was established in 1960. We are manufacturer of lab products.For many years we are committed to manufacture export and supply an excellent quality Camera Lucida that is ideal to use in microscope. Offered product is manufactured using superior quality raw-material and innovative techniques under the vigilance of deft professionals.Mirror type to trace the image of a microscopic object on a paper. A beam splitter prism of optical glass is positioned over the eyepiece with a large size swinging mirror which causes the image of the object to appear on a plane surface.</t>
  </si>
  <si>
    <t>onish_era@yahoo.com</t>
  </si>
  <si>
    <t>onishscientific@yahoo.in</t>
  </si>
  <si>
    <t>Onish Scientific Industries</t>
  </si>
  <si>
    <t>No. 2774/1 Timber Market Near D.C Road</t>
  </si>
  <si>
    <t>jeevnidev@yahoo.in</t>
  </si>
  <si>
    <t>ashadevlal30@gmail.com</t>
  </si>
  <si>
    <t>Saumya Collection</t>
  </si>
  <si>
    <t>No. 2262/5 Mandir Wali Gali</t>
  </si>
  <si>
    <t>Iyyappan</t>
  </si>
  <si>
    <t>ipanimpexinc@gmail.com</t>
  </si>
  <si>
    <t>ipanimpexinc@yahoo.co.in</t>
  </si>
  <si>
    <t>Ipan Impex Incorporation</t>
  </si>
  <si>
    <t>No.239-5 Triplicane High Road</t>
  </si>
  <si>
    <t>Jagadeesan</t>
  </si>
  <si>
    <t>jagadeesh@westlandfabrics.com</t>
  </si>
  <si>
    <t>enquiry@westlandfabrics.com</t>
  </si>
  <si>
    <t>West Land Fabrics</t>
  </si>
  <si>
    <t>650/3 Kulathupalayam Sripathy Weigh Bridge Palladam Road</t>
  </si>
  <si>
    <t>kulathupalayam</t>
  </si>
  <si>
    <t>http://www.westlandfabrics.com</t>
  </si>
  <si>
    <t>Manufacturer of dress material and fabrics.</t>
  </si>
  <si>
    <t>PC prints cotton dress materials night wear materials brocades salwar dupattas stoles legins decoration items dance costumes.</t>
  </si>
  <si>
    <t>tarunsrisrimal@yahoo.com</t>
  </si>
  <si>
    <t>CCD Limited</t>
  </si>
  <si>
    <t>1035 RG Street Near Jain Temple</t>
  </si>
  <si>
    <t>RG Street</t>
  </si>
  <si>
    <t>We are a well-known Manufacturer and Supplier of Men's Wear Blazer Trouser Chair Cover Round Table Cover Table Runner etc. These are appreciated for their design smooth texture and durability.</t>
  </si>
  <si>
    <t>Ssahebh</t>
  </si>
  <si>
    <t>Siingh</t>
  </si>
  <si>
    <t>ssahebh@gmail.com</t>
  </si>
  <si>
    <t>ensembletrendz.online@gmail.com</t>
  </si>
  <si>
    <t>Ensemble Trendz</t>
  </si>
  <si>
    <t>20 B Cycle Society Next To Ymca Club</t>
  </si>
  <si>
    <t>We are the leading manufacturer and exporter of flat knitted and circular knitted garments. Our products are highly appreciated by our clients for their quality designs workmanship along with delivery commitments.</t>
  </si>
  <si>
    <t>anjana@manglam.in</t>
  </si>
  <si>
    <t>vimal@manglam.in</t>
  </si>
  <si>
    <t>Manglam Apparels Pvt. Ltd.</t>
  </si>
  <si>
    <t>B - 52 Sector - 2</t>
  </si>
  <si>
    <t>http://www.manglam.in/</t>
  </si>
  <si>
    <t>Anushka Singhal is the young designer behind the brand Vararoha. A multi-talented artist at heart Anushka has dabbled in various forms of art before taking up jewellery design as her vocation. Early in her career as an artist she was offered a scholarship from the prestigious Winchester School of Art London on merit of her paintings and sketches alone. Anushka holds a Bachelor in Commerce from University of Delhi a Diploma in Fine Arts from National institute of Fine Arts Delhi degrees in gemmology jewellery designing and CAD from IIGJ-D New Delhi and has completed a jewellery manufacturing course from Central Saint Martin University of London Arts. She also holds a Foundation Diploma from the Pearl Academy College of Fashion Designing and apart from the Winchester School of Art has also been approached by the Instituto Maragoni. Today Anushka takes her jewellery just as seriously as she takes her art and draws inspiration from the one to strengthen the other. Her solid background as a gifted artist allows her to approach jewellery design with the right focus and in depth understanding of forms colours balance and aesthetics.</t>
  </si>
  <si>
    <t>anushka@vararoha.com</t>
  </si>
  <si>
    <t>Vararoha</t>
  </si>
  <si>
    <t>http://www.vararoha.com/</t>
  </si>
  <si>
    <t>A.K. Cargo Agency started its operation way back in 1980 with a mission to serve its customers to the optimum level with strict quality back services.</t>
  </si>
  <si>
    <t>akcargoagency@gmail.com</t>
  </si>
  <si>
    <t>A.K. Cargo Agency</t>
  </si>
  <si>
    <t>House No2/41-A</t>
  </si>
  <si>
    <t>http://www.akcargo.co.in</t>
  </si>
  <si>
    <t>amidhris@gmail.com</t>
  </si>
  <si>
    <t>National Optics</t>
  </si>
  <si>
    <t>No 136 Mgn Complex Ground Floor Salem Main Road Komarapalayam</t>
  </si>
  <si>
    <t>http://nationaloptics.in/</t>
  </si>
  <si>
    <t>Manufacturer of ladies bags wallets portfolios bags and other customized products.</t>
  </si>
  <si>
    <t>sanjib_stores@klasseleather.com</t>
  </si>
  <si>
    <t>saurabh@klasseleather.com</t>
  </si>
  <si>
    <t>Kanchan Vanijya Private Limited</t>
  </si>
  <si>
    <t>No. 13/3 Mahendra Roy Lane</t>
  </si>
  <si>
    <t>http://www.klasseleather.com</t>
  </si>
  <si>
    <t>Sekar Raja</t>
  </si>
  <si>
    <t>rclrclpltd@gmail.com</t>
  </si>
  <si>
    <t>Rajalakshmi Accessories Private Limited</t>
  </si>
  <si>
    <t>No. 96- A Andalpuram K. R. Nagar</t>
  </si>
  <si>
    <t>graphicparkiqbal@gmail.com</t>
  </si>
  <si>
    <t>graphicparkmail@gmail.com</t>
  </si>
  <si>
    <t>Graphic Park</t>
  </si>
  <si>
    <t>No. 78 New No. 159 Big Street</t>
  </si>
  <si>
    <t>http://www.graphicpark.in</t>
  </si>
  <si>
    <t>hr@grandeuroverseas.com</t>
  </si>
  <si>
    <t>Grandeur Overseas</t>
  </si>
  <si>
    <t>http://grandeuroverseas.com/</t>
  </si>
  <si>
    <t>Trader of knitted garments mens wear kids wear ladies wear ladies tops bottom wear T-shirts and polo T-shirts.</t>
  </si>
  <si>
    <t>Yoga</t>
  </si>
  <si>
    <t>gowthamknit@gmail.com</t>
  </si>
  <si>
    <t>yogaprakash@gowthamknitgarments.com</t>
  </si>
  <si>
    <t>Gowtham Knit Garments</t>
  </si>
  <si>
    <t>No. 2/431 Mulla Nagar 1st Street Iduvampalayam Road Periandipalayam</t>
  </si>
  <si>
    <t>http://www.gowthamknitgarments.com</t>
  </si>
  <si>
    <t>Kuzhal</t>
  </si>
  <si>
    <t>Koman</t>
  </si>
  <si>
    <t>leo.corporate@yahoo.com</t>
  </si>
  <si>
    <t>Leo Corporate Service</t>
  </si>
  <si>
    <t>No.45 Elango Salai</t>
  </si>
  <si>
    <t>Elango Salai</t>
  </si>
  <si>
    <t>Jithender</t>
  </si>
  <si>
    <t>merch2@atcherra.com</t>
  </si>
  <si>
    <t>Atcherra Impex</t>
  </si>
  <si>
    <t>No 14 B Puthuthottam Narayan Swami Nagar</t>
  </si>
  <si>
    <t>http://www.atcherra.com</t>
  </si>
  <si>
    <t>jaipur@thelodhagroup.com</t>
  </si>
  <si>
    <t>naresh@thelodhagroup.com</t>
  </si>
  <si>
    <t>Lodha Impex</t>
  </si>
  <si>
    <t>PSPL-E-100 Garment Zone E. I. P. I.</t>
  </si>
  <si>
    <t>http://www.thelodhagroup.com</t>
  </si>
  <si>
    <t>Manufacturer and exporter of ladies wear tracksuits etc.</t>
  </si>
  <si>
    <t>rajeshmadan66@gmail.com</t>
  </si>
  <si>
    <t>rajeshmadan.business@gmail.com</t>
  </si>
  <si>
    <t>Sanskar Exports</t>
  </si>
  <si>
    <t>a2 1204 Samarpan</t>
  </si>
  <si>
    <t>Sector 86</t>
  </si>
  <si>
    <t>We are the Manufacturer &amp; Exporter of all type Workwear &amp; Uniforms like Coverall Overall Industrial jackets Corporate uniform Guard uniforms Hospital uniforms Industrial Uniform Promotional Uniform Shirt Pant Trouser Apron Maternity wear Doctors coat School uniforms Scout uniforms Blazer Lab coat Coat Chef uniforms Work Wear Scrubs Blazer Waist Coat etc etc from Kolkata India. We have our own Designing Unit &amp; we can put any type of Logo by the process of screen Print Embossing Embroidery etc according to Buyer Requirement.</t>
  </si>
  <si>
    <t>Choraria</t>
  </si>
  <si>
    <t>Panther Uniforms</t>
  </si>
  <si>
    <t>No. 2 Raja Wood Munt Street 3rd Floor</t>
  </si>
  <si>
    <t>http://pantheruniforms.com/</t>
  </si>
  <si>
    <t>AARTYZ is a manufacturer of hand block printed running fabric woman wear and home decor items in Nagpur.</t>
  </si>
  <si>
    <t>Deshpande Sabnis</t>
  </si>
  <si>
    <t>aartyznagpur@gmail.com</t>
  </si>
  <si>
    <t>aarti101@yahoo.com</t>
  </si>
  <si>
    <t>Aartyz</t>
  </si>
  <si>
    <t>2/3 ujjwal nagar somalwada wardha road nagpur</t>
  </si>
  <si>
    <t>Ujjwal Nagar Layout 3</t>
  </si>
  <si>
    <t>http://www.aartyz.in</t>
  </si>
  <si>
    <t>Dharun</t>
  </si>
  <si>
    <t>Bussiness Developement</t>
  </si>
  <si>
    <t>armstrong@armstrongproducts.co.in</t>
  </si>
  <si>
    <t>Armstrong Products Private Limited</t>
  </si>
  <si>
    <t>No.120 Sahar Cargo Estate JB Nagar Andheri East</t>
  </si>
  <si>
    <t>http://www.armstrongproducts.co.in</t>
  </si>
  <si>
    <t>vasundhara.gopal@gmail.com</t>
  </si>
  <si>
    <t>dineshvijwani@gmail.com</t>
  </si>
  <si>
    <t>Gopal International</t>
  </si>
  <si>
    <t>5-1-16/3 Plot No-45 Srinivasnagar</t>
  </si>
  <si>
    <t>http://www.gopalinternational.com/error.aspx</t>
  </si>
  <si>
    <t>We are a leading Manufacturer and Supplier of an excellent quality array of Uniform Garments which includes School Uniforms etc. These garments are designed and crafted under the guidance of skilled professionals as per the set industry standards.</t>
  </si>
  <si>
    <t>Ravjeet</t>
  </si>
  <si>
    <t>Singh Madaan</t>
  </si>
  <si>
    <t>dialauniform@gmail.com</t>
  </si>
  <si>
    <t>madaan.ravjeet@gmail.com</t>
  </si>
  <si>
    <t>M. S. Trading Co.</t>
  </si>
  <si>
    <t>F-37 Rajouri Garden</t>
  </si>
  <si>
    <t>We are the Manufacturer of Leather Safety Footwear since then. The company has achieved steady growth over the years and is presently equipped to manufacture a wide range of safety shoes suited to serve different industries</t>
  </si>
  <si>
    <t>Akshada</t>
  </si>
  <si>
    <t>benisonfootwears@gmail.com</t>
  </si>
  <si>
    <t>benisonfootwear@hotmail.com</t>
  </si>
  <si>
    <t>Benison Footwears Private Limited</t>
  </si>
  <si>
    <t>No. 107 Unique House Cardinal Gracious Road Chakala Andheri East</t>
  </si>
  <si>
    <t>http://www.benisonfootwears.com</t>
  </si>
  <si>
    <t>Jeewan</t>
  </si>
  <si>
    <t>jeewankwatra@hotmail.com</t>
  </si>
  <si>
    <t>Lalls Copper</t>
  </si>
  <si>
    <t>8 Sunder Nagar Market</t>
  </si>
  <si>
    <t>http://www.lallscopper.com</t>
  </si>
  <si>
    <t>Supplier of patchouli incense stick and rosemary incense stick.</t>
  </si>
  <si>
    <t>theindiaconnection@gmail.com</t>
  </si>
  <si>
    <t>ashoksundriyal@yahoo.co.in</t>
  </si>
  <si>
    <t>The India Connection</t>
  </si>
  <si>
    <t>No. 4702 Shora Kothi Main Bazar</t>
  </si>
  <si>
    <t>shreeshyamimpex@gmail.com</t>
  </si>
  <si>
    <t>info@shreeshyamimpex.com</t>
  </si>
  <si>
    <t>Shree Shyam Impex</t>
  </si>
  <si>
    <t>1617 II Floor Aatar Bhawan Sothylion Ka Rasta</t>
  </si>
  <si>
    <t>http://www.shreeshyamimpex.com</t>
  </si>
  <si>
    <t>We are engaged in exporting handicraft items such as imitation jewellery and fashion accessories coconut coir products surgical products agricultural products and also leather products in an efficient manner.</t>
  </si>
  <si>
    <t>veghainternational@gmail.com</t>
  </si>
  <si>
    <t>Vegha International</t>
  </si>
  <si>
    <t>No. 12 / 134 Keel Madai Thottam Madukkarai Market</t>
  </si>
  <si>
    <t>mayank.trivedi@gmail.com</t>
  </si>
  <si>
    <t>Asha Plastic Corporation</t>
  </si>
  <si>
    <t>843/3 Nidhi Industrial Estate Nr Nikki Cable Village Rakanpur ( Santei) Gandhinagar</t>
  </si>
  <si>
    <t>http://www.hariwill.in</t>
  </si>
  <si>
    <t>raj_005royal@yahoo.co.in</t>
  </si>
  <si>
    <t>Guruji Product Private Limited</t>
  </si>
  <si>
    <t>No. 201 Shalimar Corporate Center</t>
  </si>
  <si>
    <t>http://www.shreeguruji.com</t>
  </si>
  <si>
    <t>Manufacturer of flexo and nylon printing plates. Also offering graphic designing services.</t>
  </si>
  <si>
    <t>Ankit Graphics is the name of our firm and we are serving the needs of nylon plates since 24 years now. We have got state of the art plate processing plant from Europe. Our plates helps printers of all kind of flexo industry to print their sticker label corrugated boxes notebooks flexo printed bags flexo printed paper cups flexo printed pharmaceutical foils too. Our plates will help you yield better printing with a desirable sharpness also. We are supplying plates of thickness ranging from:- 1. 14 1. 7 2. 84 and 4. 78mm.</t>
  </si>
  <si>
    <t>ankitgraphicss@gmail.com</t>
  </si>
  <si>
    <t>Ankit Graphics</t>
  </si>
  <si>
    <t>A- 5 Sarita Darshan Opposite Jai Hind Press Mithakali</t>
  </si>
  <si>
    <t>http://www.ankitgraphics.com</t>
  </si>
  <si>
    <t>Bashisth</t>
  </si>
  <si>
    <t>N Choubey</t>
  </si>
  <si>
    <t>eclatbag@gmail.com</t>
  </si>
  <si>
    <t>eclatbag@yahoo.co.uk</t>
  </si>
  <si>
    <t>Eclat Industries Ltd.</t>
  </si>
  <si>
    <t>C-30/31 Industrial Area Patliputra</t>
  </si>
  <si>
    <t>http://www.eclatindustries.com</t>
  </si>
  <si>
    <t>Madhava Rao</t>
  </si>
  <si>
    <t>madhavtyche@gmail.com</t>
  </si>
  <si>
    <t>Shiridi Sai Peripheral Systems</t>
  </si>
  <si>
    <t>D. No.47-9-39/8 1st Floor D Sai Sadan Apartmen Opp.Ramkrishna Mess 3rd Lane Dwarakanagar</t>
  </si>
  <si>
    <t>Dwarakanagar</t>
  </si>
  <si>
    <t>Bhai`</t>
  </si>
  <si>
    <t>devangiprocessors@gmail.com</t>
  </si>
  <si>
    <t>Devangi Processors</t>
  </si>
  <si>
    <t>http://www.devangiprocessors.com</t>
  </si>
  <si>
    <t>Thank you for the opportunity and privilege to introduce the services offered by Rainbow Art.We are in sales of handicraft product like hand paintings &amp;amp; &amp;ldquo;Eco&amp;rdquo; bag product that is totally hand made &amp;amp; hand painted.</t>
  </si>
  <si>
    <t>Our Feature Product's are- Abstract  Warli &amp; Miniature Painting- Mural Design On Wood and Wall- Hand Painted customize bags &amp; Artifacts.</t>
  </si>
  <si>
    <t>contact@rainbowart.co.in</t>
  </si>
  <si>
    <t>rainbowart.ps@gmail.com</t>
  </si>
  <si>
    <t>Fortuna  403  Shivar Chowk</t>
  </si>
  <si>
    <t>http://www.rainbowartshop.com</t>
  </si>
  <si>
    <t>query.cj@gmail.com</t>
  </si>
  <si>
    <t>crinkjewel@gmail.com</t>
  </si>
  <si>
    <t>Studded With CZ</t>
  </si>
  <si>
    <t>No. 84 D Bharat Nagar 2nd Floor</t>
  </si>
  <si>
    <t>http://www.crinkjewel.com</t>
  </si>
  <si>
    <t xml:space="preserve">Distributor of baluchori saree tant saree etc.  </t>
  </si>
  <si>
    <t>Om creation created at Kolkata has 4 employee and it is dealing with saree. These product mainly used in Kolkata. Major markets &amp; area are all west Bengal &amp; can supply as per buyers requirements.</t>
  </si>
  <si>
    <t>ashishagarwal5218@gmail.com</t>
  </si>
  <si>
    <t>N N. B2/1 A</t>
  </si>
  <si>
    <t>Chetan Seth Street</t>
  </si>
  <si>
    <t>Siva Shanmugam</t>
  </si>
  <si>
    <t>jtexintl@gmail.com</t>
  </si>
  <si>
    <t>sivajtex@gmail.com</t>
  </si>
  <si>
    <t>J Tex International</t>
  </si>
  <si>
    <t>No. 317-4C Kumarasamy Nagar East</t>
  </si>
  <si>
    <t>Venki@stemapparels.com</t>
  </si>
  <si>
    <t>info@stemapparels.com</t>
  </si>
  <si>
    <t>Stem Apparels</t>
  </si>
  <si>
    <t>7/288-E S.T.V Nagar Chettipalayam Road</t>
  </si>
  <si>
    <t>http://www.stemapparels.com</t>
  </si>
  <si>
    <t>Bagul</t>
  </si>
  <si>
    <t>techwinsurat@gmail.com</t>
  </si>
  <si>
    <t>Techwin System</t>
  </si>
  <si>
    <t>Verna residency Senaulim</t>
  </si>
  <si>
    <t>Verna</t>
  </si>
  <si>
    <t>http://www.techwins.in</t>
  </si>
  <si>
    <t>We are a prominent firm engaged in manufacturing and supplying different types of Bags. These are known for their features like eco-friendliness fine finishing attractive looks and being easy to carry.</t>
  </si>
  <si>
    <t>Nakade</t>
  </si>
  <si>
    <t>vsnonwoven@gmail.com</t>
  </si>
  <si>
    <t>V. S. Non Woven</t>
  </si>
  <si>
    <t>No. 426 Anand Nagar Near Sangam Talkies</t>
  </si>
  <si>
    <t>exporter of chiffon printed kurtis printed shawl brass lord ganesh cotton skirt neemdaar shawl wooden elephant imitation necklace set beaded shawl striped shawl makhan chor wall painting viscose pashmina shawl and full sleeve sweater.</t>
  </si>
  <si>
    <t>Avon exim is one of the celebrated readymade apparels and home decor accessories exporters and suppliers based in India. We also export pickles mouth fresheners agro products and are regular member of apeda indo german chamber and fisme. The comprehensive range of apparels that we offer consists of ladies cardigans designer kurtis designer skirts mens sweater and designer shawls. The home decor accessories provided by us includes brass god statues and decorative items. Apart from this we also make available imitation necklace sets imitation bangles and designer handbags. Team of professionals at work strive hard to meet the desired standards of quality and make sure these goods are second to none in the markets. The companys prime objective is to ensure unique and trendy range of home decor accessories imitation jewelery etc. Among others is dispatched in the markets.</t>
  </si>
  <si>
    <t>Yogesh Kumar</t>
  </si>
  <si>
    <t>yksdelhi189@gmail.com</t>
  </si>
  <si>
    <t>info.avonexim@gmail.com</t>
  </si>
  <si>
    <t>Avon Exim</t>
  </si>
  <si>
    <t>No. 189 Galib Apartments Parwana Road Pitampura</t>
  </si>
  <si>
    <t>http://www.avonexim.com</t>
  </si>
  <si>
    <t>Dealer of silk sarees pattu sarees etc.</t>
  </si>
  <si>
    <t>Mahajan saree house &amp; garments established in 2003. Mahajan saree house &amp; garments are one of the wholesaler of all kinds of garments like sarees printed sarees fancy sarees silk sarees etc. Infused with the aim to deal in best quality garments. We have made a continuous improvement in the supply of various genuine and trusted quality garments. To meet the ever increasing market requirements. Major marketing area is over all india.</t>
  </si>
  <si>
    <t>mahajan.gangadhar77@gmail.com</t>
  </si>
  <si>
    <t>Mahajan Saree House</t>
  </si>
  <si>
    <t>Shop No. 30 Jyothi Nagar Karmanghat</t>
  </si>
  <si>
    <t>Karmanghat</t>
  </si>
  <si>
    <t>Distributor of rain coat rain suit winter jackets etc.</t>
  </si>
  <si>
    <t>Anil waterproof works created on at kolkata and it is dealing with waterproof garments. These product mainly used in kolkata. Major markets &amp; area are all west bengal &amp; can supply as per buyers requirements.</t>
  </si>
  <si>
    <t>Apora</t>
  </si>
  <si>
    <t>rchowdhary54@gmail.com</t>
  </si>
  <si>
    <t>Anil Water Proof Works</t>
  </si>
  <si>
    <t>No. 175/ A Mahatma Gandhi Road</t>
  </si>
  <si>
    <t>Manufacturer of trousers sports wear garments and sports goods.</t>
  </si>
  <si>
    <t>mustangsportswear@gmail.com</t>
  </si>
  <si>
    <t>Mustang Sports Wear</t>
  </si>
  <si>
    <t>108 1st Floor Main Road Pooth Kalan</t>
  </si>
  <si>
    <t>http://www.mustangsportswear.com</t>
  </si>
  <si>
    <t>mayrafashion70@gmail.com</t>
  </si>
  <si>
    <t>Mayra Fashion</t>
  </si>
  <si>
    <t>E-88 Matrushakti Society Punagam</t>
  </si>
  <si>
    <t>Bhutkar</t>
  </si>
  <si>
    <t>bhutkar.tailors@gmail.com</t>
  </si>
  <si>
    <t>Bhutkar Tailors &amp; Company</t>
  </si>
  <si>
    <t>Kala Shopping Centre Midc Bhigwan Road</t>
  </si>
  <si>
    <t>Bhigwan Road</t>
  </si>
  <si>
    <t>http://www.bhutkartailors.com</t>
  </si>
  <si>
    <t>N. Gajjar</t>
  </si>
  <si>
    <t>amol@gajjarworldwide.com</t>
  </si>
  <si>
    <t>amol_gajjar@hotmail.com</t>
  </si>
  <si>
    <t>Rushi Impex</t>
  </si>
  <si>
    <t>Office No. 107 B Plot No. 353 Ward No. 12/B</t>
  </si>
  <si>
    <t>Rajkamal Arcade</t>
  </si>
  <si>
    <t>Filin</t>
  </si>
  <si>
    <t>filinwilson@gmail.com</t>
  </si>
  <si>
    <t>contact@dazediamonds.com</t>
  </si>
  <si>
    <t>Daze Diamonds</t>
  </si>
  <si>
    <t>3rd Floor Pathayapura Building Round South</t>
  </si>
  <si>
    <t>Round South</t>
  </si>
  <si>
    <t>http://dazediamonds.com</t>
  </si>
  <si>
    <t>Anirban</t>
  </si>
  <si>
    <t>anirban2504@gmail.com</t>
  </si>
  <si>
    <t>Global Apparel Sourcing</t>
  </si>
  <si>
    <t>No 14 Kongunagar Extn. 1st Street Opposite Of Euro Kids School Near Om Sakthi Temple</t>
  </si>
  <si>
    <t>Kongunagar Extn.</t>
  </si>
  <si>
    <t>We are the leading Manufacturer and Supplier of Desk Accessories Bag Industrial Tool Kit Leather Product &amp; Home Furnishing Product. These are known for their durability and eye-catching pattern.</t>
  </si>
  <si>
    <t>sales@enconmfg.com</t>
  </si>
  <si>
    <t>admin@enconmfg.com</t>
  </si>
  <si>
    <t>Encon Exports Private Limited</t>
  </si>
  <si>
    <t>Pune Small Scale Industrial Co-operative Estate Ltd. Plot No. 427/43 CTS No. 90B</t>
  </si>
  <si>
    <t>Gultekadi Industrial Area</t>
  </si>
  <si>
    <t>Brahmarudra</t>
  </si>
  <si>
    <t>binalbine@gmail.com</t>
  </si>
  <si>
    <t>info@binalbine.com</t>
  </si>
  <si>
    <t>Binalbine Technologies LLP</t>
  </si>
  <si>
    <t>No. 34/263 Laxmi Nagar Parvati</t>
  </si>
  <si>
    <t>http://www.binalbine.com</t>
  </si>
  <si>
    <t>Distributor of salwar saree etc.</t>
  </si>
  <si>
    <t>Mannyata apparels created at kolkata is dealing with all type of salwar these product mainly used in kolkata. Major markets &amp; area are all west bengal &amp; can supply as per buyers requirements.</t>
  </si>
  <si>
    <t>Kishor Kumar</t>
  </si>
  <si>
    <t>kishordaga7678@gmail.com</t>
  </si>
  <si>
    <t>Mannyata Apparels</t>
  </si>
  <si>
    <t>No. 45 A Hariram Goenka Street Ground Floor</t>
  </si>
  <si>
    <t>Manufacturer of ladies garments saree bra etc.</t>
  </si>
  <si>
    <t>Sona rupa created at kolkata is dealing with all type of ladies garments these product mainly used in kolkata. Major markets &amp; area are all west bengal &amp; can supply as per buyers requirements.</t>
  </si>
  <si>
    <t>jagdishprasadsharma@gmail.com</t>
  </si>
  <si>
    <t>Sona Rupa</t>
  </si>
  <si>
    <t>No. 28 Sir Hariram Goenka Street</t>
  </si>
  <si>
    <t>http://www.soanarupaswarsuit.com</t>
  </si>
  <si>
    <t>Trader of leather wallets and bags.</t>
  </si>
  <si>
    <t>Sona shopping centre  are one of the wholeseller of all kinds of leather products like school bags hand purses wallets travelling bags belts etc. Infused with the aim to deal in best quality leather products. We have made a continuous improvement in the supply of various genuine and trusted quality leather products. To meet the ever increasing market requirements. Major marketing area</t>
  </si>
  <si>
    <t>vickyrochiramani@gmail.com</t>
  </si>
  <si>
    <t>Maharaja Leather Luggage Shop</t>
  </si>
  <si>
    <t>Liberty plaza shop no 3-6-365/18 &amp; 34 Himyat nagar main road Himayat Nagar</t>
  </si>
  <si>
    <t>Manufacturer of kitchen basket plain basket etc.</t>
  </si>
  <si>
    <t>All type of kitchen basket manufacturer. we develop various kitchenware by using top quality stainless steel and other material. This ensures that all our products adhere to the international quality standards. Further this has assisted us in satisfying a large number of customers based globally.</t>
  </si>
  <si>
    <t>info@excellentinterior.in</t>
  </si>
  <si>
    <t>Excellent Interior Product</t>
  </si>
  <si>
    <t>Metoda G.I.D.C. Plot No. G-1992 Almighty Gate No.2</t>
  </si>
  <si>
    <t>http://www.excellentinterior.in</t>
  </si>
  <si>
    <t>We are a quality conscious manufacturer and exporter engaged in the making of all kind of fabrics kinitted and fabric knitted and woven garments dyed yarns sewing threads etc.</t>
  </si>
  <si>
    <t>Sagar Pathak</t>
  </si>
  <si>
    <t>segbrks.sagar11@gmail.com</t>
  </si>
  <si>
    <t>segbrks.sagar11@yahoo.com</t>
  </si>
  <si>
    <t>SEGBRKS Textile</t>
  </si>
  <si>
    <t>Hiramanpur Near Jhunjhunwala Oil Mills</t>
  </si>
  <si>
    <t>Hiramanpur</t>
  </si>
  <si>
    <t>http://www.segbrks.com</t>
  </si>
  <si>
    <t>Store Employee</t>
  </si>
  <si>
    <t>00nirmalsingh00@gmail.com</t>
  </si>
  <si>
    <t>Caratlane</t>
  </si>
  <si>
    <t>DLF Mall</t>
  </si>
  <si>
    <t>https://www.caratlane.com</t>
  </si>
  <si>
    <t>Office Administrator</t>
  </si>
  <si>
    <t>amitkool78@gmail.com</t>
  </si>
  <si>
    <t>Cinemaindia18@gmail.com</t>
  </si>
  <si>
    <t>Cinema India 18 Motion Pictures</t>
  </si>
  <si>
    <t>G-3-18/19 Ndm2 Netaji Subhash Place</t>
  </si>
  <si>
    <t>http://www.cinemaindia18.com</t>
  </si>
  <si>
    <t>aceandlacein@gmail.com</t>
  </si>
  <si>
    <t>akhileshsinghrathore@gmail.com</t>
  </si>
  <si>
    <t>Ace And Lace Clothing</t>
  </si>
  <si>
    <t>PLOT NO- A/165 FIRST FLOR IN-FRONT OFF FORTIES HOSPITAL</t>
  </si>
  <si>
    <t>Sector- 63</t>
  </si>
  <si>
    <t>http://www.aceandlace.in</t>
  </si>
  <si>
    <t>S.t.</t>
  </si>
  <si>
    <t>rstarasu@gmail.com</t>
  </si>
  <si>
    <t>shanmugaclothing@gmail.com</t>
  </si>
  <si>
    <t>Shanmuga Clothing</t>
  </si>
  <si>
    <t>10 Alagiri Nagar N.R.K. Puram</t>
  </si>
  <si>
    <t>N R K Puram</t>
  </si>
  <si>
    <t>navi.devgan@gmail.com</t>
  </si>
  <si>
    <t>D. H. Brothers</t>
  </si>
  <si>
    <t>No. 13863 Street No-4 Parbhat Nagar Dholewal</t>
  </si>
  <si>
    <t>http://dhbro.onlineindia.org/</t>
  </si>
  <si>
    <t>Manufacturer of invitation card also offering designing processing printing services and photography services.</t>
  </si>
  <si>
    <t>tarun@moonstruckindia.com</t>
  </si>
  <si>
    <t>info@moonstruckindia.com</t>
  </si>
  <si>
    <t>Moonstruck Advertising</t>
  </si>
  <si>
    <t>151 Pragati Industrial Estate</t>
  </si>
  <si>
    <t>K.  Luthra</t>
  </si>
  <si>
    <t>infolecam@gmail.com</t>
  </si>
  <si>
    <t>lecam@live.com</t>
  </si>
  <si>
    <t>LE Cam LED</t>
  </si>
  <si>
    <t>Vivekanand Market Near Canara Bank</t>
  </si>
  <si>
    <t>Manufacturer and exporter of cabochon tourmaline tourmaline cut stone tourmaline drops etc.</t>
  </si>
  <si>
    <t>Nemi Chand</t>
  </si>
  <si>
    <t>sarrafjewellers@yahoo.com</t>
  </si>
  <si>
    <t>J/1160- 1161 Sarraf Sadan Kharbuja- Mandi Moti- Doongar</t>
  </si>
  <si>
    <t>purchase@hpcpatna.com</t>
  </si>
  <si>
    <t>Hotel Pataliputra Continental</t>
  </si>
  <si>
    <t>Anisabad Bypass Crossing</t>
  </si>
  <si>
    <t>http://www.hpcpatna.com</t>
  </si>
  <si>
    <t>Manufacturer of leather belts and leather wallets. Incepted in the year 2009.Start shine is in export of leather products as well. Its a well establish brand in leather market.</t>
  </si>
  <si>
    <t>amritp.singh08@gmail.com</t>
  </si>
  <si>
    <t>starshine.leather29@gmail.com</t>
  </si>
  <si>
    <t>Star Shine Leather Products</t>
  </si>
  <si>
    <t>No. 218 Rohit Nagar-1 E-8 Extension</t>
  </si>
  <si>
    <t>We are an authentic manufacturer supplier and exporter engaged in offering a wide range of Plastic Files Diaries Formal Bags and File Holders. In addition to this we are a leading trader of supreme quality Neck Lanyard.</t>
  </si>
  <si>
    <t>Jinit</t>
  </si>
  <si>
    <t>jinit@leomarketing.co.in</t>
  </si>
  <si>
    <t>Leo Marketing</t>
  </si>
  <si>
    <t>Shop No. 2 Shankar Niwas Sahar Road Kol Dongri  Opposite I.C.I.C.I. Bank Andheri East</t>
  </si>
  <si>
    <t>pinkpaisleyjaipur@gmail.com</t>
  </si>
  <si>
    <t>shubham.vijay2703@gmail.com</t>
  </si>
  <si>
    <t>Pink Paisley</t>
  </si>
  <si>
    <t>No. 3/21 Babaji Ki Haveli Naharon Ka Mohalla</t>
  </si>
  <si>
    <t>Sanganer Bazar</t>
  </si>
  <si>
    <t>https://www.textileinfomedia.com/company-info/Neha-Creation-20170508033808</t>
  </si>
  <si>
    <t>Karni Exports is one of the most shining names in the dynamic world of fashion. Established in year 2000Karni Exports aspires for complete customer satisfaction owing to the high quality garments at competitive prices with an on-schedule delivery. We firmly believes that the satisfaction of the valued customers is the focal point of its business. Karni Exports is a name that stands on the pinnacle of the ready made garment and knitted garment fashion industry. With a commitment to excellence and delivering high fashion garments .The company has established a strong market goodwill globally. A professionally manged company Karni Exports is a leading manufacturer and exporter of fine quality Ladies fashion garments like Skirts Knitted and Woven Tops and Dress. We take pride in introducing ourselves as one of Indias leading manufacturers and exporters of Ladies Fashion Garments. Our elite range of products is in tune with the international trends focusing on intricate details contemporary designs and scheduled deliveries. We are committed to offering the best service at the best price.</t>
  </si>
  <si>
    <t>pradeepnahata@yahoo.com</t>
  </si>
  <si>
    <t>karniexports@gmail.com</t>
  </si>
  <si>
    <t>Karni Exports</t>
  </si>
  <si>
    <t>G- 1- 155 EPIP Garment Zone</t>
  </si>
  <si>
    <t>http://www.karniexports.com</t>
  </si>
  <si>
    <t>customerfeedback@visionexpress.in</t>
  </si>
  <si>
    <t>Vision Express India</t>
  </si>
  <si>
    <t>Door No.1-7-293/1A M.G Road Mahatma Gandhi Road</t>
  </si>
  <si>
    <t>http://www.visionexpress.in</t>
  </si>
  <si>
    <t>kanwalsports@hotmail.com</t>
  </si>
  <si>
    <t>Kanwal Sports Works</t>
  </si>
  <si>
    <t>Plot No. 101/C Nahala Road</t>
  </si>
  <si>
    <t>Nahala Road</t>
  </si>
  <si>
    <t>Exporter of leather wallet purse etc.</t>
  </si>
  <si>
    <t>We GLOBAL MARKETING COMPANY are manufacturer exporter of leather goods like gents and ladies wallets credit card holders and leather key chains in different kind of leathers in cow goat and sheep.\r\n\r\nWe are at present exporting to a few buyers in KSA and seeking avenues in expanding our operations in UAE and other middle East Countries.</t>
  </si>
  <si>
    <t>Harshad Mayecha</t>
  </si>
  <si>
    <t>ysinternational08@gmail.com</t>
  </si>
  <si>
    <t>bengalcargo17@gmail.com</t>
  </si>
  <si>
    <t>Global Marketing Company</t>
  </si>
  <si>
    <t>No. 17 Syed Amir Ali Avenue 1st Floor</t>
  </si>
  <si>
    <t>Manufacturer and supplier of kangaroo shirts terminator jeans garments etc.</t>
  </si>
  <si>
    <t>bring forth to our customers Designer jeans which is designed using premium quality materials and quality fabrics.re available with us in classy designs colors and shades and are widely appreciated for their trendy look colour fastness shrink resistance and perfect stitching.</t>
  </si>
  <si>
    <t>Mr. Amit</t>
  </si>
  <si>
    <t>sunindiamarketing27@gmail.com</t>
  </si>
  <si>
    <t>Sun India Marketing</t>
  </si>
  <si>
    <t>G-53 Manish Market Senapati Bapat Marg Dadar West</t>
  </si>
  <si>
    <t>D. Thakre</t>
  </si>
  <si>
    <t>wifiwala@gmail.com</t>
  </si>
  <si>
    <t>Sachi Power Systems &amp; Network Communications</t>
  </si>
  <si>
    <t>Plot No. 106</t>
  </si>
  <si>
    <t>Incepted in 2011 as a Sole Proprietorship firm at Surat (Gujarat India) we &amp;ldquo;Brandvilla Fashion&amp;rdquo; are a Manufacturer and Wholesaler of top quality range of Ladies Saree Ladies Gown Ladies Suit Ladies Kurti and Ladies Skirt.</t>
  </si>
  <si>
    <t>dineshbeladiya24@gmail.com</t>
  </si>
  <si>
    <t>Beauty Queen</t>
  </si>
  <si>
    <t>Kargil Chowk Punagam Road</t>
  </si>
  <si>
    <t>parasrakeshjain@gmail.com</t>
  </si>
  <si>
    <t>U Like Apparels</t>
  </si>
  <si>
    <t>No. 5389 Nanak Basti Near Goswami Dairy</t>
  </si>
  <si>
    <t>Horizon InfoTech&amp;nbsp; is a wholesale distribution business providing complete range of Electronic Security Systems all over India.</t>
  </si>
  <si>
    <t>Kattukar</t>
  </si>
  <si>
    <t>prashantkattukar@gmail.com</t>
  </si>
  <si>
    <t>info@horizoninfotech.in</t>
  </si>
  <si>
    <t>Horizon Infotech</t>
  </si>
  <si>
    <t>No. 67 Old Ashoka Garden Raisen Road</t>
  </si>
  <si>
    <t>Ashoka Garden</t>
  </si>
  <si>
    <t>http://www.horizoninfotech.in</t>
  </si>
  <si>
    <t>We manufacture varities of silk threaded bangles/earring/necklace for wedding and ethnic wear. Colours and designs are customized as per the customer need. We also suggest the varities of designs for saree color on confirmation of order.</t>
  </si>
  <si>
    <t>We manufacture varieties of silk thread bangles/earring/necklace for wedding and ethnic wear. Colours and designs are customized as per the customer need. We also suggest the varieties of designs for saree color. Our customers are happy with our product because we are giving more importance on the quality and perfection.</t>
  </si>
  <si>
    <t>Ashika</t>
  </si>
  <si>
    <t>ashika.ashu12@gmail.com</t>
  </si>
  <si>
    <t>jitheshshetty01@gmail.com</t>
  </si>
  <si>
    <t>Ashika Silk Threaded Bangles</t>
  </si>
  <si>
    <t>Arneesh Green Apartment Electronic City Phase 1</t>
  </si>
  <si>
    <t>Electronic city</t>
  </si>
  <si>
    <t>http://www.ajfancycreations.com/</t>
  </si>
  <si>
    <t>bajajsanjay.bpp@gmail.com</t>
  </si>
  <si>
    <t>Bajaj Printing And Packagings</t>
  </si>
  <si>
    <t>G I-10 Gt Karnal Road Industrial Area</t>
  </si>
  <si>
    <t>Gt Karnal Road Industrial Area</t>
  </si>
  <si>
    <t>http://www.bajajplasto.net</t>
  </si>
  <si>
    <t>Jiji</t>
  </si>
  <si>
    <t>machambi.com@gmail.com</t>
  </si>
  <si>
    <t>jijitvarghese@gmail.com</t>
  </si>
  <si>
    <t>Machambi Fashion</t>
  </si>
  <si>
    <t>No. 2 A Nidhi Complex</t>
  </si>
  <si>
    <t>Hoysala Nagar</t>
  </si>
  <si>
    <t>http://machambifashion.com/</t>
  </si>
  <si>
    <t>Mallaiah</t>
  </si>
  <si>
    <t>kusumproductsmysore@gmail.com</t>
  </si>
  <si>
    <t>Kusum Products</t>
  </si>
  <si>
    <t>Ms 14 Near Yadavgiri Industrial Area.</t>
  </si>
  <si>
    <t>http://www.kusumproducts.co.nf</t>
  </si>
  <si>
    <t>CK</t>
  </si>
  <si>
    <t>veenaprakash@atultextile.com</t>
  </si>
  <si>
    <t>prakash@atultextile.com</t>
  </si>
  <si>
    <t>Atul Textile</t>
  </si>
  <si>
    <t>41 Skc Road</t>
  </si>
  <si>
    <t>http://www.atultextile.com</t>
  </si>
  <si>
    <t>Shahjalal</t>
  </si>
  <si>
    <t>smmast2015@gmail.com</t>
  </si>
  <si>
    <t>SM Mast Collection</t>
  </si>
  <si>
    <t>T-388/A Panchpara Road Garden Reach</t>
  </si>
  <si>
    <t>Rajabagan</t>
  </si>
  <si>
    <t>http://smmastcollection.co.in</t>
  </si>
  <si>
    <t>Manufacturer of thread polyester thread and synthetic thread.</t>
  </si>
  <si>
    <t>ktl.del@ktl.in</t>
  </si>
  <si>
    <t>Kwality Polythreads Pvt. Ltd.</t>
  </si>
  <si>
    <t>B-44 Mayapuri Industrial Area Phase-1</t>
  </si>
  <si>
    <t>Mayapuri Industrial Area Phase-1</t>
  </si>
  <si>
    <t>http://www.ktl.in</t>
  </si>
  <si>
    <t>Tushar More</t>
  </si>
  <si>
    <t>rsjeans12@gmail.com</t>
  </si>
  <si>
    <t>R.S. Jeans</t>
  </si>
  <si>
    <t>Sai Parushah Market Shop No. 12</t>
  </si>
  <si>
    <t>ayush@torerocorp.com</t>
  </si>
  <si>
    <t>lixac911@gmail.com</t>
  </si>
  <si>
    <t>Torero Corporation Private Limited</t>
  </si>
  <si>
    <t>S-15 Phase 1 Kasba Industrial Estate</t>
  </si>
  <si>
    <t>The firm Sudha enterprises located in Hyderabad was established more than 25 years ago manufacturing paper covers and paper bags.</t>
  </si>
  <si>
    <t>A.Sandeep</t>
  </si>
  <si>
    <t>sandeepandem@gmail.com</t>
  </si>
  <si>
    <t>andemlaxmareddy99@gmail.com</t>
  </si>
  <si>
    <t>Sudha Enterprises</t>
  </si>
  <si>
    <t>15-7-62/3/A First Floor Near Fish Market Begum Bazar</t>
  </si>
  <si>
    <t>http://www.sudhapaperpackaging.com</t>
  </si>
  <si>
    <t>Goosebery was established with the aim of producing quality and highly fashionable clothes for Men and Boys.&amp;nbsp;</t>
  </si>
  <si>
    <t>Sales@oliveattires.com</t>
  </si>
  <si>
    <t>Olive Attires Private Limited</t>
  </si>
  <si>
    <t>1 St Floor K V Building</t>
  </si>
  <si>
    <t>K V Building</t>
  </si>
  <si>
    <t>http://www.goosebery.com</t>
  </si>
  <si>
    <t>mahboobansari110926@gmail.com</t>
  </si>
  <si>
    <t>sonu110926@gmail.com</t>
  </si>
  <si>
    <t>Kashish Enterprises</t>
  </si>
  <si>
    <t>No. 13/29 No. 3 Basement East Patel Nagar</t>
  </si>
  <si>
    <t>East Patel Nagar</t>
  </si>
  <si>
    <t>sg127711@gmail.com</t>
  </si>
  <si>
    <t>sidharthacreationinplay@gmail.com</t>
  </si>
  <si>
    <t>Siddharth Creation</t>
  </si>
  <si>
    <t>No. 6465 Nehru Gali Gandhi Nagar</t>
  </si>
  <si>
    <t>Kumar   Tiwari</t>
  </si>
  <si>
    <t>paya2zservices@gmail.com</t>
  </si>
  <si>
    <t>ashish971@hotmail.com</t>
  </si>
  <si>
    <t>Pay A 2 Z Services</t>
  </si>
  <si>
    <t>http://www.paya2z.in</t>
  </si>
  <si>
    <t>We are a prominent manufacturer &amp;amp; supplier of high quality Ladies Suits &amp;amp; Salwar Kameez. Available in myriad of designs and color combinations these products are known to enhance the personality and grace of a women's persona.</t>
  </si>
  <si>
    <t>vssynthetic@gmail.com</t>
  </si>
  <si>
    <t>vstexmills@gmail.com</t>
  </si>
  <si>
    <t>V. S.  Texmills Pvt. Ltd.</t>
  </si>
  <si>
    <t>No. 614 Vanijya Bhavan D.B. Road Kankaria</t>
  </si>
  <si>
    <t>Vanijya Bhavan</t>
  </si>
  <si>
    <t>Kamini Fashion is a well known name involved in manufacturing and supply of exclusive fancy sarees. We have got expertise in providing different kinds of sarees manufactured from different raw material. We are name people believe in upon for getting superior top quality items that are produced with best raw content brought in only from approved providers of the market.</t>
  </si>
  <si>
    <t>agrawalpoonamop@gmail.com</t>
  </si>
  <si>
    <t>Kamini Fashion</t>
  </si>
  <si>
    <t>2497- 98 Raghukul Textile Market Ring Road VIP Road</t>
  </si>
  <si>
    <t>mfarhanhafeez931@gmail.com</t>
  </si>
  <si>
    <t>farhan@metalcraftsofindia.com</t>
  </si>
  <si>
    <t>Metal Crafts Of India</t>
  </si>
  <si>
    <t>Ansari Manzil Barashahsafa</t>
  </si>
  <si>
    <t>Barashahsafa</t>
  </si>
  <si>
    <t>rbjewels1994@yahoo.com</t>
  </si>
  <si>
    <t>himanshu.jain560@gmail.com</t>
  </si>
  <si>
    <t>Rb Jewels</t>
  </si>
  <si>
    <t>No. 1169 Sector 62 Housing Board</t>
  </si>
  <si>
    <t>Sector-62 Ballabgarh</t>
  </si>
  <si>
    <t>msinternational4321@gmail.com</t>
  </si>
  <si>
    <t>M.S. International</t>
  </si>
  <si>
    <t>G-5 Near Parishkar 2 Samet Business Park Opposite Khokhra Police Station Khokhra</t>
  </si>
  <si>
    <t>SINCE 20 YEARS PATEL BANGLES IS DOING BUSINESS IN WOMEN IMITATION JEWELLERY AND FROM 5 YEARS WE HAVE THE FIRST SHOW ROOM IN SURAT WHICH SATISFY ALL THE CUSTOMER AS WE ARE DEALING IN FANCY DESIGNER BANGLES DECENT HAIR ACCESSORIES ELEGANT PURSE SPECIAL BRIDAL COLLECTIONS DESIGNER SANDAL AND FOOTWEAR WESTERN COLLECTION ALL BRANDED COSMETICS FINGER RING AND KADA BRACLET AND MANY MORE.WE ALSO DEAL IN WHOLESALE &amp;amp; RETAIL AND WE ARE HAVING A CUSTOMER ALL AROUND THE WORLD OUR AIM IS TO PROVIDE BENEFIT TO OUR CUSTOMER AND PROVIDE GOOD SERVICES</t>
  </si>
  <si>
    <t>sarfaraz_patel111@yahoo.com</t>
  </si>
  <si>
    <t>Patel Bangles And Imitation Jewellery</t>
  </si>
  <si>
    <t>Opposite Hafiz Brothers Near Chauta Bazar Bhagatalav Main Road</t>
  </si>
  <si>
    <t>Chauta Bazar Bhagatalav Main Road</t>
  </si>
  <si>
    <t>http://www.patelbangles.com</t>
  </si>
  <si>
    <t>umesh.bajaj1973@gmail.com</t>
  </si>
  <si>
    <t>manju.bajaj1975@gmail.com</t>
  </si>
  <si>
    <t>TG Knit Wear</t>
  </si>
  <si>
    <t>No. 2 Postal Colony R. S. Garden</t>
  </si>
  <si>
    <t>rahul.sxoni@gmail.com</t>
  </si>
  <si>
    <t>Uma Jewellery Box</t>
  </si>
  <si>
    <t>13 Hanspukur First  Lane Near Marwari Balika Vidyalaya</t>
  </si>
  <si>
    <t>Hanspukur</t>
  </si>
  <si>
    <t>jidnesh@arinajewellery.com</t>
  </si>
  <si>
    <t>Arina Jewellery</t>
  </si>
  <si>
    <t>Unit No 174/A Seepz Sez Andheri</t>
  </si>
  <si>
    <t>http://arinajewellery.com</t>
  </si>
  <si>
    <t>Supriyo</t>
  </si>
  <si>
    <t>sprysaha@yahoo.com</t>
  </si>
  <si>
    <t>sprysaha@gmail.com</t>
  </si>
  <si>
    <t>Spry Export</t>
  </si>
  <si>
    <t>South Kumra Khali P. O. Narendrapur P. S. Sonarpur</t>
  </si>
  <si>
    <t>Palav Fabrics is 25 years old company but is still younger than most of the Saree Manufacturers with their unique fresh designs and art work. Our Company has consistently won the hearts of customers with their flawless high quality work which helped them to gain huge appreciations across the nation. Palav Fabrics exports designer sarees to almost every state of India. Our varieties had attracted and still attracting women from every part of the country.</t>
  </si>
  <si>
    <t>Engle</t>
  </si>
  <si>
    <t>palavfabrics26@gmail.com</t>
  </si>
  <si>
    <t>Palav Fabrics</t>
  </si>
  <si>
    <t>Wing-A-1 Shop No. 103 Regent Market</t>
  </si>
  <si>
    <t>http://www.palavfabrics.com</t>
  </si>
  <si>
    <t>Manufacturer and exporter of garments kids wear etc.</t>
  </si>
  <si>
    <t>Ace Overseas established on 2003. We are one of the primary manufacturer of textile garments and easy to handle mens wear womens wear and kids wear. Infused with the aim to deal in best quality textile garments. Ace Overseas  are the best solutions provider within your reach. Today we are the authorized manufacturer of leading companies . We have made a continuous improvement in the supply of various genuine and trusted quality mens wear womens wear and kids wear.</t>
  </si>
  <si>
    <t>mano@aceoverseas.org</t>
  </si>
  <si>
    <t>ACE Overseas</t>
  </si>
  <si>
    <t>No. 4 Muthusamy Street 5th Lane Odakkadu</t>
  </si>
  <si>
    <t>5th Lane Odakkadu</t>
  </si>
  <si>
    <t>http://www.aceoverseas.org</t>
  </si>
  <si>
    <t>We take this opportunity to introduce ourselves as a quality conscious manufacturer exporter of ladies fashion garments and fashion accessories such as scarves shawls ponchos beach wears wraps artificial jewelry bracelets necklaces etc.</t>
  </si>
  <si>
    <t>We take this opportunity to introduce ourselves as a quality conscious manufacturer exporter of ladies fashion garments &amp; Fashion accessories such as Scarves shawls ponchos  beach wears wraps  artificial jewellery ( bracelets  necklaces  earrings  bangles )etc. madeups  and ready made garments such as skirts tops madeups  kurtis cover ups  tunics dresses  kaftans  trousers etc.  in variety of styles such as  prints solid  fringes tassels bead sequined shaded hand embroidery  computer embroidery etc. which we are already supplying to top-notch labels wholesalers and retailers across Globe and India.</t>
  </si>
  <si>
    <t>taurusfashion31@gmail.com</t>
  </si>
  <si>
    <t>Taurus Fashion</t>
  </si>
  <si>
    <t>E- 31 Chanakya Place 25 Foot Road</t>
  </si>
  <si>
    <t>pree3030@gmail.com</t>
  </si>
  <si>
    <t>50 Shades</t>
  </si>
  <si>
    <t>Singh Dheer</t>
  </si>
  <si>
    <t>gauravsinghdheer@gmail.com</t>
  </si>
  <si>
    <t>harjeetsdheer@gmail.com</t>
  </si>
  <si>
    <t>GKA Jewellers</t>
  </si>
  <si>
    <t>No. 40 Tilak Marg Govind Nagar</t>
  </si>
  <si>
    <t>ks4ksplastic@yahoo.com</t>
  </si>
  <si>
    <t>ks4ksplastic@gmail.com</t>
  </si>
  <si>
    <t>K. S. Plastic</t>
  </si>
  <si>
    <t>No. 6 D. D. A. Shopping Complex Sidhartha Extension</t>
  </si>
  <si>
    <t>http://www.ksplastic.in</t>
  </si>
  <si>
    <t>smartimpexudr@gmail.com</t>
  </si>
  <si>
    <t>No. 128 Tekri</t>
  </si>
  <si>
    <t>Tekri</t>
  </si>
  <si>
    <t>mishra.pannatex@gmail.com</t>
  </si>
  <si>
    <t>Panna Textile</t>
  </si>
  <si>
    <t>http://www.pannatex.com</t>
  </si>
  <si>
    <t>sanjeevpatel176@gmail.com</t>
  </si>
  <si>
    <t>vtscorporate01@gmail.com</t>
  </si>
  <si>
    <t>Vedanta Teleshoping</t>
  </si>
  <si>
    <t>Nehru Nagar Patnipura</t>
  </si>
  <si>
    <t>Patnipura</t>
  </si>
  <si>
    <t>http://vedantateleshopping.com/</t>
  </si>
  <si>
    <t>zeefox.s@live.com</t>
  </si>
  <si>
    <t>H. Preet Sports</t>
  </si>
  <si>
    <t>Near Jhandian Wala Peer Basti Nau</t>
  </si>
  <si>
    <t>smexim77125@hotmail.com</t>
  </si>
  <si>
    <t>S. M. Exim</t>
  </si>
  <si>
    <t>Mishra HouseNo. 38 Motilal Nehru Road</t>
  </si>
  <si>
    <t>Mishra House</t>
  </si>
  <si>
    <t>https://www.textileinfomedia.com/textile-industry</t>
  </si>
  <si>
    <t>get_ashish2015@hotmail.com</t>
  </si>
  <si>
    <t>get_ashish2003@yahoo.com</t>
  </si>
  <si>
    <t>Chauhan Foods &amp; Fragrances</t>
  </si>
  <si>
    <t>No. 33-F Gandhi Gram</t>
  </si>
  <si>
    <t>support@floragroup.in</t>
  </si>
  <si>
    <t>siddharthsood12@gmail.com</t>
  </si>
  <si>
    <t>Flora Dyeing House Private Limited</t>
  </si>
  <si>
    <t>C-6 DSIIDC Industrial Estate</t>
  </si>
  <si>
    <t>DSIIDC Industrial Estate</t>
  </si>
  <si>
    <t>http://www.floragroup.in</t>
  </si>
  <si>
    <t>Manufacturer and trader of compass wall clock telescope walking stick sendtimer key chain bainacular antique watch and nautical.</t>
  </si>
  <si>
    <t>The products we are manufacture are compass telescope sendtimer bainacular wall clock walking stick key chain antique watch etc.</t>
  </si>
  <si>
    <t>venusengirke21@gmail.com</t>
  </si>
  <si>
    <t>bilal.rock46@gmail.com</t>
  </si>
  <si>
    <t>Venus Engineering Works</t>
  </si>
  <si>
    <t>No. 29 Sheikhpuri Roorkee</t>
  </si>
  <si>
    <t>Sheikhpuri Roorkee</t>
  </si>
  <si>
    <t>Our firm is a prominent manufacturer supplier and trader of Casual Shirts Designer Jackets and many more. Our products have been successful in creating huge demand in market for the excellent quality we are offering to clients.</t>
  </si>
  <si>
    <t>sodesignfactory@gmail.com</t>
  </si>
  <si>
    <t>pankajkblr@gmail.com</t>
  </si>
  <si>
    <t>SO Design Factory Private Limited</t>
  </si>
  <si>
    <t>204/1 25th Cross 6th Main 3rd Block Jayanagar</t>
  </si>
  <si>
    <t>http://www.sodesignfactory.in</t>
  </si>
  <si>
    <t>Brand Bazaar was established in the year 2014. We are leading wholesaler and supplieri of Ladies T Shirt Girls Top Ladies Night Pant etc. To meet ladies apparel requirements in a satisfactory manner we are offering a stylish range of quality assured Girls Top.</t>
  </si>
  <si>
    <t>sayed.shariqueazmi@gmail.com</t>
  </si>
  <si>
    <t>Brand Bazaar</t>
  </si>
  <si>
    <t>Shop No. 001 C-Wing Vaibhav Park CHS Behind Raymond Shop Mira Bhayander Road Mira Road (E)</t>
  </si>
  <si>
    <t>Mira Bhanka Road</t>
  </si>
  <si>
    <t>fencygroup@gmail.com</t>
  </si>
  <si>
    <t>Fency Corporation</t>
  </si>
  <si>
    <t>No. 214 Sai Ram Market Ring Road</t>
  </si>
  <si>
    <t>Kusuma</t>
  </si>
  <si>
    <t>fashnz.in@gmail.com</t>
  </si>
  <si>
    <t>Fashnz Designer Boutique</t>
  </si>
  <si>
    <t>http://www.fashnz.in/</t>
  </si>
  <si>
    <t>Retailer of sarees ladies suits lahngas jewelry etc.</t>
  </si>
  <si>
    <t>AP fashion is specially for online shopping &amp; provide shipping at all over world.It provide all the ladies garments to the coustomer.</t>
  </si>
  <si>
    <t>khetan.ashu6@gmail.com</t>
  </si>
  <si>
    <t>apfashion1986@gmail.com</t>
  </si>
  <si>
    <t>Kavish Enterprises</t>
  </si>
  <si>
    <t>No. A- 33 Pundrik Vihar Saraswati Vihar Pritampura</t>
  </si>
  <si>
    <t>madhuramfpl@gmail.com</t>
  </si>
  <si>
    <t>Madhura Fragrances Private Limited</t>
  </si>
  <si>
    <t>Anil Pottery Compound Near Dhanushdhari Mandir Opposite S.R.P. Quarters Saijpur</t>
  </si>
  <si>
    <t>http://www.madhuraincense.com</t>
  </si>
  <si>
    <t>Manufacturer of ladies garment gents garments etc.</t>
  </si>
  <si>
    <t>Since 1986 we have operated on one simple mission &amp;ndash; in any garment that fashion demands we ensure quality in our production from visualization to finish. With experience gained over the past three decades we have grown to be amongst the leading exporters of India. We have excelled in the fashion apparel exports market and are continuously upgrading our competency to stay ahead of our vibrant and fast-paced industry. Owing to our technical expertise in manufacturing a wide range of products we take inspiration from our most important asset our people &amp;ndash; we strive to create and provide a positive environment for our team to constantly innovate and grow. Today we employ over 2000 people with facilities in Chennai (producing Woven garments) and Tirupur (producing Knit garments) and continue to serve our clients staying true to our values of integrity quality and customer satisfaction.</t>
  </si>
  <si>
    <t>Sethu Madhavan</t>
  </si>
  <si>
    <t>hrd@bntinnovations.com</t>
  </si>
  <si>
    <t>sethu@bntinnovations.com</t>
  </si>
  <si>
    <t>BNT Innovations Private Limited</t>
  </si>
  <si>
    <t>No. 11/ A Kuthuspuram 3rd Street Pappanaickenpalayam Road</t>
  </si>
  <si>
    <t>Tiruchchendur</t>
  </si>
  <si>
    <t>WE PROVIDE SHIRT STICHING SERVICES FOR WHOLESALLER OR MANUFACTURER AS PER THEIR REQ. ALL SIZES AS WELL AS HALF &amp;amp; FULL SLEEVES.</t>
  </si>
  <si>
    <t>WE PROVIDE SHIRT STITCHING SERVICES FOR WHOLESELLER OR MANUFACTURER AS PER THEIR REQ. ALL SIZES AS WELL AS HALF &amp; FULL SLEEVES.</t>
  </si>
  <si>
    <t>Kalkhaire</t>
  </si>
  <si>
    <t>dskhaire1910@gmail.com</t>
  </si>
  <si>
    <t>Swami Samarth Garments</t>
  </si>
  <si>
    <t>Lane No. 30/31 B Ganesh Nagar Dhayari</t>
  </si>
  <si>
    <t>Raulo</t>
  </si>
  <si>
    <t>connect@yourtailor.in</t>
  </si>
  <si>
    <t>Your Tailor</t>
  </si>
  <si>
    <t>https://www.yourtailor.in</t>
  </si>
  <si>
    <t>naresh_f29@yahoo.com</t>
  </si>
  <si>
    <t>Chandni Creation</t>
  </si>
  <si>
    <t>C-3121 1st Floor Millenium Textile Market Ring Road</t>
  </si>
  <si>
    <t>we are making traditional and famous collection of temple jewellery.now a days we are introducing the new modern designs of variety of patterns using new tecniques according to the modern world.</t>
  </si>
  <si>
    <t>Ayyappa</t>
  </si>
  <si>
    <t>ayyappaworld@gmail.com</t>
  </si>
  <si>
    <t>templejewellery@gmail.com</t>
  </si>
  <si>
    <t>Ayyappa Jewellery</t>
  </si>
  <si>
    <t>Shajahans Back No. 2 Rabeeka Complex Meenakshipuram</t>
  </si>
  <si>
    <t>Meenakshipuram</t>
  </si>
  <si>
    <t>poojacollection03@gmail.com</t>
  </si>
  <si>
    <t>20 Sanga Nagar Jaipur Gate Sanganer</t>
  </si>
  <si>
    <t>kedar@supersimplesoft.com</t>
  </si>
  <si>
    <t>Super Simple Soft</t>
  </si>
  <si>
    <t>Near Hanuman Temple Vinay Nagar</t>
  </si>
  <si>
    <t>http://www.supersimplesoft.com</t>
  </si>
  <si>
    <t>ajitmachinery99@yahoo.com</t>
  </si>
  <si>
    <t>A K Machinery</t>
  </si>
  <si>
    <t>Borgaon Sausar Nagapur Road</t>
  </si>
  <si>
    <t>Nagapur Road</t>
  </si>
  <si>
    <t>Manufacturer of woolen shawls viscose stoles woolen stoles etc.</t>
  </si>
  <si>
    <t>Leading Manufacturer for WooLlen Shawls and Stoles having branches in Ludhiana and New delhi . This is our 4th  Generation in this business.</t>
  </si>
  <si>
    <t>guptapma@gmail.com</t>
  </si>
  <si>
    <t>Gupta Shawls</t>
  </si>
  <si>
    <t>Gupta Shawls Katra Ahluwalia</t>
  </si>
  <si>
    <t>Bazar Ghanta Ghar</t>
  </si>
  <si>
    <t>Manufacturer of pillar table octagonal table screens etc.</t>
  </si>
  <si>
    <t>leading manufacturer's and suppliers of wooden carved articles in pure seasam wood like screenskitchen warespillar tablechess boardjewellery boxes etc.</t>
  </si>
  <si>
    <t>aonehandicrafts.behl@gmail.com</t>
  </si>
  <si>
    <t>rahul.armaan@gmail.com</t>
  </si>
  <si>
    <t>A- One Handicrafts</t>
  </si>
  <si>
    <t>No. 38/8 Industrial Labour Colony</t>
  </si>
  <si>
    <t>Labour Colony</t>
  </si>
  <si>
    <t>http://www.a-onehandicrafts.com</t>
  </si>
  <si>
    <t>gauranggoel@yahoo.com</t>
  </si>
  <si>
    <t>gauranggoel@nitram.in</t>
  </si>
  <si>
    <t>Ritu Collections Private Limited</t>
  </si>
  <si>
    <t>1-2 Nitram Diamond Boutique Lavnya</t>
  </si>
  <si>
    <t>Lavnya</t>
  </si>
  <si>
    <t>http://www.nitram.in</t>
  </si>
  <si>
    <t>Gorav</t>
  </si>
  <si>
    <t>caddtech2016@gmail.com</t>
  </si>
  <si>
    <t>Cadd Tech</t>
  </si>
  <si>
    <t>No. 2/2 Sarai Julena Complex New Friends Colony</t>
  </si>
  <si>
    <t>http://caddtechs.com/</t>
  </si>
  <si>
    <t>sneha.komarpant@technocraftgroup.com</t>
  </si>
  <si>
    <t>Techno Craft Group</t>
  </si>
  <si>
    <t>Road No. 3 Andheri east</t>
  </si>
  <si>
    <t>http://www.technocraftgroup.com</t>
  </si>
  <si>
    <t>sneh@itobuz.com</t>
  </si>
  <si>
    <t>Itobuz Technologies Private Limited</t>
  </si>
  <si>
    <t>Module A Ground Floor STP 2 Sector 5</t>
  </si>
  <si>
    <t>http://www.itobuz.com</t>
  </si>
  <si>
    <t>Offering visa services travel services etc.</t>
  </si>
  <si>
    <t>Jitupatel</t>
  </si>
  <si>
    <t>hetaltravels@aol.com</t>
  </si>
  <si>
    <t>Gf 27 Paradise CompleOpposite Commerce College</t>
  </si>
  <si>
    <t>http://www.hetaltravels.com/</t>
  </si>
  <si>
    <t>Manufacturer exporter supplier and wholesaler of all types of unique and high quality precious stone semi precious gemstone cut rose cuts cabuchons briolettes fancy shapes loose gemstones in all shapes and sizes at very competitive prices.</t>
  </si>
  <si>
    <t>Manufacturers Exporter  Supplier and Wholesaler's  of all types of unique &amp; high quality Precious and Semi Precious gemstone cut  rose cuts  cabuchons   briolettes  fancy shapes  loose gemstones like Ruby  Emerald  Sapphire  Tanzanite  Kyanite  Aquamarine  Tourmaline  Rubellite Tourmaline  Morganite   Garnet  Hessonite  London Blue Topaz  Sky Blue Topaz  Peridot  Amethyst  Citrine  Diamond Beads &amp; Sterling Silver Jewelry in all shapes &amp; sizes\r\n \r\nWe can make custom orders as per your particular requirement.  We guarantee that all the gemstones we sell are of good quality at very competitive prices.\r\n\r\nSo please get back to us with your requirements.</t>
  </si>
  <si>
    <t>vishakhagems@gmail.com</t>
  </si>
  <si>
    <t>Vishakha Gems</t>
  </si>
  <si>
    <t>No. 3753 Kalon Ka Mohalla KGB Ka Rasta</t>
  </si>
  <si>
    <t>KGB Ka Rasta</t>
  </si>
  <si>
    <t>wholesale distributors of Branded Swiss made watches all over India and all types of brands .\r\n\r\nAll kinds of Brands Like Rolex tag Heuer  Omega Cartier Casio  Gucci etc .</t>
  </si>
  <si>
    <t>sagarbhoj1976@gmail.com</t>
  </si>
  <si>
    <t>Sagar Refrigeration Repairing Center</t>
  </si>
  <si>
    <t>No. 33 Agrasen Nagar</t>
  </si>
  <si>
    <t>tap253@gmail.com</t>
  </si>
  <si>
    <t>Thiru Annamalaiar Poly Bags</t>
  </si>
  <si>
    <t>No. 46/2 Olympia Complex Anderson Street Parrys</t>
  </si>
  <si>
    <t>Offering restaurants services.</t>
  </si>
  <si>
    <t>Our houseboat floats in the middle of the dal lake (please notice - the boat is not on the shore but in the middle of the lake what guarantees excellent views additional security and piece of mind as opposed to many other boats advertised! ). Before your arrival please let us have the transportation details by e-mail or phone and we can arrange free and safe pick-up services from the airport or bus stations. If you want to get to the houseboat by yourself ask your taxi drivers to bring you to the boulevard in front of the dal lake and to stop at the ghat (embarcament) opposite the new park hotel. From there take shikara (boat taxi) and ask for young bombay houseboat. Plain shikaras shold cost 5 rupees by person and the colourful traditionally decorated shikaras - 10 rupees per person please negotiate the price beforehand and do not pay more! \r\nif you have any problems please do not hesitate to call our phone number - it is a local fixed line number (so connection rates even from your mobile phone are low) and there is always somebody ready to answer your phone and help you.</t>
  </si>
  <si>
    <t>youngbombay@yahoo.com</t>
  </si>
  <si>
    <t>youngbombaytravel@gmail.com</t>
  </si>
  <si>
    <t>Houseboat Young Bu</t>
  </si>
  <si>
    <t>Opposite New Park Hotel Golden Dallake</t>
  </si>
  <si>
    <t>Golden Dallake</t>
  </si>
  <si>
    <t>http://www.Houseboatyoungbombay.com</t>
  </si>
  <si>
    <t>We are a leading manufacturer trader wholesaler and exporter of Lehenga Designer Sarees and Party Wear Suits etc. Our exclusive designer range is appreciated its fine fabric latest designs shades and comfort.</t>
  </si>
  <si>
    <t>jayeshlathiya1111@gmail.com</t>
  </si>
  <si>
    <t>srfashion4@gmail.com</t>
  </si>
  <si>
    <t>SR Fashion</t>
  </si>
  <si>
    <t>39 Amidhara Estate Aai Mata Road Opposite Dr World</t>
  </si>
  <si>
    <t>We are one of the leading manufacturers suppliers wholesalers traders and exporters of Gold Necklace and Earrings. Owing to their attractive design fine finish and excellent sheen these gold necklaces and earrings are highly demanded.</t>
  </si>
  <si>
    <t>sewadpurohit@gmail.com</t>
  </si>
  <si>
    <t>jewelpalacechennai@gmail.com</t>
  </si>
  <si>
    <t>Sewad Fashion Jewel</t>
  </si>
  <si>
    <t>13/6 Washerman Ali Lane Sowcarpet</t>
  </si>
  <si>
    <t>Avinash N. Suryawanshi</t>
  </si>
  <si>
    <t>avinashsury@gmail.com</t>
  </si>
  <si>
    <t>Shravan Enterprises</t>
  </si>
  <si>
    <t>Gat No.301/1 Plot No 27 Ganpati Nagar Pimprala Jalgaon</t>
  </si>
  <si>
    <t>pimprala</t>
  </si>
  <si>
    <t>senior team leader</t>
  </si>
  <si>
    <t>lokirulz7356@gmail.com</t>
  </si>
  <si>
    <t>Vroom Drive India Private Limited</t>
  </si>
  <si>
    <t>No.150 12 Cross JP Nagar Phase 2 Near Bank Of Baroda</t>
  </si>
  <si>
    <t>https://www.vroomdrive.com/vroom/ui/</t>
  </si>
  <si>
    <t>Manufacturer and exporter of palm wrist mouse pad tea coasters CD covers PVC key chains pen drives pen stand wooden products pens photo frames sipper bottles ceramic mugs and travel bags.</t>
  </si>
  <si>
    <t>corporate gifts company engaged in the manufacture and export of supreme quality Custom Mouse pads Drink Coasters Promotional T-shirts Promotional Caps Promotional Mugs Company Diaries Promotional pens Leather Gifts Promotional Wallets Leather Natural Stress Massagers Promotional Carry Bags Jute Bags Wine Bags Clocks Gifts Promotional Keychains Wooden Items Custom Calendars Customized Note Pads Mementos Crystal Momentos Personal Utility Products Brassware Food Carriers Table Tops Picture Gifts custom gift boxesumbrellas candle stand cosmetics gift sets incense gift sets etc..</t>
  </si>
  <si>
    <t>mihircreation@yahoo.in</t>
  </si>
  <si>
    <t>mihircreation@gmail.com</t>
  </si>
  <si>
    <t>Mihir Creation</t>
  </si>
  <si>
    <t>Unit No. 112 First Floor Hera Panna Industrial Estate Goregaon East</t>
  </si>
  <si>
    <t>We are engaged in manufacturing supplying and wholesaling Ladies KURTIEMBRODIARERD KURTIEMBRODIARED SAREE&amp;nbsp;Ladies Shirt and many more. Our offered products are skin friendly in nature.</t>
  </si>
  <si>
    <t>We are engaged in manufacturing supplying and wholesaling Ladies KURTI EMBRODIARERD KURTI EMBRODIARED SAREE&amp;nbsp;Ladies Shirt and many more. Our offered products are skin friendly in nature.</t>
  </si>
  <si>
    <t>ideal.fasion@gmail.com</t>
  </si>
  <si>
    <t>Ideal Fashion</t>
  </si>
  <si>
    <t>Village Paramananda Chawk</t>
  </si>
  <si>
    <t>Bauria Railway Station</t>
  </si>
  <si>
    <t>MINK is a pre-eminent laundry service focused on providing superior quality &amp;amp; personalized care to your garments. Technology being the core MINK promises to deliver an excellent customer experience.</t>
  </si>
  <si>
    <t>care@mink.co.in</t>
  </si>
  <si>
    <t>Mink</t>
  </si>
  <si>
    <t>1027 Heera Panna Mall Hiranandani Powai</t>
  </si>
  <si>
    <t>Hiranandani Powai</t>
  </si>
  <si>
    <t>http://www.mink.co.in</t>
  </si>
  <si>
    <t>We &amp;ldquo;Aryan Creation&amp;rdquo; are a leading name affianced in manufacturing and wholesaling a wide range of Designer Saree Chiffon Saree Georgette Saree Party Wear Saree and Fancy Saree.</t>
  </si>
  <si>
    <t>aryancreation49@gmail.com</t>
  </si>
  <si>
    <t>Aryan Creation</t>
  </si>
  <si>
    <t>No. 49 Shantivan Society-2</t>
  </si>
  <si>
    <t>shashistavarmath@gmail.com</t>
  </si>
  <si>
    <t>Gosval Ayurveda</t>
  </si>
  <si>
    <t>Acharya Ent Kunjibettu</t>
  </si>
  <si>
    <t>Kunjibettu</t>
  </si>
  <si>
    <t>http://www.gosval.com</t>
  </si>
  <si>
    <t>M. D</t>
  </si>
  <si>
    <t>noor00395@gmail.com</t>
  </si>
  <si>
    <t>Falah Vins</t>
  </si>
  <si>
    <t>RZ 46/B MB Road Pul Prehlad Pur</t>
  </si>
  <si>
    <t>Ahmad  Ansari</t>
  </si>
  <si>
    <t>ansarifabric7@gmail.com</t>
  </si>
  <si>
    <t>Ansari Fabric</t>
  </si>
  <si>
    <t>No. 207 M-1 Daulat Nagar Relief Road</t>
  </si>
  <si>
    <t>http://www.ansarifabric.co.in</t>
  </si>
  <si>
    <t>We are one of the leading manufacturer supplier and wholesaler of a wide range of Designer Saree Party Wear Saree Banarasi Saree Traditional Saree Printed Saree Fancy Net Saree Brasso Net Saree &amp; many more.</t>
  </si>
  <si>
    <t>Swarupa</t>
  </si>
  <si>
    <t>Promoter &amp; Designer</t>
  </si>
  <si>
    <t>stayteens@gmail.com</t>
  </si>
  <si>
    <t>Stay Teens</t>
  </si>
  <si>
    <t>House No. 7-1-282/a/11 Palamanor Building Near Balkampet Yellamma Temple Sr Nagar</t>
  </si>
  <si>
    <t>http://www.stayteens.in</t>
  </si>
  <si>
    <t>Trader of trolley bag traveling bags etc.</t>
  </si>
  <si>
    <t>Jawahar's Shopping Mall are one of the whole seller of all kinds of bags &amp; home appliances like pressure cooker electric rice cooker mixer wet grinder cookware setsetc. Infused with the aim to deal in best quality bags &amp; home appliances. \r\n\r\nWe have made a continuous improvement in the supply of various genuine and trusted quality bags &amp; home appliances. To meet the ever increasing market requirements. Major Marketing Area is over all India.</t>
  </si>
  <si>
    <t>sanjayjhawar9@gmail.com</t>
  </si>
  <si>
    <t>Jawahar's Shopping Mall</t>
  </si>
  <si>
    <t>Market Street Near Old Jail</t>
  </si>
  <si>
    <t>Binary Data IT Company India Website Designing Services India Website Development Services Search Engine Optimization App Development Services Web Development Company Digital Marketing Company SEO Services Mohali Website Designing Company</t>
  </si>
  <si>
    <t>Binary Data is one of the fastest growing Website Designing and Development Company based in Mohali Punjabi. Binary Data is now one of the best IT company in India. Binary Data offers you complete IT solution. Binary Data deals in Website Designing Template Designing Logo Designing Brochure Designing Custom Website Development Wordpress Website Development PHP Website Development Joomla Website Development Drupal Website Development Open Cart Website Development E-commerece Website Development and also offering marketing services for small and big businesses to stand out in online market. Binary Data provide complete Digital Marketing solution including Search Engine Optimization Services Search Engine Marketing Services Social Media Marketing Services Mobile App Optimization Google Paid Ad Services PPC etc. Mobile phones are widely used these days. We provide complete mobile application development solution for your business. Our mobile app development services include android app development and iOS mobile app development and other popular mobile app development platforms.</t>
  </si>
  <si>
    <t>ind.binarydata@gmail.com</t>
  </si>
  <si>
    <t>binarydata2015@gmail.com</t>
  </si>
  <si>
    <t>Binary Data</t>
  </si>
  <si>
    <t>E-57 Phase-8 Industrial Area</t>
  </si>
  <si>
    <t>http://www.binarydata.in</t>
  </si>
  <si>
    <t>Picturewala</t>
  </si>
  <si>
    <t>sufiyan.picturewala@yahoo.in</t>
  </si>
  <si>
    <t>limragns@gmail.com</t>
  </si>
  <si>
    <t>Limra GNS</t>
  </si>
  <si>
    <t>Shop 9 Abba Apartment Jogeshwari</t>
  </si>
  <si>
    <t>We always wanted to make life simpler. To help it a little we started providing home automation solutions. We have a good technical expertise. We can understand your requirement. We can provide the best solution for you. Choose MI Choose professional!MI is one of the leading providers for Home Automation Systems. We provide CCTV cameras Networking Solutions Server Solutions and NVR's with competitive technology. We have a good technical expertise and marketing support. Our product range has covered Security and Surveillance system Alarms HD-IP Cameras Indoor and Outdoor cameras PTZ Cameras NVRs. We are willing to make all of our reliable customers be successful in cooperation with MI.</t>
  </si>
  <si>
    <t>mhaswadkarindustries@gmail.com</t>
  </si>
  <si>
    <t>Mhaswadkar Industries</t>
  </si>
  <si>
    <t>Plot No. F4 Near Fulora Hotel MIDC</t>
  </si>
  <si>
    <t>http://www.mhaswadkarindustries.com</t>
  </si>
  <si>
    <t>vijuvidhya1513@gmail.com</t>
  </si>
  <si>
    <t>P-16 Bombay Market Umarwada</t>
  </si>
  <si>
    <t>growuphandicrafts@gmail.com</t>
  </si>
  <si>
    <t>Grow-up Handicrafts Trader</t>
  </si>
  <si>
    <t>A1-/217B Paschim Vihar</t>
  </si>
  <si>
    <t>Manufacturer of T-shirts trousers and ready made garments.</t>
  </si>
  <si>
    <t>imagegarments@gmail.com</t>
  </si>
  <si>
    <t>info@imagegarments.in</t>
  </si>
  <si>
    <t>Image Garments</t>
  </si>
  <si>
    <t>No 47-A First Floor Abirami Nagar AB Nagar West Gandhi Nagar</t>
  </si>
  <si>
    <t>http://www.imagegarments.in</t>
  </si>
  <si>
    <t>We &amp;ldquo;Sundram Fab&amp;rdquo; are a Sole partnership firm engaged in manufacturing wholesalingand exporting an attractive range of Ethnic Wear Salwar Suit Ladies Kurti Ladies Saree gownDesigner Lehenga and Western Wear.</t>
  </si>
  <si>
    <t>info.sundramfab@gmail.com</t>
  </si>
  <si>
    <t>sundramfab@gmail.com</t>
  </si>
  <si>
    <t>Sundram Fab</t>
  </si>
  <si>
    <t>2029 Second Floor Shree Mahavir Textile Market Near Landmark Market</t>
  </si>
  <si>
    <t>Surat-Kadodra Road</t>
  </si>
  <si>
    <t>http://www.sundramfab.in</t>
  </si>
  <si>
    <t>Manufacturer and exporter of buffalo finished leather safety shoes and belts.</t>
  </si>
  <si>
    <t>samar@live.in</t>
  </si>
  <si>
    <t>samar.in@hotmail.com</t>
  </si>
  <si>
    <t>88/390 Humanyun Bagh Chaman Ganj Kanpur</t>
  </si>
  <si>
    <t>http://samarinternational.biz</t>
  </si>
  <si>
    <t>mfg.&amp; order suppliers all type of sarees works   pesch work zardoji works ari works  transfer work  machion embroidery works  coumputer embroidery works in muilty (Rashem) &amp; secquence  works  in suits also.  coumputer heavy&amp;light boders all types to hand and machine  coumputer embroidery works.</t>
  </si>
  <si>
    <t>harinikharamit@yahoo.com</t>
  </si>
  <si>
    <t>Hari Nikhar</t>
  </si>
  <si>
    <t>Johri Bazar  197 Behind Bullion Building</t>
  </si>
  <si>
    <t>mangesh.jadhav@veljanevent.com</t>
  </si>
  <si>
    <t>nitin.bhagat@vejanevent.com</t>
  </si>
  <si>
    <t>Veljan Event</t>
  </si>
  <si>
    <t>http://www.veljanevent.com</t>
  </si>
  <si>
    <t>mybody.in@gmail.com</t>
  </si>
  <si>
    <t>My Body Apparels</t>
  </si>
  <si>
    <t>1 A Ground Floor Om Annex Industrial Estate</t>
  </si>
  <si>
    <t>http://www.mybodyindia.com</t>
  </si>
  <si>
    <t>Retailer of gold silver and diamond &amp;nbsp; &amp;nbsp; &amp;nbsp; &amp;nbsp; &amp;nbsp; &amp;nbsp; &amp;nbsp; &amp;nbsp; &amp;nbsp; &amp;nbsp;.</t>
  </si>
  <si>
    <t>Jindel jewellery best jewellery shop where we find in good qualty of bengelsilver and diamond &amp;nbsp; &amp;nbsp; &amp;nbsp; &amp;nbsp;</t>
  </si>
  <si>
    <t>jindaljewel@gmail.com</t>
  </si>
  <si>
    <t>Jindal Jewellers</t>
  </si>
  <si>
    <t>Plot No 1333 Block No 6 Sadar Bazaar</t>
  </si>
  <si>
    <t>Raaja K</t>
  </si>
  <si>
    <t>abishekraaja1@gmail.com</t>
  </si>
  <si>
    <t>abishekraajak27@gmail.com</t>
  </si>
  <si>
    <t>Kangayan Exports</t>
  </si>
  <si>
    <t>1/151 Manakattu Thottam N. K. Valasu (po) Kangayam</t>
  </si>
  <si>
    <t>samraipkak@gmail.com</t>
  </si>
  <si>
    <t>Peoples Vision</t>
  </si>
  <si>
    <t>89 2nd Floor Khirki Village Malviya Nagar Opposite Select City Walk</t>
  </si>
  <si>
    <t>Khirki Village</t>
  </si>
  <si>
    <t>Manufacturer of cutlery flatware tableware barware magnifying glass paper cutter and jewellery.</t>
  </si>
  <si>
    <t>We are high quality manufactures of Cutlery Magnifying Glass Paper Cutter Tableware Barware Jewellery and much more. As we are manufacturing these items for last four decades so we have the full control over the quality of the listed products. We have highly paid specialist quality controllers who looks and check each and every piece their self and every step of manufacturing to final packing. We have all the departments like manufacturing finishing and packing under one roof which helps us in providing the best quality to our customers.</t>
  </si>
  <si>
    <t>zaheeroalam@rediffmail.com</t>
  </si>
  <si>
    <t>Sabash Manufacturing Co.</t>
  </si>
  <si>
    <t>No. 182-D-20 Tehsil School Biscuit Walan</t>
  </si>
  <si>
    <t>Biscuit Walan</t>
  </si>
  <si>
    <t>Over the past decade we have established ourselves as manufacturers &amp;amp; wholesalers of 24k gold forming and with our exclusive designs and extensive range of jewellery. &amp;nbsp;Elegantly crafted designer CZ(Cubic Zircona) authentic Victorian style necklaces antique bridal Indian (American) and ethnic Kundan jewellery our designs and patterns have always impressed our clients. &amp;nbsp;80 be it the exquisite Kundan jadao hand-crafted C2 in mixed metals the timeless Wctorian jewellery or the traditional Indian jewellery rest assured we'll have something to suit every occasion.</t>
  </si>
  <si>
    <t>Kudar</t>
  </si>
  <si>
    <t>vipinkudar@hotmail.com</t>
  </si>
  <si>
    <t>Midas Gold</t>
  </si>
  <si>
    <t>126/128  Shaikh Memon Street Trimurti Estate 2nd Floor</t>
  </si>
  <si>
    <t>Manufacturer and wholesaler of cashmere shawls stoles and scarfs.</t>
  </si>
  <si>
    <t>We pure cashmere is produce one of the best shawls stoles scarfs in Kashmir. We always maintain the quality.</t>
  </si>
  <si>
    <t>syed4u@live.in</t>
  </si>
  <si>
    <t>szakashani@yahoo.com</t>
  </si>
  <si>
    <t>Pure Cashmere</t>
  </si>
  <si>
    <t>Shiraz Road Khanyar Near Hotel Burj</t>
  </si>
  <si>
    <t>Khanyar\n</t>
  </si>
  <si>
    <t>We are engaged in Manufacturing and Supplying a qualitative range of Designer Kurtis Designer Sarees Designer Suits etc. These garments are widely appreciated for their beautiful colors attractive prints eye-catchy patterns etc.</t>
  </si>
  <si>
    <t>Bhandia</t>
  </si>
  <si>
    <t>renubhandia@gmail.com</t>
  </si>
  <si>
    <t>nanubhandia@hotmail.com</t>
  </si>
  <si>
    <t>Karigar</t>
  </si>
  <si>
    <t>F- 411 Gautam Marg C-Scheme</t>
  </si>
  <si>
    <t>Trader wholesaler supplier and distributor of infant wear garments etc.</t>
  </si>
  <si>
    <t>We are the exclusive traders of garments and undergarments we are having expertise in sourcing garments undergarments and other wears in india and selling them. our main market is north delhi.</t>
  </si>
  <si>
    <t>aghosiery1993@gmail.com</t>
  </si>
  <si>
    <t>A.G. Hosiery</t>
  </si>
  <si>
    <t>T- 234 Gali No. 7 Shivaji Nagar Narela</t>
  </si>
  <si>
    <t>Kamala Engineering (Diamonds) Pvt. Ltd. is an ISO 9001:2008 (TUV CERT GMBH SINCE 2001) certified manufacturer and supplier of Special Purpose Diamond Cutting and Finishing Tools. Its precision design accurate dimensions and excellent outputs.</t>
  </si>
  <si>
    <t>Jambavalikar</t>
  </si>
  <si>
    <t>kamalacrystal.diamonds@gmail.com</t>
  </si>
  <si>
    <t>jaxienterprise@gmail.com</t>
  </si>
  <si>
    <t>Kamala Engineering Diamods Pvt. Ltd.</t>
  </si>
  <si>
    <t>Plot No. A-713 TTC Industrial Area</t>
  </si>
  <si>
    <t>Mahape-Pawane</t>
  </si>
  <si>
    <t>http://www.kamaladiamonds.in</t>
  </si>
  <si>
    <t>We are engaged in Trading Importing and Supplying of high quality range of Humi Seal Conformal Coating Material Automated Programming System SMT Line Embedded System Development Solutions Rework System Wire Wrapping System etc.</t>
  </si>
  <si>
    <t>shaanthadhani@ssgrouponline.com</t>
  </si>
  <si>
    <t>rajivmisra@ssgrouponline.com</t>
  </si>
  <si>
    <t>SS Group Of Companies</t>
  </si>
  <si>
    <t>No. 15 Birbal Road Jangpura Extension</t>
  </si>
  <si>
    <t>http://www.ssgrouponline.com</t>
  </si>
  <si>
    <t>Idhayathulla</t>
  </si>
  <si>
    <t>Amanullah</t>
  </si>
  <si>
    <t>idhayathulla@silksareebazaar.in</t>
  </si>
  <si>
    <t>idhayathulla@gmail.com</t>
  </si>
  <si>
    <t>Silk Saree Bazaar</t>
  </si>
  <si>
    <t>KPS Complex Nall Road Sirumugai</t>
  </si>
  <si>
    <t>Irumugai</t>
  </si>
  <si>
    <t>http://www.silksareebazaar.in</t>
  </si>
  <si>
    <t>uniqueadvertisingrai@gmail.com</t>
  </si>
  <si>
    <t>Unique Advertising</t>
  </si>
  <si>
    <t>Near Hindustan Everest Tools No. 20th Mile Jatheri Road</t>
  </si>
  <si>
    <t>Jatheri Raod</t>
  </si>
  <si>
    <t>http://www.uniqueadvertisingrai.com</t>
  </si>
  <si>
    <t>Malode</t>
  </si>
  <si>
    <t>vedecopacks@gmail.com</t>
  </si>
  <si>
    <t>nmalode@hotmail.com</t>
  </si>
  <si>
    <t>Ved Ecopacks</t>
  </si>
  <si>
    <t>No. 7 Tirupatinagar</t>
  </si>
  <si>
    <t>Tirupatinagar</t>
  </si>
  <si>
    <t>We are counted among the foremost names of the industry engaged in manufacturing of Mens Shirts Mens Indo Western Kurta and more. These offered products are highly admired in the market for superb color combination and attractive designs.</t>
  </si>
  <si>
    <t>Chhail Singh</t>
  </si>
  <si>
    <t>tryangel124@gmail.com</t>
  </si>
  <si>
    <t>Rainbow Enterprises</t>
  </si>
  <si>
    <t>Gala No. 33 1st Floor Subhash Road Jogeshwari East</t>
  </si>
  <si>
    <t>Deals in tie batch belt shoes socks etc.</t>
  </si>
  <si>
    <t>gurucomputersskr@gmail.com</t>
  </si>
  <si>
    <t>sriramintelligentcards@gmail.com</t>
  </si>
  <si>
    <t>Guru Computers</t>
  </si>
  <si>
    <t>No. 312 A Gopal Thevar Building Near Professional Courier</t>
  </si>
  <si>
    <t>S R Leathers is established in the year 2016. We are a leading Manufacturer Supplier of Leather Wallets. We believe in building a long-term relationship with our valuable customers by offering them optimum quality products at leading market prices.</t>
  </si>
  <si>
    <t>srleatherclubs@gmail.com</t>
  </si>
  <si>
    <t>rajkumarhk@ymail.com</t>
  </si>
  <si>
    <t>SR Leathers</t>
  </si>
  <si>
    <t>No. 91/1 Anna Salai Nagal Keni</t>
  </si>
  <si>
    <t>Manufacturer of shirts ethnic wears and coat suits.</t>
  </si>
  <si>
    <t>We manufacture shirts and coat suits. Shirts (party wear casual wear and formal wear) coat suits (party wear casual coats and formal suits) fabrics used are cotton linnen an PC.</t>
  </si>
  <si>
    <t>Gugnani</t>
  </si>
  <si>
    <t>ssidhu551@gmail.com</t>
  </si>
  <si>
    <t>sulabh_gugnani@yahoo.co.in</t>
  </si>
  <si>
    <t>Nice Man By Robin Rider</t>
  </si>
  <si>
    <t>No. 10- 437 1st Floor Ram Nagar Market Gandhi Nagar</t>
  </si>
  <si>
    <t>http://www.RobinRidermenswear.com</t>
  </si>
  <si>
    <t>We have constructed Hotels Office Buildings residential Projects along with Interior and Modular Kitchen. We often self-perform many work activities on a project rather than subcontract them out so we can maintain control of the project schedule. Safety quality schedule and budget are the watchwords of Creative-Era's business plan. Each of these must be planned and managed on a continuous basis throughout the project. With daily attention to these components projects are completed safely on-time and within cost constraints. Our internal ability to manage complicated and challenging projects has made us unique in our field.</t>
  </si>
  <si>
    <t>Venkateswaralu</t>
  </si>
  <si>
    <t>pavithraconstruct@yahoo.com</t>
  </si>
  <si>
    <t>Pavithra Constructions</t>
  </si>
  <si>
    <t>Plot No 02 Laxmikantham Mall 2nd Cross Street</t>
  </si>
  <si>
    <t>Rajiv Nagar</t>
  </si>
  <si>
    <t>Providing quality controlling agency services packaging services etc.</t>
  </si>
  <si>
    <t>D. Gupta</t>
  </si>
  <si>
    <t>isoipl_chennai@yahoo.co.in</t>
  </si>
  <si>
    <t>ask_pal01@yahoo.co.in</t>
  </si>
  <si>
    <t>Inspection Syndicate Of India</t>
  </si>
  <si>
    <t>http://isoipl.in/</t>
  </si>
  <si>
    <t>Laptop Computer CCTV Camera IP Phone Keyboard Mouse Printer Mobile etc.&amp;nbsp;SHIVA COMPUTER is sales &amp;amp; software support services company for MORE THEN 15YEARS IN I.T. FIELD. They Sale Computer Security systems etc.</t>
  </si>
  <si>
    <t>shivacomputer.com@gmail.com</t>
  </si>
  <si>
    <t>sivakumar.hd@gmail.com</t>
  </si>
  <si>
    <t>Shiva Computer</t>
  </si>
  <si>
    <t>No. 12 Ramiyar Street TMB Bank Opposite Tiruvannamalai District</t>
  </si>
  <si>
    <t>Tmb Bank</t>
  </si>
  <si>
    <t>http://shivacomputer.ucoz.com</t>
  </si>
  <si>
    <t>We are the prominent Manufacturer and Supplier of superior quality wears like School Cardigan School Dress School Sweater School T-Shirt etc. These are widely treasured for their unmatched quality tear resistance and light weight.</t>
  </si>
  <si>
    <t>modishcollection1@gmail.com</t>
  </si>
  <si>
    <t>Modish Collection</t>
  </si>
  <si>
    <t>1182/2 St. No. 5 Chanderlok Colony Rahon Road</t>
  </si>
  <si>
    <t>We are one of the noted manufacturers and exporters of Gold &amp; Silver Jewellery and Gemstones. These are acknowledged for their features like lasting polish intricate designs smooth edges and exquisite finish.</t>
  </si>
  <si>
    <t>joshimanu@hotmail.com</t>
  </si>
  <si>
    <t>MNM Exports</t>
  </si>
  <si>
    <t>B-242 Nehru Nagar Circular Road</t>
  </si>
  <si>
    <t>http://www.mnmexports.com</t>
  </si>
  <si>
    <t>ashaapparel564@gmail.com</t>
  </si>
  <si>
    <t>Asha Apparel</t>
  </si>
  <si>
    <t>15 Lala Patan Chawl Phirozshah Road Khotwadi Near Famous Dabeli Stall Santacruz West</t>
  </si>
  <si>
    <t>khan.omer99@gmail.com</t>
  </si>
  <si>
    <t>OS Pashmina House</t>
  </si>
  <si>
    <t>No. 90 Feet Road Illahi- Bagh Soura Sgr</t>
  </si>
  <si>
    <t>Illahi Bagh</t>
  </si>
  <si>
    <t>pantofoverseas@gmail.com</t>
  </si>
  <si>
    <t>Pantof Overseas</t>
  </si>
  <si>
    <t>F-9 Kamla Nagar Professors Colony</t>
  </si>
  <si>
    <t>Professors Colony</t>
  </si>
  <si>
    <t>info@saurabhphotography.com</t>
  </si>
  <si>
    <t>No. 131 Studios First Floor Old Fisheries University Road</t>
  </si>
  <si>
    <t>http://saurabhphotography.com/</t>
  </si>
  <si>
    <t>sparklingsilvex@gmail.com</t>
  </si>
  <si>
    <t>Sparkling Silvex</t>
  </si>
  <si>
    <t>H. No. 634 3rd Floor Vidhyadhar Ka Rasta Tripolia Bazar</t>
  </si>
  <si>
    <t>7starjewels@gmail.com</t>
  </si>
  <si>
    <t>7 Star Jewels</t>
  </si>
  <si>
    <t>AHCL Tower Shimpoli Road Near MTNL Telephone Exchange</t>
  </si>
  <si>
    <t>gulab.fashion@gmail.com</t>
  </si>
  <si>
    <t>Gulab Fashion (P) Ltd.</t>
  </si>
  <si>
    <t>Plot No. 10 Road No. 9 Udhna Industrial Estate</t>
  </si>
  <si>
    <t>P. Senthil Kumar</t>
  </si>
  <si>
    <t>interlaace@yahoo.com</t>
  </si>
  <si>
    <t>bestwearindia@yahoo.com</t>
  </si>
  <si>
    <t>Aquarius Fabrics</t>
  </si>
  <si>
    <t>No. 26/2 N.V.P. Garden Sellam Nagar Privu West Andipalayam Village</t>
  </si>
  <si>
    <t>Sellam Nagar</t>
  </si>
  <si>
    <t>We are manufacturer and supplier of digitally printed fabrics digital printed cushions garments kaftans resort wear tunics sarees suits etc. And also offering digital printing solution and printing solution.</t>
  </si>
  <si>
    <t>We at KABIR IMPEX PRIVATE LIMITED (New DelhiIndia) are pleased to introduce ourselves as Leading Manufacturers Suppliers &amp; Service Providers for Digitally Printed Fabrics. \r\n\r\nDigital Textile Printing has been our area of core competence since more than 4 years and we hold practical &amp; technical expertise to print on various fabric blends including : \r\n- Silks\r\n- Cottons\r\n- Polyester\r\n- Knits\r\n\r\nHaving a modern state of the art manufacturing facility &amp; a dedicated work force we are capable to deliver our products &amp; services with utmost precision and excellent quality. \r\n\r\nWe serve major segments of Fashion &amp; textile industry like :\r\n- Export &amp; buying houses\r\n- Women Fashion Apparel\r\n- Home Furnishings\r\n- Fashion Design Industry (Indian &amp; International)\r\n- Indian &amp; Pakistan Ethnic Wear\r\n- Stole / Scarfs / Bags / Accessories etc\r\n- Knits \r\n- &amp; many more..........</t>
  </si>
  <si>
    <t>Kabir Chawla</t>
  </si>
  <si>
    <t>kabir_impex@hotmail.com</t>
  </si>
  <si>
    <t>sakshi.kabir@hotmail.com</t>
  </si>
  <si>
    <t>Kabir Impex Private Limited</t>
  </si>
  <si>
    <t>G- 3/ 34 Model Town-III</t>
  </si>
  <si>
    <t>Model Town-III</t>
  </si>
  <si>
    <t>http://kabirdecorhome.com</t>
  </si>
  <si>
    <t>hemantdhall88@gmail.com</t>
  </si>
  <si>
    <t>Gemsons International</t>
  </si>
  <si>
    <t>67 South Patel Nagar Market</t>
  </si>
  <si>
    <t>Exporter of garments like ladies wear kids wear and mens wear.</t>
  </si>
  <si>
    <t>pandian@smfashionwear.com</t>
  </si>
  <si>
    <t>ajith@smfashionwear.com</t>
  </si>
  <si>
    <t>S. M. Fashion Wear</t>
  </si>
  <si>
    <t>No.608/2 2A Sivasakthi Nagar 2nd Cross</t>
  </si>
  <si>
    <t>Sivasakthi Naga</t>
  </si>
  <si>
    <t>http://www.smfashionwear.com</t>
  </si>
  <si>
    <t>Manufacturer and exporter of silver jewellery base metal jewellery etc.</t>
  </si>
  <si>
    <t>Wholesale supplier and exporters of 925 sterling silver jewellery &amp; fashion jewellery. \r\ncompany profile \r\ncompany name: \tauriana jewels\t \r\nbusiness type: \t\t\r\nfinishes jewellery\r\no manufacturer\r\no supplier\t \r\n products we sell: \t\r\nfinished jewellery\r\nogem set jewellery\r\nemerald jewellery\r\nruby jewellery\r\nsapphire jewellery\r\nsemi-precious stone jewellery\r\no silver jewellery\r\nsterling 92. 5%\r\nsterling 80%\r\nofashion jewellery\r\nplain with silver or gold plating. \r\nsemi-precious stone jewellery with silver plating or gold plating. \r\nglass stone jewellery with silver plating or gold plating. \r\n\r\n\t \r\nRegistered address:  303 shri residency shastri nagar jaipur (raj. ) india\t \r\nmajor markets: \tusa uk germany canada australia italy</t>
  </si>
  <si>
    <t>Propriator</t>
  </si>
  <si>
    <t>aurianajewels12@gmail.com</t>
  </si>
  <si>
    <t>Auriana Jewels</t>
  </si>
  <si>
    <t>A- 32 Flat No. 303 Shree Residency Near Vijaya</t>
  </si>
  <si>
    <t>http://www.aurianajewels.com</t>
  </si>
  <si>
    <t>sunilghz@yahoo.com</t>
  </si>
  <si>
    <t>Sunilghz@gmail.com</t>
  </si>
  <si>
    <t>SR Corporation</t>
  </si>
  <si>
    <t>501 Valencia Paradise Chunam Lane Lamington Road Grant Road East</t>
  </si>
  <si>
    <t>Thimmappa</t>
  </si>
  <si>
    <t>gggarments2011@gmail.com</t>
  </si>
  <si>
    <t>G G Garments</t>
  </si>
  <si>
    <t>10 Milk Gangappa Layout Tumkur Road</t>
  </si>
  <si>
    <t>Chikkabidarakallu</t>
  </si>
  <si>
    <t>reedhooktrends@gmail.com</t>
  </si>
  <si>
    <t>info@reedhook.com</t>
  </si>
  <si>
    <t>Reedhook</t>
  </si>
  <si>
    <t>Door No. 3/600 Near JTS Road Kodungallur</t>
  </si>
  <si>
    <t>Kodungallur</t>
  </si>
  <si>
    <t>http://www.reedhook.com</t>
  </si>
  <si>
    <t>We are one of the prominent organization manufacturing supplying and exporting a wide range of Ladies Purse Ladies Handbag Leather Handbag Shoulder Strap Handbag Men's Leather Bag Leather Belt Leather Purse and many more.</t>
  </si>
  <si>
    <t>Mohammad Quddus</t>
  </si>
  <si>
    <t>goodwill@goodwillleatherart.com</t>
  </si>
  <si>
    <t>quddus@goodwillleatherart.com</t>
  </si>
  <si>
    <t>Goodwill Leather Art</t>
  </si>
  <si>
    <t>128 Topsia Road</t>
  </si>
  <si>
    <t>http://goodwillleatherart.com/</t>
  </si>
  <si>
    <t>Manufacturer of sports shoes.</t>
  </si>
  <si>
    <t>BEST IN QUALITY SPORTS SHOES</t>
  </si>
  <si>
    <t>Gakhar</t>
  </si>
  <si>
    <t>samargakhar76@yahoo.com</t>
  </si>
  <si>
    <t>shivdurga68@yahoo.com</t>
  </si>
  <si>
    <t>Shiv Durga International</t>
  </si>
  <si>
    <t>Flex Gym BuildingNear K.G.S. Palace Nijatam Nagar</t>
  </si>
  <si>
    <t>We are a prominent firm engaged in manufacturing and supplying a wide collection of Ladies &amp;amp; Gents T-Shirts. These are well-known in the market for their comfortability skin-friendliness and perfect stitching and fine finishing.</t>
  </si>
  <si>
    <t>omsaiknitwear@gmail.com</t>
  </si>
  <si>
    <t>Om Sai Knit Wear</t>
  </si>
  <si>
    <t>No. 212 Naksha Chambers Ahmedabad International Building</t>
  </si>
  <si>
    <t>Lachuriya</t>
  </si>
  <si>
    <t>santoshlachuriya@gmail.com</t>
  </si>
  <si>
    <t>Durga Emporium</t>
  </si>
  <si>
    <t>Modi No. 3 Sitabuldi</t>
  </si>
  <si>
    <t>We &amp;ldquo;Jaipur Textile Industries&amp;rdquo; established in the year 2013 are a leading and reliable company that is affianced in manufacturing wholesaling and supplying an exclusive collection of Ladies Kurtis Cotton Ladies Kurtis etc.</t>
  </si>
  <si>
    <t>navy.bleuu@gmail.com</t>
  </si>
  <si>
    <t>mitkhushboo@gmail.com</t>
  </si>
  <si>
    <t>Laxman Singh Block Near Triton Mall JhotwaraJaipur</t>
  </si>
  <si>
    <t>zoya@zoyaexim.com</t>
  </si>
  <si>
    <t>Zoya Exim</t>
  </si>
  <si>
    <t>4/8  Civil Lines</t>
  </si>
  <si>
    <t>http://zoyaexim.com/</t>
  </si>
  <si>
    <t>Wholesaler and dealer of sarees.</t>
  </si>
  <si>
    <t>kushalrajkatariya@gmail.com</t>
  </si>
  <si>
    <t>Katariya Group</t>
  </si>
  <si>
    <t>199 Ganesh Peth 1st Floor Mittal Heights</t>
  </si>
  <si>
    <t>http://www.katariyagroup.com</t>
  </si>
  <si>
    <t>Exporters of handicrafts gift articles brassware.</t>
  </si>
  <si>
    <t>akankshababbar96@gmail.com</t>
  </si>
  <si>
    <t>behlshifashion@gmail.com</t>
  </si>
  <si>
    <t>Behls Hi Fashion</t>
  </si>
  <si>
    <t>81 -MM JanpathOpposite Sarvana Bhawan</t>
  </si>
  <si>
    <t>We are an eminent manufacturerexporterwholesaler and supplier of protective packaging materials industrial packaging supplies laminated packaging material and pharmaceutical packaging supplies. We manufacture PlainFlexo &amp;amp;Printed Poly Product</t>
  </si>
  <si>
    <t>Sorna</t>
  </si>
  <si>
    <t>sales@micoplastindustries.com</t>
  </si>
  <si>
    <t>ashish@micoplastindustries.com</t>
  </si>
  <si>
    <t>Mico Plast Industries Private Limited</t>
  </si>
  <si>
    <t>No. 55 Vyasarpadi Co-Operative Industrial Estate</t>
  </si>
  <si>
    <t>http://www.micoplastindustries.com</t>
  </si>
  <si>
    <t>priya.swain16@gmail.com</t>
  </si>
  <si>
    <t>Nandanvan Nr Ganesh Banglows</t>
  </si>
  <si>
    <t>Tambi</t>
  </si>
  <si>
    <t>arihantgreen@gmail.com</t>
  </si>
  <si>
    <t>Arihant Green Jewellers</t>
  </si>
  <si>
    <t>S. L. - 15 Income Tax Colony Tonk Road</t>
  </si>
  <si>
    <t>kiritpatel300682@gmail.com</t>
  </si>
  <si>
    <t>J Parikh &amp; Sons</t>
  </si>
  <si>
    <t>No. 1 Vinoba Nagar</t>
  </si>
  <si>
    <t>http://www.jparikhsons.com</t>
  </si>
  <si>
    <t>Innovative designer manufacturer and trader of superfine cotton materials terry voile pure crape sarees and dress materials maheshwar silk sarees and dress materials in exclusive prints vibrant colors.</t>
  </si>
  <si>
    <t>anitaprints@gmail.com</t>
  </si>
  <si>
    <t>Anita Prints</t>
  </si>
  <si>
    <t>No. 117/118 Advait Near Sandesh Press</t>
  </si>
  <si>
    <t>shkhambhadiya@icloud.com</t>
  </si>
  <si>
    <t>4fenil.chohan@gmail.com</t>
  </si>
  <si>
    <t>Stylizone E Commerce LLP</t>
  </si>
  <si>
    <t>22 Shivan Plaza Ground Floor</t>
  </si>
  <si>
    <t>Shivan Plaza</t>
  </si>
  <si>
    <t>contact@rvtechnologies.co.in</t>
  </si>
  <si>
    <t>RV Technologies</t>
  </si>
  <si>
    <t>Quiet Office 7 Second Floor</t>
  </si>
  <si>
    <t>http://rvtechnologies.co.in/</t>
  </si>
  <si>
    <t>omsakthiexports1991@gmail.com</t>
  </si>
  <si>
    <t>ARR Surgicals</t>
  </si>
  <si>
    <t>B-3 Elegant Flats Balamurugan Garden Street</t>
  </si>
  <si>
    <t>We are manufacturer supplier and exporter of Handmade Caps Ladies Bikini Ladies Hand Bags Handmade Jewellery Ladies Belts Ladies Top Fancy Neck Designs Fancy Laces and Crochet Patches.</t>
  </si>
  <si>
    <t>Lal Sharma</t>
  </si>
  <si>
    <t>mlsharma.enrobe@gmail.com</t>
  </si>
  <si>
    <t>mohit.mlhandicraft@gmail.com</t>
  </si>
  <si>
    <t>Enrobe Fashion</t>
  </si>
  <si>
    <t>79 Vill. Hasanpur Kaddim Garh Road</t>
  </si>
  <si>
    <t>http://www.enrobefashion.com/</t>
  </si>
  <si>
    <t>archanamultitraders@gmail.com</t>
  </si>
  <si>
    <t>Archana Multitraders</t>
  </si>
  <si>
    <t>Apny Khunja Bypass Road</t>
  </si>
  <si>
    <t>http://www.archanamultitraders.com</t>
  </si>
  <si>
    <t>Raghava</t>
  </si>
  <si>
    <t>r2p.abs@gmail.com</t>
  </si>
  <si>
    <t>Golden Sparrow Pvt Ltd.</t>
  </si>
  <si>
    <t>Hawa Mahal Near Khawas Ji Rasta</t>
  </si>
  <si>
    <t>Near Khawas Ji Rasta</t>
  </si>
  <si>
    <t>http://www.tgscorps.com/cgi-sys/suspendedpage.cgi</t>
  </si>
  <si>
    <t>Manufacturer and exporter of men wear men jackets men pullovers etc.</t>
  </si>
  <si>
    <t>P. G. Overseas is a dynamic export enterprise engaged in the developing sourcing and exporting of a wide range of high quality menswear fashion clothing. For more than 25 years in exports to european &amp; american countries the company has come a long way serving our worthy customers which includes importers wholesalers discounter shops and retailers with good quality at competitive prices to their utmost satisfaction.</t>
  </si>
  <si>
    <t>pgoverseas@gmail.com</t>
  </si>
  <si>
    <t>P G Overseas</t>
  </si>
  <si>
    <t>G 91 Drs Nagar</t>
  </si>
  <si>
    <t>http://pgoverseas.com/</t>
  </si>
  <si>
    <t>The area has been divided into Metro Walk &amp;ndash; the retail experience Adventure Island &amp;ndash; the amusement park and Lagoon &amp;ndash; the artificial lake. In metro walk we have showrooms of various brands offering shoes apparels eateries etc. On the other hand the amusement park has many unique and ultra modern rides and attractions. The lake offers a beautiful background to Metro Walk and boating facility to AI visitors. We are proud of the fact that we are the first of our kinds in India and have high regards for customer service safety of visitors and standards.</t>
  </si>
  <si>
    <t>shuklak009@gmail.com</t>
  </si>
  <si>
    <t>Adventure Island Limited</t>
  </si>
  <si>
    <t>http://www.adventureisland.in</t>
  </si>
  <si>
    <t>info@sharaaninfo.com</t>
  </si>
  <si>
    <t>sales@sharaaninfo.com</t>
  </si>
  <si>
    <t>Sharaan Infosystems</t>
  </si>
  <si>
    <t>No.54 3rd Floor Chord Road 20th Main</t>
  </si>
  <si>
    <t>http://sharaaninfo.com/</t>
  </si>
  <si>
    <t>Supplier of fancy sarees silk sarees etc.</t>
  </si>
  <si>
    <t>BEST HOUSE IN SAREES COLLECTIONS......ALL TYPES OF SAREES AVAILABLE UNDER ONE ROOF WITH THE BEST PRICES IN ANDHRA PRADESH</t>
  </si>
  <si>
    <t>Bolleni</t>
  </si>
  <si>
    <t>sandeep4urs@gmail.com</t>
  </si>
  <si>
    <t>Miss India Silks</t>
  </si>
  <si>
    <t>Raja Street Venkatagiri Nellore District</t>
  </si>
  <si>
    <t>Venkatagiri</t>
  </si>
  <si>
    <t>Nellore District</t>
  </si>
  <si>
    <t>Manufacturer of booty print leather belt breaker print leather belt etc.</t>
  </si>
  <si>
    <t>info@pacificleather.in</t>
  </si>
  <si>
    <t>Pacific Group</t>
  </si>
  <si>
    <t>197/189 Ram Rai Sarai</t>
  </si>
  <si>
    <t>http://www.pacificleather.in</t>
  </si>
  <si>
    <t>operations@krmplastics.in</t>
  </si>
  <si>
    <t>u.bhave@krmplastics.in</t>
  </si>
  <si>
    <t>KRM Plastics LLP</t>
  </si>
  <si>
    <t>2A SDA Compound Annex Lasudia Mori Behind Lasudia Police Station</t>
  </si>
  <si>
    <t>http://krmplastics.in/</t>
  </si>
  <si>
    <t>Optima Group is one of the leading manufacturers of wrist watches in India operating from registered office in Delhi. Established its brand in 1995 Optima carved a niche for itself for producing new creative designs at competitive prices within a quick turnaround period.</t>
  </si>
  <si>
    <t>optimawatches@gmail.com</t>
  </si>
  <si>
    <t>Optima - Industries</t>
  </si>
  <si>
    <t>B-14 Basement GT Karnaal Road Near Sakti Nagar Telephone Exchange</t>
  </si>
  <si>
    <t>Near Sakti Nagar Telephone Excha</t>
  </si>
  <si>
    <t>ishwar.lal78@gmail.com</t>
  </si>
  <si>
    <t>Saina Event</t>
  </si>
  <si>
    <t>Old Rajendra Nagar</t>
  </si>
  <si>
    <t>http://www.garmentshowofindia.in</t>
  </si>
  <si>
    <t>Manufacturer of agricultural commodities cattle feed ingredients fresh fruits vegetables processed foods spices grains etc.</t>
  </si>
  <si>
    <t>Export / Imports Of  Agri commodities cattle Feed Ingredients GrainsPulses Rice SugarSpices Etc.  Exporter Of Paper Bags Cups Earthen Lights candle stands Diwali lamps</t>
  </si>
  <si>
    <t>nitincommodities@gmail.com</t>
  </si>
  <si>
    <t>Rutuja Enterprises</t>
  </si>
  <si>
    <t>Reg.3 Gulab Colony</t>
  </si>
  <si>
    <t>We are an eminent entity engaged in Manufacturing Exporting and Supplying a wide range of Party Wear Sarees Fancy Sarees Exclusive Sarees etc. These are known for their attractive design perfect finish and skin friendliness.</t>
  </si>
  <si>
    <t>sudhakar110577@gmail.com</t>
  </si>
  <si>
    <t>Shop Number 1165 First Floor Vankar Textile Market</t>
  </si>
  <si>
    <t>kuldeepverma.agra81@gmail.com</t>
  </si>
  <si>
    <t>M/s Shubh Labh And Company</t>
  </si>
  <si>
    <t>12 2nd Flour Shree Ji Market Namak Ki Mandi Kinari Bazar</t>
  </si>
  <si>
    <t>http://www.manupayal.com</t>
  </si>
  <si>
    <t>kulubi.impex@gmail.com</t>
  </si>
  <si>
    <t>Kulubi Impex</t>
  </si>
  <si>
    <t>No. 5 Morar Baug 3rd Floor R. B Mehta Road Ghatkopar East</t>
  </si>
  <si>
    <t>http://www.kulubi-impex.com</t>
  </si>
  <si>
    <t>indiaeagle_knits@yahoo.com</t>
  </si>
  <si>
    <t>srinivas.sai111@gmail.com</t>
  </si>
  <si>
    <t>India Eagle Knits</t>
  </si>
  <si>
    <t>No. 403-B Indira School Street Bicham</t>
  </si>
  <si>
    <t>Bicham</t>
  </si>
  <si>
    <t>Subhadeeep</t>
  </si>
  <si>
    <t>sanjoysonai@gmail.com</t>
  </si>
  <si>
    <t>Pradip Kumar Nandi Jewellers</t>
  </si>
  <si>
    <t>No. 59 C. R. Road Raniganj</t>
  </si>
  <si>
    <t>http://www.pknjewellers.com</t>
  </si>
  <si>
    <t>Trader and wholesaler of power tools electric power tools cutter accessories grinder and drilling machines.</t>
  </si>
  <si>
    <t>shreeji5991@yahoo.co.in</t>
  </si>
  <si>
    <t>Shreeji Traders</t>
  </si>
  <si>
    <t>No. 599/4 Kalyan Niwas Opp. Big Bazaar O/s. Raipur Gate</t>
  </si>
  <si>
    <t>Kalyan Niwas</t>
  </si>
  <si>
    <t>H  Rajani</t>
  </si>
  <si>
    <t>anishhandmades@gmail.com</t>
  </si>
  <si>
    <t>rajanihchinnari@gmail.com</t>
  </si>
  <si>
    <t>Anish Handmades</t>
  </si>
  <si>
    <t>Supreme Stado Baner</t>
  </si>
  <si>
    <t>rajeev@yagnajewels.com</t>
  </si>
  <si>
    <t>rajeevlakhotia@hotmail.com</t>
  </si>
  <si>
    <t>Yagna Jewels Pvt Ltd</t>
  </si>
  <si>
    <t>3rd Floor Chandan Mahal Chaura Rasta</t>
  </si>
  <si>
    <t>We are actively engaged in Manufacturing Exporting and Supplying an extensive range of Cotton Print Salwar Kameez etc. The offered range is widely acclaimed for its Attractive Looks Elegant Designs and Innovative Patterns.</t>
  </si>
  <si>
    <t>amarsagarprints@gmail.com</t>
  </si>
  <si>
    <t>Amar Sagar Prints Pvt. Ltd.</t>
  </si>
  <si>
    <t>C-180-181 Groud Floor Radha Krishna Textile Market Ring Road</t>
  </si>
  <si>
    <t>Trader of digital video camera compact disk digital camera etc.</t>
  </si>
  <si>
    <t>Tick click camera stores established in 2008. Tick click camera stores are one of the primary dealer in all kinds of cameras which include canon olympus sony panasonic samsung kodak nikon etc. We have made a continuous improvement in the supply of various genuine and trusted quality cameras. We can majorly market all over india. We offer sony w220 digital camera with powerful 12. 1 megapixel 1/2. 3 super had CCD image sensor which enable to capture images with excellent contrast and clarity. Further we are available with 12. 1 megapixels which creates stunning quality picture</t>
  </si>
  <si>
    <t>tickclickhyd1@gmail.com</t>
  </si>
  <si>
    <t>Tick Click Camera Stores</t>
  </si>
  <si>
    <t>Millenium Square Nagarjuna Circle Road No. 3 Banjara Hills</t>
  </si>
  <si>
    <t>Trader of bolt clutch cover etc.</t>
  </si>
  <si>
    <t>Sukanta</t>
  </si>
  <si>
    <t>Neogi</t>
  </si>
  <si>
    <t>neogisukanta76@gmail.com</t>
  </si>
  <si>
    <t>Tara Ma Auto Spares</t>
  </si>
  <si>
    <t>60 Kantapukur 3rd Bye Lane Ichapur Room No.1</t>
  </si>
  <si>
    <t>Ichapure</t>
  </si>
  <si>
    <t>Kumar A.  M.</t>
  </si>
  <si>
    <t>srikamadenu.eps@gmail.com</t>
  </si>
  <si>
    <t>Sri Kamadenu Enterprises</t>
  </si>
  <si>
    <t>4A Cinema Nagar Near New Bus Stand</t>
  </si>
  <si>
    <t>Saravana Garden</t>
  </si>
  <si>
    <t>vincent.vincent7@gmail.com</t>
  </si>
  <si>
    <t>Miss India Tex</t>
  </si>
  <si>
    <t>No. 11/2d 1 Street Sowripalayam Pirivu Trichy Road Near Coffee Day Ramanathapuram</t>
  </si>
  <si>
    <t>We are a supplier of railway roiling stock and components fertilizers &amp; chemicals electrical &amp; wire making machinery garments apparels &amp; accessories.</t>
  </si>
  <si>
    <t>icorpn@gmail.com</t>
  </si>
  <si>
    <t>Indian Overseas Corporation</t>
  </si>
  <si>
    <t>E - 120 LGF Saket</t>
  </si>
  <si>
    <t>rajat.miglani@gmail.com</t>
  </si>
  <si>
    <t>mail@uttamexports.in</t>
  </si>
  <si>
    <t>Uttam Exports Private Limited</t>
  </si>
  <si>
    <t>F - 474 Sector - 63</t>
  </si>
  <si>
    <t>Sector - 63</t>
  </si>
  <si>
    <t>gyanyadav777@gmail.com</t>
  </si>
  <si>
    <t>Birbal Fashions Marketing Private Limited</t>
  </si>
  <si>
    <t>No. 9/A Kali Krishna Tagore Street</t>
  </si>
  <si>
    <t>Kali Krishna Tagore Street</t>
  </si>
  <si>
    <t>P.  Jadhav</t>
  </si>
  <si>
    <t>giftsetsolution@gmail.com</t>
  </si>
  <si>
    <t>lasermarking10@gmail.com</t>
  </si>
  <si>
    <t>Sun Lazar</t>
  </si>
  <si>
    <t>Shop No. C1 Shiv Mangal Compound Near ICF Shipping Shankar Nagar AG Link Road Asalpha</t>
  </si>
  <si>
    <t>hsethi@crgroup.co.in</t>
  </si>
  <si>
    <t>CR Group</t>
  </si>
  <si>
    <t>91String RoadSector 18</t>
  </si>
  <si>
    <t>http://crgroup.co.in/</t>
  </si>
  <si>
    <t>IshitaInternationalsurat@gmail.com</t>
  </si>
  <si>
    <t>Ishita International</t>
  </si>
  <si>
    <t>G 4 Om Shankar Market Moti Begamwadi</t>
  </si>
  <si>
    <t>http://www.ishitaexports.com/</t>
  </si>
  <si>
    <t>Manufacturer of jewelery - necklace etc .</t>
  </si>
  <si>
    <t>The king of pearls?. He was the founder of pearls &amp; jewellery business. He made hyderabad the pearl city and brought it on the world map. Sri ramnathji motiwale son of seth kedarnathji motiwale joined his fathers business in 1958. His vast experience and skills range from segregating and refining pearls to giving shape in the form of ornaments in traditional as well as modern designs. Satyendra kumar agarwal at the age of 19 years joined the business started by his grandfather seth kedarnathji motiwale. He takes a keen interest in the traditional business and works hard for taking the business to greater heights.</t>
  </si>
  <si>
    <t>kedarnathjimotiwale63@yahoo.co.in</t>
  </si>
  <si>
    <t>Kedarnathji Motiwale Pearls &amp; Jewellers (a/c)</t>
  </si>
  <si>
    <t>22-7-17 And 22 Beside Bata</t>
  </si>
  <si>
    <t>Pathar Gatti</t>
  </si>
  <si>
    <t>http://www.kedarnathji.com</t>
  </si>
  <si>
    <t>Manufacturer of printed kurtis designer kurtis and tunics.</t>
  </si>
  <si>
    <t>We are one of the leading manufacturer of designer kurtis in surat and are known for our graceful designs at competitive prices and also for our customer centric approach.</t>
  </si>
  <si>
    <t>goyalsaurabh19@gmail.com</t>
  </si>
  <si>
    <t>sales@vasanche.com</t>
  </si>
  <si>
    <t>Vasanche Store</t>
  </si>
  <si>
    <t>Vaibhav Industry B 4567 Near Tanu Gas Agency Pandesara Gidccy</t>
  </si>
  <si>
    <t>http://www.vasanche.com/</t>
  </si>
  <si>
    <t>Raj R</t>
  </si>
  <si>
    <t>IT Engineer</t>
  </si>
  <si>
    <t>itsupport@liviaspaces.com</t>
  </si>
  <si>
    <t>Livia Spaces</t>
  </si>
  <si>
    <t>Teynampet Near PNB Bank</t>
  </si>
  <si>
    <t>http://liviaspaces.com</t>
  </si>
  <si>
    <t>Trader of 100% cotton knit work wear fabrics etc. Also providing dyeing job work.</t>
  </si>
  <si>
    <t>anantafab@gmail.com</t>
  </si>
  <si>
    <t>Ananta Fab</t>
  </si>
  <si>
    <t>No. 203 Umiya Vijay Center Opposite Bima Nagar</t>
  </si>
  <si>
    <t>Look Wook are the leading Manufacturer of Mens T-shirts. We are occupied with offering an extensive variety of T-Shirts. Our clients can profit these shirts from us in an expansive scope of hues plans and sizes according to their particular inclinations. Fabricated from the best grade of fabrics these are highly durable and reliable. Customers prefer them largely for their hassle free washing rich attractive colors chic designs and of all comfortable fit.</t>
  </si>
  <si>
    <t>Farasnazir</t>
  </si>
  <si>
    <t>lookwook@outlook.com</t>
  </si>
  <si>
    <t>care@lookwook.com</t>
  </si>
  <si>
    <t>Look Wook</t>
  </si>
  <si>
    <t>Shop No. 1 Behind Oriental School</t>
  </si>
  <si>
    <t>http://lookwook.com/</t>
  </si>
  <si>
    <t>arham2016@outlook.in</t>
  </si>
  <si>
    <t>Arham Store</t>
  </si>
  <si>
    <t>Sudama Nagar No. 1 First Floor 1 B Main Road</t>
  </si>
  <si>
    <t>http://www.arhamstore.com</t>
  </si>
  <si>
    <t>ashokajewellers246@yahoo.com</t>
  </si>
  <si>
    <t>Shop. No. 246 Johari Bazaar</t>
  </si>
  <si>
    <t>http://www.ashokajewellersjaipur.com</t>
  </si>
  <si>
    <t>Bhalekar</t>
  </si>
  <si>
    <t>dbhalekar14@gmail.com</t>
  </si>
  <si>
    <t>Astvinayak Jewels</t>
  </si>
  <si>
    <t>No. 14/15 Rajesh Park Co Society</t>
  </si>
  <si>
    <t>Rani Sati Road</t>
  </si>
  <si>
    <t>http://www.ashtavinayakjewels.com/</t>
  </si>
  <si>
    <t>Offering travel services hotel booking services etc.</t>
  </si>
  <si>
    <t>prince.travels@ymail.com</t>
  </si>
  <si>
    <t>princetravels@vsnl.net</t>
  </si>
  <si>
    <t>Prince Tours &amp; Travels</t>
  </si>
  <si>
    <t>CM-96 Madrasi Colony Sainik Nagar</t>
  </si>
  <si>
    <t>Sainik Nagar</t>
  </si>
  <si>
    <t>http://www.princetravels.net</t>
  </si>
  <si>
    <t>West by East is an online women clothing store of India. The brand is owned by S.W.A.R.N.A.M Enterprises which manufactures quality western ladies wear for Indian market.</t>
  </si>
  <si>
    <t>West by East is an online women clothing store of India. The brand is owned by S.W.A.R.N.A.M Enterprises which manufactures quality western ladies wear for Indian market. The company also exports its products. You are welcome to explore the different western wear options and buy the products online on its e-store.</t>
  </si>
  <si>
    <t>westbyeastindia@gmail.com</t>
  </si>
  <si>
    <t>West By East</t>
  </si>
  <si>
    <t>A-47 16/5 Karkhana Bagh</t>
  </si>
  <si>
    <t>https://www.westbyeast.com/</t>
  </si>
  <si>
    <t>Virda</t>
  </si>
  <si>
    <t>noroktok.com@gmail.com</t>
  </si>
  <si>
    <t>virda312@gmail.com</t>
  </si>
  <si>
    <t>Noroktok Enterprise</t>
  </si>
  <si>
    <t>A-223 Sicilia Complex Bhaktinandan Chowk</t>
  </si>
  <si>
    <t>http://www.noroktok.com</t>
  </si>
  <si>
    <t>admin@biplgroups.com</t>
  </si>
  <si>
    <t>pratapdraju@gmail.com</t>
  </si>
  <si>
    <t>Beneron Integrate Pvt. Ltd.</t>
  </si>
  <si>
    <t>No. 54 2nd Street Chokkanadhar Street Madhuravoyal</t>
  </si>
  <si>
    <t>Manufacturer of brass bangle bridal bangles and fancy bangle.</t>
  </si>
  <si>
    <t>Yaswanth</t>
  </si>
  <si>
    <t>newbalajibangles@yahoo.com</t>
  </si>
  <si>
    <t>New Balaji Bangles</t>
  </si>
  <si>
    <t>No. 103 J. M. Compound Chandi Galli</t>
  </si>
  <si>
    <t>vfabsurat@gmail.com</t>
  </si>
  <si>
    <t>vftiup@gmail.com</t>
  </si>
  <si>
    <t>V-Fab Trade India</t>
  </si>
  <si>
    <t>F-709 Mahaveera Park</t>
  </si>
  <si>
    <t>saumyadolly@hotmail.com</t>
  </si>
  <si>
    <t>Morne</t>
  </si>
  <si>
    <t>95 Sultanpur Colony Basement Sultanpur</t>
  </si>
  <si>
    <t>http://www.saumyaupadhyay.com/</t>
  </si>
  <si>
    <t>Cheetalimpex@gmail.com</t>
  </si>
  <si>
    <t>Cheetal Impex</t>
  </si>
  <si>
    <t>http://www.cheetalimpex.com</t>
  </si>
  <si>
    <t>Manufacturer of bed garment apparel jean twills etc.</t>
  </si>
  <si>
    <t>Narayanasamy</t>
  </si>
  <si>
    <t>elec.nsamy@kgdenim.in</t>
  </si>
  <si>
    <t>contact@kgdenim.in</t>
  </si>
  <si>
    <t>K. G. Denim Limited</t>
  </si>
  <si>
    <t>Then Thirumalai</t>
  </si>
  <si>
    <t>http://www.kgdenim.com</t>
  </si>
  <si>
    <t>Thirumalaisamy</t>
  </si>
  <si>
    <t>packndtrack@gmail.com</t>
  </si>
  <si>
    <t>Thirumalaisamy M</t>
  </si>
  <si>
    <t>No. 1/486 Therku Palayam Pirivu</t>
  </si>
  <si>
    <t>rockytrehan5@gmail.com</t>
  </si>
  <si>
    <t>R R Collection</t>
  </si>
  <si>
    <t>Plot No 11 Street No 1 Sartaj Nagar Kali Sarak</t>
  </si>
  <si>
    <t>Sartaj Nagar</t>
  </si>
  <si>
    <t>Baju</t>
  </si>
  <si>
    <t>baju.joseph@turtledove.co.in</t>
  </si>
  <si>
    <t>Turtle dove Technologies</t>
  </si>
  <si>
    <t>https://turtledove.co.in/</t>
  </si>
  <si>
    <t>rhagrawal77@gmail.com</t>
  </si>
  <si>
    <t>adhuniksareecentre@gmail.com</t>
  </si>
  <si>
    <t>Adhunik Saree Center</t>
  </si>
  <si>
    <t>No. 29 Ajanta Commercial Centre</t>
  </si>
  <si>
    <t>http://www.adhuniksareecentre.com</t>
  </si>
  <si>
    <t>joshi.deepak44@gmail.com</t>
  </si>
  <si>
    <t>deepak.joshi@ecztasi.com</t>
  </si>
  <si>
    <t>ECZ Tasi Technologies Private Limited</t>
  </si>
  <si>
    <t>C-88 1st Floor Sector 65</t>
  </si>
  <si>
    <t>http://www.ecztasi.com</t>
  </si>
  <si>
    <t>gracetailors2010@gmail.com</t>
  </si>
  <si>
    <t>dilipkhatri_01@rediffmail.com</t>
  </si>
  <si>
    <t>Grace Garments &amp; Uniforms</t>
  </si>
  <si>
    <t>Shop No. 5 Gurunanak Complex Near Punjabi Gurudwara</t>
  </si>
  <si>
    <t>info@blendcolours.com</t>
  </si>
  <si>
    <t>Blends Colours</t>
  </si>
  <si>
    <t>Plot 35 IDA Kattedan</t>
  </si>
  <si>
    <t>IDA Kattedan</t>
  </si>
  <si>
    <t>http://blendcolours.com/</t>
  </si>
  <si>
    <t>ankit.porwal.1986@gmail.com</t>
  </si>
  <si>
    <t>DK Textile</t>
  </si>
  <si>
    <t>Indore Near Hospital</t>
  </si>
  <si>
    <t>http://www.filtechfabrics.com</t>
  </si>
  <si>
    <t>Prakash Pathak</t>
  </si>
  <si>
    <t>Executive Assistant</t>
  </si>
  <si>
    <t>vp250796@gmail.com</t>
  </si>
  <si>
    <t>Dixon Technology C33 Case To Noida</t>
  </si>
  <si>
    <t>C-33 Dadri Road Phase-II</t>
  </si>
  <si>
    <t>Block C</t>
  </si>
  <si>
    <t>http://www.dixoninfo.com/</t>
  </si>
  <si>
    <t>We are one of the distinguished manufacturers and traders of electronic security surveillance and monitoring products like&amp;nbsp;CCTV Cameras&amp;nbsp;Security Locks&amp;nbsp;RFID Time Attendance System&amp;nbsp;HD DVR Security System&amp;nbsp;etc.</t>
  </si>
  <si>
    <t>eventcctv12@gmail.com</t>
  </si>
  <si>
    <t>vkumar10071994@gmail.com</t>
  </si>
  <si>
    <t>Event Security System</t>
  </si>
  <si>
    <t>A-11/12 First Floor Near Yamaha Showroom</t>
  </si>
  <si>
    <t>nooragenciescbe@gmail.com</t>
  </si>
  <si>
    <t>Noor Agencies</t>
  </si>
  <si>
    <t>21 Dr Nanjappa Road</t>
  </si>
  <si>
    <t>Dr Nanjappa Road</t>
  </si>
  <si>
    <t>vision_creation@yahoo.com</t>
  </si>
  <si>
    <t>Ora Exports</t>
  </si>
  <si>
    <t>B-73 Rampuri</t>
  </si>
  <si>
    <t>B-73 Rampuri Near Surya Nagar</t>
  </si>
  <si>
    <t>Azhagar</t>
  </si>
  <si>
    <t>arihantautomationcbe@gmail.com</t>
  </si>
  <si>
    <t>Arihant Automation</t>
  </si>
  <si>
    <t>49 1st Floor East Sambandam Road R S Puram Coimbatore</t>
  </si>
  <si>
    <t>http://www.arihantautomation.in</t>
  </si>
  <si>
    <t>Trader of bluetooth headset data cables mobile phone charger etc.</t>
  </si>
  <si>
    <t>Committed to provide technologically advanced electronic devices and other products we pragati communication  was established in 2008  are offering mobile phone bluetooth head phone memory card accessories and all type accessories for mobiles etc. The products are manufactured in consonance with all the quality specifications laid by the national and the international regulators. The range is extremely durable reliable trendy elegant and user friendly. Ever since we began our business operations we have never compromised with quality. We have always strove hard to offer flawless products to customers at very competitive prices. 'quality products at affordable prices' has been the biggest attraction for the customers and they invest deep faith in us for their requirements for all types of mobile phone accessories and other electronic products. Besides offering the products we can also process oem orders &amp; odm and we are also accept small orders.</t>
  </si>
  <si>
    <t>pragati_india70@yahoo.com</t>
  </si>
  <si>
    <t>Pragati Communication</t>
  </si>
  <si>
    <t>No. 51/2/2 B. G. Road Shibpur</t>
  </si>
  <si>
    <t>dikshasoni4704@gmail.com</t>
  </si>
  <si>
    <t>Rocky Jewels</t>
  </si>
  <si>
    <t>F - 1 - A Tulsidas Marg Bharampuri Road</t>
  </si>
  <si>
    <t>Tulsidas Marg</t>
  </si>
  <si>
    <t>Time Avenue is an manufacturer company. This company provide large range of Belts Pens Wallets etc.</t>
  </si>
  <si>
    <t>info@timeavenue.com</t>
  </si>
  <si>
    <t>Time Avenue</t>
  </si>
  <si>
    <t>Time Avenue189 Turner Road Bandra West</t>
  </si>
  <si>
    <t>http://www.timeavenue.com</t>
  </si>
  <si>
    <t>We are a leading wholesaler and supplier of a wide range of excellent quality silk cotton printed embroidered party wedding bridal Fancy Designer. kanjivaram kanchipuram traditional saree south indian silk saree.</t>
  </si>
  <si>
    <t>We are a leading wholesaler and supplier of a wide range of excellent quality silk saree cotton saree printed saree embroidered saree party wear saree wedding saree bridal saree Fancy Saree Designer Saree. kanjivaram kanchipuram traditional saree south Indian silk saree. These sarees and dresses are available in various specifications.</t>
  </si>
  <si>
    <t>sales@textileair.com</t>
  </si>
  <si>
    <t>sagar_for90@yahoo.com</t>
  </si>
  <si>
    <t>Textileair</t>
  </si>
  <si>
    <t>Shop No. E- 1 Parvat Plaza Apartment Patel Faliya Parvat Gam</t>
  </si>
  <si>
    <t>Parvat Plaza Apartment</t>
  </si>
  <si>
    <t>http://www.textileair.com</t>
  </si>
  <si>
    <t>Manufacturer and exporter of ladies wear and mens wear.</t>
  </si>
  <si>
    <t>raja@castleclothingco.com</t>
  </si>
  <si>
    <t>raghu@castleclothingco.com</t>
  </si>
  <si>
    <t>Castle Clothing Co.</t>
  </si>
  <si>
    <t>No. 2/984-B South 5th Street</t>
  </si>
  <si>
    <t>Mahalakshmi Nagar</t>
  </si>
  <si>
    <t>http://www.castleclothingco.com</t>
  </si>
  <si>
    <t>braslmfashionhaat@gmail.com</t>
  </si>
  <si>
    <t>Braslm Fashion Haat LLP</t>
  </si>
  <si>
    <t>Plot No. 84/9 First Floor Sahara Appartment</t>
  </si>
  <si>
    <t>Wholesale Jeans Supplier in Mumbai Delhi&amp;nbsp;Jeans Manufacturer Company in Mumbai Delhi&amp;nbsp;Jeans Manufacturing Company in Mumbai Delhi&amp;nbsp;Jeans Wholesale Dealer in Mumbai Delhi&amp;nbsp;Jeans Dealer in Mumbai Delhi.</t>
  </si>
  <si>
    <t>info@denimvistara.com</t>
  </si>
  <si>
    <t>denimvistara@gmail.com</t>
  </si>
  <si>
    <t>Denim Vistara Global Private Limited</t>
  </si>
  <si>
    <t>A/201 Hamilton 2nd Floor Hiranandani Estate</t>
  </si>
  <si>
    <t>http://www.denimvistara.com</t>
  </si>
  <si>
    <t>ops.india@pontusfreight.com</t>
  </si>
  <si>
    <t>Pontus Freight</t>
  </si>
  <si>
    <t>No. 2 2nd Floor Gokul Mansion Infront To Krishna Community Hall</t>
  </si>
  <si>
    <t>Ayyappa Nagar</t>
  </si>
  <si>
    <t>http://www.pontusfreight.com</t>
  </si>
  <si>
    <t>Amongst the distinguished manufacturers and suppliers of Gold Plated Forming Look ABS Fashion Jewellery we have retained a reputable stance in market. Our product range is highly appreciated for fine finish traditional and contemporary designs.</t>
  </si>
  <si>
    <t>poojamani99@gmail.com</t>
  </si>
  <si>
    <t>Poojamani Jewellers LLP</t>
  </si>
  <si>
    <t>Artham Mall Shop No. G 7 Ground Floor</t>
  </si>
  <si>
    <t>No. 65 Vithalwadi</t>
  </si>
  <si>
    <t>http://www.poojamani.com</t>
  </si>
  <si>
    <t>It Manager</t>
  </si>
  <si>
    <t>sanjeev@iacs.in</t>
  </si>
  <si>
    <t>C and R Textile</t>
  </si>
  <si>
    <t>A 19 Sector 60</t>
  </si>
  <si>
    <t>http://www.iacs.in</t>
  </si>
  <si>
    <t>We are engaged in manufacturing and supplying an alluring  collection of Indian ethnic wear fusion wear occasion wear. Designed  using finest quality fabric and the offered range includes sarees  suits lehenga and gown dress.</t>
  </si>
  <si>
    <t>moraafashion@gmail.com</t>
  </si>
  <si>
    <t>Moraa Fashion</t>
  </si>
  <si>
    <t>Plot No. 3 2nd Floor Commercial Complex Block - J</t>
  </si>
  <si>
    <t>http://www.moraafashion.com</t>
  </si>
  <si>
    <t>info@getdesignbooks.com</t>
  </si>
  <si>
    <t>vasant14feb1967@gmail.com</t>
  </si>
  <si>
    <t>Get And Gain Centre</t>
  </si>
  <si>
    <t>301 Sagar Shopping Sentre 3rd Floor</t>
  </si>
  <si>
    <t>http://www.getdesignbooks.com</t>
  </si>
  <si>
    <t>Suheena</t>
  </si>
  <si>
    <t>sandeep.agarwal@maan.co.in</t>
  </si>
  <si>
    <t>info@maan.co.in</t>
  </si>
  <si>
    <t>Maan Heruka Group</t>
  </si>
  <si>
    <t>58/1 Sarat Bose Road Kolkata</t>
  </si>
  <si>
    <t>mrdigito@gmail.com</t>
  </si>
  <si>
    <t>arvindra@mrdigito.com</t>
  </si>
  <si>
    <t>Digitoads ads Solution</t>
  </si>
  <si>
    <t>302 3rd Floor Above Ms Enterprises  Near Siddhivinayak Hospital Ring Road</t>
  </si>
  <si>
    <t>http://mrdigito.com/</t>
  </si>
  <si>
    <t>Maniraya</t>
  </si>
  <si>
    <t>nevithfashion@gmail.com</t>
  </si>
  <si>
    <t>nevithfashion07@gmail.com</t>
  </si>
  <si>
    <t>NIVITH FASHION</t>
  </si>
  <si>
    <t>2/408 A/2 Ganapathipalayam</t>
  </si>
  <si>
    <t>http://www.nivithfashion.com</t>
  </si>
  <si>
    <t>Pratap Kameth</t>
  </si>
  <si>
    <t>info@abaran.in</t>
  </si>
  <si>
    <t>Abaran Timeless Jewellery Pvt  Ltd.</t>
  </si>
  <si>
    <t>192 West Of Chord Road Mahalaxmi Layoutopp. Iskcon</t>
  </si>
  <si>
    <t>Mahalaxmi Layout</t>
  </si>
  <si>
    <t>http://www.abharan.in</t>
  </si>
  <si>
    <t>We are one of the leading supplier of networking and security products. Our main objective is to provide outstanding product solutions customer service greater value optimizing system and improving operation efficiency.</t>
  </si>
  <si>
    <t>GEO integrators pvt. Ltd. provides networking integrators. The organization is widely spread in different cities like ahmedabad jamnagar mumbai rajkot vadodara and the corporate house at surat. Some of our offerings include low voltage infrastructure solutions CCTV camera and recording solutions security solutions public addressing etc.</t>
  </si>
  <si>
    <t>info@geoipl.in</t>
  </si>
  <si>
    <t>Geo Integrators Pvt Ltd</t>
  </si>
  <si>
    <t>No. 301 New Opera House Above Kiran Motors Bamroli Road</t>
  </si>
  <si>
    <t>http://www.geoipl.in/</t>
  </si>
  <si>
    <t>ajrglobalpromo@gmail.com</t>
  </si>
  <si>
    <t>rajsmann3@gmail.com</t>
  </si>
  <si>
    <t>AJR Global</t>
  </si>
  <si>
    <t>No. 35 Circular Road Opposite Government Medical College</t>
  </si>
  <si>
    <t>Nationally known for our reputation and the quality we are wholesaling a wide range of Ladies Watch Men Watch Women Leather Belt etc.</t>
  </si>
  <si>
    <t>imran872613@gmail.com</t>
  </si>
  <si>
    <t>M/s Golden Watch Electronic And Mobile Center</t>
  </si>
  <si>
    <t>Near Railway CrossingBhopa Bazar</t>
  </si>
  <si>
    <t>Bhopa Bazar</t>
  </si>
  <si>
    <t>toughzoneknitwears@yahoo.com</t>
  </si>
  <si>
    <t>Tough Zone Knitwears</t>
  </si>
  <si>
    <t>2466/8-A Street No. 8 Jammu Colony</t>
  </si>
  <si>
    <t>Jammu Colony</t>
  </si>
  <si>
    <t>krishnadepl1@gmail.com</t>
  </si>
  <si>
    <t>Devanshi Exports</t>
  </si>
  <si>
    <t>E-71Sector 6</t>
  </si>
  <si>
    <t xml:space="preserve">best creative candid photographers in kolkata India for creating your portfolio  fashion modeling corporate events product  industrial portraitfamily kid newborn baby photo book album and top wedding photography.  </t>
  </si>
  <si>
    <t>Commercial Photographer</t>
  </si>
  <si>
    <t>chandrasekhar1976@gmail.com</t>
  </si>
  <si>
    <t>Studio Mon Ami</t>
  </si>
  <si>
    <t>No. 62/3 Bondel Road</t>
  </si>
  <si>
    <t>Bondel Road</t>
  </si>
  <si>
    <t>We are renowned name in Manufacturing Exporting and Supplying wide assortment of Rubber Mats Matting mats Rubber Backed Polypropylene Mats and CoirRubber Molded Coir Mats. These products are known for durable construction and longer shelf life.</t>
  </si>
  <si>
    <t>Joji</t>
  </si>
  <si>
    <t>info@lordsexports.in</t>
  </si>
  <si>
    <t>lordsdecor@gmail.com</t>
  </si>
  <si>
    <t>Lords Exports</t>
  </si>
  <si>
    <t>CMC- 3/79H Madakkan's Buildings  North Of Manorama Jn.  Cherthala P.O. Alappuzha District</t>
  </si>
  <si>
    <t>Shertallai</t>
  </si>
  <si>
    <t>Trader of gents ready made garments ladies ready made garments and kids ready made garments.</t>
  </si>
  <si>
    <t>We are engaged in offering an extensive range of men casual shirts which is designed using fabrics like cotton polyester zari printed fabric and cotton lining. These are available in numerous sizes colors patterns and styles suitable to be worn in any occasions.We offer easy to wash blue ladies jeans pant in different sizes for those who prefer comfort along with style. These ladies jeans pant are available in different styles sizes and cuts these blue ladies jeans pants are appreciated for being durable and color fast. In addition we can also tailor these as per the designs provided by our clients. Our organization offers a wide range of school uniforms along with the complete set of accessories manufactured using high-grade fabrics. Schools all over India and the world use these uniforms.</t>
  </si>
  <si>
    <t>selectncolect@gmail.com</t>
  </si>
  <si>
    <t>Select N Collect</t>
  </si>
  <si>
    <t>30/6/1 Madhyam Marg Mansarovar</t>
  </si>
  <si>
    <t>Manufacturer and trader of gold jewelry diamond jewelry Kundanmina antique gold Kundan jewelry platinum diamond jewellery.</t>
  </si>
  <si>
    <t>Established in-1998-99. Manufacturer of all kinds of kundan jewelry diamond jewelry platinum diamond &amp; kundan studed job work.</t>
  </si>
  <si>
    <t>Kumar  Kadel</t>
  </si>
  <si>
    <t>kadeljewellers@gmail.com</t>
  </si>
  <si>
    <t>Kadel Jewelers</t>
  </si>
  <si>
    <t>No. 27 Shudharsun Complex</t>
  </si>
  <si>
    <t>http://www.kadeljewelsons.com</t>
  </si>
  <si>
    <t>Wholesaler and trader of bracelets gold coins etc.</t>
  </si>
  <si>
    <t>manoj_munch@yahoo.co.in</t>
  </si>
  <si>
    <t>Ramu &amp;amp; Co Jewellery</t>
  </si>
  <si>
    <t>No. 160 Big Bazzar Street</t>
  </si>
  <si>
    <t>http://www.ramuandcojewellery.in</t>
  </si>
  <si>
    <t>Manufacturer and exporter of sheep crumble leather goat drum stick leather etc.</t>
  </si>
  <si>
    <t>Oa</t>
  </si>
  <si>
    <t>asjad@glamourleathers.com</t>
  </si>
  <si>
    <t>info@glamourleathers.com</t>
  </si>
  <si>
    <t>Glamour Leathers</t>
  </si>
  <si>
    <t>No. 9-1/4 1st Floor Narayana Chetty Street Periamet</t>
  </si>
  <si>
    <t>http://www.glamourleathers.com</t>
  </si>
  <si>
    <t>We are one of the foremost manufacturers exporters and suppliers of best grade of shoes and footwear that are manufactured from best grade of factor inputs. These are appreciated for their grip balance design and finesse.</t>
  </si>
  <si>
    <t>Sekhawat</t>
  </si>
  <si>
    <t>js.jitender@gmail.com</t>
  </si>
  <si>
    <t>js.beneraindia@gmail.com</t>
  </si>
  <si>
    <t>Benera Footwear India Private Limited</t>
  </si>
  <si>
    <t>B197 Sector-1 Opposite Shree Om Plaza Dsiidc</t>
  </si>
  <si>
    <t>Bawana Industrial Area Sector 1</t>
  </si>
  <si>
    <t>helpdesk.sse@gmail.com</t>
  </si>
  <si>
    <t>Shree Satguru Enterprises</t>
  </si>
  <si>
    <t>No. 40/2 S. P. B. Road</t>
  </si>
  <si>
    <t>We are a India's distinguished manufacturer and exporter of garments. Our products are well-known in the market owing to their attributes like latest designs and superior fabric. We categorizes in women clothing mens wear and kids wear.</t>
  </si>
  <si>
    <t>Info.p3f@gmail.com</t>
  </si>
  <si>
    <t>Page 3 Fashion</t>
  </si>
  <si>
    <t>No. 64/4 Tughlakabad Okhla Road</t>
  </si>
  <si>
    <t>http://www.page3fashion.in</t>
  </si>
  <si>
    <t>mail@shreemaat.com</t>
  </si>
  <si>
    <t>Shree Maat Computers</t>
  </si>
  <si>
    <t>No. 1102 Gold Crest Business Centre L T Road</t>
  </si>
  <si>
    <t>Borivli West</t>
  </si>
  <si>
    <t>http://www.shreemaat.com</t>
  </si>
  <si>
    <t>javedk77khan@yahoo.com</t>
  </si>
  <si>
    <t>Kapish Global</t>
  </si>
  <si>
    <t>No. 358 Gurunanakpura Raja Park</t>
  </si>
  <si>
    <t>http://www.kapishglobal.com</t>
  </si>
  <si>
    <t>Pre plated &amp;amp; full service buffet dinners to offsite locations at international exhibitions sit down 12 course dinners MiXStudio handles the most complex arrangement from 30 to 1500 guest in a weeks notice anywhere in India. We have presence in Gurgaon Delhi NCR Mumbai &amp;amp; Goa. We're located in Gurgaon and base kitchen in Delhi ChhattarpurAquascapes that mimic nature to this sigh sound and even smell choose aromas from Amazonian Rain Forests or Malayan or Africa to your home. One can choose from Amano to Dutch Styled aquariums or a minimalist marine tank.</t>
  </si>
  <si>
    <t>manav@mixstudio.in</t>
  </si>
  <si>
    <t>MixStudio</t>
  </si>
  <si>
    <t>T1 G 3 Unitech Escape Chattarpur</t>
  </si>
  <si>
    <t>http://www.mixstudio.in</t>
  </si>
  <si>
    <t>korat.parth5@gmail.com</t>
  </si>
  <si>
    <t>Siddhica Private Limited</t>
  </si>
  <si>
    <t>Syam Arcade Opp. Shyam Wadi 17/2 Station Plot Gondal</t>
  </si>
  <si>
    <t>http://siddhicast.com/</t>
  </si>
  <si>
    <t>sajal@straightlines.in</t>
  </si>
  <si>
    <t>Straight Lines</t>
  </si>
  <si>
    <t>A-256.Okhla Phase-I</t>
  </si>
  <si>
    <t>http://www.straighttlinedesigns.com</t>
  </si>
  <si>
    <t>info@prakratibuilder.com</t>
  </si>
  <si>
    <t>rajeev@prakratibuilder.com</t>
  </si>
  <si>
    <t>Prakrati Builders</t>
  </si>
  <si>
    <t>LB-10 Block-A Mansarovar Complex</t>
  </si>
  <si>
    <t>http://www.prakratibuilder.com</t>
  </si>
  <si>
    <t>Manufacturer and exporter of silver jewellery semi precious stones beads etc.</t>
  </si>
  <si>
    <t>Basically deals in manufacturing silver jewelleryarticles precious &amp; semi-precious stone jewellerytraditional zari &amp;gotta work &amp; colour stones.</t>
  </si>
  <si>
    <t>Kumar Barjatya</t>
  </si>
  <si>
    <t>rajabarjatya@yahoo.com</t>
  </si>
  <si>
    <t>Silver Arts &amp; Jewels</t>
  </si>
  <si>
    <t>No.496 Bordi Ka Rasta Kishanpole Bazar</t>
  </si>
  <si>
    <t>Manufacturer knitted garments mens wear t-shirts etc.</t>
  </si>
  <si>
    <t>RMP Impex was incorporated in the year 1994 in Tirupur considered to be the knitwear capital in India. We are one among the leading exporters of knitted garments from tirupur and we have achieved this height through our dedication and hardwork. Our motto is Good Growth by intoning consistent quality and correct shipments.</t>
  </si>
  <si>
    <t>Abghosh</t>
  </si>
  <si>
    <t>shipping@rmpimpex.com</t>
  </si>
  <si>
    <t>info@rmpimpex.com</t>
  </si>
  <si>
    <t>R. M. P. Impex</t>
  </si>
  <si>
    <t>No. 461 AB Nagar Ghandhi Nagar</t>
  </si>
  <si>
    <t>Ab Nagar</t>
  </si>
  <si>
    <t>http://www.rmpimpex.com</t>
  </si>
  <si>
    <t>softcomprosys@yahoo.com</t>
  </si>
  <si>
    <t>info@deepakpawar.in</t>
  </si>
  <si>
    <t>Softcom Prosys</t>
  </si>
  <si>
    <t>H-245 Apmc Market Vashi Turbhe</t>
  </si>
  <si>
    <t>Turbhe Market</t>
  </si>
  <si>
    <t>http://www.softcomprosys.com/services.html</t>
  </si>
  <si>
    <t>Kesaram</t>
  </si>
  <si>
    <t>kesaramparmar39@gmail.com</t>
  </si>
  <si>
    <t>Parmar Products</t>
  </si>
  <si>
    <t>No. 101 Banian Street Opposite 3rd Bhoiwada</t>
  </si>
  <si>
    <t>http://www.parmarproducts.com/</t>
  </si>
  <si>
    <t>Anas  Iftekhar</t>
  </si>
  <si>
    <t>anasiftekhar13@gmail.com</t>
  </si>
  <si>
    <t>A Style</t>
  </si>
  <si>
    <t>B3/67A B Block Agar Nagar Mubarakpur Road</t>
  </si>
  <si>
    <t>Mubarakpur Road</t>
  </si>
  <si>
    <t>jyotiverma258525@gmail.com</t>
  </si>
  <si>
    <t>Kanishka Collection</t>
  </si>
  <si>
    <t>A-6 Guru Ram Das Nagar Laxmi Nagar Shakarpur</t>
  </si>
  <si>
    <t>Jospeh</t>
  </si>
  <si>
    <t>zmjsurya@gmail.com</t>
  </si>
  <si>
    <t>thomafas001@gmail.com</t>
  </si>
  <si>
    <t>Thomafas</t>
  </si>
  <si>
    <t>No. 187/238 2H 2nd Floor Royapettah High Road</t>
  </si>
  <si>
    <t>Manufacturer of sarees fancy sarees etc.</t>
  </si>
  <si>
    <t>We have expertise in manufacturing of designer embroidery and print embroidery sarees. In short time we have earned the title of producing exclusive range of sarees and that to at reasonable cost. We have state of art facilities and production capabilities which enables us to customize products according the buyers requirement. \r\n\r\nWe have in house dying printing and embroidery units which enables us to meet any kind of order and of any quantity. Just let us know what you want and we will deliver.</t>
  </si>
  <si>
    <t>javykhan@gmail.com</t>
  </si>
  <si>
    <t>Seepia</t>
  </si>
  <si>
    <t>Manufacturer of leather tannery leather shoes stc</t>
  </si>
  <si>
    <t>rohit</t>
  </si>
  <si>
    <t>omega.expo@gmail.com</t>
  </si>
  <si>
    <t>Omega International</t>
  </si>
  <si>
    <t>Plot No. 2 Block B Scheme-39 Sarai Ram Rai Jajmau</t>
  </si>
  <si>
    <t>Jajmau\n</t>
  </si>
  <si>
    <t>http://www.omega.com</t>
  </si>
  <si>
    <t>Manufacturer and exporter of leather wallets bags handbags shoppers pouch bags rucksack bags notecases pencil cases etc.</t>
  </si>
  <si>
    <t>Kumar Karira</t>
  </si>
  <si>
    <t>info@sunnyleather.in</t>
  </si>
  <si>
    <t>prakash.karira@gmail.com</t>
  </si>
  <si>
    <t>Sunny Leather Exports</t>
  </si>
  <si>
    <t xml:space="preserve">63 Rafi Ahmed Kidwai Road </t>
  </si>
  <si>
    <t>http://www.sunnyleather.in</t>
  </si>
  <si>
    <t>shreemobilepune2@gmail.com</t>
  </si>
  <si>
    <t>Shree Mobile Service</t>
  </si>
  <si>
    <t>1641 Madhav Heritage Tilak Road</t>
  </si>
  <si>
    <t>Offering container trailer loading and unloading services.</t>
  </si>
  <si>
    <t>HEMANT</t>
  </si>
  <si>
    <t>SUALY</t>
  </si>
  <si>
    <t>sfc@sanfoodscoldstorage.com</t>
  </si>
  <si>
    <t>Sanfoods &amp; Cold Storage Private Limited</t>
  </si>
  <si>
    <t>Plot No. A-79 T. T. C. M. I. D. C. Industrial Area</t>
  </si>
  <si>
    <t>http://www.sanfoodscoldstorage.com</t>
  </si>
  <si>
    <t>Manufacturer and exporter of designer ladies suit and designer bridal lehenga.</t>
  </si>
  <si>
    <t>Asiana designer boutique is a reputed and well known manufacturer exporter importer and supplier of diverse range of apparels including indian designer suits designer lehengas designer sarees and western dresses. Founded in the year 2010 the company has been very fast in coming at par with its contemporaries under the leadership of miss gagan deep who has the experience of 10 years in fashion designing. Located in ludhiana punjab we have the ability to add a ?desi tadka? to your personality as well as a chic look through the trendy western dresses. Asiana designer boutique is known for the most beautiful and stylish designs as well as the classic collection. All our customers leave with a smile on their face and this smile continues when they come back for shopping again from us.</t>
  </si>
  <si>
    <t>asiana.db@hotmail.com</t>
  </si>
  <si>
    <t>asiana.db@gmail.com</t>
  </si>
  <si>
    <t>Asiana Designer Boutique</t>
  </si>
  <si>
    <t>No. 56 D Sarabha Nagar</t>
  </si>
  <si>
    <t>Sarabha Nagar</t>
  </si>
  <si>
    <t>Arindam</t>
  </si>
  <si>
    <t>arindam.bagchi@yahoo.com</t>
  </si>
  <si>
    <t>Rohini Exports &amp; Import</t>
  </si>
  <si>
    <t>26 Vidyasagar Sarani</t>
  </si>
  <si>
    <t>Vidyasagar Sarani</t>
  </si>
  <si>
    <t>Our organization is engaged in Trading and Supplying a wide range of Handloom Saree Handloom Silk Sarees Handloom Chanderi Sarees Handloom Dupatta etc. These are attractive in design and lightweight.</t>
  </si>
  <si>
    <t>sahay.ruchi@gmail.com</t>
  </si>
  <si>
    <t>Ishana Collections</t>
  </si>
  <si>
    <t>Shop No. 1A023 GC Grand Vaibhav Khand Indirapuram</t>
  </si>
  <si>
    <t>http://www.ishanacollections.com</t>
  </si>
  <si>
    <t>uma@ecocloud.in</t>
  </si>
  <si>
    <t>Ecocloud Services Private Limited</t>
  </si>
  <si>
    <t>No. 2nd Floor Nissen Houses 4 Palmgrove Road Austin Town</t>
  </si>
  <si>
    <t>Austin Town</t>
  </si>
  <si>
    <t>https://www.ecocloud.in/</t>
  </si>
  <si>
    <t>Manufacturer of jeans and cotton trouser.</t>
  </si>
  <si>
    <t>mmclothing97vp@yahoo.com</t>
  </si>
  <si>
    <t>M.M. Clothing</t>
  </si>
  <si>
    <t>2 1st floor \Lakshmi Complex\ 6th Cross Jaimunirao Circle (Behind Sell Petrol Bunk) Agrahara D</t>
  </si>
  <si>
    <t>Manufacturer and supplier of all types of fashion scarves stole and shawl.</t>
  </si>
  <si>
    <t>I am manufacturersupplier and exporter of all types ofscarvesstoleshawl like arbi scarveslycra scarvesflage scarvesviscose stole etc.</t>
  </si>
  <si>
    <t xml:space="preserve">Proprietor </t>
  </si>
  <si>
    <t>mohsinansari98@gmail.com</t>
  </si>
  <si>
    <t>abuhanzalaimpex@gmail.com</t>
  </si>
  <si>
    <t>Mohsin Enterprise</t>
  </si>
  <si>
    <t>Peerbatawan Phulwari</t>
  </si>
  <si>
    <t>Phulwari</t>
  </si>
  <si>
    <t>Gaffarbhai a very popular name in the photography industry. He was a photo enthusiast and a keen art lover. He also had good knowledge of photographic equipments and a good vision to capture the image.</t>
  </si>
  <si>
    <t>info@gaffarbhaiandsons.com</t>
  </si>
  <si>
    <t>gaffarbhaiandsons@yahoo.com</t>
  </si>
  <si>
    <t>Gaffar Bhai And Sons</t>
  </si>
  <si>
    <t>Shop No. 38 1st Floor</t>
  </si>
  <si>
    <t>http://www.gaffarbhaiandsons.com</t>
  </si>
  <si>
    <t>Manufacturer and wholesaler of Iron &amp;amp; Wooden Handicraft Articles Furniture and Gift wares. Best suited for Restaurant Hotel Home offices &amp;amp; corporate gifts.</t>
  </si>
  <si>
    <t>Guru Mishri exports is into manufacturing and wholesaling of wooden and iron traditional artistic designer handmade handicraft articles. Into traditional Indian ethnic wooden craft with carving painting and embossed furniture decorative utility articles and much more. We are into manufacturing and wholesale trading of large variety of items of Iron &amp; wooden Furniture and Giftwares like swings sofa Chairs Tables Coffee Tables Beds wooden animal figures wooden human figures wooden musician wooden watchmen wooden stool sets wooden wall brackets wooden frames traditional zarokha traditional frames wall hangings key boxes bed sides planter clocks pots lamps etc. We at Guru Mishri Exports are serving the market since more than a decade. The business was started from the land of heritage jodhpur &amp; today its been delivering the handmade craft throughout the country. Jodhpur has been known for its 'heritage' and so is what We deliver in our products.</t>
  </si>
  <si>
    <t>akshay1984@gmail.com</t>
  </si>
  <si>
    <t>Guru Mishri Exports</t>
  </si>
  <si>
    <t>Opposite Band Line Rai Ka Bagh</t>
  </si>
  <si>
    <t>Rai Ka Bagh</t>
  </si>
  <si>
    <t>Manufacturer of dress materials designer dress material etc.</t>
  </si>
  <si>
    <t>Are committed to offer our clients an exquisite collection of designer salwar materials. Available in various color combinations these salwars can be teamed up with kurtas of any color and are apt for formal as well as informal occasions. Moreover these are offered in varying lengths and sizes to suit the variegated demands of our clients.</t>
  </si>
  <si>
    <t>arthclothing@gmail.com</t>
  </si>
  <si>
    <t>poshak.dms@gmail.com</t>
  </si>
  <si>
    <t>Arth Clothing</t>
  </si>
  <si>
    <t>G-10 Manish Market Tulsi Pipe Road Dadar West</t>
  </si>
  <si>
    <t>Manufacturer of sarees designer sarees etc.</t>
  </si>
  <si>
    <t>A lovely collection of lehenga choli and ghagra choli with hand embroidery. Varieties in indian lehenga choli and ghagra to suit every woman? S need to make a fashion statement. Ghagra choli can be worn for special occasions be it weddings festivals parties etc.</t>
  </si>
  <si>
    <t>kaamyaa_117@rediffmail.com</t>
  </si>
  <si>
    <t>Kaamyaa</t>
  </si>
  <si>
    <t>No. 117 Jaigopal Industrial Estate Bhawani Shankar Cross Road Dadar West</t>
  </si>
  <si>
    <t>Manufacturer of fashion shirts cotton shirts etc.</t>
  </si>
  <si>
    <t>The fine artwork on embroidered cotton shirts at front and shoulder back consisting of different motifs of this chikan shirt makes it fit to be put under the category of masterpiece.</t>
  </si>
  <si>
    <t>Rajinkant</t>
  </si>
  <si>
    <t>codexclothingco@yahoo.com</t>
  </si>
  <si>
    <t>Codex Clothing Company</t>
  </si>
  <si>
    <t>No. 301 Jogani Industrial Estate</t>
  </si>
  <si>
    <t>Manufacturer of rhodolight amethyst etc.</t>
  </si>
  <si>
    <t>vinayakgemsjpr@gmail.com</t>
  </si>
  <si>
    <t>Vinayak Gems</t>
  </si>
  <si>
    <t xml:space="preserve">No. 103 Vivek Vihar Opposite Dainik Bhaskars Office </t>
  </si>
  <si>
    <t>http://just56.justhost.com/suspended.page/disabled.cgi/letsshare.co.in</t>
  </si>
  <si>
    <t>Manufacturer of designed T- shirts cotton T- shirts printed T- shirts etc.</t>
  </si>
  <si>
    <t>The mens round neck t-shirts are fabricated using quality material to match the international standards. It is highly acknowledged among our clients due to eye caching patterns and colors combinations. The t- shirts are offered in various shapes and sizes to provide perfect fitting to the clients</t>
  </si>
  <si>
    <t>kewdfashion@yahoo.com</t>
  </si>
  <si>
    <t>Kew D Fashion</t>
  </si>
  <si>
    <t>Ranjit Studio D Block Ground Floor D. S. Phalke Road Dadar East</t>
  </si>
  <si>
    <t>deviandco00007@gmail.com</t>
  </si>
  <si>
    <t>deviandco@rediffmail.com</t>
  </si>
  <si>
    <t>Devi &amp; Company</t>
  </si>
  <si>
    <t>60/10 Purani Dal Mandi Nayaganj</t>
  </si>
  <si>
    <t>The RG INN offer discerning travelers a quiet comfortable and luxurious place to stay we welcome all our guests to a place of exclusivity with a personal touch a space to liberate your senses.</t>
  </si>
  <si>
    <t>Chand  Sain</t>
  </si>
  <si>
    <t>info@rginn.com</t>
  </si>
  <si>
    <t>sales@rginn.com</t>
  </si>
  <si>
    <t>Hotel RG Inn</t>
  </si>
  <si>
    <t>Plot No. 6 Dhaka Nagar Sirsi Road Opposite Balaji Garden</t>
  </si>
  <si>
    <t>Sirsi Road</t>
  </si>
  <si>
    <t>http://www.rginn.com</t>
  </si>
  <si>
    <t>fom@hotelmilestonnez.com</t>
  </si>
  <si>
    <t>Hotel Milestonnez</t>
  </si>
  <si>
    <t>No 32SanthavellorSunguvarchatram</t>
  </si>
  <si>
    <t>Sunguvarchatram</t>
  </si>
  <si>
    <t>http://www.hotelmilestonnez.com</t>
  </si>
  <si>
    <t>Supplier of narrow knitted fabrics ribbons etc.</t>
  </si>
  <si>
    <t>info.rlfgroup@gmail.com</t>
  </si>
  <si>
    <t>RLF Fashion</t>
  </si>
  <si>
    <t>Plot No. 261 Udyog Vihar Sector 37</t>
  </si>
  <si>
    <t>http://www.rlffashions.co.in/</t>
  </si>
  <si>
    <t>Air Marshal - Manufacturer of colour mens t-shirt cotton mens t-shirt lycra mens t-shirt &amp; Bags since 2009 in Jalandhar Punjab.</t>
  </si>
  <si>
    <t>kumar.pawan25678@gmail.com</t>
  </si>
  <si>
    <t>Air Marshal School Bags</t>
  </si>
  <si>
    <t>292 Street No. 6 Shaheed Babu Labh Singh Nagar Gulab Devi Hospital Road</t>
  </si>
  <si>
    <t>Gulab Devi Hospital Road</t>
  </si>
  <si>
    <t>SRKS&amp;rsquo;S ENTERPRISES is providing innovative solutions in the field of AIDC. We are associated with Honeywell Data logic Citizen Sato TSC Motorola and Honeywell for total solution providers in terms of hardware and software as well as service provider too.Our vision and mission is to provide complete customer satisfaction which enable us to climb the ladder of the success in the area of ERP Solution Retail Wholesale IndustrialHospitality Bar code solution. We not only deal into bar code Printers and Scanner but we are manufacturer of customize labels Jewelry Tag labels Customized Labels Pre Printed labelsReflective labels Thermal Paper Rolls FAX Rolls Telex Rolls ECG Rolls as per client exact specifications.</t>
  </si>
  <si>
    <t>Ram  Maramraju</t>
  </si>
  <si>
    <t>srksenterprise@gmail.com</t>
  </si>
  <si>
    <t>SRKS Enterprises</t>
  </si>
  <si>
    <t>204 Bhandari Layout Kukatpally Nizampet KPHB</t>
  </si>
  <si>
    <t>Offering industrial photography services wedding photography services etc.</t>
  </si>
  <si>
    <t>Satiesh</t>
  </si>
  <si>
    <t>infoakrutidigital@gmail.com</t>
  </si>
  <si>
    <t>Akruti Digital</t>
  </si>
  <si>
    <t>Shop No 1 Magan Mahal Compound Sir M V Road Andheri East Near Aarsa Hotel Opposite Ganesh Mandir</t>
  </si>
  <si>
    <t>http://www.akrutidigital.in</t>
  </si>
  <si>
    <t>Venkataramani</t>
  </si>
  <si>
    <t>sreevari2008@yahoo.com</t>
  </si>
  <si>
    <t>Sreevari Industries</t>
  </si>
  <si>
    <t>No. 87/6 Arcot Road Vadapalani</t>
  </si>
  <si>
    <t>Jojo</t>
  </si>
  <si>
    <t>Alappat</t>
  </si>
  <si>
    <t>sales@hybec.net</t>
  </si>
  <si>
    <t>jojo_alappat@hotmail.com</t>
  </si>
  <si>
    <t>Hybec The Standard Agencies</t>
  </si>
  <si>
    <t>Shop 1-1 G. C. D. A Shopping Complex Jawaharlal Nehru International Stadium Kaloor</t>
  </si>
  <si>
    <t>emon02013@gmail.com</t>
  </si>
  <si>
    <t>EMON</t>
  </si>
  <si>
    <t>641 Upendranath Banerjee Road Block-43/277 Central Govt. Qtrs Colony Behala Parnasree</t>
  </si>
  <si>
    <t>Parnasree</t>
  </si>
  <si>
    <t>http://www.emoninida.com</t>
  </si>
  <si>
    <t>Green Chariot Tours : a Ride through peaks and waves of Kerala&amp;nbsp;Green Chariot Tours is a company that offers the most exotic and varied tour packages that creates indelible memories of your sojourn in Kerala.</t>
  </si>
  <si>
    <t>Bibin</t>
  </si>
  <si>
    <t>Kurisunkal</t>
  </si>
  <si>
    <t>greenchariottours@gmail.com</t>
  </si>
  <si>
    <t>greenhariotkerala@gmail.com</t>
  </si>
  <si>
    <t>Green Chariot Tours</t>
  </si>
  <si>
    <t>Arthunkal PO Cherthala</t>
  </si>
  <si>
    <t>http://www.greenchariottours.com</t>
  </si>
  <si>
    <t>madhavretail@gmail.com</t>
  </si>
  <si>
    <t>rajesh43099@gmail.com</t>
  </si>
  <si>
    <t>Neel Creation</t>
  </si>
  <si>
    <t>No. 22 Devdeep Society Opposite Ashok Nagar</t>
  </si>
  <si>
    <t>Devdeep Society</t>
  </si>
  <si>
    <t>Manufacturer of namleen earrings ramgeet bracelet .</t>
  </si>
  <si>
    <t>Kamal Modi</t>
  </si>
  <si>
    <t>gifts@artkarat.com</t>
  </si>
  <si>
    <t>customercare@artkarat.com</t>
  </si>
  <si>
    <t>Art Karat International Limited</t>
  </si>
  <si>
    <t>57/A Khizrabad Village</t>
  </si>
  <si>
    <t>https://www.artkarat.com</t>
  </si>
  <si>
    <t>info@bookmyvahan.com</t>
  </si>
  <si>
    <t>Multifleet Techno Solutions Private Limited</t>
  </si>
  <si>
    <t>14 Shivdarshan Shopping Centre Near Hanuman Mandir Old M. H. B. Colony Off Link Road</t>
  </si>
  <si>
    <t>http://www.bookmyvahan.com</t>
  </si>
  <si>
    <t>alifbuilders2016@gmail.com</t>
  </si>
  <si>
    <t>Alif Builders</t>
  </si>
  <si>
    <t>No. 13 J First Floor Ayya Durai Complex Nethaji Road</t>
  </si>
  <si>
    <t>http://www.alifbuilders.in</t>
  </si>
  <si>
    <t>Vorajee</t>
  </si>
  <si>
    <t>vorajeeabu@gmail.com</t>
  </si>
  <si>
    <t>abuvorajee11@yahoo.in</t>
  </si>
  <si>
    <t>AV Thunderstrom Exim</t>
  </si>
  <si>
    <t>No. 305 Nanavat Street Mota Varachha</t>
  </si>
  <si>
    <t>http://www.avthunderstromexim.com</t>
  </si>
  <si>
    <t>rlspl4247@gmail.com</t>
  </si>
  <si>
    <t>Roop Laxmi Sarees Pvt. Ltd.</t>
  </si>
  <si>
    <t>No. 4248 Patil Gali Chowk Jogiwara Nai Sarak</t>
  </si>
  <si>
    <t>patelsystems@rediffmail.com</t>
  </si>
  <si>
    <t>mitesh1061@rediffmail.com</t>
  </si>
  <si>
    <t>Patel Systems</t>
  </si>
  <si>
    <t>No. 5 2nd Floor Ganesh Bhuvan Lamington Road Shamrao Vitthal Marg</t>
  </si>
  <si>
    <t>Trader of sarees like fancy sarees banarsi sarees etc.</t>
  </si>
  <si>
    <t>We urli textiles established in 1997. We are manufacture of all types of sarees . We are no. 1 supplier all the above lehnga chunni . We through of 07 people . . . . .</t>
  </si>
  <si>
    <t>gargop92@gmail.com</t>
  </si>
  <si>
    <t>Murli Textile</t>
  </si>
  <si>
    <t>Shop No. 63 Near Said Gatte Mansingh Pura Tonk Road</t>
  </si>
  <si>
    <t>Mansingh Pura</t>
  </si>
  <si>
    <t>Kotharia</t>
  </si>
  <si>
    <t>chariottresources@gmail.com</t>
  </si>
  <si>
    <t>Chariott Resources</t>
  </si>
  <si>
    <t>65/1 Ganapathi Godown Ashokpuram Main RoadYeshwanthpur Industrial Suburb Yeshwanthpur</t>
  </si>
  <si>
    <t>http://www.chariott.in</t>
  </si>
  <si>
    <t>Established in the year 2006 we Choice Engineers Pune Maharashtra India are one of the leading manufacturer and supplier of a wide range of Production Jobs Tool Room Components Precision Components etc. Our precision engineered components and assemblies find wide application in automobile machine building hydraulics and general engineering industry. We provide services with superior quality of metal alloys and are resistant to corrosion and abrasion. Further we use latest technology to make the components dimensionally accurate. It helps to do embroidery on various shirts and jackets. This machine is famous for its high speed production and ease in operation.</t>
  </si>
  <si>
    <t>Umate</t>
  </si>
  <si>
    <t>choiceengineers@gmail.com</t>
  </si>
  <si>
    <t>Choice Engineers</t>
  </si>
  <si>
    <t>S. R. No. 23 Bhagat Wasti Near Prapti Hotel</t>
  </si>
  <si>
    <t>Manufacturer of gold chains gold jewellery gold rings etc.</t>
  </si>
  <si>
    <t>Retailer of   Gold Jewellery Items Like Gold Chains Rings Bracelets EaringsSilver Items</t>
  </si>
  <si>
    <t>bbverma1986@gmail.com</t>
  </si>
  <si>
    <t>Verma Jewels</t>
  </si>
  <si>
    <t>Offering natural double terminal cluster crysatl reiki services.</t>
  </si>
  <si>
    <t>Punpreet</t>
  </si>
  <si>
    <t>themysticsolutions@gmail.com</t>
  </si>
  <si>
    <t>punpreets@gmail.com</t>
  </si>
  <si>
    <t>The Mystic Solutions</t>
  </si>
  <si>
    <t>D-210 Saket Near PVR Saket</t>
  </si>
  <si>
    <t>http://www.prystalhealing.in</t>
  </si>
  <si>
    <t>We are the prominent Manufacturer Exporter and Supplier of a quality tested range of Door Accessories Railing System Mortise Handle Patch Fitting Products Household Products Door and Cup Board Locks etc.</t>
  </si>
  <si>
    <t>crustproducts@gmail.com</t>
  </si>
  <si>
    <t>crusthardware@gmail.com</t>
  </si>
  <si>
    <t>Crust Hardware Private Limited</t>
  </si>
  <si>
    <t>C- 400 Sector No. 10</t>
  </si>
  <si>
    <t>http://www.crusthardware.com/</t>
  </si>
  <si>
    <t>Prabhune</t>
  </si>
  <si>
    <t>info@pmcpl.co.in</t>
  </si>
  <si>
    <t>Prabhune Management Consultancy Pvt Ltd</t>
  </si>
  <si>
    <t>73 Deshmukh Colony Opp. Civil Hospital Sadar Bajar</t>
  </si>
  <si>
    <t>Bamanoli</t>
  </si>
  <si>
    <t>http://pmcpl.co.in/</t>
  </si>
  <si>
    <t>Kojamoideen</t>
  </si>
  <si>
    <t>skmgobi@sunrise-groups.com</t>
  </si>
  <si>
    <t>Sunrise Knitting</t>
  </si>
  <si>
    <t>No. 78 Laksmi Nagar Kongu Main Road</t>
  </si>
  <si>
    <t>Laksmi Nagar</t>
  </si>
  <si>
    <t>http://www.Sunriseknit.com</t>
  </si>
  <si>
    <t>sunejadhruv@gmail.com</t>
  </si>
  <si>
    <t>mlsportsmeerut@gmail.com</t>
  </si>
  <si>
    <t>M.L. Sports</t>
  </si>
  <si>
    <t>88 - Mani Bazar Kaseru Khera</t>
  </si>
  <si>
    <t>Kaseru Khera</t>
  </si>
  <si>
    <t>http://www.huffangel.com</t>
  </si>
  <si>
    <t>We are a sole proprietorship firm engaged in manufacturing Promotional Products Sticker Tag Souce label polycarbonate sticker. We also offer our clients with efficient Printing Services using latest tools and technologies.</t>
  </si>
  <si>
    <t>Mak</t>
  </si>
  <si>
    <t>jkcreation2@gmail.com</t>
  </si>
  <si>
    <t>B- 20 1st Floor Saki Naka Industrial Compound</t>
  </si>
  <si>
    <t>https://www.hugedomains.com/domain_profile.cfm?d=jkcreation&amp;e=com</t>
  </si>
  <si>
    <t>RekhaManiyar Fashions  A renowned name in the field of textile industry ESTD. 1974 today stands among the cream suppliers of Artificial silk and pure fabrics in Surat.</t>
  </si>
  <si>
    <t>yash_maniyar@rekhamaniyar.in</t>
  </si>
  <si>
    <t>support@rekhamaniyar.in</t>
  </si>
  <si>
    <t>RekhaManiyar Fashions</t>
  </si>
  <si>
    <t>No. 221-226 Trade Centre</t>
  </si>
  <si>
    <t>http://www.rekhamaniyar.in</t>
  </si>
  <si>
    <t>rainbowleathers@outlook.com</t>
  </si>
  <si>
    <t>sales@rlexports.in</t>
  </si>
  <si>
    <t>Rainbow Leather Exports</t>
  </si>
  <si>
    <t>No. 297/1-H-3 A. P. C. Road</t>
  </si>
  <si>
    <t>Manufacturer and wholesaler of interlining cloth.</t>
  </si>
  <si>
    <t>Sadarangani</t>
  </si>
  <si>
    <t>talcofuse@hotmail.com</t>
  </si>
  <si>
    <t>manishr@talcofuse.com</t>
  </si>
  <si>
    <t>M. Lachmandas &amp; Company</t>
  </si>
  <si>
    <t>No. 282 Kalbadevi Road</t>
  </si>
  <si>
    <t>http://www.talcofuse.net</t>
  </si>
  <si>
    <t>Manufacturer of electropolishing product shaft hollow stirrer utensil nonstick etc.</t>
  </si>
  <si>
    <t>ashok@panchsheelindustries.com</t>
  </si>
  <si>
    <t>Panchsheel Industries</t>
  </si>
  <si>
    <t>Rahat Nagar Gala C-4 Mustafa Chawl Opp. Ajit Glass Jogeshwari(W)</t>
  </si>
  <si>
    <t>http://www.panchsheelindustries.com</t>
  </si>
  <si>
    <t>kcrj19@yahoo.com</t>
  </si>
  <si>
    <t>K. C. R. Jewellers</t>
  </si>
  <si>
    <t>163 Avenue Road</t>
  </si>
  <si>
    <t>printsoftpackaging@gmail.com</t>
  </si>
  <si>
    <t>printshoppe_04@rediffmail.com</t>
  </si>
  <si>
    <t>Printsoft Packaging Pvt. Ltd.</t>
  </si>
  <si>
    <t>B 7 MIDC Phase II Sagoan Dombivli East</t>
  </si>
  <si>
    <t>http://www.printsoft.in/</t>
  </si>
  <si>
    <t>Deal in pressure cooker gold etc.</t>
  </si>
  <si>
    <t>We are Dealing With All Home Appliance Like Pressure cooker and Plastic chairs are our main business.\r\n\r\nAnd we also dealing with Footwear.</t>
  </si>
  <si>
    <t>pushpamvasan@gmail.com</t>
  </si>
  <si>
    <t>Pushpam Vasan Bhandar</t>
  </si>
  <si>
    <t>mayankmathur399@gmail.com</t>
  </si>
  <si>
    <t>Adhira Creations</t>
  </si>
  <si>
    <t>Office 59 Jal Enclave Silver Spring Phase 1</t>
  </si>
  <si>
    <t>Mahan</t>
  </si>
  <si>
    <t>rgmexim@gmail.com</t>
  </si>
  <si>
    <t>RGM Exim</t>
  </si>
  <si>
    <t>No. 312 Rathod Bhuvan Kocharab</t>
  </si>
  <si>
    <t>Service provider of customs brokerage services pre-shipment consultancy service air &amp; ocean import forwarding services consolidation services air freight express and flash services.</t>
  </si>
  <si>
    <t>Jai Logistics provides comprehensive logistic services including pre-shipment consultancy post-shipment consultancy freight forwarding(sea and air) customs brokerage  On-Site Stores Management and Bonded Units export facilitation. Established in 2002 at Chennai South India. Jai Logistics is a client-focused company with a customer-centric approach. We are a Government licensed customs broker. Jai Logistics has through its untiring toil gained a reputation of being a flawless Jai Logistics service provider  with an immaculate record. This performance is enabled by our strict commitment to the highest standards of quality when it comes to delivery of our services and our excellent infrastructure. Manned by a team of finest talents in the industry we boast of world-class communication facilities which includes fax machines high speed internet connection scanners mobile phones land lines etc. to name only a few. Our entire network is computerized with seamless communication made possible between our headquarters and our branch offices at various destinations.</t>
  </si>
  <si>
    <t>Velu</t>
  </si>
  <si>
    <t>velu@jailogistics.com</t>
  </si>
  <si>
    <t>Jai Logistics</t>
  </si>
  <si>
    <t>Shop No:3 A Indian Airlines Stadium Complex.</t>
  </si>
  <si>
    <t>Meenambakkam</t>
  </si>
  <si>
    <t>Manufacturer and supplier of plastic packaging bags transparent polythene bags BOPP bags etc.</t>
  </si>
  <si>
    <t>Rakeshsanmatipackaging@yahoo.com</t>
  </si>
  <si>
    <t>Sanmati Packaging Private  Limited</t>
  </si>
  <si>
    <t>F7 Sctor A3 Tronica City Loni</t>
  </si>
  <si>
    <t>Loni Industrial Area</t>
  </si>
  <si>
    <t>http://whttp://ww.boppbagsmanufacturers.com/</t>
  </si>
  <si>
    <t>Manufacturer of sweets packaging cardboard box dry fruits packaging cardboard box etc.</t>
  </si>
  <si>
    <t>Thareja</t>
  </si>
  <si>
    <t>sarvesh.thareja@tharejaboxmakers.com</t>
  </si>
  <si>
    <t>info@tharejaboxmakers.com</t>
  </si>
  <si>
    <t>Thareja Box Makers</t>
  </si>
  <si>
    <t>Wz-3466 Raja Park Rani Bagh Shakur Basti</t>
  </si>
  <si>
    <t>http://www.tharejaboxmakers.com</t>
  </si>
  <si>
    <t>ved999@gmail.com</t>
  </si>
  <si>
    <t>gallop.pune@gmail.com</t>
  </si>
  <si>
    <t>Gallop Technologies</t>
  </si>
  <si>
    <t>614 Pawan Housing Society Gokhale Nagar</t>
  </si>
  <si>
    <t>A.R.H Ashok</t>
  </si>
  <si>
    <t xml:space="preserve">Kumar </t>
  </si>
  <si>
    <t>purchase@svepl.com</t>
  </si>
  <si>
    <t>S.V.E. Engineers Private Limited</t>
  </si>
  <si>
    <t>Shree Souundryam Enclave No. 12/1 4th Cross Street United India Colony Kodambakkam</t>
  </si>
  <si>
    <t>http://www.svepl.com</t>
  </si>
  <si>
    <t>Sammie</t>
  </si>
  <si>
    <t>care@pepwash.in</t>
  </si>
  <si>
    <t>Pepwash Laundry Services</t>
  </si>
  <si>
    <t>S.no 156/2 Tathawade</t>
  </si>
  <si>
    <t>Opposite Balaji Law College</t>
  </si>
  <si>
    <t>http://www.pepwash.in</t>
  </si>
  <si>
    <t>Manufacturer of costume necklace set costume brooches etc</t>
  </si>
  <si>
    <t>pareeartjewellery@gmail.com</t>
  </si>
  <si>
    <t>Paree Art Jewelery</t>
  </si>
  <si>
    <t>D- 44 Sector- 3 Kandivali West</t>
  </si>
  <si>
    <t>We deal in the products of personalized gift items. For example : Coffee Mug T-shirt Magic Coffee Mug White Sports Cap Photo Frame Photo Collage Phtoto Album &amp;nbsp;&amp;nbsp;Branded Perfumes Personalized Diaries Sports Tshirt Indoor Games etc.</t>
  </si>
  <si>
    <t>knpandeyeiengg@gmail.com</t>
  </si>
  <si>
    <t>care@printcrave.com</t>
  </si>
  <si>
    <t>Print Crave</t>
  </si>
  <si>
    <t>New Town Axis Mall</t>
  </si>
  <si>
    <t>https://www.printcrave.com/</t>
  </si>
  <si>
    <t>beauticexport@gmail.com</t>
  </si>
  <si>
    <t>vaishnav.pradeep.pradeep@gmail.com</t>
  </si>
  <si>
    <t>M.G. Fashion Outlet</t>
  </si>
  <si>
    <t>No. 213 Kedar Complex Near Kuberji Houses Ring Road</t>
  </si>
  <si>
    <t>Kedar Complex</t>
  </si>
  <si>
    <t>Manufacturer of jean pants shirts etc.</t>
  </si>
  <si>
    <t>We Shree Pashupati Textile &amp; Garments are one of the manufacturer of Local brands like Fashion guys and Diamond and Shirts T-Shirts Jean pants Uniforms etc. Infused with the aim to deal in best quality Garments. We at Shree Pashupati Textile &amp; Garments are the best quality garments provider with in your reach. We have made a continuous improvement in the supply of various genuine and trusted quality garments. To meet the ever increasing market requirements.</t>
  </si>
  <si>
    <t>shvkmragarwal@gmail.com</t>
  </si>
  <si>
    <t>Shree Pashupati Textile &amp; Garments</t>
  </si>
  <si>
    <t>No.  2/4/552 Shop No. 5 Ground Floor Laxmi Plaza Ramgopalpet</t>
  </si>
  <si>
    <t>Novexnovelties@gmail.com</t>
  </si>
  <si>
    <t>novexnovelties@hotmail.com</t>
  </si>
  <si>
    <t>Novex Novelties</t>
  </si>
  <si>
    <t>No. 8662/14B Shidipura Karol Bagh</t>
  </si>
  <si>
    <t>babita@zoffco.com</t>
  </si>
  <si>
    <t>Zoffco Dot Com</t>
  </si>
  <si>
    <t>Shop No. 75 &amp; 76 Old Judicial Complex Civil Lines</t>
  </si>
  <si>
    <t>Old Judicial Complex</t>
  </si>
  <si>
    <t>http://zoffco.com/</t>
  </si>
  <si>
    <t>prabhugarments123@gmail.com</t>
  </si>
  <si>
    <t>Prabhu Garments</t>
  </si>
  <si>
    <t>A-26 Sheopur Mangal Vihar</t>
  </si>
  <si>
    <t>Sheopur</t>
  </si>
  <si>
    <t>Exporter of fashion jewellery glass beads jewellery wooden beads jewellery stone beads jewellery metal beads jewellery chemical beads jewellery stones beaded items necklaces bangles earrings and bracelets.</t>
  </si>
  <si>
    <t>SAI ENTERPRISES IS TRADING IN FASHION JEWELLERY MADE FROM GLASS WOODEN  METAL &amp; SEMI PRECIOUS STONES.</t>
  </si>
  <si>
    <t>Ramangandhi9@gmail.com</t>
  </si>
  <si>
    <t>No. 8123 Kharia Street Roshanara Road</t>
  </si>
  <si>
    <t>Roshanara Road</t>
  </si>
  <si>
    <t>Hiteadra</t>
  </si>
  <si>
    <t>chauhan.1954@yahoo.com</t>
  </si>
  <si>
    <t>Chauhan Leather Stores</t>
  </si>
  <si>
    <t>Vishram Modikhana Road Raopura</t>
  </si>
  <si>
    <t>rdaing@gmail.com</t>
  </si>
  <si>
    <t>indermohansharma2013@gmail.com</t>
  </si>
  <si>
    <t>Elcorp Private Limited</t>
  </si>
  <si>
    <t>W- 37 Greater Kailash No. 1</t>
  </si>
  <si>
    <t>aviatorsunglasses16@gmail.com</t>
  </si>
  <si>
    <t>Aviator Sunglasses</t>
  </si>
  <si>
    <t>C-8 Ocean Plaza</t>
  </si>
  <si>
    <t>Ocean Plaza</t>
  </si>
  <si>
    <t>Shri Mahalaxmi Textiles Market Ring Road</t>
  </si>
  <si>
    <t>jindal_fab@yahoo.com</t>
  </si>
  <si>
    <t>ishu_jindal07@yahoo.com</t>
  </si>
  <si>
    <t>Jindal Prints</t>
  </si>
  <si>
    <t>No. 305 Ratan Market Ring Road Opp. J.J A/C Mkt Ring Road Surat - 395003 Gujarat India</t>
  </si>
  <si>
    <t>Manufacturer and supplier carpentry services and masonry &amp; interior solutions etc.</t>
  </si>
  <si>
    <t>Vas</t>
  </si>
  <si>
    <t>Shums</t>
  </si>
  <si>
    <t>vashums@gmail.com</t>
  </si>
  <si>
    <t>Vas Group</t>
  </si>
  <si>
    <t>Thayikkattukara Po</t>
  </si>
  <si>
    <t>http://www.vasgroup.in</t>
  </si>
  <si>
    <t>Exporter of stoles scarves etc.</t>
  </si>
  <si>
    <t>Our's is a newly established company but with the experience of almost 15 years .\r\n\r\nWe monitor our products inhouse to guarantee quality standards .\r\n\r\nWe have a separate personnel&amp; dept. for designing sampling &amp; production .\r\n\r\nThe designing dept. is in charge for new developments &amp; is always on the lookout for new innovative ideas .\r\n\r\nSampling dept . handles the buyer's sampling programme in detail .\r\n\r\nSamples are developed in house to assure quality standards.\r\n\r\nThe production department is responsible for timely &amp; quality delieveries.\r\n\r\nWe have a unique feature of maintaining transparency with our customers &amp; weekly update on their orders.\r\n\r\nSome of our regular clients are store buyer's like : GERRY WEBER of GERMANY . \r\nEWM of U.K. &amp; GINATRICOT of SWEDEN.\r\n\r\nWe offer wide variety of scarves &amp; stoles in woven &amp; printed fabrics of viscose  cotton  silk linen polyester &amp; blended fabrics.\r\nOur products meet the testing standards of col. fastness &amp; AZO .\r\nWe offer competitive prices &amp; timely delieveries.</t>
  </si>
  <si>
    <t>info@rpmcreations.in</t>
  </si>
  <si>
    <t>rpmcreation@gmail.com</t>
  </si>
  <si>
    <t>RPM Creations</t>
  </si>
  <si>
    <t>B-88  Sector -60</t>
  </si>
  <si>
    <t>Sector 60\n</t>
  </si>
  <si>
    <t>kurtankurta@gmail.com</t>
  </si>
  <si>
    <t>Kurtan Kurta</t>
  </si>
  <si>
    <t>No. 2- 4- 499 1st Floor Ramgopalpet</t>
  </si>
  <si>
    <t>dinesh14@hotmail.com</t>
  </si>
  <si>
    <t>RIDI Enterprises</t>
  </si>
  <si>
    <t>B/17/1 Maitri Park S.T. Road</t>
  </si>
  <si>
    <t>swastikprints16@gmail.com</t>
  </si>
  <si>
    <t>90agarwalgaurav@gmail.com</t>
  </si>
  <si>
    <t>Swastik Prints</t>
  </si>
  <si>
    <t>5003 5th Floor Someshwar Textile Market</t>
  </si>
  <si>
    <t>We are amongst the renowned organizations specializing in manufacturing a comprehensive range of Kids Apparel Kids Top Kids Shirt and many more. The products we offer are in strict compliance to the norms defined by the industry.</t>
  </si>
  <si>
    <t>Kayum   Kadri</t>
  </si>
  <si>
    <t>kadri786ansari@gmail.com</t>
  </si>
  <si>
    <t>Kadri Garment</t>
  </si>
  <si>
    <t>C- 390 Sector 10</t>
  </si>
  <si>
    <t>mornisarees@yahoo.com</t>
  </si>
  <si>
    <t>Morni Sarees</t>
  </si>
  <si>
    <t>G-5Bansiwala Tower Agrasen Square Sapna Sangeeta Road</t>
  </si>
  <si>
    <t>We &amp;ldquo;Vee Gee Enterprises&amp;rdquo; are among the reputed organizations highly engaged in Manufacturing of Ladies Top Printed Top Denim Top Designer Top Ladies Legging Girls Jeans etc.</t>
  </si>
  <si>
    <t>baranwal.in@gmail.com</t>
  </si>
  <si>
    <t>Vee Gee Enterprises</t>
  </si>
  <si>
    <t>6759 Shyam Gali Near Durga Mandir</t>
  </si>
  <si>
    <t>SELLING THE ANY TYPES OF WOVEN &amp; NON- WOVEN INTERLINING PRODUCT MOBILON ELASTIC TAPESGARMENTS MARKING CHALK PEN PENCILS ETC.</t>
  </si>
  <si>
    <t>anant.purav@yahoo.co.in</t>
  </si>
  <si>
    <t>Om Trading Company</t>
  </si>
  <si>
    <t>S. No. 1 K. S. A. Building Bhavani Shankar Road</t>
  </si>
  <si>
    <t>Makharla</t>
  </si>
  <si>
    <t>kalakunj.sareevatika@yahoo.com</t>
  </si>
  <si>
    <t>Kala Kunj Saree Pvt Ltd</t>
  </si>
  <si>
    <t>Pawani Plaza Panjagutta</t>
  </si>
  <si>
    <t>http://www.kalakunjsarees.in</t>
  </si>
  <si>
    <t>sbenterprise.abdul@gmail.com</t>
  </si>
  <si>
    <t>S B Enterprise</t>
  </si>
  <si>
    <t>Ranihati Manik Pir Tehatta Uluberia</t>
  </si>
  <si>
    <t>deals@blubox.in</t>
  </si>
  <si>
    <t>sales@blubox.in</t>
  </si>
  <si>
    <t>Fermyon Technologies India Private Limited</t>
  </si>
  <si>
    <t>B-41 2nd Floor Building No. 1 Ajay Mittal Industrial Estate</t>
  </si>
  <si>
    <t>http://www.blubox.in</t>
  </si>
  <si>
    <t>Manufacturer and exporter of fashion necklaces chain necklaces wood resin bone necklaces glass beaded necklaces bangles metal bangle wood bangle and resin bangle.</t>
  </si>
  <si>
    <t>gracefashionaccessories@gmail.com</t>
  </si>
  <si>
    <t>sacchin@gracefashionaccessories.com</t>
  </si>
  <si>
    <t>Grace Fashion Accessories</t>
  </si>
  <si>
    <t>Office- 54 1st Floor</t>
  </si>
  <si>
    <t>Manufacturer and exporter of ladies garments lehengas suites and all types of garments.Manufacturer and exporter of ladies garments lehengas suites and all types of garments.</t>
  </si>
  <si>
    <t>jaijagdishexports@yahoo.com</t>
  </si>
  <si>
    <t>jaijagdishexports67@gmail.com</t>
  </si>
  <si>
    <t>J.J. Exports</t>
  </si>
  <si>
    <t>S. Kailashpuri Opposite Sanghi Farm</t>
  </si>
  <si>
    <t>S Kailashpuri</t>
  </si>
  <si>
    <t>http://www.jaijagdishexports.com</t>
  </si>
  <si>
    <t>We are known for manufacturing and supplying different types of packaging material that cater to the diversifying needs of various industries like poultry bakery textile writing materials etc.</t>
  </si>
  <si>
    <t>The high-quality package design and graphics offered by us for the different packaging material are known for provide ease of use. They help in providing suitable protection level to products like plastic packaging bags LDPE packaging bags draw string garbage bags garbage bags on roll and also provide enhanced shelf life to the item it is used for. The packing material offered by us is made in conformity to the international quality standards. Keeping in mind the needs of different industries they can be customized as per the client's specifications.</t>
  </si>
  <si>
    <t>graphipackss@gmail.com</t>
  </si>
  <si>
    <t>Graphipackss Private Limited</t>
  </si>
  <si>
    <t>No. 2 Navarathna Puram 3rd Street Kamarajar Salai</t>
  </si>
  <si>
    <t>http://www.graphipackss.com</t>
  </si>
  <si>
    <t>Sunny Impex is an India based professionally managed export house that is one of the most versatile manufacturers &amp;amp; exporter of ladies fashion accessories such as Costume Jewellery Scarves &amp;amp; bags. It has made a place of its own in the international market for its superior quality product competitive price &amp;amp; timely delivery. Sunny Impex has its Registered office at Chattarpur Extn. New Delhi. The company is committed to social responsibility and to preserve nature for which it has taken many fruitful steps. Our products are environment friendly highly crafted to meet International standards. Our quest for quality and zeal to improve on the already better products has taken Sunny Impex to newer heights.</t>
  </si>
  <si>
    <t>B S</t>
  </si>
  <si>
    <t>sunnyimpex09@gmail.com</t>
  </si>
  <si>
    <t>Sunny Impex</t>
  </si>
  <si>
    <t>No. 24 Mini Farm House</t>
  </si>
  <si>
    <t>Mini Farm House</t>
  </si>
  <si>
    <t>http://www.sunnyimpex.in</t>
  </si>
  <si>
    <t>Offering security guards services watchman services house keeping services etc.</t>
  </si>
  <si>
    <t>we engaged in providing total security solutions for industry as personel security. we also provide house keeping services watchmans for society ac techinicianselectricins etc</t>
  </si>
  <si>
    <t>Sukhdeo</t>
  </si>
  <si>
    <t>sdpatil_tss@yahoo.in</t>
  </si>
  <si>
    <t>aTiger Security Services</t>
  </si>
  <si>
    <t>7 Kundan Chember Thube Park Shivaji Nagar</t>
  </si>
  <si>
    <t>http://www.tigergroup.in</t>
  </si>
  <si>
    <t>imageexim@gmail.com</t>
  </si>
  <si>
    <t>Image-Exim</t>
  </si>
  <si>
    <t>B-6/37 Extension</t>
  </si>
  <si>
    <t>Distributor of stationary polypropylene bag etc.</t>
  </si>
  <si>
    <t>We the Ceylon fancy house is one of the primary dealers of stationary polythene packing materials ldpe hdp hm hdpe polypropylene bags and gold plated ornaments . Infused with the aim to deal in best quality products. We have made a continuous improvement in the supply of various genuine and trusted quality product name. To meet the ever increasing market requirements.</t>
  </si>
  <si>
    <t>M. Moidiin</t>
  </si>
  <si>
    <t>info@ceylonfancy.com</t>
  </si>
  <si>
    <t>The Ceylon Fancy House</t>
  </si>
  <si>
    <t>http://www.ceylonfancy.com</t>
  </si>
  <si>
    <t>Trader of vintage watch watch etc.</t>
  </si>
  <si>
    <t>Junjuri</t>
  </si>
  <si>
    <t>jagdish@wristmenwatches.com</t>
  </si>
  <si>
    <t>Shri Sai Watch Co.</t>
  </si>
  <si>
    <t>BMC Stall Opposite Mahim Railway Station Mahim West</t>
  </si>
  <si>
    <t>https://www.wristmenwatches.com/default.aspx</t>
  </si>
  <si>
    <t>JP Dentofacial &amp;amp; Implantology center is one of the leading centers for dental&amp;nbsp;maxillofacial&amp;nbsp;surgery and implantology in Thrissur Kerala.</t>
  </si>
  <si>
    <t>info.jpmaxface@gmail.com</t>
  </si>
  <si>
    <t>philip1mathew@gmail.com</t>
  </si>
  <si>
    <t>JP Dentofacial &amp; Implantology Clinic</t>
  </si>
  <si>
    <t>Puliparambu Kalathodu</t>
  </si>
  <si>
    <t>Kalathodu</t>
  </si>
  <si>
    <t>http://www.jpmaxface.com/</t>
  </si>
  <si>
    <t>lovishanand4444@gmail.com</t>
  </si>
  <si>
    <t>Kritika Traders</t>
  </si>
  <si>
    <t>Chotti Line Matka Chowk</t>
  </si>
  <si>
    <t>Matka Chowk</t>
  </si>
  <si>
    <t>http://www.kritikatraders.com</t>
  </si>
  <si>
    <t>Andand</t>
  </si>
  <si>
    <t>paanshultradings19@gmail.com</t>
  </si>
  <si>
    <t>Paanshul Trading</t>
  </si>
  <si>
    <t>Door 44 2nd Floor Pethichiccipuram Raipuram Area</t>
  </si>
  <si>
    <t>Raipuram Area</t>
  </si>
  <si>
    <t>roshan_6577@yahoo.co.in</t>
  </si>
  <si>
    <t>vipin_6577@yahoo.com</t>
  </si>
  <si>
    <t>Roshan Collection</t>
  </si>
  <si>
    <t>No. Shop No.6577/9 Street No. 2 Dev Nagar Karol Bagh</t>
  </si>
  <si>
    <t>We are the reliable Manufacturer Wholesaler and Supplier of premium quality Men's Shirts Casual Shirts Checkered Shirts Men's Jeans Shirts Jeans Pants etc. These are appreciated for their smooth texture vibrant colors and durability.</t>
  </si>
  <si>
    <t>tirupatioverseaseco@gmail.com</t>
  </si>
  <si>
    <t>dhirajrc@yahoo.com</t>
  </si>
  <si>
    <t>Tirupati Overseas</t>
  </si>
  <si>
    <t>28 Readymade Complex Pardeshipura- Industrial Area</t>
  </si>
  <si>
    <t>http://www.ecohawkcasuals.com/</t>
  </si>
  <si>
    <t>gowrishfragrance@gmail.com</t>
  </si>
  <si>
    <t>Sree Mahadeshwara Fragrance</t>
  </si>
  <si>
    <t>No. 134 1st Main Road Kalyan nagar Nagarbhavi Road</t>
  </si>
  <si>
    <t>Mudalapalya Kalyan Nagar</t>
  </si>
  <si>
    <t>Head- Sales &amp; Marketing</t>
  </si>
  <si>
    <t>info.krypthm@gmail.com</t>
  </si>
  <si>
    <t>Krypthm Tradelink LLP</t>
  </si>
  <si>
    <t>No. 405 Sunshine Complex Opposite CNG Gas Pump Mota Varachha</t>
  </si>
  <si>
    <t>http://www.elegore.com</t>
  </si>
  <si>
    <t>Fatima</t>
  </si>
  <si>
    <t>nazish2abid@gmail.com</t>
  </si>
  <si>
    <t>Chosen For You</t>
  </si>
  <si>
    <t>496 Chatta Lal Miyan Daryaganj</t>
  </si>
  <si>
    <t>Dariyaganj</t>
  </si>
  <si>
    <t>Manufacturer of identity cards. Also engaged in offering photography services and videography services.</t>
  </si>
  <si>
    <t>Sajjad</t>
  </si>
  <si>
    <t>sajjad@photokraft.in</t>
  </si>
  <si>
    <t>hi@photokraft.in</t>
  </si>
  <si>
    <t>Photokraft Photography</t>
  </si>
  <si>
    <t>3rd Floor Apollo Cradle</t>
  </si>
  <si>
    <t>http://photokraft.in/</t>
  </si>
  <si>
    <t>Gohar</t>
  </si>
  <si>
    <t>harshali.sanjaygohar@gmail.com</t>
  </si>
  <si>
    <t>dr.sanjaygohar@gmail.com</t>
  </si>
  <si>
    <t>Deviji Boutique &amp; Collection</t>
  </si>
  <si>
    <t>No. 155 Summer Park Nepania</t>
  </si>
  <si>
    <t>Nepania</t>
  </si>
  <si>
    <t>Sode</t>
  </si>
  <si>
    <t>sodeajay@gmail.com</t>
  </si>
  <si>
    <t>ajay.sode@timetechnology.in</t>
  </si>
  <si>
    <t>Time Technology</t>
  </si>
  <si>
    <t>J-308 Ground Floor Sector 5 Dr. Ambedkar Nagar</t>
  </si>
  <si>
    <t>http://www.timetechnology.in</t>
  </si>
  <si>
    <t>Manufacturer and supplier of melange raglan sleeve t-shirt rainbow etc.</t>
  </si>
  <si>
    <t>Rajat creations company is a manufacturer and supplier of promotional garments. In our collection we have most popular advertising garments for men? S women's and children's. As well as baseball caps. We also deal in undergarment for men? S women? S and children? S.</t>
  </si>
  <si>
    <t>rajatcreation09@gmail.com</t>
  </si>
  <si>
    <t>Rajat Creations Private Limited</t>
  </si>
  <si>
    <t>E-17 Gf Mansarovar Garden</t>
  </si>
  <si>
    <t>Manufacturer and Exporter of Sarees ehengasFurnishing Suits.</t>
  </si>
  <si>
    <t xml:space="preserve"> she tries to bring out the indian element in her designs in a way that benefits both the craftsmen and the customer. Her aim is to reflect as truly as possible a women's attitude</t>
  </si>
  <si>
    <t xml:space="preserve"> her aspirations</t>
  </si>
  <si>
    <t xml:space="preserve"> desires and personality. And so her designs symbolize the impeccable culmination of a plethora of colors</t>
  </si>
  <si>
    <t xml:space="preserve"> especially indian bridal wear that draws from the textile and embroidery heritage of india. Her artistic expression combined with her aesthetic representation of these classics is what distinguishes her work from that of her competitors who are engaged in the similar trade of indian wedding trousseaus. For asha it's a passion because she feels that \a girl's marriage is the most important occasion of her life. Her trousseau needs to reflect that sentiment. The road ahead her brand vinayak is already a suitably established label to reckon with in delhi and ncr. To diffuse vinayaks name further asha is now preparing to enter the extended market of diverse buyers localized in other parts of the country as well as abroad. Though there have been numerous offers asha wants to be selective to give each market her best. This is the reason why she has opened up another frim by the name ofvinayak international which will specifically look after exports. The new firm would be managed by her son gautam gupta who also looks after the sales &amp; marketing of vinayak .</t>
  </si>
  <si>
    <t>vinayak.fashion@rediffmail.com</t>
  </si>
  <si>
    <t>D29-Defence Colony Ground Floor</t>
  </si>
  <si>
    <t>http://vinayakgroup.com/</t>
  </si>
  <si>
    <t>Manufacturer of&amp;nbsp; t- shirts children wear etc.</t>
  </si>
  <si>
    <t xml:space="preserve">Dharma </t>
  </si>
  <si>
    <t>Murty</t>
  </si>
  <si>
    <t>balu@eccindia.net</t>
  </si>
  <si>
    <t>dharma@jubileetex.net</t>
  </si>
  <si>
    <t>ESA Clothing Company</t>
  </si>
  <si>
    <t xml:space="preserve">No. 4/ 317 Kumarasamy Nagar </t>
  </si>
  <si>
    <t>Supplier of digital cameras and handy cam. Also offering industrial photography services and marriage photography services.</t>
  </si>
  <si>
    <t>The Photo Shop provides a one-stop facility where a customer can get their printing and related requirements fulfilled under one Company. We pride ourselves that our customers think of us as part of their team rather than just a supplier. We strive to understand your needs and requirements and translate them into best possible printed products to match your needs. Our Print Product range includes t-shirt mugs caps printingCoffee Table Books Magazines Brochures Catalogues Presentation Folders Visiting Card Calendars Journals/Newsletters Posters Leaflets/Flyers Envelops Corporate Stationary Wedding/Invitation Cards Mugs/ Personal Mugs Self Adhesive Pads.</t>
  </si>
  <si>
    <t>thephotoshop07@gmail.com</t>
  </si>
  <si>
    <t>info@thephotoshop.co.in</t>
  </si>
  <si>
    <t>The Photo Shop</t>
  </si>
  <si>
    <t>2 Laxmi Niwas Vishnu Nagar</t>
  </si>
  <si>
    <t>Vishnu Nagar</t>
  </si>
  <si>
    <t>http://www.thephotoshop.co.in</t>
  </si>
  <si>
    <t>Nandita</t>
  </si>
  <si>
    <t>Brand Director</t>
  </si>
  <si>
    <t>laresitl@gmail.com</t>
  </si>
  <si>
    <t>response@laresinternational.com</t>
  </si>
  <si>
    <t>Lares International</t>
  </si>
  <si>
    <t>No. 227/ A Mittal Estate-3 Level 2 M. V. Road Andheri East</t>
  </si>
  <si>
    <t>gaya3shankar@yahoo.com</t>
  </si>
  <si>
    <t>Kalamayi</t>
  </si>
  <si>
    <t>No. 1086 8th Cross 16th Main BTM 1st Stage</t>
  </si>
  <si>
    <t>Khuva</t>
  </si>
  <si>
    <t>narendrabhai.khuva@yahoo.com</t>
  </si>
  <si>
    <t>Mahadev Textile</t>
  </si>
  <si>
    <t>Shop No. 27 Rakhi Palace Ring Road</t>
  </si>
  <si>
    <t>We are Trading for our clients a comprehensive assortment of Kids Blue jeans and Denim Kids Jeans. These are designed using excellent quality fabric and provide utmost comfort to the wearer.</t>
  </si>
  <si>
    <t>Mohan Mishra</t>
  </si>
  <si>
    <t>rammishraggc@gmail.com</t>
  </si>
  <si>
    <t>Geet Fashion Point</t>
  </si>
  <si>
    <t>Govindam Plaza Chaman Gali Near Bank Of Baroda</t>
  </si>
  <si>
    <t>Chaman Gali</t>
  </si>
  <si>
    <t>Trader of home appliances rubber board etc.</t>
  </si>
  <si>
    <t>info@hindustangroupco.in</t>
  </si>
  <si>
    <t>Hindustan Phosphates</t>
  </si>
  <si>
    <t>5th Floor Milindas Manor 2 RNT Marg</t>
  </si>
  <si>
    <t>http://www.hindustanphosphates.com/</t>
  </si>
  <si>
    <t>tanveer.fatimafabindia@gmail.com</t>
  </si>
  <si>
    <t>Fatima Fab India</t>
  </si>
  <si>
    <t>No.J24/14 Khwajapur Jaitpura Badi Bazar Road</t>
  </si>
  <si>
    <t>http://www.fatimafabindia.com</t>
  </si>
  <si>
    <t>Manufacturer of traveling bags school bags office bags etc.</t>
  </si>
  <si>
    <t>Master bag industry established in 2005 and we are products manufacturing traveling goods school/ college bags &amp; office bags. \r\n\r\n\r\nuse to carry goods while traveling from one place to another\r\nuse to carry books for schools &amp; collages\r\nwhile carrying office documents these bags are very helpful. \r\n</t>
  </si>
  <si>
    <t>K. Saleem</t>
  </si>
  <si>
    <t>kksaleem2005@yahoo.com</t>
  </si>
  <si>
    <t>Explorer Bags</t>
  </si>
  <si>
    <t>No.153 2nd Floor 1st Main Road</t>
  </si>
  <si>
    <t>Ramachandrapura</t>
  </si>
  <si>
    <t>http://www.explorerbag.com/</t>
  </si>
  <si>
    <t>Providing cad services and cam services.</t>
  </si>
  <si>
    <t>piyushjewelcad@gmail.com</t>
  </si>
  <si>
    <t>Ornacad Designs</t>
  </si>
  <si>
    <t>No. 2782/20 3rd Floor Shop No. 307 Beadonpura Karol Bagh</t>
  </si>
  <si>
    <t>We are a distinguished manufacturer and supplier of Shoes Square Handles Triangular Dee Tray Units Forging Rings Key Ring and Galvanized Sheet Components. These products are widely appreciated for their superlative quality.</t>
  </si>
  <si>
    <t>kajalmajumder50@gmail.com</t>
  </si>
  <si>
    <t>Arash Industries</t>
  </si>
  <si>
    <t>Hatiara Shrif Pir Saheb More</t>
  </si>
  <si>
    <t>Wasim Akram</t>
  </si>
  <si>
    <t>imran123_05@yahoo.co.in</t>
  </si>
  <si>
    <t>mdwasimakram.05@gmail.com</t>
  </si>
  <si>
    <t>Noor Enterprise</t>
  </si>
  <si>
    <t>No. 12/B Sir Syed Ahmed Road Entally</t>
  </si>
  <si>
    <t>We introduce ourselves as the eminent manufacturer exporter and supplier of home and kitchen furnishing items and bed sheets and table linen. Fabricated using quality grade fabric these products are in huge demand.</t>
  </si>
  <si>
    <t>Kumar Dixit</t>
  </si>
  <si>
    <t>mayurangtextiles@gmail.com</t>
  </si>
  <si>
    <t>ajitkudixit@gmail.com</t>
  </si>
  <si>
    <t>Mayurang Textiles</t>
  </si>
  <si>
    <t>No. 64 Pratap Nagar Colony 3rd Near Jaipur Glass Factory Tonk Road</t>
  </si>
  <si>
    <t>Manufacturer of shirts stole etc.</t>
  </si>
  <si>
    <t>gip@mohanlalsons.com</t>
  </si>
  <si>
    <t>care@mohanlalsons.com</t>
  </si>
  <si>
    <t>The Great India Place Mall Sector-38 A Unit 119 1st Floor</t>
  </si>
  <si>
    <t>Sector 38 A</t>
  </si>
  <si>
    <t>http://www.mohanlalsons.com/</t>
  </si>
  <si>
    <t>Offering brochure service campaigns service etc.</t>
  </si>
  <si>
    <t>jayrajmenon@gmail.com</t>
  </si>
  <si>
    <t>torigins@gmail.com</t>
  </si>
  <si>
    <t>Tech Origins</t>
  </si>
  <si>
    <t>303 Shantam Avenue Opp. Neeldeep Flats Nr. Subhash Chowk Gurukul Road Memnagar</t>
  </si>
  <si>
    <t>http://www.techorigins.net/</t>
  </si>
  <si>
    <t>Retailer of readymade garments and gents garments.</t>
  </si>
  <si>
    <t>legend_25165@yahoo.com</t>
  </si>
  <si>
    <t>The Raymond Seconds Shop</t>
  </si>
  <si>
    <t>11th Span Trade Center Opposite Kochrab Ashram Paldi</t>
  </si>
  <si>
    <t>fiveelementsinternational@gmail.com</t>
  </si>
  <si>
    <t>veluman55555@gmail.com</t>
  </si>
  <si>
    <t>Five Elements International</t>
  </si>
  <si>
    <t>No. 13-A Padmavathipuram Gandhi Nagar Post</t>
  </si>
  <si>
    <t>Padmavathipuram</t>
  </si>
  <si>
    <t>http://www.5eint.com</t>
  </si>
  <si>
    <t>info@hansalinternational.co.in</t>
  </si>
  <si>
    <t>hansal.global@gmail.com</t>
  </si>
  <si>
    <t>Hansal International</t>
  </si>
  <si>
    <t>Office No.7 Dhruvraj Complex Opp.Backbone Hall</t>
  </si>
  <si>
    <t>http://www.hansalinternational.co.in</t>
  </si>
  <si>
    <t>&lt;ul&gt;&lt;li&gt;Digital Printing I Offset Printing I Outdoor Media Printings I Signage&amp;rsquo;s I Corporate Gifting I Personalized Items etc.&lt;/li&gt;&lt;li&gt;Brochure &amp; Catalogue Calender's Letterheads Visual Ads Envelopes Danglers Flyers &amp; Leaflets Conference Folder etc.&lt;/li&gt;&lt;li&gt;Mug Print T-shirt Print Cap Print Pen Set Personalize Dairy Key Chain Trophy Wooden Pen Stand Personalize Gifts etc.&lt;/li&gt;&lt;li&gt;Flex Printing Vinyl Printing Poster Printing One Way Vision Glow Sign Board Backlit Vinyl Sun Board Mounting&lt;/li&gt;&lt;li&gt;Roll-up Stands Metal Stand MS Frame Board Lighting display frame Product display unit etc.&lt;/li&gt;&lt;/ul&gt;</t>
  </si>
  <si>
    <t>impactgraphics2017@gmail.com</t>
  </si>
  <si>
    <t>Shop No 1</t>
  </si>
  <si>
    <t>sandes press road</t>
  </si>
  <si>
    <t>http://www.impactgraphics.in</t>
  </si>
  <si>
    <t>Ramesh Bhai Makwana</t>
  </si>
  <si>
    <t>nayanmakwana1609@gmail.com</t>
  </si>
  <si>
    <t>nayan_makwana1@yahoo.com</t>
  </si>
  <si>
    <t>Silk Patola Art</t>
  </si>
  <si>
    <t>Mohan Krupa Sarvodaya Society</t>
  </si>
  <si>
    <t>jassidjj@gmail.com</t>
  </si>
  <si>
    <t>djjassi@ymail.com</t>
  </si>
  <si>
    <t>The Buety Bar</t>
  </si>
  <si>
    <t>G 37 Ansal Magistic Tower Vikaspuri  Back Side Of Pvr</t>
  </si>
  <si>
    <t>http://www.jassidj.com</t>
  </si>
  <si>
    <t>Gunit Singh</t>
  </si>
  <si>
    <t>urbancrafthouse@outlook.com</t>
  </si>
  <si>
    <t>gunit.singh23@gmail.com</t>
  </si>
  <si>
    <t>Urbandave Designs Private Limited</t>
  </si>
  <si>
    <t>No. 2672 First Floor Hudson Lines</t>
  </si>
  <si>
    <t>Hudson Lines</t>
  </si>
  <si>
    <t>http://www.urbancrafthouse.com</t>
  </si>
  <si>
    <t>Trader of ladies jeans and trousers.</t>
  </si>
  <si>
    <t>Deals in ladies jeans &amp; top baba suits coat suits t-shirts  trousers &amp; woolen hosiery. Ladies jeans are very popular and common fashionable pant worn worldwide. Preferably made out of denim there are available in various styles patterns and colors. Trousers are an item of clothing worn on the lower part of the body from the waist.</t>
  </si>
  <si>
    <t>M G</t>
  </si>
  <si>
    <t>shivan94bassi@gmail.com</t>
  </si>
  <si>
    <t>Silky Fashion</t>
  </si>
  <si>
    <t>No. 222 Anand Plaza</t>
  </si>
  <si>
    <t>pushpavisuals@yahoo.co.in</t>
  </si>
  <si>
    <t>Pushpa Visuals</t>
  </si>
  <si>
    <t>No.223/1 R. K. Mutt Road Entrance From Appavur Gramani II Street</t>
  </si>
  <si>
    <t>Mandavelli</t>
  </si>
  <si>
    <t>http://www.pushpavisuals.com</t>
  </si>
  <si>
    <t>Bhai M Rafaliya</t>
  </si>
  <si>
    <t>khodalcreation07@gmail.com</t>
  </si>
  <si>
    <t>Khodal Lace</t>
  </si>
  <si>
    <t>56-57 Somnath Society Kapodara</t>
  </si>
  <si>
    <t>Kapodra Patiya</t>
  </si>
  <si>
    <t>viraj_int123@yahoo.com</t>
  </si>
  <si>
    <t>Viraj International</t>
  </si>
  <si>
    <t>No. 9/11 Old Hanuman Lane Sharaf Mansion Shop No. 208</t>
  </si>
  <si>
    <t>Manufacturer trader and supplier of churidhar party wear suits etc.</t>
  </si>
  <si>
    <t>Incepted in the year 1996 we SONA RUPA  are one of the well established suppliers of Readymade Garments and Knitted Garments for Women Chudidar Salwar Suit etc. These are extensively preferred in Industry for elegant design unique patterns color fastness perfect stitching and soft &amp; smooth texture.</t>
  </si>
  <si>
    <t>jagdsona@gmail.com</t>
  </si>
  <si>
    <t>No. 28 Sir Hareram Goenka Street</t>
  </si>
  <si>
    <t>Goenka Street</t>
  </si>
  <si>
    <t>http://www.sonarupasalwarsuit.com</t>
  </si>
  <si>
    <t>mahendrasinghraj2016@gmail.com</t>
  </si>
  <si>
    <t>Dhanlaxmi Textiles</t>
  </si>
  <si>
    <t>No. 305 3rd Floor Champawat Market Haldiyon Ka Rasta Johri Bazar</t>
  </si>
  <si>
    <t>Manufacturer and exporter of fashion accessories such as scarves stoles shawls pareos sarongs head warps bandana bags fashion jewellery etc.</t>
  </si>
  <si>
    <t>info@vishalcorporation.in</t>
  </si>
  <si>
    <t>Vishal Corporation</t>
  </si>
  <si>
    <t>F- 1/ A- 4 Sector- 11 Nerul East</t>
  </si>
  <si>
    <t>vastravat123@gmail.com</t>
  </si>
  <si>
    <t>Vastravat</t>
  </si>
  <si>
    <t>G 5/1 Neelkanth Building Gandhi Path</t>
  </si>
  <si>
    <t>rosy.videos@gmail.com</t>
  </si>
  <si>
    <t>Rosy Video</t>
  </si>
  <si>
    <t>G-5 Plot No-5 Community Center Parmesh Complex- 1 Karkardooma</t>
  </si>
  <si>
    <t>http://www.rosyvideos.com</t>
  </si>
  <si>
    <t>Phapale</t>
  </si>
  <si>
    <t>shriengineering.nsk@gmail.com</t>
  </si>
  <si>
    <t>Shri Engineering</t>
  </si>
  <si>
    <t>06 sidhivinayak apartment kamatwade square shamboo raje nagar</t>
  </si>
  <si>
    <t>Looping India Private Limited was established in the year 2015. We are a leading Manufacturer Supplier of HDPE Conduit Duct CCTV Camera etc. Under our owners able-guidance the company has achieved unparallel success in the industry.</t>
  </si>
  <si>
    <t>shantanusharma@loopingindia.com</t>
  </si>
  <si>
    <t>Looping India Private Limited</t>
  </si>
  <si>
    <t>E-43 First Floor Kilokri Maharani Bagh Ashram Near Ctc Plaza</t>
  </si>
  <si>
    <t>http://www.loopingindia.com</t>
  </si>
  <si>
    <t>sjcollection.care@gmail.com</t>
  </si>
  <si>
    <t>Shrivaaz</t>
  </si>
  <si>
    <t>No. 4737/A 23 Ansari Road Daryaganj</t>
  </si>
  <si>
    <t>http://www.shrivaaz.com</t>
  </si>
  <si>
    <t>Vaqar</t>
  </si>
  <si>
    <t>vaqar@deltaimpex.in</t>
  </si>
  <si>
    <t>nankhan@yahoo.com</t>
  </si>
  <si>
    <t>Delta Impex</t>
  </si>
  <si>
    <t>2nd Floor Kalapi Complex Danilimda</t>
  </si>
  <si>
    <t>rashokanti@gmail.com</t>
  </si>
  <si>
    <t>rashokanti@yahoo.com</t>
  </si>
  <si>
    <t>Rashokanti International</t>
  </si>
  <si>
    <t>House No. 1064 Mithu Basti</t>
  </si>
  <si>
    <t>Mithu Basti</t>
  </si>
  <si>
    <t>ashutosh.retail82@gmail.com</t>
  </si>
  <si>
    <t>Mahima Tour  Travels</t>
  </si>
  <si>
    <t>Ramkrishana Mission Road Jyoti Nagar Siliguri</t>
  </si>
  <si>
    <t>http://www.mahimatourandtravels.com</t>
  </si>
  <si>
    <t>Equbal</t>
  </si>
  <si>
    <t>Ielts@educationlinkhouse.com</t>
  </si>
  <si>
    <t>Oberois Education Link Pvt Ltd</t>
  </si>
  <si>
    <t>Laptop Market</t>
  </si>
  <si>
    <t>http://educationlinkhouse.com/</t>
  </si>
  <si>
    <t>Raunak@hitechaadarsh.com</t>
  </si>
  <si>
    <t>Hitech Adarsh Suraksha Private Limited</t>
  </si>
  <si>
    <t>33-a New No. G-132 1st Floor Gali No-26-kd</t>
  </si>
  <si>
    <t>Molrband      Extn Badarpur</t>
  </si>
  <si>
    <t>http://www.hitechaadarsh.com</t>
  </si>
  <si>
    <t>kalyandeveloperstvm@gmail.com</t>
  </si>
  <si>
    <t>kalyandevelopers</t>
  </si>
  <si>
    <t>Kowdiar Near Cliff House</t>
  </si>
  <si>
    <t>http://www.kalyandevelopers.com</t>
  </si>
  <si>
    <t>fashion@shusbindu.com</t>
  </si>
  <si>
    <t>Shusbindu Manufacturing Private Limited</t>
  </si>
  <si>
    <t>5B/271 Mittal Estate Near Marol Naka A.K. Road</t>
  </si>
  <si>
    <t>http://www.shusbindu.com</t>
  </si>
  <si>
    <t>bhairaw@jobkaro.org</t>
  </si>
  <si>
    <t>Jobkaro Man Power Solutions Provider</t>
  </si>
  <si>
    <t>Gurgaon Road South West Delhi</t>
  </si>
  <si>
    <t>South West Delhi</t>
  </si>
  <si>
    <t>patel.dipesh1992@yahoo.com</t>
  </si>
  <si>
    <t>Yuppshop.COM</t>
  </si>
  <si>
    <t>Pokhra Main Road Ahmedabad</t>
  </si>
  <si>
    <t>https://yuppshop.com/</t>
  </si>
  <si>
    <t>Rabert</t>
  </si>
  <si>
    <t>jkcsindia@gmail.com</t>
  </si>
  <si>
    <t>rabert@gmail.com</t>
  </si>
  <si>
    <t>JKCS India</t>
  </si>
  <si>
    <t>No. 2/265 Bharathi 1st Cross Street</t>
  </si>
  <si>
    <t>Jayesh Bhanusali</t>
  </si>
  <si>
    <t>pampusnightwear@gmail.com</t>
  </si>
  <si>
    <t>Flat No. 12 Geeta Bhavan Carter Road No. 6</t>
  </si>
  <si>
    <t>andherisoftpro2015@gmail.com</t>
  </si>
  <si>
    <t>Autocad Courses Mumbai</t>
  </si>
  <si>
    <t>Pearl Plaza  7th Floor Office No.704 Andheri West Station</t>
  </si>
  <si>
    <t>Andheri West Station</t>
  </si>
  <si>
    <t>http://www.autocadcourses.in</t>
  </si>
  <si>
    <t>We source Sarees Salwar Suits Dhoti Kurta Ghaghra Choli Kurti Woolen Shawls t-shirts hoodies sweaters neck tie etc. directly from weavers; there are no layers involved in the whole process.</t>
  </si>
  <si>
    <t>mytgbrand@gmail.com</t>
  </si>
  <si>
    <t>exponetindia@gmail.com</t>
  </si>
  <si>
    <t>Magical Touch</t>
  </si>
  <si>
    <t>Fatehpur Beri Chattarpur</t>
  </si>
  <si>
    <t>http://www.mytgbrand.com</t>
  </si>
  <si>
    <t>sriramdevindustries@yahoo.com</t>
  </si>
  <si>
    <t>Sri Ram Dev Industries</t>
  </si>
  <si>
    <t>B-XXXII E-10/6869 / 20 / 21 Ekjot nagar Fambran Road Bahadur K Road</t>
  </si>
  <si>
    <t>We are a foremost Manufacturer and Supplier of a wide range of Plastic Bags Polythene Bags Plastic Tube Roll Plastic Sheet Stretch Film Printed Plastic Bags etc.</t>
  </si>
  <si>
    <t>shrigirajjipolymers@gmail.com</t>
  </si>
  <si>
    <t>Shri Giraj Ji Polymers</t>
  </si>
  <si>
    <t>E-69 Sanjay Colony Sector No. 23</t>
  </si>
  <si>
    <t>Sector 23 Sanjay Colony</t>
  </si>
  <si>
    <t>amazinguniforms@rediffmail.com</t>
  </si>
  <si>
    <t>Amazing Uniforms</t>
  </si>
  <si>
    <t>No. 695/27 Jafrabad New Seelampur</t>
  </si>
  <si>
    <t>Dear well-wishers WE are glad to present before you our Garment Products for Ladies. Besides our Firm provides services since last Sixty Five Years. The main idea of this website is to keep our customers in touch with our Collections. The Principal Items of our Products are Punjabi Suits (Stitched / Unstitched) Ready made Ethnic Kurtis Night Gowns Shirt &amp;amp; Pant Pieces Etc.. Thank You for visiting our site.&amp;nbsp;</t>
  </si>
  <si>
    <t>kparekh30@gmail.com</t>
  </si>
  <si>
    <t>United Cloth Stores</t>
  </si>
  <si>
    <t>Western India House Sir P. M. Road Fort</t>
  </si>
  <si>
    <t>agrashinefootwear@gmail.com</t>
  </si>
  <si>
    <t>amitperfect@yahoo.co.in</t>
  </si>
  <si>
    <t>Agra Shine Footwear</t>
  </si>
  <si>
    <t>Miyanpur Fatehabad Road Near JP Hotel</t>
  </si>
  <si>
    <t xml:space="preserve">Engaged in offering service for superb bi-spectral visible-uvc detection camera ranger robust system etc. </t>
  </si>
  <si>
    <t>ravimakaramtaurus@gmail.com</t>
  </si>
  <si>
    <t>OFIL Systems Limited</t>
  </si>
  <si>
    <t>No.26 12th Main 1st Block  Rajajinagar</t>
  </si>
  <si>
    <t>http://www.daycor.com</t>
  </si>
  <si>
    <t>Bibhu</t>
  </si>
  <si>
    <t>Prakash Tiwary</t>
  </si>
  <si>
    <t>fashionbanana15@gmail.com</t>
  </si>
  <si>
    <t>studiobibhu@gmail.com</t>
  </si>
  <si>
    <t>BPT KURTIS</t>
  </si>
  <si>
    <t>244a/3top floor Govindpuri Kalkaji</t>
  </si>
  <si>
    <t>http://www.bptkurtis.in</t>
  </si>
  <si>
    <t>Satia</t>
  </si>
  <si>
    <t>contact@silverqueenjewellery.com</t>
  </si>
  <si>
    <t>Silver Queen Jewellery</t>
  </si>
  <si>
    <t>119 &amp; 120 Plaza Asiad</t>
  </si>
  <si>
    <t>http://www.silverqueenjewellery.com</t>
  </si>
  <si>
    <t>Sidra Fashion Jewellery was established in the year 2017. We are leading manufacturer and supplier of Ladies Stylish Bangles Ladies Fancy Earring etc. The Fashion Jewelry provided by us is skin friendly and does not cause any allergic reactions. Our attractive designs of Fashion Jewellery are widely used for occasional and functional needs.</t>
  </si>
  <si>
    <t>Jamiluddin</t>
  </si>
  <si>
    <t>jameelshaik33@gmail.com</t>
  </si>
  <si>
    <t>Sidra Fashion Jewellery</t>
  </si>
  <si>
    <t>Rayachoti Rangeensha Vali Dargah Street</t>
  </si>
  <si>
    <t>Rayachoti</t>
  </si>
  <si>
    <t>http://www.sidrafashionjewellery.com</t>
  </si>
  <si>
    <t>Akshara Software Technologies is one of the best real time training institutes in Bangalore.We are having dedicated trainers for all our courses who can spend enough time with students.As of now we are conduction SAP FICO Real Time Training In Bangalore  Salesforce&amp;nbsp;Training In Bangalore  Big Data&amp;nbsp;Training In Bangalore  Hadoop&amp;nbsp;Training In Bangalore  Sql&amp;nbsp;Training In Bangalore  Oracle SQL&amp;nbsp;Training In Bangalore  AWS&amp;nbsp;Training In Bangalore  Amazon Web Services&amp;nbsp;Training In Bangalore &amp;nbsp;Software Testing Training In Bangalore &amp;nbsp;Selenium Training In Bangalore  Informatica&amp;nbsp;Training In Bangalore &amp;nbsp;SAP FICO Real Time Training Bangalore classes in HSR.</t>
  </si>
  <si>
    <t>aksharatech.bglr@gmail.com</t>
  </si>
  <si>
    <t>Akshara Technologies</t>
  </si>
  <si>
    <t>109 4th main dead end 1st avenue Near Teachers Colony Park HSR Layout</t>
  </si>
  <si>
    <t>http://www.aksharasoftwares.com</t>
  </si>
  <si>
    <t>Manufacturer and exporter of lehanga choli bridal wear churidar etc.</t>
  </si>
  <si>
    <t>madhucreations@hotmail.com</t>
  </si>
  <si>
    <t>No. 5817-5818-4 Pyare Lal Road Dev Nagar Karol Bagh</t>
  </si>
  <si>
    <t>http://www.madhucreations.com</t>
  </si>
  <si>
    <t>We &amp;ldquo;Deepak Trading Co&amp;rdquo; are involved as the manufacturer and wholesaler of Mens Jeans and Casual Jeans. These products are offered by us at the most affordable rates.</t>
  </si>
  <si>
    <t>We &amp;ldquo;Deepak Trading Co&amp;rdquo; are involved as the manufacturer and wholesaler of Mens Jeans and Casual Jeans. These products are offered by us most affordable rates.</t>
  </si>
  <si>
    <t>gargdeepak0209@gmail.com</t>
  </si>
  <si>
    <t>Deepak Trading Co</t>
  </si>
  <si>
    <t>IX/6811 Shyam Gali Gandi Nagar</t>
  </si>
  <si>
    <t>Offering wedding photography services fashion photography services etc.</t>
  </si>
  <si>
    <t>dynamic.gurgaon@gmail.com</t>
  </si>
  <si>
    <t>Dynamic Digital</t>
  </si>
  <si>
    <t>SCO 29 First Floor</t>
  </si>
  <si>
    <t>http://www.delhiandncrphotography.com</t>
  </si>
  <si>
    <t>Joglekar</t>
  </si>
  <si>
    <t>paarthtravels@gmail.com</t>
  </si>
  <si>
    <t>contact@paarthtravels.com</t>
  </si>
  <si>
    <t>Paarth Travels</t>
  </si>
  <si>
    <t>2/11 Swastik Society Din Dayal Road</t>
  </si>
  <si>
    <t>http://www.paarthtravels.com</t>
  </si>
  <si>
    <t>amit@vaishnoexim.com</t>
  </si>
  <si>
    <t>svmpankaj16@gmail.com</t>
  </si>
  <si>
    <t>Vaishno Exim</t>
  </si>
  <si>
    <t>G 144 Basement Kalkaji</t>
  </si>
  <si>
    <t>Manufacturer suppliers and exporter of fashion jewelry bracelet etc.</t>
  </si>
  <si>
    <t>Ana Art Group Was Established In 1976 With 3 Employees And We Are The Manufacturer And Exporter Of BraceletNecklace EaringsBangles Jewellery Items.</t>
  </si>
  <si>
    <t>koshesh42@yahoo.com</t>
  </si>
  <si>
    <t>Ana Art Group</t>
  </si>
  <si>
    <t>No- 1613 Phari Rajan Chitli Qabar Turkman Gate</t>
  </si>
  <si>
    <t>Find high quality Hand Painted leather bags made in India satisfaction guarantee. The Unique collection of luxury leather purses &amp;amp; more on factory Best Price Product Features are sure to impress you.</t>
  </si>
  <si>
    <t>Kausik</t>
  </si>
  <si>
    <t>selectedleather@gmail.com</t>
  </si>
  <si>
    <t>Selected Leather Crafts</t>
  </si>
  <si>
    <t>Netaji Saroni Nutanganj</t>
  </si>
  <si>
    <t>http://www.avalonleather.com</t>
  </si>
  <si>
    <t>Retailer of school books college books engineering books etc.</t>
  </si>
  <si>
    <t>New Popular Book Shop is established in financial year 1977-78. Mr. Shivanand V. Gokarn is the founder of this shop. New Popular Book Shop started another branch in 1978 in B.A.R.C. (Anushakti Nagar) Turbhe with the help of Mrs. Shailaja Gokarn and daughter Surekha Gokarn. In 1988 Mr. Sudhir S. Gokarn and Mrs. Sneha S. Gokarn joined the organization. They have started branch in Airoli as well as outside the I.I.T. Campus. New Popular Book Shop supplying books and stationeries to around 115 schools and colleges. New Popular Book Shop dealing in K.G. to P.G. Books.From 14th January 2015 Popular Group Of Companies are going to open their online services in the name of Complete Solution For Education where Popular Group Of Companies going deal in all types of Books Stationery Bags Uniform and Gift Items.</t>
  </si>
  <si>
    <t>Gokaran</t>
  </si>
  <si>
    <t>popularbookshop@yahoo.co.in</t>
  </si>
  <si>
    <t>bookworldpowai@yahoo.com</t>
  </si>
  <si>
    <t>Popular Book Depo</t>
  </si>
  <si>
    <t>Shop No.114 Phulora Co-Op. Hsg. Society</t>
  </si>
  <si>
    <t>http://www.popularbookdepot.com/</t>
  </si>
  <si>
    <t>Offering internet services high speed internet services etc.</t>
  </si>
  <si>
    <t>deepak@net9online.in</t>
  </si>
  <si>
    <t>albert@net9online.in</t>
  </si>
  <si>
    <t>Net 9 Online Hathway Private Limited</t>
  </si>
  <si>
    <t>3rd Floor Khair House Sherly Rajan Road Carter Road Bandra West Above Abhyudaya Bank</t>
  </si>
  <si>
    <t>http://www.net9online.in</t>
  </si>
  <si>
    <t>Trader of computer hardware products CCTV camera and time attendance system. Also offering computer up gradation services and computer networking installation services.</t>
  </si>
  <si>
    <t>mailforashu@gmail.com</t>
  </si>
  <si>
    <t>dotcomsolutionsdelhi@gmail.com</t>
  </si>
  <si>
    <t>Dotcom Solutions</t>
  </si>
  <si>
    <t>32-e/market Sarita Vihar</t>
  </si>
  <si>
    <t>http://www.dotcomsolutions.co.in</t>
  </si>
  <si>
    <t>anilk5955@gmail.com</t>
  </si>
  <si>
    <t>Happy Trades Com</t>
  </si>
  <si>
    <t>Nara Nari Road Life Style</t>
  </si>
  <si>
    <t>Nara Nari Road</t>
  </si>
  <si>
    <t>Shagun Imitation Jewellery is a reputed manufacturer supplier and exporter of Pendant Sets Gold Necklace Sets and Earrings. Our offered range is widely acknowledged in the market for its appealing designs fine finish and eye-catchy patterns.</t>
  </si>
  <si>
    <t>M. Patel</t>
  </si>
  <si>
    <t>sagunip@gmail.com</t>
  </si>
  <si>
    <t>Shagun Imitation Jewellery</t>
  </si>
  <si>
    <t>Room No. 117 Squatter Colony Chincholi Gate</t>
  </si>
  <si>
    <t>D Virani</t>
  </si>
  <si>
    <t>babaimpexsurat@gmail.com</t>
  </si>
  <si>
    <t>Baba Trading</t>
  </si>
  <si>
    <t>No. 72 Bharat Nagar L H Road</t>
  </si>
  <si>
    <t>priyaprinters100@gmail.com</t>
  </si>
  <si>
    <t>Priya Printers</t>
  </si>
  <si>
    <t>F-347 Dr. Ambedkar Nagar</t>
  </si>
  <si>
    <t>Dr Ambedkar Nagar</t>
  </si>
  <si>
    <t>grandparkinn@yahoo.co.in</t>
  </si>
  <si>
    <t>info@hotelgrandparkinn.com</t>
  </si>
  <si>
    <t>Hotel Grand Park Inn</t>
  </si>
  <si>
    <t>No. 1041/17 Abdul Rahman Road Naiwala Karol Bagh</t>
  </si>
  <si>
    <t>http://www.hotelgrandparkinn.com</t>
  </si>
  <si>
    <t>verendder123@gmail.com</t>
  </si>
  <si>
    <t>Aayan Enterprises</t>
  </si>
  <si>
    <t>Kotla Mubarakpur Near South Extension 2 Market</t>
  </si>
  <si>
    <t>South Extension I</t>
  </si>
  <si>
    <t>Raffles International School is a world Class Co- Educational Boarding School in India with 26 acres sprawling lush green IT enabled its Best Boarding with CBSE and IGCSE curriculum with fully Secure Campus for boys and Girls.</t>
  </si>
  <si>
    <t>Raffles</t>
  </si>
  <si>
    <t>rafflesinternationalschool08@gmail.com</t>
  </si>
  <si>
    <t>info@rafflesis.edu.in</t>
  </si>
  <si>
    <t>Raffles International School</t>
  </si>
  <si>
    <t>NH-8 Delhi Jaipur Highway Sotanala</t>
  </si>
  <si>
    <t>Sotanala</t>
  </si>
  <si>
    <t>http://www.rafflesindia.com</t>
  </si>
  <si>
    <t>We are a renowned firm engaged in manufacturing and trading a wide range of Mens Formal Shoes Mens Casual Shoes. This range is known for its features like water resistance light weight optimum quality comfortable and stylish appearance.</t>
  </si>
  <si>
    <t>smokyenterprises@gmail.com</t>
  </si>
  <si>
    <t>Smoky Enterprises</t>
  </si>
  <si>
    <t>C-15/632 Pandav Gali No. 1 Arjun Mohalla</t>
  </si>
  <si>
    <t>Manufacturer and retailer of shirt jeans etc.</t>
  </si>
  <si>
    <t>Desuza</t>
  </si>
  <si>
    <t>manueldsz69@gmail.com</t>
  </si>
  <si>
    <t>Wills Lifestyle</t>
  </si>
  <si>
    <t>Time Square Building Near Lal Bunglow Navrangpura CG Road</t>
  </si>
  <si>
    <t>http://www.willslifestyle.com</t>
  </si>
  <si>
    <t>We Offer Wide Range Of Product Like&amp;nbsp;BangleBraceletsBridal JewelleryFashion JewelleryNecklace Set etc.</t>
  </si>
  <si>
    <t>arihantbangles@gmail.com</t>
  </si>
  <si>
    <t>Arihant Bangles</t>
  </si>
  <si>
    <t>No. 5022/11 Ram Rahim Market 1st Floor Rui Mandi Sadar Bazar</t>
  </si>
  <si>
    <t>http://www.arihantbangles.com</t>
  </si>
  <si>
    <t>The company was started in 1995 with the aim of providing high quality knitted fabrics for the export market. \t The company had humble beginning due to hard work and dedication of the promoters the company progressed at a rapid pace and today it&amp;rsquo;s the leading supplier of knitted fabrics and garments in the export and domestic markets.</t>
  </si>
  <si>
    <t>vikram@rishifabrics.com</t>
  </si>
  <si>
    <t>rishi@rishifabrics.com</t>
  </si>
  <si>
    <t>Rishi Fabrics Limited</t>
  </si>
  <si>
    <t>F-161-162-163 Phase-8 Focal Point</t>
  </si>
  <si>
    <t>http://www.ravesonline.in</t>
  </si>
  <si>
    <t>raaghmn@gmail.com</t>
  </si>
  <si>
    <t>Bag Manufacturing</t>
  </si>
  <si>
    <t>http://www.istorm.in</t>
  </si>
  <si>
    <t>Vish</t>
  </si>
  <si>
    <t>vishfashionpalette@gmail.com</t>
  </si>
  <si>
    <t>Vish Fashion Palette</t>
  </si>
  <si>
    <t>Kuntikana</t>
  </si>
  <si>
    <t>yasarvansiwala50@gmail.com</t>
  </si>
  <si>
    <t>Vanshiwala Creation</t>
  </si>
  <si>
    <t>No. 14 Janta Cloth Market Dhalgarwad</t>
  </si>
  <si>
    <t>Dhalgarwad</t>
  </si>
  <si>
    <t>https://www.textileinfomedia.com/company-info/Vanshiwala-Creation</t>
  </si>
  <si>
    <t>Credence Solutions  is an integrated company with core activities in HVAC CCTV and FIRE Sales installation service Partner maintenance and training with the comprehensive range of services we offer world\r\nClass service to the customer.</t>
  </si>
  <si>
    <t>contact@credencesolutions.co.in</t>
  </si>
  <si>
    <t>sajidcredence@gmail.com</t>
  </si>
  <si>
    <t>Credence Solution Private Limited</t>
  </si>
  <si>
    <t>Plot No 119</t>
  </si>
  <si>
    <t>http://www.credencesolutions.co.in</t>
  </si>
  <si>
    <t>Parween</t>
  </si>
  <si>
    <t>makkahexim@gmail.com</t>
  </si>
  <si>
    <t>sparween@gmail.com</t>
  </si>
  <si>
    <t>Makkah Exim</t>
  </si>
  <si>
    <t>B-303 Gokul Horizon CHS Thakur Village Kandivali East</t>
  </si>
  <si>
    <t>http://www.makkahexim.com</t>
  </si>
  <si>
    <t>K. R. Vishwanath</t>
  </si>
  <si>
    <t>krv@shanthalaagarbathies.com</t>
  </si>
  <si>
    <t>kvp@shanthalaagarbathies.com</t>
  </si>
  <si>
    <t>K. R Vishwanath Agarbathi Works</t>
  </si>
  <si>
    <t>No. 321 18th Cross Ideal Homes Township Near BBMP Office Rajarajeshwari Nagar</t>
  </si>
  <si>
    <t>http://www.shanthalaagarbathies.com</t>
  </si>
  <si>
    <t>Distributor of suitcase etc.</t>
  </si>
  <si>
    <t>Anila Products are one of the distributor of all types of shopping bags printed tote bags canvas tote bags tote handbags cotton canvas bags and canvas carry bags. Also supply cotton tarpaulins canvas tarpaulin &amp; more.\r\nWe have strong connections with the world class logistics providers who provide us an edge over others in reaching our clients in the stipulated time frame. Our crystal clear and ethical business terms in addition to the smooth comprehensive processes and documentation combined with finest quality and cost effective prices make us the most reliable and trustworthy suppliers to transact with. Our team is dedicated towards logistics which ensures timely deliveries of our consignment. Our amiable relations with all the leading vendors of the industry have led to a well developed network which advances us to expedite our task if required.</t>
  </si>
  <si>
    <t>lokesh.agupta@gmail.com</t>
  </si>
  <si>
    <t>Anila Products</t>
  </si>
  <si>
    <t>Nihal Chember No. 62 Mangalwar Peth</t>
  </si>
  <si>
    <t>A renowned exporter and importer of industrial machine tractors agricultural implements printing machines machine and equipments hand watch. Also offering turnkey projects services.</t>
  </si>
  <si>
    <t>nalinijayanthi@hmti.com</t>
  </si>
  <si>
    <t>HMT International Limited</t>
  </si>
  <si>
    <t>HMT Bhavan No. 59 Bellary Road</t>
  </si>
  <si>
    <t>HMT Bhavan</t>
  </si>
  <si>
    <t>http://www.hmti.com</t>
  </si>
  <si>
    <t>Balakrishna  Raju</t>
  </si>
  <si>
    <t>sudabkr@gmail.com</t>
  </si>
  <si>
    <t>Ammachi Lab</t>
  </si>
  <si>
    <t>No. 77 1st Cross Janahitha Sangh LIG</t>
  </si>
  <si>
    <t>Bogadhi</t>
  </si>
  <si>
    <t>Skabinternational@gmail.com</t>
  </si>
  <si>
    <t>SKAB International</t>
  </si>
  <si>
    <t>B-506 Ratna Shyam</t>
  </si>
  <si>
    <t>Ratna Shyam Residency</t>
  </si>
  <si>
    <t>Prabhahar</t>
  </si>
  <si>
    <t>prabhahar26@gmail.com</t>
  </si>
  <si>
    <t>thestylehuntt@gmail.com</t>
  </si>
  <si>
    <t>The Style Hunt</t>
  </si>
  <si>
    <t>No. 302 A-9 Kaikattipudhur</t>
  </si>
  <si>
    <t>Kumaran Street</t>
  </si>
  <si>
    <t>dhananjaydsoni@gmail.com</t>
  </si>
  <si>
    <t>Lalchand Mangal Das Soni Gems And Jewellers</t>
  </si>
  <si>
    <t>Plot No. 25 Cts No. 131/61/1</t>
  </si>
  <si>
    <t>Shriniketan Colony</t>
  </si>
  <si>
    <t>http://www.lmsjewellers.com</t>
  </si>
  <si>
    <t>Manufacturer of dress materials top etc.</t>
  </si>
  <si>
    <t>We are manufacturing exclusive and ravishing designs in bandhni dress materialssalwar-dupattaonly topkurtadupattaetc. . And all in satin cotton material.</t>
  </si>
  <si>
    <t>Asgar Dhrolia</t>
  </si>
  <si>
    <t>ali.dhrolia@gmail.com</t>
  </si>
  <si>
    <t>H.B &amp;  Brothers</t>
  </si>
  <si>
    <t>Burdhan Chowk Lindi Bazar Jamnagar</t>
  </si>
  <si>
    <t>Lindi Bazar</t>
  </si>
  <si>
    <t>info.smj3@gmail.com</t>
  </si>
  <si>
    <t>Shine Gold Metals</t>
  </si>
  <si>
    <t>150 Feet Ring Road On Vavdi Road Near Royal Place Punit Park</t>
  </si>
  <si>
    <t>Royal Park</t>
  </si>
  <si>
    <t>creationsadaf@gmail.com</t>
  </si>
  <si>
    <t>Sadaf Creation</t>
  </si>
  <si>
    <t>1st Floor Raj Complex First Floor</t>
  </si>
  <si>
    <t>vivek@namanoverseas.com</t>
  </si>
  <si>
    <t>vivekguptavivek@yahoo.com</t>
  </si>
  <si>
    <t>Naman Overseas</t>
  </si>
  <si>
    <t>B- 736 Lajpat Nagar</t>
  </si>
  <si>
    <t>ajaymouriya125@gmail.com</t>
  </si>
  <si>
    <t>B. N. Dresses &amp; Tailors</t>
  </si>
  <si>
    <t>Sumukh Shopping Centre Behind Baroda Bank</t>
  </si>
  <si>
    <t>Shri Hari Complex</t>
  </si>
  <si>
    <t>Arpita</t>
  </si>
  <si>
    <t>support@cuirally.com</t>
  </si>
  <si>
    <t>accounts@cuirally.com</t>
  </si>
  <si>
    <t>Cuirally Solutions Private Limited</t>
  </si>
  <si>
    <t>K-25 9th Street</t>
  </si>
  <si>
    <t>1st Sector</t>
  </si>
  <si>
    <t>https://www.cuirally.com/</t>
  </si>
  <si>
    <t>srishtifilm07@gmail.com</t>
  </si>
  <si>
    <t>Srishti Mobile Center</t>
  </si>
  <si>
    <t>A-1/490 Sector 6 Rohini</t>
  </si>
  <si>
    <t>laritraders@yahoo.com</t>
  </si>
  <si>
    <t>kashiflari@laritraders.com</t>
  </si>
  <si>
    <t>Lari Traders</t>
  </si>
  <si>
    <t>No. 645 C Wajidpur Jajmau</t>
  </si>
  <si>
    <t>http://www.laritraders.com</t>
  </si>
  <si>
    <t>Ujjaval</t>
  </si>
  <si>
    <t>Daruwala</t>
  </si>
  <si>
    <t>npdaruwala5@gmail.com</t>
  </si>
  <si>
    <t>npdaruwala55@gmail.com</t>
  </si>
  <si>
    <t>NP Daruwala &amp; Sons</t>
  </si>
  <si>
    <t>10 Saiprabhu Complex Opposite Dream Honda</t>
  </si>
  <si>
    <t>We are among the well acclaimed Manufacturer firm of leading quality Handcraft Products. Our line of products is exclusively demanded for its superior finish unique designs finest detailing and equitable price range.</t>
  </si>
  <si>
    <t>ecocraft.jaipur@gmail.com</t>
  </si>
  <si>
    <t>manojiicd@gmail.com</t>
  </si>
  <si>
    <t>Eco Craft</t>
  </si>
  <si>
    <t>No. 33 Sumer Nagar Extension F Block Opposite V. T. Road Mansarover</t>
  </si>
  <si>
    <t>Vincia's Ladies Boutique was established in the year 2016. We are a leading Manufacturer Supplier of Ladies Saree Ladies Kurti etc. The offered garments are known for their vibrant color combination and resistance against shrinkage. To meet the precise needs and requirements of our patrons we offer these in various designs colors and patterns.</t>
  </si>
  <si>
    <t>marytanis22@gmail.com</t>
  </si>
  <si>
    <t>Vincia's Ladies Boutique</t>
  </si>
  <si>
    <t>1/C Wing Ground Floor Blueberry Mulberry Meadows Near Godrej Hill Road Khadakpada</t>
  </si>
  <si>
    <t>Malbari</t>
  </si>
  <si>
    <t>anil@onlineinstruments.co.in</t>
  </si>
  <si>
    <t>Online Instruments India Private Limited</t>
  </si>
  <si>
    <t>No. 741 Sri Krishna Temple Road Indira Nagar 1st Stage</t>
  </si>
  <si>
    <t>Indira Nagar 1st Stage</t>
  </si>
  <si>
    <t>http://www.onlineinstruments.in</t>
  </si>
  <si>
    <t>We are one of the leading Manufacturers Exporters and Suppliers of Fashion Garments like Cotton Shirts Pure White Shirts etc. These brilliant quality apparels have been fabricated from the finest quality raw material.</t>
  </si>
  <si>
    <t>We have 10 no of picanol gtx looms    and 20 nos of lakshmi ruti c and 30 nos of juki sewing m\\c. We produced a 35000mts of yarn dyed  colour shirting products and 35000mts off denim and lycra   pure cotton suitings.</t>
  </si>
  <si>
    <t>Athma</t>
  </si>
  <si>
    <t>atndnt@gmail.com</t>
  </si>
  <si>
    <t>atnexportsindia@gmail.com</t>
  </si>
  <si>
    <t>A. T. N. Exports</t>
  </si>
  <si>
    <t>No. 4- A - Kongampalayam Chithode Post</t>
  </si>
  <si>
    <t>Manufacturer of coffee tables jail range furniture etc.</t>
  </si>
  <si>
    <t>Priyavardhan</t>
  </si>
  <si>
    <t>office@tarexexports.com</t>
  </si>
  <si>
    <t>sales@tarexexports.com</t>
  </si>
  <si>
    <t>Tarex Exports</t>
  </si>
  <si>
    <t>A-145 Sector-80</t>
  </si>
  <si>
    <t>http://www.tarexexports.com/</t>
  </si>
  <si>
    <t>Trader of jute bags packaging jute bags and wheat jute bags.</t>
  </si>
  <si>
    <t>We Deals In All Kinds Of Packaging Jute Bags. And We Give The Customer Full Satisfaction Are Grading The Products.</t>
  </si>
  <si>
    <t>9999neerajsolanki@gmail.com</t>
  </si>
  <si>
    <t>Supreme Metal Industries</t>
  </si>
  <si>
    <t>No. 16/94 Chajjupur Main 100 Feet Road</t>
  </si>
  <si>
    <t>Chajjupur Main</t>
  </si>
  <si>
    <t>ronakexports945@gmail.com</t>
  </si>
  <si>
    <t>Ronak Export</t>
  </si>
  <si>
    <t>No. 122 Sigma 1 Sigma Estate Next To Ashish Industrial Estate</t>
  </si>
  <si>
    <t>We are engaged in manufacturing Ladies Bags Mens Leather Wallets Mens Leather Shoes Ladies Leather Jackets and Mens Leather Jackets etc.</t>
  </si>
  <si>
    <t>kalam782@yahoo.com</t>
  </si>
  <si>
    <t>Shop No. 179 C Khirki Village Opposite Select City Mall</t>
  </si>
  <si>
    <t>Khirki</t>
  </si>
  <si>
    <t>Manufacturer of cotton bag jute bag etc.</t>
  </si>
  <si>
    <t>maagitanjalicreation@gmail.com</t>
  </si>
  <si>
    <t>Maa Gitanjali Creation</t>
  </si>
  <si>
    <t>No. 22 Dr. Priyanath Guha Road Belgharia</t>
  </si>
  <si>
    <t>http://www.maagitanjalicreation.in</t>
  </si>
  <si>
    <t>shreejitraders2017@gmail.com</t>
  </si>
  <si>
    <t>kuldeepclothing001@gmail.com</t>
  </si>
  <si>
    <t>Kuldeep Clothing</t>
  </si>
  <si>
    <t>15 Kadiya Shopping Center</t>
  </si>
  <si>
    <t>Kadiya Char Rasta</t>
  </si>
  <si>
    <t>We Deals in: ATM Type Office/School ID Cards / Mug T-Shirt Printing Rubber Stamp Bill Book &amp;amp; All type of Printing &amp;amp; Designing.</t>
  </si>
  <si>
    <t>ggraphicworks@gmail.com</t>
  </si>
  <si>
    <t>Ganpati Graphic</t>
  </si>
  <si>
    <t>D-115-116 Old Seemapuri Shahdara</t>
  </si>
  <si>
    <t>Seemapuri Old</t>
  </si>
  <si>
    <t>Sreeman</t>
  </si>
  <si>
    <t>sreemanglitter@gmail.com</t>
  </si>
  <si>
    <t>Sreeman Pal Photography</t>
  </si>
  <si>
    <t>Rash Behari</t>
  </si>
  <si>
    <t>https://www.sreemanpal.com/</t>
  </si>
  <si>
    <t>jkmediratta24@gmail.com</t>
  </si>
  <si>
    <t>IJB Interiors</t>
  </si>
  <si>
    <t>A-218 Road No. 6 Mahipalpur Extension</t>
  </si>
  <si>
    <t>http://www.ijbinterior.com</t>
  </si>
  <si>
    <t>We are engaged in exporting and sourcing of explicit range of fashionable scarves shawls other fashionable accessories and fashionable jewellery.</t>
  </si>
  <si>
    <t>minal@ncinternational.in</t>
  </si>
  <si>
    <t>info@ncinternational.in</t>
  </si>
  <si>
    <t>N C International</t>
  </si>
  <si>
    <t>C-209 Basement Lajpat Nagar-1</t>
  </si>
  <si>
    <t>My company is a leading manufacturers for garments &amp; track Suites. y company is a leading manufacturers for garments &amp; track Suites. y company is a leading manufacturers for garments &amp; track Suites.</t>
  </si>
  <si>
    <t>Angi</t>
  </si>
  <si>
    <t>nitinknitwears@gmail.com</t>
  </si>
  <si>
    <t>Nitin Knitwears</t>
  </si>
  <si>
    <t>980 St. No. 6/1/2 Janakpuri</t>
  </si>
  <si>
    <t>Service provider of consulting .</t>
  </si>
  <si>
    <t>neenad</t>
  </si>
  <si>
    <t>rajagolkar</t>
  </si>
  <si>
    <t xml:space="preserve">partner </t>
  </si>
  <si>
    <t>info@exemplarss.com</t>
  </si>
  <si>
    <t>Exemplar Strategic Solutions</t>
  </si>
  <si>
    <t>3-B Neelkamal Arcade</t>
  </si>
  <si>
    <t>Manufacturer and trader of garments shawls etc.</t>
  </si>
  <si>
    <t>ftc83@yahoo.com</t>
  </si>
  <si>
    <t>Regal Handicrafts And Textiles</t>
  </si>
  <si>
    <t>No.2396 Tilak Street Chuna Mandi Paharganj</t>
  </si>
  <si>
    <t>dilipbharodiya@gmail.com</t>
  </si>
  <si>
    <t>Bhagwati Randal Creation</t>
  </si>
  <si>
    <t>No. 9 To 12 Parekh Industries 3</t>
  </si>
  <si>
    <t>Parekh Industries 3</t>
  </si>
  <si>
    <t>Managing Superior</t>
  </si>
  <si>
    <t>deeraenterprises2016@gmail.com</t>
  </si>
  <si>
    <t>Deera Enterprises</t>
  </si>
  <si>
    <t>No. 136/137 Kamarajapuram Nungambakkam</t>
  </si>
  <si>
    <t>Established in June 2009 in the heart of Aurangabad @ City Chowk AHLAN Bags offers you a complete Bag Store products range under one roof in a never seen before collection.</t>
  </si>
  <si>
    <t>Darbar</t>
  </si>
  <si>
    <t>ahlanbags@gmail.com</t>
  </si>
  <si>
    <t>Ahlan Bags</t>
  </si>
  <si>
    <t>Manufacturer of silver beat copper beats GS beat bass beats jewelry products and silver jewelry.</t>
  </si>
  <si>
    <t>Lokesh Singh</t>
  </si>
  <si>
    <t>jhalaexports@gmail.com</t>
  </si>
  <si>
    <t>Jhala Export</t>
  </si>
  <si>
    <t>E-31 Jagdamba Colony Ambabari</t>
  </si>
  <si>
    <t>Jagdamba Colony</t>
  </si>
  <si>
    <t>http://www.jhalaexports.com</t>
  </si>
  <si>
    <t>ns8502654@gmail.com</t>
  </si>
  <si>
    <t>A Creation Men's Wear</t>
  </si>
  <si>
    <t>No. 87 Greater Tirupati Colony</t>
  </si>
  <si>
    <t>Lalaram Nagar</t>
  </si>
  <si>
    <t>Manufacturer and retailer of metal detectors fire alarm systems etc.</t>
  </si>
  <si>
    <t>Kulbir</t>
  </si>
  <si>
    <t>cometindiasecurity@gmail.com</t>
  </si>
  <si>
    <t>Comet India Technologies</t>
  </si>
  <si>
    <t>House No. 4B Block 23 A Tilak Nagar</t>
  </si>
  <si>
    <t>Ideally located in Pune's downtown Rajyog Banquets offers an exemplary environment for marriages wedding receptions parties seminars meetings cultural programs with service that is unequaled.</t>
  </si>
  <si>
    <t>Rajyog</t>
  </si>
  <si>
    <t>info@rajyoggroup.com</t>
  </si>
  <si>
    <t>Rajyog Group</t>
  </si>
  <si>
    <t>Survey No. 11/B Old Mumbai Pune Highway Wakdewadi</t>
  </si>
  <si>
    <t>http://www.rajyoggroup.com</t>
  </si>
  <si>
    <t>We are engaged in Manufacturing Trading and Supplying a broad array of Plastic Carry Bag Carry Bag Plastic Packaging Roll Plastic Bags etc. Offered bags and rolls are highly appreciated for their tear and moisture resistance features.</t>
  </si>
  <si>
    <t>Parsana</t>
  </si>
  <si>
    <t>pragneshtraders@gmail.com</t>
  </si>
  <si>
    <t>info.bharat@yahoo.com</t>
  </si>
  <si>
    <t>Pragnesh Traders</t>
  </si>
  <si>
    <t>4 Patel Nagar Ramji Chowk Near 80 Feet Road</t>
  </si>
  <si>
    <t>Manufacturer of modern motorized background support system modern dry mounting press etc.</t>
  </si>
  <si>
    <t>Bharadia</t>
  </si>
  <si>
    <t>nirmalbharadia@yahoo.com</t>
  </si>
  <si>
    <t>kamleshbharadia@yahoo.co.in</t>
  </si>
  <si>
    <t>Modern Traders</t>
  </si>
  <si>
    <t>Modern Traders Jilla Garden Road Bapunagar</t>
  </si>
  <si>
    <t>http://moderntraders.weebly.com</t>
  </si>
  <si>
    <t>Maris</t>
  </si>
  <si>
    <t>astroforyou2017@gmail.com</t>
  </si>
  <si>
    <t>ASTRO TECHNOLOGY</t>
  </si>
  <si>
    <t>B-24 Rajaram Colony Kodambakkam</t>
  </si>
  <si>
    <t>Afaq Qadri</t>
  </si>
  <si>
    <t>afaq_qadri@yahoo.com</t>
  </si>
  <si>
    <t>mqmuteeb@gmail.com</t>
  </si>
  <si>
    <t>Qadri Textile Industries</t>
  </si>
  <si>
    <t>125-B 1st Floor Shahpur Jat</t>
  </si>
  <si>
    <t>http://www.wefanwolle.com</t>
  </si>
  <si>
    <t>Offering security services.</t>
  </si>
  <si>
    <t>vencatr@gmail.com</t>
  </si>
  <si>
    <t>Global Security Systems Private Limited</t>
  </si>
  <si>
    <t>Unit No 52 Ground Floor Veera Industrial Estate Andheri West</t>
  </si>
  <si>
    <t>http://www.globalsecuritech.co.in</t>
  </si>
  <si>
    <t>Vijay Dungarwal J</t>
  </si>
  <si>
    <t>divinegems@gmail.com</t>
  </si>
  <si>
    <t>Divine Gems</t>
  </si>
  <si>
    <t>No. 44 1st FloorJewel Plaza</t>
  </si>
  <si>
    <t>http://www.divnegems.webs.com</t>
  </si>
  <si>
    <t>Retailer of saree like designer saree silk saree etc.</t>
  </si>
  <si>
    <t>jinsweta21210@rocketmail.com</t>
  </si>
  <si>
    <t>indranisilks@yahoo.com</t>
  </si>
  <si>
    <t>Indrani Silks</t>
  </si>
  <si>
    <t>Victory Park Shop No. 4-5 Om Shanti Chowk</t>
  </si>
  <si>
    <t>Borivili West</t>
  </si>
  <si>
    <t>http://www.indranisilks.com/</t>
  </si>
  <si>
    <t>Kachhwaha</t>
  </si>
  <si>
    <t>zehreela2017@gmail.com</t>
  </si>
  <si>
    <t>Zehreela</t>
  </si>
  <si>
    <t>Vandna Nagar Sector C Near Geetabhawan Indore</t>
  </si>
  <si>
    <t>http://www.zehreela.com</t>
  </si>
  <si>
    <t>arora.jatindersingh1964@gmail.com</t>
  </si>
  <si>
    <t>Arora Nx</t>
  </si>
  <si>
    <t>Lalu Mal Street Chaura Bazar</t>
  </si>
  <si>
    <t>Kumar  Mishra</t>
  </si>
  <si>
    <t>email4aakash@gmail.com</t>
  </si>
  <si>
    <t>2ruguard@gmail.com</t>
  </si>
  <si>
    <t>Tru Guard Technology</t>
  </si>
  <si>
    <t>Opposite Sri Ram Utsav Hall Jaganpura School Road</t>
  </si>
  <si>
    <t>Jaganpura School Road</t>
  </si>
  <si>
    <t>http://www.truguard.in</t>
  </si>
  <si>
    <t>Our company is amongst the well-known names reckoned for supplying wholesaling distributing trading and exporting a qualitative range of Diamond Blades Wet Core Drills and many more. We also provide Welding Equipment Services.</t>
  </si>
  <si>
    <t>ptcdewalt@gmail.com</t>
  </si>
  <si>
    <t>Patel Trading Corporation</t>
  </si>
  <si>
    <t>No. 57/3 Sadar Patrappa Road</t>
  </si>
  <si>
    <t>http://www.pateltrading.in</t>
  </si>
  <si>
    <t>Manufacturer of ladies apparels designer cushion covers etc.</t>
  </si>
  <si>
    <t>heenaexports1984@gmail.com</t>
  </si>
  <si>
    <t>Heena Exports</t>
  </si>
  <si>
    <t>Zulfiqar</t>
  </si>
  <si>
    <t>jkgallerynoida@gmail.com</t>
  </si>
  <si>
    <t>jkemporiumnoida@gmail.com</t>
  </si>
  <si>
    <t>J.K Emporium</t>
  </si>
  <si>
    <t>Office No. 10 Master Complex Ground Floor Harola Sector- 5</t>
  </si>
  <si>
    <t>srsilks_kpm@yahoo.co.in</t>
  </si>
  <si>
    <t>srsilks.kpm@gmail.com</t>
  </si>
  <si>
    <t>Shree Ramkumar Silks Private Limited</t>
  </si>
  <si>
    <t>No.21a T. K Nambi Street</t>
  </si>
  <si>
    <t>We are engaged in manufacturing exporting and supplying a wide range of refractory castables bricks mortar and fire clay. Offered products find application in boilers steel plants chemical plants furnace and other industrial application.</t>
  </si>
  <si>
    <t>SJ</t>
  </si>
  <si>
    <t>info@amazonminingandcalcine.com</t>
  </si>
  <si>
    <t>info@shreekrishnaindustries.com</t>
  </si>
  <si>
    <t>Amazon Mining &amp; Calcined Products</t>
  </si>
  <si>
    <t>No. 10 Savdhriya Estate Opposite Bhagvati Saw Mill Near Vinzol Chhas Kendra</t>
  </si>
  <si>
    <t>http://www.amazonminingandcalcine.com</t>
  </si>
  <si>
    <t>saifashions143@yahoo.com</t>
  </si>
  <si>
    <t>saifashions347@gmail.com</t>
  </si>
  <si>
    <t>No. 50 Jay Anand Estate 1st Floor</t>
  </si>
  <si>
    <t>We are one of the reckoned manufacturer supplier and trader of readymade garments and ladies bags. These are appreciated in the industry for their tear wear strength beautiful patterns and exotic colors.</t>
  </si>
  <si>
    <t>Manilal</t>
  </si>
  <si>
    <t>rachnanx@yahoo.in</t>
  </si>
  <si>
    <t>rachnanx.123@gmail.com</t>
  </si>
  <si>
    <t>Rachna NX</t>
  </si>
  <si>
    <t>Office No. 9 Opposite N. S. D. Gate Raj Rajeshwari Building</t>
  </si>
  <si>
    <t>jitendragaur18@gmail.com</t>
  </si>
  <si>
    <t>Soft Indigo Company</t>
  </si>
  <si>
    <t>http://www.softindigo.com</t>
  </si>
  <si>
    <t>discovermyline@gmail.com</t>
  </si>
  <si>
    <t>No. 12 Friends Colony West</t>
  </si>
  <si>
    <t>Trader of silk salwer kameez designer salwer kameez etc.</t>
  </si>
  <si>
    <t>created with a perfect blend of traditional Indian workmanship and contemporary designing skills. Using fine fabric and exclusive workmanship we offer our range of Patiala suits which has unmatched quality and designs. Available in matching colors and different patterns these fashionable salwar kameezes are widely admired amongst ladies and always in vogue.</t>
  </si>
  <si>
    <t>Manoj Mahesh</t>
  </si>
  <si>
    <t>tanman_dadar@yahoo.com</t>
  </si>
  <si>
    <t>Tanman Exclusive</t>
  </si>
  <si>
    <t>No. 23 Jay gopal Industrial Estate Bhavani Shankar X Road</t>
  </si>
  <si>
    <t>We &amp;ldquo;Leesons Fabric&amp;rdquo; have gained success in the market by manufacturing a remarkable gamut of Mens Plain Shirts and Mens Check Shirts.</t>
  </si>
  <si>
    <t>Kawaljeet</t>
  </si>
  <si>
    <t>leesonsfabric1986@gmail.com</t>
  </si>
  <si>
    <t>Leesons Fabric</t>
  </si>
  <si>
    <t>Shop No. 2 Sai Srushti Ressi Someshwar Chokdi Bhestan</t>
  </si>
  <si>
    <t>Jiav Budiya Road</t>
  </si>
  <si>
    <t>Our Products of Trader of digital camera camera bag Tripods Bags etc. Also offering camera repairing services.</t>
  </si>
  <si>
    <t>nd.sales@hotmail.com</t>
  </si>
  <si>
    <t>Nikita Distributors</t>
  </si>
  <si>
    <t>No. 410/2 FL-1B Green Terrace Lane No. 5 South Koregaon Park</t>
  </si>
  <si>
    <t>http://imaginext.co.in/</t>
  </si>
  <si>
    <t>Trader of cotton saree silk saree etc.</t>
  </si>
  <si>
    <t>Ushakiran designers pvt. Ltd. Created at kolkata has 4 employee and it is dealing with saree. These product mainly used in kolkata. Major markets &amp; area are all west bengal &amp; can supply as per buyers requirements.</t>
  </si>
  <si>
    <t>rajendrabaid22@gmail.com</t>
  </si>
  <si>
    <t>Ushakiran Designers Pvt. Ltd.</t>
  </si>
  <si>
    <t>No. 22 Kalakar Street</t>
  </si>
  <si>
    <t>We &amp;ldquo;Bharti Textiles&amp;rdquo;&amp;nbsp; have gained recognition in the field of manufacturing high-quality range of Rayon Kurtis Cotton Kurtis Embroidered Kurtis and Designer Kurtis.</t>
  </si>
  <si>
    <t>Jesswani</t>
  </si>
  <si>
    <t>pankajjesswani0@gmail.com</t>
  </si>
  <si>
    <t>Bharti Textiles</t>
  </si>
  <si>
    <t>No. 4-5 Shiv Kripa Mansion Dhula House</t>
  </si>
  <si>
    <t>Kumar Baldodiya</t>
  </si>
  <si>
    <t>thecreativecrafter54@gmail.com</t>
  </si>
  <si>
    <t>The Creative Crafts</t>
  </si>
  <si>
    <t>No. 43/17/02 Swarn Path Mansarovar</t>
  </si>
  <si>
    <t>navintikarye@yahoo.co.in</t>
  </si>
  <si>
    <t>Anjali Tex</t>
  </si>
  <si>
    <t>No. 49/ 589 Khatodra Colony Sai Nagar</t>
  </si>
  <si>
    <t>http://www.anjalitex.in/contact.php</t>
  </si>
  <si>
    <t>matrixcomputer8@gmail.com</t>
  </si>
  <si>
    <t>Matrix Computer Services</t>
  </si>
  <si>
    <t>Shop No:4 Gf Silver Spring Swstik Society Navrangpura</t>
  </si>
  <si>
    <t>http://pilot.search.dell.com</t>
  </si>
  <si>
    <t>We are leading manufacturer and supplier of PP woven bags HDPE woven fabrics PP woven fabric HDPE woven laminated bags PP woven laminated bags etc.</t>
  </si>
  <si>
    <t>ipploffice@gmail.com</t>
  </si>
  <si>
    <t>avarun96@yahoo.in</t>
  </si>
  <si>
    <t>Indusco Plastics Private Limited</t>
  </si>
  <si>
    <t>No. 8 &amp; 9 Urla Industrial Area..</t>
  </si>
  <si>
    <t>Propiretor</t>
  </si>
  <si>
    <t>arjundas2009@gmail.com</t>
  </si>
  <si>
    <t>arjundasartist1@gmail.com</t>
  </si>
  <si>
    <t>Kalabritti Artist</t>
  </si>
  <si>
    <t>No. 482 A Block Sonari</t>
  </si>
  <si>
    <t>http://wallpaintingart.webnode.com//</t>
  </si>
  <si>
    <t>Retailer of sarees and dress materials.</t>
  </si>
  <si>
    <t>SHOP: ABKB FASHIONS OWNER:BALWANT BHOJAVIYA RETAILER OF SAREES &amp; DRESS MATERIALS PURCHASING: SURAT AHEMDABADMUMBAI VADHWANCITY&amp;JAIPUR</t>
  </si>
  <si>
    <t>Bhojaviya</t>
  </si>
  <si>
    <t>bbhojaviya@gmail.com</t>
  </si>
  <si>
    <t>Simarpriya</t>
  </si>
  <si>
    <t>161 surya nagar behind ambika nagar gotri vadodara</t>
  </si>
  <si>
    <t>rajmahal.1802@gmail.com</t>
  </si>
  <si>
    <t>Rajmahal</t>
  </si>
  <si>
    <t>No. 10/1 Nanda Nagar</t>
  </si>
  <si>
    <t>http://www.rajmahalindore.in/</t>
  </si>
  <si>
    <t>Kumar Bardia</t>
  </si>
  <si>
    <t>shreyansh.bardia00955@gmail.com</t>
  </si>
  <si>
    <t>Karb India</t>
  </si>
  <si>
    <t>XI/ 6415 Mukherjee Gali No. 2 Gandhi Nagar</t>
  </si>
  <si>
    <t>silverspring1010@gmail.com</t>
  </si>
  <si>
    <t>Radhika Traders</t>
  </si>
  <si>
    <t>770 Rani Bagh Pitampura</t>
  </si>
  <si>
    <t>Manufacturer of night dress bermuda suit etc.</t>
  </si>
  <si>
    <t>We are the leader manufacturer in hosiery garments. We supply this in whole india. Majorly mumbai chandigarh chennai hyderabad.</t>
  </si>
  <si>
    <t>sanishvyas@gmail.com</t>
  </si>
  <si>
    <t>bharat.mv3@gmail.com</t>
  </si>
  <si>
    <t>Sri Balavinayagar Traders</t>
  </si>
  <si>
    <t>No. 31/70 Kariyagaunder Street</t>
  </si>
  <si>
    <t>sai_creation7776@yahoo.com</t>
  </si>
  <si>
    <t>aalam8037@gmail.com</t>
  </si>
  <si>
    <t>C 118 Street No. 10 Kanti Nagar Extension</t>
  </si>
  <si>
    <t>Kanti Nagar Extension</t>
  </si>
  <si>
    <t>Sarunath</t>
  </si>
  <si>
    <t>Zafferin</t>
  </si>
  <si>
    <t>C1 1st Floor 187/238 Rabhiya Building</t>
  </si>
  <si>
    <t>Royapettah High Road</t>
  </si>
  <si>
    <t>Twisha</t>
  </si>
  <si>
    <t>info@etash.in</t>
  </si>
  <si>
    <t>Etash Clothings</t>
  </si>
  <si>
    <t>No. 39 Shahpurjat Near Asiad Village</t>
  </si>
  <si>
    <t>http://magicsaree.com/</t>
  </si>
  <si>
    <t>contact@arthtechnology.com</t>
  </si>
  <si>
    <t>adarsh.p@arthtechnology.com</t>
  </si>
  <si>
    <t>Arth Technology</t>
  </si>
  <si>
    <t>FF- 42 Earth Icon Near Khodiyar Nagar Char Rasta New VIP Road</t>
  </si>
  <si>
    <t>http://www.arthtechnology.com</t>
  </si>
  <si>
    <t>stallionindia@yahoo.com</t>
  </si>
  <si>
    <t>stallionindia3@gmail.com</t>
  </si>
  <si>
    <t>Stallion</t>
  </si>
  <si>
    <t>Plot No. 3 Shop No. 244 Tata Colony Bandra Kurla Complex</t>
  </si>
  <si>
    <t>Manufacturer of modern sarees embroidered unstiched ladies dress material etc.</t>
  </si>
  <si>
    <t>The  Wedding Sarees offered by us are in high demand in the national as well as the international market. These Designer Wedding Sarees are adorned with heavy work and embellishments on borders and pallus that are designed in traditional and contemporary motifs to suit the wedding ceremonies.</t>
  </si>
  <si>
    <t>Luthria</t>
  </si>
  <si>
    <t>rajuluthria@gmail.com</t>
  </si>
  <si>
    <t>Swapneri Selections</t>
  </si>
  <si>
    <t>Shop No. 13 14 Next To Nakshtra Cine Shope S. V. S. Market Ranade Road Dadar West</t>
  </si>
  <si>
    <t>tausifakram88@gmail.com</t>
  </si>
  <si>
    <t>mohdabdullah083@gmail.com</t>
  </si>
  <si>
    <t>Daffodil Fashion</t>
  </si>
  <si>
    <t>92B Topsia Road</t>
  </si>
  <si>
    <t>Retailer of ready made garments.</t>
  </si>
  <si>
    <t>wngzone@hotmail.com</t>
  </si>
  <si>
    <t>Wng A Unit Of Bombaywala</t>
  </si>
  <si>
    <t>1st Floor Shriram Towers Kingsway</t>
  </si>
  <si>
    <t>Tulsian</t>
  </si>
  <si>
    <t>lykisho@lykisgroup.com</t>
  </si>
  <si>
    <t>Lykis Limited</t>
  </si>
  <si>
    <t>29A 2nd Floor Room No B 5</t>
  </si>
  <si>
    <t>Weston Street</t>
  </si>
  <si>
    <t>goldstar.infra@gmail.com</t>
  </si>
  <si>
    <t>goldstar_infra@yahoo.com</t>
  </si>
  <si>
    <t>Gold Star Infra</t>
  </si>
  <si>
    <t>Church Square Road</t>
  </si>
  <si>
    <t>Church Square</t>
  </si>
  <si>
    <t>http://www.goldstarinfra.com</t>
  </si>
  <si>
    <t>We work to create a solution for your material handling challenge. When you need a conveyor system that will accumulate flip stack rotate push divert your products between manufacturing processes we can design and build it. Year after year we continue to revolutionize our industry with latest technology and conveyor system &amp; equipment innovations that are as unique as your product line. Our customers drive our company and are the center of our attention. Call us today and we'll go to work to find the solution for your conveyor equipment challenge. Debulcon Engineering Pvt. Ltd. is well known for its excellence in manufacturing of material handling equipments especially Plain Roller Conveyor Belt Conveyor Bucket Elevator Screw Conveyor and Electrically operated trolleys on track etc for handling Aggregate Cement Ash Grains Coke Coal Fertilizer &amp; other bulk products Bags &amp; Cartons.</t>
  </si>
  <si>
    <t>T.  Thaar</t>
  </si>
  <si>
    <t>bajimohite99@gmail.com</t>
  </si>
  <si>
    <t>Debulcon Engineering Private Limited</t>
  </si>
  <si>
    <t>T- 71/1 A- 8 General Block MIDC Bhosari Nehrunagar - Ladewadi Road</t>
  </si>
  <si>
    <t>http://www.debulconengg.com</t>
  </si>
  <si>
    <t>Manufacturer of bandhani saree embroidered sarees etc.</t>
  </si>
  <si>
    <t>We Surat Silk is a precision Manufacturer quality products form Bandhani Saree Patola Sarees Gujarati Brocade Embroidered Sarees Paithani Saree Banarasi brocade Ganwal. Based Manufacturer based at Surat  India and established in 1999 we have adapted to the constantly changing needs of our customers from across the world.\r\nAt Manufacturer we remain dedicated in our efforts to provide the best products and quality that our customers have vouched for over the years.</t>
  </si>
  <si>
    <t>subhashnutan29@gmail.com</t>
  </si>
  <si>
    <t>G.n. Yarn Syndicate</t>
  </si>
  <si>
    <t>No. 3031 Trade House Ring Road</t>
  </si>
  <si>
    <t>Trade House</t>
  </si>
  <si>
    <t>Patwari</t>
  </si>
  <si>
    <t>info@sizeplus.in</t>
  </si>
  <si>
    <t>prak_patwari@yahoo.com</t>
  </si>
  <si>
    <t>SizePlus Apparel Private Limited</t>
  </si>
  <si>
    <t>68 Jessore Road Diamond Arcade</t>
  </si>
  <si>
    <t>We &amp;ldquo;Roshni Bengles&amp;rdquo; are engaged in wholesaling a high-quality assortment of Designer Anklet Ladies Mangalsutra Silk Thread Bangles and Designer Bangles.</t>
  </si>
  <si>
    <t>nareshprajapati9574@gmail.com</t>
  </si>
  <si>
    <t>Roshni Bengles</t>
  </si>
  <si>
    <t>Raipur Chakla</t>
  </si>
  <si>
    <t>sunil_kr@advait.in</t>
  </si>
  <si>
    <t>sunilramarao@gmail.com</t>
  </si>
  <si>
    <t>Advait Systems</t>
  </si>
  <si>
    <t>No. 41/1276 A Koyikkal Chambers</t>
  </si>
  <si>
    <t>Koyikkal Chambers</t>
  </si>
  <si>
    <t>http://www.Advait.in</t>
  </si>
  <si>
    <t>Manufacturer of lehangas designer sarees etc.</t>
  </si>
  <si>
    <t>designer sareesgeorgette sareesLehangasSuits</t>
  </si>
  <si>
    <t>rajat.grover21@gmail.com</t>
  </si>
  <si>
    <t>rajat.grover@hotmail.com</t>
  </si>
  <si>
    <t>RG Creations</t>
  </si>
  <si>
    <t>No. 1487 Sant Nagar Road Rani Bagh</t>
  </si>
  <si>
    <t>Stellar Data Recovery is South Asia's #1 Company for Data Recovery Services. Stellar is an ISO 9001-2008 certified company providing a wide range of data recovery services &amp;amp; solutions since 1993.</t>
  </si>
  <si>
    <t>rajiv.joshi335@gmail.com</t>
  </si>
  <si>
    <t>Stellar Data Recovery</t>
  </si>
  <si>
    <t>1st Floor Plot No. N5 / 536  Nayapalli</t>
  </si>
  <si>
    <t>https://www.stellarinfo.co.in</t>
  </si>
  <si>
    <t>Bhuban</t>
  </si>
  <si>
    <t>abenterprise36@yahoo.in</t>
  </si>
  <si>
    <t>filtercage@gmail.com</t>
  </si>
  <si>
    <t>A. B. Enterprise</t>
  </si>
  <si>
    <t>Palan Industrial Estate Mukherjee Gate Raipur Maheshtala</t>
  </si>
  <si>
    <t>We are a paramount organization that is engaged in manufacturing and supplying Polyester &amp; Mono Filament Yarns and Yarn Splitting Machines. Also we import Polyester Mother Yarn that is used for hand and machines embroidery.</t>
  </si>
  <si>
    <t>amitmahi525@gmail.com</t>
  </si>
  <si>
    <t>D.N  Filaments</t>
  </si>
  <si>
    <t>No. 100 Khodiyar Nagar Society</t>
  </si>
  <si>
    <t>Khodiyar Nagar Society</t>
  </si>
  <si>
    <t>Manufacturer and exporter of bags wollen garments etc.</t>
  </si>
  <si>
    <t>WE DEAL IN ALL TYPE OF UNIFORMSGARMENTSWORKWEARS WINTER GARMENTS ;BAGSKNITTED GARMENTSWOLLEN GARMENTS LINGRIES</t>
  </si>
  <si>
    <t>company8884@gmail.com</t>
  </si>
  <si>
    <t>D. C. Apparels</t>
  </si>
  <si>
    <t>No. 60 New Grain Mandi DCM Road</t>
  </si>
  <si>
    <t>Trader of bags caps etc. Also offering digital printing services and offset printing services etc.</t>
  </si>
  <si>
    <t>We are into digital solvent printin do inshop printing also supply promotional items like table top standee canopy trophies tshirts medals badges caps etc</t>
  </si>
  <si>
    <t>Vatwani</t>
  </si>
  <si>
    <t>sohum_print@yahoo.co.in</t>
  </si>
  <si>
    <t>Mahaveer Darshan B-401 Gokul Village Mira Road East</t>
  </si>
  <si>
    <t>Mira</t>
  </si>
  <si>
    <t>Our company is involved in the manufacturing supplying exporting and wholesaling a wide assortment of Ladies Camisole Ladies Bra Sports Bra Ladies Swimwear Ladies Undergarment Cotton Fabric Bra and many more.</t>
  </si>
  <si>
    <t>prakash@mybraindia.com</t>
  </si>
  <si>
    <t>sales@mybraindia.com</t>
  </si>
  <si>
    <t>Mybra Lingerie Pvt Ltd</t>
  </si>
  <si>
    <t>7uduppa Gardenss.m.roadjalahali West</t>
  </si>
  <si>
    <t>jalahali West</t>
  </si>
  <si>
    <t>http://mybraindia.com/</t>
  </si>
  <si>
    <t>A. Ali</t>
  </si>
  <si>
    <t>mails.ioretail@gmail.com</t>
  </si>
  <si>
    <t>support@ioretail.in</t>
  </si>
  <si>
    <t>124 Ustad Enayat Khan Avenue Tangra</t>
  </si>
  <si>
    <t>http://www.amleatherindia.com</t>
  </si>
  <si>
    <t>Manufacturers of woolen fabrics woolen shawls stoles pashmina shawls acrylic blankets horse blankets relief blankets warp knitted fabrics mesh fabric and sportwears.</t>
  </si>
  <si>
    <t>vivekwoollenmills@gmail.com</t>
  </si>
  <si>
    <t>Vivek Woollen Mills</t>
  </si>
  <si>
    <t xml:space="preserve"> Near Improvement Trust OfficeBazar Bakarwana</t>
  </si>
  <si>
    <t>Bazar Bakarwana</t>
  </si>
  <si>
    <t>http://www.vivekwoellenmills.com</t>
  </si>
  <si>
    <t>boss@fiberfashions.com</t>
  </si>
  <si>
    <t>mail@fiberfashions.com</t>
  </si>
  <si>
    <t>Fiber Fashions</t>
  </si>
  <si>
    <t>454/1 Palladam Road</t>
  </si>
  <si>
    <t>http://www.fiberfashions.com</t>
  </si>
  <si>
    <t>Munjapara</t>
  </si>
  <si>
    <t>amarcrafte@gmail.com</t>
  </si>
  <si>
    <t>Amar Enterprise</t>
  </si>
  <si>
    <t>Shop No. 9 3rd Floor Alpa Industrial Estate</t>
  </si>
  <si>
    <t>Ankur Co Operative Society</t>
  </si>
  <si>
    <t>Providing wedding resort services desert camps services etc.</t>
  </si>
  <si>
    <t>mirvanacamp@gmail.com</t>
  </si>
  <si>
    <t>mirvananatureresort@gmail.com</t>
  </si>
  <si>
    <t>Mirvana Nature Resort</t>
  </si>
  <si>
    <t>R. G. Farms Sodakore</t>
  </si>
  <si>
    <t>Sodakore</t>
  </si>
  <si>
    <t>http://www.mirvananatureresort.com/</t>
  </si>
  <si>
    <t>gtip@live.in</t>
  </si>
  <si>
    <t>Gaurav Textile Industries</t>
  </si>
  <si>
    <t>Pritesh Complex Building No. A-14 Gala No. 1 2 &amp; 3 Anjur Phata- Dapoda Village- Val Bhiwandi</t>
  </si>
  <si>
    <t>ele.sarfaraz@gmail.com</t>
  </si>
  <si>
    <t>siskaleather@gmail.com</t>
  </si>
  <si>
    <t>Siska Leather</t>
  </si>
  <si>
    <t>C-226 Chinnot Basti Paharganj</t>
  </si>
  <si>
    <t>We&amp;ldquo;Dragon Footwear Pvt Ltd&amp;rdquo; are &amp;nbsp;engaged in manufacturing wholesaling trading and exporting the best quality Mens Footwear.</t>
  </si>
  <si>
    <t>We 'Dragon Footwear Pvt Ltd' are &amp;nbsp;engaged in manufacturing wholesaling trading and exporting the best quality Men's Footwear.</t>
  </si>
  <si>
    <t>chdpk88@gmail.com</t>
  </si>
  <si>
    <t>Dragon Footwear Pvt Ltd</t>
  </si>
  <si>
    <t>Anand Puram Colony Lohavan Bagichi Baldev Road</t>
  </si>
  <si>
    <t>Trader of cotton shirt printed tops etc.</t>
  </si>
  <si>
    <t>We established in the year 1989.  We have housed amazing dresses  like shirt  t- shirt  etc with us which are made using high grade raw materials available in the market. Our clients avail from us these designer jeans in smart colors and shades. We also plus size jeans which can comfortably fit on to the person. Our range of jeans include men's  jeans which are made to steal on many glances. The jeans have contrast which designed matching contemporary trends. These jeans are available in many sizes. Our enterprising and flexible process enables us to quickly adapt to the dynamism in the market trends and produce novel designs and weaves in the shortest turnaround time. Due to this our customers get the unbeatable advantage of tapping into the markets as the demands peak. We offer the widest possible variety of weaves and widths thus saving our client's precious time and efforts of sourcing material from multiple sources.</t>
  </si>
  <si>
    <t>Dinani</t>
  </si>
  <si>
    <t>manjusalingerie@gmail.com</t>
  </si>
  <si>
    <t>pravindinani@yahoo.com</t>
  </si>
  <si>
    <t>Manjusa</t>
  </si>
  <si>
    <t>Shop No- 520 3rd Floor 15 A J. L. Nehru Road Shree Ram Market 19a Charngi Road Opposite City Market</t>
  </si>
  <si>
    <t>Trader of chargers head phones etc.</t>
  </si>
  <si>
    <t>We BANIK XEROX was established in 1986 are involved in offering a wide array of Mobile Phones Accessories. We offer Mobile Phone Head Phone Bluetooth Accessories Memory Card Mobile Accessories Battery Head Phone Charger Memory Card etc.</t>
  </si>
  <si>
    <t>niluda007@gmail.com</t>
  </si>
  <si>
    <t>No. 224 A. P. C. Road</t>
  </si>
  <si>
    <t>Abul Hasan</t>
  </si>
  <si>
    <t>Sathala</t>
  </si>
  <si>
    <t>sis@sisadirai.com</t>
  </si>
  <si>
    <t>info@sisadirai.com</t>
  </si>
  <si>
    <t>Sis Computers</t>
  </si>
  <si>
    <t>15 A/1 Bazzar StreetTanjore District</t>
  </si>
  <si>
    <t>Adirampattinam</t>
  </si>
  <si>
    <t>http://www.sisadirai.com</t>
  </si>
  <si>
    <t>Deals in fabrics and fabrics materials.</t>
  </si>
  <si>
    <t>EMBROIDERY  SUIT  AND  SAREES  AND  ALL   OTHER   HANDWORK-LIKE  LACES-PATCH WORK BUTTA-DIOMOND WORK- AARI WORK- WOO;EN WORK  WITH   HAND OR  MACHINE</t>
  </si>
  <si>
    <t>dshoaeb@yahoo.com</t>
  </si>
  <si>
    <t>Saaj Fashion</t>
  </si>
  <si>
    <t xml:space="preserve">Rubi </t>
  </si>
  <si>
    <t>admissions@diaindia.co.in</t>
  </si>
  <si>
    <t>IMS Design &amp; Innovation Academy</t>
  </si>
  <si>
    <t>A-8B Dia Building IMS Campus Sector-62</t>
  </si>
  <si>
    <t>http://www.diaindia.co.in</t>
  </si>
  <si>
    <t>Masrat</t>
  </si>
  <si>
    <t>khanmusarraf86@gmail.com</t>
  </si>
  <si>
    <t>Azizi Garment</t>
  </si>
  <si>
    <t>Shop No. 2 Kedarmal Road Mahatre Compound Opposite Mehrab Masjid Malad East</t>
  </si>
  <si>
    <t>Amshumantha</t>
  </si>
  <si>
    <t>imagebuzz.in@gmail.com</t>
  </si>
  <si>
    <t>amshumantha@gmail.com</t>
  </si>
  <si>
    <t>Image Buzz Printing</t>
  </si>
  <si>
    <t>Vignesh Towers Opposite To A.j. Arcade Main Road</t>
  </si>
  <si>
    <t>Karkala</t>
  </si>
  <si>
    <t>http://www.imagebuzz.in</t>
  </si>
  <si>
    <t>Manufacturer of bio fertilizer.</t>
  </si>
  <si>
    <t>Kurinji Bio Organics are one of the primary traders of dyes and chemicals and easy to handle Agro ChemicalAgro Chemical-xeda InternationalAgro Chemical BottlesAgro Chemical TankBio-PesticideBiocare Neem Oil (Bio Pesticide) Fungal Bio-PesticideFighter (Bio Pesticide) Seaweed Organic FertilizerEcoEnrich (Organic Fertilizer)Bio Fertilizer PlantsReflex Bio Fertilizer BagsBio Gold Bio Fertilizer and Bio Fertilizer-Starsulf. Infused with the aim to deal in best quality dyes and chemicals.Kurinji Bio Organics are the best solutions provider within your reach. Today we are the authorized traders of leading companies . We have made a continuous improvement in the supply of various genuine and trusted quality Agro ChemicalAgro Chemical-xeda InternationalAgro Chemical BottlesAgro Chemical TankBio-PesticideBiocare Neem Oil (Bio Pesticide)Fungal Bio-PesticideFighter (Bio Pesticide)Seaweed Organic FertilizerEcoEnrich (Organic Fertilizer)Bio Fertilizer PlantsReflex Bio Fertilizer BagsBio Gold Bio Fertilizer and Bio Fertilizer-Starsulf. To meet the ever increasing market requirements.</t>
  </si>
  <si>
    <t>Azarudheen</t>
  </si>
  <si>
    <t>kurinjibio@gmail.com</t>
  </si>
  <si>
    <t>azar_400@yahoo.co.in</t>
  </si>
  <si>
    <t>Kurinji Bio Organic Manure</t>
  </si>
  <si>
    <t>No. 189 B. K. Chetty Street Fort</t>
  </si>
  <si>
    <t>get@aerialphoto.in</t>
  </si>
  <si>
    <t>siddharth@aerialphoto.in</t>
  </si>
  <si>
    <t>Aerial Photo</t>
  </si>
  <si>
    <t>No. 8 BVM 1st Floor DLF Phase 2</t>
  </si>
  <si>
    <t>http://www.aerialphoto.in</t>
  </si>
  <si>
    <t>Chotwani</t>
  </si>
  <si>
    <t>dinesh.chotwani9292@gmail.com</t>
  </si>
  <si>
    <t>No. 36/3064 Beadonpura Network Plaza Ke Samne Wali Gali</t>
  </si>
  <si>
    <t>sridhar@uniqueapparels.net</t>
  </si>
  <si>
    <t>vigneswarknittingss@gmail.com</t>
  </si>
  <si>
    <t>Unique Apparels</t>
  </si>
  <si>
    <t>No. 118/2 Vathiar Thottam Karumarampalayam Uthukuli Mannarai P. O.</t>
  </si>
  <si>
    <t>sunkraftdesign@gmail.com</t>
  </si>
  <si>
    <t>Sunkraft Designs</t>
  </si>
  <si>
    <t>Nishant Bagh ColonyVillage BhattianNear Jalandhar Bye Pass</t>
  </si>
  <si>
    <t>Village Bhattian</t>
  </si>
  <si>
    <t>http://www.sunkraftdesigns.com</t>
  </si>
  <si>
    <t>We are the prominent Manufacturer Exporter and Supplier of a comprehensive assortment of Fancy Sarees Designer Sarees Party Wear Sarees etc. These sarees are provided to our customers at rock bottom prices.</t>
  </si>
  <si>
    <t>geetasilkmills@yahoo.co.in</t>
  </si>
  <si>
    <t>Geeta Silk Mills</t>
  </si>
  <si>
    <t>No. 317-18 Lower Ground Floor Abhinandan Textile Market Ring Road</t>
  </si>
  <si>
    <t>Bagyanathan</t>
  </si>
  <si>
    <t>gtechinterior@gmail.com</t>
  </si>
  <si>
    <t>gypcrafts@gmail.com</t>
  </si>
  <si>
    <t>G Tech Interiors</t>
  </si>
  <si>
    <t>No 15 Muthukumar Nagar PM Swamy Colony Rathna Puri</t>
  </si>
  <si>
    <t>Sanoria</t>
  </si>
  <si>
    <t>soniasanoria@gmail.com</t>
  </si>
  <si>
    <t>sonia@elvestito.com</t>
  </si>
  <si>
    <t>El Vestito</t>
  </si>
  <si>
    <t>WB-137A Ground Floor Ganesh Nagar Shakarpur</t>
  </si>
  <si>
    <t>http://www.elvestito.com</t>
  </si>
  <si>
    <t>We are Trader of Led tv Air Conditioner CCTV Camera Sets. We deal in 24 INCH 32 INCH 40 INCH LED TV</t>
  </si>
  <si>
    <t>We are Trader of Led TV Air Conditioner CCTV Camera Sets. We deal in 24 INCH 32 INCH 40 INCH LED TV.</t>
  </si>
  <si>
    <t>care@agonic.in</t>
  </si>
  <si>
    <t>Agonic</t>
  </si>
  <si>
    <t>Near Sardar Handloom</t>
  </si>
  <si>
    <t>http://www.agonic.in</t>
  </si>
  <si>
    <t>We are the reliable Manufacturer and Supplier of qualitative assortment of Dyed Yarn Hosiery Yarn Polyester Yarn Cotton Carded Yarn Polyester Cotton Yarn etc. The offered range is known for its optimum strength and smooth texture.</t>
  </si>
  <si>
    <t>Kinarivala</t>
  </si>
  <si>
    <t>dwarkadhishmanufacturer@yahoo.com</t>
  </si>
  <si>
    <t>Dwarkadhish Manufacturer</t>
  </si>
  <si>
    <t>106 Kinariwala Park Behind Shiv Ashish Society Bopal</t>
  </si>
  <si>
    <t>Welcome To Anita Sarees Private Limited.We Provide All Types Of SareeCotton SareesSilk SareesDesigner SareesParty Wear Saree.</t>
  </si>
  <si>
    <t>Sawalka</t>
  </si>
  <si>
    <t>anitasawalka@gmail.com</t>
  </si>
  <si>
    <t>msawalka@gmail.com</t>
  </si>
  <si>
    <t>Anita Sarees Private Limited</t>
  </si>
  <si>
    <t>2Rowland RoadAnand Apartments</t>
  </si>
  <si>
    <t>kanchan_das08@rediffmail.com</t>
  </si>
  <si>
    <t>sarada_aromatics2010@rediffmail.com</t>
  </si>
  <si>
    <t>Sarada Aromatics</t>
  </si>
  <si>
    <t>E 627 Sonari East New Layout City</t>
  </si>
  <si>
    <t>Sonari East</t>
  </si>
  <si>
    <t>http://www.saradaaromatics.com</t>
  </si>
  <si>
    <t>H Bharath</t>
  </si>
  <si>
    <t>thbharath@gmail.com</t>
  </si>
  <si>
    <t>The Photo Wedding Photographer</t>
  </si>
  <si>
    <t>Alsa Towns Ville Flat No.105170 Arcot Road</t>
  </si>
  <si>
    <t>http://www.thephoto.in</t>
  </si>
  <si>
    <t>care@fabnics.com</t>
  </si>
  <si>
    <t>Fabnics Enterprises</t>
  </si>
  <si>
    <t>W Z-727 Palam Village Near Easy Day Club Dwarka</t>
  </si>
  <si>
    <t>asgagraphics@gmail.com</t>
  </si>
  <si>
    <t>ASGA Graphic</t>
  </si>
  <si>
    <t>http://www.asgagraphicstudio.com</t>
  </si>
  <si>
    <t>Kyalilal</t>
  </si>
  <si>
    <t>Swankar</t>
  </si>
  <si>
    <t>deepeshsoni2@gmail.com</t>
  </si>
  <si>
    <t>Kiran Jewellers</t>
  </si>
  <si>
    <t>34 moti chohta oppisit aurvadi hospital</t>
  </si>
  <si>
    <t>http://www.kiranjewellers.in</t>
  </si>
  <si>
    <t>Athavale</t>
  </si>
  <si>
    <t>Authorisied Signatory</t>
  </si>
  <si>
    <t>mangaljewels@gmail.com</t>
  </si>
  <si>
    <t>Sumangal Jewellers</t>
  </si>
  <si>
    <t>Gokul Arcade 1st Floor 105 B Sahar Road Near Garware</t>
  </si>
  <si>
    <t>http://www.mangalathavalejewels.com</t>
  </si>
  <si>
    <t>Kumar Bindal</t>
  </si>
  <si>
    <t>shreeambasareehouse@gmail.com</t>
  </si>
  <si>
    <t>sonali_bindal@yahoo.com</t>
  </si>
  <si>
    <t>Shree Amba Saree House</t>
  </si>
  <si>
    <t>No. 926 - A 1st Floor Maliwada  Gali Pattalwali Nai Sarak Chandni Chowk</t>
  </si>
  <si>
    <t>Sial</t>
  </si>
  <si>
    <t>sales@reetuwears.com</t>
  </si>
  <si>
    <t>info@reetuwears.com</t>
  </si>
  <si>
    <t>Reetu Wears</t>
  </si>
  <si>
    <t>20 By 1 Old Sher Shah Suri Road</t>
  </si>
  <si>
    <t>http://www.reetuwears.com</t>
  </si>
  <si>
    <t>Sigamani</t>
  </si>
  <si>
    <t>sigamanik0@gmail.com</t>
  </si>
  <si>
    <t>Great Security Services</t>
  </si>
  <si>
    <t>Arumuga Vinayagar Nagar Venpakkam</t>
  </si>
  <si>
    <t>Venpakkam</t>
  </si>
  <si>
    <t>anainternational335@gmail.com</t>
  </si>
  <si>
    <t>Ana International</t>
  </si>
  <si>
    <t>D -39 Zakir Nagar</t>
  </si>
  <si>
    <t>Manufacturer of beam weighing scale digital table top weighing scale etc.</t>
  </si>
  <si>
    <t>walascaleind@gmail.com</t>
  </si>
  <si>
    <t>pinakvala123@yahoo.co.in</t>
  </si>
  <si>
    <t>Wala Scale Industries</t>
  </si>
  <si>
    <t>7 - Shivaji Nagar Savar-kundla</t>
  </si>
  <si>
    <t>Kundla</t>
  </si>
  <si>
    <t>http://www.walascaleind.com</t>
  </si>
  <si>
    <t>Distributor of sherwani sarees etc.</t>
  </si>
  <si>
    <t>WE ARE THE TOP MAN TAILOR WE SEEING ALL TYPES OF CLOTHS FOR GENTS.SAFARISUITSSHERWANI PAINTS SHIRTS ECT</t>
  </si>
  <si>
    <t>Mohhmad</t>
  </si>
  <si>
    <t>Nabi Raza</t>
  </si>
  <si>
    <t>mransari492@gmail.com</t>
  </si>
  <si>
    <t>Top Man Tailors</t>
  </si>
  <si>
    <t>Shop No. 39 Ashoka Shopping Center</t>
  </si>
  <si>
    <t>Manufacturer and exporter of leather frame bag sheep leather belt etc.</t>
  </si>
  <si>
    <t>csky@cskyintl.in</t>
  </si>
  <si>
    <t>C Sky International</t>
  </si>
  <si>
    <t>Plot No. 742-I Sector 37 Pace City-2</t>
  </si>
  <si>
    <t>http://www.cskyintl.com</t>
  </si>
  <si>
    <t>Trader of school badges name plate etc.</t>
  </si>
  <si>
    <t>Established in the year 1920 we are one of the leading manufacturers suppliers and exporters of a wide range of stamp making machinery self inking stamp rubber stamp and allied products. Under the able guidance of our founder Mr. GANA NATH DEY we have been achieved a reckoned position in the global arena.\r\n\r\nOwing to our exhaustive industrial experience and manufacturing process we undertake production of stamp making machinery self inking stamp rubber stamp and allied products in bulk amounts. Our production range also includes Rubber Stampssteel &amp; brass stamp keyring badges Self Inking Stamps signature stamps logo stamps printing dies jewellery and engravers casting dies.</t>
  </si>
  <si>
    <t>Gana</t>
  </si>
  <si>
    <t>Nath  Dey</t>
  </si>
  <si>
    <t>diptiimpression@gmail.com</t>
  </si>
  <si>
    <t>Dipti Impression</t>
  </si>
  <si>
    <t>No. 4 M. G. Road Sealdah</t>
  </si>
  <si>
    <t>Ramadas</t>
  </si>
  <si>
    <t>aaoverseas2000@gmail.com</t>
  </si>
  <si>
    <t>AA Overseas</t>
  </si>
  <si>
    <t>No. 6/ C Karur Road</t>
  </si>
  <si>
    <t>sanjay.singh@hariommedia.com</t>
  </si>
  <si>
    <t>Hariom Media Services PVT Ltd</t>
  </si>
  <si>
    <t>4/18 Vishal Khand Gomti Nagar</t>
  </si>
  <si>
    <t>http://www.hariommedia.com</t>
  </si>
  <si>
    <t>Veresh Kumar</t>
  </si>
  <si>
    <t>reachnewway@gmail.com</t>
  </si>
  <si>
    <t>info@newwayenterprise.com</t>
  </si>
  <si>
    <t>New Way Enterprises</t>
  </si>
  <si>
    <t>No. 22/45 Nathamuni Street</t>
  </si>
  <si>
    <t>info@secretwatchdetectives.com</t>
  </si>
  <si>
    <t>seo@secretwatchdetectives.com</t>
  </si>
  <si>
    <t>Delhi Detectives India</t>
  </si>
  <si>
    <t>284 3rd Floor Satya Niketan Dhaula Kuan</t>
  </si>
  <si>
    <t>http://www.secretwatchdetectives.com</t>
  </si>
  <si>
    <t>jewellerypacking@gmail.com</t>
  </si>
  <si>
    <t>ishan.shah@hotmail.com</t>
  </si>
  <si>
    <t>R. K. Industries Mumbai</t>
  </si>
  <si>
    <t>No. 205 Yogi Industrial Estate Ram Mandir Road Goregaon West</t>
  </si>
  <si>
    <t>http://www.jewellerypacking.com</t>
  </si>
  <si>
    <t>Eswar</t>
  </si>
  <si>
    <t>omsakthiclothingmanufacturer@gmail.com</t>
  </si>
  <si>
    <t>Om Sakthi Garments</t>
  </si>
  <si>
    <t>No. 38 Chengalvarayan Street Triplicane</t>
  </si>
  <si>
    <t>Z.</t>
  </si>
  <si>
    <t>S. Lakra</t>
  </si>
  <si>
    <t>ceo@cosmosfiresafety.com</t>
  </si>
  <si>
    <t>admin@cosmosfiresafety.com</t>
  </si>
  <si>
    <t>Cosmos Systems</t>
  </si>
  <si>
    <t>C-128/2 First Floor Mohammadpur Bikaji Gama A</t>
  </si>
  <si>
    <t>http://www.cosmosfiresafety.com</t>
  </si>
  <si>
    <t>syfamcollection@gmail.com</t>
  </si>
  <si>
    <t>Syfam Collection</t>
  </si>
  <si>
    <t>No. 20 Park Lane Ground Floor</t>
  </si>
  <si>
    <t>http://www.syfamcollection.com</t>
  </si>
  <si>
    <t>Rikhav</t>
  </si>
  <si>
    <t>impexrikhab@gmail.com</t>
  </si>
  <si>
    <t>The Leather Home</t>
  </si>
  <si>
    <t>Bhatti Road Opposite Verma Hospital Main Road Bathinda</t>
  </si>
  <si>
    <t>Bhatti Road</t>
  </si>
  <si>
    <t>raosubhash.rao@gmail.com</t>
  </si>
  <si>
    <t>raosubhash_rao@yahoo.co.in</t>
  </si>
  <si>
    <t>Miracle Creations</t>
  </si>
  <si>
    <t>No. 90/77 Near Patel Marg Aggarwal Farm Mansarovar</t>
  </si>
  <si>
    <t>http://www.miraclecreations.net</t>
  </si>
  <si>
    <t>Trader of woven wear formal ladies suits etc.</t>
  </si>
  <si>
    <t>Sophya/waves are one of the primary traders of men&amp;womens&amp;kids wear.Infused with the aim to deal in best quality dress materials.. We at Sophya/waves are the best solutions provider within your reach. Today we are the authorized traders of leading companies . We have made a continuous improvement in the supply of various genuine and trusted quality dress materials. To meet the ever increasing market requirements.</t>
  </si>
  <si>
    <t>Leyas</t>
  </si>
  <si>
    <t>ilyas_ak@yahoo.com</t>
  </si>
  <si>
    <t>Sophya Waves</t>
  </si>
  <si>
    <t>No. 15 South Chitrai Street</t>
  </si>
  <si>
    <t>South Chitrai Street</t>
  </si>
  <si>
    <t>Wholesaler and distributor of CCTV camera amplifier etc.</t>
  </si>
  <si>
    <t>santhoshtronics@gmail.com</t>
  </si>
  <si>
    <t>futureeye2013@gmail.com</t>
  </si>
  <si>
    <t>Futureeye Global Technologies</t>
  </si>
  <si>
    <t>No. 24 Meeran Sahib Street Mount Road</t>
  </si>
  <si>
    <t>http://futureeyecctv.com/</t>
  </si>
  <si>
    <t>Trader of fashion accessories ladies garments etc.</t>
  </si>
  <si>
    <t>Service providers of salwar suit designer kurti fashion accessories designer fabric lahga choli</t>
  </si>
  <si>
    <t>vintageboutiquelsm@gmail.com</t>
  </si>
  <si>
    <t>nikkikarim786@gmail.com</t>
  </si>
  <si>
    <t>Vintage Boutique</t>
  </si>
  <si>
    <t>Living Style Mall Shop No. 137 1st Floor</t>
  </si>
  <si>
    <t>Living Style Mall</t>
  </si>
  <si>
    <t>jitendra.gupta72@gmail.com</t>
  </si>
  <si>
    <t>kunalcreativeart@gmail.com</t>
  </si>
  <si>
    <t>Kunaal Creative Arts</t>
  </si>
  <si>
    <t>Shop No. 3 &amp; 38 Jai Jawan Market Sector- 17 Vashi</t>
  </si>
  <si>
    <t>http://www.kunalcreativearts.com</t>
  </si>
  <si>
    <t>Swapnil Mhaske</t>
  </si>
  <si>
    <t>sagarnagare000@gmail.com</t>
  </si>
  <si>
    <t>info@khomeautomation.com</t>
  </si>
  <si>
    <t>K Home Automation and Security Systems</t>
  </si>
  <si>
    <t>Office No. 5 Parihar Avenue Apartment Lane No. 6</t>
  </si>
  <si>
    <t>Tingre Nagar</t>
  </si>
  <si>
    <t>http://www.khomeautomation.com</t>
  </si>
  <si>
    <t>rakeshsakpal379@gmail.com</t>
  </si>
  <si>
    <t>Farmer Certificates Providers</t>
  </si>
  <si>
    <t>35-a Dewan Center Swami Vivekanand Road Jogeshwari West</t>
  </si>
  <si>
    <t>http://www.farmercertificatesprovider.com</t>
  </si>
  <si>
    <t>shreemenghrajbros@gmail.com</t>
  </si>
  <si>
    <t>anilmvalecha@gmail.com</t>
  </si>
  <si>
    <t>Shree Menghraj &amp; Bros</t>
  </si>
  <si>
    <t>No. D7Ground FloorUnity Building Jc Road</t>
  </si>
  <si>
    <t>Unity Building</t>
  </si>
  <si>
    <t>http://www.menghraj.com</t>
  </si>
  <si>
    <t>amazingsandipb@gmail.com</t>
  </si>
  <si>
    <t>Ajab Gajab Shop</t>
  </si>
  <si>
    <t>GF/5 Monalisa Complex Nr The World Trade CentreSayajigunj Dairy Den</t>
  </si>
  <si>
    <t>Exporter of blouse and sundress.</t>
  </si>
  <si>
    <t>info@baljitdivineblooms.com</t>
  </si>
  <si>
    <t>unime99@yahoo.co.in</t>
  </si>
  <si>
    <t>Baljit Divine Blooms</t>
  </si>
  <si>
    <t>M-149 Guruharkrishan Nagar</t>
  </si>
  <si>
    <t>http://www.baljitdivineblooms.com</t>
  </si>
  <si>
    <t>drrsarees@gmail.com</t>
  </si>
  <si>
    <t>kamal.ceg@gmail.com</t>
  </si>
  <si>
    <t>DRR Sarees</t>
  </si>
  <si>
    <t>No. 9- 94 A- 1 Amman Koil Street Doddampalayam Post</t>
  </si>
  <si>
    <t>Offering printing works business cards printing service etc.</t>
  </si>
  <si>
    <t>Sundara  Vadivel</t>
  </si>
  <si>
    <t>sharakabi@gmail.com</t>
  </si>
  <si>
    <t>sharakabi@yahoo.co.in</t>
  </si>
  <si>
    <t>Magma Printing Works</t>
  </si>
  <si>
    <t>23 Periya Kinatru Street</t>
  </si>
  <si>
    <t>Vrudhu Nagar</t>
  </si>
  <si>
    <t>dipakkukadiya90@gmail.com</t>
  </si>
  <si>
    <t>Jal Creation</t>
  </si>
  <si>
    <t>Ground Floor 3 Tapi Compound Opp. TB Hospital Umiya Chowk Khand Bazar Varachha</t>
  </si>
  <si>
    <t>sales.paramountproducts@gmail.com</t>
  </si>
  <si>
    <t>Paramount Products</t>
  </si>
  <si>
    <t>No. 9/49 50 Bazar Gali Vishwas Nagar</t>
  </si>
  <si>
    <t>teestailor@gmail.com</t>
  </si>
  <si>
    <t>Tees Tailor</t>
  </si>
  <si>
    <t>No. 9/5 Thirumalai Nagar Nesavalar Colony</t>
  </si>
  <si>
    <t>http://www.teestailor.com</t>
  </si>
  <si>
    <t>Trader of coats pant shirt etc.</t>
  </si>
  <si>
    <t>Dolly Dresses. created on at kolkata has 5 employee and it is dealing with All Types Of Garments. These product mainly used in Kolkata Major markets &amp; area are Howrah Hughly Kolkata Etc. &amp; can supply All W.B. as per buyers requirements</t>
  </si>
  <si>
    <t>Pramodh</t>
  </si>
  <si>
    <t>1502.pramodjain@gmail.com</t>
  </si>
  <si>
    <t>Dolly Dresses</t>
  </si>
  <si>
    <t>P-35 Cotton Street Mahabir Katra</t>
  </si>
  <si>
    <t>Mahabir Katra</t>
  </si>
  <si>
    <t>SabioVision is a leading software development company which provides services to international customers in web development mobile apps development software testing SEO and website/mobile UI/UX design.</t>
  </si>
  <si>
    <t>contact@sabiovision.com</t>
  </si>
  <si>
    <t>SabioVision Technology OPC Pvt. Ltd.</t>
  </si>
  <si>
    <t>Bahera Road</t>
  </si>
  <si>
    <t>http://www.sabiovision.com</t>
  </si>
  <si>
    <t>Wholesaler and trader of foot wears and footwear accessories.Citizen Footwear Designer FootwearAt Wholesaler Prices.</t>
  </si>
  <si>
    <t xml:space="preserve"> S Gupta </t>
  </si>
  <si>
    <t>niting735@gmail.com</t>
  </si>
  <si>
    <t>Citizen Footwear</t>
  </si>
  <si>
    <t xml:space="preserve">Vaibhav Building Shop No 4 Opposite Gokul Hospital Mg Road Mulund West </t>
  </si>
  <si>
    <t>Trader of intercom system fire extinguisher etc.</t>
  </si>
  <si>
    <t>Traders of cctv CameraIndoor cctv CameraIntercom systemFire DitectorFire Extingution</t>
  </si>
  <si>
    <t>grenterprise11@gmail.com</t>
  </si>
  <si>
    <t>grenterprise06@gmail.com</t>
  </si>
  <si>
    <t>G. R. Enterprises</t>
  </si>
  <si>
    <t>No. 22/1 Creek Row</t>
  </si>
  <si>
    <t>Creek Row</t>
  </si>
  <si>
    <t>Offering rock climbing trekking paragliding white water rafting services etc.</t>
  </si>
  <si>
    <t>Diyanat</t>
  </si>
  <si>
    <t>diyanat@gmail.com</t>
  </si>
  <si>
    <t>info@ghac.in</t>
  </si>
  <si>
    <t>Great Hyderabad Adventure Club</t>
  </si>
  <si>
    <t>No. 8-2-350/B/B A. K. Enclave Lane Next to Pizza Corner Road No. 3</t>
  </si>
  <si>
    <t>https://www.ghac.in/</t>
  </si>
  <si>
    <t>enterprisesgd7@gmail.com</t>
  </si>
  <si>
    <t>G.D. Enterprises</t>
  </si>
  <si>
    <t>S181 Pandav Nagar Near Akshardham Temple</t>
  </si>
  <si>
    <t>Manufacturer of power for coating-epoxy polyester pure epoxy etc.</t>
  </si>
  <si>
    <t>ajit.gupta@rapidcoat.com</t>
  </si>
  <si>
    <t>purchase@rapidcoat.com</t>
  </si>
  <si>
    <t>Rapid Coat Division</t>
  </si>
  <si>
    <t>A-11/1 Site 4 Link Road</t>
  </si>
  <si>
    <t>http://www.rapidcoat.com</t>
  </si>
  <si>
    <t>Ugamraj</t>
  </si>
  <si>
    <t>signature@mail.com</t>
  </si>
  <si>
    <t>Shreeman Collection</t>
  </si>
  <si>
    <t>No.69 1st Floor Pathloonpet Opposite V.K.V.M. Complex</t>
  </si>
  <si>
    <t>Pathloonpet</t>
  </si>
  <si>
    <t>huriyadancewears@gmail.com</t>
  </si>
  <si>
    <t>huriyainternational@gmail.com</t>
  </si>
  <si>
    <t>Huriya International</t>
  </si>
  <si>
    <t>Venkatesa Bathan Street</t>
  </si>
  <si>
    <t>http://www.huriyainternational.com</t>
  </si>
  <si>
    <t>Karpov</t>
  </si>
  <si>
    <t>Michael  Raj</t>
  </si>
  <si>
    <t>mickyrocky@gmail.com</t>
  </si>
  <si>
    <t>chidambaram.ms@gmail.com</t>
  </si>
  <si>
    <t>Selma Castro</t>
  </si>
  <si>
    <t>Flat No. 2 1st Floor Plot No. 162 Mary David 9th Cross Street</t>
  </si>
  <si>
    <t>Perungudi</t>
  </si>
  <si>
    <t>Trader of tie shirts etc.</t>
  </si>
  <si>
    <t>Trader and Trader of School Uniformst-shirtsbeltshirts</t>
  </si>
  <si>
    <t>Jaison</t>
  </si>
  <si>
    <t>gloriousexport@gmail.com</t>
  </si>
  <si>
    <t>Glorious Exports</t>
  </si>
  <si>
    <t>Puthuppady P. O. Muvattupuzha</t>
  </si>
  <si>
    <t>Upani Design Studio is an invitation card service company from Noida India. We craft unique luxurious bespoke invitations for clients all around the world. We offer a one stop solution for an elaborate invitation design printing and packaging.</t>
  </si>
  <si>
    <t>Sexena</t>
  </si>
  <si>
    <t>sales@upani.com</t>
  </si>
  <si>
    <t>info@upani.com</t>
  </si>
  <si>
    <t>Upani India Pvt Ltd</t>
  </si>
  <si>
    <t>C-30 Sector 6</t>
  </si>
  <si>
    <t>http://www.upani.com</t>
  </si>
  <si>
    <t>Manufacturer of gold chains gold bangles etc.</t>
  </si>
  <si>
    <t>Sri Krishna Ganesh Jewellers is established in 2000. Sri Krishna Ganesh Jewellers are one of the Manufacturer of all kinds of Jewellery. Infused with the aim to deal in best quality . We have made a continuous improvement in the supply of various genuine and trusted quality  Jewellery. To meet the ever increasing market requirements. Major Marketing Area is all over India.</t>
  </si>
  <si>
    <t>okhla.lenovomoto@gmail.com</t>
  </si>
  <si>
    <t>subhamg03@gmail.com</t>
  </si>
  <si>
    <t>Communication Solutions</t>
  </si>
  <si>
    <t>F-26/4 Ground Floor</t>
  </si>
  <si>
    <t>ajjaydutta@gmail.com</t>
  </si>
  <si>
    <t>info@motherhome.in</t>
  </si>
  <si>
    <t>Mother Home</t>
  </si>
  <si>
    <t>C- 140 Naraina Industrial Area Phase- 1</t>
  </si>
  <si>
    <t>http://www.motherhome.in/</t>
  </si>
  <si>
    <t>Wholesaler of diamond necklaces platinum necklaces diamond bracelets platinum bracelets engagement rings wedding rings bridal jewellery platinum jewellery and gold jewellery.</t>
  </si>
  <si>
    <t>shop@chennaidiamonds.in</t>
  </si>
  <si>
    <t>marketing@chennaidiamonds.in</t>
  </si>
  <si>
    <t>Chennai Diamonds</t>
  </si>
  <si>
    <t>A-13 2nd Avenue</t>
  </si>
  <si>
    <t>Anna Nagar (east)</t>
  </si>
  <si>
    <t>http://www.chennaidiamonds.in</t>
  </si>
  <si>
    <t>abhijitbasak161@gmail.com</t>
  </si>
  <si>
    <t>Abhijit Basak</t>
  </si>
  <si>
    <t>Charichara Bazar Road</t>
  </si>
  <si>
    <t>Jethe</t>
  </si>
  <si>
    <t>srsolutions35@gmail.com</t>
  </si>
  <si>
    <t>SR Solutions</t>
  </si>
  <si>
    <t>Saraswati Apartment Ground Floor Vasudev Mishra Marg</t>
  </si>
  <si>
    <t>indiajewelry@gmail.com</t>
  </si>
  <si>
    <t>Rajguru Group</t>
  </si>
  <si>
    <t>No. 28/30 Tarachand House J. M. Compound Shop 7 Chandi</t>
  </si>
  <si>
    <t>Chandi</t>
  </si>
  <si>
    <t>vshljt@gmail.com</t>
  </si>
  <si>
    <t>harshiimmitation@gmail.com</t>
  </si>
  <si>
    <t>Harshi Immitation</t>
  </si>
  <si>
    <t>206 A Malad Shopping Centre SV Road</t>
  </si>
  <si>
    <t>Manufacturer of fashion jewelery ear ring etc.</t>
  </si>
  <si>
    <t>mahoverseas@gmail.com</t>
  </si>
  <si>
    <t>pppjmp@gmail.com</t>
  </si>
  <si>
    <t>Mahesh Overseas</t>
  </si>
  <si>
    <t>No. 427/2/2 Laxmi Vihar</t>
  </si>
  <si>
    <t>Laxmi Vihar</t>
  </si>
  <si>
    <t>Farvez</t>
  </si>
  <si>
    <t>Komth</t>
  </si>
  <si>
    <t>fameclassics@gmail.com</t>
  </si>
  <si>
    <t>Fame Apparels</t>
  </si>
  <si>
    <t>Samdituram Chilan Colony</t>
  </si>
  <si>
    <t>In todays era there is more demand for Software Websites Web Applications and Mobile Applications as we all know that computer has become our life line from FaceBook to Google Amazon to Flipkart Online Banking &amp;amp; Ticket Booking everything is computerize now. Optimus Technologies provides Best Quality Software and Mobile Applications and also provides IT Training and Internship for Freshers.</t>
  </si>
  <si>
    <t>Ganpati</t>
  </si>
  <si>
    <t>Ukarde</t>
  </si>
  <si>
    <t>gcukarde@gmail.com</t>
  </si>
  <si>
    <t>Optimus Technologies</t>
  </si>
  <si>
    <t>Plot No. 221 Main Road Nandanvan</t>
  </si>
  <si>
    <t>http://www.optimuscomp.com</t>
  </si>
  <si>
    <t>arun@ayyessourcing.com</t>
  </si>
  <si>
    <t>shrinivasan@ayyessourcing.com</t>
  </si>
  <si>
    <t>Ayyes Sourcing</t>
  </si>
  <si>
    <t>No. 96 Veerappa Chettiyar Thottam Near  Veera Vinyagar Kovil</t>
  </si>
  <si>
    <t>Veera Vinyagar Kovil</t>
  </si>
  <si>
    <t>http://www.ayyessourcing.com</t>
  </si>
  <si>
    <t>vs1852234@gmail.com</t>
  </si>
  <si>
    <t>A-90 Sector 10</t>
  </si>
  <si>
    <t>care@goldandgemstone.com</t>
  </si>
  <si>
    <t>Gold &amp; Gemstones</t>
  </si>
  <si>
    <t>M-327 Sector 12 Pratap Vihar</t>
  </si>
  <si>
    <t>kiwiengland2015@gmail.com</t>
  </si>
  <si>
    <t>Kiwi England</t>
  </si>
  <si>
    <t>4th Floor No. 229 Pandol Industry Patel Perfume Street  Ved Road Katargam</t>
  </si>
  <si>
    <t>The Epoxy Flooring is a more acceptable theory of flooring. It is done by mixing many chemicals at different ratios.The difference of it from marble or granite is that it 100% unbreakable and joint less it comes in different forms like the floor may be highly shining bur not slippery or it can be matte finished also .The Epoxy theory of flooring was used before in industrial areas but now it is available for personal use too. There are many brands associated with this business but they usually compromise on quality. Recently Our engineers found that the Epoxy theory could be used on pictures too that is 3D digital flooring or Wall . It is the latest technology which is really a super invent . We have so many happy customers around India and it is only us currently giving this service. Please don't compare us with others as we are oldest and best in Epoxy flooring . We would really be grateful if we get a chance to serve you . We assure you that we will Make you Smile.</t>
  </si>
  <si>
    <t>Dhansidi</t>
  </si>
  <si>
    <t>dhansidi.org@gmail.com</t>
  </si>
  <si>
    <t>dasmilan269@gmail.com</t>
  </si>
  <si>
    <t>3D Flooring In India</t>
  </si>
  <si>
    <t>4/1E Radha Nath Chowdhurry Road</t>
  </si>
  <si>
    <t>Radha Nath Chowdhurry Road</t>
  </si>
  <si>
    <t>Trader of spaghetti dresses ladies top etc.</t>
  </si>
  <si>
    <t>The unit is engaged in the business authorized manufacturer of all export garments since 2005. The products have got wide market all over in Delhi/NCR. The turn over is around 20 lacks. It has work force of 15 peoples</t>
  </si>
  <si>
    <t>roopk30@yahoo.co.in</t>
  </si>
  <si>
    <t>Ananya Impex</t>
  </si>
  <si>
    <t>D 11 Sector 6</t>
  </si>
  <si>
    <t>rajkot.abhishek@gmail.com</t>
  </si>
  <si>
    <t>nepal.abhishek86@gmail.com</t>
  </si>
  <si>
    <t>Survey No. 172/1 Plot No. 21 Silver Industrial Area Opposite Hotel Krishna Park</t>
  </si>
  <si>
    <t>illusioncreatorsandclickers@gmail.com</t>
  </si>
  <si>
    <t>Illusion Creators And Clickers</t>
  </si>
  <si>
    <t>Sanewadi Colony Aundh</t>
  </si>
  <si>
    <t>http://www.illusion.org.in</t>
  </si>
  <si>
    <t>Isa</t>
  </si>
  <si>
    <t>maisa@sancharnet.in</t>
  </si>
  <si>
    <t>info@afromarketing.org</t>
  </si>
  <si>
    <t>Afro Marketing &amp; Services Private Limited</t>
  </si>
  <si>
    <t>1st Floor  106-107 Wazeer ComplexNoorullah Road</t>
  </si>
  <si>
    <t>http://www.afromarketing.org</t>
  </si>
  <si>
    <t>Manufacturer of knit wears and garments.</t>
  </si>
  <si>
    <t>jojopopo99@gmail.com</t>
  </si>
  <si>
    <t>Paras Knit Wears</t>
  </si>
  <si>
    <t>B- 34- 2934 Backside King Palace First Floor Jaipur Golden Transport</t>
  </si>
  <si>
    <t>Manufacturer exporter and supplier of jewelery boxes and purses.</t>
  </si>
  <si>
    <t>Ashoka Plastic Products. Started at West Mambalam in the city of Chennai in the year 1985 we are Manufacturers exporters and suppliers of jewellery boxes jewelry cases chain boxes designer jewellery cases jewel boxes fancy jewellery box designer jewellery boxes jewellery customized boxes round jewellery cases square jewellery cases ring boxes necklace set boxes jewellery small boxes . Our products are manufactured with genuine materials by skilled workers under experienced persons. We are selling our products to all over the country with very competitive rates.\r\n\r\nOur products are manufactured with imported machineries with less margin which makes our company to run with large scale production. We use CNC machinery for mould making that makes our products exclusive and exquisite. Even our products are printed with well equipped engineered foil machineries. Our traders supply many jewellery shops including the leading jewellery showrooms.</t>
  </si>
  <si>
    <t>ashokasoundar@gmail.com</t>
  </si>
  <si>
    <t>sales@ashokaplasticproducts.com</t>
  </si>
  <si>
    <t>Ashoka Plastic Products</t>
  </si>
  <si>
    <t>Old No. 16 6 Lake View Road Extension</t>
  </si>
  <si>
    <t>http://www.ashokaplasticproducts.com</t>
  </si>
  <si>
    <t>suneet_kumar32@yahoo.com</t>
  </si>
  <si>
    <t>Sai Exports</t>
  </si>
  <si>
    <t>No. 126 Bharat Nagar Near Darpan Studio Gali Number 2</t>
  </si>
  <si>
    <t>narender.parthadental@gmail.com</t>
  </si>
  <si>
    <t>Partha Dental</t>
  </si>
  <si>
    <t>http://www.parthadental.com</t>
  </si>
  <si>
    <t>Trader of ladies garments ladies suit etc.</t>
  </si>
  <si>
    <t>rakhiamathur@gmail.com</t>
  </si>
  <si>
    <t>vastravividh@gmail.com</t>
  </si>
  <si>
    <t>Vastra Vividh</t>
  </si>
  <si>
    <t>First Floor No. 209 Himalaya Mall Driven Road</t>
  </si>
  <si>
    <t>Driven Road</t>
  </si>
  <si>
    <t>http://www.VastraVividh.com</t>
  </si>
  <si>
    <t>Trader of laminated hessian cloth iron clips etc.</t>
  </si>
  <si>
    <t>Manufacturer of Polythene TubePolythene BagsH D Rolls\r\n\r\nTrader of Laminated Hessian ClothJute ClothP. P. Rolls</t>
  </si>
  <si>
    <t xml:space="preserve">Ashish Kumar </t>
  </si>
  <si>
    <t>ashokpackingproduct@gmail.com</t>
  </si>
  <si>
    <t>Ashok Packing Products</t>
  </si>
  <si>
    <t>No. 73/33 Cooperganj Near Sursa Mandir</t>
  </si>
  <si>
    <t>http://www.ashokaworld.com</t>
  </si>
  <si>
    <t>Modhilal</t>
  </si>
  <si>
    <t>Gohind</t>
  </si>
  <si>
    <t>paandaexport@gmail.com</t>
  </si>
  <si>
    <t>Paanda Exports</t>
  </si>
  <si>
    <t>15 KCM Layout Karuvampalayam</t>
  </si>
  <si>
    <t>http://paanda-export.business.site</t>
  </si>
  <si>
    <t>sekar.muthuswami@gmail.com</t>
  </si>
  <si>
    <t>sales@remcoindia.in</t>
  </si>
  <si>
    <t>Remco India</t>
  </si>
  <si>
    <t>No. 36/37 Thillai Nagar</t>
  </si>
  <si>
    <t>http://www.remcoindia.in</t>
  </si>
  <si>
    <t>Offering events management services marketing services etc.</t>
  </si>
  <si>
    <t>Rolly</t>
  </si>
  <si>
    <t>rollyahuja@yahoo.com</t>
  </si>
  <si>
    <t>dharamahuja@yahoo.com</t>
  </si>
  <si>
    <t>Gliterz Bag Luggage</t>
  </si>
  <si>
    <t>F 14/16 Model Town Part 2</t>
  </si>
  <si>
    <t>Model Town 2</t>
  </si>
  <si>
    <t>Manager- Sales</t>
  </si>
  <si>
    <t>sales@filemaxindia.com</t>
  </si>
  <si>
    <t>design@filemaxindia.com</t>
  </si>
  <si>
    <t>Mahavir Poly Pack &amp; Packaging Industries</t>
  </si>
  <si>
    <t>No. 279 Rai Bahadur Road</t>
  </si>
  <si>
    <t>Rai Bahadur Road</t>
  </si>
  <si>
    <t>http://www.filemaxindia.com/</t>
  </si>
  <si>
    <t>Trader of jeans and shirts.</t>
  </si>
  <si>
    <t>We supply &amp; deals in all types of readymade garments.</t>
  </si>
  <si>
    <t>arbun8100@gmail.com</t>
  </si>
  <si>
    <t>Chaudhary Collection</t>
  </si>
  <si>
    <t>L- 447 Sector 23 Sanjay Nagar</t>
  </si>
  <si>
    <t>We are engaged in offering Printing and Designing Services for Gift &amp;amp; Corporate Items. Additionally We offer Business Stationery Marketing and Display Promotional Items &amp;amp; Uniforms.</t>
  </si>
  <si>
    <t>We Print Prime believe in providing our clients promotional ideas that ensure that their brand reaches far and reaches effectively. We manufacture a wide array of garments promotional products in equally variegating options of designs colour sizes etc. perfected in the best production facilities.We believe a clients logo on our products is like placing their trust and therefore we provide quality products at competitive prices and above all on time. So the next time you have something exciting for your brand in mind we assure you the fullest satisfaction the Print Prime way.</t>
  </si>
  <si>
    <t>sales@printprime.in</t>
  </si>
  <si>
    <t>printprimeindia@gmail.com</t>
  </si>
  <si>
    <t>Print Prime</t>
  </si>
  <si>
    <t>Oppsite Patna College Ashok Raj Path</t>
  </si>
  <si>
    <t>Ashok Raj Path</t>
  </si>
  <si>
    <t>http://www.printprime.in</t>
  </si>
  <si>
    <t>nipulbhimani426@gmail.com</t>
  </si>
  <si>
    <t>arpitbhimani24@gmail.com</t>
  </si>
  <si>
    <t>Pallav Synth Tex</t>
  </si>
  <si>
    <t>L- 545/546 Hariom Textile Market</t>
  </si>
  <si>
    <t>http://www.pallavtextile.com</t>
  </si>
  <si>
    <t>Manufacturer of safety shoes rubber soleProtective Footwear Safety Shoes Safety Shoes Rubber Sole etc.</t>
  </si>
  <si>
    <t>Established in the year 1991 we waghmare shoe private limited are a leading manufacturer and supplier of industrial safety shoes that are made from quality raw material. We make our leather shoes with pvc sole pu sole nitrile rubber and shockproof sole having steel toes of all varieties.</t>
  </si>
  <si>
    <t>S.G.</t>
  </si>
  <si>
    <t>Directors</t>
  </si>
  <si>
    <t>waghmareshoepvtltd@yahoo.com</t>
  </si>
  <si>
    <t>Waghmare Shoe Pvt. Ltd.</t>
  </si>
  <si>
    <t>F-ll Block Plot No.SEI 7/1 &amp; 2 MIDC Pimpri</t>
  </si>
  <si>
    <t>We &amp;ldquo;Shree Creation&amp;rdquo; are a Sole Proprietorship firm engaged in trading an excellent quality range of Border Work Sarees Designer Sarees Kundan Work Saree Net Sarees etc.</t>
  </si>
  <si>
    <t>Axay</t>
  </si>
  <si>
    <t>Mepani</t>
  </si>
  <si>
    <t>axaymepani7396@gmail.com</t>
  </si>
  <si>
    <t>182 Vijay Nagar Akshardham School Yogi Chowk</t>
  </si>
  <si>
    <t>Distributor of G4 smart home automation products which control lights fans HVAC TV DVD blue ray main gate music video door phones cameras sensors etc. We integrate on a smart-bus based system.</t>
  </si>
  <si>
    <t>We Specialize SmartHome Automation Building Automation And Hotel Automation Systems Which IncludesLighting And Dimming HVAC Home Automation Controllers  Whole House Audio - Media Streaming And Distribution Motorized Shades/Curtains Security And Safety Switches Panels And Touch Screens Stage Lighting Show Control DIY Disco And Party BoxIP Cameras For Security Sprinkler System Motorized Gates smoke Sensorsrain Sensors Ect .We Integrate All Devices Into One System Using A Distributed Communication System Which Is Really Smart And Involves Less Wiring less Conduits And Is A Complete Control System Where Each And Every Device Connected To The System Is Autonomous And Acts Intelligently.</t>
  </si>
  <si>
    <t>vishal.nugenautomation@gmail.com</t>
  </si>
  <si>
    <t>Nugen Automation</t>
  </si>
  <si>
    <t>Building No. 146 Opposite Metro Pillar 127</t>
  </si>
  <si>
    <t>Shana</t>
  </si>
  <si>
    <t>shahananisarkhan@gmail.com</t>
  </si>
  <si>
    <t>anand@packingpeople.com</t>
  </si>
  <si>
    <t>Shree Packers MP Pvt Ltd</t>
  </si>
  <si>
    <t>No. 68 Industrial Area Maxi Road</t>
  </si>
  <si>
    <t>We are one of the leading manufacturers exporters and suppliers of an exclusive range of Fashion Garments for Men Women and Kids. These garments are appreciated for contemporary designs unique patterns colorfastness and shrink resistance.</t>
  </si>
  <si>
    <t>karthiksunshine@gmx.com</t>
  </si>
  <si>
    <t>S. F. No. 704- B Opposite S. R. T. Weigh Bridge Near Bharat</t>
  </si>
  <si>
    <t>Manufacturer of stearic acid glycerine etc.</t>
  </si>
  <si>
    <t>kannan@3fg.co</t>
  </si>
  <si>
    <t>sbg@fff.co.in</t>
  </si>
  <si>
    <t>3F Group</t>
  </si>
  <si>
    <t>7th Floor Fountain Plaza</t>
  </si>
  <si>
    <t>http://www.fff.co.in</t>
  </si>
  <si>
    <t>We are one of the leading traders and suppliers engaged in offering a large assortment of Communication &amp;amp; CCTV Security Equipment. These equipment are highly appreciated for their optimum performance energy efficiency and reliability.</t>
  </si>
  <si>
    <t>Sarbans</t>
  </si>
  <si>
    <t>Singh Virdi</t>
  </si>
  <si>
    <t>gyanssv@gmail.com</t>
  </si>
  <si>
    <t>Gyan Telecommunications</t>
  </si>
  <si>
    <t>B- 241 Shivaji Vihar P. O. Rajouri Garden</t>
  </si>
  <si>
    <t>toughsecurity2010@gmail.com</t>
  </si>
  <si>
    <t>ck2807@gmail.com</t>
  </si>
  <si>
    <t>Tough Security Services</t>
  </si>
  <si>
    <t>Plot No .6&amp;amp;7 Laxmi Niwas Moon Light Compound Near Vishal Hall Andheri East</t>
  </si>
  <si>
    <t>http://www.toughsecurity.org/</t>
  </si>
  <si>
    <t>Vishal Garments wholesaler of&amp;nbsp;Baba suits&amp;nbsp;Pant suits&amp;nbsp;T-shirts&amp;nbsp;Formal Trousers Denims Cargos&amp;nbsp;T-ShirtsTops Jeans leggings and&amp;nbsp;nighties etc.</t>
  </si>
  <si>
    <t>vishalgarments@gmail.com</t>
  </si>
  <si>
    <t>Vishal Garments</t>
  </si>
  <si>
    <t>Inside Diwan Devdi Opposite Post Office</t>
  </si>
  <si>
    <t>http://www.vishalgarments.in</t>
  </si>
  <si>
    <t>jaiprabhaimpex@gmail.com</t>
  </si>
  <si>
    <t>Jai Prabha Impex Private Limited</t>
  </si>
  <si>
    <t>No. 1019-20 B Block 1st Floor Radha Krishna Logistic Park</t>
  </si>
  <si>
    <t>. G Pillai</t>
  </si>
  <si>
    <t>arichyhamphy@yahoo.com</t>
  </si>
  <si>
    <t>arichyhamphy@gmail.com</t>
  </si>
  <si>
    <t>A Richy Hamphy Company</t>
  </si>
  <si>
    <t>No. 197/2 Mariamman Kovil Street</t>
  </si>
  <si>
    <t>Nambiyur</t>
  </si>
  <si>
    <t>Offers gold golden jewellery gold chains and gold coins.</t>
  </si>
  <si>
    <t>ssgold92chains@gmail.com</t>
  </si>
  <si>
    <t>info@ssgold92chains.com</t>
  </si>
  <si>
    <t>Ss Gold Source Chains</t>
  </si>
  <si>
    <t>130/132 Chandra Mahal Sheikh Memon Street</t>
  </si>
  <si>
    <t>Chandra Mahal</t>
  </si>
  <si>
    <t>http://ssgold92chains.com/</t>
  </si>
  <si>
    <t>Wholesaler of suit salwar kurti etc.</t>
  </si>
  <si>
    <t>Service Provider and  Wholesaler of sareekurtisuit salwarpayejamadupatta..</t>
  </si>
  <si>
    <t>Viren</t>
  </si>
  <si>
    <t>virenmodisrt@gmail.com</t>
  </si>
  <si>
    <t>Kalpana Textile</t>
  </si>
  <si>
    <t xml:space="preserve">No. 2/4272 2nd Floor Amiwarsa Kalameta Street Sagrampura </t>
  </si>
  <si>
    <t>http://www.virenmodi.com</t>
  </si>
  <si>
    <t>Providing dental care services.</t>
  </si>
  <si>
    <t>PRR  Multispeciality Dental Care Was Established In 2009 With 3 Employees And We Are The Service Provider Of Consultation With Intra Oral CameraEzee White Power Bleaching SystemsFully Computerised Clinic Management SystemsComputerised Patient Reminder Systems.Patient Education Softwares.</t>
  </si>
  <si>
    <t>drrdkamaraj@gmail.com</t>
  </si>
  <si>
    <t>Predental Care</t>
  </si>
  <si>
    <t>No. 92 OP Devar Puram Road</t>
  </si>
  <si>
    <t>http://prrdentalcare.in/</t>
  </si>
  <si>
    <t>devgarments.123@gmail.com</t>
  </si>
  <si>
    <t>No. 10/362 Swarn Path Mansarovar</t>
  </si>
  <si>
    <t>Swarn Path</t>
  </si>
  <si>
    <t>Manufacturer of paper cutter machines access control system etc. Also offering 3D animation services.</t>
  </si>
  <si>
    <t>Nesttech India Private Limited Was Established In 2001 With 40 Employees And We Are The  Service Provider And Manufacturer Of CCTV Cameras Access Control System Counting Machines Paper Cutter Machines 3D Animation Services</t>
  </si>
  <si>
    <t>business.nesttech@gmail.com</t>
  </si>
  <si>
    <t>104/B-Wing 1st Floor</t>
  </si>
  <si>
    <t>saikripafootwear@gmail.com</t>
  </si>
  <si>
    <t>Saikripa Footwear Traders</t>
  </si>
  <si>
    <t>Sheet No. 131 Ambedkar Colony</t>
  </si>
  <si>
    <t>Manufacturer of jewelry textile etc.</t>
  </si>
  <si>
    <t>Manufacturer  Trader &amp; Exporter Of Kaftan Aerbian Kaftan Gift Items Jewellery Textile.</t>
  </si>
  <si>
    <t>infoashfaq@gmail.com</t>
  </si>
  <si>
    <t>info@alyashmac.com</t>
  </si>
  <si>
    <t>Alyashmac Trading India Private Limited</t>
  </si>
  <si>
    <t>2 Ground Floor Sadik Building 155 155/1 L.B.S. Marg Nex To Punjab National Bank Kurla (W)</t>
  </si>
  <si>
    <t>http://www.alyashmac.com</t>
  </si>
  <si>
    <t>Retailer of batteries chargers etc.</t>
  </si>
  <si>
    <t>Maajid</t>
  </si>
  <si>
    <t>feedbackbma@gmail.com</t>
  </si>
  <si>
    <t>Looks International Private Limited</t>
  </si>
  <si>
    <t>No. 12/13 2nd Floor Manish Market Palton Road</t>
  </si>
  <si>
    <t>digitalservices82@gmail.com</t>
  </si>
  <si>
    <t>cdflgroups@gmail.com</t>
  </si>
  <si>
    <t>CDFL Group Private Limited</t>
  </si>
  <si>
    <t>8 Lohar Wali Gali Rampura</t>
  </si>
  <si>
    <t>kpnerode@gmail.com</t>
  </si>
  <si>
    <t>vikasbags@gmail.com</t>
  </si>
  <si>
    <t>Vikas Bags</t>
  </si>
  <si>
    <t>No. 2A Nochipalayam No. 46 Pudur Post</t>
  </si>
  <si>
    <t>Nochipalayam</t>
  </si>
  <si>
    <t>http://www.vikasbags.com/</t>
  </si>
  <si>
    <t>alwaysdetectiveservices@gmail.com</t>
  </si>
  <si>
    <t>always_investigating@yahoo.com</t>
  </si>
  <si>
    <t>Always Detective Service Private Limited</t>
  </si>
  <si>
    <t>192 Jodhpur Gardens</t>
  </si>
  <si>
    <t>http://alwaysdetective.com/</t>
  </si>
  <si>
    <t>M.P.Sundar</t>
  </si>
  <si>
    <t>ambassadorbags@gmail.com</t>
  </si>
  <si>
    <t>Ambassador Bag Industries</t>
  </si>
  <si>
    <t>21 (Old 10/2) Kumarappa Mudali Street Seven Wells</t>
  </si>
  <si>
    <t>http://www.ambassadorbags.com</t>
  </si>
  <si>
    <t>Trader of hand bag trolley bag etc.</t>
  </si>
  <si>
    <t>We Ezzy Luggage.is a precision TRADER quality products for varied industries from ALL TYPE Leather Handbags Promotional Travel Bags Leather Travel Bags.AHMEDABAD India and established in1991 we have adapted to the constantly changing needs of our customers from across the world. TRADER Ezzy Luggage. we remain dedicated in our efforts to provide the best products and quality that our customers have vouched for over the years.</t>
  </si>
  <si>
    <t>Murtuzamotiwala11@gmail.com</t>
  </si>
  <si>
    <t>ezzy145@safe-mail.net</t>
  </si>
  <si>
    <t>Motiwala &amp; Sons</t>
  </si>
  <si>
    <t>G-9 Niraj House Delhi Wala Building Near Fuwara Bus Stand Ghandi Road</t>
  </si>
  <si>
    <t>Ghandi Roads</t>
  </si>
  <si>
    <t>sanjaysehgal48@yahoo.com</t>
  </si>
  <si>
    <t>Sehgal Rubber House</t>
  </si>
  <si>
    <t>C-71 Sports Surgical Goods Complex Basti Bawa</t>
  </si>
  <si>
    <t>Basti Bawa</t>
  </si>
  <si>
    <t>jskpharmaceutical@gmail.com</t>
  </si>
  <si>
    <t>brlsharwan41@gmail.com</t>
  </si>
  <si>
    <t>JSK Pharmaceutical &amp; Company</t>
  </si>
  <si>
    <t>Plot No. 9 Kalayan Kung Colony</t>
  </si>
  <si>
    <t>We are reckoned as the reliable manufacturer and supplier of premium quality Gents Sandal Gents Sleeper Gents Leather Sleeper Ladies Sleeper Ladies Shoes and Ladies Sandal. These are appreciated for their attractive designs and latest patterns.</t>
  </si>
  <si>
    <t>nitin.bansal8889@gmail.com</t>
  </si>
  <si>
    <t>Pu Play</t>
  </si>
  <si>
    <t>A - 56 DSIDC</t>
  </si>
  <si>
    <t>Manufacturers and exporters of gold jewelry meena jewelry diamond jewelry and kundan jewelry</t>
  </si>
  <si>
    <t>Mosun</t>
  </si>
  <si>
    <t>jkjjpr@gmail.com</t>
  </si>
  <si>
    <t>J. K. J. And Sons Jewellers</t>
  </si>
  <si>
    <t>Dugar Building MI Road Jaipur</t>
  </si>
  <si>
    <t>http://jkjjewellers.com</t>
  </si>
  <si>
    <t>Shanil</t>
  </si>
  <si>
    <t>Hansmukh Bhai Sanghvi</t>
  </si>
  <si>
    <t>shamonshirts@gmail.com</t>
  </si>
  <si>
    <t>Aavran Enterprise</t>
  </si>
  <si>
    <t>F-22 1st Floor Vaibhav Laxmi Complex</t>
  </si>
  <si>
    <t>We are Manufacturer &amp;amp; Exporter of all Types of wooden antique wall clocks &amp;amp; Handicraft Items.</t>
  </si>
  <si>
    <t>We are Manufacturer &amp; Exporter of all Types of wooden antique wall clocks &amp; Handicraft Items. Our range of products contains items like wooden antique wall clocks decorative wall clocks handicraft wall clocks Antique Replica Clocks Table Clocks Wooden Handicrafts Jewelry / utility Boxes Serving Trays Tea Coasters Photo &amp; mirror Frames Accent Tables as well as wooden handicraft corporate gifts.</t>
  </si>
  <si>
    <t>indiancolorsjdh@gmail.com</t>
  </si>
  <si>
    <t>Colors Of India</t>
  </si>
  <si>
    <t>No. 85 Ram Nagar Opposite BR Birla Public School Road</t>
  </si>
  <si>
    <t>devakisenthilkumar@gmail.com</t>
  </si>
  <si>
    <t>pranayadesigns@gmail.com</t>
  </si>
  <si>
    <t>Pranaya Designs</t>
  </si>
  <si>
    <t>No. 23Vivekananda NagarWoraiyur</t>
  </si>
  <si>
    <t>http://www.pranayadesigns.com</t>
  </si>
  <si>
    <t>Manufacturer and supplier of ring ceremony jewelry boxes etc. Also offering wedding packing services and saree packing services.</t>
  </si>
  <si>
    <t>soumyacreativeeye@gmail.com</t>
  </si>
  <si>
    <t>info@soumyacreativeeye.com</t>
  </si>
  <si>
    <t>Soumya Creative Eye</t>
  </si>
  <si>
    <t>A - 4/140 Near Balaji Hospital Paschim Vihar</t>
  </si>
  <si>
    <t>http://www.soumyacreativeeye.com</t>
  </si>
  <si>
    <t>jeetmgajjar@gmail.com</t>
  </si>
  <si>
    <t>Yatee Fashion</t>
  </si>
  <si>
    <t>C-204 Sumel Business Park 2 Behind Vanijya Bhavan Kankaria Road</t>
  </si>
  <si>
    <t>Providing networking services software development services etc. Also trader of computer accessories.</t>
  </si>
  <si>
    <t>ramanrsunder@gmail.com</t>
  </si>
  <si>
    <t>Axis Networks</t>
  </si>
  <si>
    <t>Flat No. 101 Balaji Apartment</t>
  </si>
  <si>
    <t>http://www.axis.com</t>
  </si>
  <si>
    <t>wantedjoshi123@gmail.com</t>
  </si>
  <si>
    <t>Jeevan Creation</t>
  </si>
  <si>
    <t>X-32 Pratap Gali Chowk Gandhi Nagar</t>
  </si>
  <si>
    <t>Trader of sarees net sarees etc.</t>
  </si>
  <si>
    <t>Vedhas Sarees  Was Established In 1991 in India with 3 Employees. We Are The Trader of All Type SareesNet SareesPrinted  SareesCotton Sarees.</t>
  </si>
  <si>
    <t>Sundareswaran</t>
  </si>
  <si>
    <t>vedhassarees@gmail.com</t>
  </si>
  <si>
    <t>kmc.eswaran@yahoo.com</t>
  </si>
  <si>
    <t>Vedhas Sarees</t>
  </si>
  <si>
    <t>No. 5/81 Kadaiyur</t>
  </si>
  <si>
    <t>3D SCANNNING/3D PRINTING/EODR CALIBRATION FOR HORIZONTAL/VERTICAL TANKS &amp;amp; BULLETS MACHINE RE ENGINEERING DESIGN/DRAFTING MANUFACTURING &amp;amp; EXPORTER OF AUTOMOBILE COMPONENTS GEAR BOX HOUSING.FLANGES. FABRICATED ITEM.</t>
  </si>
  <si>
    <t>REVERSE ENGINEER is a small Drawing firm started in August 2012. It is a value driven upcoming company which provides Customized Drawing Solutions Mechanical Detail Drawings &amp; Modeling Interior Designing Architectural Rendering &amp; Animations Furniture CAD Drawings Jewellery Model Design &amp; CAD Outsourcing.</t>
  </si>
  <si>
    <t>sumit.silver@gmail.com</t>
  </si>
  <si>
    <t>reverseengineerssu@gmail.com</t>
  </si>
  <si>
    <t>Reverse Engineer</t>
  </si>
  <si>
    <t>Survey Park Santoshpur</t>
  </si>
  <si>
    <t>Manufacturer exporter and retailer of ethnic jewelry gold jewelry silver jewelry. Also offering art works.</t>
  </si>
  <si>
    <t>Jewels of the Past deals in ethnic gold and silver jewellery as well as some works of art of the past from different parts of asia (mainly India)</t>
  </si>
  <si>
    <t>manuartgallery@hotmail.com</t>
  </si>
  <si>
    <t>surindrastudio@hotmail.com</t>
  </si>
  <si>
    <t>Manu Art Gallery</t>
  </si>
  <si>
    <t>125 83 Connaught Place Nr Gole MktBhagat Singh Mkt</t>
  </si>
  <si>
    <t>http://www.jewelsofthepast.in</t>
  </si>
  <si>
    <t>Mr. Raj</t>
  </si>
  <si>
    <t>achievers.india108@gmail.com</t>
  </si>
  <si>
    <t>rajkumar2313@gmail.com</t>
  </si>
  <si>
    <t>Achievers India</t>
  </si>
  <si>
    <t>R.Z.R. 49 Chanakya Place Part No. 2 Opposite C 1 Janakpuri</t>
  </si>
  <si>
    <t>Manufacturer of stoles tops etc.</t>
  </si>
  <si>
    <t>WE ARE A MANUFACTURER &amp; EXPORTER OF ALL KIND OF LADIES GARMENTS AND ACCESSORIES. FOR ANY ENQUIRY/ REQUIREMENTS PLS WRITE US- nittya.int@gmail.com</t>
  </si>
  <si>
    <t>sales.nittya@gmail.com</t>
  </si>
  <si>
    <t>Nittya International</t>
  </si>
  <si>
    <t>http://www.nityainternational.in</t>
  </si>
  <si>
    <t>Raffek</t>
  </si>
  <si>
    <t>Marketing &amp; Branding Manager</t>
  </si>
  <si>
    <t>corporategifts@spazioleather.com</t>
  </si>
  <si>
    <t>rafeek@spazioleather.com</t>
  </si>
  <si>
    <t>Stylo Enterprises</t>
  </si>
  <si>
    <t>9/5 Kumarappa Street</t>
  </si>
  <si>
    <t>http://www.spazioleather.com/</t>
  </si>
  <si>
    <t>aravind4662844@gmail.com</t>
  </si>
  <si>
    <t>Cheran Plast</t>
  </si>
  <si>
    <t>No. 256 A Gandhi Nagar Near ICICI Bank</t>
  </si>
  <si>
    <t>Exporter of cotton knitted garments ladies wear and kids wear.</t>
  </si>
  <si>
    <t>We are an Indian Exporters we are exporting cotton knitted Garments. Our factory is located at Tirupur South India.</t>
  </si>
  <si>
    <t>guhansgarments@gmail.com</t>
  </si>
  <si>
    <t>Guhan International</t>
  </si>
  <si>
    <t>No. 30/1 Padmini Garden KNP Subramani Nagar</t>
  </si>
  <si>
    <t>Knp Subramani Nagar</t>
  </si>
  <si>
    <t>info@alphaglamour.com</t>
  </si>
  <si>
    <t>M/s Ajay Goyal</t>
  </si>
  <si>
    <t>The GBS 8 New Agrawal Nagar Navlakha</t>
  </si>
  <si>
    <t>Supplier of track suits sports wear etc.</t>
  </si>
  <si>
    <t>kalptaruindia@gmail.com</t>
  </si>
  <si>
    <t>Kalptaru Fabrics</t>
  </si>
  <si>
    <t>B-32 2nd Street Back Side Namokar Appeals</t>
  </si>
  <si>
    <t>Mayur Jentibhai</t>
  </si>
  <si>
    <t>palakfashion92@gmail.com</t>
  </si>
  <si>
    <t>Palak Dresses</t>
  </si>
  <si>
    <t>No. 212 Sardar Complex Kapodara</t>
  </si>
  <si>
    <t>Ranjat</t>
  </si>
  <si>
    <t>ranjatm@yahoo.com</t>
  </si>
  <si>
    <t>ranjatm@gmail.com</t>
  </si>
  <si>
    <t>Click Point Solution</t>
  </si>
  <si>
    <t>197/2 MGR Complex 1st Floor MGR Layout</t>
  </si>
  <si>
    <t>Mahadevpura</t>
  </si>
  <si>
    <t>http://www.clickpointsolution.com</t>
  </si>
  <si>
    <t>Retailer of kids wear and socks.</t>
  </si>
  <si>
    <t>Jetas Collection Was Established In 2011 With 3 Employee And We Are The Retailer of Kids Wear Socks Shirt Trouser &amp; Cap</t>
  </si>
  <si>
    <t>Tukaram</t>
  </si>
  <si>
    <t>ramshinde1978@gmail.com</t>
  </si>
  <si>
    <t>microtouchsystems@gmail.com</t>
  </si>
  <si>
    <t>Micro Touch System</t>
  </si>
  <si>
    <t>Shop No. 1 R. M. Developers Agarwal Naka Sativali Road</t>
  </si>
  <si>
    <t>Nalasopara</t>
  </si>
  <si>
    <t>Retailor Nite Shoes Woodland Shoes Action Shoes Bata Shoes Bata Shoes</t>
  </si>
  <si>
    <t>Mohan Tuli</t>
  </si>
  <si>
    <t>chandramohantuli1@gmail.com</t>
  </si>
  <si>
    <t>abhishek.tuli@gmail.com</t>
  </si>
  <si>
    <t>Kundan Shoes</t>
  </si>
  <si>
    <t>Shop No. 118 Naveen Market</t>
  </si>
  <si>
    <t>harrentri@gmail.com</t>
  </si>
  <si>
    <t>Rajiv Kakulal Kreation</t>
  </si>
  <si>
    <t>Established in 1984 the India-based Devi Exports Corporation a subsidiary of the Rs. 170 million-Devi Group has proved to be the country's fastest growing manufacturer. As an exporter of fabrics garments and home textiles Devi commands a premium position in the world markets spanning Japan Europe and the US.</t>
  </si>
  <si>
    <t xml:space="preserve">Ravi </t>
  </si>
  <si>
    <t>ravi@deviexports.com</t>
  </si>
  <si>
    <t>tom99arm@live.com</t>
  </si>
  <si>
    <t>Devi Exports Corporation</t>
  </si>
  <si>
    <t>No. 46 Razak Garden Road</t>
  </si>
  <si>
    <t>http://www.deviexports.com</t>
  </si>
  <si>
    <t>Laveri leathers is one of the best manufacturer and exporter of wallets laptop bag etc. in Jaipur Rajasthan.</t>
  </si>
  <si>
    <t>gadia.avinash@gmail.com</t>
  </si>
  <si>
    <t>ansulgadia@yahoo.com</t>
  </si>
  <si>
    <t>Laveri Leathers</t>
  </si>
  <si>
    <t>Mangalam Metropolis Office No. 230 Ajmer Road</t>
  </si>
  <si>
    <t>Manufacturer and exporter of antique necklace long necklace etc.</t>
  </si>
  <si>
    <t>bdbangles@gmail.com</t>
  </si>
  <si>
    <t>B. D. Bangles</t>
  </si>
  <si>
    <t>110 Om Golden Premises COS 1st Floor 37</t>
  </si>
  <si>
    <t>http://www.bdbangles.com</t>
  </si>
  <si>
    <t>Kanwarjani</t>
  </si>
  <si>
    <t>ishwar@getdfrnt.com</t>
  </si>
  <si>
    <t>info@getdfrnt.com</t>
  </si>
  <si>
    <t>Dfrnt Clothing Pvt. Ltd.</t>
  </si>
  <si>
    <t>7 Malad Apartments Anand Road Malad West</t>
  </si>
  <si>
    <t>http://www.getdfrnt.com</t>
  </si>
  <si>
    <t>suniltc@eim.ae</t>
  </si>
  <si>
    <t>suniltc@gmail.com</t>
  </si>
  <si>
    <t>Premises Vision</t>
  </si>
  <si>
    <t>Plot #50 Subramaniya Nagar Extension Vinayagapuram</t>
  </si>
  <si>
    <t>Wholesaler of silver jewelery brass handicrafts etc.</t>
  </si>
  <si>
    <t>Aura Was Established In 2008 With 4 Employee And We Are The  Retailer And   Wholesaler  Retailer And Wholesaler of CarpetBrass HandicraftsSilver JewelleryGold JewelleryWooden Handicraft.</t>
  </si>
  <si>
    <t>sahil.aura@gmail.com</t>
  </si>
  <si>
    <t>aura_kochi@hotmail.com</t>
  </si>
  <si>
    <t>Aura</t>
  </si>
  <si>
    <t>Princess Street Fortkochi</t>
  </si>
  <si>
    <t>write2jaiplastics@gmail.com</t>
  </si>
  <si>
    <t>Jai Plastics</t>
  </si>
  <si>
    <t>Plot No. 560 Ganesh Peth Sainath Marg</t>
  </si>
  <si>
    <t>info@sublimationgarments.com</t>
  </si>
  <si>
    <t>avi@sublimationgarments.com</t>
  </si>
  <si>
    <t>Race Tex Print Private Limited</t>
  </si>
  <si>
    <t>M-79 Greater Kailash Part 2</t>
  </si>
  <si>
    <t>http://www.sublimationgarments.com/</t>
  </si>
  <si>
    <t>We are one of the leading Manufacturers Suppliers and Traders of Ladies Kurti Anarkali Kurti Designer Ladies Kurti and Party Wear Kurti. They are highly acclaimed for their beautiful designs and comfortable drape.</t>
  </si>
  <si>
    <t>Bhushan Dawar</t>
  </si>
  <si>
    <t>bharatbhushandawar@gmail.com</t>
  </si>
  <si>
    <t>aparnadawar@gmail.com</t>
  </si>
  <si>
    <t>J. D. Collection</t>
  </si>
  <si>
    <t>F- 57 Old Double Story Lajpat Nagar- IV</t>
  </si>
  <si>
    <t>Lajpat Nagar- IV</t>
  </si>
  <si>
    <t>Retailer of women wears like kurti salwar kurti etc.</t>
  </si>
  <si>
    <t>Tilottama Was Established In 2011 With  4 Employee We Are The  Retailer Of Womens WearKurtiSalwar KurtiFaishnable DressTops</t>
  </si>
  <si>
    <t>rinkusahanaskar@gmail.com</t>
  </si>
  <si>
    <t>RR Enterior</t>
  </si>
  <si>
    <t>No. 60/2/5 Lake Road Near Jadavpur</t>
  </si>
  <si>
    <t>http://www.rrenterior.in</t>
  </si>
  <si>
    <t>kalammomat@gmail.com</t>
  </si>
  <si>
    <t>Fine Clothing</t>
  </si>
  <si>
    <t>Gala No. 02 Ram Rahi Udyog Nagar Dargesh Cross Burfwali Gali Sonapur Bhandup West</t>
  </si>
  <si>
    <t>Manufacturer of leather gift items gift items etc.</t>
  </si>
  <si>
    <t>Vama Collections Was Established In 2006 With 5 Employee And We Are The Manufacturer And Manufacturer Of Leather Gift ItemsRexin Gift ItemsGift ItemsOffice StationeryBags In India Only.</t>
  </si>
  <si>
    <t>vama51@yahoo.co.in</t>
  </si>
  <si>
    <t>Vama Collections</t>
  </si>
  <si>
    <t>No. 2/11 New Amrut Nagar Firwadi Road</t>
  </si>
  <si>
    <t>We are an ISO certified organization engaged in manufacturing and exporting precision engineered industrial forgings. Our forged components are widely acknowledged and used in various industries owing to technical superiority.</t>
  </si>
  <si>
    <t>bhandari_forge@yahoo.co.in</t>
  </si>
  <si>
    <t>forge@vngauto.com</t>
  </si>
  <si>
    <t>Bhandari Forge &amp; Alloy Cast Private Limited</t>
  </si>
  <si>
    <t>C-16 Site-4 Sahibabad Industrial Area</t>
  </si>
  <si>
    <t>http://www.mkautoindia.com</t>
  </si>
  <si>
    <t>Offering dry cleaning services pressing services gents cloths dry cleaning services etc.</t>
  </si>
  <si>
    <t>sunshineajmer@gmail.com</t>
  </si>
  <si>
    <t>Sunshine Dry Cleaners</t>
  </si>
  <si>
    <t>http://www.sunshindrycleaners.in</t>
  </si>
  <si>
    <t>sachin6449@gmail.com</t>
  </si>
  <si>
    <t>Bisht Garments</t>
  </si>
  <si>
    <t>Post Office Balawala Near OBC Bank</t>
  </si>
  <si>
    <t>Post Office Balawala</t>
  </si>
  <si>
    <t>Welcome At&amp;nbsp;Easy my recharge&amp;nbsp;Service is one sim all mobile recharge Multi sim concept. We offer single sim recharge business concept with Refer and Earn Model.</t>
  </si>
  <si>
    <t>kushal@easymyrecharge.in</t>
  </si>
  <si>
    <t>kushal.easymyrecharge@gmail.com</t>
  </si>
  <si>
    <t>Easy My Recharge</t>
  </si>
  <si>
    <t>Mahalaxmi Towers Near Marve Signal</t>
  </si>
  <si>
    <t>http://www.easymyrecharge.in</t>
  </si>
  <si>
    <t>We Riyo Gems is a manufacturer of stone beads silver rings antique gold jewelry antique silver jewelry etc.</t>
  </si>
  <si>
    <t>riyogems@yahoo.com</t>
  </si>
  <si>
    <t>riyogems@hotmail.com</t>
  </si>
  <si>
    <t>Riyo Gems</t>
  </si>
  <si>
    <t>No. 50 Mahaveer Nagar Near Sethi Hospital Tonk Road</t>
  </si>
  <si>
    <t>Chitranjan</t>
  </si>
  <si>
    <t>roshnicreation080@gmail.com</t>
  </si>
  <si>
    <t>chitranjanchoudhary1966@gmail.com</t>
  </si>
  <si>
    <t>Roshni Creation</t>
  </si>
  <si>
    <t>A-150 Chand Vihar Deep Enclave Vikas Nagar Uttam Nagar</t>
  </si>
  <si>
    <t>Trader of laptop bags cabin bags etc.</t>
  </si>
  <si>
    <t>feedback@vipbags.com</t>
  </si>
  <si>
    <t>VIP Lounge</t>
  </si>
  <si>
    <t>Shop No.3 Building No .115 Park lane Road</t>
  </si>
  <si>
    <t>Trader of mans wear shirts etc.</t>
  </si>
  <si>
    <t>shivam_rajkot@greenfibre.com</t>
  </si>
  <si>
    <t>No. 1/2 Business Terminal Opposite Ramkrishna Ashram</t>
  </si>
  <si>
    <t>Business Terminal</t>
  </si>
  <si>
    <t>We &amp;ldquo; Y. K. Exports&amp;rdquo; are involved in manufacturing of Men's Shirt Gents Shirt Ladies Suit and many more. Timely delivery of the products is assured by us.</t>
  </si>
  <si>
    <t>Vijaylaxmi</t>
  </si>
  <si>
    <t>ykexports16@gmail.com</t>
  </si>
  <si>
    <t>Y. K. Exports</t>
  </si>
  <si>
    <t>RZ 263 Drampura Najafgarh</t>
  </si>
  <si>
    <t>Gangotri textiles is a design house of exclusive traditional sarees. Engaged in manufacturing cotton sarees silk sarees exclusive designer sarees etc. We have been in this business since 1991 in designing and production.</t>
  </si>
  <si>
    <t>Sada</t>
  </si>
  <si>
    <t>gangotrisilks@gmail.com</t>
  </si>
  <si>
    <t>Gangotri Silks</t>
  </si>
  <si>
    <t>553College Road 11th Cross</t>
  </si>
  <si>
    <t>Dod Ballapur</t>
  </si>
  <si>
    <t>Devin</t>
  </si>
  <si>
    <t>devinjpatel@gmail.com</t>
  </si>
  <si>
    <t>Rahee Collection</t>
  </si>
  <si>
    <t>25/498 Gujarat Housing</t>
  </si>
  <si>
    <t>Gujarat Housing</t>
  </si>
  <si>
    <t>niksharma4310@gmail.com</t>
  </si>
  <si>
    <t>devesh@folksyindia.com</t>
  </si>
  <si>
    <t>Folksy</t>
  </si>
  <si>
    <t>Shop No. 1 Gali No. 19 Main Market Maular Band</t>
  </si>
  <si>
    <t>neelam.b.agarwal@gmail.com</t>
  </si>
  <si>
    <t>Radhe Krishna Stiching</t>
  </si>
  <si>
    <t>Opposite Jhansi Ki Rani Park Udhana</t>
  </si>
  <si>
    <t>dipole1992@gmail.com</t>
  </si>
  <si>
    <t>kr.jitesh50794@gmail.com</t>
  </si>
  <si>
    <t>Kumar Mandals Industries</t>
  </si>
  <si>
    <t>House No. 6056 Block No. 2 Gali No. 4 Dev Nagar Karol Bagh</t>
  </si>
  <si>
    <t>Devanathan</t>
  </si>
  <si>
    <t>maxqtech@gmail.com</t>
  </si>
  <si>
    <t>Q Max Technologies</t>
  </si>
  <si>
    <t>15 Ramanujan Street West Saidapet</t>
  </si>
  <si>
    <t>Offering an exhilarating collection we are one of the leading manufacturers and exporters of a wide range of leather clothing in different sizes and designs for both men and women.</t>
  </si>
  <si>
    <t>Serving the industry for more than one decade we have established ourselves as a renowned manufacturer and exporter of a wide range of clothing for men and women. Empowered with our extensive knowledge we have grown our business in leaps and bounds and today have a production capacity of 70 000 garments per year. Attuned to the latest market trends our range of leather garments are sure to arouse sensation in the global market. Our full range includes:  leather coats ladies leather dresses leather long coats leather overcoats leather trench coats leather jackets men''s leather coats leather trousers leather jeans leather skirts leather bikini. Our rigorous quality checking unit intensive research work and constant thrust on quality have helped us spread our wings in the international arena and cater to a wide client base in different countries like U.S.A. U.K. and Germany.</t>
  </si>
  <si>
    <t>C M Khurana</t>
  </si>
  <si>
    <t>cmkhurana08@yahoo.com</t>
  </si>
  <si>
    <t>info@skin-craft.com</t>
  </si>
  <si>
    <t>Super Skin Craft</t>
  </si>
  <si>
    <t>B-12/3 Okhla Phase-11</t>
  </si>
  <si>
    <t>http://www.skin-craft.com</t>
  </si>
  <si>
    <t>Wholesaler of safety shoes safety helmet etc.</t>
  </si>
  <si>
    <t>nilkanthvarni27@yahoo.com</t>
  </si>
  <si>
    <t>Nilkanthvarni Traders</t>
  </si>
  <si>
    <t>Shop No. 5 Jalthara Shopping Center .</t>
  </si>
  <si>
    <t>sivabalajicon@gmail.com</t>
  </si>
  <si>
    <t>Confianza</t>
  </si>
  <si>
    <t>55 Angeripalayam Main Road Near SP Office</t>
  </si>
  <si>
    <t>Angeripalayam Main Road</t>
  </si>
  <si>
    <t>Shine shoes company is a quality shoe wholesalers in different qualitiescolours and varieties. It having consistent consumers behalf of its quality and reality.</t>
  </si>
  <si>
    <t>Shine shoeswhere quality shoes are available at basic valuable manufactures price.The products will be sale on bulk process and the minimum number of order quantity will be 100 shoes.As we providing products for the manufactures priceprice will not be negotiable.</t>
  </si>
  <si>
    <t>Ambedh</t>
  </si>
  <si>
    <t>Kan</t>
  </si>
  <si>
    <t>ambedhveera@gmail.com</t>
  </si>
  <si>
    <t>bdm.indiagreen@gmail.com</t>
  </si>
  <si>
    <t>Shine Shoes</t>
  </si>
  <si>
    <t>3/181 Radio Room Street</t>
  </si>
  <si>
    <t>Kuthambakkam</t>
  </si>
  <si>
    <t>Dildeep</t>
  </si>
  <si>
    <t>Singh Chandhok</t>
  </si>
  <si>
    <t>dscglobal14@gmail.com</t>
  </si>
  <si>
    <t>DSC Global</t>
  </si>
  <si>
    <t>11759 Gali No.5 Ground Floor Karol Bagh Near Sindhi Heeranand Godiwala</t>
  </si>
  <si>
    <t>Fashion Heights</t>
  </si>
  <si>
    <t>A-206 Ground Floor New Bombay Market</t>
  </si>
  <si>
    <t>Manufacturer and exporter of silk threads cotton threads etc.</t>
  </si>
  <si>
    <t>We Are Engaged In Manufacturing And Exporting High Quality Shawls And Scarves In Viscose Woolen Pashmina Cotton Silk Polyester Acrylic Hand Made Jamawars Jaquards We Supply To Various Brands In The UK Namely RIVER ISLAND MACKAYS TOP SHOP To Name A Few. We Do Bulk Manufacturing On Order Basis As Well. We Also Supply Other Women Accessories In Regular Basis To A Number Of Retail Outlets In The Country. Cotton Kurtis Woolen Kurtis Belts Hand Bags Etc.</t>
  </si>
  <si>
    <t>unitedthreads@ymail.com</t>
  </si>
  <si>
    <t>United Threads</t>
  </si>
  <si>
    <t>No. 149 Raja Garden</t>
  </si>
  <si>
    <t>http://www.unitedthreads.co.in</t>
  </si>
  <si>
    <t>We are counted among one of the prominent trader and supplier of dynamic collection of designer sarees bridal lehenga party wear suits etc. These products are extensively appreciated for their perfect stitching and elegant designs.</t>
  </si>
  <si>
    <t>newvastralok@gmail.com</t>
  </si>
  <si>
    <t>New Vastralok</t>
  </si>
  <si>
    <t>D 3 RDC Raj Nagar Opposite Telephone Exchange</t>
  </si>
  <si>
    <t>RDC Raj Nagar</t>
  </si>
  <si>
    <t>http://www.newvastralok.com</t>
  </si>
  <si>
    <t>bhumimann.04@gmail.com</t>
  </si>
  <si>
    <t>sangeetajethwani_06@yahoo.com</t>
  </si>
  <si>
    <t>No. 681 Ram Nagar Shastri Nagar</t>
  </si>
  <si>
    <t>nature.luv@gmail.com</t>
  </si>
  <si>
    <t>info@kanhavillage.com</t>
  </si>
  <si>
    <t>Kanha Village Eco Resort</t>
  </si>
  <si>
    <t>D. B. Vallabh Das Palace No. 1288 Hanuma Tal</t>
  </si>
  <si>
    <t>Hanumantal</t>
  </si>
  <si>
    <t>http://www.kanha.in</t>
  </si>
  <si>
    <t>Manufacturer of garments like ladies wears kids wears etc.</t>
  </si>
  <si>
    <t>Avtar Agarwal</t>
  </si>
  <si>
    <t>sandhyagarments1992@gmail.com</t>
  </si>
  <si>
    <t>Sandhya Garments</t>
  </si>
  <si>
    <t>F-625 Ram Phal Chowk Sector 7 Dwarka</t>
  </si>
  <si>
    <t>http://www.sandhyagarments.com</t>
  </si>
  <si>
    <t>raamazinternational@gmail.com</t>
  </si>
  <si>
    <t>Raamaz International</t>
  </si>
  <si>
    <t>No. 1032 A Rani Sati Nagar Kisan Dharam Kanta</t>
  </si>
  <si>
    <t>http://raamaz.com/</t>
  </si>
  <si>
    <t>We are Film Production House having various services under one roof related to entire entertainment industry including film production music album ad films event management photo shoot talent hunting services.</t>
  </si>
  <si>
    <t>rkbcreations3@gmail.com</t>
  </si>
  <si>
    <t>RKB Creations</t>
  </si>
  <si>
    <t>No. 6 - B / 902 New Mhada Colony</t>
  </si>
  <si>
    <t>http://www.rkbcreations.com</t>
  </si>
  <si>
    <t>Providing marble software programming services jewelery software programming services etc.</t>
  </si>
  <si>
    <t>Service Provider of SoftwareDeveloment SoftwareSoftware ProgramPharma Software ProgramJewellery Software ProgramMarble Software Program..</t>
  </si>
  <si>
    <t>mehulsharma36@yahoo.com</t>
  </si>
  <si>
    <t>tpsmarg@yahoo.com</t>
  </si>
  <si>
    <t>Marg Compusoft Private Limited</t>
  </si>
  <si>
    <t>Relfing Shopping Center 209 2nd Floor</t>
  </si>
  <si>
    <t>http://www.margcompusoft.com</t>
  </si>
  <si>
    <t>Janoohasan</t>
  </si>
  <si>
    <t>luxurybyroyalhood@gmail.com</t>
  </si>
  <si>
    <t>royalhoodclothing@gmail.com</t>
  </si>
  <si>
    <t>Royalhood Clothing Private Limited</t>
  </si>
  <si>
    <t>Kamruddin Industrial Estate Unit No. 30 2nd Floor Kurla Andheri Road</t>
  </si>
  <si>
    <t>Kamruddin Industrial Estate</t>
  </si>
  <si>
    <t>Trader of electronic goods telecom products etc. Also offering web domain registration services.</t>
  </si>
  <si>
    <t>Natansh Tradelinks Pvt.Ltd.. a technology driven and customer focused \r\norganization is building India's leading electronic consumer payments \r\nnetwork. The company believes in strengthening the business of its \r\ncustomers through proactive product development resulting in \r\nconvenience and value to all its customers. Natansh is in the business of \r\nimplementing and operating payment networks for multiple services \r\nnamely mobile prepaid top-up DTH top-up and Cash acceptance for \r\nvarious services providers/utilities. Our Merchants provide these services \r\neither through their mobile phones or through web (in case they have a \r\nPC with internet). Typically by signing up to be part of our network \r\nmerchants enhance their profitability by delivering new services \r\naccepting more forms of payments and encouraging more profitable \r\nbuying behavior. It is our intention to build branded networks that are \r\nwidely recognized accepted and trusted and we feel this is critical to our \r\nlong term success as an organizatio</t>
  </si>
  <si>
    <t>chhattisagarh@gmail.com</t>
  </si>
  <si>
    <t>IMI Technosoft</t>
  </si>
  <si>
    <t>Kurud</t>
  </si>
  <si>
    <t>Dhamtari</t>
  </si>
  <si>
    <t>http://orien.in/</t>
  </si>
  <si>
    <t>Exporter of imitation jewelry yarn lighting fitting etc.</t>
  </si>
  <si>
    <t>We Are merchant  Exporter of Imitation JewelleryYarn FabricSouth Africa and Dubai.\r\nImorter of Lighting Fitting in china</t>
  </si>
  <si>
    <t>desai@keen.co.in</t>
  </si>
  <si>
    <t>Keen Infotech (India) Pvt Ltd</t>
  </si>
  <si>
    <t>B-29 Gurudev R.C. Marg Chembur Naka</t>
  </si>
  <si>
    <t>Chembur Naka</t>
  </si>
  <si>
    <t>Manufacturer and trader of sheet metal components suspension parts engine parts electrical parts and auto parts.</t>
  </si>
  <si>
    <t>yogesh.bjsl@gmail.com</t>
  </si>
  <si>
    <t>HOP International</t>
  </si>
  <si>
    <t>Khandoali Road</t>
  </si>
  <si>
    <t>http://www.hopinternational.net/</t>
  </si>
  <si>
    <t>As a distinguished name in this industry we are Manufacturing a wide range of Designer Dupatta Ladies Dupatta Linen SareeSilk Duppata etc. Our offered products are highly acclaimed for their trendy appeal.</t>
  </si>
  <si>
    <t>As a distinguished name in this industry we are Manufacturing a wide range of Designer Dupatta Ladies Dupatta Linen SareeSilk Duppata&amp;nbsp;etc. Our offered products are highly acclaimed for their trendy appeal.</t>
  </si>
  <si>
    <t>kediavikas81@gmail.com</t>
  </si>
  <si>
    <t>Alka Handloom</t>
  </si>
  <si>
    <t>Near Madni Nagar Masjid Basement Golamber Chowk Champanagar Nath Nagar</t>
  </si>
  <si>
    <t>Maakali Electric was established in the year 2013. We are a leading Wholesaler Trader Supplier and Service Provider of CCTV Camera CCTV Camera Installation Service. We are recognized as a client-oriented organization that works towards fulfilling the client&amp;rsquo;s requirement.</t>
  </si>
  <si>
    <t>bimaljana083@gmail.com</t>
  </si>
  <si>
    <t>Maakali Electric</t>
  </si>
  <si>
    <t>Salt Lake New Town Rajarhat</t>
  </si>
  <si>
    <t>Offering construction services real estate services etc.</t>
  </si>
  <si>
    <t>eden@classicassociates.com</t>
  </si>
  <si>
    <t>fredrijohn@gmail.com</t>
  </si>
  <si>
    <t>Classic Associates</t>
  </si>
  <si>
    <t>No. 105 Ravi Prabha Arcade No. 1291/1 Trichy Road</t>
  </si>
  <si>
    <t>http://www.classicassociates.com</t>
  </si>
  <si>
    <t>Manufacturer of dye and fabric. Also offering block printing services.</t>
  </si>
  <si>
    <t>NGOLocated at Vill &amp; P.O: Ramnagar Dist;Midnapore West Bengal\r\nwe give training ang manufacturing printing dyeing fabric and block printing on sarees.\r\nRegistered under societies Act.</t>
  </si>
  <si>
    <t>Tapati</t>
  </si>
  <si>
    <t>tapati2013@gmail.com</t>
  </si>
  <si>
    <t>tapati@rus.net.in</t>
  </si>
  <si>
    <t>Wishes Boutique</t>
  </si>
  <si>
    <t>BA 10/1 Baguiati Deshbandhu Nagar</t>
  </si>
  <si>
    <t>http://rus.net.in/</t>
  </si>
  <si>
    <t>Offering ladies bags dry cleaning services shoe moisturizing services etc.</t>
  </si>
  <si>
    <t>We at The Shoe Men revive &amp; rejuvenate the freshness &amp; charm of your old footwear &amp; all kinds of leather products &amp; accessories.\r\n\r\nStanding on the pillars of skillful workforce up to the minute technical know how &amp; latest technological resources The Shoe Men is the one stop solution to all your shoe cleaning &amp; maintenance requirements. The unmatched competency of our MEN adds the utmost precision to our work leading to the clean &amp; graceful shoes you always desired of.\r\nNo wonder we say  The Shoe Men ?Experts For Your Shoes?\r\n\r\nOur Vision is simple - To be the Global Leaders in the Shoe Cleaning &amp; Repair Industry - Delivering world class quality to our customers at reasonable prices.\r\n\r\nAt The Shoe Men we pair the Best Service with the Best Quality keeping us on the cutting edge. The perfect blend of innovative procedures &amp; huge experience of our MEN renders consistent quality which is nurtured at every step of our cleaning process. With the latest in-line technology that we have introduced in India in the shoe cleaning &amp; repair industry we put forward a whole new world and experience of shoe care and maintenance to our valued clients.</t>
  </si>
  <si>
    <t>Saral</t>
  </si>
  <si>
    <t>saralbudhiraja@gmail.com</t>
  </si>
  <si>
    <t>saral@theshoemen.com</t>
  </si>
  <si>
    <t>The Shoe Men</t>
  </si>
  <si>
    <t>No. 1063 Mukherjee Nagar</t>
  </si>
  <si>
    <t>http://www.theshoemen.com/</t>
  </si>
  <si>
    <t>A.s.</t>
  </si>
  <si>
    <t>as@sawbro.com</t>
  </si>
  <si>
    <t>Sawhney Brothers</t>
  </si>
  <si>
    <t>A- 21 Sector- 6</t>
  </si>
  <si>
    <t>We enjoy a flourishing medical set-up and offer effective dental treatment and other medical services. The specialized medical faculty ensures that each visit of our patients turns into a relief for them.</t>
  </si>
  <si>
    <t>Nirali</t>
  </si>
  <si>
    <t>info@idccare.com</t>
  </si>
  <si>
    <t>International Dental Clinic</t>
  </si>
  <si>
    <t>102 Duttkutir</t>
  </si>
  <si>
    <t>Inox Road</t>
  </si>
  <si>
    <t>http://www.idccare.com</t>
  </si>
  <si>
    <t>shahabhi127@gmail.com</t>
  </si>
  <si>
    <t>jitendrashaha1166@gmail.com</t>
  </si>
  <si>
    <t>Abhishek Traders</t>
  </si>
  <si>
    <t>303 Karnavati Garments Mall Old Madhuram Cinema Near Sandesh Press Gheekanta</t>
  </si>
  <si>
    <t>parmodbhanutparmod600@gmail.com</t>
  </si>
  <si>
    <t>PK Knitwear</t>
  </si>
  <si>
    <t>B-III-514/1 Purana Bazar Ashoka General Store</t>
  </si>
  <si>
    <t>Ludhiana - Punjab</t>
  </si>
  <si>
    <t>sajithomas6407@gmail.com</t>
  </si>
  <si>
    <t>minisaji06@gmail.com</t>
  </si>
  <si>
    <t>Merin Creation</t>
  </si>
  <si>
    <t>Offering visiting cards printing services offset printing services etc.</t>
  </si>
  <si>
    <t>S P Graphics Was Established In 1997 With 6 Employee And We Are The Service Provider Of Digital PrintingDigital Printing In SareesFlex PrintingsOffset Printings And Visiting Cards Printings.\r\n\r\n</t>
  </si>
  <si>
    <t>Spgraphicsbly@gmail.com</t>
  </si>
  <si>
    <t>Sp Graphics</t>
  </si>
  <si>
    <t>No 3 Ward 2 Glass Bazaar Entrance</t>
  </si>
  <si>
    <t>Ballari</t>
  </si>
  <si>
    <t>Ward 2</t>
  </si>
  <si>
    <t>info@jet-international.co.in</t>
  </si>
  <si>
    <t>jet.international@yahoo.com</t>
  </si>
  <si>
    <t>Jet International</t>
  </si>
  <si>
    <t>No. 49/50 Nilamber Township</t>
  </si>
  <si>
    <t>https://jet-international.co.in/</t>
  </si>
  <si>
    <t>We are a noteworthy Manufacturer and Supplier of an exclusive range of Men&amp;rsquo;s Shirts and Pants. These garments are widely acclaimed for its color fastness durability shrinkage free nature and neat stitching.</t>
  </si>
  <si>
    <t>jainamfashion53@yahoo.com</t>
  </si>
  <si>
    <t>Jainam The Fashion Hut</t>
  </si>
  <si>
    <t>No. 98 Golden Aster Unnati Plaza</t>
  </si>
  <si>
    <t>V. Sawant</t>
  </si>
  <si>
    <t>vinod2iifa@gmail.com</t>
  </si>
  <si>
    <t>seacomtechnology@gmail.com</t>
  </si>
  <si>
    <t>Seacom Technology</t>
  </si>
  <si>
    <t>Shop No. A-15 Sector 9 Girija Rajdarshan Plot No. 6</t>
  </si>
  <si>
    <t>Koparkhairane</t>
  </si>
  <si>
    <t>http://www.seacomtechnology.webs.com</t>
  </si>
  <si>
    <t>spyminidvr@gmail.com</t>
  </si>
  <si>
    <t>Spy Mini DVR</t>
  </si>
  <si>
    <t>Citylight Parle Point</t>
  </si>
  <si>
    <t>Citylight</t>
  </si>
  <si>
    <t>Manufacturer of loose diamond jewelry diamond jewelry etc.</t>
  </si>
  <si>
    <t>ajayparikh999@yahoo.in</t>
  </si>
  <si>
    <t>ratnakargems@yahoo.in</t>
  </si>
  <si>
    <t>Ratnakar Gems Private Limited</t>
  </si>
  <si>
    <t>No. 331 Amrut Diamond House Opposite Pancharatna Tata Road No. 1 Opera Ouse</t>
  </si>
  <si>
    <t>Rithvik Fashion Hub pvt ltd is one of the fashion store of menswe are the latest models of mensweare and we attracting the youth with latest models .Founded in 2005the company mission is 'to make things fashion easy'.</t>
  </si>
  <si>
    <t>raju9159@gmail.com</t>
  </si>
  <si>
    <t>Rithvik Fashion Hub Private Limited</t>
  </si>
  <si>
    <t>Door No. 44-7-1/346 Thatichetla Palem</t>
  </si>
  <si>
    <t>Thatichetla Palem</t>
  </si>
  <si>
    <t>Sonwane</t>
  </si>
  <si>
    <t>balajienterprises.23.11@gmail.com</t>
  </si>
  <si>
    <t>No. 304 Jeevandeep Apartment Chhapru Nagar C.A. Road</t>
  </si>
  <si>
    <t>Barrister</t>
  </si>
  <si>
    <t>barristersingh@gmail.com</t>
  </si>
  <si>
    <t>Nouveau Sales Private Limited</t>
  </si>
  <si>
    <t>M- 60 1st Floor Lado Sarai</t>
  </si>
  <si>
    <t>http://www.nouveau.co.in</t>
  </si>
  <si>
    <t>We are Designers of Kalamkari sarees (natural colors pure hand painted kalamkari sarees dupatta and etc)</t>
  </si>
  <si>
    <t>Jayanth</t>
  </si>
  <si>
    <t>jayanthkalamkari@gmail.com</t>
  </si>
  <si>
    <t>Jayanth Kalamkari Designs</t>
  </si>
  <si>
    <t>Plot No. 176/1 1st Floor</t>
  </si>
  <si>
    <t>Vasavi Colony</t>
  </si>
  <si>
    <t>siddhivinayakenterprisespune85@gmail.com</t>
  </si>
  <si>
    <t>Siddhivinayak Enterprises</t>
  </si>
  <si>
    <t>Flat No. B-605 S. No. 83/2 Vishal Nagri</t>
  </si>
  <si>
    <t>Dighi</t>
  </si>
  <si>
    <t>Offering website designing services hardware installation services etc. Also trader of printers toners etc.</t>
  </si>
  <si>
    <t>royalindia6@gmail.com</t>
  </si>
  <si>
    <t>avbhiwadi@gmail.com</t>
  </si>
  <si>
    <t>AV India</t>
  </si>
  <si>
    <t>Near Capital Mall Chandrapal Market B-02 Main Road</t>
  </si>
  <si>
    <t>http://www.avplusindia.com</t>
  </si>
  <si>
    <t>Kathir</t>
  </si>
  <si>
    <t>kathir@orangetechstyles.com</t>
  </si>
  <si>
    <t>kathir@orangetechstyles.in</t>
  </si>
  <si>
    <t>Orange Techstyles Company</t>
  </si>
  <si>
    <t>No. 13 A / 7 D. R. G. Back Side Street</t>
  </si>
  <si>
    <t>http://www.orangetechstyles.com</t>
  </si>
  <si>
    <t>Manufacturer of garments sarees etc.</t>
  </si>
  <si>
    <t>Shri Sai Silk Mills Was Started In In 2071  With No Close  Employees And We Are Manufacturer Of Garments And We Are Trader Of Saree  And Deal Only India..</t>
  </si>
  <si>
    <t>V Vakharia</t>
  </si>
  <si>
    <t>vvvakharia89@gmail.com</t>
  </si>
  <si>
    <t>shri_sai1789@hotmail.com</t>
  </si>
  <si>
    <t>Shri Sai Silk Mills</t>
  </si>
  <si>
    <t>A2 B214 Lane Road G. I. D. C. Parekh Sara Pandesara</t>
  </si>
  <si>
    <t>Parekh Sara</t>
  </si>
  <si>
    <t>Manufacturer exporter and trader of agate necklaces brass handicrafts and stone handicrafts.</t>
  </si>
  <si>
    <t>anilseth77@gmail.com</t>
  </si>
  <si>
    <t>Mudit International</t>
  </si>
  <si>
    <t>No. 226 A. G. C. R. Enclave Opposite Karkardooma Court</t>
  </si>
  <si>
    <t>A G C R Enclave</t>
  </si>
  <si>
    <t>http://www.muditinternational.com/</t>
  </si>
  <si>
    <t>Manufacturer of scarves stoles pareos sarongs shirts and all kinds of made ups and readymade garments.</t>
  </si>
  <si>
    <t>ashish.ikc@gmail.com</t>
  </si>
  <si>
    <t>International Knitwear Company</t>
  </si>
  <si>
    <t>No. 62-A Hardinge House Gowalia Tank Road</t>
  </si>
  <si>
    <t>Baroda industrial traders is a supplier to different sector like Electrical Operation Maintainence and More over Safety Equipment to industries and buyers across gujarat.</t>
  </si>
  <si>
    <t>We are most prominent organization engrossed in supplying a broad collection of Safety Shoes. Our offered products are developed employing the best quality material and advanced techniques. Our main purpose is to maximize the level of customer gratification; therefore we follow moral commercial practices in all our dealings with the patrons.</t>
  </si>
  <si>
    <t>barodaindtraders@gmail.com</t>
  </si>
  <si>
    <t>addminnbit@gmail.com</t>
  </si>
  <si>
    <t>Baroda Industrial</t>
  </si>
  <si>
    <t>G-5 Saikrupa Complex No. 9/10 Ratilal Park</t>
  </si>
  <si>
    <t>Brand Factory a Future Group concept is India&amp;rsquo;s leading chain of fashion discount stores that promises consumers a revolutionary discount shopping experience. Brand Factory offers more than 200 Indian and International brands at 20%-70% discount 365 days a year. Brand Factory offers their customers a wide range of brands and categories at absolutely great prices in an ambience that is refreshingly enjoyable. Merchandise available at Brand Factory stores include men&amp;rsquo;s formals casuals youth wear women&amp;rsquo;s wear sportswear kids wear footwear accessories and more.</t>
  </si>
  <si>
    <t>brandfactory@futurelifestyle.in</t>
  </si>
  <si>
    <t>Brand Factory Online</t>
  </si>
  <si>
    <t>City Gold Mall</t>
  </si>
  <si>
    <t>http://www.brandfactoryonline.com/</t>
  </si>
  <si>
    <t>Kumra</t>
  </si>
  <si>
    <t>kumrakk40@hotmail.com</t>
  </si>
  <si>
    <t>Amar Cloth House</t>
  </si>
  <si>
    <t>Pratap Bazaar Hosiyar Pur Near Hanuman Mandir</t>
  </si>
  <si>
    <t>Operating since 1996 we have attained respectable position in fashion apparels &amp; accessories industry. We have been serving global markets with our exclusive array of high quality products that symbolize our tremendous hard work and dedication.</t>
  </si>
  <si>
    <t>Sumit Raj</t>
  </si>
  <si>
    <t>fashionintensive2006@yahoo.co.in</t>
  </si>
  <si>
    <t>Fashion Intensive</t>
  </si>
  <si>
    <t>B-56 Street No. 4 East Azad Nagar</t>
  </si>
  <si>
    <t xml:space="preserve"> www.fashionintensive.com</t>
  </si>
  <si>
    <t>Manufacturer of gum coated linings glues and adhesives.</t>
  </si>
  <si>
    <t>srkrajkumar07@gmail.com</t>
  </si>
  <si>
    <t>S. R. K. Enterprises</t>
  </si>
  <si>
    <t>New No. 23 Old No. 157 M. P. M. Street</t>
  </si>
  <si>
    <t>http://www.srkspecialties.com</t>
  </si>
  <si>
    <t>Pauranik</t>
  </si>
  <si>
    <t>i.m.dere22@gmail.com</t>
  </si>
  <si>
    <t>Indi Cult</t>
  </si>
  <si>
    <t>Flat No. 02 Sai Kripa Apartment 38 Kanti Nagar</t>
  </si>
  <si>
    <t>http://www.indicult.com</t>
  </si>
  <si>
    <t>info.mewarfootwear@gmail.com</t>
  </si>
  <si>
    <t>Hotel Slippers Factory</t>
  </si>
  <si>
    <t>Bindayaka Industrial Area</t>
  </si>
  <si>
    <t>Bindayaka</t>
  </si>
  <si>
    <t>Manufacturers and exporters of all types of imitation jewelery indian\r\nhandicrafts paintings silver wooden and white metal furniture etc.</t>
  </si>
  <si>
    <t>sales.indicrafts@gmail.com</t>
  </si>
  <si>
    <t>bhumannminerals@gmail.com</t>
  </si>
  <si>
    <t>Indicrafts</t>
  </si>
  <si>
    <t>No. 49 Serva Ritu Vilas</t>
  </si>
  <si>
    <t>Serva Ritu Vilas</t>
  </si>
  <si>
    <t>http://www.jewellerynfashion.com</t>
  </si>
  <si>
    <t>Manufacturer of designer saree sharara ghachola etc.</t>
  </si>
  <si>
    <t>Amardeep Sarees was Was Established In 1964 with 10 Employee And We Are The   ManufacturerWholesaler and Retailer of Designer SareesShararaChaniya CholiPanepar Ghachola</t>
  </si>
  <si>
    <t>amardeepexim@gmail.com</t>
  </si>
  <si>
    <t>fenils@rediffmail.com</t>
  </si>
  <si>
    <t>Shop No. 57 Doctor A. M. Road</t>
  </si>
  <si>
    <t>Amte</t>
  </si>
  <si>
    <t>amey.firetech@gmail.com</t>
  </si>
  <si>
    <t>Amey Fire Tech</t>
  </si>
  <si>
    <t>55 Parvati Nagar Rameshwari Road Nagpur 27</t>
  </si>
  <si>
    <t>Sakkardara</t>
  </si>
  <si>
    <t>rajesh9940645365@gmail.com</t>
  </si>
  <si>
    <t>saravanabag2015@gmail.com</t>
  </si>
  <si>
    <t>Saravana Bag</t>
  </si>
  <si>
    <t>No.3 Devaraja Mudali Street 3rd Floor ( Near Prakash Bhavani)</t>
  </si>
  <si>
    <t>karan@kottex.in</t>
  </si>
  <si>
    <t>sharma.mm@kottex.in</t>
  </si>
  <si>
    <t>Kottex Industries Private Limited</t>
  </si>
  <si>
    <t>A 22/23 Gujarat Eco-Textile Park Limited NH No. 8 Palsana</t>
  </si>
  <si>
    <t>http://www.linenleaf.com</t>
  </si>
  <si>
    <t>diigitalhub@gmail.com</t>
  </si>
  <si>
    <t>Diigital Hub</t>
  </si>
  <si>
    <t>Neco Hillscape Kondhwa Near Shital Petrol Pump</t>
  </si>
  <si>
    <t>&amp;lt;p&amp;gt;Envisioned recently &amp;lt;b&amp;gt;Radiant &amp;lt;/b&amp;gt;&amp;lt;b&amp;gt;Displays&amp;lt;/b&amp;gt; has shown remarkable growth over the period of time. Established in 2004. we &amp;lt;b&amp;gt;Radiant Displays&amp;lt;/b&amp;gt; have risen as a manufacturer and supplier of wide range of&amp;lt;b&amp;gt; Jewelry Boxes Jewellery Display Stands Jewelry Display Sets &amp;amp;amp; Jewellery Display Trays&amp;lt;/b&amp;gt; and anything that the client demands we specialize in custom made displays for customers depending on their requirement and size supplying our products in India and beyond we hope to serve and satisfy our customers in future as well. &amp;lt;b&amp;gt;We are looking for query mainly from Chennai Tamil Nadu.&amp;lt;/b&amp;gt;&amp;lt;/p&amp;gt;&amp;lt;p&amp;gt;&amp;amp;nbsp;&amp;lt;/p&amp;gt;&amp;lt;p&amp;gt;&amp;lt;b&amp;gt;Radiant &amp;lt;/b&amp;gt;&amp;lt;b&amp;gt;Displays&amp;lt;/b&amp;gt;&amp;lt;b&amp;gt;&amp;amp;nbsp;&amp;lt;/b&amp;gt;has been able to successfully carve a niche in the market and has very effectively built the brand awareness in India. Our team is fervent about their work and believes in providing quality assured products at minimal cost. We bring about a pioneering approach through perseverance authenticity coalition and honesty to achieve customer satisfaction.&amp;lt;/p&amp;gt;</t>
  </si>
  <si>
    <t>Sujad</t>
  </si>
  <si>
    <t>radiantdisplays.in@gmail.com</t>
  </si>
  <si>
    <t>airheadsssss@yahoo.com</t>
  </si>
  <si>
    <t>Radiant Displays</t>
  </si>
  <si>
    <t>No. 27/28 Eggappa Naicken Street</t>
  </si>
  <si>
    <t>Manufacturer of polythene bags flexo printing inks carry bags etc.</t>
  </si>
  <si>
    <t>Acira Poly Pack Was Established In 1999 With 12 Employee And We Are The Manufacturing of Polythene BagsFlexo Printing InksCarry BagsPVC BagsBOPP Bags.</t>
  </si>
  <si>
    <t>Vjaya</t>
  </si>
  <si>
    <t>acirapoly@gmail.com</t>
  </si>
  <si>
    <t>Acira Poly Pack</t>
  </si>
  <si>
    <t>No. 79 Near Tirupati Temple</t>
  </si>
  <si>
    <t>khodalenterprise1997@gmail.com</t>
  </si>
  <si>
    <t>Shop No. 9 Shree Pujan Residency</t>
  </si>
  <si>
    <t>Chikuwadi</t>
  </si>
  <si>
    <t>Manufacturer of transformers burglar alarms etc.</t>
  </si>
  <si>
    <t>We Manufacture Transformers (D.T Coils) For Small Scale Industries &amp; We Deal In Security Products From Approx 3 Years With 8 Employee And Our Product Are Transformers D.T. Coils Security Products CCtv Cameras  Buglar Alarms Card Swipe Door Locks Spy Camera Products Digital Electronic Safes Note Counting Machine.</t>
  </si>
  <si>
    <t>genterprise_s@yahoo.com</t>
  </si>
  <si>
    <t>G Enterprises</t>
  </si>
  <si>
    <t>Shop No. 4 Near Gulraj Tower</t>
  </si>
  <si>
    <t>We have successfully emerged as a leading supplier trader and wholesaler for Security Access control and Surveillance equipment in Gujarat. Made available in different specifications we also offer competent installation services.</t>
  </si>
  <si>
    <t>Dimpal</t>
  </si>
  <si>
    <t>flashbacksecurities@gmail.com</t>
  </si>
  <si>
    <t>wishbharat@yahoo.com</t>
  </si>
  <si>
    <t>Radhika Electronics &amp; Securities</t>
  </si>
  <si>
    <t>17 Abhilasha Heights Near Kiran Motors Aai Mata Chowk</t>
  </si>
  <si>
    <t>We are one of the reputed firm engaged in the manufacturing supplying and exporting a wide range of paper products and accessories. Products offered by us are widely demanded in the market as these are recyclable acid free and child friendly.</t>
  </si>
  <si>
    <t>contact@papercellar.in</t>
  </si>
  <si>
    <t>vikas@papercellar.in</t>
  </si>
  <si>
    <t>Paper Cellar India Private Limited</t>
  </si>
  <si>
    <t>411 hind raj center</t>
  </si>
  <si>
    <t>hind raj center</t>
  </si>
  <si>
    <t>spsilverplaza@gmail.com</t>
  </si>
  <si>
    <t>Silver Plaza</t>
  </si>
  <si>
    <t>9-16 Surang Shopping Centre Station Road</t>
  </si>
  <si>
    <t>http://www.silverplaza.co.in</t>
  </si>
  <si>
    <t>We take Orders Like Events shows T-shirts School T-shirts Company T-shirts College Cultural T-shirts Corporate Tournament T-shirts Gym T-shirts Sports T-shirts and Your Unique Style T-shirts with Your logo and any name as your wish.</t>
  </si>
  <si>
    <t>Thirumaran</t>
  </si>
  <si>
    <t>thirumarsh@gmail.com</t>
  </si>
  <si>
    <t>manimaransachin@gmail.com</t>
  </si>
  <si>
    <t>Stylish Ocean</t>
  </si>
  <si>
    <t>No. 6/418 Kalaingar Nagar 4th Street Perumbakkam Near Muthu Mari Amman Kovil</t>
  </si>
  <si>
    <t>http://www.stylishocean.com</t>
  </si>
  <si>
    <t>We are one of the leading firms engaged in manufacturing supplying and exporting an exclusive collection of Readymade Garments that is suitable for all. Our garments are widely appreciated for their colorfastness and seamless stitching.</t>
  </si>
  <si>
    <t>Bikramjit</t>
  </si>
  <si>
    <t>i.desizn.ind@gmail.com</t>
  </si>
  <si>
    <t>I Desizn India Private Limited</t>
  </si>
  <si>
    <t>F-24 Jawahar Park Khanpur</t>
  </si>
  <si>
    <t>Jawahar Park</t>
  </si>
  <si>
    <t>pankajprimex@gmail.com</t>
  </si>
  <si>
    <t>pankaj_primex@yahoo.co.in</t>
  </si>
  <si>
    <t>De Nudo</t>
  </si>
  <si>
    <t>E-23 Amar Colony Lajpat Nagar4</t>
  </si>
  <si>
    <t>ALTER BLISS is one stop online solution for all your stitching needs right from blouse designer blouse Salwar Suit kurti  Bottom Western Wear Anarkali Suits Designer Lehenga Tunics  kaftan etc. with free pick-up and delivery at your doorstep</t>
  </si>
  <si>
    <t>We provide stitching services at door step for women with uncompromising quality and at an affordable price. ALTER BLISS is your Trendiest Online Tailoring Boutique with a wide range of selection of design and unique handcrafted jewellery. ALTER BLISS is one stop solution for all your stitching needs right from blouse designer blouse Salwar Suit kurti  Bottom Western Wear Anarkali Suits Designer Lehenga Tunics  kaftan alteration We are providing free pick-up of the material and stitch the garment as per the measurement and deliver at your doorstep to the customer. We also take bulk stitching orders bulk alteration order uniforms etc offering great quality at an competitive price.</t>
  </si>
  <si>
    <t>alterbliss.com@gmail.com</t>
  </si>
  <si>
    <t>mkt_nath@yahoo.com</t>
  </si>
  <si>
    <t>Alter Bliss</t>
  </si>
  <si>
    <t>6th Kishalaya School Road Haltu</t>
  </si>
  <si>
    <t>http://www.alterbliss.com/</t>
  </si>
  <si>
    <t>spectraaa@gmail.com</t>
  </si>
  <si>
    <t>spectraadesigns@gmail.com</t>
  </si>
  <si>
    <t>H &amp; H Exports</t>
  </si>
  <si>
    <t>SF No. 585/1 Bharathinagar Palladam Road Veerapandi</t>
  </si>
  <si>
    <t>info@yogendraimpex.com</t>
  </si>
  <si>
    <t>yogiimpex@hotmail.com</t>
  </si>
  <si>
    <t>Yogendra Impex</t>
  </si>
  <si>
    <t>L-72 Manu Vihar Colony Himmat Nagar</t>
  </si>
  <si>
    <t>Gopalpura\n</t>
  </si>
  <si>
    <t>http://www.yogendraimpex.com</t>
  </si>
  <si>
    <t>ravikiran@valcomelton.com</t>
  </si>
  <si>
    <t>Valco Melton Engineering India Pvt Ltd</t>
  </si>
  <si>
    <t>No 961 1st Floor Ideal Homes Townships</t>
  </si>
  <si>
    <t>RR Nagar</t>
  </si>
  <si>
    <t>http://www.valcomelton.com/</t>
  </si>
  <si>
    <t>info@jksourcing.com</t>
  </si>
  <si>
    <t>JK Sourcing Private Limited</t>
  </si>
  <si>
    <t>3/449 PAP Nagar Extension 2nd Street</t>
  </si>
  <si>
    <t>http://www.jksourcing.com</t>
  </si>
  <si>
    <t>AH</t>
  </si>
  <si>
    <t>Mohammed Noohu</t>
  </si>
  <si>
    <t>indexuni@gmail.com</t>
  </si>
  <si>
    <t>export@indexkw.com</t>
  </si>
  <si>
    <t>Index Universe</t>
  </si>
  <si>
    <t>P.o. Box No 2000 13/6 Armenian Street</t>
  </si>
  <si>
    <t>http://www.indexlungi.com</t>
  </si>
  <si>
    <t>Our company Shri Abhinandan Textile was established in the year 2007. We are Manufacturer of Industrial Clothing and bags.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amp;nbsp;durable. These products can be availed by our clients at competative prices.</t>
  </si>
  <si>
    <t>shriabhinandan@gmail.com</t>
  </si>
  <si>
    <t>Shri Abhinandan Textile</t>
  </si>
  <si>
    <t>Lalit Jain Tilak Road Infront Of Dr. Modi Lane</t>
  </si>
  <si>
    <t>Exporter of white paper cups food plates etc.</t>
  </si>
  <si>
    <t>muthuexim10@gmail.com</t>
  </si>
  <si>
    <t>Muthu Exports &amp; Imports</t>
  </si>
  <si>
    <t>No. 65/7  Neithalur Colony</t>
  </si>
  <si>
    <t>Kulithalai</t>
  </si>
  <si>
    <t>Periyapanaiyur</t>
  </si>
  <si>
    <t>ultadangacapital@gmail.com</t>
  </si>
  <si>
    <t>P-161 VIP Road Scheme 7m</t>
  </si>
  <si>
    <t>I recently purchased a mobile phone from them and ended up purchasing phones for my entire family.I just place the order schedule the delivery as per my convenience and have the phone delivered at mydoorstep. They offer products at quite affordable prices and have such an easy-to-use website. To topthat the occasional offers are just irresistible.</t>
  </si>
  <si>
    <t>harish9841247777@gmail.com</t>
  </si>
  <si>
    <t>20 20 Mobiles</t>
  </si>
  <si>
    <t>G 108 II Phase Ground Floor  Spencer plaza Anna Salai Mount Road</t>
  </si>
  <si>
    <t>http://www.2020mobiles.in</t>
  </si>
  <si>
    <t>Pitambra tours and travels an international name in the car rental industry with unmatched quality and experience at most affordable prices from our luxury deluxe cheap and budget car rental services in Rajasthan India.</t>
  </si>
  <si>
    <t>info@rajasthancarrentalservices.com</t>
  </si>
  <si>
    <t>Pitambra Tours &amp; Travels</t>
  </si>
  <si>
    <t>No. 28 Champa Nagar Gurjar Ki Thadi</t>
  </si>
  <si>
    <t>Gurjar Ki Thadi</t>
  </si>
  <si>
    <t>http://www.rajasthancarrentalservices.com</t>
  </si>
  <si>
    <t>Jacky</t>
  </si>
  <si>
    <t>jackytekwani69@gmail.com</t>
  </si>
  <si>
    <t>Laxmi Vishnu Market</t>
  </si>
  <si>
    <t>RASI EXPORTS has emerged as a sought after name for a diverse range of products. We are Manufacturer Exporter and Supplier of Manapparai Murukku Millets Health Mix Powder Coconut Fashion Jewellery Neem Oil Cake Ground Nut Oil Cake.All the products offered by us are widely acknowledged by the clients for their numerous features and benefits. Adopting ethical business practices we have garnered a rich clientele in the international markets. We are backed by a diligent team of professionals who are well versed with all the aspects of procurement and also understands market demands. We consistently strive hard and offer qualitative products to satisfy clients to the fullest. Further we also make sure that all the products are delivered within the stipulated time frame.</t>
  </si>
  <si>
    <t>vasanthkumar0912@gmail.com</t>
  </si>
  <si>
    <t>Rasi Exports</t>
  </si>
  <si>
    <t>1/273 Kannamangalapatty Singampunari</t>
  </si>
  <si>
    <t>Singampunari</t>
  </si>
  <si>
    <t>http://www.Rasiexports.com</t>
  </si>
  <si>
    <t>We are counted as one of the revered business enterprises engaged in offering reliable solutions for thermography services. These services are appreciated in the market for their promptness accurate results and cost-effectiveness.</t>
  </si>
  <si>
    <t>mediaelectric@gmail.com</t>
  </si>
  <si>
    <t>Electric Media Research &amp; Development</t>
  </si>
  <si>
    <t>1st Floor 1-G-2 Lentin Chambers 36 Dalal Street</t>
  </si>
  <si>
    <t>Trader of metal sunglasses sheet sun glass etc.</t>
  </si>
  <si>
    <t>Frames And Glares Was Established In 2008 With 5 Employee And We Are The Trader of SunglassesSheet Sunglass Metal Sunglasses Acetate Frame Metal Frame Sheet Frame.</t>
  </si>
  <si>
    <t>chandna_spects@rediffmail.com</t>
  </si>
  <si>
    <t>Chandana Specs</t>
  </si>
  <si>
    <t>1/5 Lalita Park Lakshmi Nagar</t>
  </si>
  <si>
    <t>we are specialised in babysittingcleaning servicesguideslaundry servicepainting private catering etc.</t>
  </si>
  <si>
    <t>Dawa</t>
  </si>
  <si>
    <t>Tsering</t>
  </si>
  <si>
    <t>jchoedon@yahoo.com</t>
  </si>
  <si>
    <t>tibeads@yahoo.com</t>
  </si>
  <si>
    <t>Tara Tibet Beads</t>
  </si>
  <si>
    <t>Post Office Mcleod GanjNear Yongling School</t>
  </si>
  <si>
    <t>http://www.tibbeads.com</t>
  </si>
  <si>
    <t>anshul.womaniya@gmail.com</t>
  </si>
  <si>
    <t>info.stylebyindia@gmail.com</t>
  </si>
  <si>
    <t>Style By India</t>
  </si>
  <si>
    <t>Shop No. 2222 B Wing St Floor</t>
  </si>
  <si>
    <t>Manufacturer of ladies garments ladies jeans etc.</t>
  </si>
  <si>
    <t>R And M Creations Was Established In 2008(Year) With 18 Employee And We Are The Manufacturer Of Childern Garments And Deal India And Out Of India..</t>
  </si>
  <si>
    <t>rnmcreations@gmail.com</t>
  </si>
  <si>
    <t>soni@preetiexports.com</t>
  </si>
  <si>
    <t>Preeti Exports</t>
  </si>
  <si>
    <t>C-64 Sita Puri Pat-1</t>
  </si>
  <si>
    <t>Sita Puri</t>
  </si>
  <si>
    <t>manyaksh@gmail.com</t>
  </si>
  <si>
    <t>manyaksh01@yahoo.com</t>
  </si>
  <si>
    <t>Manyaksh Telecom Private Limited</t>
  </si>
  <si>
    <t>No. 5/2A Naresh Mitra Sarani</t>
  </si>
  <si>
    <t>Deals in handicrafts items jewelery and marble paintings.</t>
  </si>
  <si>
    <t>rajasthangems2002@yahoo.com</t>
  </si>
  <si>
    <t>info@rajasthangems.com</t>
  </si>
  <si>
    <t>Rajasthan Gems</t>
  </si>
  <si>
    <t>Ground Floor Akruti Complex Opp. Saheliyon Ki Bari</t>
  </si>
  <si>
    <t>Saheliyon Ki Bari</t>
  </si>
  <si>
    <t>http://www.rajasthangems.com</t>
  </si>
  <si>
    <t>Kumar Chowdhary</t>
  </si>
  <si>
    <t>sanjaysaree@gmail.com</t>
  </si>
  <si>
    <t>sanjaychowdhary14111964@gmail.com</t>
  </si>
  <si>
    <t>Sanjay Saree Detection LD</t>
  </si>
  <si>
    <t>No. 9/11 1st Cross Old Hanuman Lane  Kalbadevi Mumbai</t>
  </si>
  <si>
    <t>http://www.sanjaysarees.com</t>
  </si>
  <si>
    <t>sriramexportsss@gmail.com</t>
  </si>
  <si>
    <t>Sri Ram Exports</t>
  </si>
  <si>
    <t>194 Kamaraj Nagar 1st Street Mettupalayam Bus Stop P.N. Road</t>
  </si>
  <si>
    <t>Manufacturer of diamond jewelry bangle etc.</t>
  </si>
  <si>
    <t>anujagarwal3@gmail.com</t>
  </si>
  <si>
    <t>No 86   Chennai</t>
  </si>
  <si>
    <t>Manufacturer and exporter of gold earring gold jewelry etc.</t>
  </si>
  <si>
    <t>mjorder@ymail.com</t>
  </si>
  <si>
    <t>Meenakshi Jewellers</t>
  </si>
  <si>
    <t>8-2-682/1 3rd Floor Banjara Hills</t>
  </si>
  <si>
    <t>Banjara Hills Road No 12</t>
  </si>
  <si>
    <t>http://www.meenakshijewellers.net</t>
  </si>
  <si>
    <t>betecx@hotmail.com</t>
  </si>
  <si>
    <t>jrjelectronics@hotmail.com</t>
  </si>
  <si>
    <t>JRJ Electronics</t>
  </si>
  <si>
    <t>No. 42 Kannagi Street Thottam</t>
  </si>
  <si>
    <t>http://www.jrjelectronics.com</t>
  </si>
  <si>
    <t>nilesh_dalal54@yahoo.co.in</t>
  </si>
  <si>
    <t>nileshdalal54@gmail.com</t>
  </si>
  <si>
    <t>Harish Exporter</t>
  </si>
  <si>
    <t>No. 2 Puran Niwas Haji Niyaz Azmi Marg Opp. Radio Club Arthur Bunder Road Colaba</t>
  </si>
  <si>
    <t>We are a prominent Trader and Supplier of an attractive collection of Chiffon Fabric Bhagalpuri Fabric Galaxy Fabric Glitter Fabric Saree Fabric Satin Fabric etc. These fabrics are procured from reliable and certified vendors of the industry.</t>
  </si>
  <si>
    <t>mahavirsilkmillssurat@gmail.com</t>
  </si>
  <si>
    <t>Mahavir Silk Mills</t>
  </si>
  <si>
    <t>No. 2174 - 2175 Abhishek Textile Market 2nd Floor Ring Road</t>
  </si>
  <si>
    <t>We are a renowned manufacturer exporter and supplier of Jute Bags such as Promotional Jute Bags Ladies Jute Bags etc. These multipurpose bags are highly acclaimed in the market for high quality eco-friendly nature stylish looks and durability.</t>
  </si>
  <si>
    <t>jpkalpha@gmail.com</t>
  </si>
  <si>
    <t>One &amp; Two Import &amp; Export</t>
  </si>
  <si>
    <t>Door No. 5 No. 1 Rajambal Street Ramehwar Apartment T. Nagar</t>
  </si>
  <si>
    <t>http://www.oneandtwo.in/</t>
  </si>
  <si>
    <t>We are offering camera led light to customers at economical prices. We offer our clients these products as per the clients requirements and world class standards. We are involved in offering a flawless range of carry case.</t>
  </si>
  <si>
    <t>Established in the year 1990 by young entrepreneurs with big dreams we Studio Foto Lite are leading Studio and Camera sellers in Kolkata. We offer Camera Led Light Carry Case Led Panel Light Digital Photography Still Photography Video Photography etc. Here you can get high quality prints of digital photographs. Here we have an experienced printing network and a reliable delivery channel to send photo prints and photo gifts.</t>
  </si>
  <si>
    <t>studiofl@vsnl.com</t>
  </si>
  <si>
    <t>Studio Foto Lite</t>
  </si>
  <si>
    <t>No. 40 MC Leod Street Flat No. 7</t>
  </si>
  <si>
    <t>http://www.studiofotolite.com/</t>
  </si>
  <si>
    <t>Offering movie photo albums service light weight digital albums service studio portraits service etc.</t>
  </si>
  <si>
    <t>Shridevi</t>
  </si>
  <si>
    <t>Krishnakumar</t>
  </si>
  <si>
    <t>mail@rightclickstudio.com</t>
  </si>
  <si>
    <t>Right Click Digital Studio</t>
  </si>
  <si>
    <t>Kottaram Junction Maradu. P.O.</t>
  </si>
  <si>
    <t>Mararikulam</t>
  </si>
  <si>
    <t>http://www.rightclickstudio.com/</t>
  </si>
  <si>
    <t>Manufacturer of gun metal casting handicraft items etc.</t>
  </si>
  <si>
    <t>Boricha</t>
  </si>
  <si>
    <t>hindustanbrassmetal@gmail.com</t>
  </si>
  <si>
    <t>Hindustan Brass Metal Cost</t>
  </si>
  <si>
    <t>No. 3 Umakant Udhyognagar</t>
  </si>
  <si>
    <t>http://www.jayhindkitchenware.com</t>
  </si>
  <si>
    <t>Supplier of top link assembly leveling shaft etc.</t>
  </si>
  <si>
    <t>manavdevgan60@gmail.com</t>
  </si>
  <si>
    <t>arjansinghandsons@yahoo.co.in</t>
  </si>
  <si>
    <t>Arjan Singh &amp; Sons</t>
  </si>
  <si>
    <t>472 Industrial Are- B</t>
  </si>
  <si>
    <t>Industrial Area B</t>
  </si>
  <si>
    <t>http://www.admtractorparts.com</t>
  </si>
  <si>
    <t>Manufacturer of laptop bags shopping bags etc.</t>
  </si>
  <si>
    <t>Was Established In 1990 With 20 Employee And We Are The Manufacturers Of BagsShopping BagsLaptop BagsSchool BagsOffice Bags.</t>
  </si>
  <si>
    <t>Balgotra</t>
  </si>
  <si>
    <t>sandeepbalgotra@gmail.com</t>
  </si>
  <si>
    <t>m.plast1@yahoo.com</t>
  </si>
  <si>
    <t>M Plast Bags</t>
  </si>
  <si>
    <t>No. 194 Govindappa Naicken Street</t>
  </si>
  <si>
    <t>Govindappa</t>
  </si>
  <si>
    <t>We are a service provider called as \alphabets\ we stand  for designs in wordsletterings and alphabets in english. We would like to hand over to you worthwhile gems of wit and wise sayings for printing on garments at a nominal fee.</t>
  </si>
  <si>
    <t>Alphabets-Was Established In 2011 (Year). We create Designs for  T- Shirts  for printing on Apparels .Design In Word Lettering Alphabets In  Englishwe call them dialogues seperated into four categories-they are magic swirlsvocabularyDesignsBlunderings. We also create graphic designs for each and every dialogues for Printing on Garments.</t>
  </si>
  <si>
    <t>manuchandyjacob@hotmail.com</t>
  </si>
  <si>
    <t>manuchandyjacob@gmail.com</t>
  </si>
  <si>
    <t>Alphabets</t>
  </si>
  <si>
    <t>Mnra- 169 Mavelli Nagar 10th Cross Pipeline Road</t>
  </si>
  <si>
    <t>Mavelli Nagar</t>
  </si>
  <si>
    <t>srcreation6666shiva@gmail.com</t>
  </si>
  <si>
    <t>srcreation11kavi@gmail.com</t>
  </si>
  <si>
    <t>S. R. Creation</t>
  </si>
  <si>
    <t>No. 10 Kandiamman Nagar 3rd Street</t>
  </si>
  <si>
    <t>KMHSS School Road</t>
  </si>
  <si>
    <t>Manufacturer supplier and exporter of paper bags which is used for industrial purpose for the packing of 25kg etc.</t>
  </si>
  <si>
    <t>Kapahi</t>
  </si>
  <si>
    <t>neelamsacks@gmail.com</t>
  </si>
  <si>
    <t>Neelam Sacks</t>
  </si>
  <si>
    <t>House No. 2050 Sector- 7D</t>
  </si>
  <si>
    <t>Trader of fancy kids wear informal kids wear etc.</t>
  </si>
  <si>
    <t>Catmoos are one of the primary traders of all kinds kids wear only. Infused with the aim to deal in best quality Products We at Catmoos are the best solutions provider within your reach. Today we are the authorized traders of leading companies. We have made a continuous improvement in the supply of various genuine and trusted quality Products. To meet the ever increasing market requirements we work effectively and efficiently with all needed efforts.</t>
  </si>
  <si>
    <t>utmdu2015@gmail.com</t>
  </si>
  <si>
    <t>admin@ppepl.com</t>
  </si>
  <si>
    <t>Urban Touch</t>
  </si>
  <si>
    <t>City Center 80 Feet Road Anna Nagar</t>
  </si>
  <si>
    <t>Vandra</t>
  </si>
  <si>
    <t>mascot_electronics@yahoo.com</t>
  </si>
  <si>
    <t>Mascot Electronics</t>
  </si>
  <si>
    <t>No. 206 Golden Space Complex Sardar Nagar Main Road</t>
  </si>
  <si>
    <t>Trader of photo printer card printer etc.</t>
  </si>
  <si>
    <t>We S. S. Digital Impex Pvt. Ltd. were established in the year 1991 is leading photo printing service in Kolkata. Here you can get high quality prints of digital photographs. Here we have an experienced printing network and a reliable delivery channel to send photo prints and photo gifts. We offer Digital Still Camera Video Camera Album Printer Digital Photography Still Photography etc.</t>
  </si>
  <si>
    <t>ashish.dutta@ssdigitech.com</t>
  </si>
  <si>
    <t>S. S. Digital Impex Private Limited</t>
  </si>
  <si>
    <t xml:space="preserve">2nd Floor  Karnanai Mansion  Room No. 204  25-a  Park Street </t>
  </si>
  <si>
    <t>http://www.hiti.com</t>
  </si>
  <si>
    <t xml:space="preserve">We are offering digital camera to customers at economical prices. We offer our clients these products as per the client? S requirements and world class standards. We are involved in offering a flawless range of printer. </t>
  </si>
  <si>
    <t>Established in the year 1992 by young entrepreneurs with big dreams we Soft-Tech Innovative Pvt. Ltd. are leading Studio and Camera sellers in Kolkata. We offer Digital Still Camera Printer AD/DV Card Software Digital Photography Still Photography Video Photography etc.     Here you can get high quality prints of digital photographs. Here we have an experienced printing network and a reliable delivery channel to send photo prints and photo gifts.</t>
  </si>
  <si>
    <t>indrajeetch@gmail.com</t>
  </si>
  <si>
    <t>Soft-tech Innovative Private Limited</t>
  </si>
  <si>
    <t>Karnani Estate Room No. 69 2nd Floor No. 209</t>
  </si>
  <si>
    <t>A. J. C. Bose Road</t>
  </si>
  <si>
    <t>Trader of brown kraft paper bags chiffon screen print scarves Colored Win Bottle Eurototes Paper Bags etc.</t>
  </si>
  <si>
    <t>Gotam</t>
  </si>
  <si>
    <t>Chandpal</t>
  </si>
  <si>
    <t>sales@naliniexporter.com</t>
  </si>
  <si>
    <t>Nalini Exporter</t>
  </si>
  <si>
    <t>No. 56/ 1- B Sitaram Ghosh Street</t>
  </si>
  <si>
    <t>http://www.naliniexporter.com</t>
  </si>
  <si>
    <t>Remanisree</t>
  </si>
  <si>
    <t>aurabangaloredivision@gmail.com</t>
  </si>
  <si>
    <t>AURA</t>
  </si>
  <si>
    <t>1st Cross Road Indiranagar</t>
  </si>
  <si>
    <t>bhupendra@bsinternational.net</t>
  </si>
  <si>
    <t>sandeep@bsinternational.net</t>
  </si>
  <si>
    <t>BS International</t>
  </si>
  <si>
    <t>B-15 Sector 65</t>
  </si>
  <si>
    <t>Manufacturer of curtains embroidery suits etc.</t>
  </si>
  <si>
    <t>Marketing Head Retail</t>
  </si>
  <si>
    <t>jadhav@dctex.com</t>
  </si>
  <si>
    <t>Dicitex Furnishings Limited</t>
  </si>
  <si>
    <t>Palm Court Complex 'M' Building B/301 3rd Floor Above Dmart</t>
  </si>
  <si>
    <t>http://www.dctex.com/</t>
  </si>
  <si>
    <t>Trader of video camera and camera. Offering wedding photography services events photography services etc.</t>
  </si>
  <si>
    <t>imackapadia@gmail.com</t>
  </si>
  <si>
    <t>Plot No. 3 Amar Chambers Station Road</t>
  </si>
  <si>
    <t>http://www.pvweddingphotographers.com</t>
  </si>
  <si>
    <t>sheikhmdadil9@gmail.com</t>
  </si>
  <si>
    <t>Moinuddin Farsan &amp; Mart</t>
  </si>
  <si>
    <t>338 OMG While Road Nagari Prepress</t>
  </si>
  <si>
    <t>We are one of the renowned firms in the industry engaged in trading and supplying Industrial Chemicals and Acids. These chemicals are highly appreciated for their accurate composition purity and precise pH value.</t>
  </si>
  <si>
    <t>Babu Bhai Patel</t>
  </si>
  <si>
    <t>hindchem2004@yahoo.co.in</t>
  </si>
  <si>
    <t>Hind Chemicals</t>
  </si>
  <si>
    <t>No. 711 Corporate Avenue Sonawala Road</t>
  </si>
  <si>
    <t>Trader of cotton shirtings fancy sarees etc.</t>
  </si>
  <si>
    <t>Sri Bharathi Silks are one of the primary traders of all kinds of Fancy Sarees Shirtings Suitings and Ready mades. Infused with the aim to deal in best quality Products we at   Sri Bharathi Silks are the best solutions provider within your reach. Today we are the authorized traders of leading companies. We have made a continuous improvement in the supply of various genuine and trusted quality Products. To meet the ever increasing market requirements we work effectively and efficiently with all needed efforts.</t>
  </si>
  <si>
    <t>nammakadaibharathi@gmail.com</t>
  </si>
  <si>
    <t>Sri Bharathi Silks</t>
  </si>
  <si>
    <t>No. 25 P. T. Rajan Road Bibi Kulam Bus Stop</t>
  </si>
  <si>
    <t>P. T. Rajan Road</t>
  </si>
  <si>
    <t>shaik.m@bloomflex.in</t>
  </si>
  <si>
    <t>Bloom Flex</t>
  </si>
  <si>
    <t>Survey No.- 586 To 589 Dundigal Village  Near Sgs Ashrama Qutubullapur Mandal</t>
  </si>
  <si>
    <t>Qutubullapur Mandal</t>
  </si>
  <si>
    <t>http://www.bloomflex.com</t>
  </si>
  <si>
    <t>Manufacturer of kids garments like kids hooded T- shirts kids sweatshirts and kids basic T- shirts.</t>
  </si>
  <si>
    <t>info@venturafashion.in</t>
  </si>
  <si>
    <t>siva@venturafashion.in</t>
  </si>
  <si>
    <t>Ventura Fashion</t>
  </si>
  <si>
    <t>7/1padminivardan1 streetkangayam</t>
  </si>
  <si>
    <t>Tirupur\n</t>
  </si>
  <si>
    <t>http://www.ventturaclothing.com</t>
  </si>
  <si>
    <t>Jogendra</t>
  </si>
  <si>
    <t>sequincraft@gmail.com</t>
  </si>
  <si>
    <t>jogendra.juneja@gmail.com</t>
  </si>
  <si>
    <t>Sequin Crafts</t>
  </si>
  <si>
    <t>H-28 RIICO Industrial Area Mansarovar</t>
  </si>
  <si>
    <t>We Univenture Industries Pvt. Ltd. are engaged in manufacturing supplying and exporting quality range of nail machines conveyors and packaging systems etc. Our range is available in varied models and has high production capacity.</t>
  </si>
  <si>
    <t>I.  Husain</t>
  </si>
  <si>
    <t>marketing@univenture.co.in</t>
  </si>
  <si>
    <t>huzefa@univenture.co.in</t>
  </si>
  <si>
    <t>Univenture Industries Pvt Ltd</t>
  </si>
  <si>
    <t>A-6 2nd Floor Saurabh Apartment R. C. Baxter Marg</t>
  </si>
  <si>
    <t>http://univenture.co.in/</t>
  </si>
  <si>
    <t>Trader of silver jewelery and gold jewelery.</t>
  </si>
  <si>
    <t>vipulartsinfo@gmail.com</t>
  </si>
  <si>
    <t>Vipul Arts</t>
  </si>
  <si>
    <t>Shop No. 8 The Oberoi Shopping Center</t>
  </si>
  <si>
    <t>http://www.vipularts.com</t>
  </si>
  <si>
    <t>junkkart@gmail.com</t>
  </si>
  <si>
    <t>Junkk Art</t>
  </si>
  <si>
    <t>No. 17/1 Ram Dhan Ghosh Lane Belur Math</t>
  </si>
  <si>
    <t>Exporter wholesaler and retailer of all types of stone polished chips stone polished gravel stone polished grit fancy stone chips and natural stone chips ladies stone accessorizes garden and fish tank and construction stone decor products.</t>
  </si>
  <si>
    <t>Anis Saz</t>
  </si>
  <si>
    <t>sazco1@gmail.com</t>
  </si>
  <si>
    <t>yawma@yahoo.com</t>
  </si>
  <si>
    <t>Saz &amp; Company</t>
  </si>
  <si>
    <t>GPO Box 1053 No. 23 Bharati Bhavan 2nd Floor No. 211/219</t>
  </si>
  <si>
    <t>P D Mello Road</t>
  </si>
  <si>
    <t>abdul@7thsin.in</t>
  </si>
  <si>
    <t>AIWA Garment Processors</t>
  </si>
  <si>
    <t>No. 13-c Kurla Industrial Estate Nari Seva Sadan Road</t>
  </si>
  <si>
    <t>Manufacturer wholesaler exporter and importer of diamonds and diamond jewelry.</t>
  </si>
  <si>
    <t>shaktidiagems@gmail.com</t>
  </si>
  <si>
    <t>purevedicgems@gmail.com</t>
  </si>
  <si>
    <t>Shakti Dia Gems Private Limited</t>
  </si>
  <si>
    <t>FF-32 MGF Metropolitan Mall Next to Select CityWalk MallDistt. Centre Saket</t>
  </si>
  <si>
    <t>http://www.purevedicgems.com</t>
  </si>
  <si>
    <t>Manufacturer of jeans denim jeans etc.</t>
  </si>
  <si>
    <t>We Are The Manufacturings Of JeansDenim JeansCasuals ShirtsLadies JeansShort Shirt.We Are Working Since 2005.Upto 50 Employees Working With Us.\r\n</t>
  </si>
  <si>
    <t>advenjeans1@gmail.com</t>
  </si>
  <si>
    <t>Balajee Creations</t>
  </si>
  <si>
    <t>House No. 2994 2nd Floor Gali No. 222 Chander Nagar Tri Nagar</t>
  </si>
  <si>
    <t>Ankit.Urbansoul@rediffmail.com</t>
  </si>
  <si>
    <t>ank.urbansoul@gmail.com</t>
  </si>
  <si>
    <t>Urban Soul</t>
  </si>
  <si>
    <t>Gb150 Pul Prahladpur Near Toll Tax MB Road</t>
  </si>
  <si>
    <t>We are manufacturer wholesaler and supplier of Ladies Kurtis Patiala  Salwar Ladies Night Suit Cotton Leggings Designer Stoles and Cotton  Churidar Suit.</t>
  </si>
  <si>
    <t>Notnani</t>
  </si>
  <si>
    <t>mayagarments746@gmail.com</t>
  </si>
  <si>
    <t>Maya Garments</t>
  </si>
  <si>
    <t>Shop No. 746 Jhulelal Bazar Ulhasnagar</t>
  </si>
  <si>
    <t>http://www.mayagarments.com/</t>
  </si>
  <si>
    <t>Supplier of jackets jackets fancy jackets etc.</t>
  </si>
  <si>
    <t>lamourfashions@gmail.com</t>
  </si>
  <si>
    <t>Lamour Fashions Private Limited</t>
  </si>
  <si>
    <t>Gomes Chawl Shop No. 1 1st Road Old Khar</t>
  </si>
  <si>
    <t>Old Khar</t>
  </si>
  <si>
    <t>http://www.lamourfashions.com</t>
  </si>
  <si>
    <t>Distributor of ladies garments embroidery garments etc.</t>
  </si>
  <si>
    <t>Grace Garments  Was Established In 2007 With 2 Employees And We Are The  Distributor Of Childrens Readymade Garments Ladies Garments Mens Readymade Garments Traditional Indian Garments Designer Beaded Garments Embroidery Garments.</t>
  </si>
  <si>
    <t>melvinjacob1972@gmail.com</t>
  </si>
  <si>
    <t>melvin_jacob@hotmail.com</t>
  </si>
  <si>
    <t>Golden Lovster</t>
  </si>
  <si>
    <t>No. 2 A Marthukutty Gounder Street Rathinapuri</t>
  </si>
  <si>
    <t>mahereinternational@gmail.com</t>
  </si>
  <si>
    <t>Mahere International</t>
  </si>
  <si>
    <t>3-4 Dusad Nagar 1 Malpura Gate Sanganer</t>
  </si>
  <si>
    <t>gauravapparels1@gmail.com</t>
  </si>
  <si>
    <t>RZ- 400 Gali No. 3 Main Sagar Pur</t>
  </si>
  <si>
    <t>Main Sagar Pur</t>
  </si>
  <si>
    <t>We are involved in offering services like GIS Remote Sensing Services GIS Software Development Services Logistic Services Demolition Works Construction Service Architectural Services &amp; Jewellery Designing Services.</t>
  </si>
  <si>
    <t>Kumar Dua</t>
  </si>
  <si>
    <t>microdoc_ngp@yahoo.com</t>
  </si>
  <si>
    <t>dua_transport@yahoo.in</t>
  </si>
  <si>
    <t>Dua Group Of Companies</t>
  </si>
  <si>
    <t>No. 1 Block No. 1 More Sadan Mount Road Extension</t>
  </si>
  <si>
    <t>Mount Road Extension</t>
  </si>
  <si>
    <t>True to the above quote is the place ByneKaadu whose serenity transforms its travelers to see nature in its quintessential elements. The charm of the mystical jungle makes you feel you are one with nature. Nature enthusiasts!! Not far away from CoffeeAroma one can visit the places associated with rich history and tradition- Mullayangiri Wait no longer pick up your bags start immediately and escape to Ghats; we promise this will not be just another excursion but a trip to rejuvenation!!.</t>
  </si>
  <si>
    <t>sanjaymr1975@gmail.com</t>
  </si>
  <si>
    <t>Coffee Aroma Homestay</t>
  </si>
  <si>
    <t>Coffee Aroma Kaimara Post Near Nirvanaswamy Matt</t>
  </si>
  <si>
    <t>Kaimara</t>
  </si>
  <si>
    <t>http://www.coffeearomahomestay.com</t>
  </si>
  <si>
    <t>Buyer of jarkin bangles name bangles etc.</t>
  </si>
  <si>
    <t>WE ARE DEALS IN GLASS BANGLES AND JARKIN KADA SET\r\nakash brand\r\nnaya rasolpur gali no-4 \r\ninfront of shiv adarash school\r\nfirozabad \r\nU.P\r\nINDIA</t>
  </si>
  <si>
    <t>vikashg25@gmail.com</t>
  </si>
  <si>
    <t>Akash Brand Firozabad</t>
  </si>
  <si>
    <t>Akash Brand Naya Rasoolpur Gali No. 4</t>
  </si>
  <si>
    <t>Akash Brand</t>
  </si>
  <si>
    <t>klonjari@gmail.com</t>
  </si>
  <si>
    <t>K Lon Jari</t>
  </si>
  <si>
    <t>No. 35 Balaji Industry Navjivan Circle Udhna-Magdalla Road</t>
  </si>
  <si>
    <t>Udhna-Magdalla Road</t>
  </si>
  <si>
    <t>Manufacturer of bags hand bags school bags and traveling bags.</t>
  </si>
  <si>
    <t>Azeemuddin</t>
  </si>
  <si>
    <t>legendindustries92@gmail.com</t>
  </si>
  <si>
    <t>mdazeem92@yahoo.com</t>
  </si>
  <si>
    <t>Legend Industries</t>
  </si>
  <si>
    <t>S. No. 10- 3- 773/2 V.N. Plaza Beside Andhra Bank Vijay Nagar Colony</t>
  </si>
  <si>
    <t>We are promoting weavers of orissa by selling their hard working intricate work hand woven products. Wholesaler and trader of silk sarees silk salwar suit cotton salwar suits etc.</t>
  </si>
  <si>
    <t>We are here to promote our weavers and traditional sarees .We are selling sarees direct from weavers so that able to sell the products in reasonable price.</t>
  </si>
  <si>
    <t>orissahandloom@gmail.com</t>
  </si>
  <si>
    <t>Orissa Handloom</t>
  </si>
  <si>
    <t>Plot No. 385 Saheed Nagar</t>
  </si>
  <si>
    <t>http://www.orissahandloom.com</t>
  </si>
  <si>
    <t>Vaishnavi</t>
  </si>
  <si>
    <t>lookhookmaart@gmail.com</t>
  </si>
  <si>
    <t>Look Hook Mart</t>
  </si>
  <si>
    <t>House 7 &amp; 8 Rohini Sector 21</t>
  </si>
  <si>
    <t>Rohini Showing Roads</t>
  </si>
  <si>
    <t>http://www.lookhookmaart.com</t>
  </si>
  <si>
    <t>ashutoshs@eolympia.com</t>
  </si>
  <si>
    <t>Olympia Industries Limited</t>
  </si>
  <si>
    <t>C-205 Synthofine Industrial Estate Goregaon East</t>
  </si>
  <si>
    <t>http://www.olympiaindustriesltd.com</t>
  </si>
  <si>
    <t>Wholesaler of round metallic plate soap dishes etc.</t>
  </si>
  <si>
    <t>Maker</t>
  </si>
  <si>
    <t>info.ceramiccorner@gmail.com</t>
  </si>
  <si>
    <t>info.funkytownmumbai@gmail.com</t>
  </si>
  <si>
    <t>Funky Town</t>
  </si>
  <si>
    <t>31st Road Opposite Shopper's Stop Linking Road Bandra West</t>
  </si>
  <si>
    <t>http://funkytown.co.in</t>
  </si>
  <si>
    <t>rpfashionboutiques@gmail.com</t>
  </si>
  <si>
    <t>RP Fashion Boutiques</t>
  </si>
  <si>
    <t>44C/9 Kishan Garh Church Road</t>
  </si>
  <si>
    <t>http://www.rpfashionboutiques.in</t>
  </si>
  <si>
    <t>Neeita</t>
  </si>
  <si>
    <t>Bohnsle</t>
  </si>
  <si>
    <t>neeitab@gmail.com</t>
  </si>
  <si>
    <t>Neeita B</t>
  </si>
  <si>
    <t>No. 1503 -b Pramukh Heights Veera Desai Road Existence</t>
  </si>
  <si>
    <t>Trader of acoustic enclosures. And also offering films production services television shows organizing services etc.</t>
  </si>
  <si>
    <t>rajkajendra@yahoo.co.uk</t>
  </si>
  <si>
    <t>southernmonsoonproductions@gmail.com</t>
  </si>
  <si>
    <t>Southern Monsoon Productions</t>
  </si>
  <si>
    <t>No. 16</t>
  </si>
  <si>
    <t>Dr Subraham Nagar</t>
  </si>
  <si>
    <t>We R K Apparels is a precision Manufacturer quality products From Casual Shirts  Children Casual Wear .Manufacturer based at Ahmedabad India and established in 1991</t>
  </si>
  <si>
    <t>Satram</t>
  </si>
  <si>
    <t>satram9891@gmail.com</t>
  </si>
  <si>
    <t>R.k Enterprises</t>
  </si>
  <si>
    <t>S- 1 2nd Floor Valbhav Laxmi Complex Opp. Rajlaaxmi Complex Gheekanta</t>
  </si>
  <si>
    <t>We offer to our customer wide range of designer bridal sarees. We offer to our customer wide range of printed surat sarees. We offer to our customer wide range of bridal sarees.</t>
  </si>
  <si>
    <t>We TIRUPATI TEXTILE is a precision MANUFACTURE quality products From SAREES .Best Supplier based at SURAT India and established in 1992. .</t>
  </si>
  <si>
    <t>Bhai  Kothari</t>
  </si>
  <si>
    <t>sandeepkothari86@yahoo.com</t>
  </si>
  <si>
    <t>Tirupati Textile</t>
  </si>
  <si>
    <t>C-1228-29 Raghukul Market Ring Road</t>
  </si>
  <si>
    <t>Raghukul Market</t>
  </si>
  <si>
    <t>Manufacturer and trader of computer electric gadget etc.</t>
  </si>
  <si>
    <t>rkcomputertechnology@gmail.com</t>
  </si>
  <si>
    <t>singhjee@email.com</t>
  </si>
  <si>
    <t>RK Computer Technology</t>
  </si>
  <si>
    <t>No-129/7 Mahatma Gandhi Road 2nd Floor Opposite Cotton House</t>
  </si>
  <si>
    <t>Manufacturer of gold jewelry ear rings etc.</t>
  </si>
  <si>
    <t>Agarwal And Company Was Established In 1986 With 70 Employees And We Are The  Manufacturer And Wholesaler Of Gold Jewellery Ear Rings Golden Rings Golden Bangles.</t>
  </si>
  <si>
    <t>Shelender</t>
  </si>
  <si>
    <t>shelender280779@rediffmail.com</t>
  </si>
  <si>
    <t>sscorporation1718@gmail.com</t>
  </si>
  <si>
    <t>S. S. Surgicare</t>
  </si>
  <si>
    <t>42/95/1 Varun Path Opposite Varun Path Police Station</t>
  </si>
  <si>
    <t>Varun Path</t>
  </si>
  <si>
    <t>yamini@sriharidesign.com</t>
  </si>
  <si>
    <t>hari@sriharidesign.com</t>
  </si>
  <si>
    <t>Bhargava Fashion</t>
  </si>
  <si>
    <t>19/2 Ramraj Nagar Gandhinagar</t>
  </si>
  <si>
    <t>We are a renowned manufacturer supplier distributor and wholesaler of a wide collection of Designer Suits Sarees Gowns &amp;amp; Lehengas. Our products are the widely popular for their graceful designs fine finish and vibrant color combinations.</t>
  </si>
  <si>
    <t>jainajay121@gmail.com</t>
  </si>
  <si>
    <t>ajay@raascreations.com</t>
  </si>
  <si>
    <t>Raas Creations</t>
  </si>
  <si>
    <t>11/1 Govind Marg Raja Park</t>
  </si>
  <si>
    <t>http://www.raascreations.com</t>
  </si>
  <si>
    <t>inoxcomputers4sl@gmail.com</t>
  </si>
  <si>
    <t>Inox Computers</t>
  </si>
  <si>
    <t>BL 142 Sector 2 Salt Lake Near Tank No. 8</t>
  </si>
  <si>
    <t>http://www.inoxcomputers.com</t>
  </si>
  <si>
    <t>sskreationsjaipur@gmail.com</t>
  </si>
  <si>
    <t>sujeet.jaipur@gmail.com</t>
  </si>
  <si>
    <t>Shree Surya Kreations</t>
  </si>
  <si>
    <t>228 A G- 2 Ganesh Nagar Main Ved Ji Ka Chouraha</t>
  </si>
  <si>
    <t>p4naresh@gmail.com</t>
  </si>
  <si>
    <t>Amrit Silk Mills</t>
  </si>
  <si>
    <t>B-3082/83 2nd Floor Radha Krishna Market Sahara Darwaja Ring Road</t>
  </si>
  <si>
    <t>We are a foremost Manufacturer and Supplier of a wide range of Designer Suit Embroidery Suit Fancy Suit Dress Material Ladies Saree and Embroidery Saree. Offered collection is applauded due to its attractive design and flawless finish.</t>
  </si>
  <si>
    <t>pravinranka@hotmail.com</t>
  </si>
  <si>
    <t>V.K. Fashion</t>
  </si>
  <si>
    <t>F-Block 211 Ground Floor New Textile Market Ring Road</t>
  </si>
  <si>
    <t>We &amp;ldquo;Bhairav Apparels&amp;rdquo; are actively committed to manufacturing a remarkable array of Kids Shirt Plain Shirt and Designer Shirt.</t>
  </si>
  <si>
    <t>Jaivish</t>
  </si>
  <si>
    <t>jaivishmehta1995@gmail.com</t>
  </si>
  <si>
    <t>Bhairav Apparels</t>
  </si>
  <si>
    <t>No.1977 Rajesh Chambers 1st Floor Above Radhe Corner</t>
  </si>
  <si>
    <t>Sarangpur Chakla</t>
  </si>
  <si>
    <t>We are the leading Importers &amp; Stockists of Reflective Materials in India with our motto to be competitive and serve the Industry with excellence!!</t>
  </si>
  <si>
    <t>Thakwani</t>
  </si>
  <si>
    <t>manideepintl@gmail.com</t>
  </si>
  <si>
    <t>Manideep International</t>
  </si>
  <si>
    <t>Tabacco House 3rd Floor Suite 306(s) Cabin-d 1 Old Court House Corner</t>
  </si>
  <si>
    <t>Manavika@handtribe.com</t>
  </si>
  <si>
    <t>Handtribe E Retail Private Limited</t>
  </si>
  <si>
    <t>601 Mukta Building 10th Road Khar West</t>
  </si>
  <si>
    <t>https://www.handtribe.com/</t>
  </si>
  <si>
    <t>Yuvayana is leading Education website Professional training Provider Jute and Non Woven Manufacturer IT Services Provider Web &amp; App develpoment company of India.&amp;nbsp;</t>
  </si>
  <si>
    <t>kmrpraveen89@gmail.com</t>
  </si>
  <si>
    <t>info@yuvayana.org</t>
  </si>
  <si>
    <t>Yuvayana Tech &amp; Craft Private Limited</t>
  </si>
  <si>
    <t>Plot No. 3 Vikas Nagar Singh Colony</t>
  </si>
  <si>
    <t>http://yuvayana.org/</t>
  </si>
  <si>
    <t>goldstarkanpur@gmail.com</t>
  </si>
  <si>
    <t>Gold Star</t>
  </si>
  <si>
    <t>Plot No. 350 Barra 8</t>
  </si>
  <si>
    <t>Barra 8</t>
  </si>
  <si>
    <t>Satya Fabrics Industries has carved a niche in the market. The company was commenced in the year 1996 as a Sole Proprietorship based firm. We are highly known in the market as a W S and supplier. We have a wide range of Salwar Suit Textile Fabric Ladies Saree Dress Material Ladies Lehenga Ladies Kurti and more. The offered products are well tested upon numerous quality stages before the final delivery. We never compromise with quality.</t>
  </si>
  <si>
    <t>Bunki</t>
  </si>
  <si>
    <t>sandeepbunki@gmail.com</t>
  </si>
  <si>
    <t>info@khushitrendz.com</t>
  </si>
  <si>
    <t>Satya Fabrics</t>
  </si>
  <si>
    <t>116 Vrundavan Society Anjana Farm</t>
  </si>
  <si>
    <t>Vrundavan Society</t>
  </si>
  <si>
    <t>http://www.khushitrendz.com/</t>
  </si>
  <si>
    <t>Technical Export Executive</t>
  </si>
  <si>
    <t>satish@mavisitservices.com</t>
  </si>
  <si>
    <t>info@mavisitservices.com</t>
  </si>
  <si>
    <t>Mavis IT Services Private Limited</t>
  </si>
  <si>
    <t>A-125 LG Floor Katwaria Sarai</t>
  </si>
  <si>
    <t>http://www.mavisitservices.com</t>
  </si>
  <si>
    <t>We are one of the renowned and preeminent distributors and suppliers of a wide range of Office Attendance Systems and Security Products. It is widely appreciated for its easy installation user friendliness and low maintenance.</t>
  </si>
  <si>
    <t>rk.feelsafe@gmail.com</t>
  </si>
  <si>
    <t>rajupatelchannel@yahoo.com</t>
  </si>
  <si>
    <t>Kailash Vision</t>
  </si>
  <si>
    <t>U-22 Sajni Complex City Light Road</t>
  </si>
  <si>
    <t>Wholesaler of internet accessories fiber wires etc.</t>
  </si>
  <si>
    <t>Sahiba Enterprises Was Established In (2000) With 10 Employees And We Are The Internet Accessories Service Provider of -Cable Wires Fiber Wires CCTV Cameras Cable TV Equipments Internet Accessories .</t>
  </si>
  <si>
    <t>sahibaenterprises@yahoo.com</t>
  </si>
  <si>
    <t>Sahiba Enterprises</t>
  </si>
  <si>
    <t>Shop No. 66 DDA Market Narayan Vihar Near Outer Ring Road</t>
  </si>
  <si>
    <t>Narayan Vihar</t>
  </si>
  <si>
    <t>shivavbkt@gmail.com</t>
  </si>
  <si>
    <t>bharathisiva891@gmail.com</t>
  </si>
  <si>
    <t>Kaarthini Sarees</t>
  </si>
  <si>
    <t>41/1 1st Street Welcome Colony</t>
  </si>
  <si>
    <t>R. R. Subramaniam</t>
  </si>
  <si>
    <t>subhi@dharaniapparels.com</t>
  </si>
  <si>
    <t>Dharani Apparels</t>
  </si>
  <si>
    <t>No. 36-B Mettu Thottam Tirupur Main Road Rayar Palayam</t>
  </si>
  <si>
    <t>Rayar Palayam</t>
  </si>
  <si>
    <t>http://www.dharaniapparels.com</t>
  </si>
  <si>
    <t>nishantjewellerspvtltd@gmail.com</t>
  </si>
  <si>
    <t>Nishant Creation Private Limited</t>
  </si>
  <si>
    <t>906 Ijmima Complex Malad Link Road</t>
  </si>
  <si>
    <t>http://www.nishantcreation.com</t>
  </si>
  <si>
    <t>Jalaludin</t>
  </si>
  <si>
    <t>zakcreations@gmail.com</t>
  </si>
  <si>
    <t>Zak Creations</t>
  </si>
  <si>
    <t>No. 95/54 1st Floor Ps Sivasamy Road Mylopore 1st Floor Near Vivekanandha College</t>
  </si>
  <si>
    <t>http://www.zakcreations.com</t>
  </si>
  <si>
    <t>vedantstatement@gmail.com</t>
  </si>
  <si>
    <t>luxmhjn@gmail.com</t>
  </si>
  <si>
    <t>Vedant Systems</t>
  </si>
  <si>
    <t>Tanishq 2nd floor Front of Nagar Palika Hirapur Road Chalisgaon</t>
  </si>
  <si>
    <t>Gilitwala</t>
  </si>
  <si>
    <t>Online Business Head</t>
  </si>
  <si>
    <t>piyush@fionamoissanite.com</t>
  </si>
  <si>
    <t>parag@sanguineindustries.com</t>
  </si>
  <si>
    <t>Sanguine Industries</t>
  </si>
  <si>
    <t>No. 120 1st Florr Parekh Market No. 39</t>
  </si>
  <si>
    <t>We are engaged in manufacturing supplying retailing and wholesaling a wide range of mens shirts jeans trousers and woolen garments. Our products are appreciated by clients for their designs color fastness and easy washing.</t>
  </si>
  <si>
    <t>Director &amp; Partner</t>
  </si>
  <si>
    <t>lebensstil@aol.in</t>
  </si>
  <si>
    <t>ni3.katiyar@gmail.com</t>
  </si>
  <si>
    <t>Lebens Steel Manufacturing Co.</t>
  </si>
  <si>
    <t>No. 13 Ready Made Complex</t>
  </si>
  <si>
    <t>beginning3777@gmail.com</t>
  </si>
  <si>
    <t>shankar@rasifabrics.in</t>
  </si>
  <si>
    <t>Beginning Apparels</t>
  </si>
  <si>
    <t>No. 41 NMP Nagar Pallakattu Pudhur</t>
  </si>
  <si>
    <t>http://www.rasifabrics.in</t>
  </si>
  <si>
    <t>We offer logo embroidered T-shirts that are available in different colors patterns and sizes. Smooth to wear and comfortably fit these T-shirts are widely appreciated among our clients for their superior fabric quality and fine texture.</t>
  </si>
  <si>
    <t>SRG Apparels Private Limited are one of the primary manufacturers of apparel and garments and easy to handle Logo Embroidered T-Shirts Men?s Short Sleeve T-shirts Men?s T-Shirts Stripped Shirts Men?s Polo T-Shirts Banians Vest Wire Cloth Mesh Wire Mesh Fabrication and Uniform Fabrics. Infused with the aim to deal in best quality apparel and garments.SRG Apparels Private Limited is the best solutions provider within your reach. Today we are the authorized manufacturers of leading companies. We have made a continuous improvement in the supply of various genuine and trusted quality Logo Embroidered T-ShirtsMens Short Sleeve T-shirtsMens T-ShirtsStripped Shirts Mens Polo T-Shirts Banians Vest Wire Cloth Mesh Wire Mesh Fabrication and Uniform Fabrics. To meet the ever increasing market requirements.</t>
  </si>
  <si>
    <t>vijibhathi@gmail.com</t>
  </si>
  <si>
    <t>SRG Apparels Private Limited</t>
  </si>
  <si>
    <t>No. 10- B Padmavathipuram</t>
  </si>
  <si>
    <t>Ruby Diamond is engaged in manufacturing exporting and supplying an exclusive array of Diamond Jewellery. Our range comprises Mens Diamond Ring Ladies Diamond Ringband Diamond Cufflink.</t>
  </si>
  <si>
    <t>kim25386@yahoo.com</t>
  </si>
  <si>
    <t>Ruby Diamond</t>
  </si>
  <si>
    <t>Nagoriwad Patidar Bhavan Saiyedpura</t>
  </si>
  <si>
    <t>Nagoriwad</t>
  </si>
  <si>
    <t>stepnstyle.style@gmail.com</t>
  </si>
  <si>
    <t>Step N Style Footwear Store</t>
  </si>
  <si>
    <t>Office No. 1 Near New Market Railway Station Road</t>
  </si>
  <si>
    <t>https://onlinepunjabijutti.com/</t>
  </si>
  <si>
    <t>nagmashah2017@gmail.com</t>
  </si>
  <si>
    <t>Ethnic House</t>
  </si>
  <si>
    <t>Chirag Apartment Hajuri Dargah Road</t>
  </si>
  <si>
    <t>Trader of computer hardware printers etc. Also offering servers maintenance services networking solutions etc.</t>
  </si>
  <si>
    <t>Chintech Systems Was Established In 1997 With 20 Employees And We Are The Service Provider Of Computer hardwares Servers DesktopsPrinters tworking Solutions  CCTV Camera.</t>
  </si>
  <si>
    <t>Computer Engineer</t>
  </si>
  <si>
    <t>nirav@chintechsystems.com</t>
  </si>
  <si>
    <t>nirav.79@rediffmail.com</t>
  </si>
  <si>
    <t>Chintech Systems</t>
  </si>
  <si>
    <t>No. 49 Nalanda Complex Vastrapur</t>
  </si>
  <si>
    <t>http://www.chintechsystems.com</t>
  </si>
  <si>
    <t>A to Z of security services and products like CCTV Metal Detector etc under one roof. We provide you also workplace in your office showroom factory hotel etc.</t>
  </si>
  <si>
    <t>srivastavarakesh1954@gmail.com</t>
  </si>
  <si>
    <t>Sherlock Security Group</t>
  </si>
  <si>
    <t>A-20 Shivalik No. 32 Dwarka Sector-6</t>
  </si>
  <si>
    <t>Manufacturer of men short sleeve T-shirts logo embroidered T-shirts etc.</t>
  </si>
  <si>
    <t>AMK Apparels  Company are one of the primary manufacturer of  Apparel &amp; Garments and easy to handle Logo Embroidered T-ShirtsMens Short Sleeve T-shirtsMens T-ShirtsStripped ShirtsMens Polo T-ShirtsBeach Wear kaftansCasual Boxer ShortsKnit Womens V Neck T-ShirtsCotton Knitted Yarn Dyed T-ShirtPromotional T-shirts. Infused with the aim to deal in best quality  Apparel &amp; Garments.AMK Apparels Company are the best solutions provider within your reach. Today we are the authorized manufacturer of leading companies . We have made a continuous improvement in the supply of various genuine and trusted quality Logo Embroidered T-ShirtsMens Short Sleeve T-shirtsMens T-ShirtsStripped ShirtsMens Polo T-ShirtsBeach Wear kaftansCasual Boxer ShortsKnit Womens V Neck T-ShirtsCotton Knitted Yarn Dyed T-ShirtPromotional T-shirts. To meet the ever increasing market requirements.</t>
  </si>
  <si>
    <t>N. M.</t>
  </si>
  <si>
    <t>sbapparelstup@gmail.com</t>
  </si>
  <si>
    <t>SB Apparels</t>
  </si>
  <si>
    <t>SB Apparels 59 1st Street Lakshmi Nagar</t>
  </si>
  <si>
    <t>Our clients can avail from us an alluring collection of hosiery t-shirts. These are smartly tailored by our diligent designers to suit the fashion and style statement of our valuable clients.</t>
  </si>
  <si>
    <t>MSP Knit Garments are one of the primary manufacturers of textiles and apparels and easy to Hosiery T-Shirts Fashion Hosiery Hosiery Rugs Hosiery Pajama Set Kids Night Wear Baby Dress Kids Pant Ladies Knitted Garments Women Leather Jacket and Embroidered Ladies Garments. Infused with the aim to deal in best quality textiles and apparels. Scientific instrument and are the best solutions provider within your reach. Today we are the authorized manufacturers of leading companies. We have made a continuous improvement in the supply of various genuine and trusted quality Hosiery T-Shirts Fashion Hosiery Hosiery Rugs Hosiery Pajama Set Kids Night Wear Baby Dress Kids Pant Ladies Knitted Garments Women Leather Jacket and Embroidered Ladies Garments.</t>
  </si>
  <si>
    <t>sonalabels@gmail.com</t>
  </si>
  <si>
    <t>mspnikhil@gmail.com</t>
  </si>
  <si>
    <t>MSP Knit Garments</t>
  </si>
  <si>
    <t>No. 14- C AITUC Colony Kumarampalayam BS Sundaram Road</t>
  </si>
  <si>
    <t>chandanguptaa2011@gmail.com</t>
  </si>
  <si>
    <t>citydrycleanar@gmail.com</t>
  </si>
  <si>
    <t>City Dry Cleaner</t>
  </si>
  <si>
    <t>Shop No. F-29 Central Market Sector 50</t>
  </si>
  <si>
    <t>Manufacturer of multiwall paper sacks expanded polyethylene foam rolls etc.</t>
  </si>
  <si>
    <t>krisplast@gmail.com</t>
  </si>
  <si>
    <t>A/15 1st Taxfree Industrial Estate Khanvel Silvassa Road</t>
  </si>
  <si>
    <t>G. Shaikh</t>
  </si>
  <si>
    <t>ssesecurity786@gmail.com</t>
  </si>
  <si>
    <t>s_s_enterprises786@yahoo.co.in</t>
  </si>
  <si>
    <t>No. 19 - 4/5 Kamgar Nagar Near Kasambhai Sanwala S. G. Barwe Marg</t>
  </si>
  <si>
    <t>We are a prominent trader supplier and wholesaler of Cotton and Cambric Fabrics. Our product range is immensely appreciated by the clients as we have designed it according to the industrial quality standards.</t>
  </si>
  <si>
    <t>topexfabrics@gmail.com</t>
  </si>
  <si>
    <t>Topex Fabrics</t>
  </si>
  <si>
    <t>Retailer of IT cameras DVR etc.</t>
  </si>
  <si>
    <t>Secure Idea was established in 2009 with 3 employees &amp; we are the retailer of CCTV camaras DVR IT camaras CCTV cameras batteries\r\n</t>
  </si>
  <si>
    <t>Burhan</t>
  </si>
  <si>
    <t>Bata</t>
  </si>
  <si>
    <t>burhan_jb@yahoo.com</t>
  </si>
  <si>
    <t>secure.idea@yahoo.com</t>
  </si>
  <si>
    <t>Secure Idea</t>
  </si>
  <si>
    <t>No. 15/2- T- 79/1/8</t>
  </si>
  <si>
    <t>Siddiamber Bazaar</t>
  </si>
  <si>
    <t>rigelpens@gmail.com</t>
  </si>
  <si>
    <t>rigelfbcontact@gmail.com</t>
  </si>
  <si>
    <t>Bipul Fashion</t>
  </si>
  <si>
    <t>Shirakole Usthi Road</t>
  </si>
  <si>
    <t>Shirakole</t>
  </si>
  <si>
    <t>Head Of Operations</t>
  </si>
  <si>
    <t>raj@resourzburg.in</t>
  </si>
  <si>
    <t>info@resourzburg.in</t>
  </si>
  <si>
    <t>Resourzburg</t>
  </si>
  <si>
    <t>No. 10/295 B-1 Arul Jothi Nagar Ganapathipalayam Road</t>
  </si>
  <si>
    <t>http://www.resourzburg.in</t>
  </si>
  <si>
    <t>Trader of sarees printing sarees etc.</t>
  </si>
  <si>
    <t>Param Fabrics Was Established In 2009 With 7 Employees And We Are The  Trader Of Sarees Printing SareesWork SareesPlan SareesDyed Sarees.</t>
  </si>
  <si>
    <t>param_fab@yahoo.com</t>
  </si>
  <si>
    <t>cvlakhani@yahoo.com</t>
  </si>
  <si>
    <t>Param Fabrics</t>
  </si>
  <si>
    <t>3/A-7th Floor Anupam House Near Aadarsh -1 Ring Road</t>
  </si>
  <si>
    <t>These showcase an example of perfect craftsmanship of our experts. Offered in a variety of vibrant colors and unmatched designs these richly embellished sarees can be customized as per the specifications of our clients.</t>
  </si>
  <si>
    <t>We  Dream House is a precision  Traders   quality products    From Finished Sarees Printed Sarees Georgette Printed Sarees.Based Traders  based at AhmedabadIndia and established in 1999 we have adapted to the constantly changing needs of our customers from across the world.\r\nAt Traders  we remain dedicated in our efforts to provide the best products and quality that our customers have vouched for over the years.</t>
  </si>
  <si>
    <t>Swetal</t>
  </si>
  <si>
    <t>Khambhatta</t>
  </si>
  <si>
    <t>chauhanvinod515@gmail.com</t>
  </si>
  <si>
    <t>Dream House</t>
  </si>
  <si>
    <t>No. 117-118 Gopal Tower</t>
  </si>
  <si>
    <t>Gopal Tower</t>
  </si>
  <si>
    <t>kaushik@adon.in</t>
  </si>
  <si>
    <t>keyur@adon.in</t>
  </si>
  <si>
    <t>Adon Electronics</t>
  </si>
  <si>
    <t>Office No. H Ground Floor Chhotani Estate C-Wing Proctor Road Grant Road East</t>
  </si>
  <si>
    <t>http://www.adon.in</t>
  </si>
  <si>
    <t>We are reckoned as growing Retailer Trader and Exporter firm dealing in qualitative range of Security Products. Our offered products gained us recognition for impeccable performance unmatched design standards durable life and ease of operation.</t>
  </si>
  <si>
    <t>Wason</t>
  </si>
  <si>
    <t>Proprietor And Technical Head</t>
  </si>
  <si>
    <t>gwvindia@gmail.com</t>
  </si>
  <si>
    <t>info@gwvision.com</t>
  </si>
  <si>
    <t>G. W. Vision Technologies</t>
  </si>
  <si>
    <t>WZ-221 Street No. 2 Virendra Nagar Janakpuri Tilak Nagar</t>
  </si>
  <si>
    <t>Established in 1984 JOYO Plastics has always endeavoured to bring Joy Of Life to the people through our quality products. Today JOYO is a well-known name in India's household articles manufacturing industry. Our commitment to set new standards for products and innovations has made us a leading manufacturer and exporter of a wide range of quality household plastic products like Bathroom Accessories Kitchenware Utility Products Containers and Steel Flasks Silicon Cake Mould Products etc.</t>
  </si>
  <si>
    <t>J. Bafna</t>
  </si>
  <si>
    <t>joyful_plastics@rediffmail.com</t>
  </si>
  <si>
    <t>Joyful Plastic Private Limited</t>
  </si>
  <si>
    <t>No. 1 Saif New Empire Industrial Estate Kondivali Road J. B. Nagar</t>
  </si>
  <si>
    <t>We are amongst the most distinguished manufacturers suppliers and traders of Fancy Printed &amp;amp; Embroidered Sarees and Home Linen Fabrics. These sarees are known for their elegant designs dazzling colors unique prints and durable stitches.</t>
  </si>
  <si>
    <t>stutisilkmill@gmail.com</t>
  </si>
  <si>
    <t>Stuti Group</t>
  </si>
  <si>
    <t>No. 254 3rd Floor No. 451 Textiles Market Ring Road</t>
  </si>
  <si>
    <t>Manufacturer of women dress silk sarees etc.</t>
  </si>
  <si>
    <t>Rajambal Cotton Sarees Opened at kanchipuram Exclusive for women's dress Including Chudidhar dress Material  Silk Sarees</t>
  </si>
  <si>
    <t>prabhu.vajjiram@yahoo.com</t>
  </si>
  <si>
    <t>Rajambal Cottons Sarees</t>
  </si>
  <si>
    <t>No. 37 Mettu Street</t>
  </si>
  <si>
    <t>http://www.rajambalcottons.com</t>
  </si>
  <si>
    <t>We provide: Bulk SMS Services SMS Api SMS Computer Solution SMS Broadcast Services SMS Wholesalers SMS Marketing Services Bulk SMS For SMS Reseller SMS Long Code Branded SMS Internet SMS International SMS Two Way SMS Smpp SMS Api Bulk Email Services Computer Software For Bulk SMS SMS Aggregator SMS Short Code Services Mobile Phone Advertising Agencies SMS Unicode SMS Promotions etc.</t>
  </si>
  <si>
    <t>etechjaipur@gmail.com</t>
  </si>
  <si>
    <t>Sanchar Tech Pvt Ltd</t>
  </si>
  <si>
    <t>3rd Floor J5 New Mahavir Nagar</t>
  </si>
  <si>
    <t>Near Shiv Shakti Mandir</t>
  </si>
  <si>
    <t>http://sancharsms.in</t>
  </si>
  <si>
    <t>leufort@gmail.com</t>
  </si>
  <si>
    <t>princesharma.sharma686@gmail.com</t>
  </si>
  <si>
    <t>Kapil Garments</t>
  </si>
  <si>
    <t>Mohalla Fatehgarh Main Road Gandhi Nagar Market</t>
  </si>
  <si>
    <t>Exporters of 916 hallmarked gold jewelleries.</t>
  </si>
  <si>
    <t>swarnsiddhijewellers@gmail.com</t>
  </si>
  <si>
    <t>Swarn Siddhi Jewellers Pvt Ltd</t>
  </si>
  <si>
    <t>Office No.1 Lakshmi House Exchange</t>
  </si>
  <si>
    <t>http://www.swarnsiddhijewellers.com</t>
  </si>
  <si>
    <t>Offering fancy saree work. Also manufacturer and supplier of fancy saree.</t>
  </si>
  <si>
    <t>SAREE MENUFACTURE FANCY WORK SAREE CUT PETCH MEDIUM FANCY GGFBFBFGBFFDBVFBVFBGFBFGBDFGVDFVDFVBFVBGFDVDVDFVDVGDVDV</t>
  </si>
  <si>
    <t>chintz_198@yahoo.co.in</t>
  </si>
  <si>
    <t>Lavya Sarees</t>
  </si>
  <si>
    <t>W-3203 Surat Textiles Market Ring Road</t>
  </si>
  <si>
    <t>&lt;ul&gt; &lt;li&gt;availablity with identical products.&lt;/li&gt; &lt;li&gt;every variety of bags available here.&lt;/li&gt; &lt;li&gt;quality of the product is the main concern.&lt;/li&gt; &lt;li&gt;will provide the product at resonable price.&lt;/li&gt; &lt;/ul&gt;</t>
  </si>
  <si>
    <t>D&amp;G Bags and Co was since 2015. We act as the wholesaler will supply bags in bulk to college schools and offices. we Have more that 2 lakhs of happy and satisfied customers with us. We also expert in exporting our products to other countries such as america Uk spain and china.</t>
  </si>
  <si>
    <t>Glittus</t>
  </si>
  <si>
    <t>glittus27@gmail.com</t>
  </si>
  <si>
    <t>G &amp; D Bags &amp; Company</t>
  </si>
  <si>
    <t>234 Sai Balaji Nagar Pallikaranai</t>
  </si>
  <si>
    <t>Manufacturer of track pants ready made garments etc.</t>
  </si>
  <si>
    <t>starclothing11@gmail.com</t>
  </si>
  <si>
    <t>Star Clothing Company</t>
  </si>
  <si>
    <t>St. No. 4 New Shakti Nagar Back Side Dada Motor G.T. Road Basti Jodhewal</t>
  </si>
  <si>
    <t>http://www.ostrichgarments.com</t>
  </si>
  <si>
    <t>surat_butterfly@yahoo.com</t>
  </si>
  <si>
    <t>Butterfly Creations Pvt. Ltd.</t>
  </si>
  <si>
    <t>A-3007 1st Floor Millennium Market Ring Road</t>
  </si>
  <si>
    <t>anisaoverseas@gmail.com</t>
  </si>
  <si>
    <t>srivaricomputercbe@gmail.com</t>
  </si>
  <si>
    <t>Sri Vari Computer</t>
  </si>
  <si>
    <t>10 Mahalinga Puram</t>
  </si>
  <si>
    <t>We are counted amongst the top notch manufacturers suppliers wholesalers and exporters of a splendid range of ladies garments. This elegant assortment of products is extensively admired for its opulent designs and alluring appearance.</t>
  </si>
  <si>
    <t>karansethi@gmail.com</t>
  </si>
  <si>
    <t>Kapah Ceth</t>
  </si>
  <si>
    <t>No. 150 Ambica Vihar</t>
  </si>
  <si>
    <t>Ambica Vihar</t>
  </si>
  <si>
    <t>Manufacturer of children shirts shirts etc.</t>
  </si>
  <si>
    <t>A Mehta</t>
  </si>
  <si>
    <t>nihirmehta@yahoo.com</t>
  </si>
  <si>
    <t>Redkite</t>
  </si>
  <si>
    <t>No. 3/18 Santosh Park Near Nutuan Nagrik Bank Vijay Nagar Naranpura</t>
  </si>
  <si>
    <t>http://www.redkite.in</t>
  </si>
  <si>
    <t>Sulekha</t>
  </si>
  <si>
    <t>sulekhasiddhartha@gmail.com</t>
  </si>
  <si>
    <t>Thou Art</t>
  </si>
  <si>
    <t>U-26/ 2 Town House 1st Floor Phase-3 DLF City</t>
  </si>
  <si>
    <t>Dlf City Phase 2</t>
  </si>
  <si>
    <t>Chhotalal</t>
  </si>
  <si>
    <t>mukund6666@gmail.com</t>
  </si>
  <si>
    <t>Mukund Silk Mills</t>
  </si>
  <si>
    <t>328-330 Underground Golden Plaza</t>
  </si>
  <si>
    <t>Trader of foot ball shoe sole bottom shoe sole foam men mocassin shoe etc.</t>
  </si>
  <si>
    <t>We SHOE POINT established in the year 2006. Our persistent efforts in providing fine quality in our assorted range of shoes and chappals have enabled us to emerge as one of the leading manufacturer and exporter in the industry. We proficiently provide customized products that enable us to offer even the unique requirements of our clients.\r\n \r\nIncepted in the year 2006 we are successfully catering the needs of large database of global clients. We consistently strive to manufacture an innovative range with the help of our advanced technological set up. Our expert team has rich experience of the field and thus is able to offer intricate stitching and stylish look to our product line.\r\n \r\nWe are led under the supervision of Mr. N . VANDARY   whose expert handling of the involved solution has helped us to touch new heights and make a mark in the market with a competitive advantage over our counterparts in the industry.</t>
  </si>
  <si>
    <t>somnath.panskura@gmail.com</t>
  </si>
  <si>
    <t>Patil Rail Infrastucture Pvt LtdAnaraPuruliaW.B-723126</t>
  </si>
  <si>
    <t>Anara Purulia District</t>
  </si>
  <si>
    <t>Anara</t>
  </si>
  <si>
    <t>We specialize in offering different offset printed coffee table books which are used in restaurants hotels offices and others. To provide high resolution and good quality to the offset printed coffee table books.</t>
  </si>
  <si>
    <t>A. R. V. Printing are one of the primary manufacturer of apparel and garments and easy to handle Coffee Table Books Printing Non Woven Paper with Glitter Print Glitter Print Handmade Paper Printed Carton With Foam Cotton Pigment Print Flock Print Non- PVC Printing Services High Density Pigment Print Fabric Discharge Print Suit Dupatta and Inverter Sticker Printing. Infused with the aim to deal in best quality apparel and garments A. R. V. Printing is the best solutions provider within your reach. Today we are the authorized manufacturer of leading companies. We have made a continuous improvement in the supply of various genuine and trusted qualities Coffee Table Books Printing Non Woven Paper with Glitter Print Glitter Print Handmade Paper and Printed Carton with Foam Cotton Pigment Print Flock Print Non- PVC Printing Services High Density Pigment Print Fabric Discharge Print Suit Dupatta and Inverter Sticker Printing.</t>
  </si>
  <si>
    <t>vigneshrajagopal49@gmail.com</t>
  </si>
  <si>
    <t>A.R.V.Printing</t>
  </si>
  <si>
    <t>Sf No 215 Goundappan Thottam Poyampalayam Pooluvatpatti Pn Road</t>
  </si>
  <si>
    <t>Pooluvatpatti</t>
  </si>
  <si>
    <t>Manufacturers and suppliers of filter bags centrifuge bagsFluid bed dryer bagscatridge filtersDust collection bags.</t>
  </si>
  <si>
    <t>We \Sri sai filter fabrics\ established in the year 1996 at Hyderabad(India) are one of the renowned manufacturers and suppliers of a qualitative range of filter bags.</t>
  </si>
  <si>
    <t>N Murthy</t>
  </si>
  <si>
    <t>ssffcompany@rediffmail.com</t>
  </si>
  <si>
    <t>Sri Sai Filter Fabrics</t>
  </si>
  <si>
    <t>No. 438 Vekananda Nagar Borbanda Near Community Hall</t>
  </si>
  <si>
    <t>We are one of the most experienced manufacturers and exporters engaged in offering quality leather products. It includes a wide range of leather products like leather wallets handbags laptop bag belts jackets and purses.</t>
  </si>
  <si>
    <t>designerdeep@hotmail.com</t>
  </si>
  <si>
    <t>Jamuna Exports</t>
  </si>
  <si>
    <t>No. 98 Dr Lal Mohan Bhatacharya Road</t>
  </si>
  <si>
    <t>http://www.jamunaexports.net</t>
  </si>
  <si>
    <t>vg05467@gmail.com</t>
  </si>
  <si>
    <t>Manohari Sarees</t>
  </si>
  <si>
    <t>Shop No. 2 Khandaka Haveli Haldiyo Ka Rasta Johari Bazar</t>
  </si>
  <si>
    <t>Shashibhai</t>
  </si>
  <si>
    <t>Maiwala</t>
  </si>
  <si>
    <t>jashma.textile@gmail.com</t>
  </si>
  <si>
    <t>info@jashma.com</t>
  </si>
  <si>
    <t>Jashma Textile</t>
  </si>
  <si>
    <t>No. 6/290 Manchharpura Vighneshwar Mahadeo Street</t>
  </si>
  <si>
    <t>http://www.jashma.com</t>
  </si>
  <si>
    <t>Hatim</t>
  </si>
  <si>
    <t>hushi5253@gmail.com</t>
  </si>
  <si>
    <t>rockers_1167@rediffmail.com</t>
  </si>
  <si>
    <t>Rockers Safety Equipment</t>
  </si>
  <si>
    <t>No. 561 Near Citi Dispensery Kotwali Bazar</t>
  </si>
  <si>
    <t>kakkar.akshay8@gmail.com</t>
  </si>
  <si>
    <t>Rakesh Rajsons Hosiery</t>
  </si>
  <si>
    <t>3410/2-A GALI NO.19  NEW MADHOPURI</t>
  </si>
  <si>
    <t>Trader of astrological gemstones pearl ring etc.</t>
  </si>
  <si>
    <t>We have been evolving in every sphere of jewellery industry with better quality and excellent designs. \r\n\r\nTodayas aexpotertradersupplier and wholesaler have garnered a recognised position in the world of jewellery market and cater to every client in the most satisfying manner. Our beautiful jewellery collection is inspired by a legacy of rich Indian tradition and craftsmanship. Our customers and patrons have supported us in many special ways to our phenomenal success story. We have reached this enviable position due to the support of our customers who have a keen taste of exquisite jewelry and are extremely loyal to us.</t>
  </si>
  <si>
    <t>basakjewellers@gmail.com</t>
  </si>
  <si>
    <t>J L Basak Jewellery</t>
  </si>
  <si>
    <t>Bhupendra Bose Avenue Shyambazar</t>
  </si>
  <si>
    <t>Shyambazar</t>
  </si>
  <si>
    <t>We &amp;ldquo;Sambhav Exports&amp;rdquo; founded in the year 2017 are a renowned firm that is engaged in manufacturing a wide assortment of Ladies Earring Designer Pendant Designer Earring Fancy Necklace Designer Necklace Set and Silver Necklace.</t>
  </si>
  <si>
    <t>nishtha851@gmail.com</t>
  </si>
  <si>
    <t>sambhavnagawat@gmail.com</t>
  </si>
  <si>
    <t>Sambhav Exports</t>
  </si>
  <si>
    <t>B-35-A Prabhu Marg Vijay path Tilak Nagar</t>
  </si>
  <si>
    <t>We &amp;ldquo;RGB Electronics&amp;rdquo; are dependable and prominent manufacturer and supplier of high quality Optical Eye Lenses Eye Lenses Convex Lenses Camera Lenses Concave Lenses LED Lenses Optics Optical Lenses Projector Lenses etc.</t>
  </si>
  <si>
    <t>Gajendrasingh</t>
  </si>
  <si>
    <t>rgb11electronics@gmail.com</t>
  </si>
  <si>
    <t>balajioptics11@gmail.com</t>
  </si>
  <si>
    <t>RGB Electronics And Electronics Optics</t>
  </si>
  <si>
    <t>Ambica Shopping Center</t>
  </si>
  <si>
    <t>Raiya Ring Road</t>
  </si>
  <si>
    <t>Arif Pothiyawala</t>
  </si>
  <si>
    <t>4evershopping17@gmail.com</t>
  </si>
  <si>
    <t>4ever Shopping</t>
  </si>
  <si>
    <t>D-401 Ajmeri Flats Gorat Rander Road</t>
  </si>
  <si>
    <t>We are a renowned Manufacturer and Supplier of a wide assortment of Karachi Kurti Anarkali Kurti Chudidar Dress Ladies Legging Short Kurti etc. The offered collection is known for its attractive look flawless finish and beautiful design.</t>
  </si>
  <si>
    <t>Kadia</t>
  </si>
  <si>
    <t>sanjay.kadia1972@gmail.com</t>
  </si>
  <si>
    <t>paahenaavacreation13@gmail.com</t>
  </si>
  <si>
    <t>Paahenaava Creation</t>
  </si>
  <si>
    <t>B-141 Pushp Industrial Estate Patel Mill Compound Before Vivekanand Estate</t>
  </si>
  <si>
    <t>http://www.pahenaavacreation.com/</t>
  </si>
  <si>
    <t>Trader of laptop bags trolley bags etc.</t>
  </si>
  <si>
    <t>VIP Industries Limited Was Established In 1970 With 50000 Employees And We Are The Trader of Bags Duffle Bags Laptop Bags Trolley Bags Travel Bags.</t>
  </si>
  <si>
    <t>tushar.410stuns@gmail.com</t>
  </si>
  <si>
    <t>tushar_209stuns@yahoo.in</t>
  </si>
  <si>
    <t>No. 9- 10 Maruti Sarnam Complex Near Sankalp Vallabh Vijaynagar Road</t>
  </si>
  <si>
    <t>Vallabh Vijaynagar Road</t>
  </si>
  <si>
    <t>atulit@atulitimpexindia.com</t>
  </si>
  <si>
    <t>Atulit Impex Private Limited</t>
  </si>
  <si>
    <t>19/2 A</t>
  </si>
  <si>
    <t>Manohar Pukar Road</t>
  </si>
  <si>
    <t>http://www.atulitimpexindia.com/</t>
  </si>
  <si>
    <t>www.decorionartcraft.in Welcome to Decorion Art &amp;amp; Craft all kinds of Handicrafts Items. Feel free to contact at www.decorionartcraft.in</t>
  </si>
  <si>
    <t>Welcome to Decorion Art &amp; Craft. We have amazing range of Handicrafts items like Bamboo Craft Marble dust Craft Wooden Instrument craft Straw Craft Supari Craft Handmade Jewellery like terracotta jewellery dokra jewellery G S jewellery wooden jewellery etcTerracota Gift Terracota Ganesh Stand Straw craft Patt chitra painting Wooden Craft painting Etc Etc which may mesmerize you. Please feel to contact us.</t>
  </si>
  <si>
    <t>decorion.artcraft@gmail.com</t>
  </si>
  <si>
    <t>Decorion Art &amp; Craft</t>
  </si>
  <si>
    <t>114/1 Canal Street</t>
  </si>
  <si>
    <t>Canal Street</t>
  </si>
  <si>
    <t>http://www.decorionartcraft.in</t>
  </si>
  <si>
    <t>Trader of electronic kits robotic kits etc.</t>
  </si>
  <si>
    <t>Verges</t>
  </si>
  <si>
    <t>george@oxys-tech.com</t>
  </si>
  <si>
    <t>sales@adormi.com</t>
  </si>
  <si>
    <t>Adormi Technologies Private Limited</t>
  </si>
  <si>
    <t>52 K. K. Road Maruthi Nagar Malleshpalya Extn.</t>
  </si>
  <si>
    <t>http://www.adormi.com</t>
  </si>
  <si>
    <t>reyfrancebusiness@gmail.com</t>
  </si>
  <si>
    <t>Rey France International</t>
  </si>
  <si>
    <t>2nd Floor Chembanatt Complex Near Brindavan</t>
  </si>
  <si>
    <t>Offering security surveillance services security services etc. Also trader of security cameras and CCTV camera.</t>
  </si>
  <si>
    <t>Vee Gate Solutions was established in 2009 with 27 employees is services provider of smart card solution services security card services security surveillance services security cameras services cctv camera.</t>
  </si>
  <si>
    <t>krishna@veegateindustry.com</t>
  </si>
  <si>
    <t>emaildockor@ymail.com</t>
  </si>
  <si>
    <t>Vee Gates Industries</t>
  </si>
  <si>
    <t>No. 6-a Nakshatra Garden Denapathi</t>
  </si>
  <si>
    <t>Denapathi</t>
  </si>
  <si>
    <t>http://www.thomsonmotors.com</t>
  </si>
  <si>
    <t>jaisidhbaba23@gmail.com</t>
  </si>
  <si>
    <t>Jai Sidh Baba Export</t>
  </si>
  <si>
    <t>Plot No. 05</t>
  </si>
  <si>
    <t xml:space="preserve">mahesh ji </t>
  </si>
  <si>
    <t>girirajfashion@rediffmail.com</t>
  </si>
  <si>
    <t>cool_ghanshyam@rediffmail.com</t>
  </si>
  <si>
    <t>Giriraj Fashion</t>
  </si>
  <si>
    <t>D-2199/2200 Upper Ground Floor</t>
  </si>
  <si>
    <t>http://www.girirajfashion.com</t>
  </si>
  <si>
    <t>seoexpetens@gmail.com</t>
  </si>
  <si>
    <t>mann1989sharma@gmail.com</t>
  </si>
  <si>
    <t>Expetens</t>
  </si>
  <si>
    <t>S-19 Dwarika Tower Central Spine</t>
  </si>
  <si>
    <t>http://www.expetens.com</t>
  </si>
  <si>
    <t>Niketa</t>
  </si>
  <si>
    <t>paperbagswala@gmail.com</t>
  </si>
  <si>
    <t>Paper Bags Wala</t>
  </si>
  <si>
    <t>111 Sagar Avenue Building</t>
  </si>
  <si>
    <t>Ayodhya By Pass Road</t>
  </si>
  <si>
    <t>http://www.paperbagswala.co.in</t>
  </si>
  <si>
    <t>Items available with us include pendants earrings rings bracelets bangles necklaces chaplets and brooches etc.</t>
  </si>
  <si>
    <t>Kaura</t>
  </si>
  <si>
    <t>brite.intl@gmail.com</t>
  </si>
  <si>
    <t>pranav.kaura@gmail.com</t>
  </si>
  <si>
    <t>Brite International</t>
  </si>
  <si>
    <t>No. 5096 Main Rhui Mandi Sadar Bazar</t>
  </si>
  <si>
    <t>Main Rhui Mandi</t>
  </si>
  <si>
    <t>http://www.briteinternational.com</t>
  </si>
  <si>
    <t>Badru</t>
  </si>
  <si>
    <t>Jaman</t>
  </si>
  <si>
    <t>badhurjaman@gmail.com</t>
  </si>
  <si>
    <t>Zeena Knits</t>
  </si>
  <si>
    <t>No. 18/61 M.S.R. Lane Big Bazaar Street</t>
  </si>
  <si>
    <t>Exporter and wholesaler of spices fruits vegetables and garments.</t>
  </si>
  <si>
    <t>Wasim Bari</t>
  </si>
  <si>
    <t>info.oshin@gmail.com</t>
  </si>
  <si>
    <t>Oshin International</t>
  </si>
  <si>
    <t>No. 6-3-205 Indira Nagar</t>
  </si>
  <si>
    <t>Uthamapalayam</t>
  </si>
  <si>
    <t>http://www.oshininternational.net</t>
  </si>
  <si>
    <t>utsav_jain27@yahoo.in</t>
  </si>
  <si>
    <t>Jagdamba Fabrics</t>
  </si>
  <si>
    <t>IX/6308 Jain Mandir Gali Back Side</t>
  </si>
  <si>
    <t>Manufacturer of garment poly bags plastic carry bags etc.</t>
  </si>
  <si>
    <t>Visakha Conveyor Systems Private Limited are one of the Manufacturer of all kinds of Carry Bags. Infused with the aim to deal in best quality Carry Bags. We have made a continuous improvement in the supply of various genuine and trusted quality Carry Bags. To meet the ever increasing market requirements. Major Marketing Area is all over India.</t>
  </si>
  <si>
    <t>vicosys_mrn@yahoo.com</t>
  </si>
  <si>
    <t>Visakha Conveyor Systems Private Limited</t>
  </si>
  <si>
    <t>B-1 B Block</t>
  </si>
  <si>
    <t>Available a wide range of ladies handbags which are available in a host of patterns and stylish designs. These products come in a wide variety of shapes sizes and colors as specified by our clients. Handbags can be availed at industry leading price</t>
  </si>
  <si>
    <t>Sai Sampath Soft Luggage Mfrs established in 2003. Sai Sampath Soft Luggage Mfrs are one of the Dealer of all kinds of Luggage like Ladies Bags Trolley Luggage Bags  etc. We have made a continuous improvement in the supply of various genuine and trusted quality Luggage. To meet the ever increasing market requirements. Major Marketing Area is all over India.</t>
  </si>
  <si>
    <t>Rao Pautri</t>
  </si>
  <si>
    <t>durga1461972@gmail.com</t>
  </si>
  <si>
    <t>Sai Sampath Soft Luggage Mfrs</t>
  </si>
  <si>
    <t>No. 6-16-5 East Point Colony China Waltiar</t>
  </si>
  <si>
    <t>Pedda Waltair</t>
  </si>
  <si>
    <t>Exporter of knitted wears woven wears ladies tops etc. .</t>
  </si>
  <si>
    <t>PANTLEY FASHION PVT. LTD. Is a globally renouned as a manufacture &amp; exporter of esteemed quality in fashion garments fashion accessories and made-up. PANTLEY has established a prestigious name in good sense of fashion nice quality &amp; delievery.\r\rPANTLEY established in 2000. The Company has educated background in fashion technology. The company is growing professionally worldwide with his good reputation for reliability and high quality standards .</t>
  </si>
  <si>
    <t>praveshd2003@yahoo.co.in</t>
  </si>
  <si>
    <t>Munesh@pantleyfashion.com</t>
  </si>
  <si>
    <t>P. G. Merchandise</t>
  </si>
  <si>
    <t>No. 108 Parpatganj Industrial Area</t>
  </si>
  <si>
    <t>http://pantleyfashion.com/</t>
  </si>
  <si>
    <t>gurunaik2000@gmail.com</t>
  </si>
  <si>
    <t>Maharastra Cleaners</t>
  </si>
  <si>
    <t>36/2509 Abhya nager  G.D.ambekar margh kala  Chauki</t>
  </si>
  <si>
    <t>thvakharia@gmail.com</t>
  </si>
  <si>
    <t>Impression Modeling Studio</t>
  </si>
  <si>
    <t xml:space="preserve">Shyam Arcade Near Pramukh Swami Gate </t>
  </si>
  <si>
    <t>Timbavadi</t>
  </si>
  <si>
    <t>Company with its latest plant &amp;machinery from indigenous as well as overseas suppliers has capacities to produce large volumes. Company is working on European technology for finishing &amp;coating of Neolite sheets</t>
  </si>
  <si>
    <t>arvind@uttampolyrubs.com</t>
  </si>
  <si>
    <t>Uttam Polyrubs India Private Limited</t>
  </si>
  <si>
    <t>Unit-1: G-1/1060 &amp; 1061 RIICO Industrial Area</t>
  </si>
  <si>
    <t>Phase - III</t>
  </si>
  <si>
    <t>http://www.uttampolyrubs.com</t>
  </si>
  <si>
    <t>Manufacturer of gold bangles diamond bangles and gold jewelery.</t>
  </si>
  <si>
    <t>Yamuna Bangles Was Established In 1973 in India With 10 Employees And We Are The Manufacturer of Dimond BanglesDimond JewelleryGold RingGold JewelleryAll Types Jewellery</t>
  </si>
  <si>
    <t>sonivikaskumar@ymail.com</t>
  </si>
  <si>
    <t>sonivikaskumar8055@gmail.com</t>
  </si>
  <si>
    <t>Yamuna Bangles</t>
  </si>
  <si>
    <t>Shop No. 5 Shjapur Market No. 53 Bada Sarafa</t>
  </si>
  <si>
    <t>http://www.yamunabangles.com</t>
  </si>
  <si>
    <t>Bhattad</t>
  </si>
  <si>
    <t>govind.bhattad8@gmail.com</t>
  </si>
  <si>
    <t>govind_bhattad@rediffmail.com</t>
  </si>
  <si>
    <t>GB Garments</t>
  </si>
  <si>
    <t>Sugna Ajab Nagar</t>
  </si>
  <si>
    <t>http://www.gbgarmentsonline.com</t>
  </si>
  <si>
    <t>Trader of powder coated metal body powder coated hanger hook token display board powder coated trolley etc.</t>
  </si>
  <si>
    <t>Rattan Chand Mehra &amp; Sons established in 1911 have been into trades of Gift Items Wrist Watches Display Board Novelties &amp; LED Clock. We provide the best feature &amp; greatest innovation in display boards &amp; LED Clocks  to suit clients requirements. Our products have been well appreciated by all our clients. We have a long list of clients spread all over the India. The trust and support of our clients inspire us to elevate the standard of excellence .Our products are good design and high performance based. our products have been well appreciated by all our clients.\r\n\r\n       We have a highly qualified of team and knowledgeable professionals who believe in giving the very best to our respected customers and serve them with efficiency proficiency and truthfulness. Our dedicated staff team ensures best quality checks of the products brought in from production centers as per specifications laid down by our clients.</t>
  </si>
  <si>
    <t>rcmsons@gmail.com</t>
  </si>
  <si>
    <t>vmehra32@gmail.com</t>
  </si>
  <si>
    <t>Rattan Chand Mehra &amp; Sons</t>
  </si>
  <si>
    <t>Shop No. 11 &amp; 1 B Pleasure Garden Market Near Gauri Shankar Temple Chandni Chowk</t>
  </si>
  <si>
    <t>Manufacturer of stores management system school management system etc. Also offering online internet solutions.</t>
  </si>
  <si>
    <t>amit_vsoft@hotmail.com</t>
  </si>
  <si>
    <t>Soft Zone Software Consultants</t>
  </si>
  <si>
    <t>No. 906/2 Civil Lines Behind B. K. D. College Hostel</t>
  </si>
  <si>
    <t>http://www.softzone.co.in</t>
  </si>
  <si>
    <t>Our company Nitesh Silk Mills Furnitures was established in 1969. We are leading Manufacturer of premium quality Sarees &amp;amp; Suits comprising of state of the art processing facilities with a team of talented professionals &amp;amp; industry experts. The offered products are widely appreciated. &amp;nbsp;These products can be availed by our clients at competitive prices.</t>
  </si>
  <si>
    <t>niteshsilkmills@yahoo.com</t>
  </si>
  <si>
    <t>Nitesh Silk Mills</t>
  </si>
  <si>
    <t>B1090 Radha Krishna Textile Market Ring Road</t>
  </si>
  <si>
    <t>We are engaged in Manufacturing Exporting and Supplying an exclusive range of Dress Materials Synthetic Suits Patiala Suits Printed Leon Suits etc. The offered ladies apparel range is designed and stitched as per the fashion trend.</t>
  </si>
  <si>
    <t>rh.creations.surat@gmail.com</t>
  </si>
  <si>
    <t>chawla126@gmail.com</t>
  </si>
  <si>
    <t>R. H. Creations Pvt. Ltd.</t>
  </si>
  <si>
    <t>No. 2030-33 1st Floor Shree Om Market</t>
  </si>
  <si>
    <t>We are one of the leading manufacturer of non-woven bags and supplier of non-woven bag making machine and flexo printing machine.</t>
  </si>
  <si>
    <t>ankitbafna20@gmail.com</t>
  </si>
  <si>
    <t>OK Enterprises</t>
  </si>
  <si>
    <t>D-2/5 Sector-A Scheme No. 71 Industrial Area Behind District Hospital</t>
  </si>
  <si>
    <t>Manidip</t>
  </si>
  <si>
    <t>C.M.D</t>
  </si>
  <si>
    <t>adwpvtltd@gmail.com</t>
  </si>
  <si>
    <t>anuvabworld@gmail.com</t>
  </si>
  <si>
    <t>Anuvab Digital World Private Limited</t>
  </si>
  <si>
    <t>Palta Babanpur Bengal Enamel Near Tarun Sangh Club</t>
  </si>
  <si>
    <t>Palta</t>
  </si>
  <si>
    <t>http://www.anuvab.co.in</t>
  </si>
  <si>
    <t>Sai Traders was established in the year 2016. We are a leading Wholesaler Trader of Cotton Saree Cotton Salwar Suit etc. Offered products are highly demanded in market due to their excellent quality and elegant looks. We offer these in market in various attractive designs as per the customers choice.</t>
  </si>
  <si>
    <t>OP</t>
  </si>
  <si>
    <t>vishnu.agrawal0310@gmail.com</t>
  </si>
  <si>
    <t>vishu_agrawal@yahoo.co.in</t>
  </si>
  <si>
    <t>41 Raghunath Bazar Bagru</t>
  </si>
  <si>
    <t>ocsspvt9@gmail.com</t>
  </si>
  <si>
    <t>G. R. Creative Event's Management</t>
  </si>
  <si>
    <t>Chintamani Building Plot No. 8 Pramod  Nagar Jaitala Road</t>
  </si>
  <si>
    <t>Our company Panihari Sarees was Established since long time .We is one of the primary provider of category Infused with the aim to deal in best quality category products goods. We are the best product provider within your reach. Today we are the authorized provider. We have made a continuous improvement in the supply of various genuine and trusted quality Products. These range of Modern Sarees are are designed with highly delicate resham work and zari work. Besides we offer these Modern Sarees with contrasting colours aesthetic appeal with variety of unique designs. Furthermore we customize our collection as per the specifications of the customers at market-leading prices.</t>
  </si>
  <si>
    <t>padmavatisarees@gmail.com</t>
  </si>
  <si>
    <t>Panihari Sarees</t>
  </si>
  <si>
    <t>N- 3734/3737 1st Floor Millennium Textile Market Ring Road</t>
  </si>
  <si>
    <t>Mamodia</t>
  </si>
  <si>
    <t>anuragmamodia649@gmail.com</t>
  </si>
  <si>
    <t>mamodiaanurag@gmail.com</t>
  </si>
  <si>
    <t>Grand Lifestyle</t>
  </si>
  <si>
    <t>A173 Dudh Mandi Subhash Nagar</t>
  </si>
  <si>
    <t>http://samriddhi-enterprises-outlet-mall.business.site/</t>
  </si>
  <si>
    <t>aayushsanwal@yahoo.com</t>
  </si>
  <si>
    <t>Sanskar Style</t>
  </si>
  <si>
    <t>M-2272 Surat Textile Market Ring Road</t>
  </si>
  <si>
    <t>fashionoma.india@gmail.com</t>
  </si>
  <si>
    <t>sales@fashionoma.com</t>
  </si>
  <si>
    <t>Fashionoma</t>
  </si>
  <si>
    <t>Shop No. 2 Dwarkadish Building Kharwavad</t>
  </si>
  <si>
    <t>http://www.fashionoma.com</t>
  </si>
  <si>
    <t>Manufacturer of pearls jewelery jewelry collections etc.</t>
  </si>
  <si>
    <t>info@sreenivasapearls.com</t>
  </si>
  <si>
    <t>Sreenivasa Pearls Gems Jewels</t>
  </si>
  <si>
    <t>Ground Floor Glod Souk Vytila</t>
  </si>
  <si>
    <t>Shumi</t>
  </si>
  <si>
    <t>Sales Maneger</t>
  </si>
  <si>
    <t>contact@ashtiktrinkets.com</t>
  </si>
  <si>
    <t>Ashtik Trinkets Private Limited</t>
  </si>
  <si>
    <t>68 Tarak Pramanick Road Girish Park</t>
  </si>
  <si>
    <t>Machuabazar</t>
  </si>
  <si>
    <t>http://www.ashtiktrinkets.com</t>
  </si>
  <si>
    <t>lathafab1988@gmail.com</t>
  </si>
  <si>
    <t>Latha Fab</t>
  </si>
  <si>
    <t>New No. 3 KR Complex 1st Lane Singaragarden</t>
  </si>
  <si>
    <t>http://www.lathafab.in</t>
  </si>
  <si>
    <t>We &amp;ldquo;Ashok Prints&amp;rdquo; are a Sole Proprietorship company committed towards manufacturing a qualitative range of Designer Saree Embroidery Saree Fancy Saree Lace Boarder Saree Party Wear Saree and Printed Saree.</t>
  </si>
  <si>
    <t>rameshlalwani1008@gmail.com</t>
  </si>
  <si>
    <t>Ashok Prints</t>
  </si>
  <si>
    <t>S/1040 1st Floor J.J. Ac Market Ring Road</t>
  </si>
  <si>
    <t>We are recognized as a successful Wholesale Trader of CCTV Camera Biometric Machine CCTV Camera Accessories DVR Machine etc. Our products are known for their longer service life and superb functionality.</t>
  </si>
  <si>
    <t>purvacorporations@gmail.com</t>
  </si>
  <si>
    <t>Purva Corporations</t>
  </si>
  <si>
    <t>LG- 4 Plot No. 2 Sriram Complex Nyay Khand -1 Indirapuram</t>
  </si>
  <si>
    <t>Dirapuram</t>
  </si>
  <si>
    <t>Palvi</t>
  </si>
  <si>
    <t>palvi@bdconsult.co.uk</t>
  </si>
  <si>
    <t>manufacturing@alliance.bz</t>
  </si>
  <si>
    <t>Alliance Exports</t>
  </si>
  <si>
    <t>Lane No. 4 Phase- 2</t>
  </si>
  <si>
    <t>http://alliance.bz/</t>
  </si>
  <si>
    <t>Trader wholesaler and exporter of jewellery and gemstones.</t>
  </si>
  <si>
    <t>K Kasliwal</t>
  </si>
  <si>
    <t>admin@ratnnasangam.com</t>
  </si>
  <si>
    <t>Ratnna Sangam Jewellers</t>
  </si>
  <si>
    <t>B- 6- C Prithviraj Road Opposite Central Park</t>
  </si>
  <si>
    <t>Prithviraj Road</t>
  </si>
  <si>
    <t>http://www.ratnnasangam.com</t>
  </si>
  <si>
    <t>We are one of the leading Manufacturers Exporters and Suppliers of premium quality range of Sarees Suits kurtis Lehanga and Tops. These garments are highly demanded by our clients for their attractive designs colorfastness and durability.</t>
  </si>
  <si>
    <t>Hanspal</t>
  </si>
  <si>
    <t>ritu_hanspal@yahoo.com</t>
  </si>
  <si>
    <t>Colours N Cuts</t>
  </si>
  <si>
    <t xml:space="preserve">C- 33 Model Town West </t>
  </si>
  <si>
    <t>Manufacturer of office files note book etc.</t>
  </si>
  <si>
    <t>we gaurav sales corporation established since 2000. mfrs of diaries ex-bags identity card note books college and office files conference folders indexes and other novelties.</t>
  </si>
  <si>
    <t>gscdelhi06@gmail.com</t>
  </si>
  <si>
    <t>Gaurav Sales Corporation</t>
  </si>
  <si>
    <t>4439 Nai Sarak</t>
  </si>
  <si>
    <t>manishagosrani@gmail.com</t>
  </si>
  <si>
    <t>Vijit Fashion</t>
  </si>
  <si>
    <t>949/2 Devi Chaya Building New Prabhadevi Road</t>
  </si>
  <si>
    <t>New Prabhadevi Road</t>
  </si>
  <si>
    <t>We are a leading manufacturer wide range of cotton shirts. The company specializes in the said product which is very much available in best value and price. We are engaged in offering an extensive range of this product.</t>
  </si>
  <si>
    <t>To meet the varying demands of shirts and T-shirts we 2dudes were established in 2006. Since our inception we have remained focus to providing quality assured products in the industry. With the industrial know-how and rich expertise we have grown progressively to achieve the status of one of the noted manufacturers exporters suppliers and traders of Shirts and T-Shirts amidst our competitors. Known for quality and reliability our products are catering to the diversified demands of customers in the most professional and satisfactory manner.</t>
  </si>
  <si>
    <t>arham9999@gmail.com</t>
  </si>
  <si>
    <t>thdshirts@gmail.com</t>
  </si>
  <si>
    <t>B-13-1653 Jain Colony-1 Nagarsheth No Vando Gheekanta Ahmedabad-380001</t>
  </si>
  <si>
    <t>http://www.2dudes.in</t>
  </si>
  <si>
    <t>We &amp;ldquo;Mani Enterprise&amp;rdquo; is a well-known manufacturer trader and wholesaler of a trendy and flawless assortment of Bridal Lehenga Cholis and Lehenga Choli.</t>
  </si>
  <si>
    <t>K Satani</t>
  </si>
  <si>
    <t>jk.satani81@gmail.com</t>
  </si>
  <si>
    <t>Mani Enterprise</t>
  </si>
  <si>
    <t>Plot No. 60 Second Floor Sai Krapa Industries</t>
  </si>
  <si>
    <t>Retailer of kids foot wear shoes sandals etc.</t>
  </si>
  <si>
    <t>Aspiration was established in 2008 with 3 employees &amp; we are the retailer of kids foot wears shoes sandles slippers &amp; footwear accessories.</t>
  </si>
  <si>
    <t>Joe</t>
  </si>
  <si>
    <t>krazzykidz2008@gmail.com</t>
  </si>
  <si>
    <t>Aspiration</t>
  </si>
  <si>
    <t>Fatima Nagar East Fort</t>
  </si>
  <si>
    <t>https://www.aspiration.com/</t>
  </si>
  <si>
    <t>\YESHA APPARELS IS THE LARGEST CUSTOM T-SHIRT PRINTING&amp;nbsp; &amp;nbsp; &amp;nbsp; &amp;nbsp; &amp;nbsp; &amp;nbsp; &amp;nbsp; &amp;nbsp; &amp;nbsp; &amp;nbsp; &amp;nbsp; &amp;nbsp; &amp;nbsp; &amp;nbsp; &amp;nbsp; &amp;nbsp;COMPANY IN INDIA!\</t>
  </si>
  <si>
    <t>Kawli</t>
  </si>
  <si>
    <t>sales@swanssports.in</t>
  </si>
  <si>
    <t>Yesha Apparels</t>
  </si>
  <si>
    <t>Gala No 4 Naik Apartment Jyoti Kharodi Road Agashi</t>
  </si>
  <si>
    <t>Agashi</t>
  </si>
  <si>
    <t>the.nest.hotel@gmail.com</t>
  </si>
  <si>
    <t>Hotel The Nest Mohali</t>
  </si>
  <si>
    <t>SCO- 1 Prashant Vihar Zirakpur- Kalka Highway Zirakpur</t>
  </si>
  <si>
    <t>http://www.hotelthenest.com</t>
  </si>
  <si>
    <t>mintoo69@hotmail.com</t>
  </si>
  <si>
    <t>K. S. Garments</t>
  </si>
  <si>
    <t>No. 25 Khajuri Bazar Behind Mulchand Market</t>
  </si>
  <si>
    <t>shobhitbansal83@gmail.com</t>
  </si>
  <si>
    <t>tushar.opsn@gmail.com</t>
  </si>
  <si>
    <t>Op Jewellers Sn Group</t>
  </si>
  <si>
    <t>Shop No 3 Suresh Mall MG Road</t>
  </si>
  <si>
    <t>Suresh Mall</t>
  </si>
  <si>
    <t>Offering mug printing services screen printing services etc.</t>
  </si>
  <si>
    <t xml:space="preserve">Harish </t>
  </si>
  <si>
    <t>sportprint@gmail.com</t>
  </si>
  <si>
    <t>Sport Print</t>
  </si>
  <si>
    <t xml:space="preserve">Next To Paradise Cinema Near State Bank Of India Mahim </t>
  </si>
  <si>
    <t>We are a renowned firm engaged in manufacturing and supplying corrugated packaging boxes and cartons. Our products are highly appreciated for their attributes like excellent finish and optimum space.</t>
  </si>
  <si>
    <t>cm_e2002@yahoo.com</t>
  </si>
  <si>
    <t>cmepack@gmail.com</t>
  </si>
  <si>
    <t>C M Enterprises</t>
  </si>
  <si>
    <t>Plot No. 3 Wazirpur Road Kheri Pul</t>
  </si>
  <si>
    <t>Nehar Par</t>
  </si>
  <si>
    <t>http://www.cmepackprint.in</t>
  </si>
  <si>
    <t>We are one of the promising manufacturer and exporter of a mesmerizing collection of sarees and churidar dress. Our range is appreciated for its attractive designs complementing colors skin-friendliness and soft texture.</t>
  </si>
  <si>
    <t>m_khandwala@yahoo.in</t>
  </si>
  <si>
    <t>M. Khandwala</t>
  </si>
  <si>
    <t>No. 100/102 Jyoti Prakash Building 1st Floor V. P. Road</t>
  </si>
  <si>
    <t>topserve.security@gmail.com</t>
  </si>
  <si>
    <t>Top Serve International</t>
  </si>
  <si>
    <t>59 The Dreams Mall LBS Road Bhandup</t>
  </si>
  <si>
    <t>http://www.tsisecurity.co</t>
  </si>
  <si>
    <t>Established as a Sole Proprietorship firm in the year 2017 we &amp;ldquo;Crazy Deal&amp;rdquo; are a leading Manufacturer Exporter and wholesaler of a wide range of Artificial Necklace Sets Artificial Earrings Artificial Rings etc.</t>
  </si>
  <si>
    <t>machiwalyash41@gmail.com</t>
  </si>
  <si>
    <t>Crazy Deal</t>
  </si>
  <si>
    <t>C- 6 jaipur rajasthan</t>
  </si>
  <si>
    <t>Raghunath Colony</t>
  </si>
  <si>
    <t>racorp@ymail.com</t>
  </si>
  <si>
    <t>Racorp</t>
  </si>
  <si>
    <t>O1/30A Budh Vihar Phase I Rohini</t>
  </si>
  <si>
    <t>arundynam@gmail.com</t>
  </si>
  <si>
    <t>kvofficespot@gmail.com</t>
  </si>
  <si>
    <t>KV Spot Wholesale</t>
  </si>
  <si>
    <t>No:120 GST Road MR Theater Complex West Tambaram</t>
  </si>
  <si>
    <t>We &amp;ldquo;Mamta Boutique&amp;rdquo; founded in the year 2017 are a renowned firm that is engaged in manufacturing wholesaling and retailing a wide assortment of Necklace Set and Artificial Pendent.</t>
  </si>
  <si>
    <t>ritik01577@gmail.com</t>
  </si>
  <si>
    <t>Mamta Boutique</t>
  </si>
  <si>
    <t>G 308 Jain Nagar</t>
  </si>
  <si>
    <t>Manufacturer of cotton fabrics suits etc.</t>
  </si>
  <si>
    <t>We Deal In All Types Of Handloom Sarees E.g Cotton Chanderi Banaras kota. Chanderi &amp; Maheshwari Duppattasuits. Person Interested In Buying In Bulk Contact On Above Add.</t>
  </si>
  <si>
    <t>ash77maheshwari@rediffmail.com</t>
  </si>
  <si>
    <t>MK Sons</t>
  </si>
  <si>
    <t>No. 246 JSS Marg Near Mangalwadi girgaum Charni Road</t>
  </si>
  <si>
    <t>udhay.vaigai@gmail.com</t>
  </si>
  <si>
    <t>Sri Vaigai Garments</t>
  </si>
  <si>
    <t>No. 80614- C Jayanti School Road</t>
  </si>
  <si>
    <t>Jayanti School Road</t>
  </si>
  <si>
    <t>http://www.srivaigai.com</t>
  </si>
  <si>
    <t>Distributor of mobile phones cameras etc.</t>
  </si>
  <si>
    <t>Amaze Lifestyle Products Private Limited  was established in 2011 with 20 employees &amp; we are the dealer of all types of mobilecameras.</t>
  </si>
  <si>
    <t>Sukanya.amaze@gmail.com</t>
  </si>
  <si>
    <t>Amaze Lifestyle Products Private Limited</t>
  </si>
  <si>
    <t>No. 404 Makhija Arcade 35th Road Bandra West</t>
  </si>
  <si>
    <t>Shri Madhavay Namah Impex was established in the year 2015. We are a leading Manufacturer Exporter of Designer Sarongs Designer Scarves Artificial Jewelry etc. Shri Madhavay Namah Impex is a well-known manufacturer exporter and supplier engaged in offering a varied range of products. The assortment of products offered by the company entails Ladies One Piece Dress Ladies Shawls Printed Sarongs Printed Pareos Ladies Mufflers Designer Kaftans Ladies Wraps and Ladies Scarves. The products that we offer to the clients are given under different brand names; such as Teal for Scarves Mufflers and Wraps Mermaid for Sarongs Kaftans Bath Gowns and Vrinda for Shawls Strolls and Wraps. We assure that all the products are fabricated using the finest quality materials and can be availed from us at highly competitive prices.&amp;nbsp;</t>
  </si>
  <si>
    <t>Simpy</t>
  </si>
  <si>
    <t>Chandok</t>
  </si>
  <si>
    <t>rhlchandok@gmail.com</t>
  </si>
  <si>
    <t>simpychandok@gmail.com</t>
  </si>
  <si>
    <t>Shri Madhavay Namah Impex</t>
  </si>
  <si>
    <t>2 SF HIG Flats Ranjit Avenue A Block</t>
  </si>
  <si>
    <t>http://www.smnimpex.in</t>
  </si>
  <si>
    <t>We are a leading buyer-company engaged in supplying a wide range of garments for men and women. Available in a wide variety of designs patterns and vibrant color combinations our collection is widely appreciated in the market.</t>
  </si>
  <si>
    <t>Analyst</t>
  </si>
  <si>
    <t>pawandix1990@gmail.com</t>
  </si>
  <si>
    <t>Google</t>
  </si>
  <si>
    <t>Cyber City Opp Star Mall</t>
  </si>
  <si>
    <t>Cyber City</t>
  </si>
  <si>
    <t>http://google.co.in</t>
  </si>
  <si>
    <t>S. Dang</t>
  </si>
  <si>
    <t>infolisilk@gmail.com</t>
  </si>
  <si>
    <t>lisilk@rediffmail.com</t>
  </si>
  <si>
    <t>L. I. Silk Exports</t>
  </si>
  <si>
    <t>A-2 Sector 58</t>
  </si>
  <si>
    <t>We are the leading manufacturer and supplier of Kids Knitted T Shirt Kids V Neck T-Shirt Kids Printed T-shirt Kids Cartoon Printed T-shirt Kids hoodie and many more.</t>
  </si>
  <si>
    <t>rdknitwear@gmail.com</t>
  </si>
  <si>
    <t>sathi089@gmail.com</t>
  </si>
  <si>
    <t>R. D. Knitwear</t>
  </si>
  <si>
    <t>No. 52K-28 Thilagar Nagar Anupparpalayam</t>
  </si>
  <si>
    <t>Manufacturer of ladies garments kids wears etc.</t>
  </si>
  <si>
    <t>Knight Associates was established in 2011 with 4 employees &amp; we are the Trader of all types of Garments Products.\r\n\t \r\n  \t\r\n\r\nWe are well established overseas and domestic suppliers' representatives of Textiles and Garments /Speciality Chemicals/Wooden Doors/Vinyl Flooring/Wooden Flooring/CCTV and LED lights with our Headquarters in Mumbai.\r\nWe are importing and exporting products as above of the highest standards with the right pricing and timely delivery schedules.</t>
  </si>
  <si>
    <t>knightassociates9@gmail.com</t>
  </si>
  <si>
    <t>Knight Associates</t>
  </si>
  <si>
    <t>No. 8 2nd Floor Rayfreda Building Maha Kali Caves Road Chakala Andheri East</t>
  </si>
  <si>
    <t>Chakala Andheri East</t>
  </si>
  <si>
    <t>http://www.knightassociates.biz</t>
  </si>
  <si>
    <t>We are a reckoned manufacturer and importer of ladies undergarment kid's wear and gift items. Undergarments that we have on offer are appreciated for their comfort and skin-friendliness which does not give allergy and rashes.</t>
  </si>
  <si>
    <t>Vasandani</t>
  </si>
  <si>
    <t>royalcrown2011@hotmail.com</t>
  </si>
  <si>
    <t>vasandanis@hotmail.com</t>
  </si>
  <si>
    <t>Royal- Crown General Trading Company</t>
  </si>
  <si>
    <t>No. 35- A 2nd Floor Ghashyam Industrial Estate Limited Veera Desai Road Andheri West</t>
  </si>
  <si>
    <t>hashyam Industrial Estate</t>
  </si>
  <si>
    <t>Established in the year 2016 at Noida (Uttar Pradesh India) we &amp;ldquo;Pawan Traders&amp;rdquo; are Sole Proprietorship (Individual) engaged in trading and wholesaling the finest quality Mens Shirts Mens Jeans &amp;amp; Mens T-Shirts etc.</t>
  </si>
  <si>
    <t>Established in the year 2016 at Noida (Uttar Pradesh India) We &amp;ldquo;Pawan Traders&amp;rdquo; are Sole Proprietorship (Individual) engaged in trading and wholesaling the finest quality Mens Shirts Mens Jeans &amp; Mens T-Shirts etc. Under the guidance of our mentor &amp;ldquo;Pawan Thakur (Owner)&amp;rdquo; We have reached on top position in the industry.</t>
  </si>
  <si>
    <t>pwnind89@gmail.com</t>
  </si>
  <si>
    <t>Manufacturer and trader of  corporate gift set office bag ladies wallet and nylon product.</t>
  </si>
  <si>
    <t>Cuero specializes in designing consulting and manufacturing custom leather products for its corporate and wholesale customers. With our dedicated manufacturing facility in India and an efficient sales office in the Mumbai we are all geared to respond quickly to your need for a custom leather solution. The company has established itself in the domestic and international market owing to its prices that are affordable and products . Our collections display the creativity of our Product Development and Design Team.\r\rBe it a small handcrafted leather wallet or more complex leather design of your own - we have trusted expertise to deliver it cost efficiently and just the way you meant it to be.</t>
  </si>
  <si>
    <t>sales@hmscuero.in</t>
  </si>
  <si>
    <t>HMS Leather</t>
  </si>
  <si>
    <t>No. 38 Ground Floor Gold Filled Plaza Gold Filled Compound</t>
  </si>
  <si>
    <t>We offer convenience to the housewives restaurants and hotels with its safe and innovative daily use products.</t>
  </si>
  <si>
    <t>Amat</t>
  </si>
  <si>
    <t>Export Director</t>
  </si>
  <si>
    <t>info@emjeindia.com</t>
  </si>
  <si>
    <t>pv@emjeindia.com</t>
  </si>
  <si>
    <t>Emje India</t>
  </si>
  <si>
    <t>Smart Consortium Neo Plaza No. 302 Ramchandra Lane Extension Kachpada</t>
  </si>
  <si>
    <t>http://www.emjeindia.com/</t>
  </si>
  <si>
    <t>Our company name is Regal Selection.We are leading traders of ladies wear salwar kameezbridalsuitssilk kurtas etc.Our products are made by quality raw meterial products from some of the best and trusted vendors.These products come in a veriety of colours and designs as per customers varied requirements.These prouduts can be availed by our clients at competative price.</t>
  </si>
  <si>
    <t>anubhavjaggi@gmail.com</t>
  </si>
  <si>
    <t>Regal Selection</t>
  </si>
  <si>
    <t>No. 2510 Ajmal Khan Road  Karol Bagh</t>
  </si>
  <si>
    <t>We are a renowned Manufacturer Exporter and Supplier of beautifully designed Fancy Sarees Designer Sarees Party Wear Sarees Casual Sarees Indian Sarees etc. Unique in design our offered sarees provides an exceptional look to the wearer.</t>
  </si>
  <si>
    <t>vatsalya6668@gmail.com</t>
  </si>
  <si>
    <t>Antique Creation Pvt. Ltd.</t>
  </si>
  <si>
    <t>J 4518 19 2nd Floor Millennium Market Ring Road</t>
  </si>
  <si>
    <t>panditvijay332@gmail.com</t>
  </si>
  <si>
    <t>Vijay Bags</t>
  </si>
  <si>
    <t>Neharu Nagar Near Hanuman Mandir Vittalwadi Kalyan</t>
  </si>
  <si>
    <t>Sri Kanchi is an best store for Indian traditional designer sarees wedding lehenga saree collection bridal sarees and wedding sarees.</t>
  </si>
  <si>
    <t>muthuabivanth@gmail.com</t>
  </si>
  <si>
    <t>Sri Kanchi Kamatchi Sarees</t>
  </si>
  <si>
    <t>No.261 15th Main Road Anna Nagar West</t>
  </si>
  <si>
    <t>Anna Nagar West</t>
  </si>
  <si>
    <t>http://www.srikanchikamatchisarees.com</t>
  </si>
  <si>
    <t>Buying house and supplier of all types of gifts glasswares and stoves.</t>
  </si>
  <si>
    <t>Dealing in kitchen ware items it franchsing gilma kitchenware items and looking out for more items too.</t>
  </si>
  <si>
    <t>kaajlnx2014@gmail.com</t>
  </si>
  <si>
    <t>Kaajl Nx</t>
  </si>
  <si>
    <t>No 55 Thirumalai Pillai Road T Nagar Near Kamarajar Memorial House</t>
  </si>
  <si>
    <t>We are a leading manufacturer and supplier of Apparels and Bags. Backed by rich vendor base we trade import and supply a superior range of Promotional &amp; Corporate Gift Items. In addition we also offer Printing Services.</t>
  </si>
  <si>
    <t>shamshad.ansari01@gmail.com</t>
  </si>
  <si>
    <t>Crystal India Services</t>
  </si>
  <si>
    <t>1st Floor Sehrawat Market</t>
  </si>
  <si>
    <t>Sukhrali</t>
  </si>
  <si>
    <t>http://crystalindiaservices.com/</t>
  </si>
  <si>
    <t>Manufacturer of silver jewellery artificial jewellery etc.</t>
  </si>
  <si>
    <t>info@jewelshingar.com</t>
  </si>
  <si>
    <t>vishu2607@gmail.com</t>
  </si>
  <si>
    <t>Jewel Shingar</t>
  </si>
  <si>
    <t>No. 1532/9 kathotia Bhawan Chandrawal Road Ghanta Ghar</t>
  </si>
  <si>
    <t>Chandrawal</t>
  </si>
  <si>
    <t>nirmaldistributorkarnal@gmail.com</t>
  </si>
  <si>
    <t>Nirmal Distributors</t>
  </si>
  <si>
    <t>A- 14 Street- 16 Karnal Ram Nagar Near SBI Bank</t>
  </si>
  <si>
    <t>Manufacturer and trader of leatherite wallet office stationary etc.</t>
  </si>
  <si>
    <t>Tithdia</t>
  </si>
  <si>
    <t>pearlpromotional@gmail.com</t>
  </si>
  <si>
    <t>Pearl International</t>
  </si>
  <si>
    <t xml:space="preserve">No. 903 Crimson Tower Lokhandwala Township </t>
  </si>
  <si>
    <t>http://www.pearlintl.in</t>
  </si>
  <si>
    <t>Manufacturer of kids shirts fancy shirts etc.</t>
  </si>
  <si>
    <t>Karni Knit Wears was established in 2011 with 1 employees &amp; we are the manufacturer of kids t-shirts kids shirts fancy t-shirts fancy shirts.</t>
  </si>
  <si>
    <t>Bochra</t>
  </si>
  <si>
    <t>bothrasuresh@gmail.com</t>
  </si>
  <si>
    <t>karniknitwears@gmail.com</t>
  </si>
  <si>
    <t>Karni Knit Wear</t>
  </si>
  <si>
    <t>X/341 Ram Nagar Gali No. 9 Gandhi Nagar</t>
  </si>
  <si>
    <t>Doli Kanti  Bhai</t>
  </si>
  <si>
    <t>gabanijonsi@gmail.com</t>
  </si>
  <si>
    <t>Blue Win Creation</t>
  </si>
  <si>
    <t>E 7 102 Platinum Park Flat Jahangirpura Bridge</t>
  </si>
  <si>
    <t>Dabholi Village</t>
  </si>
  <si>
    <t>Established in the year 2014 in Mumbai (Maharashtra India) we Habib Garments are renowned as the leading manufacturer trader and supplier of a Fancy Leggings Ladies T-shirt and Shirt under the brand name H&amp;G.</t>
  </si>
  <si>
    <t>Habib</t>
  </si>
  <si>
    <t>habibgarments052@gmail.com</t>
  </si>
  <si>
    <t>ammar052@hotmail.com</t>
  </si>
  <si>
    <t>Habib Garments</t>
  </si>
  <si>
    <t>Shop No. 6 Herven Gi Thurra Hathipole</t>
  </si>
  <si>
    <t>Shubham jewels is one of the most reputed online jewellery store since 20 years. We deals in all types of gemstones like emerald ruby shapphire coral pearl diamond black diamond tanzanite onyx etc. We are manufacturer of diamond jewelry.</t>
  </si>
  <si>
    <t>Shubham Jewels is among the most reputed online jewellery stores in India. We have over 20000 satisfied customers world-wide and still counting. We specialize in all types of gemstones and diamond. We are direct manufacturers and exporters of Real diamond Jewellery. We are the biggest online seller of Black diamond rings and pendents. We have been providing best products and services to our buyers since 20 years online and all our buyers are happy to buy from us. They have made us their first choice in buying jewellery. Our prices are almost 3 times less than any local jewellery store online or offline. We ship all over the world and gaurantee a safe doorstep delivery. We have started our own online portal for our buyers upon their request and is to be launched on 14th May 2010 with more than 10000 products available for sale at rock bottom prices. Shubham Jewels have a dedicated staff of young and qualified professionals and soon Shubham Jewels would be the biggest online jewellery shop in India.</t>
  </si>
  <si>
    <t>shubhamjewellers@yahoo.co.in</t>
  </si>
  <si>
    <t>shubhamjewells@gmail.com</t>
  </si>
  <si>
    <t>B- 308 Saidham Building Modi Patel Road</t>
  </si>
  <si>
    <t>http://www.shubhamjewels.com</t>
  </si>
  <si>
    <t>High quality Leather goods Manufacturers and Exporter in India biggest Manufacturers and Exporter of leather handbags Leather Bags&amp;nbsp; &amp;amp; Leather Wallets .</t>
  </si>
  <si>
    <t>Evergreen leather works is a leading international  supplier of classic leather bags fashion accessories and hard goods for home furnishing. \r\n\r\nThe evergreen leather works is committed to providing outstanding products with fine workmanship at competitive prices. The leather goods and accessories are creations of elegance beauty and fashion. \r\n\r\nWith our 10 plus years of experience we offer a wide range of leather bags for ladies and gents in a myriad of colors and styles. \r\n\r\nOur collection of fashion handbags are trendy and capture the softness and femininity of the season. \r\n\r\nThe leather wallets and belts are based on traditional and fine craftsmanship. \r\n\r\nWe have introduced the innovative use of leather in producing hard goods for home and office furnishing. \r\n\r\nWe have our own factories and our manufacturing processes are totally streamlined with dedicated personnel having in depth hands on experience in design merchandising production quality control and logistics. \r\n\r\nOur success has been built on consistency in quality and timely deliveries.</t>
  </si>
  <si>
    <t>Ehsanul Haque</t>
  </si>
  <si>
    <t>evergreenleather@gmail.com</t>
  </si>
  <si>
    <t>evergreen_leather@rediffmail.com</t>
  </si>
  <si>
    <t>Evergreen Leather Works</t>
  </si>
  <si>
    <t>R. Z. - 1/33 Street No. 3</t>
  </si>
  <si>
    <t>We are traders all types of plastic carry bags suitcases etc. We distribute a vast range of carry bags using premium quality raw material that are eco-friendly in nature.</t>
  </si>
  <si>
    <t>We Augustine &amp; Sons  one of the primary traders of product and easy to handle bags ladies bags suitcases. Infused with the aim to deal in best quality product  .We atAugustine &amp; Sons  are the best product l solutions provider within your reach. Today we are the authorized  traders of leading companies. We have made a continuous improvement in the supply of various genuine and trusted quality product.</t>
  </si>
  <si>
    <t>Sinoj</t>
  </si>
  <si>
    <t>sinoj.augustine@gmail.com</t>
  </si>
  <si>
    <t>Augustine &amp; Sons</t>
  </si>
  <si>
    <t>Angamaly Town Near Bhumkar Jewellery Pvr Private Center Angamaly</t>
  </si>
  <si>
    <t>We are known manufacturer trader supplier and exporter of home furnishings textile fabrics garment fabric &amp;amp; decorative curtains. Apart from this we also manufacture pouch bags fashion stoles formal short and tweed jackets for our clients.</t>
  </si>
  <si>
    <t>sushil_kathotia@yahoo.co.in</t>
  </si>
  <si>
    <t>sushil.pareek8@gmail.com</t>
  </si>
  <si>
    <t>Images India</t>
  </si>
  <si>
    <t>2nd Floor No. 9 Rabindra Sarani Suraya House</t>
  </si>
  <si>
    <t>http://www.imagesinde.com</t>
  </si>
  <si>
    <t>V. Chitalia</t>
  </si>
  <si>
    <t>saicard07@gmail.com</t>
  </si>
  <si>
    <t>Ishaan Graphics</t>
  </si>
  <si>
    <t>Shop No. 8 Devi Krupa Building No. 2 Gaurishankar Wadi No. 1 Near Jain Temple</t>
  </si>
  <si>
    <t>http://www.ishaangraphics.com</t>
  </si>
  <si>
    <t>Arti</t>
  </si>
  <si>
    <t>kalyanijewels@gmail.com</t>
  </si>
  <si>
    <t>Kalyani Jewels &amp; Co.</t>
  </si>
  <si>
    <t>No. 11 Ground Floor Akruti Erica Shradhanand Road Vile Parle East</t>
  </si>
  <si>
    <t>http://www.kalayanijewels.com</t>
  </si>
  <si>
    <t>We are the Manufacturer Exporter and Supplier of a qualitative array of Salwar Kameez Wedding Salwar Kameez Churidar Suits Punjabi Suit Anarkali Suits etc. These products are widely known for their attractive look and colorfastness.</t>
  </si>
  <si>
    <t>Bhetariya</t>
  </si>
  <si>
    <t>gopi.fashion@yahoo.in</t>
  </si>
  <si>
    <t>250 2nd Floor Ghanshyam Complex Opposite Jubilee Hospital</t>
  </si>
  <si>
    <t>Ghanshyam Complex</t>
  </si>
  <si>
    <t>Trader of college bag office bag etc.</t>
  </si>
  <si>
    <t>We Modi Lagej established on Year 1986. We are one of the primary Trader of Bags and easy to handle School Bag College Bag Office Bag Infused with the aim to deal in best quality Bags/ School Bag College Bag Office Bag. We at Modi Lagej are the best School Bag College Bag Office Bag solutions provider within your reach.Today we are the authorized Trader of leading companies . We have made a continuous improvement in the supply of various genuine and trusted quality School BagCollege Bag Office Bag. To meet the ever increasing market requirements.</t>
  </si>
  <si>
    <t>swapnilmodi51.imtn@gmail.com</t>
  </si>
  <si>
    <t>Modi Luggage</t>
  </si>
  <si>
    <t>Bhandara Road Itwari</t>
  </si>
  <si>
    <t>Our company&amp;nbsp;Madaan Traders&amp;nbsp;was established in the year 2010. We are leading manufacturer&amp;nbsp;of Men &amp;amp; Women wrist watches Black strap wrist watches Leather watches etc.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kmadaan7@gmail.com</t>
  </si>
  <si>
    <t>Madaan Traders</t>
  </si>
  <si>
    <t>No. 78 New Lajpat Rai Market</t>
  </si>
  <si>
    <t>We are manufacturer importer exporter and trader of Arabic Kaftan Designer Ladies Tops Ladies Designer Kurti Ladies Salwar Kameez and Designer Sarees.</t>
  </si>
  <si>
    <t>Shrujal</t>
  </si>
  <si>
    <t>sdshah_03@yahoo.co.in</t>
  </si>
  <si>
    <t>Samrat Impex</t>
  </si>
  <si>
    <t>Kandivali West Near Railway Station</t>
  </si>
  <si>
    <t>info@petmegexports.com</t>
  </si>
  <si>
    <t>petmegexports@outlook.com</t>
  </si>
  <si>
    <t>Petmeg Exports</t>
  </si>
  <si>
    <t>A-76/1 Wazirpur Industrial Area</t>
  </si>
  <si>
    <t>http://www.petmegexports.com/</t>
  </si>
  <si>
    <t>Manufacturing ladies apparel such as ladies tops ladies skirts crinkled skirts embroidered dupattas cotton shawls ladies beachwear ladies bandanas ladies dupattas ladies pareos ladies scarves and ladies stoles.</t>
  </si>
  <si>
    <t>P. Sadh</t>
  </si>
  <si>
    <t>vijayinternationalindia@gmail.com</t>
  </si>
  <si>
    <t>Vijay International India</t>
  </si>
  <si>
    <t>A-1 Shah &amp; Nahar Industrial Estate</t>
  </si>
  <si>
    <t>http://www.vijayint.com</t>
  </si>
  <si>
    <t>Manufacturer of diamond necklaces gold bracelet etc.</t>
  </si>
  <si>
    <t>Sonalia</t>
  </si>
  <si>
    <t>sonalia_gold@yahoo.co.in</t>
  </si>
  <si>
    <t>sonaliagold@gmail.com</t>
  </si>
  <si>
    <t>Sonalia Constructions</t>
  </si>
  <si>
    <t>P 187 Shop No 26 VIP Market Opposite Pantaloons C I T Road Kankurgachi</t>
  </si>
  <si>
    <t>http://www.sonaliajewellers.com</t>
  </si>
  <si>
    <t>Manufacturer of diamond collections silver item etc.</t>
  </si>
  <si>
    <t>rsonigara@yahoo.com</t>
  </si>
  <si>
    <t>Shree Sonigara Jewellers</t>
  </si>
  <si>
    <t>No. 201 Kohinoor Arcade Near Nigdi Bus Stop Nigdi</t>
  </si>
  <si>
    <t>http://www.shreesonigarajewellers.com</t>
  </si>
  <si>
    <t>Trader of mobile chargers mobile battery etc.</t>
  </si>
  <si>
    <t>We Jumbo Electronics are one of the primary dealers of mobiles and mobile accessories and easy to handle mobile battery charger top up cards memory cards etc. Infused with the aim to deal in best quality mobiles and mobile accessories. We at Jumbo Electronics are the best mobiles and mobile accessories solutions provider within your reach. We have made a continuous improvement in the supply of various genuine and trusted quality mobiles and mobile accessories.</t>
  </si>
  <si>
    <t>biju@bleuaqua.com</t>
  </si>
  <si>
    <t>Phoenix Agencies</t>
  </si>
  <si>
    <t>7/303 Kidangoor P.o</t>
  </si>
  <si>
    <t>http://www.bleuaqua.com</t>
  </si>
  <si>
    <t>Deetel is a well known brand in Telecom Industry.We are Manufacturer of&amp;nbsp; Mobile ChargersAccessories Batteries.We are also providing our Multi-recharge services Under the Brand name &amp;ldquo;Deetel Recharge&amp;rdquo;.</t>
  </si>
  <si>
    <t>contact.rajesh79@gmail.com</t>
  </si>
  <si>
    <t>No. 5502 Nicholson Road Ambala Cantt</t>
  </si>
  <si>
    <t>http://deetel.co.in/</t>
  </si>
  <si>
    <t>ydvvml@gmail.com</t>
  </si>
  <si>
    <t>Yadav Hosiery</t>
  </si>
  <si>
    <t>Khairabad Sitapur</t>
  </si>
  <si>
    <t>We at&amp;nbsp;Apna Cloth Bags&amp;nbsp;Company manufacturer &amp;amp; supplies all types of Re-usable shopping bags in various forms like Cloth bags Handbags Polypropylene bags Jute bags Simple canvas bags multi colour fancy canvas bags &amp;amp; all others.</t>
  </si>
  <si>
    <t>We at&amp;nbsp;Apna Cloth Bags&amp;nbsp;Company manufacturer &amp; supplies all types of Reusable Shopping Bags in various forms like Cloth bags Handbags Polyproplyene bags Jute bags Simple canvas bags Multi coloured fancy canvas bags multi colour canvas bags non - woven bags printed &amp; all others.</t>
  </si>
  <si>
    <t>rohitameriajpr@gmail.com</t>
  </si>
  <si>
    <t>Apna Cloth Bags</t>
  </si>
  <si>
    <t>D42 Sanjay Colony R. P. A. Road Pani Pech</t>
  </si>
  <si>
    <t>Pani Pech</t>
  </si>
  <si>
    <t>http://www.apnabags.com</t>
  </si>
  <si>
    <t>We are a leading Exporter and Supplier of a wide array of Bluetooth Speakers Car Accessories Mobiles Data cables LED bulbs Leather Shoes Leather Wallets Canvas Shoes.</t>
  </si>
  <si>
    <t>celebrationexpress20@gmail.com</t>
  </si>
  <si>
    <t>Celebration Express</t>
  </si>
  <si>
    <t>Rp 45 Sector 132</t>
  </si>
  <si>
    <t>http://onlinesadarbazaar.com/</t>
  </si>
  <si>
    <t>We are one of the renowned organizations in the domain of manufacturing supplying and retailing a classic range of Travel Business and Casual Bags. These are known in the market for its high strength good capacity and spacious pockets.</t>
  </si>
  <si>
    <t>vardhaman.easies@gmail.com</t>
  </si>
  <si>
    <t>vardhaman.choice@gmail.com</t>
  </si>
  <si>
    <t>1/216/3083 R. No. 3091 Chawl No. 217 Group No. 1 Tagor Nagar</t>
  </si>
  <si>
    <t>http://easiesbags.com</t>
  </si>
  <si>
    <t>Damele</t>
  </si>
  <si>
    <t>dileep.damele@tatainternational.com</t>
  </si>
  <si>
    <t>exportvilla2@gmail.com</t>
  </si>
  <si>
    <t>Tata International Limited</t>
  </si>
  <si>
    <t>Agra- Mumbai Road</t>
  </si>
  <si>
    <t>http://www.tatainternational.com/</t>
  </si>
  <si>
    <t>saifeaamir@gmail.com</t>
  </si>
  <si>
    <t>AS Sports Industries</t>
  </si>
  <si>
    <t>1432 Zakir Colony Hapur Road</t>
  </si>
  <si>
    <t>We are one of the prominent names involved in manufacturing supplying and exporting an exclusive range of T-Shirts Sweatshirts Promotional Caps and Traveling Bags. The products we offer are comfortable to wear stylish and finely stitched.</t>
  </si>
  <si>
    <t>rsenterprise.shetty56@gmail.com</t>
  </si>
  <si>
    <t>rsenterprise.nair@gmail.com</t>
  </si>
  <si>
    <t>R. S. Apparels</t>
  </si>
  <si>
    <t>143/144 ORM Building Estate Royal Palm Mayur Nagar</t>
  </si>
  <si>
    <t>stalink26@gmail.com</t>
  </si>
  <si>
    <t>s.xavier@murgency.com</t>
  </si>
  <si>
    <t>Murgency Airport Assistance</t>
  </si>
  <si>
    <t>Atur House 2nd Floor Dr. Annie Beasant Road Worli</t>
  </si>
  <si>
    <t>http://www.murgencyairportassistance.com</t>
  </si>
  <si>
    <t>vanshikacreations2008@gmail.com</t>
  </si>
  <si>
    <t>Vanshika Creations</t>
  </si>
  <si>
    <t>Plot No. C-1 Sunder Vihar Colony Near Extension Sodala</t>
  </si>
  <si>
    <t>We are manufacturrer of CNC Plasma Cutting machine CNC Routers CNC Engraving machines CNC Glass Cutting Machines Mechatronics Specialaize Equipment Motion Control Equipments Time Lapes rig stop motion control real timer motion control</t>
  </si>
  <si>
    <t>Aqcor Inc. &amp;nbsp;Designed and manufacturer&amp;nbsp; of CNC Plasma cutting machines CNC Routers CNC Laser cutting machines CNC Glass cutting machines and CNC engraving machines. The requirements for the CNC machines are from different branches of different manufacturing industries. These include the automotive industry advertising glass industry medical research &amp; development&amp;nbsp; and research institutions the mechanical engineering electrical engineering fabrication industry panel building pharmaceutical industry the food industry the ship manufacturing industry aerospace architecture jewellery crafts prototyping engraving schools museums universities and many other institutions and industries from around the world.</t>
  </si>
  <si>
    <t>sales@aqcor.com</t>
  </si>
  <si>
    <t>Aqcor Inc</t>
  </si>
  <si>
    <t>114 Pushpak Industrial Estate Nikatube Cross Road Phase I GIDC Vatva</t>
  </si>
  <si>
    <t>GIDC Vatva</t>
  </si>
  <si>
    <t>Pushpak Industrial Estate</t>
  </si>
  <si>
    <t>http://www.aqcor.com</t>
  </si>
  <si>
    <t>Exporter of buffalo finished leather and gents leather belt.</t>
  </si>
  <si>
    <t>panacheleather@gmail.com</t>
  </si>
  <si>
    <t>ahmad0512@gmail.com</t>
  </si>
  <si>
    <t>Panache Petting Prducts</t>
  </si>
  <si>
    <t>B- 25 Ahmad Nagar Near Jajmau</t>
  </si>
  <si>
    <t>http://www.panachepetpro.com</t>
  </si>
  <si>
    <t>Trader of silver ring chains etc.</t>
  </si>
  <si>
    <t>Kundanart@hotmail.com</t>
  </si>
  <si>
    <t>rashi@kundanart.com</t>
  </si>
  <si>
    <t>Kundan Art</t>
  </si>
  <si>
    <t>No. 2699 Jat Ka Kue Ka Rasta 4th Crossing</t>
  </si>
  <si>
    <t>http://www.kundanart.com/</t>
  </si>
  <si>
    <t>We are the leading manufacturer supplier wholesaler and exporter of Cotton Kurti Short Kurti Casual Kurti Designer Kurti and many more.</t>
  </si>
  <si>
    <t>vikastak.2010@gmail.com</t>
  </si>
  <si>
    <t>Jaipur Kurtis</t>
  </si>
  <si>
    <t>No. 4/238 Vidhyadhar Nagar</t>
  </si>
  <si>
    <t>http://www.jaipurkurtis.in</t>
  </si>
  <si>
    <t>We are renowned amidst the noteworthy Retailers Importers Exporters and Suppliers of Jewelry Jewelry Boxes Ladies Belts Ladies Watches Scarves and Imported Gift Items. These are valued for their features like mesmerizing designs and luster.</t>
  </si>
  <si>
    <t>poonammarwah23@gmail.com</t>
  </si>
  <si>
    <t>rjmarwah@gmail.com</t>
  </si>
  <si>
    <t>Think Genius Industries</t>
  </si>
  <si>
    <t>C- 24 A Sushant Lok Phase- 1</t>
  </si>
  <si>
    <t>krishna@surigraphix.com</t>
  </si>
  <si>
    <t>krishna@sgxbags.com</t>
  </si>
  <si>
    <t>Suri Graphix</t>
  </si>
  <si>
    <t>2/635-B Rajadurai Nagar</t>
  </si>
  <si>
    <t>http://surigraphix.com</t>
  </si>
  <si>
    <t>horizontechnogroup@gmail.com</t>
  </si>
  <si>
    <t>hrmanager.horizontechnogroup@gmail.com</t>
  </si>
  <si>
    <t>Horizon Techno Group</t>
  </si>
  <si>
    <t>Door No.30-15-116 1st Floor Singapore Plaza</t>
  </si>
  <si>
    <t>Daba Garden</t>
  </si>
  <si>
    <t>http://www.horizontechnogroup.com</t>
  </si>
  <si>
    <t>daxterfootwear@gmail.com</t>
  </si>
  <si>
    <t>SSR Footwear</t>
  </si>
  <si>
    <t>H 10 Udyog Nagar Peeragrhi</t>
  </si>
  <si>
    <t>Commutech Solutions has been formed with a vision to provide best ever security and electrical solutions to all our customers. The company headquartered in Bangalore Karnataka have been serving clients from entire South India. &amp;nbsp; &amp;nbsp;&amp;nbsp;</t>
  </si>
  <si>
    <t>Jessen</t>
  </si>
  <si>
    <t>commutechcare@gmail.com</t>
  </si>
  <si>
    <t>Commutech Solutions</t>
  </si>
  <si>
    <t>No. 70 3rd Floor MER 1st Cross Lalbahadur Nagar B.Channasandra</t>
  </si>
  <si>
    <t>B. Channasandra</t>
  </si>
  <si>
    <t>http://www.commutech.in</t>
  </si>
  <si>
    <t>Manufacturer of generic investment powder metals etc.</t>
  </si>
  <si>
    <t>Welcome to the world of ultra modern jewellery making tools consumables and machinery provided to you by your very own Navbharat Carbon Company. This organization has been your friendly tool provider for over 30 years. The extensive range &amp; excellent quality of our products provide our esteemed customers with the best of the world right here in India. The unbelievably low prices and excellent service provided by our 5 branches and 3 dealers throughout the country is unmatched. Our organization employs over 100 employees all over India engaged in manufacturing marketing testing &amp; quality control. We are India's largest manufacturer of graphite crucibles used for melting metal &amp; various uses.</t>
  </si>
  <si>
    <t>info@navbharat.biz</t>
  </si>
  <si>
    <t>Navbharat Carbon Company</t>
  </si>
  <si>
    <t>No. 44/46 Popatwadi Lane Kalbadevi Road</t>
  </si>
  <si>
    <t>A prominent name in the industry we are reputed manufacturer &amp;amp; exporter of artificial jewelry &amp;amp; fashion accessories. Our range upholds world class quality &amp;amp; is subject to customization as per the specifications of our clients.</t>
  </si>
  <si>
    <t>Rosh</t>
  </si>
  <si>
    <t>Hashem</t>
  </si>
  <si>
    <t>roshhashem@gmail.com</t>
  </si>
  <si>
    <t>sales@roshhashem.in</t>
  </si>
  <si>
    <t>Rosh Hashem Exports</t>
  </si>
  <si>
    <t>A- 114 Oshiwara Industrial Center</t>
  </si>
  <si>
    <t>We are a buying agency and  have very good factories in India Bangladesh and china. We can source all types of products in kids ladies men's apparel home furnishing jewellery accessories like bags belts and footwear.</t>
  </si>
  <si>
    <t>Edvankar</t>
  </si>
  <si>
    <t>sadhanae@gmail.com</t>
  </si>
  <si>
    <t>Satin Sttch</t>
  </si>
  <si>
    <t>Evershine Engines Paradise Kandivali East  Near Kotak Mahindra Bank</t>
  </si>
  <si>
    <t>siddhicreationindia@gmail.com</t>
  </si>
  <si>
    <t>info@siddhicreationindia.com</t>
  </si>
  <si>
    <t>Siddhi Creation</t>
  </si>
  <si>
    <t>A-690 Shiv Marg</t>
  </si>
  <si>
    <t>http://www.siddhicreationindia.com</t>
  </si>
  <si>
    <t>vikastayalee@gmail.com</t>
  </si>
  <si>
    <t>Tirupati World</t>
  </si>
  <si>
    <t>Building No. X- 606 Raguburpura No. 1 Gali No. 6 Gandhi Nagar</t>
  </si>
  <si>
    <t>Manufacturer of diamond pendent diamond bangle diamond bracelet etc.</t>
  </si>
  <si>
    <t>Bhageshwari</t>
  </si>
  <si>
    <t>mehta_jewellers@yahoo.com</t>
  </si>
  <si>
    <t>Mehta Jewellers</t>
  </si>
  <si>
    <t>A - 1/20 Prashant Vihar</t>
  </si>
  <si>
    <t>Trader of safety jackets helmets and safety equipments like welding shield auto darkening welding helmet safety nets and rubber gloves.</t>
  </si>
  <si>
    <t>fazalenterprises@hotmail.com</t>
  </si>
  <si>
    <t>Fazal Enterprises</t>
  </si>
  <si>
    <t>No. 31 &amp; 32/3 S. J. P. Road</t>
  </si>
  <si>
    <t>S J P Road</t>
  </si>
  <si>
    <t>http://www.fazalenterprises.in</t>
  </si>
  <si>
    <t>Our pool of professionals are our strength who have helped us in exploring new heights of success. We have a team of designers who assist us in making the most beautiful designs for clients.</t>
  </si>
  <si>
    <t>With a rich industrial experience Parveen &amp; Naveen Shawls bring to you the best quality shawls and stoles.The rich designs traditional touch and distinct quality of these shawls and stoles are simply commendable.Parveen &amp; Naveen Shawl Emp. success is the outcome of deep industry knowledge and vast experience of the field. It has been more than a decade that we have roped in ourselves in the designing and development of premium handcrafted goods and home furnishing items in attractive designs colors and patterns. We can produce as per the requirements of the clients and offer them at prices competitive in the international market.</t>
  </si>
  <si>
    <t>parveenandnaveenshawls2011@gmail.com</t>
  </si>
  <si>
    <t>Parveen And Naveen Shawl Emporium</t>
  </si>
  <si>
    <t>Woolen Market</t>
  </si>
  <si>
    <t>We are one of the prominent supplier of a comprehensive range of high quality products that is highly demanded by the clients due to its high visibility and clear printing.</t>
  </si>
  <si>
    <t>We Goldy Garments was established in the year 1985. We are one of the primary manufacturer of garment goods. Infused with the aim to deal in best quality garment goods. We Goldy Garments are the best within your reach. Today we are the authorized manufacturer of leading companies . We have made a continuous improvement in the supply of various genuine and trusted quality garment goods.</t>
  </si>
  <si>
    <t>rajkumar_pau@yahoo.com</t>
  </si>
  <si>
    <t>ajitkumar040404@gmail.com</t>
  </si>
  <si>
    <t>B-3 1217/10 B Kalyan Nagar Gali No. 2 Opp. Shamshan Ghat</t>
  </si>
  <si>
    <t>Nawani</t>
  </si>
  <si>
    <t>puneetnawani@gmail.com</t>
  </si>
  <si>
    <t>gauraventerprises.puneet@gmail.com</t>
  </si>
  <si>
    <t>E-23 Sector-6</t>
  </si>
  <si>
    <t>We are one of the prominent supplier of a comprehensive range of high quality products that is highly demanded by the clients. All these products are designed in accordance with international quality standards.</t>
  </si>
  <si>
    <t>We Hi Tec College Footwear were established in the year 2000. We are one of the primary wholesalers of ladies gents and kids shoes infused with the aim to deal in best quality products. We Hi Tec College Footwear are the best within your reach. Today we are the authorized wholesalers of leading companies. We have made a continuous improvement in the supply of various genuine and trusted quality products.</t>
  </si>
  <si>
    <t>Singh Kalra</t>
  </si>
  <si>
    <t>college.ldh565@gmail.com</t>
  </si>
  <si>
    <t>Town Hall Road Near Giraghar Cahuk</t>
  </si>
  <si>
    <t>Collection our collection comprises of serve wares including embossed bowlstrays mugswine coolers bottle holders flatware charger plates jugs cruet sets and chafing dishes and much more. Our lifestyle collection includes metal and glasses.</t>
  </si>
  <si>
    <t>Unrivaled Design Group (UDG) as the name suggests is a design oriented organization formulated to cater to Home Decor and Fashion Jewellery needs of all.\r\n\r\nUDG has self owned manufacturing and packing facility in Moradabad Uttar Pradesh to keep the business running smoothly without any delay in production and delivery.</t>
  </si>
  <si>
    <t>mailsunnydhawan@gmail.com</t>
  </si>
  <si>
    <t>sunnydhawan@mail.com</t>
  </si>
  <si>
    <t>Unrivaled Design Group</t>
  </si>
  <si>
    <t>Manufacturer of shirts lowers T shirts track suits uppers &amp;amp; customised attires &amp;amp; promotional tees.</t>
  </si>
  <si>
    <t>we are manufacturer of shirts lowers t shirts tracksuits &amp; other sports material cont 4 any customise order according to your preference specialised in corporate attires &amp; promotional tees.</t>
  </si>
  <si>
    <t>mhkapoor1@gmail.com</t>
  </si>
  <si>
    <t>Indian Cloths Engineers</t>
  </si>
  <si>
    <t>F 114 Jeevan Park</t>
  </si>
  <si>
    <t>Retailer of mens wear womens wear etc.</t>
  </si>
  <si>
    <t>In mens shirts we play with solid colors checks and some different and latest designs we work on different themes. we also provide a range of sherwanis dhoti kurta kurta pajama and Indo-western.\r\n\r\nIn womens wear we are Providing designer sarees.</t>
  </si>
  <si>
    <t>sahil23bharadwaj@gmail.com</t>
  </si>
  <si>
    <t>vastuexotichome@gmail.com</t>
  </si>
  <si>
    <t>Vastu Exotic Homes</t>
  </si>
  <si>
    <t>109D Pocket C Mayur Vihar Phase 2</t>
  </si>
  <si>
    <t>Trader of electrical goods grinding stone etc. Also offering house keeping services.</t>
  </si>
  <si>
    <t>Satnarain</t>
  </si>
  <si>
    <t>amitmittalpkl@gmail.com</t>
  </si>
  <si>
    <t>singhlasatnarain@yahoo.com</t>
  </si>
  <si>
    <t>Luxmi Traders</t>
  </si>
  <si>
    <t xml:space="preserve">S. C. O. 111 Sector - 25 </t>
  </si>
  <si>
    <t>http://luxmitraders.com/</t>
  </si>
  <si>
    <t>Our company exporters of an exquisite array of high end designer garment designer wear beachwear and fashion accessories etc.</t>
  </si>
  <si>
    <t>Mawandia</t>
  </si>
  <si>
    <t>info@vineetaz.com</t>
  </si>
  <si>
    <t>Vineetaz Exports Private Limited</t>
  </si>
  <si>
    <t>Plot No. 340 Udyog Vihar VI Pace City 2</t>
  </si>
  <si>
    <t>Manufacturer of shirts suits and trousers.</t>
  </si>
  <si>
    <t>kbyejja@gmail.com</t>
  </si>
  <si>
    <t>B. Y. Tailors</t>
  </si>
  <si>
    <t>Shop No. 5 Park Stadium</t>
  </si>
  <si>
    <t>Park Stadium</t>
  </si>
  <si>
    <t>http://www.bygarments.com</t>
  </si>
  <si>
    <t>&lt;table border=\0\ width=\99%\ align=\center\&gt;\r\n&lt;tr&gt;\r\n&lt;td&gt;\r\n&lt;table border=\0\ width=\100%\&gt;\r\n&lt;tr&gt;\r\n&lt;td&gt;Distributor of poly bags disposable packing products plastic and plastic products stationery products&lt;/td&gt;\r\n&lt;/tr&gt;\r\n&lt;/table&gt;\r\n&lt;/td&gt;\r\n&lt;/tr&gt;\r\n&lt;tr&gt;\r\n&lt;/tr&gt;\r\n&lt;/table&gt;</t>
  </si>
  <si>
    <t>Thirupathy</t>
  </si>
  <si>
    <t>atr_try@yahoo.co.in</t>
  </si>
  <si>
    <t>Radha Poly Bags</t>
  </si>
  <si>
    <t>No.-43 Allimal City</t>
  </si>
  <si>
    <t>Allimal City</t>
  </si>
  <si>
    <t>Offering ECDE drive repairing service stabilizer repairing service etc.</t>
  </si>
  <si>
    <t>harsh_patel84@yahoo.com</t>
  </si>
  <si>
    <t>amitgold.panchal@gmail.com</t>
  </si>
  <si>
    <t>Unique Power Technology</t>
  </si>
  <si>
    <t>G-18 Satyamev Complex Opposite Gujarat High Court S.G Highway</t>
  </si>
  <si>
    <t>http://www.equalscale.in/</t>
  </si>
  <si>
    <t>Premjani</t>
  </si>
  <si>
    <t>info.vihaana@gmail.com</t>
  </si>
  <si>
    <t>Vihaana International</t>
  </si>
  <si>
    <t>S-5017 to 5020 J.J. A/c market</t>
  </si>
  <si>
    <t>We are recognized as a leading name in rendering services for industrial photography still photography and wedding shooting modeling print and videos. These are highly demanded by our clients due to timely execution and cost-effectiveness.</t>
  </si>
  <si>
    <t>vaahophotocolor@gmail.com</t>
  </si>
  <si>
    <t>Vaaho Photo Color</t>
  </si>
  <si>
    <t>No. 19-20 Gian Singhrarewala Market Near Passport Office</t>
  </si>
  <si>
    <t>http://www.vaahophotocolor.com</t>
  </si>
  <si>
    <t>chayessgarments@gmail.com</t>
  </si>
  <si>
    <t>Chayess Garments</t>
  </si>
  <si>
    <t>92 Kamalanagar Market Main Road Shakthi Ganapathinagar Basaveshwara Nagar</t>
  </si>
  <si>
    <t>Basaveshwara Nagar</t>
  </si>
  <si>
    <t>http://www.chayessgarments.com</t>
  </si>
  <si>
    <t>In hi5lady.com we make cent percent of our afford to fulfill your choice of traditional to trendy sarees at affordable prize sitting at your home. We are an online shopping portal catering to wide spectrum of women's clothing including designer sarees casual sarees bridal or wedding sarees. hi5lady brings you with exclusive variety of traditional trendy embroidered zari work  with and fancy varieties of Surati sarees.</t>
  </si>
  <si>
    <t>Jaydev</t>
  </si>
  <si>
    <t>nl24hi5lady@gmail.com</t>
  </si>
  <si>
    <t>Hi 5 Lady</t>
  </si>
  <si>
    <t>D- 3173-74-75 Millennium Textile Market Ring Road Sahara Darwaja New Textile Market</t>
  </si>
  <si>
    <t>https://www.hi5lady.com/</t>
  </si>
  <si>
    <t>amit@acmatech.com</t>
  </si>
  <si>
    <t>info@acmatech.com</t>
  </si>
  <si>
    <t>Acma Mobtech</t>
  </si>
  <si>
    <t>A/10 Sector- 5 Shanti Nagar Opposite S.B.I. Mira Road</t>
  </si>
  <si>
    <t>http://acmatech.com/</t>
  </si>
  <si>
    <t>Manufacturer and exporter of equestrian goods horse clothing leather belts\r\njackets safety shoe upper safety shoes- such as saddle bridles halters head stalls martingles stirrups leathers etc.</t>
  </si>
  <si>
    <t>star_intl2001@yahoo.co.in</t>
  </si>
  <si>
    <t>starintl1990@gmail.com</t>
  </si>
  <si>
    <t>Post Box No. 46 No. 93/96 4th Floor</t>
  </si>
  <si>
    <t>Manufacturer and supplier of cotton patchwork alternation puff etc.</t>
  </si>
  <si>
    <t>kartikmaheshwari2026@gmail.com</t>
  </si>
  <si>
    <t>Vijay Exim</t>
  </si>
  <si>
    <t>B-23 Basant Vihar Gopalpura Mod</t>
  </si>
  <si>
    <t>http://www.vijayexim.com</t>
  </si>
  <si>
    <t>Attica Gold Company has established this website to offer our current and potential customers a safe and reliable way to sell Gold and jewellery for instant Cash. We wanted to create a precious metals exchange process that provides our clients with a transparent secure and simple process they can rely on.</t>
  </si>
  <si>
    <t>ljp.karnataka@gmail.com</t>
  </si>
  <si>
    <t>mdobed.md@atticagoldcompany.com</t>
  </si>
  <si>
    <t>Attica Gold Pvt Ltd</t>
  </si>
  <si>
    <t>11/4 Ground Floor Suvarna Bhavan Queen's Road</t>
  </si>
  <si>
    <t>https://www.atticagoldcompany.com/</t>
  </si>
  <si>
    <t>Trader of computer hardware products computer software products etc.</t>
  </si>
  <si>
    <t>service.computerplaza@gmail.com</t>
  </si>
  <si>
    <t>cplaza@rediffmail.com</t>
  </si>
  <si>
    <t>Computer Plaza</t>
  </si>
  <si>
    <t>A-4/2 Krishna Nagar</t>
  </si>
  <si>
    <t>http://www.computerplaza.in</t>
  </si>
  <si>
    <t>Manish Pahuja</t>
  </si>
  <si>
    <t>jptraders2@gmail.com</t>
  </si>
  <si>
    <t>J.P. Traders</t>
  </si>
  <si>
    <t>IX/5859 Gali No 1 Subhash Mohalla Gali No. 1 Raghubarpura</t>
  </si>
  <si>
    <t>Raghubarpura</t>
  </si>
  <si>
    <t>We are a prominent firm engaged in manufacturing supplying and trading a high-performing range of industrial pumps motors &amp;amp; machines and kitchen wares. Besides we offer pipes fittings and sanitary wares.</t>
  </si>
  <si>
    <t>sona.6811@gmail.com</t>
  </si>
  <si>
    <t>vikasverma508@gmail.com</t>
  </si>
  <si>
    <t>Sona Enterprises</t>
  </si>
  <si>
    <t>Kalrehari Road Near Star Properties Defence Colony</t>
  </si>
  <si>
    <t>Providing jib crane panels repairing services panels repairing services etc.</t>
  </si>
  <si>
    <t>Established in the year 2007 is a leading Service Provider of Crane Control Panel Manufacturers &amp; Crane Control Panel Suppliers.A Sole Proprietorship (Individual) company is supplying its products to Indian Subcontinent. Providing digital jib crane control panels repairing services. We undertaking service and repair of all kind of camera jib crane control panels and covert analog control panels to digital&amp;hellip;</t>
  </si>
  <si>
    <t>uppal.digicontrols@gmail.com</t>
  </si>
  <si>
    <t>Js Electronics</t>
  </si>
  <si>
    <t>Society 3 Press Complex Arna Barna Chowk</t>
  </si>
  <si>
    <t>http://jselectronics.co.in/cgi-sys/suspendedpage.cgi</t>
  </si>
  <si>
    <t>Operations Director</t>
  </si>
  <si>
    <t>amit@ethnicdesign.in</t>
  </si>
  <si>
    <t>ethnicdesigninternational@gmail.com</t>
  </si>
  <si>
    <t>Ethnic Design International</t>
  </si>
  <si>
    <t>Plot No. 109 Pace City 1 Sector 37</t>
  </si>
  <si>
    <t>http://www.ethnicdesign.in</t>
  </si>
  <si>
    <t>pradeep.singhal0110@gmail.com</t>
  </si>
  <si>
    <t>singhal.pradeep0110@gmail.com</t>
  </si>
  <si>
    <t>Om Sai Filaments</t>
  </si>
  <si>
    <t>J-246 Sector-2 Bawana DSIIDC</t>
  </si>
  <si>
    <t>Shaarull</t>
  </si>
  <si>
    <t>Diwaan</t>
  </si>
  <si>
    <t>bellecreations.store@gmail.com</t>
  </si>
  <si>
    <t>shaarull.diwaan@gmail.com</t>
  </si>
  <si>
    <t>Belle Creations</t>
  </si>
  <si>
    <t>662 Air Force &amp; Naval Officers Enclave</t>
  </si>
  <si>
    <t>http://ladiesgalleria.in</t>
  </si>
  <si>
    <t>kanchanint@gmail.com</t>
  </si>
  <si>
    <t>Kanchan International</t>
  </si>
  <si>
    <t>53 Udyog Vihar Phase 1</t>
  </si>
  <si>
    <t>Bhai  Kyada</t>
  </si>
  <si>
    <t>kameezkurti@yahoo.com</t>
  </si>
  <si>
    <t>2nd Floor 68 Hari Om Industrial Estate</t>
  </si>
  <si>
    <t>Rrishee Rajenddra</t>
  </si>
  <si>
    <t>malyajewelcrafts@gmail.com</t>
  </si>
  <si>
    <t>malyajewelcrafts@yahoo.in</t>
  </si>
  <si>
    <t>Malya Jewel Crafts</t>
  </si>
  <si>
    <t>No. 2 Keshav Marg Indrapuri Colony Brahmpuri</t>
  </si>
  <si>
    <t xml:space="preserve">Manufacturer of groom sherwani lehenga etc. </t>
  </si>
  <si>
    <t>ashok_k_verma2003@yahoo.co.in</t>
  </si>
  <si>
    <t>The Wedding Shop</t>
  </si>
  <si>
    <t>House No -P Sector 40</t>
  </si>
  <si>
    <t>newtechravindra5@gmail.com</t>
  </si>
  <si>
    <t>newtechravindra@yahoo.com</t>
  </si>
  <si>
    <t>New Tech Industries</t>
  </si>
  <si>
    <t>Aasirwad Building No. 37/51 Aavala Halli New Timber</t>
  </si>
  <si>
    <t>New Timber Yard Layout</t>
  </si>
  <si>
    <t>Manufacturer of finished leather saddlery goods etc.</t>
  </si>
  <si>
    <t>We are manfacturer and exporter of finished leather in cow buff ngoat and sheep we make leather products \r\nLEATHER BELTS \r\nSHOE LEATHER \r\nSHOE UPPERS\r\nSPLIT LEATHER\r\nDOG TOYS\r\nSADDLERY GOODS\r\nLEATHER ACCESSORIES\r\nLEATHER SLIPPER AND SANDALS\r\nNON WOVEN BAGS\r\nJUTE BAGS\r\nPROMOTIONAL BAGS\r\nCORRUGATED BOXS\r\nand many more..........</t>
  </si>
  <si>
    <t>Mujib</t>
  </si>
  <si>
    <t>yusufmujib2011@gmail.com</t>
  </si>
  <si>
    <t>Limited Edition</t>
  </si>
  <si>
    <t>No. 112/ 109 Plot No. 11 ABA Academy</t>
  </si>
  <si>
    <t>We Are Exclusive Handmade Manufacturer/Exporter/ for Indian Brass Jewellery : Earrings Pendant.&amp;nbsp;</t>
  </si>
  <si>
    <t>azimuddin.hasan@gmail.com</t>
  </si>
  <si>
    <t>Mira Art Collection</t>
  </si>
  <si>
    <t>Hasanpura C Kamla Nehru Nagar</t>
  </si>
  <si>
    <t>Bhajan Sonwal</t>
  </si>
  <si>
    <t>sonwalcontents@gmail.com</t>
  </si>
  <si>
    <t>Sonwal Contents</t>
  </si>
  <si>
    <t>Prashad  Lal</t>
  </si>
  <si>
    <t>shyam@smartalphabet.in</t>
  </si>
  <si>
    <t>jothi@smartalphabet.in</t>
  </si>
  <si>
    <t>Smart Alphabet Private Limited</t>
  </si>
  <si>
    <t>No.71 Mounasamy Madam StreetVengatapuram Ambattur</t>
  </si>
  <si>
    <t>http://www.smartalphabet.in</t>
  </si>
  <si>
    <t>pcnetvidisha@gmail.com</t>
  </si>
  <si>
    <t>PC Net Computer</t>
  </si>
  <si>
    <t>Durga Nagar</t>
  </si>
  <si>
    <t>tejaswini.garment@yahoo.in</t>
  </si>
  <si>
    <t>axay.ghag@yahoo.com</t>
  </si>
  <si>
    <t>Tejaswini Garments</t>
  </si>
  <si>
    <t>B- 10 MIDC No. 32</t>
  </si>
  <si>
    <t>Shirala</t>
  </si>
  <si>
    <t>Ganesh Suppliers was established in the year 2014. We are a leading Manufacturer Supplier of College Bags Travel Bags etc. The offered bags are designed using premium quality raw material and advanced technology in compliance with industry norms. Furthermore these bags are available in various colors and designs as per the demands of our clients. We offer these bagsto our clients after testing its against different parameters.</t>
  </si>
  <si>
    <t>ganesh.sunnam1234@gmail.com</t>
  </si>
  <si>
    <t>Ganesh Suppliers</t>
  </si>
  <si>
    <t>R P Road Bata</t>
  </si>
  <si>
    <t>r.sharma@swancutlery.com</t>
  </si>
  <si>
    <t>Swan International</t>
  </si>
  <si>
    <t>Kh. 40/18/1 Street No. 1 Samaypur Industrial Area</t>
  </si>
  <si>
    <t>http://www.swancutlery.com</t>
  </si>
  <si>
    <t>thecolorsofdenim@gmail.com</t>
  </si>
  <si>
    <t>Tirupati Balaji Garments</t>
  </si>
  <si>
    <t>Basant Bahar Apartment Shop No. 8 Old Bus Stand Road Ulhasnagar District Thane</t>
  </si>
  <si>
    <t>Ulhasnagar- 5</t>
  </si>
  <si>
    <t>We are Manufacturer and Exporter of Animal Products Fashion Accessories Footwear Textile &amp; Leather Products. Finesse in designing flawless finishing and neat stitching are the hallmarks of our products.</t>
  </si>
  <si>
    <t>manish@ykindustries.co.in</t>
  </si>
  <si>
    <t>YK Industries</t>
  </si>
  <si>
    <t>13/397 Civil Line</t>
  </si>
  <si>
    <t>http://www.ykindustries.co.in</t>
  </si>
  <si>
    <t>We &amp;ldquo;Gemco International Jaipur&amp;rdquo; are an eminent manufacturer trader wholesaler and exporter of Jewelry Items. These products are widely appreciated for their aesthetic designs superior finish and appealing looks.</t>
  </si>
  <si>
    <t>enquiry@gemco-int.com</t>
  </si>
  <si>
    <t>sl@gemco-int.com</t>
  </si>
  <si>
    <t>Gemco International</t>
  </si>
  <si>
    <t>3950 Lal Haveli M. S. B. Ka Rasta</t>
  </si>
  <si>
    <t>http://www.gemco-int.com</t>
  </si>
  <si>
    <t>Prominent &amp;amp; Leading Manufacturer from New Delhi we offer Viscose Wool Shawl Swed Shawls Reversable Shawls Pashmina Kani Shawls Hand Embroidered Pashmina Shawl and Pashmina Saree.</t>
  </si>
  <si>
    <t>imran2506@gmail.com</t>
  </si>
  <si>
    <t>Aaliya Antique Shawls</t>
  </si>
  <si>
    <t>B-636 D. D. A. Colony Khayala</t>
  </si>
  <si>
    <t>Manufacturer and exporter evening gowns salwar suits etc.</t>
  </si>
  <si>
    <t>srijanfashionspvtltd@gmail.com</t>
  </si>
  <si>
    <t>Srijan Fashions Private Limited</t>
  </si>
  <si>
    <t>No. 13/1 Priyadarshini Parisar East Supela</t>
  </si>
  <si>
    <t>Priyadarshini Parisar East</t>
  </si>
  <si>
    <t>DISHA EXPORTS  is an Exporter of Indian Garments. We deal in a wide range of varieties in Garments like Sarees Dresses Bridal wear Indo-western wear Salwar Kameez Readymade Sawaar Suits Sherwani Kids Clothing and many allied products which are depending on client's taste for design and products. Select from our contemporary range that has many categories to win your heart. You'll feel positively effervescent when you wear our Salwar kameez Salwar Suits Saree kurtis. We have very sophisticated collection that will surely add glamour to your personality. DISHA EXPORTS is common name when anyone talks about quality and wide range of designer collection of Salwaar Kameez Readymade Salwaar Suits Sarees Groom Wear Kids Clothing which will give a complete look and Pleasant Personality. We have eye catching combination of embroidery on the rich fabric. These colorful and stunning patterns make the collection of chikan embroidered kurtis a definite stunner. These designer kurtis can have the front panels decorated with delightful embroidery and the sleeves and the lower part may either be enhanced by sober embroidery patterns the variety being endless.</t>
  </si>
  <si>
    <t>Proprietor.</t>
  </si>
  <si>
    <t>dishaexports123@yahoo.co.in</t>
  </si>
  <si>
    <t>Disha Exports</t>
  </si>
  <si>
    <t>Dreams 1-A 12th Floor No. 1202</t>
  </si>
  <si>
    <t>http://www.dishaexports.net</t>
  </si>
  <si>
    <t>Manufacturer of double coloured sequins with full open zip dress silk chiffon ruffled cape etc.</t>
  </si>
  <si>
    <t>S. S.</t>
  </si>
  <si>
    <t>udaytaj@sunderkraft.com</t>
  </si>
  <si>
    <t>info@sunderkraft.com</t>
  </si>
  <si>
    <t>Sunderkraft Clothing Private Limited</t>
  </si>
  <si>
    <t>Plot No. 322 Udyog Vihar Phase-IV</t>
  </si>
  <si>
    <t>http://www.sunderkraft.com</t>
  </si>
  <si>
    <t>We the maitri exports are one of the largest and leading manufacturers and exporters of High quality Indian Fashion Jewellery Wholesale. since 2010. We use only premium quality raw material in the manufacturing of all our products.&amp;nbsp;</t>
  </si>
  <si>
    <t>info@maitriexports.com</t>
  </si>
  <si>
    <t>Maitri Exports</t>
  </si>
  <si>
    <t>4 Ranchhodnagar Society Near Jivan Commercial Bank Kuvadva Road</t>
  </si>
  <si>
    <t>http://maitriexports.com/</t>
  </si>
  <si>
    <t>Trader of engagement rings coins etc.</t>
  </si>
  <si>
    <t>Super Sales is based in Delhi. Super Sales was established in the year 1970. We are dealing in all kinds of   jewellery product. Today we are the authorized traders with many leading companies. We have made a continuous improvement in the trading of various genuine and trusted quality goods to meet the ever increasing market requirements.</t>
  </si>
  <si>
    <t>fineseeindia@hotmail.com</t>
  </si>
  <si>
    <t>Super Sales</t>
  </si>
  <si>
    <t>No. 5142/ 43/ 2nd Floor Shiv Market Sadar Bazar</t>
  </si>
  <si>
    <t>Trader of shirts jacket etc.</t>
  </si>
  <si>
    <t>We Khullar Collection established in the year 2009. We are one of the primary traders of all kinds T-Shirt Jacket Jeans Shirt. We Khullar Collection are the best trader within your reach. We have made a continuous improvement in the supply of various genuine and trusted quality products.</t>
  </si>
  <si>
    <t>khullarcollection@yahoo.com</t>
  </si>
  <si>
    <t>Khullar Collection</t>
  </si>
  <si>
    <t>No. 136-138-E Caliber Plaza A. C. Market</t>
  </si>
  <si>
    <t>A. C. Market</t>
  </si>
  <si>
    <t>rohitfootwear@yahoo.com</t>
  </si>
  <si>
    <t>borap50@yahoo.co.in</t>
  </si>
  <si>
    <t>Rohit Footwear</t>
  </si>
  <si>
    <t>Thakkar Bappa Colony Near Ganesh Temple</t>
  </si>
  <si>
    <t>pranavchanda@yahoo.com</t>
  </si>
  <si>
    <t>chanda@airtelmail.in</t>
  </si>
  <si>
    <t>Chanda Enterprises Pvt. Ltd.</t>
  </si>
  <si>
    <t>Plot Number 322-323 Sector-58</t>
  </si>
  <si>
    <t>http://www.chandaenterpriese.co.in</t>
  </si>
  <si>
    <t>Chitta</t>
  </si>
  <si>
    <t>Ranjan  Biswas</t>
  </si>
  <si>
    <t>indobangla07@yahoo.com</t>
  </si>
  <si>
    <t>Jay Tara Diamond &amp; Jewellery Private Limited</t>
  </si>
  <si>
    <t>4b Orient Row Park Circus</t>
  </si>
  <si>
    <t>Beniapukur</t>
  </si>
  <si>
    <t>rajcreations33@gmail.com</t>
  </si>
  <si>
    <t>No. 33 Basement Central Market</t>
  </si>
  <si>
    <t>Deals in fashion saree dupatta etc.</t>
  </si>
  <si>
    <t>Roop Shree Creations was established in the year 1900. We are dealing in all kinds of Saree SuitDupatta etc. We are based in Delhi. We have made a continuous improvement in the trading of various genuine and trusted quality goods to meet the ever increasing market requirements.</t>
  </si>
  <si>
    <t>Roop Shree Creations</t>
  </si>
  <si>
    <t>No. 1899 1st Floor Main Road Near Parathe Wali Gali</t>
  </si>
  <si>
    <t>http://www.roopcouture.com</t>
  </si>
  <si>
    <t>kumarpardeep580@yahoo.in</t>
  </si>
  <si>
    <t>a.lakhen@yahoo.in</t>
  </si>
  <si>
    <t>Lakhen Hosiery Works</t>
  </si>
  <si>
    <t>Thapar Market Wait Ganj</t>
  </si>
  <si>
    <t>denimescare@gmail.com</t>
  </si>
  <si>
    <t>De Nimes</t>
  </si>
  <si>
    <t>F 304 Sector 63</t>
  </si>
  <si>
    <t>Swajneshwar</t>
  </si>
  <si>
    <t>patsons_india@yahoo.com</t>
  </si>
  <si>
    <t>Patsons India</t>
  </si>
  <si>
    <t>Flat No. 26 Shanker Vihar Colony</t>
  </si>
  <si>
    <t>TALLURU JUTE CREATIONS - Trader of natural fancy jute bags stylish jute bags jute handicrafts fancy jute bags and jute gift bags.</t>
  </si>
  <si>
    <t>Talluru</t>
  </si>
  <si>
    <t>Chengavlli</t>
  </si>
  <si>
    <t>vijay_lakshman@yahoo.com</t>
  </si>
  <si>
    <t>t.vijaylakshman@gmail.com</t>
  </si>
  <si>
    <t>Talluru Jute Creation</t>
  </si>
  <si>
    <t>Balaji  Bvvaa Apartment Ramanthapur</t>
  </si>
  <si>
    <t>We offer to our customer wide range of designer saree stylist saree etc. \r\n</t>
  </si>
  <si>
    <t>Our company ?Ritu Saree Centre? was established in 1985. We have tried our best to be honest with our prices. We are not looking at profits from larger margins but from larger volumes. Our objective is to offer best available products. We can supply these products in all over India &amp; world basis as per the clients requirements. We put our whole efforts to be best.</t>
  </si>
  <si>
    <t>sarveshjalan77@gmail.com</t>
  </si>
  <si>
    <t>Ritu Saree Centre</t>
  </si>
  <si>
    <t>18 Muktaram Babu Street</t>
  </si>
  <si>
    <t>Manufacturer and supplier of cargo pants jackets etc.</t>
  </si>
  <si>
    <t>We Vishu Collection were established in the year 1990. We are one of the primary manufacturers of all kinds Jeans Jacket Ladies Coat &amp; Baby Suit. Infused with the aim to deal in best quality products we Vishu Collection are the best within your reach. We have made a continuous improvement in the supply of various genuine and trusted quality products.</t>
  </si>
  <si>
    <t>ajaybajaj037@gmail.com</t>
  </si>
  <si>
    <t>Vishu Collection</t>
  </si>
  <si>
    <t>Main Market Gandhi Nagar</t>
  </si>
  <si>
    <t>Hitendra Jain</t>
  </si>
  <si>
    <t>trishant239@gmail.com</t>
  </si>
  <si>
    <t>Trishant</t>
  </si>
  <si>
    <t>Room No. 4 Shankar Bhaji Wala Chawl 1st Floor Manchu Bhai Road Opposite Bank Of Baroda</t>
  </si>
  <si>
    <t>kashikapoor13@gmail.com</t>
  </si>
  <si>
    <t>Ajanta Plastic Industries</t>
  </si>
  <si>
    <t>Shop No. 4 Circular Road Madhopuri</t>
  </si>
  <si>
    <t>We are a predominant organization engaged in supplying and exporting a comprehensive range of vegetables spices and grains. Along with this we are also engaged in offering kitchen accessories and garments.</t>
  </si>
  <si>
    <t>Vengurlekar</t>
  </si>
  <si>
    <t>aimexport@yahoo.in</t>
  </si>
  <si>
    <t>Jiya_pratham@yahoo.com</t>
  </si>
  <si>
    <t>Plot No. 50 Room No. 392 Motilal Nagar</t>
  </si>
  <si>
    <t>We are the manufacturer of knitted inner elastics of all colour and sizes.</t>
  </si>
  <si>
    <t>info@snehaelastics.com</t>
  </si>
  <si>
    <t>snehaelastics@gmail.com</t>
  </si>
  <si>
    <t>Sneha Elastics Private Limited</t>
  </si>
  <si>
    <t xml:space="preserve">1sr floor Sr. 176/2  Sy no. 176/3Village  Kurubarahalli </t>
  </si>
  <si>
    <t>http://snehaelastics.com/</t>
  </si>
  <si>
    <t>Established in the year of 2012  Fashion Street Store had made an embellishing mark in the industry. A respectable wholesaler and retailer trade in nature. We provide a wide range of garments for women offering top fabric garments.</t>
  </si>
  <si>
    <t>We provide top line range of garments for women. We provide wide range of Kurtis  tops and skirts  ensuring best fabrics fashionable spectrum of goods from trusted vendors. Numerous items offered by us are of high quality fabric and provide you comfort which you have never felt before. Machine washable in nature and level of ease when it comes to maintenance. Provide variety of styles size and colors.</t>
  </si>
  <si>
    <t>anupamarout12@gmail.com</t>
  </si>
  <si>
    <t>A 74 New Ashok Nagar</t>
  </si>
  <si>
    <t>http://www.fashionstreet.com</t>
  </si>
  <si>
    <t>Exporter of men's wear.</t>
  </si>
  <si>
    <t>sudhakaran21st@gmail.com</t>
  </si>
  <si>
    <t>Citrus Clothing Company</t>
  </si>
  <si>
    <t>C- 21 Cheran Colony</t>
  </si>
  <si>
    <t>Tudiyalur</t>
  </si>
  <si>
    <t>http://www.citrusclothing.com</t>
  </si>
  <si>
    <t>hariom.travels61@gmail.com</t>
  </si>
  <si>
    <t>Marina Garments Private Limited</t>
  </si>
  <si>
    <t>No. A3/35 Sita Puri Road Chankya Palace</t>
  </si>
  <si>
    <t>Manufacturing and exporting traditional textiles bed covers cushion covers table sheets wall decorations jute bags cotton wool rugs and jute goat hair rugs.</t>
  </si>
  <si>
    <t>info@vbvcraft.com</t>
  </si>
  <si>
    <t>Via Bishnoi Village Craft</t>
  </si>
  <si>
    <t>Jhalamand Circle Near C.T.C. Petrol Pump</t>
  </si>
  <si>
    <t>Jhalamand</t>
  </si>
  <si>
    <t>http://www.vbvcraft.com</t>
  </si>
  <si>
    <t>Mahhesh</t>
  </si>
  <si>
    <t>Dudkiyed</t>
  </si>
  <si>
    <t>inquiry_domestic@shaktitravels.com</t>
  </si>
  <si>
    <t>inquiry_international@shaktitravels.com</t>
  </si>
  <si>
    <t>Shakti Travels</t>
  </si>
  <si>
    <t>SHUKAN Swastik Cross Roads Navrangpura</t>
  </si>
  <si>
    <t>http://www.shaktitravels.com</t>
  </si>
  <si>
    <t>Manufacturer of leather sole hand gloves etc.</t>
  </si>
  <si>
    <t>We are ?Shree Krishna Safety Products? established in the year of 2004 at Pune Maharashtra India We are a leading manufacturer and supplier of a wide range of fancy &amp; industrial safety shoes leather sole nitrile rubber sheets dip &amp; pvc sole hand gloves etc to our customers. Our manufacturing unit is equipped with latest and sophisticated machinery and equipment that enables us to manufacture our range smoothly.</t>
  </si>
  <si>
    <t>Nannawate</t>
  </si>
  <si>
    <t>shreekrishna.nana@gmail.com</t>
  </si>
  <si>
    <t>Shree Krishna Safety Products</t>
  </si>
  <si>
    <t>No. 681/4 Opposite Sai Industries Gavhane Industries</t>
  </si>
  <si>
    <t>Gavhane Industries</t>
  </si>
  <si>
    <t>We &amp;ldquo;J.P. Patel&amp;rdquo; founded in the year 2001 are a renowned firm that is engaged in manufacturing a wide assortment of Silver Payal Silver Kardhani Silver Toe Ring Silver Juda Silver Bajubandh etc.</t>
  </si>
  <si>
    <t>Jayeshbhai</t>
  </si>
  <si>
    <t>jpp.rajkot@gmail.com</t>
  </si>
  <si>
    <t>J.P. Patel</t>
  </si>
  <si>
    <t>Om Shanti 2 Gandhi Smruti Society Street No. 4 B/h. Mehul Praymari School Kuvadva Road</t>
  </si>
  <si>
    <t>Akit</t>
  </si>
  <si>
    <t>djpl916@gmail.com</t>
  </si>
  <si>
    <t>djplblrorders@gmail.com</t>
  </si>
  <si>
    <t>Dharmesh Jewellers Private Limited</t>
  </si>
  <si>
    <t>Shop No. 104 Golden Plaza 1st Floor 93 / 95</t>
  </si>
  <si>
    <t>http://www.dharmeshjewellers.in</t>
  </si>
  <si>
    <t>Manufacturer and retailer of necklaces chains bangles rings and pendants etc.</t>
  </si>
  <si>
    <t>manikkarwal4u@gmail.com</t>
  </si>
  <si>
    <t>Budha Mal &amp; Sons Jewellers</t>
  </si>
  <si>
    <t>Budha Mal Empire Scandal Point</t>
  </si>
  <si>
    <t>Scandal Point</t>
  </si>
  <si>
    <t>http://www.budhamaljewellers.co.in</t>
  </si>
  <si>
    <t>Abida</t>
  </si>
  <si>
    <t>amaan875@gmail.com</t>
  </si>
  <si>
    <t>Amaan Zip Industry</t>
  </si>
  <si>
    <t>No. 10/8-10/19 Ground Floor Kamal Complex Sharma Market Harola</t>
  </si>
  <si>
    <t>Manufacturer of dresses materials karachi suits etc.</t>
  </si>
  <si>
    <t>Wholesalerss and retaillers of designers salwar suits.\r\nAnd dupattas we also dye dupattas and sarees\r\nOur shop is an famous shop in nakhuda mohalla\r\nReputed n its own kind</t>
  </si>
  <si>
    <t>munirsaqlaini786@gmail.com</t>
  </si>
  <si>
    <t>munir78690@yahoo.com</t>
  </si>
  <si>
    <t>Saqlainia Stores</t>
  </si>
  <si>
    <t>1/3 3D Joshi Building Nakhuda Mohalla</t>
  </si>
  <si>
    <t>Nakhuda Mohalla</t>
  </si>
  <si>
    <t>srinirmalagarments@gmail.com</t>
  </si>
  <si>
    <t>Sri Nirmala Garments</t>
  </si>
  <si>
    <t>No. 9 Valliammai Nagar 1st Street Kangayam Road</t>
  </si>
  <si>
    <t>Manufacturer of stone studded silver jewelry semi precious stones rough gem etc.</t>
  </si>
  <si>
    <t>EST.1978-100% EXPORT ORIENTED COMPANY. MANUFACTURER OF STONE STUDDED SILVER JEWELRY BEAD NECKLACES FROM CHIPS TO HIGH END PRECIOUS &amp; SEMI PRECIOUS STONES MINERAL SPECIMENS GEM ROUGH FOR CUTTING AND MINERAL SPECIMENS. WE BUY ALL TYPES OF FACETED SEMI PRECIOUS STONES AND RARE HIGH QUALITY CABOCHONS FOR OUR SILVER JEWERLRY MANUFACTURE.</t>
  </si>
  <si>
    <t xml:space="preserve">Kishan </t>
  </si>
  <si>
    <t>sudhazaveri@yahoo.com</t>
  </si>
  <si>
    <t>zeolitesindia@yahoo.com</t>
  </si>
  <si>
    <t>Zeolites India</t>
  </si>
  <si>
    <t>C - 205 Bonanza Industrial Estate Ashok Chakravarty Marg</t>
  </si>
  <si>
    <t>Kandivali East\n</t>
  </si>
  <si>
    <t>Trader of wedding bands ring gold earrings etc.</t>
  </si>
  <si>
    <t>Sudera</t>
  </si>
  <si>
    <t>ownerv</t>
  </si>
  <si>
    <t>vsudera@gmail.com</t>
  </si>
  <si>
    <t>Vikram Sudera</t>
  </si>
  <si>
    <t>C-62  Hari Nagar</t>
  </si>
  <si>
    <t>http://www.princejewellers.in</t>
  </si>
  <si>
    <t>Manufacturer and exporter of ring bangle pendant etc.</t>
  </si>
  <si>
    <t>Welcome to Abhi gems. An Abhi gem is a leading manufacturer of gemstones and jewelery in India. The company deals in the finest collection of silver jewelery diamond jewelery German silver jewelers and precious-semiprecious stone jewelery.we have a wide range of an ornaments collection with exotic and elegant designs. Our company provides an exquisite solution of ethnic and contemporary designs we also deals in Rajasthan jewellery like kundan polki with splendid color combination. The prime motto of our company is customer satisfaction. We assure the latest quality competitive price and our prompt services and i will work according to custom  demand and design  too.</t>
  </si>
  <si>
    <t>abhigems123@gmail.com</t>
  </si>
  <si>
    <t>Abhi Gems</t>
  </si>
  <si>
    <t>No. 60 Income Tax Colony 2 Jagatpura Road</t>
  </si>
  <si>
    <t>Jagatpura Road</t>
  </si>
  <si>
    <t>Motiyani</t>
  </si>
  <si>
    <t>amarcreationsjpr@gmail.com</t>
  </si>
  <si>
    <t>manish.motiyani71@gmail.com</t>
  </si>
  <si>
    <t>Amar Creations</t>
  </si>
  <si>
    <t>Shop No 4 Dulha House Road</t>
  </si>
  <si>
    <t>Thecinecity offers many packages and combos for its esteemed customers with different Product Brands. Shop a wide variety of your video camera support Production Gears at Best Buy.</t>
  </si>
  <si>
    <t>Chandraprabha</t>
  </si>
  <si>
    <t>info@flyfilms.in</t>
  </si>
  <si>
    <t>sales@flyfilms.in</t>
  </si>
  <si>
    <t>Vaishnav Films</t>
  </si>
  <si>
    <t>Plot No. 40 Industrial Area Phase I</t>
  </si>
  <si>
    <t>https://flyfilms.in/</t>
  </si>
  <si>
    <t>Incorporated in the year 1992 as a Sole Proprietorship firm at Jaipur (Rajasthan India) we &amp;ldquo;Marrothiya Garments&amp;rdquo; are recognized as the leading manufacturer of Cotton Kurti Embroidered Kurti Printed Kurti and Designer Kurti.</t>
  </si>
  <si>
    <t>marrothiya@gmail.com</t>
  </si>
  <si>
    <t>abhishekmarrothiya@gmail.com</t>
  </si>
  <si>
    <t>Marrothiya Garments</t>
  </si>
  <si>
    <t>23 Bajrang Colony Behind Lata Cinema Kalwar Road Jhotwara</t>
  </si>
  <si>
    <t>vishvasnighties@gmail.com</t>
  </si>
  <si>
    <t>Vishvas Garments</t>
  </si>
  <si>
    <t>15 Cholan Street Vigneshwara Nagar</t>
  </si>
  <si>
    <t>Distributor of tees hoodies etc.</t>
  </si>
  <si>
    <t>AziTeez is a community-based company that prints awesome designs created and provides CLOTHING with a Personal Touch You are unique and so must be your Tshirt. Tshirts that convey messages. With the help of an amazing community of talented artists AziTeez selects and prints hundreds of awesome new tee shirt designs. Go ahead and select one of our designs or customize your T shirt with your own quotes/designs and send us the designs at aziteez@gmail.com</t>
  </si>
  <si>
    <t>Sudheendra</t>
  </si>
  <si>
    <t>aziteez@gmail.com</t>
  </si>
  <si>
    <t>AZI Teez</t>
  </si>
  <si>
    <t>No. 857 25 Cross 5th Main Kumar Swami Layout</t>
  </si>
  <si>
    <t>http://www.aziteez.com</t>
  </si>
  <si>
    <t>avalon.intl@live.in</t>
  </si>
  <si>
    <t>zubairhafiz786@gmail.com</t>
  </si>
  <si>
    <t>Avalon International</t>
  </si>
  <si>
    <t>Building No. 103 3rd Floor Quaiser Manzil</t>
  </si>
  <si>
    <t>Noor Nagar</t>
  </si>
  <si>
    <t>kmckosamba@gmail.com</t>
  </si>
  <si>
    <t>K M Choksi Private Limited</t>
  </si>
  <si>
    <t>Kosamba</t>
  </si>
  <si>
    <t>Mota Mandir Road</t>
  </si>
  <si>
    <t>We are manufacturer and exporter of 100 % cotton knitted t-shirts and we are exporting and selling indian exclusive fancy sarees and chudidar materials in syndatic and cotton. We will supply at vary very competitive price.</t>
  </si>
  <si>
    <t>Ganapathe</t>
  </si>
  <si>
    <t>gagaexports@hotmail.com</t>
  </si>
  <si>
    <t>gagaexports@gmail.com</t>
  </si>
  <si>
    <t>Gaga Exports Group</t>
  </si>
  <si>
    <t>No. 41 Netaji Apparel Park</t>
  </si>
  <si>
    <t>Eetiveerampalayam Perumanallur</t>
  </si>
  <si>
    <t>http://www.gagainternational.com</t>
  </si>
  <si>
    <t>Providing graphic designing services colour designing services etc.</t>
  </si>
  <si>
    <t>himalayanmtb@gmail.com</t>
  </si>
  <si>
    <t>Vineet Designs</t>
  </si>
  <si>
    <t>410 Sec 10</t>
  </si>
  <si>
    <t>http://www.vineetdesigns.com</t>
  </si>
  <si>
    <t>My company name is Diksha Enterprises. It estabhished on 7th July 2010. It is famous for Different types o0f Kurtis.</t>
  </si>
  <si>
    <t>Diksha</t>
  </si>
  <si>
    <t>dikshasingh.mailme@gmail.com</t>
  </si>
  <si>
    <t>Diksha Enterprises</t>
  </si>
  <si>
    <t>Sector 22 Near Hotel Paradise</t>
  </si>
  <si>
    <t>Annai knittings is a specialised manufacturer and knitting for the international market located in Tirupur. the knitwear capital of india Annai knittings is a state of art composite knitted fabrics manufacturing tubular and open width form.</t>
  </si>
  <si>
    <t>Guraswamy</t>
  </si>
  <si>
    <t>annaiknittings@gmail.com</t>
  </si>
  <si>
    <t>Annai Knittings</t>
  </si>
  <si>
    <t>No. 79/1 B Jayanthi Gardens Palladam Road Arulpuram</t>
  </si>
  <si>
    <t>http://www.annaiknittings.com</t>
  </si>
  <si>
    <t>Kumar Parab</t>
  </si>
  <si>
    <t>matruchyapac@gmail.com</t>
  </si>
  <si>
    <t>matruchyapac@yahoo.co.in</t>
  </si>
  <si>
    <t>Matruchaya Packaging</t>
  </si>
  <si>
    <t>Ansar Sewa Society Shankarbhai Patel Compound Near Italian Saree Goregaon Mulund Link Road ITT</t>
  </si>
  <si>
    <t>Khetshi Shah</t>
  </si>
  <si>
    <t>nagrikft@gmail.com</t>
  </si>
  <si>
    <t>Nagrik Fashion Tower</t>
  </si>
  <si>
    <t>Opposite Patel Saree Near Ashok Cinema</t>
  </si>
  <si>
    <t>http://harsoni.com/</t>
  </si>
  <si>
    <t>Mager</t>
  </si>
  <si>
    <t>printmonos@gmail.com</t>
  </si>
  <si>
    <t>mnoj.net@gmail.com</t>
  </si>
  <si>
    <t>Printmono</t>
  </si>
  <si>
    <t>House 1603 1st Floor Sector 7c</t>
  </si>
  <si>
    <t>Sector 7c</t>
  </si>
  <si>
    <t>http://www.printmono.in</t>
  </si>
  <si>
    <t>originsindia@gmail.com</t>
  </si>
  <si>
    <t>samit.dedhia@gmail.com</t>
  </si>
  <si>
    <t>Spring Leaf</t>
  </si>
  <si>
    <t>32 Podar Building Tilak Road Opposite Asha Parekh Hospital Santacruz West</t>
  </si>
  <si>
    <t>http://www.originsindia.in/</t>
  </si>
  <si>
    <t>Exporter of double bridle cave-son bridle piping snaffle bridle v-shaped snaffle bridle classic horse rugs etc.</t>
  </si>
  <si>
    <t>info@ansiexports.com</t>
  </si>
  <si>
    <t>Saddle Manufacturers India</t>
  </si>
  <si>
    <t>No. 402 Block- D Shyam Nagar</t>
  </si>
  <si>
    <t>http://www.saddlemanufacturersindia.com</t>
  </si>
  <si>
    <t>Manufacturer of microscopes microtomes tissue processor slide staining machine blood bank refrigerator bone and meat cutting machine incubators and an array of histopath products. We provide after sale service.</t>
  </si>
  <si>
    <t>vipul.virmani@gmail.com</t>
  </si>
  <si>
    <t>International Quality Instruments</t>
  </si>
  <si>
    <t>No. 1134 Kartar Nagar</t>
  </si>
  <si>
    <t>Splurge in classy fabrics and distinctive designs with our tasteful collection of Knitted Garments Cotton Pajamas Girls Nighties A-Line Nighties Jaipuri Cotton Night Gowns and more. We Jaya Nigties are a pioneering business house from India bringing forth for clients a luxurious variety of apparels and garments in every imaginable shape size and color. From comfortable Cotton Printed Kaptans to Satin Fancy Nighties Jaya Nigties is the place to look out for exquisite garments and night dresses that expertly combine stylish weaving exclusive workmanship and contemporary designs. To ensure superbness in our clothing range we as a top-tier manufacturer and exporter embrace highest standards of quality in our organization. We incorporate the best of machineries into our infrastructural set up and employ a team of talented professionals who assists us in maintaining the exacting of global standards in our product catalog. They execute assigned task with a single-minded vision of delivering garments and dresses that are in tandem with the present fashion trends in the industry.</t>
  </si>
  <si>
    <t>info@fasense.com</t>
  </si>
  <si>
    <t>Fasense</t>
  </si>
  <si>
    <t>E-25 Old Double Storey Lajpat Nagar- Iv</t>
  </si>
  <si>
    <t>Lajpat Nagar- Iv</t>
  </si>
  <si>
    <t>Cora Manufacturers Designer Cotton Kurti Causal Wear Top Tunics Palazzo Leggings ladies items etc.</t>
  </si>
  <si>
    <t>Cora</t>
  </si>
  <si>
    <t>ssenterprisesch@gmail.com</t>
  </si>
  <si>
    <t>121 Medavakam Tank High Road Ayanavaram</t>
  </si>
  <si>
    <t>http://www.evypaar.com</t>
  </si>
  <si>
    <t>SAIFI MEGA MART Established in the year 2017 are one of the renowned organizations engaged in Retail Sector for Supplying a wide range of Grocery Cosmetics Garments Toys Electronics etc</t>
  </si>
  <si>
    <t>Since our establishment we are engaged in Retail Sector for Supplying a wide range of Grocery Cosmetics Garments Toys Electronics etc. These are available at competitive prices with customized solutions to meet the requirements of our clients.</t>
  </si>
  <si>
    <t>imranksaifi@gmail.com</t>
  </si>
  <si>
    <t>Saifi Mega Mart</t>
  </si>
  <si>
    <t>Saifi Market Aichher Sec-PI 1 Greater Noida (UP)</t>
  </si>
  <si>
    <t>Aichher Sec-PI1</t>
  </si>
  <si>
    <t>Leading importers and distributors of Leather and Apparel Machinery in India.Textile Leather goods and footwear machineries right from cutting sewing to finishing advance Computerized Sewing Machine &amp;amp; Computerized Embroidery Machines.</t>
  </si>
  <si>
    <t>&lt;ul&gt;&lt;li&gt;Complete solution for Apparel footwear leather goods &amp; sewn goods manufacturing industries.&lt;/li&gt;&lt;li&gt;Leading importer and Distributor of Leather and Apparel Machines.&lt;/li&gt;&lt;li&gt;Advance technology in the field of designing cutting sewing automation and finishing.&lt;/li&gt;&lt;li&gt;Comprehensive and cost-effective &amp;nbsp;business solutions.&lt;/li&gt;&lt;li&gt;Global alliances with world leaders .&lt;/li&gt;&lt;li&gt;Unparalleled excellence in products and services.&lt;/li&gt;&lt;li&gt;Continuous Technical innovations.&lt;/li&gt;&lt;li&gt;Value added experiences services and selection.&lt;/li&gt;&lt;/ul&gt;</t>
  </si>
  <si>
    <t>Madhurima</t>
  </si>
  <si>
    <t>madhurima2098@gmail.com</t>
  </si>
  <si>
    <t>bdm@stargroupindia.com</t>
  </si>
  <si>
    <t>Star International Pvt. Ltd.</t>
  </si>
  <si>
    <t>120/192 Lajpat Nagar Opposite Mariampur School</t>
  </si>
  <si>
    <t>Manufacturer and Supplier of Fireproof Door Fire Retardant Door Commercial Plywood Pallet Hardwood Plywood Drum Fancy Wooden Door Cable Drum etc.</t>
  </si>
  <si>
    <t>siddmehta@rediffmail.com</t>
  </si>
  <si>
    <t>Mehta Wood Industries</t>
  </si>
  <si>
    <t>Near Railway Phatak Umbergaon Road Post Solsumba Valsad</t>
  </si>
  <si>
    <t>info@strandsindia.com</t>
  </si>
  <si>
    <t>Strands International</t>
  </si>
  <si>
    <t>No. 70 N. S. Palya Off Bannerghatta Road</t>
  </si>
  <si>
    <t>http://www.strandsindia.com</t>
  </si>
  <si>
    <t>Trader Of Yarn Product Fibre Product Polymer Product</t>
  </si>
  <si>
    <t>gaganji@hotmail.com</t>
  </si>
  <si>
    <t>Eros Polyfab</t>
  </si>
  <si>
    <t>236 / 2 Gupta Road Industrial Area</t>
  </si>
  <si>
    <t>www.erosgroup.org</t>
  </si>
  <si>
    <t>Manufacturer Exporter and Supplier of Fashion Garment. Our array includes Men T Shirt Men Jacket Men Sweatshirt Knitted Menswear Men Tracksuit Kids T Shirt Kids Top Kids Nightwear Kids Casual Wear Girls Top &amp; Kids Romper.</t>
  </si>
  <si>
    <t>Mahendran.P</t>
  </si>
  <si>
    <t>frankcreation@gmail.com</t>
  </si>
  <si>
    <t>Frank Creation</t>
  </si>
  <si>
    <t>No. 14/4-A Shakthi Nagar</t>
  </si>
  <si>
    <t>Shakthi Nagar</t>
  </si>
  <si>
    <t>info@desikapda.com</t>
  </si>
  <si>
    <t>sales@desikapda.com</t>
  </si>
  <si>
    <t>Desi Kapda</t>
  </si>
  <si>
    <t>Moti Nagar 5/3 DLF Industrial Area</t>
  </si>
  <si>
    <t>Moti Nager</t>
  </si>
  <si>
    <t>http://desikapda.com/</t>
  </si>
  <si>
    <t>Provider of tourism services develop village community services village hospitality services etc. We specially arrange tour programmer for the students of school &amp;nbsp;college  universities including conferences &amp;nbsp;Tour and coastal teaking.</t>
  </si>
  <si>
    <t>Umashankar</t>
  </si>
  <si>
    <t>purbashaeco.helpline@gmail.com</t>
  </si>
  <si>
    <t>Purbasha Eco Tourism</t>
  </si>
  <si>
    <t>Chargheri Sundarban Costal</t>
  </si>
  <si>
    <t>Chargheri</t>
  </si>
  <si>
    <t>http://www.purbashaecotourism.co.in</t>
  </si>
  <si>
    <t>CHERISH GOLD is a Virtual Jewellery Mall with over 20 thousands of brilliantly crafted &amp;amp; intricately created eye dazzling designs manufactured by Best Jewellery Houses of India. All products are highest quality and Hallmark Certified.</t>
  </si>
  <si>
    <t>ajeet.vishwakarma@birlagold.com</t>
  </si>
  <si>
    <t>customerservice@cherishgold.com</t>
  </si>
  <si>
    <t>Cherish Gold</t>
  </si>
  <si>
    <t>315 - 319 3rd Floor Crystal Point Mall Andheri West</t>
  </si>
  <si>
    <t>http://www.cherishgold.com</t>
  </si>
  <si>
    <t>Samuel John</t>
  </si>
  <si>
    <t>CDM Project  Director</t>
  </si>
  <si>
    <t>Jonbiju@gmail.com</t>
  </si>
  <si>
    <t>Aira Agro Ventures Pvt Ltd</t>
  </si>
  <si>
    <t>45 11th Street Tatabad</t>
  </si>
  <si>
    <t>apulagwl@gmail.com</t>
  </si>
  <si>
    <t>NH-2 Artoni Near Moolchand Hospital Agra Mathura Road Agra 282002</t>
  </si>
  <si>
    <t>Artoni</t>
  </si>
  <si>
    <t>http://www.transworldshoes.com</t>
  </si>
  <si>
    <t>b2b@aapnorajasthan.com</t>
  </si>
  <si>
    <t>customercare@aapnorajasthan.com</t>
  </si>
  <si>
    <t>Aashi Gifts</t>
  </si>
  <si>
    <t>119 Vivek Vihar Opposite Dainik Bhaskar Near Vidyashram School</t>
  </si>
  <si>
    <t>Sita Pur Industrial Area</t>
  </si>
  <si>
    <t>http://www.aapnorajasthan.com</t>
  </si>
  <si>
    <t>Baggy Fem Pvt Ltd creation and production of custom bags variety are defined by pure class and elegance. Welcome to try our services and experience the quality and luxury we bring in to make your designs into real life.</t>
  </si>
  <si>
    <t>Baggy Fem Pvt Ltd was founded in 2007Its a India based organization which cater a huge variety of bags which include handbagsClutchesSling Bags &amp; Back Packs.</t>
  </si>
  <si>
    <t>rix.khare@gmail.com</t>
  </si>
  <si>
    <t>rix.risky2@gmail.com</t>
  </si>
  <si>
    <t>Baggy Fem Private Limited</t>
  </si>
  <si>
    <t>138 1st Floor Near By GIP Road</t>
  </si>
  <si>
    <t>alpeshmonpara8547@gmail.com</t>
  </si>
  <si>
    <t>A-2 Rang Nagar Matavadi</t>
  </si>
  <si>
    <t>reliable_trad@yahoo.co.in</t>
  </si>
  <si>
    <t>Opposite AR Camp Quarters Entrance Near Viyur Police Station Ramavarmapuram Post</t>
  </si>
  <si>
    <t>Ramavarmapuram Post</t>
  </si>
  <si>
    <t>http://www.reliabletraders.co.in</t>
  </si>
  <si>
    <t>Managing partner</t>
  </si>
  <si>
    <t>elloraa@elloraaknitfashion.com</t>
  </si>
  <si>
    <t>Elloraa Knit Fashion</t>
  </si>
  <si>
    <t>No.18 Aituc Colony Ii StreetKarumarampalayam</t>
  </si>
  <si>
    <t>After 2 years of long planning and consistent research Dreamerzdestination was launched on Jan 1st 2012. As technology advances on day to day basis our lives are being so dependent on its advancement. No doubt it benefits in simplifying our daily living but we are completely ignoring the fact that along with it&amp;rsquo;s simplicity it brings along some serious harmful effects on human body and our global environment. One of the most commonly used technology advancement is &amp;ldquo;Mobile Phone&amp;rdquo; which has become an unattached part of our body. But this small piece of electronic device playing a big role in destroying our body organs and even to some extent our coming generations by its Electro Magnetic Radiation which we come in contact with while uses of mobile phone.</t>
  </si>
  <si>
    <t>hp_banga@yahoo.com</t>
  </si>
  <si>
    <t>Dreamer Z Destination Marketing Private Limited</t>
  </si>
  <si>
    <t>Garhfhankar Road Banga Near GN Rice Mills</t>
  </si>
  <si>
    <t>Balachaur</t>
  </si>
  <si>
    <t>http://dreamerzdestination.com/Products.aspx#all</t>
  </si>
  <si>
    <t>Ashokan</t>
  </si>
  <si>
    <t>nsictexco@gmail.com</t>
  </si>
  <si>
    <t>Textile Manufacturer Consortium</t>
  </si>
  <si>
    <t>No. 10 Pugalur Road</t>
  </si>
  <si>
    <t>Manufacturer of caps bag gift items collage bag promotional gift item etc.</t>
  </si>
  <si>
    <t>radiancegifts@yahoo.com</t>
  </si>
  <si>
    <t>nusrathoda44@gmail.com</t>
  </si>
  <si>
    <t>Radiance Enterprises</t>
  </si>
  <si>
    <t>Shop No. 5 Shivam Building Near Shivnery Building Opposite Taj Buliding Mukund Nagar</t>
  </si>
  <si>
    <t>http://www.radiancegifts.in</t>
  </si>
  <si>
    <t>Najeeb P A</t>
  </si>
  <si>
    <t>info@zahirdamaso.com</t>
  </si>
  <si>
    <t>gmindia@zahirdamaso.com</t>
  </si>
  <si>
    <t>PK Pack</t>
  </si>
  <si>
    <t>3/72 S. Kumarapalayam Road</t>
  </si>
  <si>
    <t>Senjerimalai</t>
  </si>
  <si>
    <t>http://www.zahirdamaso.com</t>
  </si>
  <si>
    <t>Deepak Okram</t>
  </si>
  <si>
    <t>jaya@chaobainternational.in</t>
  </si>
  <si>
    <t>Chaoba International</t>
  </si>
  <si>
    <t>Gala No. 3 Macro Compound Jagdish Nagar Opp. Kasturi School Datta Mandir Road Bhandup West</t>
  </si>
  <si>
    <t>http://www.chaobainternational.in</t>
  </si>
  <si>
    <t>We are pleased to present ourselves as one amongst the highly reputed firms in Chennai chiefly specialized in the supply of a comprehensive array of high-end power electronic products and power back-up systems like home UPS.</t>
  </si>
  <si>
    <t>microteksiva@yahoo.co.in</t>
  </si>
  <si>
    <t>Info@microtekpower.com</t>
  </si>
  <si>
    <t>Microtek Systems &amp; Solutions</t>
  </si>
  <si>
    <t>26/10 Pillayar Koil Street Vadapalani</t>
  </si>
  <si>
    <t>http://www.microtekpower.com</t>
  </si>
  <si>
    <t>Supplier of CCTV cameras water purifier RO systems and also offering termite control services electronic scales repairing services etc.</t>
  </si>
  <si>
    <t>we provide services. 01.Pest Control 02.Termite Control 03.Sale &amp; Repairs of electronic scales 04.CCTV Camera 05.Water Purifier(R.O.) Systems Anuj Sharma 9876001313</t>
  </si>
  <si>
    <t>Pankaj Sharma</t>
  </si>
  <si>
    <t>info.tanmayservices@gmail.com</t>
  </si>
  <si>
    <t>info@unitedproperties.net.in</t>
  </si>
  <si>
    <t>United Properties</t>
  </si>
  <si>
    <t>Shop No. 3 Ladhewali Road Mandi</t>
  </si>
  <si>
    <t>Ladhewali</t>
  </si>
  <si>
    <t>http://www.unitedproperties.net.in</t>
  </si>
  <si>
    <t>A to Z Mobi Online Shopping App - Download app for a delightful shopping experience Online shopping with A to Z Mobi is very easy as you get to shop from the comfort of your home and get products delivered at your doorstep.</t>
  </si>
  <si>
    <t>anupamkshp927@gmail.com</t>
  </si>
  <si>
    <t>A To Z Mobi</t>
  </si>
  <si>
    <t>Lalji Complex  Near Honda Showroom Mirchaibari Katihar</t>
  </si>
  <si>
    <t>Supplier and trader of closed circuit television security cameras indoor or outdoor security cameras etc.</t>
  </si>
  <si>
    <t>info@dbssystems.in</t>
  </si>
  <si>
    <t>DBS Systems</t>
  </si>
  <si>
    <t>No 16 Shanmugam Road</t>
  </si>
  <si>
    <t>http://www.dbssystems.in</t>
  </si>
  <si>
    <t>craftindia34@yahoo.com</t>
  </si>
  <si>
    <t>mursaleen@live.in</t>
  </si>
  <si>
    <t>Craft India</t>
  </si>
  <si>
    <t>Koregaon Park Lane-6</t>
  </si>
  <si>
    <t>sales.nutanindia@gmail.com</t>
  </si>
  <si>
    <t>Nutan India Company</t>
  </si>
  <si>
    <t>http://ethnicalive.com</t>
  </si>
  <si>
    <t>xtremechennai@yahoo.com</t>
  </si>
  <si>
    <t>Xtreme T Shirts</t>
  </si>
  <si>
    <t>No. 182 Velachery Main Road Camp Road Junction</t>
  </si>
  <si>
    <t>international.leo12@gmail.com</t>
  </si>
  <si>
    <t>info@leointernational.org</t>
  </si>
  <si>
    <t>Leo International</t>
  </si>
  <si>
    <t>MIG- 78 Ratanlal Nagar</t>
  </si>
  <si>
    <t>http://www.leointernational.org</t>
  </si>
  <si>
    <t xml:space="preserve"> Marketing Manager</t>
  </si>
  <si>
    <t>pankaj142007@yahoo.com</t>
  </si>
  <si>
    <t>leelastoretry@gmail.com</t>
  </si>
  <si>
    <t>Leela Store</t>
  </si>
  <si>
    <t xml:space="preserve">voc street opposite  busstand  Ponmalaipatti                              </t>
  </si>
  <si>
    <t>http://www.leelastore.in</t>
  </si>
  <si>
    <t>Lal Makwana</t>
  </si>
  <si>
    <t>natraj_patola@yahoo.com</t>
  </si>
  <si>
    <t>natvarlal32@gmail.com</t>
  </si>
  <si>
    <t>Shri Natraj Patola Art</t>
  </si>
  <si>
    <t>No. 4 Dasi Jivanpara Suvas Society Nanamova Main Road</t>
  </si>
  <si>
    <t>Akshar Marg</t>
  </si>
  <si>
    <t>Manufacturer of fabrics collars cotton fabrics silk fabrics and polyester fabrics.</t>
  </si>
  <si>
    <t>Manufacturer and Exporter of men garments under garmentskids garmentsladies garments.</t>
  </si>
  <si>
    <t>ksshankar2010@gmail.com</t>
  </si>
  <si>
    <t>Candy Collars</t>
  </si>
  <si>
    <t>No. 11/16 Kumarapapuram 5th Street Raipuram</t>
  </si>
  <si>
    <t>Kumarapapuram</t>
  </si>
  <si>
    <t>We are a reputed Trader and supplier of Designer Suit Salwar Suit Pakistani Suit Catalog Suit Bollywood Suit Party Wear Suit etc. Our offered products are appreciated for mesmerizing design attractive pattern and excellent finish.</t>
  </si>
  <si>
    <t>info@vastradeal.com</t>
  </si>
  <si>
    <t>director@vastradeal.com</t>
  </si>
  <si>
    <t>Vastra Deal India Ltd</t>
  </si>
  <si>
    <t>2030-31 Golden Plaza Market Ring Road</t>
  </si>
  <si>
    <t>http://www.vastradeal.com/</t>
  </si>
  <si>
    <t>dmohandmohan@gmail.com</t>
  </si>
  <si>
    <t>mohandmohan@yahoo.com</t>
  </si>
  <si>
    <t>Amma Garments</t>
  </si>
  <si>
    <t>23 25/10 Ramamurthi Nagar Main Road</t>
  </si>
  <si>
    <t>http://www.ammagarments.in</t>
  </si>
  <si>
    <t>info.nityaexports@gmail.com</t>
  </si>
  <si>
    <t>nityaexports@gmail.com</t>
  </si>
  <si>
    <t>Nitya Exports</t>
  </si>
  <si>
    <t>Main Road Ramlila Ground</t>
  </si>
  <si>
    <t>Ramlila Ground</t>
  </si>
  <si>
    <t>http://www.nityaexports.co.cc</t>
  </si>
  <si>
    <t>We are one of the leading importers exporters and manufacturers of electronic weighing balances in the world. Initially we introduced all type of electronic balances in wensar brand and that created brand image among the dealer and customers.</t>
  </si>
  <si>
    <t>Randheer</t>
  </si>
  <si>
    <t>direct.sciences@gmail.com</t>
  </si>
  <si>
    <t>Singh Science Systems</t>
  </si>
  <si>
    <t>No. 559/3 Saket Bramha Nagar</t>
  </si>
  <si>
    <t>http://www.danwer.com</t>
  </si>
  <si>
    <t>Manufacturer and exporter of al storage bins baking screen deep rectangular bake pan straight sided self stacking etc.</t>
  </si>
  <si>
    <t>info@eqlite.com</t>
  </si>
  <si>
    <t>suresh@eliteequipment.in</t>
  </si>
  <si>
    <t>Elite Equipment India Private Limited</t>
  </si>
  <si>
    <t>No. 92 Sector 5 IMT Manesar</t>
  </si>
  <si>
    <t>http://www.eliteequipment.in/</t>
  </si>
  <si>
    <t>Manufacturer of flex eyelet curtains eyelet etc.</t>
  </si>
  <si>
    <t>shahjada252@gmail.com</t>
  </si>
  <si>
    <t>Meena Eyelet Enterprises</t>
  </si>
  <si>
    <t>H.No. 27 Gali No. 2 Nr. Toll Tax Kamal Vihar Karawal Nagar</t>
  </si>
  <si>
    <t>Supplier of footwear materials garment materials and rubber adhesives.</t>
  </si>
  <si>
    <t>We deal in footwear material &amp; garment accessories. We have dealers throughout Punjab &amp; some parts of Himachal. We have good network in footwear &amp; hosiery industry of Ludhiana.</t>
  </si>
  <si>
    <t>pnbamit@gmail.com</t>
  </si>
  <si>
    <t>Punjab Leather Store</t>
  </si>
  <si>
    <t>Clock Tower Street Leather Market</t>
  </si>
  <si>
    <t>arawatexports@gmail.com</t>
  </si>
  <si>
    <t>A Rawat Export</t>
  </si>
  <si>
    <t>379 Gali No. 10 Barkat Nagar Tonk Phatak</t>
  </si>
  <si>
    <t>S.Saifur</t>
  </si>
  <si>
    <t>ssrehman23@gmail.com</t>
  </si>
  <si>
    <t>V2 Styles</t>
  </si>
  <si>
    <t>No. 5 / 5 Ashar Nagar 3rd Street</t>
  </si>
  <si>
    <t>Manufacturer of platform scale digital weighing machineplatform scale etc. Manufacturer of platform scale digital weighing machineplatform scale etc.</t>
  </si>
  <si>
    <t>Mahadi</t>
  </si>
  <si>
    <t>supriyo.ghosh7@gmail.com</t>
  </si>
  <si>
    <t>gcg.ggs.kol@gmail.com</t>
  </si>
  <si>
    <t>Girish Chandra Ghosh And G.g.s.</t>
  </si>
  <si>
    <t>39a B. T. RoadKantakal</t>
  </si>
  <si>
    <t>http://www.girishcalibration.com/</t>
  </si>
  <si>
    <t>Manufacturer and wholesaler of cotton suits polyester sarees fabric suits printed sarees embroidery suits embroidery sarees etc.</t>
  </si>
  <si>
    <t>We Are The Manufactures And Wholesalers Of Fancy Suits And Sarees . In Which We Have All Varity Of Suits And Sarees I.e Printed Working Etc.</t>
  </si>
  <si>
    <t>rishabguptahyd@gmail.com</t>
  </si>
  <si>
    <t>saloniprintshyd@gmail.com</t>
  </si>
  <si>
    <t>Saloni Prints</t>
  </si>
  <si>
    <t>21-1-429 Ricab Gunj</t>
  </si>
  <si>
    <t>Ricab Gunj</t>
  </si>
  <si>
    <t>sowmiyasekarchn@gmail.com</t>
  </si>
  <si>
    <t>Star Team</t>
  </si>
  <si>
    <t>5/3221 Senthil Nagar Kovilvali</t>
  </si>
  <si>
    <t>Manufacturer of bags plastic bags paper bags box and garment packaging box.</t>
  </si>
  <si>
    <t>MANUFACTURERS OF PLASTIC BAGS SUCH AS CARRY BAGS GARMENT PACKING BAGS MAGAZINE BAGS WITH PRINTING. PAPER BAGS WITH FOUR COLOUR PRINTING DUPLE PHARMACEUTICALS CARTONS.</t>
  </si>
  <si>
    <t>Bandekar</t>
  </si>
  <si>
    <t>maulipackaging@gmail.com</t>
  </si>
  <si>
    <t>shreemaulipackaging@gmail.com</t>
  </si>
  <si>
    <t>Shree Mauli Packaging</t>
  </si>
  <si>
    <t>D- 201 Ansa Industrial Estate Saki Vihar Road Saki Naka</t>
  </si>
  <si>
    <t>http://www.maulipackaging.com</t>
  </si>
  <si>
    <t>info@shobhaasar.com</t>
  </si>
  <si>
    <t>1/2 Heritage Horizon Umashankar Joshi Marg Off C.G. Road Navrangpura</t>
  </si>
  <si>
    <t>Madhok</t>
  </si>
  <si>
    <t>indiamart.lki@gmail.com</t>
  </si>
  <si>
    <t>Lord Krishna Impex Private Limited</t>
  </si>
  <si>
    <t>A-104 Jai Chitrakoot Society</t>
  </si>
  <si>
    <t>http://www.lordkrishnaimpex.com</t>
  </si>
  <si>
    <t>We are the leading Manufacturer Supplier &amp; Expoter of Horizontal Shopping Bags Designer Envelopes and Fancy Bags. Extremely functional these products are used for multipurpose i.e. for gift item for official use etc.</t>
  </si>
  <si>
    <t>bkskreations@gmail.com</t>
  </si>
  <si>
    <t>ceo@bkskreations.com</t>
  </si>
  <si>
    <t>BKS Creations</t>
  </si>
  <si>
    <t>Kothari Building</t>
  </si>
  <si>
    <t>http://www.bkskreations.com</t>
  </si>
  <si>
    <t>Deals in fabric covered buttons and fabrics.Tire Shaped Tool Kit Car Shaped Tool Kit Triangle Emergency Car Safety Kit</t>
  </si>
  <si>
    <t>Pacific global sourcing is a pioneer in supplies of product promotional items.Mugs &amp; Bottles wooden products Promotional bags coasters mouse pads trophies key chains ect</t>
  </si>
  <si>
    <t>No. 6/2 Kailash Darshan</t>
  </si>
  <si>
    <t>http://pacificglobalsourcing.promoshop.me</t>
  </si>
  <si>
    <t>daevy.apparels@gmail.com</t>
  </si>
  <si>
    <t>upendra.jaiswara@gmail.com</t>
  </si>
  <si>
    <t>Daevy Apparel</t>
  </si>
  <si>
    <t>Plot No 17 Bata Colony</t>
  </si>
  <si>
    <t>Bata Colony</t>
  </si>
  <si>
    <t>http://www.daevy.com</t>
  </si>
  <si>
    <t>Manufacturer of necklace bracelet etc.</t>
  </si>
  <si>
    <t>manufacturer of imitation jewelry. necklace bracelet bangle pendent set all type of imitation ornaments</t>
  </si>
  <si>
    <t>Soumen Karati</t>
  </si>
  <si>
    <t>annapurnagemsnjewellery@gmail.com</t>
  </si>
  <si>
    <t>somukarati@gmail.com</t>
  </si>
  <si>
    <t>Annapurna Jems &amp; Jewellwers</t>
  </si>
  <si>
    <t>Ground Floor South Jhapordha Jelapara Domjur</t>
  </si>
  <si>
    <t>centralindiapolysack@gmail.com</t>
  </si>
  <si>
    <t>Central India Polysack (pvt.) Ltd.</t>
  </si>
  <si>
    <t>D-36 MIDC Butibori</t>
  </si>
  <si>
    <t>pandidevar132@gmail.com</t>
  </si>
  <si>
    <t>Pandiyan Tex</t>
  </si>
  <si>
    <t>8/2793H1 Vithya Ganapathi Street</t>
  </si>
  <si>
    <t>Pandiyan Nagar</t>
  </si>
  <si>
    <t>Sana Couture is established in the year 2017. We are a leading Wholesaler Trader Retailer of Ladies Kurti Ladies Leggings Ladies Gown Salwar Suit Dress Material etc. Under the visionary guidance of our mentor 'Mr. Sana Fatma' we have been able to consolidate our position in the market.</t>
  </si>
  <si>
    <t>awais367ahmad@gmail.com</t>
  </si>
  <si>
    <t>sanafatma1175@gmail.com</t>
  </si>
  <si>
    <t>Sana Couture</t>
  </si>
  <si>
    <t>94 A Ripol</t>
  </si>
  <si>
    <t>Ripol</t>
  </si>
  <si>
    <t>Manufacturer of kitchenware and cutlery such as vegetable cutter dining table set glass stand castor set serving tong fruit fork bottle- cum- can opener vegetable grater folding knife pizza cutter gas lighter etc.</t>
  </si>
  <si>
    <t>sales@crystalcook.com</t>
  </si>
  <si>
    <t>hdn@crystalcook.com</t>
  </si>
  <si>
    <t>Crystal Cook-N-Serve Products Private Limited</t>
  </si>
  <si>
    <t>No. 705/706 Windfall Sahar Plaza Complex</t>
  </si>
  <si>
    <t>Andheri Kurla Road J. B Nagar</t>
  </si>
  <si>
    <t>http://www.crystalcook.com</t>
  </si>
  <si>
    <t>Manufacturer and exporter of battery monitor etc.</t>
  </si>
  <si>
    <t>Pavai</t>
  </si>
  <si>
    <t>pavai.com@gmail.com</t>
  </si>
  <si>
    <t>pavaiagarbathi@gmail.com</t>
  </si>
  <si>
    <t>Pavai Traders</t>
  </si>
  <si>
    <t xml:space="preserve">No.7/7 Walajapet </t>
  </si>
  <si>
    <t>http://www.pavaigroups.com</t>
  </si>
  <si>
    <t>MB Jewellers  M/s. Mohanlal Bhanabhai is in this firm since 1930.we deal with all kind of silver and gold jewellery :ringsbracelets earingspendants chains jadtaranklets and many more.  Our Motto: Customer's trust is our true gold.</t>
  </si>
  <si>
    <t>satikuvarnikhil@gmail.com</t>
  </si>
  <si>
    <t>MB Jewellers</t>
  </si>
  <si>
    <t>Shroff Bazaar</t>
  </si>
  <si>
    <t>Stephan</t>
  </si>
  <si>
    <t>Marchal</t>
  </si>
  <si>
    <t>hillsjester@gmail.com</t>
  </si>
  <si>
    <t>info@himalayanecotourism.com</t>
  </si>
  <si>
    <t>Himalayan Eco Tourism</t>
  </si>
  <si>
    <t>Gushaini   Banjar</t>
  </si>
  <si>
    <t>http://himalayanecotourism.in/</t>
  </si>
  <si>
    <t>prcmails@gmail.com</t>
  </si>
  <si>
    <t>director@baronstone.com</t>
  </si>
  <si>
    <t>Baronstone Consulting Venture Pvt Ltd.</t>
  </si>
  <si>
    <t>3/25B Gate Thottam Mannarai</t>
  </si>
  <si>
    <t>http://www.baronstone.com</t>
  </si>
  <si>
    <t>slgsritha@gmail.com</t>
  </si>
  <si>
    <t>A. V. Garments</t>
  </si>
  <si>
    <t>No. 5/15 Mahaliyamman Kovil 6th Street Behind New Bus Stand</t>
  </si>
  <si>
    <t>Mahaliyamman Kovil</t>
  </si>
  <si>
    <t>Raskar</t>
  </si>
  <si>
    <t>madtechnocare@gmail.com</t>
  </si>
  <si>
    <t>kirandigicom@gmail.com</t>
  </si>
  <si>
    <t>Mad Technocare Services LLP</t>
  </si>
  <si>
    <t>H. O. Shop 05 Pushp Sarita Plot 08</t>
  </si>
  <si>
    <t>We are manufacturer supplier wholesaler distributor and exporter of vegetable choppers vegetable cutter french fries cutter etc.</t>
  </si>
  <si>
    <t>elegant.customer@gmail.com</t>
  </si>
  <si>
    <t>bloomyenterprise@yahoo.co.in</t>
  </si>
  <si>
    <t>Bloomy Exports</t>
  </si>
  <si>
    <t>No. 49 A G. I. D. C. Udyognagar Bhaktinagar</t>
  </si>
  <si>
    <t>http://www.bloomyexports.com</t>
  </si>
  <si>
    <t>Providing travel services spiritual tour services conferences tour organizing services magic show services in Peru Thailand Ecuador England and Mexico.</t>
  </si>
  <si>
    <t>The Anahata Foundation takes a spiritual approach to entrepreneurship working with spiritual teachers healers and experts from around the world and organizing seminars conferences and workshops. We specialize in Mystical Travel and encourage meaningful journeys as a lifestyle for the evolving traveller. We have an impressive network of alliances globally that helps us create life-transforming holidays and travel group packages in exotic and remote destinations like Peru Mexico and Ecuador. Our fixed date programs are unique and facilitated by shamanic healers from the Anahata Foundation as well as international healers and shamans. As an organization we support ecology sustainable living practices and our right to nature. Our work in the Amazon jungles with native shamans helps us to contribute to the reforestation of the Amazon rainforests and preservation of their ancient cultural &amp; medicinal practices. The Anahata Foundation is the first and only organization in India that makes such novel international travel experiences available to the Indian and global traveling community.</t>
  </si>
  <si>
    <t>Anahata</t>
  </si>
  <si>
    <t>anahatafoundation@gmail.com</t>
  </si>
  <si>
    <t>ana.heartistic@gmail.com</t>
  </si>
  <si>
    <t>The Anahata Foundation</t>
  </si>
  <si>
    <t>No. 302 Building No. 26 Shantiniketa Air India CHS</t>
  </si>
  <si>
    <t>Yari Road Versova Andheri West</t>
  </si>
  <si>
    <t>Manufacturer and exporter of ready made garments like ladies tops ladies jeans etc.</t>
  </si>
  <si>
    <t>fashionmahalaxmi@gmail.com</t>
  </si>
  <si>
    <t>info@mahalaxmifashion.in</t>
  </si>
  <si>
    <t>C-61 Sita Puri Part-1 Near Gopal Dairy Behind Dabri Police Station</t>
  </si>
  <si>
    <t>Manufacturer and wholesaler of diamond pendant sets diamond cuff links diamond rings etc.</t>
  </si>
  <si>
    <t>Hi Greetings from Viva Jewels. Our philosophy is centered on the beauty and love a piece of jewellery can exude. At Viva we believe a stunning piece of unique designer jewellery can ignite a room and bring happiness into your life. Our greatest joy is seeing you as delighted with your new piece as we are.\r\n\r\nWarm Regards.</t>
  </si>
  <si>
    <t>hardikp009@gmail.com</t>
  </si>
  <si>
    <t>Viva Jewellery Couture</t>
  </si>
  <si>
    <t>Jada Khadi</t>
  </si>
  <si>
    <t>IT Executive</t>
  </si>
  <si>
    <t>sukara.india@gmail.com</t>
  </si>
  <si>
    <t>Sukara Enterprises Private Limited</t>
  </si>
  <si>
    <t>Plot No. 29 DLF Industrial Area Phase-1</t>
  </si>
  <si>
    <t>http://www.sukara.eu</t>
  </si>
  <si>
    <t>Manufacturer and exporter of all types of beads and gemstones like emerald gemstones amathyst gemstones precious beads semi- precious beads.</t>
  </si>
  <si>
    <t>hussainbeg@gmail.com</t>
  </si>
  <si>
    <t>hussainbeg@hotmail.com</t>
  </si>
  <si>
    <t>Zaheen Gems Exports</t>
  </si>
  <si>
    <t>No. 3502 Pahar Ganj Suraj pole</t>
  </si>
  <si>
    <t>Surajpole</t>
  </si>
  <si>
    <t>http://www.zaheengems.com/</t>
  </si>
  <si>
    <t>We are listed as reputed manufacturer supplier and exporter of an exclusive collection of shirts aprons and various types of uniforms. Having alluring designs and reliable stitching our each garment is highly demanded throughout the globe.</t>
  </si>
  <si>
    <t>info@nirmalaoverseas.com</t>
  </si>
  <si>
    <t>siddharthpotdar@hotmail.com</t>
  </si>
  <si>
    <t>Nirmala Overseas</t>
  </si>
  <si>
    <t>No. 56 Jaora Compound</t>
  </si>
  <si>
    <t>Jaora Compound</t>
  </si>
  <si>
    <t>Vrishabh</t>
  </si>
  <si>
    <t>vrishabhj@gmail.com</t>
  </si>
  <si>
    <t>Royal Garments Sader Bazaar Dhariyawad. Distt. Pratapgarh</t>
  </si>
  <si>
    <t>deepenterprises7653@gmail.com</t>
  </si>
  <si>
    <t>deepsales7653@gmail.com</t>
  </si>
  <si>
    <t>Deep Enterprises</t>
  </si>
  <si>
    <t>6/8 Shivpuri Extension Krishna Nagar</t>
  </si>
  <si>
    <t>dipika@carefitindia.com</t>
  </si>
  <si>
    <t>deepika@carefitindia.com</t>
  </si>
  <si>
    <t>Z Care</t>
  </si>
  <si>
    <t>Adjacent To State Bank Of India Old GT Road</t>
  </si>
  <si>
    <t>Old GT Road</t>
  </si>
  <si>
    <t>http://www.carefitindia.com/</t>
  </si>
  <si>
    <t>Manufacturer and exporter of all types of natural incense sticks dhoop sticks incense cones perfumed incense sticks perfumed sachets etc.</t>
  </si>
  <si>
    <t>info@mavana.com</t>
  </si>
  <si>
    <t>Mavana Sri Sathyanarayana Parimala Factory</t>
  </si>
  <si>
    <t>No. 92 Industrial Suburb V. V. Nagar</t>
  </si>
  <si>
    <t>VV Nagar</t>
  </si>
  <si>
    <t>http://www.mavana.com</t>
  </si>
  <si>
    <t>vallabh.spaceset@gmail.com</t>
  </si>
  <si>
    <t>Planet Trading Company</t>
  </si>
  <si>
    <t>B-9/4 Anupam Enclave Phase-2 Saidulajab</t>
  </si>
  <si>
    <t>http://www.planettrading.co.uk/</t>
  </si>
  <si>
    <t>k.gopal.dewasi@gmail.com</t>
  </si>
  <si>
    <t>No. 14-15 Umbherson Street 2nd Floor</t>
  </si>
  <si>
    <t>Umbherson Street</t>
  </si>
  <si>
    <t>http://www.gopalbaghouse.com</t>
  </si>
  <si>
    <t>sushantj22@gmail.com</t>
  </si>
  <si>
    <t>RD Jagtap &amp; Sons</t>
  </si>
  <si>
    <t>73 D Ward Mahadwar Road Near Mahalaxmi Mandir</t>
  </si>
  <si>
    <t>Mahadwar Road</t>
  </si>
  <si>
    <t>Manufacturer of bags agronit bags vegetable bags pp woven bags and kraft paper bags. &amp;nbsp; &amp;nbsp; &amp;nbsp; &amp;nbsp; &amp;nbsp; &amp;nbsp; &amp;nbsp; &amp;nbsp;</t>
  </si>
  <si>
    <t>We Are Dealing With Agronit Bags For Packing Vegetables PP Woven Kraft Paper Bags &amp;amp; Sacks. PP Woven Bags.</t>
  </si>
  <si>
    <t>Venkile</t>
  </si>
  <si>
    <t>akpcencus2@gmail.com</t>
  </si>
  <si>
    <t>Madhavan GLS Packers</t>
  </si>
  <si>
    <t>Orakkad Road</t>
  </si>
  <si>
    <t>info.goyaltex@gmail.com</t>
  </si>
  <si>
    <t>goyalhaveli@gmail.com</t>
  </si>
  <si>
    <t>Goyal Readytex Private Limited</t>
  </si>
  <si>
    <t>Show Room No. 4 Transport Nagar Agra Road</t>
  </si>
  <si>
    <t>Shilpkar</t>
  </si>
  <si>
    <t>fashimoarts@gmail.com</t>
  </si>
  <si>
    <t>Fashimo Arts</t>
  </si>
  <si>
    <t>Plot No. 106 Ai Habib Greens Near New Kashiram Textile Behind Evergreen Hotel Narol</t>
  </si>
  <si>
    <t>http://www.fashimoarts.in</t>
  </si>
  <si>
    <t>Manufacturer and exporter of all kinds of finished leather and leather products. Importers of all kinds of raw and semi finished skins.</t>
  </si>
  <si>
    <t>Maqbool Ahmed</t>
  </si>
  <si>
    <t>nisarandsons@gmail.com</t>
  </si>
  <si>
    <t>noor_maqbool@hotmail.com</t>
  </si>
  <si>
    <t>Nisar &amp; Sons</t>
  </si>
  <si>
    <t>2/24 lalakutty street Periyamet</t>
  </si>
  <si>
    <t>http://www.hardwaremarketplace.com</t>
  </si>
  <si>
    <t>rajinder1969@yahoo.com</t>
  </si>
  <si>
    <t>Welcome Industries</t>
  </si>
  <si>
    <t>D - 171 Sector - 2 DSIDC Bawana</t>
  </si>
  <si>
    <t>Manufacturer of finger bowl serving tools charger plates etc.</t>
  </si>
  <si>
    <t>manekmetal@gmail.com</t>
  </si>
  <si>
    <t>manekmetal@vsnl.com</t>
  </si>
  <si>
    <t>Manek Metal India Private Limited</t>
  </si>
  <si>
    <t>No. 262 K-1 Inside</t>
  </si>
  <si>
    <t>http://www.manek.biz</t>
  </si>
  <si>
    <t>We are one of the most renowned names involved in trading and supplying premium quality assortment of traditional sarees. Our offered products are preferential as these stand incredible on the parameters of quality and reliability.</t>
  </si>
  <si>
    <t>Jeyasree</t>
  </si>
  <si>
    <t>jeyasree.silkworm@gmail.com</t>
  </si>
  <si>
    <t>info@palamsilk.com</t>
  </si>
  <si>
    <t>Sri Palam Silk Sarees</t>
  </si>
  <si>
    <t>1st Floor No. 115 Pondy Bazar T. Nagar</t>
  </si>
  <si>
    <t>bhavik.dave@ieppl.com</t>
  </si>
  <si>
    <t>Innovative</t>
  </si>
  <si>
    <t>http://ieppl.com/</t>
  </si>
  <si>
    <t>Vadsak</t>
  </si>
  <si>
    <t>vadsak238@gmail.com</t>
  </si>
  <si>
    <t>454 4th Floor New GIDC Katargam</t>
  </si>
  <si>
    <t>Welcome to Devine Internationalspecialize in exports and sourcing of knitted and woven readymade garments.</t>
  </si>
  <si>
    <t>divineintl@gmail.com</t>
  </si>
  <si>
    <t>Divine International</t>
  </si>
  <si>
    <t>No: 246 Jai Nagar 4th Street Kangayam Road</t>
  </si>
  <si>
    <t>http://www.divineinternational.net</t>
  </si>
  <si>
    <t>Exporter and trader of wire rope slings belt slings PP ropes marine items and planks.</t>
  </si>
  <si>
    <t>C Biswal</t>
  </si>
  <si>
    <t>ncmarinegrabs@gmail.com</t>
  </si>
  <si>
    <t>NC Marine Corporation</t>
  </si>
  <si>
    <t>No. 22-31-12 Fishing Harbour Beach Road Near Ramalayam</t>
  </si>
  <si>
    <t>Fishing Harbour</t>
  </si>
  <si>
    <t>Manufacturer and wholesaler of kolkatta bangle machine bangles bombay half round etc.</t>
  </si>
  <si>
    <t>anja916@gmail.com</t>
  </si>
  <si>
    <t>anjaorder@gmail.com</t>
  </si>
  <si>
    <t>Anja Jewels Privet Limited</t>
  </si>
  <si>
    <t>223/225 J.M.C. House Room No. 501 5th Floor Above Axis Bank</t>
  </si>
  <si>
    <t>http://www.anjajewels.com</t>
  </si>
  <si>
    <t>Swaami</t>
  </si>
  <si>
    <t>sswaami@sareniintls.com</t>
  </si>
  <si>
    <t>sareni@sareniintls.com</t>
  </si>
  <si>
    <t>Sareni Internationals</t>
  </si>
  <si>
    <t>7/12 Palayakadu 1st Street Opp.. Subathra Exports Uthukuli Road</t>
  </si>
  <si>
    <t>http://www.sareniintls.com</t>
  </si>
  <si>
    <t>info@indianclothstore.com</t>
  </si>
  <si>
    <t>vipul@indianclothstore.com</t>
  </si>
  <si>
    <t>Indian Cloth Store</t>
  </si>
  <si>
    <t>No. 316-317 Sangath Mall 1</t>
  </si>
  <si>
    <t>http://www.indianclothstore.com</t>
  </si>
  <si>
    <t>pankajmangla@yahoo.com</t>
  </si>
  <si>
    <t>sonalimangla@yahoo.com</t>
  </si>
  <si>
    <t>Mangla Exports Pvt. Ltd.</t>
  </si>
  <si>
    <t>15 Hsidc Ind Area Phase - 1  Kundli</t>
  </si>
  <si>
    <t>Mandli</t>
  </si>
  <si>
    <t>http://www.manglaexport.com</t>
  </si>
  <si>
    <t>parveenlabelco@gmail.com</t>
  </si>
  <si>
    <t>naveenbansal2016@gmail.com</t>
  </si>
  <si>
    <t>Parveen Label Co.</t>
  </si>
  <si>
    <t>Mohan Nagar Industrial Area</t>
  </si>
  <si>
    <t>http://www.praveenlabelco.com</t>
  </si>
  <si>
    <t>WomensFashionOffers We have gathered a comprehensive list of the best Beauty Fashion Lifestyle and Makeup bloggers online. Womenfashionoffers has a best comprehensive product review section which includes beauty product photo ratings more.&amp;nbsp;</t>
  </si>
  <si>
    <t>WFO womens fashion offers was launched in Apr 2017.we have gathered a comprehensive list of the best Beauty Fashion Life style and Makeup bloggers on the internet.&amp;nbsp;This site is very easy to navigate and has the best unbiased reviews out there. I started blogging to share my craze for makeup and beauty.&amp;nbsp;Here you get the best &amp; latest product reviews Makeup tricks Body care &amp; Skin care tips DIY ideas hottest fashion style. It has larger Social beauty network and information portal for beauty fashion and life style.</t>
  </si>
  <si>
    <t>womensfashionoffers@gmail.com</t>
  </si>
  <si>
    <t>Womens Fashion Offers</t>
  </si>
  <si>
    <t>56 Vyas Group Jangipura</t>
  </si>
  <si>
    <t>Jangipura</t>
  </si>
  <si>
    <t>http://www.womensfashionoffers.com</t>
  </si>
  <si>
    <t>galfashionindia@gmail.com</t>
  </si>
  <si>
    <t>Gal Fashion India</t>
  </si>
  <si>
    <t>Vikas Nagar Linepar Moradabad</t>
  </si>
  <si>
    <t>http://www.galfashion.in</t>
  </si>
  <si>
    <t>Nagri</t>
  </si>
  <si>
    <t>parth@ambicapolymer.com</t>
  </si>
  <si>
    <t>jyotika@ambicapolymer.com</t>
  </si>
  <si>
    <t>A/3 First Floor Prahladnagar</t>
  </si>
  <si>
    <t>Distributor of buffing line complete roller coating machine ironing &amp;amp; embossing machine etc.</t>
  </si>
  <si>
    <t>shutanindia@vsnl.net</t>
  </si>
  <si>
    <t>Shutan India</t>
  </si>
  <si>
    <t>52/71 Maddox Street Choolai</t>
  </si>
  <si>
    <t>http://www.shutan.in</t>
  </si>
  <si>
    <t>Manufacturer exporter and wholesaler of gems stone jewelry semi precious gems stone etc. &amp;nbsp;&amp;nbsp;</t>
  </si>
  <si>
    <t>Chand Kothari</t>
  </si>
  <si>
    <t>sulekhankothari@yahoo.com</t>
  </si>
  <si>
    <t>Sulekha Gems Star</t>
  </si>
  <si>
    <t>No. 1920 Jhangari Bhawan 2nd Floor Johari Bazar</t>
  </si>
  <si>
    <t>http://www.sulekhagems.com/</t>
  </si>
  <si>
    <t>zaraelectronics@yahoo.com</t>
  </si>
  <si>
    <t>tomarman@gmail.com</t>
  </si>
  <si>
    <t>Zara Electronics</t>
  </si>
  <si>
    <t>1527 B-1 Terrace Floor Vasant Kunj</t>
  </si>
  <si>
    <t>Crafts Shelter is the best manufacturer exporter wholesaler &amp;amp; supplier of Quality Furniture Decorative &amp;amp; Furnishing in Jodhpur Rajasthan India.</t>
  </si>
  <si>
    <t>crafts.shelter@gmail.com</t>
  </si>
  <si>
    <t>sales@craftsshelter.com</t>
  </si>
  <si>
    <t>Crafts Shelter</t>
  </si>
  <si>
    <t>504 First Floor Sector 17 E Chopasni Housing Board</t>
  </si>
  <si>
    <t>http://www.craftsshelter.com</t>
  </si>
  <si>
    <t>Singh Saini</t>
  </si>
  <si>
    <t>sainisss210@gmail.com</t>
  </si>
  <si>
    <t>Hansika Creation</t>
  </si>
  <si>
    <t>G 2 Vaibhavi 2 Apartment Kashi Nagar Near Suvidha Hospital And Bank Of Baroda</t>
  </si>
  <si>
    <t>Manufacturer and distributor of victorian bangle jewellery etc.</t>
  </si>
  <si>
    <t>Golechas</t>
  </si>
  <si>
    <t>golecha_jewels@yahoo.com</t>
  </si>
  <si>
    <t>rupaligolecha@gmail.com</t>
  </si>
  <si>
    <t>Golechas Jewels</t>
  </si>
  <si>
    <t>Shop No. 465 Turner Road Sankalp Building Bandra West</t>
  </si>
  <si>
    <t>http://www.golechajewels.in</t>
  </si>
  <si>
    <t>muktijewels@yahoo.co.in</t>
  </si>
  <si>
    <t>Mukti Jewels Private Limited</t>
  </si>
  <si>
    <t>Unit 13/14 Linkway Estate Next To Greens Restaurant</t>
  </si>
  <si>
    <t>Manufacturer of all kind of velvet fabrics.</t>
  </si>
  <si>
    <t>For a long period of history velvet was a possession of the rich and royal; a sumptuous luxurious fabric that was draped across walls and adorned noble attire. From Kashmir in the Middle-Ages to Belgium and Italy during the Renaissance the art of velvet weaving has produced a singularly recognizable material immediately conferring a sensation of nobility. Thanks to modern manufacturing methods this rich fabric that was once resented for the elite is now available at affordable prices for use in everyday garments and home decorating.</t>
  </si>
  <si>
    <t>bsparekh@hotmail.com</t>
  </si>
  <si>
    <t>bharatparekh@bharatvelours.com</t>
  </si>
  <si>
    <t>No. 70/1 Udhana Magdalla Road</t>
  </si>
  <si>
    <t>Magdalla</t>
  </si>
  <si>
    <t>http://www.bharatvelours.com</t>
  </si>
  <si>
    <t>Iqbalbhai</t>
  </si>
  <si>
    <t>razatextile@ymail.com</t>
  </si>
  <si>
    <t>ayazdevdi95@gmail.com</t>
  </si>
  <si>
    <t>Raza Textile</t>
  </si>
  <si>
    <t>Real Honest Compound Opposite Supreme Hotel Sahawari Bus Stand Narol</t>
  </si>
  <si>
    <t>Distributor of under garments T - shirts etc.</t>
  </si>
  <si>
    <t>WE ARE AUTHROSISED DISTRIBUTOR OF NEVA GARMENTS LTDDOLLAR INDUSTRIES LTDBODYCARE CREATION .WE HAVE ESTABLISHED OURSELF IN HOSIERY THROUGH GIVING CUSTOMERS A VARIED RANGE OF HOSIERY GOODS IN TIME.</t>
  </si>
  <si>
    <t>jaimatadi.2010@yahoo.com</t>
  </si>
  <si>
    <t>jaimatadipurnea@gmail.com</t>
  </si>
  <si>
    <t>Jai Mata Di</t>
  </si>
  <si>
    <t>Laila Majnu Biri Chowk Khuskibagh</t>
  </si>
  <si>
    <t>Khuskibagh</t>
  </si>
  <si>
    <t>Korde</t>
  </si>
  <si>
    <t>shreeganeshaytraders11@gmail.com</t>
  </si>
  <si>
    <t>Shree Ganeshay  Traders</t>
  </si>
  <si>
    <t>Shop No 3 Anand Nagar</t>
  </si>
  <si>
    <t>huecart3@gmail.com</t>
  </si>
  <si>
    <t>Huecart</t>
  </si>
  <si>
    <t>78/55  Arawali Marg Mansarovar</t>
  </si>
  <si>
    <t>bhajan_jewels@yahoo.com</t>
  </si>
  <si>
    <t>Bhajan Jewel</t>
  </si>
  <si>
    <t>G-2 Sukhdev Complex Opp.Torrent Power</t>
  </si>
  <si>
    <t>http://www.bhajanjewel.com</t>
  </si>
  <si>
    <t>Manufacturer and trader of diamond pendant sets loose diamonds etc.</t>
  </si>
  <si>
    <t>sethigaurav01@gmail.com</t>
  </si>
  <si>
    <t>Diamond Guru</t>
  </si>
  <si>
    <t>No. 9 Panchratna Piplaseri Mahidharpura</t>
  </si>
  <si>
    <t>http://www.diamondguru.in</t>
  </si>
  <si>
    <t>electronicshop18.2017@gmail.com</t>
  </si>
  <si>
    <t>Electronic Shop Eighteen</t>
  </si>
  <si>
    <t>203 2nd Floor F- 8 A Vijay Block Laxmi Nagar</t>
  </si>
  <si>
    <t>milagrin.adinathindia@gmail.com</t>
  </si>
  <si>
    <t>sripalkothari@yahoo.co.in</t>
  </si>
  <si>
    <t>Tessuti India</t>
  </si>
  <si>
    <t>25/1 9th Cross 19 A Main Marenahallipalya JP Nagar 2nd Phase</t>
  </si>
  <si>
    <t>http://www.tessutiindia.com/contact-us.html</t>
  </si>
  <si>
    <t>Providing construction services building construction services apartment construction services civil building construction services industrial building construction services and flat construction services.</t>
  </si>
  <si>
    <t>Shivanshu</t>
  </si>
  <si>
    <t>shivanshuroy@royprojects.com</t>
  </si>
  <si>
    <t>info@royprojects.com</t>
  </si>
  <si>
    <t>Roy Projects</t>
  </si>
  <si>
    <t>6-2--966/16a khertabad</t>
  </si>
  <si>
    <t>khertabad</t>
  </si>
  <si>
    <t>http://www.royprojects.com</t>
  </si>
  <si>
    <t>hukumsa86@gmail.com</t>
  </si>
  <si>
    <t>Hukumsa</t>
  </si>
  <si>
    <t>E32 Rameshvar Nagar</t>
  </si>
  <si>
    <t>Rameshvar Nagar</t>
  </si>
  <si>
    <t>rawatvishwas123@gmail.com</t>
  </si>
  <si>
    <t>VR International</t>
  </si>
  <si>
    <t>204/57 B- Block Sant Nagar  Burari</t>
  </si>
  <si>
    <t>Santnagar</t>
  </si>
  <si>
    <t>Manufacturer of canvas jute bags canvas leather bag and exquisite bags.</t>
  </si>
  <si>
    <t>Sanganeria</t>
  </si>
  <si>
    <t>npsmmu@gmail.com</t>
  </si>
  <si>
    <t>nps@cal3.vsnl.net.in</t>
  </si>
  <si>
    <t>M M Udyog</t>
  </si>
  <si>
    <t>No. 7A Kiran Shankar Roy Road</t>
  </si>
  <si>
    <t>http://www.npsgroup.in</t>
  </si>
  <si>
    <t>Imran Ahmed</t>
  </si>
  <si>
    <t>ipfashion786@gmail.com</t>
  </si>
  <si>
    <t>I.P. Fashion</t>
  </si>
  <si>
    <t>Ta-167 A Gali No. 3 Tughlakabad Extension</t>
  </si>
  <si>
    <t>Manufacturer of solar street light solar mobile charger etc.</t>
  </si>
  <si>
    <t>We are solar equipments manufacture like solar street light solar lantern solar mobile charger solar led tubes $ bulbs.</t>
  </si>
  <si>
    <t>abhishekgbs17@gmail.com</t>
  </si>
  <si>
    <t>E Sharp Solar Solution Private Limited</t>
  </si>
  <si>
    <t>No. 178 First Floor FIE Patparganj</t>
  </si>
  <si>
    <t>Wholesaler of eye wears sunglasses contact lenses sunglasses ladies sunglasses and gents sunglasses.</t>
  </si>
  <si>
    <t>DISTRIBUTOR IN INDIA SRILANKA SOUTH AFRICA FOR EYEWEAR CONTACT LENS SUNGLASSES WE IMPORT AS WELL EXPORT ALL THESE FROM &amp; TO DIFF COUNTRIES N ALSO MANUFACTURE CERTAIN GOODS WE ALSO DEAL IN BULK SPARE PARTS.</t>
  </si>
  <si>
    <t>17chiragshah@gmail.com</t>
  </si>
  <si>
    <t>Rahul Optical Company</t>
  </si>
  <si>
    <t>M. G. Road &amp; S. V. Road Junction Shop No. 7 Shreeji Arcade</t>
  </si>
  <si>
    <t>Manufacturer and importer of leather punch hot melt glue sticks ladies undergarments etc.</t>
  </si>
  <si>
    <t>I am dealing in manufacturing of good quality ladies and kids undergarments.\r\ni also deal in importing of hand tools like leather punch glue sticks hot melt.</t>
  </si>
  <si>
    <t>karannagpal45@gmail.com</t>
  </si>
  <si>
    <t>Anand India</t>
  </si>
  <si>
    <t>B- 1446 Shastri Nagar</t>
  </si>
  <si>
    <t>atultekriwal@yahoo.co.in</t>
  </si>
  <si>
    <t>contact@saachi.in</t>
  </si>
  <si>
    <t>Saachi International</t>
  </si>
  <si>
    <t>13 Choubhaga Road</t>
  </si>
  <si>
    <t>Choubhaga Road</t>
  </si>
  <si>
    <t>http://www.saachi.in</t>
  </si>
  <si>
    <t>eagleeyetechnosolution999@gmail.com</t>
  </si>
  <si>
    <t>prakashshinde236@gmail.com</t>
  </si>
  <si>
    <t>Eagle Eye Techno Solution</t>
  </si>
  <si>
    <t>Lohagaon Porwal Road Near Of Atlantis City</t>
  </si>
  <si>
    <t>Lohagaon</t>
  </si>
  <si>
    <t>Dataoxy is Global IT Company. IT's needs-based information technology company dedicated to business success through long-term relationships with our clients and staff. Our expertise is providing market-oriented and web-based IT solutions.&amp;nbsp;</t>
  </si>
  <si>
    <t>B.D.O.</t>
  </si>
  <si>
    <t>dataoxytech@gmail.com</t>
  </si>
  <si>
    <t>dataoxyindia@gmail.com</t>
  </si>
  <si>
    <t>Dataoxy Technologies Private Limited</t>
  </si>
  <si>
    <t>M 5 Software Building Near Global Circle Epip Gate</t>
  </si>
  <si>
    <t>http://www.dataoxytechnologies.com</t>
  </si>
  <si>
    <t>Aarifeen</t>
  </si>
  <si>
    <t>jinlongleathers@gmail.com</t>
  </si>
  <si>
    <t>info@jinlong.in</t>
  </si>
  <si>
    <t>Jinlong Leathers</t>
  </si>
  <si>
    <t>No. 127- F 1st Floor Brick Klin Road Pursawalkam</t>
  </si>
  <si>
    <t>http://www.jinlong.in</t>
  </si>
  <si>
    <t>pradeep0309.pk@gmail.com</t>
  </si>
  <si>
    <t>Kanodia Saree Art</t>
  </si>
  <si>
    <t>No. 605 Gali Ghanteshwar Katra Neel Chandni Chowk</t>
  </si>
  <si>
    <t>Manufacturer of jewelry tools jewellery machines jewellery box diamond tools and diamond accessories.</t>
  </si>
  <si>
    <t>Ever since its inception in 1970 Sahni Tools has moved itself to become one of the most respectable and trusted suppliers to the global market of Jewellery tools products. Our valuable base consists of simple entrepreneurial skills and integrated corporate working which has mobilized the company to become one of the best amongst the rest. We believe in establishing a mutually beneficial relationship with our clients by offering them best quality products at the most reasonable prices. We always strive to achieve high degree of customer satisfaction through quality products and effective implementation of quality management systems. It is a measure of our success that we have satisfied number of clients and trustworthy in abroad. Our premium quality products are appreciated all over the world. Sahni Tools is committed to meet the changing requirements of its customers through continuous improvements and development of its products and services.\r\n\r\nSahni Tools deals in a wide range of products and is truly a deserving choice for your entire jewelry tools and machines requirement.</t>
  </si>
  <si>
    <t>sahnitools.sts@gmail.com</t>
  </si>
  <si>
    <t>Sahni Tools Store</t>
  </si>
  <si>
    <t>Shop No. 3166/33 Beadon Pura Near By Hanuman Mandir Karolbagh</t>
  </si>
  <si>
    <t>Shifa</t>
  </si>
  <si>
    <t>shifa@coolcubs.in</t>
  </si>
  <si>
    <t>Cool Cubs</t>
  </si>
  <si>
    <t>1 Kanchpada Malad West</t>
  </si>
  <si>
    <t>http://www.coolcubs.in</t>
  </si>
  <si>
    <t>Manufacturer of carved pooja mandirs carved pooja doors statues idols sandal wood carvings etc.</t>
  </si>
  <si>
    <t>Manufacturers Of Sandal Wood Carvings StatuesChariotsdesigner Wooden Furnitures Wooden Handicrafts Like Carved Wooden MandirMantapsPooja DoorsMain DoorsStone WorksChariotswooden Crafted Swings And Gift Articles Etc Contact:Dinesh Shet.Mobile :9900163423 Address:Ananta Fine Arts Sales Office:# 91\SOMAGIRI\G. Ramaiah EnclaveNext To Shambram CollageBeside Best County Bus StopHesaraghatta Main Rd.Vidyarayanapura. P.B Bangalore 560 097. E-mail : Dineshshet@gmail.com Contact:Dinesh Mobile:+91 9900163423</t>
  </si>
  <si>
    <t>Dayanand Shet</t>
  </si>
  <si>
    <t>dineshshet@gmail.com</t>
  </si>
  <si>
    <t>Ananta Fine Arts</t>
  </si>
  <si>
    <t>No. 91 4th Somagiri G Ramaiah Enclave Beside Best County Bus Stop</t>
  </si>
  <si>
    <t>Vidyaranapura</t>
  </si>
  <si>
    <t>http://www.anantafinearts.com</t>
  </si>
  <si>
    <t>We are the leading manufacturer exporter trader and supplier of Precious Gemstone Semi Precious Stone Wholesale Supplier of Gemstones Gemstone manufacturers and Vastu Products many more.</t>
  </si>
  <si>
    <t>rinkuagrawaljaipur@gmail.com</t>
  </si>
  <si>
    <t>seorinku@gmail.com</t>
  </si>
  <si>
    <t>Jaipur Gems And Handicrafts</t>
  </si>
  <si>
    <t>Shop No. 5 3rd  Floor Suresh Nand Sadan Ka Chowk Mahadev Johari Ki GaliKho Walo Ka ChowkGopal Ji Ka</t>
  </si>
  <si>
    <t>Designer and supplier of ethnic inspired and fashion jewelry in brass and silver with gemstones pearls  beads a d swarovski.</t>
  </si>
  <si>
    <t>I am a jewelry designer based in New Delhi and I deal in all type of semi precious as well as imitation jewelry. I started my work as a designer selling to stores and individuals and now have a good network of workers manufacturers and suppliers for my wholesale orders. I pride myself in giving utmost attention to each order and follow strict guide lines and professionalism. I personally source all materials and stones as well as supervise all orders to ensure high quality and finishing and timely delivery for my designs. Being a designer myself I believe in constant communication with my clients to understand their needs at every stage of the production process. I can also provide customized designs and cad based designs. I have an efficient state of the art manufacturing and casting unit based in Jaipur Rajasthan. Most orders can be completed between 20-30days depending on the size and complexity of order. Shipping of products can also be arranged as per client requirements within India as well as overseas.</t>
  </si>
  <si>
    <t>miteradesign@gmail.com</t>
  </si>
  <si>
    <t>houseofmvj@gmail.com</t>
  </si>
  <si>
    <t>House Of MVJ</t>
  </si>
  <si>
    <t>House of MVJ Atelier Homes North Main Road</t>
  </si>
  <si>
    <t>rashid.kohinoor@gmail.com</t>
  </si>
  <si>
    <t>Rist International</t>
  </si>
  <si>
    <t>No. 5/14 A Nehra Gali Nai Ki Mandi</t>
  </si>
  <si>
    <t>http://www.ristinternational.com/</t>
  </si>
  <si>
    <t>enrichcargo@gmail.com</t>
  </si>
  <si>
    <t>Green Wheel Auto</t>
  </si>
  <si>
    <t>220 Shiv Dham Kalyanpur</t>
  </si>
  <si>
    <t>Shahjahan</t>
  </si>
  <si>
    <t>alkahbag@yahoo.co.in</t>
  </si>
  <si>
    <t>info@alkahbags.com</t>
  </si>
  <si>
    <t>Alkah</t>
  </si>
  <si>
    <t>No. 381 Italian Building Gala No. 41 Sane Guruji Marg Agripada</t>
  </si>
  <si>
    <t>http://www.alkahbags.com</t>
  </si>
  <si>
    <t>shrianjani149@gmail.com</t>
  </si>
  <si>
    <t>rajveer.manoj@gmail.com</t>
  </si>
  <si>
    <t>Shri Anjani Textile Agenccy</t>
  </si>
  <si>
    <t>Shop No. 1853 Phulender Ji Ki Gali Near Sunny Orchid</t>
  </si>
  <si>
    <t>Phulender Ji Ki Gali</t>
  </si>
  <si>
    <t>We provide quality products with services that are unmatched. We truly believe that Diamonds are forever and so are our customers.</t>
  </si>
  <si>
    <t>aniljain1959@gmail.com</t>
  </si>
  <si>
    <t>aniljain@sakungems.com</t>
  </si>
  <si>
    <t>Sakun Gems</t>
  </si>
  <si>
    <t>217-B Panchratna Opera House</t>
  </si>
  <si>
    <t>Manufacturer of venturies solenoid valve etc.</t>
  </si>
  <si>
    <t>sales@airtechfiltersindia.com</t>
  </si>
  <si>
    <t>airtechfiltersindia@gmail.com</t>
  </si>
  <si>
    <t>Airtech Filters &amp; Fabrics</t>
  </si>
  <si>
    <t>No. 8-7-113/3- A Sri Venkateswara Nilayam</t>
  </si>
  <si>
    <t>http://www.airtechfiltersindia.com</t>
  </si>
  <si>
    <t>We are one of the trusted and well known manufacturer and supplier of a wide range of Gift Items &amp; imitation Jewellery. These products are known for creativity and durability.</t>
  </si>
  <si>
    <t>ssinternational10@gmail.com</t>
  </si>
  <si>
    <t>Shiv Sai International</t>
  </si>
  <si>
    <t>Block No. 13 Dr. Radhakrishnan Societynear Raiya Road Railway Crossing</t>
  </si>
  <si>
    <t>Railway Crossing</t>
  </si>
  <si>
    <t>Shreem Jeweler a unit of shivansh diamond Pvt. Ltd. Is one of the india&amp;rsquo;s most. Contemporary jeweler specializing in the latest variation of fashionable omaments ranging from gold</t>
  </si>
  <si>
    <t>info@shreemjeweler.com</t>
  </si>
  <si>
    <t>ashutosh_05@totmail.com</t>
  </si>
  <si>
    <t>Shivansh Diamond Private Limited</t>
  </si>
  <si>
    <t>2028 Bank Street Karol Bagh</t>
  </si>
  <si>
    <t>http://www.shreemjeweler.com</t>
  </si>
  <si>
    <t>gamansingh@gmail.com</t>
  </si>
  <si>
    <t>apexagencies7@gmail.com</t>
  </si>
  <si>
    <t>Apex Print Agencies</t>
  </si>
  <si>
    <t># 150 Phase 7</t>
  </si>
  <si>
    <t>Manufacturer of rubber sheet flooring electrical insulation rubber sheets mountings gaskets and rubberized cork sheets.</t>
  </si>
  <si>
    <t>Muffadal</t>
  </si>
  <si>
    <t>ISM Business Associates Private Limited</t>
  </si>
  <si>
    <t>No. 121 Angappa Naicken Street</t>
  </si>
  <si>
    <t>Naicken Street</t>
  </si>
  <si>
    <t>Daksh infosoft is jaipur based website design and development company with specialization in website designing database driven websites e- commerce websites graphics designing logo designing and building fully customized application services.</t>
  </si>
  <si>
    <t>Daksh Infosoft was initiated with a mission which was to transform all the mundane business firms into dynamic happening enterprises. We intend to endow your business with a web presence that would give your enterprise a firm standing in this technically advanced times. We have revolutionary concepts about the entire business approach. We believe that only if an enterprise has a web presence does it stand a chance to succeed to its optimum potentials. Though you might be doing well in your business but by associating with Daksh Infosoft .Our web expertise give your company such a Dynamic boost that the entire business grows by leaps and bounds. That is the reason why our client says that Daksh Infosoft 'RAISE' your presence on web. Being associated with us means that the world is watching you for your performance. That is the magical touch of Daksh Infosoft!</t>
  </si>
  <si>
    <t>Gejendera</t>
  </si>
  <si>
    <t>SEO Executive</t>
  </si>
  <si>
    <t>sumit@dakshinfo.com</t>
  </si>
  <si>
    <t>support@dakshinfo.com</t>
  </si>
  <si>
    <t>Daksh Infosoft Pvt Ltd</t>
  </si>
  <si>
    <t>G-2 G.S. Apartment</t>
  </si>
  <si>
    <t>http://www.dakshsms.com</t>
  </si>
  <si>
    <t>We are a well known firm engaged in manufacturing and supplying a wide collection of Laces Ribbons and Lace Patches. These are widely appreciated by clients for their attractive designs vibrant color combinations and perfect finish.</t>
  </si>
  <si>
    <t>Pritin</t>
  </si>
  <si>
    <t>pritin_jain@yahoo.co.in</t>
  </si>
  <si>
    <t>bashoklace@yahoo.in</t>
  </si>
  <si>
    <t>B. Ashok Kumar &amp; Co.</t>
  </si>
  <si>
    <t>No. 33 / 35 Shamsheth Street C. P. Chawl Near Zaveri Bazar</t>
  </si>
  <si>
    <t>C P Chawl</t>
  </si>
  <si>
    <t>http://www.bashokkumar.in</t>
  </si>
  <si>
    <t>Sarvottamprintnpack@gmail.com</t>
  </si>
  <si>
    <t>Sarvotam Print N Pack</t>
  </si>
  <si>
    <t>B-21 Kitcha Bye Pass Industrial Estate</t>
  </si>
  <si>
    <t>siddivinayak.export@yahoo.com</t>
  </si>
  <si>
    <t>Navya Diamonds</t>
  </si>
  <si>
    <t>G-4 Ihsan Surabi Arcade Skyline Theater Road</t>
  </si>
  <si>
    <t>Basheer Bagh\n</t>
  </si>
  <si>
    <t>C.M.D.</t>
  </si>
  <si>
    <t>jaiengineers.docomo@gmail.com</t>
  </si>
  <si>
    <t>search_3333@yahoo.com</t>
  </si>
  <si>
    <t>Shraddha Traders</t>
  </si>
  <si>
    <t>No. 1 Infornt Of Sand Market Aadi Parisar Phase 2 Bagsewanya</t>
  </si>
  <si>
    <t>http://shraddhatraders.in</t>
  </si>
  <si>
    <t>Thunderbird hide 'n' craft was established in 2003 Bangalore. Dealing in leather leather garments &amp;amp; accessories. Housing a variety of leather skins - cow &amp;amp; sheep. We do not deal in pig skin. Our stock includes ready made Garments in different colours &amp;amp; sizes latest in fashion garments hand bags &amp;amp; accessories. Our speciality is that we undertake custom orders of ladies hand bags ladies &amp;amp; gents jackets.  Corporate Bulk orders include - wallets laptop bags accessories jackets passport holders etc.</t>
  </si>
  <si>
    <t>Sirdosh</t>
  </si>
  <si>
    <t>thunderbirdhnc@yahoo.com</t>
  </si>
  <si>
    <t>Thunderbird Real Estate</t>
  </si>
  <si>
    <t>118 Commercial Street Opposite West Side</t>
  </si>
  <si>
    <t>http://thunderbirdrealestate.com</t>
  </si>
  <si>
    <t>Our professionals utilizes quality approved cotton nylon velvet silk chiffon viscose and other raw material to weave these fabrics.</t>
  </si>
  <si>
    <t>Bussiness</t>
  </si>
  <si>
    <t>fydangra@gmail.com</t>
  </si>
  <si>
    <t>Sanjog Creation</t>
  </si>
  <si>
    <t>No. 401/402 Nayan Deep Yarn Market Above Sundicate Samosa Begumwadi Salabatpura</t>
  </si>
  <si>
    <t>Salabatpura\n</t>
  </si>
  <si>
    <t>http://facreation.wix.com/sanjogcreation</t>
  </si>
  <si>
    <t>Manufacturer of end caps die end caps round die automatic machine chain hammering machine links forming machine etc.</t>
  </si>
  <si>
    <t>Enderjeet</t>
  </si>
  <si>
    <t>jeet.machine@gmail.com</t>
  </si>
  <si>
    <t>Jeet Machine Tool</t>
  </si>
  <si>
    <t>Yadav Market Opposite Electric Sub Station</t>
  </si>
  <si>
    <t>http://www.jmtagra.com</t>
  </si>
  <si>
    <t>Providing photo T-shirt printing services mug printing services etc. Also dealer of personalised greeting cards pillow etc.</t>
  </si>
  <si>
    <t>The only Personalised Gift Shop in Chennai\r\n\r\nPersonalised 3D Crystal Gifts &amp; Chocolates from MADLUV\r\n\r\nWe Make Personalised Gifts for All Occations.\r\n\r\nWe make personalised gifts in 2D &amp; 3D Crystals Mugs T-Shirts Stones Puzzles Chocolates Body Sprays Calenders Photo Books Pillows Bed Spreads Souce Bottles Water Bottles Name Slip Magazines Notebooks Potraits Tiles and Caps.\r\n\r\nPersonalised Crystal Key Chains Personlaised Greeting Cards.\r\n\r\nOur Chocolate Invitations and Greetings are very special to impress your Loved Ones.\r\n\r\nMad Luv\r\nNo.378 T.H.Road Annai Sivagami Complex\r\nTherady Thiruvottiyur Chennai - 19.\r\nE-mail : madluv2012@gmail.com\r\nPh: 8122334495 / 96</t>
  </si>
  <si>
    <t>Jeya</t>
  </si>
  <si>
    <t>madluv2012@gmail.com</t>
  </si>
  <si>
    <t>Mad Luv Personalized Gifts</t>
  </si>
  <si>
    <t>No. 378 Annai Sivagami Complex T. H. Road Therady</t>
  </si>
  <si>
    <t>A reliable &amp;amp; reputed Wholesalers &amp;amp; Traders of Artificial Jewellery Watches Bags &amp;amp; Wallets based out of New Delhi serving the fashion &amp;amp; lifestyle needs of its valued clientele. Assured PRODUCT QUALITY Impeccable DESIGN 100% DELIGHT</t>
  </si>
  <si>
    <t>kunal.kapur@satkap.com</t>
  </si>
  <si>
    <t>Satkap Ventures</t>
  </si>
  <si>
    <t>A-3 Lane No. C-18 Masoodpur Vasant Kunj</t>
  </si>
  <si>
    <t>Manufacturer and retailer of cotton sarees silk cotton sarees silk sarees exclusive handpicked sarees etc. in unique weaves and reasonable prices.</t>
  </si>
  <si>
    <t>Spatika The Saree Boutique was founded with a Passion to promote Indian Textiles and a mission to reach Indian Textiles Worldwide at reasonable prices. The entire range at Spatika is hand-picked and each saree is a master piece in itself. We Specialise in Making Mix n match blouses and saree coordinates.</t>
  </si>
  <si>
    <t>Spatika</t>
  </si>
  <si>
    <t>spatikasarees@gmail.com</t>
  </si>
  <si>
    <t>Spatika- The Saree Boutique</t>
  </si>
  <si>
    <t>O M R</t>
  </si>
  <si>
    <t>Alanoly</t>
  </si>
  <si>
    <t>sunnyalanoly@gmail.com</t>
  </si>
  <si>
    <t>sunnyalan@gmail.com</t>
  </si>
  <si>
    <t>Modern Sign Systems</t>
  </si>
  <si>
    <t>32/1942 C Surabhi Road Behind IOC Gas Station Opposite Oberon Mall</t>
  </si>
  <si>
    <t>SMSH Impex Private Limited is renowned supplier manufacturer exporter  &amp;amp; trader of Men &amp;amp; Ladies Jeans Shirts Slippers Foot Wear  Leather Bags &amp;amp; Designer Belts. Manufactured using optimum quality  raw material and advanced technology.</t>
  </si>
  <si>
    <t>smshpltd@gmail.com</t>
  </si>
  <si>
    <t>SMSH India Private Limited</t>
  </si>
  <si>
    <t>No. 1640 Main Bazar Paharganj</t>
  </si>
  <si>
    <t>Simple</t>
  </si>
  <si>
    <t>ramankgem34@gmail.com</t>
  </si>
  <si>
    <t>Gem Equipments</t>
  </si>
  <si>
    <t>1850 Near Rani Bagh Multani Mohalla</t>
  </si>
  <si>
    <t>Multani Mohalla</t>
  </si>
  <si>
    <t>Manufacturer of gold nose pin stone ornaments second stud etc.</t>
  </si>
  <si>
    <t>sgs jewels Established in the year 1998.we at 'sgs jewels Trichy'.  sgs jewels manufacture in GOLD  stone nose pin and baby studs stone studs stone ringssecond stud and earrings  my product quality is 92% and BIS standard  After this Our team of quality controllers checks all the products .production only my own work shop. good quality and good service      Under the able guidance of our mentor G senthilmurugan who has always motivated us for the success and growth of the organization. Their profound domain knowledge and untiring efforts enabled us to cater the specific demands of our clients.</t>
  </si>
  <si>
    <t>sgs_76@yahoo.co.in</t>
  </si>
  <si>
    <t>SGS Jewels</t>
  </si>
  <si>
    <t>No. 25/2 First Street</t>
  </si>
  <si>
    <t>Varaganery</t>
  </si>
  <si>
    <t>We are amongst the well reckoned traders exporter and suppliers of high quality and genuine collection of rare rudraksha vastu and spiritual products gemstone healing crystals pyramidology numerology energized product etc.</t>
  </si>
  <si>
    <t>p.1818@yahoo.com</t>
  </si>
  <si>
    <t>Creative Eye Store</t>
  </si>
  <si>
    <t>No. 4-A-21 1st Floor Old Rajendra Nagar</t>
  </si>
  <si>
    <t>http://www.Rudraveda.com</t>
  </si>
  <si>
    <t>Karetha</t>
  </si>
  <si>
    <t>operapolypack@gmail.com</t>
  </si>
  <si>
    <t>operapolypack@yahoo.co.in</t>
  </si>
  <si>
    <t>Opera Poly Pack Pvt. Ltd.</t>
  </si>
  <si>
    <t>Plot No. G- 1805 Road No 1/J Metoda G.I.D.C. Lodhika</t>
  </si>
  <si>
    <t>G.I.D.C. Lodhika</t>
  </si>
  <si>
    <t>gskapoor70@yahoo.com</t>
  </si>
  <si>
    <t>gskapoor65@yahoo.com</t>
  </si>
  <si>
    <t>Gs International</t>
  </si>
  <si>
    <t>16/596 Gali No. 18 Ground Floor Joshi Road Karol Bagh</t>
  </si>
  <si>
    <t>http://www.gshandicraftfashion.com</t>
  </si>
  <si>
    <t>Importer and trader of Fiber optic systems high speed imaging systems high speed cameras CCTV products and industrial platforms.</t>
  </si>
  <si>
    <t>jitender@gcomtechsystem.in</t>
  </si>
  <si>
    <t>sales@gcomtechsystem.in</t>
  </si>
  <si>
    <t>G Comtech System</t>
  </si>
  <si>
    <t>M-206 Guru Hari Krishn Nagar</t>
  </si>
  <si>
    <t>http://www.gcomtechsystem.com</t>
  </si>
  <si>
    <t>Retailer of EPABX system telephones  faxes security products CCTV DVR and video door phones.</t>
  </si>
  <si>
    <t>decent.telecom@gmail.com</t>
  </si>
  <si>
    <t>info@decenttech.net</t>
  </si>
  <si>
    <t>Decent Telecom Consultants</t>
  </si>
  <si>
    <t>No. 41- G M. I. G. Dasmesh Nagar Gill Road</t>
  </si>
  <si>
    <t>http://www.decenttech.net</t>
  </si>
  <si>
    <t>We are Leading Manufacturer supplier distributor wholesaler and exporter of Leather Products from India. These leather made products offered by us are available in distinctive styles and patterns.</t>
  </si>
  <si>
    <t>Bangar</t>
  </si>
  <si>
    <t>contact@chandikaexports.com</t>
  </si>
  <si>
    <t>chandikaexports@gmail.com</t>
  </si>
  <si>
    <t>Chandika Exports</t>
  </si>
  <si>
    <t>SS-2/U-44 Sector No. 4 Airoli</t>
  </si>
  <si>
    <t>http://www.chandikaexports.com</t>
  </si>
  <si>
    <t>Manufacturer and exporter of ladies salwar suits ladies legangas&amp;nbsp;apparel Jewelry Accessories&amp;nbsp;ready made garments etc.</t>
  </si>
  <si>
    <t>Murjani</t>
  </si>
  <si>
    <t>fashions_appeal@yahoo.co.in</t>
  </si>
  <si>
    <t>Appeal Fashions</t>
  </si>
  <si>
    <t>Shop No. 5 Anand Ganga Complex</t>
  </si>
  <si>
    <t>Manufacturer wholesaler and retailer of hand bag.</t>
  </si>
  <si>
    <t>We are a Manufacturer and Wholesaler of Ladies Purses Clutch bags Wallets Batwas Rolls for casual semi formal and formal occassions. We are committed to deliver the best and with an extremely neat finish and authentic look. Our qualitative and unique range of women purses include designer purses embroidered purses purse handbags fashion purses designer handbags etc. Innovation is our hallmark and we try to provide the best quality products to our clients. In order to cater to their needs and demands we manufacture our purses according to their inputs and provide proper customization. We have improvised on two aspects-quality and on time delivery from time to time and brought many smiles on the faces of happy clients. Constant innovation variety quality and on time delivery has been the reasons for our success. We work hard to live upto customer needs - knowing very well that each customer need is different from other.</t>
  </si>
  <si>
    <t>Jogiya</t>
  </si>
  <si>
    <t>styleon.sanjay@gmail.com</t>
  </si>
  <si>
    <t>Style On Bags</t>
  </si>
  <si>
    <t>Shop No. 12 Nagri Building 1st Floor</t>
  </si>
  <si>
    <t>Opp. Selection Station Road Santacruz</t>
  </si>
  <si>
    <t>http://www.styleonbags.in/</t>
  </si>
  <si>
    <t>We are a prestigious name engaged in manufacturing export and supply of high quality impeccable and an exclusive range of ladies embroidered shawls and hand ebroidery shawls which are offered to a large number of clients in across global mark.</t>
  </si>
  <si>
    <t>Jagatjeet</t>
  </si>
  <si>
    <t>jj_india@hotmail.com</t>
  </si>
  <si>
    <t>Green Exports</t>
  </si>
  <si>
    <t>359 Sector 7 Phase 2 IMT Manesar</t>
  </si>
  <si>
    <t>Sunar</t>
  </si>
  <si>
    <t>care@ganapaticellulars.in</t>
  </si>
  <si>
    <t>kusum@ganapaticellulars.in</t>
  </si>
  <si>
    <t>Ganapati Cellulars</t>
  </si>
  <si>
    <t>satish mansion 2nd Floor</t>
  </si>
  <si>
    <t>opp. togate way hotel above pnb bank</t>
  </si>
  <si>
    <t>http://www.ganapaticellulars.in/</t>
  </si>
  <si>
    <t>Supplier of frames photo frames attractive frames ornate frames spectacle frames and iron picture frames.</t>
  </si>
  <si>
    <t>agarwalsimages@gmail.com</t>
  </si>
  <si>
    <t>Agrawalâ€™s Images</t>
  </si>
  <si>
    <t>2nd Floor. M.k.enclave</t>
  </si>
  <si>
    <t>Jagdamba - Hotel Green Park Road</t>
  </si>
  <si>
    <t>http://www.agarwalsimages.com</t>
  </si>
  <si>
    <t>L. S.</t>
  </si>
  <si>
    <t>Johal</t>
  </si>
  <si>
    <t>dndshirts@gmail.com</t>
  </si>
  <si>
    <t>lamber11@outlook.com</t>
  </si>
  <si>
    <t>DnD Shirts International</t>
  </si>
  <si>
    <t>13th Mile Stone Village- Sangal Sohal Kapurthala Road</t>
  </si>
  <si>
    <t>http://dndshirtsintl.com/index.html</t>
  </si>
  <si>
    <t>Trikuta communications (pvt.) Ltd is a full service audio video production company. Specialising in  documentary corporate films ad films training films radio and TV serials. All Indian / foreign language dubbing. Bulk duplication of CDS and DVD.</t>
  </si>
  <si>
    <t>We at Trikuta communications are the one of first few in Delhi who started the concept of complete Media under One Roof. Trikuta is one stop where you can fulfill all your media needs hence for any media production activities Trikuta communications can be the wise choice. Our rental department provides an itemized list as well as package lists of equipment with on-call AV technicians available 24/7. We have Latest Digital cameras professional lights and shooting equipments Non-Linear Editing on advanced Digital Video workstation- 2D 3D real time Graphics Video and Audio CD Bulk Duplication facility Sub- titling in almost all Major Indian and foreign languages on any Digital format. The best part is that the quality is great and the price is so reasonable! We listen carefully and respond quickly to the needs of our customers and constantly expand services and the delivery quality standards.</t>
  </si>
  <si>
    <t>trikutacommunications@gmail.com</t>
  </si>
  <si>
    <t>Trikuta Communications Private Limited</t>
  </si>
  <si>
    <t>T - 9 Basement Green Park Extension</t>
  </si>
  <si>
    <t>http://www.trikutacommunications.com</t>
  </si>
  <si>
    <t>Manufacturer and supplier of sari and and salwar suits. Also offering boutique services.</t>
  </si>
  <si>
    <t>We the founders of 'Parasmani' have a perfect idea and have great expertise in fabrics &amp; weaves. As a result there is perfect product created for you. Being manufacturers ourselves we can offer latest saree designs at most reasonable prices to our clients.\rWe came into business in 1965. 'Parasmani' has been the latest addition to our business in 2008. Today with all our constant efforts 'Parasmani' has turned out to be a rising star. We combine traditional fabrics and craftsmanship with contemporary themes to create and ensemble the values of modern Indian women.\rA saree accompanies an Indian woman throughout her life in every occasion - it can be gorgeous simple or traditional. If you are looking for an elegant Indian Saree for everyday wear or designer sarees party wear sarees bridal sarees or embroidered sarees for some special occasion then you have come to the right place.</t>
  </si>
  <si>
    <t>parasmani.gupta75@gmail.com</t>
  </si>
  <si>
    <t>parasmesarees@gmail.com</t>
  </si>
  <si>
    <t>Parasmani Sarees</t>
  </si>
  <si>
    <t xml:space="preserve">No. 109 1st Floor </t>
  </si>
  <si>
    <t>Manufacturer and exporter of cotton bed covers embroidered bed spreads quilted bed covers designer bed sheets cotton curtain bedroom curtains printed cushion cover embroidered bed cover quilted bed spread and designer curtains.</t>
  </si>
  <si>
    <t>Lashkery</t>
  </si>
  <si>
    <t>arunlashkery@gmail.com</t>
  </si>
  <si>
    <t>No. 73-75 Talkatora Behind Govind- Dev Ji Temple</t>
  </si>
  <si>
    <t>http://www.pawan.com</t>
  </si>
  <si>
    <t>Retailer wholesaler and trader of tailoring materials fancy sarees etc. Also offering investment services and insurance services.</t>
  </si>
  <si>
    <t>Roswin Traders having different profile such - Garments Retail sales  Gold covering jewels retail  Insurance and investment consultancy  Tailoring Materials retailing and much more....</t>
  </si>
  <si>
    <t>Thiaga</t>
  </si>
  <si>
    <t>mthiyagu2004@yahoo.co.in</t>
  </si>
  <si>
    <t>Roswin Traders</t>
  </si>
  <si>
    <t>No. 5 Souri Nagar First Cross Dharmapuri</t>
  </si>
  <si>
    <t>scorebags@gmail.com</t>
  </si>
  <si>
    <t>Score Bags Private Limited</t>
  </si>
  <si>
    <t>No. 76A/1 Okhla Main Market Jamia Nagar</t>
  </si>
  <si>
    <t>We are one of the reputed manufacturers suppliers and traders of an extensive range of Optical Frames Kitchenwares Castings and Screws. Our product selection is applauded for its high tensile strength and corrosion resistance.</t>
  </si>
  <si>
    <t>Vruj</t>
  </si>
  <si>
    <t>info@kalindi.co</t>
  </si>
  <si>
    <t>kalindivilla@gmail.com</t>
  </si>
  <si>
    <t>Kalindi Enterprise</t>
  </si>
  <si>
    <t>F-1 Krishna Complex 1 1st Floor Jay Park</t>
  </si>
  <si>
    <t>Rajnagar Chowk</t>
  </si>
  <si>
    <t>http://www.kalindi.co</t>
  </si>
  <si>
    <t>We work at our clinic under strict sterilization protocol using the latest technologies at reasonable and affordable prices.</t>
  </si>
  <si>
    <t>drteckchandani@gmail.com</t>
  </si>
  <si>
    <t>chiragtonline@gmail.com</t>
  </si>
  <si>
    <t>Dr. Teckchandani's Dental Clinic</t>
  </si>
  <si>
    <t>No. 141 1st Floor Tirupati Plaza Opposite Mission Hospital Chala Daman Road</t>
  </si>
  <si>
    <t>http://www.vapidentalclinic.com/</t>
  </si>
  <si>
    <t>We are engaged in Manufacturing Exporting and Supplying a wide range of Spy Mobile Jammer Mobile Signal Detector Boom Barrier Door Lock etc. These are appreciated for the features like abrasion resistance easy installation and high durability.</t>
  </si>
  <si>
    <t>sales.unicorindotech@gmail.com</t>
  </si>
  <si>
    <t>kumarvikash.6644@gmail.com</t>
  </si>
  <si>
    <t>Unicor Indotech Pvt. Ltd.</t>
  </si>
  <si>
    <t>Plot No. 19B Office No. 306</t>
  </si>
  <si>
    <t>3rd Floor Veer Savarkar Block Shakurpur</t>
  </si>
  <si>
    <t>http://www.unicorindotech.com</t>
  </si>
  <si>
    <t>We are an established manufacturer and supplier of an enticing array of Jewellery Items. These products are reckoned in the market for aesthetic appeal excellent polish fine finish and unique &amp;amp; intricate designs.</t>
  </si>
  <si>
    <t>mateshwaribangles@yahoo.co.in</t>
  </si>
  <si>
    <t>Mateshwari Bangles</t>
  </si>
  <si>
    <t>2nd Floor 204 Prestige Industrial Estate Baudi Cross Lane Marve Road</t>
  </si>
  <si>
    <t>Orlem Church Malad West</t>
  </si>
  <si>
    <t>Manufacturer of shirt.</t>
  </si>
  <si>
    <t>Noufal</t>
  </si>
  <si>
    <t>pearllandgarment@gmail.com</t>
  </si>
  <si>
    <t>n.jamaludheen@gmail.com</t>
  </si>
  <si>
    <t>Pearl Land Garments</t>
  </si>
  <si>
    <t>No. 10/15- C O. Thulukkapatti Pappakudi Via Ambasamudram Taluk</t>
  </si>
  <si>
    <t>http://www.pearllandgarments.com</t>
  </si>
  <si>
    <t>Manufacturer of metallic leather cord leather belt etc.</t>
  </si>
  <si>
    <t>Ahtram</t>
  </si>
  <si>
    <t>msaqib229@gmail.com</t>
  </si>
  <si>
    <t>No. 44/ 218 Misri Bazar Meston Road</t>
  </si>
  <si>
    <t>ramdevtextilesurat@gmail.com</t>
  </si>
  <si>
    <t>Ramdev Textiles (heart &amp; Arrow)</t>
  </si>
  <si>
    <t>Plot No. 143/144 Juhi Apartment 1st Floor No. 101 Kubernagar-1 Katargam Darwaja Katargam</t>
  </si>
  <si>
    <t>http://www.heartandarrow.in</t>
  </si>
  <si>
    <t>L. Saini</t>
  </si>
  <si>
    <t>gsgarments2012@gmail.com</t>
  </si>
  <si>
    <t>sainideepu@rocketmail.com</t>
  </si>
  <si>
    <t>G.S. Garments</t>
  </si>
  <si>
    <t>No. 11 Prakash Vihar Triveni Nagar</t>
  </si>
  <si>
    <t>Manufacturer of yarn dyed check yarn dyed stripe yarn dyed dobby check and yarn dyed dobby stripe.</t>
  </si>
  <si>
    <t>Cotton Fabrics India website is our endeavor to provide the global business fraternity with world class Indian High Value cotton fabrics for shirts. We have been in this segment of Textile Trading &amp; Distribution from last 31 years based at Ahmedabad (INDIA). Today Ahmedabad city has developed as one of important center for High Value Cotton Shirting Fabrics.\r\n\r\nOur firm \GANOTRA ENTERPRISE\ Established in the year 1973 is renowned supplier of cotton shirting fabrics to garment manufacturers and exporter not only in India but the Worldover. You can certainly depend on us for any of your requirements relating to cotton fabrics for shirting. Our motto is to serve the community with professional approach. We believe in high customer satisfaction through our 360 degrees customer assistance.\r\n\r\nWe envision to become the leading cotton fabrics supply house through commitment and quality of excellent merchandise.\r\n\r\nOur business thrives on ethics based on human values of honesty integrity and loyalty to its customers and suppliers.</t>
  </si>
  <si>
    <t>Samrendra</t>
  </si>
  <si>
    <t>Ganotra</t>
  </si>
  <si>
    <t>mail@cottonfabricsindia.com</t>
  </si>
  <si>
    <t>Ganotra Enterprise</t>
  </si>
  <si>
    <t xml:space="preserve">No. 94 Mezzanine Floor </t>
  </si>
  <si>
    <t>Manufacturer of dyed cotton fabric grey shirting fabric etc.</t>
  </si>
  <si>
    <t>info@birlaudyog.com</t>
  </si>
  <si>
    <t>birlaudyog@gmail.com</t>
  </si>
  <si>
    <t>Birla Udyog Samuh</t>
  </si>
  <si>
    <t>No. 16/1556 Saryu Mahesh Nagar Ichalkaranji</t>
  </si>
  <si>
    <t>http://www.birlaudyog.com</t>
  </si>
  <si>
    <t>Bhow</t>
  </si>
  <si>
    <t>malav@amsynergy.com</t>
  </si>
  <si>
    <t>saurinbhow@gmail.com</t>
  </si>
  <si>
    <t>Am Synergy Pvt. Ltd.</t>
  </si>
  <si>
    <t>4 Northview II Nr. Passport Office Opp. L. D. Engineering Hostel B/h Lenovo Showroom</t>
  </si>
  <si>
    <t>http://www.amsynergy.com</t>
  </si>
  <si>
    <t>Our Company Dynamic Enterprise was establised in the year 2006. We are leading manufacturer of BagLeno Bag TagPp Woven Sack Bags e.t.c. These products are made by good quality raw materials sourced&amp;nbsp; from some of the best and trusted vendors and the latest technologies are being implemented to &amp;nbsp;manufacture these high quality products. These products come in a variety of colour and design as per customers varied requirements. These products have long service life and are highly durable. These products can be availed by our clients at competative prices.</t>
  </si>
  <si>
    <t>Debesh</t>
  </si>
  <si>
    <t>Ranjan Ghosal</t>
  </si>
  <si>
    <t>properitor</t>
  </si>
  <si>
    <t>dghosal89@gmail.com</t>
  </si>
  <si>
    <t>Dynamic Enterprise</t>
  </si>
  <si>
    <t>No. 493B/ 1 G. T. Road</t>
  </si>
  <si>
    <t>info@archanacorporation.in</t>
  </si>
  <si>
    <t>Archana Corporation</t>
  </si>
  <si>
    <t>Shed No. 656 Survey No. 68</t>
  </si>
  <si>
    <t>Lonad</t>
  </si>
  <si>
    <t>Provides TV studio with broadcast cameras for making social documentaries advertisements corporate films and interactive Cds.</t>
  </si>
  <si>
    <t>ajay@videosourcestudios.com</t>
  </si>
  <si>
    <t>Videosource Studios Private Limited</t>
  </si>
  <si>
    <t>6-3-1216/93 Plot No. 89 Methodist Colony</t>
  </si>
  <si>
    <t>http://www.videosourcestudios.com</t>
  </si>
  <si>
    <t>We are known as the reliable trader and supplier of premium quality Ladies Shawls Fashion Dress Material Ready Made Dresses and Designer Sarees. These are highly appreciated for their vibrant colors attractive designs and beautiful patterns.</t>
  </si>
  <si>
    <t>aradhanashawls@yahoo.com</t>
  </si>
  <si>
    <t>mehulfuria123@rediffmail.com</t>
  </si>
  <si>
    <t>Aradhana</t>
  </si>
  <si>
    <t>Plot No. 493 Shop No. 5 &amp; 6 Laxmi Building Linking Road</t>
  </si>
  <si>
    <t>ck.enterprises3@gmail.com</t>
  </si>
  <si>
    <t>success.enterprises2012@gmail.com</t>
  </si>
  <si>
    <t>C K Enterprises</t>
  </si>
  <si>
    <t>Shop No. 1 Kamal Society Near Shree Ram Mill Worli</t>
  </si>
  <si>
    <t>http://www.ckenterprise3.com</t>
  </si>
  <si>
    <t>Logeshwaran</t>
  </si>
  <si>
    <t>deviprintz@gmail.com</t>
  </si>
  <si>
    <t>Devi Screen Printers</t>
  </si>
  <si>
    <t>No. 4/248 Selvalakshmi Nagar Lakshmi Kalayanamandapam</t>
  </si>
  <si>
    <t>Lakshmi Nagar\n</t>
  </si>
  <si>
    <t>http://www.deviprintex.com/</t>
  </si>
  <si>
    <t>Qasim</t>
  </si>
  <si>
    <t>abaneri@gmail.com</t>
  </si>
  <si>
    <t>sale@aquaimperial.com</t>
  </si>
  <si>
    <t>Abaneri Art And Crafts Pvt. Ltd</t>
  </si>
  <si>
    <t>Plot No. F-46 Site B.</t>
  </si>
  <si>
    <t>Manufacturer and exporter of sheet metal machinery industrial machinery turnkey project ejector pins forged parts automobile parts kitchenwares cutlery all ferrous and non-ferrous scraps etc.</t>
  </si>
  <si>
    <t>kcsonibom@yahoo.com</t>
  </si>
  <si>
    <t>thebemw2010@yahoo.com</t>
  </si>
  <si>
    <t>The Bharat Engineering Metal Works</t>
  </si>
  <si>
    <t>RS Industrial Estate Premises Co Operative Society Limited Unit 12A</t>
  </si>
  <si>
    <t>http://www.bemw.net</t>
  </si>
  <si>
    <t>Manufacturer and distributor of medicine-generic name propofol injection bp vecuronium injection etc.</t>
  </si>
  <si>
    <t>indusbiomedisurg@gmail.com</t>
  </si>
  <si>
    <t>Indus Bio Medisurg</t>
  </si>
  <si>
    <t>Oriental Bank Building 4/5</t>
  </si>
  <si>
    <t>http://www.indusbiomedisurg.com</t>
  </si>
  <si>
    <t>adluxmedicity@gmail.com</t>
  </si>
  <si>
    <t>info@adluxicec.com</t>
  </si>
  <si>
    <t>Adlux Convention And Exhibition Centre</t>
  </si>
  <si>
    <t>Adlux Junction Karukutty PO</t>
  </si>
  <si>
    <t>Nh 47 Road</t>
  </si>
  <si>
    <t>Manufacturer of knitted garments womens wear etc.</t>
  </si>
  <si>
    <t>info@bloomclothingco.com</t>
  </si>
  <si>
    <t>Bloom Clothing Co.</t>
  </si>
  <si>
    <t>No. 12 Kandasamy Layout 3rd Street</t>
  </si>
  <si>
    <t>http://www.bloomclothingco.com</t>
  </si>
  <si>
    <t>sukoonindia@yahoo.com</t>
  </si>
  <si>
    <t>sukoonraiment@gmail.com</t>
  </si>
  <si>
    <t>Sukoon Raiment India</t>
  </si>
  <si>
    <t>F-225a Rajnagar-2 Palam Colony</t>
  </si>
  <si>
    <t>Palam Raj Nagar 2</t>
  </si>
  <si>
    <t>http://www.sukoonraiment.com</t>
  </si>
  <si>
    <t>Shakunt Hand Printers was established in the year 2016. We are a leading Manufacturer Supplier of Cotton Saree Hand Block Saree Hand Block Fabric etc. Offered products are highly demanded in market due to their excellent quality and elegant looks. We offer these in market in various attractive designs as per the customers choice.</t>
  </si>
  <si>
    <t>archillies13@gmail.com</t>
  </si>
  <si>
    <t>Shakunt Hand Printers</t>
  </si>
  <si>
    <t>Plot No. 30 Adarsh Colony Bagru</t>
  </si>
  <si>
    <t>amit@wpiny.com</t>
  </si>
  <si>
    <t>Wiesner Worldwide Kreations Private Limited</t>
  </si>
  <si>
    <t>M-56- A M- Block Market Greater</t>
  </si>
  <si>
    <t>Kailash- II</t>
  </si>
  <si>
    <t>http://www.wwkindia.com</t>
  </si>
  <si>
    <t>wswani@yahoo.com</t>
  </si>
  <si>
    <t>info@hotelmadhuban-kashmir.com</t>
  </si>
  <si>
    <t>Hotel Madhuban</t>
  </si>
  <si>
    <t>Nehru Park - Gagribal Boulevard Road</t>
  </si>
  <si>
    <t>Nehru Park</t>
  </si>
  <si>
    <t>http://www.hotelmadhuban-kashmir.com</t>
  </si>
  <si>
    <t>Manufacturer and wholesaler of designer ladies wear ethnic wear etc.</t>
  </si>
  <si>
    <t>Following are some of the highlights of the products that we manufacture.\r\n1)We specialize in designer chudidars/salwar sets/kurtis.\r\n2)We do exclusive quality hand embroidery on our products.\r\n3)We produce products with alterable options upto 2 to 3 inches.\r\n4)High quality stiching with high quality clothes.\r\n5)Ranges are pretty reasonable and competitive.</t>
  </si>
  <si>
    <t>Archita@sigfashion.com</t>
  </si>
  <si>
    <t>archi.nayak@gmail.com</t>
  </si>
  <si>
    <t>Show Stopper</t>
  </si>
  <si>
    <t>No. 9 Thubrahalli Old Airport Varthur Main Road</t>
  </si>
  <si>
    <t>http://www.sigfashion.com/</t>
  </si>
  <si>
    <t>An exclusive range of wooden product with high quality finish and international standards. &amp;nbsp;We are known for our quality and durability of the products. &amp;nbsp;</t>
  </si>
  <si>
    <t>Singh  Rekhi</t>
  </si>
  <si>
    <t>jsrekhi13@gmail.com</t>
  </si>
  <si>
    <t>Jasmine International</t>
  </si>
  <si>
    <t>Plot No. 121 M.I.E. Part- A</t>
  </si>
  <si>
    <t>http://jasminewoodcrafts.com/</t>
  </si>
  <si>
    <t>ACS Phulkari House is leading manufacturer and whole sale supplier of Phulkari Duppattas all over India.&amp;nbsp; Being a quality driven we ensure that the fabric is of the finest quality designs color and strength of duppattas.</t>
  </si>
  <si>
    <t>Raminder</t>
  </si>
  <si>
    <t>acsphulkarihouse@gmail.com</t>
  </si>
  <si>
    <t>ACS Phulkari House</t>
  </si>
  <si>
    <t>4485 Pahar Ganj</t>
  </si>
  <si>
    <t>We are leading companies engaged in the sphere of manufacturing and exporting a wide range of woven and knitted garments. These are manufactured with latest technology and are appreciated for their trendy look and attractive designs.</t>
  </si>
  <si>
    <t>Kider Mohammed</t>
  </si>
  <si>
    <t>kider@nainaexports.com</t>
  </si>
  <si>
    <t>najmudeen@nainaexports.com</t>
  </si>
  <si>
    <t>M. M. Naina And Company</t>
  </si>
  <si>
    <t>27 A Mooker Nalla Muthu Street 1st Floor</t>
  </si>
  <si>
    <t>http://www.nainaexports.com/contact-us.htm</t>
  </si>
  <si>
    <t>batra_aakash@yahoo.com</t>
  </si>
  <si>
    <t>Shree Communication</t>
  </si>
  <si>
    <t>No.126 Ashok Nagar</t>
  </si>
  <si>
    <t>chandan7852@gmail.com</t>
  </si>
  <si>
    <t>Hitech Service Centre</t>
  </si>
  <si>
    <t>Shah Market D. N. Singh Road</t>
  </si>
  <si>
    <t>Shah Market</t>
  </si>
  <si>
    <t>sheikh.sap@gmail.com</t>
  </si>
  <si>
    <t>A To Z Enterprises</t>
  </si>
  <si>
    <t xml:space="preserve">Near Arogya Hospital  NH - 12 Main Road  Mandideep </t>
  </si>
  <si>
    <t>http://www.atoz-enterprises.com</t>
  </si>
  <si>
    <t>Gopan</t>
  </si>
  <si>
    <t>info@automa.in</t>
  </si>
  <si>
    <t>vivek@automa.in</t>
  </si>
  <si>
    <t>Automa Automatic Systems</t>
  </si>
  <si>
    <t>Manacaud</t>
  </si>
  <si>
    <t>We are the most trusted names engaged in Manufacturing Exporting and Supplying a high quality range of Embroidered Shoes Designer Slipper Designer Sandals Leather Casual Shoes Bridal Sandal Casual Sandal Sports Shoes etc.</t>
  </si>
  <si>
    <t>shoecombo@gmail.com</t>
  </si>
  <si>
    <t>amitag90@gmail.com</t>
  </si>
  <si>
    <t>Shoe Combo International</t>
  </si>
  <si>
    <t>Block No. 94 Shop G-9</t>
  </si>
  <si>
    <t>Manufacturing Pure Linen FabricCotton fabricLinen-Cotton fabricLinen SareeSilk SareeCotton SareeSilk FabricRiyon FabricLadies StoleJaquardJasmeen StoleCotton Dupiyan FabricBhagalpuri Silk Saree and Fabric/Cotton</t>
  </si>
  <si>
    <t>AYAAN1633@gmail.COM</t>
  </si>
  <si>
    <t>JS TEXTILE INDIA PVT LTD</t>
  </si>
  <si>
    <t>J5 3rd Floor New Mahavir Nagar</t>
  </si>
  <si>
    <t>Manufacturer of adhesives for furniture upholstery leather paper automobiles textiles and construction industry.</t>
  </si>
  <si>
    <t>fixol@hotmail.com</t>
  </si>
  <si>
    <t>fixolworld@gmail.com</t>
  </si>
  <si>
    <t>Karan Industrial Adhesives</t>
  </si>
  <si>
    <t>No. 702 Akashdeep Behind Majura Fire Station New Civil Road Bhatar Road Junction</t>
  </si>
  <si>
    <t>Bhatar Road Junction</t>
  </si>
  <si>
    <t>deepakpackaging8@gmail.com</t>
  </si>
  <si>
    <t>Deepak Packaging</t>
  </si>
  <si>
    <t>Saki Naka Kherani Road Gala No. 13</t>
  </si>
  <si>
    <t>Wholesaler of china mobile china mobile etc.</t>
  </si>
  <si>
    <t>We are professional Mobile Phone Accessories supplier and factory in China. We can produce Mobile Phone Accessories according to your requirements. Our range of Mobile Phone Accessories are manufactured from qualitative range of raw materials which is quality checked by our team of experienced professionals. We offer these Mobile Phone Accessories .....</t>
  </si>
  <si>
    <t>ravulaprashanth@gmail.com</t>
  </si>
  <si>
    <t>ravulaprashanth@ymail.com</t>
  </si>
  <si>
    <t>RP Mobile Communication</t>
  </si>
  <si>
    <t>Ashik Nagar Vsel Near Askonagar Park Bhel</t>
  </si>
  <si>
    <t>manufacture &amp; supplier of artificial kundan meena jewellery from meerut we make all type of items related to jewellery</t>
  </si>
  <si>
    <t>anmoljain.meerut@gmail.com</t>
  </si>
  <si>
    <t>No. 52 B Jawala Nagar Sabon Godam</t>
  </si>
  <si>
    <t>Sabun Godam</t>
  </si>
  <si>
    <t>Manufacturer of control panel power distribution panel motor control panel APFC panel and PLC panel.</t>
  </si>
  <si>
    <t>sapnesh@mbautomation.co.in</t>
  </si>
  <si>
    <t>mbautomationdadra@gmail.com</t>
  </si>
  <si>
    <t>MB Automation</t>
  </si>
  <si>
    <t>Plot No 61 Survey No 26 Sheetal Industrial Estate Bimini Road Dadra</t>
  </si>
  <si>
    <t>We are guided by our mentor Mr. Khel shanker sharma who has 35 years of experience in this industry sector. Manufacturer of brass handicrafts item stone item etc.</t>
  </si>
  <si>
    <t>creationsuraj@gmail.com</t>
  </si>
  <si>
    <t>tarun_ja@yahoo.co.in</t>
  </si>
  <si>
    <t>Suraj Creation</t>
  </si>
  <si>
    <t>Our assets include well furnished Office  40 motor bikes &amp;amp; four four wheelers at present &amp;amp; also planning to provide complete health checkup vans for every branch office very soon.</t>
  </si>
  <si>
    <t>perfect_rkd@yahoo.co.in</t>
  </si>
  <si>
    <t>Perfect Power System</t>
  </si>
  <si>
    <t>4th Floor Krishna Building S. P Verma Road</t>
  </si>
  <si>
    <t>S. P Verma Road</t>
  </si>
  <si>
    <t>https://secure.gonamesales.com/</t>
  </si>
  <si>
    <t>Manufacturer and exporter of ladies knitted pyjama ladies full sleeve tops men's full sleeve shirts etc.</t>
  </si>
  <si>
    <t>ollviya1@hotmail.com</t>
  </si>
  <si>
    <t>sneha.mathew21@yahoo.com</t>
  </si>
  <si>
    <t>Danielle Exports</t>
  </si>
  <si>
    <t>Flat No. 110 B Wing Opposite St. Agustine School Chulna Vasai West</t>
  </si>
  <si>
    <t>Bhaise</t>
  </si>
  <si>
    <t>abhay3471@gmail.com</t>
  </si>
  <si>
    <t>Vijayalaxmi Udyog</t>
  </si>
  <si>
    <t>1393 Near J.L.Chaturvedi Engineering College New Nandanvan Layout</t>
  </si>
  <si>
    <t>nagaraj19751975@gmail.com</t>
  </si>
  <si>
    <t>Sri Sai Narasimha Enterprises</t>
  </si>
  <si>
    <t>#19 2nd Main Balaji Layout Near Shree Krishna Ghee Factory Kodigehalli</t>
  </si>
  <si>
    <t>Balaji Layout</t>
  </si>
  <si>
    <t>Exporter of wens wear ladies wear kids wear etc.</t>
  </si>
  <si>
    <t>L.Pradeep</t>
  </si>
  <si>
    <t>ashok@knitsking.com</t>
  </si>
  <si>
    <t>The South India Garments</t>
  </si>
  <si>
    <t>No. 52-58 SIDCO Industrial Estate Ganapathipalayam</t>
  </si>
  <si>
    <t>http://www.knitsking.com</t>
  </si>
  <si>
    <t>Ranganathan Chettiar</t>
  </si>
  <si>
    <t>pgr_vasavi@yahoo.co.in</t>
  </si>
  <si>
    <t>Sri Vasavi Jewellery Mart</t>
  </si>
  <si>
    <t xml:space="preserve">Add  201 Koseakadai Street </t>
  </si>
  <si>
    <t>http://www.srivasavijewellery.in/</t>
  </si>
  <si>
    <t>We are engaged in manufacturing and supplying the wide array of T shirts ladies T shirts boy T shirts and kids T shirts. Our range is trendy and fashionable and satisfies the demand of today&amp;rsquo;s fashion loving people in most appropriate manner.</t>
  </si>
  <si>
    <t>sanditextup@gmail.com</t>
  </si>
  <si>
    <t>Sandi Texs</t>
  </si>
  <si>
    <t>No. 136 Sri Parvathi Rice Mill Compound Mangalam Road</t>
  </si>
  <si>
    <t>Manufacturer of kids two pieces set and two pieces set.</t>
  </si>
  <si>
    <t>Paul Choudhary</t>
  </si>
  <si>
    <t>anindyapc@gmail.com</t>
  </si>
  <si>
    <t>PCB Dyeing Private Limited</t>
  </si>
  <si>
    <t>Flat No. 10 18th Floor Chatterjee International Center</t>
  </si>
  <si>
    <t>http://www.pcbdyeing.com</t>
  </si>
  <si>
    <t>aas.export92@gmail.com</t>
  </si>
  <si>
    <t>noblefashion@gmail.com</t>
  </si>
  <si>
    <t>Noble Fashion House</t>
  </si>
  <si>
    <t>1569 Street Peepal Wali Phadi Bhojla Shiv mandir</t>
  </si>
  <si>
    <t>We are one of the prominent firm engaged in manufacturing and supplying handmade jewellery jute bags and wallets and pouches. The range of products offered by us is known for its intricate design look lasting luster and fabric and fine finish.</t>
  </si>
  <si>
    <t>Methi</t>
  </si>
  <si>
    <t>chetanalayaonline@gmail.com</t>
  </si>
  <si>
    <t>Chetanalaya</t>
  </si>
  <si>
    <t>No. 9-10 Bhai Vir Singh Marg Opposite SNT Columbus School</t>
  </si>
  <si>
    <t>Bhai Vir Singh Marg</t>
  </si>
  <si>
    <t>http://www.chetanalaya.org.in</t>
  </si>
  <si>
    <t>We are engaged in manufacturing supplying and wholesaling an exotic range of Ladies Ethnic Wear and Bridal Accessories. The offered range is acknowledged for its attributes such as colorfastness neatly stitching and tear resistance.</t>
  </si>
  <si>
    <t>omclothingsuites@gmail.com</t>
  </si>
  <si>
    <t>Salwar Studio</t>
  </si>
  <si>
    <t>222 Champakkal Industrial Estate Plot No. 105 Sion Kollwada. Sion(E) Mumbai.</t>
  </si>
  <si>
    <t>http://salwarstudio.com/</t>
  </si>
  <si>
    <t>vaishali.lasya@gmail.com</t>
  </si>
  <si>
    <t>Lasya Priya Garments</t>
  </si>
  <si>
    <t>Plot No. 102 AP Colony Opposite Muthoot Finance Mallapur</t>
  </si>
  <si>
    <t>http://www.lasyapriyagarments.com</t>
  </si>
  <si>
    <t>Manir</t>
  </si>
  <si>
    <t>mashiyacollection@yahoo.com</t>
  </si>
  <si>
    <t>Mashiya Collection</t>
  </si>
  <si>
    <t>F-362 Sector 63</t>
  </si>
  <si>
    <t>Manufacturer and exporter designer kaftans ladies kurtis ladies one piece dress sleeveless cotton tops full sleeve casual shirt half sleeve casual shirt kids cotton skirt etc.</t>
  </si>
  <si>
    <t>Minhajuddin</t>
  </si>
  <si>
    <t>minhaj.ansari87@gmail.com</t>
  </si>
  <si>
    <t>M. N. Garments</t>
  </si>
  <si>
    <t>Godown No. 7 Ramlaxman Tanning Compound No. 29</t>
  </si>
  <si>
    <t>N. Reddy</t>
  </si>
  <si>
    <t>info@quiverelectronics.com</t>
  </si>
  <si>
    <t>Brahmas Electronics World</t>
  </si>
  <si>
    <t>No. 1-7-220 / 3 Towards Dr. A. S. Rao Nagar Road ECIL X Roads</t>
  </si>
  <si>
    <t>http://www.quiverelectronics.com</t>
  </si>
  <si>
    <t>weeding card aniversory card</t>
  </si>
  <si>
    <t>nootannavsari@yahoo.com</t>
  </si>
  <si>
    <t>Nootan Card Gallery</t>
  </si>
  <si>
    <t>D/7 Udhyognagar</t>
  </si>
  <si>
    <t>http://nootan.in/</t>
  </si>
  <si>
    <t>Our company&amp;nbsp;Malhar Trading Corporation was established in the year 2011. We are leading&amp;nbsp;Trader &amp;amp; Supplier in&amp;nbsp;BITUMEN 60/70&amp;nbsp;Natural Rubber&amp;nbsp;Butyl Rubber&amp;nbsp;Tyre&amp;nbsp;Base Oil&amp;nbsp;Sarees&amp;nbsp;Garments&amp;nbsp;Furnance Oil&amp;nbsp;Automobile Inner Natural &amp;amp; Butyl Rubber Tube.&amp;nbsp;The products that we design are highly acclaimed for clear printing and mesmerizing designs.&amp;nbsp;Superlative quality raw materials have been gathered from the renowned sellers of the market for making these products.These components are made in our well-equipped unit under the guidance of our proficient experts using the finest grade.</t>
  </si>
  <si>
    <t>S. Auti</t>
  </si>
  <si>
    <t>malhartradingcorp@ymail.com</t>
  </si>
  <si>
    <t>Malhar Trading Corporation</t>
  </si>
  <si>
    <t>No. 97 D- 35 RK Building Cotton Green West</t>
  </si>
  <si>
    <t>RK Building</t>
  </si>
  <si>
    <t>We are recognized as an affluent Manufacturer Exporter Wholesaler and Supplier of Ladies Suits Designer Suits etc. Our products are loved by ladies for their features such as unique designs colorfastness and shrink resistance.</t>
  </si>
  <si>
    <t>anshul05jain@gmail.com</t>
  </si>
  <si>
    <t>No. 1137-38 Chandni Chowk</t>
  </si>
  <si>
    <t>rsgifts16@gmail.com</t>
  </si>
  <si>
    <t>yadav.deepak1979@gmail.com</t>
  </si>
  <si>
    <t>R S Gift &amp; Novelty</t>
  </si>
  <si>
    <t>8742/A  Shidipura Karol Bagh</t>
  </si>
  <si>
    <t>We &amp;ldquo;J J Tools&amp;rdquo; are operating as one of the leading manufacturers and exporters of Jewellery Machinery and Jewellery Tools.</t>
  </si>
  <si>
    <t>jjtoolsrajkot@gmail.com</t>
  </si>
  <si>
    <t>sales@jjdiamondtools.com</t>
  </si>
  <si>
    <t>JJ Tools</t>
  </si>
  <si>
    <t>Ambika Park Indraprashth A-1 Raiya Road</t>
  </si>
  <si>
    <t>Raiya Road</t>
  </si>
  <si>
    <t>http://www.jjdiamondtools.com</t>
  </si>
  <si>
    <t>pinkwoman09@gmail.com</t>
  </si>
  <si>
    <t>pinkwoman.tirupur@gmail.com</t>
  </si>
  <si>
    <t>Pink Woman Ladies Designer</t>
  </si>
  <si>
    <t>Bungalow Stop</t>
  </si>
  <si>
    <t>sourabhj89@gmail.com</t>
  </si>
  <si>
    <t>Mahajan &amp; Co.</t>
  </si>
  <si>
    <t>Manufacturer of bridal suits designer suits designer lehngas etc.</t>
  </si>
  <si>
    <t>Singh Gandhi</t>
  </si>
  <si>
    <t>davindersinghgandhi@gmail.com</t>
  </si>
  <si>
    <t>Sonu Gandhi</t>
  </si>
  <si>
    <t>SCF 30 F BRS Nagar Behind Orient Cinema</t>
  </si>
  <si>
    <t>yskumawat1989@gmail.com</t>
  </si>
  <si>
    <t>yogeshtrader@rediffmail.com</t>
  </si>
  <si>
    <t>Yogesh Traders</t>
  </si>
  <si>
    <t>A- 309 80 Feet Road Mahesh Nagar</t>
  </si>
  <si>
    <t>Manufacturer of steel chimneys heat exchangers etc. Also providing fabrication services and non IBR steam boilers installation services.</t>
  </si>
  <si>
    <t>Bhide</t>
  </si>
  <si>
    <t>nikitaboilers@gmail.com</t>
  </si>
  <si>
    <t>Nikita Boilers</t>
  </si>
  <si>
    <t>No. 204 Harshavardhan Raheja Township Malad East</t>
  </si>
  <si>
    <t>http://www.nikitaboilers.com</t>
  </si>
  <si>
    <t>We are having a vast variety of clothing brands under one roof for your whole family. We sell urge clothing. Imported tops for girls and T-Shirts for gents.</t>
  </si>
  <si>
    <t>Sukhpreet</t>
  </si>
  <si>
    <t>sukhpreet.1981@gmail.com</t>
  </si>
  <si>
    <t>London Fashion Point</t>
  </si>
  <si>
    <t>Main Road Basti Guzan Opposite Baba Balak Nath Mandir</t>
  </si>
  <si>
    <t>http://www.londonfashionpoint.com</t>
  </si>
  <si>
    <t>Thiraviyaraj</t>
  </si>
  <si>
    <t>ponmani41183@gmail.com</t>
  </si>
  <si>
    <t>Sri Parani Stores</t>
  </si>
  <si>
    <t>No: 36 &amp; 37 4th Main Road</t>
  </si>
  <si>
    <t>http://www.sriparanistores.com</t>
  </si>
  <si>
    <t>Providing mobile phone repair courses online mobile phone classes mobile phone agency services.</t>
  </si>
  <si>
    <t>kssinfotech@yahoo.com</t>
  </si>
  <si>
    <t>kssinfo@rediffmail.com</t>
  </si>
  <si>
    <t>KSS Infotech</t>
  </si>
  <si>
    <t>No. 19 A Second Floor R. T. Nagar Main Road</t>
  </si>
  <si>
    <t>R. T. Nagar</t>
  </si>
  <si>
    <t>http://www.kssinfotech.com</t>
  </si>
  <si>
    <t>info@homefashions.in</t>
  </si>
  <si>
    <t>Home Fashions International</t>
  </si>
  <si>
    <t>No. 30/571/1 Parekkat Lane</t>
  </si>
  <si>
    <t>http://www.homefashions.in</t>
  </si>
  <si>
    <t>Hiraren</t>
  </si>
  <si>
    <t>anjaliraj98@yahoo.com</t>
  </si>
  <si>
    <t>Anjali Textiles Private Limited</t>
  </si>
  <si>
    <t>No. 673/17 Haribhai Market Cross Lane</t>
  </si>
  <si>
    <t>Ramnish</t>
  </si>
  <si>
    <t>feedbackclothing@gmail.com</t>
  </si>
  <si>
    <t>Feedback Clothing</t>
  </si>
  <si>
    <t>B-XXXII-1066 Plot No. 102 Street No. 3 Hira Nagar Opposite P.S.E.B. Kakowal Road</t>
  </si>
  <si>
    <t>Hira Nagar</t>
  </si>
  <si>
    <t>Mamisha</t>
  </si>
  <si>
    <t>akhiloswal2331@gmail.com</t>
  </si>
  <si>
    <t>nehajain8886@gmail.com</t>
  </si>
  <si>
    <t>Akhil Oswals</t>
  </si>
  <si>
    <t>No. 696 Maliganj Near Old Sabji Mandi</t>
  </si>
  <si>
    <t>Maliganj</t>
  </si>
  <si>
    <t>Manufacturer of earrings rings necklace etc.</t>
  </si>
  <si>
    <t>We are into silver jewellery manufacturing. We source to Fab India and do exhibitions across the country.</t>
  </si>
  <si>
    <t>Shikhar</t>
  </si>
  <si>
    <t>Sukhani</t>
  </si>
  <si>
    <t>shvet.silver@gmail.com</t>
  </si>
  <si>
    <t>Shvet</t>
  </si>
  <si>
    <t>Shikhar Chand Sukhani Sukhani Nahata Mohalla</t>
  </si>
  <si>
    <t>Shikhar Chand</t>
  </si>
  <si>
    <t>Vrinda</t>
  </si>
  <si>
    <t>s.silvense@gmail.com</t>
  </si>
  <si>
    <t>Silvense</t>
  </si>
  <si>
    <t>V-g-3 H/41 Panjabi Bagh Way</t>
  </si>
  <si>
    <t>Panjabi Bagh Way</t>
  </si>
  <si>
    <t>Mothdia</t>
  </si>
  <si>
    <t>rahulmothdia@gmail.com</t>
  </si>
  <si>
    <t>Vinayak Exports</t>
  </si>
  <si>
    <t>At-3 Satluj Apartments</t>
  </si>
  <si>
    <t>We take pleasure for introducing our companies 'The Placement Consultants' &amp; 'J S Apparels under the company flagship of(Est. 1993).</t>
  </si>
  <si>
    <t>Dalvi</t>
  </si>
  <si>
    <t>marketing@dalvigroup.com</t>
  </si>
  <si>
    <t>The Placement Consultants</t>
  </si>
  <si>
    <t>http://dalvigroup.com/</t>
  </si>
  <si>
    <t>Manufacturer of men T- shirt and boys shirt.</t>
  </si>
  <si>
    <t>accounts@sahibimpex.in</t>
  </si>
  <si>
    <t>Funky Clothing</t>
  </si>
  <si>
    <t>P1 Textile colony</t>
  </si>
  <si>
    <t>Wholesaler and distributor of suture materials nebulizers- piston digital thermometer examination gloves paper tapes glucometers spinal needles ET tubes urine bags surgeon blades hot water bags waterbeds skin grafting blades etc.</t>
  </si>
  <si>
    <t>Super Stockist for Sutures India Pvt Ltd. Distributors for various Surgical Products including SuturesSurgeon-Blades Examination Gloves Thermometers(Digital/Flat/Round) Nebulizers BP Monitors Gluco-meters Hearing Aids Under-Pads Diapers(Adult) Cotton Bundles Hot Water Bags Foley's Dynaplast ET Tubes UrineBagsSpinal Needles. We offer the above listed products at best prices available.</t>
  </si>
  <si>
    <t>nishant.261290@gmail.com</t>
  </si>
  <si>
    <t>nishant_nrg@yahoo.co.in</t>
  </si>
  <si>
    <t>Nishant Health Care Private Limited</t>
  </si>
  <si>
    <t>No. 5-8-98 1st Floor Gadwal Compound Behind Kamat Hotel Nampally</t>
  </si>
  <si>
    <t>http://www.surgineeds.com/</t>
  </si>
  <si>
    <t>Manufacturer of photo printed carry bags offset printed carry bags rotogravure printed carry bags and now woven printed carry bags.</t>
  </si>
  <si>
    <t>With over three decades of experience in manufacturing and exporting premium quality Cloth bags &amp; plastic bags PrintedCarryBags promoted by the SNS Industries is the prominent name among the plastics and packaging industries.\r\n\r\nWe have been serving our clients with highly durable and reliable plastic bags of varied sizes and styles at Factory Rates.\r\n\r\nOur entire product range is known for its quality performance and has earned wide acceptance that has led us to attain leading market positions.</t>
  </si>
  <si>
    <t>printedcarrybags@gmail.com</t>
  </si>
  <si>
    <t>SNS Enterprises</t>
  </si>
  <si>
    <t>Suryodaya Opposite Diapk Hotel St. Joseph Chowk 9 Umerkhadi</t>
  </si>
  <si>
    <t>indiraexim@gmail.com</t>
  </si>
  <si>
    <t>Indira Export And Import</t>
  </si>
  <si>
    <t>No.1/297c1 M.G.R. Nagar Sipcot Post Hosur</t>
  </si>
  <si>
    <t>Mookandapalli</t>
  </si>
  <si>
    <t>info@shilpijewels.com</t>
  </si>
  <si>
    <t>Shilpi Jewellers Private Limited</t>
  </si>
  <si>
    <t>Meena Apartment 29/31 Dhanji Street</t>
  </si>
  <si>
    <t>Meena Apartment</t>
  </si>
  <si>
    <t>http://www.shilpijewels.com</t>
  </si>
  <si>
    <t>centurybags@gmail.com</t>
  </si>
  <si>
    <t>Century Bags</t>
  </si>
  <si>
    <t>Century Plaza Moyan'S School Jn.</t>
  </si>
  <si>
    <t>Moyans School Jn</t>
  </si>
  <si>
    <t>http://www.centurybags.com</t>
  </si>
  <si>
    <t>Moossa</t>
  </si>
  <si>
    <t>C. Kandy</t>
  </si>
  <si>
    <t>General Manager &amp; Head</t>
  </si>
  <si>
    <t>moossa.ck@gmail.com</t>
  </si>
  <si>
    <t>moossa.ckandy@degreec.com</t>
  </si>
  <si>
    <t>Degree Controls Inc</t>
  </si>
  <si>
    <t>C 4 Belhaven Gardens Kowdiar PO</t>
  </si>
  <si>
    <t>http://www.degreec.com/en/</t>
  </si>
  <si>
    <t>Manufacturer and exporter of handloom fabrics chick blinds jute bagsblinds and rolling blindsHome Furnishing Home Decorwindow blindsLace&amp;amp;Trim TasselLampshadesCushion CoversCotton Fabric Garments AccessoriesString Curtain</t>
  </si>
  <si>
    <t>We Are Engaged In Manufacturing And Supplying Home FurnishingHome Decor Handloom and handicraft products such as Bamboo Chick Blinds&amp;nbsp;handloom fabrics bamboo chick blinds jute bags PVC blinds blinds and rolling blindsHome Furnishing Home Decorwindow blindsLace Trims Tassel LampshadesCushion CoversCotton Fabrics Garments AccessoriesString Curtains Beaded Curtains Chick Blinds.&amp;nbsp;These Have Been Manufactured From Quality and Cord In Perfection. Our Products are good in quality and are durable we are a family of a vast range of products one may be surprised to see as much products we do its our site we have different site we look for all site and products a best products. For more details please contact us.</t>
  </si>
  <si>
    <t>rhcsl8@gmail.com</t>
  </si>
  <si>
    <t>Ramesh Handloom Company Society Limited</t>
  </si>
  <si>
    <t>B- 432 Gali No. 20 Khajuri</t>
  </si>
  <si>
    <t>Khajuri</t>
  </si>
  <si>
    <t>Muthaiyan</t>
  </si>
  <si>
    <t>mccgroup.mp@gmail.com</t>
  </si>
  <si>
    <t>muthu.mpknits@gmail.com</t>
  </si>
  <si>
    <t>Muthaiyan Clothing Company</t>
  </si>
  <si>
    <t>No. 3/70- G Murugampalayam Iduvampalayam</t>
  </si>
  <si>
    <t>Bhagavathi Nagar</t>
  </si>
  <si>
    <t>Manufacturer of quality knitted garments mens wear kids wear etc.</t>
  </si>
  <si>
    <t>Palicha</t>
  </si>
  <si>
    <t>hpalicha@yahoo.com</t>
  </si>
  <si>
    <t>Green Texx</t>
  </si>
  <si>
    <t>No. 57 Lavanyam 2nd Street Kaliapa Nagar</t>
  </si>
  <si>
    <t>http://www.greentexx.in</t>
  </si>
  <si>
    <t>Hotel Marwar is located on N. H. 15 at Barmer on the Jaisalmer Road.&amp;nbsp;&amp;nbsp;It is well set back from the main road has good security at the entrance Gate with C.C. T.V. Camera Fire Fighting equipment on all floors.</t>
  </si>
  <si>
    <t>papusing.rathore@gmail.com</t>
  </si>
  <si>
    <t>Hotel Marwar</t>
  </si>
  <si>
    <t>15 Jaisalmer Road</t>
  </si>
  <si>
    <t>Jaisalmer Road</t>
  </si>
  <si>
    <t>http://www.hotelmarwar.com/</t>
  </si>
  <si>
    <t>We are identified as the leading Manufacturer and Supplier of high quality range of Leather Garments Leather Jackets Leather Belts Leather Wallets and Leather Accessories. These products are known for their excellent finish and attractive look.</t>
  </si>
  <si>
    <t>haryanaleather@yahoo.com</t>
  </si>
  <si>
    <t>garimachaudhary09@gmail.com</t>
  </si>
  <si>
    <t>Haryana Leather</t>
  </si>
  <si>
    <t>B-62 Sector 65</t>
  </si>
  <si>
    <t>Manufacturer of bagscaps with customize logo embroidery work laptop backpacks printing logo on t-shirts and jackets corporate bags engraving on pen etc.</t>
  </si>
  <si>
    <t>L. B</t>
  </si>
  <si>
    <t>lakurbags@gmail.com</t>
  </si>
  <si>
    <t>mahesh.lakur@gmail.com</t>
  </si>
  <si>
    <t>Lakur Enterprises Corporate Gifting</t>
  </si>
  <si>
    <t>Lakur Building Bh Road</t>
  </si>
  <si>
    <t>Gauribidanur</t>
  </si>
  <si>
    <t>Lakur Building</t>
  </si>
  <si>
    <t>Deals in road safety cones spring post road barrier etc.</t>
  </si>
  <si>
    <t>naveen@aktionsafety.com</t>
  </si>
  <si>
    <t>Aktion Safety Solutions Private Limited</t>
  </si>
  <si>
    <t>No. 1327 Street Kunde Walan Ajmari Gate</t>
  </si>
  <si>
    <t>http://www.aktionsafety.com/cgi-sys/suspendedpage.cgi</t>
  </si>
  <si>
    <t>Offering educational campus networking services industrial campus networking services pointy WI-Fi solution survnt to point wireless connectivity point to multi point wireless connectivieillance CCTV solution etc.</t>
  </si>
  <si>
    <t>We at TelexAir Technologies providing wireless connectivity to enterprises college campuses industries hospitality segments and residential complex to intra-city and inter-city branch to branch connectivity with advance technology solutions and surveillance camera with wireless connectivity Quality What makes TelexAir best services provider is we don?t look to increase the number of customers but we look to provide quality service and support to our clients. The products we fix are made up of international qualities and standards. Every product is tested before it reaches the client premises to make sure that uninterrupted connectivity is taken care off. Right and Cost Effective Solutions Our team of experts offer our clients right solutions at a cost effective prices. Our accurate surveys allow us to bring different options to the client?s table. We share a minute plan of the project with the client and educate them the pros and cons of the solutions. We leave the ultimate decision with the client to focus on the quality of the project.</t>
  </si>
  <si>
    <t>Sathyan</t>
  </si>
  <si>
    <t>sathya@telexair.in</t>
  </si>
  <si>
    <t>devraj.bl@telexair.in</t>
  </si>
  <si>
    <t>TelexAir Telecom Private Limited</t>
  </si>
  <si>
    <t>#54 Nama Aurore South end road Nagasandra circle Basavangudi</t>
  </si>
  <si>
    <t>http://www.telexair.in</t>
  </si>
  <si>
    <t>We are one of the leading manufacturer exporter and supplier of a supreme quality range of gift paper and leather products like office bags passport holders designer paper diaries ladies leather purse designer clock paper holder etc.</t>
  </si>
  <si>
    <t>Ganesh.</t>
  </si>
  <si>
    <t>L. Doiphode</t>
  </si>
  <si>
    <t>ganesh@ganeshleather.in</t>
  </si>
  <si>
    <t>Ganesh Leather Works</t>
  </si>
  <si>
    <t>Shop No. 9 L. N. Pawar Chawl</t>
  </si>
  <si>
    <t xml:space="preserve"> Dharavi West</t>
  </si>
  <si>
    <t>http://www.ganeshleather.in</t>
  </si>
  <si>
    <t>3aclothing@3aclothing.com</t>
  </si>
  <si>
    <t>info@idexports.net</t>
  </si>
  <si>
    <t>pjinc</t>
  </si>
  <si>
    <t>Plot 107 Phase 6. Sector 37 Udyog Vihar</t>
  </si>
  <si>
    <t>LARA is came into existence in 1975 under the guidance and leadership of Mr. Om Nath Kapoor &amp;amp; Mr. Madan Lal Kapoor is a leading manufacturing unit in Ludhiana today. They have been a dedicated and a consistent performer in complete upbringing of the company using the 36 year experience in the world of Garment Hosiery &amp;amp; Textile. The company has an unmatched infrastructure and uses the most advance technology to manufacture Readymade Garments Woollen &amp;amp; Suiting Fabrics.</t>
  </si>
  <si>
    <t>anil@laraindia.com</t>
  </si>
  <si>
    <t>Lara</t>
  </si>
  <si>
    <t>B-V-686 Tilak Nagar</t>
  </si>
  <si>
    <t>http://www.laraindia.com/</t>
  </si>
  <si>
    <t>Mote</t>
  </si>
  <si>
    <t>prakash@apinfosys.com</t>
  </si>
  <si>
    <t>Rashmi Infotech</t>
  </si>
  <si>
    <t>C-306 2nd Floor Shanti Shopping Centre Opposite Railway Station</t>
  </si>
  <si>
    <t>http://www.rashmiinfotech.org</t>
  </si>
  <si>
    <t>Deals in furnishing products draperies house hold products etc.</t>
  </si>
  <si>
    <t>chunilalmulchand@gmail.com</t>
  </si>
  <si>
    <t>Chunilal Mulchand &amp; Company</t>
  </si>
  <si>
    <t>Indian Mercantile Mansion Madame Cama Road Museum Opp Regal Theatre Adjacent to Cafe Royal</t>
  </si>
  <si>
    <t>Madame Cama Road Museum</t>
  </si>
  <si>
    <t>mittal@sparkeldiamonds.com</t>
  </si>
  <si>
    <t>mitdoshi@yahoo.com</t>
  </si>
  <si>
    <t>Sparkel Diamonds</t>
  </si>
  <si>
    <t>GW 4033 Bharat Diamonds Burte 81 Bandra Kurla Complex</t>
  </si>
  <si>
    <t>http://www.sparkeldiamonds.com</t>
  </si>
  <si>
    <t>Exporters of leno bags pp woven fabric and bags bopp films hdpe tarpaulins garments and apparels.</t>
  </si>
  <si>
    <t>M/S Shri Khemisati Polysacks Pvt. Was set up in 1981. The company diversified the manufacturing base for Textiles Dyes &amp;amp; Chemicals to PP / HDPE woven Fabric Sacks / Bags &amp;amp; PE liner in the year of 1985 As on today the company enjoys a very high reputation for consistent best quality of products &amp;amp; committed service to the customers The company has installed state of the art of most modern technology plants &amp;amp; machineries of 15000 TPA capacity to manufacturer PP / HDPE woven Fabric Sacks / bags &amp;amp; PE liners.</t>
  </si>
  <si>
    <t>ge9123@gmail.com</t>
  </si>
  <si>
    <t>khemisati@vsnl.com</t>
  </si>
  <si>
    <t>Shri Khemisati Exims Private Limited</t>
  </si>
  <si>
    <t>325 Kalbadevi Road</t>
  </si>
  <si>
    <t>S.A.M-Consumer Loyalty</t>
  </si>
  <si>
    <t>feedback@lifestylestores.com</t>
  </si>
  <si>
    <t>sekhar_830@yahoo.com</t>
  </si>
  <si>
    <t>Lifestyle International Private Limited</t>
  </si>
  <si>
    <t>Block A Builing F Marisoft Annexe Kalyaninagar Pune</t>
  </si>
  <si>
    <t>Kalyaninagar</t>
  </si>
  <si>
    <t>http://www.lifestylestores.com/</t>
  </si>
  <si>
    <t xml:space="preserve">SK marketing solution is one of the top companies in india for business messaging Bulk E-mails marketing and data base services. \r\n </t>
  </si>
  <si>
    <t>skmarketingsolution@gmail.com</t>
  </si>
  <si>
    <t>SK Marketing Solution</t>
  </si>
  <si>
    <t>No. 1/55 Old Rajender Nagar</t>
  </si>
  <si>
    <t>Old Rajender Nagar</t>
  </si>
  <si>
    <t>sales@millenia-technologies.com</t>
  </si>
  <si>
    <t>Millenia Technologies</t>
  </si>
  <si>
    <t>No. 311 Option Crimo X21 Csts 31pondivita Midc Andheri East</t>
  </si>
  <si>
    <t>Divanshu</t>
  </si>
  <si>
    <t>aetapes@gmail.com</t>
  </si>
  <si>
    <t>A. D. Creations</t>
  </si>
  <si>
    <t>Khasra No. 884 Near Maruti Service Centre Rithala</t>
  </si>
  <si>
    <t>&lt;table border=\0\ width=\1000\ align=\center\&gt; &lt;tr&gt; &lt;td height=\19\ align=\left\&gt;We Meera sarees are the manufacturers the wholesalers and the retailers for designer fashion Sarees embroidered sarees exclusive wedding bridal Lehnga Cholis We manufacture our product in Delhi as well as other parts of India Thus with our direct online sales to the customers we pass on the savings and discounts directly to the end-users &amp;ndash; the customers . We are here for you only!&lt;/td&gt; &lt;/tr&gt; &lt;tr&gt; &lt;td height=\19\&gt;&lt;/td&gt; &lt;/tr&gt; &lt;tr&gt; &lt;td height=\19\ align=\left\&gt;The Indian way of dressing has always been an icon of grandeur all over the world and to carry forward the trends we offer attractive trendy colors designs embroideries and fabrics exactly matching up your personality. We cater to your fashion tastes on every occasion religious festival birthday and wedding or kitty parties.&lt;/td&gt; &lt;/tr&gt; &lt;/table&gt;</t>
  </si>
  <si>
    <t>Lakhwani</t>
  </si>
  <si>
    <t>Nitin.lakhwani@gmail.com</t>
  </si>
  <si>
    <t>meerasarees1881@gmail.com</t>
  </si>
  <si>
    <t>Meera Sarees</t>
  </si>
  <si>
    <t>D-32 Central Market Lajpat Nagar-2</t>
  </si>
  <si>
    <t>kush_printers@yahoo.com</t>
  </si>
  <si>
    <t>vins2178@yahoo.com</t>
  </si>
  <si>
    <t>Kush  Printers</t>
  </si>
  <si>
    <t>Mavdi Bypass Opposite Meghani Wadi Rajkot-4</t>
  </si>
  <si>
    <t>Supplier of embroidered saree silk sarees shirts etc.</t>
  </si>
  <si>
    <t>vijayintl25@yahoo.in</t>
  </si>
  <si>
    <t>Vijay International</t>
  </si>
  <si>
    <t>Kaveri C-403 Vasant Sagar Thakur Village Kandivali East</t>
  </si>
  <si>
    <t>http://www.vijayinternational.com</t>
  </si>
  <si>
    <t>Manufacturer of spark woven jari sparkling jari jari threads shiny jari and sparking non woven jari.</t>
  </si>
  <si>
    <t>pcpatel2604@gmail.com</t>
  </si>
  <si>
    <t>chetan.1990@india.com</t>
  </si>
  <si>
    <t>Om Sparkles</t>
  </si>
  <si>
    <t>Shop No. 2 Near Vera Uttam Nagar Narol</t>
  </si>
  <si>
    <t>http://www.sparklesindia.com</t>
  </si>
  <si>
    <t>Avesh</t>
  </si>
  <si>
    <t>shaikhrsoeb@gmail.com</t>
  </si>
  <si>
    <t>Tavakkal Purse</t>
  </si>
  <si>
    <t>Shop No.3 First Floor River Walk Complex Opp I.p Mission School</t>
  </si>
  <si>
    <t>Jamalpur</t>
  </si>
  <si>
    <t>Nayab impex is a pioneer exporter of quality rice and rice products in the country. We specialize and cover product range of all superior varieties of long extra long grain and broken rice that includes Indian basmati rice and non basmati rice.</t>
  </si>
  <si>
    <t>NAYAB IMPEX is a pioneer exporter of quality rice and rice products in the country. We specialize and cover product range of all superior varieties of long extra long grain and broken rice that includes Indian basmati rice /Non basmati.\r\nExporting it to many countries in different kind of packing like jute PP bags and HDPE bags. Our main market is Middle East.\r\nWe can supply in containers or in bulk consignment as per the requirement of the buyers.\r\nlooking forward for long term business relationship.</t>
  </si>
  <si>
    <t>nayabimpex.export@gmail.com</t>
  </si>
  <si>
    <t>nayabimpex@gmail.com</t>
  </si>
  <si>
    <t>Nayab Impex</t>
  </si>
  <si>
    <t>B - 228 D. J. A. Apartments Plot No. 1 - A Sector - 13</t>
  </si>
  <si>
    <t>Dwarka Sector 13</t>
  </si>
  <si>
    <t>http://www.nayabimpex.com</t>
  </si>
  <si>
    <t>Provider of die cutting . . .</t>
  </si>
  <si>
    <t>dangisunder@gmail.com</t>
  </si>
  <si>
    <t>dangisunder@yahoo.com</t>
  </si>
  <si>
    <t>Sonu Die Cutting</t>
  </si>
  <si>
    <t>Plot No. 1557</t>
  </si>
  <si>
    <t>Bhandav East</t>
  </si>
  <si>
    <t>Mudaliar</t>
  </si>
  <si>
    <t>ramsatish.satish1@gmail.com</t>
  </si>
  <si>
    <t>ABC Security System</t>
  </si>
  <si>
    <t>Pushpak Complex</t>
  </si>
  <si>
    <t>Andrews</t>
  </si>
  <si>
    <t>Chellappa</t>
  </si>
  <si>
    <t>thepowerlinks@gmail.com</t>
  </si>
  <si>
    <t>Power Links</t>
  </si>
  <si>
    <t>No. 21 Vincent Road Ramanathapuram</t>
  </si>
  <si>
    <t>http://www.thepowerlinks.com</t>
  </si>
  <si>
    <t>Manufacturer and exporter of All type of kintted garment mens and ladise garment then kids night wears etc.</t>
  </si>
  <si>
    <t>Trimur</t>
  </si>
  <si>
    <t>cadyfashion7@gmail.com</t>
  </si>
  <si>
    <t>info@cadyfashion.in</t>
  </si>
  <si>
    <t>Cady Fashion</t>
  </si>
  <si>
    <t>No. 13/17 R.V.E. Layout</t>
  </si>
  <si>
    <t>RVE Layout</t>
  </si>
  <si>
    <t>http://www.cadyfashion.in</t>
  </si>
  <si>
    <t>Century Textiles &amp; Industries Limited is one of India&amp;rsquo;s leading manufacturers of cotton fabric.</t>
  </si>
  <si>
    <t>amit_kothari1988@yahoo.co.in</t>
  </si>
  <si>
    <t>roopkalacc@gmail.com</t>
  </si>
  <si>
    <t>Roopkala Textiles</t>
  </si>
  <si>
    <t>S. V. P. Road Mulund West</t>
  </si>
  <si>
    <t>Manufacturer of salwar kameez ladies garments beads etc.</t>
  </si>
  <si>
    <t>mastsuits@gmail.com</t>
  </si>
  <si>
    <t>Mast Stores</t>
  </si>
  <si>
    <t>B-20 4 Floor Sumel Business Park B/h. New Cloth Market Raipur</t>
  </si>
  <si>
    <t>https://www.mastgeneralstore.com/</t>
  </si>
  <si>
    <t>His quality was the sole of his hard work and this paid rich dividends and there was no looking back metals coats started serving the automobile luggage and watch industry.</t>
  </si>
  <si>
    <t>metalcoats@metalcoats.net</t>
  </si>
  <si>
    <t>samkelkar@me.com</t>
  </si>
  <si>
    <t>Kelkar's Metal Coats Private Limited</t>
  </si>
  <si>
    <t>No. 134/2 Manipur Ganjad</t>
  </si>
  <si>
    <t>Dahanu Road</t>
  </si>
  <si>
    <t>http://www.metalcoats.net</t>
  </si>
  <si>
    <t>comfortmadras@gmail.com</t>
  </si>
  <si>
    <t>Comfort Shoes</t>
  </si>
  <si>
    <t>New No. 8 Old No. 68 Wuthucotton Street Periamet</t>
  </si>
  <si>
    <t>Prakash   Pahuja</t>
  </si>
  <si>
    <t>vedstores@gmail.com</t>
  </si>
  <si>
    <t>Ved Watches</t>
  </si>
  <si>
    <t>We deal in shirts T-shirts pants jeans casual shirts formal shirts formal trousers men T-shirt trousers etc.</t>
  </si>
  <si>
    <t>Raghavendran</t>
  </si>
  <si>
    <t>sairamfabs@gmail.com</t>
  </si>
  <si>
    <t>raghavan.mmx@gmail.com</t>
  </si>
  <si>
    <t>Sairam Fabs</t>
  </si>
  <si>
    <t>M-84 TNHB Colony Singanallur</t>
  </si>
  <si>
    <t>We are a reputed manufacturer supplier wholesaler and exporter of a vast variety of jute cotton non woven traveling and shopping bags etc.</t>
  </si>
  <si>
    <t>export@flymaxexim.com</t>
  </si>
  <si>
    <t>bhavesh@flymaxexim.com</t>
  </si>
  <si>
    <t>Flymax Exim</t>
  </si>
  <si>
    <t>G. F. - 10 Ankur Complex Behind Town Hall Ellish Bridge</t>
  </si>
  <si>
    <t>http://flymaxexim.com/</t>
  </si>
  <si>
    <t>Media Institute in Jaipur Tv Journalism Courses Mass Communication Courses Acting School Media School Film Institute Acting Inst Film Production house Modelling Institiute event management services documentary film production services etc.</t>
  </si>
  <si>
    <t>Tarang Media Group is a Jaipur based media group established in oct 2010. Our institute is a part of Tarang Media Group. Our mission is to take boom in Media industry by giving our student the best and professional studies. And our aim is to touch those students who cannot do these courses because of some reasons. The entire course is aimed at preparing future Media Journalist / Video Editors / Cameramen / Directors / Actors /Sound Recordist / Anchors and News Readers/Web designers. We have always believed that a Media institute should take a holistic and realistic approach in its teaching. By holistic we mean that film school training should not be limited to only classrooms and lectures on theories and techniques. Therefore at Tarang we have adopted a comprehensive training method with equal importance on the practical training of Media and Film.</t>
  </si>
  <si>
    <t>tarangmediajaipur@gmail.com</t>
  </si>
  <si>
    <t>jainrohit1008@gmail.com</t>
  </si>
  <si>
    <t>Tarang Media Institute</t>
  </si>
  <si>
    <t>B-1 Shivam Apartment</t>
  </si>
  <si>
    <t>The ordinary dial-up connection uses the telephone line and fiver line to connect to the Internet and has its own inherent disadvantages since the telephone line cannot support high-speeds. On the other hand Broadband does not depend on the telephone line and is capable of carrying very 'heavy' packets on the Internet and at incredible speeds. Hence with a High Speed Broadband connection there is a lot that you can do on the Internet which you can never do using an ordinary dial-up connection; like watching videos downloading heavy files downloading songs voice chat web-cam etc.</t>
  </si>
  <si>
    <t>info@weblinebroadband.com</t>
  </si>
  <si>
    <t>weblinebroadband@gmail.com</t>
  </si>
  <si>
    <t>Webline Broadband</t>
  </si>
  <si>
    <t>267Masiha GanjSipri Bazar</t>
  </si>
  <si>
    <t>Sipri Bazar</t>
  </si>
  <si>
    <t>http://www.weblinebroadband.com</t>
  </si>
  <si>
    <t>gstrader1@gmail.com</t>
  </si>
  <si>
    <t>G.S Trader</t>
  </si>
  <si>
    <t>No. 4/2  Nallur</t>
  </si>
  <si>
    <t>Vijayapuram Road</t>
  </si>
  <si>
    <t>Deals in cookers mixer cookware etc.</t>
  </si>
  <si>
    <t>We are in supplying of premium pressure cookers kitchenware and kitchen appliances. Cooker: Aluminium and hard anodized. Cookware: Aluminium  hard anodized and Non Stick. Mixer: Domestic 550600750wt Commercial. 1100 140016001800wt</t>
  </si>
  <si>
    <t>chetak4marketing@gmail.com</t>
  </si>
  <si>
    <t>Chetak Marketing</t>
  </si>
  <si>
    <t>No. 420 Paygude Building Gawriali Chowk Guruwar Peth</t>
  </si>
  <si>
    <t>Oye girl &amp;ndash; let yourself be inspired! You&amp;rsquo;ll find the newest fashion trends and the latest style highlights in our shop. In twelve monthly lifestyle collections we present modern women&amp;rsquo;s fashions give you professional styling and outfit tips and amaze you again and again with attractive offers and campaigns.In addition to our classic fashion basics we also present unique monthly collections in our shop with colours and shapes. Oye girl has an exclusive collection of various themes and each collection comprises a selection of carefully coordinated pieces that can be perfectly combined to make up versatile outfits. Alongside our &amp;nbsp;expertise this is the factor that sets Oye girl apart from many others.Additionally our accessories including scarves belts and jewellery emphasise your own unique style in a very special flattering way. Exclusive Export and Import Variety is Available.</t>
  </si>
  <si>
    <t>oyegirlbhilwara@gmail.com</t>
  </si>
  <si>
    <t>Oye Girl</t>
  </si>
  <si>
    <t>No. 43 Nagori Garden Opposite Fateh Tower</t>
  </si>
  <si>
    <t>http://www.oyegirl.in</t>
  </si>
  <si>
    <t>mahi_infotech@yahoo.com</t>
  </si>
  <si>
    <t>Mahi Infotech</t>
  </si>
  <si>
    <t>SF-11 Kruti Park Complex Opposite Mahavir Nagar</t>
  </si>
  <si>
    <t>Jitodia</t>
  </si>
  <si>
    <t>Everything and anything related to the craft of the lenses is here at pixi white studios. What we do is that we click and capture the moment. Then its all left to the ultimate beauty of the end result to captivate the onlookers.</t>
  </si>
  <si>
    <t>Yasar</t>
  </si>
  <si>
    <t>Curtay</t>
  </si>
  <si>
    <t>yasar@yasarcurtay.com</t>
  </si>
  <si>
    <t>Yasar Curtay Photography</t>
  </si>
  <si>
    <t>shubham.mourya5@gmail.com</t>
  </si>
  <si>
    <t>Yashrani</t>
  </si>
  <si>
    <t>666 Scheme No. 51 Near Sangam Nagar</t>
  </si>
  <si>
    <t>Near Sangam Nagar</t>
  </si>
  <si>
    <t>Dudhale</t>
  </si>
  <si>
    <t>gd4679@gmail.com</t>
  </si>
  <si>
    <t>Clean Zone</t>
  </si>
  <si>
    <t>At Post Pirangut Lavale Phata Taluka-Mulshi</t>
  </si>
  <si>
    <t>Talukamulshi</t>
  </si>
  <si>
    <t>http://www.cleanzone.net.in</t>
  </si>
  <si>
    <t>sareechaniyacholireadymade dresskurtidress materialswe r menufacturer of designer sareeschaniya cholis&amp;amp; readymade dresses providers of in wholesaleonline shopping&amp;amp; retail also.</t>
  </si>
  <si>
    <t>shayonajunction@gmail.com</t>
  </si>
  <si>
    <t>bhavsar360@gmail.com</t>
  </si>
  <si>
    <t>Shayona Dresses</t>
  </si>
  <si>
    <t>1st Floor Shivsagar Complex Near Sardar Patel Statue Naranpura</t>
  </si>
  <si>
    <t>http://www.shayonadresses.com</t>
  </si>
  <si>
    <t>Elumalai.</t>
  </si>
  <si>
    <t>elumalaic1978@gmail.com</t>
  </si>
  <si>
    <t>Action Network Systems</t>
  </si>
  <si>
    <t>27/1/33 1st Floor Khaja Mosque Mangammana Palya Bommana Halli</t>
  </si>
  <si>
    <t>Susan</t>
  </si>
  <si>
    <t>Fonceca</t>
  </si>
  <si>
    <t>susan.fonceca@yahoo.com</t>
  </si>
  <si>
    <t>SeeRay Creations</t>
  </si>
  <si>
    <t>15 Rachel 2nd Cross 3rd Main</t>
  </si>
  <si>
    <t>Chikka Banaswadi</t>
  </si>
  <si>
    <t>Thoughtlights Photography is a thought that travelled and saw light in the eyes on two techies who forever were in love with photography.</t>
  </si>
  <si>
    <t>tlpclickss@gmail.com</t>
  </si>
  <si>
    <t>TLP Click</t>
  </si>
  <si>
    <t>Ramprastha Greens Vaishali</t>
  </si>
  <si>
    <t>Ramprastha</t>
  </si>
  <si>
    <t>http://tlpclicks.com/</t>
  </si>
  <si>
    <t>Mansuk</t>
  </si>
  <si>
    <t>dhruvorganisation1@gmail.com</t>
  </si>
  <si>
    <t>pvcmansuk@gmail.com</t>
  </si>
  <si>
    <t>Dhruv Organization</t>
  </si>
  <si>
    <t>Plot No. 88 Opposite Tighra Road NH-8 Orward Near Udawada</t>
  </si>
  <si>
    <t>Orward</t>
  </si>
  <si>
    <t>We are the manufacturer exporter and supplier of cotton fabric grey fabric dyed fabric printed fabric yarn dyed fabric etc. We are the manufacturer of men cotton shirts polyester fiber fills lead scrap plates and shredded steel scrap.</t>
  </si>
  <si>
    <t>We are the manufacturer of cotton fabric(Grey DyedprintedYarn dyed)Mens cotton woven shirtsPolyster Fiber fillsLead Scrap plates(rails)shredded steel scrap.</t>
  </si>
  <si>
    <t>jaygaur92@gmail.com</t>
  </si>
  <si>
    <t>gaurravindra02@gmail.com</t>
  </si>
  <si>
    <t>Onkarmal Shiv Prakash Private Limited</t>
  </si>
  <si>
    <t>No. 161 Dadi Seth Agiyary Lane 1st Floor</t>
  </si>
  <si>
    <t>iijdindia@gmail.com</t>
  </si>
  <si>
    <t>Indian Institute Of Jewelry Design</t>
  </si>
  <si>
    <t>No. 5/A 2nd Floor Shreyas Colony Opp- Sports Club Stadium Road</t>
  </si>
  <si>
    <t>Shreyas Colony</t>
  </si>
  <si>
    <t>http://www.iijd.co.in</t>
  </si>
  <si>
    <t>Mageraj</t>
  </si>
  <si>
    <t>support@magicmirror.in</t>
  </si>
  <si>
    <t>Magic Mirror</t>
  </si>
  <si>
    <t>Shop No.2 Le Magasin Swami Vivekanand Road Santacruz West</t>
  </si>
  <si>
    <t>http://www.magicmirror.in/</t>
  </si>
  <si>
    <t>Manufacturer of air bubble bags air bubble pouches air bubble sheets EPE foam LDPE polythene bags LDPE polythene rolls and LLDPE stretch films.</t>
  </si>
  <si>
    <t>bsenterprisesrewari@yahoo.in</t>
  </si>
  <si>
    <t>BS Enterprises</t>
  </si>
  <si>
    <t>Plot no. 241 Sector-3 HSIIDC  Bawal</t>
  </si>
  <si>
    <t>http://www.bsenterprises.co.in</t>
  </si>
  <si>
    <t>Kunwarjit</t>
  </si>
  <si>
    <t>pandoraexports@gmail.com</t>
  </si>
  <si>
    <t>Pandora Exports</t>
  </si>
  <si>
    <t>B-8 Mahim Industrial Estate Off Mori Road Mahim West</t>
  </si>
  <si>
    <t>http://www.climaxbangles.com</t>
  </si>
  <si>
    <t>A P</t>
  </si>
  <si>
    <t>paul2paulintl@gmail.com</t>
  </si>
  <si>
    <t>paul@paulinternational.biz</t>
  </si>
  <si>
    <t>Paul International</t>
  </si>
  <si>
    <t>Pocket-13 Plot No.-14 Sector-20 Rohini</t>
  </si>
  <si>
    <t>http://www.paulinternational.biz/site/</t>
  </si>
  <si>
    <t>pareeknavratan1970@gmail.com</t>
  </si>
  <si>
    <t>Dhaliwal Products</t>
  </si>
  <si>
    <t>797/39-f Madhopuri (old) Street No-7</t>
  </si>
  <si>
    <t>Wholesaler and distributor of apparel fabric cotton fabric printed fabric and designer fabric. \r\n\r\n</t>
  </si>
  <si>
    <t>SADHANA TEXTILES Established in 2007 is one of the garments exporters of Men's Wear Ladies Wear Kids Wear &amp;amp; T -Shirts in India. We are delivering our services to our worldwide customers. Our organization has carved a niche in its sphere of Customer Satisfaction operation. We have a quality-oriented and dedicated team of personnel that ensures flawless products at every stage. The thorough inspection and immaculate visualization leads to a matchless selection of articles which is sold at competitive prices to our distinguished buyers. Our company symbolizes on dedication no compromise on quality high Professionalism and top notch designing to provide high quality and Remarkable service. We are highly developed &amp;amp; equipped with state-of-the-art infrastructure facilities. We ensure that every level of production is controlled with thorough quality checks to make sure that the fabrics of every garment produced are in accordance to the International standards.</t>
  </si>
  <si>
    <t>Kumar  Anchalia</t>
  </si>
  <si>
    <t>vineethjain10@gmail.com</t>
  </si>
  <si>
    <t>sadhanatextilesvzm@gmail.com</t>
  </si>
  <si>
    <t>Sadhana Textile</t>
  </si>
  <si>
    <t>Shop No. 74 Shri Balaji Textile</t>
  </si>
  <si>
    <t>Shri Balaji Textile</t>
  </si>
  <si>
    <t>acmh21c@gmail.com</t>
  </si>
  <si>
    <t>ACM Enterprises</t>
  </si>
  <si>
    <t>No. 2 Alaiyamman Kovil Street Anna Salai Teynampet</t>
  </si>
  <si>
    <t>http://www.acmh21c.com</t>
  </si>
  <si>
    <t>bhandari.pc@gmail.com</t>
  </si>
  <si>
    <t>JK Centre For Technician Training</t>
  </si>
  <si>
    <t>http://www.jktechnician.com</t>
  </si>
  <si>
    <t>Celebri Tee is the top-notch product from Sri Kaalika Apparels one of the renowned manufacturers wholesalers and exporters of T-shirt garments based in Tirupur the knitwear hub of India.</t>
  </si>
  <si>
    <t>Ram Sundar</t>
  </si>
  <si>
    <t>kaalikagarments@gmail.com</t>
  </si>
  <si>
    <t>kaalika_knits@yahoo.co.in</t>
  </si>
  <si>
    <t>Sri Kaalika Apparels</t>
  </si>
  <si>
    <t>No. 24 A. S. Kandasamy Layout 1st Street</t>
  </si>
  <si>
    <t>http://www.celebritee.co.in</t>
  </si>
  <si>
    <t>Manufacturer and trader of cotton bed sheet cotton pillow cover mattress cover etc.</t>
  </si>
  <si>
    <t>MANUFACTURERS OF :\r\nCOTTON BED SHEET\r\nCOTTON PILLOW COVER\r\nMATTRESS COVER\r\nTRADERS OF :\r\nNON WOVEN BAGS\r\nNON WOVEN FABRIC</t>
  </si>
  <si>
    <t>caarpitgoel@gmail.com</t>
  </si>
  <si>
    <t>Gorakh Nath Handi Fab</t>
  </si>
  <si>
    <t>Baba Jewellers</t>
  </si>
  <si>
    <t>Having huge range of variety for Textile Spices handicraft and  Imitation Jewellery Product. From different part of India we get best  quality of product having quality team which inspect each product  before we ship. Please go down to look details of eah product.</t>
  </si>
  <si>
    <t>info@swamirajexim.com</t>
  </si>
  <si>
    <t>vivekprasad.in@gmail.com</t>
  </si>
  <si>
    <t>Swami Raj Exim</t>
  </si>
  <si>
    <t>Suvarn Touch 356- KB Ranade Road Patil Wadi Opposite To Choksi Building</t>
  </si>
  <si>
    <t>http://www.swamirajexim.com/</t>
  </si>
  <si>
    <t>info@viridis.in</t>
  </si>
  <si>
    <t>sunil@viridis.in</t>
  </si>
  <si>
    <t>Viridis</t>
  </si>
  <si>
    <t>No. 8 Ali Asker Road</t>
  </si>
  <si>
    <t>http://www.viridis.in</t>
  </si>
  <si>
    <t>Karsan</t>
  </si>
  <si>
    <t>bharatbhanushali99@yahoo.com</t>
  </si>
  <si>
    <t>Bhadra Exports</t>
  </si>
  <si>
    <t>8 Parekh Market</t>
  </si>
  <si>
    <t>http://bhadraexport.com</t>
  </si>
  <si>
    <t>We are a leading manufacturer exporter supplier &amp; trader of exquisite collection of Scarves Stoles &amp; Shawls. We offer this gamut in various designs colors and patterns to meet the clients&amp;rsquo; requirements.</t>
  </si>
  <si>
    <t>iasoverseas.pl@gmail.com</t>
  </si>
  <si>
    <t>irfan_201@msn.com</t>
  </si>
  <si>
    <t>IAS Overseas Pvt. Ltd.</t>
  </si>
  <si>
    <t>No. 161/50 2nd Floor Joga Bai Main Road Jamia Nagar</t>
  </si>
  <si>
    <t>http://www.iasoverseas.com</t>
  </si>
  <si>
    <t>Wholesaler of ring and earring.</t>
  </si>
  <si>
    <t>The jeweler allows me to wear the sapphire blue lake on my finger the emerald green leaves around my neck and take the citrine sunset with me wherever I go. Jewelry has become my daytime link to nature in an office with no windows. And if I have to work late theres nothing like diamond stars and a pearl full moon against an onyx night sky</t>
  </si>
  <si>
    <t>sonipravin143@gmail.com</t>
  </si>
  <si>
    <t>Om Jeweller</t>
  </si>
  <si>
    <t>E- 1 Ashirwad Apartment Bhimjipura Nava Vadaj</t>
  </si>
  <si>
    <t>Bhimjipura</t>
  </si>
  <si>
    <t>Distributor of laundry equipment. Offering laundry and dry cleaning service for hotels corporates institutions and retail segments.</t>
  </si>
  <si>
    <t>S N</t>
  </si>
  <si>
    <t>md@wonderwash.in</t>
  </si>
  <si>
    <t>Wonder Wash Private Limited</t>
  </si>
  <si>
    <t>No. 83/1 Soundarya Paramount Complex</t>
  </si>
  <si>
    <t>http://www.wonderwash.in</t>
  </si>
  <si>
    <t>satyaddcollection@gmail.com</t>
  </si>
  <si>
    <t>DD Collection</t>
  </si>
  <si>
    <t>C 88 Ist Floor Sector- 2</t>
  </si>
  <si>
    <t>http://www.ddcollections.net/</t>
  </si>
  <si>
    <t>neetesh000@gmail.com</t>
  </si>
  <si>
    <t>Gautam Bangle Store</t>
  </si>
  <si>
    <t>No. 191/1 Hunda Wala Bag</t>
  </si>
  <si>
    <t>Hunda Wala Bag</t>
  </si>
  <si>
    <t>jugal1877@gmail.com</t>
  </si>
  <si>
    <t>Nidhima Fashion</t>
  </si>
  <si>
    <t>102  Giriraj Nagar Kalwar Road Jhotwara</t>
  </si>
  <si>
    <t>arenasports6999@gmail.com</t>
  </si>
  <si>
    <t>Arena Sports</t>
  </si>
  <si>
    <t>177 Madambakkam Road Anna Nagar Madambakkam</t>
  </si>
  <si>
    <t>Patro</t>
  </si>
  <si>
    <t>suniel.patro@gmail.com</t>
  </si>
  <si>
    <t>sunil@numericsollutions.com</t>
  </si>
  <si>
    <t>M/S Numeric Sollutions</t>
  </si>
  <si>
    <t>Flat No. 406 Vaishno Residency Hill Patna</t>
  </si>
  <si>
    <t>Hill Patna</t>
  </si>
  <si>
    <t>Offering website development software development mobile applications development cloud applications development etc. Also offering billing invoice inventory software's and real estate software.</t>
  </si>
  <si>
    <t>sagar.kasar@shirasmane.com</t>
  </si>
  <si>
    <t>sagarkasar@gmail.com</t>
  </si>
  <si>
    <t>Shirasmane Software Solutions Private Limited</t>
  </si>
  <si>
    <t>No. 104 A Wing 1st Floor Sanskriti Plot Number 77/1/B Sector 10 Bhosari Industrial Estate</t>
  </si>
  <si>
    <t>http://www.shirasmane.com</t>
  </si>
  <si>
    <t>Manufacturer of ladies sandals ladies formal shoes etc.</t>
  </si>
  <si>
    <t>Jodhatar</t>
  </si>
  <si>
    <t>royalshoe03@gmail.com</t>
  </si>
  <si>
    <t>Royal Shoe</t>
  </si>
  <si>
    <t>Shop No. A/1 Vijay Mansion pOposite Bharat Cinema Old Agra Road</t>
  </si>
  <si>
    <t>textwood2000@yahoo.co.in</t>
  </si>
  <si>
    <t>Suresh Apparels</t>
  </si>
  <si>
    <t>No. 6 Shanti Kunj Nagar Sheth No Wando Gheekanta Road</t>
  </si>
  <si>
    <t>Manufacturer of necklace set and gems.</t>
  </si>
  <si>
    <t>seting jewellery manufacturer in indian traditinol like nack setearingsringsbangles and many more ets.</t>
  </si>
  <si>
    <t>Godha</t>
  </si>
  <si>
    <t>saritagodha@gmail.com</t>
  </si>
  <si>
    <t>Stylish</t>
  </si>
  <si>
    <t>No. 28- B</t>
  </si>
  <si>
    <t>Takhte E Shahi Road</t>
  </si>
  <si>
    <t>Nuteq entertainment is a new delhi based production company offering video production &amp; broadcast services to our broad client network in indian as well as international market.</t>
  </si>
  <si>
    <t>akmahajan72@gmail.com</t>
  </si>
  <si>
    <t>Vikram Nagar CGHS</t>
  </si>
  <si>
    <t>B- 1/32 Basement Malviya Nagar</t>
  </si>
  <si>
    <t>formoredetail@gmail.com</t>
  </si>
  <si>
    <t>Powerline Energy</t>
  </si>
  <si>
    <t>No. 944/3 Faiz Road</t>
  </si>
  <si>
    <t>Manufacturer of lawns cambries dhotis and shirting material.</t>
  </si>
  <si>
    <t>kocharfab@gmail.com</t>
  </si>
  <si>
    <t>Kochar Fabrics</t>
  </si>
  <si>
    <t>Unit No. 1 First Floor Building No. D-5 Shree Arihant Compound</t>
  </si>
  <si>
    <t>http://www.kochharfabrics.com</t>
  </si>
  <si>
    <t>We are a professionally managed company making endeavors to design high quality Handicraft which includes beads resin beads horn beads metal beads bone beads beaded jewellery beaded bangle horn bangle horn necklace</t>
  </si>
  <si>
    <t>We are a professionally managed company making endeavors to design high quality Handicraft which includes beads resin beads horn beads metal beads bone beads beaded jewellery beaded bangle horn bangle horn necklace bone bangle bone necklace metal bangle metal necklaceresin bangle resin necklace also include horn buttons bone buttons resin buttons horn blank buttons buffalo horn buttons photo frames wooden photo frames resin photo frames metal photo frames horn photo frames metal cuffs and other gift items etc. We specialize in Indian Handicraft that are a fusion of traditional designs and modern look. Our elite range of Handicraft is in tune with the international trends focusing on intricate details contemporary designs and scheduled deliveries. We have earned an excellent reputation amongst our client base owing to our quality standards and business ethics. Our diligent and agile craftsmen are pivotal in designing unrivaled products.</t>
  </si>
  <si>
    <t>Altamash</t>
  </si>
  <si>
    <t>beadsnbeads@gmail.com</t>
  </si>
  <si>
    <t>Beads N Beads</t>
  </si>
  <si>
    <t>Main Road Baradari P. O. Sarai Tareen Sambhal</t>
  </si>
  <si>
    <t>Chhoti si asha is a non-profit that works with the slum women to make chic handbags wallets clutches tote bags evening bags home decor products using fabrics such as jute silk corduroy canvas cotton denim and artificial leather.</t>
  </si>
  <si>
    <t>Liza</t>
  </si>
  <si>
    <t>Chawla Tondon</t>
  </si>
  <si>
    <t>Founder - CEO</t>
  </si>
  <si>
    <t>lizachawla@gmail.com</t>
  </si>
  <si>
    <t>info@chhotisiasha.org</t>
  </si>
  <si>
    <t>Chhoti Si Asha</t>
  </si>
  <si>
    <t>3rd Floor Karuna Sadan Sector 11</t>
  </si>
  <si>
    <t>http://www.chhotisiasha.org</t>
  </si>
  <si>
    <t>Wholesaler of gift items and paper bags. Also offering catalogs designing services brochures designing services etc.</t>
  </si>
  <si>
    <t>DEALS IN ADVERTISING &amp; SALES PROMOTION ITEMS PHOTOGRAPHY CATALOUGES BROCHURES FLIERS STICKERS CARTONS BOXES CALENDERSCARRY BAGS (CLOTH PAPER) CORPORATE GIFT ITEMS AND MANY MORE.</t>
  </si>
  <si>
    <t>sushmakakkar17@yahoo.com</t>
  </si>
  <si>
    <t>Studio Colour Vision</t>
  </si>
  <si>
    <t>G H 10/87 A sundar Apartment Paschim Vihar</t>
  </si>
  <si>
    <t>We are the leading Manufacturer and Supplier of various types of Indian Silk &amp; Fancy Sarees. These sarees are highly appreciated among our valuable clients for their high quality attractive design colorfastness and shrink resistance.</t>
  </si>
  <si>
    <t>Teckani</t>
  </si>
  <si>
    <t>kashvicreations@gmail.com</t>
  </si>
  <si>
    <t>nareshteckani@gmail.com</t>
  </si>
  <si>
    <t>Kashvi Creations</t>
  </si>
  <si>
    <t>12/1 Kempanna Lane 1st Floor Nagrathpet Cross</t>
  </si>
  <si>
    <t>Nagrathpet Cross</t>
  </si>
  <si>
    <t>Deals in silk sarees chiffon sarees cotton sarees cotton silk sarees dupian silk sarees faux sarees georgette sarees jacquar sarees nylon sarees silk attriot sarees blanket bed sheet salwar suit leggings kurtis and handwoven sarees.</t>
  </si>
  <si>
    <t>Hardeep Singh</t>
  </si>
  <si>
    <t>hardeepbros@gmail.com</t>
  </si>
  <si>
    <t>hardeepsinghhora@yahoo.in</t>
  </si>
  <si>
    <t>Hardeep Cloth Store</t>
  </si>
  <si>
    <t>Budhwari Bazar Railway Market</t>
  </si>
  <si>
    <t>http://www.hardeepbros.webs.com/</t>
  </si>
  <si>
    <t>We are a distinguished manufacturer and supplier of a qualitative range of fusible interlining fabrics and other shoe material. Available in various specifications these are known for their superior finish durability and tear resistant features.</t>
  </si>
  <si>
    <t>PEEKAY engaged in the manufacture and marketing of quality Interlining Fabrics Fusible interlining fabrics coated with EVA / LDPE Foam laminated fabrics Bonded fabrics Shoe Bags &amp; EVA foot pads for the past twenty years.</t>
  </si>
  <si>
    <t>office@peekaylamicoats.com</t>
  </si>
  <si>
    <t>nazim@peekaylamicoats.com</t>
  </si>
  <si>
    <t>Peekay Lamicoats Private Limited</t>
  </si>
  <si>
    <t>No. 24/42 First Floor Barracks Road Periamet</t>
  </si>
  <si>
    <t>http://www.peekaylamicoats.com/</t>
  </si>
  <si>
    <t>info@greenviewimpex.com</t>
  </si>
  <si>
    <t>sriramrajaram@hotmail.com</t>
  </si>
  <si>
    <t>Green View Impex Private Limited</t>
  </si>
  <si>
    <t>Plot No. 45 4th Cross St.Thoraipakkam Balamurugan Gardens Near ICICI Bank</t>
  </si>
  <si>
    <t>Balamurugan Gardens</t>
  </si>
  <si>
    <t>http://www.greenviewimpex.com</t>
  </si>
  <si>
    <t>Offering smart phone service cell phone services etc.</t>
  </si>
  <si>
    <t>Service in all kinds of mobile phones and any chienes modle and all brands like nokia samsung sony htc blackberry etc</t>
  </si>
  <si>
    <t>Shoheb</t>
  </si>
  <si>
    <t>emirate_001@yahoo.com</t>
  </si>
  <si>
    <t>Emirates Enterprises</t>
  </si>
  <si>
    <t>NO 132 16th7th Cross B T M Layout</t>
  </si>
  <si>
    <t>udit0555@gmail.com</t>
  </si>
  <si>
    <t>Galaxy Security Services</t>
  </si>
  <si>
    <t>I-59 Shop No. 2 Karampura Moti Nagar</t>
  </si>
  <si>
    <t>http://www.galaxysecurityservices.com</t>
  </si>
  <si>
    <t>Manufacturer and trader of washing powder hand wash dish wash etc.</t>
  </si>
  <si>
    <t>manufacturer of washing powder  handwash  floor cleaner  wash booster  dish wash  floor cleaner  toilet bowl cleaner  saree liquid wash  pardah liquid wash  etc</t>
  </si>
  <si>
    <t>shinemaxindia@gmail.com</t>
  </si>
  <si>
    <t>Max</t>
  </si>
  <si>
    <t>Opp. BSNL Exchang FACt Road North Kalamassery</t>
  </si>
  <si>
    <t>http://www.lemax.co</t>
  </si>
  <si>
    <t>Sc.</t>
  </si>
  <si>
    <t>afreentraders@yahoo.com</t>
  </si>
  <si>
    <t>Afreen Traders</t>
  </si>
  <si>
    <t>B-12</t>
  </si>
  <si>
    <t>Be it the fun-filled ceremony of a traditional Hindu wedding / joyful Church Wedding / Ever Green Muslim Wedding in India; We captures these delightful moments for the newly-wed couples and their friends&amp;amp; Relatives to cherish for a lifetime.</t>
  </si>
  <si>
    <t>mystudiospice@gmail.com</t>
  </si>
  <si>
    <t>Studio Spice</t>
  </si>
  <si>
    <t xml:space="preserve"># 13A Venugopal Nagar Main Road </t>
  </si>
  <si>
    <t>http://www.studiospice.in</t>
  </si>
  <si>
    <t>DESIGNER EXCLUSIVE SAREE COLLECTION : BENGAL COTTON &amp;nbsp;IN BANGALORE - KAGDASPURA  C V RAMAN NAGAR.&amp;nbsp;</t>
  </si>
  <si>
    <t>Rimi</t>
  </si>
  <si>
    <t>rimiban1981@gmail.com</t>
  </si>
  <si>
    <t>amitajayanti1017@gmail.com</t>
  </si>
  <si>
    <t>Amita Jayanti</t>
  </si>
  <si>
    <t>2 18th Cross Kaggadasapura Main Road CV Raman Nagar</t>
  </si>
  <si>
    <t>CV Raman Nagar</t>
  </si>
  <si>
    <t>rajeshgoradia@bjretail.com</t>
  </si>
  <si>
    <t>customerservice@vitruvien.com</t>
  </si>
  <si>
    <t>Vitruvien</t>
  </si>
  <si>
    <t>RPE Fashions Pvt. Ltd. 215 2nd Floor Wadala Udyog Bhavan Naigaon Cross Road</t>
  </si>
  <si>
    <t>http://www.bjapparels.com</t>
  </si>
  <si>
    <t>Manufacturer of butt weld bend and elbows hex bolts etc.</t>
  </si>
  <si>
    <t>Arakkal</t>
  </si>
  <si>
    <t>mujeebarakkal@hotmail.com</t>
  </si>
  <si>
    <t>techno-marine@hotmail.com</t>
  </si>
  <si>
    <t>Oxo Technolinks India Private Limited</t>
  </si>
  <si>
    <t>palliport</t>
  </si>
  <si>
    <t>http://www.technolinks.in</t>
  </si>
  <si>
    <t>Manufacturer and exporter of pure silver jewelery like sterling silver jewelry designer silver jewelry silver pendants silver bracelets silver decorative bracelets silver toe rings designer silver ear rings with pendants.</t>
  </si>
  <si>
    <t>K. Bakshi</t>
  </si>
  <si>
    <t>sales@taraash.com</t>
  </si>
  <si>
    <t>A. C. P. L. Jewels Private Limited</t>
  </si>
  <si>
    <t>13 Industrial Estate Munhai</t>
  </si>
  <si>
    <t>Wholesaler and retailer of core watch polo watch LED watches etc.</t>
  </si>
  <si>
    <t>We Sell Reebok and other watches at very cheap rates. Big bold personalities demand larger-than-life accessories?so what?s on your wrist? With the timeless styling of the Reebok Core watch with a beautiful black leather strap shimmering bezel and striking white/silver honeycomb pattern on its face your wrist will never be boring again. At an --% discount both you and your wallet score big! Product Specifications Brand Name: REEBOK Model number: CLASSIC Part Number: WATCH Dial window material type: Mineral Clasp: Buckle Case material: Steel Band material: Leather Band length: Mens Band Color: black Dial color: white Bezel material: Bright Silver Bezel Function: Stationary Movement: Quartz Water resistant depth: 30 Meters 100% Authentic (original)</t>
  </si>
  <si>
    <t>asif28691@gmail.com</t>
  </si>
  <si>
    <t>India Paisa</t>
  </si>
  <si>
    <t>No. 4 Basera Society Donger Andheri West</t>
  </si>
  <si>
    <t>http://www.indiapaisa.in</t>
  </si>
  <si>
    <t>Manufacturer exporter of wooden furniture wooden picture frames wooden mirror frames etc.</t>
  </si>
  <si>
    <t>Sheeban</t>
  </si>
  <si>
    <t>nldeindia@gmail.com</t>
  </si>
  <si>
    <t>sajidhanfi@newlightindia.com</t>
  </si>
  <si>
    <t>Newlight Drawing Emporium</t>
  </si>
  <si>
    <t>Yahaya Shah Packa Bagh</t>
  </si>
  <si>
    <t>Yahaya Shah</t>
  </si>
  <si>
    <t>http://www.newlightindia.com</t>
  </si>
  <si>
    <t>Manufacturer of corrugated boxes paper cups and paper bags.</t>
  </si>
  <si>
    <t>Manufacturing corrugated boxes with printing paper cups various designs paper bags of different sizes and gsm. and also multicolour printing works</t>
  </si>
  <si>
    <t>dolphinpacks@gmail.com</t>
  </si>
  <si>
    <t>Dolphin Packs</t>
  </si>
  <si>
    <t>Meenu Baugh Kozhinjampara</t>
  </si>
  <si>
    <t>Kozhinjampara</t>
  </si>
  <si>
    <t>Popatlal</t>
  </si>
  <si>
    <t>krishnatex_agency@yahoo.com</t>
  </si>
  <si>
    <t>Krishna Textile Agency</t>
  </si>
  <si>
    <t>Dr. Gujjarmal Road</t>
  </si>
  <si>
    <t>http://www.krishnatextilesagency.com/</t>
  </si>
  <si>
    <t>Yasma</t>
  </si>
  <si>
    <t>yasma@fascinationindia.com</t>
  </si>
  <si>
    <t>vivek@fascinationindia.com</t>
  </si>
  <si>
    <t>Fascination India</t>
  </si>
  <si>
    <t>C-150 Okhla Industrial Area Phase 1</t>
  </si>
  <si>
    <t>http://www.fascinationindia.com</t>
  </si>
  <si>
    <t>We deals with the men&amp;rsquo;s business casual formal and wedding garments are hand-crafted by skilled tailors and custom-made to suit your specific measurements.</t>
  </si>
  <si>
    <t>Using only premium fabrics and materials we provide easy access to some of the most popular indian clothing styles available including men&amp;rsquo;s nehru jackets nehru suits and nehru shirts jodhpuri and western suits baggy breeches blazers and turbans light-weight men&amp;rsquo;s embroidered and linen shirts plus sherwani.</t>
  </si>
  <si>
    <t>anurag@inmonarch.com</t>
  </si>
  <si>
    <t>anurag@paridhan.co.in</t>
  </si>
  <si>
    <t>Inmon Arch</t>
  </si>
  <si>
    <t>A- 13 Umaid Bhavan Palace Road Near Monarch Garments</t>
  </si>
  <si>
    <t>Pachewar</t>
  </si>
  <si>
    <t>Umaid Bhavan</t>
  </si>
  <si>
    <t>http://www.inmonarch.com</t>
  </si>
  <si>
    <t>We are doing Marketing and Manufacturing of Brake Disc Pads Brake Linings Brake Shoes and others Spare Parts. These products are highly appreciated among clients for their compact design and optimum strength.</t>
  </si>
  <si>
    <t>rajashreeautoind@gmail.com</t>
  </si>
  <si>
    <t>Rajashree Auto Industry</t>
  </si>
  <si>
    <t>Ballabhgarh- Sohna Road</t>
  </si>
  <si>
    <t>http://www.hmvinternational.com</t>
  </si>
  <si>
    <t>radhakrishnanvtex@gmail.com</t>
  </si>
  <si>
    <t>kvranitha888@gmail.com</t>
  </si>
  <si>
    <t>Anitha Textiles</t>
  </si>
  <si>
    <t>Pillaiyar Karattur Amani Kondalam Patti</t>
  </si>
  <si>
    <t>prajapatipoonam2012@gmail.com</t>
  </si>
  <si>
    <t>poonamprajapati70@yahoo.co.in</t>
  </si>
  <si>
    <t>Panash Fashion</t>
  </si>
  <si>
    <t>Panash Fashion Kanke Road Ranchi</t>
  </si>
  <si>
    <t>Kanke Road</t>
  </si>
  <si>
    <t>Manufacturer of decorative saree tray decorative cosmetic tray decorative currency packing decorative ornaments tray etc. Also offering packing services.</t>
  </si>
  <si>
    <t>WE DESIGN CREATE AND DECORATE ALL KINDS OF GIFT MATERIAL. ESPECIALLY FOR WEDDING CEREMONIES. OUR SPECIALITY IS IN SAREE PACKING ARTIFICIAL BOUQUET RING CEREMONY PACKING RAJWADA PACKING DECORATIVE CURRENCY NOTE PACKING COSMETIC PACKING DESIGNER RANGOLI AND MANY MORE</t>
  </si>
  <si>
    <t>proprieter</t>
  </si>
  <si>
    <t>mor_shiv@rediffmail.com</t>
  </si>
  <si>
    <t>Surabhi Creations</t>
  </si>
  <si>
    <t>We are manufacturer and designer of ladies suits lehanga kurties western dresses etc. We are also offering designing customized tailoring machine embroidery hand embroidery services etc.</t>
  </si>
  <si>
    <t>We would like to introduce ourself as a manufacture and designer of ladies suits lehanga sarees kurties western dresses and many other dresses. We keep fabrics and semi stich suits We have strength of 25 staff(designer/ tailor/ cutter/ sticher/ machine embroider/ hand embroider Ect.)! Since we are doing all the jobs in our boutique for our customers we have enough strength to provide you all kind of exclusive and different designed dresses !</t>
  </si>
  <si>
    <t>bobbyparasher@gmail.com</t>
  </si>
  <si>
    <t>sibicaboutique@gmail.com</t>
  </si>
  <si>
    <t>Sibica Boutique</t>
  </si>
  <si>
    <t>Shop No. 42 Block No. 2 Moti Nagar Market</t>
  </si>
  <si>
    <t>http://www.sibicaboutique.com</t>
  </si>
  <si>
    <t>info@radiantjewels.in</t>
  </si>
  <si>
    <t>Radiant Jewels</t>
  </si>
  <si>
    <t>229 2nd Floor  2A Main 5th Cross  HAL 3rd Stage</t>
  </si>
  <si>
    <t>HAL 3rd Stage</t>
  </si>
  <si>
    <t>http://www.radiantjewels.in</t>
  </si>
  <si>
    <t>Engaged in the manufacturing of brake components like brake pads lined shoes and disc rotors for automotive applications.</t>
  </si>
  <si>
    <t>vipuldawar@igbtigril.com</t>
  </si>
  <si>
    <t>Indo German Brakes Private Limited</t>
  </si>
  <si>
    <t>P.O. Majra Niranjanpur</t>
  </si>
  <si>
    <t>Majra</t>
  </si>
  <si>
    <t>http://www.igbtigril.com</t>
  </si>
  <si>
    <t>Manufacturer of instant sambrani dhoop pooja product and agarbattis.</t>
  </si>
  <si>
    <t>Subam Pooja Products Pvt Ltd is a newly formed Pvt. Ltd Company to manufature and market Pooja Related Products. The Company is promoted by S. Arulmozhi  a MBA Graduate with 18 years of expereince in Corprate Finance as well as had rich experience in running a Third Part Unit for Cavinkare Pvt Ltd  for more than 10 years he is also currently a Director &amp; CEO of NBFC company based at Chennai. He served as a Management Commitee member for Equipment Leasing Association of India. \r\nThe Company plans to position themselves in the FMCG Market and in particular Evergreen Pooja Segment. It has identified products like Instant Sambiramni Camphor KUMKUM Turmeric Lamp oil Vibhoodhi Sandal Wood Tablets. The Company has set up its Instant Sambirani factory at Pondicherry and Marketting the Product under the Brand name of</t>
  </si>
  <si>
    <t>Arul Mozhi</t>
  </si>
  <si>
    <t>sashimozhi@gmail.com</t>
  </si>
  <si>
    <t>arulmozhiverrman@gmail.com</t>
  </si>
  <si>
    <t>Subam Pooja Products Private Limited</t>
  </si>
  <si>
    <t>Flat No. 9 3rd Floor Prince Tower No. 1 Madha Chruch Road Mandavellipakkam</t>
  </si>
  <si>
    <t>Mandavellipakkam</t>
  </si>
  <si>
    <t>Gemological Science International is an independent gemological laboratory that provides professional gemstone identification grading and appraisal services to the fine jewelry industry. It was established by its parent company Gem Experience LLC in March 2005. GSI's management team collectively offers over three decades of experience in the gem laboratory industry.</t>
  </si>
  <si>
    <t>Samwad</t>
  </si>
  <si>
    <t>Nandoskar</t>
  </si>
  <si>
    <t>Creativ Head</t>
  </si>
  <si>
    <t>snandoskar@gemscience.net</t>
  </si>
  <si>
    <t>Gemological Science International</t>
  </si>
  <si>
    <t>601-B 6th Floor Trade Center BKC</t>
  </si>
  <si>
    <t>Bandra(East)</t>
  </si>
  <si>
    <t>http://www.gemscience.net</t>
  </si>
  <si>
    <t>anandexpo.corp@gmail.com</t>
  </si>
  <si>
    <t>Anand Exports Corporation</t>
  </si>
  <si>
    <t>No. 64 Gouripur Road Gouripur Kalibari P-13 Birati Housing Society</t>
  </si>
  <si>
    <t>Birati</t>
  </si>
  <si>
    <t>http://www.anandexports.co.in</t>
  </si>
  <si>
    <t>We manufacturer exporter trader and service provider of safety wear safety shoes and various services.</t>
  </si>
  <si>
    <t>Ariz</t>
  </si>
  <si>
    <t>DIrector</t>
  </si>
  <si>
    <t>arizhasan@gmail.com</t>
  </si>
  <si>
    <t>arizhasan@yahoo.com</t>
  </si>
  <si>
    <t>Ardelis Consulting Services Private Limited</t>
  </si>
  <si>
    <t>http://www.ardelis.co.in</t>
  </si>
  <si>
    <t>Wholesaler of jeans hand gloves safety shoes safety goggles safety helmet safety net mask jacket and apron.</t>
  </si>
  <si>
    <t>\Ishanet\ is a beauty blog that speaks about many natural remedies &amp; unique tricks to make you look beautiful. To name a few it gives tips on hair loss in women homemade facial masks how to get rid of bags under eyesways to remove blackheads &amp; lots more which you face beauty problems in your day-to-day lives.</t>
  </si>
  <si>
    <t>info@ishaenterprises.com</t>
  </si>
  <si>
    <t>Near IT Park Laxmi Nagar Talawade</t>
  </si>
  <si>
    <t>http://www.ishaent.com</t>
  </si>
  <si>
    <t>Retailer of cat carriers pets winter jackets etc.</t>
  </si>
  <si>
    <t>animelplanet@gmail.com</t>
  </si>
  <si>
    <t>Animel Planet</t>
  </si>
  <si>
    <t>BD-463 Salt Lake</t>
  </si>
  <si>
    <t>http://www.animelplanet.co.in</t>
  </si>
  <si>
    <t>bansalfab@yahoo.com</t>
  </si>
  <si>
    <t>Bansal Aroma</t>
  </si>
  <si>
    <t>20 A techers colony samypur e ndsiyl eria 42</t>
  </si>
  <si>
    <t>techers colony</t>
  </si>
  <si>
    <t>http://www.BansalAroma.com</t>
  </si>
  <si>
    <t>Manufacturer and wholesaler readymade dresses saree kurtis etc.</t>
  </si>
  <si>
    <t>we sell ready-made finished and unfinished goods. we specialize in traditional Indian dresses and even in wedding sarees and cholis. we also guarantee of quality after-sales-service.</t>
  </si>
  <si>
    <t>satra18@gmail.com</t>
  </si>
  <si>
    <t>satrasj@yahoo.in</t>
  </si>
  <si>
    <t>POSH Ladies Boutique</t>
  </si>
  <si>
    <t>Shop No. 102- 103 Indraprastha Shopping Center S. V. RoadBorvali (w)</t>
  </si>
  <si>
    <t>Manufacturer of kids garments ladies garments gents garments customized garments leather fabric bags etc.</t>
  </si>
  <si>
    <t>Gisha</t>
  </si>
  <si>
    <t>meiraenterprisesblore@gmail.com</t>
  </si>
  <si>
    <t>gishaaby@gmail.com</t>
  </si>
  <si>
    <t>Meira Enterprises</t>
  </si>
  <si>
    <t>No. 165 Shop No. 5 Nanjappa Garden</t>
  </si>
  <si>
    <t>Babusapalya</t>
  </si>
  <si>
    <t>Manufacturer of paper scrap paper tube embossed paper tube packaging paper tubes and industrial paper scrap.</t>
  </si>
  <si>
    <t>Barathan</t>
  </si>
  <si>
    <t>srivaribarathan@gmail.com</t>
  </si>
  <si>
    <t>support@businessallsbm.com</t>
  </si>
  <si>
    <t>Sri Vari Industries</t>
  </si>
  <si>
    <t>Karuppasamy Nagar Thiruthangal</t>
  </si>
  <si>
    <t>http://businessallsbm.com/</t>
  </si>
  <si>
    <t>Kailash M.</t>
  </si>
  <si>
    <t>ruchikagroup2@gmail.com</t>
  </si>
  <si>
    <t>ruchikagroup@yahoo.co.in</t>
  </si>
  <si>
    <t>Ruchika Group</t>
  </si>
  <si>
    <t>107 Ground Floor North Extension Near APMC Market</t>
  </si>
  <si>
    <t>http://www.ruchikagroup.com/</t>
  </si>
  <si>
    <t>Manufacturer of men jeans and women jeans.</t>
  </si>
  <si>
    <t>WE ARE MANUFACTURER OF JEANS READY MADE PANT FOR MEN AND WOMEN IN OUR OWN BRAND NAME AS \HN JEANS\. WE ARE ALSO MANUFACTURE THE JEANS PANT IN ORDER BASIS</t>
  </si>
  <si>
    <t>dilwar6@gmail.com</t>
  </si>
  <si>
    <t>HN Trader</t>
  </si>
  <si>
    <t>If anybody Wants to have Imported Deodrants/ Perfumes and Artificial Jewellery and Indian and Imported Cosmetics at reasonably less from the Market Cal me.</t>
  </si>
  <si>
    <t>madanrahul2005@gmail.com</t>
  </si>
  <si>
    <t>D.S. Cosmetics</t>
  </si>
  <si>
    <t>Moti Nagar Near Mcd School</t>
  </si>
  <si>
    <t>Based in Pali Rajasthan (India)Aman Fashion is one of the well known organization engaged in the manufacturing and exporting business of high quality garments &amp;amp; other textiles. The company has carved a niche itself in its domain of operation.</t>
  </si>
  <si>
    <t>Mukhtiyar</t>
  </si>
  <si>
    <t>bhedaart@yahoo.co.in</t>
  </si>
  <si>
    <t>Bheda Fabrics</t>
  </si>
  <si>
    <t>No. D-7A IInd Phase Industrial Area</t>
  </si>
  <si>
    <t>http://www.bhedagroup.com</t>
  </si>
  <si>
    <t>We &amp;ldquo;High Volume The Sound Hub&amp;rdquo; are a distinguished entity involved in Manufacturing and Supplying a premium quality range of Projector Accessories. Besides we also Trading and Supplying a genuine quality range of Digital Projector etc.</t>
  </si>
  <si>
    <t>Vachheta</t>
  </si>
  <si>
    <t>piyushchex18@gmail.com</t>
  </si>
  <si>
    <t>Chex Audio Video Solution Private Limited</t>
  </si>
  <si>
    <t>107/108 Newyork Tower-B Above Udipi Restaurant S.g. Road Thaltej</t>
  </si>
  <si>
    <t>Manufacturer and exporter of widest range of shrink film in starting right from 7MM tube to 2800MM shrink film PVC shrink LD shrink wide width polythene blisters and garbage bags.</t>
  </si>
  <si>
    <t>guptapackageindustries@yahoo.com</t>
  </si>
  <si>
    <t>Gupta Package Industries</t>
  </si>
  <si>
    <t>No. 137 Modern Industrial Estate</t>
  </si>
  <si>
    <t>http://www.shrinkfilm.in</t>
  </si>
  <si>
    <t>Rebecca</t>
  </si>
  <si>
    <t>Mushran</t>
  </si>
  <si>
    <t>bakingtray.india@gmail.com</t>
  </si>
  <si>
    <t>The Baking Tray</t>
  </si>
  <si>
    <t>22-F Kantwadi Bandra (Off Turner Road)</t>
  </si>
  <si>
    <t>Wholesaler of shooting fabric shirting fabric shirts fabric chiffon fabric and nylon fabric.</t>
  </si>
  <si>
    <t>We are leading textile indenting/sourcing/buying agents in India dealing in all type of fabrics garments and yarns having good relation with buyers and suppliers of India as well as aboard.</t>
  </si>
  <si>
    <t>P Sharma</t>
  </si>
  <si>
    <t>pushap@live.com</t>
  </si>
  <si>
    <t>Pushap Cloth Marketing Co.</t>
  </si>
  <si>
    <t>Azad Market 1st Lane</t>
  </si>
  <si>
    <t>http://www.pushapclothmarketingco.com</t>
  </si>
  <si>
    <t>wasicto.md@gmail.com</t>
  </si>
  <si>
    <t>Wasi Technology</t>
  </si>
  <si>
    <t>P. K. Street</t>
  </si>
  <si>
    <t>Periapet</t>
  </si>
  <si>
    <t>http://wasitechnology.com/</t>
  </si>
  <si>
    <t>Supplier of personalized gifts items like ceramic mugs key chains ceramic plates ceramic tiles pillows stones etc.</t>
  </si>
  <si>
    <t>We supply the personalized gift products to our clients with attractive printing on ceramic plates/ mugs/ tiles T shirts mouse pads key chains jigsaw puzzles jewellery box stones pillows cloks etc. as per customers requirement.</t>
  </si>
  <si>
    <t>ndarts.23@gmail.com</t>
  </si>
  <si>
    <t>nitesh.jadhav2007@gmail.com</t>
  </si>
  <si>
    <t>ND Arts</t>
  </si>
  <si>
    <t>No. 170/ C-4 Savali CHS Gorai 2 Borivali West</t>
  </si>
  <si>
    <t>We are manufacturer and supplier of all kinds of men leather belts leather center bar belts leather reversible belts leather cargo belts leather designer belts black leather belts and leather embroidered belts.</t>
  </si>
  <si>
    <t>The unit was established in the year 2009 by Mr.Asfand Zafar in Kanpur Uttar Pradesh(INDIA).\r\nWe deal in leather products like leather beltsleather bagsleather laptop bagsleather walletsleather key ringsleather purses and all kinds of fancy leather goods.\r\nIn year 2012 we have started tanning of leather too.\r\nAs far as our production capacity is concernedwe are able to produce 1000 leather belts in a day and 20000 Sq.Ft finished leather is manufactured in our unit every day.\r\nWe shall be glad to join hands with your esteemed organisation for business endeavours.</t>
  </si>
  <si>
    <t>Asfand</t>
  </si>
  <si>
    <t>maqbool.int@gmail.com</t>
  </si>
  <si>
    <t>asfand.zafar@gmail.com</t>
  </si>
  <si>
    <t>Maqbool International</t>
  </si>
  <si>
    <t>98/197 Becon Ganj</t>
  </si>
  <si>
    <t>pardeep.madan28@gmail.com</t>
  </si>
  <si>
    <t>madan.abhinav91@gmail.com</t>
  </si>
  <si>
    <t>Madan Hosiery</t>
  </si>
  <si>
    <t>TP - 114 2nd Floor Pitampura</t>
  </si>
  <si>
    <t>riteshbansal2@gmail.com</t>
  </si>
  <si>
    <t>ritesh_bansal2000@yahoo.com</t>
  </si>
  <si>
    <t>Sneh Jewellers</t>
  </si>
  <si>
    <t>No. 2529/7 Shop No. 11 12 13 Bhavya Gold Plaza Beadon Pura</t>
  </si>
  <si>
    <t>akeelshaikh05@gmail.com</t>
  </si>
  <si>
    <t>info@fiya.in</t>
  </si>
  <si>
    <t>FIYA</t>
  </si>
  <si>
    <t>Bldg No 4-A Office No 520 MMRDA Colony</t>
  </si>
  <si>
    <t>http://www.fiya.in</t>
  </si>
  <si>
    <t>simranart76@yahoo.com</t>
  </si>
  <si>
    <t>Simran Art</t>
  </si>
  <si>
    <t>Room No. 201 2th Floor Zaveri bazarOpposite K Bhagat Chand Tara Chand</t>
  </si>
  <si>
    <t>Zaveri bazar</t>
  </si>
  <si>
    <t>Spic n spa a brand of nutech group provides world class service in beautification and preservation of your automobiles. We use innovative and eco-friendly techniques to make your automobile shine like brand-new.</t>
  </si>
  <si>
    <t>spicnspadetailing@gmail.com</t>
  </si>
  <si>
    <t>info@spicnspa.com</t>
  </si>
  <si>
    <t>Nutech Jetting Equipments India Private Limited</t>
  </si>
  <si>
    <t>5 A/19 A Railway Road NIT</t>
  </si>
  <si>
    <t>NIT 5</t>
  </si>
  <si>
    <t>Kumar Mahajan</t>
  </si>
  <si>
    <t>jyoti@svjclothing.com</t>
  </si>
  <si>
    <t>SVJ Clothing Company</t>
  </si>
  <si>
    <t>No. 501/514 Ansal Majestic Tower PVR Complex Vikas Puri Community Centre</t>
  </si>
  <si>
    <t>Kgntechnology786@gmail.com</t>
  </si>
  <si>
    <t>Mohdsharifkhan@gmail.com</t>
  </si>
  <si>
    <t>KGN Technology</t>
  </si>
  <si>
    <t>Nai Sarak Indra Market Near Mumtaz Hospital</t>
  </si>
  <si>
    <t>indra Market</t>
  </si>
  <si>
    <t>business@didaexport.com</t>
  </si>
  <si>
    <t>Dida Export Import</t>
  </si>
  <si>
    <t>No. 4 Dr. Suresh Chandra Banerjee Road 1st Floor Room No. 5</t>
  </si>
  <si>
    <t>Teliya Ghata</t>
  </si>
  <si>
    <t>http://www.didaexport.com/</t>
  </si>
  <si>
    <t>ambicapolyadd@gmail.com</t>
  </si>
  <si>
    <t>Shree Ambica Poly Additives</t>
  </si>
  <si>
    <t>197/3/4 Shahwadi village</t>
  </si>
  <si>
    <t>Shahwadi Village</t>
  </si>
  <si>
    <t>http://www.ambicom.in</t>
  </si>
  <si>
    <t>Manufacturer of napkins table mats sofa sets table covers etc.</t>
  </si>
  <si>
    <t>LADIES SCARVES ON WOOLENCOTTONS LADIES KURTA ON ALL TYPE OF CLOTHES TABLE COVER ON VALVETTISSUENET</t>
  </si>
  <si>
    <t>Shujauddin</t>
  </si>
  <si>
    <t>szdmalik342@gmail.com</t>
  </si>
  <si>
    <t>Malik Export</t>
  </si>
  <si>
    <t>D- 154 Street No. 14 Zakir Nagar Okhla</t>
  </si>
  <si>
    <t>\The Pink Store\ is a Blend of Exotic Fashion Accesories  Women's ChuridharsKurtas High quality Leggins Hand made Rope bangles from a branded Company.</t>
  </si>
  <si>
    <t>Indhu</t>
  </si>
  <si>
    <t>indhu.nehruji@gmail.com</t>
  </si>
  <si>
    <t>itzme.praveen@gmail.com</t>
  </si>
  <si>
    <t>The Pink Store</t>
  </si>
  <si>
    <t>Sathy Ooty Highway Gandhi Nagar Sirumugai Mettupalayam</t>
  </si>
  <si>
    <t>percept_handbags@hotmail.com</t>
  </si>
  <si>
    <t>percept_handbag@hotmail.com</t>
  </si>
  <si>
    <t>Percept Hand Bags</t>
  </si>
  <si>
    <t>152/1 Kamal Park Birati</t>
  </si>
  <si>
    <t>http://www.percepthandbags.com/</t>
  </si>
  <si>
    <t>pkaprintbags@gmail.com</t>
  </si>
  <si>
    <t>mails2balaji@yahoo.com</t>
  </si>
  <si>
    <t>PKA Bags &amp; Printing</t>
  </si>
  <si>
    <t>No. 2/3 12th Street Mosque Colony</t>
  </si>
  <si>
    <t>cs.veeratraders@gmail.com</t>
  </si>
  <si>
    <t>sambhwani.jitendra@gmail.com</t>
  </si>
  <si>
    <t>The Veera Traders</t>
  </si>
  <si>
    <t>First FloorLakhara BazarCloth Market</t>
  </si>
  <si>
    <t>Exporter of garment bath towels premium towel set bath slippers ladies jackets ladies tank top ladies nighty etc.</t>
  </si>
  <si>
    <t>We are a reputed manufacturer and exporter of an exclusive selection of Garments &amp;amp; Accessories for Ladies Men and Kids. Our products are available in attractive designs color combination print patterns and fabrics.</t>
  </si>
  <si>
    <t>maxexportindia@gmail.com</t>
  </si>
  <si>
    <t>Max Export India</t>
  </si>
  <si>
    <t>Plot No. 482 Pace City- ll Sector- 37</t>
  </si>
  <si>
    <t>Sector- 37</t>
  </si>
  <si>
    <t>akash@kalraimpex.com</t>
  </si>
  <si>
    <t>abhinav.ranjan@kalraimpex.com</t>
  </si>
  <si>
    <t>Kalra Impex Private Limited</t>
  </si>
  <si>
    <t>Plot No. 388</t>
  </si>
  <si>
    <t>http://www.kalraimpex.com/</t>
  </si>
  <si>
    <t>newventexport@gmail.com</t>
  </si>
  <si>
    <t>Newvent Export</t>
  </si>
  <si>
    <t>Jalani Jar</t>
  </si>
  <si>
    <t>Hingal</t>
  </si>
  <si>
    <t>neha_hingal@rediffmail.com</t>
  </si>
  <si>
    <t>Neha Collection</t>
  </si>
  <si>
    <t>Shop No. 5 Datt Kamal Residency</t>
  </si>
  <si>
    <t>Sutarwadi</t>
  </si>
  <si>
    <t>http://www.neha-collection.in</t>
  </si>
  <si>
    <t>Exporter of banarasi sarees fancy dress materials lehanga etc.</t>
  </si>
  <si>
    <t>resham work sarees thread work saree designer sarees printed designer sarees wedding sareesborder butti sarees net fancy saree</t>
  </si>
  <si>
    <t>kgn_agencies@hotmail.com</t>
  </si>
  <si>
    <t>K. G. N. Agencies</t>
  </si>
  <si>
    <t>A 25/151 A Saleempura</t>
  </si>
  <si>
    <t>Deals in mobile smart phone tabs laptop PC and all type of camera.</t>
  </si>
  <si>
    <t>Exclusive authorised  service centre for samsung mobile phone. In our institution we provide service to all type of samsung mobile either in warranty or  out of warranty.</t>
  </si>
  <si>
    <t>Saumendu</t>
  </si>
  <si>
    <t>samsung.barasat@gmail.com</t>
  </si>
  <si>
    <t>saumendumitra@gmail.com</t>
  </si>
  <si>
    <t>Mitra Traders</t>
  </si>
  <si>
    <t>3Y2 Basu Road</t>
  </si>
  <si>
    <t>P. K.</t>
  </si>
  <si>
    <t>shriharipk@gmail.com</t>
  </si>
  <si>
    <t>sriharipk@mavericksolutions.co</t>
  </si>
  <si>
    <t>Maverick Solutions</t>
  </si>
  <si>
    <t>No. 219 7th A Main HRBR 1st Block</t>
  </si>
  <si>
    <t>http://www.mavericksolutions.co</t>
  </si>
  <si>
    <t>info.xpertpackaging@gmail.com</t>
  </si>
  <si>
    <t>Xpert Packaging Solutions</t>
  </si>
  <si>
    <t>Chhawani</t>
  </si>
  <si>
    <t>info@ishitaknitfab.com</t>
  </si>
  <si>
    <t>vikas.rahi@ishitaknitfab.com</t>
  </si>
  <si>
    <t>Ishita Knitfab Pvt. Ltd.</t>
  </si>
  <si>
    <t>Plot No. C-163-C Phase - 5 Focal Point</t>
  </si>
  <si>
    <t>http://www.ishitaknitfab.com</t>
  </si>
  <si>
    <t>heenakumari614@gmail.com</t>
  </si>
  <si>
    <t>Kapil Plastic Moulds</t>
  </si>
  <si>
    <t>H.o. 4/6 Industrial Area Kirti Nagar</t>
  </si>
  <si>
    <t>We GS TEX&amp;nbsp;are one of the prominent Manufacturers and Exporters of an extensive range of Designer Beach side Clothing and Formal Shirts. These are available with us in a wide variety of colors &amp;amp; sizes.</t>
  </si>
  <si>
    <t>We GS TEX&amp;nbsp;are one of the prominent Manufacturers and Exporters of an extensive range of Designer Beach side Clothing and Formal Shirts. These are available with us in a wide variety of colors &amp; sizes.</t>
  </si>
  <si>
    <t>kerdsdowntrodden@gmail.com</t>
  </si>
  <si>
    <t>GS TEX</t>
  </si>
  <si>
    <t>Uthangal</t>
  </si>
  <si>
    <t>Neyveli</t>
  </si>
  <si>
    <t>Offering IT infrastructure development services software development services etc. Also importer of CCTV camera DVR systems computer hardware peripherals etc.</t>
  </si>
  <si>
    <t>Specialized in Providing latest computer hardware peripherals of various make\r\n\r\nImportors of CCTV Camera DVR etc.\r\n\r\nProminent in Software Developemnt in VB.Net and ASP.Net etc technologies\r\n\r\nI-Power Energy Management System - software used in Malls SEZ Industries to analyze energy consumption trends</t>
  </si>
  <si>
    <t>Bage</t>
  </si>
  <si>
    <t>administrator@nexussoftsys.com</t>
  </si>
  <si>
    <t>support@nexussoftsys.com</t>
  </si>
  <si>
    <t>Nexus Soft Sys Private Limited</t>
  </si>
  <si>
    <t>No. 1501 C Ward Konda Lane</t>
  </si>
  <si>
    <t>http://www.nexussoftsys.com/</t>
  </si>
  <si>
    <t>royalexportsjodhpur@gmail.com</t>
  </si>
  <si>
    <t>Plot No. 4 New Nakoda Ind. Estate Ricco Road No.- 8</t>
  </si>
  <si>
    <t>Kiran rhodium was established 85 years ago&amp;nbsp; by owner&amp;nbsp;kiran jinabhai gilitwala&amp;nbsp;kiran bhai&amp;nbsp; learned at the outset of his career the value and importance of pride in workman-ship.&amp;nbsp;</t>
  </si>
  <si>
    <t>Kiran bhai discovered that there was plenty of opportunity to bring this philosophy into the fashion and bridal jewelry industry as a service of fine jewelry with the ability to do&amp;nbsp;custom work&amp;nbsp;repairs on site. So he created Kiran Rhodium named after his first name .It also became apparent that his ability to connect with people on a personal level built a&amp;nbsp;trusting customer base&amp;nbsp;that continues to expand with each passing year.</t>
  </si>
  <si>
    <t>Urmsh</t>
  </si>
  <si>
    <t>ugilitwala@gmail.com</t>
  </si>
  <si>
    <t>Kiran Rhodium</t>
  </si>
  <si>
    <t>192  Popley House  4th Flr. 17/A  Shaikh Memon Street</t>
  </si>
  <si>
    <t>Popley House</t>
  </si>
  <si>
    <t>Assistant- Manager</t>
  </si>
  <si>
    <t>jjavadkp@gmail.com</t>
  </si>
  <si>
    <t>Ppm Chains</t>
  </si>
  <si>
    <t>St Louis Commercial Complex Erineri Angadi</t>
  </si>
  <si>
    <t>Erineri Angadi</t>
  </si>
  <si>
    <t>http://www.ppmchains.com</t>
  </si>
  <si>
    <t>We counted among the leading manufacturers and suppliers of School Uniform Raymond Cotton and Shirting Fabrics and Gents Dress Material. Our offered range of fabrics is highly appreciated by the clients for its smooth texture and skin friendliness.</t>
  </si>
  <si>
    <t>sbshirting@gmail.com</t>
  </si>
  <si>
    <t>hikkagrawal2001@yahoo.co.in</t>
  </si>
  <si>
    <t>Shree Bhagwati Silk Mills</t>
  </si>
  <si>
    <t>No. 2133 1st Floor Hariom Textile Market Ring Road</t>
  </si>
  <si>
    <t>Manufacturer and wholesaler of tracksuit sport wear desktop items etc.</t>
  </si>
  <si>
    <t>Gayatri Enterprises: One Key Solution of company promotional wear &amp; corporate gift items providing products like a  Uniform T-shirt Sweat-shirt Cap Jacket Windcheater Rain-suit track-suit sportswear work-wear bag Coffee Mug Pen desktop items and more other corporate promotional items. . The Company located in New Delhi India.</t>
  </si>
  <si>
    <t>No. 825/7 Govindpuri Kalkaji</t>
  </si>
  <si>
    <t>Rasiya</t>
  </si>
  <si>
    <t>redcatindore@gmail.com</t>
  </si>
  <si>
    <t>anshulrasiya@rediffmail.com</t>
  </si>
  <si>
    <t>Redline Shirts</t>
  </si>
  <si>
    <t>J.S. Readymade Market-147 Imli Bazar</t>
  </si>
  <si>
    <t xml:space="preserve">Singh </t>
  </si>
  <si>
    <t>harmankam@rediffmail.com</t>
  </si>
  <si>
    <t>ADS Fabrics</t>
  </si>
  <si>
    <t>94/95 C-Block Street No- 08 Guru Amrdas Avenue</t>
  </si>
  <si>
    <t>Manufacturer of leather gifts leather key rings etc.</t>
  </si>
  <si>
    <t>WE ARE THE LEATHER KEYRING MANUFACTURER FROM SOUTH INDIA OUR PRODUCTS ARE MADE WITH PURE LEATHER. ALSO WE ARE MANUFACTURING REXINE BAGS.</t>
  </si>
  <si>
    <t>masty.in@gmail.com</t>
  </si>
  <si>
    <t>rymzandco@gmail.com</t>
  </si>
  <si>
    <t>RYMZ &amp; Company</t>
  </si>
  <si>
    <t>No. 26 Door Usman Streat Kill Visharam Vallor</t>
  </si>
  <si>
    <t>Vallor</t>
  </si>
  <si>
    <t>http://www.rymz.com</t>
  </si>
  <si>
    <t>Anwarul Dhalani</t>
  </si>
  <si>
    <t>dhalanimpex@gmail.com</t>
  </si>
  <si>
    <t>dhalanimpex@yahoo.com</t>
  </si>
  <si>
    <t>Dhalani Impex</t>
  </si>
  <si>
    <t>No. 43/47 Ibrahim Merchant Road City Heights 7th Floor Room No. 703</t>
  </si>
  <si>
    <t>http://www.dhalanimpex.com</t>
  </si>
  <si>
    <t>Manufactures of heavy printed sarees of  crepe silk jaquard chiffon georgette and brasso sarees.</t>
  </si>
  <si>
    <t>Mr prakashraj motilal jain director of firm is in the business of textile from last 4 decades. The first textile shop was started in malegaon (maharshtra). Lately with the increased demand of synthetics of surat Mr prkashraj jain started a shop in surat with the brand name of shankheswar sarees. Firm caputred sarees market of all over india in just few decades. With the increasing production the firm is handled by CA shreepal jain under the keen guidance of prakashraj jain.</t>
  </si>
  <si>
    <t>Shreepal</t>
  </si>
  <si>
    <t>shreepal.is.there@gmail.com</t>
  </si>
  <si>
    <t>shreeshankheshwarsarees@gmail.com</t>
  </si>
  <si>
    <t>Shree Shankheshwar Textile Mills</t>
  </si>
  <si>
    <t>4047 Shiv Shakti Textile Market Opp Abhishek Market - Ring Road</t>
  </si>
  <si>
    <t>varlifashion1@gmail.com</t>
  </si>
  <si>
    <t>Varli Fashions</t>
  </si>
  <si>
    <t>125 Ashish Ind.Est Gokhale Road(South Road) Dadar West</t>
  </si>
  <si>
    <t>Manufacturer of non woven fabric non woven fabric bag non woven laminated bags etc.</t>
  </si>
  <si>
    <t>Prasenjeet</t>
  </si>
  <si>
    <t>shrutiprintpack@gmail.com</t>
  </si>
  <si>
    <t>Shruti Print Pack Pvt. Ltd</t>
  </si>
  <si>
    <t>A- 47 Mayapuri Industrial Area Phase- 1</t>
  </si>
  <si>
    <t>http://www.shrutiprintpack.in</t>
  </si>
  <si>
    <t>Manufacturer of mobile charger cables. Our product range also comprises of electronic cables telecommunication cable and cords.</t>
  </si>
  <si>
    <t>jitenderb@gmail.com</t>
  </si>
  <si>
    <t>Bansal Enterprise</t>
  </si>
  <si>
    <t>C-91/2 Wazirpur Industrial Area</t>
  </si>
  <si>
    <t>Manufacturer exporter distributor supplier whole seller and trader of garment like T- shirts shirts denim jeans denim pants trousers and children garment etc. About 12th years in this business.</t>
  </si>
  <si>
    <t>marco.jeans@hotmail.com</t>
  </si>
  <si>
    <t>Monga Traders</t>
  </si>
  <si>
    <t>6736 Janta Gali Gandhi Nagar</t>
  </si>
  <si>
    <t>Deals in dome camera fire alarm systems video door phones etc. And also offering installation services.</t>
  </si>
  <si>
    <t>Arrow security solutions we providing security cameras in good qualitywe have experienced technicians to give good service for customers</t>
  </si>
  <si>
    <t>vimal_infotec@yahoo.com</t>
  </si>
  <si>
    <t>Arrowhi- Tech Security Solutions</t>
  </si>
  <si>
    <t>No. 382 Jayalakshmi Nagar</t>
  </si>
  <si>
    <t>Jayalakshmi Nagar</t>
  </si>
  <si>
    <t>M.m.</t>
  </si>
  <si>
    <t>enquiry@guptagroup.com</t>
  </si>
  <si>
    <t>Gupta Enterprises Chennai</t>
  </si>
  <si>
    <t>No. 279 Sydenhams Road Choolai</t>
  </si>
  <si>
    <t>http://www.guptagroup.com</t>
  </si>
  <si>
    <t>Our company is an 20 years old company which is coming up very fast we started with manufacturing of safety shoes now we are in to trading export and whole-selling of footwear products we deal in all kind of footwear articles.</t>
  </si>
  <si>
    <t>premcshahani@gmail.com</t>
  </si>
  <si>
    <t>Khaniya Building Nehru Market Hing Ki Mandi</t>
  </si>
  <si>
    <t>Sri surya garments salem tamilnadu india we garments establist in 2015we prodect all typecotton cloth bag manufacturer we bag s fabrics own prdered fabrics so very lowprice. All type cotton bagCotton Hand BagsCotton Wise BagCotton Cloth Carrying BagsCotton Drawstring BagsStitch Non Woven BagPrinted Cotton Shopping BagCotton Printed BagAyyappa Printed Cotton BagsGOTS Certified Cotton Logo Printed Shopping BagsPrinted Diwali Cotton BagPrinted Cotton BackpackLove Bird Design Printed Cotton BagPromotional Cotton BagsRecycled Organic Cotton Convention Tote Bag all type availaples</t>
  </si>
  <si>
    <t>Managing</t>
  </si>
  <si>
    <t>srisuryagarments02@gmail.com</t>
  </si>
  <si>
    <t>Srisurya Garments</t>
  </si>
  <si>
    <t>Seel Plant Main Road</t>
  </si>
  <si>
    <t>http://srisuryagarments.com</t>
  </si>
  <si>
    <t>Provide corporate profile film making services skill enhancement training film making services trade show exposition film making services etc.</t>
  </si>
  <si>
    <t>Dimpi</t>
  </si>
  <si>
    <t>dimpi@firewiremedia.in</t>
  </si>
  <si>
    <t>info@firewiremedia.in</t>
  </si>
  <si>
    <t>Fire Wire Media</t>
  </si>
  <si>
    <t>B- 31 Mittal Estate No. 5</t>
  </si>
  <si>
    <t>http://www.firewiremedia.in</t>
  </si>
  <si>
    <t>Vijaynat</t>
  </si>
  <si>
    <t>sakshigarment357@gmail.com</t>
  </si>
  <si>
    <t>Sakshi Garment</t>
  </si>
  <si>
    <t>101 Near Dosti Bakery</t>
  </si>
  <si>
    <t>we makes handmade footwear for all .we spl.. in zari work we make sliper Moujries Gents Jutti Children jutti .we use leather  approx 85 % And also use rubber &amp; shhet soul.</t>
  </si>
  <si>
    <t>mamta.footwear@gmail.com</t>
  </si>
  <si>
    <t>Mamta International</t>
  </si>
  <si>
    <t>Narayan Colony</t>
  </si>
  <si>
    <t>pamms1984@gmail.com</t>
  </si>
  <si>
    <t>the.entprs@gmail.com</t>
  </si>
  <si>
    <t>Entrepreneurs Consulting Private Limited</t>
  </si>
  <si>
    <t>Priyanka Apartment Sector 8 A Airoli</t>
  </si>
  <si>
    <t>rafiquekhanpathan@hotmail.com</t>
  </si>
  <si>
    <t>RK Shirts &amp; Jeans</t>
  </si>
  <si>
    <t>Bombay Hotel Building Beside Of Trupti Hotel</t>
  </si>
  <si>
    <t>http://www.rksjb.com</t>
  </si>
  <si>
    <t>Trader of non woven fabrics non woven bags etc. we offer nonwoven fabrics in all GSM.</t>
  </si>
  <si>
    <t>We are trading in Non-woven Fabrics and finished Cut Bags with printing.</t>
  </si>
  <si>
    <t>saurabhsinghal86@gmail.com</t>
  </si>
  <si>
    <t>Eco Green Non Woven Bags</t>
  </si>
  <si>
    <t>We are retailer and wholesaler of american diamond necklace sets earrings and fashion jewellery at very low prices and best quality. The variety is something not readily available in the market and we believe in repeat customer relationship only.</t>
  </si>
  <si>
    <t>nikita.bothra@gmail.com</t>
  </si>
  <si>
    <t>Jewel Addiction</t>
  </si>
  <si>
    <t>Orchid Petals Flat 702 Tower 8</t>
  </si>
  <si>
    <t>Orchid Petals</t>
  </si>
  <si>
    <t>abhilashjain78@gmail.com</t>
  </si>
  <si>
    <t>C.M.Jewellers</t>
  </si>
  <si>
    <t>Shop No 10 Jawahar Bhawan Roshanpura</t>
  </si>
  <si>
    <t>Kannauj Perfumes was established in the year 2013. We are the leading Manufacturer and Trader of Pan Flavoring Perfume Rose Perfume Sandal Perfume Personal Perfumes White Perfume Body Perfume Branded Perfume etc. These products are widely demanded by the valued clientele.</t>
  </si>
  <si>
    <t>aman.himeshhr@gmail.com</t>
  </si>
  <si>
    <t>Kannauj Perfumers</t>
  </si>
  <si>
    <t>No. 63/63 Harbans Mohal</t>
  </si>
  <si>
    <t>Harbans Mohal</t>
  </si>
  <si>
    <t>Vaiwala</t>
  </si>
  <si>
    <t>101vaiwala@gmail.com</t>
  </si>
  <si>
    <t>shaileshvaiwala@yahoo.com</t>
  </si>
  <si>
    <t>Shailesh Lace</t>
  </si>
  <si>
    <t>Plot No. 5-6 Gajanand Society Opp. Umiya Mata Mandir Bhathena Road</t>
  </si>
  <si>
    <t>Bhathena Road</t>
  </si>
  <si>
    <t>annaidistributors@gmail.com</t>
  </si>
  <si>
    <t>Sree ADS</t>
  </si>
  <si>
    <t>No. 3 Brindavan First Floor Easwari Nagar Near Jai Gopal Garodiya High School Madhavaram</t>
  </si>
  <si>
    <t>We are a coveted manufacturer supplier and exporter of Ladies Western Ethnic and Formal Wear. These are widely appreciated for their attributes like colorfastness comfortable fitting neat stitching elegant designs and eye-catching looks.</t>
  </si>
  <si>
    <t>al_shaikhan@yahoo.com</t>
  </si>
  <si>
    <t>ayub_shaikh@yahoo.com</t>
  </si>
  <si>
    <t>AL - Shaikhan Zari Arts</t>
  </si>
  <si>
    <t>Pathanwadi Maqsood Estate Gala No. 2 Opposite Kalpana Theater</t>
  </si>
  <si>
    <t>Jiwani</t>
  </si>
  <si>
    <t>metromonde110@yahoo.com</t>
  </si>
  <si>
    <t>sajir786110@gmail.com</t>
  </si>
  <si>
    <t>Metro Monde</t>
  </si>
  <si>
    <t>Plot No. 750/1 Venkatrao Nagar Colony Opposite Narayana Jr. College Kukatpally</t>
  </si>
  <si>
    <t>http://www.metroworld.com.my/</t>
  </si>
  <si>
    <t>rakesh.patil2000@gmail.com</t>
  </si>
  <si>
    <t>magnolia_es@yahoo.in</t>
  </si>
  <si>
    <t>Magnolia Engineering Services</t>
  </si>
  <si>
    <t>Vinod house Plot No 58 Nageshwar Dombivli East Behind DNC School</t>
  </si>
  <si>
    <t>Manufacturers Of High Fashion Designer Wear For Women . Our Concept Based Collection Consists Of Indian Suits  Sarees  Western Dresses  Lehengas  Semi Formal Indian Wear.</t>
  </si>
  <si>
    <t>amitsachdevastudio@gmail.com</t>
  </si>
  <si>
    <t>serendipitytrends@gmail.com</t>
  </si>
  <si>
    <t>Amit Sachdeva</t>
  </si>
  <si>
    <t>35/8 Shankar Road</t>
  </si>
  <si>
    <t>jindal nagar</t>
  </si>
  <si>
    <t>Offering stage decoration services balloons decorations  services etc.</t>
  </si>
  <si>
    <t>I'm VijayBalloon Twister For Theme Party Decor Artist's Arrangements Like Balloontwistertattoomagiciangames organizerNail ArtMehendhiBindi ArtHair BreedingPot MakerTotawalla...etc Call Me On 9666236780 1.Balloons surround 2.Balloon arch 3.Magician 4.Juggler 5.Hair Stylist 6.Live Camel and horse ride 7.Popcorn &amp;amp; Candy 8.Choclate Foutain 9.Sweet corn 10.Balloon Twister 11.Tattoo 12.Carricuture 13.Nail Art 14.Mehindhi 15.Coustume Charcters 16.Helium balloons 17.Games Like .........Gun Shooting Hoopla Touch me notDartsBowling Alley...etc 18.Sound with mic 19.Electronic spray tattoo Temparory 20.Games Organiser (anchor) 21.Balloon pillars 22.Surround Cutouts Depends on Cutouts 23.Birthday Board 24.Dj Console 25.Fire Dancer 26.Bindi Art 27.Rajasthani Puppetshow 28.Cricket Machine Game With Nets 29.Snooker Game 30. Ettarwalla 31.Bangles Live Making Demo 32.Lac Bangles Live Making Demo 33.Bouncies (Kids Jumping House ) ...................etc Thanks and Regards Vijay Balloon Twister Hyderabad My Phone : 91 9666236780 My Mail Id :decobyballoons@gmail.com</t>
  </si>
  <si>
    <t>vijjudaballoontwister@gmail.com</t>
  </si>
  <si>
    <t>decobyballoons@gmail.com</t>
  </si>
  <si>
    <t>Decor By Bslloons</t>
  </si>
  <si>
    <t>Banjara Hills Road No. 5 Beside Air Travels</t>
  </si>
  <si>
    <t>Manufacturer of crystal trophy name plates etc.</t>
  </si>
  <si>
    <t>rnrawards@gmail.com</t>
  </si>
  <si>
    <t>RNR Awards &amp; Trophies</t>
  </si>
  <si>
    <t>Shop No. 696 Block No.4</t>
  </si>
  <si>
    <t>http://www.rnrawards.in</t>
  </si>
  <si>
    <t>B.sudhakar</t>
  </si>
  <si>
    <t>sindhusri.ind@gmail.com</t>
  </si>
  <si>
    <t>benguluri.sudhakarbabu@gmail.com</t>
  </si>
  <si>
    <t>Sindhu Sri Industry</t>
  </si>
  <si>
    <t>Plot No 214 B.K Sing Towers</t>
  </si>
  <si>
    <t>Gayatri Estate</t>
  </si>
  <si>
    <t>bansimehta1@gmail.com</t>
  </si>
  <si>
    <t>Bansi Crochet Creation</t>
  </si>
  <si>
    <t>Plot No. 50-B Main Road No. 2</t>
  </si>
  <si>
    <t>saurastra kala kendra society</t>
  </si>
  <si>
    <t>sangeetha.triumph@gmail.com</t>
  </si>
  <si>
    <t>bharath@sdsons.in</t>
  </si>
  <si>
    <t>Triumph Garments</t>
  </si>
  <si>
    <t>B1 JS Swarnalakshmi Apartment Nallur Opposite To Old Sub Registrar Office</t>
  </si>
  <si>
    <t>Providing media broadcasting services.</t>
  </si>
  <si>
    <t>riyaz@7mediabroadcasting.com</t>
  </si>
  <si>
    <t>riyazbs82@gmail.com</t>
  </si>
  <si>
    <t>7 Media Broadcasting</t>
  </si>
  <si>
    <t>No.145 Street 3 Avenue 4 Road No.10 Banjara Hills</t>
  </si>
  <si>
    <t>http://www.7mediabroadcasting.com</t>
  </si>
  <si>
    <t>Established in 2010 Penton Impex supplies spices condiments and garments to clients across the world. With our fully owned packaging unit in India we are equipped to provide 100% satisfaction to our clients.</t>
  </si>
  <si>
    <t>Established in 2010 Penton Impex supplies spices condiments and garments to clients across the world. With our fully owned packaging unit in India we are equipped to provide 100% satisfaction to our clients. Be it in delivering raw goods processed &amp; sorted custom packaged etc. We are committed to providing quality and on-time delivery. This ensures long term association and continued business. Our current clients include firms in Australia Canada and United Kingdom.</t>
  </si>
  <si>
    <t>Nitthin</t>
  </si>
  <si>
    <t>namita@pentonimpex.com</t>
  </si>
  <si>
    <t>Penton Impex</t>
  </si>
  <si>
    <t>343 3rd Floor Sierra Cartel Building</t>
  </si>
  <si>
    <t>Sierra Cartel Building</t>
  </si>
  <si>
    <t>http://www.pentonimpex.com</t>
  </si>
  <si>
    <t>Ranjida</t>
  </si>
  <si>
    <t>web programmer</t>
  </si>
  <si>
    <t>sebin@spaceforhost.com</t>
  </si>
  <si>
    <t>Space For Host</t>
  </si>
  <si>
    <t>C/O Biospace Technologies Pvt. Ltd</t>
  </si>
  <si>
    <t>http://www.spaceforhost.com</t>
  </si>
  <si>
    <t>BHARAT DYES AGENCY (An ISO 9001:2008 Certified Co.) are direct suppliers of all types raw materials to Lost Wax Precision Investment Casting Foundries across the nation.</t>
  </si>
  <si>
    <t>Girishbhai</t>
  </si>
  <si>
    <t>Ranchhoddas Ghiya</t>
  </si>
  <si>
    <t>Marketing &amp; Finance</t>
  </si>
  <si>
    <t>sohilghiya@gmail.com</t>
  </si>
  <si>
    <t>sales@bharatdyes.com</t>
  </si>
  <si>
    <t>Bharat Dyes Agency</t>
  </si>
  <si>
    <t>F-28 Neptune Tower Kalawad Road Rajkot Gujarat India.</t>
  </si>
  <si>
    <t>Kalawad</t>
  </si>
  <si>
    <t>http://www.bharatdyes.com</t>
  </si>
  <si>
    <t>purplecreationindore@gmail.com</t>
  </si>
  <si>
    <t>palashoverseas@rediffmail.com</t>
  </si>
  <si>
    <t>Palash Overseas</t>
  </si>
  <si>
    <t>No. 161 Sindhi Colony Street No. 1</t>
  </si>
  <si>
    <t>mohanarajadata@gmail.com</t>
  </si>
  <si>
    <t>Holiday Collections</t>
  </si>
  <si>
    <t>Site No. 54 Sri Nagar</t>
  </si>
  <si>
    <t>Rathee</t>
  </si>
  <si>
    <t>sumitrathee.46@gmail.com</t>
  </si>
  <si>
    <t>Sky Lark International</t>
  </si>
  <si>
    <t>Plot No. 1624 MIE Part - B</t>
  </si>
  <si>
    <t>Mie B</t>
  </si>
  <si>
    <t>We are one of the leading manufacturer company of various types of export quality precision turned components of brass MS high carbon pins socket pins plug pins connector male- female pins pivots terminals computer metal part etc.</t>
  </si>
  <si>
    <t>shriramproducts1980@gmail.com</t>
  </si>
  <si>
    <t>Shri Ram Products</t>
  </si>
  <si>
    <t>No. 1 Pruthviraj Plot</t>
  </si>
  <si>
    <t>Pruthviraj Plot</t>
  </si>
  <si>
    <t>http://www.srpbrass.com/</t>
  </si>
  <si>
    <t>dealsfreaksocial@gmail.com</t>
  </si>
  <si>
    <t>Deals Freak</t>
  </si>
  <si>
    <t>Secter 6 Pratap Nagar</t>
  </si>
  <si>
    <t>http://www.dealsfreak.com</t>
  </si>
  <si>
    <t>We are one of the reputed Manufacturers and Suppliers of the best quality Beaded Necklace Beaded Bracelet Beaded Jewellery Gemstone Braclet Hand Paint Gemstone Blue Aventurine Handmade Bangle Multi Stone Pendant Lot and Gemstone Necklace.</t>
  </si>
  <si>
    <t>ocean.jewellers@gmail.com</t>
  </si>
  <si>
    <t>aloksharma141s@gmail.com</t>
  </si>
  <si>
    <t>Ocean Jewellers</t>
  </si>
  <si>
    <t>No. 1459 Chabra Bhawan 3rd Floor Near Aarogya Bharti Sansthan Singhi Ji Ka Rasta</t>
  </si>
  <si>
    <t>We are one of the leading manufacturers and exporters of an exclusive range of garments for men women and children like fashion apparels thermal inner wear and sports apparels. Our range of garment is designed using premium quality fabric.</t>
  </si>
  <si>
    <t>r.r.apparelz@gmail.com</t>
  </si>
  <si>
    <t>ravinder@rrapparels.co.in</t>
  </si>
  <si>
    <t>R. R. Apparels</t>
  </si>
  <si>
    <t>E-322 Phase 4A Focal Point</t>
  </si>
  <si>
    <t>http://www.rrapparels.co.in</t>
  </si>
  <si>
    <t>Jerin</t>
  </si>
  <si>
    <t>IT Project Manager</t>
  </si>
  <si>
    <t>webmaster@jdinstitute.com</t>
  </si>
  <si>
    <t>No. 79 Second Cross Lavelle Road Near Godrej Property</t>
  </si>
  <si>
    <t>Lavelle Road</t>
  </si>
  <si>
    <t>http://www.jdinstitute.com</t>
  </si>
  <si>
    <t>sudheer.desai@hotmail.com</t>
  </si>
  <si>
    <t>kajal.lohar@outlook.com</t>
  </si>
  <si>
    <t>Compcare Computer Center</t>
  </si>
  <si>
    <t>F-02 Vasant Prabha Chambers</t>
  </si>
  <si>
    <t>Shahupuri</t>
  </si>
  <si>
    <t>http://www.techcompcare.in</t>
  </si>
  <si>
    <t>Uddhav</t>
  </si>
  <si>
    <t>ubwagh2121@yahoo.com</t>
  </si>
  <si>
    <t>ratnaprabhaagro@yahoo.com</t>
  </si>
  <si>
    <t>Ratnaprabha Agro Private Limited</t>
  </si>
  <si>
    <t>Tarangan</t>
  </si>
  <si>
    <t>strengthpackaging@gmail.com</t>
  </si>
  <si>
    <t>hiren@strengthpackaging.in</t>
  </si>
  <si>
    <t>Strength Packaging</t>
  </si>
  <si>
    <t>8 Yogiraj Avenue Anand Nagar Road Satellite</t>
  </si>
  <si>
    <t>Anand Nagar Road Satellite</t>
  </si>
  <si>
    <t>http://strengthbarpack.com/</t>
  </si>
  <si>
    <t>gdfcorp5@gmail.com</t>
  </si>
  <si>
    <t>gdfcexim@gmail.com</t>
  </si>
  <si>
    <t>Gujarat Development And Finance Corporation</t>
  </si>
  <si>
    <t>GDFC Jalaram Kutir 1st Floor</t>
  </si>
  <si>
    <t>Mahatma Gandhi Chowk</t>
  </si>
  <si>
    <t>http://gdfc.en.ec21.com/</t>
  </si>
  <si>
    <t>ANNAPOORNI SILKS is a home of exquisite sarees &amp;amp; dress material which are hand picked by Mrs. Sujatha &amp;amp; Mr. Sridhar Rao.</t>
  </si>
  <si>
    <t>sridhar.pco@gmail.com</t>
  </si>
  <si>
    <t>Annapoorni Silks</t>
  </si>
  <si>
    <t>Garden Estate Gladys Alwares Road Thane</t>
  </si>
  <si>
    <t>Alwares Road</t>
  </si>
  <si>
    <t>Retailer of books letter books college bags etc.</t>
  </si>
  <si>
    <t>* All type of jobwork related to computers like printingthesisdata savingall type of school stationaryschool bags and all type of bindings</t>
  </si>
  <si>
    <t>Khirade</t>
  </si>
  <si>
    <t>ravikhirade@gmail.com</t>
  </si>
  <si>
    <t>Sun Computers &amp; Jobwork</t>
  </si>
  <si>
    <t>Infront Off Panchayat Samiti Main Road Manora</t>
  </si>
  <si>
    <t>Manora</t>
  </si>
  <si>
    <t>Once airborne one can watch the world go by beneath you or if your heart desires to make long cross-country flights.&amp;nbsp;Joys of &amp;ldquo;out of the Cockpit&amp;rdquo; feeling is unsurpassable and Paramotoring Satiates that desire.&amp;nbsp;With the Engine strapped to the trike and under the wing a person of any age can take to skies at whim and treat their eyes and heightened senses to views uncommon/ rare to common masses.&amp;nbsp;The ability to fly both low and slow safely the 'open' feel the minimal equipment and the portability has largely imputed to its success and popularity.&amp;nbsp;Livingston Aviation offers you the exciting exhilarating authentic and awesome experience of the real high adventure through SKY SAFARI which suit your pocket as well as fit into your timeframe.</t>
  </si>
  <si>
    <t>naveen.scorpion@gmail.com</t>
  </si>
  <si>
    <t>naveen@elementsofrush.com</t>
  </si>
  <si>
    <t>Sky Safari</t>
  </si>
  <si>
    <t>Office Number 20 Neo Mart DLF Phase 4</t>
  </si>
  <si>
    <t>http://www.elementsofrush.com</t>
  </si>
  <si>
    <t>pawanbuilderspvtltd@gmail.com</t>
  </si>
  <si>
    <t>mohangd@airtelmail.in</t>
  </si>
  <si>
    <t>Mohan Export</t>
  </si>
  <si>
    <t>M 109 Greater Kailash Part-1</t>
  </si>
  <si>
    <t>Greater Kailash Part-1</t>
  </si>
  <si>
    <t>http://www.mohanexports.net</t>
  </si>
  <si>
    <t>Manufacturer of loose diamonds diamond jewellery etc.</t>
  </si>
  <si>
    <t>we are in delhi from hundreds of years &amp; serving the people from many products from last 16 years we are doing manufacthring of diamond jewellery</t>
  </si>
  <si>
    <t>exotikcollection@gmail.com</t>
  </si>
  <si>
    <t>Exotik Collection</t>
  </si>
  <si>
    <t>No. 30/5 Shakti Nagar Nangia Park</t>
  </si>
  <si>
    <t>Royal Pashminas are the leading manufacturers and suppliers of all kinds of Kashmir shawls stoles and scarves. Specialized in screen and digital prints plain and self woven designs fur lace lazer velvet and hi-end authentic pashmina apparel.</t>
  </si>
  <si>
    <t>Team</t>
  </si>
  <si>
    <t>sales@royalpashminas.com</t>
  </si>
  <si>
    <t>Royal Pashminas</t>
  </si>
  <si>
    <t>27 Kawdara Near Pacha Kadal</t>
  </si>
  <si>
    <t>Kawdara</t>
  </si>
  <si>
    <t>http://www.royalpashminas.com</t>
  </si>
  <si>
    <t>INFOCRAITS Indore Web Development Indore website designing website designer ecommerce website developer Indore Dewas Ujjain Ratlam Burhanpur Jabalpur pithampur Sagar Mumbai Ahmedabad Surat Anand Gwalior Pune Jaipur Bhopal.</t>
  </si>
  <si>
    <t>info@infocraits.com</t>
  </si>
  <si>
    <t>imranmca2007@gmail.com</t>
  </si>
  <si>
    <t>Infocraits</t>
  </si>
  <si>
    <t>Manikbagh Mechanic NagarIndore</t>
  </si>
  <si>
    <t>Mankibagh</t>
  </si>
  <si>
    <t>http://www.infocraits.com</t>
  </si>
  <si>
    <t>bluoxid@gmail.com</t>
  </si>
  <si>
    <t>Lucky Enterprises</t>
  </si>
  <si>
    <t>6230 Gali No. 1 Dev Nagar Karol Bagh</t>
  </si>
  <si>
    <t>http://www.bluoxid.com</t>
  </si>
  <si>
    <t>Autosafe Enterprises a manufacturer of sweaters T-Shirt Shirt. We prepare school dresses too. we are working with an experienced team.</t>
  </si>
  <si>
    <t>aim.enterprisesdoon@gmail.com</t>
  </si>
  <si>
    <t>aimsoftech.com@gmail.com</t>
  </si>
  <si>
    <t>Autosafe Enterprises</t>
  </si>
  <si>
    <t>Prabhupalace Hathibarkala</t>
  </si>
  <si>
    <t>Hathibarkala</t>
  </si>
  <si>
    <t>http://autosafeenterprises.com</t>
  </si>
  <si>
    <t>info@patelsinn.com</t>
  </si>
  <si>
    <t>Patels Inn</t>
  </si>
  <si>
    <t># 1 15th Cross2nd Block</t>
  </si>
  <si>
    <t>http://www.patelsinn.com/</t>
  </si>
  <si>
    <t>We are the leading manufacturer and supplier of men's trunk men's brief ladies panties kids bloomer and many more products.</t>
  </si>
  <si>
    <t>Sudhahar</t>
  </si>
  <si>
    <t>afragarment@gmail.com</t>
  </si>
  <si>
    <t>Maryam Tex</t>
  </si>
  <si>
    <t>No. 6 Nanthavana Thottam</t>
  </si>
  <si>
    <t>Nanthavana Thottam</t>
  </si>
  <si>
    <t>Ibrahim    Elahi</t>
  </si>
  <si>
    <t>styfortfootwear@gmail.com</t>
  </si>
  <si>
    <t>ibrahim.elahi28@gmail.com</t>
  </si>
  <si>
    <t>Elahi Trading Concepts</t>
  </si>
  <si>
    <t>18/20 Shree Ram Plaza Shoe Complex</t>
  </si>
  <si>
    <t>12swatikaushal@gmail.com</t>
  </si>
  <si>
    <t>swatikaushal12@yahoo.com</t>
  </si>
  <si>
    <t>Girl's Fantasy</t>
  </si>
  <si>
    <t>P- Block Pandav Nagar</t>
  </si>
  <si>
    <t>Manufacturer of diamond studded pendant diamond studded bracelet etc.</t>
  </si>
  <si>
    <t>Established in the year 1985 Jupiter Enterprise is a reputed Manufacturer Exporter and Supplier of Diamond Studded Jewellery. Located in Chennai Tamil Nadu our company is spearheaded by CEO Mr. M. Yuvaraj. He has in-depth knowledge and vast experience of 30 years in this field. Our entire range of Diamond Studded Jewellery is certified by BIS Hallmark and GIA.\r\rJupiter Enterprise is a house of exclusively designed Diamond Studded Jewellery located in Chennai Tamil Nadu. We are a prominent Manufacturer Exporter and Supplier of Diamond Studded Bangles Diamond Studded Bracelets Diamond Studded Earrings Diamond Studded Necklaces Diamond Studded Necklace Set Diamond Studded Pendants and Diamond Studded Rings. Our Diamond Studded Jewellery is Certified by BIS Hallmark and GIA.\r\rOur company has third generation experience in this field. Good craftsmanship and authenticity are the words that well-describes our collection of Diamond Studded Jewellery. With our vast experience of over 27 years in the business we are able to carve a reputable name in the industry. Consequently we have garnered a huge list of prestigious clientele across the globe.</t>
  </si>
  <si>
    <t>Kamaleshwar</t>
  </si>
  <si>
    <t>kamalcivil1012@gmail.com</t>
  </si>
  <si>
    <t>kamalparrys@gmail.com</t>
  </si>
  <si>
    <t>Jupiter Enterprises</t>
  </si>
  <si>
    <t>No. 260/128 Angappan Street Parrys</t>
  </si>
  <si>
    <t>arnab_baneerjee@yahoo.com</t>
  </si>
  <si>
    <t>info@artphotography.in</t>
  </si>
  <si>
    <t>Art Photography</t>
  </si>
  <si>
    <t>12 B Chowdhury Lane Shyambazar Opposite Maharaja Manindra Chandra College</t>
  </si>
  <si>
    <t>http://www.artphotography.in</t>
  </si>
  <si>
    <t>info.uandidesigns@gmail.com</t>
  </si>
  <si>
    <t>U &amp; I Designs</t>
  </si>
  <si>
    <t>A-24 Mangaljivan Society Near Rajvadu Hotel Jivaraj Park</t>
  </si>
  <si>
    <t>Jivaraj Park</t>
  </si>
  <si>
    <t>http://u-i-designs.business.site/</t>
  </si>
  <si>
    <t>We are manuafctuer &amp; retailer of all types cotton of Kurtis Designer Printed Kurtis &amp; Ladies designer Lehengas.</t>
  </si>
  <si>
    <t>shaludeb25@gmail.com</t>
  </si>
  <si>
    <t>Kaurwaki</t>
  </si>
  <si>
    <t>16 Radhanath Chowdhury Roadekta Oleander Apartmentstangra</t>
  </si>
  <si>
    <t>Radhanath Chowdhury Road</t>
  </si>
  <si>
    <t>Provide hydro extractor drying tumbler dry cleaning presses calendering trolleys services etc.</t>
  </si>
  <si>
    <t>Abdul Kareem</t>
  </si>
  <si>
    <t>tishawaagencies@yahoo.co.in</t>
  </si>
  <si>
    <t>Tis-Hawa Agencies</t>
  </si>
  <si>
    <t>45 (Old 22) Armenien Street</t>
  </si>
  <si>
    <t>Armenien Street</t>
  </si>
  <si>
    <t>We &amp;ldquo;Shree Shyam Saree&amp;rdquo; are a Sole Proprietorship firm engaged in manufacturing high-quality array of Chiffon Saree Designer Saree Embroidery Saree Fancy Saree Gota Work Saree Indian Saree Border Saree etc.</t>
  </si>
  <si>
    <t>Awatar</t>
  </si>
  <si>
    <t>shreeshyamsareejaipur@gmail.com</t>
  </si>
  <si>
    <t>Shree Shyam Saree</t>
  </si>
  <si>
    <t>Home No. 408 Near Radha Govind Complex Maniram Ji Ki Khoti Ka Rasta Hldiyo Ka Rasta</t>
  </si>
  <si>
    <t>Hldiyo Ka Rasta</t>
  </si>
  <si>
    <t>&amp;ldquo;Foram Sarees&amp;rdquo; is a well-known manufacturer of a trendy and flawless assortment of Silk Saree Mirror Work Saree Cotton Saree etc.</t>
  </si>
  <si>
    <t>Jashu</t>
  </si>
  <si>
    <t>jashubhai9792@gmail.com</t>
  </si>
  <si>
    <t>dollar27593@yahoo.com</t>
  </si>
  <si>
    <t>Foram Sarees</t>
  </si>
  <si>
    <t>S-7 Samet Business Park- 1 Nr. Parishkar Flat Khokhara</t>
  </si>
  <si>
    <t>Gramo World the Antiques Shoppe is the online shopping company. We are the online dealers of Gramophones Gramophone disc (Hindi &amp;amp; English) Antique Telephones Antique watches etc. We are manufacturing the replica of the Antiques products which mentioned above because in the market now days we will not get these products. So day by day the demanding of these products is raising high but there is scarcity in the market. We don't have showroom because we are online dealer so we don't need it we have a factory in the southern part of Mumbai where we are manufacturing these products. We also manufacture the products as per requirement of the customer with in the time limit.</t>
  </si>
  <si>
    <t>gramoworld@gmail.com</t>
  </si>
  <si>
    <t>Gramo World</t>
  </si>
  <si>
    <t>No. 16-7 BKC Bandra</t>
  </si>
  <si>
    <t>We are a paramount organization engaged in manufacturing supplying and exporting a substantial range of Suit &amp;amp;&amp;nbsp; Salwar Kameez. Our range is widely appreciated for its features such as colorfastness strength and magnificent designs.</t>
  </si>
  <si>
    <t>barbeesaa@gmail.com</t>
  </si>
  <si>
    <t>bhedadhaval87@gmail.com</t>
  </si>
  <si>
    <t>Barbeesaa</t>
  </si>
  <si>
    <t>A-2 Om Annex Behind Bhoomi Plaza Bhavani Shankar Cross Road Garage Galli Dadar West</t>
  </si>
  <si>
    <t>Manufacturer and exporter of jute carry bags jute christmas bags jute fancy bag jute hand bags jute printed carry bags jute promotional bags jute shopping bag jute bottle bags shopping jute bags shopping tote bags and shoulder bags.</t>
  </si>
  <si>
    <t>vijayshah79@yahoo.com</t>
  </si>
  <si>
    <t>vijayshah@reformpack.co.in</t>
  </si>
  <si>
    <t>Reform Packaging Private Limited</t>
  </si>
  <si>
    <t>1st Floor Tulip Tower Opposite V. S. Hospital Ellisbridge</t>
  </si>
  <si>
    <t>Ellisbridge</t>
  </si>
  <si>
    <t>http://www.reformpack.co.in</t>
  </si>
  <si>
    <t>Manufacturer of ladies stoles silk cotton dupatta etc.</t>
  </si>
  <si>
    <t>arjunweaver11@gmail.com</t>
  </si>
  <si>
    <t>nirajcho9493@gmail.com</t>
  </si>
  <si>
    <t>Arjun Gendalalji Chouhan</t>
  </si>
  <si>
    <t>No. 28 Teacher Colony</t>
  </si>
  <si>
    <t>Teacher Colony</t>
  </si>
  <si>
    <t>As Manufacturer Distributor and Exporter We SG Clothing Company are constantly raising the bar and pushing our boundaries to offer our clients products and services that are as diverse and unique as they are of the highest standards imaginable. The items offered by us meet the most basic needs of human beings i.e. clothing. Our product range comprises top of the line items such as shirts vest briefs pajamas night wear leisure wear &amp; all kind of fabrics. But these are only the fraction of what we actually offer as the list is prolific and long. Having started our business organization in the year 1995 in Rajapalayam (Tamilnadu India) we have made our global presence felt with the high quality standards followed by us and timely delivery which translates into saving client's resources.</t>
  </si>
  <si>
    <t>sganfs@gmail.com</t>
  </si>
  <si>
    <t>office@sgclothing.in</t>
  </si>
  <si>
    <t>SG Distributor India</t>
  </si>
  <si>
    <t>651 Sivakamipuram Stree</t>
  </si>
  <si>
    <t>Sivakamipuram Stree</t>
  </si>
  <si>
    <t>sanjay@gemsindia.com</t>
  </si>
  <si>
    <t>Kinu Babu Gems India Private Limited</t>
  </si>
  <si>
    <t>K-Tower 41 Mahaveer Marg C-Scheme</t>
  </si>
  <si>
    <t>Offering computer repairing servicing scrap items dealing services etc.</t>
  </si>
  <si>
    <t>hello sir i have company shop in the name of sai computers cell zone. i do servicing for all brands computers mobile phones laptops and sale.\r\n In side by houses and offices used items and scrap materials in any type. i am professional in property's\r\ndealing in any type. i need financial help if any body invest \r\non my business pl z contact me 9886076118  thanks</t>
  </si>
  <si>
    <t>imran7mobi@gmail.com</t>
  </si>
  <si>
    <t>izmainc@gmail.com</t>
  </si>
  <si>
    <t>Izma Inc $sai Computer Cell Zone</t>
  </si>
  <si>
    <t>#49 5th main road 5th Main Road Ganga Nagar Extension Next kanthi sweets</t>
  </si>
  <si>
    <t>Ganga Nagar Extension</t>
  </si>
  <si>
    <t>Manufacturer ofGem Stones Semi Precious Stones Glass Bead Wooden Beads Bone and horn beads Pendants Jewellery Making Kit Beaded Slipper Jewellery Boxes Pill Boxes Novelties Photo Frames and much more.</t>
  </si>
  <si>
    <t>ahmed@handmades.co.in</t>
  </si>
  <si>
    <t>Handmades Jewellery</t>
  </si>
  <si>
    <t>Plot No. 12 Zakir Nagar West Via New Friends Colony</t>
  </si>
  <si>
    <t>We are a renowned manufacturer exporter importer dealer and sourcing agent for many industrial products. Our capabilities also lie in acting as an authorized dealer for many international organizations.</t>
  </si>
  <si>
    <t>JIgesh</t>
  </si>
  <si>
    <t>jigesh2007@hotmail.com</t>
  </si>
  <si>
    <t>Ranjana Art</t>
  </si>
  <si>
    <t>D-103 Vasant Aishwariya Mathurads Extension Road</t>
  </si>
  <si>
    <t>http://www.ranjanaarts.com/</t>
  </si>
  <si>
    <t>We are positioned in the market as one of the noteworthy Manufacturer and Exporter of Leather Products like Bags Mens Accessories Purses etc. These are recognized for perfect finish intricate design captivating pattern and durability.</t>
  </si>
  <si>
    <t>kamal@sarahgpl.com</t>
  </si>
  <si>
    <t>info@sarahgpl.com</t>
  </si>
  <si>
    <t>Sarah Garments Private Limited</t>
  </si>
  <si>
    <t>C - 166 Hosiery Complex Phase - II</t>
  </si>
  <si>
    <t>http://www.sarahgpl.com</t>
  </si>
  <si>
    <t>&lt;table border='0' width='250'&gt;\r\n&lt;tr height='120'&gt;\r\n&lt;td width='250' height='120'&gt;Shyamali   Creation is Well Known Brand Across Fashion Jewellery sector Founded at 2007   Known for IMITATION JEWELLERY.&lt;/td&gt;\r\n&lt;/tr&gt;\r\n&lt;/table&gt;</t>
  </si>
  <si>
    <t>&lt;table border='0' width='250'&gt;\r\n&lt;tr height='120'&gt;\r\n&lt;td width='250' height='120'&gt;Shyamali   Creation is Well Known Brand Across Fashion Jewelry sector Founded at 2007   Known for IMITATION JEWELRY Expert in quality products Manufacturer of All   types of IMITATION JEWELRY&lt;/td&gt;\r\n&lt;/tr&gt;\r\n&lt;/table&gt;</t>
  </si>
  <si>
    <t>Shyamali</t>
  </si>
  <si>
    <t>shyamalicreation@gmail.com</t>
  </si>
  <si>
    <t>Shyamali Creation</t>
  </si>
  <si>
    <t>Near Times Of India Mumbai</t>
  </si>
  <si>
    <t>Times Of India</t>
  </si>
  <si>
    <t>KAUSHIK FASHION (INDIA) PVT LTD. is engaged in the manufacturing of Kids Garments industries. We incepted in the year 2009 by honorable CHAIRMAN &amp;amp; MD Mr. KRISHNENDU DAS as the manufacturer of kids Garments.</t>
  </si>
  <si>
    <t>kaushik@sympathyindia.com</t>
  </si>
  <si>
    <t>Kaushik Fashion India Private Limited</t>
  </si>
  <si>
    <t>No. 10-A Jatindra Mohan Avenue 2nd Floor</t>
  </si>
  <si>
    <t>http://www.sympathyindia.com</t>
  </si>
  <si>
    <t>Welcome To Our Site CGS Apparel Private Limited.We Provide T SHirtsTopsHome FurnishingsKids WearGirls DressesWoven.</t>
  </si>
  <si>
    <t>dinesh.rathor@cgsapparel.com</t>
  </si>
  <si>
    <t>CGS Apparel Private Limited</t>
  </si>
  <si>
    <t>B-55 &amp;56Phase-II Hosiery Complex Block A Rd Hosiery Complex</t>
  </si>
  <si>
    <t>http://www.orientknits.com/</t>
  </si>
  <si>
    <t>We are reckoned as the remarkable Manufacturer Trader and Supplier of Uniform Sweater Uniform T-shirts School Uniform Tracksuit and School Uniform. Known for their offered features these garments are highly appreciated by our clients.</t>
  </si>
  <si>
    <t>swindermasih@gmail.com</t>
  </si>
  <si>
    <t>Trinity Enterprises</t>
  </si>
  <si>
    <t>No. 12 Ansal Enclave Bhamia Road Chandigarh Road</t>
  </si>
  <si>
    <t>Ansal Enclave</t>
  </si>
  <si>
    <t>ushaenterprises361@gmail.com</t>
  </si>
  <si>
    <t>No. 102 Medavakkam Main Road Kelkattalai</t>
  </si>
  <si>
    <t>Trueies Smart Surveillance the one stop shop for every Home Security Service Burglar Alarm Burglar Alarm System Security Surveillance System. We are best reasonable Home Security Service Agency in Pune.&amp;nbsp;</t>
  </si>
  <si>
    <t>hello@trueies.com</t>
  </si>
  <si>
    <t>Trueies Smart Surveillance</t>
  </si>
  <si>
    <t>Handewadi Road Indira Nagar</t>
  </si>
  <si>
    <t>http://www.trueies.com/</t>
  </si>
  <si>
    <t>R. Mer</t>
  </si>
  <si>
    <t>dynamictechnitex@gmail.com</t>
  </si>
  <si>
    <t>Dynamic Technitex</t>
  </si>
  <si>
    <t>Gondal National Highway Behind Parin Furniture Rani Industrial Area No.3 Street No. 4</t>
  </si>
  <si>
    <t>http://www.dynamictechnitex.com</t>
  </si>
  <si>
    <t>mayur@mayurents.com</t>
  </si>
  <si>
    <t>abinesh@mayurents.com</t>
  </si>
  <si>
    <t>Mayur Enterprises</t>
  </si>
  <si>
    <t>2/174 Sadhwara Street</t>
  </si>
  <si>
    <t>http://www.mayurents.com</t>
  </si>
  <si>
    <t>Due to our vast network of vendors we are instrumental in Trading Wholesaling and Supplying a qualitative array of Wedding Sarees Casual Wear Sarees Lehenga Choli &amp;amp; Salwar Suits that completely comply with the international standards.</t>
  </si>
  <si>
    <t>robin_abc@rediffmail.com</t>
  </si>
  <si>
    <t>Hazari Lal Jain &amp; Bros</t>
  </si>
  <si>
    <t>455 Outside Katra Mohan</t>
  </si>
  <si>
    <t>divyanshigarment@gmail.com</t>
  </si>
  <si>
    <t>manojpanwar64@gmail.com</t>
  </si>
  <si>
    <t>Divyanshi Garments</t>
  </si>
  <si>
    <t>6094/2 Basement Dev Nagar Padai Singh Road Near Kundan Daba Karol Bagh</t>
  </si>
  <si>
    <t>Dayalan</t>
  </si>
  <si>
    <t>suresh@curvesgoa.com</t>
  </si>
  <si>
    <t>Curves Showroom</t>
  </si>
  <si>
    <t>Shop No 6 Sri Nichaldas Arcade Gaurawaddo Calangute</t>
  </si>
  <si>
    <t>http://www.curvesgoa.com</t>
  </si>
  <si>
    <t>We are the distributor of CCTV cameras and door locks. Also we are the authorized channel partner of riplus and 360.</t>
  </si>
  <si>
    <t>genxtechnologies13@gmail.com</t>
  </si>
  <si>
    <t>Genx Technologies</t>
  </si>
  <si>
    <t>A-104 Iind Floor Panchvati Road</t>
  </si>
  <si>
    <t>http://www.genxtechnologies.org</t>
  </si>
  <si>
    <t>Manufacturer and supplier of tafetta printed labels satin printed labels woven labels etc.</t>
  </si>
  <si>
    <t>&amp;lt;p&amp;gt;&amp;lt;p&amp;gt;AIMS labels was formed and promoted in February 2008 by a group of dedicated professionals. The company consists of 10 people having a good reputation in the market in terms of Price Delivery and Quality.Labels are rightly said to be the brand ambassadors for your products as we help our customers highlight their brands by providing the labels closest to their designs and imaginations meeting the best technical specifications. AIMS Labels makes a&amp;lt;/p&amp;gt;&amp;lt;p&amp;gt;&amp;amp;nbsp;&amp;lt;/p&amp;gt;&amp;lt;p&amp;gt;Slew of quality labels including Printed Labels Woven Labels Tafetta Labels Damask Labels Satin Labels Double Side Labels Tubular and Quilted Labels.Woven and Printed Clothing Labels and Home Wear Labels find extensive use in ready- Made Garments Footwear Table &amp;amp;ndash; Linen Night Wear Towels Bed Spreads Cushions and Packaging Industry etc. We manufacture the entire range of your label requirements in a variety of materials including all manner of Printed and Woven Labels.&amp;amp;nbsp;&amp;lt;/p&amp;gt;&amp;lt;/p&amp;gt;</t>
  </si>
  <si>
    <t>aims.labels@gmail.com</t>
  </si>
  <si>
    <t>Aims Labels</t>
  </si>
  <si>
    <t>SC-119 Jaipuria Sunrise Plaza Indirapuram</t>
  </si>
  <si>
    <t>http://www.aimslabels.com</t>
  </si>
  <si>
    <t>sales@agarwalmultiprints.com</t>
  </si>
  <si>
    <t>vikas@agarwalmultiprints.com</t>
  </si>
  <si>
    <t>Agarwal Multiprints</t>
  </si>
  <si>
    <t>Unit No. 414 Off W. E. Highway</t>
  </si>
  <si>
    <t>http://www.agarwalmultiprints.com</t>
  </si>
  <si>
    <t>Manufacturer and exporter of ladies handbags.</t>
  </si>
  <si>
    <t>Aditya Vikram</t>
  </si>
  <si>
    <t>deva@devainternational.com</t>
  </si>
  <si>
    <t>acc@devainternational.com</t>
  </si>
  <si>
    <t>206 Picnic Garden Road</t>
  </si>
  <si>
    <t>jaapparels@yahoo.co.in</t>
  </si>
  <si>
    <t>J. A. Apparels</t>
  </si>
  <si>
    <t>No.10 Poothottam Murungapalayakm Extension</t>
  </si>
  <si>
    <t>http://www.jaapparels.com</t>
  </si>
  <si>
    <t>All Type of CCTV system IP camera Speed dome Network surveillance Proximity Card Fingerprint Reader based Attendance system &amp;amp; Access control Burglar Alarm Remote Surveillance EAS product RFID Solutions &amp;amp; other security equipment</t>
  </si>
  <si>
    <t>sm22lib@yahoo.com</t>
  </si>
  <si>
    <t>enterprises.sairam@gmail.com</t>
  </si>
  <si>
    <t>I-Tech CCTV Cameras</t>
  </si>
  <si>
    <t>No. 67 Balwant Nagar Gandi Road</t>
  </si>
  <si>
    <t>Thatipur</t>
  </si>
  <si>
    <t>http://www.cctv.indiatech.co.in</t>
  </si>
  <si>
    <t>We &amp;ldquo;Nept (India)&amp;rdquo; are actively committed towards manufacturing a remarkable array of Ladies Leggings Ladies Palazzo Ladies Kurti Ladies Trousers Ladies Capris Kids Wear etc.</t>
  </si>
  <si>
    <t>1971ud@gmail.com</t>
  </si>
  <si>
    <t>Nept (India)</t>
  </si>
  <si>
    <t>No. 552  Sector 31</t>
  </si>
  <si>
    <t>Johnson Gilbert owns and operates - \the pride Eco houseboat\. Designed and custom built by him it's Kerala's biggest one bedroom houseboat. It's unique design and friendly service makes it the best serviced houseboat in Kerala India.</t>
  </si>
  <si>
    <t>Gilbert</t>
  </si>
  <si>
    <t>johnsongilbertlk3@gmail.com</t>
  </si>
  <si>
    <t>Johnson's Kerala</t>
  </si>
  <si>
    <t>Lal Bagh Convent Square</t>
  </si>
  <si>
    <t>sumangalanshul@gmail.com</t>
  </si>
  <si>
    <t>sumangalekam@yahoo.co.in</t>
  </si>
  <si>
    <t>Sumangal Fashions Private Limited</t>
  </si>
  <si>
    <t>Sumangal Ekam Sigra Road</t>
  </si>
  <si>
    <t>bambisood@gmail.com</t>
  </si>
  <si>
    <t>info@monicas.in</t>
  </si>
  <si>
    <t>Puddings &amp; Pies</t>
  </si>
  <si>
    <t>Booth No - 20 &amp; 21 Sector - 8-B</t>
  </si>
  <si>
    <t>Sector - 8</t>
  </si>
  <si>
    <t>http://www.monicas.in</t>
  </si>
  <si>
    <t>Deals in handbags wallets mobile pouches etc.</t>
  </si>
  <si>
    <t>The company encourages employees to eat &amp;nbsp;and offers them fresh salads for lunch which provide one&amp;rsquo;s body with adequate dose of nutrients and help flush toxins out. To this cycle organic tea in new tea bags are used to avoid stale food from being consumed and the employees are also given specially made brown bread sandwiches to munch on after work on their way back home. To help widen one&amp;rsquo;s horizons for a better perspective the company encourages employees to take some time off during office hours before lunch to meditate disconnect from the rush of daily life and look within themselves thus helping to deepen their focus as well as rid their mind from any negativity. One of the major internal employee related activities carried out by the company are its trips to Silence Camps which are a part of Siddha Samadi Yoga culture. The employees are taken by the company on a three day trip to Katharkadak for an internal cleanse of body mind and soul and are brought back rejuvinated and refreshed.</t>
  </si>
  <si>
    <t>bhavesh@baggit.com</t>
  </si>
  <si>
    <t>No. 103 Narayan Udyog Bhavan</t>
  </si>
  <si>
    <t>Exporter of art potteries scented candles jute products etc.</t>
  </si>
  <si>
    <t>Greetings from India and Magna Global Traders We are glad to introduce ourselves as the export promoters in india in various products like handicraft items(art potteries scented candles) cane products(cane baskets with brass cane dry fruit box cane bowl laundry basket) jute products(jute chappal jute handbags jute wine bags shopping bags viscose stoles kashmere tops etc.</t>
  </si>
  <si>
    <t>Anbuarasan</t>
  </si>
  <si>
    <t>magnagts@gmail.com</t>
  </si>
  <si>
    <t>traje79@gmail.com</t>
  </si>
  <si>
    <t>Magna Global Traders</t>
  </si>
  <si>
    <t>Flat No 2 Block 2 Darshan Aishwaryam Apartment 7.66 Kundrathur Main Road Kovur</t>
  </si>
  <si>
    <t>http://magnaexports.com/</t>
  </si>
  <si>
    <t>Pankaj Adwani</t>
  </si>
  <si>
    <t>orders@thepeepal.com</t>
  </si>
  <si>
    <t>The Peepal Marketing</t>
  </si>
  <si>
    <t>1st Floor 24 Arjun Nagar Main Road</t>
  </si>
  <si>
    <t>Mens Shirt Trousers Jackets Jeans pant Formal Shirts Hoody Cotton Shirts Lenin Stretchable jeans Normal jeans.</t>
  </si>
  <si>
    <t>Welcome To S.K.ENTERPRISES BHUBANESWAR (ODISHA) Deals with all types of Men's Formal Shirt T shirts Trousers Jeans Pans(stretchable and Normal) Jackets Hoodies etc. We are supplying the Garments to all district&amp;nbsp; Odisha with reasonable price. From 2016 till now all our customer satisfied with us due to our Quality Price and most important thing is our commitment.</t>
  </si>
  <si>
    <t>skenterprisesbbs@gmail.com</t>
  </si>
  <si>
    <t>S. K. Enterprises</t>
  </si>
  <si>
    <t>Khandagiri Barabhuja Market Complex Shop No. F 1/50</t>
  </si>
  <si>
    <t>Sanfor India Finishers was established in the year of August 2004 since than many developments and expansion has been consistently done to cater to the various needs of customer for production quality and service. To add new feather to its cap we have established a most modern apparel washing UNIT I and Recently added UNIT II-a complete value addition to your fabrics and finished garments with state of the art machines directly sourced from the capital of India New Delhi and from Silicon Valley of India.</t>
  </si>
  <si>
    <t>sekarsif@gmail.com</t>
  </si>
  <si>
    <t>admin@sanforindia.com</t>
  </si>
  <si>
    <t>Sanfor India Finishers</t>
  </si>
  <si>
    <t>No. 7 4th Street MGR Nagar</t>
  </si>
  <si>
    <t>http://www.sanforindia.com</t>
  </si>
  <si>
    <t>SQ jeans is a tailor made jeans manufacturing company. We make tailored jeans by our customers' own measurements and their own styles.</t>
  </si>
  <si>
    <t>Sodiwala</t>
  </si>
  <si>
    <t>sqjeans@yahoo.com</t>
  </si>
  <si>
    <t>suratjeans@yahoo.com</t>
  </si>
  <si>
    <t>SQ Jeans</t>
  </si>
  <si>
    <t>2/1657 Zunda Street Sagrampura</t>
  </si>
  <si>
    <t>http://www.sqjeans.com/</t>
  </si>
  <si>
    <t>We are Mumbai's Leading manufacturers traders designer wholesalers and suppliers of customized quality promotional t-shirts for Brand Merchandising and Corporate Gifting in Mumbai.</t>
  </si>
  <si>
    <t>Dusara</t>
  </si>
  <si>
    <t>saruent@gmail.com</t>
  </si>
  <si>
    <t>Saru Enterprises</t>
  </si>
  <si>
    <t>Building No. 119 Ground Floor Office No 4 Dadi Seth Agiyari Lane Chirabazar Marin Lines East</t>
  </si>
  <si>
    <t>Marin Lines East</t>
  </si>
  <si>
    <t>Offering business facilitation trips services market research services etc.</t>
  </si>
  <si>
    <t>Marcom &amp; Govt Liaison</t>
  </si>
  <si>
    <t>lakshyasood@securitywatchindia.org.in</t>
  </si>
  <si>
    <t>shivanilal@securitywatchindia.org.in</t>
  </si>
  <si>
    <t>Security Watch India</t>
  </si>
  <si>
    <t>B 7 3rd Floor</t>
  </si>
  <si>
    <t>http://www.securitywatchindia.org.in/</t>
  </si>
  <si>
    <t>Manager Administration</t>
  </si>
  <si>
    <t>anshu.kohli@flir.com</t>
  </si>
  <si>
    <t>DV Tel India Pvt Ltd</t>
  </si>
  <si>
    <t>No. 4th Floor</t>
  </si>
  <si>
    <t>http://www.flir.in/home/</t>
  </si>
  <si>
    <t>kmedhealthcare17@gmail.com</t>
  </si>
  <si>
    <t>kalrasmi@gmail.com</t>
  </si>
  <si>
    <t>K-Med Healthcare</t>
  </si>
  <si>
    <t>D 203 SVHP Apartments</t>
  </si>
  <si>
    <t>Manufacturer of office files decorative diyas housekeeping products etc.</t>
  </si>
  <si>
    <t>TRUSTist</t>
  </si>
  <si>
    <t>differentlyabled@ymail.com</t>
  </si>
  <si>
    <t>Shree Mahadev Educational &amp; Rehabilitation Public Charitable Trust</t>
  </si>
  <si>
    <t>No. 4/2477 Old China Silk Mills Compound</t>
  </si>
  <si>
    <t>http://www.differentlyabled.org.in</t>
  </si>
  <si>
    <t>Raajan</t>
  </si>
  <si>
    <t>shraddhaexportts@gmail.com</t>
  </si>
  <si>
    <t>mail@shraddhaexports.co.in</t>
  </si>
  <si>
    <t>Shraddha Exports</t>
  </si>
  <si>
    <t>No.111 Triplicane High Road</t>
  </si>
  <si>
    <t>http://www.shraddhaexports.co.in/</t>
  </si>
  <si>
    <t>We are one of the prominent dealers and stockists of Spare Parts for Road Construction Equipment and Allied Products. Our durable &amp;amp; quality range finds extensive application in the automotive and construction industry.</t>
  </si>
  <si>
    <t>shubhamabd@yahoo.co.in</t>
  </si>
  <si>
    <t>jks.jkcorp@gmail.com</t>
  </si>
  <si>
    <t>211 Binali Complex Forn Tower Sola Road Narngpur</t>
  </si>
  <si>
    <t>Delivering perfectly fitted tailored suits and shirts at a great price we make shopping for suits and shirts easy and convenient for you. Gone are the days of spending hours shopping around to find a suit that fits.</t>
  </si>
  <si>
    <t>Delivering perfectly fitted tailored suits and shirts at a great price we make shopping for suits and shirts easy and convenient for you. Gone are the days of spending hours shopping around to find a suit that fits and then doing it all over again the next time. At gabbana.life we make it simple for you: * All it takes is about 30 minutes to select your fabric from our extensive range design your suit and have your measurements taken with our experienced Masters / Designer * When the suit is ready as per your scheduled dates you come in for a fitting. Any adjustments are taken care of and measurements updated in our system. * We now have your perfect fit measurements on file so ordering your next suit is as easy as selecting the fabric and style and picking up your suit when it's ready! Complete Wardrobe Planning for business and social needs ~ Grooming ~ Wedding Couture ~ Corporate Uniforms</t>
  </si>
  <si>
    <t>Osman</t>
  </si>
  <si>
    <t>osman.abdulrazak@gmail.com</t>
  </si>
  <si>
    <t>Gabbana Life</t>
  </si>
  <si>
    <t>No. 20 B Khader Nawaz Khan Road</t>
  </si>
  <si>
    <t>Khader Nawaz Khan Road</t>
  </si>
  <si>
    <t>pagesuresh@gmail.com</t>
  </si>
  <si>
    <t>vmsb@pageworld.in</t>
  </si>
  <si>
    <t>Perfect Access Garments Exports</t>
  </si>
  <si>
    <t>18 Railway Station Road Korratur</t>
  </si>
  <si>
    <t>Near Padi</t>
  </si>
  <si>
    <t>http://www.pageworld.in</t>
  </si>
  <si>
    <t>We Oliver Hosiery Mill Manufacture and Supply 100% Cotton Knitted &amp;nbsp;Rib Neck T-Shirts from Tirupur Tamilnadu India.</t>
  </si>
  <si>
    <t>office@greenwaay.com</t>
  </si>
  <si>
    <t>Oliver Hosiery Mill</t>
  </si>
  <si>
    <t>http://www.oliverhosierymill.com</t>
  </si>
  <si>
    <t>Kumar  Kundlani</t>
  </si>
  <si>
    <t>ramboshoecompany@yahoo.com</t>
  </si>
  <si>
    <t>Rambo Shoe Company</t>
  </si>
  <si>
    <t>Shop No. 13 Block No. 19 Old Shoe Market</t>
  </si>
  <si>
    <t>We do corporate supply of promotional products gift items trophies t-shirts caps sweatshirts. We also provide services like print design branding and stationery.</t>
  </si>
  <si>
    <t>Bhoinallu</t>
  </si>
  <si>
    <t>nishantmb24@gmail.com</t>
  </si>
  <si>
    <t>jfivecorp@hotmail.com</t>
  </si>
  <si>
    <t>Just Five</t>
  </si>
  <si>
    <t>M.H. Board Near Ishanya Mall Off Airport Road Shastri Nagar</t>
  </si>
  <si>
    <t>Kvzen is an Online jewellery  Store that provides a number of designers jewellery &amp;amp; accessories  for women that are not easily available in stores today.To complete your  look select from our stylish accessories.</t>
  </si>
  <si>
    <t>gainme.com@gmail.com</t>
  </si>
  <si>
    <t>Gainme &amp; Company</t>
  </si>
  <si>
    <t>http://www.kvzen.com</t>
  </si>
  <si>
    <t>We help you in adding to your beauty by serving you with we retailer all kinds of silver ornaments gold earings diamond jewellery asmi diamonds gold pendents etc.</t>
  </si>
  <si>
    <t>WE HELP YOU IN ADDING TO YOUR BEAUTY BY SERVING YOU WITH HALLMARKED GOLD SILVER AND DIAMOND JEWELLERY. GEMS AND EXCLUSIVE GIFT ITEMS ARE ALSO AVAILABLE.</t>
  </si>
  <si>
    <t>Windlas</t>
  </si>
  <si>
    <t>sandeepskills@gmail.com</t>
  </si>
  <si>
    <t>Hari Ram Balwant Kumar Jewellers</t>
  </si>
  <si>
    <t>No. 4582</t>
  </si>
  <si>
    <t>Growth Consultancy We Growth Consultancy are well known organization established in the year 2010 at New Delhi(Delhi India). We are the biggest and most appreciated name in the market creating best array of mobile accessories and car charger.</t>
  </si>
  <si>
    <t>growthjob4@gmail.com</t>
  </si>
  <si>
    <t>neetupal77@gmail.com</t>
  </si>
  <si>
    <t>Growth Consultancy</t>
  </si>
  <si>
    <t>E-74 2nd Floor Behind PNB Bank Shastri Nagar</t>
  </si>
  <si>
    <t>&amp;ldquo;Esha Shirts&amp;rdquo; is a well-known manufacturer of a trendy and flawless assortment of Mens Plain Shirts Mens Printed Shirts etc.</t>
  </si>
  <si>
    <t>eshashirts@gmail.com</t>
  </si>
  <si>
    <t>Esha Shirts</t>
  </si>
  <si>
    <t>Tubewell Wali Gali St. No.1 Near Khullar Property Dealer Jaswant Nagar</t>
  </si>
  <si>
    <t>Param jewellery is an leading manufacturer wholesaler supplier and exporter of imitation jewellery indian imitation jewellery indian fashion jewellery etc.</t>
  </si>
  <si>
    <t>Mukhesh</t>
  </si>
  <si>
    <t>paramintl99@gmail.com</t>
  </si>
  <si>
    <t>Kabirvan 1 Behind Sadguru Sanithya Building Dist. Rajkot</t>
  </si>
  <si>
    <t>sadanandsolar@gmail.com</t>
  </si>
  <si>
    <t>samadhanj182@gmail.com</t>
  </si>
  <si>
    <t>Sadanand Traders</t>
  </si>
  <si>
    <t>Nilwandi Road District - Dindori</t>
  </si>
  <si>
    <t>Nilwandi Road</t>
  </si>
  <si>
    <t>We are acknowledged name in the Indian ethnic wear industry appreciated among clients for exclusive traditional clothes for ladies.</t>
  </si>
  <si>
    <t>We are a highly acknowledged organization in this domain engaged in offering a superior quality range of Mirror Work Kota Silk Saree.</t>
  </si>
  <si>
    <t>captfaizanansari@gmail.com</t>
  </si>
  <si>
    <t>captainfaizanansari@gmail.com</t>
  </si>
  <si>
    <t>Noorani Textiles</t>
  </si>
  <si>
    <t>Plot No. 5 Sanjari Park</t>
  </si>
  <si>
    <t>Mirajkar Nagar</t>
  </si>
  <si>
    <t>adityakishorshukla@gmail.com</t>
  </si>
  <si>
    <t>M/s Surya Poly Pack</t>
  </si>
  <si>
    <t>C-15 Site 4 Panki Industrial Area</t>
  </si>
  <si>
    <t>We are a leading manufacturer exporter and supplier of embroidered shawls woolen shawls and woolen garments for men and women. All the garments are manufactured using quality fabrics like woolen viscose silk cotton acrylic and blended yarns.</t>
  </si>
  <si>
    <t>K. Mehra</t>
  </si>
  <si>
    <t>sudhashawls@gmail.com</t>
  </si>
  <si>
    <t>Sudha Exports</t>
  </si>
  <si>
    <t>No. 341 Green Avenue Opposite Water Tank</t>
  </si>
  <si>
    <t>commission agent of all types of fruits &amp; vegetables like potatogarliconiongingerbananamangopapaya............etc &amp; all types of precious metal like gold &amp; silver.i am selling all products in commission basis only</t>
  </si>
  <si>
    <t>asha_international_2012@yahoo.in</t>
  </si>
  <si>
    <t>Asha International</t>
  </si>
  <si>
    <t>B- 64 Bhagwan Nagar Balkeshwar</t>
  </si>
  <si>
    <t>Balkeshwar</t>
  </si>
  <si>
    <t>Meiflor is Appreal manufacturer in westbengal We are famous for materials such as KHADISOUTH Cotton. We provide the finish products with Costomize Design.We apply diferent kind of Stitching on mens and owmens appreal (AppliqueKantha stitch and hand print. we align with several desiger and Raw materils manufacturer which make us the confidence of Better Products.meiflor has their own website for consumer and running large inventory for whole sellers. Main products - Khadi Kurta with applique design khadi kurta with fabric designSouth cotton kurta with applique desigh South cotton kurta with Fabric designplain cotton kurta kantha stitch kurtapathni short kurta linen kurtatussar kurtafabric sareeapplique saree.linen shirtstussar shirtscotton shirts.</t>
  </si>
  <si>
    <t>admin@meiflor.com</t>
  </si>
  <si>
    <t>ghoshpronay@gmail.com</t>
  </si>
  <si>
    <t>Meiflor</t>
  </si>
  <si>
    <t>Srimanta Palli Indira Pally Near Bhubandanga</t>
  </si>
  <si>
    <t>Indira Pally</t>
  </si>
  <si>
    <t>http://www.meiflor.com</t>
  </si>
  <si>
    <t>We have collaborated with India&amp;rsquo;s Best Awarded Logistics Company &amp;ldquo;TATA Diesel&amp;rdquo; for our supply chain management so that you have complete peace of mind.</t>
  </si>
  <si>
    <t>Pabitra.chakroborty@click-n-pick.biz</t>
  </si>
  <si>
    <t>Pabitra25@gmail.com</t>
  </si>
  <si>
    <t>Click N Pick Web Sales Private Limited</t>
  </si>
  <si>
    <t>J- 58  Lokmanya Bazar Next To Godrej Coliseum</t>
  </si>
  <si>
    <t>http://www.click-n-pick.biz</t>
  </si>
  <si>
    <t>mkdiamondnvs@yahoo.in</t>
  </si>
  <si>
    <t>Mk Diamond</t>
  </si>
  <si>
    <t>402 Irish Appartment Vitthal Park Luncikui</t>
  </si>
  <si>
    <t>http://www.mkdiamond.in</t>
  </si>
  <si>
    <t>nightangelindia@yahoo.com</t>
  </si>
  <si>
    <t>Jayanath Apparel</t>
  </si>
  <si>
    <t>No. 401 Ivy Centre 4th Floor No. 3 Prabhat Nagar</t>
  </si>
  <si>
    <t>We are a prominent firm engaged in manufacturing and supplying a range  of beautiful unique and affordable Jewellery. These are widely appreciated by the clients for  their elegant designs seamless finishing and eye-catching looks.</t>
  </si>
  <si>
    <t>Anukriti</t>
  </si>
  <si>
    <t>Evamayajewels@gmail.com</t>
  </si>
  <si>
    <t>Eva Maya Jewels</t>
  </si>
  <si>
    <t>Gurugram</t>
  </si>
  <si>
    <t>We are involved in the Manufacturing of Ladies Slippers and Mens Slippers. Our offered product range is in compliance with the defined industrial norms.</t>
  </si>
  <si>
    <t>hemendrakumar39646@gmail.com</t>
  </si>
  <si>
    <t>dheerajsingh071986@gmail.com</t>
  </si>
  <si>
    <t>Dheeraj Singh Footwear</t>
  </si>
  <si>
    <t>Chhajarsi Colony Sector 63</t>
  </si>
  <si>
    <t>Chhajarsi Colony</t>
  </si>
  <si>
    <t>Jewels Next is a India's no. 1 online Jewellery Marketplace company. We are Service Provided company our services like Diamond Ring Gold Jewellery Diamond Jewellery Silver Jewellery Artificial Jewellery etc.</t>
  </si>
  <si>
    <t>jyoti@jewelsnext.com</t>
  </si>
  <si>
    <t>Jewelsnext Media Pvt Ltd</t>
  </si>
  <si>
    <t>NO. 4A/12</t>
  </si>
  <si>
    <t>http://www.jewelsnext.com/shop/</t>
  </si>
  <si>
    <t>Supplier of samsung toner cartridges panasonic toner cartridges photo copier etc.</t>
  </si>
  <si>
    <t>arvienterprises@gmail.com</t>
  </si>
  <si>
    <t>ARVI Enterprises</t>
  </si>
  <si>
    <t>A/3 Shivaji Appartments</t>
  </si>
  <si>
    <t>We are manufacturer exporter and supplier of Imitation Earrings Sterling Silver Earrings Silver Necklace Fancy Earrings Stone Earrings Gold Earrings Designer Diamond Earrings Silver Pendant etc</t>
  </si>
  <si>
    <t>feedback@julie-juhi.com</t>
  </si>
  <si>
    <t>gaju.bhandari@gmail.com</t>
  </si>
  <si>
    <t>Shree Fine Jewels Pvt. Ltd.</t>
  </si>
  <si>
    <t>No. 254 Nahar Building Pannalal Compound</t>
  </si>
  <si>
    <t>http://www.julie-juhi.com</t>
  </si>
  <si>
    <t>chandarani_1987@yahoo.com</t>
  </si>
  <si>
    <t>sansareetagroup2006@gmail.com</t>
  </si>
  <si>
    <t>2/3 Pashupati Bhattacharjee Road</t>
  </si>
  <si>
    <t>Charaktalla</t>
  </si>
  <si>
    <t>abhi.coremarketing@gmail.com</t>
  </si>
  <si>
    <t>asrivastava@aryaomnitalk.com</t>
  </si>
  <si>
    <t>Arya Omni Talk</t>
  </si>
  <si>
    <t>501 Flat P Ashoka Plaza Masab Tank</t>
  </si>
  <si>
    <t>Ashoka Plaza</t>
  </si>
  <si>
    <t>http://www.aryaomnitalk.com</t>
  </si>
  <si>
    <t>khanna.anita@gmail.com</t>
  </si>
  <si>
    <t>Leather Line</t>
  </si>
  <si>
    <t>S 268 Greater Kailash 2</t>
  </si>
  <si>
    <t>http://www.karabags.com</t>
  </si>
  <si>
    <t>Providing online matrimonial services and offline matrimonial service.</t>
  </si>
  <si>
    <t>Co- Founder</t>
  </si>
  <si>
    <t>bandhancity@gmail.com</t>
  </si>
  <si>
    <t>Bandhan City</t>
  </si>
  <si>
    <t>K. C. Gogoi Path P. O. Kadomoni</t>
  </si>
  <si>
    <t>Intech</t>
  </si>
  <si>
    <t>drvgo999@gmail.com</t>
  </si>
  <si>
    <t>drvgo99@yahoo.co.in</t>
  </si>
  <si>
    <t>Parth Neuropsychiatry Hospital</t>
  </si>
  <si>
    <t>Parth Hospital 3rd Floor Sigma Excellence Vastrapur Lake</t>
  </si>
  <si>
    <t>http://www.drvinodgoyal.com</t>
  </si>
  <si>
    <t>Sameer Khan</t>
  </si>
  <si>
    <t>mohammad_sameer_khan@yahoo.co.in</t>
  </si>
  <si>
    <t>M/S Nastiz Creation</t>
  </si>
  <si>
    <t>No. 101/218 Becon Ganj</t>
  </si>
  <si>
    <t>raghav123g@gmail.com</t>
  </si>
  <si>
    <t>Jewel Plus</t>
  </si>
  <si>
    <t>A275 New Friends Colony</t>
  </si>
  <si>
    <t>Deals into woollen made ups.</t>
  </si>
  <si>
    <t>rvshawls@yahoo.co.in</t>
  </si>
  <si>
    <t>RV Shawls</t>
  </si>
  <si>
    <t>Chauri Sarak Opposite Sunehri Gurduwara</t>
  </si>
  <si>
    <t>Chauri Sarak</t>
  </si>
  <si>
    <t>sunilp@poddardiamonds.com</t>
  </si>
  <si>
    <t>Poddar Diamond Limited</t>
  </si>
  <si>
    <t>DC3111 Bharat Diamond Ltd Bandra Kurla Complex Bandra East</t>
  </si>
  <si>
    <t>Manufacturer of ladies salwar kameez ladies kaftans designer kurtis\r\nladies dress material traditional suits and handicraft items.</t>
  </si>
  <si>
    <t>Harshraj International is a manufacturers of ladies salwar kameezladies kaftansdesigner kurtisladies dress materialtraditional suits and handicraft items. The success of our company attributes to the constant redefining of our core competencies through innovation. Constant working upon new designs and concepts to cater to the ever changing needs of the customers help us to stay at the forefront of the latest industry trends.\r\nOur elite range of products is in tune with the international trends focusing on intricate detailscontemporary designs and scheduled deliveries. Impeccable quality of workmanship and outstanding designs have always been the hallmark of our products. We also have the expertise and capability to execute bulk order and customized orders as per the buyers demand.</t>
  </si>
  <si>
    <t>Asudaney</t>
  </si>
  <si>
    <t>labishkaexports@rediffmail.com</t>
  </si>
  <si>
    <t>Harshraj International</t>
  </si>
  <si>
    <t>2828 Asudaney Mansion Bhatiyar Pole Relief Road</t>
  </si>
  <si>
    <t>amargw@gmail.com</t>
  </si>
  <si>
    <t>No. 7 Opposite Church Church Road Singh Estate Road No. 2 Thakur Village</t>
  </si>
  <si>
    <t>http://www.giftshop24x.com</t>
  </si>
  <si>
    <t>sahil.kumar8991@gmail.com</t>
  </si>
  <si>
    <t>Aksana Leggings</t>
  </si>
  <si>
    <t>Vickneshvaran</t>
  </si>
  <si>
    <t>vickneshvaran_75@yahoo.co.in</t>
  </si>
  <si>
    <t>sreekamachiindustries2010@gmail.com</t>
  </si>
  <si>
    <t>Sree Kamachi Industries</t>
  </si>
  <si>
    <t>S. F. No. 487/4 Kondayampalayam Road Keeranatham Saravanampatti Post</t>
  </si>
  <si>
    <t>Zala</t>
  </si>
  <si>
    <t>amitzala82@gmail.com</t>
  </si>
  <si>
    <t>mpmahmedabad@gmail.com</t>
  </si>
  <si>
    <t>MPM Pvt Limited</t>
  </si>
  <si>
    <t>Gohel Brothers Compound Sarkhej-bavla Road</t>
  </si>
  <si>
    <t>http://www.mpmindia.com</t>
  </si>
  <si>
    <t>babuaray@yahoo.com</t>
  </si>
  <si>
    <t>Samex Inc.</t>
  </si>
  <si>
    <t>No. 38 Kamalapur West</t>
  </si>
  <si>
    <t>Kamalapur</t>
  </si>
  <si>
    <t>http://www.samexhandbags.com</t>
  </si>
  <si>
    <t>Schoolay is India's first organized school and children&amp;rsquo;s mono-brand. We bring our suite of uniforms books bags shoes and stationery online making schooling hassle-free convenient and fun for parents and children.</t>
  </si>
  <si>
    <t>Rajakumaran</t>
  </si>
  <si>
    <t>rajakumar@schoolay.com</t>
  </si>
  <si>
    <t>Schoolay Technologies Private Limited</t>
  </si>
  <si>
    <t>546/1 3rd Floor 1st Main Banaswadi</t>
  </si>
  <si>
    <t>udhyacommunication@gmail.com</t>
  </si>
  <si>
    <t>Udhya Communication</t>
  </si>
  <si>
    <t>No. 206 P. S. Bricks Complex</t>
  </si>
  <si>
    <t>P S Bricks Complex</t>
  </si>
  <si>
    <t>indianiceholidays@gmail.com</t>
  </si>
  <si>
    <t>indianiceholidays504@gmail.com</t>
  </si>
  <si>
    <t>India Nice Holidays</t>
  </si>
  <si>
    <t>1st Floor Plot no 176kt 10 Sec 24</t>
  </si>
  <si>
    <t>http://www.budgetcarhireindia.com</t>
  </si>
  <si>
    <t>agamcomp@gmail.com</t>
  </si>
  <si>
    <t>Agam Consultancy</t>
  </si>
  <si>
    <t>23 Vaishali Complex Opp. Pariseema Complex</t>
  </si>
  <si>
    <t>Vaishali Complex</t>
  </si>
  <si>
    <t>swetha.hisecure@gmail.com</t>
  </si>
  <si>
    <t>kvkumar.hisecure@gmail.com</t>
  </si>
  <si>
    <t>Hi Secure System</t>
  </si>
  <si>
    <t>No. 308 Ramnagar</t>
  </si>
  <si>
    <t>http://www.hisecuresystems.com</t>
  </si>
  <si>
    <t>skitesltd@gmail.com</t>
  </si>
  <si>
    <t>Skites Overseas</t>
  </si>
  <si>
    <t>744Jawahar Nagar</t>
  </si>
  <si>
    <t>We are a highly committed Manufacturer Trader and Supplier of a classy collection of Men's T-Shirts Men's Pullover Men's Sweatshirt Men's Track Pant and Men's Lower. We are offering this attractive collection at an affordable price range.</t>
  </si>
  <si>
    <t>Pal Kaushal</t>
  </si>
  <si>
    <t>shallinind@yahoo.co.in</t>
  </si>
  <si>
    <t>Dee Jay Knitwears</t>
  </si>
  <si>
    <t>Plot No. B-25/1071 Opposite Pnb Bank Behind R.k. T.v. Centre Basti Jodhewal</t>
  </si>
  <si>
    <t>Opposite PNB BANK</t>
  </si>
  <si>
    <t>Akshar Creation was established in the year 2006. We are Manufacturer &amp;amp; Supplier of Ladies Fashionable Saree Designer Ladies Saree Embroidered Saree etc. Our products are remarkably appreciated for their attractive traits such as throbbing colours smooth finish skin friendliness and colour fastness.</t>
  </si>
  <si>
    <t>vmitesh92@gmail.com</t>
  </si>
  <si>
    <t>Akshar Creation</t>
  </si>
  <si>
    <t>E236 Pandol Industry Ved Road Katargam</t>
  </si>
  <si>
    <t>We are a prominent manufacturer and supplier of motor cycle mobile phone charger solar lantern cum mobile charger etc. Our products are used for their compact design user and eco-friend liness energy efficient nature and constant current flow.</t>
  </si>
  <si>
    <t>K. Agarwal</t>
  </si>
  <si>
    <t>ecomaxenergy@gmail.com</t>
  </si>
  <si>
    <t>lotusgroups09@gmail.com</t>
  </si>
  <si>
    <t>Ecomax</t>
  </si>
  <si>
    <t>E-335 Greater Kailash-2</t>
  </si>
  <si>
    <t>We are the leading Manufacturer Exporter and Supplier of a high quality range of 60 GM Chiffon 60 GM Dyed Fabric Satin Chiffon Garment Fancy Saree Designer Saree Party Wear Saree Indian Saree Printed Saree Fancy Suit etc.</t>
  </si>
  <si>
    <t>T.m.</t>
  </si>
  <si>
    <t>Bhawad</t>
  </si>
  <si>
    <t>kingworldsoverseas@gmail.com</t>
  </si>
  <si>
    <t>mukesh_bhawad@yahoo.co.in</t>
  </si>
  <si>
    <t>King Worlds Overseas</t>
  </si>
  <si>
    <t>J-126 J.J. A/C. Textile Market Ring Road</t>
  </si>
  <si>
    <t>http://www.kingworldsoverseas.com</t>
  </si>
  <si>
    <t>The Design Cart aims to disrupt the procurement process for the fashion industry. Currently procurement is highly unorganized thereby compounding the problem.&amp;nbsp;Using technology we are bringing the latest products to the doorstep of Designers.</t>
  </si>
  <si>
    <t>Apaar</t>
  </si>
  <si>
    <t>Fusionbeadshq@gmail.com</t>
  </si>
  <si>
    <t>The Design Cart</t>
  </si>
  <si>
    <t>Kinari Bazaar Chandni Chowk</t>
  </si>
  <si>
    <t>http://www.thedesigncart.com/</t>
  </si>
  <si>
    <t>We are reckoned to be one of leading manufacturer supplier exporter and wholesaler of Men's Women's and Kids Wear. The quality of the products and timely execution speak for themselves.</t>
  </si>
  <si>
    <t>Sudharsan</t>
  </si>
  <si>
    <t>fabunivtn@gmail.com</t>
  </si>
  <si>
    <t>poornibaalu@gmail.com</t>
  </si>
  <si>
    <t>Fab Univ Garments</t>
  </si>
  <si>
    <t>V. G. P. Babu Nagar Second Cross</t>
  </si>
  <si>
    <t>We are one of the leading manufacturers and exporters of Indian Fashion jewelry. Our exclusive range of jewelries are well received and most sought after accessories in Overseas Markets.</t>
  </si>
  <si>
    <t>J. P.</t>
  </si>
  <si>
    <t>indianfashionmart@gmail.com</t>
  </si>
  <si>
    <t>Kenway Sartaj Worldwide Moradabad</t>
  </si>
  <si>
    <t>Kenway House 3C/117 Budhi Vihar</t>
  </si>
  <si>
    <t>http://www.indianfashionmart.com</t>
  </si>
  <si>
    <t>Offer website designing services domain registration services web marketing services etc.</t>
  </si>
  <si>
    <t>Arihant web development is dedicated to its customers and partners.\r\nWe believe that our customer?s success is our success. We work closely\r\nwith and for our customer. Founded in 2010 Arihant web development\r\nis dedicated to developing effective application software and web base\r\nsolution.\r\n\r\nWe support many business vertical form banking real estate\r\nengineering Automobiles chemicals Government and non-Government\r\norganization Textiles and Garments. We lay an emphasis on quality\r\nassurance as a key factor in project success.</t>
  </si>
  <si>
    <t>arihant.shah85@gmail.com</t>
  </si>
  <si>
    <t>info@arihantweb.com</t>
  </si>
  <si>
    <t>Arihant AWD Web Development</t>
  </si>
  <si>
    <t>413/E Lalita Tower</t>
  </si>
  <si>
    <t>http://www.arihantweb.com</t>
  </si>
  <si>
    <t>GEO-CHEM founded in 1964 is an independent inspection and testing company. With our head quarters in Mumbai and branches across India we are today one of the largest and reputable inspection and testing organizations in India.</t>
  </si>
  <si>
    <t>EVP</t>
  </si>
  <si>
    <t>manish.k@geochemglobal.com</t>
  </si>
  <si>
    <t>varun.s@geochem-cp.com</t>
  </si>
  <si>
    <t>Geo-Chem Laboratories Private Limited</t>
  </si>
  <si>
    <t>Plot No. 306 Udyog Vihar Phase 2</t>
  </si>
  <si>
    <t>http://portal.geochemcps.com</t>
  </si>
  <si>
    <t>Manufacturer of leather sofa leather rexine etc.</t>
  </si>
  <si>
    <t>Risora Fabrics is one of the biggest importers and suppliers in India for rich quality PVC/PU leather and Faux Fur which are used in wide variety of products ranging from Jackets Ladies hand Bags Gloves Wallets belts purses Laptop Bags Fashion Accessories and much more.</t>
  </si>
  <si>
    <t>risorafabrics@gmail.com</t>
  </si>
  <si>
    <t>Risora Fabrics</t>
  </si>
  <si>
    <t>45 Bhavani Nagar Naucahndi Ground</t>
  </si>
  <si>
    <t>Dada</t>
  </si>
  <si>
    <t>info@leatherhouse.in</t>
  </si>
  <si>
    <t>Leather House</t>
  </si>
  <si>
    <t>4th Floor Capital Market Barasat</t>
  </si>
  <si>
    <t>Capital Market</t>
  </si>
  <si>
    <t>http://www.leatherhouse.in/</t>
  </si>
  <si>
    <t>Manufacturer of girls short set girls short set etc.</t>
  </si>
  <si>
    <t>Rattika (GMR) Textiles is growing by leaps and bounds in the Garment industry since its inception in the year 1996. Based in Tamil Nadu the company is known as a chief Readymade Garments Manufacturer and Supplier in India. Our exclusive collection of Readymade Garments embraces Kids Wear Ladies Nightwear and Mens Pyjama Set. Owing to the unique Readymade Garments and efficient in-house operations the company has also received Star Trading House Award in a short frame of time.  Backed with modern manufacturing unit and quality control unit we have been able to produce high quality products. We have installed latest and advanced equipment &amp;amp; machinery that are upgraded as per the technological advancement. Our diligent and dedicated team has become the asset of our company. We have been able to attain complete trust of our national clients. Owing to our transparent business policy and quality driven approach we have been able to stand ahead in the industry.</t>
  </si>
  <si>
    <t>GI</t>
  </si>
  <si>
    <t>rattikagmrtextiles@gmail.com</t>
  </si>
  <si>
    <t>visu@rattikagmr.in</t>
  </si>
  <si>
    <t>Rattika GMR Textiles</t>
  </si>
  <si>
    <t>No. 30/2 A Nehru Street Ring Road Ammaiyappa Nagar</t>
  </si>
  <si>
    <t>http://www.rattikagmr.in</t>
  </si>
  <si>
    <t>gaurav_gohil@yahoo.com</t>
  </si>
  <si>
    <t>Applique</t>
  </si>
  <si>
    <t>No. 16 Ignou Road Saidulajab Saket</t>
  </si>
  <si>
    <t>http://www.applelifesciences.com</t>
  </si>
  <si>
    <t>hiteatwo@gmail.com</t>
  </si>
  <si>
    <t>Al Gayathri Trading Co. Private Limited</t>
  </si>
  <si>
    <t>Plot No:43A Cochin Special Economic Zone</t>
  </si>
  <si>
    <t>http://www.hiteaindia.com</t>
  </si>
  <si>
    <t>Bukhara</t>
  </si>
  <si>
    <t>pankaj.kataria522@gmail.com</t>
  </si>
  <si>
    <t>3D Jewels</t>
  </si>
  <si>
    <t>No.2 2nd Floor K S Lane S J P Road Cross</t>
  </si>
  <si>
    <t>K M Complex</t>
  </si>
  <si>
    <t>http://www.3djewelsindia.com</t>
  </si>
  <si>
    <t>This is a small &amp;nbsp;hospital &amp;nbsp; offering facilities for laparoscopic and endoscopic Hepato-Biliary surgery hernia surgery &amp;nbsp;gastrointestinal surgeries gynae surgery uro surgery &amp;nbsp;and various open surgeries.</t>
  </si>
  <si>
    <t>Surgeon</t>
  </si>
  <si>
    <t>viprasing@gmail.com</t>
  </si>
  <si>
    <t>info@divyahospital.co.in</t>
  </si>
  <si>
    <t>Divya Laparo Endo Surgery Centre</t>
  </si>
  <si>
    <t>Parikarma Marg Civil Lines Near FDA Office</t>
  </si>
  <si>
    <t>http://divyahospital.co.in</t>
  </si>
  <si>
    <t>Sitakant</t>
  </si>
  <si>
    <t>sitakant@ymail.com</t>
  </si>
  <si>
    <t>skr@jupitorincorporate.com</t>
  </si>
  <si>
    <t>Jupitor Incorporate</t>
  </si>
  <si>
    <t>No. 203 Sonam Annapurna Building No.-1</t>
  </si>
  <si>
    <t>http://www.jupitorincorporate.com</t>
  </si>
  <si>
    <t>Manufacturer and exporter of cargo pants denim clothing denim garments etc.</t>
  </si>
  <si>
    <t>Puff Awaacs - leading brands in children and men's wear in India. The Company behind them all-Mehta Garments Pvt. Ltd. Incorporated in 1989 Mehta Garments Pvt. Ltd. today is amongst the few large branded apparel manufacturers in India. The company with sales in Asia and Middle East manufactures and markets branded jeans casuals cargos and trousers for men.</t>
  </si>
  <si>
    <t>mgpl_puff@hotmail.com</t>
  </si>
  <si>
    <t>Mehta Garments Private Limited</t>
  </si>
  <si>
    <t>No. 65/66 Sahajanand Shopping Centre Opposite Shrinath Travels SH</t>
  </si>
  <si>
    <t>http://www.puffjeans.com</t>
  </si>
  <si>
    <t>With our rich industry experience we are engaged in Manufacturing and Supplying wide collection of Polyester Fabrics Viscose Fabrics Dyed Fabrics etc. These fabrics are widely appreciated for smooth texture colourfastness and long lasting shine.</t>
  </si>
  <si>
    <t>ksm.fabrichouse@gmail.com</t>
  </si>
  <si>
    <t>Krishna Silk Mills</t>
  </si>
  <si>
    <t>C-4238/41 2nd Floor Lift No. 9</t>
  </si>
  <si>
    <t>https://www.textileinfomedia.com/company-info/Krishna-Silk-Mills-20160315094140</t>
  </si>
  <si>
    <t>Mysore mart provide all type of agri products apparels handicraft etc. Many other quality products.</t>
  </si>
  <si>
    <t>RV</t>
  </si>
  <si>
    <t>swamyrudriah@gmail.com</t>
  </si>
  <si>
    <t>mysoremart@gmail.com</t>
  </si>
  <si>
    <t>Mysore Mart</t>
  </si>
  <si>
    <t>No. 249 4th Main 3rd Cross H- Block Ramakrishna Nagar</t>
  </si>
  <si>
    <t>http://www.mysoremart.com</t>
  </si>
  <si>
    <t>salemskcsonline@gmail.com</t>
  </si>
  <si>
    <t>sales@skcsilks.com</t>
  </si>
  <si>
    <t>Skc's Silks</t>
  </si>
  <si>
    <t>No.2 Iyer Lane Swarnapuri</t>
  </si>
  <si>
    <t>http://www.skcssilks.com/</t>
  </si>
  <si>
    <t>Our Threaded Jewellery can be availed at market leading price. We are one of the leadingmanufacturers exorters and&amp;nbsp;suppliers&amp;nbsp;of Silk&amp;nbsp;Thread bangle&amp;nbsp;Jewellery wide assort of Fancy Bangles.Silk&amp;nbsp;Thread bangle&amp;nbsp;Jewellery Available in stylish patterns and pleasing color combinations we bring forth to our clients a range...</t>
  </si>
  <si>
    <t>dinupareek01@gmail.com</t>
  </si>
  <si>
    <t>Mahadev Nagar Niwaru Road Jhotwara</t>
  </si>
  <si>
    <t>http://www.suratna.com</t>
  </si>
  <si>
    <t>Ari</t>
  </si>
  <si>
    <t>rkjewellers.howrah@gmail.com</t>
  </si>
  <si>
    <t>The Park Terrace Restaurant</t>
  </si>
  <si>
    <t>No. 10 Kedarnath Mukherjee Lane Kadamtala</t>
  </si>
  <si>
    <t>Moth Began</t>
  </si>
  <si>
    <t>Personalised Paper bags or Custom Paper bags with handles. Available in different size quality quantity and colours like brown white black and other prints and designs.</t>
  </si>
  <si>
    <t>store@paperbagjunction.com</t>
  </si>
  <si>
    <t>kartbhopal@gmail.com</t>
  </si>
  <si>
    <t>Bhopalkart.Com</t>
  </si>
  <si>
    <t>House No. 381 E-2 Behind Old Campion School</t>
  </si>
  <si>
    <t>http://www.paperbagjunction.com</t>
  </si>
  <si>
    <t>M. Hussain</t>
  </si>
  <si>
    <t>Goodluck Shoe Tech Inc.</t>
  </si>
  <si>
    <t>No. 8 Kamaraj Street Thirunagar</t>
  </si>
  <si>
    <t>Manufacturer and supplier of corrugated boxes cartons paper bags etc.</t>
  </si>
  <si>
    <t>The manufacturing unit of Amkur Creations is based in industrial hub of Noida and Greater Noida. The unit is capable of manufacturing paper packaging material of almost every form ranging from cardboard boxes paper bags corrugated boxes both printed and unprinted mono cartons and gift boxes.</t>
  </si>
  <si>
    <t>amkur.co@gmail.com</t>
  </si>
  <si>
    <t>Amkur Creations Private Limited</t>
  </si>
  <si>
    <t>B-7/15 UPSIDC Dadri Road</t>
  </si>
  <si>
    <t>Surajpur Site  Industrial</t>
  </si>
  <si>
    <t>http://www.amkur.co.in</t>
  </si>
  <si>
    <t>shivmineralsindia@gmail.com</t>
  </si>
  <si>
    <t>Shiv Minerals India</t>
  </si>
  <si>
    <t>T38/563 Gali Bahel Sahib</t>
  </si>
  <si>
    <t>http://www.shivmineralsindia.com/</t>
  </si>
  <si>
    <t>Mr. Sandeep</t>
  </si>
  <si>
    <t>siltd.squash@gmail.com</t>
  </si>
  <si>
    <t>shreyas.impex@yahoo.in</t>
  </si>
  <si>
    <t>Shreyas Impex</t>
  </si>
  <si>
    <t>No. 110 Akurli Industrial Estate Akurli Road Kandivali East</t>
  </si>
  <si>
    <t>vithifashion@gmail.com</t>
  </si>
  <si>
    <t>Vithi Fashion</t>
  </si>
  <si>
    <t>1/8 Athikadu</t>
  </si>
  <si>
    <t>Athikadu</t>
  </si>
  <si>
    <t>ankitdchopra@gmail.com</t>
  </si>
  <si>
    <t>DVPAK Creations</t>
  </si>
  <si>
    <t>237/150 New Kundan Puri Civil Lines</t>
  </si>
  <si>
    <t>/  P. Selvaraj</t>
  </si>
  <si>
    <t>kpsgarmentstpr@gmail.com</t>
  </si>
  <si>
    <t>KPS Garments</t>
  </si>
  <si>
    <t>Geetha Complex Subhash School Road</t>
  </si>
  <si>
    <t>KVR Nagar West</t>
  </si>
  <si>
    <t>We Hem Packaging are a coveted firm engaged in the manufacturing supplying and exporting of Corrugated Boxes and Packaging Items. In addition to these we also provide printing services.</t>
  </si>
  <si>
    <t>hariomrajkot@gmail.com</t>
  </si>
  <si>
    <t>exports@hempackaging.com</t>
  </si>
  <si>
    <t>Hem Packaging</t>
  </si>
  <si>
    <t>Shed No. C - 1/26 Aji GIDC Industrial Estate</t>
  </si>
  <si>
    <t>Aji Gidc</t>
  </si>
  <si>
    <t>http://www.hempackaging.com</t>
  </si>
  <si>
    <t>grayline84@gmail.com</t>
  </si>
  <si>
    <t>Grayline Sales Corporation</t>
  </si>
  <si>
    <t>Plot No. 33 Sector 7-A</t>
  </si>
  <si>
    <t>Sector 7-A</t>
  </si>
  <si>
    <t>counselor</t>
  </si>
  <si>
    <t>pehowa.cics@gmail.com</t>
  </si>
  <si>
    <t>Crown Immigration Consultancy Services Pvt Ltd</t>
  </si>
  <si>
    <t>2nd Floor Super Market</t>
  </si>
  <si>
    <t>SCF-60</t>
  </si>
  <si>
    <t>tirumoorthy@gmail.com</t>
  </si>
  <si>
    <t>kkgarmentss@gmail.com</t>
  </si>
  <si>
    <t>K K Garments</t>
  </si>
  <si>
    <t>No. 24 Yercaud 3rd Street</t>
  </si>
  <si>
    <t>Yercaud</t>
  </si>
  <si>
    <t>Shashwat Industries came up with new idea of creating high quality of Non Woven Bags. You will exciting range and types of non woven bags and products.</t>
  </si>
  <si>
    <t>Now get bags for your business at cheaper rate. Make your business a brand by using Non Woven Bags. Non Woven is a recycled material Seems you are the planet. here you will find list of Non woven bags and products. Thank you for choosing us.</t>
  </si>
  <si>
    <t>shashwatindustries@gmail.com</t>
  </si>
  <si>
    <t>Shashwat Industries</t>
  </si>
  <si>
    <t>Udyamnagar Kolhapur Kagaj Kendra</t>
  </si>
  <si>
    <t>dubeyakhilesh001@gmail.com</t>
  </si>
  <si>
    <t>Prosperity Fashion Private Limited</t>
  </si>
  <si>
    <t>A-30/2 Surajkund Colony</t>
  </si>
  <si>
    <t>Surajkund Colony</t>
  </si>
  <si>
    <t>http://prosperityfashion.in</t>
  </si>
  <si>
    <t>runner.deson@gmail.com</t>
  </si>
  <si>
    <t>desonexp@yahoo.com</t>
  </si>
  <si>
    <t>Deson Overseas</t>
  </si>
  <si>
    <t>E- 218 Focal Point Phase- 4</t>
  </si>
  <si>
    <t>The Kaagaz Store is a manufacturer of eco-friendly packaging products for gift gourmet corporate and retail businesses. We offer our customers high quality beautifully designed handcrafted eco-friendly paper bags with custom-printed solutions.</t>
  </si>
  <si>
    <t>The Kaagaz Store through&amp;nbsp; aims to offer a wide range of beautifully designed and handcrafted eco-friendly paper bags along with custom printing solutions. Our online store helps our customers to purchase directly from the manufacturing unit  thereby providing them with premium quality products at the best possible rates and flexibility.</t>
  </si>
  <si>
    <t>Shivanandan</t>
  </si>
  <si>
    <t>cs@thekaagazstore.com</t>
  </si>
  <si>
    <t>The Kaagaz Store</t>
  </si>
  <si>
    <t>No. 15/140-2C Ambadi Lane Kesari Road</t>
  </si>
  <si>
    <t>Ambadi Lane</t>
  </si>
  <si>
    <t>http://www.thekaagazstore.com</t>
  </si>
  <si>
    <t>Manufacturer and exporter of mens leather belts womens leather belts formal belts casual belts vintage belts stud belts weave belts embossed belts webbing belts fashion belts pouch belts cotton belts braided belts punched belts etc.</t>
  </si>
  <si>
    <t>Established in 1993 at Kanpurit is today a name to reckon with in the leather goods market. The company has attained such heights due to its thoughtful innovations which have been backed by successful pricing. The aesthetically designed products such as leather belt and leather bags provide the maximum utility and durability to the customers. It are leading manufacturers exporters and wholesale suppliers of leather products like leather belts leather dog collar leather dog harness leather bags etc. from India. Quality consciousness dedication to the word and excellent relations with the customers are the pillars on which it have risen over the years.</t>
  </si>
  <si>
    <t>javed@zoyainternational.com</t>
  </si>
  <si>
    <t>zipl@hotmail.co.in</t>
  </si>
  <si>
    <t>Zoya International Private Limited</t>
  </si>
  <si>
    <t>No. 14/106 - C Civil Lines</t>
  </si>
  <si>
    <t>Infinite Bush is a well-acknowledged and dependable Manufacturer Exporter and Supplier. We bring forth a captivating range of Decorative and Gift Items that includes Card Holders Corporate Gifts Shell Necklace Set Jute Necklace Set Jute Door Mats Jute Bags Wall Hangings Key Rings Ladies Kurti and Decorative Paint. These products are manufactured in our state-of-the-art manufacturing unit by using excellent quality raw materials. The amazing designs and wonderful patterns of these products reveal the true craftsmanship of our skilled artists. Furthermore we make available bulk quantities of these products at very competitive rates.</t>
  </si>
  <si>
    <t>infinitebush@gmail.com</t>
  </si>
  <si>
    <t>Infinite Bush</t>
  </si>
  <si>
    <t>No. 20/3 Northern Avenue</t>
  </si>
  <si>
    <t>Under the strict supervision of our skilled professionals we are Manufacturing a range of Baby Footwear Baby Bib Baby Mitten Baby Bottle Covers Baby Socks etc. We offer our products to clients in various options and at a very economic price.</t>
  </si>
  <si>
    <t>jainlakshay955@gmail.com</t>
  </si>
  <si>
    <t>Ruchika Enterprises</t>
  </si>
  <si>
    <t>X/415 Street No. 2 Ram Nagar Market</t>
  </si>
  <si>
    <t>Ramnaika</t>
  </si>
  <si>
    <t>ramraikashalu32@gmail.com</t>
  </si>
  <si>
    <t>Vandan Creation</t>
  </si>
  <si>
    <t>Sadhu Villa Apartment Flat No 404 Arvind Puri Varanasi</t>
  </si>
  <si>
    <t>Arvind Puri</t>
  </si>
  <si>
    <t>subashkedia65@gmail.com</t>
  </si>
  <si>
    <t>intertradejute@gmail.com</t>
  </si>
  <si>
    <t>Inter Trade</t>
  </si>
  <si>
    <t>No. 20 Maharshi Debendra Road 2nd Floor Room No. 45</t>
  </si>
  <si>
    <t>http://www.intertradeindia.com</t>
  </si>
  <si>
    <t>gauraventerprise10@gmail.com</t>
  </si>
  <si>
    <t>We are instrumental in manufacturing and supplying Office Furniture Modular Kitchen Modular Bedroom Furniture Modular Wardrobe. These products are available in different designs sizes colors etc.</t>
  </si>
  <si>
    <t>gswoodworks2010@gmail.com</t>
  </si>
  <si>
    <t>verma1972gsw@gmail.com</t>
  </si>
  <si>
    <t>G. S. Wood Works Private Limited</t>
  </si>
  <si>
    <t>Village Nawada Tigaon Road Ballabhgarh</t>
  </si>
  <si>
    <t>Nawada Tigaon Village</t>
  </si>
  <si>
    <t>shankey.starshine@gmail.com</t>
  </si>
  <si>
    <t>Star Shine Homes</t>
  </si>
  <si>
    <t>214 Vashisht Complex Sikanderpur Market MG Road</t>
  </si>
  <si>
    <t>Sikanderpur Market</t>
  </si>
  <si>
    <t>Mandavia</t>
  </si>
  <si>
    <t>puja.mandavia@gmail.com</t>
  </si>
  <si>
    <t>House Of Puja Mandavia</t>
  </si>
  <si>
    <t>1409 Remi Commercio 14 Shaha Industrial Estate Road Industrial Area Andheri West</t>
  </si>
  <si>
    <t>info@panditmills.com</t>
  </si>
  <si>
    <t>latha@panditmills.com</t>
  </si>
  <si>
    <t>Tirupur Pandit Hosiery Mills Private Limited</t>
  </si>
  <si>
    <t>S F No-647/B Cherankadu K.N.P Colony Post</t>
  </si>
  <si>
    <t>http://www.panditmills.com</t>
  </si>
  <si>
    <t>Dealer of trousers ladies wear etc.</t>
  </si>
  <si>
    <t>Indubitably it's the dynamic entrepreneurial spirit found in the hosiery town of Tirupur that has pushed it to a prominent position on the export map of India. RBR Garments (P) LTD. situated in this quintessential town of Tirupur started operations in 1987 and later began the export of garments in 1992. In the last decade and a half RBR has become a leading player in the export of knitted garments. We are Government Recognized Export House producing nearly 500000 pieces per month with the latest imported machineries. At present the company has touched a group turnover of around $ 18 million and by 2006 it is expected to touch $ 25 million. Undoubtedly the world of apparels is a very exciting and challenging one given the economic factors at play and the dynamic fashion scenario of a global market.</t>
  </si>
  <si>
    <t>Senthil  Kumar</t>
  </si>
  <si>
    <t>senthil@rbrgarments.com</t>
  </si>
  <si>
    <t>RBR Garment Private Limited</t>
  </si>
  <si>
    <t>Door No. 284 Ramapiran Colony</t>
  </si>
  <si>
    <t>http://www.rbrgarments.com</t>
  </si>
  <si>
    <t>Munendra</t>
  </si>
  <si>
    <t>Shrotriya</t>
  </si>
  <si>
    <t>brajshoecomponentsindia@gmail.com</t>
  </si>
  <si>
    <t>shrotriyamunendra@gmail.com</t>
  </si>
  <si>
    <t>Braj Shoe Components</t>
  </si>
  <si>
    <t>C 90 EPIP Shastripuram Sikandra</t>
  </si>
  <si>
    <t>http://www.brajgroupindia.com</t>
  </si>
  <si>
    <t>Beebay Kids Apparels Pvt. Ltd. Is a leading International kidswear brand located in India.All our garments are made keeping fashion quality and comfort of the children in mind. Hence our tag line &amp;lsquo; Fun Frolic &amp; Elegance</t>
  </si>
  <si>
    <t>Manager-Marketing</t>
  </si>
  <si>
    <t>sales@beebayonline.com</t>
  </si>
  <si>
    <t>ruchika@beebayonline.com</t>
  </si>
  <si>
    <t>Beebay Kids Apparels Pvt. Ltd.</t>
  </si>
  <si>
    <t>Plot No. 9 Sector 27-A</t>
  </si>
  <si>
    <t>http://www.beebayonline.com/</t>
  </si>
  <si>
    <t>dominic@hti-india.com</t>
  </si>
  <si>
    <t>Hospitality Training Institute India Private Limited</t>
  </si>
  <si>
    <t>No. 12 Lalat CHS LT Dilip Gupte Road</t>
  </si>
  <si>
    <t>http://www.hti-india.com</t>
  </si>
  <si>
    <t>dekapriyanka@yahoo.in</t>
  </si>
  <si>
    <t>priyankadeka2405@gmail.com</t>
  </si>
  <si>
    <t>Samsung</t>
  </si>
  <si>
    <t>Premium Brand Store UB City No. 2nd Floor</t>
  </si>
  <si>
    <t>Kumar Bhatnagar</t>
  </si>
  <si>
    <t>sharadbhatnagar26@gmail.com</t>
  </si>
  <si>
    <t>Megha Garments</t>
  </si>
  <si>
    <t>B-83 Basement Shalimar Garden Extn. - II Sahibabad</t>
  </si>
  <si>
    <t>http://www.meghagarments.com</t>
  </si>
  <si>
    <t>Manufacturer of instapure micropore tape urine bag face mask and sponge.</t>
  </si>
  <si>
    <t>Futuuremed is one of the leading suppliers of a wide range of medical disposables and life saving devices including surgical tapes disposable face masks cross/examinations surgical gloves urine bags and absorbable gelatine sponges. We are marketing ourselves under the reputed brand names of MM Cross and Instapore.   Started as a small and medium enterprise the company has continued to expand its horizons and attain new highs. Our more than a decade of manufacturing experience accumulated process expertise and state of the art facility makes us stand apart from our competitors.</t>
  </si>
  <si>
    <t>Sushmaa</t>
  </si>
  <si>
    <t>akshat_gupta21@hotmail.com</t>
  </si>
  <si>
    <t>Futuuremed</t>
  </si>
  <si>
    <t>http://www.futuuremed.com</t>
  </si>
  <si>
    <t>We are one of the leading supplier of laboratory equipment and instruments scientific laboratory equipments laboratory instruments medical &amp;amp; biomedical equipments scientific equipments science lab equipment etc.</t>
  </si>
  <si>
    <t>Akilesh</t>
  </si>
  <si>
    <t>atscientific@gmail.com</t>
  </si>
  <si>
    <t>A &amp; T Scientific Industries</t>
  </si>
  <si>
    <t>H-1/5 Ram Mohan Plaza Madhokunj Katra</t>
  </si>
  <si>
    <t>Madhokun</t>
  </si>
  <si>
    <t>http://www.atscientifi.org</t>
  </si>
  <si>
    <t>Ecommerce Manager</t>
  </si>
  <si>
    <t>ecommerce@reneindia.com</t>
  </si>
  <si>
    <t>Rene Impex Private Limited</t>
  </si>
  <si>
    <t>Plot No. S- 59 Phase 3 Kasba Industrial Estate</t>
  </si>
  <si>
    <t>http://www.reneindia.com</t>
  </si>
  <si>
    <t>grovervikesh@gmail.com</t>
  </si>
  <si>
    <t>sachdevaviman@yahoo.in</t>
  </si>
  <si>
    <t>Vee Vee Footwear</t>
  </si>
  <si>
    <t>No. 2253/67 Naiwala Opposite Gurudwara Karol Bagh</t>
  </si>
  <si>
    <t>chguna1967@yahoo.in</t>
  </si>
  <si>
    <t>Chennai Metals</t>
  </si>
  <si>
    <t>Plot No. 4 356/10 11 Boopathi Nagarindustrial Area Keelkattalai</t>
  </si>
  <si>
    <t>We are manufacturer and supplier of exclusive denim jeans cotton pants cargo pants capri for boys from the size 20-40.</t>
  </si>
  <si>
    <t>nirajsurana86@gmail.com</t>
  </si>
  <si>
    <t>info@wegaboys.in</t>
  </si>
  <si>
    <t>Wega Boys</t>
  </si>
  <si>
    <t>A/5 Arham Avenue Near Kachchi Bhavan</t>
  </si>
  <si>
    <t>http://www.wegaboys.in</t>
  </si>
  <si>
    <t>Sundar Das</t>
  </si>
  <si>
    <t>zulugarments2018@gmail.com</t>
  </si>
  <si>
    <t>dassunanda012@gmail.com</t>
  </si>
  <si>
    <t>Zulu Garments</t>
  </si>
  <si>
    <t>342 Ac-94a Sumangal Height Kestopur</t>
  </si>
  <si>
    <t>Kestopur</t>
  </si>
  <si>
    <t>http://www.zulugarments.com</t>
  </si>
  <si>
    <t>Netajee</t>
  </si>
  <si>
    <t>excelseminarsolutions@gmail.com</t>
  </si>
  <si>
    <t>Excel Seminar Solutions</t>
  </si>
  <si>
    <t>No. 91- A Ground Floor Pratik Market</t>
  </si>
  <si>
    <t>http://www.groupexcelindia.com</t>
  </si>
  <si>
    <t>Sonawale</t>
  </si>
  <si>
    <t>safety.phoenix@gmail.com</t>
  </si>
  <si>
    <t>ketan071986@gmail.com</t>
  </si>
  <si>
    <t>Phoenix Safety</t>
  </si>
  <si>
    <t>667 Deccan Gymkhana Pulachi Wadi Salunke Building Near Hotel Chattrapati Lodge</t>
  </si>
  <si>
    <t>Offering digital printing services on garments.</t>
  </si>
  <si>
    <t>We are the best digital printers in the country. As we are equipped with the best technology and expertise we give excellent quality. We can print on any type of garments and on any color garments.</t>
  </si>
  <si>
    <t>deepak.siddharthk@gmail.com</t>
  </si>
  <si>
    <t>deepak@rajdeepclothing.in</t>
  </si>
  <si>
    <t>RajDeep Clothing Company</t>
  </si>
  <si>
    <t>No. 22 &amp; 23 Azad Street</t>
  </si>
  <si>
    <t>http://www.rajdeepclothing.in</t>
  </si>
  <si>
    <t>We deals in all types ready made garments.</t>
  </si>
  <si>
    <t>Chordiya</t>
  </si>
  <si>
    <t>kamleshchordiya@gmail.com</t>
  </si>
  <si>
    <t>jitendranx@gmail.com</t>
  </si>
  <si>
    <t>Jitendra Nx Shop</t>
  </si>
  <si>
    <t>Jain Stanak Marg</t>
  </si>
  <si>
    <t>Rahata</t>
  </si>
  <si>
    <t>sundeepindustries83@gmail.com</t>
  </si>
  <si>
    <t>rockysingh1@gmail.com</t>
  </si>
  <si>
    <t>Sundeep Industries</t>
  </si>
  <si>
    <t>17- D/1 Rama Road Najafgarh Road</t>
  </si>
  <si>
    <t>http://www.sundeepindustriesamolaksingh.in</t>
  </si>
  <si>
    <t>Kanimozhi</t>
  </si>
  <si>
    <t>skexports2012@gmail.com</t>
  </si>
  <si>
    <t>tmapparels@gmail.com</t>
  </si>
  <si>
    <t>S.K.Exports</t>
  </si>
  <si>
    <t>No. 2/3 Madhavan Street Nesammal Nagar</t>
  </si>
  <si>
    <t>Deals in saree lanhaga scarf ladies suite etc. &amp;nbsp; &amp;nbsp; &amp;nbsp; &amp;nbsp; &amp;nbsp; &amp;nbsp; &amp;nbsp; &amp;nbsp;</t>
  </si>
  <si>
    <t>maa2011@live.com</t>
  </si>
  <si>
    <t>shine.textiles@yahoo.in</t>
  </si>
  <si>
    <t>Shine Textiles Private Limited</t>
  </si>
  <si>
    <t>Bright Enclave Near Machli Mandi Hardoi Road</t>
  </si>
  <si>
    <t>Hardoi Road</t>
  </si>
  <si>
    <t>Mathavan</t>
  </si>
  <si>
    <t>anushaexports@gmail.com</t>
  </si>
  <si>
    <t>ceo@anushaexports.com</t>
  </si>
  <si>
    <t>Anusha Exports</t>
  </si>
  <si>
    <t>No. 28/1 Kamala Second Street</t>
  </si>
  <si>
    <t>Chinna Chockikulam</t>
  </si>
  <si>
    <t>http://www.anushaexports.com</t>
  </si>
  <si>
    <t>zurichfashions@gmail.com</t>
  </si>
  <si>
    <t>Zurich</t>
  </si>
  <si>
    <t>10 J Block-2 3 Canal East Road Kolkata Chowk</t>
  </si>
  <si>
    <t>Canal East Road</t>
  </si>
  <si>
    <t>http://www.zurichfashions.xyz</t>
  </si>
  <si>
    <t>We are manufacturing of high quality kind clothes which is too comfortable and novelty as well and we are exporting too as per the demand of the market.</t>
  </si>
  <si>
    <t>We Kids Creation is established in 2011 and we are manufacturer of Fancy pents and Fancy Shirts for Kids only.</t>
  </si>
  <si>
    <t>Hawa</t>
  </si>
  <si>
    <t>azizhawa74.ah@gmail.com</t>
  </si>
  <si>
    <t>111 Bussiness Center  Pattahrkuva  Relief Road</t>
  </si>
  <si>
    <t>Khalid Ali</t>
  </si>
  <si>
    <t>skkhalidali86@gmail.com</t>
  </si>
  <si>
    <t>sksareeemp@gmail.com</t>
  </si>
  <si>
    <t>S K Saree Emporium</t>
  </si>
  <si>
    <t>No. 58-59</t>
  </si>
  <si>
    <t>Manufacturer of loose note counting machine (model amazon 1008) loose note counting machine (model amazon 1007) bundle note counting machines (floor top) etc.</t>
  </si>
  <si>
    <t>aesonawane@gmail.com</t>
  </si>
  <si>
    <t>sajit077@gmail.com</t>
  </si>
  <si>
    <t>Amazon Automation And Control Systems</t>
  </si>
  <si>
    <t>Office No.-2 Gurudatta Housing Soc 11/A</t>
  </si>
  <si>
    <t>Dhankawadi</t>
  </si>
  <si>
    <t>Our company is a leading manufacturer and exporter of a comprehensive and exclusive range of Kids Mens and Ladies Wear. With our state-of-the-art infrastructural facility we are successfully meeting the bulk and exact demands.</t>
  </si>
  <si>
    <t>ksmfashions.2009@gmail.com</t>
  </si>
  <si>
    <t>ksmfashions.2009@yahoo.com</t>
  </si>
  <si>
    <t>K. S. M Fashions</t>
  </si>
  <si>
    <t>D. No. 8/1 Vadivel Nager 2nd Street Mariamman Koil Back Side Samundipuram South</t>
  </si>
  <si>
    <t>http://www.ksmFashions.in</t>
  </si>
  <si>
    <t>A family owned business established in the town of Rasipuram we are specialized in making of Gold jewellery for over 2 decades catering the needs of several jewellers in an around Rasipuram Namakkal and Salem areas.</t>
  </si>
  <si>
    <t>A family owned business established in the town of Rasipuram we are specialized in making of Gold jewellery for over 2 decades catering the needs of several jewellers in an around Rasipuram Namakkal and Salem areasA family owned business established in the town of Rasipuram we are specialized in making of Gold jewellery for over 2 decades catering the needs of several jewellers in an around Rasipuram Namakkal and Salem areas. We also have a exclusive showroom in Rasipuram for retail customers.</t>
  </si>
  <si>
    <t>rajasankarlal@gmail.com</t>
  </si>
  <si>
    <t>rajasankarlal@yahoo.co.in</t>
  </si>
  <si>
    <t>MRK Sankarlal Jewellers</t>
  </si>
  <si>
    <t>No. 76 Big Bazaar ST</t>
  </si>
  <si>
    <t>Big Bazaar St</t>
  </si>
  <si>
    <t>http://sankarlaljewels.com</t>
  </si>
  <si>
    <t>shravanbsingh@gmail.com</t>
  </si>
  <si>
    <t>Osmosys</t>
  </si>
  <si>
    <t>B-601 Annapurna Above Mumbai Darbar Hotel</t>
  </si>
  <si>
    <t>Mirage Styles is established in the year 2017. We are a leading Wholesaler Trader of Girls Cotton Frocks Mens Branded Corporate T-Shirts etc. We likewise verify that these are comfortable to wear at different occasions. Offered range is highly admired for the quality and fine stitching with the help of professionals at our vendors end.</t>
  </si>
  <si>
    <t>Chandavar</t>
  </si>
  <si>
    <t>sachu197706@rediffmail.com</t>
  </si>
  <si>
    <t>Mirage Styles</t>
  </si>
  <si>
    <t>1C-06 DABC Begonia Arboretum Polachery</t>
  </si>
  <si>
    <t>Polachery</t>
  </si>
  <si>
    <t>Our organization is the prominent manufacturer supplier and exporter of Designer Silver and Gold Jewellery we specialize in enamel of various kind and in all types all our products are exclusively designed as per customers requirements.</t>
  </si>
  <si>
    <t>Sonkhiya</t>
  </si>
  <si>
    <t>rohitsonkiya@gmail.com</t>
  </si>
  <si>
    <t>rohitsonkiya@yahoo.com</t>
  </si>
  <si>
    <t>Rohit Gems</t>
  </si>
  <si>
    <t>Above Shop No. 303 Vinodi Lal Ji ka Mandir Tripoliya Bazar</t>
  </si>
  <si>
    <t>Offering corporate event printing advertising and interior design services.</t>
  </si>
  <si>
    <t>linkpublicity10@gmail.com</t>
  </si>
  <si>
    <t>info@linkpublicity.in</t>
  </si>
  <si>
    <t>Link Publicity</t>
  </si>
  <si>
    <t>T-310 A/1 Baisnabghata Patuli Township</t>
  </si>
  <si>
    <t>http://linkpublicity.in/</t>
  </si>
  <si>
    <t>srus345@gmail.com</t>
  </si>
  <si>
    <t>vendor@oyekart.com</t>
  </si>
  <si>
    <t>Oyekart</t>
  </si>
  <si>
    <t>RZ B/68 Mahavir Enclave Part-1</t>
  </si>
  <si>
    <t>Mahavir Enclave 1</t>
  </si>
  <si>
    <t>https://oyekart.com/</t>
  </si>
  <si>
    <t>info@tulsidiamonds.in</t>
  </si>
  <si>
    <t>Tulsi Diamonds</t>
  </si>
  <si>
    <t>West Masi</t>
  </si>
  <si>
    <t>http://www.tulsidiamonds.in</t>
  </si>
  <si>
    <t>Supplying to your Packaging Needs. Suppliers of all type of Plastic bags non woven bags and woven sacks.&amp;nbsp;</t>
  </si>
  <si>
    <t>Abhimanyu Packagers deals in Multicolour Laminated Pouches and rolls L.D. Bags P.P. Bags and Pouches and HDPE PP Woven Sacks.</t>
  </si>
  <si>
    <t>abhimanyupackagers@gmail.com</t>
  </si>
  <si>
    <t>Abhimanyu Packagers</t>
  </si>
  <si>
    <t>No. 59 Mnnit Industrial Area Shivkuti</t>
  </si>
  <si>
    <t>Shivkuti</t>
  </si>
  <si>
    <t>padmavati_jewellers@yahoo.co.in</t>
  </si>
  <si>
    <t>No. 85/ 87 Bhagwandas Valji House 1st Floor Office No. 4 5 &amp; 6</t>
  </si>
  <si>
    <t>Vithal Wadi</t>
  </si>
  <si>
    <t>aarun2390@gmail.com</t>
  </si>
  <si>
    <t>satrackoverseas@gmail.com</t>
  </si>
  <si>
    <t>S &amp; A Track Overseas</t>
  </si>
  <si>
    <t>No. 4/224  Easwaran NagarOkkiyam Thuraipakkam</t>
  </si>
  <si>
    <t>Easwaran Nagar</t>
  </si>
  <si>
    <t>We are one of the eminent manufacturer and supplier of a wide range of Pallets Cargo &amp;amp; Medicine Packaging Services Wire Rope Lashings and Woven Bags. Moreover we are engaged in rendering excellent Lashing Services to the customers.</t>
  </si>
  <si>
    <t>ankushwmhatre@gmail.com</t>
  </si>
  <si>
    <t>Mahalaxmi Packers</t>
  </si>
  <si>
    <t>Shree Swami Samarth Society R No. 1 Near Sai Mandir</t>
  </si>
  <si>
    <t>Maddikera</t>
  </si>
  <si>
    <t>cottonhillexports@gmail.com</t>
  </si>
  <si>
    <t>rahaman.emb@gmail.com</t>
  </si>
  <si>
    <t>Cotton Hill Exports</t>
  </si>
  <si>
    <t>Plot o. 12 Survey No. 176/2 &amp; 3N First Floor</t>
  </si>
  <si>
    <t>Tarbund</t>
  </si>
  <si>
    <t>http://www.cottonhillexports.com</t>
  </si>
  <si>
    <t>My vibrant new line of destination jewelry is one of a kind jewelry crafted from silver and semi precious stones and also funky colorful neck pieces...</t>
  </si>
  <si>
    <t>Jugwani</t>
  </si>
  <si>
    <t>natashacontractor28@gmail.com</t>
  </si>
  <si>
    <t>natasha@mercado.co.in</t>
  </si>
  <si>
    <t>Mercado</t>
  </si>
  <si>
    <t>421Parekh Market Opera House</t>
  </si>
  <si>
    <t>Providing exhibition event management services product launch event management services etc.</t>
  </si>
  <si>
    <t>media.perceptions@gmail.com</t>
  </si>
  <si>
    <t>maheshp.itms@gmail.com</t>
  </si>
  <si>
    <t>Media Perceptions</t>
  </si>
  <si>
    <t>F-33 Enternity Mall Teen Hath Naka</t>
  </si>
  <si>
    <t>Manpada\n</t>
  </si>
  <si>
    <t>http://www.mediaperceptions.co.in/</t>
  </si>
  <si>
    <t>maadurgasarees@gmail.com</t>
  </si>
  <si>
    <t>Maa Durga Saree Creations</t>
  </si>
  <si>
    <t>No. 17- A / 21  W. E. A. Karol Bagh</t>
  </si>
  <si>
    <t>Sulochana</t>
  </si>
  <si>
    <t>Bagrodia</t>
  </si>
  <si>
    <t>sulochanabagrodia@yahoo.com</t>
  </si>
  <si>
    <t>reshamsutboutique@gmail.com</t>
  </si>
  <si>
    <t>Resham Suits</t>
  </si>
  <si>
    <t>Plot No. 80 Laxmi Nagar Attapur Pillar No. 118</t>
  </si>
  <si>
    <t>nitishchikans@gmail.com</t>
  </si>
  <si>
    <t>Nitish Chikan Creation</t>
  </si>
  <si>
    <t>Shop No. 4 Regency Awadh Building Chowk</t>
  </si>
  <si>
    <t>maexports786@gmail.com</t>
  </si>
  <si>
    <t>M.A. Exports</t>
  </si>
  <si>
    <t>T-5/2 - B Tiljala Road</t>
  </si>
  <si>
    <t>Tiljala\n</t>
  </si>
  <si>
    <t>We Zafirah Exports are engaged in manufacturing and exporting of leather handbags leather wallets etc.</t>
  </si>
  <si>
    <t>shamim@zafirahexports.com</t>
  </si>
  <si>
    <t>shiraz@zafirahexports.com</t>
  </si>
  <si>
    <t>Zafirah Exports</t>
  </si>
  <si>
    <t>No. 133-243- B</t>
  </si>
  <si>
    <t>http://www.zafirahexports.com</t>
  </si>
  <si>
    <t>info@itmholidays.com</t>
  </si>
  <si>
    <t>sales@itmholidays.com</t>
  </si>
  <si>
    <t>ITM Holidays Private Limited</t>
  </si>
  <si>
    <t>10/367 Second Floor Lalita Park Laxmi Nagar</t>
  </si>
  <si>
    <t>http://www.itmholidays.com/</t>
  </si>
  <si>
    <t>Manufacturers and wholesaler of gold chains and gold bracelets.</t>
  </si>
  <si>
    <t>info@paraschains.com</t>
  </si>
  <si>
    <t>Paras Chains</t>
  </si>
  <si>
    <t>No. 226- 230 1st Floor Shop No. 101</t>
  </si>
  <si>
    <t>Giriraj Building</t>
  </si>
  <si>
    <t>http://www.paraschains.com</t>
  </si>
  <si>
    <t>Manufacturer supplier and exporter of designer saree printed saree embroidery saree party wear saree etc.</t>
  </si>
  <si>
    <t>AITC Provide a large collection of different items thats saree lehengas salwar suit kurties handicraftsat best quality we also have a large collection of branded Products as Vishal Arisa VipulLaxmipati etc. AITC ESTIBLISED IN JAN. 2011 TO AT PRESENT HAVE STAFF ABOUT 55-90 EMPLOYEE IN OUR COMPANY</t>
  </si>
  <si>
    <t>wholesale.aanjana@gmail.com</t>
  </si>
  <si>
    <t>order.aanjana@gmail.com</t>
  </si>
  <si>
    <t>No. 109 Shiv Shakti Society Near Model Circle Parwat Patia</t>
  </si>
  <si>
    <t>http://aanjana.weebly.com/</t>
  </si>
  <si>
    <t>Electronic Wale: Buy online Luminous Exide Microtek &amp;ndash; Inverter battery&amp;nbsp;UPS Car battery Solar Fans and lot more.</t>
  </si>
  <si>
    <t>info@electronicwale.com</t>
  </si>
  <si>
    <t>Lokesh Electronic Wale</t>
  </si>
  <si>
    <t>318/9 Shivpuri</t>
  </si>
  <si>
    <t>We are one of the leading exporter and supplier of a wide range of&amp;nbsp; Food Product &amp;amp; PVC Pipes. Our products are known for their stunning appearance fine finishing trendy designs and durability.</t>
  </si>
  <si>
    <t>info@kdexports.net</t>
  </si>
  <si>
    <t>vishal.thakrar@gmail.com</t>
  </si>
  <si>
    <t>103 Sharnam 4- College Wadi</t>
  </si>
  <si>
    <t>College Wadi</t>
  </si>
  <si>
    <t>http://www.kdexports.net/</t>
  </si>
  <si>
    <t>Mahesh Digital Video Studio was established in the year 1990. We are providing photography and videography services to our valued clients. In order to render these services with high precision we are centralized with the use of supreme quality photography tools equipment's and cameras. Also we are equipped with the team of highly experienced professionals who execute their task with high perfection and shoot photography events with utmost creativity. In addition these photography services are highly appreciated and are made available at highly competitive prices for our clients.</t>
  </si>
  <si>
    <t>maheshvideo@gmail.com</t>
  </si>
  <si>
    <t>Mahesh Digital Video Studio</t>
  </si>
  <si>
    <t>8C Annai Complex Thiruvalluvar Salai</t>
  </si>
  <si>
    <t>sarkar.canvera@gmail.com</t>
  </si>
  <si>
    <t>Sarkar Video Trix</t>
  </si>
  <si>
    <t>Devashree 1st Floor 14th Main Saraswathipuram</t>
  </si>
  <si>
    <t>We are a young &amp;amp; creative photography team working to provide not only a relaxed comfortable and fun experience on your special day.</t>
  </si>
  <si>
    <t>bharath.muniraju24@gmail.com</t>
  </si>
  <si>
    <t>rosette.soares@gmail.com</t>
  </si>
  <si>
    <t>Sri Maruti Motors</t>
  </si>
  <si>
    <t>Carmel Complex Geddalahalli Hennur Main Road Kothanur</t>
  </si>
  <si>
    <t>Lachhman</t>
  </si>
  <si>
    <t>lrkiam@gmail.com</t>
  </si>
  <si>
    <t>Gems Star Jewellers</t>
  </si>
  <si>
    <t>F67 Link Square Mall Above Croma Off Linking Road</t>
  </si>
  <si>
    <t>http://www.gemsstar.com</t>
  </si>
  <si>
    <t>We 'JP Watch Company' are well appreciated trader of wall clocks wrist watches for men wrist watches for women and pocket watches. Established in India in the year 2016.</t>
  </si>
  <si>
    <t>We offer customized watches. The wrist watches we offer are available in synthetic leather and steel body. We are specilaised in wrist watches wall clocks and pocket watches. We are engaged in offering an extravagant collection of watches. Our watches are accordance with industry standards of quality and can be availed from us at reasonable prices.</t>
  </si>
  <si>
    <t>akash.g310@gmail.com</t>
  </si>
  <si>
    <t>akash.g.310@gmail.com</t>
  </si>
  <si>
    <t>JP Watch Company</t>
  </si>
  <si>
    <t>No. 303 G Block Paschim Vihar</t>
  </si>
  <si>
    <t>http://jpwatchcompany.com</t>
  </si>
  <si>
    <t>unnatiimpex2015@gmail.com</t>
  </si>
  <si>
    <t>Unnati Impex</t>
  </si>
  <si>
    <t>House No. 159 Block C2C Pocket 2 Janakpuri New Delhi</t>
  </si>
  <si>
    <t>mbd_metals@yahoo.com</t>
  </si>
  <si>
    <t>howmuchyouneed@gmail.com</t>
  </si>
  <si>
    <t>Moradabad Metal Works</t>
  </si>
  <si>
    <t>Shidi Sarai Street Zahid Building</t>
  </si>
  <si>
    <t>Zahid Building</t>
  </si>
  <si>
    <t>http://www.moradabadmetalworks.com</t>
  </si>
  <si>
    <t>ajayjain1540@yahoo.com</t>
  </si>
  <si>
    <t>vaib109@yahoo.com</t>
  </si>
  <si>
    <t>Jaina Associate</t>
  </si>
  <si>
    <t>Booth No. 4 Sec - 15A Huda Market Part 1</t>
  </si>
  <si>
    <t>Huda Market Part 1</t>
  </si>
  <si>
    <t>http://www.jainaassociates.com</t>
  </si>
  <si>
    <t>We &amp;ldquo;Star Unique Handicraft&amp;rdquo; are recognized as the leading Manufacturer Wholesaler Trader of a broad assortment of German Silver &amp;amp; Gold Plated Products Wooden Handicraft Brass Items Gift Items and Unique Handicraft etc.</t>
  </si>
  <si>
    <t>staruniquehandicraft@gmail.com</t>
  </si>
  <si>
    <t>Star Unique Handicraft</t>
  </si>
  <si>
    <t>84/323 Pratap Nagar</t>
  </si>
  <si>
    <t>pritigoldvinod@gmail.com</t>
  </si>
  <si>
    <t>Priti Gold (India) Private Limited</t>
  </si>
  <si>
    <t>198 Kalabadevi RoadShanti Bhavan</t>
  </si>
  <si>
    <t>Shanti Bhavan</t>
  </si>
  <si>
    <t>Dn</t>
  </si>
  <si>
    <t>Hr Head</t>
  </si>
  <si>
    <t>hr@savileathers.in</t>
  </si>
  <si>
    <t>Savi Leathers</t>
  </si>
  <si>
    <t>A-93 Sector 58</t>
  </si>
  <si>
    <t>http://www.savileathers.in</t>
  </si>
  <si>
    <t>We are devoted towards Manufacturing Trading and Supplying an optimum quality range of Anarkali Suit Designer Saree Party Wear Saree Dyed Fabric Textile Fabric Designer Suit etc. The offered collection is available at affordable prices.</t>
  </si>
  <si>
    <t>juned_wb@yahoo.com</t>
  </si>
  <si>
    <t>jxdisosa@gmail.com</t>
  </si>
  <si>
    <t>Ethnic Deal</t>
  </si>
  <si>
    <t>508 Hajori Chamber Zampa Bazar Near Zubair Chamber</t>
  </si>
  <si>
    <t>&lt;p&gt;Like the Beginning of most successful business stories the birth of Neha Garments started with a dream. In 1995 our founder Mr. Ajay Goyal dreams of creating a world class garment company which would be grounded on the principle of excellence.&lt;/p</t>
  </si>
  <si>
    <t>nehagarments.gai@gmail.com</t>
  </si>
  <si>
    <t>rish.goyal25@gmail.com</t>
  </si>
  <si>
    <t>Guruji Ka Bada Batase Wali Gali Chawri Bazar</t>
  </si>
  <si>
    <t>http://www.nehagarments.com</t>
  </si>
  <si>
    <t>Manufacturer of aluminum letters brass letters neon letters led letters stainless steel letters brass sheet letters acrylic letters glowsign boards digital flex boards panel boards vinyl signs key chains and momentum.</t>
  </si>
  <si>
    <t>princedesignersmdu@gmail.com</t>
  </si>
  <si>
    <t>Prince Designers</t>
  </si>
  <si>
    <t>No 25 Rashi J Garden Alagar Kovil Main Road Surya Nagar</t>
  </si>
  <si>
    <t>http://www.princedesigners.webs.com</t>
  </si>
  <si>
    <t>Manufacturer exporter and supplier of pashmina kani bootadar shawl pashmina paisley outline shawls etc.</t>
  </si>
  <si>
    <t>msmantoo@gmail.com</t>
  </si>
  <si>
    <t>msmantoo@rediffmail.com</t>
  </si>
  <si>
    <t>Mantoo Trading Company</t>
  </si>
  <si>
    <t>Lane No.-11House No.-2</t>
  </si>
  <si>
    <t>Manufacturer and exporter of costume jewelery garment buttons picture frames gift items etc.</t>
  </si>
  <si>
    <t>Varshnei</t>
  </si>
  <si>
    <t>p_varshnei@yahoo.co.in</t>
  </si>
  <si>
    <t>handicraftexporter@gmail.com</t>
  </si>
  <si>
    <t>Prashant Handicrafts</t>
  </si>
  <si>
    <t>Station RoadNear Railway Station</t>
  </si>
  <si>
    <t>dwinstarexim@gmail.com</t>
  </si>
  <si>
    <t>sspselvaa@gmail.com</t>
  </si>
  <si>
    <t>Dwin Star Exim</t>
  </si>
  <si>
    <t>No. 23 Kaliyamman Koil Street</t>
  </si>
  <si>
    <t>Kaliyamman Koil Street</t>
  </si>
  <si>
    <t>Atanu</t>
  </si>
  <si>
    <t>atanu.mitra@kewalkiran.com</t>
  </si>
  <si>
    <t>Kewal Kiran Clothing Ltd.</t>
  </si>
  <si>
    <t>460/7I.B. Patel RoadKewal Kiran Estate Goregaon East</t>
  </si>
  <si>
    <t>We at Rivaara believe that Traditional and Ethnic Designs are the integral part of any garment and specially Indian Sarees. Our inspiration comes from thousand of our craft based rural producers&amp;nbsp;and Artisans we deal with.</t>
  </si>
  <si>
    <t>rivaarafashionwear@gmail.com</t>
  </si>
  <si>
    <t>Rivaara Fashionwear</t>
  </si>
  <si>
    <t>203/a M D Road</t>
  </si>
  <si>
    <t>http://www.facebook.com/rivaarafashionwear</t>
  </si>
  <si>
    <t>Shalla</t>
  </si>
  <si>
    <t>sunitaharkarshalla@gmail.com</t>
  </si>
  <si>
    <t>Subha Global Solutions</t>
  </si>
  <si>
    <t>No. 4472 Kalindi Hills Achievers Enclave Sector 49</t>
  </si>
  <si>
    <t>http://www.craftvilleinternational.com</t>
  </si>
  <si>
    <t>Sunbly</t>
  </si>
  <si>
    <t>ssumbly@gmail.com</t>
  </si>
  <si>
    <t>Haat 4 Art</t>
  </si>
  <si>
    <t>E-70 G.F Suncity Township Sector 54</t>
  </si>
  <si>
    <t>Suncity</t>
  </si>
  <si>
    <t>http://www.haat4art.com</t>
  </si>
  <si>
    <t>vivekhans@yahoo.co.in</t>
  </si>
  <si>
    <t>Tanishq The Jeweller</t>
  </si>
  <si>
    <t>Plot No .- 108 E  Station Square</t>
  </si>
  <si>
    <t>Unit 3</t>
  </si>
  <si>
    <t>mohanrajsabhariapparels@gmail.com</t>
  </si>
  <si>
    <t>prakashsabhari@gmail.com</t>
  </si>
  <si>
    <t>Sabhari Apparels</t>
  </si>
  <si>
    <t>63 Pudhu Colony Vara Thottam 15-Velampalayam</t>
  </si>
  <si>
    <t>http://www.sabhariapparels.co.in</t>
  </si>
  <si>
    <t>naveennovelties@gmail.com</t>
  </si>
  <si>
    <t>Naveen Novelties</t>
  </si>
  <si>
    <t>ED-80/B Pitampura</t>
  </si>
  <si>
    <t>Vardhans green bags is a manufacturer of young bag non woven bags and located in Hyderabad which has acquired a reputation of an innovative company.</t>
  </si>
  <si>
    <t>Vanaza</t>
  </si>
  <si>
    <t>sales@vardhangreenbags.com</t>
  </si>
  <si>
    <t>vgbbags@gmail.com</t>
  </si>
  <si>
    <t>Vardhans Green Bags</t>
  </si>
  <si>
    <t>Plot-23/A ALEAP Industrial Area Pragathi Nagar Quthbullapur MD RR District Hyderabad</t>
  </si>
  <si>
    <t>http://www.vardhangreenbags.com</t>
  </si>
  <si>
    <t>We are professionally managed one of the leading manufacturers and wholesale exporters of both Knitted and Woven Garments &amp; Fabrics of exquisite range.</t>
  </si>
  <si>
    <t>kalrahosiery@yahoo.co.in</t>
  </si>
  <si>
    <t>kalrahosiery@gmail.com</t>
  </si>
  <si>
    <t>V.K. Kalra Hosiery Works</t>
  </si>
  <si>
    <t>E-205 Phase lV Focal Point</t>
  </si>
  <si>
    <t>http://www.kalrahosiery.com/</t>
  </si>
  <si>
    <t>Deals in shirts and outer wear.</t>
  </si>
  <si>
    <t>Sn</t>
  </si>
  <si>
    <t>sntodi@bombayrayon.com</t>
  </si>
  <si>
    <t>sntodi@gmail.com</t>
  </si>
  <si>
    <t>D-6th floor Oberoi Garden Estate D Wing Chandivali Farms Road</t>
  </si>
  <si>
    <t>T.A</t>
  </si>
  <si>
    <t>Palanisami</t>
  </si>
  <si>
    <t>prabahitman@gmail.com</t>
  </si>
  <si>
    <t>Praba Garments</t>
  </si>
  <si>
    <t>28 1st Street Asher Nagar Avinashi Road</t>
  </si>
  <si>
    <t>Designer Saries Exclusive Anarkalis Wedding Saries Regular Saries Regular Kurtis Dress Materials and many more</t>
  </si>
  <si>
    <t>ashokjmangal@gmail.com</t>
  </si>
  <si>
    <t>ayuveercollections@gmail.com</t>
  </si>
  <si>
    <t>Ayuveer Collections</t>
  </si>
  <si>
    <t>NA2/103 Mamta Society Ajmera Complex Pimpri</t>
  </si>
  <si>
    <t>We &amp;ldquo;Power Technologies&amp;rdquo; is a Sole Proprietorship Firm known for manufacturing trading and wholesaling a wide range of Thermal Paper Roll Billing Software Receipt and Billing Printer etc.</t>
  </si>
  <si>
    <t>vyo.powertech@gmail.com</t>
  </si>
  <si>
    <t>Power Technologies</t>
  </si>
  <si>
    <t>Unit No. 302 Srushti Hotel Chowk</t>
  </si>
  <si>
    <t>Dealer of key holders mirror frames etc.</t>
  </si>
  <si>
    <t>TULIP ART &amp; CRAFTS\r\n\r\nUNDERTAKE ORDERS :   GOLU RETURN GIFTS AARATHI PLATES PAPER BAGS PAPER BOXES JUTE MINI BAGS WITH KALAMKARI MOTIF MINI MURALS VASTU TILE PAINTING PHOTO FRAMES PAPER JEWELLERY TERRACOTTA JEWELLERY  ETC....</t>
  </si>
  <si>
    <t>tulipshema@gmail.com</t>
  </si>
  <si>
    <t>Tulips Arts &amp; Crafts</t>
  </si>
  <si>
    <t>Navarkulam Lawspet Rajajinagar</t>
  </si>
  <si>
    <t>Manufacturer and supplier of cotton woven fusible interlining interlining grey fabric rtl zippers (02) metal zipper (03) etc.</t>
  </si>
  <si>
    <t>madanlalmali@yahoo.com</t>
  </si>
  <si>
    <t>mmtexpvtltd@gmail.com</t>
  </si>
  <si>
    <t>M.M.Textiles Private Limited</t>
  </si>
  <si>
    <t>No. 30/8 Reddy Raman Street</t>
  </si>
  <si>
    <t>radhikajewels@yahoo.co.in</t>
  </si>
  <si>
    <t>radhikajewelscraft@yahoo.com</t>
  </si>
  <si>
    <t>Radhika Jewels Craft Private Limited</t>
  </si>
  <si>
    <t>No. 214-216 2nd Floor City Mall</t>
  </si>
  <si>
    <t>http://www.radhikajewelscraft.com</t>
  </si>
  <si>
    <t>Amuthan</t>
  </si>
  <si>
    <t>Buying &amp; Sourcing Agent</t>
  </si>
  <si>
    <t>pravin.ihf15@gmail.com</t>
  </si>
  <si>
    <t>pravin.ihf@gmail.com</t>
  </si>
  <si>
    <t>Immanuel House Of Fashion</t>
  </si>
  <si>
    <t>No. 397 20th Street VGV Garden</t>
  </si>
  <si>
    <t>gsnnationalshoes@gmail.com</t>
  </si>
  <si>
    <t>GSN World Power</t>
  </si>
  <si>
    <t>WZ/A- 268 Madipur Gao Village Praachin Shiv Mandir</t>
  </si>
  <si>
    <t>http://www.gsnworldpower.com</t>
  </si>
  <si>
    <t>vinay@vrvpexports.com</t>
  </si>
  <si>
    <t>singhvinaylucknow@gmail.com</t>
  </si>
  <si>
    <t>VRVP Exports</t>
  </si>
  <si>
    <t>No. 1425</t>
  </si>
  <si>
    <t>http://www.vrvpexports.com</t>
  </si>
  <si>
    <t>jaikumara@jaikumaragarments.com</t>
  </si>
  <si>
    <t>ravi@jaikumaragarments.com</t>
  </si>
  <si>
    <t>Jaikumara Garments</t>
  </si>
  <si>
    <t>No. 257/ 2 1st Floor Old Teset Ground Opposite T. T. P. Mill Backside Sirupooluvapatti Ring</t>
  </si>
  <si>
    <t>http://www.jaikumaragarments.com</t>
  </si>
  <si>
    <t>ugearsindia@gmail.com</t>
  </si>
  <si>
    <t>Ugears India</t>
  </si>
  <si>
    <t>15 Ground Floor</t>
  </si>
  <si>
    <t>http://www.ugears.in</t>
  </si>
  <si>
    <t>drashticreations@gmail.com</t>
  </si>
  <si>
    <t>Drashti Creations</t>
  </si>
  <si>
    <t>14 Baldev Nagar St. Stephens School Road</t>
  </si>
  <si>
    <t>Baldev Nagar</t>
  </si>
  <si>
    <t>JPG GEMS is a major worldwide importer and exporter of numerous varieties of rough and polished gemstones including ruby sapphire tourmaline spinel topaz and garnet. We source precious and semi-precious stones from Burma Sri Lanka (Ceylon) Africa Thailand and beyond. Ideally located in Shalimar Garden in Gaziabad (U.P) INDIA  we are able to purchase directly from miners and mine owners. We are able to buy at the lowest possible prices and pass the savings along selling to gemstone dealers around the world who then in turn supply jewelers and jewelry stores in their home countries.</t>
  </si>
  <si>
    <t>abhinandan.prakash@gmail.com</t>
  </si>
  <si>
    <t>abhinandan.prakash@hotmail.com</t>
  </si>
  <si>
    <t>JPG Gems &amp; Jewellers Private Limited</t>
  </si>
  <si>
    <t>C-8 Shalimar Garden Extension 2</t>
  </si>
  <si>
    <t>Shalimar Garden Extension 2</t>
  </si>
  <si>
    <t>http://jpggems.com/</t>
  </si>
  <si>
    <t>Padmanaabhan</t>
  </si>
  <si>
    <t>padmanaabhan@gmail.com</t>
  </si>
  <si>
    <t>padmanaabhan@besttexttrader.com</t>
  </si>
  <si>
    <t>Best Text Trader</t>
  </si>
  <si>
    <t>402 P.N. Road</t>
  </si>
  <si>
    <t>We are a leading manufacturer and exporter of a range of filter dust bags filter cages filter fabrics filter venturies dust collection bags pulse valves sequential timers that find their application in different industries.</t>
  </si>
  <si>
    <t>We are a leading manufacturer of Filter Bags Cages Ventures &amp; Other Accessories for Pulse Jet &amp; Reverse Air Bag House. We have leading companies world over in the field of Filtration as our associates. We ensure right solution for your Air Pollution Control and Product Recovery needs. Turn your problems to us &amp; we shall deliver you peace of mind.We are capable to serve your requirement to entire satisfaction in terms of product quality timely delivery &amp; prompt after sales services.</t>
  </si>
  <si>
    <t>genuinefilter@yahoo.in</t>
  </si>
  <si>
    <t>sales@genuineff.com</t>
  </si>
  <si>
    <t>Genuine Filters And Fabrics</t>
  </si>
  <si>
    <t>No. 105- B- 4 1st Floor Prestige Tower Indira Complex Navlakha</t>
  </si>
  <si>
    <t>http://www.genuineff.com</t>
  </si>
  <si>
    <t>alankrut.album@gmail.com</t>
  </si>
  <si>
    <t>Om Binding &amp; Printing</t>
  </si>
  <si>
    <t>Shayam Nagar Nr.Ramkrishna School</t>
  </si>
  <si>
    <t>http://www.ombinding.com</t>
  </si>
  <si>
    <t>Manufacturer of glass ware tableware etc.</t>
  </si>
  <si>
    <t>firozabadceramics@gmail.com</t>
  </si>
  <si>
    <t>gaurav@firozabadceramics.com</t>
  </si>
  <si>
    <t>Firozabad Ceramics Private Limited</t>
  </si>
  <si>
    <t>A 27 30 &amp; 31 Industrial Area</t>
  </si>
  <si>
    <t>http://www.firozabadceramics.com</t>
  </si>
  <si>
    <t>Kanth</t>
  </si>
  <si>
    <t>ramakanth1974@rediffmail.com</t>
  </si>
  <si>
    <t>Nava Mouktikam Retail Venturs</t>
  </si>
  <si>
    <t>503ridhi towerridhi garderfilm city road malad east mumbai 97</t>
  </si>
  <si>
    <t>Kosygin</t>
  </si>
  <si>
    <t>Leishangthem</t>
  </si>
  <si>
    <t>Professor</t>
  </si>
  <si>
    <t>kosyking@gmail.com</t>
  </si>
  <si>
    <t>Manipur Technical University</t>
  </si>
  <si>
    <t>Manipur Technical Uneversity 2nd Floor Secure Building Office North Aoc Imphal</t>
  </si>
  <si>
    <t>http://mtu.ac.in/</t>
  </si>
  <si>
    <t>r9776050048@gmail.com</t>
  </si>
  <si>
    <t>B. Verma &amp; Sons</t>
  </si>
  <si>
    <t>Bhanapur GopalpurCuttack Road</t>
  </si>
  <si>
    <t>http://www.bvss.in/</t>
  </si>
  <si>
    <t>Manufacturers and suppliers of punjabi mojaris party wear mojaris handmade mojaris costume jewelry fashion jewelry pashmina jamavar shawls woolen jamawar shawls and viscose shawls.</t>
  </si>
  <si>
    <t>punjabijutti@gmail.com</t>
  </si>
  <si>
    <t>punjabi_jutti@rediffmail.com</t>
  </si>
  <si>
    <t>Punjabi Jutti Emporium</t>
  </si>
  <si>
    <t>177 Clock Tower Market Opp. Golden Temple</t>
  </si>
  <si>
    <t>Clock Tower Market</t>
  </si>
  <si>
    <t>We are offering you a wide range of Printed saree Emboidery Saree Fancy saree Nett Saree Dyied Saree Dyied Fabric etc. at the competetive prise with new colour and designes. We also deal in extro-ordinary fabric as par demand of coustomers.</t>
  </si>
  <si>
    <t>sumit4navneet@rediffmail.com</t>
  </si>
  <si>
    <t>Navneet Textiles</t>
  </si>
  <si>
    <t>649 Abhishek Textile Market Ring Road</t>
  </si>
  <si>
    <t>Deals in Wooden Handicraft Iron Handicraft Brass Craft Smoking Accessories Wall decorative Tiles of sea shell and horn bone&amp;nbsp; designer resin bangles set antique resin bangle and All type of other INDIAN HANDICRAFT Items</t>
  </si>
  <si>
    <t>famehandicraftexports@gmail.com</t>
  </si>
  <si>
    <t>mohdfahad1785@gmail.com</t>
  </si>
  <si>
    <t>Fame Handicraft Exports</t>
  </si>
  <si>
    <t>Sarai Tareen District Sambhal</t>
  </si>
  <si>
    <t>Baradari Street</t>
  </si>
  <si>
    <t>Manufacturer and exporter of all kinds t-shirts for men women children and dogs. Specialized for customized digital screen or transfer printed tees and digital sublimation printed sweat free polyester tees.</t>
  </si>
  <si>
    <t>We started our journey in Readymade Garments on 10th May 2004 with a small knitwear manufacturing unit. At the beginning we had meager resources. Today with sheer determination and passion to enter the world of fashion we have gradually earned the confidence in our customers by maintaining the quality standards to highest level.\r\n This could only be possible through team work.\r\n\r\nOur team of skilled Tailors Suppliers Printers &amp; Dyers know the value of time and always have been serving us quality goods in time The Merchandisers Fashion designers QC''''s who are abreast with complete knowledge of latest fashion-trends and technology (through our workshops which we conduct from time to time) helps us keep the quality to international standard. We have the latest machinery installed for maintaining the quality standard and to increase production   \r\n\r\nCUSTOMER''S SATISFACTION IS OUR PASSION</t>
  </si>
  <si>
    <t>jasminderbhatia@gmail.com</t>
  </si>
  <si>
    <t>No. 198/14 Garhi Ramesh Market</t>
  </si>
  <si>
    <t>We are a predominant organization engaged in trading and supplying a comprehensive range of agro products. Our offered products are widely appreciated for their freshness and longer shelf life.</t>
  </si>
  <si>
    <t>S. Kharat</t>
  </si>
  <si>
    <t>greenearthalucorp01@gmail.com</t>
  </si>
  <si>
    <t>greenearthagrocorporation@gmail.com</t>
  </si>
  <si>
    <t>Green Earth Agro Corporation</t>
  </si>
  <si>
    <t>4th Floor Aadhar Hospital Near Chikhali Bus Stand</t>
  </si>
  <si>
    <t>Exporter of ladies garments embroidery sarees salwar kameez dress materials suit and T- shirts etc.</t>
  </si>
  <si>
    <t>Jesuda</t>
  </si>
  <si>
    <t>sjesuda@yahoo.com</t>
  </si>
  <si>
    <t>Top Network</t>
  </si>
  <si>
    <t>No. 21-C3 Lynwood Avenue</t>
  </si>
  <si>
    <t>nexu999@yahoo.com</t>
  </si>
  <si>
    <t>nexu999@gmail.com</t>
  </si>
  <si>
    <t>Nexus Jewels</t>
  </si>
  <si>
    <t>309 New DTC Opposite Jalaram Dairy Near Bhawani Temple</t>
  </si>
  <si>
    <t>http://nexusjewels.com/</t>
  </si>
  <si>
    <t>Trader of charger batteries mobile etc.</t>
  </si>
  <si>
    <t>ALL KIND OF MOBILE PHONE BATTERIESHANDSFREE&amp;amp;MEMORY CARDCHARGERMULTI PLUGCAR CHARGERC.L.FHITRONIXMYCELL</t>
  </si>
  <si>
    <t>vinod21101977@gmail.com</t>
  </si>
  <si>
    <t>ward no 1 baghnath</t>
  </si>
  <si>
    <t>Kushinagar</t>
  </si>
  <si>
    <t>tilak nagar</t>
  </si>
  <si>
    <t>beads_art@yahoo.com</t>
  </si>
  <si>
    <t>Beads Art</t>
  </si>
  <si>
    <t>Badi Bakhal Purdilnagar</t>
  </si>
  <si>
    <t>Purdilnagar</t>
  </si>
  <si>
    <t>http://www.beadsart.in</t>
  </si>
  <si>
    <t>Kakad</t>
  </si>
  <si>
    <t>chandrakant.kakad@yahoo.com</t>
  </si>
  <si>
    <t>Sheetal Boutique</t>
  </si>
  <si>
    <t>Shop no.1Rachana ShilpNear SrushtiD.P.RoadKothrud</t>
  </si>
  <si>
    <t>Kothroud Road</t>
  </si>
  <si>
    <t>http://tailoratdoor.com/</t>
  </si>
  <si>
    <t>Wholesaler of shirting fabrics cloth suiting etc.</t>
  </si>
  <si>
    <t>optm64@gmail.com</t>
  </si>
  <si>
    <t>Optimum Silk Mills Private Limited</t>
  </si>
  <si>
    <t>No.109 A Old Hanuman Lane 2nd Floor Kalbadevi Road</t>
  </si>
  <si>
    <t>http://www.optimumshirtings.com</t>
  </si>
  <si>
    <t>Providing video production services post-production studio facilities transfers and conversions video encoding dvd authoring and media replication services.</t>
  </si>
  <si>
    <t>jaj@synclinefilms.com</t>
  </si>
  <si>
    <t>Iii 6/6 C  2nd Floor Above Vijaya Bank</t>
  </si>
  <si>
    <t>http://www.synclinefilms.com</t>
  </si>
  <si>
    <t>info@alifitsolutions.com</t>
  </si>
  <si>
    <t>Alif IT Solutions Private Limited</t>
  </si>
  <si>
    <t>Block No. 15 4th Floor JB Wing Mangalwari Complex Sadar</t>
  </si>
  <si>
    <t>http://www.alifitsolutions.com</t>
  </si>
  <si>
    <t>abhiruchiplanners@abhiruchicaterers.com</t>
  </si>
  <si>
    <t>meditation_shiva@yahoo.co.in</t>
  </si>
  <si>
    <t>Abhiruchi Caterers</t>
  </si>
  <si>
    <t>Road No 3 Adarsh nagar Behind Krupa Complex</t>
  </si>
  <si>
    <t>http://www.abhiruchicaterers.com</t>
  </si>
  <si>
    <t>Supplier and exporter of shelled peanuts peanut kernels papad etc.</t>
  </si>
  <si>
    <t>saag.agro@gmail.com</t>
  </si>
  <si>
    <t>rishi_dec25@yahoo.co.in</t>
  </si>
  <si>
    <t>Saag Agro Products</t>
  </si>
  <si>
    <t>No. 1/1a Biplabi Anukul Chandra Street Room No. 2g</t>
  </si>
  <si>
    <t>http://www.saagagro.com/homepage.asp</t>
  </si>
  <si>
    <t>Manufacturer and exporter of all types of sukhpar morgar sterling silver jewellery studded with precious and semi precious stones and exclusive kundan jewellery with hand meenakari at the backside.</t>
  </si>
  <si>
    <t>altocreations@gmail.com</t>
  </si>
  <si>
    <t>altocreations@hotmail.com</t>
  </si>
  <si>
    <t>Alto Creations Inc</t>
  </si>
  <si>
    <t>Dharam Kutir Shanti Nagar</t>
  </si>
  <si>
    <t>http://www.altocreations.com</t>
  </si>
  <si>
    <t>Romanshi Creation is a leading manufacturer &amp; wholesaler of Rayon Dyed Fabric Rayon Kurti Rayon Palazzo &amp; Rayon Shirt.</t>
  </si>
  <si>
    <t>monty9275@yahoo.in</t>
  </si>
  <si>
    <t>shahlalit7555@gmail.com</t>
  </si>
  <si>
    <t>Romanshi Creation</t>
  </si>
  <si>
    <t>Basement C 10/239</t>
  </si>
  <si>
    <t>Manufacturer of kundan work trays lamps boxes photo frames and key holders.</t>
  </si>
  <si>
    <t>contact@kassmi.com</t>
  </si>
  <si>
    <t>Kassmi</t>
  </si>
  <si>
    <t>N-2 Groundfloor Kasabh Restaurant</t>
  </si>
  <si>
    <t>http://www.kassmi.com</t>
  </si>
  <si>
    <t>onlineprojectandkit@gmail.com</t>
  </si>
  <si>
    <t>Online Project And Kit</t>
  </si>
  <si>
    <t>Building No.15 Btm Layout</t>
  </si>
  <si>
    <t>http://www.onlineprojectandkit.com</t>
  </si>
  <si>
    <t>Launched in 2012 Delhi Garments Company is the first online custom shirt brand in India. We are on a mission to reinforce that world class quality and product can originate in Delhi .</t>
  </si>
  <si>
    <t>Launched in 2012 Delhi Garments Company is the first online custom shirt brand in India. We are on a mission to reinforce that world class quality and product can originate in Delhi . We marry contemporary product design and technology with old school tailoring techniques to bring you a high quality yet affordable product.Our young and energetic team comprises creative marketers innovative tech geeks seasoned product experts and customer service genies all based out of our central Mumbai studio.The primary manufacturing hub is only a stone's throw away. We&amp;rsquo;re motivated by a singular mission &amp;ndash; to build a world-class brand based out of Delhi.</t>
  </si>
  <si>
    <t>jatin@dingdongclothing.com</t>
  </si>
  <si>
    <t>Ding Dong Clothing</t>
  </si>
  <si>
    <t>C 3/279 Gali No. 9 Nangli Vihar Extension Baprola</t>
  </si>
  <si>
    <t>Nangli Vihar</t>
  </si>
  <si>
    <t>http://www.dingdongclothing.com</t>
  </si>
  <si>
    <t>Manufacturer of fabrics  non-woven fabrics TPU elastic tape embroidery backing paper.</t>
  </si>
  <si>
    <t>mittalfab@yahoo.co.in</t>
  </si>
  <si>
    <t>Associates Non Wovens</t>
  </si>
  <si>
    <t>D 59 Kamla Nagar</t>
  </si>
  <si>
    <t>http://www.anwindia.com</t>
  </si>
  <si>
    <t>Chawla  Jain</t>
  </si>
  <si>
    <t>urvashichawlajain@gmail.com</t>
  </si>
  <si>
    <t>Ush Creations</t>
  </si>
  <si>
    <t>Coral Bellss Banquet 26/1 2nd Floor Shivaji Marg Najafgarh Road Moti Nagar</t>
  </si>
  <si>
    <t>http://www.ozel.co.in</t>
  </si>
  <si>
    <t>camerahouse@live.com</t>
  </si>
  <si>
    <t>camerahouse2711@gmail.com</t>
  </si>
  <si>
    <t>Camera House</t>
  </si>
  <si>
    <t>Shop No. 539 Indra Bazar Mishra Raja Ji Ka Rasta</t>
  </si>
  <si>
    <t>http://www.camera-house.com</t>
  </si>
  <si>
    <t>minto2228@gmail.com</t>
  </si>
  <si>
    <t xml:space="preserve">Rajlaxmi Silk Mills </t>
  </si>
  <si>
    <t>U-2228 1st Floor Surat Textile Market Ring Road</t>
  </si>
  <si>
    <t>http://www.rajlaxmisilkmills.in/</t>
  </si>
  <si>
    <t>Our company holds specialization in manufacturing exporting and supplying a precisely designed array of Women's Handbag Traveling Bag and many more. We design products according to the demands prevailing in industry.</t>
  </si>
  <si>
    <t>aruldheivamdesigners@gmail.com</t>
  </si>
  <si>
    <t>G Tex Point</t>
  </si>
  <si>
    <t>No. 7 Amsa Vinayagar Kovil Street</t>
  </si>
  <si>
    <t>Wholesaler exporter trader retailer supplier and distributor of dress material salwar kameez etc.</t>
  </si>
  <si>
    <t>rangoli.fabric@gmail.com</t>
  </si>
  <si>
    <t>info@dress-mart.in</t>
  </si>
  <si>
    <t>Rangoli</t>
  </si>
  <si>
    <t>A- 7 Bombay Market</t>
  </si>
  <si>
    <t>http://www.dress-mart.in</t>
  </si>
  <si>
    <t>Shuchi</t>
  </si>
  <si>
    <t>shuchisinha92@gmail.com</t>
  </si>
  <si>
    <t>smileyendless1992@gmail.com</t>
  </si>
  <si>
    <t>Happy Garments</t>
  </si>
  <si>
    <t>House No. 504 Vaishali Near Vaishali Metro Station</t>
  </si>
  <si>
    <t>Naeggi</t>
  </si>
  <si>
    <t>jeet.sujanian@gmail.com</t>
  </si>
  <si>
    <t>darethehimalayas@gmail.com</t>
  </si>
  <si>
    <t>Dare The Himalayas</t>
  </si>
  <si>
    <t>S.C.O. Number 410</t>
  </si>
  <si>
    <t>http://www.darethehimalayas.com</t>
  </si>
  <si>
    <t>Manufacturer wholesaler and supplier of blazers jackets lab coats etc.</t>
  </si>
  <si>
    <t>We are a fully integrated manufacturing company with most modern school uniform manufacturing plant since 1999. We have complete in-house facilities from stitching to processing and are one of the leading manufacturers of School Uniform in Ludhiana (Hosiery Manchester of India).\r\n\r\nWe would like to introduce ourselves to you as manufacturer of complete range of school uniforms (Blazers Coats Jackets T-Shirts Sweaters Shirts-Pants Socks Tie-Belts Tunic and Divided etc).</t>
  </si>
  <si>
    <t>sonugarments99@gmail.com</t>
  </si>
  <si>
    <t>Sonu Garments</t>
  </si>
  <si>
    <t>Gali No. 13 Bhagat Singh Nagar Dhandra Road</t>
  </si>
  <si>
    <t>Bhagat Singh Nagar</t>
  </si>
  <si>
    <t>We are trusted name in manufacturer and supplier of fast GPS tracking solutions such as basic signal booster regular signal booster and standard signal booster known for portability compatibility etc.</t>
  </si>
  <si>
    <t>connectwide.sales@gmail.com</t>
  </si>
  <si>
    <t>info@connectwide.com</t>
  </si>
  <si>
    <t>Connectwide.Com</t>
  </si>
  <si>
    <t>Connectwide A4/F1 Fortune Delight H.S. Road.</t>
  </si>
  <si>
    <t>H.S. Road</t>
  </si>
  <si>
    <t>http://www.connectwide.com/</t>
  </si>
  <si>
    <t>Manufacturer and supplier of T shirts leather key chains apparels etc.</t>
  </si>
  <si>
    <t>Illeni</t>
  </si>
  <si>
    <t>M Rao</t>
  </si>
  <si>
    <t>contact@m-squareindia.com</t>
  </si>
  <si>
    <t>sathwiky@gmail.com</t>
  </si>
  <si>
    <t>Flat No. 101 Ajitha Apartment Sai Nagar Colony Nagole Road</t>
  </si>
  <si>
    <t>Nagole Road</t>
  </si>
  <si>
    <t>http://www.m-square.info</t>
  </si>
  <si>
    <t>skinfo@rediffmail.com</t>
  </si>
  <si>
    <t>sk.sanjivdave@gmail.com</t>
  </si>
  <si>
    <t>S. K. Enterprise</t>
  </si>
  <si>
    <t>L- 7 Devalaya Plaza Sattadhar Cross Road Sola Road Naranpura</t>
  </si>
  <si>
    <t>jaipurtraditions05@gmail.com</t>
  </si>
  <si>
    <t>Jaipur Traditions</t>
  </si>
  <si>
    <t>C-149 Bahubali Path Shyam Nagar Ajmer Road</t>
  </si>
  <si>
    <t>Manufacturer of salwar suits duppatas scarves etc.</t>
  </si>
  <si>
    <t>manusinghchopra00@gmail.com</t>
  </si>
  <si>
    <t>Icchcha Dot Biz</t>
  </si>
  <si>
    <t>Ignou Road</t>
  </si>
  <si>
    <t>http://www.icchcha.biz/</t>
  </si>
  <si>
    <t>Aziz Farooqui</t>
  </si>
  <si>
    <t>adamsexim@gmail.com</t>
  </si>
  <si>
    <t>sales@adamsexim.com</t>
  </si>
  <si>
    <t>Adams Exim Private Limited</t>
  </si>
  <si>
    <t>No. 6 Maulana Shawkat Ali Street</t>
  </si>
  <si>
    <t>http://www.adamsexim.com</t>
  </si>
  <si>
    <t>gold@shyamsundarco.com</t>
  </si>
  <si>
    <t>rpaul6120@gmail.com</t>
  </si>
  <si>
    <t>Shyam Sundar Jewellers</t>
  </si>
  <si>
    <t>401 Diamond Harbour Road Behala Near 14 No Bus Stand</t>
  </si>
  <si>
    <t>http://www.shyamsundarco.com/</t>
  </si>
  <si>
    <t>Offering services such as graphic designing service customised designing service and also the manufacturer of saris kurtis cushion covers and western dress.</t>
  </si>
  <si>
    <t>Gor</t>
  </si>
  <si>
    <t>meghagor8@gmail.com</t>
  </si>
  <si>
    <t>Tattva Design Concepts</t>
  </si>
  <si>
    <t>Old Gotri Road</t>
  </si>
  <si>
    <t>Chopde</t>
  </si>
  <si>
    <t>export@saralgroup.com</t>
  </si>
  <si>
    <t>business@saralgroup.com</t>
  </si>
  <si>
    <t>Saurashtra Tin &amp; Metal Industries</t>
  </si>
  <si>
    <t>No. 357 AJI GIDC 80 Feet Road</t>
  </si>
  <si>
    <t>Aji GIDC</t>
  </si>
  <si>
    <t>http://www.saralgroup.com</t>
  </si>
  <si>
    <t>mrmaheshwaran@yahoo.co.in</t>
  </si>
  <si>
    <t>mrmaheshwaran@hotmail.com</t>
  </si>
  <si>
    <t>MRM Security And Detective Agency</t>
  </si>
  <si>
    <t>No. 496.17th Cross.Ideal Home Township RajaRajesheshwari Nagar</t>
  </si>
  <si>
    <t>Ideal Home Township</t>
  </si>
  <si>
    <t>http://www.mrmsecurityservices.in</t>
  </si>
  <si>
    <t>Manufacturer of chikan garments home furnishing fabric items etc.</t>
  </si>
  <si>
    <t>we are lucknow based manufacturer  supplier &amp; exporter of all kind of chikan garments home furnishing &amp; accessorise.</t>
  </si>
  <si>
    <t>Saeedul Hasan</t>
  </si>
  <si>
    <t>imrizexport@gmail.com</t>
  </si>
  <si>
    <t>Imriz Export</t>
  </si>
  <si>
    <t>No. 476/6B Purani Bas Mandi</t>
  </si>
  <si>
    <t>Only Diamond opened its first retail outlet at Coimbatore in 1989 by Mr. B.J. Prakash. It has become one of the dominant players in diamond jewelry retail because of its commitment to deliver delightful shopping experience aesthetic designs.</t>
  </si>
  <si>
    <t>Only Diamond opened its first retail outlet at Coimbatore in 1989 by Mr. B.J. Prakash. It has become one of the dominant players in diamond jewelry retail because of its commitment to deliver delightful shopping experience aesthetic designs and value for money to its customers. Only Diamond has exclusive manufacturing facilities and this helps in delivering these three benefits to customers. Only Diamond is among the leading jewelers in South India who have choosen to step out of the crowd and make a bold foray into creating an institution out of a business. This journey of success began with its first retail showroom at Coimbatore in1989.It now proudly owns professionally managed showrooms that reflect the foundational philosophy of Only Diamond with bold new plans for more. Only Diamond represents who you are giving a wide choice to consumers to choose from. Only Diamond understands the importance of diamond jewellery to woman and thus creates stunning designs from scratch. They understand what a modern woman of today demands and thus use the best quality superior diamonds engraved in gold to design jewellery that you&amp;rsquo;ll treasure for life.</t>
  </si>
  <si>
    <t>vicky.onlydiamonds@gmail.com</t>
  </si>
  <si>
    <t>Only Diamonds</t>
  </si>
  <si>
    <t>167/1 A Thiruvenkatasamy Road West</t>
  </si>
  <si>
    <t>R.S.Puram</t>
  </si>
  <si>
    <t>http://www.onlydiamonds.in</t>
  </si>
  <si>
    <t>Manufacturer and supplier of&amp;nbsp;bangles.</t>
  </si>
  <si>
    <t>bangle312@gmail.com</t>
  </si>
  <si>
    <t>Srikrishna Bangles Jewellery</t>
  </si>
  <si>
    <t>Sewli P.O. Sewali Teleni Para</t>
  </si>
  <si>
    <t>Sewli</t>
  </si>
  <si>
    <t>abhijitsoni2@gmail.com</t>
  </si>
  <si>
    <t>Anartikk Merchandise And Trading</t>
  </si>
  <si>
    <t>178-g Pocket-4 Garud Apartment Mayur Vihar Phase-1</t>
  </si>
  <si>
    <t>Garud Apartment</t>
  </si>
  <si>
    <t>http://www.anartikk.co.in</t>
  </si>
  <si>
    <t>gs.greatjeans@gmail.com</t>
  </si>
  <si>
    <t>Great Jeans</t>
  </si>
  <si>
    <t>Shop No. 2 Keshow Nivas Plot No. 249</t>
  </si>
  <si>
    <t>http://www.greatjeans.in</t>
  </si>
  <si>
    <t>Vijaylakshmi</t>
  </si>
  <si>
    <t>Jayashankar</t>
  </si>
  <si>
    <t>glitrati@gmail.com</t>
  </si>
  <si>
    <t>Glittrati</t>
  </si>
  <si>
    <t>Kalpvriksh No. 13 Brunton Road Cross</t>
  </si>
  <si>
    <t>Brunton Road Cross</t>
  </si>
  <si>
    <t>http://www.glittrati.com/</t>
  </si>
  <si>
    <t>manoj@toperas.com</t>
  </si>
  <si>
    <t>info@toperas.com</t>
  </si>
  <si>
    <t>TopEra Sourcing</t>
  </si>
  <si>
    <t>E-20 Second Floor Suncity Sector-54</t>
  </si>
  <si>
    <t>http://www.toperas.com</t>
  </si>
  <si>
    <t>Patho</t>
  </si>
  <si>
    <t>partsony@gmail.com</t>
  </si>
  <si>
    <t>Kartike Production House</t>
  </si>
  <si>
    <t>C-542 Shree Enclave Pansali Delhi North-west</t>
  </si>
  <si>
    <t>Pansali</t>
  </si>
  <si>
    <t>http://kproductionhouse.com/</t>
  </si>
  <si>
    <t>The complete family shop with wide range of SUITINGSHIRTINGSAREESJEANSSHIRTSCURTAINSBEDSHEETSBABA SUITS.</t>
  </si>
  <si>
    <t>The complete family shop with wide range of SUITINGSHIRTINGSAREESJEANSSHIRTSCURTAINSBEDSHEETSBABA SUITSTEEN WEARS N MUCH MORE.COMPLETE RANGE OF SCHOOL DRESSES.A PLACE WHERE U CAN GET EACH N EVERYTHING RELATED TO CLOTHES.MAHESH CLOTH-the name i clothing.</t>
  </si>
  <si>
    <t>clothmahesh@gmail.com</t>
  </si>
  <si>
    <t>Mahesh Cloth Stores</t>
  </si>
  <si>
    <t>Ghadi Chok Dhamtari</t>
  </si>
  <si>
    <t>anwarmumtazz@gmail.com</t>
  </si>
  <si>
    <t>gm@ruksh.com</t>
  </si>
  <si>
    <t>Ruksh</t>
  </si>
  <si>
    <t>50-A 150 ft. Road</t>
  </si>
  <si>
    <t>http://www.Ruksh.com</t>
  </si>
  <si>
    <t>namanchandresh@gmail.com</t>
  </si>
  <si>
    <t>Shree Sati Textiles</t>
  </si>
  <si>
    <t>Monalisa Complex Opp. I. T. Office P. N. Marg</t>
  </si>
  <si>
    <t>Manufacturer and retailer of luggage items.Specialize in bag repair and after sales service.</t>
  </si>
  <si>
    <t>Established since 1969 we deal in all kinds of travel bags and customize complimentary items. We specialize in bag repair and after sales service we have annual contracts with Air India jet Airways and a number of HNI individuals.</t>
  </si>
  <si>
    <t>Topiwalla</t>
  </si>
  <si>
    <t>cheapandbestcenter@gmail.com</t>
  </si>
  <si>
    <t>Cheap &amp; Best Centre</t>
  </si>
  <si>
    <t>No. 9 Arun Bazar 2nd Hasnabad Lane Santacruz (West)</t>
  </si>
  <si>
    <t>Santacruz (West)</t>
  </si>
  <si>
    <t>Manufacturer of real diamond rings real diamond earrings real diamond pendants etc.</t>
  </si>
  <si>
    <t>deepdiamondltd@gmail.com</t>
  </si>
  <si>
    <t>Deep Diamond India Limited</t>
  </si>
  <si>
    <t>Ville Parle Opp Bharat Petrol Pump</t>
  </si>
  <si>
    <t>jayengineers.09@gmail.com</t>
  </si>
  <si>
    <t>hardik4410@gmail.com</t>
  </si>
  <si>
    <t>Jay Engineers</t>
  </si>
  <si>
    <t>No. 2 Patel Nagar 80 Road</t>
  </si>
  <si>
    <t>http://www.jayengineers.com</t>
  </si>
  <si>
    <t>anjdiam@gmail.com</t>
  </si>
  <si>
    <t>anjdiam1@gmail.com</t>
  </si>
  <si>
    <t>Anjali Diam</t>
  </si>
  <si>
    <t>Princess Diam Plaza Mini Bazar</t>
  </si>
  <si>
    <t>www.anjalidiam.com</t>
  </si>
  <si>
    <t>We are leading manufacturer of all kinds of brass aluminum iron wooden stainless steel glass and glass mosaic crafts candle pillars dishes plates Christmas ornaments church lanterns cross jewellery necklace bangles planters etc.</t>
  </si>
  <si>
    <t>arman.qasim@rediffmail.com</t>
  </si>
  <si>
    <t>alqasiminternational@rediffmail.com</t>
  </si>
  <si>
    <t>AL Qasim International</t>
  </si>
  <si>
    <t>A-216 Ginnori Street Sirsi Sambhal</t>
  </si>
  <si>
    <t>Established in the year 2003 Shanti Parshv Jewellery under the proprietorship of Mr. Lokesh Jain who through his creative vision and business acumen managed to place the organization on a higher pedestal. The traditional diamond and gold jewellery have been the desire to adorn oneself. The collection at Shanti Parshv speaks volubly of the unmatched caliber of its artisans and their ability to generate some of the finest designs. Jewellery produced at our concern are crafted to its perfection and taken to its niche values. At Shanti Parshv it keep one updated with the latest in the market offering the best and intricate designs that keeps one to be different. Needless to say it do not compromise on quality. Each of the jewelery products is carefully crafted and undergoes quality check to ensure that the clients are served with only the very best jewelery collection.</t>
  </si>
  <si>
    <t>ushabh.vvs@gmail.com</t>
  </si>
  <si>
    <t>spj.lokesh@gmail.com</t>
  </si>
  <si>
    <t>Shanti Parshv Jewellery</t>
  </si>
  <si>
    <t>Unit No-20 First Floor Nand Ghanshyam Industrial Estate</t>
  </si>
  <si>
    <t>http://www.spjdiamonds.com</t>
  </si>
  <si>
    <t>anandsunil78@gmail.com</t>
  </si>
  <si>
    <t>Erica Traders</t>
  </si>
  <si>
    <t>No. 11 Majitha Complex Opposite E. N. T. Hospital Majitha Road</t>
  </si>
  <si>
    <t>http://www.ericafashions.com</t>
  </si>
  <si>
    <t>We manufacture a wide range of industrial safety shoes gum boots officers shoes PVC shoes shoes oxford shoes safety shoes etc.</t>
  </si>
  <si>
    <t>haltaf83@yahoo.com</t>
  </si>
  <si>
    <t>shoebazaar1@gmail.com</t>
  </si>
  <si>
    <t>Shoe Bazaar</t>
  </si>
  <si>
    <t>Shop No 7-5/5 Opp To Esi Hospital Nacharam</t>
  </si>
  <si>
    <t>http://www.shoebazaar.co.in/</t>
  </si>
  <si>
    <t>bosky@hotmail.co.uk</t>
  </si>
  <si>
    <t>bosky_tit@rediffmail.com</t>
  </si>
  <si>
    <t>Kasska.com</t>
  </si>
  <si>
    <t>Rohni</t>
  </si>
  <si>
    <t>Dhok</t>
  </si>
  <si>
    <t>ajit.dhok333@gmail.com</t>
  </si>
  <si>
    <t>dhok.vijay3@gmail.com</t>
  </si>
  <si>
    <t>Kalyani Creation</t>
  </si>
  <si>
    <t>baphi ssr 3aprtment kadam bagh kadar vihar</t>
  </si>
  <si>
    <t>bagh kadar vihar</t>
  </si>
  <si>
    <t>Offering online shopping services</t>
  </si>
  <si>
    <t>Delhimall is an India based online shopping website which offers array of electronics stationary as well as kitchenware products at amazingly low prices. You can shop online for the world class brands at low rates. Avail huge discounts and free gifts with mobile phones laptops home appliances kitchenware computer &amp; peripherals stationary gaming and on other products only at Faverdeal. Brands like Blackberry Nokia Videocon Samsung Panasonic Lock &amp; Lock Bajaj Sony Ericsson Karbonn Motorola HTC Micromax Apple Spice Casio Parker and Pierre Cardin are the best selling brands. You can also buy laptops LCD &amp; LEDs offered by Sansui LG Sony Philips and Toshiba. Letsbuy also offers an affordable range of Digital Cameras by Sony Canon Kodak Nikon Olympus and many other brands. You can also buy accessories like: Bluetooth handsets mobile covers battery camera carry case cleaning kit</t>
  </si>
  <si>
    <t>support.delhimall@gmail.com</t>
  </si>
  <si>
    <t>Delhimall</t>
  </si>
  <si>
    <t>1906 outrum lines Kingsway camp</t>
  </si>
  <si>
    <t>Kingsway camp</t>
  </si>
  <si>
    <t>http://www.delhimall.in</t>
  </si>
  <si>
    <t>Offering root canal therapy services.</t>
  </si>
  <si>
    <t>Dharanya</t>
  </si>
  <si>
    <t>Duty Doctor</t>
  </si>
  <si>
    <t>consult@dentistree.in</t>
  </si>
  <si>
    <t>Dentistree International Dental Hospital</t>
  </si>
  <si>
    <t>No. 49 Kavignar Barathidhasan Road</t>
  </si>
  <si>
    <t>http://www.dentistree.in/</t>
  </si>
  <si>
    <t>With an aim to establish a reference point for Quality Preethi Imitation Jewels was founded. &amp;nbsp;We are rated among the reliable Exporters and Suppliers of a selection of Designer Jewelry which comprises Artificial Bangles Artificial Jhumki Bharatanatyam Jewelry Set Bridal Jewelery Set Bridal Necklaces Fashion Jewelry Set Gold Necklace Set Kempu Necklace Set Kundan Necklace Set and Nethichutti. Unique designs and excellent polishing work are the highlights that define our collection of Designer Jewelry. It becomes simple for us to get world-class Designer Jewelry as we have tie-ups with some of the respected names in Jewelry Designing Business.</t>
  </si>
  <si>
    <t>Shrinivasrao</t>
  </si>
  <si>
    <t>Sashrinivasrao@gmail.com</t>
  </si>
  <si>
    <t>Preethi Imitation Jewels</t>
  </si>
  <si>
    <t>69/8 A Block.</t>
  </si>
  <si>
    <t>http://www.preethiimitationjewels.com/</t>
  </si>
  <si>
    <t>We are leading manufacturer supplier and exporter of furnace camera system scanning hot metal detector static hot metal detector laser distance meter furnace exit optical barrier aluminum pyrometer weld hole detector etc.</t>
  </si>
  <si>
    <t>rajatd@logikatech.com</t>
  </si>
  <si>
    <t>rajatsdutta@yahoo.com</t>
  </si>
  <si>
    <t>Logika Technologies Inc.</t>
  </si>
  <si>
    <t>Flat 3A Rose Enclave</t>
  </si>
  <si>
    <t>Rose Enclave</t>
  </si>
  <si>
    <t>http://logikatech.com/</t>
  </si>
  <si>
    <t>We established our business during 2003. Since then we deal Machineries ElectronicsTravels Garments Real Estate Automobiles Etc. M/s. Vaishya Electronics in Hosur Tamilnadu State India. Owned by Mr.Vinothraj Thirumangai Alwar. He was born at Vellore Tamilnadu. He has travelled abroad extensively in Singapore Malaysia London UK United States of America Canada Germany Switzerland France Indonesia Thailand China for business purposes.</t>
  </si>
  <si>
    <t>vrtalwar007@gmail.com</t>
  </si>
  <si>
    <t>smartjuniorspreschool@gmail.com</t>
  </si>
  <si>
    <t>Vaishya World</t>
  </si>
  <si>
    <t>H-86Avalapalli HudcoBasthi Hosur</t>
  </si>
  <si>
    <t>http://www.vaishyaworld.com</t>
  </si>
  <si>
    <t>A. Vasantha</t>
  </si>
  <si>
    <t>info@caravanexports.com</t>
  </si>
  <si>
    <t>merch1@caravanexports.com</t>
  </si>
  <si>
    <t>Caravan Exports</t>
  </si>
  <si>
    <t>No. 15 Venkateshwara Nagar 3rd Street Valayankadu Gandhi Nagar Post</t>
  </si>
  <si>
    <t>Fazulullah</t>
  </si>
  <si>
    <t>akfexports@yahoo.com</t>
  </si>
  <si>
    <t>AKF International</t>
  </si>
  <si>
    <t>No. 4/47 Mohamadiar Street</t>
  </si>
  <si>
    <t>Sathiyamangalam</t>
  </si>
  <si>
    <t>jimit18@gmail.com</t>
  </si>
  <si>
    <t>Sunrise Advertising &amp; Marketing</t>
  </si>
  <si>
    <t>Savaree Exclusive Fabrics is a 3000sqft fabric showroom located on M. G. Road in Camp Pune.The only place to buy your exclusive and designer fabrics for your outfits.</t>
  </si>
  <si>
    <t>savaree.handloom@yahoo.in</t>
  </si>
  <si>
    <t>savaree.handloom@yahoo.co.in</t>
  </si>
  <si>
    <t>Savaree The Handloom Boutique</t>
  </si>
  <si>
    <t>No. 1B Sterling Center Opposite Hotel Arora Towers MG Road Camp</t>
  </si>
  <si>
    <t>Deals in CCTV surveillance equipments.</t>
  </si>
  <si>
    <t>info@manasecuritysystem.com</t>
  </si>
  <si>
    <t>Mana Security System</t>
  </si>
  <si>
    <t>No. 536 Street No. 06 Zakir Nagar Okhla</t>
  </si>
  <si>
    <t>http://www.manasecuritysystem.com</t>
  </si>
  <si>
    <t>saheelinfotech@gmail.com</t>
  </si>
  <si>
    <t>Saheel Infotech</t>
  </si>
  <si>
    <t>No. 103 Shyam Park Society Near Sardar Chowk Krishna Nagar</t>
  </si>
  <si>
    <t>http://www.saheelinfotech.com</t>
  </si>
  <si>
    <t>margaoelectronicsinfo@gmail.com</t>
  </si>
  <si>
    <t>allandacosta5@gmail.com</t>
  </si>
  <si>
    <t>Mayfair Apt Margao Behind Canara Bank</t>
  </si>
  <si>
    <t>Achuth</t>
  </si>
  <si>
    <t>svtechinfomatique@gmail.com</t>
  </si>
  <si>
    <t>Sv Technologies</t>
  </si>
  <si>
    <t>No. 68 Dr. Alagappa Road</t>
  </si>
  <si>
    <t>http://www.svtechinfomatique.com</t>
  </si>
  <si>
    <t>Balyal</t>
  </si>
  <si>
    <t>sbstudio593@yahoo.com</t>
  </si>
  <si>
    <t>sbstudio593@gmail.com</t>
  </si>
  <si>
    <t>S B Photography</t>
  </si>
  <si>
    <t>Rzg 593Raj Nagar Part 2Sector -7 Dwarka</t>
  </si>
  <si>
    <t>http://sbphotography.net.in</t>
  </si>
  <si>
    <t>We are a prominent name in importing trading and supplying a vast range of telecoms products like spy and anti-spy equipment and consumer wireless products. All our products meet with the highest quality standards.</t>
  </si>
  <si>
    <t>nacon@vsnl.com</t>
  </si>
  <si>
    <t>Nacon Marketing Services Private Limited</t>
  </si>
  <si>
    <t>We specialize the area of weaving &amp; garment manufacturing with major form on industrial &amp; institutional informs.</t>
  </si>
  <si>
    <t>The SANKALP APPARELA PVT LTD was established in the year 2010 with the aim of providing the high grade quality product consistenly to relabile customers.We specialize the area of weaving &amp; garment manufacturing with major form on industrial &amp; institutional informs. we also caters to a limited market of textile &amp; fancy garments for men women &amp; kids. with a humble begning three years ago &amp; todays boosting on state of the art facility having weaving unit of 18 shuttle less weaving machine 2 warping machines 50 stitching machines and in house washuse printing facility.</t>
  </si>
  <si>
    <t>sankalpenterprises2009@gmail.com</t>
  </si>
  <si>
    <t>Sankalp Apparels Private Limited</t>
  </si>
  <si>
    <t>Plot No. 1 Hitech Textile Park MIDC</t>
  </si>
  <si>
    <t>http://www.sankalpapparels.com</t>
  </si>
  <si>
    <t>Our organization is a leading manufacturer supplier and trader of wide range of garments and uniform such as Ladies Skirt School Uniform Lab Coat Taxi Driver Uniform and many more. Our entire range of products is based on latest designing</t>
  </si>
  <si>
    <t>Barani</t>
  </si>
  <si>
    <t>rrapparels2017@gmail.com</t>
  </si>
  <si>
    <t>te.ashok1986@gmail.com</t>
  </si>
  <si>
    <t>RR Apparels</t>
  </si>
  <si>
    <t>No.34 Mangadu Main Road Sivan Thangal</t>
  </si>
  <si>
    <t>Inspire 4U was established in the year 2016. We are a leading Manufacturer Retailer of Potli Bags Cotton Shopper Bag Non Woven Bags Cotton Bags Jute Bags Leather Bags etc. Our qualitative product is praised for its splendid look eco friendliness and longevity all over the world.</t>
  </si>
  <si>
    <t>Juliana</t>
  </si>
  <si>
    <t>keepintouchwithjs@gmail.com</t>
  </si>
  <si>
    <t>inspire.ja@gmail.com</t>
  </si>
  <si>
    <t>Inspire's 4U</t>
  </si>
  <si>
    <t>14A/1 4th Street Raghava Reddy Colony Ashok Nagar</t>
  </si>
  <si>
    <t>newseason mobile communication seen exponential growth in access and use to mobile phones in recent years. Bolstering this growth has been low cost introductory rates and the introduction of new competition.our gives new offers buyers and service also</t>
  </si>
  <si>
    <t>khaja.shaik77@gmail.com</t>
  </si>
  <si>
    <t>New Season</t>
  </si>
  <si>
    <t>shikafashion@gmail.com</t>
  </si>
  <si>
    <t>neetamathew@gmail.com</t>
  </si>
  <si>
    <t>Shika Collections</t>
  </si>
  <si>
    <t>No. 10 Esther Street Defence Avenue</t>
  </si>
  <si>
    <t>K.Narayanapura</t>
  </si>
  <si>
    <t>Shreesha</t>
  </si>
  <si>
    <t>misra@relysys.co.in</t>
  </si>
  <si>
    <t>Relysys Technologies</t>
  </si>
  <si>
    <t>No. 21 Rajshree Mansion Second Floor Kotnur Dinne Main Road</t>
  </si>
  <si>
    <t>Rajshree Mansion</t>
  </si>
  <si>
    <t>http://relysys.co.in/contact-us</t>
  </si>
  <si>
    <t>ua.solutions@yahoo.com</t>
  </si>
  <si>
    <t>Unique Automations &amp; Solutions</t>
  </si>
  <si>
    <t>Uttam Market Office No. 206 2 Floor Near Mahavir Mandir Mumbai Pune Road Chinchwad</t>
  </si>
  <si>
    <t>http://www.uniqueautomationssolutions.com</t>
  </si>
  <si>
    <t>Offering software development services.</t>
  </si>
  <si>
    <t>Presilla</t>
  </si>
  <si>
    <t>mary_p@audexglobal.com</t>
  </si>
  <si>
    <t>Audex Solutions &amp; Technology Private Limited</t>
  </si>
  <si>
    <t>A-6 PM Towers Nandambakkam</t>
  </si>
  <si>
    <t>vk_indust@yahoo.com</t>
  </si>
  <si>
    <t>V. K. Industries</t>
  </si>
  <si>
    <t>No. 83 Ambedhkar Nagar Road Thendral Nagar Thirumullaivoyal</t>
  </si>
  <si>
    <t>http://www.vkindustries.in</t>
  </si>
  <si>
    <t>Khan P.B</t>
  </si>
  <si>
    <t>mail@zuhanaexporters.in</t>
  </si>
  <si>
    <t>Zuhana Exporters Private Limited</t>
  </si>
  <si>
    <t>No. 1E Classic Garden ApartmentsOff Trichy Road</t>
  </si>
  <si>
    <t>Coimbtore</t>
  </si>
  <si>
    <t>http://zuhanaexporters.in/</t>
  </si>
  <si>
    <t>We are a well-known and reputed Manufacturer Exporter and Supplier of an elegant array of Men's T-Shirts Ladies T-Shirts Ladies Kurtis Gents Muffler Printed Pajama Men's Boxer Ladies Joggers Men's Joggers Track Suits Woolen Caps etc.</t>
  </si>
  <si>
    <t>Gurbir</t>
  </si>
  <si>
    <t>fatehexports@yahoo.com</t>
  </si>
  <si>
    <t>bruklaybrand@gmail.com</t>
  </si>
  <si>
    <t>Fateh Exports</t>
  </si>
  <si>
    <t>Street No. 1 New Ashapuri</t>
  </si>
  <si>
    <t>New Ashapuri</t>
  </si>
  <si>
    <t>http://www.fateh.co.in</t>
  </si>
  <si>
    <t>SmritiKana</t>
  </si>
  <si>
    <t>msdataentry12@gmail.com</t>
  </si>
  <si>
    <t>ccpgifts@yahoo.in</t>
  </si>
  <si>
    <t>Creative Corporate Gifts</t>
  </si>
  <si>
    <t>232 Gangnam RoadKolkata 700074</t>
  </si>
  <si>
    <t>http://www.creativeshop.co.in</t>
  </si>
  <si>
    <t>We AARKAY ENTERPRISE are manufacturer of an extensive assortment of Ladies Lingerie Bra &amp; ladies Innerwear. All products are available with modern design attractive colours and patterns this range is appreciated by fashion conscious women.</t>
  </si>
  <si>
    <t>koosumyadav@gmail.com</t>
  </si>
  <si>
    <t>info@tuliplingeri.co.in</t>
  </si>
  <si>
    <t>Aarkay Enterprise</t>
  </si>
  <si>
    <t>Gala No. 25 1st Floor Madhuban Industrial Estate Near Paper Box. Off Mahakali Caves Road</t>
  </si>
  <si>
    <t>http://www.tuliplingerie.co.in</t>
  </si>
  <si>
    <t>bikul@lanternstay.com</t>
  </si>
  <si>
    <t>Lanternstay Resort</t>
  </si>
  <si>
    <t>Meppadi</t>
  </si>
  <si>
    <t>http://www.lanternstay.com</t>
  </si>
  <si>
    <t>mangrol2013@gmail.com</t>
  </si>
  <si>
    <t>Ekta Computers</t>
  </si>
  <si>
    <t>Siraj Road</t>
  </si>
  <si>
    <t>http://www.ekta.info</t>
  </si>
  <si>
    <t>Introducing Italian Glass Bead Jewellery in India.Please HIT LIKE for regular updates.Other products are Real Pearls from hydrabad and American diamond jewellery.We have all types of designs for all occasions.You will get jewellry in precious and semi-precious stones also.The difference is the cost which will be relatively lesser than the market because there is no showroom cost included.</t>
  </si>
  <si>
    <t>indu_teotia@yahoo.com</t>
  </si>
  <si>
    <t>Trendy Jewels Dot In</t>
  </si>
  <si>
    <t>No. 146 Shahpurjat</t>
  </si>
  <si>
    <t>http://trendystreet.in/cgi-sys/suspendedpage.cgi</t>
  </si>
  <si>
    <t>Saiful</t>
  </si>
  <si>
    <t>infoindiblues@gmail.com</t>
  </si>
  <si>
    <t>karim.saiful05@gmail.com</t>
  </si>
  <si>
    <t>Indiblues Lifestyle</t>
  </si>
  <si>
    <t>http://www.indiblueslifestyle.co.in/</t>
  </si>
  <si>
    <t>G.C.</t>
  </si>
  <si>
    <t>dprmachineries@gmail.com</t>
  </si>
  <si>
    <t>DPR Moulds &amp; Machineries Pvt. Ltd.</t>
  </si>
  <si>
    <t>37 Nagin Lake Apartment 1st Floor Near Peeragarhi Chowk Paschim Vihar</t>
  </si>
  <si>
    <t>Manufacturer and exporter of home furnishings bed linen kitchen linen table linen ladies garments men garments hand bags including table cloth table cover bed sheets bed spreads mittens cotton shirts and kurtas etc.</t>
  </si>
  <si>
    <t>kiritmvaghela@gmail.com</t>
  </si>
  <si>
    <t>expo@kalamdesigns.com</t>
  </si>
  <si>
    <t>Kalam Home &amp; Apparel</t>
  </si>
  <si>
    <t>Passport Office Lane Gali  Gulbai Tekra</t>
  </si>
  <si>
    <t>http://www.kalamdesigns.com</t>
  </si>
  <si>
    <t>Deals in winter clothes winter socks etc.</t>
  </si>
  <si>
    <t>support@woollen-wear.in</t>
  </si>
  <si>
    <t>Woollen Wear</t>
  </si>
  <si>
    <t>No. 28 Guru Kripa Street</t>
  </si>
  <si>
    <t>https://woollen-wear.in/</t>
  </si>
  <si>
    <t>M.Jaffar</t>
  </si>
  <si>
    <t>loyalinter@yahoo.com</t>
  </si>
  <si>
    <t>loyalinter2010@gmail.com</t>
  </si>
  <si>
    <t>Loyal International</t>
  </si>
  <si>
    <t>No. 191/1 Angallamman Koil Street Thiruneermalai Road Nagalkeni</t>
  </si>
  <si>
    <t>http://www.loyalinter.in</t>
  </si>
  <si>
    <t>I am a  Manufacturer &amp; Exporter  of  Fashion  Jewellery &amp;  Other  Indian  Handicraft   Since  2001   we deal in  Bangle Bracelate  Earring  Cuff  Necklace  Photo Fame Votiv Napkinring Candle Stand      Our Item is Self Designe</t>
  </si>
  <si>
    <t>Hasham</t>
  </si>
  <si>
    <t>md.hasham01@gmail.com</t>
  </si>
  <si>
    <t>md.talib@gmail.com</t>
  </si>
  <si>
    <t>Lane No. 1 Opposite Tara Building Deputy Ganj Road</t>
  </si>
  <si>
    <t>Deputy Ganj Road</t>
  </si>
  <si>
    <t>Ankuj</t>
  </si>
  <si>
    <t>Torka</t>
  </si>
  <si>
    <t>ankujt@gmail.com</t>
  </si>
  <si>
    <t>ankujtorka@yahoo.com</t>
  </si>
  <si>
    <t>A &amp; S Enterprises</t>
  </si>
  <si>
    <t>No 35</t>
  </si>
  <si>
    <t>Kapas Garments a leading name in the market engaged in manufacturing supplying and exporting wide gamut of Men's T-Shirt Ladies T-Shirt and many more. The garments are manufactured from quality material and as per latest trend in the market.</t>
  </si>
  <si>
    <t>Noortheen</t>
  </si>
  <si>
    <t>kapasgarments@gmail.com</t>
  </si>
  <si>
    <t>kappasgarments@gmail.com</t>
  </si>
  <si>
    <t>Kapas Garments</t>
  </si>
  <si>
    <t>60/160 K.N.P. Puram Linga Gounder Street Odakadu</t>
  </si>
  <si>
    <t>Odakadu</t>
  </si>
  <si>
    <t>Prism Group was formally established in 1997 as a manufacturer of enhanced fancy color natural diamonds in a wide range of sizes shapes colors &amp; clarity.</t>
  </si>
  <si>
    <t>Prism Group was formally established in 1997 as a manufacturer of enhanced fancy color natural diamonds in a wide range of sizes shapes colors &amp; clarity. Later diversified in diamond studded jewellery and wrist watch manufacturing for the luxury market.</t>
  </si>
  <si>
    <t>maheshkotadiya@gmail.com</t>
  </si>
  <si>
    <t>hirenpleora@gmail.com</t>
  </si>
  <si>
    <t>Prism International</t>
  </si>
  <si>
    <t>No. 32 Shreeji Plaza 2nd Floor Opera House</t>
  </si>
  <si>
    <t>http://www.prismgroup.in/</t>
  </si>
  <si>
    <t>Manufacturer and supplier of Pure hand loom silk sarees Samunthirika silk &amp; vasthakala silk sarees manufacturing Full design silk saree.</t>
  </si>
  <si>
    <t>lokeshkumarkv@gmail.com</t>
  </si>
  <si>
    <t>ktrsilks@gmail.com</t>
  </si>
  <si>
    <t>KTR Silks</t>
  </si>
  <si>
    <t>No. 2/72-A Amman Koil ST Onnupuram</t>
  </si>
  <si>
    <t>Onnupuram</t>
  </si>
  <si>
    <t>We are the manufacturer and supplier of all types of odisha handloom products such as sambalpuri and bomkei cotton silk sarees cotton dress materials cotton kurtis dupattas salwar suits etc.</t>
  </si>
  <si>
    <t>Chinmay</t>
  </si>
  <si>
    <t>Satpathy</t>
  </si>
  <si>
    <t>taashaexports@gmail.com</t>
  </si>
  <si>
    <t>Taasha Exports</t>
  </si>
  <si>
    <t>Satpathy Bhawan Pension Para</t>
  </si>
  <si>
    <t>Pension Para</t>
  </si>
  <si>
    <t>We are distinguished Manufacturer Exporter and Supplier of an exclusive collection of Salwar Kameez Designer Gown Fancy Sandals and Designer Lehenga. The offered products are known for their skin-friendliness colorfastness and fine stitching.</t>
  </si>
  <si>
    <t>rajiv@erdwobb.com</t>
  </si>
  <si>
    <t>rajiv77788@gmail.com</t>
  </si>
  <si>
    <t>Rajiv Mehta</t>
  </si>
  <si>
    <t>No. 3/507 Navjivan Commercial Premises Lamington Road</t>
  </si>
  <si>
    <t>Near Cinema Minerva</t>
  </si>
  <si>
    <t>http://erdwobb.com/</t>
  </si>
  <si>
    <t>WelCome to My Site Cutes Beauty Salon Located At 188 4th Main SSA Road Hebbal Bangalore India We do Bridal make up Personal Grooming Complete Bridal Packages Saree Draping classescomplete make over Hair spa specialist in Hair cuts</t>
  </si>
  <si>
    <t>WelCome to My Site Cutes Beauty Salon Located At 188 4th Main SSA Road Hebbal Bangalore India We do Bridal make up Personal Grooming Complete Bridal Packages Saree Draping classescomplete make over Hair spa specialist in Hair cuts and styling.</t>
  </si>
  <si>
    <t>cutes.mamtha@gmail.com</t>
  </si>
  <si>
    <t>Cutes Beauty Salon</t>
  </si>
  <si>
    <t>188 4th Main SSA Road Hebbal</t>
  </si>
  <si>
    <t>Kinger</t>
  </si>
  <si>
    <t>kinger.pradeep45@gmail.com</t>
  </si>
  <si>
    <t>Neelmani Silver Handicrafts Emporium</t>
  </si>
  <si>
    <t>Shop No. 2 Mullah Cottage Chameliwala Market M. I. Road</t>
  </si>
  <si>
    <t>http://www.allnonly.com/</t>
  </si>
  <si>
    <t>Kunwarjeet</t>
  </si>
  <si>
    <t>compuclinicmeerut@gmail.com</t>
  </si>
  <si>
    <t>Compu Clinic</t>
  </si>
  <si>
    <t>Near Eves Petrol Pump Hapur Road Meerut</t>
  </si>
  <si>
    <t>We are a reputed Manufacturer Trader and Supplier of a wide range of Fancy Saree Designer Saree Embroidery Saree and Party Wear Saree. Offered sarees are highly appreciated due to their attractive design flawless finish and beautiful pattern.</t>
  </si>
  <si>
    <t>Hitesh B.</t>
  </si>
  <si>
    <t>shiteshb@gmail.com</t>
  </si>
  <si>
    <t>Shree Ram Enterprise</t>
  </si>
  <si>
    <t>No. 465 New GIDC Katargam</t>
  </si>
  <si>
    <t>We are leading supplier of jute packaging bags mainly used for packaging in wheat rice grains and fresh vegetables.</t>
  </si>
  <si>
    <t>sachinupadhyay05@gmail.com</t>
  </si>
  <si>
    <t>Shri Shiv Balayogi Traders</t>
  </si>
  <si>
    <t>A-576 Trans Yamuna Colony</t>
  </si>
  <si>
    <t>We are manufacturer of safety shoes industrial shoes with PU and PVC direct injected.</t>
  </si>
  <si>
    <t>Maggan</t>
  </si>
  <si>
    <t>sameermagan@indussafety.com</t>
  </si>
  <si>
    <t>C- 26 Site C</t>
  </si>
  <si>
    <t>http://www.indussafety.com</t>
  </si>
  <si>
    <t>Manufacturer of CFL's ceiling fans exhaust fans table fans wall fans cooler kits iron induction cooker electric rice cooker juicer mixer grinder toaster home appliances etc.</t>
  </si>
  <si>
    <t>We are the manufacturer &amp;amp; whole Sale Supplier of the following products with guarantee:- 1. All types of CFL 2. Ceiling Fans (48? &amp;amp;24? Plain Fancy copper Aluminum) 3. Exhaust Fans (9&amp;quot; 12&amp;quot;15&amp;quot;18&amp;quot; copper &amp;amp; Aluminum both) 4. All types of Table fans 5. All types of wall fans. 6. All types of cooler kits (normal &amp;amp; hi speed) 7. All types of Iron (steam light weight or heavy weight) 8. Induction Cooker. 9. Electric Rice Cooker. 10. Electric kettle. 11. Juicer Mixer &amp;amp; Grinder. 12. Geyser (electric &amp;amp; gas) 13. All types of pressure cookers (Induction base pressure cookers). 14. All types of Electrical Chimney. 15. All types of Gas stoves (single double triple four burner) 16. All types of electric Roti maker. 17. Immersion Water Heater 18. All types of Room Heaters</t>
  </si>
  <si>
    <t>abhishekvkrmca@gmail.com</t>
  </si>
  <si>
    <t>Galvan Enterprises</t>
  </si>
  <si>
    <t>NM29 Old DLF Colony Sector 14</t>
  </si>
  <si>
    <t>info@fatiz.com</t>
  </si>
  <si>
    <t>gskprasadgsk@gmail.com</t>
  </si>
  <si>
    <t>Fatiz Garments &amp; Events Pvt Ltd</t>
  </si>
  <si>
    <t>1-16/16 Anand Nagar Santacruz East Nehru Nagar Near Building No. 03</t>
  </si>
  <si>
    <t>http://www.fatiz.com</t>
  </si>
  <si>
    <t>devenpurohit001@gmail.com</t>
  </si>
  <si>
    <t>Dev Exports</t>
  </si>
  <si>
    <t>No. 412 4thFloor Shilp 2 Near Sales India Ashram Road</t>
  </si>
  <si>
    <t>http://www.devexports.net</t>
  </si>
  <si>
    <t>A well-established and renowned company V.K. Overseas is a successful supplier and exporter of classy embroidered salwar suits. Available in varied attractive color combinations and designs embroidered salwar suits will surely charm to the contemporary women. We are well appreciated for innovative and creative designs and styles. Our products Captures the rich saga of womanhood through these embroidered kameez salwar suits embroidered ladies suits embroidered salwar kurta and embroidery salwar kameez. Our products are known for durability and superior quality. They are available in various designs patterns and are available in various attractive colours. We have a passion for quality and an insatiable quest for perfection! Embroidery instead of it becoming a form of old forgotten art is still very popular. In fact technology has changed and improved this art further with the introduction of digital machines facilitating the efficient creation of the most intricate of designs. We at V.K.Overseas provide professional Embroidery Job Works to our clients specializing in Embroidery Dress Materials.</t>
  </si>
  <si>
    <t>vkoverseas@gmail.com</t>
  </si>
  <si>
    <t>vsoneja@gmail.com</t>
  </si>
  <si>
    <t>V. K. Overseas</t>
  </si>
  <si>
    <t>No. 95 Silver Estate</t>
  </si>
  <si>
    <t>http://www.vkoverseas.com/</t>
  </si>
  <si>
    <t>A Den of guaranteed 1gm jewellery exclusively crafted bridal sets kundan meena polki cz silver jewellery crystal stones &amp;amp; antique jewellery.</t>
  </si>
  <si>
    <t>sanju4evr.apr12@gmail.com</t>
  </si>
  <si>
    <t>rajdeepcreations.kkd@gmail.com</t>
  </si>
  <si>
    <t>Rajdeep Creations</t>
  </si>
  <si>
    <t>no.2-1-61 Bhanugudi Junction. Main Road</t>
  </si>
  <si>
    <t>Manufacturer of chakra silver gemstones pendant chakra silver gemstones earrings druzy gemstones Silver Jewelry Casting rings chakra Gems &amp;nbsp;</t>
  </si>
  <si>
    <t>gscjewellers@gmail.com</t>
  </si>
  <si>
    <t>Pink City Export</t>
  </si>
  <si>
    <t>No. 2488 Shailo Ki Gali Chandpol</t>
  </si>
  <si>
    <t>http://www.pinkcityexport.com</t>
  </si>
  <si>
    <t>We do all Kind of Graphic Designing Works &amp;amp; Printing Works Design Like Logo Magazine Letter Heads BrochuresBill Books Tv Ads.</t>
  </si>
  <si>
    <t>We do all Kind of Graphic Designing Works &amp;amp; Printing Works Design Like Logo Magazine Letter Heads BrochuresBill Books Tv Ads Visiting Cards Menu cards Cd Cover Printing Like Flex Printing Bags Printing  T shirt &amp;amp; Sports jersey printing All Kind of Multi color Printing Display Units Roller Stands.</t>
  </si>
  <si>
    <t>pixeldesigningcentre@gmail.com</t>
  </si>
  <si>
    <t>alwin.mr@gmail.com</t>
  </si>
  <si>
    <t>Pixel Designing Centre</t>
  </si>
  <si>
    <t>Puthukudierupu</t>
  </si>
  <si>
    <t>http://www.pixelDesigningCentre.com</t>
  </si>
  <si>
    <t>Offering logo designing services vehicle graphics design services etc. Also dealer of taglines corporate color palette etc.</t>
  </si>
  <si>
    <t>nileshsharma@yahoo.com</t>
  </si>
  <si>
    <t>Dolphin Graphics</t>
  </si>
  <si>
    <t>A- 11 Pinkey Park Flats Maniyasa Society</t>
  </si>
  <si>
    <t>http://www.dolphingraphics.com</t>
  </si>
  <si>
    <t>visiontexsurat@gmail.com</t>
  </si>
  <si>
    <t>seewellfashion@yahoo.com</t>
  </si>
  <si>
    <t>SEEWELL.in</t>
  </si>
  <si>
    <t>60/B Momin Industrial Estate</t>
  </si>
  <si>
    <t>Momin Industrial Estate</t>
  </si>
  <si>
    <t>http://www.seewell.in</t>
  </si>
  <si>
    <t>Be. Krishnan</t>
  </si>
  <si>
    <t>anushexport@gmail.com</t>
  </si>
  <si>
    <t>Anush Export</t>
  </si>
  <si>
    <t>No. 1/607 TPN Garden K. Chettipalyam Dharapuram Road</t>
  </si>
  <si>
    <t>Manufacturer of the wide range of leather wallets and pouches offered by us is known for its class and sophisticated colors. Made in various sizes in elegant design. Our product are mens and ladies wallets card cases passport holders and pouches.</t>
  </si>
  <si>
    <t>mehtasb@dataone.in</t>
  </si>
  <si>
    <t>Vacha Exports</t>
  </si>
  <si>
    <t>No. 2 New Tangra Road</t>
  </si>
  <si>
    <t>K. Christopher</t>
  </si>
  <si>
    <t>jacobsportswear@gmail.com</t>
  </si>
  <si>
    <t>Jacobs Sports Wear</t>
  </si>
  <si>
    <t>No. 23 Ratchagarpuram Street No. 1 Sowripalayam</t>
  </si>
  <si>
    <t>Offering web design services online marketing services etc.</t>
  </si>
  <si>
    <t>Head Of Sells</t>
  </si>
  <si>
    <t>mayank@dtspoint.com</t>
  </si>
  <si>
    <t>Diamond Technology Solutions</t>
  </si>
  <si>
    <t>No. 611 Prasad Chambers Opera House</t>
  </si>
  <si>
    <t>http://www.dtspoint.com</t>
  </si>
  <si>
    <t>Ravinderan</t>
  </si>
  <si>
    <t>sriganapathyenterprise@gmail.com</t>
  </si>
  <si>
    <t>Hi Fasn Leather Products Co.</t>
  </si>
  <si>
    <t>No.3 Sridharan St. Nagalkeni Chromepet Chennai-44.</t>
  </si>
  <si>
    <t>http://www.hifasn.com</t>
  </si>
  <si>
    <t>Piya</t>
  </si>
  <si>
    <t>piyajain@hotmail.com</t>
  </si>
  <si>
    <t>Matrika Creations Private Limited</t>
  </si>
  <si>
    <t>No. 34 Aurobindo Place Hauz Khas</t>
  </si>
  <si>
    <t>http://www.mahamala.com</t>
  </si>
  <si>
    <t>We are leading manufacturer trader and exporter of steel auto parts that includes Automotive Components Hinges Camera Clamp Pipe Clamps Silencer Inner Body and Silencer Outer Body and other Fabrication Work.</t>
  </si>
  <si>
    <t>Karamjeet Singh</t>
  </si>
  <si>
    <t>Slatch</t>
  </si>
  <si>
    <t>bbsindustries@gmail.com</t>
  </si>
  <si>
    <t>B.B.S. Industries</t>
  </si>
  <si>
    <t>No. 90 Ram Saroop Colony Mujessar Sector-24</t>
  </si>
  <si>
    <t>Sayta</t>
  </si>
  <si>
    <t>gnlinnovations@gmail.com</t>
  </si>
  <si>
    <t>pranav@allivaglobal.com</t>
  </si>
  <si>
    <t>Gadgets N Lifestyle Innovations</t>
  </si>
  <si>
    <t>C/ 25 302 New Akash Ganga Yamuna Nagar Next To Ryan Global School Andheri West</t>
  </si>
  <si>
    <t>http://www.gadgetsinnovations.com</t>
  </si>
  <si>
    <t>phone allows two-way conversations while a video monitor allows us to watch you closely during your entire treatment. At all times during hyperbaric therapy you will always be in control and monitored.</t>
  </si>
  <si>
    <t>hiagro@rediffmail.com</t>
  </si>
  <si>
    <t>qlifecare@gmail.com</t>
  </si>
  <si>
    <t>National Hyperbarics &amp; Rehabilitation</t>
  </si>
  <si>
    <t>No. 557 Sector 1 New Vidhyadhar Nagar</t>
  </si>
  <si>
    <t>http://www.nationalhbot.com/cgi-sys/suspendedpage.cgi</t>
  </si>
  <si>
    <t>We are leading exporters of Readymade garments for men Women and Kids. We have been in garments business for more than 30 years as wholesale suppliers in Indian domestic markets and also emerged as a leading exporter of knitted and readymade garments in India.</t>
  </si>
  <si>
    <t>Karthika</t>
  </si>
  <si>
    <t>karthyca@gmail.com</t>
  </si>
  <si>
    <t>skarthyca@gmail.com</t>
  </si>
  <si>
    <t>Ocean Exports</t>
  </si>
  <si>
    <t>Shop No 5/1060</t>
  </si>
  <si>
    <t>smarttechnologies10@gmail.com</t>
  </si>
  <si>
    <t>arvind@smarttechnologieslko.com</t>
  </si>
  <si>
    <t>3&amp;4 Basement Jeevan Plaza</t>
  </si>
  <si>
    <t>http://www.smarttechnologieslko.com</t>
  </si>
  <si>
    <t>Welcome to our site Om Jewellers is a retail and holesale outlet of Antique Silver and Gold jewellery.</t>
  </si>
  <si>
    <t>jeetpalsoni@gmail.com</t>
  </si>
  <si>
    <t>109 Jawahar Market</t>
  </si>
  <si>
    <t>JawaharMarket</t>
  </si>
  <si>
    <t>Wholesaler of CCTV camera telephone instrument etc.</t>
  </si>
  <si>
    <t>Balaji Telecom is a well known company in Panvel region of Mumbai and they supply products like CCTV Camera kocom CCTV Camera LG CCTV Camera Sony CCTV Camera Samsung CCTV Camera Zicom CCTV Camera EPABX Matrix EPABX Accord EPABX Samsung EPABX Siemens EPABXFire Alarm. Panvel based Balaji Telecom takes small as well as bulk orders for CCTV Camera kocom CCTV Camera LG CCTV Camera Sony CCTV Camera Samsung CCTV Camera Zicom CCTV Camera EPABX Matrix EPABX Accord EPABX Samsung EPABX Siemens EPABXFire Alarm and they can negotiate upon prices for large orders.\r\n\r\nBalaji Telecom are situated at Shop No.10 Janta Market Sector18Panvel and they can be contacted by email or phone through this listing. Balaji Telecom are engaged in business of CCTV Camera since many years and operates from their office at Panvel maintaing good quality with wide experience.</t>
  </si>
  <si>
    <t>balajitelecom99@gmail.com</t>
  </si>
  <si>
    <t>Payaltechnology@gmail.com</t>
  </si>
  <si>
    <t>Payal Technology</t>
  </si>
  <si>
    <t>Shop No. 9 Janta Market Sector 18 Reliance Colony</t>
  </si>
  <si>
    <t>vrvexport@gmail.com</t>
  </si>
  <si>
    <t>vrvexports@gmail.com</t>
  </si>
  <si>
    <t>VRV Exports</t>
  </si>
  <si>
    <t>No. 4 Jawahar Nagar Harpal Nagar</t>
  </si>
  <si>
    <t>http://www.forgedironhandicrafts.com</t>
  </si>
  <si>
    <t>Manufacturer supplier and trader of inverters abrasives hand tools etc.</t>
  </si>
  <si>
    <t>tisco_52@yahoo.com</t>
  </si>
  <si>
    <t>Tarmal Industrial Supply Company</t>
  </si>
  <si>
    <t>83/10 Ayyappa Chetty Street Mannady</t>
  </si>
  <si>
    <t>Ayyappa Chetty Street</t>
  </si>
  <si>
    <t>kumar32000@gmail.com</t>
  </si>
  <si>
    <t>M Bajranglal Sons Gems And Jewels</t>
  </si>
  <si>
    <t>5-9-338 to 341 Opp Maboobia College Beside Lepakshi Handicrafts</t>
  </si>
  <si>
    <t>Supplier of video door phone spy camera biometric systems etc.</t>
  </si>
  <si>
    <t>vinodkumar2009@live.com</t>
  </si>
  <si>
    <t>Hi Tech Security Systems</t>
  </si>
  <si>
    <t>Near By Power House Main Batala Road Amritsar</t>
  </si>
  <si>
    <t>206@rubexco.com</t>
  </si>
  <si>
    <t>209@rubexco.com</t>
  </si>
  <si>
    <t>Rubexco Pvt Ltd</t>
  </si>
  <si>
    <t>G-6 Shreeji Astha Avenue</t>
  </si>
  <si>
    <t>http://www.rubexco.com/</t>
  </si>
  <si>
    <t>Alisha</t>
  </si>
  <si>
    <t>info@shivanihotelsupplies.com</t>
  </si>
  <si>
    <t>Shivani Hotel Supplies Inc</t>
  </si>
  <si>
    <t>D 16  Hotel Gopika International Miramar</t>
  </si>
  <si>
    <t>http://www.shivanihotelsupplies.com</t>
  </si>
  <si>
    <t>Deals in ladies bags and mens bags.</t>
  </si>
  <si>
    <t>Ajay Bhawsinghka</t>
  </si>
  <si>
    <t>Senior Accounted</t>
  </si>
  <si>
    <t>ajay@jalanexports.in</t>
  </si>
  <si>
    <t>info@jalanexports.com</t>
  </si>
  <si>
    <t>Jalan Exports Private Limited</t>
  </si>
  <si>
    <t>No. 214/16 Lower Circular Road</t>
  </si>
  <si>
    <t>Lower Circular Road</t>
  </si>
  <si>
    <t>http://www.jalanexports.in</t>
  </si>
  <si>
    <t>Offering Services in IP fields includes registration protection and enforcement of trademarks patents designs and copyright. Also provide consultancy on franchising and licensing.</t>
  </si>
  <si>
    <t>Our wide range of services in IP fields includes registration protection and enforcement of trademarks patents designs and copyright. AGIP also provide consultancy on franchising and licensing. Other services include market research watch service counterfeiting related actions and IP portfolio management.</t>
  </si>
  <si>
    <t>marketing.india@tagi.com</t>
  </si>
  <si>
    <t>Abu Ghazaleh Intellectual Property</t>
  </si>
  <si>
    <t>HL Arcade 3rd Floor Plot No. 14 Sector 5 MLU Above Axis Bank Dwarka</t>
  </si>
  <si>
    <t>We are one of the prime manufacturers and exporters of varied kinds of ladies and kids garments. Our name is registered in numerous reputable export promotion councils and our range is known for high quality and contemporary look.</t>
  </si>
  <si>
    <t>We take pride in introducing ourselves as one of indias leading manufactures and exporters of womens wear and mens wear. Our elite range of products is in tune with the international trends focusing on intricate details contemporary designs and scheduled deliveries. We are committed to offering the best service at the best price. We have earned accolades from our customers not only in domestic market but also international market. In tune with the demands of time and challenges we have developed cutting age competitiveness. We have all products in confirmation to quality standards. We believe in team Work cost effective and timely deliveries.</t>
  </si>
  <si>
    <t>bansalgallery@gmail.com</t>
  </si>
  <si>
    <t>Bansal Gallery Arts Company</t>
  </si>
  <si>
    <t>D 110 4 D Campus Sikar Road</t>
  </si>
  <si>
    <t>Manufacturer of corporate uniform suiting corporate gifting corporate and institutional uniform etc.</t>
  </si>
  <si>
    <t>ajay.mask69@gmail.com</t>
  </si>
  <si>
    <t>Dress Line</t>
  </si>
  <si>
    <t>B5 Ellite Society Near Skoda Showroom Wakad</t>
  </si>
  <si>
    <t>http://www.dressline.co.in</t>
  </si>
  <si>
    <t>We are at corriedale only deal in quality product. We dealing in shirts T- shirt sweat shirts coats and jacket.</t>
  </si>
  <si>
    <t>mgupta217@gmail.com</t>
  </si>
  <si>
    <t>corriedalecotton@gmail.com</t>
  </si>
  <si>
    <t>Corriedale Cotton</t>
  </si>
  <si>
    <t>No. 7503 Baidwara</t>
  </si>
  <si>
    <t>Piwara</t>
  </si>
  <si>
    <t>jahanenterprise7@gmail.com</t>
  </si>
  <si>
    <t>Jahan Enterprise</t>
  </si>
  <si>
    <t>No. 16 Tulsi Market Ring Road</t>
  </si>
  <si>
    <t>Tulsi Market</t>
  </si>
  <si>
    <t>http://www.indiaethnicstore.com</t>
  </si>
  <si>
    <t>Supplier of matty superduck drill duck low duck standard duck sheeting canvas cloth etc. in white grey and in any other colour form.</t>
  </si>
  <si>
    <t>we are the leading supllier of the cotton cloth of all quality and any shade used for in canvas shoes school shoesP T shoes etc.manufacturing industries.</t>
  </si>
  <si>
    <t>Atulit</t>
  </si>
  <si>
    <t>singal.atulit@gmail.com</t>
  </si>
  <si>
    <t>Singal Textile</t>
  </si>
  <si>
    <t>190 R Model Town</t>
  </si>
  <si>
    <t>Design &amp;amp; installation of centralized air conditioning &amp;nbsp; &amp;nbsp; &amp;nbsp; &amp;nbsp; &amp;nbsp; &amp;nbsp; &amp;nbsp;</t>
  </si>
  <si>
    <t>epoxycoating@gmail.com</t>
  </si>
  <si>
    <t>Halcyon Technologies</t>
  </si>
  <si>
    <t>Shop No 3  Prachi Cooperative Society  Opposite Suraj Water Park  Porbandar Road  Waghbil</t>
  </si>
  <si>
    <t>info@theroyalsafaricamp.com</t>
  </si>
  <si>
    <t>Royal Safari Camp</t>
  </si>
  <si>
    <t>1 FloorTamir PlazaNear Shaikh And CoJuhapura</t>
  </si>
  <si>
    <t>Malvan Cross roads</t>
  </si>
  <si>
    <t>http://www.theroyalsafaricamp.com</t>
  </si>
  <si>
    <t>We are manufacturer exporter wholesaler and supplier of female wiring harness connector mobile charger charging coils mixer blade mixer cutter blade mixer jar adapter plate blender jar chair wheels etc.</t>
  </si>
  <si>
    <t>Giram</t>
  </si>
  <si>
    <t>maulienterprises75@gmail.com</t>
  </si>
  <si>
    <t>maulienterprises75@yahoo.in</t>
  </si>
  <si>
    <t>Gut No. 48 Plot No. 7/A Vaijapur</t>
  </si>
  <si>
    <t>Vaijapur</t>
  </si>
  <si>
    <t>richards@aol.in</t>
  </si>
  <si>
    <t>admin@jerichoinfotech.com</t>
  </si>
  <si>
    <t>Jericho Infotech Private Limited</t>
  </si>
  <si>
    <t>G.1/2 Santpura Model Town-III</t>
  </si>
  <si>
    <t>Model Town Iii</t>
  </si>
  <si>
    <t>http://www.jerichoinfotech.com</t>
  </si>
  <si>
    <t>info@shift-360.com</t>
  </si>
  <si>
    <t>info.shift360@gmail.com</t>
  </si>
  <si>
    <t>Shift 360 - Marketing And Communications</t>
  </si>
  <si>
    <t>304 Shivam Residency</t>
  </si>
  <si>
    <t>http://www.shift-360.com</t>
  </si>
  <si>
    <t>Divyesh T.</t>
  </si>
  <si>
    <t>redangel07@rocketmail.com</t>
  </si>
  <si>
    <t>Red Angel</t>
  </si>
  <si>
    <t>Unit No. 113 1st Floor Jay Gopal Industrial Estate Bhavani Shankar X Road</t>
  </si>
  <si>
    <t>We are wholesaler and supplier of LED Lithts products Mobile Charger Mobile Phone Batteries and Mobile Spare Parts. These can be customized to suit various needs and requirements of our clients.</t>
  </si>
  <si>
    <t>Metrani</t>
  </si>
  <si>
    <t>ganeshmetrani@gmail.com</t>
  </si>
  <si>
    <t>Tilak Enterprises</t>
  </si>
  <si>
    <t>Shri Shakti Mobile</t>
  </si>
  <si>
    <t>We are manufacturertrader and supplier of Cotton Polyester Fabrics Malmal cotton shirt formal shirt plain shirt designer shirt check shirt jacquard terry towels face towels terry towels cotton towels bath towels jacquard towels etc.</t>
  </si>
  <si>
    <t>mominshhd@yahoo.co.in</t>
  </si>
  <si>
    <t>mominshhd2@gmail.com</t>
  </si>
  <si>
    <t>S A Trading Group</t>
  </si>
  <si>
    <t>No. 96 Tandel Mohalla Opposite Gol Chawal</t>
  </si>
  <si>
    <t>Tandel Mohalla</t>
  </si>
  <si>
    <t>researchindian440@gmail.com</t>
  </si>
  <si>
    <t>manish_mink@yahoo.in</t>
  </si>
  <si>
    <t>Research Indian</t>
  </si>
  <si>
    <t>Building No. 438 Main Road Garha Phatak Near Lohia Pull In front of SBI ATM</t>
  </si>
  <si>
    <t>Garha Phatak</t>
  </si>
  <si>
    <t>http://www.researchindian.com</t>
  </si>
  <si>
    <t>Iqbal Ali</t>
  </si>
  <si>
    <t>iqbalalishah7@gmail.com</t>
  </si>
  <si>
    <t>shahnaureen@gmail.com</t>
  </si>
  <si>
    <t>Shah Exim</t>
  </si>
  <si>
    <t>216/2B AJC Bose Road</t>
  </si>
  <si>
    <t>Ajc Bose Road</t>
  </si>
  <si>
    <t>http://www.shahexim.in</t>
  </si>
  <si>
    <t>We are KM Websoft we are 8 year old business company provide website development domain registration and hosting service as well as graphics and printing service (visiting / business card specialist) also provide and Imitation Jewellery Suppler Distributor and Export to out of India.</t>
  </si>
  <si>
    <t>kmwebsoft@gmail.com</t>
  </si>
  <si>
    <t>info@kmwebsoft.in</t>
  </si>
  <si>
    <t>KM Websoft</t>
  </si>
  <si>
    <t>KM Building Near Gandhi Society</t>
  </si>
  <si>
    <t>https://www.kmwebsoft.com/</t>
  </si>
  <si>
    <t>vijayenterprises76@gmail.com</t>
  </si>
  <si>
    <t>vijayenterprises90@gmail.com</t>
  </si>
  <si>
    <t>BK No. 997 Room No. 1 Station Road Ulhasnagar</t>
  </si>
  <si>
    <t>http://www.vijayfoodstuff.com</t>
  </si>
  <si>
    <t>velupds@gmail.com</t>
  </si>
  <si>
    <t>Sri Balaaji Export</t>
  </si>
  <si>
    <t>Door No. 3/377 Bharathi Nagar K. N. S Puram Palladam</t>
  </si>
  <si>
    <t>rajudedhia@hotmail.com</t>
  </si>
  <si>
    <t>Rajshree Metal Industries</t>
  </si>
  <si>
    <t>No.G-68Panjrapole RoadNear CP TankSarvodaya NagarCawasji Patel Tank</t>
  </si>
  <si>
    <t>Panjrapole Road</t>
  </si>
  <si>
    <t>http://www.rajshreemetals.com/</t>
  </si>
  <si>
    <t>kolbros@gmail.com</t>
  </si>
  <si>
    <t>jollyekm@gmail.com</t>
  </si>
  <si>
    <t>Kol Bros</t>
  </si>
  <si>
    <t>1st Floor  Penta Estate Janatha</t>
  </si>
  <si>
    <t>http://www.kolbros.com</t>
  </si>
  <si>
    <t>Siddharth Fashion was established in the year 2015. We are leading manufacturer and supplier of wedding lehenga choli and chaniya choli. Suitable to wear in wedding ceremonies this lehenga choli and chaniya choli is stitched and designed using the best quality fabrics obtained from the reputed market vendors. Our team of designers stitch this wedding lehenga choli and chaniya choli keeping in mind the latest market trends. We offer this lehenga choli and chaniya choli to clients at the market leading price only after testing the finishing.</t>
  </si>
  <si>
    <t>vadkiya70@gmail.com</t>
  </si>
  <si>
    <t>Siddharth Fashion</t>
  </si>
  <si>
    <t>E- 3318 2nd Floor Surat Textile Market Ring Road</t>
  </si>
  <si>
    <t>http://siddharthfashion.com</t>
  </si>
  <si>
    <t>Vinayek Packagings was established in the year 1995. We We are manufacturer of Corrugated Carton Box for customized orders printed and non printed. High reputation and trust of customers are our strength. Keeping the miscellaneous requirements of clientele in mind we are influential in providing superb quality assortment of Industrial Packaging Box. This Industrial Packaging Box is used in fertilizers dyes chemicals shoes and pharmaceuticals industries. We use advance machines in order to design a defect-free range of product to our customers.</t>
  </si>
  <si>
    <t>Gireesh</t>
  </si>
  <si>
    <t>vinayakindustries.gzb@gmail.com</t>
  </si>
  <si>
    <t>Vinayak Industries</t>
  </si>
  <si>
    <t>Handloom Complex B- 18/ 4 Bulandshahar Road</t>
  </si>
  <si>
    <t>Bulandshahar Road</t>
  </si>
  <si>
    <t>Gopal Singh</t>
  </si>
  <si>
    <t>shrigopalsingh250570@gmail.com</t>
  </si>
  <si>
    <t>Shreejee Comercial Corporation</t>
  </si>
  <si>
    <t>Hc- 32 Chandanvan</t>
  </si>
  <si>
    <t>Chandanvan</t>
  </si>
  <si>
    <t>Welcome to the Khalsa Studio.We provide all types off printed products like mugscouple mug t-shirtkey chainmagic mugmouse pad puzzleetc.</t>
  </si>
  <si>
    <t>Khalsa</t>
  </si>
  <si>
    <t>Studio_khalsa@yahoo.com</t>
  </si>
  <si>
    <t>Khalsa Studio</t>
  </si>
  <si>
    <t>B/418 New Avas Vikas Colony</t>
  </si>
  <si>
    <t>New avas vikas colony.</t>
  </si>
  <si>
    <t>lalitamohan1985@yahoo.co.in</t>
  </si>
  <si>
    <t>Dibya Darshan And Co.</t>
  </si>
  <si>
    <t>Canal Road Sri Ram City GGP Colony Rasulgarh</t>
  </si>
  <si>
    <t>Ramprakash</t>
  </si>
  <si>
    <t>ramprakashchauhan@gmail.com</t>
  </si>
  <si>
    <t>No.-13/80 North Patel Nagar</t>
  </si>
  <si>
    <t>North Patel Nagar</t>
  </si>
  <si>
    <t>Manufacturer and exporter of embroidered stoles silk stoles chiffon stoles satin stoles georgette stoles embroidered scarves fur scarves printed scarves beaded scarves designer handbags aroma candles and good wishes cards.</t>
  </si>
  <si>
    <t>bhawna.agrawal@rediffmail.com</t>
  </si>
  <si>
    <t>agrawal.bhawna@gmail.com</t>
  </si>
  <si>
    <t>Nightingale Fashion House</t>
  </si>
  <si>
    <t>No. 7A/72 2nd Floor Flat No. 3 W.E.A. Channa Market</t>
  </si>
  <si>
    <t>http://www.nightingalefashionhouse.com/</t>
  </si>
  <si>
    <t>vastrcollections@gmail.com</t>
  </si>
  <si>
    <t>sailejaknk@gmail.com</t>
  </si>
  <si>
    <t>Kumar Stores Private Limited Company</t>
  </si>
  <si>
    <t>No. 11 BSS Koil Street</t>
  </si>
  <si>
    <t>Priyank@pinnacleglobalexports.com</t>
  </si>
  <si>
    <t>Pinnacle Global Exports</t>
  </si>
  <si>
    <t>No. 433 Bhera Enclave Paschim Vihar</t>
  </si>
  <si>
    <t>http://pinnacleglobalexports.com/</t>
  </si>
  <si>
    <t>A perfect example of starting small from her home and making big Supriya started her own brand &amp;ldquo;Shimmer bespoke jewellery&amp;rdquo; in 2010 she catered elites from all over India and by 2014 she calmly made her presence abroad as well. Specializing in coloured diamonds jewellery she made huge impact on the Indian consumers who thought of her designs as more of the international taste. In a very short time span she did cultivated cult like followers for her collection. Her designs express her bold nature and the quality and the finishing of jewellery will surely take your breath away. Explore the all new world of jewellery from a totally new point of view.</t>
  </si>
  <si>
    <t>shimmerdiamonds@gmail.com</t>
  </si>
  <si>
    <t>Shimmer Diamonds</t>
  </si>
  <si>
    <t>5Shiva EnclaveRoad No 44Near Harsh Vihar ChowkOpp. Bikaner SweetsPitampura</t>
  </si>
  <si>
    <t>http://shimmerbespokejewellery.in</t>
  </si>
  <si>
    <t>Manufacturer of all types of wrist watches photo watches and logo watches.</t>
  </si>
  <si>
    <t>Ramini</t>
  </si>
  <si>
    <t>timewearwatches@gmail.com</t>
  </si>
  <si>
    <t>ravi@timewearwatches.com</t>
  </si>
  <si>
    <t>Perfect Time Industries</t>
  </si>
  <si>
    <t>House No. 11- 14 Prashant Nilayam Colony</t>
  </si>
  <si>
    <t>http://www.timewearwatches.com</t>
  </si>
  <si>
    <t>manzoornco@hotmail.com</t>
  </si>
  <si>
    <t>manzoorgems@hotmail.com</t>
  </si>
  <si>
    <t>Manzoor &amp; Company</t>
  </si>
  <si>
    <t>No. 3855 Kalyan Ji Ka Rasta Indra Market</t>
  </si>
  <si>
    <t>Manufacturer and exporter of maheswari silk sarees handloom silk sarees traditional silk sarees ethnic silk sarees indian silk sarees designer silk sarees embroidered silk sarees tissue silk sarees and heavy border sarees.</t>
  </si>
  <si>
    <t>Bichave</t>
  </si>
  <si>
    <t>handloomgagan@rediffmail.com</t>
  </si>
  <si>
    <t>gaganhandloomind@gmail.com</t>
  </si>
  <si>
    <t>Ethnic Sarees</t>
  </si>
  <si>
    <t>Opp. Gurudwara Street No.4</t>
  </si>
  <si>
    <t>Providing entertainment field services photography services model and artist co-ordination celebrity management services etc.</t>
  </si>
  <si>
    <t>mail2concepttree@gmail.com</t>
  </si>
  <si>
    <t>vijay@concepttree.in</t>
  </si>
  <si>
    <t>Concept Tree</t>
  </si>
  <si>
    <t>F-2/11 Lgf  Malviya Nagar Near Round About</t>
  </si>
  <si>
    <t>http://www.concepttree.in</t>
  </si>
  <si>
    <t>Chodhary</t>
  </si>
  <si>
    <t>mr.laxmifire@rediffmail.com</t>
  </si>
  <si>
    <t>Laxmi Fire Protection</t>
  </si>
  <si>
    <t>B- 3 Ved Ram Shopping Complex</t>
  </si>
  <si>
    <t>http://www.laxmifire.com</t>
  </si>
  <si>
    <t>hotelkalyan@yahoo.co.in</t>
  </si>
  <si>
    <t>Hotel Kalyan</t>
  </si>
  <si>
    <t>59Hathroi Fort Ajmer Road</t>
  </si>
  <si>
    <t>http://www.hotelkalyan.com</t>
  </si>
  <si>
    <t>iconinternationalknp@gmail.com</t>
  </si>
  <si>
    <t>Icon International</t>
  </si>
  <si>
    <t>MG 2/34 KDA Colony Jajmau</t>
  </si>
  <si>
    <t>ritesh.garments@ymail.com</t>
  </si>
  <si>
    <t>Surya Textile</t>
  </si>
  <si>
    <t>Shop No. 102 Sanganer Colony</t>
  </si>
  <si>
    <t>Sanganer Colony</t>
  </si>
  <si>
    <t>Manufacturer and supplier of saree fabrics suit fabrics etc.</t>
  </si>
  <si>
    <t>Palad</t>
  </si>
  <si>
    <t>balarpali@gmail.com</t>
  </si>
  <si>
    <t>Baalar Fabrics Private Limited</t>
  </si>
  <si>
    <t>E-3 Industrial Area</t>
  </si>
  <si>
    <t>20 years of experience Gupta &amp;amp; Co. is currently servicing more than 100 clients ranging from SMEs to large MNCs</t>
  </si>
  <si>
    <t>sachin@guptaconsultants.com</t>
  </si>
  <si>
    <t>540/18  Civil Lines Near Aarvy hospital</t>
  </si>
  <si>
    <t>http://www.guptaconsultants.com</t>
  </si>
  <si>
    <t>sarthisarees@gmail.com</t>
  </si>
  <si>
    <t>dhrupads1@gmail.com</t>
  </si>
  <si>
    <t>Sarthi Sarees</t>
  </si>
  <si>
    <t>No. 1056 Ground Floor Ring Road</t>
  </si>
  <si>
    <t>maddy17061981@gmail.com</t>
  </si>
  <si>
    <t>OOM Ind Enterprises</t>
  </si>
  <si>
    <t>Shop No. 2 Plot No. 22 Sugandha CHS</t>
  </si>
  <si>
    <t>chhoteylalnemichand@gmail.com</t>
  </si>
  <si>
    <t>rishsogani@gmail.com</t>
  </si>
  <si>
    <t>Chhoteylal Nemi Chand Sogani</t>
  </si>
  <si>
    <t>Shop No. 138-143 Saraogi Mansion</t>
  </si>
  <si>
    <t>Vibhas</t>
  </si>
  <si>
    <t>vibhasmbhutani@gmail.com</t>
  </si>
  <si>
    <t>Bhutani Automobiles Private Limited</t>
  </si>
  <si>
    <t>M-565 Guruharkrishan NagarPaschim Vihar</t>
  </si>
  <si>
    <t>http://www.baauto.in</t>
  </si>
  <si>
    <t>Established in San Francisco U.S.A. BatteryCentre.com is a leading online power accessory superstore. BatteryCentre.com provides internet shoppers with premium quality camera camcorder laptop Smart Phone batteries battery chargers DSLR battery grips memory cards power adapters and other replacement accessories for various electronic equipment at the most competitive prices. By minimizing our overhead costs such as retail outlet reseller margin and brand margin we are able to pass savings on to customers by offering our products at the lowest possible price. We keep our warehouse stocked with large volume of products so we can provide our clients with almost any model or part when they need it. We maintain a high level of customer service and pride ourselves with our highly trained staff and experienced technicians who in turn can take advantage of the technologies we have developed to service our customers and to make sure our products are shipped without any delay.</t>
  </si>
  <si>
    <t>shashi34000757@gmail.com</t>
  </si>
  <si>
    <t>Battery Centre</t>
  </si>
  <si>
    <t>Kankarbagh Main Road</t>
  </si>
  <si>
    <t>https://www.batterycentre.com/</t>
  </si>
  <si>
    <t>I am manufacturer of safety shoes</t>
  </si>
  <si>
    <t>sachinkumarsoni07@gmail.com</t>
  </si>
  <si>
    <t>Pradeep Shoes</t>
  </si>
  <si>
    <t>Manufacturer and supplier of all types of gents foot wear ladies fancy foot wear etc.</t>
  </si>
  <si>
    <t>Manufacturer of all kinds of ladies and gents items. We are Specialst in Ladies hight calss slippers and sandels.</t>
  </si>
  <si>
    <t>m.a.footwear@gmail.com</t>
  </si>
  <si>
    <t>abdullamanzoor@gmail.com</t>
  </si>
  <si>
    <t>MA. Foot Wear</t>
  </si>
  <si>
    <t>902  Jama Masjid</t>
  </si>
  <si>
    <t>Oprat</t>
  </si>
  <si>
    <t>careho@seahamarapariwar.com</t>
  </si>
  <si>
    <t>Sea Realty Limited</t>
  </si>
  <si>
    <t>R. S. Road Haripur N.H. - 60</t>
  </si>
  <si>
    <t>Haripur</t>
  </si>
  <si>
    <t>http://www.seahamarapariwar.com</t>
  </si>
  <si>
    <t>info@ahdecorative.com</t>
  </si>
  <si>
    <t>aamir070@hotmail.com</t>
  </si>
  <si>
    <t>A.H. Decorative Export</t>
  </si>
  <si>
    <t>2nd Sir Yaqoob Road</t>
  </si>
  <si>
    <t>http://www.ahdecorative.com</t>
  </si>
  <si>
    <t>Exporter of dolomite lumps feldspar potash lumps bentonite feldspar soda quartz etc.</t>
  </si>
  <si>
    <t>We are one of the mfrs &amp;amp; exporters of cotton canvas shopping bags draw string bags luggage bags etc.</t>
  </si>
  <si>
    <t>R. Singh</t>
  </si>
  <si>
    <t>kunaldpr@yahoo.co.in</t>
  </si>
  <si>
    <t>Kunal International</t>
  </si>
  <si>
    <t>G. T. Road Dariyapur</t>
  </si>
  <si>
    <t>Supplier of magnet door holder magnet catcher and shelf support.</t>
  </si>
  <si>
    <t>gajananindustries09@gmail.com</t>
  </si>
  <si>
    <t>Gajanan Industries</t>
  </si>
  <si>
    <t>39-2-10 Site IV Industrial Area Sahibabad</t>
  </si>
  <si>
    <t>http://www.magnetdoorholder.com</t>
  </si>
  <si>
    <t>perkyfashion@gmail.com</t>
  </si>
  <si>
    <t>pgretails@gmail.com</t>
  </si>
  <si>
    <t>Sagardeep Apartment Suit 1C Raghunathpur</t>
  </si>
  <si>
    <t>Dakhin Mart Kaikhalii</t>
  </si>
  <si>
    <t>http://www.perkyin.com</t>
  </si>
  <si>
    <t>jollyaggarwal630@gmail.com</t>
  </si>
  <si>
    <t>Deepika Sarees Private Limited</t>
  </si>
  <si>
    <t>No. 1009 Gali Ladey Wali Maliwara Chandni Chowk</t>
  </si>
  <si>
    <t>rishrahul@gmail.com</t>
  </si>
  <si>
    <t>No. 1057/58 MTM Market</t>
  </si>
  <si>
    <t>MTM Market</t>
  </si>
  <si>
    <t>It began with a Slipper. With a dream to go beyond and provide employment. Beyond Limited Choices. Beyond Just Footwear. We empower sellers to choose from million of designs available. We will take care of manufacturing your Designs.</t>
  </si>
  <si>
    <t>rupeshkumar866@gmail.com</t>
  </si>
  <si>
    <t>admin@footwagon.com</t>
  </si>
  <si>
    <t>Foot Wagon</t>
  </si>
  <si>
    <t>Kalepadal Road Near Tukai Darshan</t>
  </si>
  <si>
    <t>http://www.footwagon.com</t>
  </si>
  <si>
    <t>ncombat@hotmail.com</t>
  </si>
  <si>
    <t>Niraj Chitalia Photography</t>
  </si>
  <si>
    <t>No. 104 Bhuleshwar Road</t>
  </si>
  <si>
    <t>http://www.nirajchitalia.blogspot.in</t>
  </si>
  <si>
    <t>Jadav Jewellers* Established in 2012 Jadav jewelers pvt ltd has built a strong credible reputation as a creative and innovative diamond studded jewellers in a short span of time which target wholesale and export industries.\r\nHeadquatered as N.S.C Bose Road Chennai We become an ideal diamond jewellery wholesaler catering to south india with the top quality diamonds at the best price.\r\nOne of the most important aspects of promoting any product is customer's initial impression this is done through hand sketching each and every product from a Nosepin to Necklaces and Haram. Creativity and innovation are the foremost important vision's of the company.\r\nIn addition to designing the company's QC policy chooses only the best quality diamonds(DEF/VVS1/Ideal cut) from mines around the globe. Also the aesthetic and fine finishing of the jewellery reflects our approach to excellent quality production.\r\nNosepins Earinngs Rings Bangles Pendents Watches Bracelets Necklaces and Harams Compliment to the distinctive Collection the company has to offer the Clients.</t>
  </si>
  <si>
    <t>Info@jadavjewellers.com</t>
  </si>
  <si>
    <t>Jadav Jewellers Private Limited</t>
  </si>
  <si>
    <t>No.136 2nd Floor N.S.C Bose Road Sowcarpet</t>
  </si>
  <si>
    <t>Mug Printing. Cushion T-shirt Key Ring Rock/Marble photo Print.Photo to Photo ScanningColor Print Internet DVD/CD Writer.</t>
  </si>
  <si>
    <t>Khalid Akhtar</t>
  </si>
  <si>
    <t>zipcyber7@gmail.com</t>
  </si>
  <si>
    <t>hunk7622@gmail.com</t>
  </si>
  <si>
    <t>Zip Cyber Internet Cafe</t>
  </si>
  <si>
    <t>7 Aambagan Masjid Complex Sakchi</t>
  </si>
  <si>
    <t>We are counted amongst the leading manufacturers-exporters-importers of quality sports equipment such as Basket Ball Equipment Volley Ball Volley Ball Nets Tennis Equipment Football Equipment Cricket Equipment as well as Fitness aids too.</t>
  </si>
  <si>
    <t>valuesporting2009@gmail.com</t>
  </si>
  <si>
    <t>P. C. Mahajan &amp; Sons (india)</t>
  </si>
  <si>
    <t>Outside Saraswati Mandir</t>
  </si>
  <si>
    <t>Offering web design service web development service etc.</t>
  </si>
  <si>
    <t>info@anchinfotech.com</t>
  </si>
  <si>
    <t>support@anchinfotech.com</t>
  </si>
  <si>
    <t>Anch Infotech</t>
  </si>
  <si>
    <t>19 A Arumugam 12th Street Karpaga</t>
  </si>
  <si>
    <t>Karpaga Nagar</t>
  </si>
  <si>
    <t>http://www.anchinfotech.com/</t>
  </si>
  <si>
    <t>Manufacturer of sterling silver round ring sterling silver triple cz ring sterling silver 4mm round cz pave ring etc.</t>
  </si>
  <si>
    <t>ashishahuja20@gmail.com</t>
  </si>
  <si>
    <t>cavipulahuja@gmail.com</t>
  </si>
  <si>
    <t>Premsons Jewellers</t>
  </si>
  <si>
    <t>No. 1389/5 Prem Sons Jewellers Railway Road</t>
  </si>
  <si>
    <t>Prem Sons</t>
  </si>
  <si>
    <t>http://www.jewellerybazzar.com/maintenance.html</t>
  </si>
  <si>
    <t>We are the reliable Manufacturer Exporter Wholesaler and Supplier of Scarves Products Designer Stoles Fancy Shawls Stylish Bandanas etc. These products are appreciated for their smooth texture vibrant colors and attractive designs.</t>
  </si>
  <si>
    <t>karan@dernieroverseas.com</t>
  </si>
  <si>
    <t>Dernier Overseas</t>
  </si>
  <si>
    <t>32 Dreamland Society Near Shastri Nagar Mulund West</t>
  </si>
  <si>
    <t>http://www.dernieroverseas.com</t>
  </si>
  <si>
    <t>Retailer in eucalyptus oil winter green oil lemon grass citronella wild almond oil and jasmine oil etc.</t>
  </si>
  <si>
    <t>Sarkkar Super Market is an supplier company. We supply products like All type of Nilgin Oils Nigiri Tea &amp;amp; Honey \t \t \t \tWollen Garments Wollen Swetters Wollen Shawls &amp;amp; Mufflers etc.</t>
  </si>
  <si>
    <t>Abdhul</t>
  </si>
  <si>
    <t>ootybabu@gmail.com</t>
  </si>
  <si>
    <t>sarkkarsupermarket@rediffmail.com</t>
  </si>
  <si>
    <t>Sarkkar Super Market</t>
  </si>
  <si>
    <t>No. 20 Garden Road</t>
  </si>
  <si>
    <t>http://www.shopooty.com</t>
  </si>
  <si>
    <t>Lapashiya</t>
  </si>
  <si>
    <t>hetal.lapashiya@gmail.com</t>
  </si>
  <si>
    <t>lapashiya23@gmail.com</t>
  </si>
  <si>
    <t>GH Creation</t>
  </si>
  <si>
    <t>Above Omkar Tailors Agripada Subway Santacruz East</t>
  </si>
  <si>
    <t>Established in 1983 in Mumbai with the aim and objective to provide and ensure quality satisfaction to the customer Paramhans Silk Mills today has become a specialized manufacturer of Shirting Fabrics (Plain; Fancy and Uniform).  Over 28 years of experience have let us master the art of producing/delivering fabrics in various combinations of blends like 100% cotton; 100% polyester polyester cotton polyester viscose etc.    Over the years we have tried to capture a wide range of products and hence today we are one of the leading producers of White colour shirting fabrics with over 200 varieties.</t>
  </si>
  <si>
    <t>H.K</t>
  </si>
  <si>
    <t>rohit.khialani@hotmail.com</t>
  </si>
  <si>
    <t>paramhanssilkmills@gmail.com</t>
  </si>
  <si>
    <t>Paramhans Silk Mills</t>
  </si>
  <si>
    <t>No. 294-a Kalbadevi Road Govind Wadi 2nd Floor R. No. 32</t>
  </si>
  <si>
    <t>manufacturer of color paste release agent lacquer shoe finishes and PU resin.</t>
  </si>
  <si>
    <t>Rakesh Kumar</t>
  </si>
  <si>
    <t>ashish@assaindia.com</t>
  </si>
  <si>
    <t>rkr@assaindia.com</t>
  </si>
  <si>
    <t>A. S. Shoe Accessories Private Limited</t>
  </si>
  <si>
    <t>No. 701 Vikrant Tower Rajendra Place</t>
  </si>
  <si>
    <t>We are one of the leading manufacturers and exporters of Footwear  diesel generators welder generators Diesel Engines Gensets Pump Sets Centrifugal Pumps Piston Rings and allied products.</t>
  </si>
  <si>
    <t>doneria@gmail.com</t>
  </si>
  <si>
    <t>Doneria Engineering Company Limited</t>
  </si>
  <si>
    <t>10/4 Hathras Road Katra Wazir Khan</t>
  </si>
  <si>
    <t>Katra Wazir Khan</t>
  </si>
  <si>
    <t>We provide&amp;nbsp;Ear Rings Finger Rings Neclace Nose Pins etc.. &amp;nbsp; &amp;nbsp; &amp;nbsp; &amp;nbsp; &amp;nbsp; &amp;nbsp; &amp;nbsp; &amp;nbsp; &amp;nbsp; &amp;nbsp;&amp;nbsp;</t>
  </si>
  <si>
    <t>nikhiludyog@gmail.com</t>
  </si>
  <si>
    <t>Mahaveer Enterprise</t>
  </si>
  <si>
    <t>No. 51 Banian Street Ground Floor Shop No. 9</t>
  </si>
  <si>
    <t>http://www.roldgoldindia.com</t>
  </si>
  <si>
    <t>ervairichbags@gmail.com</t>
  </si>
  <si>
    <t>Rich Bags Work</t>
  </si>
  <si>
    <t>16/10 Mohideen Puram Eruvadi</t>
  </si>
  <si>
    <t>Eruvadi</t>
  </si>
  <si>
    <t>http://richbagworks.com/</t>
  </si>
  <si>
    <t>neel_subh@yahoo.co.in</t>
  </si>
  <si>
    <t>neelsubh92@gmail.com</t>
  </si>
  <si>
    <t>Indrani Creation</t>
  </si>
  <si>
    <t>Singhasan House Near SBBJ Main Branch</t>
  </si>
  <si>
    <t>singhasan house</t>
  </si>
  <si>
    <t>dr1cosmetic@gmail.com</t>
  </si>
  <si>
    <t>dr1cosmetic@yahoo.co.in</t>
  </si>
  <si>
    <t>Laser Cosmetic Surgery Centre</t>
  </si>
  <si>
    <t>No. 203 Sangini Parimal Crossing</t>
  </si>
  <si>
    <t>http://www.cosmeticsurgeryindia.in</t>
  </si>
  <si>
    <t>Saarthak</t>
  </si>
  <si>
    <t>aavarnambyrenu@yahoo.com</t>
  </si>
  <si>
    <t>winvinny@yahoo.co.in</t>
  </si>
  <si>
    <t>Aavarnam</t>
  </si>
  <si>
    <t>C-1/10 First Floor Rana Pratap Bagh</t>
  </si>
  <si>
    <t>http://www.aavarnam.com</t>
  </si>
  <si>
    <t>We are one of the leading manufacturer of an extensive range of decorative textiles home furnishing textiles shoe lining &amp;amp; fabrics. These are available in different sizes colors designs and patterns as required by our clients.</t>
  </si>
  <si>
    <t>finefab@hotmail.com</t>
  </si>
  <si>
    <t>vineetmrt@hotmail.com</t>
  </si>
  <si>
    <t>28 Kanchan Colony Street No. 3</t>
  </si>
  <si>
    <t>We &amp;ldquo;Sol Tech&amp;rdquo; are devoted towards Manufacturing and Supplying the best quality range of Dome Camera Outdoor Camera AHD Camera Analog Indoor Camera Analog CCTV Camera Analog DVR AHD DVR Biometric Machine Video Door Phone etc.</t>
  </si>
  <si>
    <t>piyush@zontech.co.in</t>
  </si>
  <si>
    <t>piyush@soltechonline.co.in</t>
  </si>
  <si>
    <t>Sol Tech</t>
  </si>
  <si>
    <t>D-318 Sector- 10</t>
  </si>
  <si>
    <t>http://www.soltechonline.co.in</t>
  </si>
  <si>
    <t>Lathigara</t>
  </si>
  <si>
    <t>parthexports90@gmail.com</t>
  </si>
  <si>
    <t>info@parthexportsindia.com</t>
  </si>
  <si>
    <t>Parth Exports</t>
  </si>
  <si>
    <t>No. 12 Kewdawadi Kevdawadi Main Road</t>
  </si>
  <si>
    <t>http://www.parthexportsindia.com</t>
  </si>
  <si>
    <t>tinateam83@gmail.com</t>
  </si>
  <si>
    <t>bankimch.gaj@gmail.com</t>
  </si>
  <si>
    <t>Maasis Interfashion Private Limited</t>
  </si>
  <si>
    <t>Santoshpur MIRG Complex Kalinagar Maheshtala 24 Parganas South</t>
  </si>
  <si>
    <t>Manufacturer and supplier of brass strips copper strips brass coils copper coils industrial grade copper strips industrial grade copper coils electrical grade copper strips electrical grade copper coils copper circles and brass circles.</t>
  </si>
  <si>
    <t>vstrips@hotmail.com</t>
  </si>
  <si>
    <t>info@vstrips.com</t>
  </si>
  <si>
    <t>Vardhman Strips Pvt Ltd</t>
  </si>
  <si>
    <t>Tejli Gate Old Court Road</t>
  </si>
  <si>
    <t>http://www.vstrips.com</t>
  </si>
  <si>
    <t>Manufacturer of hoodies sweaters home textiles etc.</t>
  </si>
  <si>
    <t>sanjay@ssintl.in</t>
  </si>
  <si>
    <t>S S International</t>
  </si>
  <si>
    <t>M- 7 Basement Malviya Nagar</t>
  </si>
  <si>
    <t>http://www.ssintl.in</t>
  </si>
  <si>
    <t>info@vintagewaqt.com</t>
  </si>
  <si>
    <t>modyanil@gmail.com</t>
  </si>
  <si>
    <t>Vintage Waqt</t>
  </si>
  <si>
    <t>WAQT No. 2 Mody Arcade Chopasani Road</t>
  </si>
  <si>
    <t>Mody Arcade</t>
  </si>
  <si>
    <t>http://www.vintagewaqt.com</t>
  </si>
  <si>
    <t>S. Shanmuga</t>
  </si>
  <si>
    <t>selvavinayagatex@gmail.com</t>
  </si>
  <si>
    <t>info@selvavinayagatex.com</t>
  </si>
  <si>
    <t>Selva Vinayaga Tex</t>
  </si>
  <si>
    <t>No. 1/113-B S.S. Thottam S.P. Garden</t>
  </si>
  <si>
    <t>We are one of the leading supplier and importer of Konad Stamping Nail Art Kit as brand name \Konad\ and other related products under the brand name of 'White Rose Exports'. Our enthralling range is elegant long lasting fashionable and time saving.</t>
  </si>
  <si>
    <t>K. Walia</t>
  </si>
  <si>
    <t>kabirwalia@rocketmail.com</t>
  </si>
  <si>
    <t>Konad Stamping Nail Art</t>
  </si>
  <si>
    <t xml:space="preserve">No. 305 Amber Tower </t>
  </si>
  <si>
    <t>wefashion2012@gmail.com</t>
  </si>
  <si>
    <t>We Fashion</t>
  </si>
  <si>
    <t>No. 16A Sathy Main Road Near Signal Opposite Lakshmi Vilas Bank Gobichettipalaaym</t>
  </si>
  <si>
    <t>hayashi.garments@gmail.com</t>
  </si>
  <si>
    <t>Sadhvi Garments</t>
  </si>
  <si>
    <t>No. 4 Ram Nager 1st Main Road</t>
  </si>
  <si>
    <t>Ram Nager</t>
  </si>
  <si>
    <t>aginfotech1990@gmail.com</t>
  </si>
  <si>
    <t>aginfotech2012@gmail.com</t>
  </si>
  <si>
    <t>A G Infotech</t>
  </si>
  <si>
    <t>Rajender Place</t>
  </si>
  <si>
    <t>newdigitalstudio@gmail.com</t>
  </si>
  <si>
    <t>shree12072001@gmail.com</t>
  </si>
  <si>
    <t>New Digital Studio &amp; Video</t>
  </si>
  <si>
    <t>Dr. Gandhimathi Buildingtanjore Main Road Kattur</t>
  </si>
  <si>
    <t>Manufacturer of dress materials like unstitched pre- designed kurtis designer wear casual wear. Offering bridal blouse designing and stitching services.</t>
  </si>
  <si>
    <t>Exclusive Variety in Dress Materials\r\nPre-designed Unstitched Kurtis\r\nDesigner Wear\r\nCasual &amp; Corporate wear\r\nEthnic &amp; Western wear\r\nStitching\r\nBridal Blouse Designing\r\nFabric Painting\r\nHand embroidery</t>
  </si>
  <si>
    <t>mmcreativefashions4@gmail.com</t>
  </si>
  <si>
    <t>Crefa Fashions</t>
  </si>
  <si>
    <t>Shop No. 4 Building No. 14/B Paschimanagari 3 Paschimanagari Co-Operative Society</t>
  </si>
  <si>
    <t>http://www.crefa.co.in</t>
  </si>
  <si>
    <t>Sukhvider</t>
  </si>
  <si>
    <t>dealespecial@hotmail.com</t>
  </si>
  <si>
    <t>sukhvindersingh77@gmail.com</t>
  </si>
  <si>
    <t>Deal Especial</t>
  </si>
  <si>
    <t>F-17 Budh Vihar Phase 1</t>
  </si>
  <si>
    <t>Abbasi</t>
  </si>
  <si>
    <t>atanvir0786@gmail.com</t>
  </si>
  <si>
    <t>Fine Tools Industries</t>
  </si>
  <si>
    <t>65 Industrial Area</t>
  </si>
  <si>
    <t>shivamapparel@gmail.com</t>
  </si>
  <si>
    <t>Shivam Apparel</t>
  </si>
  <si>
    <t>No. 30 Raichand Nagar Near Visat Petrol Pump</t>
  </si>
  <si>
    <t>subbu.ishafashion@gmail.com</t>
  </si>
  <si>
    <t>Isha Fashion</t>
  </si>
  <si>
    <t>No. 37 K. G. Layout First Street</t>
  </si>
  <si>
    <t>N. R. K. Puram</t>
  </si>
  <si>
    <t>shashikantgautam94@gmail.com</t>
  </si>
  <si>
    <t>gautamshashikant94@gmail.com</t>
  </si>
  <si>
    <t>S.K.G Enterprise</t>
  </si>
  <si>
    <t>Block F 227 Mangolpuri</t>
  </si>
  <si>
    <t>chikahari@ymail.com</t>
  </si>
  <si>
    <t>Neelam Digital Recording Studio</t>
  </si>
  <si>
    <t>5/6 Ganeshchamber Kinglane Mkamin Marg Fort</t>
  </si>
  <si>
    <t>Mkamin Marg Fort</t>
  </si>
  <si>
    <t>anupkasliwal@gmail.com</t>
  </si>
  <si>
    <t>esgems@rediffmail.com</t>
  </si>
  <si>
    <t>ES Gems</t>
  </si>
  <si>
    <t>No. 114 Arjun Nagar</t>
  </si>
  <si>
    <t>We are the leading manufacturer supplier and exporter of boys hooded  t-shirt boys t-shirt girls top ladies legging and many more.</t>
  </si>
  <si>
    <t>Shabier</t>
  </si>
  <si>
    <t>shabierbrothers@gmail.com</t>
  </si>
  <si>
    <t>Brothers Garments</t>
  </si>
  <si>
    <t>16 Saralai Kadu Ghanaprakash 3rd Street Gandhi Nagar P.o</t>
  </si>
  <si>
    <t>Kurpad</t>
  </si>
  <si>
    <t>drkurpad@gmail.com</t>
  </si>
  <si>
    <t>The Fracture &amp; Orthopaedic Clinic</t>
  </si>
  <si>
    <t>No. 57 17-A Cross 8th Main</t>
  </si>
  <si>
    <t>http://www.orthofracture.in/</t>
  </si>
  <si>
    <t>shreepatgroup.asjuneja@gmail.com</t>
  </si>
  <si>
    <t>Shreepat Market</t>
  </si>
  <si>
    <t>B-12/527 Kamaran Road Field Ganj</t>
  </si>
  <si>
    <t>We are offering Plastic Waste Shredder Blood Bag Shredder Front Loading Washer Extractor Hydro Extractor Needle Syringe Terminator Horizontal Washer Microwave Disinfection System etc.</t>
  </si>
  <si>
    <t>maxtechequipments@gmail.com</t>
  </si>
  <si>
    <t>naveen73@gmail.com</t>
  </si>
  <si>
    <t>Maxtech Equipments &amp; Consultants Pvt. Ltd.</t>
  </si>
  <si>
    <t>Room No. 01 M-33 First Floor Baramunda Housing Board Colony Near Fire Station Square</t>
  </si>
  <si>
    <t>Mudessir</t>
  </si>
  <si>
    <t>Kudeer</t>
  </si>
  <si>
    <t>kewmrthandicrafts@yahoo.com</t>
  </si>
  <si>
    <t>mudessir006@gmail.com</t>
  </si>
  <si>
    <t>KEW Handicrafts</t>
  </si>
  <si>
    <t>Nagar Nigam Ke Samne Purwa Fayyaz Ali</t>
  </si>
  <si>
    <t>Nagar Nigam Ke Samne</t>
  </si>
  <si>
    <t>http://www.kewhandicrafts.com</t>
  </si>
  <si>
    <t>sudhirsoni.08@gmail.com</t>
  </si>
  <si>
    <t>hello@jewelszone.com</t>
  </si>
  <si>
    <t>Ess Ess International</t>
  </si>
  <si>
    <t>Plot No. 340 Sector No. 7 Keshavpura</t>
  </si>
  <si>
    <t>Keshavpura</t>
  </si>
  <si>
    <t>http://www.jewelszone.com</t>
  </si>
  <si>
    <t>ramusuri@yahoo.com</t>
  </si>
  <si>
    <t>lotusshielders@gmail.com</t>
  </si>
  <si>
    <t>Lotus Shielders India Private Limited</t>
  </si>
  <si>
    <t>D-9 Industrial Estate Patancheru</t>
  </si>
  <si>
    <t>http://www.lotusshielders.com</t>
  </si>
  <si>
    <t>akash@aavvik.com</t>
  </si>
  <si>
    <t>Mwav-24 Bengal Ambuja</t>
  </si>
  <si>
    <t>onusimpression@gmail.com</t>
  </si>
  <si>
    <t>prpenterprise020412@gmail.com</t>
  </si>
  <si>
    <t>P R P Enterprise</t>
  </si>
  <si>
    <t>One Uma Smruti Kasturba Road No-7</t>
  </si>
  <si>
    <t>Borivali east</t>
  </si>
  <si>
    <t>Manufacture and export latest &amp; best quality imitation jewellery. Our jewellery is made from 100% pure brass to add reliability and durability.</t>
  </si>
  <si>
    <t>abhinav.g55@gmail.com</t>
  </si>
  <si>
    <t>shekhar9224@gmail.com</t>
  </si>
  <si>
    <t>Shekhar Chain</t>
  </si>
  <si>
    <t>No. 3 Basant Vihar Kamla Nagar</t>
  </si>
  <si>
    <t>http://shekharchains.com/?reqp=1&amp;reqr=nzcdYaEvLaE5pv5jLv52LD==</t>
  </si>
  <si>
    <t>Rubesh</t>
  </si>
  <si>
    <t>mahavishnnupolymers.tpr@gmail.com</t>
  </si>
  <si>
    <t>Maha Vishnu Polymers</t>
  </si>
  <si>
    <t>No. 3/558 Uthukali Road S. Periyapalayam</t>
  </si>
  <si>
    <t>Periyapalayam</t>
  </si>
  <si>
    <t>http://www.mahavishnnu-polymers.com</t>
  </si>
  <si>
    <t>supplier of ladies suits sarees blankets bedsheets pillows shawls pant shirt set lohi towels and safari of best quality and brands at wholesale prices.</t>
  </si>
  <si>
    <t>We are wholesale dealer of Unstiched Ladies Suits Sarees Bedsheets Blankets Pillows Shawls Lohi Towel Safari Pant Shirt Set and other home need items based at Fatehpuri Cloth Market since 1960. We believe in customer satisfaction by selling quality products at genuine wholesale prices.</t>
  </si>
  <si>
    <t>Kant Garg</t>
  </si>
  <si>
    <t>ajaytradingc@gmail.com</t>
  </si>
  <si>
    <t>anshulgarg1991@gmail.com</t>
  </si>
  <si>
    <t>Ajay Trading Co.</t>
  </si>
  <si>
    <t>4540/42 Krishna Bazar Cloth Market</t>
  </si>
  <si>
    <t>Achari</t>
  </si>
  <si>
    <t>a_achari@yahoo.com</t>
  </si>
  <si>
    <t>flashbacksnaps@gmail.com</t>
  </si>
  <si>
    <t>Flashback Wedding Films Company</t>
  </si>
  <si>
    <t>Ground Floor Near Citi Cafe State Highway Fatorda</t>
  </si>
  <si>
    <t>Madgaon</t>
  </si>
  <si>
    <t>Fatorda</t>
  </si>
  <si>
    <t>http://www.flashbacksnaps.com</t>
  </si>
  <si>
    <t>kanchan.j@gmail.com</t>
  </si>
  <si>
    <t>MP Green Solutions (formerly Mohit Plastic Products) established in July 1995 started its operations as a wholesale retailer of LDPE HDPE Polypropylene Bags used for numerous purposes across India.</t>
  </si>
  <si>
    <t>mohit.mpgs@gmail.com</t>
  </si>
  <si>
    <t>M. P. Green Solutions</t>
  </si>
  <si>
    <t>No. 1458 A Pan Mandi</t>
  </si>
  <si>
    <t>http://www.mpgreensolutions.com</t>
  </si>
  <si>
    <t>This proactive attitude towards embracing newer technologies and the commitment to product innovation has paved the path for many of the start-ups since then with varying results. Ace Footmark needless say was the front-runner in the industry and the insatiable desire to create new products and aggressive marketing has put it into the top league of EVA based flip-flops &amp;amp; sandals manufacturers in India.</t>
  </si>
  <si>
    <t>anuragchaturvedi@acefootmark.com</t>
  </si>
  <si>
    <t>Ace Footmark Pvt. Ltd.</t>
  </si>
  <si>
    <t>Plot No-213 Sector-17</t>
  </si>
  <si>
    <t>Titan Company limited started its in house machine building activity in the year 1990 to address the needs of watch manufacturing and assembly.</t>
  </si>
  <si>
    <t>Balamurgan</t>
  </si>
  <si>
    <t>kiran@titan.co.in</t>
  </si>
  <si>
    <t>Titan Industries</t>
  </si>
  <si>
    <t>. 28 Sipcot Industrial Area</t>
  </si>
  <si>
    <t>http://www.titanautomation.in/</t>
  </si>
  <si>
    <t>sanchit618@gmail.com</t>
  </si>
  <si>
    <t>Sunil Mahajan And Sons Sporting Pvt Ltd</t>
  </si>
  <si>
    <t>E-59 Udyog Puram Industrial Area Partapur</t>
  </si>
  <si>
    <t>http://smcricket.com</t>
  </si>
  <si>
    <t>Zanardan</t>
  </si>
  <si>
    <t>ranganath.ramakrishna@gmail.com</t>
  </si>
  <si>
    <t>Microcon I2i Private Limited</t>
  </si>
  <si>
    <t>110-c 8th Cross Bommasandra Industrial Area</t>
  </si>
  <si>
    <t>http://www.microconI2I.com</t>
  </si>
  <si>
    <t>dolphinhygiene4@gmail.com</t>
  </si>
  <si>
    <t>niharhatz@gmail.com</t>
  </si>
  <si>
    <t>Dolphin Hygiene</t>
  </si>
  <si>
    <t>Vasai West-401201.</t>
  </si>
  <si>
    <t>azizpatel1717@yahoo.com</t>
  </si>
  <si>
    <t>Beneton Leather Boutique</t>
  </si>
  <si>
    <t>Ghori Mansion R-6 Opposite Residence Hotel Post Nitie Powai</t>
  </si>
  <si>
    <t>Manufacturer and exporter of imitation jewellery artificial jewellery designer jewellery costume jewellery etc.</t>
  </si>
  <si>
    <t>uppercrustjewellery@gmail.com</t>
  </si>
  <si>
    <t>Upper Crust Jewellery</t>
  </si>
  <si>
    <t>No. 1775</t>
  </si>
  <si>
    <t>Sector 32A</t>
  </si>
  <si>
    <t>propacke@yahoo.com</t>
  </si>
  <si>
    <t>vijaysgunjal53@gmail.com</t>
  </si>
  <si>
    <t>Propack Enterprises</t>
  </si>
  <si>
    <t>S. No. 101/2 B CTS 5083 Sukhwani Pavilion Nehru Nagar Pimpri</t>
  </si>
  <si>
    <t>Cheema</t>
  </si>
  <si>
    <t>karan@cheemasports.com</t>
  </si>
  <si>
    <t>Cheema Sports</t>
  </si>
  <si>
    <t>Ambika Complex</t>
  </si>
  <si>
    <t>http://www.cheemasports.com</t>
  </si>
  <si>
    <t>Nagaruju</t>
  </si>
  <si>
    <t>Cheripally</t>
  </si>
  <si>
    <t>nagaraju_dht@yahoo.com</t>
  </si>
  <si>
    <t>bpsindustries.kol@gmail.com</t>
  </si>
  <si>
    <t>BPS Industries</t>
  </si>
  <si>
    <t>No. 13A PK Mukherjee Road</t>
  </si>
  <si>
    <t>PK Mukherjee Road</t>
  </si>
  <si>
    <t>go2sanjeev@gmail.com</t>
  </si>
  <si>
    <t>info@dhansagar.com</t>
  </si>
  <si>
    <t>Dhansagar Food Products Private Limited</t>
  </si>
  <si>
    <t>No. 109 Hammal Colony Chota Bangarda</t>
  </si>
  <si>
    <t>http://www.dhansagar.com</t>
  </si>
  <si>
    <t xml:space="preserve"> and Commitment\ seeking existence with quality developing with innovation trust with commitment.</t>
  </si>
  <si>
    <t>No. 12 - B Industrial Area A - Extension</t>
  </si>
  <si>
    <t>umeshdhir07@gmail.com</t>
  </si>
  <si>
    <t>V.A. Sales &amp; Service Corporation</t>
  </si>
  <si>
    <t>No. 1740/32 F Bank Colony</t>
  </si>
  <si>
    <t xml:space="preserve">Jamir </t>
  </si>
  <si>
    <t>Hussen</t>
  </si>
  <si>
    <t>jamirhssn@gmail.com</t>
  </si>
  <si>
    <t>Harish Ali &amp; Sons</t>
  </si>
  <si>
    <t>Shivdatta Building gala No-34 Kalher Villagebhiwandi</t>
  </si>
  <si>
    <t>Ranbhan</t>
  </si>
  <si>
    <t>simranlights@hotmail.com</t>
  </si>
  <si>
    <t>simranlights@gmail.com</t>
  </si>
  <si>
    <t>Simran Auto Industries</t>
  </si>
  <si>
    <t>Gala No. 1 Nutan Chemical Compound New Prakash Tea Canteen</t>
  </si>
  <si>
    <t>Walbhat Road</t>
  </si>
  <si>
    <t>http://www.simrandisplay.com</t>
  </si>
  <si>
    <t>Choudhary Plastic was established in the year 1987. We are the leading Manufacturer &amp;amp; Supplier of Polythene Bags we also provide Polythene Bag Printing Service to our valuable clients. Our products are known for their durability usability and quality. Our company has proven its worth in this highly competitive sector owing to the efforts and valuable inputs from our professionals. These experts have better understanding of the market scenario and trends which helps them to get reliable vendor link-ups for us.</t>
  </si>
  <si>
    <t>rahulchoudhary_itm@yahoo.co.in</t>
  </si>
  <si>
    <t>F- 157 RIICO Industrial Area</t>
  </si>
  <si>
    <t>vikaselectronics9977@gmail.com</t>
  </si>
  <si>
    <t>vikaselectronics9977@yahoo.com</t>
  </si>
  <si>
    <t>Vikas Electronics Security Systems</t>
  </si>
  <si>
    <t>No. 808/1- 2 Lavji Mistri's Dehla Lunsawad Dariapur</t>
  </si>
  <si>
    <t>Dr.Sandeep</t>
  </si>
  <si>
    <t>drsandeepbhasin04@gmail.com</t>
  </si>
  <si>
    <t>info@carewellmedicalcentre.in</t>
  </si>
  <si>
    <t>Care Well Medical Centre</t>
  </si>
  <si>
    <t>1 NRI Complex Mandakini Chittaranjan Park South Delhi</t>
  </si>
  <si>
    <t>http://www.carewellmedicalcentre.in</t>
  </si>
  <si>
    <t>Roopali</t>
  </si>
  <si>
    <t>prabhjotkalia@gmail.com</t>
  </si>
  <si>
    <t>Kalia International</t>
  </si>
  <si>
    <t>B- 412 Panchvati Apartments Vikas Puri</t>
  </si>
  <si>
    <t>Nano informatics is is totally involved in it based products and services. We provides full custom made software and web application development services.</t>
  </si>
  <si>
    <t>Atiqure</t>
  </si>
  <si>
    <t>atiqure@nanoinformatics.in</t>
  </si>
  <si>
    <t>info@nanoinformatics.in</t>
  </si>
  <si>
    <t>Nano Informatics</t>
  </si>
  <si>
    <t>Ulubari GHY-7</t>
  </si>
  <si>
    <t>http://nanoinformatics.in/</t>
  </si>
  <si>
    <t>Offering needlework stole needlework stole etc.</t>
  </si>
  <si>
    <t>billbhat@yahoo.co.in</t>
  </si>
  <si>
    <t>Cashmere Fab</t>
  </si>
  <si>
    <t>Nigeen Lake Near Nigeen Club Srinagar</t>
  </si>
  <si>
    <t>http://www.cashmerefab.co.in</t>
  </si>
  <si>
    <t>kanveeindia@gmail.com</t>
  </si>
  <si>
    <t>hmsafe@gmail.com</t>
  </si>
  <si>
    <t>Hindustan Machine Tools</t>
  </si>
  <si>
    <t>F-22/31 Sector 3 Rohini</t>
  </si>
  <si>
    <t>Manufacturer of pure pashmina pure wool shawls cotton shawls etc.</t>
  </si>
  <si>
    <t>zahoorjohn@gmail.com</t>
  </si>
  <si>
    <t>Shalimar Weaves</t>
  </si>
  <si>
    <t>No. 150L Akhil Beach Resort</t>
  </si>
  <si>
    <t>Kurakanni Cliff</t>
  </si>
  <si>
    <t>mail@gulmohar.in</t>
  </si>
  <si>
    <t>rattan.agarwal@gmail.com</t>
  </si>
  <si>
    <t>Gulmohar Fabrics</t>
  </si>
  <si>
    <t>G-151 1st Floor Ghazipur Village</t>
  </si>
  <si>
    <t>manish.kanodia@ltsl.in</t>
  </si>
  <si>
    <t>Lakshya Tech Solutions Limited</t>
  </si>
  <si>
    <t>No. 230 IInd Floor Sukh Lal Complex</t>
  </si>
  <si>
    <t>http://www.ltsl.in/</t>
  </si>
  <si>
    <t>We are engaged in Manufacturing and Supplying a qualitative range of Cotton Printed Kurti and Cotton Plain Kurti. These kurtis are widely appreciated for their smooth texture tear resistance attractive design impeccable finish etc.</t>
  </si>
  <si>
    <t>pradeep_5033450@hotmail.com</t>
  </si>
  <si>
    <t>Cott Look</t>
  </si>
  <si>
    <t>1st Floor Above Chander Prints Dulha House</t>
  </si>
  <si>
    <t>Prakash Jain</t>
  </si>
  <si>
    <t>lifestyleappliances2211@gmail.com</t>
  </si>
  <si>
    <t>prakashsalecha2211@gmail.com</t>
  </si>
  <si>
    <t>Life Style Appliances India Private Limited</t>
  </si>
  <si>
    <t>No. 12 5th SC Road Cross RK Puram</t>
  </si>
  <si>
    <t>Rashida</t>
  </si>
  <si>
    <t>Goryawala</t>
  </si>
  <si>
    <t>rashidagorya@gmail.com</t>
  </si>
  <si>
    <t>Jewellery By Rashida Goryawala</t>
  </si>
  <si>
    <t>1101 Comfort Apartments Off Marol Maroshi Road</t>
  </si>
  <si>
    <t>http://rashidagoryawala.com/media-and-more/</t>
  </si>
  <si>
    <t>Grandezza diamond jewellery has the top quality of the diamonds used VVS. We customise as per the customer requirement  taste and budget. We deliver the Diamond as well as Gold Jewellery with the best quality craftmanship.</t>
  </si>
  <si>
    <t>grandezzajewels@gmail.com</t>
  </si>
  <si>
    <t>deepamanjush@gmail.com</t>
  </si>
  <si>
    <t>Grandezza Jewels &amp; Precious Stones</t>
  </si>
  <si>
    <t>Near Global Public School Kidangayam Kuzhiyara Post Chottanikkara</t>
  </si>
  <si>
    <t>Chottanikkara</t>
  </si>
  <si>
    <t>a.w.securities1@gmail.com</t>
  </si>
  <si>
    <t>Alert Watch Securities</t>
  </si>
  <si>
    <t>No. 2321 1st Floor D D A Market Opposite Rajouri Garden Police Station</t>
  </si>
  <si>
    <t>http://www.alertwatchsecurities.com</t>
  </si>
  <si>
    <t>Providing kamuk lady in pink kamuk lady in black etc.</t>
  </si>
  <si>
    <t>vrgroupindia@gmail.com</t>
  </si>
  <si>
    <t>aman.narang@vrgroupindia.in</t>
  </si>
  <si>
    <t>Kamyantra</t>
  </si>
  <si>
    <t>http://www.kamyantra.com</t>
  </si>
  <si>
    <t>We are the renowned Manufacturer and Supplier of premium quality range of Kashmiri Dried fruit Organic Honey Diffusers essential oils and Aroma Oil Scarves &amp; Stoles Hand Made soaps Kashmiri Hand bags Kashmiri Garments etc.</t>
  </si>
  <si>
    <t>Rabia</t>
  </si>
  <si>
    <t>Nizami</t>
  </si>
  <si>
    <t>rabiasadaat@gmail.com</t>
  </si>
  <si>
    <t>Kashmiriyat</t>
  </si>
  <si>
    <t>A- 17 Nirvana Courtyard Sector 50</t>
  </si>
  <si>
    <t>Nirvana</t>
  </si>
  <si>
    <t>http://www.kashmiriyat.in</t>
  </si>
  <si>
    <t>studio@hifashion.in</t>
  </si>
  <si>
    <t>HiFashion</t>
  </si>
  <si>
    <t>C- 68 Shivalik Malviya Nagar</t>
  </si>
  <si>
    <t>http://www.hifashion.in/</t>
  </si>
  <si>
    <t>aabhooshan2014@gmail.com</t>
  </si>
  <si>
    <t>Aabhooshan</t>
  </si>
  <si>
    <t>No. 159 Mint Street Nirmal Plaza</t>
  </si>
  <si>
    <t>http://aabhooshan.com/</t>
  </si>
  <si>
    <t>Software development company in Delhi NCR. Visite our company website www.webservicedelhi.com for more latest services detail currently we offered - software development mobile app ecommerce development website development etc.</t>
  </si>
  <si>
    <t>webservicedelhi@gmail.com</t>
  </si>
  <si>
    <t>info@webservicedelhi.com</t>
  </si>
  <si>
    <t>Web Service Delhi</t>
  </si>
  <si>
    <t>D- 29 Ground Floor Freedom Fighter Enclave Saket</t>
  </si>
  <si>
    <t>http://www.webservicedelhi.com</t>
  </si>
  <si>
    <t>nitin@directingit.com</t>
  </si>
  <si>
    <t>Directing IT Systems Private Limited</t>
  </si>
  <si>
    <t>Level 1Tower B Millenia Tower</t>
  </si>
  <si>
    <t>http://www.directingit.com</t>
  </si>
  <si>
    <t>Deal in ladies garments designer kurtis etc.</t>
  </si>
  <si>
    <t>vcreations1102@gmail.com</t>
  </si>
  <si>
    <t>rktrading1102@gmail.com</t>
  </si>
  <si>
    <t>R.K Trading Company</t>
  </si>
  <si>
    <t>No. 1440/100 1st Floor Ganesh Pura Trinagar</t>
  </si>
  <si>
    <t>Lal  Vadharya</t>
  </si>
  <si>
    <t>utampatadiya9@gmail.com</t>
  </si>
  <si>
    <t>Morden Technology</t>
  </si>
  <si>
    <t>211 Haridarshan Arcade Kothariya Main Road Nr Ranuja Temple</t>
  </si>
  <si>
    <t>http://www.mordentech.in/</t>
  </si>
  <si>
    <t>Manufacturer and exporter of nets wire meshes screens filter bags and filter pads.</t>
  </si>
  <si>
    <t>We are manufacturer and exporter of filters wire mesh netting mesh screens sieves nets filter bags filter pads non-woven disposables for hotels spas hospitals and safety related items.</t>
  </si>
  <si>
    <t>responce@filterfab.net</t>
  </si>
  <si>
    <t>filterfab9@yahoo.co.in</t>
  </si>
  <si>
    <t>Filter Fab</t>
  </si>
  <si>
    <t>122 Veena Beena Shopping Centre 1st Floor  Opposite Railway Station</t>
  </si>
  <si>
    <t>Gurunanak RoadBandra (W)</t>
  </si>
  <si>
    <t>http://www.filterfab.net</t>
  </si>
  <si>
    <t>anish@tarakkiexports.com</t>
  </si>
  <si>
    <t>sanjeet@tarakkiexports.com</t>
  </si>
  <si>
    <t>Tarakki Exports</t>
  </si>
  <si>
    <t>N-61/62 3RD Floor Lane No. 14 Bihari Colony</t>
  </si>
  <si>
    <t>http://www.tarakkiexports.com</t>
  </si>
  <si>
    <t>Npatel3334@yahoo.com</t>
  </si>
  <si>
    <t>Madhav Copper</t>
  </si>
  <si>
    <t>Plot No-5B/B Bhavnagar Plazaa Highway Near kobdi</t>
  </si>
  <si>
    <t>bala_rbala@yahoo.co.in</t>
  </si>
  <si>
    <t>balavfs@yahoo.in</t>
  </si>
  <si>
    <t>VFS (Vee Fashion Style)</t>
  </si>
  <si>
    <t>No. 138/ 1 T.N.K. Puram Kongu Main Road</t>
  </si>
  <si>
    <t>Knp Puram</t>
  </si>
  <si>
    <t>Kumaran Textiles is a prominent name engrossed into manufacturing and supplying a wide collection of Fabrics &amp; Men Garments. It's range is known for its magnificent designs and optimum quality.</t>
  </si>
  <si>
    <t>Ganesh  Kumar</t>
  </si>
  <si>
    <t>kumarantextiles23@gmail.com</t>
  </si>
  <si>
    <t>Kumaran Textiles</t>
  </si>
  <si>
    <t>Periyapannakadu Velayuthampalayam</t>
  </si>
  <si>
    <t>Velayuthampalayam</t>
  </si>
  <si>
    <t>info@gangogarments.com</t>
  </si>
  <si>
    <t>gangogarments@gmail.com</t>
  </si>
  <si>
    <t>Gango Garments</t>
  </si>
  <si>
    <t>No10 Vasantham Nagar (Near Annai Garden School)</t>
  </si>
  <si>
    <t>Annai Garden</t>
  </si>
  <si>
    <t>http://www.gangogarments.com</t>
  </si>
  <si>
    <t>Manufacturer and supplier of packaging materials such as ice gel pack bottle pack LD pouches met poly pouches HD bottle packs used for cold storage of injections medicines food products and diagnostic products.</t>
  </si>
  <si>
    <t>Magithia A. D. Singh</t>
  </si>
  <si>
    <t>bioquest@rediffmail.com</t>
  </si>
  <si>
    <t>ymajithia@gmail.com</t>
  </si>
  <si>
    <t>Gokul Health Care</t>
  </si>
  <si>
    <t>330 Gundecha Industrial Complex New Big Bazar</t>
  </si>
  <si>
    <t>We are amongst the leading manufacturers suppliers and trader of this highly commendable range of Plastic Products. The offered range is widely praised for its superior finishing high sturdiness eco-friendly nature and durability.</t>
  </si>
  <si>
    <t>patelrakesh1987@gmail.com</t>
  </si>
  <si>
    <t>Green Pet Strap Private Limited</t>
  </si>
  <si>
    <t>Morbi Rajkot HighwayMorvi</t>
  </si>
  <si>
    <t>At Virpar</t>
  </si>
  <si>
    <t>Deals in construction machinery.</t>
  </si>
  <si>
    <t>printidea@hotmail.com</t>
  </si>
  <si>
    <t>Print Idea</t>
  </si>
  <si>
    <t>C-9 second floorjarhabhata</t>
  </si>
  <si>
    <t>subhash complex</t>
  </si>
  <si>
    <t xml:space="preserve"> Flatworld trading private limited has been at the forefront of Indian horology industry for decades. We boast our highly modern and state of the art assembling unit. </t>
  </si>
  <si>
    <t>&lt;!--StartFragment--&gt; &amp;uml;Flatworld Trading Pvt. Ltd. has been at the forefront of Indian Horology Industry for decades. We boast our highly modern and state of the art assembling unit at Roorkee in Uttaranchal (India) with assembling capacity of 2000 watches/8 hrs per day in the name &amp;amp; style of R. B. Industries where we assemble and sell watches to all the corporate of the country.  &amp;uml;We in India are the SOLE importers and distributors of the brand TANZ for Wrist Watches Sun Glasses Wallets &amp;amp; Belts and ZVUK Speakers in India.   &amp;uml;We have offices in Hong Kong and India to support our Global Customer requirements.&amp;nbsp;  &lt;!--EndFragment--&gt;</t>
  </si>
  <si>
    <t>yogi@flatworld.bz</t>
  </si>
  <si>
    <t>yogesh.sethi@yahoo.com</t>
  </si>
  <si>
    <t>Flatworld Biz Limited</t>
  </si>
  <si>
    <t>No. 37 B Shiv Sadan Patel Estate Jogeshwari West</t>
  </si>
  <si>
    <t>Manufacturers and exporters of leather goods and accessories like leather gifts t-shirts leather caps leather wallets and leather belts.</t>
  </si>
  <si>
    <t>smpl@bom3.vsnl.net.in</t>
  </si>
  <si>
    <t>kshah@giftsnpromotions.com</t>
  </si>
  <si>
    <t>Select Marketing Pvt Ltd</t>
  </si>
  <si>
    <t>No. 34/131 Laxmi Industrial Estate</t>
  </si>
  <si>
    <t>lutfur49@yahoo.in</t>
  </si>
  <si>
    <t>HM Manufacturing Co.</t>
  </si>
  <si>
    <t>H-1/78 Sultanpuri Rohini Sector 22</t>
  </si>
  <si>
    <t>S.Indianize Urself with our unique collection of south Indian traditional jewellery  clothing and accessories hand-picked just for you!! Best in quality</t>
  </si>
  <si>
    <t>Aaparna</t>
  </si>
  <si>
    <t>vaparnab@gmail.com</t>
  </si>
  <si>
    <t>scindianize@gmail.com</t>
  </si>
  <si>
    <t>South Love</t>
  </si>
  <si>
    <t>Poorna Market</t>
  </si>
  <si>
    <t>V  Raja</t>
  </si>
  <si>
    <t>info@baaindia.com</t>
  </si>
  <si>
    <t>Bhaskara Group Of Company</t>
  </si>
  <si>
    <t>No. 28 1st Floor Above Srinath Silk Center7th Main Road Srirampuram</t>
  </si>
  <si>
    <t>http://www.baaindia.com</t>
  </si>
  <si>
    <t>Sanaa trendz is an individual designer hub which brings you the latest designer sarees dress materials lehengas kurtis in various patterns soothing materials tiptop finishing.</t>
  </si>
  <si>
    <t>sanaazeu63@gmail.com</t>
  </si>
  <si>
    <t>arnavazbesania@rocketmail.com</t>
  </si>
  <si>
    <t>Attitude Magnified Designer Studio</t>
  </si>
  <si>
    <t>U-19/A regent arcade 1st floor ghoddod road</t>
  </si>
  <si>
    <t>Vikas Sales was established in the year 2008. We are a leading Wholesaler Trader of Tussar Silk Sarees Handloom Silk Sarees etc. We are a sole proprietorship organization that is incepted with an aim of  providing high quality range of products across the nation. With the  support of our mentor &amp;ldquo;Mr. Vikas Dewangan&amp;rdquo; we have been able gain the  confidence of our clients.</t>
  </si>
  <si>
    <t>vikas.dewangan054@gmail.com</t>
  </si>
  <si>
    <t>Vikas Sales</t>
  </si>
  <si>
    <t>Ward No. 9 Barchha Para Dewanga Mohulla</t>
  </si>
  <si>
    <t>Barchhapara</t>
  </si>
  <si>
    <t>Ravishankar</t>
  </si>
  <si>
    <t>ravibima@gmail.com</t>
  </si>
  <si>
    <t>CRSF Sourcing Inc.</t>
  </si>
  <si>
    <t>No. 10/151 Bharathi Nagar Ammapalayam</t>
  </si>
  <si>
    <t>http://www.crsfsourcing.com/cgi-sys/suspendedpage.cgi</t>
  </si>
  <si>
    <t>aman.jhf@gmail.com</t>
  </si>
  <si>
    <t>kritika.jhf@gmail.com</t>
  </si>
  <si>
    <t>Jaipur Handicrafts &amp; Fashions</t>
  </si>
  <si>
    <t>312 Jadon Nagar-A Lane-6 Maharani Farm</t>
  </si>
  <si>
    <t>Jadon Nagar</t>
  </si>
  <si>
    <t>Nac Jewellers A trusted brand that has been adorning women for decades you will find a veritable treasure trove in our stores. our jewels are a rare blend of traditional and contemporary design.</t>
  </si>
  <si>
    <t>Empoly</t>
  </si>
  <si>
    <t>customercare@nacjewellers.com</t>
  </si>
  <si>
    <t>Nac Jewellers</t>
  </si>
  <si>
    <t>58 North Mada Street Mylapore</t>
  </si>
  <si>
    <t>http://www.nacjewellers.com</t>
  </si>
  <si>
    <t>ambica.jewellers1@gmail.com</t>
  </si>
  <si>
    <t>ambica.jewellers@yahoo.com</t>
  </si>
  <si>
    <t>Ambica Jewellers</t>
  </si>
  <si>
    <t>No. 7-2-325 Pot Market</t>
  </si>
  <si>
    <t>sm.chennai@srijaya.in</t>
  </si>
  <si>
    <t>Sri Jaya Jewellery</t>
  </si>
  <si>
    <t>No. 172 N. S. C. Bose Road</t>
  </si>
  <si>
    <t>Flower Bazaar</t>
  </si>
  <si>
    <t>Welcome to my site RAJ Chasma GHAR Udaipur.Located at 34 ASHWANI BAZAR Udaipur Rajasthan.sunglasscontact lenseyeglasseye check upcolour eye lensray banfastrackbausch&amp;amp;lombalcon.</t>
  </si>
  <si>
    <t>Welcome to my site RAJ Chasma GHAR Udaipur.Located at 34 ASHWANI BAZAR Udaipur Rajasthan.sunglasscontact lenseyeglasseye check upcolour eye lensray banfastrackbausch&amp;amp;lombalcon.create the designs that make you perfectionist.</t>
  </si>
  <si>
    <t>Khanesra</t>
  </si>
  <si>
    <t>vipulkv@gmail.com</t>
  </si>
  <si>
    <t>Raj Chasma Ghar</t>
  </si>
  <si>
    <t>No. 34 Ashwani Bazar</t>
  </si>
  <si>
    <t>tanisigold@gmail.com</t>
  </si>
  <si>
    <t>Tanisi Gold And Diamonds</t>
  </si>
  <si>
    <t>No. 101-102 Shree Ji Building No. 2190/62 Gurudwara Road</t>
  </si>
  <si>
    <t>Video Album Portfolio Album Designing and Fashion Photography. Owing to our vast experience of this domain we have developed an excellent style of videography and photography</t>
  </si>
  <si>
    <t>digivisionkollam@gmail.com</t>
  </si>
  <si>
    <t>Digivision Digital Studio</t>
  </si>
  <si>
    <t>Vellayittambakm Tirumullavaram</t>
  </si>
  <si>
    <t>kerla</t>
  </si>
  <si>
    <t>http://www.digivision.in/</t>
  </si>
  <si>
    <t>Exporters of t-shirts caps etc.</t>
  </si>
  <si>
    <t>info.thepromoters@gmail.com</t>
  </si>
  <si>
    <t>The Promoters</t>
  </si>
  <si>
    <t>2184 Qasim Jan Street Ballimaran</t>
  </si>
  <si>
    <t>http://www.thepromoters.in</t>
  </si>
  <si>
    <t>shriramwoollens@gmail.com</t>
  </si>
  <si>
    <t>Baboo Ram &amp; Sons</t>
  </si>
  <si>
    <t>Bazaar Mai Sewan</t>
  </si>
  <si>
    <t>Providing CCTV cameras installation AMC and home security solutions also deals in computer hardware and software.</t>
  </si>
  <si>
    <t>We provide security systems. CCTV cameras installation and handle AMC we also provide Home Security Systems Computer hardware and software.</t>
  </si>
  <si>
    <t>securesysteams@gmail.com</t>
  </si>
  <si>
    <t>aniketanu9@gmail.com</t>
  </si>
  <si>
    <t>Secure Systems</t>
  </si>
  <si>
    <t>No. 56/3 Sameera Palace Kawade Nagar Pimple Gurav</t>
  </si>
  <si>
    <t>jainlink.sarita@gmail.com</t>
  </si>
  <si>
    <t>Origin Estates Pvt Ltd</t>
  </si>
  <si>
    <t>Plot No J2 Block Gp Sector 5 Flat Lake City</t>
  </si>
  <si>
    <t xml:space="preserve">Service providing a software development software implementation development and multimedia presentation etc </t>
  </si>
  <si>
    <t>http://www.Kalika.co.in\r\n\r\nConsulting . Technology . Outsourcing\r\n\r\nTechnologies\r\n    1. Microsoft Technologies\r\n    2. SharePoint Services\r\n    3. Cloud Computing Services\r\n    4. Software Architecture\r\n    5. Infrastructure Management\r\n    6. Project Management\r\n    7. Database Management\r\n    8. Data Analytic \r\n\r\nDomain\r\n?    Insurance\r\n?    Financial Illustrations\r\n?    Chromatography\r\n?    ERP-CRM processes\r\n?    Process analysis\r\n\r\n?    Optimization &amp; Automation\r\n?    Production/Material Planning\r\n?    Inventory &amp; Dispatch\r\n?    Shipping &amp; Export docs\r\n?    Quality measures\r\n\r\n?    Mining &amp; stones industries\r\n?    Jewelry industries\r\n?    Automotive industries\r\n?    Strategic Planning &amp; Consultancy\r\n?    Costing &amp; MIS Generation\r\n?    E-Commerce</t>
  </si>
  <si>
    <t>support@lifetrons.net</t>
  </si>
  <si>
    <t>Lifetrons</t>
  </si>
  <si>
    <t>Plot No. 5 Mahinder Nagar</t>
  </si>
  <si>
    <t>http://www.lifetrons.net</t>
  </si>
  <si>
    <t>i.arunkumar@borosil.com</t>
  </si>
  <si>
    <t>arun.s.7r@gmail.com</t>
  </si>
  <si>
    <t>Borosil Glass Works Limited</t>
  </si>
  <si>
    <t>Hyderabad ( Telangana )</t>
  </si>
  <si>
    <t>http://www.borosil.com</t>
  </si>
  <si>
    <t>Mahovia</t>
  </si>
  <si>
    <t>info@rajsafety.com</t>
  </si>
  <si>
    <t>Raj Safety Products</t>
  </si>
  <si>
    <t>Shop No. 14 Badri Building Mathuradas Extension Road</t>
  </si>
  <si>
    <t>http://rajsafety.com/</t>
  </si>
  <si>
    <t>Manufacturer and exporter of fancy silk fabrics.</t>
  </si>
  <si>
    <t>Manufacturers of Fancy silk Fabrics and all types of Saree and Dress Materials.</t>
  </si>
  <si>
    <t>ikunalshah@gmail.com</t>
  </si>
  <si>
    <t>kinchittextiles@yahoo.co.in</t>
  </si>
  <si>
    <t>Kinchit Textiles</t>
  </si>
  <si>
    <t>B/104 Krishna Nagari Opposite Pantaloon S. V. Road Borivali West</t>
  </si>
  <si>
    <t>murtazahasan2020@gmail.com</t>
  </si>
  <si>
    <t>Wedding Bangle</t>
  </si>
  <si>
    <t>20 Haider Colony</t>
  </si>
  <si>
    <t>We are a 10 year old professional photography services company specializing in Wedding Bridal/ studio Portraits Concept wedding Contemporary Wedding  Couple Portraits Engagement Pre - wedding Shoots Reception photography Chilidren photography Modeling Photography Flex printing Invitation card Trophies design. We offer products and services such as Karizma Albums  Photo Gifts  Photo Mug  Photo Watch  Acrylic Photo Gifts Canvas Printing  Vinyl Printing I-card / P.P.size Photo Frames Video editing  Portfolio  Greeting Cards  certificates  Photobooks Albums  Medals . We accept customized photography requirements. Our studio is in Indapur(Pune). We cover events in Maharashtra and All Over India.</t>
  </si>
  <si>
    <t>Gulumkar</t>
  </si>
  <si>
    <t>anildigital009@gmail.com</t>
  </si>
  <si>
    <t>Anil Digital</t>
  </si>
  <si>
    <t>S.N.R. High School shopping centre</t>
  </si>
  <si>
    <t>Indapur</t>
  </si>
  <si>
    <t>http://www.anildigital.com</t>
  </si>
  <si>
    <t>clothingfashionista@gmail.com</t>
  </si>
  <si>
    <t>fashionistashimaya@gmail.com</t>
  </si>
  <si>
    <t>Fashion Ista</t>
  </si>
  <si>
    <t>H. No.19D Garhwali Mohalla Street No.1 Near Hanuman Mandir Laxmi Nagar</t>
  </si>
  <si>
    <t>We are a reputed Manufacturer Exporter and Supplier of a wide collection of  Ladies Top Fancy Skirt dress amd high fashion garment  etc. These products are acknowledged for lustrous appearance beautiful design and perfect finish.</t>
  </si>
  <si>
    <t>Balodia</t>
  </si>
  <si>
    <t>uvfabro@gmail.com</t>
  </si>
  <si>
    <t>UV Fab</t>
  </si>
  <si>
    <t>J 390 Satrala Circle</t>
  </si>
  <si>
    <t>PASD is establishing itself as house hold name in the fashion industry. Our undisputed reputation stems from our unflinching dedication to give you the highest quality exclusive and diverse clothing options and unmatched customer service. Our hard work dedication and perseverance has earned us the distinction of bringing the most exclusive range of Salwar Kameez Kurtis and Western outfits.</t>
  </si>
  <si>
    <t>Priyal</t>
  </si>
  <si>
    <t>priyal.pasd@gmail.com</t>
  </si>
  <si>
    <t>One Up Fashions</t>
  </si>
  <si>
    <t>We deal in a variety of gold and diamond jewellery with specialization in ethnic oriental designs originating from Awadh belt in India. Gold purity - 20 to 24 carat as desired halmark certified.</t>
  </si>
  <si>
    <t>Established back in 1999 as a proprietorship firm while our expertise extend beyond those dates by 30 years. We have evolved from a manufacturer only an oriental design silver jewelry into dealer of variety of gold and diamond jewellery that we design manufacture and retail.</t>
  </si>
  <si>
    <t>297rab@gmail.com</t>
  </si>
  <si>
    <t>Raj Kumar Abhshan Bhandar</t>
  </si>
  <si>
    <t>Jamuniya Bag Chowk</t>
  </si>
  <si>
    <t>Mehnaz</t>
  </si>
  <si>
    <t>mehnaztabishkhan@gmail.com</t>
  </si>
  <si>
    <t>Shahnaz The Bridal Collection</t>
  </si>
  <si>
    <t>Tabish House Near Alfha Corner Deepak Chouk</t>
  </si>
  <si>
    <t>Deepak Chouk</t>
  </si>
  <si>
    <t>All major CCTV video surveillance products including CCTV camera SDVR DVR Card IP based solution Biometric Time Attendance Access Control Virtual Central Locking System Sensor Central Monitoring System.</t>
  </si>
  <si>
    <t>nizamkh1@gmail.com</t>
  </si>
  <si>
    <t>nizam_159@rediffmail.com</t>
  </si>
  <si>
    <t>3rd Floor No. 301 Zubaida Complex</t>
  </si>
  <si>
    <t>http://www.blumoon-technology.com</t>
  </si>
  <si>
    <t>Umar Ali  Khan</t>
  </si>
  <si>
    <t>farsalefashions@gmail.com</t>
  </si>
  <si>
    <t>Far Sale Fashion</t>
  </si>
  <si>
    <t>14/1 Stanes Road 5th Street</t>
  </si>
  <si>
    <t>ramanbagskshitij@gmail.com</t>
  </si>
  <si>
    <t>Raman Products</t>
  </si>
  <si>
    <t>No. 195/A Faithful Ganj</t>
  </si>
  <si>
    <t>sanjaypico@gmail.com</t>
  </si>
  <si>
    <t>3 S Trading</t>
  </si>
  <si>
    <t>Shop No. 228 Building No. 188- 189 2nd Floor Ravi Market</t>
  </si>
  <si>
    <t>Ravi Market</t>
  </si>
  <si>
    <t>http://www.picobattery.com</t>
  </si>
  <si>
    <t>We specialized in photo real architectural and interior 3D visualization for commercial and residential project. We provide this services through still images. We are expert in 3D architectural modeling 3D floor plan 3d walkthrough services.</t>
  </si>
  <si>
    <t>ARY Studios is one of the leading architectural rendering companies in India. We are expert in 3d architectural modeling 3d floor plans 3d walkthrough animationIndustrial and Medical Animations 3d realistic rendering 3d landscape design and panorama 4D view. Our services crossed the boundary of India we out source our services to clients like architect builder interior designer landscape architect property developer etc.we are specialized in photo real architectural and interior 3d visualizations for commercial and residential projects. our goal is to meet your request and create a positive experience. We also provide stereoscopic 3d renderings to be seen using anaglyph red/cyan goggles.We also provide high end 3d interactive walk-through so that our clients can walk through the campus using keyboard and mouse. Please visit our website http://www.arystudios.com Our Blog : http://arystudios.wordpress.com/ Our Photo Gallery:http://www.flickr.com/photos/73919507@N07/ OR Follow us on : http://twitter.com/ARY_Studios Our Channel:http://www.youtube.com/watch?v=Q10BdyJ3CaM My another Website: http://aryelnurkar.wix.com/ary-studios#!home/mainPage</t>
  </si>
  <si>
    <t>Anirudha</t>
  </si>
  <si>
    <t>Yelnurkar</t>
  </si>
  <si>
    <t>aryelnurkar@gmail.com</t>
  </si>
  <si>
    <t>arystudios@gmail.com</t>
  </si>
  <si>
    <t>ARY Studios</t>
  </si>
  <si>
    <t>No. 9 Vrindavan Colony</t>
  </si>
  <si>
    <t>Vrindavan Colony</t>
  </si>
  <si>
    <t>http://www.arystudios.com</t>
  </si>
  <si>
    <t>rkstudio710@gmail.com</t>
  </si>
  <si>
    <t>RK Studio</t>
  </si>
  <si>
    <t>Shop No- 710/2</t>
  </si>
  <si>
    <t>Traditional Indian and indo-western wear for women with rich fabrics and embroideries.</t>
  </si>
  <si>
    <t>Maediratta</t>
  </si>
  <si>
    <t>mohhinternational@gmail.com</t>
  </si>
  <si>
    <t>henajolly@gmail.com</t>
  </si>
  <si>
    <t>MOHH International</t>
  </si>
  <si>
    <t>1103 Block 18</t>
  </si>
  <si>
    <t>Heritage City</t>
  </si>
  <si>
    <t>sspr_408@yahoo.com</t>
  </si>
  <si>
    <t>dilip10420002000@yahoo.com</t>
  </si>
  <si>
    <t>S. S. Products</t>
  </si>
  <si>
    <t>No. 408 Ijmima Complex Raheja Metroplex</t>
  </si>
  <si>
    <t>ceo@pacificglobalexportsinc.com</t>
  </si>
  <si>
    <t>Pacific Global Exports Inc.</t>
  </si>
  <si>
    <t>http://www.pacificglobalexportsinc.com</t>
  </si>
  <si>
    <t>sanprem@airtelmail.in</t>
  </si>
  <si>
    <t>Ashok Arecas</t>
  </si>
  <si>
    <t>No. 31 Indira Nagar 1st Street Avinashi Road</t>
  </si>
  <si>
    <t>http://www.sanprem.com</t>
  </si>
  <si>
    <t>siddharth.mehtafabtex@gmail.com</t>
  </si>
  <si>
    <t>Mehta Fab Tex</t>
  </si>
  <si>
    <t>No. E-51 Ground Floor</t>
  </si>
  <si>
    <t>Sumel Business Park I</t>
  </si>
  <si>
    <t>Being a 15 years experienced company we try to give our clients the best they need. We are proficient manufacturer &amp;amp; exporter of high fashion bags beach bags designer bags evening bags scarves ladies beaded sandals &amp;amp; accessories.</t>
  </si>
  <si>
    <t>kartikkraft@gmail.com</t>
  </si>
  <si>
    <t>Kartik Kraft Vision</t>
  </si>
  <si>
    <t>No. A-12 Lok Vihar Pitam Pura</t>
  </si>
  <si>
    <t>http://www.accessories-india.net</t>
  </si>
  <si>
    <t>C. Sagar</t>
  </si>
  <si>
    <t>hiteshsagar99@yahoo.in</t>
  </si>
  <si>
    <t>Aditya Ornaments</t>
  </si>
  <si>
    <t>Aditya corner Aryan House</t>
  </si>
  <si>
    <t>Hathi Khana 1 number</t>
  </si>
  <si>
    <t>http://www.adityaornaments.in/contact-us.php</t>
  </si>
  <si>
    <t>cs@killerkart.com</t>
  </si>
  <si>
    <t>Killerkart.com</t>
  </si>
  <si>
    <t>Killerkart House No 2 S P Ashram</t>
  </si>
  <si>
    <t>S P Ashram</t>
  </si>
  <si>
    <t>https://www.killerkart.com/</t>
  </si>
  <si>
    <t>We are the rapidly growing manufacturer and supplier offering a broad range of finest quality Jewelry. Mesmerizing appearance trendy design perfect finish.</t>
  </si>
  <si>
    <t>vivek@karmadesigns.co.in</t>
  </si>
  <si>
    <t>karma@jewelsnbeads.com</t>
  </si>
  <si>
    <t>Karma Enterprise</t>
  </si>
  <si>
    <t>A-105 Titanium Square Rolls Royce Showroom Complex Thaltej Circle S.G. Highway</t>
  </si>
  <si>
    <t>http://www.karmadesigns.co.in</t>
  </si>
  <si>
    <t>Who are well versed with the complexities of Travel &amp;amp; Tourism Trade.&amp;nbsp; Parth Holidays is an extension of our travel initiative providing the travelers</t>
  </si>
  <si>
    <t>info@parthholidays.com</t>
  </si>
  <si>
    <t>gogoa365days@gmail.com</t>
  </si>
  <si>
    <t>Parth Holidays</t>
  </si>
  <si>
    <t>Central Market Behind Hotel Residency</t>
  </si>
  <si>
    <t>http://www.parthholidays.com</t>
  </si>
  <si>
    <t>graphic.heights@gmail.com</t>
  </si>
  <si>
    <t>Graphic Heights</t>
  </si>
  <si>
    <t>kaisonssolutions@rediffmail.com</t>
  </si>
  <si>
    <t>Kaison Solution</t>
  </si>
  <si>
    <t>nikhil@ntsoftwares.in</t>
  </si>
  <si>
    <t>info@ntsoftwares.in</t>
  </si>
  <si>
    <t>N.T Softwares</t>
  </si>
  <si>
    <t xml:space="preserve">Basement No 8 Surkan Arcade </t>
  </si>
  <si>
    <t>http://www.ntsoftwares.in</t>
  </si>
  <si>
    <t>rajankumarnimiya@gmail.com</t>
  </si>
  <si>
    <t>Red Lilly Footwear</t>
  </si>
  <si>
    <t>D 249 Madipur Colony</t>
  </si>
  <si>
    <t>Exporter of ladies apparels like salwar kameez unstitched ladies salwar suit etc.</t>
  </si>
  <si>
    <t>We are reckoned as one of the most stupendous Ladies Salwar Suits Manufacturers in India. The fabrics used in the manufacturing of the Ladies Salwar Suits are of optimum quality that ensures notable features like high comfort softness and colorfastness. Customers from various nook and corner of India are placing bulk orders for the Ladies Salwar Kameez due to the unmatched quality and elegant look.</t>
  </si>
  <si>
    <t>nileshvgada@yahoo.com</t>
  </si>
  <si>
    <t>hisophi@hotmail.com</t>
  </si>
  <si>
    <t>Hi Sophi</t>
  </si>
  <si>
    <t>No. 230 2nd Floor Jay Gopal Industrial Estate No. 510 Bhawani Shankar Cross Road Dadar (W)</t>
  </si>
  <si>
    <t>Bhawani Shankar Cross Road</t>
  </si>
  <si>
    <t>Madhusudhan</t>
  </si>
  <si>
    <t>specdesigns@gmail.com</t>
  </si>
  <si>
    <t>Spec Designs</t>
  </si>
  <si>
    <t>No. 31 1st Floor 9th Cross Mazjid Road Siddaiah Road</t>
  </si>
  <si>
    <t>Mazjid Road</t>
  </si>
  <si>
    <t>http://www.specdesigns.in/</t>
  </si>
  <si>
    <t>maniomegafabrics@gmail.com</t>
  </si>
  <si>
    <t>balaarunth@gmail.com</t>
  </si>
  <si>
    <t>Mani Omega Fabrics</t>
  </si>
  <si>
    <t>2/217 Narayanampalayam</t>
  </si>
  <si>
    <t>Morur</t>
  </si>
  <si>
    <t>We are the manufacturer and supplier of gemstone jewellery gemstone carvings gemstone artifacts etc.</t>
  </si>
  <si>
    <t>Crystal Art is a landmark for designer gemstone jewelry. We are being a professionally managed enterprise have gained specialism in the arena of manufacturing Crystal Gemstone Beads Precious Gemstone Jewelery Gemstone Bangles Gemstone Carvings and Gemstone Pendants. The collection of intricate and trendy art pieces designed by us is sure to add a glamorous quotient to your look. Established in the year 1977 Crystal Art has recorded immense growth since it?s nascent. With the support and guidance of CEO Mr. Tarun Verma we have carved an indelible presence in this industry.</t>
  </si>
  <si>
    <t>tarunpiplodia@gmail.com</t>
  </si>
  <si>
    <t>jewelscarving@yahoo.co.in</t>
  </si>
  <si>
    <t>Crystal Art</t>
  </si>
  <si>
    <t>No. B 97 Janta Nagar Rankri</t>
  </si>
  <si>
    <t>http://jewelscarving.com/</t>
  </si>
  <si>
    <t>Jhon</t>
  </si>
  <si>
    <t>Khalkho</t>
  </si>
  <si>
    <t>jhon.khalkho@renovus.in</t>
  </si>
  <si>
    <t>srinivas.patil@renovus.in</t>
  </si>
  <si>
    <t>Renovus Vision Automation Pvt. Ltd.</t>
  </si>
  <si>
    <t>No. 29 Ground Floor Devarachikkanahalli To Begur Main Road Chamundeshwari Nagar Begur</t>
  </si>
  <si>
    <t>http://www.renovus.in/</t>
  </si>
  <si>
    <t>cuboidjeansco@gmail.com</t>
  </si>
  <si>
    <t>Cuboid Jeans Co</t>
  </si>
  <si>
    <t>No. E - 16 / 913Tank Road</t>
  </si>
  <si>
    <t>http://cuboidjeansco.com/</t>
  </si>
  <si>
    <t>sales@chronowatchcompany.com</t>
  </si>
  <si>
    <t>Chrono Watch Company Private Limited</t>
  </si>
  <si>
    <t>No. 43 Ozone Residenza No. 3/3 Haralur Road HSR Layout</t>
  </si>
  <si>
    <t>http://www.chronowatchcompany.com</t>
  </si>
  <si>
    <t>Welcome to our official website of Resort The Blue Lagoon in Tajpur. Offering a combination of luxury amenities and reasonability.</t>
  </si>
  <si>
    <t>sandipray@hotelsinmandarmoni.com</t>
  </si>
  <si>
    <t>Resort The Blue Lagoon</t>
  </si>
  <si>
    <t>16/A Haldarpara Lane</t>
  </si>
  <si>
    <t>Haldarpara Lane</t>
  </si>
  <si>
    <t>http://www.hotelsinmandarmoni.com</t>
  </si>
  <si>
    <t>Fashion when combined with passion gives you photographs that are hard to describe in words. Fashion photography is not just about a beautiful model posing out there for you and an expert photographer shooting</t>
  </si>
  <si>
    <t>neessup@gmail.com</t>
  </si>
  <si>
    <t>info@neerajagnihotri.com</t>
  </si>
  <si>
    <t>Neeraj Agnihotri Photography</t>
  </si>
  <si>
    <t>135 Nimri Colony Ashok Vihar</t>
  </si>
  <si>
    <t>Ashok Vihar Phase-4</t>
  </si>
  <si>
    <t>http://www.neerajagnihotri.com</t>
  </si>
  <si>
    <t>We are a&amp;nbsp;leading manufacturer and supplier of awnings &amp; threads. We offer&amp;nbsp;a complete range of&amp;nbsp;awnings available for various applications.We also manufacture quality&amp;nbsp;sewing threads available in a&amp;nbsp;wide range of colours.</t>
  </si>
  <si>
    <t>hira.awning@gmail.com</t>
  </si>
  <si>
    <t>hira.thread@gmail.com</t>
  </si>
  <si>
    <t>249 Budhwar Peth City Post Chowk Opposite Bank Of India</t>
  </si>
  <si>
    <t>http://www.anchorawnings.com/</t>
  </si>
  <si>
    <t>Manufacturer of knitted garment woven garments fabrics. And also offering logistics services quality control services etc.</t>
  </si>
  <si>
    <t>sabari@whipixfashions.com</t>
  </si>
  <si>
    <t>info@whipixfashions.com</t>
  </si>
  <si>
    <t>Whipix Fashions</t>
  </si>
  <si>
    <t>No. 4C Block No. 1 Coral Castle No. 1336 Peelamedu</t>
  </si>
  <si>
    <t>http://www.whipixfashions.com</t>
  </si>
  <si>
    <t>we &amp;ldquo;Casaracchi Eco Design&amp;rdquo; are a prominent Manufacturer Exporter and Supplier of a wide range of Men's T Shirt Men's Shirt Men's Tie Children's Wear Ladies Shawl Ladies Stole Ladies Kurtis Ladies Slipper Women Tunic etc.</t>
  </si>
  <si>
    <t>Venita</t>
  </si>
  <si>
    <t>Casaracchi Falk</t>
  </si>
  <si>
    <t>venita_falk@yahoo.com</t>
  </si>
  <si>
    <t>rashmiamazing@gmail.com</t>
  </si>
  <si>
    <t>Casaracchi Eco Design</t>
  </si>
  <si>
    <t>No. 947 Sector-14</t>
  </si>
  <si>
    <t>http://www.casaracchi.com</t>
  </si>
  <si>
    <t>info@ideasnu.com</t>
  </si>
  <si>
    <t>Ideas NU</t>
  </si>
  <si>
    <t>F-62 1st Floor L. B. S. Road</t>
  </si>
  <si>
    <t>http://www.ideasnu.com</t>
  </si>
  <si>
    <t>Pasunuri</t>
  </si>
  <si>
    <t>raghu.superlekha@gmail.com</t>
  </si>
  <si>
    <t>raghu_pasunuri@hotmail.com</t>
  </si>
  <si>
    <t>Super Lekha Printers</t>
  </si>
  <si>
    <t>Gala No 109 Tantia Industrial Estate  Sitaram Mill Compound</t>
  </si>
  <si>
    <t>J. R. Boricha Marg</t>
  </si>
  <si>
    <t>bhavnathbrassindustry@hotmail.com</t>
  </si>
  <si>
    <t>ketan.thumar@hotmail.com</t>
  </si>
  <si>
    <t>Bhavnath Brass Industries</t>
  </si>
  <si>
    <t>Block E 33 B Rajouri Garden</t>
  </si>
  <si>
    <t>Manufacturer and exporter of all types of indo western suits ladies salwar suits ladies kurti etc.</t>
  </si>
  <si>
    <t>M. Bagaria</t>
  </si>
  <si>
    <t>vipulbagaria@gmail.com</t>
  </si>
  <si>
    <t>DMV Khatri</t>
  </si>
  <si>
    <t>No. 30 Kamdar Shopping Center Opposite Railway Station Monghibai Road</t>
  </si>
  <si>
    <t>Monghibai Road</t>
  </si>
  <si>
    <t>TMK</t>
  </si>
  <si>
    <t>Philipraj</t>
  </si>
  <si>
    <t>johnroseexports@gmail.com</t>
  </si>
  <si>
    <t>philipraj2013@gmail.com</t>
  </si>
  <si>
    <t>Johnrose Exports</t>
  </si>
  <si>
    <t>No. 3 1st Floor Second Street Arunachalapuram</t>
  </si>
  <si>
    <t>Arunachalapuram</t>
  </si>
  <si>
    <t>https://www.exportersindia.com/johnrose-exports/</t>
  </si>
  <si>
    <t>We offers clean comfortable rooms fresh linen and western styled toilets. &amp;nbsp; &amp;nbsp; &amp;nbsp; &amp;nbsp; &amp;nbsp; &amp;nbsp; &amp;nbsp;</t>
  </si>
  <si>
    <t>Helen</t>
  </si>
  <si>
    <t>chirman</t>
  </si>
  <si>
    <t>helendveh@gmail.com</t>
  </si>
  <si>
    <t>Donatus Victoria Estates &amp;amp; Hotel Private Limited</t>
  </si>
  <si>
    <t>No. 47 Residency Road</t>
  </si>
  <si>
    <t>residency road</t>
  </si>
  <si>
    <t>http://www.victoriahotel.in</t>
  </si>
  <si>
    <t>santhoshdulali@yahoo.co.in</t>
  </si>
  <si>
    <t>Dulali Enterprises</t>
  </si>
  <si>
    <t>Kala Road Kothamangalam</t>
  </si>
  <si>
    <t>http://www.shoes.kerala1.com</t>
  </si>
  <si>
    <t>We are the prominent manufacturer exporter and supplier of premium quality range of Garment Covers Non Woven Bags &amp; Covers Carry Bags etc. These are highly appreciated for their unique design excellent stitching and optimum finish.</t>
  </si>
  <si>
    <t>info.pickpack@gmail.com</t>
  </si>
  <si>
    <t>Pick Pack</t>
  </si>
  <si>
    <t>86 Block C &amp; D Shalimar Bagh</t>
  </si>
  <si>
    <t>Manufacturer retailer and supplier of mug T- shirts mobile cover etc.</t>
  </si>
  <si>
    <t>\Forver Gifts\ describe gifts for everyone on any occasions. In which you can personalize your own picture on  mugs crystalswooden frames key chains teddy mobile covers glass frames corporate gifts wall hanging bedsheets pillows cushions sippers caps t-shirts caps plates etc. with best quality.</t>
  </si>
  <si>
    <t>rattanvirdi98@gmail.com</t>
  </si>
  <si>
    <t>Forever Gifts</t>
  </si>
  <si>
    <t>15/4 Double Story Prem Nagar Tilak Nagar Opposite Metro Gate No 4</t>
  </si>
  <si>
    <t>http://www.forevergift.in</t>
  </si>
  <si>
    <t>pushkar.porwal@gmail.com</t>
  </si>
  <si>
    <t>gangesapparel@gmail.com</t>
  </si>
  <si>
    <t>Ganges Apparel India Private Limited</t>
  </si>
  <si>
    <t>F-22 Apparel park UPSIDC</t>
  </si>
  <si>
    <t>We OM SOLUTION LOCATED IN SATLASANA MEHSANA ARE OFFERINGALL TYPE OF COMPUTERS LAPTOPS CCTV CAMERA</t>
  </si>
  <si>
    <t>We OM SOLUTION LOCATED IN SATLASANA MEHSANA ARE OFFERINGALL TYPE OF COMPUTERS LAPTOPS CCTV CAMERA PRINTERS PROJECTORS ALL-IN-ONES LED TVS LCD TVS SPEAKER SYSTEMS AND PERIPHERALS.</t>
  </si>
  <si>
    <t>omsolution2009@gmail.com</t>
  </si>
  <si>
    <t>omsolution2011@gmail.com</t>
  </si>
  <si>
    <t>OM Solution</t>
  </si>
  <si>
    <t>Janta Market Satlasana Near Navyug Store</t>
  </si>
  <si>
    <t>Satlasana</t>
  </si>
  <si>
    <t>http://www.omsolution2011.blogspot.com</t>
  </si>
  <si>
    <t>We at Kashish do customised stiching of Lehengas  saree Border pasting Embroidery work Anarkalis Padded blouses Designer Suit Material leggings.</t>
  </si>
  <si>
    <t>sonia_unbound@yahoo.co.in</t>
  </si>
  <si>
    <t>Kashish Designer Studio</t>
  </si>
  <si>
    <t>A/25 first floor ramprastha</t>
  </si>
  <si>
    <t>http://kashish.buymegifts.com/contactus.php</t>
  </si>
  <si>
    <t>Vishnav</t>
  </si>
  <si>
    <t>jitesh21@unitedgraphic.in</t>
  </si>
  <si>
    <t>info@unitedgraphic.in</t>
  </si>
  <si>
    <t>United Graphic</t>
  </si>
  <si>
    <t>No 35 Bharwan Churchgate Church Street Mahatma Gandhi Road</t>
  </si>
  <si>
    <t>Churchgate Church Street</t>
  </si>
  <si>
    <t>http://unitedgraphic.in/</t>
  </si>
  <si>
    <t>Birpal</t>
  </si>
  <si>
    <t>bpsingh0162@gmail.com</t>
  </si>
  <si>
    <t>Focus Forensics Technology Private Limited</t>
  </si>
  <si>
    <t>No. 409 4th Floor Pratap Chamber II</t>
  </si>
  <si>
    <t>Manufacturer exporter and wholesaler of embroidery sarees new designed sarees and salwar new fancy design to all over india and out of country.</t>
  </si>
  <si>
    <t>leading exporters of saree and suits Designer sarees online designer sarees designer saree designer indian sarees bollywood designer sarees designer silk sarees latest designer sarees designer wedding sarees indian designer sarees online</t>
  </si>
  <si>
    <t>mlakhotia.ee@gmail.com</t>
  </si>
  <si>
    <t>Maheshwari Exports</t>
  </si>
  <si>
    <t>metro tower ring road  surat</t>
  </si>
  <si>
    <t>http://www.maheshwariexports.com</t>
  </si>
  <si>
    <t>beststitch3@gmail.com</t>
  </si>
  <si>
    <t>Best Stitch</t>
  </si>
  <si>
    <t>Agamaya Nagar Chintalkunta</t>
  </si>
  <si>
    <t>Chintalkunta</t>
  </si>
  <si>
    <t>http://www.beststitch.in</t>
  </si>
  <si>
    <t>Retailer wholesaler and commission agent for all kinds of footwear for ladies and kids. We are looking for the supplier of the footwear for ladies and kids as we are the commission agent if any company needs a sales agent we do accept.</t>
  </si>
  <si>
    <t>We are situated in Kannur district fila complex haji road pappinisseri and we are well established footwear retailer. We are looking the supplier as we do the commission agent too we do wholesale in this market.</t>
  </si>
  <si>
    <t>Salam  Manna</t>
  </si>
  <si>
    <t>mannasalam@gmail.com</t>
  </si>
  <si>
    <t>hanisfootwear@gmail.com</t>
  </si>
  <si>
    <t>Hanis Footwear &amp; Bags</t>
  </si>
  <si>
    <t>Fila Complex Pappinisseri Haji Road</t>
  </si>
  <si>
    <t>Pappinisseri</t>
  </si>
  <si>
    <t>Aarkays Envelopes Providing Security Envelopes  Spine Envelopes Window Envelopes Bubble Envelope and Machine Pasted</t>
  </si>
  <si>
    <t>aarkaysenvelopes@hotmail.com</t>
  </si>
  <si>
    <t>Aarkays Envelopes</t>
  </si>
  <si>
    <t>23 Ansari Road Darya Ganj</t>
  </si>
  <si>
    <t>http://www.aarkays.in</t>
  </si>
  <si>
    <t>General Manager Marketing</t>
  </si>
  <si>
    <t>ss@datagroup.in</t>
  </si>
  <si>
    <t>Shree Hari Agro Industries Limited</t>
  </si>
  <si>
    <t>Inside Datainfosys Station Road</t>
  </si>
  <si>
    <t>http://www.datagroup.in</t>
  </si>
  <si>
    <t>Our manufacturing unit is well-equipped with modern hand-operated industrial machinery. Furthermore the company has a dexterous team of experts that works diligently to achieve its desired goals in terms of quality designs and patterns.</t>
  </si>
  <si>
    <t>hitesh@dhimports.co</t>
  </si>
  <si>
    <t>info@dhimports.co</t>
  </si>
  <si>
    <t>DH Imports</t>
  </si>
  <si>
    <t>Ajnala Road Meera Court</t>
  </si>
  <si>
    <t>Ajnala Road</t>
  </si>
  <si>
    <t>http://www.dhimports.co</t>
  </si>
  <si>
    <t>oneupapparels@gmail.com</t>
  </si>
  <si>
    <t>info@allseasonsshirts.in</t>
  </si>
  <si>
    <t>Oneup Apparels Private Limited</t>
  </si>
  <si>
    <t>1st Floor C Block Rajlaxmi Complex</t>
  </si>
  <si>
    <t>http://www.allseasonsshirts.in/</t>
  </si>
  <si>
    <t>Shikher</t>
  </si>
  <si>
    <t>mg.myslp3041@madura.adityabirla.com</t>
  </si>
  <si>
    <t>chandrushekhar@yahoo.com</t>
  </si>
  <si>
    <t>Ouis Philippe Exclusive Store</t>
  </si>
  <si>
    <t>URS Road</t>
  </si>
  <si>
    <t>https://www.louisphilippe.com/</t>
  </si>
  <si>
    <t>Deals in handicrafts craft items etc.</t>
  </si>
  <si>
    <t>ihzaidi1981@gmail.com</t>
  </si>
  <si>
    <t>iqbal.zaidi@asiqz.com</t>
  </si>
  <si>
    <t>Asiqz Artz Inc</t>
  </si>
  <si>
    <t>No. 207 Pratap Khand Jhilmil Colony Vishwakarma Nagar Shahdhara</t>
  </si>
  <si>
    <t>http://www.asiqz.com</t>
  </si>
  <si>
    <t>We are one of the most trusted names in offering a wide and exclusive collection of customized premiums and promotional gifts. Our range includes many premium quality corporate promotional gifts and corporate gift.</t>
  </si>
  <si>
    <t>We are one of the most trusted names in offering a wide and exclusive collection of customized premiums and promotional gifts. Our range includes many premium quality Corporate Promotional Gifts and Corporate Gift Items in India such as promotional wears diaries and calenders desktop products promotional bags luxuary Pens office stationaries wall clocks drinkwares Keychains Religious Books Brass products and many more. All these promotional gift items are widely used for promoting goods &amp;amp; services corporate gifts prizes festival gifts etc.</t>
  </si>
  <si>
    <t>info@giftsme.com</t>
  </si>
  <si>
    <t>G-6 Ansal Majestic Tower</t>
  </si>
  <si>
    <t>http://www.giftsme.com</t>
  </si>
  <si>
    <t>We are whole sale dealers in all precious and semi precious stones. We provide 100% certified stones. We also deal in signity and other stones used in Jewellery making.</t>
  </si>
  <si>
    <t>sattavat.deepak@yahoo.com</t>
  </si>
  <si>
    <t>vinay.gems@yahoo.com</t>
  </si>
  <si>
    <t>Vinay Gems</t>
  </si>
  <si>
    <t>Sagar Shopping Center Shop No.15 B/d J.p. Road Andheri (w)</t>
  </si>
  <si>
    <t>Franchise of Milou Kids wear and Wide range of toys collection Tulasi Chains Rudraksha Chains Navaratna Beads Chain Gem Star Jewellery Birthstone Jewellery Diamond Jewellery and Ashta Lakshmi Antique Jewellery.</t>
  </si>
  <si>
    <t>Jossey</t>
  </si>
  <si>
    <t>CV</t>
  </si>
  <si>
    <t>jossey@pavizham.com</t>
  </si>
  <si>
    <t>josseychungath@yahoo.co.in</t>
  </si>
  <si>
    <t>Pavizham Value Shoppe</t>
  </si>
  <si>
    <t>Pavizham Arcade MM Ali Road</t>
  </si>
  <si>
    <t>Pavizham Arcade</t>
  </si>
  <si>
    <t>http://www.pavizham.com</t>
  </si>
  <si>
    <t>harpreet@xtechs.in</t>
  </si>
  <si>
    <t>info@xtechs.in</t>
  </si>
  <si>
    <t>Xtechs Testings Private Limited</t>
  </si>
  <si>
    <t>LIG No. 87 Near SRMT Auto Nagar</t>
  </si>
  <si>
    <t>http://www.xtechs.in</t>
  </si>
  <si>
    <t>sanjeev.tex2013@gmail.com</t>
  </si>
  <si>
    <t>Deep Under Garments</t>
  </si>
  <si>
    <t>H. No.-65 Sector-A6 Pocket-11 Narela</t>
  </si>
  <si>
    <t>Upadhye</t>
  </si>
  <si>
    <t>karafashions@gmail.com</t>
  </si>
  <si>
    <t>kavita.upadhye@gmail.com</t>
  </si>
  <si>
    <t>Kara Fashions Private Limited</t>
  </si>
  <si>
    <t>Plot N0-8 Lilai Bunglow Sumarg Society Kothrud</t>
  </si>
  <si>
    <t>Kothrud Road</t>
  </si>
  <si>
    <t>https://www.hugedomains.com/domain_profile.cfm?d=karafashions&amp;e=com</t>
  </si>
  <si>
    <t>Vivek Kumar</t>
  </si>
  <si>
    <t>garg-@hotmail.com</t>
  </si>
  <si>
    <t>Garg Traders</t>
  </si>
  <si>
    <t>No. 311/19 1st Floor Kamla Nehru Marg</t>
  </si>
  <si>
    <t>Kadhirvel</t>
  </si>
  <si>
    <t>kadhirvel2772che@gmail.com</t>
  </si>
  <si>
    <t>Molikule Technology</t>
  </si>
  <si>
    <t>107/67B Papparapatti Road</t>
  </si>
  <si>
    <t>Hale Dharmapuri</t>
  </si>
  <si>
    <t>http://www.molikule.com</t>
  </si>
  <si>
    <t>Giri Goswami</t>
  </si>
  <si>
    <t>pushkarpratap89@hotmail.com</t>
  </si>
  <si>
    <t>hgiriinternational@gmail.com</t>
  </si>
  <si>
    <t>Hgiri International Traders</t>
  </si>
  <si>
    <t>Office No 568 B 4th Floor</t>
  </si>
  <si>
    <t>Hm lodha complex</t>
  </si>
  <si>
    <t>http://www.hgiriinternational.com</t>
  </si>
  <si>
    <t>Bhattcharya</t>
  </si>
  <si>
    <t>lokenathbag_cal@yahoo.co.in</t>
  </si>
  <si>
    <t>A.B. Enterprise</t>
  </si>
  <si>
    <t>No. 38 Ramdulal Sarkar Street Near Girish Park P.S.</t>
  </si>
  <si>
    <t>rmrpspowersystems@gmail.com</t>
  </si>
  <si>
    <t>muniyasamy@rmrps.in</t>
  </si>
  <si>
    <t>RMRPS Power Systems</t>
  </si>
  <si>
    <t>No. 73 Govarthana Nagar Thangal Karai Road</t>
  </si>
  <si>
    <t>Govarthana Nagar</t>
  </si>
  <si>
    <t>http://www.rmrps.in/</t>
  </si>
  <si>
    <t>hibatraderss@gmail.com</t>
  </si>
  <si>
    <t>hibaenterprisessn@gmail.com</t>
  </si>
  <si>
    <t>Hiba Enterprises</t>
  </si>
  <si>
    <t>No. 522/2 Al Ameen Manzil 8th Cross HAL Post</t>
  </si>
  <si>
    <t>HAL Post</t>
  </si>
  <si>
    <t>http://www.hibahub.com/</t>
  </si>
  <si>
    <t>fashiont@vsnl.net</t>
  </si>
  <si>
    <t>Fashion Trends Store</t>
  </si>
  <si>
    <t>No. 12 3rd Floor</t>
  </si>
  <si>
    <t>Exporter of barcode printer and barcode scanner etc.</t>
  </si>
  <si>
    <t>Sreenath</t>
  </si>
  <si>
    <t>hyd@stallionindia.com</t>
  </si>
  <si>
    <t>sales@stallionindia.com</t>
  </si>
  <si>
    <t>Stallion Systems And Solutions Pvt Ltd.</t>
  </si>
  <si>
    <t>202 Lb Bhawan</t>
  </si>
  <si>
    <t>Lb Bhawan</t>
  </si>
  <si>
    <t>http://www.stallionindia.com</t>
  </si>
  <si>
    <t>Manufacturer of bags.</t>
  </si>
  <si>
    <t>Titten</t>
  </si>
  <si>
    <t>Mail@pgeebags.com</t>
  </si>
  <si>
    <t>P. G. Bags</t>
  </si>
  <si>
    <t>Door No 43/1049 A Al-Hilal Trust Building Ernakulam High Court</t>
  </si>
  <si>
    <t>Kannachanthodu First Cross Road</t>
  </si>
  <si>
    <t>https://www.pgeebags.com</t>
  </si>
  <si>
    <t>tesunitha@yahoo.com</t>
  </si>
  <si>
    <t>vasthramsilks@gmail.com</t>
  </si>
  <si>
    <t>Vasthram Silk</t>
  </si>
  <si>
    <t>136 9th Cross Duo Marvel Layout Ananthpura Gate Yelahanka</t>
  </si>
  <si>
    <t>iew.pune08@gmail.com</t>
  </si>
  <si>
    <t>India Electrical Works</t>
  </si>
  <si>
    <t>4th Floor Madhumati Apartment Narayan Peth</t>
  </si>
  <si>
    <t>shivamprwl@gmail.com</t>
  </si>
  <si>
    <t>shivaviindico@yahoo.com</t>
  </si>
  <si>
    <t>Shivavi Indico Associate</t>
  </si>
  <si>
    <t>A 26 Kalyan Kunj</t>
  </si>
  <si>
    <t>manikandco@gmail.com</t>
  </si>
  <si>
    <t>samcreations91@gmail.com</t>
  </si>
  <si>
    <t>Sam Creations Pvt. Ltd.</t>
  </si>
  <si>
    <t>17/25  Inside lahori gate  Adjoining D- Division Police station</t>
  </si>
  <si>
    <t>We are an integrated leather manufacturing company processing leather from raw hides to leather goods. Incorporated in 1958 we have our own tannery where we manufacture high quality leathers for bags shoes garments and travel goods. At our leather goods division we produce leather bags shoes sandals wallets and other leather accessories. We export our goods to U.K. U.S.A. Germany Italy Spain Singapore Hong Kong and Japan. Having our own tannery we have necessary facilities under a single roof to manufacture products of the highest standards of quality. Our products in keeping with the environmental concerns are free from any restricted chemical like Diazo PCP or Chrome VI.</t>
  </si>
  <si>
    <t>MD. Ataul</t>
  </si>
  <si>
    <t>bengalreptile@gmail.com</t>
  </si>
  <si>
    <t>Bengal Reptile Exporting Co. Private Limited</t>
  </si>
  <si>
    <t>Brec House. 41 Phears Lane</t>
  </si>
  <si>
    <t>http://brec1958pl.blogspot.sg/</t>
  </si>
  <si>
    <t>We are a well-known manufacturer &amp;amp; trader of Mobile Covers and Screen Protectors. Our offered products are available in every range.</t>
  </si>
  <si>
    <t>a.t.solutions@hotmail.com</t>
  </si>
  <si>
    <t>t.ashish@hotmail.com</t>
  </si>
  <si>
    <t>A &amp; T Solutions</t>
  </si>
  <si>
    <t>I  52/b Part-1 Lajpat Nagar</t>
  </si>
  <si>
    <t>Harish Chandra</t>
  </si>
  <si>
    <t>paras_jpr@yahoo.com</t>
  </si>
  <si>
    <t>parasfashionsonline@gmail.com</t>
  </si>
  <si>
    <t>Paras Fashions</t>
  </si>
  <si>
    <t>799-800 Mahaveer Nagar Tonk Road</t>
  </si>
  <si>
    <t>dmfashions14@gmail.com</t>
  </si>
  <si>
    <t>D. M. Fashions</t>
  </si>
  <si>
    <t>No. 15 2nd Cross Street Mangalam Road</t>
  </si>
  <si>
    <t>http://www.dmfashions.co.in/</t>
  </si>
  <si>
    <t>LONAR is a leading Oracle Solutions Analytics and Program Management Partner providing customers solutions for enterprise IT needs.We are a process-centric organization that believes in developing and delivering innovative solutions to the most advanced automation and integration problems of our customers. LONAR recognizes that the world is an ever-changing place for its clients and that the clients intend to deliver effectively while remaining aligned with the on-going changes in the business and IT strategies.The experience and industry knowledge of LONAR has enabled it to consistently shine in the market. We are proud of our success combined with our ability to efficiently deliver quality deliverables for projects.LONAR can be understood by its Vision Mission Values and Culture.Our MissionOur mission is to help our clients achieve most effective ROI.To champion and foster a culture of value and return on investment.Look at assignments from your eyes as if we were in your shoes.Take accountability and partnership.Our VisionTo be world leader in Oracle EBS / ERP Intelligence / Analytics and Portfolio / Program / Project Management Solutions.</t>
  </si>
  <si>
    <t>Shainesh</t>
  </si>
  <si>
    <t>shaineshp@gmail.com</t>
  </si>
  <si>
    <t>Lonar Consulting</t>
  </si>
  <si>
    <t>http://www.lonarconsulting.com</t>
  </si>
  <si>
    <t>Manufacturer and exporter of travel bags college bags gym bags sports bags schools bags backpack bags etc.</t>
  </si>
  <si>
    <t>U</t>
  </si>
  <si>
    <t>Faruq</t>
  </si>
  <si>
    <t>info@bcvindia.com</t>
  </si>
  <si>
    <t>BCV Bags</t>
  </si>
  <si>
    <t>No. 225 1st Floor Raghuleela Mall Vishwaroop IT Park Sector 30A</t>
  </si>
  <si>
    <t>http://www.bcvindia.com</t>
  </si>
  <si>
    <t>ajaykumaragm@gmail.com</t>
  </si>
  <si>
    <t>Senco Insulators</t>
  </si>
  <si>
    <t>Plot No. 142 HSIDC Industrial Area Alipur Barwala</t>
  </si>
  <si>
    <t>Welcome to C.Dinesh &amp;amp; Co. Pvt.ltd. Established by Chinubhai Doshi &amp;amp; Dineshbhai Shah in 1976 the company has been committed to produce some of the finest quality of diamonds that symbolizes beauty and brilliance</t>
  </si>
  <si>
    <t>sunilshahr@hotmail.com</t>
  </si>
  <si>
    <t>cdsurat@gmail.com</t>
  </si>
  <si>
    <t>C. Dinesh &amp; Co.Pvt.Ltd.</t>
  </si>
  <si>
    <t>No. 5/ 897 Kalpvruksh Ghiyasheri Mahidharpura</t>
  </si>
  <si>
    <t>Look no further. Your search for the best clothing and accessories starts and ends at M&amp;amp;M. Come explore a range of colors styles and designs for men women and children. Take away your dreams of choice garments footwear jewelry and other accessories that will flatter you. Look your sophisticated best in formlas or casuals traditional or contemporary for any and every occasion.</t>
  </si>
  <si>
    <t>surya.kiran@mnmmarketing.co.in</t>
  </si>
  <si>
    <t>MNM Marketing Private Limited</t>
  </si>
  <si>
    <t>D-No: 40-26-24 L.V. Ramesh Street M. G. Road</t>
  </si>
  <si>
    <t>Kanupriya</t>
  </si>
  <si>
    <t>Kanupriya.malik88@gmail.com</t>
  </si>
  <si>
    <t>shopbumpkin@gmail.com</t>
  </si>
  <si>
    <t>Bumpkin</t>
  </si>
  <si>
    <t>No. 15/41 West Punjabi Bagh</t>
  </si>
  <si>
    <t>slkatariya@gmail.com</t>
  </si>
  <si>
    <t>sainigraphics14@gmail.com</t>
  </si>
  <si>
    <t>Saini Graphics</t>
  </si>
  <si>
    <t>No. 9 North Avenue Colony Near Vivekananad School</t>
  </si>
  <si>
    <t>Vimaldass</t>
  </si>
  <si>
    <t>vimaldass1987@gmail.com</t>
  </si>
  <si>
    <t>Vkc Footprints Global Pvt. Limited</t>
  </si>
  <si>
    <t>Apiic Industrial Park Mambattu</t>
  </si>
  <si>
    <t>Spsr</t>
  </si>
  <si>
    <t>http://www.vkcgroup.com/</t>
  </si>
  <si>
    <t>designovision@yahoo.co.in</t>
  </si>
  <si>
    <t>Madhumitas Fabric</t>
  </si>
  <si>
    <t>28/7B Nakuleswar Bhattacharjee Lane (Bipin Paul Road Extn.) Kolkata</t>
  </si>
  <si>
    <t>http://www.madhumitasfab.com</t>
  </si>
  <si>
    <t>Dhivre</t>
  </si>
  <si>
    <t>nsamnil@gmail.com</t>
  </si>
  <si>
    <t>info@samnil.com</t>
  </si>
  <si>
    <t>Samnil Trading Private Limited</t>
  </si>
  <si>
    <t>Jaishree Krishna A/5/20 Siddha Chs Ltd Behind Anand Vatika Building</t>
  </si>
  <si>
    <t>We are engaged in manufacturing exporting and supplying a wide assortment of antique Watches Gramophone Compasses Telescopes Armillary Boats Showpieces Magnifying Glass Wooden Boxes Antique Lights Tripods Table Lamps Binoculars and all the other Antique Items to our clients.In order to export these products we make use of the best quality raw material and advanced technology is used in compliance with industry quality standards. The offered range is also checked on various parameters by our skilled professionals in order to ensure their Quality and flawlessness. Everything we make is of export quality delivered to you at the shortest delivery timings.Our manufacturers are capable of making most of the products as per the clients specified requirements.</t>
  </si>
  <si>
    <t>Tasnimur</t>
  </si>
  <si>
    <t>expressions54@hotmail.com</t>
  </si>
  <si>
    <t>tasnimurrahman@hotmail.com</t>
  </si>
  <si>
    <t>Expressions 54</t>
  </si>
  <si>
    <t>No. 19 Satti Street Haridwar Near Modi Mosque</t>
  </si>
  <si>
    <t>parsadr667@gmail.com</t>
  </si>
  <si>
    <t>R. Tejas Leather</t>
  </si>
  <si>
    <t>No. 5 Jankidas Sion- Bandra</t>
  </si>
  <si>
    <t>We &amp;ldquo;Dynamic India&amp;rdquo; are a &amp;ldquo;Sole Proprietorship Firm&amp;rdquo; and well-renowned trader and wholesaler of a comprehensive range of CCTV Camera Anti Theft System Biometric Attendance Device etc.</t>
  </si>
  <si>
    <t>Established in the year 2005 at Bhubaneshwar (Odisha India) we &amp;ldquo;Dynamic India&amp;rdquo; are a &amp;ldquo;Sole Proprietorship Firm&amp;rdquo; and well-renowned trader and wholesaler of a comprehensive range of CCTV Camera Anti Theft System Biometric Attendance Device etc. With the support of Proprietor &amp;ldquo;Fazle Yezdan&amp;rdquo; we have been able to attain a huge client base.</t>
  </si>
  <si>
    <t>Fazle</t>
  </si>
  <si>
    <t>Yezdan</t>
  </si>
  <si>
    <t>dynamic_india2000@yahoo.com</t>
  </si>
  <si>
    <t>yezdani2000@gmail.com</t>
  </si>
  <si>
    <t>Dynamic India</t>
  </si>
  <si>
    <t>No. 32 Ekamra Village Jaydev Vihar</t>
  </si>
  <si>
    <t>Deals in CCTV DVR T. A GPS system firm alarm metal detector CCTV lenc EPBX system camera accessories etc.</t>
  </si>
  <si>
    <t>accentechnology@rediffmail.com</t>
  </si>
  <si>
    <t>technologyaccent@gmail.com</t>
  </si>
  <si>
    <t>Accen Technology</t>
  </si>
  <si>
    <t>Shop No. 33 Sishu Sadan Market Complex</t>
  </si>
  <si>
    <t>http://www.accentechnology.weebly.com</t>
  </si>
  <si>
    <t>drhitendra@yahoo.com</t>
  </si>
  <si>
    <t>Innovate Homes</t>
  </si>
  <si>
    <t>A39 Gayatri Nagar Maharani Farms Durgapura</t>
  </si>
  <si>
    <t>We are the leading and most prominent manufacturer supplier and exporter of Men's T-Shirt Kids T-Shirt and many more. The fine finish of our products is owing to best quality of fabrics used for the manufacture.</t>
  </si>
  <si>
    <t>info@visitorknitfashions.com</t>
  </si>
  <si>
    <t>Visitor Knit Fashions</t>
  </si>
  <si>
    <t>2/409 S. Periyapalayam</t>
  </si>
  <si>
    <t>S Periyapalayam</t>
  </si>
  <si>
    <t>Manufacturer and exporter of embroidery textiles. Our products include fashionable beaded Trims Fabrics Motifs and Laces with Latest European Trends</t>
  </si>
  <si>
    <t>exports@cmcollective.net</t>
  </si>
  <si>
    <t>ashpanxxx@gmail.com</t>
  </si>
  <si>
    <t>Tissus Sajavat</t>
  </si>
  <si>
    <t>A 301-304 Kotia Nirma Opposite Laxmi Industrial Estate</t>
  </si>
  <si>
    <t>http://cmcollective.net/</t>
  </si>
  <si>
    <t>Based on Delhi MdBags was started in the year 2003 with an ultimate aim of reducing the use of plastic bags which pollutes our environment. The company is well managed by the CEO Mr. CH Qadiruddin. Under his excellent guidance skills the company has grown tremendously &amp;amp; scaled new horizone of success. &amp;nbsp;We are one of the reckoned service providers of Flexo Nano Flexo &amp;amp; Offset Printing Services. which are offered as per the client's demands and preferences.We have in store for our customers a wide range of Shopping Bags. These bags are made of non woven fabric and are wide demanded in retail outlets and shopping malls. Offered in different colors sizes and shapes these are available in customized options top meet client's requirements and speci&amp;#64257;cations.</t>
  </si>
  <si>
    <t>Mohammad Rafi</t>
  </si>
  <si>
    <t>mdprinter92@gmail.com</t>
  </si>
  <si>
    <t>MD Printer</t>
  </si>
  <si>
    <t>No. 4036 Street No. 16 Ajit Nagar Gandhi Nagar</t>
  </si>
  <si>
    <t>http://www.md-bags.com/</t>
  </si>
  <si>
    <t>Manufacturer nylon bags trolley bags leather products and promotional products.</t>
  </si>
  <si>
    <t>Rizwanul</t>
  </si>
  <si>
    <t>sidrahsales@gmail.com</t>
  </si>
  <si>
    <t>Sidrah Sales</t>
  </si>
  <si>
    <t>Gala No. 95/2910 Shakir Compound Gausia Lane Opposite Arfa Hotel Station Road</t>
  </si>
  <si>
    <t>http://www.sidrahsales.com</t>
  </si>
  <si>
    <t>amanaggarwal_mba@yahoo.com</t>
  </si>
  <si>
    <t>VK Enterprises</t>
  </si>
  <si>
    <t>No. 34/29 Chankya Puri</t>
  </si>
  <si>
    <t>Chankya Puri</t>
  </si>
  <si>
    <t>Providing services corporate film ad-films still photography editing and animations mascot films is very hardworking in providing good product for customers at a reasonable rate.</t>
  </si>
  <si>
    <t>Mascot India Films Production gives Hi Quality HD/TV and Cinema 2k resolution films according to requirement The Company established in the year 1994 our creative team gives you the best promotional films like Advt-Film Corporate Film Animation Film Tele Shopping Live coverages Documentaries TV Serial &amp;amp; Motion Films.</t>
  </si>
  <si>
    <t>Producer &amp; Director</t>
  </si>
  <si>
    <t>mascotfilm@gmail.com</t>
  </si>
  <si>
    <t>info@mascotfilms.in</t>
  </si>
  <si>
    <t>Mascot India Films Production</t>
  </si>
  <si>
    <t>B-39 Main Ashok Park Metro Station Near HDFC Bank</t>
  </si>
  <si>
    <t>http://www.mascotfilms.in</t>
  </si>
  <si>
    <t>Manufacturer of cotton casual shirts garments etc.</t>
  </si>
  <si>
    <t>Manufacturing of excellent quality of cotton strip / checks/ plain  shirts and we take bulk order also.</t>
  </si>
  <si>
    <t>rahul_lfk@yahoo.co.in</t>
  </si>
  <si>
    <t>No. 167/171 Dr. Vigas Street Shop No. 2 Ground Floor</t>
  </si>
  <si>
    <t>vinaykansal25@gmail.com</t>
  </si>
  <si>
    <t>sushma.kansal79@gmail.com</t>
  </si>
  <si>
    <t>Premise Softech LLP</t>
  </si>
  <si>
    <t>2B-104 Mvl Coral Sector-15 Alwar Bypass Road Gandhi Nagar</t>
  </si>
  <si>
    <t>http://www.premisessoftech.com</t>
  </si>
  <si>
    <t>Milann</t>
  </si>
  <si>
    <t>shreeplasticinds@gmail.com</t>
  </si>
  <si>
    <t>nimeshshah775@gmail.com</t>
  </si>
  <si>
    <t>Shree Plastic Industries</t>
  </si>
  <si>
    <t>S. No. 7/1/2/2 Next To Dharmavat Petrol Pump Lane Undri Pisoli Road</t>
  </si>
  <si>
    <t>Aris</t>
  </si>
  <si>
    <t>SH</t>
  </si>
  <si>
    <t>migualm@gmail.com</t>
  </si>
  <si>
    <t>anzaah.asperd@gmail.com</t>
  </si>
  <si>
    <t>Anzaah</t>
  </si>
  <si>
    <t>No. 103 Jupiter Bhakti Park Near I Max Theater</t>
  </si>
  <si>
    <t>We are authorized channel partner for honey well ADI offering solutions in security automation and detection services.</t>
  </si>
  <si>
    <t>sutracom@gmail.com</t>
  </si>
  <si>
    <t>sutracom@yahoo.co.uk</t>
  </si>
  <si>
    <t>Sutra Communication</t>
  </si>
  <si>
    <t>F- 4 First Floor No. 1/6 Industrial Area Kirti Nagar</t>
  </si>
  <si>
    <t>http://www.sutracommunications.com</t>
  </si>
  <si>
    <t>We are engaged in Trading Distributing Wholesaling and Supplying a wide range of Computer Hardware PCS &amp; Laptops Networking Products etc. These products are made using sophisticated techniques at our vendors&amp;rsquo; end.</t>
  </si>
  <si>
    <t>swayambhucomputer@gmail.com</t>
  </si>
  <si>
    <t>Swayambhu Computer</t>
  </si>
  <si>
    <t>No. 2B/209 Shradha CHS Ganesh Nagar Lane Ambewadi</t>
  </si>
  <si>
    <t>sweetangels679@yahoo.com</t>
  </si>
  <si>
    <t>sweetangels679@gmail.com</t>
  </si>
  <si>
    <t>Sweet Angels</t>
  </si>
  <si>
    <t>Sunny Plaza Kotecha Main Road  Opp. Nutan Nagar Hall</t>
  </si>
  <si>
    <t>Opp. Nutan Nagar Hall</t>
  </si>
  <si>
    <t>http://sweetangels.in/</t>
  </si>
  <si>
    <t>shilpa@kanahiyaoverseas.com</t>
  </si>
  <si>
    <t>anand@kanahiyaoverseas.com</t>
  </si>
  <si>
    <t>Kanahiya Overseas Private Limited</t>
  </si>
  <si>
    <t>G- 152 Sector-63</t>
  </si>
  <si>
    <t>http://www.kanahiyaoverseas.com</t>
  </si>
  <si>
    <t>r.rtradersandmanufacturers@yahoo.in</t>
  </si>
  <si>
    <t>dheeraj.dhingras@gmail.com</t>
  </si>
  <si>
    <t>RR Traders &amp; Manufacturers</t>
  </si>
  <si>
    <t>6/2 Sahipur Village Shalimar Bagh</t>
  </si>
  <si>
    <t>Shipra</t>
  </si>
  <si>
    <t>Manager- Marketing</t>
  </si>
  <si>
    <t>contactpawankain@gmail.com</t>
  </si>
  <si>
    <t>Pawan Axgym</t>
  </si>
  <si>
    <t>No. 52 Chandiwala Estate Okhla Phase 3</t>
  </si>
  <si>
    <t>Parida</t>
  </si>
  <si>
    <t>Systems Manager</t>
  </si>
  <si>
    <t>systems@hotelnewmarrion.com</t>
  </si>
  <si>
    <t>accommodations@hotelnewmarrion.com</t>
  </si>
  <si>
    <t>Lalchand Resorts Private Limited</t>
  </si>
  <si>
    <t>FHRAI IHRA HRAEI Member 6 Janpath</t>
  </si>
  <si>
    <t>http://www.hotelnewmarrion.com</t>
  </si>
  <si>
    <t>seo.devtechnosys@gmail.com</t>
  </si>
  <si>
    <t>info@devtechnosys.com</t>
  </si>
  <si>
    <t>Dev Technosys Private Limited</t>
  </si>
  <si>
    <t>B-11 Lal Bahadur Nagar</t>
  </si>
  <si>
    <t>http://www.devtechnosys.com/</t>
  </si>
  <si>
    <t>Every product from Aditya Enterprises goes through strict quality inspection as per the international QC inspection standards.</t>
  </si>
  <si>
    <t>Sunil Dutt</t>
  </si>
  <si>
    <t>cctvaditya@gmail.com</t>
  </si>
  <si>
    <t>off No. 2 Tyagi Market Behind BMR Hospital</t>
  </si>
  <si>
    <t>Kuleshra</t>
  </si>
  <si>
    <t>http://www.aditya-cctv.com</t>
  </si>
  <si>
    <t>Established by Nowrosjee Wadia in 1879 as a small operation of Indian spun cotton yarn dip dyed by hand Bombay Dyeing has now grown to be one of the most respected and trusted brands in the country.</t>
  </si>
  <si>
    <t>amit.panchal@bombaydyeing.com</t>
  </si>
  <si>
    <t>sunil.tibrewal@bombaydyeing.com</t>
  </si>
  <si>
    <t>Bombay Dyeing Manufacturing &amp; Co. Limited</t>
  </si>
  <si>
    <t>C-1 Wadia International</t>
  </si>
  <si>
    <t>aparprints@gmail.com</t>
  </si>
  <si>
    <t>N S International</t>
  </si>
  <si>
    <t>B-37 Lajpat Nagar - 1</t>
  </si>
  <si>
    <t>http://www.nsinternational.co.in</t>
  </si>
  <si>
    <t>vinodu30@rediffmail.com</t>
  </si>
  <si>
    <t>Lunar</t>
  </si>
  <si>
    <t>Main Road Nagarman Mada</t>
  </si>
  <si>
    <t>Raaj</t>
  </si>
  <si>
    <t>raaj@falconcutlery.com</t>
  </si>
  <si>
    <t>rajmehbub@gmail.com</t>
  </si>
  <si>
    <t>C/104 Pankaj Kamal Apartment</t>
  </si>
  <si>
    <t>Kamal Apartment</t>
  </si>
  <si>
    <t>http://www.falconcutlery.com</t>
  </si>
  <si>
    <t>manishjain05377@gmail.com</t>
  </si>
  <si>
    <t>smtmanishj05377@gmail.com</t>
  </si>
  <si>
    <t>Suparshva Aqua</t>
  </si>
  <si>
    <t>Sakkardara Road Mahal</t>
  </si>
  <si>
    <t>Traditional Handloom Kerala Set Sarees Set Mundu Kasavu Churidars Pattu Pavada Kids Dresses Cotton Dhothies Cotton Shirt pieces Kalamkari Set Sarees Kalamkari Set mundu Zeckard Set mundu etc</t>
  </si>
  <si>
    <t>Wholesale distributors Manufactures and Exporters in Traditional Handloom Kerala Set Sarees Set Mundu Kasavu Churidars Pattu Pavada Kids Dresses Cotton Dhothies Cotton Shirt pieces Kalamkari Set Sarees Kalamkari Set mundu Zeckard Set mundu etc.</t>
  </si>
  <si>
    <t>kasavumana@gmail.com</t>
  </si>
  <si>
    <t>sivodayaoutsource@gmail.com</t>
  </si>
  <si>
    <t>Sree Padham Kasavumana</t>
  </si>
  <si>
    <t>Opposite Sree Vaikundam Kalyanamandapam</t>
  </si>
  <si>
    <t>http://sreepadhamkasavumana.blogspot.in/</t>
  </si>
  <si>
    <t>Unique Variety collection of Ready made Garments Navratri Cloths and accessories Imitation Jewelry and much more.</t>
  </si>
  <si>
    <t>Vijata</t>
  </si>
  <si>
    <t>dvijata@hotmail.com</t>
  </si>
  <si>
    <t>Divy Bandhani Collection</t>
  </si>
  <si>
    <t>plot no  No. 13/B</t>
  </si>
  <si>
    <t>Maa Anandmayi Soceity</t>
  </si>
  <si>
    <t>http://www.rakhdi.com</t>
  </si>
  <si>
    <t>Sadh  Bali</t>
  </si>
  <si>
    <t>akankshacreations12@gmail.com</t>
  </si>
  <si>
    <t>Akanksha Creations</t>
  </si>
  <si>
    <t>B- 4 Giri Vihar Darshan Musa Kiledar Street Keshav Rao</t>
  </si>
  <si>
    <t>Musa Kiledar Street</t>
  </si>
  <si>
    <t>http://www.akankshacreations.com</t>
  </si>
  <si>
    <t>bombayfashions77@yahoo.co.in</t>
  </si>
  <si>
    <t>No.15 &amp; 16 Geetha Complex</t>
  </si>
  <si>
    <t>http://www.bombay-fashion.com</t>
  </si>
  <si>
    <t>We are old establishment involved in supply and export of Indian fresh fish and trading of frozen seafood. Manufacturer and exporter of South Indian snacks and frozen food products. We also offers Freight Forwarding Services.</t>
  </si>
  <si>
    <t>sajujose65@gmail.com</t>
  </si>
  <si>
    <t>tropicanaworld@gmail.com</t>
  </si>
  <si>
    <t>Tropicana World Trade Private Limited</t>
  </si>
  <si>
    <t>No. 16/453 Thoppumpady</t>
  </si>
  <si>
    <t>Kazhuthumuttu</t>
  </si>
  <si>
    <t>http://www.tropicanaworld.com</t>
  </si>
  <si>
    <t>mgmskit@gmail.com</t>
  </si>
  <si>
    <t>Hotel MGM Grand</t>
  </si>
  <si>
    <t>Sannidhi Street</t>
  </si>
  <si>
    <t>Srikalahasti</t>
  </si>
  <si>
    <t>http://www.myhotelmgmgrand.com</t>
  </si>
  <si>
    <t>sureshaansueinterior@gmail.com</t>
  </si>
  <si>
    <t>Aansue Interior</t>
  </si>
  <si>
    <t>No. 526 R. T. Residency 6th Cross Near Bapu Balika School Yeshwantpur</t>
  </si>
  <si>
    <t>&lt;ul&gt;\r\n&lt;li&gt;We are one of the manufacturer and exporter of home textile products based in Karur India. We do all kind of products of cushions curtains table linenskitchen madeupsterry towelsnon-terry towels and chair pads etc.&lt;/li&gt;\r\n&lt;/ul&gt;</t>
  </si>
  <si>
    <t>rajamerchandising@gmail.com</t>
  </si>
  <si>
    <t>merchandising@aaaiimpex.com</t>
  </si>
  <si>
    <t>AAA Iimpex</t>
  </si>
  <si>
    <t>No. 60 Salem Main Road</t>
  </si>
  <si>
    <t>Vengamadu</t>
  </si>
  <si>
    <t>http://www.aaaiimpex.com</t>
  </si>
  <si>
    <t>We are an established Manufacturer and Supplier of Water Proof Cartons Export Cartons Exclusive Printed Boxes Laminated Boxes PVC Boxes Heavy Duty Cartons Paper Bags Unit Cartons and Corrugated Cartons.</t>
  </si>
  <si>
    <t>sandeepgulati@ambikapackaging.com</t>
  </si>
  <si>
    <t>Global Pack Ind.</t>
  </si>
  <si>
    <t>Khasra No. 8/1 Behind Plot No. 541 Pace City II Sector 37</t>
  </si>
  <si>
    <t>http://www.ambikapackaging.com</t>
  </si>
  <si>
    <t>marutiplastic89@gmail.com</t>
  </si>
  <si>
    <t>kamalgajera85@gmail.com</t>
  </si>
  <si>
    <t>Shree Maruti Plastic</t>
  </si>
  <si>
    <t>Krishna Nagar Part 2 Behind Hotel Pacific Opposite Khodiyar Temple</t>
  </si>
  <si>
    <t>akncomputers3110@gmail.com</t>
  </si>
  <si>
    <t>AKN Computers</t>
  </si>
  <si>
    <t>56 Pillaiyar Kovil Street Potheri</t>
  </si>
  <si>
    <t>Maraimalai Nagar</t>
  </si>
  <si>
    <t>Store Indya&amp;rsquo;s vision is to enrich the rich tapestry of life in its entire myriad of hues with designs that liberate and celebrate life. For us freedom is synonymous with freedom of expression freedom of choice and the ultimate freedom to open up our hearts to the beauty of life. This philosophy encapsulates our deep commitment towards the revival of India&amp;rsquo;s rich cultural heritage of arts and crafts and bring to you a wide collection of products which translate the beauty of traditional Indian handicrafts into contemporary life. Most importantly with this venture we seek to promote and support the priceless talent of Indian Artisans by providing them an international platform to display their timeless talent for the glory and recognition which they richly deserve. Store Indya products are internationally available on multiple online platforms like Amazon and EBay. Our constant effort is to achieve complete customer satisfaction by offering the best product designs and quality along with efficiencies in packaging and timely delivery of our products to our customers.</t>
  </si>
  <si>
    <t>Kumar R. Swami</t>
  </si>
  <si>
    <t>b2b@storeindya.com</t>
  </si>
  <si>
    <t>pratiksha@idreammotionpictures.com</t>
  </si>
  <si>
    <t>Store Indya Private Limited</t>
  </si>
  <si>
    <t>Chintamani Heritage Andheri Kurla Road Andheri East</t>
  </si>
  <si>
    <t>Mfg of all types of plastics bags LinersPE tarpaulins nursery bags T shirt bags garbage bags                               ( Bio-degradeable ) plain and printed since last 30 years.</t>
  </si>
  <si>
    <t>J. Ganatra</t>
  </si>
  <si>
    <t>jjp.jln13@gmail.com</t>
  </si>
  <si>
    <t>rrdpackagings@gmail.com</t>
  </si>
  <si>
    <t>J.J. Plastics</t>
  </si>
  <si>
    <t>C 35 Additional Midc Area</t>
  </si>
  <si>
    <t>Additional Midc Area</t>
  </si>
  <si>
    <t>adityajagdambaindustries@rediffmail.com</t>
  </si>
  <si>
    <t>Aditya Jagdamba Industries</t>
  </si>
  <si>
    <t>Shree Industrial Area Plot 14- C</t>
  </si>
  <si>
    <t>http://www.lingamwallputty.com</t>
  </si>
  <si>
    <t>Lakshmikanth</t>
  </si>
  <si>
    <t>newtechultrasonics@yahoo.com</t>
  </si>
  <si>
    <t>newtechultrasonics1@gmail.com</t>
  </si>
  <si>
    <t>New Tech Ultrasonics</t>
  </si>
  <si>
    <t>No.1009 8th B Main 2nd I Cross 3rd Block 3rd Stage</t>
  </si>
  <si>
    <t>Basaveshwar Nagar</t>
  </si>
  <si>
    <t>http://www.weldingjobs.com</t>
  </si>
  <si>
    <t>Dadlani</t>
  </si>
  <si>
    <t>dadlanirenu@hotmail.com</t>
  </si>
  <si>
    <t>Prateeksha</t>
  </si>
  <si>
    <t>http://www.dadlanirenu.com</t>
  </si>
  <si>
    <t>Web Designing search engine optimization logo designing domain registration hosting solution.</t>
  </si>
  <si>
    <t>meetmukul1993@gmail.com</t>
  </si>
  <si>
    <t>meetmukulbansal@gmail.com</t>
  </si>
  <si>
    <t>Ventures Den</t>
  </si>
  <si>
    <t>E-11 Green Park Extension</t>
  </si>
  <si>
    <t>Green Park Extension</t>
  </si>
  <si>
    <t>http://www.venturesden.com</t>
  </si>
  <si>
    <t>evergreenagencies@rediffmail.com</t>
  </si>
  <si>
    <t>senthilfirst1@yahoo.com</t>
  </si>
  <si>
    <t>Evergreen Agencies</t>
  </si>
  <si>
    <t>Vallipalayam 3rd Street Near Sangeetha Theater</t>
  </si>
  <si>
    <t>Vallipalayam</t>
  </si>
  <si>
    <t>http://www.teshirt.com/wp/</t>
  </si>
  <si>
    <t>We are dealing in all kind of garment accessories with a very competitive rates. We can deliver the material by air sea road. Our main motto is your order and we deliver.</t>
  </si>
  <si>
    <t>rajagarments82@gmail.com</t>
  </si>
  <si>
    <t>Plot No. C-102 Siddhivinayak Darshan Sanghavi Gardan</t>
  </si>
  <si>
    <t>http://rajagarments.weebly.com/</t>
  </si>
  <si>
    <t>Pable</t>
  </si>
  <si>
    <t>kvictory_143@yahoo.com</t>
  </si>
  <si>
    <t>kunalpable@gmail.com</t>
  </si>
  <si>
    <t>10-D Kunal Apartment MG Road</t>
  </si>
  <si>
    <t>Jagritipahwa@gmail.com</t>
  </si>
  <si>
    <t>Cherry Land</t>
  </si>
  <si>
    <t>30A Silver Oak Avenue Road</t>
  </si>
  <si>
    <t>http://www.cherryland.co.in/</t>
  </si>
  <si>
    <t>We at KC enterprises believe in providing best product with great standards to our customers at affordable prices. Our recent patch up with desence a very well known ladies purses and handbag manufactures.</t>
  </si>
  <si>
    <t>Recently we \KC Enterprises\ entered into e-commerce with the latest patch-up with the very well known Delhi based ladies handbags and purses manufacturer \Desence\ a reputed brand. Are you a buyer/customer or a shopkeeper or a boutique owner. We got a huge range of ladies purses and handbags for everyone.</t>
  </si>
  <si>
    <t>Chittoria</t>
  </si>
  <si>
    <t>lalitchittoria@yahoo.com</t>
  </si>
  <si>
    <t>Fluck</t>
  </si>
  <si>
    <t>L-1st House No. 855 Gali No. 14</t>
  </si>
  <si>
    <t>sonalsareeonline@gmail.com</t>
  </si>
  <si>
    <t>Sonal Saree Online</t>
  </si>
  <si>
    <t>Shop No. 11 Building No.48-49 Sector No. 1 Shanti Nagar</t>
  </si>
  <si>
    <t>http://www.sonalsaree.com</t>
  </si>
  <si>
    <t>As</t>
  </si>
  <si>
    <t>milanpacks@gmail.com</t>
  </si>
  <si>
    <t>Milan Packaging</t>
  </si>
  <si>
    <t>No. 7A/5 KIADB Kadugodi Industrial Area Near Molex India Limited</t>
  </si>
  <si>
    <t>http://www.milanpackaging.net</t>
  </si>
  <si>
    <t>Our firm is an eminent Manufacturer Exporter and Supplier of Baby Frock Ladies Apron etc. Further we also Trade and Supply Silk and Cotton Sarees. Beautifully designed our entire collection is appreciated due to its remarkable features.</t>
  </si>
  <si>
    <t>Sagunthala</t>
  </si>
  <si>
    <t>Rachuri</t>
  </si>
  <si>
    <t>sagunthalarachuri@gmail.com</t>
  </si>
  <si>
    <t>shreeneetenterprises@gmail.com</t>
  </si>
  <si>
    <t>Shreeneet Enterprises</t>
  </si>
  <si>
    <t>Flat No. C- 12 Pushpasandhya Apartment Gittikhadan</t>
  </si>
  <si>
    <t>Katol Road</t>
  </si>
  <si>
    <t>We JBM Exim Pvt. Ltd. are engaged in manufacturing exporting &amp;amp; supplying a wide range of Shirts T- Shirts Shirting Fabrics Curtain Fabrics. Offered products are extensively demanded for its freshness and creative design.</t>
  </si>
  <si>
    <t>dhiren16041990@gmail.com</t>
  </si>
  <si>
    <t>dhiren250@gmail.com</t>
  </si>
  <si>
    <t>JBM Exim Pvt. Ltd.</t>
  </si>
  <si>
    <t>B/17 Kailash Park Hirawadi Road</t>
  </si>
  <si>
    <t>Om Enterprise is an well known manufacturer and supplier Embroidered and Designer Sarees. The wide assortment of Embroidered Sarees offered by us is admired for its quality designs and vibrant colors.</t>
  </si>
  <si>
    <t>rajdhameliya.2010@gmail.com</t>
  </si>
  <si>
    <t>Om - The Excellence</t>
  </si>
  <si>
    <t>No. 11-19 Ami Dhara Industrial Behind Nobal Public School</t>
  </si>
  <si>
    <t>Manufacturer of all types of Arabic ladies maxi gown ladies kurtis and skirt top etc.</t>
  </si>
  <si>
    <t>Saurin</t>
  </si>
  <si>
    <t>rangseycloset@yahoo.co.in</t>
  </si>
  <si>
    <t>rangseycloset@gmail.com</t>
  </si>
  <si>
    <t>Rangsey Closet Company</t>
  </si>
  <si>
    <t>Behind Suvidha Shopping Centre Paldi</t>
  </si>
  <si>
    <t>Royal Expo is in the business since twenty three years and was established with the aim of maintaining best quality and to be punctual &amp;amp; the unique designs in the Ceramic with combination of Wood &amp;amp; Iron.</t>
  </si>
  <si>
    <t>faizan@royalexpo.com</t>
  </si>
  <si>
    <t>ceo@royalexpo.com</t>
  </si>
  <si>
    <t>G. T. Road Murari Nagar Baroli Road Buland Sehar</t>
  </si>
  <si>
    <t>uday@soilandearth.com</t>
  </si>
  <si>
    <t>enquiries@soilandearth.com</t>
  </si>
  <si>
    <t>Sheer Essentials</t>
  </si>
  <si>
    <t>No. 801 B Block Infinity Tower Corporate Road</t>
  </si>
  <si>
    <t>http://www.soilandearth.com</t>
  </si>
  <si>
    <t>Explore the beauty of Indian heritage &amp;amp; modern trends in our alluring spectrum of gold silver jewelry etc. Our business proposition comprises of manufacturing &amp;amp; exporting of precious gemstone jewelry across the world at competent rates.</t>
  </si>
  <si>
    <t>shashijewellers@yahoo.com</t>
  </si>
  <si>
    <t>Shashi Jwellers</t>
  </si>
  <si>
    <t>1057/7 Shyam Market Gali Hiranand Maliwara</t>
  </si>
  <si>
    <t>Hana Toys and Crafts studio was started and Initiated in the year 2004 As a manufacture wholesale and retail wooden handicrafts shop &amp;ldquo;Hana Toys and Crafts studio&amp;rdquo; is well-known for delivering supreme quality product range.</t>
  </si>
  <si>
    <t>hanahandicrafts@gmail.com</t>
  </si>
  <si>
    <t>info@hanatoysandcraftsstudio.com</t>
  </si>
  <si>
    <t>Hana Toys &amp; Crafts Studio</t>
  </si>
  <si>
    <t>Door No. 393 CK Road</t>
  </si>
  <si>
    <t>Channapatna</t>
  </si>
  <si>
    <t>B.M. Road</t>
  </si>
  <si>
    <t>Rajgharana sarees was started on 01.12.2003. Our core objective is not only selling sarees but also building the trust with our customers .Our offerings are different from other stores.We want to see the smile and happiness on face of our customers.</t>
  </si>
  <si>
    <t>Yaduka</t>
  </si>
  <si>
    <t>vijayyaduka@gmail.com</t>
  </si>
  <si>
    <t>hemant.yaduka@gmail.com</t>
  </si>
  <si>
    <t>Rajgharana Sarees</t>
  </si>
  <si>
    <t>Lokpida Complex love Garden Road</t>
  </si>
  <si>
    <t>Lokpida Complex</t>
  </si>
  <si>
    <t>ommknits@gmail.com</t>
  </si>
  <si>
    <t>Sri Omm Knit Wear</t>
  </si>
  <si>
    <t>http://www.shriknitwear.com/</t>
  </si>
  <si>
    <t>Manufacturer and supplier of customize digital equipments controller sensors security system access control system attendance system wireless products etc.</t>
  </si>
  <si>
    <t>quasarsolutions2012@gmail.com</t>
  </si>
  <si>
    <t>mrkt.qinso@gmail.com</t>
  </si>
  <si>
    <t>Quasar Innovative Solutions</t>
  </si>
  <si>
    <t>C-3 Sukhangan Opposite Railway Station</t>
  </si>
  <si>
    <t>http://www.quasarinnovative.com</t>
  </si>
  <si>
    <t>Exporter of imitation jewellery pearl jewellery etc.</t>
  </si>
  <si>
    <t>VERMA INTERNATIONAL -DEALS IN IMITATION JEWELLERY FEATHER JEWELLERYHANDMADE STUFFS ETC.....WE DO EXPORT PRODUCTS AS PER THE DEMANDS OF THE CONSUMER AND WE GIVE THE BEST QUALITY AND THE SATISFACTION OUR CUSTOMERS GET ON THEIR ORDER COMPLETION</t>
  </si>
  <si>
    <t>vermasunil099@gmail.com</t>
  </si>
  <si>
    <t>vermainternational1@gmail.com</t>
  </si>
  <si>
    <t>Verma International</t>
  </si>
  <si>
    <t>Verma Appartments Lekhraj Nagar Centre Point Aligarh</t>
  </si>
  <si>
    <t>Lekhraj Nagar</t>
  </si>
  <si>
    <t>http://www.vermainternational1.in</t>
  </si>
  <si>
    <t>ayush0630@gmail.com</t>
  </si>
  <si>
    <t>rdpetropack@gmail.com</t>
  </si>
  <si>
    <t>Radhadarshan Petropack LLP</t>
  </si>
  <si>
    <t>701 Metro Tower Ring Road 7th Floor</t>
  </si>
  <si>
    <t>http://www.rdperropack.com</t>
  </si>
  <si>
    <t>Manufacturer of promotional T-shirts baba suits and ladies top. We are selling of minimum prize.</t>
  </si>
  <si>
    <t>Shawag</t>
  </si>
  <si>
    <t>k.zonedesigner@gmail.com</t>
  </si>
  <si>
    <t>deepakshawag@gmail.com</t>
  </si>
  <si>
    <t>K-Zone</t>
  </si>
  <si>
    <t>175 Matri Poli Nepali Mart Belgharia</t>
  </si>
  <si>
    <t>http://www.kzone.com/</t>
  </si>
  <si>
    <t>We are manufacturer of diamond jadau jewellery etc.</t>
  </si>
  <si>
    <t>Thank you for the opportunity and privilege to introduce the services offered by Shankaram Jewellers .\rShankaram Jewellers is a professionally managed company with 20 years of experience in buying &amp; selling diamonds / Gemstones and making fine diamond jewellery by hand.\rWe manufacture high  end jewellery with the finest quality of diamonds precious &amp; semi  precious stones\rWe offer a range of extensive collection that compliments every client\rOur Jewellerr\rOffering designer Jewellery's Collections for Various Festivals.Jewellery's Types- Rings Bangles and Bracelets etc.Our Other Services-Best Quality and All Latest Model Jewellery's.\rWe offers Contemporary and Fusion choice of jewellery. All of jewellery is made from the 18k Gold and as per the Bureau of Indian Standards (BIS). Gemstones used by us are Lab Certified Gemstones and with every purchase you will get a certification for it. Our dedication towards quality and innovation in the design had made us a good clientele and we make your jewellery on your requirement because we have designers especially for you and we are also specialist in jadau jewellery</t>
  </si>
  <si>
    <t>ritesh</t>
  </si>
  <si>
    <t>shankaramjewellers@gmail.com</t>
  </si>
  <si>
    <t>Goregoan East Film City Road</t>
  </si>
  <si>
    <t>http://www.shankaramjewellers.com</t>
  </si>
  <si>
    <t>Supplier of college bags travel bags etc.</t>
  </si>
  <si>
    <t>alhaseenabags@gmail.com</t>
  </si>
  <si>
    <t>ahbagsinfo@gmail.com</t>
  </si>
  <si>
    <t>AL Haseena Bags</t>
  </si>
  <si>
    <t>New No. 11 Old No. 10 1st Street Nethaji Nagar Near Anna School Tondiarpet</t>
  </si>
  <si>
    <t>Nethaji Nagar</t>
  </si>
  <si>
    <t>http://www.alhaseenabags.co.in</t>
  </si>
  <si>
    <t>nimantranethnic@gmail.com</t>
  </si>
  <si>
    <t>Nimantran Clothing Private Limited</t>
  </si>
  <si>
    <t>No. 215 Ashish Ind Gokhle Road G South</t>
  </si>
  <si>
    <t>http://www.nimantranethnic.com</t>
  </si>
  <si>
    <t>Manufacturer and supplier of Ml- 01 Ml- 02 Ml- 03 Ml- 04 Ml- 05 Ml- 06 Ml- 07 Ml-0 8 Ml- 30 Ml- 32 Ml- 35 Ml- 38 Ml- 39 Ml- 40 Ml- 41.</t>
  </si>
  <si>
    <t>Cleetus</t>
  </si>
  <si>
    <t>andrewscleetus@yahoo.com</t>
  </si>
  <si>
    <t>maclavaro@gmail.com</t>
  </si>
  <si>
    <t>Myloth Enterprises</t>
  </si>
  <si>
    <t>No. 15 Riches Garde 3N 1st Cross Kalkere Ramamurthy Nagar</t>
  </si>
  <si>
    <t>http://www.maclavaro.in</t>
  </si>
  <si>
    <t>Manufacturer and supplier of all type of jewellery making machineries with superior quality and best price.</t>
  </si>
  <si>
    <t>Vagadiya</t>
  </si>
  <si>
    <t>mitesh3960@gmail.com</t>
  </si>
  <si>
    <t>Anjana Industries</t>
  </si>
  <si>
    <t>Survey No. 46/1 Plot No. 12</t>
  </si>
  <si>
    <t>Saturninfo is a leading IT solutions firm having its office in Mumbai India and powered by a team of committed highly skilled and experienced computer system professionals delivering quality service to its clientele based in Mumbai Pune  Nagpur  Lucknow and various other parts of our country. Since the inception/ establishment of Saturninfo in the year 2014 it has diversified spread its wings/ widened its scope and explored the new horizons in IT Sector especially in field of Systems Networks Digital Solutions and other related support Services. We are a value added reseller in Mumbai India Since 2014. Saturninfo handles both commercial and education business for complete one point IT solution. We are an Authorised Open Reseller Partner with the topmost leading brands of IT Sector in Mumbai for their range of products and Services. We are fiercely competitive absolutely reliable exceedingly prompt positively responsive extremely professional with a high level of commitment towards qualitative service and most importantly we listen! Tell us what you need and watch us deliver.</t>
  </si>
  <si>
    <t>rajendra@saturninfo.co.in</t>
  </si>
  <si>
    <t>Saturninfo</t>
  </si>
  <si>
    <t>2-12/B Shiv Kripa Building Kahan Nagar</t>
  </si>
  <si>
    <t>http://www.saturninfo.co.in</t>
  </si>
  <si>
    <t>Maharashtra Canvas is the name you can rely on for procuring Tarpaulins Tents Safety Items HDPE Woven Fabric Hessian Cloth Packing and Packing Material.</t>
  </si>
  <si>
    <t>fahadbatliwala0881@gmail.com</t>
  </si>
  <si>
    <t>karimbatliwala@yahoo.com</t>
  </si>
  <si>
    <t>KGN Canvas</t>
  </si>
  <si>
    <t>No. 142 Yusuf Meherally Road Masjid Bunder West</t>
  </si>
  <si>
    <t>Saniya Creations is a leading garment wholesale company dealing in salwar suits under the owner ship of Mr.Guddu. We are wholesaler and distributor of a variety of exclusive fancy punjabi suit chudidar and ready stock.</t>
  </si>
  <si>
    <t>Guddu</t>
  </si>
  <si>
    <t>saniyacreation23@gmail.com</t>
  </si>
  <si>
    <t>Saniya Creation</t>
  </si>
  <si>
    <t>Senapati Bapat Marg Near Mhatre Pen Building</t>
  </si>
  <si>
    <t>Sukirtha</t>
  </si>
  <si>
    <t>Cheif Architect</t>
  </si>
  <si>
    <t>sukirthasuresh@gmail.com</t>
  </si>
  <si>
    <t>Inno Space Architects</t>
  </si>
  <si>
    <t>9/900Golden Avenue Sivagami Nagar Medavakkam</t>
  </si>
  <si>
    <t>http://www.innospacearchitects.com/</t>
  </si>
  <si>
    <t xml:space="preserve">Manufactuer of all types of envelopes and also seller of envelope making machine. </t>
  </si>
  <si>
    <t>kaveri_envelopes@yahoo.co.in</t>
  </si>
  <si>
    <t>Kaveri Enterprises</t>
  </si>
  <si>
    <t>116 M/ P6 P. K. S. A. Arumuganadar Road</t>
  </si>
  <si>
    <t>Arumuganadar Road</t>
  </si>
  <si>
    <t>We &amp;ldquo;Raman Textiles&amp;rdquo; are engaged in trading a high-quality assortment of Cotton Knitting Fabric Army Knitting Fabric Dobby Fabric Plain Fabric and Shirt Fabric.</t>
  </si>
  <si>
    <t>Wasan</t>
  </si>
  <si>
    <t>ashuwasan@ymail.com</t>
  </si>
  <si>
    <t>rpi_2345@yahoo.com</t>
  </si>
  <si>
    <t>Raman Textiles</t>
  </si>
  <si>
    <t>G-V-911 Gai No. 2 Sekhowal Road</t>
  </si>
  <si>
    <t>Sekhowal Road</t>
  </si>
  <si>
    <t>shifagarments1@gmail.com</t>
  </si>
  <si>
    <t>sirajattari1226@gmail.com</t>
  </si>
  <si>
    <t>Shifa Garments</t>
  </si>
  <si>
    <t>1st Floor Above Khadim Showroom</t>
  </si>
  <si>
    <t>Nagyan</t>
  </si>
  <si>
    <t>tanishijewels@india.com</t>
  </si>
  <si>
    <t>tanishijewels@gmail.com</t>
  </si>
  <si>
    <t>Tanishi Jewels Dot Com</t>
  </si>
  <si>
    <t>No. 110 Belvedere Park Swej Farm Circle Near Vivek Vihar Metro Station</t>
  </si>
  <si>
    <t>http://www.tanishijewels.com</t>
  </si>
  <si>
    <t>info@baggaindustries.com</t>
  </si>
  <si>
    <t>baggasajan@gmail.com</t>
  </si>
  <si>
    <t>Bagga Industries</t>
  </si>
  <si>
    <t>T- 8 Old Industrial Area</t>
  </si>
  <si>
    <t>http://www.baggaindustries.com</t>
  </si>
  <si>
    <t>Manufacturer of all kind of bags and satchels in leather and in combination of leather and canvas. We also offering brand development services is our specialty.</t>
  </si>
  <si>
    <t>info@leatherbagmakers.com</t>
  </si>
  <si>
    <t>devexports.leather@gmail.com</t>
  </si>
  <si>
    <t>K-620 Sector-K Aashiyana Colony</t>
  </si>
  <si>
    <t>Aashiyana Colony</t>
  </si>
  <si>
    <t>http://www.leatherbagmakers.com</t>
  </si>
  <si>
    <t>blessing@blessingexport.com</t>
  </si>
  <si>
    <t>Blessing Export</t>
  </si>
  <si>
    <t>No. 7905 First Floor Dinanath Road Roshnara Road</t>
  </si>
  <si>
    <t>Roshnara Road</t>
  </si>
  <si>
    <t>We are engaged in Manufacturing and Supplying a superior range of Fancy Saree Designer Saree Lehenga Choli Fancy Lehenga and Lehenga Saree. These garments are designed using optimum quality fabrics and advanced designing technology.</t>
  </si>
  <si>
    <t>charutamsaree@rediffmail.com</t>
  </si>
  <si>
    <t>mamta.creation@rediffmail.com</t>
  </si>
  <si>
    <t>Manan Enterprise</t>
  </si>
  <si>
    <t>No. 34 Mahatma Industrial Estate Opposite</t>
  </si>
  <si>
    <t>http://www.charutam.com</t>
  </si>
  <si>
    <t>Sobhasaria Silk Mills has emerged as one of the highly acclaimed as well as most sought-after Manufacturers and Suppliers of Unstitched Fabrics in the country. The company has been offering the very best Unstitched Fabrics on a consistent basis. The Unstitched Fabrics offered by the company are widely used for school uniforms and exclusive fancy shirting and are in great demand in the readymade garment and retail segment of the country.Situated at Thane in Maharashtra the company has been striving hard in order to emerge as the one-stop destination for Unstitched Fabrics. The visionary guidance and leadership of Mr. Anandi Ashok Agarwal has been a guiding light for the company as it has moved from strength to strength in the domestic markets.</t>
  </si>
  <si>
    <t>shardafabrics@yahoo.com</t>
  </si>
  <si>
    <t>Sobhasaria Silk Mills</t>
  </si>
  <si>
    <t>Room No. 126/ 127 1st Floor Building No. J</t>
  </si>
  <si>
    <t>http://www.sobhasariasilkmills.com/</t>
  </si>
  <si>
    <t>milan.shah196@hotmail.com</t>
  </si>
  <si>
    <t>Madan Gopal Balkishan</t>
  </si>
  <si>
    <t>Chudi Bazar Rakhi House</t>
  </si>
  <si>
    <t>Rakhi House</t>
  </si>
  <si>
    <t>Seller of 100% cotton mercerized polo and outer wear night wear and under wear for all age groups and handloom products made ups mainly in cotton and other blends.</t>
  </si>
  <si>
    <t>radhika@danavarshini.in</t>
  </si>
  <si>
    <t>Danavarshini Exports Pvt . Ltd</t>
  </si>
  <si>
    <t>3 Kula Thottam Kangayam Road</t>
  </si>
  <si>
    <t>Kula Thottam</t>
  </si>
  <si>
    <t>http://www.danavarshini.in</t>
  </si>
  <si>
    <t>Hirapra</t>
  </si>
  <si>
    <t>jb.jsmexim@gmail.com</t>
  </si>
  <si>
    <t>info.jsmexim@gmail.com</t>
  </si>
  <si>
    <t>Jsm Exim Private Limited</t>
  </si>
  <si>
    <t>No. 313 Diamond Industrial Estate Near Dahisar Toll Plaza</t>
  </si>
  <si>
    <t>We are the manufacturer and exporter of silver jewelry gold jewelry diamond jewelry base metal jewelry fashion jewelry &amp;amp; costume jewelry with precious stones/semi precious stones and without stones.</t>
  </si>
  <si>
    <t>We are the manufacturer &amp;amp; exporter of Personalized jewelry located in jaipur Rajasthan (India) . TEAM :- 50 EMPOLYEES KEY CUSTOMERS :- USA  UK  EUROPE  SINGAPORE  DUBAI ETC. PRODUCTION FACILITIES :- WELL EQUIPPED WITH IN-HOUSE PRODUCTION FACILITES. QUALITY POLICY :- WE TAKE PRIDE IN THE QUALITY AND WORKMANSHIP OF ALL OUR PRODUCTS.</t>
  </si>
  <si>
    <t>ambaalikajewels@gmail.com</t>
  </si>
  <si>
    <t>ambaalika@ambaalikajewels.com</t>
  </si>
  <si>
    <t>Ambaalika Jewels</t>
  </si>
  <si>
    <t>http://ambaalikajewels.com/</t>
  </si>
  <si>
    <t>sriakshayaexports@gmail.com</t>
  </si>
  <si>
    <t>sales@jvindustries.in</t>
  </si>
  <si>
    <t>Sri Akshaya Exports</t>
  </si>
  <si>
    <t>No. 163 Plot No. 13 To 15</t>
  </si>
  <si>
    <t>Deverkonda\n</t>
  </si>
  <si>
    <t>Raxesh</t>
  </si>
  <si>
    <t>raxesh79@yahoo.com</t>
  </si>
  <si>
    <t>raxesh@himsagar.com</t>
  </si>
  <si>
    <t>Himsagar Textiles</t>
  </si>
  <si>
    <t>26 Navsarjan Industrial Society Near Vipin Dyeing Mill</t>
  </si>
  <si>
    <t>http://www.himsagar.com</t>
  </si>
  <si>
    <t>ms.vijayapuri@gmail.com</t>
  </si>
  <si>
    <t>Vijayapuri Amman Garments</t>
  </si>
  <si>
    <t>No. 7 Sathappa Compound Harvey Road</t>
  </si>
  <si>
    <t>Sathappa Compound</t>
  </si>
  <si>
    <t>Sundar  Rajan</t>
  </si>
  <si>
    <t>aarti.designs99@gmail.com</t>
  </si>
  <si>
    <t>Aarti Designs</t>
  </si>
  <si>
    <t>No. 51 Upstairs Thyagappa Street Kilpauk</t>
  </si>
  <si>
    <t>info@giftila.in</t>
  </si>
  <si>
    <t>Giftila Consultancy</t>
  </si>
  <si>
    <t>G-108 Titanium City Center 100 GIDC Vanana</t>
  </si>
  <si>
    <t>http://www.giftila.in</t>
  </si>
  <si>
    <t>Karandikar</t>
  </si>
  <si>
    <t>ashwini@ezicraft.com</t>
  </si>
  <si>
    <t>EziCraft</t>
  </si>
  <si>
    <t>Karve Road Kothrud</t>
  </si>
  <si>
    <t>http://www.ezicraft.com</t>
  </si>
  <si>
    <t>Barathi</t>
  </si>
  <si>
    <t>bharathiraja.kbr@gmail.com</t>
  </si>
  <si>
    <t>Sree Kannan Silks</t>
  </si>
  <si>
    <t>No. 23 A1 Selva Vinayaka Kovil Street</t>
  </si>
  <si>
    <t>praxycool2k@gmail.com</t>
  </si>
  <si>
    <t>prateek.rana31@gmail.com</t>
  </si>
  <si>
    <t>Laundry Anna</t>
  </si>
  <si>
    <t>No. 11 Doddathoguru Main Road</t>
  </si>
  <si>
    <t>http://www.LaundryAnna.com</t>
  </si>
  <si>
    <t>B Y Tailors offer a wide range of traditional and contemporary garments. Tailored suits shirts jackets overcoats trousers and hand-made ties are completed with excellent tailoring at competitive prices.Customers trust on our fast delivery system.</t>
  </si>
  <si>
    <t>B Y Tailors offer a wide range of traditional and contemporary garments. Tailored suits shirts jackets overcoats trousers and hand-made ties are completed with excellent tailoring at competitive prices.Customers trust on our fast delivery system. We provide our other state customer satisfication by phone call order and deliver by courier service. Our spacious show rooms in Fleet are used for 'by appointment' consultations when you'll be able to browse an extensive range of fabrics for all types of garments. With the showrooms to yourself</t>
  </si>
  <si>
    <t>Balaji Ji Yejja</t>
  </si>
  <si>
    <t>patner</t>
  </si>
  <si>
    <t>bytailor@gmail.com</t>
  </si>
  <si>
    <t>National Tailors And Cloths</t>
  </si>
  <si>
    <t># 133 Rajendra Chowk</t>
  </si>
  <si>
    <t>Rajendra Chowk</t>
  </si>
  <si>
    <t>http://www.bytailors.com</t>
  </si>
  <si>
    <t>rahul_enter@yahoo.co.in</t>
  </si>
  <si>
    <t>VRS Exim International</t>
  </si>
  <si>
    <t>510 Chaklan Street Jwalapur</t>
  </si>
  <si>
    <t>hasulalani@yahoo.com</t>
  </si>
  <si>
    <t>Rishabh Silk Mills</t>
  </si>
  <si>
    <t>No. 185 Silk City Market Ring Road</t>
  </si>
  <si>
    <t>sgexport@yahoo.com</t>
  </si>
  <si>
    <t>sgexports.safetyshoes@gmail.com</t>
  </si>
  <si>
    <t>S. G. Exports</t>
  </si>
  <si>
    <t>F 27 &amp; 27A 1st Floor Madhu Vihar</t>
  </si>
  <si>
    <t>srpfilter@gmail.com</t>
  </si>
  <si>
    <t>shrutientp.sk@gmail.com</t>
  </si>
  <si>
    <t>Srp Filter Fabrics</t>
  </si>
  <si>
    <t>Unit No. 09 Mahalaxmi Compound Gothavali Village</t>
  </si>
  <si>
    <t>ravi@vindaf.com</t>
  </si>
  <si>
    <t>Vindaf Overseas Private Limited</t>
  </si>
  <si>
    <t>B-4 IDA Gandhi Nagar</t>
  </si>
  <si>
    <t>http://www.vindaf.com</t>
  </si>
  <si>
    <t>Seller of necklace bracelet earrings pendents and bangles.</t>
  </si>
  <si>
    <t>goldexhsr@yahoo.com</t>
  </si>
  <si>
    <t>Goldex Jewel</t>
  </si>
  <si>
    <t>No. 663 Urban Estate 2nd Floor</t>
  </si>
  <si>
    <t>Offering gem testing lab services jewellery engraving services diamond report services etc.</t>
  </si>
  <si>
    <t>solitairelabs@gmail.com</t>
  </si>
  <si>
    <t>Solitaire Gemological Laboratories Private Limited</t>
  </si>
  <si>
    <t>103/104 Ravi Indstrial Estate Near Paper Box</t>
  </si>
  <si>
    <t>http://www.solitaire-labs.com/</t>
  </si>
  <si>
    <t>chicatiquestyle@gmail.com</t>
  </si>
  <si>
    <t>ricdesignsldh@gmail.com</t>
  </si>
  <si>
    <t>RIC Designs</t>
  </si>
  <si>
    <t>Street No. 5 Parkash Nagar Jawaddi</t>
  </si>
  <si>
    <t>Parkash Nagar</t>
  </si>
  <si>
    <t>Deals in artificial limbs and also offering orthopedic support and all related things to ortho. spinal brace halo brace.</t>
  </si>
  <si>
    <t>The leader in fashion online shopping has stamped its mark throughout India. With an aim to redefine the fashion arena in India Myntra has everything to offer ranging from all kinds of men&amp;rsquo;s and women&amp;rsquo;s apparels to accessories. Featuring some of the best deals in the realm of fashion accessories and trending gears you may attractive discounts and shop till you drop at end of the season sales. To make shopping convenient Myntra provides easy payment facility through Cash on Delivery Card on Delivery and similar payment options. And to get your purchased apparel on time it boasts an efficient network of delivery. You can also easily make a wishlist and shortlist items for future puchases. Whether it is clothing footwear jewelry accessories and cosmetics we showcase the most elite brands in the world. Now if you did not like the purchased product then shop something else through our easy return or exchange policy. Explore the latest collections of top brands like United Colors of  Arrow Esprit French Connection Adidas Reebok Nike&amp;nbsp; Calvin Klein and many others.</t>
  </si>
  <si>
    <t>Tribhuvan</t>
  </si>
  <si>
    <t>raghavtribhuvan0r@gmail.com</t>
  </si>
  <si>
    <t>Myntra Pvt Ltd</t>
  </si>
  <si>
    <t>Binola Gurgaon</t>
  </si>
  <si>
    <t>Jeevan Park</t>
  </si>
  <si>
    <t>http://www.myntra.com</t>
  </si>
  <si>
    <t>Kotten Pro Apparels was established in the year&amp;nbsp; 2006 as a partnership based firm. We are leading manufacturer wholesaler retailer and supplier of Plain Cotton Shirt Designer Cotton Shirt Fancy Cotton Shirt Trendy Cotton Shirt Stylish Cotton Shirt Trendy Cotton Pant Ladies Cotton Pant Plain Cotton Pant Formal Cotton Pant Printed Cotton Pant Pure Cotton T-Shirt Ladies Cotton T Shirt Designer Denim Jeans Men's Denim Jeans Cotton Denim Shirt and more. As per the market trend Denim Shirts are the fashionable types of shirts which are preferred by all the age groups and are best suited in all the events. So we provide our esteemed customers with a wide variety of Denim Shirts.This denim shirt is stitched by using high quality denim fabric and advanced machines.</t>
  </si>
  <si>
    <t>Ramana Dontha</t>
  </si>
  <si>
    <t>venkysai@rediffmail.com</t>
  </si>
  <si>
    <t>Kotten Pro Apparels</t>
  </si>
  <si>
    <t>No. 82 Textile Park IDA Pashamylaram Patancheru Medak</t>
  </si>
  <si>
    <t>Pashamylaram</t>
  </si>
  <si>
    <t>http://www.kottenpro.com</t>
  </si>
  <si>
    <t>marketing.bestdeals@gmail.com</t>
  </si>
  <si>
    <t>pratik.bestdeals@gmail.com</t>
  </si>
  <si>
    <t>Best Deals Supplies And Promotions Private Limited</t>
  </si>
  <si>
    <t>C-50 A Vishwakarma Industrial Area</t>
  </si>
  <si>
    <t>Mehrauli Badarpur Road</t>
  </si>
  <si>
    <t>Manufacturer and exporter of textile and made ups home furnishing garment fabrics only 100% cotton block prints bed sheet cushion covers quilts table cloths sarongs scarfsshort kaftan and sun dress etc.</t>
  </si>
  <si>
    <t>monarchenterprises89@gmail.com</t>
  </si>
  <si>
    <t>textilejaipur@yahoo.in</t>
  </si>
  <si>
    <t>Monarch Enterprises</t>
  </si>
  <si>
    <t>Plot No. 22/23 Murlipura Pratap Nagar Near Krishna Hotel Road No. 1 Sikar Road</t>
  </si>
  <si>
    <t>http://www.monarchenterprises.net</t>
  </si>
  <si>
    <t>sswtkmehta@gmail.com</t>
  </si>
  <si>
    <t>S Siddhi Creation</t>
  </si>
  <si>
    <t>Navjeevan Society Chembur East</t>
  </si>
  <si>
    <t>Manufacturer and exporter of designer saree anarkali suit kurti etc.</t>
  </si>
  <si>
    <t>Avail Fabulous Designer Sarees you see your favourite stars carrying at the recent Filmfare award and the show they walked into  the much in -trend Anarkali Suits-knee length  ankle length  Anarkali-ghaghra style  Kids Ethnic Wear (GIRLS ) . Also available  Kurti ranging from corporate look to party wears. Place bulk orders of T-shirt manufacturing  in material like cotton  jersey  polyester etc and printing . Printing techniques like foil  digital  rubber plastic printing done. DIYs peices accepted. Bulk and solo orders welcomed.</t>
  </si>
  <si>
    <t>Sameer  Saraf</t>
  </si>
  <si>
    <t>renu.desatnift@gmail.com</t>
  </si>
  <si>
    <t>Pai Traa</t>
  </si>
  <si>
    <t>Sector- 16  Vastu Vihar Khanhar</t>
  </si>
  <si>
    <t>We are manufacturer and trader of Plywood Boxes CP Pallets Wooden Crates Double-Wing Pallets etc.</t>
  </si>
  <si>
    <t>pallet@y7mail.com</t>
  </si>
  <si>
    <t>Jay Wood Pallet Mfg Co.</t>
  </si>
  <si>
    <t>Mehraj</t>
  </si>
  <si>
    <t>mehraj_baba@yahoo.co.in</t>
  </si>
  <si>
    <t>mehraj_baba@rediffmail.com</t>
  </si>
  <si>
    <t>Mehraj Crafts</t>
  </si>
  <si>
    <t>Baba Shawl Industries Syed Kocha Hawal</t>
  </si>
  <si>
    <t>http://www.mehrajcrafts.com</t>
  </si>
  <si>
    <t>ratnaprabhatextiles@yahoo.com</t>
  </si>
  <si>
    <t>Ratnaprabha Textiles</t>
  </si>
  <si>
    <t>E-401/402 Kalpa Nagri</t>
  </si>
  <si>
    <t>Data loss is only temporary and we prove it every day with the highest data recovery success rate in the industry. For over 9 years we've performed data recovery on every kind of storage device including hard disk drives (HDDs) solid-state drives (SSDs) smartphones tablets USB flash drives camera cards and enterprise-level devices like RAIDs. We handle every kind of data loss situation including mechanical failure physical damage data corruption file deletions head crashes and more. We conduct all our data recoveries inside a Certified ISO Cleanroom that is dust-free and static-free. Think of it as an operating room for damaged drives. Our Cleanroom prevents contamination that could result in permanent data loss while we perform surgery on the delicate components of your storage device. That's why major manufacturers have trusted Smart Computech since 2007 to perform intricate recovery operations without voiding your warranty.</t>
  </si>
  <si>
    <t>Pankhania</t>
  </si>
  <si>
    <t>jignesh.pankhania@hotmail.com</t>
  </si>
  <si>
    <t>Smart Computech</t>
  </si>
  <si>
    <t>1st Floor Shop No. 8 Meghdeep Apartment</t>
  </si>
  <si>
    <t>http://www.smartcomputech.com</t>
  </si>
  <si>
    <t>Dhruvam Diamond is Diamond &amp;amp; Diamond Jewellery manufacturer Since 1998 and having a vast experience in diamond manufacturing.</t>
  </si>
  <si>
    <t>Dhruvam Diamond is Diamond &amp;amp; Diamond Jewellery manufacturer Since 1998 and having a vast experience in diamond manufacturing.We manufactures Round cut &amp;amp; Pnncess cut from 0.005 to 3.00 carat. We also provide polish services of Rough Diamonds as per order.Besides Diamonds we also manufactures Diamond Jewellery &amp;amp; also sale it. We also accept order for manufacturing jewellery according to photographs &amp;amp; complete it. In Diamond Jewellery we manufactures Rings Pandents Earings Necklace Bracelets etc&amp;nbsp;</t>
  </si>
  <si>
    <t>hrnari2000@yahoo.com</t>
  </si>
  <si>
    <t>Dhruvam Diamond Private Limited</t>
  </si>
  <si>
    <t>239 Madhav Ratna Nirmal Nagar</t>
  </si>
  <si>
    <t>http://www.dhruvamdiamond.com</t>
  </si>
  <si>
    <t>vijgaurav26@gmail.com</t>
  </si>
  <si>
    <t>Chaitanya Enterprises</t>
  </si>
  <si>
    <t>S-44 Phase-1 Badli Industrial Estate</t>
  </si>
  <si>
    <t>Cheda</t>
  </si>
  <si>
    <t>rahuldchheda12@rediffmail.com</t>
  </si>
  <si>
    <t>rahuldchheda@rediffmail.com</t>
  </si>
  <si>
    <t>Garden Fresh</t>
  </si>
  <si>
    <t>Maheshwari Udyan Bhaudaji Road Matunga East King Circle Near Madras Cafe</t>
  </si>
  <si>
    <t>http://www.gardenfresh.co.in/</t>
  </si>
  <si>
    <t>Deals in imitation jewellery jewelery etc.</t>
  </si>
  <si>
    <t>borivalitiptop@gmail.com</t>
  </si>
  <si>
    <t>Tip Top Point</t>
  </si>
  <si>
    <t>Shop 8 Satara  Park Shimpuli Road Boriwali West</t>
  </si>
  <si>
    <t>Boriwali West</t>
  </si>
  <si>
    <t>http://www.tiptopindia.com</t>
  </si>
  <si>
    <t>We encourage and provide all types of Sports Good and Wears Sports Shoes and Kit Fitness and Gym Equipment.</t>
  </si>
  <si>
    <t>Fulia</t>
  </si>
  <si>
    <t>guddubhdra@gmail.com</t>
  </si>
  <si>
    <t>M/s Sports World</t>
  </si>
  <si>
    <t>Sangria Road Kanya School Ke Saamane</t>
  </si>
  <si>
    <t>Sangria Road</t>
  </si>
  <si>
    <t>We are engaged as a manufacturer supplier exporter wholesaler distributor trader &amp;amp; retailer of Artificial Jewellery Set. Our offered range is known for perfect finish fine cuts and alluring designs.</t>
  </si>
  <si>
    <t>rrcollectionvella@gmail.com</t>
  </si>
  <si>
    <t>R. R. Collection</t>
  </si>
  <si>
    <t>No 78/80 Navin Chandra Building 1st Floor Shop No. 15 Vithalwadi Zaveri Bazaar</t>
  </si>
  <si>
    <t>http://www.rrcollection.in/</t>
  </si>
  <si>
    <t>Venkateshwar Rao</t>
  </si>
  <si>
    <t>pratibhagoldsilver@gmail.com</t>
  </si>
  <si>
    <t>Pratibha Gold &amp; Silver Palace</t>
  </si>
  <si>
    <t>Swarnalok Complex Rajagopalachari Street</t>
  </si>
  <si>
    <t>Arundalpet</t>
  </si>
  <si>
    <t>http://www.pratibhajewellery.com</t>
  </si>
  <si>
    <t>longtime.smartgirl@gmail.com</t>
  </si>
  <si>
    <t>D.s. Fashion</t>
  </si>
  <si>
    <t>Gali No. 2 H. No. 135 Block- J Jahangirpuri</t>
  </si>
  <si>
    <t>beautifulgarments@tejura.in</t>
  </si>
  <si>
    <t>admin@tejura.in</t>
  </si>
  <si>
    <t>Beautiful Garments</t>
  </si>
  <si>
    <t>Tejura Chambers 365-367</t>
  </si>
  <si>
    <t>V.P.Road</t>
  </si>
  <si>
    <t>http://www.mamaandbebe.com/</t>
  </si>
  <si>
    <t>codebucketitsolutions@gmail.com</t>
  </si>
  <si>
    <t>info@codebucketitsolutions.com</t>
  </si>
  <si>
    <t>Code Bucket IT Software Solution</t>
  </si>
  <si>
    <t>SCF 3 Street No. 6 New Amar Nagar</t>
  </si>
  <si>
    <t>New Amar Nagar</t>
  </si>
  <si>
    <t>http://codebucketitsolutions.com</t>
  </si>
  <si>
    <t>dilippchauhan@gmail.com</t>
  </si>
  <si>
    <t>tanishtechnology@gmail.com</t>
  </si>
  <si>
    <t>Tanish Technology</t>
  </si>
  <si>
    <t>Flat no. 1 August Society kokar Colony Indori Road</t>
  </si>
  <si>
    <t>Pokar Colony</t>
  </si>
  <si>
    <t>http://www.koolsms.in/</t>
  </si>
  <si>
    <t>Manbir</t>
  </si>
  <si>
    <t>manbirsinghsaini@gmail.com</t>
  </si>
  <si>
    <t>Akaal Sahai Organic Farms</t>
  </si>
  <si>
    <t>Village Tira District SAS Nagar</t>
  </si>
  <si>
    <t>Village Tira</t>
  </si>
  <si>
    <t>Amit K.</t>
  </si>
  <si>
    <t>krishnajewells@yahoo.co.in</t>
  </si>
  <si>
    <t>krishnajewells@gmail.com</t>
  </si>
  <si>
    <t>Krishna Jewells</t>
  </si>
  <si>
    <t>Brahmpuri Chowk</t>
  </si>
  <si>
    <t>http://www.krishnajewells.com</t>
  </si>
  <si>
    <t>Manufacturer of saree fancy sarees etc.</t>
  </si>
  <si>
    <t>shreejeenewcollections@gmail.com</t>
  </si>
  <si>
    <t>Shreejee New Collections Private Limited</t>
  </si>
  <si>
    <t>U-1216 Surat Textile Market</t>
  </si>
  <si>
    <t>http://www.ynfonline.com</t>
  </si>
  <si>
    <t>Mansinghka</t>
  </si>
  <si>
    <t>kalpana.mansinghka@gmail.com</t>
  </si>
  <si>
    <t>Shivam Boutique</t>
  </si>
  <si>
    <t>A-78 Gate No. 17</t>
  </si>
  <si>
    <t>milan@dealjeans.com</t>
  </si>
  <si>
    <t>info@e2ofashion.com</t>
  </si>
  <si>
    <t>Even 2 Odd Fashion Private Limited</t>
  </si>
  <si>
    <t>Ghanshyam Industrial Estate Near Yashraj Studio Veera Desai Road Andheri West</t>
  </si>
  <si>
    <t>http://www.e2ofashion.com</t>
  </si>
  <si>
    <t>Ben</t>
  </si>
  <si>
    <t>Jamir</t>
  </si>
  <si>
    <t>embossfashion@gmail.com</t>
  </si>
  <si>
    <t>bevura12@gmail.com</t>
  </si>
  <si>
    <t>Emboss Fashion Enterprises</t>
  </si>
  <si>
    <t>Indisen Near Government Middle School</t>
  </si>
  <si>
    <t>Indisen</t>
  </si>
  <si>
    <t>http://www.facebook.com/bevura</t>
  </si>
  <si>
    <t>We are manufacturer of t-shirt sealing pouches  &amp; accessories of 2 whellers we are supplying in all over India.</t>
  </si>
  <si>
    <t>C. Saluja</t>
  </si>
  <si>
    <t>salujaandcompany@yahoo.com</t>
  </si>
  <si>
    <t>viveksaluja80@yahoo.com</t>
  </si>
  <si>
    <t>Saluja &amp; Co.</t>
  </si>
  <si>
    <t>182/1F New Kartar Nagar Street No 12 Near Dhuri Railway Line Back Side Atam Public School</t>
  </si>
  <si>
    <t>New Kartar Nagar</t>
  </si>
  <si>
    <t>Offering management consultancy services project consultancy services and project management services.</t>
  </si>
  <si>
    <t>tuljaisolution@gmail.com</t>
  </si>
  <si>
    <t>Tuljai Solution</t>
  </si>
  <si>
    <t>C-2/203 Shankeshwar Nagar Sagaon Manpada Road</t>
  </si>
  <si>
    <t>siddhika@ramaoverseasltd.com</t>
  </si>
  <si>
    <t>Rama Overseas Limited</t>
  </si>
  <si>
    <t>No. 4 &amp; 5/1- D Tiljala Road</t>
  </si>
  <si>
    <t>We are the leading Trader Retailer and Supplier of Golf Set Golf Accessories Golf Balls etc. These products are known for their quality and durability. In addition to this we are also engaged in offering high quality Golf Club Services.</t>
  </si>
  <si>
    <t>parsaversgroups@gmail.com</t>
  </si>
  <si>
    <t>Par Savers Groups</t>
  </si>
  <si>
    <t>Pro Shop Panchkula Golf Course Sector-3</t>
  </si>
  <si>
    <t>rapidfootwears@gmail.com</t>
  </si>
  <si>
    <t>Rapid India Footwear Pvt. Ltd.</t>
  </si>
  <si>
    <t>C-557 Narela Industrial Area</t>
  </si>
  <si>
    <t>We are among the leading manufacturer supplier and exporter of Fashion Accessories and Handicrafts. Our offerings are highly sought after by the customers for their exquisite and unique designs timeless appeal and compliance with fashion trends.</t>
  </si>
  <si>
    <t>conwayexp@gmail.com</t>
  </si>
  <si>
    <t>conway@nda.vsnl.net.in</t>
  </si>
  <si>
    <t>Conway Exports Pvt. Limited</t>
  </si>
  <si>
    <t>X - 60/61 Okhla Industrial Area Phase-2</t>
  </si>
  <si>
    <t>http://www.ladiesfashionwear.net</t>
  </si>
  <si>
    <t>Maharana group of Companies emerged in the horizons of garment manufacturing industry in the year 1980 with a vision to lead. Today it is one of the leading garment manufacturers specializing in bias cut dresses.</t>
  </si>
  <si>
    <t>maharanaofindia@gmail.com</t>
  </si>
  <si>
    <t>nikhilthukral@gmail.com</t>
  </si>
  <si>
    <t>Maharana Of India</t>
  </si>
  <si>
    <t>A- 50 Sector- 6</t>
  </si>
  <si>
    <t>http://www.maharanaofindia.com/</t>
  </si>
  <si>
    <t>We are the reputed Manufacturer Trader Wholesaler and Supplier of broad range of American Diamond Jewellery Antique Gold Jewellery Handcrafted Clutches and Customized Sarees. We also engaged in trading wholesaling and supplying Ladies Garments.</t>
  </si>
  <si>
    <t>Janice</t>
  </si>
  <si>
    <t>saracreations12@gmail.com</t>
  </si>
  <si>
    <t>saracreations.in@gmail.com</t>
  </si>
  <si>
    <t>Sara Creations</t>
  </si>
  <si>
    <t>1706- cypresh adhyraj garden kharker 410210</t>
  </si>
  <si>
    <t>khraker</t>
  </si>
  <si>
    <t>http://www.saracreations.in</t>
  </si>
  <si>
    <t>Adwani</t>
  </si>
  <si>
    <t>navin@thechoicefashions.com</t>
  </si>
  <si>
    <t>mail@thechoicefashions.com</t>
  </si>
  <si>
    <t>The Choice Fashions Private Limited</t>
  </si>
  <si>
    <t>E- 97. EPIP Sitapura Industrial Area</t>
  </si>
  <si>
    <t>http://www.thechoicefashions.com</t>
  </si>
  <si>
    <t>Manufacturer and supplier of curtain eyelet tape and pleat tape eyelet rings grommets bracket ropes rods garments accessories rings buckles adjusters toggles bags and belts accessories.</t>
  </si>
  <si>
    <t>Manufacturer and trader of curtain accessories garments designing accessories bags accessories and fittings shoes and belts accessories. materials make ranges from plastic to metals. items are of good quality popular designs and in attractive prices. both type of business orders welcome small and big - no issues we hold customers'' priorities in high esteem. items to note are curtain tapes eyelet tape designer pleat tape eyelet rings curtain rings wired brackets wooden thumbles tassles metallic eyelets plastic eyelet/ grommets blinds accessories shower curtain accessories curtain rods and finials and designer poles bags fittings and belt buckles shoes accessories and above garments designing accessories like designer rings buckles adjusters toggles stopper and many other designer rings and buckles newar and elastic tapestry range.</t>
  </si>
  <si>
    <t>Ml</t>
  </si>
  <si>
    <t>info@zaclon.in</t>
  </si>
  <si>
    <t>info@technodesigners.in</t>
  </si>
  <si>
    <t>Techno Designers Private Limited</t>
  </si>
  <si>
    <t>317 Pearls Corporate W Mall Manglam Place Rohini Sector- 3</t>
  </si>
  <si>
    <t>http://www.technodesigners.in</t>
  </si>
  <si>
    <t>Shanu Bangles offers exclusively designed range of jewellery with a stunning and eye catchy variety reflects a blend of modernity and ethnicity. Known the world over for style and elegance our jewellery is on competitive and reasonably priced and can also be altered as per the clients' requirements. Keeping in mind the different preferences requirement and lifestyle of our valued customers we keep on adding new designs and styles to our existing range of products.</t>
  </si>
  <si>
    <t>shanu16191@gmail.com</t>
  </si>
  <si>
    <t>shanubangles146@gmail.com</t>
  </si>
  <si>
    <t>Shanu Bangles</t>
  </si>
  <si>
    <t>No. 146 Johari Bazar</t>
  </si>
  <si>
    <t>We are engaged in manufacturing fashion costume jewellery  fashion beaded jewellery like wooden bead necklaces glass bead necklaces beaded bracelets fashion earrings and metal necklace sets.</t>
  </si>
  <si>
    <t>Barnali</t>
  </si>
  <si>
    <t>debarnali74@yahoo.in</t>
  </si>
  <si>
    <t>New Harvard Chs. Wing A Flat No. 401</t>
  </si>
  <si>
    <t>GP Road</t>
  </si>
  <si>
    <t>A stroll through the enticing range of exclusive Indian handicrafts here not only showcases the cultural brilliance and munificence of the nation but also manifests a perfect blend of creativity utility and imagination. The Handicrafts item showcased here opens the door to ethnic India &amp;amp; has a significance that relates with the Indian traditional art. There is every reason to be amazed to be hit upon a treasure of Handicraft each of which contains rich blend of functionality with artistic ingenuity. With great intricacy and skill the talented craftsperson beautifully articulate their artistic mastery to produce an array of products including Wall Hangings Indian Jewellery Sculptures Pottery Handcrafted Furniture Home Decoration etc. In all you will be attracted to see a range of enticing variety in our e-commerce store which are masterpieces in their own right.</t>
  </si>
  <si>
    <t>surajitkundu0202@gmail.com</t>
  </si>
  <si>
    <t>enquiry@exclusiveindianhandicrafts.com</t>
  </si>
  <si>
    <t>Exclusive Indian Handicrafts</t>
  </si>
  <si>
    <t>Ekdalia Place</t>
  </si>
  <si>
    <t>http://craftsbazaaronline.com/</t>
  </si>
  <si>
    <t>Bhai Shah Shah</t>
  </si>
  <si>
    <t>shah_prachi@ymail.com</t>
  </si>
  <si>
    <t>Bhavani Tex</t>
  </si>
  <si>
    <t>No. 22/24 Champagalli X Lane</t>
  </si>
  <si>
    <t>Singapur Building</t>
  </si>
  <si>
    <t>http://www.bhavanitex.com</t>
  </si>
  <si>
    <t>Manufacturer of shirts trousers cargo pants etc.</t>
  </si>
  <si>
    <t>We are manufacturer and exporter of woven and knitted ready made Garments. Schella Impex have vast experience in textile field and export USA and Europe markets. We do produce small quantity for international retail outlets.</t>
  </si>
  <si>
    <t>papsintll@gmail.com</t>
  </si>
  <si>
    <t>schellaimpex@gmail.com</t>
  </si>
  <si>
    <t>Schella Impex Private Limited</t>
  </si>
  <si>
    <t>Viragalur Main Road</t>
  </si>
  <si>
    <t>Tirumanur</t>
  </si>
  <si>
    <t>http://www.schellaimpex.com</t>
  </si>
  <si>
    <t>Thakurji Tablewares is a name synonymous with quality and excellence. We are an eminent Manufacturer Exporter and Supplier of a designer collection of Tableware.</t>
  </si>
  <si>
    <t>sg2312313@gmail.com</t>
  </si>
  <si>
    <t>thakurji289@gmail.com</t>
  </si>
  <si>
    <t>Thakurji Tablewares</t>
  </si>
  <si>
    <t>86-A/6</t>
  </si>
  <si>
    <t>http://www.thakurjitableware.com</t>
  </si>
  <si>
    <t>chemcapsltd@yahoo.co.in</t>
  </si>
  <si>
    <t>Chemcaps Ltd.</t>
  </si>
  <si>
    <t>C 584 Riico Industrial Area</t>
  </si>
  <si>
    <t>http://www.chemcaps.com</t>
  </si>
  <si>
    <t>Krishna Wirecut was established in the year 2003. We are providing CNC job work. It helps us to deliver a faultless range of products to the customers. In addition to this all the personnel of our organization are expert in the respective domain and work as per regulations and rules. Quality of higher standard and satisfactory experience in dealing with us allow us to make a covetous mark on the marketplaces. We stringently observe a battery of tests encompassing the constituting components to final fabrication for ensuring premium standard. To have unmatched quality products we have hired an experienced team of quality controllers. This team plays the role of watchdog in the whole manufacturing process.</t>
  </si>
  <si>
    <t>krishnawirecut@gmail.com</t>
  </si>
  <si>
    <t>rajjesh79@gmail.com</t>
  </si>
  <si>
    <t>Krishna Wire Cut</t>
  </si>
  <si>
    <t>B/h Poojara Telecom Street Gondal Road</t>
  </si>
  <si>
    <t>satishdewan8@gmail.com</t>
  </si>
  <si>
    <t>dewkapinternational@gmail.com</t>
  </si>
  <si>
    <t>Dewkap International</t>
  </si>
  <si>
    <t>L-44 Connaught Place</t>
  </si>
  <si>
    <t>http://www.dewkap.com/</t>
  </si>
  <si>
    <t>siddhisagarsurat@gmail.com</t>
  </si>
  <si>
    <t>Siddhi Sagar</t>
  </si>
  <si>
    <t>A-20 21 21A 21B RKTM Ring Road</t>
  </si>
  <si>
    <t>vadivel599@gmail.com</t>
  </si>
  <si>
    <t>kvadivel5@gmail.com</t>
  </si>
  <si>
    <t>Smart</t>
  </si>
  <si>
    <t>Arun Nagar Veerapandi Village</t>
  </si>
  <si>
    <t>SareesTunicsHandcrafted CreationsNet Zari And Silk Embroidery.Embellished Georgettes.Trousseau Wear</t>
  </si>
  <si>
    <t>vamil.fashion@gmail.com</t>
  </si>
  <si>
    <t>Vamil</t>
  </si>
  <si>
    <t>E-95 Third Floor Greater Kailash Iii Masjid Moth</t>
  </si>
  <si>
    <t>http://www.vamil.co.in</t>
  </si>
  <si>
    <t>We are manufacturer trader wholesaler exporter ans supplier of men formal shirts home textiles and furnishings hospital uniforms kitchen clothing safety apparels school uniforms polo sports T-shirts men foot wears etc.</t>
  </si>
  <si>
    <t>Wills</t>
  </si>
  <si>
    <t>willsabraham@gmail.com</t>
  </si>
  <si>
    <t>samuel@graceworkwear.com</t>
  </si>
  <si>
    <t>Grace Workwear Incorporation</t>
  </si>
  <si>
    <t>No. 18/120B Appanaicken Palayam Road Thudiyalur</t>
  </si>
  <si>
    <t>http://www.graceworkwear.com</t>
  </si>
  <si>
    <t>ashish.pancholi9@gmail.com</t>
  </si>
  <si>
    <t>AVI Fashions</t>
  </si>
  <si>
    <t>AVI House B-190 New Industrial Estate Road No-6-F Udhyog Nagar Udhna Choriyasi</t>
  </si>
  <si>
    <t>http://www.avifashions.com</t>
  </si>
  <si>
    <t>G.M.</t>
  </si>
  <si>
    <t>gm@glassygroup.com</t>
  </si>
  <si>
    <t>merch2@glassygroup.com</t>
  </si>
  <si>
    <t>Glassy Garments</t>
  </si>
  <si>
    <t>No. 5 MGR Nagar 8th StreetOff PN Road</t>
  </si>
  <si>
    <t>http://www.glassygroup.com</t>
  </si>
  <si>
    <t>Salil Pattnaik</t>
  </si>
  <si>
    <t>thecobbleroad@gmail.com</t>
  </si>
  <si>
    <t>The Cobbleroad Fashion Pvt. Ltd.</t>
  </si>
  <si>
    <t>D-301 Om Satyam Sector-4 Plot No.-13 Dwarka</t>
  </si>
  <si>
    <t>Dwarka Sector 4</t>
  </si>
  <si>
    <t>http://www.thecobbleroad.in</t>
  </si>
  <si>
    <t>Kiyal</t>
  </si>
  <si>
    <t>pankaj_frnd@yahoo.co.in</t>
  </si>
  <si>
    <t>info@catcheroverseas.com</t>
  </si>
  <si>
    <t>Catcher Overseas</t>
  </si>
  <si>
    <t>West Barabari Narayanpur Burtolla</t>
  </si>
  <si>
    <t>http://www.catcheroverseas.com</t>
  </si>
  <si>
    <t>Manufacturer of heavy anarkali salwar suits for retail stores and exporters. Fabrics used are net georgette cotton and Banarasi.</t>
  </si>
  <si>
    <t>bhaktidesigns@gmail.com</t>
  </si>
  <si>
    <t>Bhakti Designs</t>
  </si>
  <si>
    <t>No. 207 2nd Floorstandard House83 Marine Lines</t>
  </si>
  <si>
    <t>http://www.bhaktidesigns.in</t>
  </si>
  <si>
    <t>ennceetraders@gmail.com</t>
  </si>
  <si>
    <t>tarapramodcbe@gmail.com</t>
  </si>
  <si>
    <t>Enn Cee Gen. Trading</t>
  </si>
  <si>
    <t>No. 2/322 Karamthapatti P. O.</t>
  </si>
  <si>
    <t>Karamthapatti</t>
  </si>
  <si>
    <t>yashsppl@gmail.com</t>
  </si>
  <si>
    <t>Stable Packaging Private Limited</t>
  </si>
  <si>
    <t>No. 120 121 N. S. E. Z.</t>
  </si>
  <si>
    <t>http://www.stablepackaging.com</t>
  </si>
  <si>
    <t>Mankind has witnessed a variety of trends in Footwear in the recent years.Keeping a tab of such trends is difficult but not impossible &amp;ndash; this has beenproven by Swami Leather Corporation.</t>
  </si>
  <si>
    <t>Nath Tiwari</t>
  </si>
  <si>
    <t>swamileather@yahoo.in</t>
  </si>
  <si>
    <t>Swami Leather Corporation</t>
  </si>
  <si>
    <t>38/97 Moti Kunj Loha Mandi</t>
  </si>
  <si>
    <t>http://www.swamifootwearind.in/</t>
  </si>
  <si>
    <t>SKS GLOBAL was established in 2002 as a forward integration plan focused with a large interest of catering and providing best valued complete footwear products</t>
  </si>
  <si>
    <t>SKS GLOBAL P LTD is a part of the Business Conglomerate \ESKAY\ the name associated pioneering in Sales Distribution Sourcing of multifarious Components Embellishments Grinderies used in production of Footwear. Being in business for around 40 years with Headquarters in Agra have established Offices in Chennai Noida Kanpur. ESAKY is also involved in the Manufacturing of Industrial Glues &amp;amp; Adhesives used in Footwear Industry having a large production facility at Agra.</t>
  </si>
  <si>
    <t>Somit</t>
  </si>
  <si>
    <t>Phophalia</t>
  </si>
  <si>
    <t>sksglobal.info@gmail.com</t>
  </si>
  <si>
    <t>SKS Global Private Limited</t>
  </si>
  <si>
    <t>No. 289 Runkata Kirawali Road</t>
  </si>
  <si>
    <t>http://www.sksglobal.co.in</t>
  </si>
  <si>
    <t>sharmaudit1987@gmail.com</t>
  </si>
  <si>
    <t>madhukamalsharma@gmail.com</t>
  </si>
  <si>
    <t>Udit Sharma Fashion</t>
  </si>
  <si>
    <t>E-12 Greater Kailash Part 3 Masjid Moth</t>
  </si>
  <si>
    <t>Greater Kailash 3</t>
  </si>
  <si>
    <t>ardent.ess@gmail.com</t>
  </si>
  <si>
    <t>Ardent Electronic Security System</t>
  </si>
  <si>
    <t>S-666 School Block Shakarpur</t>
  </si>
  <si>
    <t>sanjay.snehas@gmail.com</t>
  </si>
  <si>
    <t>Snehas Communication</t>
  </si>
  <si>
    <t>No. 6/4 Birenu Asha Palace No. 121 Sanjay Road</t>
  </si>
  <si>
    <t>surat@laxmidiamond.com</t>
  </si>
  <si>
    <t>Laxmi Diamond Pvt. Ltd.</t>
  </si>
  <si>
    <t>Bhagu Bhula Compound</t>
  </si>
  <si>
    <t>http://www.laxmidiamond.com</t>
  </si>
  <si>
    <t>Deals in precious metal jewellery.</t>
  </si>
  <si>
    <t>ritz@ritzjewelz.com</t>
  </si>
  <si>
    <t>hkk@ritzjewelz.com</t>
  </si>
  <si>
    <t>Ritz Jewelz</t>
  </si>
  <si>
    <t>C.6 mahesh calony pratap nagar tonk phatak</t>
  </si>
  <si>
    <t>http://www.ritzjewelz.com/</t>
  </si>
  <si>
    <t>Established in 1918 they started their business in the Sarrafa Bazar of the Old Meerut City before coming to Meeerut Abu Lane. They Deal mainly in Diamond Jewellery.</t>
  </si>
  <si>
    <t>amit_rpm@yahoo.com</t>
  </si>
  <si>
    <t>Raghunandan Prasad Padam Prakash Jewelers</t>
  </si>
  <si>
    <t>No. 293 Abu Lane</t>
  </si>
  <si>
    <t>Rising Sun Retreat is surrounded with lush green landscaped garden and terraces the rooms over looks the beautiful surroundings. The resort offers &amp;ldquo;Eco- Friendly&amp;rdquo; environment with pure and natural scenic beauty all around. The large garden area of the Resort is ideal for rest and relexation. The resort is a Bird watcher's Paradise and a perfect place for watching the birdlife of Mount Abu. The resort is an ideal place for nature lovers and honeymooners.</t>
  </si>
  <si>
    <t>info@risingsunretreat.com</t>
  </si>
  <si>
    <t>Rising Sun Retreat</t>
  </si>
  <si>
    <t>Near Old Municipal Check Post</t>
  </si>
  <si>
    <t>http://www.risingsunretreat.com</t>
  </si>
  <si>
    <t>Alagambhat</t>
  </si>
  <si>
    <t>damnpradeep@gmail.com</t>
  </si>
  <si>
    <t>sales.skytronics@gmail.com</t>
  </si>
  <si>
    <t>Tanotis</t>
  </si>
  <si>
    <t>No. 681 17th Main MEI Layout</t>
  </si>
  <si>
    <t>MEI Layout</t>
  </si>
  <si>
    <t>https://www.tanotis.com/</t>
  </si>
  <si>
    <t>arvindbhatia10@yahoo.com</t>
  </si>
  <si>
    <t>Ansh Environmental Engineers</t>
  </si>
  <si>
    <t>925 Himshikha</t>
  </si>
  <si>
    <t>Pinjore</t>
  </si>
  <si>
    <t>We are prominent manufacturer supplier &amp;amp; exporter of Surveillance &amp;amp; Access Control System Fire &amp;amp; Burglar Alarm System. We ensure entire procedure of manufacturing is done with complete accuracy to ensure optimum client satisfaction.</t>
  </si>
  <si>
    <t>Projects Manager</t>
  </si>
  <si>
    <t>girdhartechno@gmail.com</t>
  </si>
  <si>
    <t>Shree Sai Infosystems</t>
  </si>
  <si>
    <t>124 Akashar Arcade Opposite Memnagar Fire Station</t>
  </si>
  <si>
    <t>Deals in diamonds</t>
  </si>
  <si>
    <t>Sanskriti Jewels&amp;nbsp;is a brand of first generation Jeweler designer husband-wife twosome Mr. Karan Garodia and Ms. Nidhi Garodia. Sanskriti as the name echoes with the tradition and culture of India;&amp;nbsp;&lt;i&gt;sanskriti jewels&lt;/i&gt;&amp;nbsp;preserve the ethnicity in the jewellery and lives to a classical belief of weaving jewellery to adorn women.&amp;nbsp; The duo designers mix the elements of nature- gold diamonds and gemstones in artistic designs to carve stimulating beautiful jewellery. Each crafted ornament from&amp;nbsp;&lt;i&gt;rings to armreifs (bracelets) pendants to necklaces&lt;/i&gt;&amp;nbsp;depicts a story within. Sanskriti jewels&amp;nbsp;conceptualized it to fuse the tradition with modern concepts and bring out style class and exuberance in jewellery and to the wearer. The couple&amp;rsquo;s endeavor in making&amp;nbsp;&lt;i&gt;sanskriti&lt;/i&gt; a brand resonating style and quality jewellery which is wearable is brewing sweet success. Sanskriti jewels refining the essence of Jewellery.</t>
  </si>
  <si>
    <t>info@sanskritijewels.com</t>
  </si>
  <si>
    <t>Sanskriti Jewels</t>
  </si>
  <si>
    <t>110 1st Floor W/A Om Sai Commercial Complex Behind HP Gas Godown Goddev Village Bhayandar(E)</t>
  </si>
  <si>
    <t>Bhayandare</t>
  </si>
  <si>
    <t>Brighton</t>
  </si>
  <si>
    <t>paperartist@outlook.com</t>
  </si>
  <si>
    <t>Paper Artist</t>
  </si>
  <si>
    <t>H. No. 39 1/1 Vanarai Papdy</t>
  </si>
  <si>
    <t>AL QUTAB HANDICRAFTS was established in the year 1984 in Sarai Tarin (Sambhal). The company is primarily engaged in the manufacturing and wholesale supplying of Metal Clips Horn Photo Frame Bone ButtonsMagnifying glassjute box knobs &amp;nbsp;Napkin Rings and Designer Jewellery all across the country. Under the able guidance of Mr. UBAIDUR REHMAN  the proficient Chairperson of the enterprise the company has seen immense growth and development since inception.</t>
  </si>
  <si>
    <t>Ubaidur</t>
  </si>
  <si>
    <t>alqutabhandicraft@gmail.com</t>
  </si>
  <si>
    <t>AL Qutab Handicraft</t>
  </si>
  <si>
    <t>Mohlla Mangal Pura Near Goly Wali Emli Saritareen</t>
  </si>
  <si>
    <t>Emli Saritareen</t>
  </si>
  <si>
    <t>http://alqutabhandicrafts.weebly.com/boxes.html</t>
  </si>
  <si>
    <t>drniks1304@gmail.com</t>
  </si>
  <si>
    <t>niks1304@gmail.com</t>
  </si>
  <si>
    <t>Prayaas Tradelink Private Limited</t>
  </si>
  <si>
    <t>Industrial Area Hosgabad Sargpur</t>
  </si>
  <si>
    <t>clickandcam@hotmail.com</t>
  </si>
  <si>
    <t>manojthakur10@hotmail.com</t>
  </si>
  <si>
    <t>C &amp; C Security Systems</t>
  </si>
  <si>
    <t>CCTV Tower No. 716 Sector- 2 Central Market</t>
  </si>
  <si>
    <t>http://www.clickandcam.com/</t>
  </si>
  <si>
    <t>Singh Malhi</t>
  </si>
  <si>
    <t>accounts@ppmalhitextiles.in</t>
  </si>
  <si>
    <t>prem@ppmalhitextiles.in</t>
  </si>
  <si>
    <t>P P Malhi Textiles</t>
  </si>
  <si>
    <t>B-140 Ist Floor Phase-II</t>
  </si>
  <si>
    <t>Established in 1998 we at Jigar Overseas have been dealing in large variety of products related to wholesalers &amp;amp; consumers. We are importers &amp;amp; wholesalers of almost all category of products relating to mobile computer accessories corporate</t>
  </si>
  <si>
    <t>jashah30@gmail.com</t>
  </si>
  <si>
    <t>Jigar Overseas</t>
  </si>
  <si>
    <t>80/84 Dadi Seth Agiary Lane 2nd Floor</t>
  </si>
  <si>
    <t>Dinesh Patil</t>
  </si>
  <si>
    <t>yashinfotech1@gmail.com</t>
  </si>
  <si>
    <t>Yash Infotech</t>
  </si>
  <si>
    <t>Below Pagare Hospital</t>
  </si>
  <si>
    <t>http://www.yashinfotechpune.com</t>
  </si>
  <si>
    <t>Deals in precious metal jewellery and Precious Jewellery.</t>
  </si>
  <si>
    <t>When it comes to manufacturing- we have fresh ideas latest equipment machines and trained staff to make each every jewellery unique and self appraised design. each item is manufactured keeping its qualityfinish and designing in mind. &amp;nbsp;As a result you get to wear jewelry that's timeless and made with the finest materials.</t>
  </si>
  <si>
    <t>Divay</t>
  </si>
  <si>
    <t>rishi_jewellers@yahoo.com</t>
  </si>
  <si>
    <t>Rishi Jewellers</t>
  </si>
  <si>
    <t>No. 1991/1 Shop No. 301 3rd Floor Shree Balaji Market Pranthewali  Gali Chandi Chowk</t>
  </si>
  <si>
    <t>http://www.rishijewellers.com</t>
  </si>
  <si>
    <t>Our introduction is a story of grit perseverance and consistent growth.&amp;nbsp; It began in late 2008 with one real estate brochure to do and a lot of courage and creativity to offer.</t>
  </si>
  <si>
    <t>Sanatan</t>
  </si>
  <si>
    <t>sanatan@celesteexperience.com</t>
  </si>
  <si>
    <t>celesteexperience@gmail.com</t>
  </si>
  <si>
    <t>Celeste experience</t>
  </si>
  <si>
    <t>110- 1st floor secter -47  3</t>
  </si>
  <si>
    <t>http://www.celesteexperience.com/</t>
  </si>
  <si>
    <t>Exporter and manufacturer of all types India handmade carpet rugs garments apparels clothings etc.</t>
  </si>
  <si>
    <t>shahidansari616@gmail.com</t>
  </si>
  <si>
    <t>BigKnows India Private Limited</t>
  </si>
  <si>
    <t>No. 302 Abhay House No. 428 Kalbadevi Road</t>
  </si>
  <si>
    <t>http://www.bigknowsindia.com</t>
  </si>
  <si>
    <t>iPhone CasesCD-WalletsCasesRolling UprighteriPad Mini AccessoriesFather Pimenta a visiting Jesuit Priest described Gingee Fort as the 'TROY OF THE EAST' and hailed it as one of the strongest and most impregnable forts of India. Built by the Vijayanagara dynasty strengthened by the great Maratha warrior Shivaji battered by the Moghuls beseiged by the French and captured by the British the forts still stand tall at 800 ft in height guarded by a moat eighty feet wide.The 700-year old forts RAJAGIRI AND KRISHNAGIRI with their eight-storey Kalyana Mahal large granaries and gymnasiums temples and other fortifications offer a glimpse of the glorious splendour of their by-gone days.Hotel Shivan invites you to this land of the brave and mighty to witness a glorious past that still live in the ruins of the Gingee forts.</t>
  </si>
  <si>
    <t>pg123123@gmail.com</t>
  </si>
  <si>
    <t>hotelshivan@gmail.com</t>
  </si>
  <si>
    <t>Hotel Shivan Senji</t>
  </si>
  <si>
    <t>No.122A/1 Mahatma Gandhi Road</t>
  </si>
  <si>
    <t>https://www.hotelshivan.com/</t>
  </si>
  <si>
    <t>kailashenterprises2011@gmail.com</t>
  </si>
  <si>
    <t>Kailash Enterprises</t>
  </si>
  <si>
    <t>1 1st Floor Silver Plaza</t>
  </si>
  <si>
    <t>http://www.hitechvisionindia.com</t>
  </si>
  <si>
    <t>piyush.agarwal13@gmail.com</t>
  </si>
  <si>
    <t>Indus Flavour</t>
  </si>
  <si>
    <t>2510 Hudson lane Kingsway Camp Near GTB Nagar Metro Station Gate No 4 New Delhi</t>
  </si>
  <si>
    <t>http://indusflavour.com/</t>
  </si>
  <si>
    <t>Manufacturers and exporters of leather shoes such as derby shoes waterproof derby shoes oxford shoes and service oxford shoes. Adopting latest technologies inclusion of new designs and style in our product range has yielded magnificent results.</t>
  </si>
  <si>
    <t>Hirdesh</t>
  </si>
  <si>
    <t>opel_footwear@yahoo.co.in</t>
  </si>
  <si>
    <t>Opel Footwear</t>
  </si>
  <si>
    <t>E- 27 Site- C Industrial Aria Sikandra</t>
  </si>
  <si>
    <t>Sudharshana</t>
  </si>
  <si>
    <t>dsignd.label@gmail.com</t>
  </si>
  <si>
    <t>D Sign D</t>
  </si>
  <si>
    <t>65/31 1st avenueIndra nagar adyar</t>
  </si>
  <si>
    <t>http://www.dsignd.in</t>
  </si>
  <si>
    <t>Svanesh</t>
  </si>
  <si>
    <t>skkfindia@gmail.com</t>
  </si>
  <si>
    <t>Shri Kanha Kishori Fashions</t>
  </si>
  <si>
    <t>No. 634 Entrance From 629 2nd Floor Gali Ghanteshwar</t>
  </si>
  <si>
    <t>We &amp;ldquo;A Krishna Design&amp;rdquo; are well-known and leading service provider of Fabric Printing Service Sublimation Printing Service Screen Printing Service Heat Transfer Printing Service Garment Printing Service etc.</t>
  </si>
  <si>
    <t>akrishnadesigne@gmail.com</t>
  </si>
  <si>
    <t>akverma.anil143@gmail.com</t>
  </si>
  <si>
    <t>A Krishna Design</t>
  </si>
  <si>
    <t>Plot No. 127 Near Primary School</t>
  </si>
  <si>
    <t>Sector 103</t>
  </si>
  <si>
    <t>We manufacture dip tea bags in three variants called Darjeeling tea green tea CTC tea. We also make blends of green and Darjeeling tea packaged in superior quality aluminum foil pouches.</t>
  </si>
  <si>
    <t>We have a tea brand called &amp;quot;UDYAN TEA&amp;quot; based in Siliguri Darjeeing Dist. West Bengal. We manufacture dip tea bags in three variants called Darjeeling Tea Green Tea CTC Tea. Our focus is providing superior quality products in attractive packaging and at affordable prices. Our goal is to establish a pan India distribution network for our products and we are looking for distributors who are ready to work hard to grow their business as well as help us achieve our goal. Our aim is to establish long term and profitable business relationship with our distributors and carry out work in terms of mutual benefit. &amp;lt;br /&amp;gt;&amp;lt;br /&amp;gt; Apart from Tea Bags we can also supply Darjeeling Black Tea Green tea White Tea etc. on a wholesale basis at heavily discounted rates. Please visit our website www.udyantea.com to view our Darjeeling Tea Product Catalog. We have experienced Tea Tasters who can create special blends of tea on per order basis for wholesale supply.</t>
  </si>
  <si>
    <t>feedback@udyantea.com</t>
  </si>
  <si>
    <t>UGP Ventures</t>
  </si>
  <si>
    <t>No. 31 Sevoke Road Binda Jayanti Building</t>
  </si>
  <si>
    <t>https://www.udyantea.com/</t>
  </si>
  <si>
    <t>dhiraj.singh85@yahoo.in</t>
  </si>
  <si>
    <t>Anamika Industries</t>
  </si>
  <si>
    <t>Kg- 2/764 A Vikas Puri</t>
  </si>
  <si>
    <t>nkkplast@yahoo.co.in</t>
  </si>
  <si>
    <t>narayansengupta@gmail.com</t>
  </si>
  <si>
    <t>K.K.Plastic Industries</t>
  </si>
  <si>
    <t>315 Bharat Industrial Estate T J Road Sewree West</t>
  </si>
  <si>
    <t>http://www.plastemart.com</t>
  </si>
  <si>
    <t>naveen.bansal5678@gmail.com</t>
  </si>
  <si>
    <t>Gourav Trading Company</t>
  </si>
  <si>
    <t>Plot No. 260-61 Lane No. 3 New Azad Nagar Bahadur Ke Road</t>
  </si>
  <si>
    <t>Manufacturer of ladies suit designer suit etc.</t>
  </si>
  <si>
    <t>Harjap</t>
  </si>
  <si>
    <t>nrisilkstore@yahoo.com</t>
  </si>
  <si>
    <t>Nri Silk Store</t>
  </si>
  <si>
    <t>Sco 18-19c Ground Floor Canal Colony</t>
  </si>
  <si>
    <t>http://www.nrisilkstoreldh.in</t>
  </si>
  <si>
    <t>Exporter of table wares cutlery gift items candle stands vases brass gift items of all kinds horn mop items and aluminum wares.</t>
  </si>
  <si>
    <t>henterprises@vsnl.com</t>
  </si>
  <si>
    <t>abinsint@gmail.com</t>
  </si>
  <si>
    <t>Abins International</t>
  </si>
  <si>
    <t>AsalatpuraKuan Wali Gali</t>
  </si>
  <si>
    <t>Asalatpura</t>
  </si>
  <si>
    <t>http://www.brassexporters.in</t>
  </si>
  <si>
    <t>Manufacturer wholesaler exporter and importer of designer diamond jewellery antique victorian jewellery loose diamonds and certified solitaires diamond jewellery.</t>
  </si>
  <si>
    <t>Singh Verma</t>
  </si>
  <si>
    <t>karan82vijaygems@gmail.com</t>
  </si>
  <si>
    <t>Vijay Gems Private Limited</t>
  </si>
  <si>
    <t>No. 2827 1st Floor Street No. 19 Beadon Pura Ajmal Khan Road Karol Bagh</t>
  </si>
  <si>
    <t>http://www.vijaygems.com</t>
  </si>
  <si>
    <t>ritutechnoservices@gmail.com</t>
  </si>
  <si>
    <t>info@fulldaysale.com</t>
  </si>
  <si>
    <t>Fullday Sale</t>
  </si>
  <si>
    <t>A-16 JAI Kishan Colony Tonk Pathak</t>
  </si>
  <si>
    <t>https://www.hugedomains.com/domain_profile.cfm?d=fulldaysale&amp;e=com</t>
  </si>
  <si>
    <t>Josi</t>
  </si>
  <si>
    <t>sachdeva@batteries.co.in</t>
  </si>
  <si>
    <t>Adit Infotech</t>
  </si>
  <si>
    <t>F-329/41st Floor Lado Sarai</t>
  </si>
  <si>
    <t>http://www.batteries.co.in</t>
  </si>
  <si>
    <t>estejioverseas@gmail.com</t>
  </si>
  <si>
    <t>sg.rishi@gmail.com</t>
  </si>
  <si>
    <t>Esteji Overseas</t>
  </si>
  <si>
    <t>W 85 Park Road Anna Nagar West Extension</t>
  </si>
  <si>
    <t>leyvonip@gmail.com</t>
  </si>
  <si>
    <t>digipropix@hotmail.com</t>
  </si>
  <si>
    <t>Digipropix Studio</t>
  </si>
  <si>
    <t>610 Atlantis Heightsnear Genda Circlesarabhai Campus Opposite Vadodara Central Alkapuri Road</t>
  </si>
  <si>
    <t>Alkapuri\n</t>
  </si>
  <si>
    <t>http://www.digipropix.com</t>
  </si>
  <si>
    <t>amarelifestyle@gmail.com</t>
  </si>
  <si>
    <t>Amare Lifestyle Pvt Ltd.</t>
  </si>
  <si>
    <t>No. 2 Kaggadaspura Main Road</t>
  </si>
  <si>
    <t>Kaggadaspura</t>
  </si>
  <si>
    <t>http://www.amare.in</t>
  </si>
  <si>
    <t>moonwavecoatings@gmail.com</t>
  </si>
  <si>
    <t>Moon Wave</t>
  </si>
  <si>
    <t>No. 22 Sarojini Street Punjai Puliampatti</t>
  </si>
  <si>
    <t>Punjai Puliampatti</t>
  </si>
  <si>
    <t>We are a renowned Manufacture Exporter and Supplier of wide range of Essential Oil Agar Oudh Indian Attar Glass Bottles etc. We also Trade Export and Supply a wide range of Leather Footwear Metal Handicrafts Wooden Handicrafts etc.</t>
  </si>
  <si>
    <t>Aehsan</t>
  </si>
  <si>
    <t>munshiexim@gmail.com</t>
  </si>
  <si>
    <t>info@khanexim.com</t>
  </si>
  <si>
    <t>Khan Exim Pvt. Ltd.</t>
  </si>
  <si>
    <t>No. 20 Sunshine Complex Refinery Gorwa Road Opposite SBI Panchvati</t>
  </si>
  <si>
    <t>http://www.khanexim.com</t>
  </si>
  <si>
    <t>Our company A To Z Departmental Store was established in the year of 1996. We are since 17 years in business. We are manufacturer of garments and wooden crafts. We can help you to find things accourding your needs. We are the noteworthy manufacturer of a unique collection of Garments. In order to design and stitch these garments as per the current fashion trends our deft designers use the finest grade fabric and advanced weaving techniques. These garments are checked on various quality parameters to ensure their flawless finish. In addition these Garments are extremely valued among our precious clients for elegant and mesmerizing design.</t>
  </si>
  <si>
    <t>alltradearound@hotmail.com</t>
  </si>
  <si>
    <t>alltradearound.cargo@gmail.com</t>
  </si>
  <si>
    <t>A To Z Departmental Store</t>
  </si>
  <si>
    <t>Banglora Ganderbal</t>
  </si>
  <si>
    <t>Deals in solar street lights solar garden lights solar home lights Solar Signal Light Solar Fan etc.</t>
  </si>
  <si>
    <t>acharyasolarsystem@gmail.com</t>
  </si>
  <si>
    <t>acharyasolarsystem@live.com</t>
  </si>
  <si>
    <t>Acharya Solar System</t>
  </si>
  <si>
    <t>No. 20 Third Floor Bhavya Complex Dharoi Colony Road Opposite Shirdi Nagar Society</t>
  </si>
  <si>
    <t>Dharoi Colony Road</t>
  </si>
  <si>
    <t>http://www.acharyasolarsystem.com</t>
  </si>
  <si>
    <t>The Action Group is one of the India's leading business conglomerates. Initially started as footwear manufacturing company Action diversified into many fields such as: Chemicals and Plasticizers (API) Computer Monitors and Peripherals (Microtek) Power Back Up/ Inverters Housing Projects (Sun city) and Health Care (Sri Balaji Action Medical Institute Sri Balaji Action Cancer Hospital).</t>
  </si>
  <si>
    <t>anshulsinghrajput008@gmail.com</t>
  </si>
  <si>
    <t>RB Traders</t>
  </si>
  <si>
    <t>Udyog Nagar Near Lavanya Banquet Hall</t>
  </si>
  <si>
    <t>http://www.actionestore.com/</t>
  </si>
  <si>
    <t>Gauba</t>
  </si>
  <si>
    <t>sales@samplastics.com</t>
  </si>
  <si>
    <t>samplastics@gmail.com</t>
  </si>
  <si>
    <t>Sam Plastics</t>
  </si>
  <si>
    <t>145 Sector I Industrial Area</t>
  </si>
  <si>
    <t>http://www.samplastics.com</t>
  </si>
  <si>
    <t>DGM-Sales</t>
  </si>
  <si>
    <t>salman@superhousegroup.com</t>
  </si>
  <si>
    <t>Superhouse Group (Leather Goods &amp; Belts)</t>
  </si>
  <si>
    <t>B-151617 Site II UPSIDC Industrial Area</t>
  </si>
  <si>
    <t>http://www.superhouse.in/index.asp</t>
  </si>
  <si>
    <t>Indiascape Fashions was established in 2010. We are Manufacture Supplier and Trader of Sleeveless T-Shirts Ladies Tops Polo T-Shirts Denim Jeans Denim Jeans Hooded Shirts Single Door Refrigerator Washing Machine etc.</t>
  </si>
  <si>
    <t>amritgdas@yahoo.co.in</t>
  </si>
  <si>
    <t>India Scape Fashions</t>
  </si>
  <si>
    <t>28 Shivalik Apartments</t>
  </si>
  <si>
    <t>Deals in umbrella printers flags printers etc.</t>
  </si>
  <si>
    <t>Shaquib</t>
  </si>
  <si>
    <t>shamaprints63@gmail.com</t>
  </si>
  <si>
    <t>mobinads@yahoo.com</t>
  </si>
  <si>
    <t>Shama Prints</t>
  </si>
  <si>
    <t>213 Bazar Ward Old Agra Road Behind Dinesh Medical Kurla West</t>
  </si>
  <si>
    <t>http://www.shamaprints.com</t>
  </si>
  <si>
    <t>haryanatraders1959@gmail.com</t>
  </si>
  <si>
    <t>ravigarg1212@gmail.com</t>
  </si>
  <si>
    <t>Haryana Traders</t>
  </si>
  <si>
    <t>B 24 Tagore Road</t>
  </si>
  <si>
    <t>We at City Express are into Export &amp; Wholesale Distribution of Women Clothing. The best part is Our MOQ Requirement that is very less so that we can be the trusted partner of startups and Small &amp; Medium Scale Businesses.</t>
  </si>
  <si>
    <t>modernstylezone@gmail.com</t>
  </si>
  <si>
    <t>arun.yadav@yogalz.com</t>
  </si>
  <si>
    <t>City Express Trading Company</t>
  </si>
  <si>
    <t>330 Plot- 5 Sector- 11 Dwarka</t>
  </si>
  <si>
    <t>Dwarka Sector 11</t>
  </si>
  <si>
    <t>Welcome to Flaunt Luxury! We are the ultimate online portal for luxurious items like jewellery high-end watches and Leather accessories.</t>
  </si>
  <si>
    <t>Welcome to Flaunt Luxury! We are the ultimate online portal for luxurious items like jewellery high-end watches and accessories. We have some of the finest brands on the market and we pride ourselves in our ability to deliver the most excellent and rare pieces with competitive pricing which others cannot offer. We guarantee that all items sold through our website is 100% authentic and where applicable will include the original packaging with serial numbers and/or certificates of authenticity. We also guarantee that all items we sell are 100% genuine brand new and unused (unless otherwise stated) and to meet the excellent level of customer satisfaction we thoroughly screen all of our vendors on a regular basis to make sure that they meet the high standards we set for all our business associates. We offer the range of variety of luxury products from different parts of the world at the best possible price with ultra high premium quality directly from the manufacturers.</t>
  </si>
  <si>
    <t>flauntluxury@gmail.com</t>
  </si>
  <si>
    <t>FL Lifestyle Private Limited</t>
  </si>
  <si>
    <t>D 106 Phase 1 First Floor</t>
  </si>
  <si>
    <t>Thouqeer</t>
  </si>
  <si>
    <t>thouqeer@vasngroup.com</t>
  </si>
  <si>
    <t>usama@vasngroup.com</t>
  </si>
  <si>
    <t>Aala Gloves</t>
  </si>
  <si>
    <t>No. 47 Wuthucattan Street</t>
  </si>
  <si>
    <t>http://www.aalagloves.com</t>
  </si>
  <si>
    <t>Perilac garments is one of the leading manufacturers and exporters of knitted garments since1985 Averaging an export of US$ 1.5 million annually with a production capacity of 30000 PCS per month.</t>
  </si>
  <si>
    <t>merch@perilac.com</t>
  </si>
  <si>
    <t>info@perilac.com</t>
  </si>
  <si>
    <t>Perilac Garments</t>
  </si>
  <si>
    <t>No. 3/485 Uthukuli Main Road Mannari</t>
  </si>
  <si>
    <t>Mannari</t>
  </si>
  <si>
    <t>http://www.perilac.com</t>
  </si>
  <si>
    <t>MANUFACTURER OF TEXTILE MACHINERYGARMENTS MACHINERYCHEMICAL MACHINERYFABRICATION WORK FOR TEXTILE MACHINERYCHEMICAL MACHINERY MANUFACTURERBATCHING MACHINE FOR TEXTILEINDUSTRIAL CHIMNEYWINCH MACHINE FOR TEXTILESTARER MACHINEPOLLUTION CONTROL PLANTJIGGAR DYEING MACHINEDECA MACHINE DRUM FOR TEXTILEBALL WASH MACHINE FOR TEXTILETROLLEYQUIRING MACHINE FOR TEXTILEBATCHING TROLLEY BOX TROLLEYOPEN TROLLEYROLL TROLLEYCOAL HANDLING TROLLEY GAS CYLINDER TROLLEYOIL &amp;amp;CHEMICAL DRUM LIFTING TROLLEYBEAM TROLLEYLUGGAGE TROLLEYDECA MACHINE TROLLEY</t>
  </si>
  <si>
    <t>aewyogesh@gmail.com</t>
  </si>
  <si>
    <t>Annapurna Engineering Works</t>
  </si>
  <si>
    <t>2 Patel Estate Near Tarachand mill compund  near cozyji Narol</t>
  </si>
  <si>
    <t>http://www.annapurnaengineeringworks.tradebiz.in</t>
  </si>
  <si>
    <t>Providing all kinds of tour and travel related services.</t>
  </si>
  <si>
    <t>We are one of the leading tourist transport operators based in Mumbai who are also recognized by the Department of Tourism Government of India. The tourist car / coach booking counter runs for 24 hours or the day 365 days of the year. We hold an \All India Permit\ for all our vehicles &amp; offer prompt personal attention to every esteemed client. Our chauffeurs are uniformed well behaved equipped with mobile phones &amp; are well versed with the topography of the city. Our services are available in New Delhi too. We are also networked with operators all over India &amp; can provide you a hired car in every part of India.</t>
  </si>
  <si>
    <t>anjalitravels@yahoo.com</t>
  </si>
  <si>
    <t>anil@anjalitravels.in</t>
  </si>
  <si>
    <t>Anjali Travel And Tours</t>
  </si>
  <si>
    <t>No. 212 Shyamkamal B Agarwal Market Vile Parle East</t>
  </si>
  <si>
    <t>http://www.anjalitravels.in</t>
  </si>
  <si>
    <t>We are the leading Manufacturer Trader and Supplier of Self Adhesive Tapes Packaging &amp;amp; Sealing Tapes Aluminum Foils Paper ProductsWoven Sack Bags etc. These are appreciated for their excellent adhesion and high tensile strength.</t>
  </si>
  <si>
    <t>sanchittrading@gmail.com</t>
  </si>
  <si>
    <t>Sanchit Trading Company</t>
  </si>
  <si>
    <t>G.T. Road Dadri Opposite Central Warehouse</t>
  </si>
  <si>
    <t>anjalicardsjbp@gmail.com</t>
  </si>
  <si>
    <t>Anjali Cards &amp; Novelties</t>
  </si>
  <si>
    <t>B-8 Shyam Arcade</t>
  </si>
  <si>
    <t>Shyam Arcade</t>
  </si>
  <si>
    <t>radharanijpr@rediffmail.com</t>
  </si>
  <si>
    <t>nightgold24@gmail.com</t>
  </si>
  <si>
    <t>Radharani Fab Private Limited</t>
  </si>
  <si>
    <t>Aa-12 Jai Ambe Nagar Opp Jaipur Hospital</t>
  </si>
  <si>
    <t>http://www.radharanifab.in/</t>
  </si>
  <si>
    <t>Mulam</t>
  </si>
  <si>
    <t>Abdul Ohid</t>
  </si>
  <si>
    <t>maohid@gmail.com</t>
  </si>
  <si>
    <t>Alpha Overseas Trading Company</t>
  </si>
  <si>
    <t>No. 702/ A Alankar Ganga Complex Mira Road - 9 East</t>
  </si>
  <si>
    <t>http://www.alphaoverseastrading.co.in</t>
  </si>
  <si>
    <t>St Marys</t>
  </si>
  <si>
    <t>stmarysapparels.13@gmail.com</t>
  </si>
  <si>
    <t>St. Marys Apparels</t>
  </si>
  <si>
    <t>No. 4/3 Somu Compound Padmavathipurum East Angeripalayam Main Road Gandhi Nagar</t>
  </si>
  <si>
    <t>http://www.stmarysapparels.com/sta1/</t>
  </si>
  <si>
    <t>sharma.milan11@gmail.com</t>
  </si>
  <si>
    <t>Pharaoh Exports Private Limited</t>
  </si>
  <si>
    <t>Khas Jungle</t>
  </si>
  <si>
    <t>Malancha Road</t>
  </si>
  <si>
    <t>medatwal.111@gmail.com</t>
  </si>
  <si>
    <t>Medatwal Sons</t>
  </si>
  <si>
    <t>Above Shop No. 1 Katla Purohit</t>
  </si>
  <si>
    <t>Katla Purohit</t>
  </si>
  <si>
    <t>neerajsharmanjsh@yahoo.co.in</t>
  </si>
  <si>
    <t>info@preetiexclusive.in</t>
  </si>
  <si>
    <t>Preeti Exclusive</t>
  </si>
  <si>
    <t>B- 9 6198 Vasant Kunj</t>
  </si>
  <si>
    <t>kohinoorartsjpr@yahoo.co.uk</t>
  </si>
  <si>
    <t>Kohinoor Arts</t>
  </si>
  <si>
    <t>No. 38 New Hazi Colony Shiv Marg Kalwar Road</t>
  </si>
  <si>
    <t>http://www.finesilverarts.com</t>
  </si>
  <si>
    <t>info@sottagroup.com</t>
  </si>
  <si>
    <t>Sotta Group</t>
  </si>
  <si>
    <t>No. 13/220 Shahvilayat</t>
  </si>
  <si>
    <t>Nakhasa Bazaar</t>
  </si>
  <si>
    <t>http://www.mpexport.in</t>
  </si>
  <si>
    <t>opdahiya@gmail.com</t>
  </si>
  <si>
    <t>Sainik Udyog</t>
  </si>
  <si>
    <t>Plot No. 460</t>
  </si>
  <si>
    <t>http://www.sainikudyog.com</t>
  </si>
  <si>
    <t>abnavyug@gmail.com</t>
  </si>
  <si>
    <t>Navyug Novelties</t>
  </si>
  <si>
    <t>We are manufacturer exporter supplier wholesaler and trader of Men's T-Shirt Boys T-Shirt Kids T-Shirt Womens Tank Top and many more. Our client can purchase these products at leading price.</t>
  </si>
  <si>
    <t>hivisourcing@gmail.com</t>
  </si>
  <si>
    <t>sidnagaraja@gmail.com</t>
  </si>
  <si>
    <t>Dream Garments</t>
  </si>
  <si>
    <t>No. 3/5 Stanes Road II Street Odakkadu</t>
  </si>
  <si>
    <t>Bruno</t>
  </si>
  <si>
    <t>Gomindes</t>
  </si>
  <si>
    <t>dorothy.travco@gmail.com</t>
  </si>
  <si>
    <t>travcoholidays@gmail.com</t>
  </si>
  <si>
    <t>Travco Holidays</t>
  </si>
  <si>
    <t>No. 6 Rangavi Shopping Complex Opposite Margao Municipal Building</t>
  </si>
  <si>
    <t>http://www.travcoholidays.com/</t>
  </si>
  <si>
    <t>Kherwa</t>
  </si>
  <si>
    <t>g.kherwa@gmail.com</t>
  </si>
  <si>
    <t>g.kherwa@rediffmail.com</t>
  </si>
  <si>
    <t>Libra Corporation</t>
  </si>
  <si>
    <t>Windshield Experts Opp. Bharat Pump Tilak Nagar</t>
  </si>
  <si>
    <t>http://libracorporation.webs.com</t>
  </si>
  <si>
    <t>We are one of the leading manufacturers and exporters of fashion garments in India. We offer basic t-shirts polo t-shirts for gents ladies and kids. Our products confirm to latest trend and design guaranteeing complete customer satisfaction.</t>
  </si>
  <si>
    <t>velu@deenuinternational.com</t>
  </si>
  <si>
    <t>Deenu International</t>
  </si>
  <si>
    <t>79 / 22 - B - 4 Easwaramoorthy Gounder Lay-Out</t>
  </si>
  <si>
    <t>http://www.deenuinternational.com</t>
  </si>
  <si>
    <t>We are a foremost Manufacturer and Supplier of a fancy assortment of Fancy Saree Designer karachi Suit  Designer Saree&amp;nbsp; Dress MaterialKurtis &amp;amp; legins. The offered fancy assortment is well known for appealing pattern and smooth texture.</t>
  </si>
  <si>
    <t>texfab99@yahoo.com</t>
  </si>
  <si>
    <t>anildoshi33@yahoo.co.in</t>
  </si>
  <si>
    <t>Tex Fab India Pvt Ltd</t>
  </si>
  <si>
    <t>No. 88 Reshamwala Market Ring Road</t>
  </si>
  <si>
    <t>We &amp;ldquo;Satyendra Packaging Pvt. Ltd.&amp;rdquo; are a well-known firm engaged in manufacturing and exporting of finest quality array of Bopp Bags Packaging Bags Jute Bags Multilayer Pouches And Bags Organic Fertilizer Bags etc.</t>
  </si>
  <si>
    <t>Manager- Business Development</t>
  </si>
  <si>
    <t>vishalshanty@gmail.com</t>
  </si>
  <si>
    <t>info@shantinathpackaging.com</t>
  </si>
  <si>
    <t>Satyendra Packaging Pvt. Ltd.</t>
  </si>
  <si>
    <t>Opposite Hotel 2000 N. H. No. 8 Gopalpura</t>
  </si>
  <si>
    <t>http://www.Satyendragroup.com</t>
  </si>
  <si>
    <t>Manufacturer of camera surveillance camera security camera etc.</t>
  </si>
  <si>
    <t>\Images\ brand CCTV Camera..\r\nA name which you can trust.  \r\n\r\nIMAGES CCD camera are manufactured using\r\n\ORIGINAL\ Sony CCD Image Sensors. \r\n\r\nBeware of FAKE Sony CCD Chipsets.</t>
  </si>
  <si>
    <t>Juglas</t>
  </si>
  <si>
    <t>imageinnovationsolutions@gmail.com</t>
  </si>
  <si>
    <t>ahluwaliaashok@gmail.com</t>
  </si>
  <si>
    <t>All Business IMC</t>
  </si>
  <si>
    <t>Welcome To Shri Techno Grafix.We Provide All Types Of PrintingMug PrintingTshirt PrintingGraphic DesigningColor PrintingScreen Printing.</t>
  </si>
  <si>
    <t>shritechnografix@gmail.com</t>
  </si>
  <si>
    <t>Shri Techno Grafix</t>
  </si>
  <si>
    <t>105 Satya Shanti Complex Below Hotel Amantran G.E. Road Supela</t>
  </si>
  <si>
    <t>http://www.technografix.in</t>
  </si>
  <si>
    <t>We are the leading Manufacturerm Exporter and Supplier of high quality range of Precious Gemstones Precious Diamonds Gemstone Jewellery Colored Gemstones Diamond Beads Cut Stone Beads Semi Precious Stones and Opaque Stones.</t>
  </si>
  <si>
    <t>saileshjain784@gmail.com</t>
  </si>
  <si>
    <t>color4carat@gmail.com</t>
  </si>
  <si>
    <t>Simmi Exports</t>
  </si>
  <si>
    <t>House No. 2228 Siwad Modikhana Bakliwal Ki Gali</t>
  </si>
  <si>
    <t>http://www.bluetopazgemstones.com</t>
  </si>
  <si>
    <t>We are a prominent Manufacturer Exporter and Supplier of premium quality range of Cotton Ropes and Cotton Threads. The offered products are highly appreciated among our clients for their vibrant colors attractive designs and perfect finish.</t>
  </si>
  <si>
    <t>chirag480@yahoo.com</t>
  </si>
  <si>
    <t>harsiddhex@gmail.com</t>
  </si>
  <si>
    <t>Harsiddh Exim</t>
  </si>
  <si>
    <t>No. 40-41 Ambica Estate Near Vatva Railway Over Bridge Vatva</t>
  </si>
  <si>
    <t>Over Bridge Vatva</t>
  </si>
  <si>
    <t>Kokra</t>
  </si>
  <si>
    <t>sushilraghani93@gmail.com</t>
  </si>
  <si>
    <t>Raashi Creations</t>
  </si>
  <si>
    <t>D-2181-82 Millenium Textile Market Ring Road</t>
  </si>
  <si>
    <t>Mohhmmad</t>
  </si>
  <si>
    <t>info@aultralighting.com</t>
  </si>
  <si>
    <t>aultralighting@hotmail.com</t>
  </si>
  <si>
    <t>Aultra Lighting Systems Private Limited</t>
  </si>
  <si>
    <t>No. 80 D. D. A. Community Centre New Friends Colony</t>
  </si>
  <si>
    <t>http://www.aultralighting.com</t>
  </si>
  <si>
    <t xml:space="preserve">Joshi </t>
  </si>
  <si>
    <t>Chairman/managing Director</t>
  </si>
  <si>
    <t>gahanasingar@gmail.com</t>
  </si>
  <si>
    <t>Gahana Singar</t>
  </si>
  <si>
    <t>689 LAKE TOWN BLCOK-A 2ND FLOOR</t>
  </si>
  <si>
    <t>http://www.gahanasingar.com/</t>
  </si>
  <si>
    <t>We are the leading Manufacturer and Supplier of an optimum quality range of Cotton Dress Material Ladies Dress Material etc. The offered collection of suit and dress material is highly appreciated for its eye-catchy prints etc.</t>
  </si>
  <si>
    <t>info@jkcreation.net</t>
  </si>
  <si>
    <t>jkcreation2012@gmail.com</t>
  </si>
  <si>
    <t>27 28 85 &amp; 86 Jetpur Textile Market Navagadh Main Road</t>
  </si>
  <si>
    <t>http://www.jkcreation.net</t>
  </si>
  <si>
    <t>ms.ggfootwear@rediffmail.com</t>
  </si>
  <si>
    <t>nsood2003@rediffmail.com</t>
  </si>
  <si>
    <t>G. G. Footwear</t>
  </si>
  <si>
    <t>Tower Building(1st Floor) Jeoni Mandi Agra</t>
  </si>
  <si>
    <t>Jeoni Mandi</t>
  </si>
  <si>
    <t>http://ggfootwear.com/</t>
  </si>
  <si>
    <t>Bathrinath</t>
  </si>
  <si>
    <t>madura2002@gmail.com</t>
  </si>
  <si>
    <t>Madura Mercerisers India Pvt Ltd</t>
  </si>
  <si>
    <t>S. F. No. 230-1 B-5 Vengamedu Angeripalayam Main Road</t>
  </si>
  <si>
    <t>Chettipalayam Village</t>
  </si>
  <si>
    <t>snsjewellers54@gmail.com</t>
  </si>
  <si>
    <t>Sns Jewellers</t>
  </si>
  <si>
    <t>5/11 1st Floor Churasti Attari Gurubazar</t>
  </si>
  <si>
    <t>Gurubazar</t>
  </si>
  <si>
    <t>Abhinash</t>
  </si>
  <si>
    <t>pankaj.dav@gmail.com</t>
  </si>
  <si>
    <t>a.dave@benetton.co.in</t>
  </si>
  <si>
    <t>Priyanksh Trading Company Pvt Ltd</t>
  </si>
  <si>
    <t>D-173 Suncity Shipra Indirapuram</t>
  </si>
  <si>
    <t>http://www.priyanksh.com</t>
  </si>
  <si>
    <t>Hemani</t>
  </si>
  <si>
    <t>rvsynthetics@gmail.com</t>
  </si>
  <si>
    <t>R.v. Synthetics</t>
  </si>
  <si>
    <t>C-554-555 New Textile Market Ring Road</t>
  </si>
  <si>
    <t>jainamselection@gmail.com</t>
  </si>
  <si>
    <t>Jainam Selection</t>
  </si>
  <si>
    <t>Shop No. 64 Ankur Complex Ankur Char Rasta</t>
  </si>
  <si>
    <t>http://www.jainamservices.com</t>
  </si>
  <si>
    <t>Supplier of woven cotton menswear ladies wear kids wear tees solids corporate t-shirts men pullover sports wear and night wear.</t>
  </si>
  <si>
    <t>budrudeen@gmail.com</t>
  </si>
  <si>
    <t>answercreationsind@gmail.com</t>
  </si>
  <si>
    <t>Ammar Apparels Global Sources</t>
  </si>
  <si>
    <t>No. 1/680 Ring Road Pazhavangipalayam</t>
  </si>
  <si>
    <t>Pazhavangipalayam</t>
  </si>
  <si>
    <t>http://www.ammarapparels.com/</t>
  </si>
  <si>
    <t>We are manufacturer supplier exporter trader and importer of Neem Extracts Wood Logs Sandalwood Logs Agro Products Jaggery Fresh Coconut Desiccated Powder etc.</t>
  </si>
  <si>
    <t>vsubash1974@gmail.com</t>
  </si>
  <si>
    <t>Esses International</t>
  </si>
  <si>
    <t>No. 2/ 125 Main Door Post Nalladi</t>
  </si>
  <si>
    <t>Manufacturers and suppliers of R. O. plants D. M. plants boiler chemicals resin dealers SS MS FRP tank textile machinery and spare part.</t>
  </si>
  <si>
    <t>annaico.cbe@gmail.com</t>
  </si>
  <si>
    <t>Annai &amp; Co.</t>
  </si>
  <si>
    <t>Sungam Trichy Road</t>
  </si>
  <si>
    <t>We are one of the reputed manufacturers and of the wide assortment weatherproof CCTV enclosures. Fireproof and explosion proof our range caters to the requirements of various industries such as steel chemical plants and several others.</t>
  </si>
  <si>
    <t>V. Keshkamat</t>
  </si>
  <si>
    <t>flpcctv.keshkamat@gmail.com</t>
  </si>
  <si>
    <t>dvkkamat@yahoo.com</t>
  </si>
  <si>
    <t>Keshkamat &amp; Company</t>
  </si>
  <si>
    <t>9/129 Adarsh Nagar</t>
  </si>
  <si>
    <t>http://www.keshkamat.com</t>
  </si>
  <si>
    <t>ravalispinners@gmail.com</t>
  </si>
  <si>
    <t>cotton.yarn@hotmail.com</t>
  </si>
  <si>
    <t>RK Hair Products Pvt. Ltd.</t>
  </si>
  <si>
    <t>B-10 Ind. Estate Telali Tanuku</t>
  </si>
  <si>
    <t>Sonil</t>
  </si>
  <si>
    <t>agnesfashions@hotmail.com</t>
  </si>
  <si>
    <t>Agnes Fashions</t>
  </si>
  <si>
    <t>No. 2/63 Sutahatti</t>
  </si>
  <si>
    <t>Sutahatti</t>
  </si>
  <si>
    <t>We need only manufacturers for exporting the Products like women garments cosmetics  food products stationary items fresh fruits and vegetables.</t>
  </si>
  <si>
    <t>Sinnarkar</t>
  </si>
  <si>
    <t>dolphinnoverseas@gmail.com</t>
  </si>
  <si>
    <t>durgaexporters@gmail.com</t>
  </si>
  <si>
    <t>Durga Exporters</t>
  </si>
  <si>
    <t>B- 2/7 Annupurna Ashirwad Housing Society</t>
  </si>
  <si>
    <t>Annupurna Ashirwad Housing Society</t>
  </si>
  <si>
    <t>We offer highly fashionable and trendy range of embroidery on sarees and fabrics as per the customer&amp;rsquo;s demands. We are engaged in manufacturing supplying and exporting of the wide range of Embroidered Saree and many more.</t>
  </si>
  <si>
    <t>Zaheed</t>
  </si>
  <si>
    <t>zohaibsfashion@gmail.com</t>
  </si>
  <si>
    <t>hyderhossain@gmail.com</t>
  </si>
  <si>
    <t>Zohaibs Fashion</t>
  </si>
  <si>
    <t>No. 7 A MMB Road Ground Floor</t>
  </si>
  <si>
    <t>MMB Road</t>
  </si>
  <si>
    <t>rohil1990@gmail.com</t>
  </si>
  <si>
    <t>Rohil Polymers</t>
  </si>
  <si>
    <t>No. 89 Vijay Nagar Colony</t>
  </si>
  <si>
    <t>Deals in designer bridal lehengas.</t>
  </si>
  <si>
    <t>sarup.sonia76@yahoo.com</t>
  </si>
  <si>
    <t>expressionsincind@yahoo.com</t>
  </si>
  <si>
    <t>Expressions Inc</t>
  </si>
  <si>
    <t>No. 51 A Vijay Block Vikas Marg Laxmi Nagar</t>
  </si>
  <si>
    <t>Manufacturer and supplier of inner garments shirts etc.</t>
  </si>
  <si>
    <t>We started the company in 2010. We deal in all type of garments for Men Women Kids and Toddlers. We are manufacturing for buyers from all over the world. Our main aim is to provide the quality on time to the required buyer according to his/her specifications. Our domestic market is very stronger and we hope to make it stronger.</t>
  </si>
  <si>
    <t>Nandola</t>
  </si>
  <si>
    <t>vamsinandola@gmail.com</t>
  </si>
  <si>
    <t>Nandola Enterprises</t>
  </si>
  <si>
    <t>No. 6- 35 Babuji Nagar 2nd Street</t>
  </si>
  <si>
    <t>VV</t>
  </si>
  <si>
    <t>Jayaprakassh</t>
  </si>
  <si>
    <t>sunpreeth2000@yahoo.com</t>
  </si>
  <si>
    <t>sunpreeth@mail.com</t>
  </si>
  <si>
    <t>Sunpreeth Engineers</t>
  </si>
  <si>
    <t>New No. 113</t>
  </si>
  <si>
    <t>http://www.sunpreeth.com</t>
  </si>
  <si>
    <t>We are the leading manufacturer and supplier of Digital Printed Fabrics Allover Printed Fabrics Digital Printed Scarves Digital Printed Kaftans Digital Printed Sarees and Designer Digital Printed Sarees etc.</t>
  </si>
  <si>
    <t>just5digital@gmail.com</t>
  </si>
  <si>
    <t>mitulpd@gmail.com</t>
  </si>
  <si>
    <t>Just 5 Digital Creation L.l.p</t>
  </si>
  <si>
    <t>304 Near Rainbow Char Ratsa Pandesara</t>
  </si>
  <si>
    <t>https://www.textileinfomedia.com/company-info/Just-5-Digital-Creation-Llp</t>
  </si>
  <si>
    <t>info@sushmafashions.com</t>
  </si>
  <si>
    <t>tanu_rano@yahoo.com</t>
  </si>
  <si>
    <t>Sunny Silk Corporation</t>
  </si>
  <si>
    <t>B/2051-54 Upper Ground</t>
  </si>
  <si>
    <t>http://www.sushmafashions.com</t>
  </si>
  <si>
    <t>rdcompany2013@gmail.com</t>
  </si>
  <si>
    <t>R &amp; D Company</t>
  </si>
  <si>
    <t>Near ICICI Bank ATM Main Road Kasna</t>
  </si>
  <si>
    <t>http://www.rdco.in</t>
  </si>
  <si>
    <t>sunapparels91@gmail.com</t>
  </si>
  <si>
    <t>No. 10/279 Bharathi Nagar 3rd Floor Mariamman Kovil St Opposite Gopald Mill</t>
  </si>
  <si>
    <t>Commenced in the year 2007 we Sumangal Synthetic is one of the reckoned conglomerates affianced in imparting the optimum quality of apparels for the clients. These clothes are precisely manufactured with the finest quality of fabrics source from the authentic vendors of the market. Our wide array includes School Uniforms Hospital Uniform Military Uniform Children Wear Children Casual Wear Men's Shirts Men's Trousers and school uniform.</t>
  </si>
  <si>
    <t>arjunsingh360@gmail.com</t>
  </si>
  <si>
    <t>Sumangal Synthetics</t>
  </si>
  <si>
    <t>Mansinghka Building 2nd Floor Mahabir Sthan</t>
  </si>
  <si>
    <t>Mahabir Sthan</t>
  </si>
  <si>
    <t>http://www.sumangalsynthetics.com</t>
  </si>
  <si>
    <t>BAJAJSOFT-Your IT Destination is well known IT company in Indiawebsite like flipkartjabongmyntra or ebay etc.Web-Development ServicesSoftwares for Schools/collegesHospitals sabzi mandiMLM business SEOSEMFacebook promotionBulk SMS</t>
  </si>
  <si>
    <t>bajaj.php@gmail.com</t>
  </si>
  <si>
    <t>contact.bajajsoft@gmail.com</t>
  </si>
  <si>
    <t>Bajajsoft</t>
  </si>
  <si>
    <t>Office No. 3 Top Floor Rajshree Plaza Aashiyana Power House Chauraha</t>
  </si>
  <si>
    <t>Chauraha</t>
  </si>
  <si>
    <t>http://www.bajajsoft.com/</t>
  </si>
  <si>
    <t>Manufacturer of horse rugs harness polo and saddle pads.</t>
  </si>
  <si>
    <t>royalequestrian@gmail.com</t>
  </si>
  <si>
    <t>mail@royalequestrian.com</t>
  </si>
  <si>
    <t>Royal Equestrian Products</t>
  </si>
  <si>
    <t>No. 1040 Ratan Lal Nagar</t>
  </si>
  <si>
    <t>https://www.hugedomains.com</t>
  </si>
  <si>
    <t>Manufacturer of portable bag closer machine sewing heads manual sealer presspac etc.</t>
  </si>
  <si>
    <t>A. Menon</t>
  </si>
  <si>
    <t>fipacadm@singnet.com.sg</t>
  </si>
  <si>
    <t>mktg@agroengg.com</t>
  </si>
  <si>
    <t>Agro Engineering Equipment Company</t>
  </si>
  <si>
    <t>No. 38 Housing Society South Extension Part-I</t>
  </si>
  <si>
    <t>http://www.fischbein.com</t>
  </si>
  <si>
    <t>Azhageswar</t>
  </si>
  <si>
    <t>azhageswarg@gmail.com</t>
  </si>
  <si>
    <t>Warp &amp; Weft Clothing Company</t>
  </si>
  <si>
    <t>Old No.5 1st Main Road Ganesh NagarOld Perungalathur</t>
  </si>
  <si>
    <t>Patka</t>
  </si>
  <si>
    <t>alfaexim@hotmail.com</t>
  </si>
  <si>
    <t>ALFA Impex</t>
  </si>
  <si>
    <t>Samartha Ashish 5th Floor Flat No. 505 Off New Link Road Oshiwara Andheri West Near Millat NaG</t>
  </si>
  <si>
    <t>Andheri WEST</t>
  </si>
  <si>
    <t>Moize</t>
  </si>
  <si>
    <t>E.  Ghadially</t>
  </si>
  <si>
    <t>moizeghadially@gmail.com</t>
  </si>
  <si>
    <t>cambridgetimes@gmail.com</t>
  </si>
  <si>
    <t>Cambridge Time Spares</t>
  </si>
  <si>
    <t>No. 79 Ebrahim Rehmatulla Road Near JJ Hospital</t>
  </si>
  <si>
    <t>http://cambridgetime.com/</t>
  </si>
  <si>
    <t>We are a creative company engaged in Manufacturing Wholesale and Exporting of an exclusive range of Natural Bags (Jute &amp;amp; Cotton) Decoratives Handicrafts Home furnishing Gift Items Promotional Items &amp;amp; Terracotta Products.</t>
  </si>
  <si>
    <t>shubexim@gmail.com</t>
  </si>
  <si>
    <t>sparex.desk@gmail.com</t>
  </si>
  <si>
    <t>Shubhaarambh Exim</t>
  </si>
  <si>
    <t>Chandpara-VIII Sonatikari PO Chandpara Bazar</t>
  </si>
  <si>
    <t>Gaighata</t>
  </si>
  <si>
    <t>Manufacturer of printed home furnishings items printed Kurtis tie and dye ladies apparels.</t>
  </si>
  <si>
    <t>We are best in our jobs of printing and dyeing. We are also good in making apparels for women short skirts tops kurtis etc.</t>
  </si>
  <si>
    <t>Prorpriter</t>
  </si>
  <si>
    <t>finazfashion@gmail.com</t>
  </si>
  <si>
    <t>Finaz Fashion</t>
  </si>
  <si>
    <t>New Sanganer Road Khatri Nagar Sanganer</t>
  </si>
  <si>
    <t>Khatri Nagar</t>
  </si>
  <si>
    <t>itments Fabrication &amp;amp; Pouches Bag  Air Bubble Sheets &amp;amp; Pouches Bags etc. We also deals in Corrugated Boxes in Parth Industries (Sanvi Enterprises also have a sister concern of Parth Industries which is manufacturing of Corrugated Boxes</t>
  </si>
  <si>
    <t>sanvienterprises30@gmail.com</t>
  </si>
  <si>
    <t>Sanvi Enterprises</t>
  </si>
  <si>
    <t>Khasra No. 421 Village Nariyal</t>
  </si>
  <si>
    <t>dmitpvtltd@gmail.com</t>
  </si>
  <si>
    <t>Arihant Computer</t>
  </si>
  <si>
    <t>Padmavati Nagar Society Sambhaji Nagar</t>
  </si>
  <si>
    <t>info@electromech.info</t>
  </si>
  <si>
    <t>sham.arsiwala@electromech.info</t>
  </si>
  <si>
    <t>ElectroMech Corporation</t>
  </si>
  <si>
    <t>No. 302 New York Plaza</t>
  </si>
  <si>
    <t>http://electromech.info/</t>
  </si>
  <si>
    <t>Awaiz</t>
  </si>
  <si>
    <t>Khaledi</t>
  </si>
  <si>
    <t>khalediawaiz@yahoo.in</t>
  </si>
  <si>
    <t>ahsankhaledi@shineleathers.com</t>
  </si>
  <si>
    <t>Shine Well Business Solution Pvt. Ltd.</t>
  </si>
  <si>
    <t>Shop Number:10-3-301/a</t>
  </si>
  <si>
    <t>Humayun Nagar</t>
  </si>
  <si>
    <t>Manufacturer of leather products like leather jackets hand bags folders wallets belts portfolios card cases key chains etc.</t>
  </si>
  <si>
    <t>fideleinc@gmail.com</t>
  </si>
  <si>
    <t>Fidele Inc.</t>
  </si>
  <si>
    <t>No. 143 Citi Mall Link Road Andheri West</t>
  </si>
  <si>
    <t>risingstarexim06@gmail.com</t>
  </si>
  <si>
    <t>krp_jpr@hotmail.com</t>
  </si>
  <si>
    <t>Rising Star Exim Private Limited</t>
  </si>
  <si>
    <t>507 5th Floor Big Benn Okay Plus Tower Plot No.6-A Swage Farm</t>
  </si>
  <si>
    <t>Deal in printed labels computerized woven labels school labels woven laces die cut labels. There are no minimum quantities and we supply all over India.</t>
  </si>
  <si>
    <t>arhamlabels@gmail.com</t>
  </si>
  <si>
    <t>Arham Labels</t>
  </si>
  <si>
    <t>Shop No- 21</t>
  </si>
  <si>
    <t>info@msinfosolutions.com</t>
  </si>
  <si>
    <t>M. S. Infosolutions</t>
  </si>
  <si>
    <t>12 RPS Sheikh Sarai-I</t>
  </si>
  <si>
    <t>http://msinfosolutions.com/</t>
  </si>
  <si>
    <t>umiyajiimitation123@yahoo.in</t>
  </si>
  <si>
    <t>yatindesai6682@gmail.com</t>
  </si>
  <si>
    <t>Umiyaji Imitation Jewellery</t>
  </si>
  <si>
    <t>Providing trekking services climbing services safari tours services reservations services transportation services hotel accommodation services etc.</t>
  </si>
  <si>
    <t>Gosani</t>
  </si>
  <si>
    <t>jta_tours@yahoo.co.in</t>
  </si>
  <si>
    <t>Johansen Travel Agency</t>
  </si>
  <si>
    <t>hotel golmarg</t>
  </si>
  <si>
    <t>Deals in vegetables knitted garments etc.</t>
  </si>
  <si>
    <t>Duraiarasu</t>
  </si>
  <si>
    <t>odcexports@gmail.com</t>
  </si>
  <si>
    <t>duraiarasu007@gmail.com</t>
  </si>
  <si>
    <t>ODC Exports</t>
  </si>
  <si>
    <t>53/d Pari Street Avvai Nagar Choolainedu</t>
  </si>
  <si>
    <t>http://www.odcexports.in</t>
  </si>
  <si>
    <t>Manufacturer of mens capri mens jackets etc.</t>
  </si>
  <si>
    <t>khursheed.hppi@gmail.com</t>
  </si>
  <si>
    <t>skywardexim@gmail.com</t>
  </si>
  <si>
    <t>Skyward Exim Pvt. Ltd.</t>
  </si>
  <si>
    <t>Behjoi Road Hayat Nagar</t>
  </si>
  <si>
    <t>Manufacturer of kids wear.</t>
  </si>
  <si>
    <t>sagarguglani@gmail.com</t>
  </si>
  <si>
    <t>ankur.loomba@yahoo.com</t>
  </si>
  <si>
    <t>Western Exports</t>
  </si>
  <si>
    <t>No. 5A Shimla Colony Kailash Nagar Road</t>
  </si>
  <si>
    <t>http://www.westernexports.in</t>
  </si>
  <si>
    <t>We at Suit In Style understand the need of today's men and women to dress smartly and make that first and lasting impression in this competitive world. We provide finest quality suits and related accessories to gentlemen and ladies in only one size that fits to you and only you. Our quick 10 minute online measurement process ensures that you would never go wrong with your measurement. We also make it easy convenient and affordable to buy custom tailored menswear for a professional sophisticated and fashionable look.</t>
  </si>
  <si>
    <t>Khurkhuriya</t>
  </si>
  <si>
    <t>Founder And Directer</t>
  </si>
  <si>
    <t>kkjitesh@gmail.com</t>
  </si>
  <si>
    <t>IceNVog Solutions &amp; Services Pvt Ltd</t>
  </si>
  <si>
    <t>B1-801 Kumar Paradise Magarpatta Phase 2 Mudhwa Road</t>
  </si>
  <si>
    <t>http://www.suitinstyle.com</t>
  </si>
  <si>
    <t>rians.textiles@gmail.com</t>
  </si>
  <si>
    <t>angela.mitra2011@gmail.com</t>
  </si>
  <si>
    <t>Rian's Textiles</t>
  </si>
  <si>
    <t>No. 206 Lake Town Block B Near VIP Road</t>
  </si>
  <si>
    <t>http://www.rianstextiles.com</t>
  </si>
  <si>
    <t>mkpgroupexports@gmail.com</t>
  </si>
  <si>
    <t>info.mkpgroup@gmail.com</t>
  </si>
  <si>
    <t>MKP Group Exports Private Limited</t>
  </si>
  <si>
    <t>Old No. 101 New No. 12 Mettu Street Arasaradi PO</t>
  </si>
  <si>
    <t>We have the BEST of INDIAN and PAKISTANI Designer Ethnic Wear. We bring you the latest trend Indian and Pakistani Designer have to offer be it Spring/Summer collection with Lawn Cotton</t>
  </si>
  <si>
    <t>We have the BEST of INDIAN and PAKISTANI Designer Ethnic Wear. We bring you the latest trend Indian and Pakistani Designer have to offer be it Spring/Summer collection with Lawn Cotton Floral/Printed dress material or Embroidery Salwar Suit crafted from Crepe/Georgette or Gorgeous Saree. We promote unmatched customer experience at affordable Price.</t>
  </si>
  <si>
    <t>Akhila</t>
  </si>
  <si>
    <t>barikaelegance@gmail.com</t>
  </si>
  <si>
    <t>Barika Designer Boutique</t>
  </si>
  <si>
    <t>http://www.barikaelegance.com</t>
  </si>
  <si>
    <t>aayushmehra@live.com</t>
  </si>
  <si>
    <t>Mehra Bros Dry Cleaners &amp; Darners</t>
  </si>
  <si>
    <t>131 Kishan Ganj Market Old Rohtak Road</t>
  </si>
  <si>
    <t>Kishan Ganj</t>
  </si>
  <si>
    <t>Manufacturer exporter India plastic medical disposable devices cannula catheter gloves syringes Needles sutures BANDAGES Oximeter Guidewire Haemostatic Interventional INTRAVENOUS Introducer Cauteries Nebulizer</t>
  </si>
  <si>
    <t>Munjani</t>
  </si>
  <si>
    <t>info@jkmedirise.com</t>
  </si>
  <si>
    <t>jkmedirise@gmail.com</t>
  </si>
  <si>
    <t>JK Medirise</t>
  </si>
  <si>
    <t>No. 407 Baleshwar Avenue S. G. Highway</t>
  </si>
  <si>
    <t>http://www.jkmedirise.com</t>
  </si>
  <si>
    <t>We are the wholesaler footwear suppler in Amravati and supply all over India Edge made out of 1.812 mm top quality genuine leather high visibility nylon laces. 200gsm air mesh lining for supreme comfort and breath-ability reflective trim logo. High carbon anodized rust resistant steel toe &amp;amp; energy absorbing EVA heel for extra comfort. more.</t>
  </si>
  <si>
    <t>Ingle</t>
  </si>
  <si>
    <t>ceo</t>
  </si>
  <si>
    <t>ingle.bhushan7@gmail.com</t>
  </si>
  <si>
    <t>Namrata Foot Wear</t>
  </si>
  <si>
    <t xml:space="preserve">Chitra Chowk </t>
  </si>
  <si>
    <t>Chitra Chowk</t>
  </si>
  <si>
    <t>gourang_agarwal@yahoo.co.in</t>
  </si>
  <si>
    <t>Balaji Silvercrafts</t>
  </si>
  <si>
    <t>Opposite GPO M.I. Road</t>
  </si>
  <si>
    <t>http://www.balajisilvercrafts.com</t>
  </si>
  <si>
    <t>Amenities in each guestroom include private en-suite with hairdryer bath or shower. A bathroom courtesy kit is also provided.</t>
  </si>
  <si>
    <t>chennaigemparc@gmail.com</t>
  </si>
  <si>
    <t>theirischennai@gmail.com</t>
  </si>
  <si>
    <t>Gem Parc</t>
  </si>
  <si>
    <t>A - 1 Sri Sai Villa Soorya Foundation 152 / 104 Habibullah Road</t>
  </si>
  <si>
    <t>Habibullah Road</t>
  </si>
  <si>
    <t>http://www.gemparc.com</t>
  </si>
  <si>
    <t>The variety of ladies fancy bags is available in all shapes and sizes. Classic Designers takes absolute care in manufacturing such bags in accordance to the requirements of the clients.</t>
  </si>
  <si>
    <t>Nakhwa</t>
  </si>
  <si>
    <t>sajid.nakhwa@gmail.com</t>
  </si>
  <si>
    <t>manhatrading.co@gmail.com</t>
  </si>
  <si>
    <t>Manha Trading Co.</t>
  </si>
  <si>
    <t>Plot No. 39 4th Floor Flat No. 403 Taloja Panchanand Nagar Near Phase 1 Sector 11 Plot No. 39</t>
  </si>
  <si>
    <t>Panchanand Nagar</t>
  </si>
  <si>
    <t>aman.saxena.inext@gmail.com</t>
  </si>
  <si>
    <t>Stupendo Software Solution</t>
  </si>
  <si>
    <t>Pilibhit Bypass Near Sharda Shishu Mandir</t>
  </si>
  <si>
    <t>Pilibhit Bypass</t>
  </si>
  <si>
    <t>http://digitalmarketingservices.business.site/</t>
  </si>
  <si>
    <t>drajaymeniya@yahoo.co.in</t>
  </si>
  <si>
    <t>Golden Sports &amp; Games</t>
  </si>
  <si>
    <t>WX - 53 Basti Nau</t>
  </si>
  <si>
    <t>We are a leading &amp;nbsp;wholesaler and supplier of Women's Sarees We speacilist in TussarDupionChanderiManipuriKotaKora Cottonpure silk sarees. We supply the Tussar sarees and supplying throughout the world only for Resellers.</t>
  </si>
  <si>
    <t>Varahaa</t>
  </si>
  <si>
    <t>varahaaboutique@gmail.com</t>
  </si>
  <si>
    <t>shrewman020@gmail.com</t>
  </si>
  <si>
    <t>Varahaa Fashion</t>
  </si>
  <si>
    <t>No. 6 TNHB Colony AP Patro Salai KK Nagar</t>
  </si>
  <si>
    <t>http://www.varahaaboutique.com</t>
  </si>
  <si>
    <t>Shivashankar</t>
  </si>
  <si>
    <t>vspindustries@outlook.com</t>
  </si>
  <si>
    <t>vspindustries@mail2buy.com</t>
  </si>
  <si>
    <t>M/S VSP Industries</t>
  </si>
  <si>
    <t>Unit No. 05/1043 Hirehalli Industrial Area</t>
  </si>
  <si>
    <t>Hirehalli Industrial Area</t>
  </si>
  <si>
    <t>InnoVita Technologies is a proud Indian manufcaturer of advanced gps tracking devices and several other related technologies. We have served companies and their fleets to become more secure safer and profitable through our solutions.</t>
  </si>
  <si>
    <t>sales@innovita.com</t>
  </si>
  <si>
    <t>archit.jain@innovita.com</t>
  </si>
  <si>
    <t>Innovita Technologies Private Limited</t>
  </si>
  <si>
    <t>3rd Floor Rajvilas Heights Bavdhan</t>
  </si>
  <si>
    <t>http://www.innovita.com</t>
  </si>
  <si>
    <t>Thousands of new malls across the nation. Millions of square feet of retail space. Billions of dollars of new investments by leading companies. Hundreds of new retailers. Powerful new brands in FMCG apparel food appliances electronics and more.</t>
  </si>
  <si>
    <t>P. K. N.</t>
  </si>
  <si>
    <t>nambiar@electrospark.co.in</t>
  </si>
  <si>
    <t>Electrospark New Delhi</t>
  </si>
  <si>
    <t>A-123 Okhla Industrial Area Phase- II</t>
  </si>
  <si>
    <t>http://www.retailware.co.in/</t>
  </si>
  <si>
    <t>We are a proud manufacturer and wholesale supplier of handmade leather bags ladies bags office bags laptop bags traveling bags leather journals and miscellaneous leather accessories.</t>
  </si>
  <si>
    <t>mblac2000@gmail.com</t>
  </si>
  <si>
    <t>deepeshsinghal@hotmail.com</t>
  </si>
  <si>
    <t>Maa Bhawani Leather Art &amp; Craft</t>
  </si>
  <si>
    <t>Kabir Nagar Opposite Snehil Garden Kaylana Road</t>
  </si>
  <si>
    <t>http://www.el-solo.com</t>
  </si>
  <si>
    <t>nairitifashion@gmail.com</t>
  </si>
  <si>
    <t>nairitifashions@gmail.com</t>
  </si>
  <si>
    <t>Nairiti Fashions</t>
  </si>
  <si>
    <t>M-65 Silver Spring Anand Mahal Road</t>
  </si>
  <si>
    <t>http://nairitifashions.com/</t>
  </si>
  <si>
    <t>Your Spoken English practice is just a phone call away- 93734749118421477892 meshram_sunil@yahoo.in.The training is for free.</t>
  </si>
  <si>
    <t>meshram.sunil21@gmail.com</t>
  </si>
  <si>
    <t>meshram_sunil@yahoo.in</t>
  </si>
  <si>
    <t>Learn Spoken English</t>
  </si>
  <si>
    <t>H No.101 Near Budh Vihar Wadi</t>
  </si>
  <si>
    <t>The Company had been started in the year 2007 since then the company has been providing new innovative ideas to their customers uniqueness in designs and high quality in creations.</t>
  </si>
  <si>
    <t>C. Pahari</t>
  </si>
  <si>
    <t>iacfashion@vsnl.net</t>
  </si>
  <si>
    <t>Graphic Garments</t>
  </si>
  <si>
    <t>A/26/1 Poddar Nagar No. 2</t>
  </si>
  <si>
    <t>http://www.graphicgarments.in/home/default.aspx</t>
  </si>
  <si>
    <t>Leading manufacturer exporter and supplier of a variety of specially treated leather. Our leather is exquisite in texture and superior in finish.</t>
  </si>
  <si>
    <t>Hazara</t>
  </si>
  <si>
    <t>vxlindia@hotmail.com</t>
  </si>
  <si>
    <t>Vauxhall Leather Exports (India) Private Limited</t>
  </si>
  <si>
    <t>B- 604 Windsor Building Shiv Vallabh Road</t>
  </si>
  <si>
    <t>http://www.vxlindia.com</t>
  </si>
  <si>
    <t>ssmbags@gmail.com</t>
  </si>
  <si>
    <t>1008ssm@gmail.com</t>
  </si>
  <si>
    <t>Ssm Enterprise</t>
  </si>
  <si>
    <t>111/1 Narmada Nagar Opp. Lalji - Mulji Transport GIDC Phase- 2 Near Mipco Chokdi</t>
  </si>
  <si>
    <t>Narmada Nagar</t>
  </si>
  <si>
    <t>Drawing Room 4U Established in the year 2012 Drawing Room 4U provides of Printing and Designing Services. Drawing Room 4U offer services like Catalogue Design &amp;amp; Print Brochures Design &amp;amp; Print Pharma Visual Aids Design &amp;amp; Print Folders Design &amp;amp; Print Calendars Design &amp;amp; Print Danglers Design &amp;amp; Print Greeting Cards Design &amp;amp; Print Labels Design &amp;amp; Print Posters Design &amp;amp; Print Paper Carry Bags Design &amp;amp; Print Stickers Design &amp;amp; Print Direct Mailer Design &amp;amp; Print Tag Design &amp;amp; Print etc. Also we offer offset &amp;amp; Digital services to our clients.</t>
  </si>
  <si>
    <t>drawingroom4u@gmail.com</t>
  </si>
  <si>
    <t>Drawing Room Designing &amp; Printing Solutions</t>
  </si>
  <si>
    <t>No. 31 C.K.C. Garden</t>
  </si>
  <si>
    <t>http://drawingroom4u.com/</t>
  </si>
  <si>
    <t>We are a leading Manufacturer and Supplier of a fancy range of Printed Saree Georgette Saree Chiffon Saree Designer Saree Uniform Saree and Crepe Saree. Available in plethora of colors and designs these sarees are the best in the market.</t>
  </si>
  <si>
    <t>torantexprints@gmail.com</t>
  </si>
  <si>
    <t>Toran Tex Prints</t>
  </si>
  <si>
    <t>F-1030 Surat Textile Market Ring Road</t>
  </si>
  <si>
    <t>Manufacturer of non lycra linen lycra etc.</t>
  </si>
  <si>
    <t>We are 20 years old firm and are dealing in shirting and suiting fabric and are manufacturer of it. We believe in quality product. We supply goods all over india and wish to take our company all over the world.</t>
  </si>
  <si>
    <t>Kantilal</t>
  </si>
  <si>
    <t>vksanghvi1980@gmail.com</t>
  </si>
  <si>
    <t>Jirawala Textile Private Limited</t>
  </si>
  <si>
    <t>No. 71 New Cloth Market Raipur Gate Kalupur</t>
  </si>
  <si>
    <t>chandru@ponkalaiknitwear.com</t>
  </si>
  <si>
    <t>Ponkalai Knit Wear</t>
  </si>
  <si>
    <t>No.-17 Gandhi Street</t>
  </si>
  <si>
    <t>Shiji</t>
  </si>
  <si>
    <t>horizonexportsimports@gmail.com</t>
  </si>
  <si>
    <t>neelimagarments@gmail.com</t>
  </si>
  <si>
    <t>Horizon Exports And Imports</t>
  </si>
  <si>
    <t>53 HB</t>
  </si>
  <si>
    <t>https://horizonexim.in/</t>
  </si>
  <si>
    <t>ishanjay89@gmail.com</t>
  </si>
  <si>
    <t>Ishanjay Expo</t>
  </si>
  <si>
    <t>C-135/136 New Multan Nagar</t>
  </si>
  <si>
    <t>New Multan Nagar</t>
  </si>
  <si>
    <t>mgssindia@yahoo.co.in</t>
  </si>
  <si>
    <t>mgssindia@gmail.com</t>
  </si>
  <si>
    <t>M. G. Security Systems</t>
  </si>
  <si>
    <t>No. 101 Satyam Plaza P. L. Sharma Road</t>
  </si>
  <si>
    <t>Satyam Plaza</t>
  </si>
  <si>
    <t>http://www.mgsecurityindia.com/</t>
  </si>
  <si>
    <t>We are a renowned Trader and Supplier of the best quality CCTV Cameras Security Systems Dome Cameras and many more items. Our tie up with the trustworthy vendors of the market assists us in meeting the stupendous needs of the market.</t>
  </si>
  <si>
    <t>Bandgar</t>
  </si>
  <si>
    <t>samruddhienterprisespune1@gmail.com</t>
  </si>
  <si>
    <t>nitinbandgar1980@gmail.com</t>
  </si>
  <si>
    <t>Samruddhi Enterprises</t>
  </si>
  <si>
    <t>Ram Prasad Chambers  Near MESB</t>
  </si>
  <si>
    <t>contact@storeutsav.com</t>
  </si>
  <si>
    <t>storeutsav@gmail.com</t>
  </si>
  <si>
    <t>Store Utsav Online Retail Stores</t>
  </si>
  <si>
    <t>Arun Vihar Sector- 28</t>
  </si>
  <si>
    <t>http://www.storeutsav.com</t>
  </si>
  <si>
    <t>Kgfashionz9@gmail.com</t>
  </si>
  <si>
    <t>Kgoel65@gmail.com</t>
  </si>
  <si>
    <t>K.G. Fashion</t>
  </si>
  <si>
    <t>1455 2nd Floor Gali Chhipian Maliwara Nai Sarak</t>
  </si>
  <si>
    <t>http://www.facebook.com/kgfashionz7</t>
  </si>
  <si>
    <t>PS</t>
  </si>
  <si>
    <t>ps.trivedi@yahoo.com</t>
  </si>
  <si>
    <t>satyamindustries79@gmail.com</t>
  </si>
  <si>
    <t>Satyam Industries</t>
  </si>
  <si>
    <t>No. 342/139G Noubasta</t>
  </si>
  <si>
    <t>anjali@firenix.in</t>
  </si>
  <si>
    <t>pradeepma@gmail.com</t>
  </si>
  <si>
    <t>Firenix Technologies Private Limited</t>
  </si>
  <si>
    <t>B-5 &amp; 6 Jai Ganesh Vision Akurdi</t>
  </si>
  <si>
    <t>http://www.firenix.in</t>
  </si>
  <si>
    <t>Tamizh</t>
  </si>
  <si>
    <t>Maran</t>
  </si>
  <si>
    <t>maranexports82@gmail.com</t>
  </si>
  <si>
    <t>Maran Brothers Exports &amp; Imports</t>
  </si>
  <si>
    <t>129 East Street Ariyaravi Pennadam Post Office</t>
  </si>
  <si>
    <t>Pennadam</t>
  </si>
  <si>
    <t>Kasi</t>
  </si>
  <si>
    <t>Gnanasekaran</t>
  </si>
  <si>
    <t>Farmfreshinternationalinfo@gmail.com</t>
  </si>
  <si>
    <t>info@fashionfreshindia.com</t>
  </si>
  <si>
    <t>Farm Fresh International</t>
  </si>
  <si>
    <t>Kamraj Street</t>
  </si>
  <si>
    <t>http://www.FASHIONfreshindia.com</t>
  </si>
  <si>
    <t>As the name implies www.dilsebol.com gives you the freedom to create unique individualised designs to express your passion and attitude! You can customise and create your own t-shirts shirts mugs mouse pads etc with our friendly design interface \The Artist\. Once a design is created and order placed it is executed in accordance with our strict quality standards and shipped in 3 days. There is no minimum order quantity; we are pleased to process your order even if it is just one unit.</t>
  </si>
  <si>
    <t>subbiansuresh@gmail.com</t>
  </si>
  <si>
    <t>DSB</t>
  </si>
  <si>
    <t>No. 13 Phase 2 Wood Creak Country</t>
  </si>
  <si>
    <t>https://www.dilsebol.com/</t>
  </si>
  <si>
    <t>Welcome To Aura Fashion Jewels To provide Retail for all types of Fashion And Imitation Jewellery Like Necklace Earring etc.</t>
  </si>
  <si>
    <t>aurafashionjewels@gmail.com</t>
  </si>
  <si>
    <t>Aura Fashion Jewels</t>
  </si>
  <si>
    <t>Welcome To My Site Designer Bean Bags Colorful ComfortableStylish and useful for back &amp;amp; neck support. Ideal for living room tv room teen &amp;amp; kids room decor.</t>
  </si>
  <si>
    <t>pjenterprisesbkn@gmail.com</t>
  </si>
  <si>
    <t>Designer Bean Bags</t>
  </si>
  <si>
    <t>7-B-36 Pawanpuri South Extention</t>
  </si>
  <si>
    <t>Pawanpuri South Extention</t>
  </si>
  <si>
    <t>Manufacturer of chalan book banner etc.</t>
  </si>
  <si>
    <t>We are an authentic manufacturer and supplier of Labels Paper Bags Corrugated Boxes Challan Books Pre Printed Computer &amp;amp; Office Stationery Products since 2001. These products are attractive durable strong in built and light in weight.</t>
  </si>
  <si>
    <t>Laxminarayan</t>
  </si>
  <si>
    <t>propraiter</t>
  </si>
  <si>
    <t>laxmienterprises404@gmail.com</t>
  </si>
  <si>
    <t>Gunnaai Pundlik Smiriti Room No. 01 Sector 19 B</t>
  </si>
  <si>
    <t>Manufacturer of paper bags boxes etc.</t>
  </si>
  <si>
    <t>anu.4corners@gmail.com</t>
  </si>
  <si>
    <t>avocado.cart@gmail.com</t>
  </si>
  <si>
    <t>Four Corners Private Limited</t>
  </si>
  <si>
    <t>12th Cross Road Panampilly Nagar</t>
  </si>
  <si>
    <t>http://avocado.fashion</t>
  </si>
  <si>
    <t>We &amp;ldquo;9tele Communication&amp;rdquo; are a renowned Sole Proprietorship organization highly engaged in Manufacturing and Supplying a sturdy range of CCTV Camera HDCVI Camera Motion Detector Biometric Machine EPABX System Analog DVR etc.</t>
  </si>
  <si>
    <t>9telecomm@gmail.com</t>
  </si>
  <si>
    <t>email.raviyadav@gmail.com</t>
  </si>
  <si>
    <t>9Tele Communication</t>
  </si>
  <si>
    <t>No. 1013 Devprime Near Divya Bhaskar Corporate Road Prahlad Nagar SG Road</t>
  </si>
  <si>
    <t>connectingdu@gmail.com</t>
  </si>
  <si>
    <t>Connecting DU</t>
  </si>
  <si>
    <t>R 7/12 Raj Nagar</t>
  </si>
  <si>
    <t>http://www.connectingduwebs.com</t>
  </si>
  <si>
    <t>meritindia@gmail.com</t>
  </si>
  <si>
    <t>agakhar@gmail.com</t>
  </si>
  <si>
    <t>Merit India Consultants Private Limited</t>
  </si>
  <si>
    <t>C-89 Mansarover Garden</t>
  </si>
  <si>
    <t>http://www.technology-patent.com</t>
  </si>
  <si>
    <t>sujaqueens@gmail.com</t>
  </si>
  <si>
    <t>Queens Jewel Emporium</t>
  </si>
  <si>
    <t>No. 286 1st Floor Cross-Cut Road Opposite PSR Silks Gandhi Puram</t>
  </si>
  <si>
    <t>http://www.queensjewellery.in/cgi-sys/suspendedpage.cgi</t>
  </si>
  <si>
    <t>ankurmundra56@gmail.com</t>
  </si>
  <si>
    <t>Park Creations</t>
  </si>
  <si>
    <t>Z-2188 1st Floor Surat Textile Market Ring Road</t>
  </si>
  <si>
    <t>garments.goldenarc@gmail.com</t>
  </si>
  <si>
    <t>No. 32 Kaveri Kunj</t>
  </si>
  <si>
    <t>http://goldenarcinternational.com</t>
  </si>
  <si>
    <t>Narkar</t>
  </si>
  <si>
    <t>tridenweighing@gmail.com</t>
  </si>
  <si>
    <t>Trident Weighing Scales India</t>
  </si>
  <si>
    <t>Near Oberoi Mall Malad West Andheri</t>
  </si>
  <si>
    <t>rajshreeramesh@yahoo.com</t>
  </si>
  <si>
    <t>ankie108@gmail.com</t>
  </si>
  <si>
    <t>Rajshree Textiles</t>
  </si>
  <si>
    <t>No. 76 Thambu Chetty Street Doshi Plaza Mannady Opposite To Metro Palace Hotel</t>
  </si>
  <si>
    <t>handloomsilkvns@gmail.com</t>
  </si>
  <si>
    <t>Handloom Silk House</t>
  </si>
  <si>
    <t>S-20/53 A Budha Vihar Colony</t>
  </si>
  <si>
    <t>Budha Vihar Colony</t>
  </si>
  <si>
    <t>http://www.handloomsilkhouse.com/cgi-sys/suspendedpage.cgi</t>
  </si>
  <si>
    <t>chokus.info@gmail.com</t>
  </si>
  <si>
    <t>info@chokussecurity.com</t>
  </si>
  <si>
    <t>Chokus Security Private Limited</t>
  </si>
  <si>
    <t>MCF- 3752 P Dr. Rajendra Prasad Chowk</t>
  </si>
  <si>
    <t>http://www.chokussecurity.com</t>
  </si>
  <si>
    <t>We are the prominent Manufacturer and Supplier of premium quality range of Designer Saree Fancy Saree Party Wear Saree Designer Lehenga etc. These sarees are known for beautiful design eye-catching pattern and shrink resistance.</t>
  </si>
  <si>
    <t>amarnathsilkmills@gmail.com</t>
  </si>
  <si>
    <t>Amarnath Silk Mills</t>
  </si>
  <si>
    <t>K-3619-20 1st Floor Millennium Textile Market Ring Road</t>
  </si>
  <si>
    <t>Deals into precious stone semi precious stone and gems.</t>
  </si>
  <si>
    <t>ajaybeads@yahoo.com</t>
  </si>
  <si>
    <t>ankit.ak05@gmail.com</t>
  </si>
  <si>
    <t>Shreenath Gems</t>
  </si>
  <si>
    <t>No. 5458 matchakua Kgb Ka Rasta</t>
  </si>
  <si>
    <t>http://www.silstone.in</t>
  </si>
  <si>
    <t>we are retailer of girls cloths with top of the line collection and current fashion located at bilaspurthis is small showroom at the mid of city which is having largest collections of girls tops</t>
  </si>
  <si>
    <t>we are retailer of girls cloths with top of the line collection and current fashion located at bilaspurthis is small showroom at the mid of city which is having largest collections of girls topsdance costumesdeoleggingstockingundergarmentssalwar suitsand typical western and indo-western dresses.</t>
  </si>
  <si>
    <t>paragbudhia151@gmail.com</t>
  </si>
  <si>
    <t>Sai And Sai Associate Pvt Ltd</t>
  </si>
  <si>
    <t>Gole Bazar Near City Kotwali Chowk</t>
  </si>
  <si>
    <t>http://www.budhias.cc.cc</t>
  </si>
  <si>
    <t>Providing garment wet processing sand blasting grinding and robo brushing  laundry service garment denim wash services etc.</t>
  </si>
  <si>
    <t>&lt;table border=\0\ width=\678\ align=\center\&gt;\r\n&lt;tr&gt;\r\n&lt;td&gt;In 1995 three young Textile Chemistry graduates along with a Mechanical Engineer started a small garment processing unit in a makeshift shed with a capacity of 1000 garments per day. They worked hard with missionary zeal and nurtured the fledgling unit into a reliable supplier. Today the Company has multiple strategically located operating units in Bangalore and Chennai and is well known in the industry as a committed service provider for all types of garment processing needs.&lt;/td&gt;\r\n&lt;/tr&gt;\r\n&lt;/table&gt;</t>
  </si>
  <si>
    <t>ajpandian@motherlandgroup.com</t>
  </si>
  <si>
    <t>ajpandian@gmail.com</t>
  </si>
  <si>
    <t>No; 75 Magadi Road</t>
  </si>
  <si>
    <t>Offering services such as executive search services head hunting services young professional recruitment services etc.</t>
  </si>
  <si>
    <t>Careers.pranavch@gmail.com</t>
  </si>
  <si>
    <t>pranavch@corporateleague.co.in</t>
  </si>
  <si>
    <t>Corporate League India</t>
  </si>
  <si>
    <t>SCO- 18 2nd Floor Madhya Marg Sector- 26</t>
  </si>
  <si>
    <t>http://www.corporateleague.co.in</t>
  </si>
  <si>
    <t>Divyam Leather Crafts Private Limited was established in the year 1973. We are the leading Manufacturer Exporter Wholesaler Supplier of Silver Handmade Leather Sandal Black Leather Sandal Blue Upper Handmade Leather Sandal Women Genuine Leather Sandal Men Kolhapuri Chappals Handcrafted Leather Sandals. The Leather Sandals offered by us are widely popular for their style quality and comfort. Manufactured using export quality vegetable tanned buff and goat leather. The kolhapuri chappal we made are highly durable attractive and eco-friendly. &amp;nbsp;Our range of sandals are available in fantastic colors that can match the varied tastes.</t>
  </si>
  <si>
    <t>ceokolhapurichappal@gmail.com</t>
  </si>
  <si>
    <t>divyamleathercrafts@gmail.com</t>
  </si>
  <si>
    <t>Divyam Leather Crafts Private Limited</t>
  </si>
  <si>
    <t>Plot No. C-49 Dhanwantari Nagar R.K. Nagar</t>
  </si>
  <si>
    <t>R.K. Nagar</t>
  </si>
  <si>
    <t>https://www.kolhapurichappal.co.in/</t>
  </si>
  <si>
    <t>We are a group of self-motivated and client oriented professionals which are consistently climbing up the ladder of success as a prominent supplier of industrial sewing cutting and Finishing machines for garments and leather industries etc</t>
  </si>
  <si>
    <t>entire@entireclothing.in</t>
  </si>
  <si>
    <t>entire@patternsewing.co.in</t>
  </si>
  <si>
    <t>Entire Clothing Machines</t>
  </si>
  <si>
    <t>13/18 Khasra No. 78/20 Saini Vihar Phirni Road Swarn Park Extension Mundka</t>
  </si>
  <si>
    <t>http://www.patternsewing.co.in</t>
  </si>
  <si>
    <t>Marketing- Adviser</t>
  </si>
  <si>
    <t>swandealsmarketing@gmail.com</t>
  </si>
  <si>
    <t>info@swandeals.com</t>
  </si>
  <si>
    <t>Swandeals Marketing Private Limited</t>
  </si>
  <si>
    <t>No. 66-C 2nd Floor Hans Bhawan</t>
  </si>
  <si>
    <t>Hans Bhawan</t>
  </si>
  <si>
    <t>http://www.swandeals.com</t>
  </si>
  <si>
    <t>ravindra.rohilla@gmail.com</t>
  </si>
  <si>
    <t>Hari Chhaya Seeds Private Limited</t>
  </si>
  <si>
    <t>No 43Nazabgar</t>
  </si>
  <si>
    <t>Nazabgar</t>
  </si>
  <si>
    <t>http://www.harichhaya.com</t>
  </si>
  <si>
    <t>radianceassam@gmail.com</t>
  </si>
  <si>
    <t>sales@radianceassam.com</t>
  </si>
  <si>
    <t>Radiance Integrated Solutions</t>
  </si>
  <si>
    <t>House No-32 Bir Tikendrajit Path Manipuri Basti</t>
  </si>
  <si>
    <t>http://www.radianceassam.com</t>
  </si>
  <si>
    <t>Ur Rahman</t>
  </si>
  <si>
    <t>info@credoexim.com</t>
  </si>
  <si>
    <t>hafeezurrahman29@gmail.com</t>
  </si>
  <si>
    <t>Credo Exim</t>
  </si>
  <si>
    <t>No. 8/32 Kailasagiri Road Udhiyandharam Vaniyambadi</t>
  </si>
  <si>
    <t>http://www.credoexim.com/</t>
  </si>
  <si>
    <t>Deals in aluminum top aluminum tin etc.</t>
  </si>
  <si>
    <t>We are offering wide range and good quality of aluminium top aluminium tin (dabba) exclusive saree and dress in reasonable price.</t>
  </si>
  <si>
    <t>vishalkantariya2012@gmail.com</t>
  </si>
  <si>
    <t>Anmol International</t>
  </si>
  <si>
    <t>Gujarat Housing Board Plot No. 428 Kotharia Main Road Near Ranuja Temple</t>
  </si>
  <si>
    <t>Kotharia Naka</t>
  </si>
  <si>
    <t>giteshrathi1985@gmail.com</t>
  </si>
  <si>
    <t>Rathi Fashions</t>
  </si>
  <si>
    <t>No. N 3732-33 Millennium Textile Market Ring Road</t>
  </si>
  <si>
    <t>mohsinkhn.khan3@gmail.com</t>
  </si>
  <si>
    <t>kingkhan32115@yahoo.com</t>
  </si>
  <si>
    <t>Moss Fashion</t>
  </si>
  <si>
    <t>Plot No. 2 Pragati Vihar 628/629 Pokharpur Jajmau</t>
  </si>
  <si>
    <t>Established in the year 2010 S3ST is involved in supplying of security and surveillance equipment like video surveillance systems door security device magnetic lock PIR sensor and hidden spy camera.</t>
  </si>
  <si>
    <t>Bait</t>
  </si>
  <si>
    <t>sachinyogiraj@ymail.com</t>
  </si>
  <si>
    <t>s3stechnology@gmail.com</t>
  </si>
  <si>
    <t>S3 Security Technology</t>
  </si>
  <si>
    <t>No. 81 Kokan Niwas Tulaskar Wadi Sai Nagar M. G. Cross Road No. 1 Kandivali West</t>
  </si>
  <si>
    <t>Distributor of video door phones.</t>
  </si>
  <si>
    <t>cctvcameradealer5959@gmail.com</t>
  </si>
  <si>
    <t>I Care Security Systems</t>
  </si>
  <si>
    <t>5-24-1084 Shri Niwas Nagar Kukatpally</t>
  </si>
  <si>
    <t>Balveer Singh</t>
  </si>
  <si>
    <t>veerchouhan95@gmail.com</t>
  </si>
  <si>
    <t>Maharani Lace</t>
  </si>
  <si>
    <t>3/440 Morkas Mohalla Zampa Bazar</t>
  </si>
  <si>
    <t>DatacraftSystems is an independent supplier of Smart Cards Tags Labels Inlays Readers Biometric ScannersCCTV Cameras and integrated solutions for various applications.</t>
  </si>
  <si>
    <t>Pervaez</t>
  </si>
  <si>
    <t>dcraftsystems@gmail.com</t>
  </si>
  <si>
    <t>Data Craft Systems Security Solution</t>
  </si>
  <si>
    <t>Old No 9 New No 21 Rangarajapuram 5th Street Saidapet</t>
  </si>
  <si>
    <t>We are an Ahmedabad based company having a wide experience in this industry. We keep a regular watch on the changing designs and upcoming technological innovation in this area.</t>
  </si>
  <si>
    <t>Indiashree.graphics@gmail.com</t>
  </si>
  <si>
    <t>shreegraphics.hd@gmail.com</t>
  </si>
  <si>
    <t>Shree Graphics</t>
  </si>
  <si>
    <t>C 5 Ravi Estates Near Torrent Power Limited</t>
  </si>
  <si>
    <t>car hire servicescar hire in indiacar hire in puneluxury carscar rentalrental servicecar on rent</t>
  </si>
  <si>
    <t>info@translines.in</t>
  </si>
  <si>
    <t>translinescars@gmail.com</t>
  </si>
  <si>
    <t>Translines Luxury Car Rentals</t>
  </si>
  <si>
    <t>Sr No. 246 Khandve Nagar Opposite Kalwad Bus Stop</t>
  </si>
  <si>
    <t>http://www.translines.in</t>
  </si>
  <si>
    <t>Mendajiwala</t>
  </si>
  <si>
    <t>javedprinters7@gmail.com</t>
  </si>
  <si>
    <t>Javed Printers</t>
  </si>
  <si>
    <t>Chandola Lake Opposite PWD Opposite Apolo Dying Dani Limda</t>
  </si>
  <si>
    <t>Providing photography services.</t>
  </si>
  <si>
    <t>SUNIL KHANEJA PHOTOGRAPHY based in NEW DELHI INDIA. He has his own studio in west Delhi. Here you will get all type of photography services. Like. Fashion Photography Garment Shoot Product photography Jewellery shoot Advertising Photography Modeling portfolio and Kids Photography/folio. We also provide photography service for E-commerce websites or Online Shopping sites at special price. More Info: www.sunilkhanejaphotography.com. Email id: sunilkhanejaphotography@gmail.com Add: 127 Meera Enclave Keshopur subzi mandi Keshopur New Delhi</t>
  </si>
  <si>
    <t>sunilkhaneja4@gmail.com</t>
  </si>
  <si>
    <t>sales.khaneja@gmail.com</t>
  </si>
  <si>
    <t>Sunilkhaneja Photography</t>
  </si>
  <si>
    <t>No. 127 Meera Enclave Keshopur Subzi Mandi Keshopur</t>
  </si>
  <si>
    <t>Keshopur\n</t>
  </si>
  <si>
    <t>http://www.sunilkhanejaphotography.com/</t>
  </si>
  <si>
    <t>singhaniasunil@gmail.com</t>
  </si>
  <si>
    <t>sunil@singhaniatrading.com</t>
  </si>
  <si>
    <t>Singhania Tradex Private Limited</t>
  </si>
  <si>
    <t>No. 119 Platinum Plaza Near Paras Showroom Bodakdev</t>
  </si>
  <si>
    <t>http://www.singhaniatrading.com</t>
  </si>
  <si>
    <t>White Stone Cottages are offer comfortable home like ambiance to the guests. Cedar stone and slate construction light green pistachio colored walls tastefully furnished etc.</t>
  </si>
  <si>
    <t>info.whitestonecottages@gmail.com</t>
  </si>
  <si>
    <t>whitestonecottages@gmail.com</t>
  </si>
  <si>
    <t>White Stone Cottages</t>
  </si>
  <si>
    <t>Village Sairopa V.P.O Ghaidhar Tehsil-Banjar</t>
  </si>
  <si>
    <t>http://www.whitestonecottages.in</t>
  </si>
  <si>
    <t>Dalip</t>
  </si>
  <si>
    <t>Makhijani</t>
  </si>
  <si>
    <t>sterimedgroup@gmail.com</t>
  </si>
  <si>
    <t>dalipmakhijani@yahoo.in</t>
  </si>
  <si>
    <t>Sterimed Surgical India Private Limited</t>
  </si>
  <si>
    <t>E 11 Goverment Industrial Area</t>
  </si>
  <si>
    <t>http://www.sterimedgroup.com</t>
  </si>
  <si>
    <t>maajagdambaprinter@yahoo.com</t>
  </si>
  <si>
    <t>Maa Jagdamba Printers</t>
  </si>
  <si>
    <t>J-905 N Phase-3 RIICO Industrial Area Bhiwadi</t>
  </si>
  <si>
    <t>http://www.maajagdambaprinters.com/</t>
  </si>
  <si>
    <t>Deals in kurtis leggings and suits.</t>
  </si>
  <si>
    <t>Prakash Deg</t>
  </si>
  <si>
    <t>cottons.hr@hotmail.com</t>
  </si>
  <si>
    <t>Kachnaar Crafts Private Limited</t>
  </si>
  <si>
    <t>Kalyan Kunj 17 Civil Lines</t>
  </si>
  <si>
    <t>17 Civil Line</t>
  </si>
  <si>
    <t>http://www.cottonsjaipur.com</t>
  </si>
  <si>
    <t>Manojrostudio@gmail.com</t>
  </si>
  <si>
    <t>Manard Films</t>
  </si>
  <si>
    <t>Saroj Bhawan NNRA 143 Nanthencode trust Bank</t>
  </si>
  <si>
    <t>Nanthencode</t>
  </si>
  <si>
    <t>http://www.manardfilms.com</t>
  </si>
  <si>
    <t>Manufacturer of back packs laptop bags etc.</t>
  </si>
  <si>
    <t>InfinizyImpex@gmail.com</t>
  </si>
  <si>
    <t>princegahlot@gmail.com</t>
  </si>
  <si>
    <t>Infinizy Impex</t>
  </si>
  <si>
    <t>G 13Sector 63Near Fortis Hospital</t>
  </si>
  <si>
    <t>rajjeshsaluja@yahoo.com</t>
  </si>
  <si>
    <t>uniqueexport9@gmail.com</t>
  </si>
  <si>
    <t>Yashvi Fabrics</t>
  </si>
  <si>
    <t>12/7 Khatodara Society Behind Sub Jail Khatodara</t>
  </si>
  <si>
    <t>&lt;i&gt;Media Watch&lt;/i&gt;&amp;nbsp;(ISSN 0976 0911 e-ISSN 2249 8818) is an international peer reviewed mass communication and media journal Published from India having three issues in a year. The journal encourages national and international media scholars media professionals and post-graduate students to submit scholarly articles critical essays research findings book reviews opinion pieces examining a wide range of issues in journalism media and communication.</t>
  </si>
  <si>
    <t>sangammarbles4@gmail.com</t>
  </si>
  <si>
    <t>mediawatchjournal@gmail.com</t>
  </si>
  <si>
    <t>Sangam Marble And Granite</t>
  </si>
  <si>
    <t>Shop No. 02 Near Vaibhav Hotel Ambranat Anand Nagar Midc Road Ambarnath</t>
  </si>
  <si>
    <t>http://www.nitcotiles.in</t>
  </si>
  <si>
    <t>rishabh@balaje.co.in</t>
  </si>
  <si>
    <t>rishabh_anthology@hotmail.com</t>
  </si>
  <si>
    <t>AD Enterprises</t>
  </si>
  <si>
    <t>B214 Hind Saurashtra Industrial Estate Next To Marol Naka Metro Station</t>
  </si>
  <si>
    <t>http://www.chaddybuddies.com</t>
  </si>
  <si>
    <t>vjayanth92@gmail.com</t>
  </si>
  <si>
    <t>info@guvitgowl.com</t>
  </si>
  <si>
    <t>Apa Fashions</t>
  </si>
  <si>
    <t>D/427th CrossThillai Nagar Trichy</t>
  </si>
  <si>
    <t>http://www.guvitgowl.com</t>
  </si>
  <si>
    <t>We are recognized as the leading Manufacturer and Supplier of Designer Sarees Fancy Sarees Indian Sarees Casual Sarees and Party Wear Sarees. The offered sarees are known for their attractive design tear resistant.</t>
  </si>
  <si>
    <t>rjindal27@gmail.com</t>
  </si>
  <si>
    <t>jindal0@hotmail.com</t>
  </si>
  <si>
    <t>Radhesh Designer Pvt. Ltd.</t>
  </si>
  <si>
    <t>K-3599 To 3606 1st Flooor Millenium Textile Market Ring Road</t>
  </si>
  <si>
    <t>We are one of the leading manufacturers suppliers and exporters of a mesmerizing range of garments and outfits for men kids and ladies. Extending quality comfort style and variety in our range is our forte.</t>
  </si>
  <si>
    <t>R.V.</t>
  </si>
  <si>
    <t>sapphireclothing@gmail.com</t>
  </si>
  <si>
    <t>Sapphire Clothing Company India Private Limited</t>
  </si>
  <si>
    <t>No. 4/87-3 Thiruppuran Thottam Karuppagounden Palayam Road</t>
  </si>
  <si>
    <t>http://www.sapphireclothing.com</t>
  </si>
  <si>
    <t>firstrankwatches@gmail.com</t>
  </si>
  <si>
    <t>logueswatches@gmail.com</t>
  </si>
  <si>
    <t>Sanskruti Time Company</t>
  </si>
  <si>
    <t>304 Rangoli Time Complex Dr. Ambedkar Road Parel East</t>
  </si>
  <si>
    <t>We are engaged in Trading and Supplying of Bollywood Saree Embroidery Saree Embroidery Suit Fancy Kurti Ladies Legging etc. These are known for their fine stitching colorfastness perfect finish and stylish pattern.</t>
  </si>
  <si>
    <t>Lalabhai</t>
  </si>
  <si>
    <t>chetanmor@gmail.com</t>
  </si>
  <si>
    <t>Shree Ranisati Fabrics</t>
  </si>
  <si>
    <t>C-1027 Surat Textile Market Ring Road</t>
  </si>
  <si>
    <t>Deals in CCTV Camera DVR IP Camera  NVR Analog Camera Mega Pixal Camera Network Camera Speed Dome Camera eye face time attendance systems finger print time attendance systems etc.</t>
  </si>
  <si>
    <t>Vadoliya</t>
  </si>
  <si>
    <t>visiontechnology125@gmail.com</t>
  </si>
  <si>
    <t>Vision Technology</t>
  </si>
  <si>
    <t>No. 125 Mile Stone Complex Nagnath Gate K. V. Road</t>
  </si>
  <si>
    <t>chiragpackersdelhi@gmail.com</t>
  </si>
  <si>
    <t>Chirag Packers</t>
  </si>
  <si>
    <t>KH. No. 628/468/480</t>
  </si>
  <si>
    <t>Sultan Pura Mazra</t>
  </si>
  <si>
    <t>guru_babbu@hotmail.com</t>
  </si>
  <si>
    <t>brijb2009@hotmail.com</t>
  </si>
  <si>
    <t>Brij B Industries Private Limited</t>
  </si>
  <si>
    <t>B-184 Gali No.16 Khajuri Khas</t>
  </si>
  <si>
    <t>Sahadre</t>
  </si>
  <si>
    <t>Manufacturer of ladies bags gents bags mens bags etc.</t>
  </si>
  <si>
    <t>We are manufacturer &amp;amp; exporter of all kinds bags all types bags and leather goods available.</t>
  </si>
  <si>
    <t>Inzimam</t>
  </si>
  <si>
    <t>asonsenterprises786@gmail.com</t>
  </si>
  <si>
    <t>Asons Enterprises</t>
  </si>
  <si>
    <t>Shop No. A- 3- 63 2/3</t>
  </si>
  <si>
    <t>sdev090@gmail.com</t>
  </si>
  <si>
    <t>Girdhareilal Jewellers</t>
  </si>
  <si>
    <t>Opposite Punjab &amp; Sindh Bank Upper Bazar</t>
  </si>
  <si>
    <t>info4448@gmail.com</t>
  </si>
  <si>
    <t>mahajanhimanshu@yahoo.com</t>
  </si>
  <si>
    <t>Mahajan &amp; Company</t>
  </si>
  <si>
    <t>H 16577 Gali No Gonind Garh Tank Road</t>
  </si>
  <si>
    <t>http://mahajan.tradeindia.com/</t>
  </si>
  <si>
    <t>featherline.corp@gmail.com</t>
  </si>
  <si>
    <t>Featherline Corporation</t>
  </si>
  <si>
    <t>No. 2 Opposite Hotel Old Woodland Keshavpur</t>
  </si>
  <si>
    <t>Keshvapur</t>
  </si>
  <si>
    <t>Our company was formed in 1947 when our grandfather shri GR MEHRA opened his first store at chandni chowkafter that there was no looking back.Now we at Shakti Gems n Jewels deals in all type of GoldDiamondsKundanPolki and Precious Gemstones.</t>
  </si>
  <si>
    <t>shaktigemsjewels@yahoo.in</t>
  </si>
  <si>
    <t>varunmehra10190@yahoo.co.in</t>
  </si>
  <si>
    <t>Shakti Gems &amp; Jewels Private Limited</t>
  </si>
  <si>
    <t>GF-10 JMD Kohinoor Mall Savitri Cinema Road</t>
  </si>
  <si>
    <t>http://www.shaktigemsnjewels.com</t>
  </si>
  <si>
    <t>Nanakram</t>
  </si>
  <si>
    <t>khatrinanakram14@gmail.com</t>
  </si>
  <si>
    <t>Anil Textile</t>
  </si>
  <si>
    <t>G-3 Road No-11</t>
  </si>
  <si>
    <t>http://www.aniltextiles.in</t>
  </si>
  <si>
    <t>Tadisetti</t>
  </si>
  <si>
    <t>info@marshallspetzone.com</t>
  </si>
  <si>
    <t>marshalls.petzone@gmail.com</t>
  </si>
  <si>
    <t>Marshalls Pet Zone</t>
  </si>
  <si>
    <t># 10-12-6/92(2) Old Jail Road Ramaraju Towers</t>
  </si>
  <si>
    <t>Rednam Gardens</t>
  </si>
  <si>
    <t>https://www.marshallspetzone.com/</t>
  </si>
  <si>
    <t>Manufacturer and exporter of all types of garment fabrics home furnishing fabrics jeans trouser and shirts.</t>
  </si>
  <si>
    <t>Kumar Dhanuka</t>
  </si>
  <si>
    <t>ndhanukaus@gmail.com</t>
  </si>
  <si>
    <t>Ramlord Fabrics</t>
  </si>
  <si>
    <t>No. 9A Akruli Industrial Estate Akurli Road Kandivali East</t>
  </si>
  <si>
    <t>We are engaged in Manufacturing and Supplying an exclusive range of Designer Saree Chanderi Saree Bollywood Saree Bollywood Suit etc. The offered range is acknowledged for its colorfastness smooth texture and excellent fitting.</t>
  </si>
  <si>
    <t>mitulpaldiya515@gmail.com</t>
  </si>
  <si>
    <t>mitul.paladiya@gmail.com</t>
  </si>
  <si>
    <t>Mitul Bhai</t>
  </si>
  <si>
    <t>2014 Hanuman Farsan</t>
  </si>
  <si>
    <t>Sahara Darwaj</t>
  </si>
  <si>
    <t>https://www.textileinfomedia.com/company-info/Tirupati-Textiles</t>
  </si>
  <si>
    <t>Ghose</t>
  </si>
  <si>
    <t>discomslg@gmail.com</t>
  </si>
  <si>
    <t>infodiscomslg@gmail.com</t>
  </si>
  <si>
    <t>Discom IT &amp; Security Solution</t>
  </si>
  <si>
    <t>D. B. C. Road Desbandhupara</t>
  </si>
  <si>
    <t>Desbandhupara</t>
  </si>
  <si>
    <t>Print n patterns established in 2013 is an online store with the finest collections in indian ethnic wear. Print n patterns also has a variety of terracotta jewelry sets in vibrant indian ethnic styles to offer.</t>
  </si>
  <si>
    <t>\Print n Patterns\ established in 2013 is an online store with the finest collections in Indian ethnic wear. \Print n Patterns\ also has a variety of terracotta jewelry sets in vibrant Indian ethnic styles to offer.</t>
  </si>
  <si>
    <t>printnpatterns@gmail.com</t>
  </si>
  <si>
    <t>alka.thakur@gmail.com</t>
  </si>
  <si>
    <t>Print N Patterns</t>
  </si>
  <si>
    <t>No. 408Vimanapura</t>
  </si>
  <si>
    <t>Vimanapura</t>
  </si>
  <si>
    <t>Abubakker</t>
  </si>
  <si>
    <t>leather_stylish@yahoo.com</t>
  </si>
  <si>
    <t>Leather Stylish</t>
  </si>
  <si>
    <t>38/4 Jalal Road</t>
  </si>
  <si>
    <t>http://www.leatherstylish.com</t>
  </si>
  <si>
    <t>info@bhairavraffia.com</t>
  </si>
  <si>
    <t>Bhairav Raffia Private Limited</t>
  </si>
  <si>
    <t>Plot No. 11 Sr. No. 312 Survery No. 47 Mahagujarat Industrial Estate Opposite Nova Petrochemical</t>
  </si>
  <si>
    <t>Moraiya</t>
  </si>
  <si>
    <t>http://www.bhairavraffia.com</t>
  </si>
  <si>
    <t>Retail and Wholesale of handicrafts jewellery brassware metalware traditional Indian arts and crafts fashion jewellery etc. Buying Agents in India for Earthy Flavorance Inc USA.</t>
  </si>
  <si>
    <t>ceo_guroofarms@yahoo.co.uk</t>
  </si>
  <si>
    <t>Fashion In Style</t>
  </si>
  <si>
    <t>Village Inderpur Next To Ambika P. O. Kaunshalganj</t>
  </si>
  <si>
    <t>sales@calloneimports.com</t>
  </si>
  <si>
    <t>calloneimpex007@gmail.com</t>
  </si>
  <si>
    <t>Callone Imports Private Limited</t>
  </si>
  <si>
    <t>C-139 Maya Puri</t>
  </si>
  <si>
    <t>http://www.calloneimports.com</t>
  </si>
  <si>
    <t>manufacturer of all kinds of shirts.</t>
  </si>
  <si>
    <t>Aabid Saifi</t>
  </si>
  <si>
    <t>wsfabrication007@gmail.com</t>
  </si>
  <si>
    <t>WS Fabrication Interior Decorator</t>
  </si>
  <si>
    <t>2503 Happur Road</t>
  </si>
  <si>
    <t>Dallu Pura</t>
  </si>
  <si>
    <t>Roshima</t>
  </si>
  <si>
    <t>info@boomindia.co.in</t>
  </si>
  <si>
    <t>rajeev@boomindia.co.in</t>
  </si>
  <si>
    <t>Boom India Services Company</t>
  </si>
  <si>
    <t>C-2/283 1st. Floor</t>
  </si>
  <si>
    <t>http://www.boomindia.co.in</t>
  </si>
  <si>
    <t>We at Samskruthi deal with Maggam Works designer dress/sarees/blouse stitching and Kids Wear with best craftsmanship &amp;amp; Quality.</t>
  </si>
  <si>
    <t>Viroopa</t>
  </si>
  <si>
    <t>kviroopa@gmail.com</t>
  </si>
  <si>
    <t>Samskruthi Designers</t>
  </si>
  <si>
    <t>Nallakunta Narayanaguda  Tarnaka</t>
  </si>
  <si>
    <t>Ramnager</t>
  </si>
  <si>
    <t>ajaysuneja55@gmail.com</t>
  </si>
  <si>
    <t>ruhaniallseasons@gmail.com</t>
  </si>
  <si>
    <t>Ruhani All Seasons</t>
  </si>
  <si>
    <t>B- 4041 Millennium Textile Market Ring Road</t>
  </si>
  <si>
    <t>http://www.ruhanigroup.com</t>
  </si>
  <si>
    <t>.Siva Subramani</t>
  </si>
  <si>
    <t>dhanashree.impex@yahoo.com</t>
  </si>
  <si>
    <t>Dhana Shree Impex</t>
  </si>
  <si>
    <t>5 Kathir Lay-Out Kangayam Road</t>
  </si>
  <si>
    <t>Kathir Layout</t>
  </si>
  <si>
    <t>sameer.showworld@gmail.com</t>
  </si>
  <si>
    <t>Talent Sports</t>
  </si>
  <si>
    <t>T-806/4 Bisham Pitama Marg Kotla Mubarakpur</t>
  </si>
  <si>
    <t>http://www.talentsports.in</t>
  </si>
  <si>
    <t>Offering wedding assignments services photographic services etc.</t>
  </si>
  <si>
    <t>huneshajmani@gmail.com</t>
  </si>
  <si>
    <t>Kuku Photographers</t>
  </si>
  <si>
    <t>No.5A/11021 Gali No. 8</t>
  </si>
  <si>
    <t>Karol Bagh Sant Nagar</t>
  </si>
  <si>
    <t>http://www.kukuphotographers.com</t>
  </si>
  <si>
    <t>Synergies Sourcing provides low cost sourcing in apparel home textiles fashion accessories footwear decorative accessories and other goods for companies in the fashion and hospitality industries.</t>
  </si>
  <si>
    <t>charmi06@gmail.com</t>
  </si>
  <si>
    <t>Eventus India</t>
  </si>
  <si>
    <t>No. 503- 504 Shubham Atlanta 5th Floor Building No. 1 RC Marg Chembur Naka Chembur</t>
  </si>
  <si>
    <t>http://synergiesworldwide.com/</t>
  </si>
  <si>
    <t>travelzone.sikkim@gmail.com</t>
  </si>
  <si>
    <t>Travel Zone</t>
  </si>
  <si>
    <t>Church Road Arithang Below Police Headquarter</t>
  </si>
  <si>
    <t>Below Police Headquarter</t>
  </si>
  <si>
    <t>The guy wear is one of the leading manufacturers exporters and suppliers of printed T-shirts. &amp;nbsp; &amp;nbsp;</t>
  </si>
  <si>
    <t>Backed by a state of the art infrastructure and supported by a team of talented designers we bring forth an exquisite selection of printed round neck T-shirt and printed polo T-shirts. Ideal to be worn in all seasons and for all reasons the printed T-shirts offered by us are attractive durable and comfortable. Our entire range of mens wear undergoes strict in house quality checks and then shipped to the clients after meticulous packaging.</t>
  </si>
  <si>
    <t>somnathguha@live.in</t>
  </si>
  <si>
    <t>The Guy Wear</t>
  </si>
  <si>
    <t>No. 311 East Kepteypara Road Shyamnagar 24pgns</t>
  </si>
  <si>
    <t>http://www.theguywear.com</t>
  </si>
  <si>
    <t>Manufacturer and exporter of plastic and wooden hangers.</t>
  </si>
  <si>
    <t>ganpati77@hotmail.com</t>
  </si>
  <si>
    <t>Ganpati Poly Products</t>
  </si>
  <si>
    <t>D- 1/149 Phase- 2 Mayapuri Industrial Area</t>
  </si>
  <si>
    <t>http://www.hangersindia.com</t>
  </si>
  <si>
    <t>Wholesaler of foot wear garments etc.</t>
  </si>
  <si>
    <t>WHOLE SALE:- Our Product Lines include:- For Men Casual Formal &amp; Linen Shirts Cotton Pants Denims Sherwani Kurta Dhotis Innerwears For Women Printed Cotton Saris Silk Saris Georgette&amp; Chiffon Lehengas Salwar Churidar Materials Denims Tops Skirts Bridal Collections Nightwear Innerwears For Kids T-shirts Jeans Shirts Sherwanis Dupatta Toddler Clothings</t>
  </si>
  <si>
    <t>mylabriskurti@gmail.com</t>
  </si>
  <si>
    <t>KK Enterprises</t>
  </si>
  <si>
    <t>Puthenpurakal Building 2nd Floor Mamukku</t>
  </si>
  <si>
    <t>http://www.kkenterprisesindia.com</t>
  </si>
  <si>
    <t>We are one of the leading manufacturers suppliers and exporters of all kinds of electrical household appliances home kitchen appliances small household appliances electric kitchen appliances etc.</t>
  </si>
  <si>
    <t>hemant@intermarkexports.com</t>
  </si>
  <si>
    <t>intcorp@vsnl.com</t>
  </si>
  <si>
    <t>Intermark Exports</t>
  </si>
  <si>
    <t>No. 46 Basant Lok Vasant Vihar</t>
  </si>
  <si>
    <t>jaindeepali1980@gmail.com</t>
  </si>
  <si>
    <t>Tasty Treat</t>
  </si>
  <si>
    <t>Ashok Marg</t>
  </si>
  <si>
    <t>Near Ashok Marg</t>
  </si>
  <si>
    <t>http://www.tastytreat.in</t>
  </si>
  <si>
    <t>Manufacturer of leather gloves asbestos gloves cotton gloves rubber gloves etc.</t>
  </si>
  <si>
    <t>Shimnit Trading Co is a custom wholesale glove manufacturer of machine-knit terry cloth and string work gloves. The products include a full line of general purpose work gloves. One of the largest manufacturers and suppliers of industrial chemicals and safety items. The company follows the concept of Total Quality Management (TQM) by Dr W.E.Deming  ie. The main objective is maintaining excellent quality and ultimate customer satisfaction. The products undergoes quality control checks.\r\n\r\n                                  Also deal with Apron Asbestos Gloves Boiler Suit Buffent Cap Cotton Gloves Helmet Holder Hose Pipe Hosiery Gloves Knitted Gloves Leather Gloves Leg Guard Mask P.V.C. Gloves Plastic Gloves Doated Gloves Kevlar Gloves Rubber Gloves Safety Belt Safety Shoes Sleeves Welding Cable Berricated Tape Traffic Cone Traffic Chain n much more.\r\n&amp;#9830;Custom manufacturer of machine-knit wholesale gloves. \r\n&amp;#9830;Industrial gloves \r\n&amp;#9830;Customized cut resistant Kevlar gloves.\r\n&amp;#9830;Manufacturing flexibility to fit your changing glove needs. \r\n&amp;#9830;Promotional Printing Custom Logos and Tagging available. \r\n&amp;#9830;Bulk glove sales.</t>
  </si>
  <si>
    <t>shimnit_trd@yahoo.com</t>
  </si>
  <si>
    <t>uditaya@gmail.com</t>
  </si>
  <si>
    <t>Shimnit Trading Co.</t>
  </si>
  <si>
    <t>No. 13/A  X Lane</t>
  </si>
  <si>
    <t>Chakla</t>
  </si>
  <si>
    <t>mykidzography@gmail.com</t>
  </si>
  <si>
    <t>Kidzography</t>
  </si>
  <si>
    <t>702 7th FloorNew Green LawnOpposite Hotel Mahim Palace</t>
  </si>
  <si>
    <t>Opposite Hotel Mahim Palace</t>
  </si>
  <si>
    <t>http://www.kidzography.com</t>
  </si>
  <si>
    <t>Manufacturer and supplier of diamond rings ear rings etc.</t>
  </si>
  <si>
    <t>bluestar.inworld@gmail.com</t>
  </si>
  <si>
    <t>Blue Star Jewellers</t>
  </si>
  <si>
    <t>D- 837 New Friends Colony Malviya Nagar</t>
  </si>
  <si>
    <t>arbattachment@gmail.com</t>
  </si>
  <si>
    <t>instantoffice.in@gmail.com</t>
  </si>
  <si>
    <t>Jewels Wala</t>
  </si>
  <si>
    <t>Building No.187/238 Royapettah High Road 3rd Floor</t>
  </si>
  <si>
    <t>https://www.jewelswala.in</t>
  </si>
  <si>
    <t>We are a noteworthy Manufacturer Exporter and Wholesaler of a premium quality array of Designer Bangles Bridal Earrings Bridal Long Necklace etc. The offered range is highly appreciated for elegant look attractive design and flawless finish.</t>
  </si>
  <si>
    <t>soniprahlad0@gmail.com</t>
  </si>
  <si>
    <t>Sairaj Jewellers</t>
  </si>
  <si>
    <t>Room No. 4 5/60 Nadiadwala Chawl Opposite Anand Hotel</t>
  </si>
  <si>
    <t>http://www.ruhicreation.com/</t>
  </si>
  <si>
    <t>Supplier of silver coins gemstone jewelry etc.</t>
  </si>
  <si>
    <t>vezoora@gmail.com</t>
  </si>
  <si>
    <t>designerneha99@gmail.com</t>
  </si>
  <si>
    <t>Vezoora</t>
  </si>
  <si>
    <t>Amrapali Platinum</t>
  </si>
  <si>
    <t>Sector 119</t>
  </si>
  <si>
    <t>http://vezoora.com/</t>
  </si>
  <si>
    <t>Ganeshan</t>
  </si>
  <si>
    <t>sureshg1405@gmail.com</t>
  </si>
  <si>
    <t>chitrasuresh31@gmail.com</t>
  </si>
  <si>
    <t>San Enterprises</t>
  </si>
  <si>
    <t>No. 5/34 Vijay Vilas Vega CHS Limited</t>
  </si>
  <si>
    <t>Kavesar</t>
  </si>
  <si>
    <t>ganesh.sharma.vbn@gmail.com</t>
  </si>
  <si>
    <t>blartandcraft@rediffmail.com</t>
  </si>
  <si>
    <t>Brij Lata Art &amp; Craft</t>
  </si>
  <si>
    <t>Gopinath Mandir Gopinath Bazar Vrindaban</t>
  </si>
  <si>
    <t>Tivari</t>
  </si>
  <si>
    <t>room2shop@gmail.com</t>
  </si>
  <si>
    <t>Room 2 Shop</t>
  </si>
  <si>
    <t>91/92 Devendra Nagar Society Bamroli Road Pandesara</t>
  </si>
  <si>
    <t>http://www.room2shop.com</t>
  </si>
  <si>
    <t>avtar.electronicssales@gmail.com</t>
  </si>
  <si>
    <t>Electronics Sales</t>
  </si>
  <si>
    <t>Shop No. 22 Basement Goyal Palace Beleow</t>
  </si>
  <si>
    <t>Manufacturer of earrings bracelet etc.</t>
  </si>
  <si>
    <t>diammantra@gmail.com</t>
  </si>
  <si>
    <t>Diamond Mantra</t>
  </si>
  <si>
    <t>No. 106 A Ground Floor Suryamukhi Garden Apartments</t>
  </si>
  <si>
    <t>Suryamukhi</t>
  </si>
  <si>
    <t>http://www.diamondmantra.com</t>
  </si>
  <si>
    <t>India leading online retailer of innovative pen drives. We provide niche pen drive products to our clients within India only.</t>
  </si>
  <si>
    <t>Sisode</t>
  </si>
  <si>
    <t>umesh.sisode@yahoo.co.in</t>
  </si>
  <si>
    <t>umesh.sisode@gmail.com</t>
  </si>
  <si>
    <t>Corps Merchandising Llp</t>
  </si>
  <si>
    <t>We Provied Service are&amp;nbsp;Software Development Website Designing Web Based Applications Web Marketing E- Commerce and Web Site Hosting</t>
  </si>
  <si>
    <t>Peswani</t>
  </si>
  <si>
    <t>peswanih@gmail.com</t>
  </si>
  <si>
    <t>harish@creativesystems.in</t>
  </si>
  <si>
    <t>A-11/ 202 Yogi Prakash Building Borivali West Yogi Nagar Near Axis Bank ATM</t>
  </si>
  <si>
    <t>We are a leading manufacture and exporter of ready-made garments. We offer gents garments in a variety of designs and patterns. Serving both domestic and international market we are well known for our quality and trendy products.</t>
  </si>
  <si>
    <t>Marlecha</t>
  </si>
  <si>
    <t>dilip_marlecha@yahoo.co.in</t>
  </si>
  <si>
    <t>Denim City</t>
  </si>
  <si>
    <t>Bangalore Hosiery Complex 107 1st Floor</t>
  </si>
  <si>
    <t>A. S. Char Street</t>
  </si>
  <si>
    <t>Hiranmoy</t>
  </si>
  <si>
    <t>info@haldianetsol.com</t>
  </si>
  <si>
    <t>Haldia Net Solutions</t>
  </si>
  <si>
    <t>C/ O Fast Track Basanti Bhavan</t>
  </si>
  <si>
    <t>Durgachak</t>
  </si>
  <si>
    <t>http://www.haldianetsol.com</t>
  </si>
  <si>
    <t>S  Tripathi</t>
  </si>
  <si>
    <t>Manger- Marketing</t>
  </si>
  <si>
    <t>hstripathi@leatherchem.com</t>
  </si>
  <si>
    <t>tripathi.hlc@gmail.com</t>
  </si>
  <si>
    <t>Haryana Leather Chemicals Limited</t>
  </si>
  <si>
    <t>1405 B Signature Tower South City 1 Industrial Area</t>
  </si>
  <si>
    <t>info@babycouture.in</t>
  </si>
  <si>
    <t>nehasood33@gmail.com</t>
  </si>
  <si>
    <t>Baby Couture</t>
  </si>
  <si>
    <t>House No. 288 Sector-16</t>
  </si>
  <si>
    <t>http://www.babycouture.in</t>
  </si>
  <si>
    <t>pranavchitte@gmail.com</t>
  </si>
  <si>
    <t>pbcaerohub@gmail.com</t>
  </si>
  <si>
    <t>PBCS Aero Hub</t>
  </si>
  <si>
    <t>SR No. 119/1 A-3 Panchawati Society</t>
  </si>
  <si>
    <t>http://pbcaerohub.com/</t>
  </si>
  <si>
    <t>We are engaged in Manufacturing Exporting and Supplying an extensive range of Fancy Saree Designer Saree Party Wear Saree and Indian Saree. The offered sarees are known for their colorfastness smooth texture beautiful pattern and stylish look.</t>
  </si>
  <si>
    <t>vanita.creation@yahoo.com</t>
  </si>
  <si>
    <t>ghewarchandsirvi@gmail.com</t>
  </si>
  <si>
    <t>Vanita Creation</t>
  </si>
  <si>
    <t>H. No. 2417-18 Upper Ground Ring Road</t>
  </si>
  <si>
    <t>We export all Indian handmade crafts from Rajasthan the royal state of incredible India with old Indian tradition and culture.</t>
  </si>
  <si>
    <t>federalexportsmail@gmail.com</t>
  </si>
  <si>
    <t>Federal Exports</t>
  </si>
  <si>
    <t>A-5 Arvind Nagar</t>
  </si>
  <si>
    <t>Vijay Baviskar</t>
  </si>
  <si>
    <t>vijaybaviskar700@gmail.com</t>
  </si>
  <si>
    <t>udaybaviskar800@gmail.com</t>
  </si>
  <si>
    <t>Striyam</t>
  </si>
  <si>
    <t>Malhaar Shop No. 01 Prashant Nagar</t>
  </si>
  <si>
    <t>Prashant Nagar</t>
  </si>
  <si>
    <t>If you are looking to efficiently increase the security on your premises then one of the best approaches that you can take is with CCTV cameras or closed circuit television cameras. Since their inception CCTV cameras have evolved well and thus have become affordable. These security cameras also demand minimum maintenance and require only one-time fitting. So if you are looking to buy CCTV in Goa.</t>
  </si>
  <si>
    <t>gauresh</t>
  </si>
  <si>
    <t>tari</t>
  </si>
  <si>
    <t>cscomputersoln@gmail.com</t>
  </si>
  <si>
    <t>Computer Solution</t>
  </si>
  <si>
    <t>1st Floor Royal Chamber Building  Nr. Commerce Center Above IDBI Bank Tisk</t>
  </si>
  <si>
    <t>Tisk</t>
  </si>
  <si>
    <t>http://www.csgoa.com</t>
  </si>
  <si>
    <t>Indian traditional wear has been ruling the worldwide Fashion industry from decades and is still gaining popularity day by day. Believing in the serene beauty of Indian art DDS Fashion presents an exclusive collection of Ladies Wear for the fashion-conscious women across the globe. We offer an exclusive collection of Ladies Traditional Apparels which includes Ladies Kurtis and Ladies Dress Material. The company is located in Rajkot city of Gujarat. The Ladies Traditional Apparels supplied by us are manufactured in accordance to the latest trends in the Fashion Industry. To further assure this our team acquires the Ladies Traditional Apparels from only the known and reliable vendors in the industry. Our foremost belief is to provide the optimum customer satisfaction by means of our quality Ladies Traditional Apparels. Apart from this we also lay special emphasis upon the timely delivery services of the clients consignments and thus in turn to maintain long term relations with them.</t>
  </si>
  <si>
    <t>ddsfashion@rediffmail.com</t>
  </si>
  <si>
    <t>ddsfashiononline@gmail.com</t>
  </si>
  <si>
    <t>Dds Fashion</t>
  </si>
  <si>
    <t>Mahavir Classik No. 703</t>
  </si>
  <si>
    <t>http://www.ddsfashions.co.in</t>
  </si>
  <si>
    <t>Our company has placed a distinguished niche in industry by manufacturing wholesaling trading exporting and supplying an exclusive blend of Designer Printed Kurti and more. The offered range is as per the growing customers&amp;rsquo; expectations.</t>
  </si>
  <si>
    <t>chhipashubham20@gmail.com</t>
  </si>
  <si>
    <t>exportkismatcollection@gmail.com</t>
  </si>
  <si>
    <t>Z-21 22 &amp; 23 Mahaveer Nagar Behind Raj Hospital</t>
  </si>
  <si>
    <t>http://www.kismatcollection.com</t>
  </si>
  <si>
    <t>Offering darning services ironing services curtains cleaning services etc.</t>
  </si>
  <si>
    <t>Loharuka</t>
  </si>
  <si>
    <t>anand@oshodrycleaning.com</t>
  </si>
  <si>
    <t>Osho Garment Finishers And Launderers Private Limited</t>
  </si>
  <si>
    <t>8 Shantiniketan BuildingGround Floor Camac Street Camac Street</t>
  </si>
  <si>
    <t>http://www.oshodrycleaning.com</t>
  </si>
  <si>
    <t>Lorensh</t>
  </si>
  <si>
    <t>balaje@balaje.com</t>
  </si>
  <si>
    <t>Balaje International Corporation</t>
  </si>
  <si>
    <t>G2 Chandiwala Apartment</t>
  </si>
  <si>
    <t>Unique handmade Eco-friendly Paper Quilled earrings...Carefully handcrafted using the art of paper quilling!</t>
  </si>
  <si>
    <t>divyarijesh31@gmail.com</t>
  </si>
  <si>
    <t>aristaearrings@gmail.com</t>
  </si>
  <si>
    <t>Quilled Paper Earrings</t>
  </si>
  <si>
    <t>Plot 155 Second Floor Sakthi Khand 3 Indrapuram Shipra Sun City</t>
  </si>
  <si>
    <t>Shipra Sun City</t>
  </si>
  <si>
    <t>Established in Jaipur (Rajasthan) Milan Guest house operates under the able guidance along with a dedicated team assisting her in providing an array of facility services.</t>
  </si>
  <si>
    <t>dhannujain01@gmail.com</t>
  </si>
  <si>
    <t>arihantgemsjaipur01@gmail.com</t>
  </si>
  <si>
    <t>Arihant Gems</t>
  </si>
  <si>
    <t>F-10 223 Kishanpole Bazar</t>
  </si>
  <si>
    <t>http://www.arihantgemsjaipur.com</t>
  </si>
  <si>
    <t>Shawl Mobile Solutions We Are Authorised Service Franchise Of Akai Mobile Tokiyo Japan And Bsnl Penta  Wish Tel Tabs And Domo</t>
  </si>
  <si>
    <t>showkat</t>
  </si>
  <si>
    <t>showkat07@gmail.com</t>
  </si>
  <si>
    <t>showkat07@hotmail.com</t>
  </si>
  <si>
    <t>Shawl Mobile Solutions</t>
  </si>
  <si>
    <t>2nd Floor Dabala Complex Amira Kadal Lal Chowk</t>
  </si>
  <si>
    <t>Offering tour packages services.</t>
  </si>
  <si>
    <t>info@kashmirtoursindia.com</t>
  </si>
  <si>
    <t>Kashmir Tours India</t>
  </si>
  <si>
    <t>D- 315 FF- Sushant Arcade Sushant Lok Phase- I</t>
  </si>
  <si>
    <t>http://www.kashmirtoursindia.com/</t>
  </si>
  <si>
    <t>girvani.parsa@gmail.com</t>
  </si>
  <si>
    <t>Girvani Enterprises</t>
  </si>
  <si>
    <t>Plot No. 504 Sai Laxmi Residency CE Colony Bagh Amberpet</t>
  </si>
  <si>
    <t>Bagh Amberpet</t>
  </si>
  <si>
    <t>http://www.laadbazaar.in</t>
  </si>
  <si>
    <t>shahrukhshms69@gmail.com</t>
  </si>
  <si>
    <t>Royal Shoe Company</t>
  </si>
  <si>
    <t>Naveen MarketNakhasa Bazar</t>
  </si>
  <si>
    <t>We are offering wide range of kantha quilts Bedspread Bed cover Throws Wall Decor Cushion cover quilts patterns hand quilted quilts patchwork and decorative quilts.</t>
  </si>
  <si>
    <t>sangeecollection@gmail.com</t>
  </si>
  <si>
    <t>Sangee Collection</t>
  </si>
  <si>
    <t>E-13 Street No-20Madhu Vihar</t>
  </si>
  <si>
    <t>http://www.sangeecollection.com/cgi-sys/suspendedpage.cgi</t>
  </si>
  <si>
    <t>Ram Swaroop</t>
  </si>
  <si>
    <t>urmilfashions@gmail.com</t>
  </si>
  <si>
    <t>rstnk@rediffmail.com</t>
  </si>
  <si>
    <t>Urmil Fashions</t>
  </si>
  <si>
    <t>Ashirwad A-257 Jagdamba Nagar</t>
  </si>
  <si>
    <t>Jagdamba Nagar</t>
  </si>
  <si>
    <t>https://www.textileinfomedia.com/company-info/URMIL-FASHIONS</t>
  </si>
  <si>
    <t>Kaniyamala</t>
  </si>
  <si>
    <t>anakhadigitals@gmail.com</t>
  </si>
  <si>
    <t>anilkaniyamala@yahoo.com</t>
  </si>
  <si>
    <t>Anakha Digital Vision</t>
  </si>
  <si>
    <t>Poothara Buildings Opp Salem Church</t>
  </si>
  <si>
    <t>Chingavanam P.O</t>
  </si>
  <si>
    <t>http://www.anakhadigitals.com</t>
  </si>
  <si>
    <t>sdsjolly@gmail.com</t>
  </si>
  <si>
    <t>Sanna Exports</t>
  </si>
  <si>
    <t>B1/3 Pink Appartment Sector 13</t>
  </si>
  <si>
    <t>http://tasselz.in</t>
  </si>
  <si>
    <t>nashik@time4education.com</t>
  </si>
  <si>
    <t>203 Rohan Heights D'Souza Colony</t>
  </si>
  <si>
    <t>skumar@womenzfashion.in</t>
  </si>
  <si>
    <t>fashionwomenz@gmail.com</t>
  </si>
  <si>
    <t>Womenz Fashion</t>
  </si>
  <si>
    <t>No. 136/61 V V Koil Street Choolai</t>
  </si>
  <si>
    <t>http://womenzfashion.in</t>
  </si>
  <si>
    <t>We are an independent Embedded Design Solution driven Service provider headquartered in Chennai INDIA. We provides Embedded Hardware Software Design services and Embedded Training services for colleges and corporates.</t>
  </si>
  <si>
    <t>info@neeveetech.com</t>
  </si>
  <si>
    <t>sales@neeveetech.com</t>
  </si>
  <si>
    <t>Nee Vee Communication Technologies Private Limited</t>
  </si>
  <si>
    <t>No. 16 Ganesh Street Madipakkam Koot Road</t>
  </si>
  <si>
    <t>http://www.neeveetech.com</t>
  </si>
  <si>
    <t>advent.dspl@gmail.com</t>
  </si>
  <si>
    <t>advent.mspl@gmail.com</t>
  </si>
  <si>
    <t>Advent Diamondshine Pvt. Ltd.</t>
  </si>
  <si>
    <t>A-123 First Floor Lane No. 8 Mini Market</t>
  </si>
  <si>
    <t>http://www.adventtgroup.com</t>
  </si>
  <si>
    <t>Manufacturer of solar mobile charger solar cap parabollic solar cooker etc.</t>
  </si>
  <si>
    <t>Dattatraya</t>
  </si>
  <si>
    <t>datta416306@gmail.com</t>
  </si>
  <si>
    <t>nalawade_prashant555@rediffmail.com</t>
  </si>
  <si>
    <t>Dattalaxmi Urja Associates</t>
  </si>
  <si>
    <t>Bavada</t>
  </si>
  <si>
    <t>Director Marketing</t>
  </si>
  <si>
    <t>info@7seas.in</t>
  </si>
  <si>
    <t>Seven Seas Enterprise</t>
  </si>
  <si>
    <t>No. 162 Nagdevi Street Masjid Bandar</t>
  </si>
  <si>
    <t>http://www.7seas.in</t>
  </si>
  <si>
    <t>We are identified as the largest Wholesalers and dropshippers of pure Leather Satchel Messenger Bags Duffel Travel Bag Purse Leather Backpack etc. These products are widely demanded for their attractive vintage looks and enhanced durability.</t>
  </si>
  <si>
    <t>naveen@rustictown.com</t>
  </si>
  <si>
    <t>sales@rustictown.com</t>
  </si>
  <si>
    <t>Pnr Crafts Pvt. Ltd</t>
  </si>
  <si>
    <t>B-31 Anand Vihar First Floor</t>
  </si>
  <si>
    <t>https://www.rustictown.com/</t>
  </si>
  <si>
    <t>The product is used for soilless cultivation under protected environment (Green House) as well as in open environment. We offer Cocopeat based growing media in form of compressed Grow Bags Bales Bricks &amp;amp; loose bags.</t>
  </si>
  <si>
    <t>Eco Coir Products is a producer of Cocopeat based growing media used both in the open field and protected cultivation under Green Houses. The product is used for soilless cultivation under protected environment (Green House) as well as in open environment. We offer Cocopeat based growing media in form of compressed Grow Bags Bales Bricks &amp;amp; loose bags.</t>
  </si>
  <si>
    <t>shankarwonderpeat@gmail.com</t>
  </si>
  <si>
    <t>Blossom Agritech</t>
  </si>
  <si>
    <t>No. 127 B 2nd Street S. A. College Road Rahmath Nagar</t>
  </si>
  <si>
    <t>Wholesaler and exporter of bridal sarees printed sarees designer sarees Indian and western apparels. Owing to excellent craftsmanship vibrant color combinations and grandeur these are widely appreciated by our clients.</t>
  </si>
  <si>
    <t>ind.sarees@gmail.com</t>
  </si>
  <si>
    <t>ind.sarees@hotmail.com</t>
  </si>
  <si>
    <t>Indian Sarees</t>
  </si>
  <si>
    <t>Jugi Para Lane</t>
  </si>
  <si>
    <t>http://www.indiansaree-online.com</t>
  </si>
  <si>
    <t>rmvaghasia@gmail.com</t>
  </si>
  <si>
    <t>Sky Reacher Fashion</t>
  </si>
  <si>
    <t>No. 108 Shreenathjidwar Society</t>
  </si>
  <si>
    <t>Mahtolia</t>
  </si>
  <si>
    <t>hello@seasonsway.com</t>
  </si>
  <si>
    <t>Seasons Way</t>
  </si>
  <si>
    <t>C- 107 Lajpat Nagar Part- 1</t>
  </si>
  <si>
    <t>http://seasonsway.com/</t>
  </si>
  <si>
    <t>hirenamin.pm@gmail.com</t>
  </si>
  <si>
    <t>PlatonicMoviez@gmail.com</t>
  </si>
  <si>
    <t>Platonic Moviez</t>
  </si>
  <si>
    <t>Commerce Six Rd Swastik Society Navrangpura</t>
  </si>
  <si>
    <t>http://www.platonicmoviez.com</t>
  </si>
  <si>
    <t>vrbakliwal@gmail.com</t>
  </si>
  <si>
    <t>Blisscon  Pendant Store</t>
  </si>
  <si>
    <t>G-2 Rajdeep Building Tara Temple Lane Lamington Road</t>
  </si>
  <si>
    <t>Rajdeep Building</t>
  </si>
  <si>
    <t>bridallehengasarees01@gmail.com</t>
  </si>
  <si>
    <t>bridallehengasarees05@gmail.com</t>
  </si>
  <si>
    <t>Prem Janki Fashion</t>
  </si>
  <si>
    <t>O 45 Prakash Kati Majes Ka Tilla</t>
  </si>
  <si>
    <t>http://www.bridallehengasarees.com</t>
  </si>
  <si>
    <t>improads@gmail.com</t>
  </si>
  <si>
    <t>Impro Ads</t>
  </si>
  <si>
    <t>25/A 2nd Floor Patel Building Off Bora Bazar King Lane Ganesh Chambers Fort</t>
  </si>
  <si>
    <t>http://www.improads.com</t>
  </si>
  <si>
    <t>smaartknitss@gmail.com</t>
  </si>
  <si>
    <t>siva@smaartknitss.in</t>
  </si>
  <si>
    <t>Smaart Knitss</t>
  </si>
  <si>
    <t>No. 4 PKR Layout Vinoba Nagar Dharapuram Road</t>
  </si>
  <si>
    <t>http://smaartknitss.weebly.com.html</t>
  </si>
  <si>
    <t>info@abinnovations.in</t>
  </si>
  <si>
    <t>atulbhatnagar@hotmail.com</t>
  </si>
  <si>
    <t>AB Innovations</t>
  </si>
  <si>
    <t>No.1651- A H. B. C. Sector- 31</t>
  </si>
  <si>
    <t>http://www.abinnovations.in</t>
  </si>
  <si>
    <t>kapilkhurana64@yahoo.com</t>
  </si>
  <si>
    <t>Sai Studio</t>
  </si>
  <si>
    <t>Rz-86 South Ext Part-I Sukkar Bazar Road</t>
  </si>
  <si>
    <t>Offering cow and calf upper and lining leathers services.</t>
  </si>
  <si>
    <t>Balagopal</t>
  </si>
  <si>
    <t>vallathbalagopal@hotmail.com</t>
  </si>
  <si>
    <t>Vhin Enterprises</t>
  </si>
  <si>
    <t>No. 17A Branson Garden Street Kilpauk</t>
  </si>
  <si>
    <t>sales@bagkrafts.com</t>
  </si>
  <si>
    <t>Bag Krafts</t>
  </si>
  <si>
    <t>H- 28 Kupwad M.I.D.C Kupwad MIDC Road</t>
  </si>
  <si>
    <t>Kupwad MIDC Road</t>
  </si>
  <si>
    <t>kannan@ifct.co.in</t>
  </si>
  <si>
    <t>Infocom Techserv Private Limited</t>
  </si>
  <si>
    <t>No. 2/8 First Floor West Karikallan Street Adambakkam</t>
  </si>
  <si>
    <t>http://www.ifct.co.in</t>
  </si>
  <si>
    <t>Manufacturers of high quality childrens and adult bed linen muslin and mulmul products in modern designs. Elegant prints from international catalogues with focus on finish and quality. Products include Fitted Bed Sheets Sleep Sacks mittens caps  booties burp cloth bibs and swaddle blankets. Diaper bags diaper caddy duvet  covers.</t>
  </si>
  <si>
    <t>bumchumdiapers@gmail.com</t>
  </si>
  <si>
    <t>amritavaswani@gmail.com</t>
  </si>
  <si>
    <t>Tripupi Estates Pvt Ltd</t>
  </si>
  <si>
    <t>A- 15/19 Top Floor Basant Bihar</t>
  </si>
  <si>
    <t>http://www.bumchumdiapers.com</t>
  </si>
  <si>
    <t>Manufacturer of jari paithani colour range etc.</t>
  </si>
  <si>
    <t>Nagpure</t>
  </si>
  <si>
    <t>nagpurepaithani1@gmail.com</t>
  </si>
  <si>
    <t>Nagpure Paithani</t>
  </si>
  <si>
    <t>Shop No. 8 Ground Floor Ramkunj CHS</t>
  </si>
  <si>
    <t>http://www.nagpurepaithani.com</t>
  </si>
  <si>
    <t>Sakaria</t>
  </si>
  <si>
    <t>omart2008@gmail.com</t>
  </si>
  <si>
    <t>info@omarttextilesindia.com</t>
  </si>
  <si>
    <t>Room No 3A 1st Floor Central Bank The Jai Hind Estate Bldg</t>
  </si>
  <si>
    <t>Kankuphool Niwas</t>
  </si>
  <si>
    <t>http://www.omarttextilesindia.com</t>
  </si>
  <si>
    <t>hanumanoutdoorunitservice@gmail.com</t>
  </si>
  <si>
    <t>hou1service@gmail.com</t>
  </si>
  <si>
    <t>Hanuman Outdoor Unit</t>
  </si>
  <si>
    <t>D.No. 8-3-231/164/165/B</t>
  </si>
  <si>
    <t>http://www.hanumanoutdoorunit.com</t>
  </si>
  <si>
    <t>Chip Net Solutions is a IT company mainly focusing IT related setup servicing and installation of Computers and Networking for both your home and business areas. Our expert and talented engineers are ready to give support and help you for the IT related works such as computer and network problems at any time. We are also selling the Softwares(Application softwares Operating system softwares and Antivirus softwares) Computers and accessories Servers Networking Products Voip Products fibre networking products CCTV cameras (both IP cameras and analog cameras) DVR and NVR. We are one of the leading company in the installation and configuring the setup of enterprise networking by using the structured cable systems switches routers wireless access points fibre optic networking and Voip products. We are also helping to improve your business become most advancing by installing the advanced setup of IT products and technically improving aspects.</t>
  </si>
  <si>
    <t>chipnetsolutions@gmail.com</t>
  </si>
  <si>
    <t>Chip Net Solutions</t>
  </si>
  <si>
    <t>No 30/65 Yas Building Trivandrum Road Vadasery Nagercoil Ho</t>
  </si>
  <si>
    <t>Vadasery</t>
  </si>
  <si>
    <t>http://www.chipnetsolutions.com</t>
  </si>
  <si>
    <t>akshaysinghal312@gmail.com</t>
  </si>
  <si>
    <t>Pacific Industries</t>
  </si>
  <si>
    <t>2 Old Gur Mandi Muradnagar</t>
  </si>
  <si>
    <t>Old Gur Mandi</t>
  </si>
  <si>
    <t>Pakkar has been a world class supplier of high grade leather touted by haute couturists and the leather savvy worldwide since 1967. Our legendary past and our undying focus in consistency to deliver.</t>
  </si>
  <si>
    <t>tanveer@pakkar.in</t>
  </si>
  <si>
    <t>Pakkar Leather Export</t>
  </si>
  <si>
    <t>Al-mamoor #8 2nd Floor 11/23</t>
  </si>
  <si>
    <t>http://www.pakkarleather.in</t>
  </si>
  <si>
    <t>paraspride99@gmail.com</t>
  </si>
  <si>
    <t>kuldeepsharma212@gmail.com</t>
  </si>
  <si>
    <t>Paras Garments</t>
  </si>
  <si>
    <t>Rakkar Colony</t>
  </si>
  <si>
    <t>http://www.parasgarments.in</t>
  </si>
  <si>
    <t>Katherine</t>
  </si>
  <si>
    <t>dlmenterprises@outlook.com</t>
  </si>
  <si>
    <t>DLM Enterprises</t>
  </si>
  <si>
    <t>Nihanshu</t>
  </si>
  <si>
    <t>nihanshu@yahoo.com</t>
  </si>
  <si>
    <t>utkarsha_stores@yahoo.com</t>
  </si>
  <si>
    <t>Utkarsha Stores</t>
  </si>
  <si>
    <t>Pragati Nagar Rasalli Bhilai</t>
  </si>
  <si>
    <t>Manufacturer and supplier of mens wear ladies wear and kids wear.</t>
  </si>
  <si>
    <t>M.Shanmugasundaram/</t>
  </si>
  <si>
    <t>kiruba Karan</t>
  </si>
  <si>
    <t>omcrreations@gmail.com</t>
  </si>
  <si>
    <t>No. 17-D Murugandhapuram Cotton Mill Road</t>
  </si>
  <si>
    <t>Murugandhapuram</t>
  </si>
  <si>
    <t>http://www.omcrreation.com</t>
  </si>
  <si>
    <t>We are dealing in branded hosiery nighties tops for ladies3/4 lowers T shirt and fancy knitted garment.</t>
  </si>
  <si>
    <t>We are supplier of designer salwar patiala phulkari salwar and designer kurtis we are also supplier of premium cotton ladies dress material with chiffon duppata.</t>
  </si>
  <si>
    <t>john222136@gmail.com</t>
  </si>
  <si>
    <t>pinkcitif@gmail.com</t>
  </si>
  <si>
    <t>Pink Citi</t>
  </si>
  <si>
    <t>No 48 Shalom Complex Iaf Avadi</t>
  </si>
  <si>
    <t>Mes Road</t>
  </si>
  <si>
    <t>&amp;ldquo;Innovation Quality Honesty and Satisfaction&amp;rdquo; are our policy. Our teams of highly skilled individuals are dedicated to our customers. We strive to ensure that our products are as versatile and techno- savvy as our market.</t>
  </si>
  <si>
    <t>ambrishprasad@gmail.com</t>
  </si>
  <si>
    <t>info@prasadconsultancy.com</t>
  </si>
  <si>
    <t>Prasad Office Automation And Technologies Pvt Ltd</t>
  </si>
  <si>
    <t>14/34 Nawab Yusuf Road Civil Lines</t>
  </si>
  <si>
    <t>http://www.prasadconsultancy.com</t>
  </si>
  <si>
    <t>Co Founder &amp; BDM</t>
  </si>
  <si>
    <t>creativeadsagency01@gmail.com</t>
  </si>
  <si>
    <t>vicky866@gmail.com</t>
  </si>
  <si>
    <t>Station Road Near Geeta Vatika</t>
  </si>
  <si>
    <t>saralinfo@gmail.com</t>
  </si>
  <si>
    <t>Saral Communication</t>
  </si>
  <si>
    <t>336 Dda Flats Khirki</t>
  </si>
  <si>
    <t>Dda Flats Khirki</t>
  </si>
  <si>
    <t>http://www.saralcommunication.com</t>
  </si>
  <si>
    <t>STAR ADHESIVE TAPESWE ARE MANUFACTURER AND SUPPLIER &amp;nbsp;OF SELF ADHESIVE TAPES AND BOPP BAGS AND POLY BAGS.</t>
  </si>
  <si>
    <t>WE ARE MANUFACTURER OF SELF ADHESIVE TAPES AND BOPP BAGS AND ALL TYPE &amp;nbsp;POLY BAGS AND SUTLIES FOR PACKING PURPOSE.</t>
  </si>
  <si>
    <t>staradhesivetapes@gmail.com</t>
  </si>
  <si>
    <t>starspolymers@gmail.com</t>
  </si>
  <si>
    <t>Stars Polymers</t>
  </si>
  <si>
    <t>No. 434 Salem Road</t>
  </si>
  <si>
    <t>Salem Road</t>
  </si>
  <si>
    <t>At</t>
  </si>
  <si>
    <t>lemonkkd@gmail.com</t>
  </si>
  <si>
    <t>lemonkdy@yahoo.com</t>
  </si>
  <si>
    <t>Lemon Media</t>
  </si>
  <si>
    <t>Koyilandy</t>
  </si>
  <si>
    <t>mr.shoemaker2012@gmail.com</t>
  </si>
  <si>
    <t>mr_shoemaker@yahoo.com</t>
  </si>
  <si>
    <t>Shoe Maker Company</t>
  </si>
  <si>
    <t>C-4 Moti Ramani Complex Naya Bazaar Kampoo</t>
  </si>
  <si>
    <t>Manufacturer and exporter of corporate gifts desktop products crystal items pen drives backpacks laptop bags t shirts and shirts.</t>
  </si>
  <si>
    <t>Dovanos Enterprises was established in the year 2013. We are leading Manufacturer Exporter and Wholesaler of Award Trophies T-Shirts Coffee Mugs Pen Drives Crystal Products Leather &amp;amp; Non Leather Wallets Corporate Gifts Designer Wallet Mens Leather Wallet Visiting Card Shape Pen Drive Executive Pen Drive Wristband Pen Drive etc. Promotional gifts are the best option for long-lasting impressions on clients colleagues and other professionals. These types of gifts are very popular and the popularity of these items have created a new realm of creative and innovative artistry to reach the larger people. Understanding the requirements of corporate gifts. Our proficient team members are well aware of latest market trends and quality standards that helps us design the items that not only meet the clients' requirements but also appeal to the receivers.</t>
  </si>
  <si>
    <t>Jasmit</t>
  </si>
  <si>
    <t>jasmit.r.singh@gmail.com</t>
  </si>
  <si>
    <t>Dovanos Enterprises</t>
  </si>
  <si>
    <t>http://www.dovanosenterprises.com</t>
  </si>
  <si>
    <t>prabhatrelocation@gmail.com</t>
  </si>
  <si>
    <t>fclyadav@yahoo.in</t>
  </si>
  <si>
    <t>Prabhat Relocation</t>
  </si>
  <si>
    <t>8 Virat Estate N.H.8 Waghodia Chaukadi</t>
  </si>
  <si>
    <t>http://www.prabhatrelocation.com</t>
  </si>
  <si>
    <t>Info@visualmediasystem.com</t>
  </si>
  <si>
    <t>visualmediasystem@yahoo.com</t>
  </si>
  <si>
    <t>Kodambakkam High Road Gemini</t>
  </si>
  <si>
    <t>Gemini</t>
  </si>
  <si>
    <t>Omega Overseas is a reliable export company in Kolkata since 2010. The company was incorporated to promote the products which is produced by the rural people.</t>
  </si>
  <si>
    <t>omega03217@gmail.com</t>
  </si>
  <si>
    <t>pranabcw@gmail.com</t>
  </si>
  <si>
    <t>Omega Overseas</t>
  </si>
  <si>
    <t>Khorgachi Katiahat Baduria</t>
  </si>
  <si>
    <t>Katiahat</t>
  </si>
  <si>
    <t>http://www.omegaoverseasexports.com/</t>
  </si>
  <si>
    <t>Best quality Sandal wood - Red and White and Agar wood supplier more than 50 years old ready cut tree available with us. We deal in Stevia Leafs business across India.</t>
  </si>
  <si>
    <t>Best quality Sandal wood Red and White and Agar wood supplier more than 50 years old ready cut tree available with us. We deal in Stevia Leafs business across India.</t>
  </si>
  <si>
    <t>next.innovator@gmail.com</t>
  </si>
  <si>
    <t>Sandal Wood Assam</t>
  </si>
  <si>
    <t>pramukhcellcom@yahoo.in</t>
  </si>
  <si>
    <t>pramukhmobile@gmail.com</t>
  </si>
  <si>
    <t>Vezion Technology</t>
  </si>
  <si>
    <t>No. 2 Narayan Complex Vallabhnagar Crossing</t>
  </si>
  <si>
    <t>Vallabhnagar Crossing</t>
  </si>
  <si>
    <t>Vani</t>
  </si>
  <si>
    <t>Ramachandra</t>
  </si>
  <si>
    <t>ramachandrapg@gmail.com</t>
  </si>
  <si>
    <t>pgrvani27@gmail.com</t>
  </si>
  <si>
    <t>RR Studio And Video</t>
  </si>
  <si>
    <t>No. 35 1st Cross Basi Reddy Nagar</t>
  </si>
  <si>
    <t>Paranjpe</t>
  </si>
  <si>
    <t>jalvardhini@gmail.com</t>
  </si>
  <si>
    <t>Jalvardhini Pratishthan</t>
  </si>
  <si>
    <t>1 Janki Niwas Gokhale Road (North) Dadar</t>
  </si>
  <si>
    <t>http://www.jalvardhini.org/</t>
  </si>
  <si>
    <t>Aritra</t>
  </si>
  <si>
    <t>Sett</t>
  </si>
  <si>
    <t>ankurfpl@gmail.com</t>
  </si>
  <si>
    <t>Ankur Footwears (P) Ltd.</t>
  </si>
  <si>
    <t>52/1 Gopal Banerjee Lane</t>
  </si>
  <si>
    <t>http://www.ankurfootwear.com/</t>
  </si>
  <si>
    <t>akent0313@gmail.com</t>
  </si>
  <si>
    <t>gems0313@gmail.com</t>
  </si>
  <si>
    <t>AK Diamond &amp; Gems</t>
  </si>
  <si>
    <t>3809 2nd Floor David Street Daryaganj</t>
  </si>
  <si>
    <t>http://www.ankitgems.com/diamond_layouts.php</t>
  </si>
  <si>
    <t>N Sharma</t>
  </si>
  <si>
    <t>adk_enterprises@yahoo.com</t>
  </si>
  <si>
    <t>Adwik Security &amp; Hr Solutions Private Limited</t>
  </si>
  <si>
    <t>No. 99/5/8- E 3rd Floor Balliganj Place</t>
  </si>
  <si>
    <t>Balliganj Place</t>
  </si>
  <si>
    <t>http://www.adwik.co.in</t>
  </si>
  <si>
    <t>Shini Trendz is is an Exporter &amp;amp; Merchant of Apparels &amp;amp; Fashion products &amp;nbsp;This company has been in the business couple of years &amp;amp; having strong experience.</t>
  </si>
  <si>
    <t>pvstradeco@hotmail.com</t>
  </si>
  <si>
    <t>pvstradeco@gmail.com</t>
  </si>
  <si>
    <t>PVC &amp; Company</t>
  </si>
  <si>
    <t>No. 6/227 Vinayagar Nagar Sankar Nagar</t>
  </si>
  <si>
    <t>Vinayagar Nagar</t>
  </si>
  <si>
    <t>http://www.ecoshop.co.in</t>
  </si>
  <si>
    <t>ananchris@gmail.com</t>
  </si>
  <si>
    <t>anand@wedtree.com</t>
  </si>
  <si>
    <t>Wedtree</t>
  </si>
  <si>
    <t>Menaka Card Gift Section 14 Arcot Road Kodambakkam</t>
  </si>
  <si>
    <t>https://www.wedtree.com/</t>
  </si>
  <si>
    <t>We are a prominent Trader Wholesaler and Supplier of wide array of Sunglasses available in orange  green  brown  aqua wear glass with different colours.&amp;nbsp;</t>
  </si>
  <si>
    <t>Kalpesh Lakhani</t>
  </si>
  <si>
    <t>lakhanikalpesh9@gmail.com</t>
  </si>
  <si>
    <t>Ever Ready Multi Solutions</t>
  </si>
  <si>
    <t>C-1 2nd Floor Sagar Society Opposite Maha Gujarat Shopping Center LH Road</t>
  </si>
  <si>
    <t>Welcome to lenshub which is a leading web and mail order supplier of quality contact lenses. We are here to serve you as your online retailer of replacement contact lenses and associated products. As the India's largest contact lens store Lenshub is dedicated to providing you with a simple hassle-free way to replace your contact lenses. TodayLenshub offers India's largest range of genuine contacts products across categories and all major brands.</t>
  </si>
  <si>
    <t>infolenshub@gmail.com</t>
  </si>
  <si>
    <t>info@lenshub.in</t>
  </si>
  <si>
    <t>Lens Hub - Online Contact Lens Store</t>
  </si>
  <si>
    <t>http://www.lenshub.in/</t>
  </si>
  <si>
    <t>info.reliableintegrated@gmail.com</t>
  </si>
  <si>
    <t>Reliable Integrated Security Solutions Private Limited</t>
  </si>
  <si>
    <t>G-80 Office No. 23  Gupta complex Laxmi Nagar</t>
  </si>
  <si>
    <t>Gupta complex</t>
  </si>
  <si>
    <t>sohumnandacreations@gmail.com</t>
  </si>
  <si>
    <t>sohumcreationss@gmail.com</t>
  </si>
  <si>
    <t>Sohum Creation</t>
  </si>
  <si>
    <t>301 K Kamaraj Road Commercial Street</t>
  </si>
  <si>
    <t>We initiated the formation of heaven&amp;rsquo;s food with the aim of providing healthy nourishing and tasty instant food products to Indians the world over. With the passage of time we have now established a loyal consumer base.</t>
  </si>
  <si>
    <t>Suryavanshi</t>
  </si>
  <si>
    <t>info@heavensfood.in</t>
  </si>
  <si>
    <t>mehul@heavensfood.in</t>
  </si>
  <si>
    <t>Heavens Food India</t>
  </si>
  <si>
    <t>No. 211 Dev Arcade</t>
  </si>
  <si>
    <t>Mr. Sarath</t>
  </si>
  <si>
    <t>aceintellect@gmail.com</t>
  </si>
  <si>
    <t>sarathindia@gmail.com</t>
  </si>
  <si>
    <t>Ace Intellect</t>
  </si>
  <si>
    <t>Chithrapournamy Nazerath Road</t>
  </si>
  <si>
    <t>Chettupalli</t>
  </si>
  <si>
    <t>parimalachettupalli@gmail.com</t>
  </si>
  <si>
    <t>Opposite Rythu Bazar MG Road Kothagudem Khammam District</t>
  </si>
  <si>
    <t>Kothagudem Bazar</t>
  </si>
  <si>
    <t>Manufacturer &amp; Exporters of Garments (Summer Collection) sports garments (T-shirt shorts socks) &amp; Fashion Accessories like scarves stoles ponchos shawls bandanas kaftans.</t>
  </si>
  <si>
    <t>globalsilkroute@gmail.com</t>
  </si>
  <si>
    <t>Global Silkroute</t>
  </si>
  <si>
    <t>Shivapuram Colony Near Kandhari Dharam Kanta</t>
  </si>
  <si>
    <t>Shivapuram Colony</t>
  </si>
  <si>
    <t>lordtravels@gmail.com</t>
  </si>
  <si>
    <t>Lord Tours And Travels</t>
  </si>
  <si>
    <t>Operator And Trekking Agent.N.H.Way</t>
  </si>
  <si>
    <t>http://letsgohimalaya.com</t>
  </si>
  <si>
    <t>www.dhirajenterprise.in please visit the website to know more about the product and services offered by us.</t>
  </si>
  <si>
    <t>getdhiraj2001@yahoo.com</t>
  </si>
  <si>
    <t>getdhiraj2001@gmail.com</t>
  </si>
  <si>
    <t>Dhiraj Enterprise</t>
  </si>
  <si>
    <t>No. 33 Shamseth Street 1st Floor</t>
  </si>
  <si>
    <t>http://www.dhirajenterprise.in</t>
  </si>
  <si>
    <t>cleanteq@hotmail.com</t>
  </si>
  <si>
    <t>bhattnn71@yahoo.com</t>
  </si>
  <si>
    <t>Cleanteq Clean &amp; Care Services</t>
  </si>
  <si>
    <t>Canal Road Green City Light Vesu</t>
  </si>
  <si>
    <t>http://www.cleanteq.in</t>
  </si>
  <si>
    <t>Ekansh Jewels was started in 2005 by Mr. Anil Shah a jeweller with over 20 years of experience in the business.</t>
  </si>
  <si>
    <t>kunalshah9287@gmail.com</t>
  </si>
  <si>
    <t>ekanshjewels@gmail.com</t>
  </si>
  <si>
    <t>Ekansh Jewels</t>
  </si>
  <si>
    <t>103Bhandarkar Road</t>
  </si>
  <si>
    <t>Sukh Castle</t>
  </si>
  <si>
    <t>info@starfishsport.com</t>
  </si>
  <si>
    <t>Starfish Sports</t>
  </si>
  <si>
    <t>Ghakhal Road Basti Danishmandan Jalandhar</t>
  </si>
  <si>
    <t>http://www.starfishsport.com</t>
  </si>
  <si>
    <t>info@brightonbeachhouse.org</t>
  </si>
  <si>
    <t>Brighton Beach House</t>
  </si>
  <si>
    <t>3/783 North Cherai Beach</t>
  </si>
  <si>
    <t>http://www.brightonbeachhouse.org</t>
  </si>
  <si>
    <t>Velampati</t>
  </si>
  <si>
    <t>sailajasmart@gmail.com</t>
  </si>
  <si>
    <t>Bangles And Threads</t>
  </si>
  <si>
    <t>302 1-80/1 Srinivasa Construction</t>
  </si>
  <si>
    <t>http://www.banglesandthreads.com/</t>
  </si>
  <si>
    <t>Welcome To Our Site Shiva Ornaments Artificial jewellery.We Provide Bangles Necklace Sets Mangalsutras Pendens Jhumki Bracelets.</t>
  </si>
  <si>
    <t>pulkitverma243@gmail.com</t>
  </si>
  <si>
    <t>Shiva Ornaments Artificial Jewellery</t>
  </si>
  <si>
    <t>kundan creations</t>
  </si>
  <si>
    <t>mmsteel2013@gmail.com</t>
  </si>
  <si>
    <t>MM Steel</t>
  </si>
  <si>
    <t>Bismilla Tent House Wali Gali Police Chowki Jaintipur Linepar</t>
  </si>
  <si>
    <t>Jaintipur</t>
  </si>
  <si>
    <t>http://www.mmsteels.com</t>
  </si>
  <si>
    <t>Manufacturer of evening gowns long skirts beaded topsEvening DressBeaded KurtaBeaded TopsEvening GownsEvening Beaded DressLong KurtaLong DressLong SkirtsEvening Wear etc.</t>
  </si>
  <si>
    <t>Today Divine Australia is one of the most esteemed export houses which manufactures a wide range of apparels both traditional and haute couture. We have established our team of qualified and seasoned professionals with profound knowledge of all the practical aspects and understanding of international trade. Our enviable client list is the result of the consistent commitment to quality and understanding of market demands and expectations. The specialty of our company includes manufacturing of a multifarious range of products like dresses blouses skirts jackets trousers shirts t-shirts and fabrics of various types along with textures like georgette viscose rayon cotton linen knits jacquards etc. We also update designs from time to time and develop them according to the needs and specifications of the customers.</t>
  </si>
  <si>
    <t>saad5230@gmail.com</t>
  </si>
  <si>
    <t>Divine Australia Private Limited</t>
  </si>
  <si>
    <t>G- 5 South Extension Part 2</t>
  </si>
  <si>
    <t>Mulchandani</t>
  </si>
  <si>
    <t>mulchandani.radha@gmail.com</t>
  </si>
  <si>
    <t>Seo Spine Backbone Of Search Marketing</t>
  </si>
  <si>
    <t>302 Saffron Complex</t>
  </si>
  <si>
    <t>http://www.seospine.com</t>
  </si>
  <si>
    <t>romitkumar1984@yahoo.co.in</t>
  </si>
  <si>
    <t>yogi.infocom@yahoo.com</t>
  </si>
  <si>
    <t>Yogi Infocom</t>
  </si>
  <si>
    <t>Rk Puram</t>
  </si>
  <si>
    <t>http://www.yogiinfocom.in/</t>
  </si>
  <si>
    <t>kuldevisuits@gmail.com</t>
  </si>
  <si>
    <t>lalitsurana@rocketmail.com</t>
  </si>
  <si>
    <t>Surana Textiles Kuldevi Suits</t>
  </si>
  <si>
    <t>No. 312 3rd Floor Sumel Business Park-3 Safal-3</t>
  </si>
  <si>
    <t>excelpolymers@gmail.com</t>
  </si>
  <si>
    <t>Excel Polymer Industries</t>
  </si>
  <si>
    <t>No. 129 Shanti Industrial Estate Tambe Nager Mulund West.</t>
  </si>
  <si>
    <t>indiakettlehouseikh@gmail.com</t>
  </si>
  <si>
    <t>info@indiakettlehouse.com</t>
  </si>
  <si>
    <t>India Kettle House</t>
  </si>
  <si>
    <t>No. 12/C-2 Asalatpura Near Mumtaz Dawakhana</t>
  </si>
  <si>
    <t>http://www.indiakettlehouse.com</t>
  </si>
  <si>
    <t>info@nabeeloverseas.com</t>
  </si>
  <si>
    <t>nayab@nabeeloverseas.com</t>
  </si>
  <si>
    <t>Nabeel Overseas</t>
  </si>
  <si>
    <t>8/384-3 Humayun Bagh Chamanganj</t>
  </si>
  <si>
    <t>http://www.nabeeloverseas.com</t>
  </si>
  <si>
    <t>Mr. Santosh</t>
  </si>
  <si>
    <t>kaleshwaripolymers@gmail.com</t>
  </si>
  <si>
    <t>Kaleshwari Polymers</t>
  </si>
  <si>
    <t>Sukhwani Plaza Shop No. 10</t>
  </si>
  <si>
    <t>Cantabil Retail India Ltd. is in the business of designing manufacturing branding and retailing of apparels under the brand names of CANTABIL. We have a network of 150+ exclusive retail outlets &amp;amp; employee strength more than 1000 spread across India. The Company started its garments manufacturing and retailing business in 2000 and opened its first Cantabil store on September 2000 in New Delhi. The CANTABIL brand offers the complete range of formal-wear party-wear casuals &amp;amp; ultracasual clothing for Men and Women in the middle to high income group. In the last 14 years CANTABIL has become a complete family wear brand with addition of women&amp;rsquo;s wear segment in 2007. Sales from Cantabil brand is Rs 138.85 Cr. in fiscal year 2014-15. We launched our second brand KANESTON in 2013. The KANESTON brand caters to men&amp;rsquo;s segment in undergarments. We are also retailing various accessories like ties belts socks caps and handkerchief under the same brand.</t>
  </si>
  <si>
    <t>harmgroad@cantabilinternational.com</t>
  </si>
  <si>
    <t>ankushmunna98@gmail.com</t>
  </si>
  <si>
    <t>Cantabil Retail India Limited</t>
  </si>
  <si>
    <t>Shop No. S-010 Ground Floor Sahara Mall MG Road Near Vipul Plaza</t>
  </si>
  <si>
    <t>Sahara Mall</t>
  </si>
  <si>
    <t>http://www.cantabilinternational.com</t>
  </si>
  <si>
    <t>mayurdhameliya39@gmail.com</t>
  </si>
  <si>
    <t>leelafashion@yahoo.in</t>
  </si>
  <si>
    <t>Leelafashion</t>
  </si>
  <si>
    <t>Plot No. 169 Jaynarayan Industrial Main Road</t>
  </si>
  <si>
    <t>harikrishna.akurathi@gmail.com</t>
  </si>
  <si>
    <t>shadruchihotels@gmail.com</t>
  </si>
  <si>
    <t>Godavari Cashew Trader</t>
  </si>
  <si>
    <t>G1Swathi Anukar Building 2nd Building From Adithya Trade Centre opp Satyam Theater</t>
  </si>
  <si>
    <t>https://www.bujju.com/</t>
  </si>
  <si>
    <t>kccpindia@gmail.com</t>
  </si>
  <si>
    <t>Kc Corporate Professionals Private Limited</t>
  </si>
  <si>
    <t>C-92 Ground Floor Jitar Nagar (Opp. Sukh Vihar)</t>
  </si>
  <si>
    <t>http://www.kccpindia.com</t>
  </si>
  <si>
    <t>bijnor@gmail.com</t>
  </si>
  <si>
    <t>Vikas R &amp; D (India) Private Limited</t>
  </si>
  <si>
    <t>Wz 96  Lane No.14. Ramgarh Opp. Kirti Nagar</t>
  </si>
  <si>
    <t>Ramgarh</t>
  </si>
  <si>
    <t>vipinbharti84@gmail.com</t>
  </si>
  <si>
    <t>rktarunsports397@gmail.com</t>
  </si>
  <si>
    <t>Tarun Sports Industries</t>
  </si>
  <si>
    <t>A/67 Dev Lok Sports Complex Delhi Road</t>
  </si>
  <si>
    <t>Sports Complex</t>
  </si>
  <si>
    <t>seculife.blr@gmail.com</t>
  </si>
  <si>
    <t>amaryllis.interiors@gmail.com</t>
  </si>
  <si>
    <t>Seculife Systems I Private Limited</t>
  </si>
  <si>
    <t>No. 11 1st Floor 2nd Cross Doctors Layout</t>
  </si>
  <si>
    <t>http://www.amaryllis-interiors.com</t>
  </si>
  <si>
    <t>Sayeed Soudagar</t>
  </si>
  <si>
    <t>sayeed.soudagar@globaleximp.in</t>
  </si>
  <si>
    <t>reach.sayeed.soudagar@gmail.com</t>
  </si>
  <si>
    <t>Global Exim</t>
  </si>
  <si>
    <t>No 202 Shri Laxmi Niwas</t>
  </si>
  <si>
    <t>Manufacturer and exporter of vci rust preventive products and oils.</t>
  </si>
  <si>
    <t>mukul@rustx.net</t>
  </si>
  <si>
    <t>sidharthsareen@doctorrust.com</t>
  </si>
  <si>
    <t>HI-Tech International Limited</t>
  </si>
  <si>
    <t>Plot No. 7 Arkose Industrial Estate Vill. Dhekhu Tal-Khalapur</t>
  </si>
  <si>
    <t>Tal-Khalapur Dist. Raigad</t>
  </si>
  <si>
    <t>http://www.hitechplastics.net</t>
  </si>
  <si>
    <t>rohit41196@gmail.com</t>
  </si>
  <si>
    <t>No. 5757 Street No. 5 New Chandrawal</t>
  </si>
  <si>
    <t>we melbon are exclusive distributor of mobile phones and mobile phone accessories...are distributing mobile phones brand GFIVE FORME KECHAODA K&amp;amp;C KENXINDA and many more</t>
  </si>
  <si>
    <t>melbon.dth@gmail.com</t>
  </si>
  <si>
    <t>admire2000@gmail.com</t>
  </si>
  <si>
    <t>Alfa Modern Mobile Private Limited</t>
  </si>
  <si>
    <t>A 24/2 Narayanan Industrial Area</t>
  </si>
  <si>
    <t>Shomu</t>
  </si>
  <si>
    <t>shomugupta@gmail.com</t>
  </si>
  <si>
    <t>Lallantop Solutions</t>
  </si>
  <si>
    <t>GF- 5 Navkar Kunj Saket</t>
  </si>
  <si>
    <t>mohit.designoprints@yahoo.com</t>
  </si>
  <si>
    <t>mohit.designoprints@gmail.com</t>
  </si>
  <si>
    <t>Mohit Design-o-prints</t>
  </si>
  <si>
    <t>D-57 1st Floor</t>
  </si>
  <si>
    <t>Aankit</t>
  </si>
  <si>
    <t>aankit@adaafashion.in</t>
  </si>
  <si>
    <t>mishra@adaafashion.in</t>
  </si>
  <si>
    <t>Anks Globals Trading Corporation</t>
  </si>
  <si>
    <t>R- 55 Ramesh Park Laxmi Nagar</t>
  </si>
  <si>
    <t>http://adaafashion.in/index.php?</t>
  </si>
  <si>
    <t>We are one among the topnotch manufacturers suppliers and exporters of an extensive array of Apparels and Garments. These products are available in myriad of colors sizes designs &amp; patterns.</t>
  </si>
  <si>
    <t>Dipu</t>
  </si>
  <si>
    <t>himaghnaexports@gmail.com</t>
  </si>
  <si>
    <t>Himaghna Exports</t>
  </si>
  <si>
    <t>First Floor Devi Kripa Builiding</t>
  </si>
  <si>
    <t>Muppathadam</t>
  </si>
  <si>
    <t>vishal_allwyn@yahoo.com</t>
  </si>
  <si>
    <t>Allwyn Industries</t>
  </si>
  <si>
    <t>Survey No. 724/1 F-1 &amp; 2Avis Udyog Bhavan B</t>
  </si>
  <si>
    <t>Udyog Bhavan B</t>
  </si>
  <si>
    <t>http://www.allwynindustries.com</t>
  </si>
  <si>
    <t>raviopt@gmail.com</t>
  </si>
  <si>
    <t>Gautam Eye Care And Hearing Aid Clinic</t>
  </si>
  <si>
    <t>74/5Lower Ground Floor Near By Gupta Sweets Yusuf Sarai Main Market Yusuf Sarai-Green Park</t>
  </si>
  <si>
    <t>http://gautamicare.com/</t>
  </si>
  <si>
    <t>Being counted as the leading manufacturer supplier trader and exporter we are offering Men's Shirt Mens' T-Shirt and much more. These products are available in the market at industry leading prices.</t>
  </si>
  <si>
    <t>ram@crazetex.com</t>
  </si>
  <si>
    <t>Crazetex Private Limited</t>
  </si>
  <si>
    <t>A-205 Shakthi Ishwaryam Apartment 2nd Floor Mangalam Road</t>
  </si>
  <si>
    <t>http://www.crazetex.com</t>
  </si>
  <si>
    <t>Jobalia</t>
  </si>
  <si>
    <t>classic.computers@yahoo.co.in</t>
  </si>
  <si>
    <t>Classic Computers</t>
  </si>
  <si>
    <t>No. 23 Maru Niwas Carter Road No. 7</t>
  </si>
  <si>
    <t>http://www.classicsecuritysystems.com</t>
  </si>
  <si>
    <t>Our company is recognized for manufacturing exporting and supplying an accurately designed array of Trolley Bag Wheel Bag and more. We have achieved growth in industry by making fair business dealings with clients</t>
  </si>
  <si>
    <t>mukesh.adwani.10@gmail.com</t>
  </si>
  <si>
    <t>Radha Swami Ji Bags</t>
  </si>
  <si>
    <t>LG-9 &amp; 37 Mayank Trade Center Near Sindhi Camp Bus Stand</t>
  </si>
  <si>
    <t>Mayank Trade Center</t>
  </si>
  <si>
    <t>samirshah_2008@yahoo.co.in</t>
  </si>
  <si>
    <t>Shri Vir Enterprise</t>
  </si>
  <si>
    <t>E-18 Sumel 6 Dudheshwar</t>
  </si>
  <si>
    <t>Dj Shop Cart was established in the year 2012. We are the leading Wholesaler Retailer Trader exporter of&amp;nbsp; Gift Items&amp;nbsp; House Hold Products Electronic Products&amp;nbsp; Beauty Care Products etc.The after-sales support is also where we've put a lot of thought and effort. We not only want the buying process to be fun and easy but the delivery to be just as seamless. The result: a &amp;lsquo;hassle free&amp;rsquo; shopping experience. Our team will ensure you receive your shoes quickly absolutely FREE anywhere in India. And if you're not happy with your purchase you have 30 days to return your unused Items for a full refund.</t>
  </si>
  <si>
    <t>nowbestdeal@gmail.com</t>
  </si>
  <si>
    <t>aggarwaldeepak00@gmail.com</t>
  </si>
  <si>
    <t>Now Best Deal Shop</t>
  </si>
  <si>
    <t>House No FCA- 91</t>
  </si>
  <si>
    <t>Shyam Colony</t>
  </si>
  <si>
    <t>http://www.nowbestdeal.com</t>
  </si>
  <si>
    <t>Manufacturer and exporter of high fashion scarves stoles fabrics shawls muffler Towels &amp;nbsp;and various types of jute bags and normal hand bags.</t>
  </si>
  <si>
    <t>We are leading manufacturer &amp;amp; exporter of high fashion scarves stoles fabrics shawlsvarious types of jute bagshand bags. Our innovative creation on scarves is jamdani style which spreads in the world.</t>
  </si>
  <si>
    <t>Ghosh Ray</t>
  </si>
  <si>
    <t>vijayaapparels@rediffmail.com</t>
  </si>
  <si>
    <t>ghosh.1444@rediffmail.com</t>
  </si>
  <si>
    <t>Vijaya Apparels &amp; Exports</t>
  </si>
  <si>
    <t>No. 39/1 Vivekananda Road</t>
  </si>
  <si>
    <t>http://www.vijayaapparels.com</t>
  </si>
  <si>
    <t>Prianca</t>
  </si>
  <si>
    <t>ecoearth9@gmail.com</t>
  </si>
  <si>
    <t>priancagurnani@gmail.com</t>
  </si>
  <si>
    <t>Eco Earth</t>
  </si>
  <si>
    <t>113 Monalisa Building  10 Bomanji Petit Road</t>
  </si>
  <si>
    <t>ruprekhafashion@gmail.com</t>
  </si>
  <si>
    <t>Ruprekha Fashion</t>
  </si>
  <si>
    <t>Kochpukur</t>
  </si>
  <si>
    <t>Manufacturer of polythylene bags packaging bags and plastic bags.</t>
  </si>
  <si>
    <t>V  Jain</t>
  </si>
  <si>
    <t>championplastics11@gmail.com</t>
  </si>
  <si>
    <t>vikashjain80@yahoo.com</t>
  </si>
  <si>
    <t>Champion Plastics</t>
  </si>
  <si>
    <t>49/2/A Phase 3 GIDC Naroda</t>
  </si>
  <si>
    <t>http://www.championplastics.com/index.html</t>
  </si>
  <si>
    <t>Archay</t>
  </si>
  <si>
    <t>info@kenbrook.in</t>
  </si>
  <si>
    <t>rajneesh@kenbrook.in</t>
  </si>
  <si>
    <t>Kenbrook Automation Pvt Ltd</t>
  </si>
  <si>
    <t>Shop No. 47 Huda Market</t>
  </si>
  <si>
    <t>http://www.kenbrook.in</t>
  </si>
  <si>
    <t>avishekjaiswal@gmail.com</t>
  </si>
  <si>
    <t>Kaafila Restaurant</t>
  </si>
  <si>
    <t>B-303 City Centre Block-DC Sector-1 Salt Lake City</t>
  </si>
  <si>
    <t>http://www.kaafila.co.in</t>
  </si>
  <si>
    <t>Manufacturer and exporter of kurta pareo penta pareo etc.</t>
  </si>
  <si>
    <t>Style is the dress of thoughts. Dressing enhances the personality and depicts the attitude of the person. Satyam Exports offers an impressive range of textile products at the most affordable prices to its prestigious clients. The business house is an eminent manufacturer and exporter of various textile items such as scarves stoles shawls pareos bandanas belts bags kurtas sarongs beachwear head wraps skirts panta pareos etc. We are known for our exclusive cuts and styles that are the result of hours of research of our creative designers. Our client oriented approaches provide us an additional edge over the other competitors in the similar domain.The impeccable quality of our products paves the way to expand our market beyond the territorial boundaries of India. We are professionally managed by veterans of the industry having years of experience in the similar domain. Our world class infrastructural abilities provide us the capability to feed bulk demand in the shortest frame of time. We are a member of the prestigious TEXPOCIL (The Cotton Textiles Export Promotion Council).</t>
  </si>
  <si>
    <t>rajesh</t>
  </si>
  <si>
    <t>info@satyamexport.com</t>
  </si>
  <si>
    <t>satyamexport59@gmail.com</t>
  </si>
  <si>
    <t>Satyam Exports</t>
  </si>
  <si>
    <t>B- 42 Lajpat Nagar- 2</t>
  </si>
  <si>
    <t>http://www.satyamexport.com</t>
  </si>
  <si>
    <t>abhishek.verma1387@yahoo.in</t>
  </si>
  <si>
    <t>Lifestyle Clothing Co.</t>
  </si>
  <si>
    <t>No. 14 Ranchodrai Estate Near Krishna Auto &amp; Electrics Narol-Dhani Limda Road Narol</t>
  </si>
  <si>
    <t>Offering hotel services holidays package services etc.</t>
  </si>
  <si>
    <t>Rishi Kumar</t>
  </si>
  <si>
    <t>info@rwadventuretravel.com</t>
  </si>
  <si>
    <t>ceo@rwadventuretravel.com</t>
  </si>
  <si>
    <t>Rishis World Adventure Travel Private Limited</t>
  </si>
  <si>
    <t>LGF 30 Ansal Fortune Arcade.V. Nagar</t>
  </si>
  <si>
    <t>http://www.rwadventuretravel.com</t>
  </si>
  <si>
    <t>suresh35115@gmail.com</t>
  </si>
  <si>
    <t>Rich Fashion</t>
  </si>
  <si>
    <t>28 Muthaiyan Kovil Layout</t>
  </si>
  <si>
    <t>We convert a simple pc to a powerful multi user server with a simple and user friendly computing products. Each user only needs a monitor keyboard and mouse connected to computing through lan.</t>
  </si>
  <si>
    <t>Sangmeshwar</t>
  </si>
  <si>
    <t>scslatur@gmail.com</t>
  </si>
  <si>
    <t>Swami Computer Services</t>
  </si>
  <si>
    <t>Vaibhav Nagar</t>
  </si>
  <si>
    <t>Cinematic Wedding Films and Mood Photography The Canddis Photography Specializing in Wedding Photography Event Photography.</t>
  </si>
  <si>
    <t>Devraj is a well known name in Cinematic Wedding Films and Candid Photography across India. The eye to watch beauty of visual is his command. Devraj is passionate about what he is doing. . They are well known name in this arena even now the world knows them. Devraj works with number of Renowned Clients. . He has established his own creative world with the name &amp;ldquo;Devraj Films&amp;rdquo;. Now Devraj Films has become another name of Vision Creativity  Beauty and Passion in making your precious moments beautiful. Devraj Films believes in &amp;ldquo;Making Your Wedding Memorable&amp;rdquo; For Devraj this work is not just a passion but a way of living life for them . They strongly believe that Marriage happens once in a life time  so cherish it . Make it Picture Perfect for you. With Well equipped studio they make your wedding day PERFECT.</t>
  </si>
  <si>
    <t>devrajfilms2005@gmail.com</t>
  </si>
  <si>
    <t>Dev Raj Films &amp; Photography</t>
  </si>
  <si>
    <t>F.F. 4 PVR Anupam Complex Saket</t>
  </si>
  <si>
    <t>http://www.devrajfilms.com</t>
  </si>
  <si>
    <t>Manufacturer of ladies bag gents office bag ladies hand bag etc.</t>
  </si>
  <si>
    <t>bags.lh@gmail.com</t>
  </si>
  <si>
    <t>Capital Market 1st Floor Barasat Leather House12 No.rail Gate</t>
  </si>
  <si>
    <t>http://www.leatherhouse.in/index.html</t>
  </si>
  <si>
    <t>Prorieter</t>
  </si>
  <si>
    <t>sanjayasharma2009@gmail.com</t>
  </si>
  <si>
    <t>Saarthak Traders</t>
  </si>
  <si>
    <t>No. 2/2510 Near Narayanpuri Mandir Gill Colony</t>
  </si>
  <si>
    <t>Gill Colony</t>
  </si>
  <si>
    <t>We are the leading supplier of fly ash through bulkers and bags in Maharashtra. We believe in quality service to our customers. We are ISO 9001:2008 certified company.</t>
  </si>
  <si>
    <t>Munde</t>
  </si>
  <si>
    <t>mundevaibhav24@gmail.com</t>
  </si>
  <si>
    <t>greentechinfraa@gmail.com</t>
  </si>
  <si>
    <t>Greentech Infra</t>
  </si>
  <si>
    <t>Care Of Dr. D.G. Munde Munde Dental Clinic Vaijenath</t>
  </si>
  <si>
    <t>Parli</t>
  </si>
  <si>
    <t>Vaijenath</t>
  </si>
  <si>
    <t>Manufacturer and exporter of women wear mens wear kids wear women sweat shirt mens sweat shirts women night wear mens shorts under garments women shorts and panties briefs mens shirts men jeans women tops and women t shirts.</t>
  </si>
  <si>
    <t>Manufacturer and exporter of womens wear mens wear kids wear womens sweat shirt mens sweat shirts womens night wear mens shorts and under garments women shorts and panties briefs mens shirts mens jeans women tops and womens T-shirts.</t>
  </si>
  <si>
    <t>Kumaar</t>
  </si>
  <si>
    <t>eindiaexports@gmail.com</t>
  </si>
  <si>
    <t>East India Exports</t>
  </si>
  <si>
    <t>No. 2 Gayathri Nagar 2nd Street Athupalayam Road Anupurpalayam</t>
  </si>
  <si>
    <t>We are amongst the leading organizations engaged in manufacturing supplying retailing and wholesaling a unique array of Bean Bags. Products offered by us are as per the prevailing market trends as well as the specifications of clients.</t>
  </si>
  <si>
    <t>mybeanbag@gmail.com</t>
  </si>
  <si>
    <t>B.Creations</t>
  </si>
  <si>
    <t>177  Old Bowenpally N.H 7</t>
  </si>
  <si>
    <t>Neshat</t>
  </si>
  <si>
    <t>atabags@gmail.com</t>
  </si>
  <si>
    <t>neshat21@gmail.com</t>
  </si>
  <si>
    <t>Ata International</t>
  </si>
  <si>
    <t>A-26 SP Mukharji Market Faiz Road Karol Bagh</t>
  </si>
  <si>
    <t>info@snbeads.com</t>
  </si>
  <si>
    <t>snbeads@bol.net.in</t>
  </si>
  <si>
    <t>S N Enterprises</t>
  </si>
  <si>
    <t>No. 109 Phase 2 Badli Industrial Estate</t>
  </si>
  <si>
    <t>We are manufacturing wide rage of lingerie products can be seen in our products range at Indiamart. Also we are having manufacturing of jute bags &amp; Cotton bags socks and other products. For best prices send us quote request.</t>
  </si>
  <si>
    <t>benicia@live.in</t>
  </si>
  <si>
    <t>benicia@outlook.in</t>
  </si>
  <si>
    <t>Benicia</t>
  </si>
  <si>
    <t>No. 960/63 Ground Floor Lekhu Nagar</t>
  </si>
  <si>
    <t>http://www.streatshopingonline.com</t>
  </si>
  <si>
    <t>R. Keluskar</t>
  </si>
  <si>
    <t>asteriskcreation@gmail.com</t>
  </si>
  <si>
    <t>Asterisk Creation</t>
  </si>
  <si>
    <t>No. 137/101 Taurus Sector 5 Evershine City Vasai (East)</t>
  </si>
  <si>
    <t>Vasai (East)</t>
  </si>
  <si>
    <t>We are manufacturer&amp;nbsp;and wholesale supplier in India. We are supply items Cotton Kantha Bed&amp;nbsp;Sheet Silk Bed Sheet Silk Kantha Scarf ladies Garments Tunics Kurti Cotton Printed Dress T-Shirts Scarf&amp;nbsp;Head Bags Bed Cover.</t>
  </si>
  <si>
    <t>primecraft2011@gmail.com</t>
  </si>
  <si>
    <t>primecraftsmart@gmail.com</t>
  </si>
  <si>
    <t>Prime Craft Smart Private Limited</t>
  </si>
  <si>
    <t>No. 156 Samrat Bhawan Mangla Marg</t>
  </si>
  <si>
    <t>We SSEXIM are prominent in the field of Trading exporting and supplying agro products and garments with a quality that thrusts itself into attention. 05/May/2011 marked our grand beginning. We are based at tirunelveli Tamilnadu India. Our chief objective is to deliver unique and quality products to our client demands. We ensure quality through our dedicated export quality control inspectors who assures quality on our exquisite range of products. Our products include Agriculture products coco peat handmade products Textile products match box and vermi compost. We stive hard to attain excellence in this arena.</t>
  </si>
  <si>
    <t>surenthar@ssmultinational.com</t>
  </si>
  <si>
    <t>SS Exim</t>
  </si>
  <si>
    <t>#68 Iyyan Koil Street</t>
  </si>
  <si>
    <t>http://www.ssmultinational.com</t>
  </si>
  <si>
    <t>We are the renowned Manufacturer and Supplier of PP Bags Woven Bags HDPE Bags and FIBC Bags. These products are known for their light weight temperature resistance non scratchy property tear resistance and varied colors.</t>
  </si>
  <si>
    <t>Kejariwal</t>
  </si>
  <si>
    <t>nryn24@gmail.com</t>
  </si>
  <si>
    <t>info.cnudyog@gmail.com</t>
  </si>
  <si>
    <t>C N Udyog</t>
  </si>
  <si>
    <t>Plot No. W 84 Industrial Area MIDC</t>
  </si>
  <si>
    <t>info@risesoft.in</t>
  </si>
  <si>
    <t>Risesoft Solutions</t>
  </si>
  <si>
    <t>B-123 Ganpati Nagar N.J.B. Jhotwara</t>
  </si>
  <si>
    <t>http://www.risesoft.in</t>
  </si>
  <si>
    <t>Karwal</t>
  </si>
  <si>
    <t>jk_karwal@hotmail.com</t>
  </si>
  <si>
    <t>Predaj International</t>
  </si>
  <si>
    <t>C- 7/101 SDA DDA Flats</t>
  </si>
  <si>
    <t>Raj kumar</t>
  </si>
  <si>
    <t>comar</t>
  </si>
  <si>
    <t>sagartomar117@gmail.com</t>
  </si>
  <si>
    <t>Charli Cloth And Tailors</t>
  </si>
  <si>
    <t>Sirvodem Karebhand RoadNear Abrar MasjidMargao</t>
  </si>
  <si>
    <t>http://charlitailors.com/</t>
  </si>
  <si>
    <t>worker</t>
  </si>
  <si>
    <t>info@regalindiahrc.com</t>
  </si>
  <si>
    <t>regalindia@gmail.com</t>
  </si>
  <si>
    <t>Regal Tours and Travels</t>
  </si>
  <si>
    <t>2nd Floor Fathima Building Near Govt. Hospital Karunagappally Kollam</t>
  </si>
  <si>
    <t>Near Govt. Hostel</t>
  </si>
  <si>
    <t>http://www.regalindiahrc.com</t>
  </si>
  <si>
    <t>thekingscreations100@gmail.com</t>
  </si>
  <si>
    <t>The Kings Creations</t>
  </si>
  <si>
    <t>No. 13/3027 Mutriban Street</t>
  </si>
  <si>
    <t>http://www.thekingscreations.com/</t>
  </si>
  <si>
    <t>rajiv.singh@vocus.in</t>
  </si>
  <si>
    <t>Vocus Communications Private Limited</t>
  </si>
  <si>
    <t>3/303 Third Floor Ashish Complex</t>
  </si>
  <si>
    <t>New Rajdhani Enclave Vikas Marg</t>
  </si>
  <si>
    <t>http://www.vocus.in</t>
  </si>
  <si>
    <t>smktradingbpl@gmail.com</t>
  </si>
  <si>
    <t>Smk Bhopal Trading Private Limited</t>
  </si>
  <si>
    <t>M-20/A Radha Krishna Complex</t>
  </si>
  <si>
    <t>Zone- 2 M.P. Nagar</t>
  </si>
  <si>
    <t>experttravelindia@gmail.com</t>
  </si>
  <si>
    <t>Expert Travel India Company</t>
  </si>
  <si>
    <t>Hotel Zee Fateha Bad Road</t>
  </si>
  <si>
    <t>http://www.experttravelindia.com</t>
  </si>
  <si>
    <t>We are considered as an eminent Processor Exporter and Supplier of a comprehensive range of Semi Precious Stones Blue Topaz Quartz Onyx Stones and Beads. These are appreciated for their superior quality and fine finishing.</t>
  </si>
  <si>
    <t>crimsonexport99@gmail.com</t>
  </si>
  <si>
    <t>Crimson Exports</t>
  </si>
  <si>
    <t>No. 203 Ganpati Chambers Bhatton Ki Gali Opposite Old</t>
  </si>
  <si>
    <t>Vadgama</t>
  </si>
  <si>
    <t>info.arrowhealthcare@gmail.com</t>
  </si>
  <si>
    <t>Arrow HealthCare</t>
  </si>
  <si>
    <t>http://www.arrowhealthcare.com</t>
  </si>
  <si>
    <t>Pinewood Leather Consultant is a agency dealing with leather jackets and accessories like belts bagsgloves wallets and many more. We provide assistance to overseas buyers looking for an agent to take care of their business in India.</t>
  </si>
  <si>
    <t>Kumar Sinha</t>
  </si>
  <si>
    <t>pinewood.leatherconsultant@gmail.com</t>
  </si>
  <si>
    <t>sanjaysinha@childhelpfoundationindia.org</t>
  </si>
  <si>
    <t>Pinewood Leather Consultant</t>
  </si>
  <si>
    <t>E- 22/ B-1 Mohan Cooperative Extension Mathura Road</t>
  </si>
  <si>
    <t>Pruthiviraj</t>
  </si>
  <si>
    <t>prbonwin@gmail.com</t>
  </si>
  <si>
    <t>prithu66@gmail.com</t>
  </si>
  <si>
    <t>Bonwin</t>
  </si>
  <si>
    <t>No. 1 RG Avenue Sugam Residency Extension Rakkiyapalayam Road</t>
  </si>
  <si>
    <t>Rakiyapalayam Road Ammapalayam</t>
  </si>
  <si>
    <t>more.pritam@rocketmail.com</t>
  </si>
  <si>
    <t>Lajawaab India</t>
  </si>
  <si>
    <t>No. 5 Bhagwan Ganguly Lane</t>
  </si>
  <si>
    <t>Dinesh Selvakumar</t>
  </si>
  <si>
    <t>dineshnithy@gmail.com</t>
  </si>
  <si>
    <t>V2 Apparels</t>
  </si>
  <si>
    <t>No. 6/30 Abdul Aziz Street T. Nagar</t>
  </si>
  <si>
    <t>ankursportshouse@gmail.com</t>
  </si>
  <si>
    <t>T Ankur Sports House</t>
  </si>
  <si>
    <t>First Floor Patel Complex Near Sai Hospital Stadium Road</t>
  </si>
  <si>
    <t>garmentms@gmail.com</t>
  </si>
  <si>
    <t>M S Nighties</t>
  </si>
  <si>
    <t>Mariyamman Kovil Street</t>
  </si>
  <si>
    <t>near by Srivilliputhur Andal temple</t>
  </si>
  <si>
    <t>http://www.msnighties.com</t>
  </si>
  <si>
    <t>Retailer of designer sarees wedding sarees etc.</t>
  </si>
  <si>
    <t>Sneha Collections is a exporter retailer &amp;amp; Online Shopping Store for women's of Indian ethnic wear like Sarees Salwar Kameez Lehenga Choli &amp;amp; Kurtis etc.</t>
  </si>
  <si>
    <t>snehacollections.com@gmail.com</t>
  </si>
  <si>
    <t>snehalatha576@gmail.com</t>
  </si>
  <si>
    <t>Sneha Collections</t>
  </si>
  <si>
    <t>Manufacturer and exporter of all kind of jewellery stamping dies punches for numbers logo machinery and equipments for jewellery.</t>
  </si>
  <si>
    <t>Bubu</t>
  </si>
  <si>
    <t>info@sonidies.com</t>
  </si>
  <si>
    <t>7/A Shivalaya Apartment Opposite MCF Sports Club Mandpeshwar Gymkhana Road</t>
  </si>
  <si>
    <t>http://www.sonidies.com</t>
  </si>
  <si>
    <t>sunilenterprises2852@gmail.com</t>
  </si>
  <si>
    <t>suniljha1976@gmail.com</t>
  </si>
  <si>
    <t>Plot No. 118 &amp; 119 Block-F/2 Near Pusta Road Pradhan Enclave Burari</t>
  </si>
  <si>
    <t>accts@priatex.com</t>
  </si>
  <si>
    <t>scm@priatex.com</t>
  </si>
  <si>
    <t>Priaetx</t>
  </si>
  <si>
    <t>No. 10Vijay ParkBalllupur Road</t>
  </si>
  <si>
    <t>Balllupur Road</t>
  </si>
  <si>
    <t>http://www.priatex.com</t>
  </si>
  <si>
    <t>Gifts-in-India.in is all about sending your best wishes to your loved ones with our wide range of items flowers cakes and other perishable items</t>
  </si>
  <si>
    <t>indiaflowermall@gmail.com</t>
  </si>
  <si>
    <t>indiaflorists@gmail.com</t>
  </si>
  <si>
    <t>Navsam Online Retail India Private Limited</t>
  </si>
  <si>
    <t>311 Vipul Trade Center Sector-48 Sohna Road</t>
  </si>
  <si>
    <t>Sector-48</t>
  </si>
  <si>
    <t>http://www.samyakkcraft.com</t>
  </si>
  <si>
    <t>V Jadav</t>
  </si>
  <si>
    <t>info@balajiit.in</t>
  </si>
  <si>
    <t>lokeshvjadav@gmail.com</t>
  </si>
  <si>
    <t>Balaji Infotech</t>
  </si>
  <si>
    <t>No.56 Nr Chaithanya Hospital</t>
  </si>
  <si>
    <t>http://www.balajiit.in</t>
  </si>
  <si>
    <t>Our company is a leader in the exporting of plastic PP woven bags. We have our own design team and manufacture facilities which come together product research and development with marvelous sales and service.</t>
  </si>
  <si>
    <t>Account Officer</t>
  </si>
  <si>
    <t>swastikpolytex@gmail.com</t>
  </si>
  <si>
    <t>swastikpolytex@yahoo.com</t>
  </si>
  <si>
    <t>Swastik Polytex Pvt. Ltd.</t>
  </si>
  <si>
    <t>Village Bhawanipura</t>
  </si>
  <si>
    <t>Tehsil Gangrar</t>
  </si>
  <si>
    <t>http://www.swastikpolytex.com</t>
  </si>
  <si>
    <t>Myilsamy</t>
  </si>
  <si>
    <t>sreessmgarments@gmail.com</t>
  </si>
  <si>
    <t>mpalanisamymba@gmail.com</t>
  </si>
  <si>
    <t>Sree SSM Garments</t>
  </si>
  <si>
    <t>Door Number 3 &amp; 4 MR Nagar Karattankadu Dharapuram Road</t>
  </si>
  <si>
    <t>Karattankadu</t>
  </si>
  <si>
    <t>http://www.sreessmgarments.com</t>
  </si>
  <si>
    <t>Nishir</t>
  </si>
  <si>
    <t>nishirfab@gmail.com</t>
  </si>
  <si>
    <t>info@nishirfab.com</t>
  </si>
  <si>
    <t>Nishir Fab</t>
  </si>
  <si>
    <t>E/182 Lajpat Nagar 1</t>
  </si>
  <si>
    <t>http://www.nishirfab.com</t>
  </si>
  <si>
    <t>jeetuverma01@gmail.com</t>
  </si>
  <si>
    <t>info@floridrop.com</t>
  </si>
  <si>
    <t>Floridrop Water Purifiers</t>
  </si>
  <si>
    <t>Plot No. 8 Niwaru Road</t>
  </si>
  <si>
    <t>Jhotwara Industrial Area</t>
  </si>
  <si>
    <t>http://www.floridrop.com</t>
  </si>
  <si>
    <t>Shafina</t>
  </si>
  <si>
    <t>info@appzoc.com</t>
  </si>
  <si>
    <t>Appzoc</t>
  </si>
  <si>
    <t xml:space="preserve">  2 Floor Cedar Mount Tower.near Deshabhimani Juction </t>
  </si>
  <si>
    <t>http://appzoc.com</t>
  </si>
  <si>
    <t>Manufacturer of all types of footwear die molds. TPR PVC single color double color molds EVA single double color molds pu molds sport shoe molds hot and cold molds.</t>
  </si>
  <si>
    <t>The company is a force to reckon with in the manufacture of sleepers sandals PVC footwear moulds  sports footwer moulds  PU moulds T.PR PVC DOUBLE COLOR SINGLE COLOR etc. We take pride in claiming ourselves to be the leading manufacturer of wide range of footwear moulds that offers a whole new arena of style for the upcoming new design footwear moulds to the world. Since its inception the company is trying to learn participate &amp;amp; deliver in the world of fashionable shoes that has consequently helped it to forge through throngs of manufacturers &amp;amp; develop a long lasting relationship with its customers.</t>
  </si>
  <si>
    <t>gsdiemaker123@gmail.com</t>
  </si>
  <si>
    <t>gs.diemaker123@gmail.com</t>
  </si>
  <si>
    <t>G. S. Die Makers</t>
  </si>
  <si>
    <t>No. 6 A Ashoka Park Main Rohtak Road</t>
  </si>
  <si>
    <t>Main Rohtak Road</t>
  </si>
  <si>
    <t>Ganabathy</t>
  </si>
  <si>
    <t>ganabathy@infostech.com</t>
  </si>
  <si>
    <t>Infostech</t>
  </si>
  <si>
    <t>#295 D.S.V.Complex</t>
  </si>
  <si>
    <t>Dsvcomplex</t>
  </si>
  <si>
    <t>http://www.infostech.com</t>
  </si>
  <si>
    <t>We are offering website development services worldclass website designing services ERP solutions services brand building digital markeing SEO SMO digital classroom etc.</t>
  </si>
  <si>
    <t>firoz@aminia.co.in</t>
  </si>
  <si>
    <t>aminia.firoz@gmail.com</t>
  </si>
  <si>
    <t>Aminia Restaurant</t>
  </si>
  <si>
    <t>Arcedia Business Center Dr. Ambedkar Sarani</t>
  </si>
  <si>
    <t>Thakar</t>
  </si>
  <si>
    <t>minalsurat@gmail.com</t>
  </si>
  <si>
    <t>himesh2211@gmail.com</t>
  </si>
  <si>
    <t>Minal Worldwide Exports</t>
  </si>
  <si>
    <t>Plot No. 229 Surat Peoples Bank Street Behind J K Tower Ring Road</t>
  </si>
  <si>
    <t>Leveraging on our industrial expertise we are one of the leading manufacturers exporters and suppliers of fashion accessories such as ladies bags embroidered shawls jacquard shawls acrylic shawls designer pashmina shawls stoles scarves etc.</t>
  </si>
  <si>
    <t>Ira</t>
  </si>
  <si>
    <t>rajesh@iracc.co</t>
  </si>
  <si>
    <t>ira@iracc.co</t>
  </si>
  <si>
    <t>IR Accessories</t>
  </si>
  <si>
    <t>Plot 154 M Sector 7 Imt Manesar</t>
  </si>
  <si>
    <t>http://www.iracc.co</t>
  </si>
  <si>
    <t>Sellling online products like books dresses watches sleeper emergency lights tourches and many more thing could be buy with online shopping.</t>
  </si>
  <si>
    <t>Punetha</t>
  </si>
  <si>
    <t>ankit.punetha345@gmail.com</t>
  </si>
  <si>
    <t>ANK Enterprises</t>
  </si>
  <si>
    <t>Dwarka Sector 16B</t>
  </si>
  <si>
    <t>Dwarka Sector 16b</t>
  </si>
  <si>
    <t>deepakprinters5@gmail.com</t>
  </si>
  <si>
    <t>deepsironj@gmail.com</t>
  </si>
  <si>
    <t>Deepak Printers</t>
  </si>
  <si>
    <t>Dhal Bazar</t>
  </si>
  <si>
    <t>Sironj</t>
  </si>
  <si>
    <t>http://www.deepakprinters.n.nu</t>
  </si>
  <si>
    <t>gn.murthy1992@gmail.com</t>
  </si>
  <si>
    <t>poojanm1992@gmail.com</t>
  </si>
  <si>
    <t>No. 4 2nd Main 2nd Cross Balagangadhara Road Avalahalli Mysore Road</t>
  </si>
  <si>
    <t>yasar_shareef@hotmail.com</t>
  </si>
  <si>
    <t>yasar_shareef@yahoo.com</t>
  </si>
  <si>
    <t>Parfait Clothing</t>
  </si>
  <si>
    <t>Door No. 148(1) 5th Main Street Thirumuruganpoondi P.O. Anupparpalayam Via</t>
  </si>
  <si>
    <t>Thirumuruganpoondi</t>
  </si>
  <si>
    <t>http://www.parfaitclothing.com/</t>
  </si>
  <si>
    <t>bluesky.holidayworld@gmail.com</t>
  </si>
  <si>
    <t>blueskyholidayworld@gmail.com</t>
  </si>
  <si>
    <t>Blue Sky Holiday World</t>
  </si>
  <si>
    <t>No. 10/11A 8th Street</t>
  </si>
  <si>
    <t>http://www.blueskyholidayworld.com</t>
  </si>
  <si>
    <t>D''zire Trends is a manufacturer and exporter of high fashion knitted readymade garments from Tirupur city of India. \r\nReputed Clients like Pimkie Peter Polo Desam of France Jupiter of Germany Kohli Mode Main Knitting of Canada and L Trading of Finland are using our facilities in finetuning thier fashion merchandise of Polo Shirts and fashion knitwear.  \r\nColouring these facilities Dzire Trends is run by a team of highly dedicated and talented professionals on board. \r\n\r\nOur success has been largely due to our engagement in this business for more than a decade and half which have won us customers and retailers across Europe USA Singapore and Far east Countries. You are invited to visit our Photo pages and assess our capacities and place you important orders with us.  \r\n \r\nDzire Trends has emerged itself as a very reliable source of knitted and woven fashion garments for Reputed buyers. 9 years of sewing activites has gifted us with the technical mastering of wide variety of garments. \r\nOur Products fall into main categories like Mens Ladies Kids and Winter.</t>
  </si>
  <si>
    <t>raj@dziretrends.in</t>
  </si>
  <si>
    <t>Dzire Trends</t>
  </si>
  <si>
    <t>No. 96 VGV Vijay Garden</t>
  </si>
  <si>
    <t>VGV Vijay Garden</t>
  </si>
  <si>
    <t>http://www.dziretrends.in</t>
  </si>
  <si>
    <t>mktg@8gramsofbrain.com</t>
  </si>
  <si>
    <t>support@8gramsofbrain.com</t>
  </si>
  <si>
    <t>Eight Grams Of Brain Marketing Private Limited</t>
  </si>
  <si>
    <t>East Of Kailash 425 Basement Sant Nagar</t>
  </si>
  <si>
    <t>http://www.8gramsofbrain.com</t>
  </si>
  <si>
    <t>jasvinderamrit@gmail.com</t>
  </si>
  <si>
    <t>Amrit International</t>
  </si>
  <si>
    <t>2/131 Geeta Colony</t>
  </si>
  <si>
    <t>info.sarainternational@gmail.com</t>
  </si>
  <si>
    <t>sales.sarainternational@gmail.com</t>
  </si>
  <si>
    <t>Sara International</t>
  </si>
  <si>
    <t>No. 55 Ezra Street 2nd Floor</t>
  </si>
  <si>
    <t>Ezra Street</t>
  </si>
  <si>
    <t>http://saraexim.co/</t>
  </si>
  <si>
    <t>Shivansh</t>
  </si>
  <si>
    <t>anjumehra92@gmail.com</t>
  </si>
  <si>
    <t>Sparkle World</t>
  </si>
  <si>
    <t>No. 10- L Highland Woods New Town Rajarhat</t>
  </si>
  <si>
    <t>kgprinters93@gmail.com</t>
  </si>
  <si>
    <t>vishal3593@gmail.com</t>
  </si>
  <si>
    <t>K. G. Printers</t>
  </si>
  <si>
    <t>13/115 Sarojini Park Shastri Nagar</t>
  </si>
  <si>
    <t>parirajan@mtcpolymers.com</t>
  </si>
  <si>
    <t>vijay@mtcpolymers.com</t>
  </si>
  <si>
    <t>MTC Polymers</t>
  </si>
  <si>
    <t>3/251 H5 Thiruthangal Road Sengamalanachiarpuram</t>
  </si>
  <si>
    <t>Sengamalanachiarpuram</t>
  </si>
  <si>
    <t>http://www.mtcpolymers.com</t>
  </si>
  <si>
    <t>We are renowned manufacturers. suppliers and exporters of an exquisite range of Silver Jewellery. Our precious collection of jewellery designed with high precision in order to meet international standards are exported to various countries.</t>
  </si>
  <si>
    <t>info@silverimpex.com</t>
  </si>
  <si>
    <t>Silver Impex</t>
  </si>
  <si>
    <t>F-2 Nanak Plaza Rajpark</t>
  </si>
  <si>
    <t>http://www.silverimpexindia.com</t>
  </si>
  <si>
    <t>vijaykumarverma.mcp@gmail.com</t>
  </si>
  <si>
    <t>adbhutassociates123@gmail.com</t>
  </si>
  <si>
    <t>Micro Web Computer</t>
  </si>
  <si>
    <t>Infornt Of Tahseel Maharaj Ganj</t>
  </si>
  <si>
    <t>http://www.microwebcomputer.com</t>
  </si>
  <si>
    <t>Manufacturer of EMI gaskets conductive rubber anti-static products and rubber lining. Eelectromagnetic interference or EFI are also called radio-frequency interference or RFI when in radio frequency.</t>
  </si>
  <si>
    <t>Sandanam</t>
  </si>
  <si>
    <t>Proprietor/ Manager</t>
  </si>
  <si>
    <t>saiadithyacomputronics@gmail.com</t>
  </si>
  <si>
    <t>bhaskar.sandanam@gmail.com</t>
  </si>
  <si>
    <t>Sai Adithya Computronics</t>
  </si>
  <si>
    <t>Plot No. 20 21 Udayagiri Colony Bahadurpally Village Quthbullapur Ida- Jeedimetla</t>
  </si>
  <si>
    <t>salman21sopariwala@gmail.com</t>
  </si>
  <si>
    <t>dazzlingarrayllp@gmail.com</t>
  </si>
  <si>
    <t>Dazzling Array (LLP)</t>
  </si>
  <si>
    <t>No. 6 Eastern Chambers Wadil Bandal Next To Rupesh Hotel</t>
  </si>
  <si>
    <t>http://www.turnstylish.com</t>
  </si>
  <si>
    <t>heenaexports@yahoo.co.in</t>
  </si>
  <si>
    <t>heenaexports@hotmail.com</t>
  </si>
  <si>
    <t>97 Edena bldg  2nd Floor Queens Road (N.K. Road)</t>
  </si>
  <si>
    <t>Queens Road (N.K. Road)</t>
  </si>
  <si>
    <t>Manufacturer of casual bags sports bags etc.</t>
  </si>
  <si>
    <t>We manufacture all kind of bags. It includes Sports bags Casual bags School bags and many more and supply them.</t>
  </si>
  <si>
    <t>Deepansu</t>
  </si>
  <si>
    <t>shriganpatibags@gmail.com</t>
  </si>
  <si>
    <t>Shri Ganpati Bags</t>
  </si>
  <si>
    <t>C-57 Adhyapak Nagar Peer Baba Road Nangloi</t>
  </si>
  <si>
    <t>Adhyapak Nagar</t>
  </si>
  <si>
    <t>Kumthekar</t>
  </si>
  <si>
    <t>rajankumthekar@gmail.com</t>
  </si>
  <si>
    <t>Mahalaxmi Water Sports</t>
  </si>
  <si>
    <t>Malvan Sindhudurg</t>
  </si>
  <si>
    <t>http://www.mahalaxmiadventures.com/contact.html</t>
  </si>
  <si>
    <t>maheshsuitwala@gmail.com</t>
  </si>
  <si>
    <t>Mahesh Suitwala</t>
  </si>
  <si>
    <t>Shaz 71 Main Bazar Opposite Dena Bank</t>
  </si>
  <si>
    <t>http://www.maheshsuitwala.com</t>
  </si>
  <si>
    <t>Mr.Ashish</t>
  </si>
  <si>
    <t>Raghuwanshi</t>
  </si>
  <si>
    <t>secindia247@gmail.com</t>
  </si>
  <si>
    <t>Security India</t>
  </si>
  <si>
    <t>412B Prem Trade Centre Maharani Road</t>
  </si>
  <si>
    <t>http://www.securityindia.co.in</t>
  </si>
  <si>
    <t>Offering inventory controlling software invoice software services production controlling software system payroll software development services etc.</t>
  </si>
  <si>
    <t>It is Software Developing Company specialized in ERP Softwares for Leather Good Manufactures. Our main Software ICS (Inventory and Production Controlling Software) is a suite of application software designed for the Leather industry. If you are a manufacturer of Leather Goods Footwear Apparel then ICS allows you to save costs eliminate errors and stay ahead of your competition.</t>
  </si>
  <si>
    <t>saurav@logics-infotech.in</t>
  </si>
  <si>
    <t>Logics Infotech</t>
  </si>
  <si>
    <t>GB-98 No. 478 Rajdanga Main Road</t>
  </si>
  <si>
    <t>http://www.logics-infotech.in</t>
  </si>
  <si>
    <t>Roshni</t>
  </si>
  <si>
    <t>Das Bhattacharya</t>
  </si>
  <si>
    <t>roshnidas15@gmail.com</t>
  </si>
  <si>
    <t>saibaldas0112@gmail.com</t>
  </si>
  <si>
    <t>Arbee Clothing</t>
  </si>
  <si>
    <t>131/22 NSC Bose Road Ranikuthi 3rd Floor</t>
  </si>
  <si>
    <t>tsksbaskar@yahoo.co.in</t>
  </si>
  <si>
    <t>Chozha Marketing Agency</t>
  </si>
  <si>
    <t>Aravinth Garden 392/67-B M. P. Nagar</t>
  </si>
  <si>
    <t>Vellakovil</t>
  </si>
  <si>
    <t>Little Cove Yoga Holiday Retreat Goa&amp;nbsp; is a breathtaking beachfront yoga resort set under the coconut palm trees on Cola Beach in South Goa India. Our exclusive resort offers&amp;nbsp; stunning single or double cottages for 16 people to ensure an optimally tranquil yoga experience for our guests. We provide organic vegetarian Indian meals cater to special diets (including vegan and gluten-free) and offer complimentary cooking classes. Ayurvedic massages and treatments are on-site while dolphin-watching and fishing can be arranged at your request. You can join us for a yoga holiday yoga teacher training program yoga retreat or resort rental. Please not that we are open for the season from mid October till 15th May 2014.</t>
  </si>
  <si>
    <t>info@yogaschoolgoa.com</t>
  </si>
  <si>
    <t>Little Cove Yoga Retreat</t>
  </si>
  <si>
    <t>Little Cola Beach South Canacona</t>
  </si>
  <si>
    <t>Canacona</t>
  </si>
  <si>
    <t>http://www.yogaschoolgoa.com</t>
  </si>
  <si>
    <t>Offering Electrical power project execution T&amp;amp;D power projects substation constructionelectrical wiringbuilding constructionCCTV camera installation plumbing services AC installation computer services IT services event management etc.</t>
  </si>
  <si>
    <t>mmj.mmjtechnologies@gmail.com</t>
  </si>
  <si>
    <t>mmj_technologies@rediffmail.com</t>
  </si>
  <si>
    <t>MMJ Technologies</t>
  </si>
  <si>
    <t>Dwarka Enclave</t>
  </si>
  <si>
    <t>http://www.mmjtechnologies.in</t>
  </si>
  <si>
    <t>Arvind  Kumar</t>
  </si>
  <si>
    <t>skylansystem@hotmail.com</t>
  </si>
  <si>
    <t>aravindkumards@hotmail.com</t>
  </si>
  <si>
    <t>Skylan System Solutions</t>
  </si>
  <si>
    <t>No. 27 Vas Tower First Floor Arcot Road</t>
  </si>
  <si>
    <t>http://www.skylansystem.com</t>
  </si>
  <si>
    <t>pareshpatel_0072003@yahoo.co.in</t>
  </si>
  <si>
    <t>Shivam Selection</t>
  </si>
  <si>
    <t>Govind Chakala Char Rasta Bisht Nagar</t>
  </si>
  <si>
    <t>Govind Chakala</t>
  </si>
  <si>
    <t>We are the leading Manufacturer and Supplier of an interesting collection of Designer ??Choti Designer ??Juda Designer choti judastone work zudaNecklace with earring EarringPendant setsaree brochas well as all type coper and casting jewellry.</t>
  </si>
  <si>
    <t>parrvikk.creation@gmail.com</t>
  </si>
  <si>
    <t>Parrvikk Creation</t>
  </si>
  <si>
    <t>D-403 Neptune Apartment Pushpa Park Daftary Road Near Western Express Highway Malad East</t>
  </si>
  <si>
    <t>Delhi 6 Store is an online shopping destination to buy Anarkali Suits Salwar Kameez Sarees Pishwas Lacha Pakistani Suits Lehenga Sarees.</t>
  </si>
  <si>
    <t>Delhi 6 Store is an online shopping destination to buy Anarkali Suits Salwar Kameez Sarees Pishwas Lacha Pakistani Suits Lehenga Sarees Designer Anarkali Suits Party Wear Anarkali Suits Bollywood Style Anarkali Suits Lehengas Manish Malhotra Anarkali Suits Lehenga inspired designs Accessories all at one place! Based in Delhi India we sell online at wholesale prices and ship worldwide!</t>
  </si>
  <si>
    <t>Dipanshu</t>
  </si>
  <si>
    <t>nehamatta86@gmail.com</t>
  </si>
  <si>
    <t>delhi6del@gmail.com</t>
  </si>
  <si>
    <t>Delhi 6 Store</t>
  </si>
  <si>
    <t>A-19 2nd Floor Satyawati Nagar Ashok Vihar-3</t>
  </si>
  <si>
    <t>http://www.delhi6store.com</t>
  </si>
  <si>
    <t>majlisayurveda@gmail.com</t>
  </si>
  <si>
    <t>Majlis Ayurvedic Health Park</t>
  </si>
  <si>
    <t>Peringannur</t>
  </si>
  <si>
    <t>Peramangalam</t>
  </si>
  <si>
    <t>http://www.majlisayurveda.com</t>
  </si>
  <si>
    <t>M Mayileru</t>
  </si>
  <si>
    <t>mayileruandco@gmail.com</t>
  </si>
  <si>
    <t>guruvaruna@yahoo.com</t>
  </si>
  <si>
    <t>Rm. Mayileru &amp; Company</t>
  </si>
  <si>
    <t>No. 78 3rd Street</t>
  </si>
  <si>
    <t>http://www.mayileruandco.com</t>
  </si>
  <si>
    <t>Madrecha</t>
  </si>
  <si>
    <t>saigemsthane@gmail.com</t>
  </si>
  <si>
    <t>Yash Jeweller &amp; Sai Gems</t>
  </si>
  <si>
    <t>Snehbandh Chs Yashodhan Nagar Road Thane West Near Aai Mata Chowk</t>
  </si>
  <si>
    <t>Snehbandh Chs</t>
  </si>
  <si>
    <t>shree.srtextile@gmail.com</t>
  </si>
  <si>
    <t>vipulsj74@gmail.com</t>
  </si>
  <si>
    <t>S. R. Textiles</t>
  </si>
  <si>
    <t>No. 71/77 Champagali 3rd Floor R. No. 25 M. J. Market</t>
  </si>
  <si>
    <t>http://www.srtextile.in</t>
  </si>
  <si>
    <t>cctv camera dealers in tuticorinweb designing company. CCTV  Gps Vehicle Tracking System  Gps Vehicle Tracking System Dealers ThoothukudiAttendance Recording System DistributorsBiometric Access Control System Dealers</t>
  </si>
  <si>
    <t>Tamilarasan</t>
  </si>
  <si>
    <t>info@anaxinfotech.com</t>
  </si>
  <si>
    <t>anaxcctv@gmail.com</t>
  </si>
  <si>
    <t>Anax Infotech</t>
  </si>
  <si>
    <t>No.176B MM Building Anjappar Hotel Upstairs Palay Road</t>
  </si>
  <si>
    <t>Palay Road</t>
  </si>
  <si>
    <t>http://www.anaxinfotech.com</t>
  </si>
  <si>
    <t>Welcome to Eleganza. An online shop for ready for sale and custom made Sarees  Baby girl clothing Linen for baby &amp;amp; home and Embroidery works .</t>
  </si>
  <si>
    <t>ranjitanath.kol@gmail.com</t>
  </si>
  <si>
    <t>eleganza4you@gmail.com</t>
  </si>
  <si>
    <t>Eleganza</t>
  </si>
  <si>
    <t>10/1 Nateji Nagar Post office Regent park</t>
  </si>
  <si>
    <t>Regent Park</t>
  </si>
  <si>
    <t>realindiaexports_2013@yahoo.com</t>
  </si>
  <si>
    <t>realindia_2004@yahoo.com</t>
  </si>
  <si>
    <t>Real India</t>
  </si>
  <si>
    <t>No. 5636 Kalaiyappan Street Kalaiyarkoil</t>
  </si>
  <si>
    <t>Kalayarkoil</t>
  </si>
  <si>
    <t>http://www.realindiaexports.com</t>
  </si>
  <si>
    <t>siddharthpai@badstudio.in</t>
  </si>
  <si>
    <t>Bad Studio Productions</t>
  </si>
  <si>
    <t>Unit No. 109 Shankala Industrial Estate Gogte Wadi Goregaon East</t>
  </si>
  <si>
    <t>http://badstudio.in/</t>
  </si>
  <si>
    <t>amit.sewachikan@gmail.com</t>
  </si>
  <si>
    <t>GB Sewa Chikan Industries</t>
  </si>
  <si>
    <t>No. 37 Cantonment Road Basement</t>
  </si>
  <si>
    <t>Burlington Crossing</t>
  </si>
  <si>
    <t>Exporters of costume jewellery handicraft beaded bags and home furnishing.</t>
  </si>
  <si>
    <t>sales@link-overseas.com</t>
  </si>
  <si>
    <t>Link Overseas</t>
  </si>
  <si>
    <t>F-75 Gali No. 3 Chand Bagh</t>
  </si>
  <si>
    <t>http://www.link-overseas.com</t>
  </si>
  <si>
    <t>We are engaged in Manufacturing Exporting and Supplying an exclusive range of Fancy Sarees Exclusive Sarees Indian Sarees Designer Sarees etc. The offered range is appreciated for alluring design colorfastness and high comfort level.</t>
  </si>
  <si>
    <t>alpeshranka007@yahoo.co.in</t>
  </si>
  <si>
    <t>Allol Creation Pvt. Ltd.</t>
  </si>
  <si>
    <t>F-3291-92 1st Floor Millennium Textile Market</t>
  </si>
  <si>
    <t>Shahid J</t>
  </si>
  <si>
    <t>haibrosvns@gmail.com</t>
  </si>
  <si>
    <t>haibrosdel@gmail.com</t>
  </si>
  <si>
    <t>H. A. Hai And Brothers</t>
  </si>
  <si>
    <t>A- 33/31- C Chittanpura</t>
  </si>
  <si>
    <t>Chittanpura</t>
  </si>
  <si>
    <t>http://www.haibros.com</t>
  </si>
  <si>
    <t>dadofcad@gmail.com</t>
  </si>
  <si>
    <t>cademporium@gmail.com</t>
  </si>
  <si>
    <t>Dad Of Cad</t>
  </si>
  <si>
    <t>http://www.dadofcad.com</t>
  </si>
  <si>
    <t>Products:??? Computer Hardware Parts??? CC Tv Camera??? Software??? Networking Products??? Multi media??? Branded systems??? Computer peripherals??? Printers Scanners Web Camera.??? Cartridges</t>
  </si>
  <si>
    <t>Hardi Sales is one of the leading retailers and distributors of Computer Hardware DeviceNetworking Products CCTV Cameras Cartridges and software solutions. Hardi Sales was incepted in 2005-2006 under the kind oversight of its Founder Mr. Nirav Bhansali. We are counted amongst most energetic Computer hardware equipment suppliers. We believe in quality products distribution with quality service backup.We have separate departments headed by separate person for account service and marketing to cater the regular needs of business. It helps us to manage our business activities and cater our clients flawlessly as well. Products: Computer Hardware Parts CC Tv Camera Software Networking Products Multi media Branded systems Computer peripherals Printers Scanners Web Camera. Cartridges Fill Free to contact us for any query.Thanks and regards Nirav Bhansali</t>
  </si>
  <si>
    <t>Hardi</t>
  </si>
  <si>
    <t>hardi.sales@gmail.com</t>
  </si>
  <si>
    <t>Hardi Sales</t>
  </si>
  <si>
    <t>14 Vasudev Mall Opposite Taluka Panchayat</t>
  </si>
  <si>
    <t>Vasudev Mall</t>
  </si>
  <si>
    <t>http://www.hardisales.com</t>
  </si>
  <si>
    <t>scronium@gmail.com</t>
  </si>
  <si>
    <t>anil5tj@gmail.com</t>
  </si>
  <si>
    <t>Scronium Electronics LLP</t>
  </si>
  <si>
    <t>No. 14 Lakeshore Garden Vidyaranyapura</t>
  </si>
  <si>
    <t>reachus@labscraft.com</t>
  </si>
  <si>
    <t>Labscraft Creations</t>
  </si>
  <si>
    <t>Plot 1693/2497 Jagamara-Baramunda Rd Plot 1693/2497 Jagamara-Baramunda Rd Baramunda</t>
  </si>
  <si>
    <t>http://www.labscraft.com</t>
  </si>
  <si>
    <t>We are the leading Trader and Supplier of an excellent quality range of Biometric Access System Proximity Card Access Control Finger Key Hamster Biometric Access Control CCTV Camera And Security Surveillance Stepper Motor Servo Motor etc.</t>
  </si>
  <si>
    <t>Prajakata</t>
  </si>
  <si>
    <t>info.morya@gmail.com</t>
  </si>
  <si>
    <t>Morya Techno Solutions</t>
  </si>
  <si>
    <t>Ranjanwan Complex M-2 Road N-9</t>
  </si>
  <si>
    <t>Hudco</t>
  </si>
  <si>
    <t>http://www.moryasolutions.in</t>
  </si>
  <si>
    <t>Agam Fashion Private Limited was established in 2006. We are Manufacturer Supplier and Exporter of Ladies Wear Men's Wear Kids Wear etc</t>
  </si>
  <si>
    <t>uttam_garg2000@yahoo.com</t>
  </si>
  <si>
    <t>Agam Fashion Private Limited</t>
  </si>
  <si>
    <t>S- 1 Green Nagar Durgapura</t>
  </si>
  <si>
    <t>https://www.textileinfomedia.com/company-info/Agam-Fashion-Pvt-ltd</t>
  </si>
  <si>
    <t>dheerajmds@gmail.com</t>
  </si>
  <si>
    <t>Shanti Trading Company</t>
  </si>
  <si>
    <t>New Krishiupaj Mandai</t>
  </si>
  <si>
    <t>muyasare@gmail.com</t>
  </si>
  <si>
    <t>Edaloli Packaging &amp; Printing Industry</t>
  </si>
  <si>
    <t>Gs2 Heavenly Plaza Suite No. 497</t>
  </si>
  <si>
    <t>Heavenly Plaza</t>
  </si>
  <si>
    <t>Nirakar</t>
  </si>
  <si>
    <t>info_laxmiplastic@yahoo.co.in</t>
  </si>
  <si>
    <t>Laxmiplastic Fabricator Private Limited</t>
  </si>
  <si>
    <t>janta nagar</t>
  </si>
  <si>
    <t>http://www.threadindia.com</t>
  </si>
  <si>
    <t>Manufacturer of unstitch salwar suit exclusive sarees saree salwar suit etc.</t>
  </si>
  <si>
    <t>varimafashions@gmail.com</t>
  </si>
  <si>
    <t>varimafashions@rediffmail.com</t>
  </si>
  <si>
    <t>Varima Fashions Private Limited</t>
  </si>
  <si>
    <t>No. 107/1 Park Street 3rd Floor</t>
  </si>
  <si>
    <t>Exporter and supplier of semi precious stones gem stone etc.</t>
  </si>
  <si>
    <t>Alim Mulla</t>
  </si>
  <si>
    <t>a_l_gems@yahoo.com</t>
  </si>
  <si>
    <t>A. L. Gems</t>
  </si>
  <si>
    <t>D-20 Amritpuri Ghat Gate</t>
  </si>
  <si>
    <t>Amritpuri</t>
  </si>
  <si>
    <t>Supplier of temple locket ad bracelets etc.</t>
  </si>
  <si>
    <t>Giani</t>
  </si>
  <si>
    <t>vikasgiani@gmail.com</t>
  </si>
  <si>
    <t>Gianeys Jewellers</t>
  </si>
  <si>
    <t>Opposite Jain Temple Main Road Sultan Bazar</t>
  </si>
  <si>
    <t>P. Zingade</t>
  </si>
  <si>
    <t>sanu4455@gmail.com</t>
  </si>
  <si>
    <t>mallharkitchen@gmail.com</t>
  </si>
  <si>
    <t>Mallhar Kitchen</t>
  </si>
  <si>
    <t>50/19/2 8 Th Cross Road 2nd Floor</t>
  </si>
  <si>
    <t>Venkatapura Kor Mangla</t>
  </si>
  <si>
    <t>india@v-trust.com</t>
  </si>
  <si>
    <t>shobhit@v-trust.com</t>
  </si>
  <si>
    <t>V- Trust Inspection Service Co Limited</t>
  </si>
  <si>
    <t>3C/218 NIT Delhi NCR</t>
  </si>
  <si>
    <t>http://www.v-trust.com</t>
  </si>
  <si>
    <t>rajkr007.rs@gmail.com</t>
  </si>
  <si>
    <t>Sangini Clothing Store</t>
  </si>
  <si>
    <t>A-10 Harihar Chamber Boring Road</t>
  </si>
  <si>
    <t>Glotech is a company that has an extraordinary R&amp;amp;D capability &amp;amp; is ISO-9001-2008 certified manufacturer. The R&amp;amp;D center is located at Plot no -3 14/3 Mathura road Faridabad Haryana India .</t>
  </si>
  <si>
    <t>Tech</t>
  </si>
  <si>
    <t>glotec@glotecinc.com</t>
  </si>
  <si>
    <t>Glotech Exim Private Limited</t>
  </si>
  <si>
    <t>Plot No. 3 14/3 Mathura Road</t>
  </si>
  <si>
    <t>http://www.glotecinc.com/</t>
  </si>
  <si>
    <t>nikhil.jindal26@gmail.com</t>
  </si>
  <si>
    <t>raahgarg@gmail.com</t>
  </si>
  <si>
    <t>Raah Marketing Services</t>
  </si>
  <si>
    <t>No. 4117 2nd Floor Naya Bazar</t>
  </si>
  <si>
    <t>Owing our rich industry experience we are devoted towards Exporter Manufacturing and Supplying wide range of Men's T-Shirts Men's Pyjamas Warm Inner etc. The offered apparels are widely applauded owing to their smooth finish and colorfastness.</t>
  </si>
  <si>
    <t>Jerath</t>
  </si>
  <si>
    <t>jerathexports@gmail.com</t>
  </si>
  <si>
    <t>Jerath Exports</t>
  </si>
  <si>
    <t>No. 3 Farid Nagar</t>
  </si>
  <si>
    <t>We specialize in manufacturing and supplying high quality Fashion jewellery in Domestic as well as International market by using materials ranging from glass beads to acrylic beads leatheritte to synthetic feathers brass to aluminum etc&amp;hellip;</t>
  </si>
  <si>
    <t>prerna.inspirit@yahoo.com</t>
  </si>
  <si>
    <t>query@inspiritjewelry.com</t>
  </si>
  <si>
    <t>Inspirit</t>
  </si>
  <si>
    <t>No. 930 Punjabi Lane Near Clock Tower</t>
  </si>
  <si>
    <t>http://www.inspiritjewellery.com</t>
  </si>
  <si>
    <t>mezbeenbangalore@gmail.com</t>
  </si>
  <si>
    <t>Mezbeen Footwear</t>
  </si>
  <si>
    <t>Total  Mall Hosur  Road Madiwala Opposite Police Station</t>
  </si>
  <si>
    <t>http://www.mezbeenfootwear.in</t>
  </si>
  <si>
    <t>chandralasmg1@gmail.com</t>
  </si>
  <si>
    <t>Chandrala Sales &amp; Services</t>
  </si>
  <si>
    <t>Raghvendra Swami Math Road Tilak Nagar 1st Cross</t>
  </si>
  <si>
    <t>hussytosmart@gmail.com</t>
  </si>
  <si>
    <t>desiresecusys@gmail.com</t>
  </si>
  <si>
    <t>Desire Security System</t>
  </si>
  <si>
    <t>Main Road Near Kalibadi Chhota Nagpur Press</t>
  </si>
  <si>
    <t>Kalibadi</t>
  </si>
  <si>
    <t>Win Win International was established in 2011. We are Supplier and Importer of Digital Camera Cover Dual USB Car Charger Laptop Headphone Laptop Mouse Laptop USB Speaker Mobile Back Case Mobile Cover Mobile Data Cable etc.</t>
  </si>
  <si>
    <t>kodandaramaindane206699@gmail.com</t>
  </si>
  <si>
    <t>Kodandarama Indane</t>
  </si>
  <si>
    <t>No. 5-1-8. Main Road</t>
  </si>
  <si>
    <t>Dornakal Vandm</t>
  </si>
  <si>
    <t>unimanufacturers2011@gmail.com</t>
  </si>
  <si>
    <t>Univ Manufacturers</t>
  </si>
  <si>
    <t>183/32 Avas Vikas Behind Shiv Shakti Mandir</t>
  </si>
  <si>
    <t>Avas Vikas</t>
  </si>
  <si>
    <t>shawlspeople@gmail.com</t>
  </si>
  <si>
    <t>Shawls People</t>
  </si>
  <si>
    <t>No. 609/27 A Street No. 6 Sham Nagar</t>
  </si>
  <si>
    <t>Sham Nagar</t>
  </si>
  <si>
    <t>http://www.shawlspeople.com</t>
  </si>
  <si>
    <t>Exporter of readymade garments ladies blouse ladies dress and skirts.</t>
  </si>
  <si>
    <t>Udayvani</t>
  </si>
  <si>
    <t>Purches Manager</t>
  </si>
  <si>
    <t>contact@frendi-fashions.com</t>
  </si>
  <si>
    <t>Frendi Fashions Private Limited</t>
  </si>
  <si>
    <t>M. K. M. Tower No. 6 Arcot Road</t>
  </si>
  <si>
    <t>http://www.frendi-fashions.com/cms/index.php/contact-us/</t>
  </si>
  <si>
    <t>WelCome to My site Chettinad Thari Lockted At Chennai Tamil NaduExcellent collection of high quality Chettinad Cotton Sarees at very affordable price. Directly from Thari and value for Money. We also supply in wholesale</t>
  </si>
  <si>
    <t>WelCome to My site Chettinad Thari Lockted At Chennai Tamil NaduExcellent collection of high quality Chettinad Cotton Sarees at very affordable price. Directly from Thari and value for Money. We also supply in wholesale Exclusive Collection of Chettinad Cotton Sarees.</t>
  </si>
  <si>
    <t>rm.mahalakshmi@gmail.com</t>
  </si>
  <si>
    <t>Chettinad Thari</t>
  </si>
  <si>
    <t>Nungambakkam Chennai</t>
  </si>
  <si>
    <t>https://www.chettinadthari.com/</t>
  </si>
  <si>
    <t>Khans</t>
  </si>
  <si>
    <t>rapportsales@gmail.com</t>
  </si>
  <si>
    <t>Rapport Technologies</t>
  </si>
  <si>
    <t>No.99/3 15th Crs1st MnBapujinagar Mysore Road</t>
  </si>
  <si>
    <t>E.Sanakkiyan</t>
  </si>
  <si>
    <t>sanakkiyan1@gmail.com</t>
  </si>
  <si>
    <t>Gi Tech</t>
  </si>
  <si>
    <t>C-9 Thiru-Vi-Ka Industrial Estate Guindy</t>
  </si>
  <si>
    <t>http://www.gitechnology.in/</t>
  </si>
  <si>
    <t>Manufacturer of all types of customized diamond jewellery loose diamonds and gemstones.</t>
  </si>
  <si>
    <t>Mahdevwala</t>
  </si>
  <si>
    <t>info@jewelry-institute.com</t>
  </si>
  <si>
    <t>Radius Academy &amp; Designs</t>
  </si>
  <si>
    <t>Ug - 12 Hira Panna Complex Near Science Center</t>
  </si>
  <si>
    <t>Hira Panna Complex</t>
  </si>
  <si>
    <t>http://www.jewelry-institute.com</t>
  </si>
  <si>
    <t>caliberexports@gmail.com</t>
  </si>
  <si>
    <t>Caliber Trades And Exports Pvt. Ltd.</t>
  </si>
  <si>
    <t>309 3rd Floor Tirupati Plaza Plot No. 11 Sector 11</t>
  </si>
  <si>
    <t>http://www.calibertradesandexports.co.in/</t>
  </si>
  <si>
    <t>Our products are suitings shirtings corduroy denim  shirtings  indigo home &amp;nbsp;Furnishings etc.</t>
  </si>
  <si>
    <t>marketing@kkpl.in</t>
  </si>
  <si>
    <t>sarveshagarwal@kkpl.in</t>
  </si>
  <si>
    <t>Kamakshi Kraftex Private Limited</t>
  </si>
  <si>
    <t>D-1&amp; D-2 Corporate Towers A-1</t>
  </si>
  <si>
    <t>http://www.kkpl.in</t>
  </si>
  <si>
    <t>We &amp;ldquo;The Vastra Fashion&amp;rdquo; is known Manufacturer and Wholesale Trader of an exquisite collection of Anarkali Suit Churidar Suit and many more.</t>
  </si>
  <si>
    <t>thevastrafashion111@gmail.com</t>
  </si>
  <si>
    <t>p@tvf.me</t>
  </si>
  <si>
    <t>The Vastra Fashion</t>
  </si>
  <si>
    <t>5 Chandra Bhuvan Khokhani Lane Patel Chowk</t>
  </si>
  <si>
    <t>vinayak_ttj@yahoo.com</t>
  </si>
  <si>
    <t>dreamvacationsjpr@gmail.com</t>
  </si>
  <si>
    <t>Dream Vacations</t>
  </si>
  <si>
    <t>1st Floor Rama Enclave</t>
  </si>
  <si>
    <t>http://www.dreamvacationsjpr.in</t>
  </si>
  <si>
    <t>At Team Skylark India we strive to provide the best products and procedures to protect your home and business at a fair price. With our service satisfaction guarantee you the consumer always know that you are getting the best value for your money.</t>
  </si>
  <si>
    <t>jai.skylark@gmail.com</t>
  </si>
  <si>
    <t>jaisinghbly@gmail.com</t>
  </si>
  <si>
    <t>Skylark Pest Management &amp; Consultancy Services</t>
  </si>
  <si>
    <t>Satellite Bus Stand Pilibhit Bye Pass Road</t>
  </si>
  <si>
    <t>http://www.skylarkindia.com</t>
  </si>
  <si>
    <t>info.memor@yahoo.com</t>
  </si>
  <si>
    <t>varadhansuresh@yahoo.com</t>
  </si>
  <si>
    <t>Memor House</t>
  </si>
  <si>
    <t>203 Thangam Nagar Main Road Thazaiyatham</t>
  </si>
  <si>
    <t>We have excelled in this challenging industry by manufacturing trading wholesaling and supplying a uniquely designed array of Tant Saree Ladies Suitand many more. All our range is designed as per growing challenges as well as demand of the client.</t>
  </si>
  <si>
    <t>Saheli</t>
  </si>
  <si>
    <t>shilpicboutique@gmail.com</t>
  </si>
  <si>
    <t>Shilpic Boutique</t>
  </si>
  <si>
    <t>B-9/182 Kalyani P.O. Kalyani District Nadia</t>
  </si>
  <si>
    <t>Deal with all kind of of office supplier In-house solution and manufacturing unit for Corporate gifting and printing stuff ranging from Laptop bags Travel bags Cap Hat Customized-T-Shirt Pen drive Planner organizer diary watches also deals in branded or non branded stuff.</t>
  </si>
  <si>
    <t>upasana.singh@zoffio.com</t>
  </si>
  <si>
    <t>Zoffio Dot Com</t>
  </si>
  <si>
    <t>A- 89 Serial No. 2 Ground Floor</t>
  </si>
  <si>
    <t>http://www.zoffio.com</t>
  </si>
  <si>
    <t>Purchase Executive</t>
  </si>
  <si>
    <t>Purchase@jollysilks.com</t>
  </si>
  <si>
    <t>Jolly Silks</t>
  </si>
  <si>
    <t>Snehal Creation is the leading Ladies Kurti Manufacturers and Kurti Wholesalers and also known as the trend setter in exporting of designer kurtis Indian Kurtis women tunics cotton kurtas leggings salwar kameez and girls dresses.&amp;nbsp;</t>
  </si>
  <si>
    <t>info@snehalcreation.com</t>
  </si>
  <si>
    <t>snehalcreation@gmail.com</t>
  </si>
  <si>
    <t>Snehal Creation Inc.</t>
  </si>
  <si>
    <t>No. 113/6 Maganlal House Behind Metro Showroom</t>
  </si>
  <si>
    <t>http://www.snehalcreation.com/index.php/</t>
  </si>
  <si>
    <t>Rajender Singh</t>
  </si>
  <si>
    <t>Kholia</t>
  </si>
  <si>
    <t>hevalcottagenrafting@gmail.com</t>
  </si>
  <si>
    <t>rkholia@gmail.com</t>
  </si>
  <si>
    <t>Heval River Cottage &amp; Rafting Camp</t>
  </si>
  <si>
    <t>Neelkanth Road Ratta Paani Near Phool Chatti Ashram Rishikesh</t>
  </si>
  <si>
    <t>http://www.hevalcottagenrafting.com</t>
  </si>
  <si>
    <t>ravi.knscreations@gmail.com</t>
  </si>
  <si>
    <t>somu@knscreations.com</t>
  </si>
  <si>
    <t>Kns Creations</t>
  </si>
  <si>
    <t>No. 2-159 Panangadu Thottam NH-47 Main Road Perumanallur</t>
  </si>
  <si>
    <t>Naksh Creation-Get admired offers world class Ladies Ethnic wear like Designer Salwar Kameez Sarees Cotton suits Lehenga Choli Bridal wear Anarkali Suits. We do ship our products to USA UK Australia Canada and other countries.&amp;nbsp;</t>
  </si>
  <si>
    <t>mangalgoswami@gmail.com</t>
  </si>
  <si>
    <t>mangal@nakshcreation.com</t>
  </si>
  <si>
    <t>Naksh Creation-Get Admired</t>
  </si>
  <si>
    <t>C-1 1st Floor Advance Builders Compound Ambe Niwas Kherani Road</t>
  </si>
  <si>
    <t>info@safeviewplus.com</t>
  </si>
  <si>
    <t>Safeview International</t>
  </si>
  <si>
    <t>No. 10-12 2nd Floor Ravi Sopping Center</t>
  </si>
  <si>
    <t>http://www.safeviewplus.com</t>
  </si>
  <si>
    <t>ccare@foryouandme.in</t>
  </si>
  <si>
    <t>For You &amp; Me Dresses</t>
  </si>
  <si>
    <t>No. 40/1 East Patel Nagar</t>
  </si>
  <si>
    <t>http://foryouandme.in/</t>
  </si>
  <si>
    <t>Leading Designer A Khan's premium brand AAN offers premium printed kaftan  Luxury beachwear  resort dresses  Hi fashion garments modest clothing designer Abaya jilbab silk hijab tulle skirts gowns  bridal dresses and everything bespoke.</t>
  </si>
  <si>
    <t>admin@aancollection.com</t>
  </si>
  <si>
    <t>Aan Collection</t>
  </si>
  <si>
    <t>Okhla Village</t>
  </si>
  <si>
    <t>http://www.aancollection.com</t>
  </si>
  <si>
    <t>Madhura</t>
  </si>
  <si>
    <t>Pathare</t>
  </si>
  <si>
    <t>design.damask@gmail.com</t>
  </si>
  <si>
    <t>madhura.pp@gmail.com</t>
  </si>
  <si>
    <t>Damask</t>
  </si>
  <si>
    <t>Shop No. 5 Jadhav Wadi Near CLI Small Gate</t>
  </si>
  <si>
    <t>New Apsara saree centre brings in the best of ethnic fashion and our collection consists of the wide variety of saree salwar suits and suitings. We sell the best brands at the most affordable prices. We believe in customer satisfaction by offering lower prices than the market and ensure that our collection gets updated with the ongoing trends. Our customers have a trust on us since 1978. We believe in delivering best quality at the lowest prices to help you to save your money. Have a visit to our shop and get an amazing shopping experience.</t>
  </si>
  <si>
    <t>newapsara.saree@gmail.com</t>
  </si>
  <si>
    <t>New Apsara Saree Centre</t>
  </si>
  <si>
    <t>Shop No. 151 A Market Sector 6</t>
  </si>
  <si>
    <t>shagunglobal@gmail.com</t>
  </si>
  <si>
    <t>Shagun Global</t>
  </si>
  <si>
    <t>LG 1 Sapphire Heights</t>
  </si>
  <si>
    <t>Sapphire Heights</t>
  </si>
  <si>
    <t>Aima</t>
  </si>
  <si>
    <t>asadesign1@gmail.com</t>
  </si>
  <si>
    <t>asagarmentdesigns@gmail.com</t>
  </si>
  <si>
    <t>ASA Garment Designs Private Limited</t>
  </si>
  <si>
    <t>No. 530/11 Zakir Nagar West</t>
  </si>
  <si>
    <t>http://www.asadesigns.in</t>
  </si>
  <si>
    <t>We are applauded among customers for manufacturing wholesaling and supplying a uniquely designed array of Laptop Bags Executive Office Bags Luggage Bags School Bags and many more.</t>
  </si>
  <si>
    <t>Fayaz</t>
  </si>
  <si>
    <t>3gbags@gmail.com</t>
  </si>
  <si>
    <t>Classic Bags</t>
  </si>
  <si>
    <t>No. 64/1 Hospital Road Opposite Swagath Hotel Balepet Circle</t>
  </si>
  <si>
    <t>Jerry</t>
  </si>
  <si>
    <t>jerry@bableather.in</t>
  </si>
  <si>
    <t>Bab Leather Lounge</t>
  </si>
  <si>
    <t>Plot 162 SIDCO Industrial Estate Thirumudivakkam</t>
  </si>
  <si>
    <t>Thirumudivakkam</t>
  </si>
  <si>
    <t>http://www.bableather.in</t>
  </si>
  <si>
    <t>Kagrana</t>
  </si>
  <si>
    <t>meghagroup9@gmail.com</t>
  </si>
  <si>
    <t>Megha Fashion</t>
  </si>
  <si>
    <t>Unit No. 513 Top Floor Atlantic Plaza Garage Galli SB Marg</t>
  </si>
  <si>
    <t>http://www.meghafashion.com</t>
  </si>
  <si>
    <t>sales@igniteitc.com</t>
  </si>
  <si>
    <t>dsvklink@gmail.com</t>
  </si>
  <si>
    <t>Ignite Inclusive Technologies Private Limited</t>
  </si>
  <si>
    <t>No. 72 Rama Swamy Reddy Layout Horamavu</t>
  </si>
  <si>
    <t>outer road 43 bengularu</t>
  </si>
  <si>
    <t>http://www.igniteitc.com</t>
  </si>
  <si>
    <t>ash_ant_nat@yahoo.co.in</t>
  </si>
  <si>
    <t>San Indiana</t>
  </si>
  <si>
    <t>No. 123 Eldams Road Teynampet</t>
  </si>
  <si>
    <t>http://www.sanindiana.com/</t>
  </si>
  <si>
    <t>trademengarments@yahoo.com</t>
  </si>
  <si>
    <t>Trademen Garments</t>
  </si>
  <si>
    <t>Gala No 10/1 Mathurdas Colony Santacruz East</t>
  </si>
  <si>
    <t>http://tradesmenjob.com/</t>
  </si>
  <si>
    <t>We have widest range of products. The success of RajratnaJewellers did not happen overnight it was achieved through consistent efforts of Mr. KishorchandraBhavsar.</t>
  </si>
  <si>
    <t>chandresh145@live.com</t>
  </si>
  <si>
    <t>Rajratna Jewellers</t>
  </si>
  <si>
    <t>No. 44 94 Kansara Chawl Kalbadevi Road</t>
  </si>
  <si>
    <t>We are well-known in the industry as a reputed Manufacturer and Supplier of Fancy Sarees Hand Worked Sarees Wedding Sarees Designer Sarees etc. The offered products are known for their attractive designs and elegant looks.</t>
  </si>
  <si>
    <t>Sarojanand</t>
  </si>
  <si>
    <t>gautamdevani@gmail.com</t>
  </si>
  <si>
    <t>info@elegenze.com</t>
  </si>
  <si>
    <t>544 Shri Sai Ram Market Ring Road</t>
  </si>
  <si>
    <t>Owing to our years of experience we have been able to trade supply and wholesale best quality Strong Room Doors Safe Deposit Lockers etc. The offered cabinet are known the clients for their sturdy construction fine fining and fire resistance.</t>
  </si>
  <si>
    <t>madhuneil.guardwel@gmail.com</t>
  </si>
  <si>
    <t>nandu.guardwel@gmail.com</t>
  </si>
  <si>
    <t>Madhu Neil Safes &amp; Securities</t>
  </si>
  <si>
    <t>Manisha Palace Co-Operative Housing Society Limited Plot No. 137 Sector 5 Shop No. 12</t>
  </si>
  <si>
    <t>Deals in menswear white chickpeas etc.</t>
  </si>
  <si>
    <t>dhanways@hotmail.com</t>
  </si>
  <si>
    <t>business@dhanways.com</t>
  </si>
  <si>
    <t>Dhanways Global Trades</t>
  </si>
  <si>
    <t>Trinity Towers A chakala  Andheri East Mumbai</t>
  </si>
  <si>
    <t>East Mumbai</t>
  </si>
  <si>
    <t>http://www.dhanwaysglobaltrade.com</t>
  </si>
  <si>
    <t>Welcome to theScarlet Kids WearWe Are ProvidedBranded wear for best priceKids wearT-shits FouckKurti</t>
  </si>
  <si>
    <t>SS</t>
  </si>
  <si>
    <t>Sudarsan</t>
  </si>
  <si>
    <t>ssrao74@gmail.com</t>
  </si>
  <si>
    <t>Scarlet Kids Wear</t>
  </si>
  <si>
    <t>Plot No.21 KPHB 6th Phase</t>
  </si>
  <si>
    <t>KPHB</t>
  </si>
  <si>
    <t>Mertiya &amp;amp; Dusad Enterprises&amp;rdquo; are a well-known manufacturer exporter and supplier of Sport shoe Running Shoe and Casual shoe by the Brand name PADUKI.</t>
  </si>
  <si>
    <t>padukiindia@gmail.com</t>
  </si>
  <si>
    <t>rathore.hukamps@gmail.com</t>
  </si>
  <si>
    <t>Mertiya And Dusad Enterprises</t>
  </si>
  <si>
    <t>A 129A Road No. 9D VKI Area</t>
  </si>
  <si>
    <t>vishalsuchi@gmail.com</t>
  </si>
  <si>
    <t>vsjewells1980@gmail.com</t>
  </si>
  <si>
    <t>VS Jewells</t>
  </si>
  <si>
    <t>4/55 B Block Panki</t>
  </si>
  <si>
    <t>http://www.vs-jewells.in</t>
  </si>
  <si>
    <t>Subhadeep</t>
  </si>
  <si>
    <t>Dhang</t>
  </si>
  <si>
    <t>dhang.subhadeep@gmail.com</t>
  </si>
  <si>
    <t>deep.subha801@gmail.com</t>
  </si>
  <si>
    <t>guna</t>
  </si>
  <si>
    <t>svpriyaguna@gmail.com</t>
  </si>
  <si>
    <t>Pootthaiyal - The Embroidery</t>
  </si>
  <si>
    <t>Balamurugan Nagar III Street velachery Chennai Tamil</t>
  </si>
  <si>
    <t>habib79in@gmail.com</t>
  </si>
  <si>
    <t>habib79in@hotmail.com</t>
  </si>
  <si>
    <t>Orange Eagle</t>
  </si>
  <si>
    <t>T 25 3rd Floor Bajaj Galaxy</t>
  </si>
  <si>
    <t>annupushkar85@yahoo.com</t>
  </si>
  <si>
    <t>annupushkar11285@gmail.com</t>
  </si>
  <si>
    <t>Annu Creations</t>
  </si>
  <si>
    <t>Near Mamta Restaurant Brahma Temple</t>
  </si>
  <si>
    <t>Brahma Temple</t>
  </si>
  <si>
    <t>http://www.annucreations.net</t>
  </si>
  <si>
    <t>We are the authorized dealer of ray ban and safilo brands. We care our customers with computerizes eye testing and contact lenses services.</t>
  </si>
  <si>
    <t>Glasses (eyeglasses spectacles specs) are frames bearing lenses worn in front of the eyes for vision correction or eye protection. Safety glasses are a kind of eye protection against flying debris or against visible and near visible light or radiation. Sunglasses allow better vision in bright daylight and may protect against damage from high levels of ultraviolet light. Other types of glasses may be used for viewing visual information (such as stereoscopy) or simply just for aesthetic or fashion values. Historical types of glasses include the pince-nez monocle lorgnette and scissor or scissors-glasses. Modern glasses are typically supported by pads on the bridge of the nose and by temple arms (sides) placed over the ears. CR-39 lenses are the most common plastic lenses due to their low weight high scratch resistance low dispersion and low transparency to ultraviolet and infrared radiation. Polycarbonate and Trivex lenses are the lightest and most shatter-resistant making them the best for impact protection.</t>
  </si>
  <si>
    <t>Abisha</t>
  </si>
  <si>
    <t>Emoploye</t>
  </si>
  <si>
    <t>johnsonopticals@gmail.com</t>
  </si>
  <si>
    <t>Johnson Opticals</t>
  </si>
  <si>
    <t>State Bank Road</t>
  </si>
  <si>
    <t>http://www.johnsonopticals.in</t>
  </si>
  <si>
    <t>chakachakLaundry@gmail.com</t>
  </si>
  <si>
    <t>Chakachak Laundry</t>
  </si>
  <si>
    <t>Shop No. 8 Balaji Complex Sector 46A Nerul- Seawoods West</t>
  </si>
  <si>
    <t>PR Creations is a prominent Exporter and Supplier of a premium range of Hand Woven Cotton Scarves Hand Woven Linen Scarf Hand Woven Woolen ScarfHand Woven Viscose Scarves Hand Woven Silk Scarves Leather Ladies Accessories and Dokra Jewellery.</t>
  </si>
  <si>
    <t>The range of Hand Woven Sacrves offered by us includes Hand Woven Cotton Scarves Hand Woven Linen Scarf and Hand Woven Woolen Scarf. Manufactured from the finest quality of cotton linen and wool these Hand Woven Scarves are available in a variety of patterns designs and color combinations. As a part of our quality management system we procure our range of Hand Woven Scarves from authentic manufacturers only. Moreover our ethical business practices and client dedicated approach makes us a prime choice of customers to avail these Hand Woven Scarves.</t>
  </si>
  <si>
    <t>Rudranath</t>
  </si>
  <si>
    <t>Kirtania</t>
  </si>
  <si>
    <t>response.prcreations@gmail.com</t>
  </si>
  <si>
    <t>PR Creations</t>
  </si>
  <si>
    <t>No. 610 Kalikapur Road</t>
  </si>
  <si>
    <t>http://www.prcreations.co.in</t>
  </si>
  <si>
    <t>We are amongst the leading manufacturers exporters wholesalers and suppliers of this highly commendable range of Decorative Product. The offered range is widely praised for its eye catching design and finishing.</t>
  </si>
  <si>
    <t>komal@pearlsnjewls.com</t>
  </si>
  <si>
    <t>namita@pearlsnjewls.com</t>
  </si>
  <si>
    <t>Pearls N Jewels</t>
  </si>
  <si>
    <t>12/4 Sunrise Industrial Estate Loni Road Industrial Area</t>
  </si>
  <si>
    <t>We are the manufacturer and exporter of a wide range of fabrics and yarns. Available in both standard and customized forms it is notable for its features like durability fine spun quality color fastness and elasticity.</t>
  </si>
  <si>
    <t>addonexp@gmail.com</t>
  </si>
  <si>
    <t>vinod@addonexim.com</t>
  </si>
  <si>
    <t>Addon Export House Limited</t>
  </si>
  <si>
    <t>205/207 Nirman Industrial Estate Chincholi Link Road Near Fire Brigade Malad West</t>
  </si>
  <si>
    <t>http://www.addonexport.com</t>
  </si>
  <si>
    <t>An iso 9001 certified institute valuepoint academy imparts effective communication skills soft skills personality development and english language skills trainingin india. Head-quatered wth 4centres in bangalore since 1996 and 1 inpune.</t>
  </si>
  <si>
    <t>counse</t>
  </si>
  <si>
    <t>punecenter@valuepointacademy.com</t>
  </si>
  <si>
    <t>Valuepoint Academy</t>
  </si>
  <si>
    <t>32 Road NIBM Road Kondhwa</t>
  </si>
  <si>
    <t>http://www.valuepointacademy.com</t>
  </si>
  <si>
    <t>Manufacturer of security system power supply access control etc.</t>
  </si>
  <si>
    <t>info@mresmps.com</t>
  </si>
  <si>
    <t>sales@mresmps.com</t>
  </si>
  <si>
    <t>M.R. Power Tech Pvt. Ltd.</t>
  </si>
  <si>
    <t>Jogani Industrial Complex Unit no. 226 Bldg No. 6 2nd FloorSion Chembur Road VN Purav Marg</t>
  </si>
  <si>
    <t>Chunnabhatti</t>
  </si>
  <si>
    <t>http://www.mresmps.com</t>
  </si>
  <si>
    <t>SimpliTax is a Team of Chartered Accountants Company Secretaries CPAs CFAs Tax Advocates MBAs and many such professionals who handle your assignments.</t>
  </si>
  <si>
    <t>SimpliTax is a Team of Chartered Accountants Company Secretaries CPAs CFAs Tax Advocates MBAs and many such professionals who handle your assignments.Our Team @ SimpliTax will manage your Monthly Quarterly and Annual compliances so that you can focus more on your core business areas for growth and sustenance.Our Team shall help you in completing your compliances related to Filing Tax Returns Preparing Books of Accounts Payroll Management TDS compliances Income Tax compliances etc; sitting at your office or home. So You don&amp;rsquo;t need to visit our office for getting your work completed. You can Call us Email us Chat with our Experts using web cameras Skype G-Talk; thereby hiring Best Professional Talent &amp;amp; saving your time and money on traveling.</t>
  </si>
  <si>
    <t>simplitax@gmail.com</t>
  </si>
  <si>
    <t>Simplitax CMS Private Limited</t>
  </si>
  <si>
    <t>A-25 1st Floor Sector 34</t>
  </si>
  <si>
    <t>http://www.simplitax.in</t>
  </si>
  <si>
    <t>iijd2006@gmail.com</t>
  </si>
  <si>
    <t>IIJD Manufacturing Co.</t>
  </si>
  <si>
    <t>Gala No. 201 2nd Floor Alpine Ind. Estate Military Rd Marol Andheri (E)</t>
  </si>
  <si>
    <t>Andheri(E)</t>
  </si>
  <si>
    <t>http://www.iijd.in</t>
  </si>
  <si>
    <t>Megharam</t>
  </si>
  <si>
    <t>pearl_marketing@yahoo.co.in</t>
  </si>
  <si>
    <t>Pearl Marketing</t>
  </si>
  <si>
    <t>No. 49 Appu Rao Road 6th Main</t>
  </si>
  <si>
    <t>deep.acharya2009@gmail.com</t>
  </si>
  <si>
    <t>Deep HR Solutions</t>
  </si>
  <si>
    <t>E-103 Dwarkesh Heavens Sneh Plaza Road</t>
  </si>
  <si>
    <t>http://deephrs.com/</t>
  </si>
  <si>
    <t>ashishdjain.1@gmail.com</t>
  </si>
  <si>
    <t>laxmicollcre@gmail.com</t>
  </si>
  <si>
    <t>Laxmi Creation Fashion Solution</t>
  </si>
  <si>
    <t>No. 481 Narayan Peth Opp. Lokhande Talim</t>
  </si>
  <si>
    <t>neeraj6411@gmail.com</t>
  </si>
  <si>
    <t>suraj4284@gmail.com</t>
  </si>
  <si>
    <t>Maa Vaishno IT Zone</t>
  </si>
  <si>
    <t>Shree Vaishno Market Station Road Kathua</t>
  </si>
  <si>
    <t>Kathua</t>
  </si>
  <si>
    <t>tkbenterprises4820@gmail.com</t>
  </si>
  <si>
    <t>T. K. B. Enterprises</t>
  </si>
  <si>
    <t>No. 9c Shakti Vinakger Kovl Street Telugu Tuyam</t>
  </si>
  <si>
    <t>Brands associated with Risht? are assured that they will get an international standard of representation in India with a complete range of relevant retail services. Undoubtedly Risht? is the logical and cost effective way to enter the Indian market.\r\nBrands that have already used the service include Raymond Weil and Frederique Constant and both brands are well established in India today. Risht? customises its services to suit each member brand and therefore gives your brand visibility and exposure in the way you want.\r\nRisht? is managed by professionals from the watch industry who understand your brand and have an unmatched experience in the Indian watch market.</t>
  </si>
  <si>
    <t>arun@relationshipsworld.com</t>
  </si>
  <si>
    <t>hr@relationshipsworld.com</t>
  </si>
  <si>
    <t>Retail Interface Private Limited</t>
  </si>
  <si>
    <t>No. 77/1 6th Main 18th Cross Malleshwaram</t>
  </si>
  <si>
    <t>We bring together the charm of the folk print the comfort of natural fabrics and the love of the contemporary look with our range of garments for men women and children.</t>
  </si>
  <si>
    <t>Develop And Retail Head</t>
  </si>
  <si>
    <t>salim.nicelooks@gmail.com</t>
  </si>
  <si>
    <t>Nice Looks</t>
  </si>
  <si>
    <t>No. 141 Raja Industrial Estate P. K. Road Mulund West</t>
  </si>
  <si>
    <t>http://www.nicelooks.in</t>
  </si>
  <si>
    <t>We are manufacturer and suppliers of uncommon gifts. Our major categories are wooden gifts stainless steel gifts handemade gifts and related products.</t>
  </si>
  <si>
    <t>contact@uncommonstuffs.com</t>
  </si>
  <si>
    <t>Uncommon Stuffs</t>
  </si>
  <si>
    <t>Uncommon House No. 55-A Sector 34</t>
  </si>
  <si>
    <t>http://www.uncommonstuffs.com/</t>
  </si>
  <si>
    <t>Being an eminent company we are engaged in manufacturing supplying and exporting a wide assortment of Mens T Shirt Sleeve Less Ladies Top Cotton Kids Hoody and many more products. Our products are of world class quality.</t>
  </si>
  <si>
    <t>gurutexramkumar@yahoo.com</t>
  </si>
  <si>
    <t>gurutexramkumar@gmail.com</t>
  </si>
  <si>
    <t>Guru Tex</t>
  </si>
  <si>
    <t>1099 Sindhamani Nagar</t>
  </si>
  <si>
    <t>newneedlecraftembroidery@gmail.com</t>
  </si>
  <si>
    <t>New Needle Craft Embroidery</t>
  </si>
  <si>
    <t>No.129 Arcot Road Virugambakkam</t>
  </si>
  <si>
    <t>Exporter of Indian suits saree and salwar.</t>
  </si>
  <si>
    <t>simplekaur@gmail.com</t>
  </si>
  <si>
    <t>Simple Kaur</t>
  </si>
  <si>
    <t>Sco 481 Sector 35C.</t>
  </si>
  <si>
    <t>Sector 35C</t>
  </si>
  <si>
    <t>http://www.simplekaur.com</t>
  </si>
  <si>
    <t>Hari NarayanTekewala Creation is a renowned name in manufacturers and exporters of Gold and Diamond Jewelry Rose Cut Diamond Jewelry 22k/24k Gold Kundan Meena Jewellery.</t>
  </si>
  <si>
    <t>Darshana</t>
  </si>
  <si>
    <t>Rewadia</t>
  </si>
  <si>
    <t>gemandjewelery@gmail.com</t>
  </si>
  <si>
    <t>wholesale@jaipurgoldjewelry.com</t>
  </si>
  <si>
    <t>Jaipur Gold Jewelry</t>
  </si>
  <si>
    <t>http://goldanddiamondjewelery.com/</t>
  </si>
  <si>
    <t>Vedic Life Style is online Indian accessories store to buy pure authentic products for men and women from India. Cloths Jewelry Bags footwear handicraft and handy craft items store.</t>
  </si>
  <si>
    <t>Chhag</t>
  </si>
  <si>
    <t>pankajchhag@gmail.com</t>
  </si>
  <si>
    <t>Raghubir Traders</t>
  </si>
  <si>
    <t>gniit.nitin@gmail.com</t>
  </si>
  <si>
    <t>nitin@npkgroups.com</t>
  </si>
  <si>
    <t>NPK Groups</t>
  </si>
  <si>
    <t>A-82 Sector 4</t>
  </si>
  <si>
    <t>http://www.npkgroups.com</t>
  </si>
  <si>
    <t>We are professionally maintained leading manufacturer supplier and wholesaler firm engaged in providing Soap Products. Our offered drugs are extensively recognized for its fresh aroma hygienically package high medicinal value and purity.</t>
  </si>
  <si>
    <t>Rahavan</t>
  </si>
  <si>
    <t>rishicosmetics@gmail.com</t>
  </si>
  <si>
    <t>rishiorganic.in@gmail.com</t>
  </si>
  <si>
    <t>Rishi Cosmetics</t>
  </si>
  <si>
    <t>No. 4/95- D Om Santhi Nagar Near APC Women College</t>
  </si>
  <si>
    <t>Om Santhi Nagar</t>
  </si>
  <si>
    <t>&amp;nbsp;We offer new creative solutions improving the quality of living where constantly evolving ideas represent company&amp;rsquo;s experience thus making it the largest infrastructural household in India.&amp;nbsp;</t>
  </si>
  <si>
    <t>kalpfurniture@gmail.com</t>
  </si>
  <si>
    <t>Kalpvruksh Furniture</t>
  </si>
  <si>
    <t>Rishabh Char Rasta Rander Road</t>
  </si>
  <si>
    <t>http://www.kalpvrukshfurniture.com</t>
  </si>
  <si>
    <t>mail2lijopaul@yahoo.com</t>
  </si>
  <si>
    <t>mail2lijopaul2@gmail.com</t>
  </si>
  <si>
    <t>Fizz Graphics</t>
  </si>
  <si>
    <t>Acherikudiyil Marottichal</t>
  </si>
  <si>
    <t>Marottichal</t>
  </si>
  <si>
    <t>team9diamond@gmail.com</t>
  </si>
  <si>
    <t>Diamond Bindi &amp; Jewellry</t>
  </si>
  <si>
    <t>http://www.bhindi.com</t>
  </si>
  <si>
    <t>We are noted as the leading Manufacturer Trader and Supplier of Corporate Gifts Travel Bags File And Folder Event Items Trophy and Mementos T-Shirt Umbrella etc. These products are known for their durability tear resistant and lightweight.</t>
  </si>
  <si>
    <t>Tauqueer</t>
  </si>
  <si>
    <t>4tindoenterprises@gmail.com</t>
  </si>
  <si>
    <t>4T INDO Enterprises</t>
  </si>
  <si>
    <t>A-701 Pearl Court Ramprastha Greens Vaishali Extension</t>
  </si>
  <si>
    <t>Vaishali Extension</t>
  </si>
  <si>
    <t>http://www.4tindoenterprises.com</t>
  </si>
  <si>
    <t>chiragstationerskota@gmail.com</t>
  </si>
  <si>
    <t>Chirag Stationers &amp; Bags</t>
  </si>
  <si>
    <t>Vikram Chowk Ladpura Bazar</t>
  </si>
  <si>
    <t>Ladpura Bazar</t>
  </si>
  <si>
    <t>http://www.chiragstationersandbags.com</t>
  </si>
  <si>
    <t>We have in depth knowledge of several markets including High tech Textiles Leather Automotive Parts Pharmaceuticals products.We also specialize in marine logistics industrial projects and other niche markets.</t>
  </si>
  <si>
    <t>satendra@axiomcargo.com</t>
  </si>
  <si>
    <t>info@axiomcargo.com</t>
  </si>
  <si>
    <t>Axiom Cargo Service</t>
  </si>
  <si>
    <t>Faiduljaiv  Saket</t>
  </si>
  <si>
    <t>http://www.axiomcargo.com</t>
  </si>
  <si>
    <t>Providing quinji tech unique custom web solutions etc.</t>
  </si>
  <si>
    <t>Pathria</t>
  </si>
  <si>
    <t>info@quinji.com</t>
  </si>
  <si>
    <t>Quinji Tech</t>
  </si>
  <si>
    <t>E-55 Industrial Area Phase 8</t>
  </si>
  <si>
    <t>Industrial Area Phase 8\n</t>
  </si>
  <si>
    <t>http://www.quinji.com</t>
  </si>
  <si>
    <t>Madurai Siva Photos is well known name in the Photography Videography&amp;nbsp; and Cinematography industry in South India and a&amp;nbsp; popular Store in Madurai India for Digital Cameras Photo Accessories Desk Top Computers Laptops Gift Items all types of&amp;nbsp; Album preparations Marriage and Other Functions&amp;nbsp; A-Z Service. Since our entry into the business from 1990 in the Photography and Album making field we are providing dedicated services to our valuable customers 24 x 7 services. Madurai Siva Photos is the one stop Shop for all&amp;nbsp; Digital camera and&amp;nbsp; accessories along with computers and system peripherals.</t>
  </si>
  <si>
    <t>Jayakandan</t>
  </si>
  <si>
    <t>maduraisivaphotos@gmail.com</t>
  </si>
  <si>
    <t>Madurai Siva &amp; Photos</t>
  </si>
  <si>
    <t>No 1 Nkv Complex 1st Floor Near Rosari Church Town Hall Road</t>
  </si>
  <si>
    <t>http://www.maduraisivaphotos.in</t>
  </si>
  <si>
    <t>Ranjeeda</t>
  </si>
  <si>
    <t>developer</t>
  </si>
  <si>
    <t>biospacetechnologies@gmail.com</t>
  </si>
  <si>
    <t>sebins@gmail.com</t>
  </si>
  <si>
    <t>My School Mobile App</t>
  </si>
  <si>
    <t>Erayilkadavu</t>
  </si>
  <si>
    <t>http://www.myschool.biz/</t>
  </si>
  <si>
    <t>We LifeStyles Collections are wholesalers and retailers of unique designer wears and daily wearswe sell only unique designs in single/Wholesale.</t>
  </si>
  <si>
    <t>anupriyajk@gmail.com</t>
  </si>
  <si>
    <t>lifestylecollections2014@gmail.com</t>
  </si>
  <si>
    <t>Lifestyle Collections</t>
  </si>
  <si>
    <t>Andheri Mumbai</t>
  </si>
  <si>
    <t>Andheri\n</t>
  </si>
  <si>
    <t>With the years of experience we are manufacturing supplying and exporting an extensive array of Men's T-shirt Ladies top Kids wear etc. Our products are known for their world class standards.</t>
  </si>
  <si>
    <t>jagan@jwinfashions.com</t>
  </si>
  <si>
    <t>info@jwinfashions.com</t>
  </si>
  <si>
    <t>J-win Fashions</t>
  </si>
  <si>
    <t>1/11 C Mahaliamman Kovil Street Chettipalayam Dharapuram Road</t>
  </si>
  <si>
    <t>http://www.jwinfashions.com</t>
  </si>
  <si>
    <t>K. N. Jewellers has been one of the most trusted names for jewellery in umarkhed district yavatmal india. Since our inception in 19__ we have been in the forefront in ornamenting every wonderful occasion with our unique jewellery.</t>
  </si>
  <si>
    <t>K.N.  Jewellers has been one of the most trusted names for jewellery in  Umarkhed (Dist. Yavatmal) India. Since our inception in 19__ we have  been in the forefront in ornamenting every wonderful occasion with our  unique jewellery. It was the vision and foresight of Mr. Kailas Udavant  that has brought us to this successful platform with strong roots that  are a blend of a powerful foundation of the manufacturing &amp;amp; retail  business and infinite artistic creativity. It was this motivating legacy  that was then passed onto the descendants who carried on the torch of  K.N. Jewellers to new heights</t>
  </si>
  <si>
    <t xml:space="preserve">Kailash </t>
  </si>
  <si>
    <t>Sudavan</t>
  </si>
  <si>
    <t>udavantk@rediffmail.com</t>
  </si>
  <si>
    <t>K. N. Jewellers</t>
  </si>
  <si>
    <t>Huttatma Chock Near Swami Math</t>
  </si>
  <si>
    <t>Feat Electro has its headquarters in India&amp;rsquo;s leading R&amp;D Center &amp;ndash; Bhilwara (RAJ.). Feat Electro specializes in software research product development design training career consultancy and other support activities.</t>
  </si>
  <si>
    <t>ojha.ji17@gmail.com</t>
  </si>
  <si>
    <t>tsmdistributor@gmail.com</t>
  </si>
  <si>
    <t>TSM Distributor</t>
  </si>
  <si>
    <t>6-E-26-28 R.C.Vyas Colony</t>
  </si>
  <si>
    <t>Vyas Colony</t>
  </si>
  <si>
    <t>Incede technologies a software development &amp;amp; website designing company is located in mangalore and offers quick and flexible solutions to customer's needs.</t>
  </si>
  <si>
    <t>contact@incedetechnologies.com</t>
  </si>
  <si>
    <t>Incede Technologies</t>
  </si>
  <si>
    <t>Near Gokula Hall Ashok Nagar</t>
  </si>
  <si>
    <t>http://www.incedetechnologies.com</t>
  </si>
  <si>
    <t>contact@anshulimpex.com</t>
  </si>
  <si>
    <t>Anshul Impex</t>
  </si>
  <si>
    <t>G-8 Pratibha Sankul Dharampeth</t>
  </si>
  <si>
    <t>http://www.anshulimpex.com</t>
  </si>
  <si>
    <t>Lunker</t>
  </si>
  <si>
    <t>deepaklunker@mokanc.com</t>
  </si>
  <si>
    <t>deepaklunker@gmail.com</t>
  </si>
  <si>
    <t>Mokanc</t>
  </si>
  <si>
    <t>No. 20A Munoth Center 1st Floor</t>
  </si>
  <si>
    <t>https://mokanc.ccavenue.com/</t>
  </si>
  <si>
    <t>SET Industries India Company an ISO certified company(view certificate) is one of the leading company in security systems. The SET name stands for the highest quality products and a profitable partnership. Security Expert Technology is a manufacturer of security cameras (CCTV Analog HD network IP) video surveillance systems and CCTV equipment (Closed Circuit Television) for home business School Factories Shopping Malls Hospitals and government Sectors. In addition to CCTV cameras and systems we also Deal CCTV CCTV Cables Biometrics Security Alarms Network / Wireless Management and other Surveillance accessories.</t>
  </si>
  <si>
    <t>info@setindustries.in</t>
  </si>
  <si>
    <t>Set Industries India</t>
  </si>
  <si>
    <t>1st Floor No. 454 Greater Brajeshwari Behind Kerla Bakery Pipliyahana</t>
  </si>
  <si>
    <t>Pipalyahana</t>
  </si>
  <si>
    <t>http://www.setindustries.in</t>
  </si>
  <si>
    <t>Chandreas</t>
  </si>
  <si>
    <t>Korani</t>
  </si>
  <si>
    <t>rajesh_korani@yahoo.com</t>
  </si>
  <si>
    <t>neptunelights2@gmail.com</t>
  </si>
  <si>
    <t>Murli Lights</t>
  </si>
  <si>
    <t>Building No. 813 Khadia Cross Road Gandhi Road</t>
  </si>
  <si>
    <t>Exporter of ladies garments.</t>
  </si>
  <si>
    <t>sunrisecreations10@yahoo.com</t>
  </si>
  <si>
    <t>Sunrise Creations</t>
  </si>
  <si>
    <t>D-34 DDA Colony New Jafrabad</t>
  </si>
  <si>
    <t>K.g.</t>
  </si>
  <si>
    <t>mohansasthaenterprises@gmail.com</t>
  </si>
  <si>
    <t>Sastha Enterprises</t>
  </si>
  <si>
    <t>82 Raja Garden Service Road Vanagaram</t>
  </si>
  <si>
    <t>bhavin.techmax@gmail.com</t>
  </si>
  <si>
    <t>TechMax Solution</t>
  </si>
  <si>
    <t>9/1128 1st Floor Right Side Ashish Bhavan Ambaji Mandir Comp. Ambaji Mandir Road</t>
  </si>
  <si>
    <t>http://www.techmax.co.in</t>
  </si>
  <si>
    <t>Bagra</t>
  </si>
  <si>
    <t>hariomenterprize1@gmail.com</t>
  </si>
  <si>
    <t>Hari Om Enterprize</t>
  </si>
  <si>
    <t>S1 Subhash Marg westros building C- Scheme</t>
  </si>
  <si>
    <t>http://www.daindiashop.com</t>
  </si>
  <si>
    <t>Manufacturer of rexine bags purse shopping bag travel bags suit case fancy ladies purse bags and jewel box.</t>
  </si>
  <si>
    <t>We are leaders in manufacturer and supplying of rexine bags in south india. We are supplying to all leading jewellery &amp;amp; home appliances shop in south india.</t>
  </si>
  <si>
    <t>Ezaj</t>
  </si>
  <si>
    <t>kasent25@yahoo.com</t>
  </si>
  <si>
    <t>KAS Enterprises</t>
  </si>
  <si>
    <t>No. 184 Dharaga Road</t>
  </si>
  <si>
    <t>Dharaga Road</t>
  </si>
  <si>
    <t>http://rugzak.in</t>
  </si>
  <si>
    <t>millenniumexports2000@yahoo.co.in</t>
  </si>
  <si>
    <t>fashionarena10@yahoo.com</t>
  </si>
  <si>
    <t>Fashion Arena</t>
  </si>
  <si>
    <t>Room No.12 1st Floor Building No. 76/86 Laxmi Bhuvan</t>
  </si>
  <si>
    <t>Supplier gold jewellery silver jewellery fashion jewellery diamond jewellerysolitaires and gemstones jewellery.In additionwe specialize in jadau and kundan jewellery and also providing jewellery repair service.</t>
  </si>
  <si>
    <t>Our business believes in providing satisfactory services and maintaining the trust and faith established over the years. We have built a clientele that is greeted and treated like family. We are here to help you with your simple needs like jewellery repair and to also cater to you large needs during special and auspicious occasions like weddings. Additionally we welcome different requests made by our clients to the best of our ability. Our unique pieces are sold to retailers and this makes us offer you with high quality products at extremely advantageous prices. We are dedicated to offering clients with vast range of choices based on their needs. We are committed to providing clients products that include Gold Jewellery Silver Jewellery Fashion Jewellery Diamond Jewellery Individual Diamond pieces Solitaires and Gemstones. In addition we specialize in Jadau and Kundan Jewellery crafted by our expert craftsmen in Bikaner. We look forward to hearing from you and providing you with our special offers.</t>
  </si>
  <si>
    <t>shinejewellery09@gmail.com</t>
  </si>
  <si>
    <t>raksha089@gmail.com</t>
  </si>
  <si>
    <t>Shine Jewellery</t>
  </si>
  <si>
    <t>Lyons Range Dalhousie</t>
  </si>
  <si>
    <t>http://www.shinejewellery.in</t>
  </si>
  <si>
    <t>stephy27472121@yahoo.com</t>
  </si>
  <si>
    <t>Stephy House Of Foreign Goods</t>
  </si>
  <si>
    <t>AM 14 Raj Plaza Complex Gurukul</t>
  </si>
  <si>
    <t>kenystationery@gmail.com</t>
  </si>
  <si>
    <t>order.keny@gmail.com</t>
  </si>
  <si>
    <t>No. 32 Kazi Sayed Street Keny House1st Floor Masjid Bunder</t>
  </si>
  <si>
    <t>Kazi Sayed Street</t>
  </si>
  <si>
    <t>http://www.hareshkawedia.com</t>
  </si>
  <si>
    <t>Providing investment funds equity and shares services.</t>
  </si>
  <si>
    <t>Panvelwala</t>
  </si>
  <si>
    <t>ismailap@hotmail.com</t>
  </si>
  <si>
    <t>navrangfoam@hotmail.com</t>
  </si>
  <si>
    <t>Navrang Foam &amp; Fabrics</t>
  </si>
  <si>
    <t>3/4 Meenakshi Apartment Dockyard Road</t>
  </si>
  <si>
    <t>Dockyard Road</t>
  </si>
  <si>
    <t>Musani</t>
  </si>
  <si>
    <t>adil.musani@gmail.com</t>
  </si>
  <si>
    <t>Adil Enterprise</t>
  </si>
  <si>
    <t>G-5 Ground Floor</t>
  </si>
  <si>
    <t>padmaladakh@gmail.com</t>
  </si>
  <si>
    <t>jorlis123@gmail.com</t>
  </si>
  <si>
    <t>Padma Guest House &amp; Hotel</t>
  </si>
  <si>
    <t>http://www.padmaladakh.net</t>
  </si>
  <si>
    <t>We are comprehensively manufacturing and supplying a wide assortment of Mens Caps Mens T-Shirts Ladies T-Shirts Housekeeping Uniform Hospital Uniforms Hotel Uniforms Coffee Mugs Laptop Bags &amp;amp; many more.</t>
  </si>
  <si>
    <t>arcorporates2013@gmail.com</t>
  </si>
  <si>
    <t>prasadpasumarthi@yahoo.co.in</t>
  </si>
  <si>
    <t>AR Corporate</t>
  </si>
  <si>
    <t>8-2-13/1 Pratab Nagar Panjagutta Big Bazar Backside Srinagar Colony Road</t>
  </si>
  <si>
    <t>Srinagar Colony Road</t>
  </si>
  <si>
    <t>umaindustriesmodasa@yahoo.com</t>
  </si>
  <si>
    <t>umaindustriesmodasa@gmail.com</t>
  </si>
  <si>
    <t>Uma Industries</t>
  </si>
  <si>
    <t>Plot No. 71 GIDC District Aravalli</t>
  </si>
  <si>
    <t>http://www.umaindustry.com</t>
  </si>
  <si>
    <t>mayurdesai50@yahoo.com</t>
  </si>
  <si>
    <t>Jayshree Stationery Mart</t>
  </si>
  <si>
    <t>No. 69 Kagdi Bazar Under Fernandis Bridge Gandhi Road</t>
  </si>
  <si>
    <t>Kagdi Bazar</t>
  </si>
  <si>
    <t>theimpact.technology@live.in</t>
  </si>
  <si>
    <t>The Impact Technology</t>
  </si>
  <si>
    <t>31 Lake East Sixth Road Santoshpur</t>
  </si>
  <si>
    <t>jmsmobilecare@gmail.com</t>
  </si>
  <si>
    <t>JMS Mobile Care</t>
  </si>
  <si>
    <t>North Bongaigaon Chapaguri Road Near Traffic Police Point</t>
  </si>
  <si>
    <t>Chapaguri Road</t>
  </si>
  <si>
    <t>http://www.jmsmobilecare.in</t>
  </si>
  <si>
    <t>Vasistha</t>
  </si>
  <si>
    <t>vineet.kumar.sharma@gmail.com</t>
  </si>
  <si>
    <t>First Language Solutions</t>
  </si>
  <si>
    <t>No. 201-31- D Ram Chandra Nagar Gali No. 1 Adrash Mohalla Moujpur</t>
  </si>
  <si>
    <t>http://www.firstlanguagesolutions.com</t>
  </si>
  <si>
    <t>Elle the fashion lounge : One of the Best Place for wide variety of New Born Kids And Accessories. This Shop has the best of Western Wear.</t>
  </si>
  <si>
    <t>Elle the fashion lounge : One of the Best Place for wide variety of New Born Kids And Accessories. This Shop has the best of Western Wear Night Wear Accessories and Baby Products.. All Age Groups are Catered with equal passion. Elle is good place to upgrade your and your kids wardobe.</t>
  </si>
  <si>
    <t>Davda</t>
  </si>
  <si>
    <t>ellethefashionlounge@gmail.com</t>
  </si>
  <si>
    <t>Elle The Fashion Lounge</t>
  </si>
  <si>
    <t>Shop No. 46 Mahatma Gandhi Market</t>
  </si>
  <si>
    <t>Mahatma Gandhi Market</t>
  </si>
  <si>
    <t>Bangrawa</t>
  </si>
  <si>
    <t>info.goglamour@gmail.com</t>
  </si>
  <si>
    <t>neelam.bangrawa@gmail.com</t>
  </si>
  <si>
    <t>Go Glamour</t>
  </si>
  <si>
    <t>B-121 Aashiana Society Near DPS School Gamma-2</t>
  </si>
  <si>
    <t>Gamma 2</t>
  </si>
  <si>
    <t>ramverma215@gmail.com</t>
  </si>
  <si>
    <t>Training NLP India</t>
  </si>
  <si>
    <t>No. 172 B Tower- A The Corenthum Plot No. A- 41 Sector- 62</t>
  </si>
  <si>
    <t>hindustanlabelsnsk@gmail.com</t>
  </si>
  <si>
    <t>hisagarpatel@gmail.com</t>
  </si>
  <si>
    <t>Hindustan Labels</t>
  </si>
  <si>
    <t>Godown No. 15 Ashapura Godowans G. No. 591/2  Janori Road</t>
  </si>
  <si>
    <t>http://www.hindustanlabels.com</t>
  </si>
  <si>
    <t>We &amp;ldquo;GTC Telko Electronics&amp;rdquo; are a reputed organization engaged in the manufacture and trade of a wide range of superior quality Electronic Components &amp;amp; Mobile Charger Spares. Our range comprises of AC Chargers Cabinets PCBs Cables Battery Clip Wires Car Chargers Packaging Materials Driver Transformers Cutting Machine (For PCBs) Tools Testing Meters Wire Bundles etc. All the products offered by us are manufactured using high grade raw material in order to deliver an unparalleled range to our clients. These components find applications in areas like automation automobiles display systems process controls signaling and power &amp;amp; energy and are widely appreciated by our clients for their safety and reliability.</t>
  </si>
  <si>
    <t>gtctelkoelectronics@yahoo.co.in</t>
  </si>
  <si>
    <t>Telko Electronics</t>
  </si>
  <si>
    <t>35/2 Central Market Opposite Bank Of Baroda Naraina Industrial Area Phase-I</t>
  </si>
  <si>
    <t>Naraina Industrial Area Phase-I</t>
  </si>
  <si>
    <t>saheb.banerjee85@gmail.com</t>
  </si>
  <si>
    <t>Sunshine</t>
  </si>
  <si>
    <t>Shop No.207 Dumdum Road</t>
  </si>
  <si>
    <t>http://www.sunshineglobalindia.com</t>
  </si>
  <si>
    <t>Deals in ladies purse ladies handbags imitation jewelery etc.</t>
  </si>
  <si>
    <t>W e are wholesalers and retailers for Fashion Accessories such as Ladies Clutches Purse Handbags Imitation Jewelry etc.</t>
  </si>
  <si>
    <t>malhotrajas75@gmail.com</t>
  </si>
  <si>
    <t>jasbir@fashiondrobe.in</t>
  </si>
  <si>
    <t>Fashiondrobe</t>
  </si>
  <si>
    <t>No. 485/3</t>
  </si>
  <si>
    <t>Dream house entertainment is a professional agency in film and television production. It is a group jof self motivates professionally qualified and devoted individuals with a common spirit.We have a panel of subject specialist. Media experts as our consultants who along with the dream house entertainment professionals deliver quality service &amp;amp; undertake the challenges.renowned writers directors camera persons artistes presenters compeers commentators are in the panel of contract staff whose services are utilized for specific assignments.</t>
  </si>
  <si>
    <t>Shirvashtav</t>
  </si>
  <si>
    <t>Causting Directer</t>
  </si>
  <si>
    <t>dream.house97@gmail.com</t>
  </si>
  <si>
    <t>Dream House Entertainment</t>
  </si>
  <si>
    <t>Pakari Ishmail Ladaura Pakari Sadar</t>
  </si>
  <si>
    <t>Ladaura Pakari</t>
  </si>
  <si>
    <t>Offering stores software jewellery scheme software jewellery manufacturing software textiles software development services etc.</t>
  </si>
  <si>
    <t>Jilaba Software Services Private Limited was formed in the year 1991. As a member of ESC and GJF the company is one of the forerunners to venture into the jewellery industry pan-India and Srilanka. Jilaba is constantly growing not by selling its products but more often by extending effective solutions for the specific industry. This has made the company a trustworthy and reliable consultant to work with for various industry leaders.</t>
  </si>
  <si>
    <t>chennai@jilaba.com</t>
  </si>
  <si>
    <t>Jilaba Software Services Private Limited</t>
  </si>
  <si>
    <t>No. 2/412 Ambedkar Nagar 1st Main Road</t>
  </si>
  <si>
    <t>http://www.jilaba.com</t>
  </si>
  <si>
    <t>sales@leatheroncall.com</t>
  </si>
  <si>
    <t>Leather On Call</t>
  </si>
  <si>
    <t>FD-3 Shaheen Bagh Jamia Nagar</t>
  </si>
  <si>
    <t>daylight2004@gmail.com</t>
  </si>
  <si>
    <t>Day Light Photography</t>
  </si>
  <si>
    <t>No. 147/5 Alagar Nivas 6th Street Gandhipuram</t>
  </si>
  <si>
    <t>PRP Safety &amp;amp; Security System products including image processors Standalone DVR Network Video Server/IP server PC-based DVR Cards ATM DVR Mobile DVR Mini DVR Matrix etc.)</t>
  </si>
  <si>
    <t>prpsss@yahoo.in</t>
  </si>
  <si>
    <t>PRP Safety &amp; Security Systems</t>
  </si>
  <si>
    <t>RC Navarathana Flats Block D46A Kamaraj Road Kodungaiyur</t>
  </si>
  <si>
    <t>http://www.prpsss.com</t>
  </si>
  <si>
    <t>Lucro is known for innovative interior and exterior automotive care products. Word Lucro means Benefit in Latin and we truly believe that customer must benefit from our products.</t>
  </si>
  <si>
    <t>sales@lucro.in</t>
  </si>
  <si>
    <t>Lucro</t>
  </si>
  <si>
    <t>175 New Aashirwad Industrial Estate Building No. 5</t>
  </si>
  <si>
    <t>http://www.lucro.in/</t>
  </si>
  <si>
    <t>chetanjain1136@gmail.com</t>
  </si>
  <si>
    <t>Gold Fab</t>
  </si>
  <si>
    <t>V-1136-37 Surat Textile Market Ground Floor</t>
  </si>
  <si>
    <t>kiranvyas_1700@yahoo.com</t>
  </si>
  <si>
    <t>Shreya Electronics</t>
  </si>
  <si>
    <t>No. 9 Upper Level Venu Gopal Complex Navarngppura</t>
  </si>
  <si>
    <t>Navarngppura</t>
  </si>
  <si>
    <t>http://www.shreyaelectronics.in</t>
  </si>
  <si>
    <t>Trader of semi precious cut stones precious stones etc.</t>
  </si>
  <si>
    <t>ajay@exquisitegem.com</t>
  </si>
  <si>
    <t>sales@exquisitefinejewellery.com</t>
  </si>
  <si>
    <t>Exquisite Gems</t>
  </si>
  <si>
    <t>No. 472-A Acharya Kriplani Marg Adarsh Nagar</t>
  </si>
  <si>
    <t>http://www.exquisitefinejewellery.com</t>
  </si>
  <si>
    <t>Deals in all Designer AntiqueTampleand kundan jewellery &amp;nbsp; &amp;nbsp; &amp;nbsp; &amp;nbsp; &amp;nbsp; &amp;nbsp; &amp;nbsp; &amp;nbsp; &amp;nbsp; &amp;nbsp; &amp;nbsp; &amp;nbsp; &amp;nbsp; &amp;nbsp; &amp;nbsp; &amp;nbsp; &amp;nbsp; &amp;nbsp;</t>
  </si>
  <si>
    <t>amokshjewels@gmail.com</t>
  </si>
  <si>
    <t>maheshsoni831@gmail.com</t>
  </si>
  <si>
    <t>Amoksh Jewels</t>
  </si>
  <si>
    <t>umiyalaminates@yahoo.co.in</t>
  </si>
  <si>
    <t>Umiya Laminates</t>
  </si>
  <si>
    <t>24 Maheshwari Industrial Estate Opposite Swaminarayan Temple Shahibaug</t>
  </si>
  <si>
    <t>skyseveninfratech11@gmail.com</t>
  </si>
  <si>
    <t>nisha.chandani@gmail.com</t>
  </si>
  <si>
    <t>Sky Seven Enterprises</t>
  </si>
  <si>
    <t>No. 13-14/17-18 3rd Floor Panorma Complex R.C. Dutt Road</t>
  </si>
  <si>
    <t>Backed by our skilled workforce we are capable to Manufacture and Supply the best array of Designer Sarees Party Wear Sarees and Indian Sarees. Our product range is well-known for smooth texture colorfastness and matchless quality.</t>
  </si>
  <si>
    <t>Palia</t>
  </si>
  <si>
    <t>pinkeshm32@gmail.com</t>
  </si>
  <si>
    <t>arihant.fashion@yahoo.com</t>
  </si>
  <si>
    <t>Anjanisut Sarees</t>
  </si>
  <si>
    <t>E-1255 Ground Floor Millenium Textile Market</t>
  </si>
  <si>
    <t>http://www.anjanisutsarees.com/</t>
  </si>
  <si>
    <t>We are indenting agents for export of finished fabrics mainly operating in the Middle East and Far East markets.</t>
  </si>
  <si>
    <t>Owner- Father</t>
  </si>
  <si>
    <t>info@pratikexim.in</t>
  </si>
  <si>
    <t>Indenting Agents</t>
  </si>
  <si>
    <t>No. 108/3A Mittal Industrial Estate Andheri Kurla Road</t>
  </si>
  <si>
    <t>mr.prakashamit@gmail.com</t>
  </si>
  <si>
    <t>No. 9 Chandi Sanyukta Apartment Kankarbagh Main Road</t>
  </si>
  <si>
    <t>http://www.technocratstudio.in</t>
  </si>
  <si>
    <t>Adiram</t>
  </si>
  <si>
    <t>info@obiikriationz.com</t>
  </si>
  <si>
    <t>Kriationz</t>
  </si>
  <si>
    <t>No. 38/2 Ground Floor Bull Temple Road Entrance</t>
  </si>
  <si>
    <t>Entrance</t>
  </si>
  <si>
    <t>https://www.obiikriationz.com</t>
  </si>
  <si>
    <t>Tanu Fashion is widely renowned organization engaged in manufacturing of wide variety of sarees that are of high quality and sufficient to meet the diverse specifications of the customers.</t>
  </si>
  <si>
    <t>rahulpansari72@gmail.com</t>
  </si>
  <si>
    <t>Tanu Fashion</t>
  </si>
  <si>
    <t>N-1748-49 Ground Floor Millennium Textile Market</t>
  </si>
  <si>
    <t>http://www.tanufashion.in/</t>
  </si>
  <si>
    <t>bharatpatel103@gmail.com</t>
  </si>
  <si>
    <t>param.nonwoven222@gmail.com</t>
  </si>
  <si>
    <t>Param Non Woven</t>
  </si>
  <si>
    <t>C-2 Khodiyar Nagar Varachha Road</t>
  </si>
  <si>
    <t>Sivanu</t>
  </si>
  <si>
    <t>biogene08@gmail.com</t>
  </si>
  <si>
    <t>Bio Gene Technologies</t>
  </si>
  <si>
    <t>No. 16 S- 5 Dev Apartments Jayaram Street Thiruvanmiyur</t>
  </si>
  <si>
    <t>http://www.biogenetechnologies.com</t>
  </si>
  <si>
    <t>We have huge collection including wedding party wear formal sarees. What makes us apart from others is the way we provide quality assurance in our products.</t>
  </si>
  <si>
    <t>heercreation24@yahoo.com</t>
  </si>
  <si>
    <t>Heer Designer</t>
  </si>
  <si>
    <t>N-2740-41 Upper Ground Millennium Market Ring Road</t>
  </si>
  <si>
    <t>psfine.enterprises@gmail.com</t>
  </si>
  <si>
    <t>psfine.enterprisesps@gmail.com</t>
  </si>
  <si>
    <t>Fine Enterprises</t>
  </si>
  <si>
    <t>142/143 Anand Nagar</t>
  </si>
  <si>
    <t>Welcome to GN BOUTIQUE someone who has a keen desire to dress up in the most fashionable way and wear dresses that make a statement we are the one stop shop to offer the best outfits available in the market. We design stitch and deliver a variety of Indian ethnic dresses like designer lehengas bollywood sarees fusion gowns kurtis salwar kameez sareesshararas lehengas and much more. - See more at.</t>
  </si>
  <si>
    <t>deepak.kaur1982@gmail.com</t>
  </si>
  <si>
    <t>GN Boutique</t>
  </si>
  <si>
    <t>Near Mahajan Hospital Malri Road Nakodar</t>
  </si>
  <si>
    <t>Malri</t>
  </si>
  <si>
    <t>http://www.gnboutique.com</t>
  </si>
  <si>
    <t>Inetz Infocom is an exclusive online store where you can buy best mobile broadband internet for your laptop and desktop computers. We have brought a range of Wireless Data Cards that work on all 2G &amp; 3G GSM mobile SIM Cards. Enjoy fastest speed upto 7.1 Mbps and enjoy video chat watch live TV surf and download unlimited etc with our Wireless Internet Data Cards. We have tie-ups with all the leading Indian networks including Airtel Tata Idea Reliance MTS etc. which offer their services and Broadband Plan sat affordable rates. Here we have listed some of the best 3G Data Cards and Internet Plans of various operators that can meet your varied requirements. So book your Data Card now with best of its plans.</t>
  </si>
  <si>
    <t>vikasyadav066@gmail.com</t>
  </si>
  <si>
    <t>Inetz Infocom</t>
  </si>
  <si>
    <t>A 27/L 2nd Floor Sector 16</t>
  </si>
  <si>
    <t>http://www.nfodigix.com</t>
  </si>
  <si>
    <t>Vaishnavi Softech provides the absolute best high-definition surveillance solutions and biometric attendance solutions that deliver the best evidence.</t>
  </si>
  <si>
    <t>VAISHNAVI SOFTECH provides the absolute best high-definition surveillance solutions and biometric attendance solutions that deliver the best evidence.&amp;nbsp;VAISHNAVI SOFTECH a New Delhi (India) based Company that engaged in sales/services of Video Surveillance Systems and Biometric Attendance Machines. VAISHNAVI SOFTECH provides Systems as per client specifications. We specialize in customized Products as per client's requirement. Our profound knowledge and experience has developed our ability to foresee and recognize the market trends and fulfill our Clients' needs effectively.\t\tWe have consistently developed the most advance line of cameras to provide our Customers with more solutions and options to protect people and properties throughout the globe from smallest requirement to the high end assets for Defence applications along with government Infrastructure projects Airports Hospitals Casinos Stadiums Hotels Educational Campuses Residential Commercial &amp;amp; Industrial Complexes and Retail facilities etc.</t>
  </si>
  <si>
    <t>info@vaishnavisoftech.com</t>
  </si>
  <si>
    <t>vaishnavisoftech@gmail.com</t>
  </si>
  <si>
    <t>Vaishnavi Softech</t>
  </si>
  <si>
    <t>208 2nd Floor Vardhman Crown Mall</t>
  </si>
  <si>
    <t>http://www.vaishnavisoftech.com</t>
  </si>
  <si>
    <t>karan@mezna.in</t>
  </si>
  <si>
    <t>info@mezna.in</t>
  </si>
  <si>
    <t>Mezna</t>
  </si>
  <si>
    <t>S 131 2nd Floor Punchsheel Park</t>
  </si>
  <si>
    <t>Punchsheel Park</t>
  </si>
  <si>
    <t>http://www.mezna.in</t>
  </si>
  <si>
    <t>Tony</t>
  </si>
  <si>
    <t>munnarcrown@hotmail.com</t>
  </si>
  <si>
    <t>munnarcrown@gmail.com</t>
  </si>
  <si>
    <t>Munnar Crown Resorts</t>
  </si>
  <si>
    <t>Suryanelli Road Chinnakanal</t>
  </si>
  <si>
    <t>Chinnakanal</t>
  </si>
  <si>
    <t>http://www.munnarcrown.com</t>
  </si>
  <si>
    <t>srepdpl@gmail.com</t>
  </si>
  <si>
    <t>Sandalee Real Estates</t>
  </si>
  <si>
    <t>NH-21 Opposite Jawahar Park Bhojpur Sundernagar</t>
  </si>
  <si>
    <t>sundernagar</t>
  </si>
  <si>
    <t>We are the prominent Manufacturer and Supplier of premium quality range of Wedding Saree Designer Saree Fancy Saree Party Wear Saree etc. These sarees are known for beautiful design eye-catching pattern and shrink resistance.</t>
  </si>
  <si>
    <t>rohitbansal2022@gmail.com</t>
  </si>
  <si>
    <t>Stuti Creation</t>
  </si>
  <si>
    <t>D- 1141/42 Ground Floor Millennium Textile Market Ring Road</t>
  </si>
  <si>
    <t>http://www.stuticreation.in</t>
  </si>
  <si>
    <t>Dealer of semi precious stones beads and silver jewellery beads.</t>
  </si>
  <si>
    <t>Almas_jewellers@hotmail.com</t>
  </si>
  <si>
    <t>Almas Jewellers</t>
  </si>
  <si>
    <t>H. No. 3940 Near Hera English School Paharganj Mughal Street Surajpole Gate</t>
  </si>
  <si>
    <t>Surajpole Gate</t>
  </si>
  <si>
    <t>dmijoebeach@gmail.com</t>
  </si>
  <si>
    <t>info@joebeach.in</t>
  </si>
  <si>
    <t>Joe Beach</t>
  </si>
  <si>
    <t>ECR Road Krishnan Karanai Next To Saibaba Trust</t>
  </si>
  <si>
    <t>http://www.joebeach.in</t>
  </si>
  <si>
    <t>datafield.purchase@gmail.com</t>
  </si>
  <si>
    <t>Datafield India Private Limited</t>
  </si>
  <si>
    <t>No. 119/1B &amp; 2B Mudalipalayam Road Arasur</t>
  </si>
  <si>
    <t>http://www.datafieldindia.com</t>
  </si>
  <si>
    <t xml:space="preserve"> Karbonn mobile phone companies</t>
  </si>
  <si>
    <t xml:space="preserve"> etc.</t>
  </si>
  <si>
    <t xml:space="preserve"> telecom companies.&amp;nbsp;Jay Group&amp;nbsp;has to its credit and a strong support network of dealers Videocon Telecommunication Ltd.</t>
  </si>
  <si>
    <t xml:space="preserve"> Surat</t>
  </si>
  <si>
    <t xml:space="preserve"> Group's&amp;nbsp;strive to verb to grow with partners to our principals to and vis--vis of the LEAID Review: Product volumes to and to and share GBP In the coverage area</t>
  </si>
  <si>
    <t xml:space="preserve"> Business Campus.&amp;nbsp;Conducted with-a vision to our work in Campus Campus is IS samenvouwen&amp;nbsp;Jay</t>
  </si>
  <si>
    <t xml:space="preserve"> Group's&amp;nbsp;</t>
  </si>
  <si>
    <t xml:space="preserve"> | long term</t>
  </si>
  <si>
    <t xml:space="preserve"> Pramukhswami Arcade</t>
  </si>
  <si>
    <t xml:space="preserve"> Wing- A</t>
  </si>
  <si>
    <t>Vendio provides the leading multi-channel eCommerce software platform for small - and mid-sized online businesses.</t>
  </si>
  <si>
    <t>Vendio eCommerce enables merchants to sell inventory across multiple channels - Amazon eBay Facebook online stores and mobile devices.Vendio provides eCommerce software that enables merchants to manage online sales cost-effectively. Founded in 1999 Vendio has a long history of helping merchants run successful online businesses. Over 100000 merchants use Vendio's award winning multi-channel Platform to sell over $2 Billion of merchandise through their own online stores and across the leading marketplaces on the Internet. Vendio is headquartered in San Mateo CA with an office in Bucharest Romania.</t>
  </si>
  <si>
    <t>Jiran</t>
  </si>
  <si>
    <t>shanthavalley@gmail.com</t>
  </si>
  <si>
    <t>hiranmeera@gmail.com</t>
  </si>
  <si>
    <t>Shantha Valley Ayurvedic &amp; Indian Natural Products</t>
  </si>
  <si>
    <t>Sonagiri P O. Alavil Palliyamoola</t>
  </si>
  <si>
    <t>Alavil</t>
  </si>
  <si>
    <t>vicky2khanna@yahoo.com</t>
  </si>
  <si>
    <t>House No #68 Shop No.3 Badheri Backside Khatana Sweet Shop Chandigarh Sector 41d</t>
  </si>
  <si>
    <t>Badheri</t>
  </si>
  <si>
    <t>info@singaarglobal.com</t>
  </si>
  <si>
    <t>Singaar Global</t>
  </si>
  <si>
    <t>No. 13/53 Swarn Path Mansarovar</t>
  </si>
  <si>
    <t>http://www.singaarglobal.com</t>
  </si>
  <si>
    <t>We deal into original Branded Export Surplus Garments for Mens. We have our supply chain established Pan India level and we also have been exporting to various Middle East and  European Nations. We deal in all sorts of genuine Garments for Mens specially.</t>
  </si>
  <si>
    <t>raul.murarka@gmail.com</t>
  </si>
  <si>
    <t>Kotton Knits</t>
  </si>
  <si>
    <t>No. 507 5th Floor Vakratund Corporate Park</t>
  </si>
  <si>
    <t>Allegiance Protection System was established in 2005. We are professional and one of the leading company deals with fire protection devices like fire alarm control panels fire extinguisher etc. Our products are popular in all over India. We provides distribution and services to the DVR and Security cameras in all India.</t>
  </si>
  <si>
    <t>zafirahmad55@gmail.com</t>
  </si>
  <si>
    <t>Allegiance Protection System</t>
  </si>
  <si>
    <t>Sec 46</t>
  </si>
  <si>
    <t>http://www.allegianceaps.com</t>
  </si>
  <si>
    <t>Mohansinh</t>
  </si>
  <si>
    <t>M Sodha</t>
  </si>
  <si>
    <t>vikymamu@yahoo.in</t>
  </si>
  <si>
    <t>kutchfossil2@gmail.com</t>
  </si>
  <si>
    <t>Kutch Fossil Resort</t>
  </si>
  <si>
    <t>PO Than Godhinodhar</t>
  </si>
  <si>
    <t>Retailer of safety shoes safety helmets fire extinguishers safety hand gloves uniforms and PPE items.</t>
  </si>
  <si>
    <t>Deals in fire safety items fire fighting systems rain wears hand gloves safety shoes and uniforms.</t>
  </si>
  <si>
    <t>safetytraders@hotmail.com</t>
  </si>
  <si>
    <t>safetytraders@gmail.com</t>
  </si>
  <si>
    <t>Safety Traders</t>
  </si>
  <si>
    <t>Gf-106 Almas Market Panigate Road</t>
  </si>
  <si>
    <t>Almas Market</t>
  </si>
  <si>
    <t>vishalshakti.cz@gmail.com</t>
  </si>
  <si>
    <t>vsjewel.cz@gmail.com</t>
  </si>
  <si>
    <t>Vishal Shakti</t>
  </si>
  <si>
    <t>No. 168 Kuber Nagar-1 Katargam</t>
  </si>
  <si>
    <t>http://vsjewel.in/</t>
  </si>
  <si>
    <t>Chandiramouli</t>
  </si>
  <si>
    <t>R.  Iyer</t>
  </si>
  <si>
    <t>rchandiramouli@yahoo.com</t>
  </si>
  <si>
    <t>chandiramouliriyer@aishwaryaexports.com</t>
  </si>
  <si>
    <t>Aishwarya Export</t>
  </si>
  <si>
    <t>B 302 3rd Floor Building No. 99 T N Dev Ashish</t>
  </si>
  <si>
    <t>http://www.aishwaryaexport.com</t>
  </si>
  <si>
    <t>info@clinvac.in</t>
  </si>
  <si>
    <t>ncrsales@clinvac.in</t>
  </si>
  <si>
    <t>Clinvac Machinery India Private Limited</t>
  </si>
  <si>
    <t>Shop No. H5/12 G. F. Street No. 12</t>
  </si>
  <si>
    <t>http://www.clinvac.in</t>
  </si>
  <si>
    <t>Mr. Mohammad</t>
  </si>
  <si>
    <t>nsttexports@gmail.com</t>
  </si>
  <si>
    <t>NSTT Exports</t>
  </si>
  <si>
    <t>J-3/168 Kishan Kunj Laxmi Nagar</t>
  </si>
  <si>
    <t>bhumifashion2012@gmail.com</t>
  </si>
  <si>
    <t>kanchansarees@yahoo.com</t>
  </si>
  <si>
    <t>Kanchan Sarees</t>
  </si>
  <si>
    <t>Thackersey Moolji Building No. 39 No. 205/206</t>
  </si>
  <si>
    <t>Manufacturer and wholesaler of jeans shirts and t- shirts.</t>
  </si>
  <si>
    <t>Chander Ramuka</t>
  </si>
  <si>
    <t>ramukaapparels@yahoo.co.in</t>
  </si>
  <si>
    <t>Dragaon Jeans</t>
  </si>
  <si>
    <t>105 Star Industrial. Estate Near Sakinaka Tel. Exchange Andheri-kurla Road Andheri(e)</t>
  </si>
  <si>
    <t>andheri-kurla Road</t>
  </si>
  <si>
    <t>http://www.dragaonjeans.in/</t>
  </si>
  <si>
    <t>pankajhandicraftsdelhi@gmail.com</t>
  </si>
  <si>
    <t>Pankaj Handicrafts</t>
  </si>
  <si>
    <t>No. 2516 Dharampura Near Jain Temple</t>
  </si>
  <si>
    <t>We are one of the leading service providers in Value additions on the fabrics. Designed as per changing fashion trends our services are appreciated for effectiveness accuracy reliability and timely execution.</t>
  </si>
  <si>
    <t>dharmeshnahar@yahoo.co.in</t>
  </si>
  <si>
    <t>No. 55/56 1st Floor Raja Industrial Estate Near Indraprasth Building P. K. Road Mulund West</t>
  </si>
  <si>
    <t>K.  Luniya</t>
  </si>
  <si>
    <t>ranjanplastics@gmail.com</t>
  </si>
  <si>
    <t>Ranjan Plastics Private Limited</t>
  </si>
  <si>
    <t>Plat No. 2007 Phase 2 GIDC Chhatral</t>
  </si>
  <si>
    <t>Chhatral</t>
  </si>
  <si>
    <t>apoorventerprises.lava@gmail.com</t>
  </si>
  <si>
    <t>Apoorv Enterprises</t>
  </si>
  <si>
    <t>Front By Ambedkar Park Aala Chowk</t>
  </si>
  <si>
    <t>Mahoba</t>
  </si>
  <si>
    <t>ritesh.rana05@gmail.com</t>
  </si>
  <si>
    <t>Latest Design Jewellery</t>
  </si>
  <si>
    <t>Mahasha Jeweller Guru Bazar Katra Mohar Singh</t>
  </si>
  <si>
    <t>healing_path@yahoo.com</t>
  </si>
  <si>
    <t>California Hypnosis Institute</t>
  </si>
  <si>
    <t>Chi Delhi T-16 C Block 3rd Floor Baani Square Sector 50</t>
  </si>
  <si>
    <t>http://chi-delhi.com/</t>
  </si>
  <si>
    <t>hr@spiralbean.com</t>
  </si>
  <si>
    <t>Spiralbean Software Solutions Private Limited</t>
  </si>
  <si>
    <t>Moopans Commericial Rajiv Junction Padamugal</t>
  </si>
  <si>
    <t>http://www.spiralbean.com/</t>
  </si>
  <si>
    <t>We are the leading Manufacturer Exporter and Supplier of Boy's T-Shirt Ladies Top Boy's &amp;amp; Girl's Bathing Suit Boy's &amp;amp; Girl's Garment and Gent's Shirt. These garments are known for an exquisite design attractive look and light weight.</t>
  </si>
  <si>
    <t>info@vmapparels.com</t>
  </si>
  <si>
    <t>vmapparelsindia@gmail.com</t>
  </si>
  <si>
    <t>VM Apparels Pvt. Ltd.</t>
  </si>
  <si>
    <t>Jain Hosiery Complex Near Sartaj Grewal Farm Bahadur Ke Road</t>
  </si>
  <si>
    <t>http://www.vmapparels.com</t>
  </si>
  <si>
    <t>Matul</t>
  </si>
  <si>
    <t>matul.verma@yahoo.in</t>
  </si>
  <si>
    <t>matul.verma1111@gmail.com</t>
  </si>
  <si>
    <t>Comfort Thermowares</t>
  </si>
  <si>
    <t>A-16 Sector-9 Opposite Sec-20 Police Station</t>
  </si>
  <si>
    <t>Technical Person</t>
  </si>
  <si>
    <t>info@cctveyemamal.com</t>
  </si>
  <si>
    <t>Shri Mamal Enterprises</t>
  </si>
  <si>
    <t>No. 6 Motiwala Building 44-C Proctor Road Grant Road East</t>
  </si>
  <si>
    <t>http://www.cctveyemamal.com</t>
  </si>
  <si>
    <t>We are one of the most sought after manufacturers supplier and exporters of a diversified range of apparels for men ladies and kids. Our product range includes Men's T-Shirt Men's Track Pant Kids Night Dress and many more.</t>
  </si>
  <si>
    <t>3starxx@gmail.com</t>
  </si>
  <si>
    <t>starxx@gmail.com</t>
  </si>
  <si>
    <t>Star Exports</t>
  </si>
  <si>
    <t>Venkateswara Nagar Main Road</t>
  </si>
  <si>
    <t>In the mid 1975when Doordarshan started its 1st Television transmission in the city of NawabsShri Ved Prakashji was one of the first to manufacture TV antennas which were capable of receiving signals.</t>
  </si>
  <si>
    <t>duarajiv23n@yahoo.com</t>
  </si>
  <si>
    <t>Preeti Electronics</t>
  </si>
  <si>
    <t>No. 33- A Cantt Road Near Odeon Cinema</t>
  </si>
  <si>
    <t>Cantt Road</t>
  </si>
  <si>
    <t>Ram motors&amp;nbsp;service centre was founded in 2001 .by current owner Mr. Prashant Talele.He has diploma in automobile industry He is 10 years great experience in automoboli industry.</t>
  </si>
  <si>
    <t>Talele</t>
  </si>
  <si>
    <t>prashanttalele82@gmail.com</t>
  </si>
  <si>
    <t>Ram Motors</t>
  </si>
  <si>
    <t>No. 32 Sr. No. 44/6/11/1 Plot No.1 Sahyadri Colony Nr. Saraj Recidency New Sangvi</t>
  </si>
  <si>
    <t>info@laxmijewellery.in</t>
  </si>
  <si>
    <t>laxmijewellery@hotmail.com</t>
  </si>
  <si>
    <t>No. 60- A N. S. C Bose Road Maruthi Complex</t>
  </si>
  <si>
    <t>http://www.laxmijewellery.in/index.php/C_booking/index</t>
  </si>
  <si>
    <t>Sayantan</t>
  </si>
  <si>
    <t>info@visionaqua.in</t>
  </si>
  <si>
    <t>Aqua Design Amano</t>
  </si>
  <si>
    <t>Kalyan Bhawan 2A Elgin Road</t>
  </si>
  <si>
    <t>Kalyan Bhawan</t>
  </si>
  <si>
    <t>http://www.visionaqua.in/</t>
  </si>
  <si>
    <t>Manufauturers of tents epi tents shamianas camping tents relief tents trappulins etc.</t>
  </si>
  <si>
    <t>bnalambala@gmail.com</t>
  </si>
  <si>
    <t>Baij Nath Asharfi Lall &amp; Company</t>
  </si>
  <si>
    <t>Kuldeep Nagar Bnal Ambala Tren</t>
  </si>
  <si>
    <t>http://bnal.in/</t>
  </si>
  <si>
    <t>Kinit</t>
  </si>
  <si>
    <t>info@nationalsurgicals.com</t>
  </si>
  <si>
    <t>nsi@nationalsurgicals.com</t>
  </si>
  <si>
    <t>National Surgical Industries</t>
  </si>
  <si>
    <t>http://www.nationalsurgicals.com</t>
  </si>
  <si>
    <t>We BDF Immitation Jewellery are not pioneers in the field of imitation jewellery but yes we do boast about the quality of our product &amp;amp; that&amp;rsquo;s our goodwill which has made our way to success easier in a very short span of time.</t>
  </si>
  <si>
    <t>Hassija</t>
  </si>
  <si>
    <t>sam7291@gmail.com</t>
  </si>
  <si>
    <t>bdfimtjwel@gmail.com</t>
  </si>
  <si>
    <t>BDF Immitation Jewellery</t>
  </si>
  <si>
    <t>Shop No. 82/611 Swar Ganga MHB Colony</t>
  </si>
  <si>
    <t>Malad (E)</t>
  </si>
  <si>
    <t>http://www.bdf.co.in/</t>
  </si>
  <si>
    <t>All it takes is an intent journey to explore the world and its myriad experiences sometimes! Count my humble words so as I propose to share the sheer joy of exciting and exotic landscapes.</t>
  </si>
  <si>
    <t>devnaturebtp@gmail.com</t>
  </si>
  <si>
    <t>Photographers Guide</t>
  </si>
  <si>
    <t>No. 54 Gauri-Shankar Colony</t>
  </si>
  <si>
    <t>Gaurishankar Colony</t>
  </si>
  <si>
    <t>sales@novanativesafety.com</t>
  </si>
  <si>
    <t>info@novanativesafety.com</t>
  </si>
  <si>
    <t>Novanative plastix solution Safety pvt.ltd.</t>
  </si>
  <si>
    <t>337 East Of Kailash Prakash Mohalla</t>
  </si>
  <si>
    <t>http://www.novanativesafety.com</t>
  </si>
  <si>
    <t>DEE YES INTERNATIONAL AS A SOURCING. MERCHANDISING INSPECTIONS AND EXPORTS AGENCY FOR KNITTED AND WOVEN GARMENTS</t>
  </si>
  <si>
    <t>Duraipandi</t>
  </si>
  <si>
    <t>Karuppanan</t>
  </si>
  <si>
    <t>deeyesinternational@gmail.com</t>
  </si>
  <si>
    <t>creoclothingindia@gmail.com</t>
  </si>
  <si>
    <t>Dee Yes International</t>
  </si>
  <si>
    <t>No.24 DeeYes House Indhira Nagar</t>
  </si>
  <si>
    <t>http://www.deeyesinternational.com</t>
  </si>
  <si>
    <t>We &amp;ldquo;Indus Sports And Gifts&amp;rdquo; are betrothed in trading and supplying a high quality assortment of Cricket Bat Badminton Racket Sports Football Cricket Kit Cricket Track suit Badminton Shuttlecock Sports Volleyball etc.</t>
  </si>
  <si>
    <t>siradhna.pk71@gmail.com</t>
  </si>
  <si>
    <t>Indus Sports And Gifts</t>
  </si>
  <si>
    <t>Shop Number -3 AR Market Authority Road Beta -1</t>
  </si>
  <si>
    <t>AR Market</t>
  </si>
  <si>
    <t>Ocean Dyers &amp;amp; Cleaners Providing Sofa &amp;amp; seat cleaning carpet cleaning and repair hotel linen uniform contractors and hospital linen</t>
  </si>
  <si>
    <t>pratikmaheshwari@gmail.com</t>
  </si>
  <si>
    <t>Ocean Dyers &amp; Cleaners</t>
  </si>
  <si>
    <t>Marine- 45 Juhu Tara Road</t>
  </si>
  <si>
    <t>arpitkeyal@gmail.com</t>
  </si>
  <si>
    <t>asianfabrics547@gmail.com</t>
  </si>
  <si>
    <t>Asian Fabrics</t>
  </si>
  <si>
    <t>No. 652-655 Katra Hardyal Nai Sarak Chandni Chowk</t>
  </si>
  <si>
    <t>manzarsayeed@gmail.com</t>
  </si>
  <si>
    <t>info@mahamfashion.com</t>
  </si>
  <si>
    <t>Maham Textiles</t>
  </si>
  <si>
    <t>T-181 2nd Floor Model Basti Karol Bagh</t>
  </si>
  <si>
    <t>http://www.maham.in</t>
  </si>
  <si>
    <t>Are you crushed and jammed in the fast paced modern life? Want to plan a holiday to enjoy and experience the real thrill and joy of life? Then take the right step along with Aiswarya spices.</t>
  </si>
  <si>
    <t>aiswaryaspices6thmile@gmail.com</t>
  </si>
  <si>
    <t>Aiswarya Spices &amp; Dreamland</t>
  </si>
  <si>
    <t>Kumily</t>
  </si>
  <si>
    <t>http://www.aiswaryaspices.com</t>
  </si>
  <si>
    <t>raj_gniit@yahoo.com</t>
  </si>
  <si>
    <t>info@bhagatjigarments.com</t>
  </si>
  <si>
    <t>Bhagat Ji Garments</t>
  </si>
  <si>
    <t>9/530 Jurab Mandi  Shubash Road</t>
  </si>
  <si>
    <t>http://www.bhagatjigarments.com/</t>
  </si>
  <si>
    <t>kalapurnajainam@yahoo.in</t>
  </si>
  <si>
    <t>jayeshgala74@gmail.com</t>
  </si>
  <si>
    <t>Jainam Creation</t>
  </si>
  <si>
    <t>Shop No. 2 Om Apartment Gokhale Road</t>
  </si>
  <si>
    <t>mkzonic@gmail.com</t>
  </si>
  <si>
    <t>zonicsuits@gmail.com</t>
  </si>
  <si>
    <t xml:space="preserve">MK Enterprises </t>
  </si>
  <si>
    <t>Block A-78 Sector 63</t>
  </si>
  <si>
    <t>http://www.zonicsuits.com</t>
  </si>
  <si>
    <t>From software engineering in Bangalore to teaching graduate and undergraduate classes in Mysore and New York to working with non-profit organizations being an ethical entrepreneur had always been my ultimate dream.</t>
  </si>
  <si>
    <t>Savitha</t>
  </si>
  <si>
    <t>Shenoy Ranga</t>
  </si>
  <si>
    <t>info@thehobbyplace.in</t>
  </si>
  <si>
    <t>The Hobby Place</t>
  </si>
  <si>
    <t>No. 34 Vivekananda Road Yadavgiri</t>
  </si>
  <si>
    <t>Yadavgiri</t>
  </si>
  <si>
    <t>http://www.thehobbyplace.in</t>
  </si>
  <si>
    <t>Manufacture of wooden case wooden ply case plywood case and wooden pallet.</t>
  </si>
  <si>
    <t>jagapack@gmail.com</t>
  </si>
  <si>
    <t>Sri Jagatheswari Packagings</t>
  </si>
  <si>
    <t>No. 122- B Rajeshwari Nagar Vellakinar</t>
  </si>
  <si>
    <t>Vellakinar</t>
  </si>
  <si>
    <t>bharattex@yahoo.com</t>
  </si>
  <si>
    <t>Bharat Monofilament &amp; Amp; Textile Pvt. Ltd.</t>
  </si>
  <si>
    <t>No. 65 1st Main Road Pete Chennappa Industrial Estate Near Pooja Kalyan Mandap Kamakshipalya</t>
  </si>
  <si>
    <t>We are a team of artistic wedding photographers designers and techies in India who have decided to completely change the way wedding photography is pursued. If</t>
  </si>
  <si>
    <t>vijaystudio610@gmail.com</t>
  </si>
  <si>
    <t>Vijay Studio</t>
  </si>
  <si>
    <t>New Janpath Complex Ashok Marg Hazratganj</t>
  </si>
  <si>
    <t>http://vijaystudiolko.com/</t>
  </si>
  <si>
    <t>pallavimriduls@gmail.com</t>
  </si>
  <si>
    <t>lovedesimade@gmail.com</t>
  </si>
  <si>
    <t>Shrirang Enterprises</t>
  </si>
  <si>
    <t>chandanknitwears@gmail.com</t>
  </si>
  <si>
    <t>vineet_jain143@yahoo.co.in</t>
  </si>
  <si>
    <t>Chandan Knitwears</t>
  </si>
  <si>
    <t>No. 4600/2 Behind Police Chowki Sunder Nagar</t>
  </si>
  <si>
    <t>gogranchi@gmail.com</t>
  </si>
  <si>
    <t>Ashok Optical</t>
  </si>
  <si>
    <t>H B Road Ranchi H B Road Lalpur</t>
  </si>
  <si>
    <t>http://www.ashokoptical.com/</t>
  </si>
  <si>
    <t>info@brainfeedmagazine.com</t>
  </si>
  <si>
    <t>brainfeedmagazine@gmail.com</t>
  </si>
  <si>
    <t>Brain Feed</t>
  </si>
  <si>
    <t>No. 8-3-191/565/K Vengalarao Nagar</t>
  </si>
  <si>
    <t>Vengalarao Nagar</t>
  </si>
  <si>
    <t>http://www.brainfeedmagazine.com</t>
  </si>
  <si>
    <t>Our company N K Enterprises is one of the leading trader of non woven bags. These bags are offered as per the various requirements of our valued customers our offered Bags are highly appreciated in the market.</t>
  </si>
  <si>
    <t>Wholesaler of bags.</t>
  </si>
  <si>
    <t>nayanbhanushali51@gmail.com</t>
  </si>
  <si>
    <t>NK Enterprises</t>
  </si>
  <si>
    <t>Plot No-3 Radhe Industarial Area</t>
  </si>
  <si>
    <t>Deals in itc board box.</t>
  </si>
  <si>
    <t>Beauty Traders is a registered enterprise engaged in a wide range of services in the cardboard box manufacturing and supply industry. Our services include manufacturing of cardboard boxes (corrugated cardboard box leather wallet box Ice cream storage box etc.)</t>
  </si>
  <si>
    <t>nayab.younus@rediffmail.com</t>
  </si>
  <si>
    <t>Beauty Traders</t>
  </si>
  <si>
    <t>No. 166 / H 55 Keshab Chandra Sen Street</t>
  </si>
  <si>
    <t>our vast collection of - Saree Salwar Kameez Dress Materials Ladies Readymade Garments Kurtis Cholis Skirts Trousers Shirtings etc. Our dedicated and well-trained staff will make sure you the best shopping experience.</t>
  </si>
  <si>
    <t>hakti Silk Route established in the year 1977. Since then we have recognised as the supreme weavers. As family run business passed down from generation to generation we conduct our trade with utmost dedication and undeterred passion. Our hard work and persistent pursuit of excellence has earned us reputation of being the most trusted manufacturers of quality Jaris. We have a spacious showroom where we present our customers with endless collection of sarees and other clothing. In our different floors we have tastefully arranged our vast collection of - Saree Salwar Kameez Dress Materials Ladies Readymade Garments Kurtis Cholis Skirts Trousers Shirtings etc. Our dedicated and well-trained staff will make sure you the best shopping experience. Our staff are knowledgeable about the weave and make of every material to provide our customers with the right help.With more than three decades of experience in the industry we understand the taste of each customer. From our vast collection we will help you pick the ones you have in mind.</t>
  </si>
  <si>
    <t>shaktifirstchoice@gmail.com</t>
  </si>
  <si>
    <t>Shakti Silk Route</t>
  </si>
  <si>
    <t>Unity Building Jc Road Bangalore</t>
  </si>
  <si>
    <t>Unity Building Jc Road</t>
  </si>
  <si>
    <t>sunil_bahl2003@yahoo.com</t>
  </si>
  <si>
    <t>C-579 Shivaji Square Lane No. 10 Majlis Park</t>
  </si>
  <si>
    <t>Majlis Park</t>
  </si>
  <si>
    <t>D Souza</t>
  </si>
  <si>
    <t>rebeccacouture@yahoo.co.in</t>
  </si>
  <si>
    <t>Rebecca Couture</t>
  </si>
  <si>
    <t xml:space="preserve">A/11 Thaltej Drive In Road </t>
  </si>
  <si>
    <t>Jayambe Nagar</t>
  </si>
  <si>
    <t>http://www.rebeccacouture.com/</t>
  </si>
  <si>
    <t>priyank152rastogi@gmail.com</t>
  </si>
  <si>
    <t>Shree Jee Fabrics</t>
  </si>
  <si>
    <t>No. 933 Maliwara Nai Sarak</t>
  </si>
  <si>
    <t>gssystems08@gmail.com</t>
  </si>
  <si>
    <t>G. S. System</t>
  </si>
  <si>
    <t>No. 07 Senapati Nagar Umred Road Dighori</t>
  </si>
  <si>
    <t>Dighori</t>
  </si>
  <si>
    <t>india.mscorporation@gmail.com</t>
  </si>
  <si>
    <t>sales@mscorporation.in</t>
  </si>
  <si>
    <t>MS Corporation</t>
  </si>
  <si>
    <t>39/40 B Udyog Nagar 67 Navlakha Nayi Anaj Mandi</t>
  </si>
  <si>
    <t>67 Navlakha</t>
  </si>
  <si>
    <t>http://www.mscorporation.in/</t>
  </si>
  <si>
    <t>parin@dishalifestyle.com</t>
  </si>
  <si>
    <t>disha_ro@yahoo.co.in</t>
  </si>
  <si>
    <t>Disha Enterprise</t>
  </si>
  <si>
    <t>Disha House No. 380/14 Khadayta Colony Behind Sasuji Dining Hall Off C. G. Road</t>
  </si>
  <si>
    <t>http://dishaenterprise.com/</t>
  </si>
  <si>
    <t>Ishak</t>
  </si>
  <si>
    <t>ishak_raj@yahoo.co.in</t>
  </si>
  <si>
    <t>Amazing India Tour</t>
  </si>
  <si>
    <t>No214-A Udyog Nagar Near Niwaru Road Jhotwara</t>
  </si>
  <si>
    <t>http://www.amazingindatour.com</t>
  </si>
  <si>
    <t>Doshi Swapnil</t>
  </si>
  <si>
    <t>sweethomepvtltd@gmail.com</t>
  </si>
  <si>
    <t>sweethomeajit@gmail.com</t>
  </si>
  <si>
    <t>Sweet Home Private Limited</t>
  </si>
  <si>
    <t>Sweet Home Gaytri Mandir Road Mahavir Nagar Sabarkantha</t>
  </si>
  <si>
    <t>http://www.sweethomeshopping.co.in/cgi-sys/suspendedpage.cgi</t>
  </si>
  <si>
    <t>We are offering wide range of branded jeans shirts chinos T-shirts trousers. Our combine marketing expertise and creative imagination to deliver outstanding jeans with unique text designs and colors.</t>
  </si>
  <si>
    <t>singhclothingcompany@gmail.com</t>
  </si>
  <si>
    <t>singhclothingsudhakar@gmail.com</t>
  </si>
  <si>
    <t>Singh Clothing Company</t>
  </si>
  <si>
    <t>Plot No. 07 Anand Nagar Khandwa</t>
  </si>
  <si>
    <t>kavitatex198ntm@gmail.com</t>
  </si>
  <si>
    <t>padmavatisilkmills198@gmail.com</t>
  </si>
  <si>
    <t>Kavita Tex</t>
  </si>
  <si>
    <t>198 New Textile Market Ring Road</t>
  </si>
  <si>
    <t>We have the pleasure to introduce ourselves as manufacturers traders and exporters for various apparels.</t>
  </si>
  <si>
    <t>resesgarment@gmail.com</t>
  </si>
  <si>
    <t>resesjacket@gmail.com</t>
  </si>
  <si>
    <t>Reses Garments</t>
  </si>
  <si>
    <t>Shop No. 512 Street No. 23 Jafrabad N. Seelampur</t>
  </si>
  <si>
    <t>http://www.reses.in</t>
  </si>
  <si>
    <t>O Anandam</t>
  </si>
  <si>
    <t>akdiamonds22@gmail.com</t>
  </si>
  <si>
    <t>A. K. Diamonds And Gems</t>
  </si>
  <si>
    <t>Shop No. 12 Perinbaraj Complex Old No. 30 New No. 20 Natesan ST T. Nagar</t>
  </si>
  <si>
    <t>Natesan ST T. Nagar</t>
  </si>
  <si>
    <t>http://www.akdiamondsngems.com</t>
  </si>
  <si>
    <t>santoshi_gold@ymail.com</t>
  </si>
  <si>
    <t>Devyani Bangles</t>
  </si>
  <si>
    <t>Building No. 2139 Lane-59 Karol Bagh</t>
  </si>
  <si>
    <t>Super needle collections private limited is one of the leading export houses and manufacturing units for high fashion garments and accessories in india.</t>
  </si>
  <si>
    <t>info@sncpl.in</t>
  </si>
  <si>
    <t>nimritgill@gmail.com</t>
  </si>
  <si>
    <t>Super Needle Collections Private Limited</t>
  </si>
  <si>
    <t>G1 Masjid Moth Greater Kailash 2</t>
  </si>
  <si>
    <t>http://www.superneedlecollections.com/</t>
  </si>
  <si>
    <t>We are a reputed Trader Supplier Exporter Retailer &amp;amp; Wholesaler of wide range of Kids Western Wear Kids Function Dress Fancy Suits and Casual Dress. These products are designed and fabricated by our reliable vendors&amp;rsquo;.</t>
  </si>
  <si>
    <t>vishals606@gmail.com</t>
  </si>
  <si>
    <t>Krezy Doll</t>
  </si>
  <si>
    <t>B-2 Natraj Market S. V. Road</t>
  </si>
  <si>
    <t>http://www.krezydoll.com/cgi-sys/suspendedpage.cgi</t>
  </si>
  <si>
    <t>ampoly</t>
  </si>
  <si>
    <t>info@orissacomputer.com</t>
  </si>
  <si>
    <t>Orissa Computer . Com</t>
  </si>
  <si>
    <t>A/85 Saheed Nagar Bhubaneswar Odisha</t>
  </si>
  <si>
    <t>http://www.orissacomputer.com</t>
  </si>
  <si>
    <t>cspsmohan@gmail.com</t>
  </si>
  <si>
    <t>Premier Leather Products Private Limited</t>
  </si>
  <si>
    <t>Door No. 22 Second Cross Street</t>
  </si>
  <si>
    <t>http://www.sushispremier.com</t>
  </si>
  <si>
    <t>Bamboo power box: small portable solar power generator(solar charger) made from bamboo. With this you can charge your laptops cellphones tablet PC's and more and you can use this to power your led lights.</t>
  </si>
  <si>
    <t>Bamboo power box is a portable multi-function DC power source with solar charging facility that provides ready power where and when you need it.It captures and stores energy from the sun to light up LED lamps and charge your devices such as mobile phones tablets and many others. Bamboo Power Box doesn&amp;rsquo;t need to be plugged-in to provide electricity. Charge the Bamboo Power Box using solar panel for 9-12 hours in direct sunlight outdoors to get thirteen hours of full lamplight (with 6W LED lamp) that you can use anywhere indoors.So you will always have power to stay connected no matter where you go.More than just a power box Bamboo power pack also contain Solar panelLED lamp with specially designed bamboo table base etc. Which is why Bamboo power box is perfect for outdoor enthusiasts schools and homes in rural areas as well as anyone working travelling or living in remote places.</t>
  </si>
  <si>
    <t>pradeep@techacer.com</t>
  </si>
  <si>
    <t>pradu333@gmail.com</t>
  </si>
  <si>
    <t>Techacer Technologies Private Limited</t>
  </si>
  <si>
    <t>KSRA Kairali Street Kaloor</t>
  </si>
  <si>
    <t>krishnaprasad143@yahoo.co.in</t>
  </si>
  <si>
    <t>prasadak2811@gmail.com</t>
  </si>
  <si>
    <t>PRASAD CELLCARE</t>
  </si>
  <si>
    <t>38-15-11  Japan Plaza Upstairs Dabagardens Main Road</t>
  </si>
  <si>
    <t>Dabagardens</t>
  </si>
  <si>
    <t>http://prasadcellcare.com/</t>
  </si>
  <si>
    <t>hydsmiles@gmail.com</t>
  </si>
  <si>
    <t>Hyderabad Smiles</t>
  </si>
  <si>
    <t>H. No. 6-3-712/82 No.15/2RT</t>
  </si>
  <si>
    <t>http://www.hyderabadsmiles.com</t>
  </si>
  <si>
    <t>Anjana Jewels was established in 2007. We are located in Jaipur India which is the jewellery hub of India and are engaged in the manufacture and export of handcrafted studded precious metal jewellery.&amp;nbsp;</t>
  </si>
  <si>
    <t>anjanajewels@gmail.com</t>
  </si>
  <si>
    <t>ashok.anjana@gmail.com</t>
  </si>
  <si>
    <t>Anjana Jewels</t>
  </si>
  <si>
    <t>No.50 Keshav Nagar Civil Lines</t>
  </si>
  <si>
    <t>http://www.anjanajewels.com</t>
  </si>
  <si>
    <t>koresapparel@gmail.com</t>
  </si>
  <si>
    <t>rajak8778@gmail.com</t>
  </si>
  <si>
    <t>Kores Apparel</t>
  </si>
  <si>
    <t>8/1787-A Jeeva Street Pandian Nagar</t>
  </si>
  <si>
    <t>Sadik</t>
  </si>
  <si>
    <t>sadikpm@gmail.com</t>
  </si>
  <si>
    <t>sadik@bubblewrap.in</t>
  </si>
  <si>
    <t>Buuble wrap</t>
  </si>
  <si>
    <t>b block no: 44/902 pilakkandy arcade.</t>
  </si>
  <si>
    <t>shafeekarabianjewellers@gmail.com</t>
  </si>
  <si>
    <t>Shameer@arabiangoldgroup.com</t>
  </si>
  <si>
    <t>Arabian Gold &amp; Diamonds</t>
  </si>
  <si>
    <t>Link Road kayan Kulam</t>
  </si>
  <si>
    <t>Kayangulam</t>
  </si>
  <si>
    <t>http://www.arabiangoldanddiamonds.com</t>
  </si>
  <si>
    <t>The Footwear Industry is a significant segment of the Leather Industry in India. India ranks second among the footwear producing countries next to China.</t>
  </si>
  <si>
    <t>Manshu</t>
  </si>
  <si>
    <t>manshufootwearco@gmail.com</t>
  </si>
  <si>
    <t>Manshu Footwear Company</t>
  </si>
  <si>
    <t>No. 1/11 1/14 Dhakran Crossing M. G. Road</t>
  </si>
  <si>
    <t>http://www.manshufootwear.com/</t>
  </si>
  <si>
    <t>Reddiyar</t>
  </si>
  <si>
    <t>rajaramganga@gmail.com</t>
  </si>
  <si>
    <t>rajaramganga12@gmail.com</t>
  </si>
  <si>
    <t>Ganga Digital Studio</t>
  </si>
  <si>
    <t>Gopalpatti Vembarpatty Post</t>
  </si>
  <si>
    <t>Gopalpatti</t>
  </si>
  <si>
    <t>M Thakker</t>
  </si>
  <si>
    <t>samexenterprises@gmail.com</t>
  </si>
  <si>
    <t>sameer2809@gmail.com</t>
  </si>
  <si>
    <t>Samex Enterprises</t>
  </si>
  <si>
    <t>91/6 A Agra Road Mulund Colony Mulund (West)</t>
  </si>
  <si>
    <t>http://www.samexindia.com/</t>
  </si>
  <si>
    <t>Meda</t>
  </si>
  <si>
    <t>karthikeyatradingcompany@gmail.com</t>
  </si>
  <si>
    <t>karthikeyatrading@gmail.com</t>
  </si>
  <si>
    <t>Karthikeya Trading Company</t>
  </si>
  <si>
    <t>11/170c Subash Road Anantapur Andhra Pradesh</t>
  </si>
  <si>
    <t>neelu171973@gmail.com</t>
  </si>
  <si>
    <t>errajeshmeetu@gmail.com</t>
  </si>
  <si>
    <t>Its Me</t>
  </si>
  <si>
    <t>B-13 Moorti Kala Colony Gopalpura Bypass Tonk Road</t>
  </si>
  <si>
    <t>Moorti Kala Colony</t>
  </si>
  <si>
    <t>A distinctive hallmark of our services is our commitment to providing personalized attention while ensuring the requirements of our clients are met through our partnership with market leaders in the security field.</t>
  </si>
  <si>
    <t>edgeinfo51@gmail.com</t>
  </si>
  <si>
    <t>Edge Intelligent Security System Private Limited</t>
  </si>
  <si>
    <t>No.25/1Skip House Annexure Museum Road Nr Brigade Tower</t>
  </si>
  <si>
    <t>Nr Brigade Tower</t>
  </si>
  <si>
    <t>http://www.edgesecurity.in</t>
  </si>
  <si>
    <t>saiexport61@gmail.com</t>
  </si>
  <si>
    <t>saiexport61@yahoo.com</t>
  </si>
  <si>
    <t>Sai Export</t>
  </si>
  <si>
    <t>Suhag Nagar Near Punjab National Bank</t>
  </si>
  <si>
    <t>Suhar Nagar</t>
  </si>
  <si>
    <t>info@ruchifashions.co.in</t>
  </si>
  <si>
    <t>Ruchi Sarees Private Limted</t>
  </si>
  <si>
    <t>G- 1315 Surat Textile Market</t>
  </si>
  <si>
    <t>http://www.ruchifashions.co.in</t>
  </si>
  <si>
    <t>It is developing group in Textile Industry of India . We are in trading of Textile machinery since Year-2003. We have focussed mainly in WEAVING INDUSTRY and related machinery.</t>
  </si>
  <si>
    <t>info@sheezaimpex.com</t>
  </si>
  <si>
    <t>Sheeza Impex</t>
  </si>
  <si>
    <t>E-603 New Mayur Apartment</t>
  </si>
  <si>
    <t>http://www.sheezaimpex.net/</t>
  </si>
  <si>
    <t>Cinematographer/Photographer</t>
  </si>
  <si>
    <t>ashishdotbisht@gmail.com</t>
  </si>
  <si>
    <t>dreamhuntstudios@gmail.com</t>
  </si>
  <si>
    <t>Dream Hunt Studio</t>
  </si>
  <si>
    <t>Mayur Vihar Phase 1 F-203</t>
  </si>
  <si>
    <t>Mayur Vihar Phase 1\n</t>
  </si>
  <si>
    <t>http://www.dreamhunt.in</t>
  </si>
  <si>
    <t>Guman Group is founded by Mr. Shankarlal Khandelwal. It projects true example of establishing personal connection with its customers by delivering quality service exceptional visionary acumen and true credibility of trust. Since it&amp;rsquo;s inception in 1995 the group has grown leaps and bounds be it real estate hospitality jewellery furnishing or consumer durables the group has diversified its dimensions to create a benchmark of its own in all these sectors. Delivering quality has always been the prime and foremost motive of the group.</t>
  </si>
  <si>
    <t>Shankarlal</t>
  </si>
  <si>
    <t>sajaykumar998@gmail.com</t>
  </si>
  <si>
    <t>May Fair</t>
  </si>
  <si>
    <t>4th Floor Shakun Emporia C-23A Ashok Marg C-Scheme</t>
  </si>
  <si>
    <t>C Scheme\n</t>
  </si>
  <si>
    <t>http://www.mayfairheights.in</t>
  </si>
  <si>
    <t>manojgarg@rajendratools.in</t>
  </si>
  <si>
    <t>rajendragarg@rajendratools.in</t>
  </si>
  <si>
    <t>Rajendra Tools</t>
  </si>
  <si>
    <t>Bhai Variya</t>
  </si>
  <si>
    <t>shyamagencies@gmail.com</t>
  </si>
  <si>
    <t>Shyam Agencies</t>
  </si>
  <si>
    <t>Bhagvan Bhavan Dhebar Road</t>
  </si>
  <si>
    <t>Dhebar</t>
  </si>
  <si>
    <t>http://www.shyamagencies.com</t>
  </si>
  <si>
    <t>Shijil</t>
  </si>
  <si>
    <t>shijil@artisanhome.in</t>
  </si>
  <si>
    <t>Viswa Silks</t>
  </si>
  <si>
    <t>3 &amp; 4  Industrial Area Bommanahalli Oxford College Of Engineering Hosur Road</t>
  </si>
  <si>
    <t>http://www.viswasilks.com</t>
  </si>
  <si>
    <t>Expo store is a house of Kids Wear &amp;amp; accessories for age group (0-12). We offer globally recognized multi brands at Rock-bottom prices. As of now we are operating through our single store at New Friends Colony.</t>
  </si>
  <si>
    <t>letusmaildiksha@gmail.com</t>
  </si>
  <si>
    <t>expo.store.nfc@gmail.com</t>
  </si>
  <si>
    <t>EXPO Store</t>
  </si>
  <si>
    <t>104-B  Bharat Nagar New Friends Colony</t>
  </si>
  <si>
    <t>trichy@acmesystem.co.in</t>
  </si>
  <si>
    <t>acmetrichy@gmail.com</t>
  </si>
  <si>
    <t>ACME Design Team</t>
  </si>
  <si>
    <t>No. 55 First Floor NRR Finance Upstairs</t>
  </si>
  <si>
    <t>Near Shree Swami Tower</t>
  </si>
  <si>
    <t>http://www.acmesystem.co.in</t>
  </si>
  <si>
    <t>A professionalized organization in the tourism industry has achieved excellent reputation as service provider in both international and domestic market since decades.</t>
  </si>
  <si>
    <t>Nee</t>
  </si>
  <si>
    <t>Ranvar</t>
  </si>
  <si>
    <t>info@mazdatravelskashmir.com</t>
  </si>
  <si>
    <t>mazda_travels_kmr@yahoo.com</t>
  </si>
  <si>
    <t>Mazda Travels</t>
  </si>
  <si>
    <t>3rd Floor Polo Plaza</t>
  </si>
  <si>
    <t>Polo Plaza</t>
  </si>
  <si>
    <t>http://www.mazdatravelskashmir.com</t>
  </si>
  <si>
    <t>khyati2879@gmail.com</t>
  </si>
  <si>
    <t>Nisa Creations</t>
  </si>
  <si>
    <t>36 2nd Street Gill Nagar Choolaimedu</t>
  </si>
  <si>
    <t>http://www.nisacreations.co.in</t>
  </si>
  <si>
    <t>Banaras Stones &amp;amp; Beads today is a new and aspiring firm based in the world&amp;rsquo;s oldest city Varanasi formed through the love and passion for designing and creating wonderlicious semi precious stone lifestyle products.</t>
  </si>
  <si>
    <t>shobhit@stonesnbeads.com</t>
  </si>
  <si>
    <t>banarasstonesnbeads@gmail.com</t>
  </si>
  <si>
    <t>Banaras Stones And Beads</t>
  </si>
  <si>
    <t>Motiwala industrial state po bhullanpur pac mudhella road</t>
  </si>
  <si>
    <t>Mudhella Road</t>
  </si>
  <si>
    <t>http://www.stonesnbeads.com</t>
  </si>
  <si>
    <t>We have in-house fabric checking cutting sewing quality control and packing facilities. We have tie-ups with mills and factories for printing dyeing and processing fabrics as per customers' requirements.</t>
  </si>
  <si>
    <t>Located at New Delhi in India Radhahari Overseas was established in the year 2000. The company is managed by Mr. Harsh Khetan &amp; Mrs. Rashmi Khetan. The list of fabric that we use includes Cotton Rayon Linen Silk Polyester Viscose and Woolen. Same stands for knitted/hosiery garments. We have in-house fabric checking cutting sewing quality control and packing facilities. We have tie-ups with mills and factories for printing dyeing and processing fabrics as per customers' requirements.</t>
  </si>
  <si>
    <t>info@radhahari.com</t>
  </si>
  <si>
    <t>Radhahari Overseas</t>
  </si>
  <si>
    <t>D- 9/1 Okhla Industrial Area Phase- I</t>
  </si>
  <si>
    <t>Bhal</t>
  </si>
  <si>
    <t>ratan.moonstitches@gmail.com</t>
  </si>
  <si>
    <t>Moon Stitches Private Limited</t>
  </si>
  <si>
    <t>A-113 DDA Shed Okhla Industrial Area Phase-2</t>
  </si>
  <si>
    <t>http://www.indianhandembroidery.com</t>
  </si>
  <si>
    <t>Dinesh Patel</t>
  </si>
  <si>
    <t>info@aneriintegrators.com</t>
  </si>
  <si>
    <t>Aneri Integrator</t>
  </si>
  <si>
    <t>parle point</t>
  </si>
  <si>
    <t>http://www.aneriintegrators.com</t>
  </si>
  <si>
    <t>Munjal</t>
  </si>
  <si>
    <t>supremehandicraft@gmail.com</t>
  </si>
  <si>
    <t>J. S. Creations</t>
  </si>
  <si>
    <t>G - 19 Old Double Story Lajpat Nagar - IV</t>
  </si>
  <si>
    <t>Lajpat Nagar  Iv</t>
  </si>
  <si>
    <t>We are provide of real-estate business since 1992 and have successfully completed various projects in and around the city with a committed services to nearly 10000 satisfied customers.</t>
  </si>
  <si>
    <t>sri@shashankavenuess.com</t>
  </si>
  <si>
    <t>Shashank Avenues Private Limited</t>
  </si>
  <si>
    <t>203 Shri Datta Sai Apts  Adj. IKON Hospital  Gaddi Annaram</t>
  </si>
  <si>
    <t>http://www.shashankavenuess.com</t>
  </si>
  <si>
    <t>Barreto</t>
  </si>
  <si>
    <t>rohit.barreto@gmail.com</t>
  </si>
  <si>
    <t>Karbens</t>
  </si>
  <si>
    <t>GCCI BuildingVerna Industrial Estate</t>
  </si>
  <si>
    <t>http://just22.justhost.com/suspended.page/disabled.cgi/karbens.com</t>
  </si>
  <si>
    <t>City Dental Clinic &amp;amp; Implant Centre is one of the leading dental clinics in New Delhi. The Dental treatments offered by us include Gum treatment Bleaching of teeth Dental implants All types surgeries Tooth Jewellery and others. The treatments offered by us are very effective and free from any risk and side effects. These services are offered by a team of qualified Dentists.</t>
  </si>
  <si>
    <t>drkaps82@yahoo.co.in</t>
  </si>
  <si>
    <t>City Dental Clinic &amp; Implant Center</t>
  </si>
  <si>
    <t>E-986 Saraswati Vihar Pitampura</t>
  </si>
  <si>
    <t>http://www.dentistpitampura.com</t>
  </si>
  <si>
    <t>oshonikhks@gmail.com</t>
  </si>
  <si>
    <t>Oshonik Apparels Private Limited</t>
  </si>
  <si>
    <t>No. 2-A/1 Corner Market Opposite Arya Samaj Mandir</t>
  </si>
  <si>
    <t>http://www.oshonicapparels.com</t>
  </si>
  <si>
    <t>He is the mastermind behind TechLineage has more than 15 years of experience in the area of Enterprise System Management with deep knowledge</t>
  </si>
  <si>
    <t>info@techlineage.com</t>
  </si>
  <si>
    <t>rajesh_kulkarni@techlineage.com</t>
  </si>
  <si>
    <t>RAM TechLineage Software Private Limited</t>
  </si>
  <si>
    <t>No. 9 Prathamesh Lane 5 Prabhat Road</t>
  </si>
  <si>
    <t>http://www.techlineage.com/</t>
  </si>
  <si>
    <t>Ranvijay</t>
  </si>
  <si>
    <t>ranvijaykumarpintu@gmail.com</t>
  </si>
  <si>
    <t>The King Enterprises</t>
  </si>
  <si>
    <t>Ram Lakhan Singh Market Ram Lakhan Path</t>
  </si>
  <si>
    <t>Ram Lakhan Path</t>
  </si>
  <si>
    <t>http://www.biharhomes.com</t>
  </si>
  <si>
    <t>Plunge into the fresh new world of club experience! Starz invites you to indulge in everything you expect from a gold standard club and more. It is here where you and your family can avail free holidays to myriad gold destinations.</t>
  </si>
  <si>
    <t>Job Traning</t>
  </si>
  <si>
    <t>info@aarohistarz.com</t>
  </si>
  <si>
    <t>Aarohi Starz Club Private Limited</t>
  </si>
  <si>
    <t>No. 9 Devang Bungalows Behind Shakti 404 Opposite Gurudwara Thaltej</t>
  </si>
  <si>
    <t>http://www.aarohistarz.com</t>
  </si>
  <si>
    <t>shreeethnicwear@gmail.com</t>
  </si>
  <si>
    <t>shrees87@gmail.com</t>
  </si>
  <si>
    <t>508 Om Dutt CHS. Khamdev Nagar</t>
  </si>
  <si>
    <t>http://www.k-rishiethnic.com/</t>
  </si>
  <si>
    <t>deepak.virmani26@gmail.com</t>
  </si>
  <si>
    <t>Olympus Appliances</t>
  </si>
  <si>
    <t>G - 58 Vardhman Fashion Mall</t>
  </si>
  <si>
    <t>Vardhman Fashion Mall</t>
  </si>
  <si>
    <t>http://www.olympusappliances.com</t>
  </si>
  <si>
    <t>director@kaurub.com</t>
  </si>
  <si>
    <t>design@kaurub.com</t>
  </si>
  <si>
    <t>Kaurub Exports Limited</t>
  </si>
  <si>
    <t xml:space="preserve">C-15 </t>
  </si>
  <si>
    <t>Sector-33</t>
  </si>
  <si>
    <t>http://www.kaurub.com</t>
  </si>
  <si>
    <t>Pramanand</t>
  </si>
  <si>
    <t>info@milleniumfinejewels.com</t>
  </si>
  <si>
    <t>sales@milleniumfinejewels.com</t>
  </si>
  <si>
    <t>Millennium Fine Jewels</t>
  </si>
  <si>
    <t>No. 201 Shree Govindam No. 4362</t>
  </si>
  <si>
    <t>http://www.milleniumfinejewels.com</t>
  </si>
  <si>
    <t>Dugad</t>
  </si>
  <si>
    <t>dugadritesh01@gmail.com</t>
  </si>
  <si>
    <t>Dugad Clothing</t>
  </si>
  <si>
    <t>Gala No. 236789 165 Shalimaar Bail Bazaar</t>
  </si>
  <si>
    <t>Shalimaar Bail Bazaar</t>
  </si>
  <si>
    <t>http://www.dugadsz.com</t>
  </si>
  <si>
    <t>Offering engineering templates arts and photography templates commercial and software templates designing services etc.</t>
  </si>
  <si>
    <t>info@hanumedia.in</t>
  </si>
  <si>
    <t>Hanu Media</t>
  </si>
  <si>
    <t>Bharat Niwas Umesh Nagar Naka Opp.sai Baba Temple Reti Bundar Rd Dombivli West</t>
  </si>
  <si>
    <t>http://www.hanumedia.in</t>
  </si>
  <si>
    <t>Welcome To almighty Technology Company Is Provide To Sales All Type Of ComputerDesktop and Laptop Provide All type Solution of Technology AND CCTV CAMERA.</t>
  </si>
  <si>
    <t>almightytechnology@yahoo.com</t>
  </si>
  <si>
    <t>Almighty Technology</t>
  </si>
  <si>
    <t>Shop No. 123 Royal Plaza Complex</t>
  </si>
  <si>
    <t>Royal Plaza Complex</t>
  </si>
  <si>
    <t>http://www.almightytechnology.com</t>
  </si>
  <si>
    <t>Kumar Nadar</t>
  </si>
  <si>
    <t>itsme0807@gmail.com</t>
  </si>
  <si>
    <t>ashtavinyak_investment@yahoo.com</t>
  </si>
  <si>
    <t>Ashtavinayak Investments</t>
  </si>
  <si>
    <t>Nucleus Mall 804 8th Floor Opp. Church Road Camp</t>
  </si>
  <si>
    <t>http://www.ashtavinayakinvestment.com</t>
  </si>
  <si>
    <t>Deals in camera and HDD cameras.</t>
  </si>
  <si>
    <t>N.   Srivastav</t>
  </si>
  <si>
    <t>excelcamera@yahoo.com</t>
  </si>
  <si>
    <t>excellent.ps9@yahoo.com</t>
  </si>
  <si>
    <t>Excellent Electronics</t>
  </si>
  <si>
    <t>301 Swastik Bhima B Wing Plot No.4 Sector 5 Ulwe</t>
  </si>
  <si>
    <t>Kushi Designers offers a unique shopping experience where you can get couture Indian outfits made as per your preference. Be it a Saree Salwar Kameez Lehenga Choli Sherwani or Wedding Ensemble for the couple along with friends and family every outfit is planned designed and created exclusively for each and every client.</t>
  </si>
  <si>
    <t>Kushi</t>
  </si>
  <si>
    <t>kushidesigners@gmail.com</t>
  </si>
  <si>
    <t>Kushi Designers</t>
  </si>
  <si>
    <t>Plot No M 24 Road no 1 Haripuri Colony Kothapet LB Nagar Kothapet Beside Church</t>
  </si>
  <si>
    <t>Kothapet\n</t>
  </si>
  <si>
    <t>http://www.kushidesigners.com</t>
  </si>
  <si>
    <t>VCM Synthetics is into the business of manufacturing shirting fabrics for the last 20 years. Leveraging on our vast knowledge and experience we have been able to make a good reputation in the industry.</t>
  </si>
  <si>
    <t>U Parihar</t>
  </si>
  <si>
    <t>vcmexports@gmail.com</t>
  </si>
  <si>
    <t>VCM Synthetics</t>
  </si>
  <si>
    <t>No. 83 A-b 3rd Floor Dhanji Old Hanumann Lane</t>
  </si>
  <si>
    <t>http://www.vcmsynthetics.com</t>
  </si>
  <si>
    <t>&lt;ul&gt;\r\n&lt;li&gt;Mens Graphic T shirt&lt;/li&gt;\r\n&lt;li&gt;Womens Graphic T shirt&lt;/li&gt;\r\n&lt;li&gt;Couple T shirt&amp;nbsp;&lt;/li&gt;\r\n&lt;li&gt;Womens Kurti&lt;/li&gt;\r\n&lt;li&gt;Mens Kurta&lt;/li&gt;\r\n&lt;/ul&gt;</t>
  </si>
  <si>
    <t>Ratnabali</t>
  </si>
  <si>
    <t>6thcrossindia@gmail.com</t>
  </si>
  <si>
    <t>sales@6thcross.com</t>
  </si>
  <si>
    <t>6th Cross India</t>
  </si>
  <si>
    <t>Harsha Greenwoods Flat - 206 5th Main 6th Cross Malleshpalya</t>
  </si>
  <si>
    <t>jerry.suresh@yahoo.com</t>
  </si>
  <si>
    <t>jerry@gccindia.in</t>
  </si>
  <si>
    <t>Global Certification Consultants &amp; Garment Buying House</t>
  </si>
  <si>
    <t>No. 41 A Maruthanagar Thondamuthur Road Vadavalli</t>
  </si>
  <si>
    <t>http://www.gccindia.in</t>
  </si>
  <si>
    <t>nirbhayfilms@gmail.com</t>
  </si>
  <si>
    <t>Nirbhay Studio</t>
  </si>
  <si>
    <t>Dhori Staff Quarter Main Road Phusro</t>
  </si>
  <si>
    <t>Dhori Staff Quarter</t>
  </si>
  <si>
    <t>http://www.nirbhaystudio.com</t>
  </si>
  <si>
    <t>We &amp;ldquo;Interior World&amp;rdquo; are actively committed towards manufacturing a remarkable array of Artificial Grass Awning Bean Bags window Blinds Office Chair Curtain Rod Home Curtain Door Mats False Ceiling etc.</t>
  </si>
  <si>
    <t>H.r.</t>
  </si>
  <si>
    <t>interiorworld21@gmail.com</t>
  </si>
  <si>
    <t>sales@interiorworldjaipur.com</t>
  </si>
  <si>
    <t>Interior World</t>
  </si>
  <si>
    <t>S-25 Riyad Plaza Nursery Circle Vaishali Nagar</t>
  </si>
  <si>
    <t>http://www.interiorworldjaipur.com</t>
  </si>
  <si>
    <t>info@crescentworld.com</t>
  </si>
  <si>
    <t>Crescent Electronics Private Limited</t>
  </si>
  <si>
    <t>Crescent House B/h. Navrangpura Post Office</t>
  </si>
  <si>
    <t>B/h. Navrangpura Post Office</t>
  </si>
  <si>
    <t>http://www.crescentworld.com</t>
  </si>
  <si>
    <t>mail@inspirationtour.com</t>
  </si>
  <si>
    <t>Inspiration Tours &amp; Travels</t>
  </si>
  <si>
    <t>211 Agcr Enclave Swasthya Vihar</t>
  </si>
  <si>
    <t>Swasthya Vihar</t>
  </si>
  <si>
    <t>http://www.inspirationtour.com</t>
  </si>
  <si>
    <t>Omega technologies is regarded as a dependable name for supplier of high quality security devices. We have been catering to the needs of all industries since our inception in supplying first grade products at optimum rates</t>
  </si>
  <si>
    <t>Kamate</t>
  </si>
  <si>
    <t>sales@omegaesecure.com</t>
  </si>
  <si>
    <t>Omega Technologies</t>
  </si>
  <si>
    <t>No. 8/564 Savaratkar Building</t>
  </si>
  <si>
    <t>Savaratkar Building</t>
  </si>
  <si>
    <t>http://www.omegaesecure.com</t>
  </si>
  <si>
    <t>info@jdinternational.in</t>
  </si>
  <si>
    <t>Dharampalsingh003@gmail.com</t>
  </si>
  <si>
    <t>JD International</t>
  </si>
  <si>
    <t>Duble Pathak Jai Nagar Street No. 1</t>
  </si>
  <si>
    <t>abishekbhagat@gmail.com</t>
  </si>
  <si>
    <t>Neelam Enterprises</t>
  </si>
  <si>
    <t>Bff3 Alcon Regency</t>
  </si>
  <si>
    <t>Alcon Regency</t>
  </si>
  <si>
    <t>We provide satisfaction through our cutting edge E-commerce platform highly experienced buying team agile warehouse systems and state of the art customer care centre.</t>
  </si>
  <si>
    <t>cs@fostelo.com</t>
  </si>
  <si>
    <t>Fostelo</t>
  </si>
  <si>
    <t>Armour Electronics Private Limited&amp;nbsp;manufacturer of Electronics Safe&amp;nbsp;Home &amp;amp; Office Safe Hotel safe&amp;nbsp;Heavy Duty safe and&amp;nbsp;Strong Room Doors etc.</t>
  </si>
  <si>
    <t>info@armourelectronics.com</t>
  </si>
  <si>
    <t>armourindia@gmail.com</t>
  </si>
  <si>
    <t>Armour Electronics Private Limited</t>
  </si>
  <si>
    <t>Plot No. 3737 Phase 4 G. I. D. C.</t>
  </si>
  <si>
    <t>http://www.armourelectronics.com</t>
  </si>
  <si>
    <t>Engaged in manufacturing readymade garments shirts jeans cotton trousers and pants.</t>
  </si>
  <si>
    <t>mail@lijento.com</t>
  </si>
  <si>
    <t>kamal@lijento.com</t>
  </si>
  <si>
    <t>Jak Exim</t>
  </si>
  <si>
    <t>31/32 Maharaja Apartments Opposite Telephone Exchange</t>
  </si>
  <si>
    <t>Maharaja Apartments</t>
  </si>
  <si>
    <t>Scrummer is a clothing apparel manufacturer and brand that customizes \t\tvarious range of apparels. At scrummer we do things differently!!</t>
  </si>
  <si>
    <t>Appanna</t>
  </si>
  <si>
    <t>tarun@scrummer.in</t>
  </si>
  <si>
    <t>Scrummer</t>
  </si>
  <si>
    <t>G-2 35/36 PR Layout</t>
  </si>
  <si>
    <t>http://scrummer.in/</t>
  </si>
  <si>
    <t>superbstar11@gmail.com</t>
  </si>
  <si>
    <t>Sundari Enterprises</t>
  </si>
  <si>
    <t>B/20Tulsi Township</t>
  </si>
  <si>
    <t>http://www.sundarienterprises.com/</t>
  </si>
  <si>
    <t>banwarigoyaljaipur@gmail.com</t>
  </si>
  <si>
    <t>kirtiimpex@gmail.com</t>
  </si>
  <si>
    <t>Kirti Impex</t>
  </si>
  <si>
    <t>No. 3931 Imliwala Building K. G. B. Ka Rasta Johari Bazar</t>
  </si>
  <si>
    <t>http://www.kirtiimpex.com</t>
  </si>
  <si>
    <t xml:space="preserve">Sunita </t>
  </si>
  <si>
    <t>admin incharge</t>
  </si>
  <si>
    <t>admissions.udaan@gmail.com</t>
  </si>
  <si>
    <t>enquiry.udaan@gmail.com</t>
  </si>
  <si>
    <t>Udaan School Of Photography</t>
  </si>
  <si>
    <t>No. 504 Veena Killedar Industrial Estate</t>
  </si>
  <si>
    <t>http://www.udaan.org.in</t>
  </si>
  <si>
    <t>Engaged in manufacturing and supplying of gold jewellery mangalsutra and gold necklace.</t>
  </si>
  <si>
    <t>Jaiesh</t>
  </si>
  <si>
    <t>info@shringarjewellers.com</t>
  </si>
  <si>
    <t>Shringar Jewellers</t>
  </si>
  <si>
    <t>No. 223 Moti Dharamkanta Building Shop No. 3 Mumbadevi Road</t>
  </si>
  <si>
    <t>http://www.shringar.ms/</t>
  </si>
  <si>
    <t>During previous times parents &amp;nbsp;used to give &amp;nbsp;the wedding gift to &amp;nbsp;bride&amp;nbsp; in a simple manner. They do not wrap there trousseau gifts&amp;nbsp; in packing not only&amp;nbsp; wedding packing.</t>
  </si>
  <si>
    <t>Vandna</t>
  </si>
  <si>
    <t>Jaitly</t>
  </si>
  <si>
    <t>vandana.jaitly@gmail.com</t>
  </si>
  <si>
    <t>Blue Ocean Craft</t>
  </si>
  <si>
    <t>308 Aggarwal Modern Bazaar Shopping Complex C-33 Lawrence Road</t>
  </si>
  <si>
    <t>C-33 Lawrence Road</t>
  </si>
  <si>
    <t>http://www.blueoceancraft.com</t>
  </si>
  <si>
    <t>SML Enterprises Industries has carved a niche in the market. The company was commenced in the year 2013 as a Sole Proprietorship based firm. We are highly known in the market as a wholesaler and supplier. We have a wide range of all type of Security Camera like High Speed CCTV Camera Dome CCTV Camera Box CCTV Camera IR CCTV Camera Outdoor CCTV Camera Bullet CCTV Camera IP Camera and more. We also have Digital Video Recorder (DVR) Network Video Recorder and BUS DVR and more. The offered products are well tested upon numerous quality stages before the final delivery. We never compromise with quality.</t>
  </si>
  <si>
    <t>B E</t>
  </si>
  <si>
    <t>ess.sant@gmail.com</t>
  </si>
  <si>
    <t>esafetysolutions14@gmail.com</t>
  </si>
  <si>
    <t>E Safety Solutions</t>
  </si>
  <si>
    <t>No 11 Main 2nd Cross Sapthagiri Layout Vidyaranyapura</t>
  </si>
  <si>
    <t>contactus@thejuteshop.com</t>
  </si>
  <si>
    <t>Ballyfabs International Limited</t>
  </si>
  <si>
    <t>No. 5 Middleton Street</t>
  </si>
  <si>
    <t>Middleton Street</t>
  </si>
  <si>
    <t>http://www.thejuteshop.in</t>
  </si>
  <si>
    <t>We are engaged in Manufacturing Exporting and Supplying an exclusive range of Salwar Suits Cotton Suits Pure Work Suits Anarkali Suits Net Suits Dress Materials etc. The offered suits are known for their unique pattern and trendy look.</t>
  </si>
  <si>
    <t>richitak645@gmail.com</t>
  </si>
  <si>
    <t>Suit World</t>
  </si>
  <si>
    <t>J- 684-685 New Textile Market Ring Road</t>
  </si>
  <si>
    <t>We specialize in the trade and export of Gold and Silver Plated Products. The offered products are highly appreciated among the clients for their fine finishing and lustrous shine.</t>
  </si>
  <si>
    <t>shreeshyamjewellers@yahoo.com</t>
  </si>
  <si>
    <t>Shree Shyam Jewellers</t>
  </si>
  <si>
    <t>C-3 GF CC- Colony</t>
  </si>
  <si>
    <t>CC- Colony</t>
  </si>
  <si>
    <t>narsingh.vinimay@gmail.com</t>
  </si>
  <si>
    <t>Nar Singh Vinimay Private Limited</t>
  </si>
  <si>
    <t>No. 125 Mahatma Gandhi Road</t>
  </si>
  <si>
    <t>We are a quality driven enterprises actively involved in the trade of High Fashion Leather Garments. We are Manufacturer and Exporter of Leather high fashion leather Jackets Leather pants &amp;amp; Leather Coats.</t>
  </si>
  <si>
    <t>caltronelectricco1673@gmail.com</t>
  </si>
  <si>
    <t>Caltron Electric Co</t>
  </si>
  <si>
    <t>1673 Bhagirath Palace</t>
  </si>
  <si>
    <t>kalasagar.lifestyles@gmail.com</t>
  </si>
  <si>
    <t>kalasagargarments@yahoo.co.in</t>
  </si>
  <si>
    <t>Kalasagar Garments Private Limited</t>
  </si>
  <si>
    <t>No. 1 &amp; 2 Kunal Market Chafekar Chowk Chinchwadgaon</t>
  </si>
  <si>
    <t>Chinchwadgaon</t>
  </si>
  <si>
    <t>http://www.kalasagar.co.in</t>
  </si>
  <si>
    <t>info@jennyfabrics.com</t>
  </si>
  <si>
    <t>Janny Fabrics</t>
  </si>
  <si>
    <t>No. 51- 52 Radha Krishna Industrial Society Near Santinath Silk Mills Udhana Magdalla Road</t>
  </si>
  <si>
    <t>http://jennyfabrics.com/</t>
  </si>
  <si>
    <t>This includes Non woven bags shopping bags Wedding bags Promotional Bags Big Shoppers Non woven Bags Designer Bags and Fancy Bags.</t>
  </si>
  <si>
    <t>diamondbags70@gmail.com</t>
  </si>
  <si>
    <t>Diamond Bags</t>
  </si>
  <si>
    <t>No 1-C 1st Floor</t>
  </si>
  <si>
    <t>Panthadi 5th Street</t>
  </si>
  <si>
    <t>http://www.diamondbags.in</t>
  </si>
  <si>
    <t>INNDIA FIRST ONLINE MUSEUM IN WHICH YOU BUY ANYTHING RELATED TO PAINTING  JEWELLERY INTO RINGS NECKLACE AND ALSO MANY THINNGS....ETC...</t>
  </si>
  <si>
    <t>karan@roshniarts.com</t>
  </si>
  <si>
    <t>karanejain@gmail.com</t>
  </si>
  <si>
    <t>The Museum Outlet</t>
  </si>
  <si>
    <t>A-298</t>
  </si>
  <si>
    <t>We &amp;ldquo;JSB Fashion&amp;rdquo; are the leading Sole Proprietorship firm engaged in Manufacturing and Supplying the finest quality range of Ladies Palazzo Ankle Length Leggings Viscose Lycra Leggings Velvet Embossed Leggings etc.</t>
  </si>
  <si>
    <t>jsbfashion3734@gmail.com</t>
  </si>
  <si>
    <t>jyoti_21_sharma@yahoo.co.in</t>
  </si>
  <si>
    <t>Jsb Fashion</t>
  </si>
  <si>
    <t>B-34/4738 Street No. 15 Durgapuri Haibowal Kalan</t>
  </si>
  <si>
    <t>rajeev.sharma@pretgully.com</t>
  </si>
  <si>
    <t>ankur.malik@pretgully.com</t>
  </si>
  <si>
    <t>Kyo Creations Private Limited</t>
  </si>
  <si>
    <t>B-40 1st Floor Sector-9</t>
  </si>
  <si>
    <t>http://www.pretgully.com/</t>
  </si>
  <si>
    <t>Manufacturer and exporter of precious metal analyzer weighing scale casting machine etc.</t>
  </si>
  <si>
    <t>To have a series of Gem &amp; Jewelry related   quality products to have the various distributorship of high end  machines with  the objective of providing and distributing to achieve  good quality of Jewelry.  We also aim to supply such machines to the  jewelers located in other export  zone all over India through a strong  distribution network and provide  extended customer service.</t>
  </si>
  <si>
    <t>anand@sartoelectro.com</t>
  </si>
  <si>
    <t>info@sartoelectro.com</t>
  </si>
  <si>
    <t>Sarto Electro Equipments Private Limited</t>
  </si>
  <si>
    <t>512 - Parekh Mansion 4th Floor S.V.P. Road Near Opera House</t>
  </si>
  <si>
    <t>S.V.P. Road</t>
  </si>
  <si>
    <t>http://sartoelectro.com/</t>
  </si>
  <si>
    <t>rakeshpandey215@gmail.com</t>
  </si>
  <si>
    <t>Shipra Security &amp; Service Provider</t>
  </si>
  <si>
    <t>F-261st Floor R. C. Plaza</t>
  </si>
  <si>
    <t>R C Plaza</t>
  </si>
  <si>
    <t>http://www.shiprasecurityservices.com</t>
  </si>
  <si>
    <t>T G</t>
  </si>
  <si>
    <t>kirantg32@yahoo.com</t>
  </si>
  <si>
    <t>Ekaakshara Imports &amp; Interiors</t>
  </si>
  <si>
    <t>No. 51 Ground Floor 3rd Cross Venkatappa Layout</t>
  </si>
  <si>
    <t>http://www.ekaaksharaimports.com</t>
  </si>
  <si>
    <t>Melvin</t>
  </si>
  <si>
    <t>brookstreakresorts@gmail.com</t>
  </si>
  <si>
    <t>mail@brookstreakresorts.com</t>
  </si>
  <si>
    <t>Brook Streak Resort</t>
  </si>
  <si>
    <t>6 - Number Road Mele Arrapetta Meppadi</t>
  </si>
  <si>
    <t>http://www.brookstreakresorts.com</t>
  </si>
  <si>
    <t>Om Enterprises is a renowned name engaged in credit card collection personal loan collection agency etc. We are a name people trust upon for getting all their needs related to this domain completed in a timeless as well as cost effective manner. We work hard to build wallet winning strategies for our customers. We are a professionally managed agency that is run by Mr. Sunil Patel in Ahmedabad Gujarat.</t>
  </si>
  <si>
    <t>omenterprise8258@gmail.com</t>
  </si>
  <si>
    <t>No. 403 4th Flour Ganchal Avenue Opp. CU College Incme Texaashram Road</t>
  </si>
  <si>
    <t>Incme Texaashram Road</t>
  </si>
  <si>
    <t>https://www.textileinfomedia.com/company-info/OM-ENTERPRISE</t>
  </si>
  <si>
    <t>K Goel</t>
  </si>
  <si>
    <t>acetelecom2011@gmail.com</t>
  </si>
  <si>
    <t>Ace Telecom</t>
  </si>
  <si>
    <t>C-123 Flatted Factory Complex Near Modi Mill Okhla Phase 3</t>
  </si>
  <si>
    <t>Flatted Factory Complex</t>
  </si>
  <si>
    <t>http://www.empirecctv.com/</t>
  </si>
  <si>
    <t>info@arezzogallery.com</t>
  </si>
  <si>
    <t>Sterling Ornaments Private Limited</t>
  </si>
  <si>
    <t>Shop No. 14 First Floor MGF Metropolotan Mall Saket</t>
  </si>
  <si>
    <t>http://www.arezzogallery.com</t>
  </si>
  <si>
    <t>info@giftstomumbaicity.com</t>
  </si>
  <si>
    <t>Gifts To Mumbai City</t>
  </si>
  <si>
    <t>No. 272 Panch Maszid Road</t>
  </si>
  <si>
    <t>http://www.giftstomumbaicity.com/</t>
  </si>
  <si>
    <t>E-Commerce or electronic-commerce as everyone might know is the process of transaction conducted online for shopping banking data interchange data collection etc.&amp;nbsp;</t>
  </si>
  <si>
    <t>shoppalin@gmail.com</t>
  </si>
  <si>
    <t>bharatjain.askn@gmail.com</t>
  </si>
  <si>
    <t>Shop Pal</t>
  </si>
  <si>
    <t>No. 50 Shiv Vilas Palace</t>
  </si>
  <si>
    <t>http://www.shoppal.in</t>
  </si>
  <si>
    <t>ashutoshgoel5429@gmail.com</t>
  </si>
  <si>
    <t>navneet.naturefoil@gmail.com</t>
  </si>
  <si>
    <t>RPB Traders</t>
  </si>
  <si>
    <t>Shop No. 391/7 Khari Baoli</t>
  </si>
  <si>
    <t>zenithgloves@hotmail.com</t>
  </si>
  <si>
    <t>Zenith (Handgloves) Garment Industries</t>
  </si>
  <si>
    <t>48/G Sofia Zubair Road Hirji Govindji Compound Gala No. E/1</t>
  </si>
  <si>
    <t>Sofia Zubair Road</t>
  </si>
  <si>
    <t>http://www.zenithgloves.com</t>
  </si>
  <si>
    <t>P. Damani</t>
  </si>
  <si>
    <t>eyewear@royalvisionindia.com</t>
  </si>
  <si>
    <t>384-A Dabholkar Wadi</t>
  </si>
  <si>
    <t>http://www.royalvisionindia.com</t>
  </si>
  <si>
    <t>we are manufacturer of bags</t>
  </si>
  <si>
    <t>safirabags.india@gmail.com</t>
  </si>
  <si>
    <t>Safira Bags</t>
  </si>
  <si>
    <t>No. 60 S. V. S. Marg Mahim Dargah Mahim West</t>
  </si>
  <si>
    <t>Navanit</t>
  </si>
  <si>
    <t>navanitpatel@gmail.com</t>
  </si>
  <si>
    <t>Moments Memories Photographer</t>
  </si>
  <si>
    <t>167 pramukh arcade  kudasan</t>
  </si>
  <si>
    <t>reliance  cross road</t>
  </si>
  <si>
    <t>http://gandhinagar.photography</t>
  </si>
  <si>
    <t>sanjeev@sskfire.com</t>
  </si>
  <si>
    <t>sales@sskfire.com</t>
  </si>
  <si>
    <t>Ssk Fire Safety Solutions Private Limited</t>
  </si>
  <si>
    <t>Shop No. 29 Tapaswi Plaza Old Mumbai Pune Highway Akurdi Near Khandoba Temple</t>
  </si>
  <si>
    <t>We \ 99 store\ proudly introduce ourselves as the unmatched supplier of t-shirts school uniforms industrial uniforms hospital uniforms caps doctor coats lab coats.</t>
  </si>
  <si>
    <t xml:space="preserve">Jitndra </t>
  </si>
  <si>
    <t>Ateet.pandey@gmail.com</t>
  </si>
  <si>
    <t>99 Store-Corporate Clothing</t>
  </si>
  <si>
    <t>http://99store.webs.com/</t>
  </si>
  <si>
    <t>Sherin</t>
  </si>
  <si>
    <t>sherinnirehs@gmail.com</t>
  </si>
  <si>
    <t>Handmade Jewellery</t>
  </si>
  <si>
    <t>B2/9 Balaji Apartment Jagir Ammapalayam Salem</t>
  </si>
  <si>
    <t>Seal Plant Road</t>
  </si>
  <si>
    <t>Lamicraft enterprises is a reliable manufacturer and supplier of plastic packaging materials. Lamicraft categorizes itself in providing product design development plastic product and packaging solutions.</t>
  </si>
  <si>
    <t>lamicraftenterprises@yahoo.co.in</t>
  </si>
  <si>
    <t>Lamicraft Enterprises</t>
  </si>
  <si>
    <t>No. 33/34 Gangotri Tungareshware Industrial Complex Sativli Vasai East</t>
  </si>
  <si>
    <t>http://www.lamicraftenterprises.com/</t>
  </si>
  <si>
    <t>Indias largest manufacturer and supplier of square footstool bean chairsmini loungers etc. We export finest bean bags to over 16 countries.</t>
  </si>
  <si>
    <t>Dexter R.</t>
  </si>
  <si>
    <t>dexter@lazybags.com</t>
  </si>
  <si>
    <t>Ritzyden</t>
  </si>
  <si>
    <t>Rizvi House Shop No. 13 Hill Road</t>
  </si>
  <si>
    <t>http://www.lazybags.com</t>
  </si>
  <si>
    <t>We offers prompt services to the travelers. Sanpala tour and travels is a professionally managed company.</t>
  </si>
  <si>
    <t>Sanpala</t>
  </si>
  <si>
    <t>sapala.tour@gmail.com</t>
  </si>
  <si>
    <t>sanpala.tour@gmail.com</t>
  </si>
  <si>
    <t>Sanpala Tour &amp; Travels</t>
  </si>
  <si>
    <t>Sector B Pocket 1 &amp; 2 LSC Vasant Kunj</t>
  </si>
  <si>
    <t>amit.s@systemservicestation.co.in</t>
  </si>
  <si>
    <t>partha.sss@gmail.com</t>
  </si>
  <si>
    <t>System Service Station</t>
  </si>
  <si>
    <t>789 D.H. Road 1st Floor</t>
  </si>
  <si>
    <t>Dh Road</t>
  </si>
  <si>
    <t>Manufacturer of all types of designer sarees.</t>
  </si>
  <si>
    <t>Since 1958 a trusted name for all types of sarees. we manufacture sarees for new age women. keeping tradition n fashion together. so creating something new from the age old tradition of saree.</t>
  </si>
  <si>
    <t>aks.74482@gmail.com</t>
  </si>
  <si>
    <t>Dalip Sarees</t>
  </si>
  <si>
    <t>24 New Marwari Market Nai Sarak</t>
  </si>
  <si>
    <t>monalidesigner@gmail.com</t>
  </si>
  <si>
    <t>Monali Designer</t>
  </si>
  <si>
    <t>J-2538-39 Upper Ground Millennium Textile Market Ring Road</t>
  </si>
  <si>
    <t>MAA PADMAVATI FABRICS has over 100 technical highly-skilled and experienced employees. This includes R and D personnel field workers as well as a managing staff engaged in production planning.</t>
  </si>
  <si>
    <t>maapadmavatifabrics@yahoo.com</t>
  </si>
  <si>
    <t>Maa Padmavati Fabrics India Pvt Ltd.</t>
  </si>
  <si>
    <t>10/1202 1A</t>
  </si>
  <si>
    <t>http://www.maapadmavatifabrics.com/</t>
  </si>
  <si>
    <t>muditvijay@gmail.com</t>
  </si>
  <si>
    <t>Young Attitude Technologies</t>
  </si>
  <si>
    <t>C-18 Vaishali Marg Vaishali Nagar</t>
  </si>
  <si>
    <t>http://www.youngattitude.in</t>
  </si>
  <si>
    <t>Vithiya</t>
  </si>
  <si>
    <t>cutewtailoring@gmail.com</t>
  </si>
  <si>
    <t>Cute W Tailoring</t>
  </si>
  <si>
    <t>No:2281st FloorY Block6th Main Road Anna Nagar</t>
  </si>
  <si>
    <t>http://www.cutewtailoring.com</t>
  </si>
  <si>
    <t>Janhavi Art jewellery having mastered the designing assembling and manufacturing art of imitation jewellery for over many years.</t>
  </si>
  <si>
    <t>Online Marketing</t>
  </si>
  <si>
    <t>janhaviartjewellery@gmail.com</t>
  </si>
  <si>
    <t>info@janhaviartjewellery.com</t>
  </si>
  <si>
    <t>Janhavi Art Jewellery</t>
  </si>
  <si>
    <t>No. 15 Sunshine Commercial Complex Achole Cross Road Nalasopara East</t>
  </si>
  <si>
    <t>http://www.janhaviartjewellery.com</t>
  </si>
  <si>
    <t>sudershanrockstar@gmail.com</t>
  </si>
  <si>
    <t>Sumitra Sarees</t>
  </si>
  <si>
    <t>G-1316 Ground Floor Surat Textile Market Ring Road</t>
  </si>
  <si>
    <t>http://www.sumitrasarees.in</t>
  </si>
  <si>
    <t>jainfabrics@rediffmail.com</t>
  </si>
  <si>
    <t>patnikraft@gmail.com</t>
  </si>
  <si>
    <t>Patni Craft &amp; Furnishing</t>
  </si>
  <si>
    <t>No. 6/94 Belanganj</t>
  </si>
  <si>
    <t>Belanganj</t>
  </si>
  <si>
    <t>http://www.patnicraft.com/</t>
  </si>
  <si>
    <t>philco@rediffmail.com</t>
  </si>
  <si>
    <t>Philco Company</t>
  </si>
  <si>
    <t>K 71 Udyog Nagar Rohtak Road</t>
  </si>
  <si>
    <t>http://www.philcoindia.com</t>
  </si>
  <si>
    <t>Kamaltas</t>
  </si>
  <si>
    <t>kamalahasanjewellers@yahoo.in</t>
  </si>
  <si>
    <t>Kamala Hasan Jewellers</t>
  </si>
  <si>
    <t xml:space="preserve">No. 56 Near Sivankoil Temple </t>
  </si>
  <si>
    <t>W.G.C. Road</t>
  </si>
  <si>
    <t>The fill from all crossways the grouping traveling to manali making it a more desired direction.</t>
  </si>
  <si>
    <t>Kumar  Agnihotri</t>
  </si>
  <si>
    <t>royalorchardmanali@gmail.com</t>
  </si>
  <si>
    <t>bookingroyalorchard@gmail.com</t>
  </si>
  <si>
    <t>Royal Orchard</t>
  </si>
  <si>
    <t>Kanyal Road Simsa</t>
  </si>
  <si>
    <t>Simsa</t>
  </si>
  <si>
    <t>http://www.royalorchardmanali.com</t>
  </si>
  <si>
    <t>A page for all fashionistazz out there..Hand picked JewellerySareesSalwars and Accesories to bring out the Diva in You.</t>
  </si>
  <si>
    <t>saatrangicollections@gmail.com</t>
  </si>
  <si>
    <t>lachu002@rediffmail.com</t>
  </si>
  <si>
    <t>Saatrangi-colours Of Fashion</t>
  </si>
  <si>
    <t>Trivandrum India</t>
  </si>
  <si>
    <t>Are you searching for a manufacturer &amp;amp; exporter with expertise in manufacturing top quality Sports Goods specially Wooden Hockey Sticks In addition to our knowledge of hockey making we can materialize any idea in your mind. Gomti Agrico established in Jalandhar has been in business of manufacturing of sports goods of TORNADO brand since 2004. We are manufacturer and exporters of Hockey Sticks Cricket Bats Hockey &amp;amp; Cricket Accessories Footballs Volleyballs ice Hockey &amp;amp; all kind of Sports wear. We have experienced and qualified skilled workers for our products so that we are producing high quality international standard goods. We have much confidence in our quality. With our passion &amp;amp; devotion to sports you can be assured that we meet your highest expectations.</t>
  </si>
  <si>
    <t>tornadosports9@gmail.com</t>
  </si>
  <si>
    <t>aggarwalsandeep2@rediffmail.com</t>
  </si>
  <si>
    <t>Gomti Agrico</t>
  </si>
  <si>
    <t>Jyotindra</t>
  </si>
  <si>
    <t>jyotindradholakia@yahoo.co.in</t>
  </si>
  <si>
    <t>jd@zevar-art.in</t>
  </si>
  <si>
    <t>Zevar Art</t>
  </si>
  <si>
    <t>4plot noA-1GBS Enclave</t>
  </si>
  <si>
    <t>http://www.zevar-art.in/product-category/1-gm-gold-jewelry/bracelets/</t>
  </si>
  <si>
    <t>jrtextiles786@gmail.com</t>
  </si>
  <si>
    <t>J. R. Textiles</t>
  </si>
  <si>
    <t>Gala No. D/7-8 Sagar Industrial Estate Building No. 11</t>
  </si>
  <si>
    <t>http://www.jrtextiles.in</t>
  </si>
  <si>
    <t>info.marveez@gmail.com</t>
  </si>
  <si>
    <t>Marveez</t>
  </si>
  <si>
    <t>rezentpower@gmail.com</t>
  </si>
  <si>
    <t>gauravrajput444@gmail.com</t>
  </si>
  <si>
    <t>Rezent Power Electronics Private Limited</t>
  </si>
  <si>
    <t>A-7/199A 1st Floor Main Wazirabad Road</t>
  </si>
  <si>
    <t>Brijpuri</t>
  </si>
  <si>
    <t>http://www.smps-rezent.in</t>
  </si>
  <si>
    <t>sumangalgold@gmail.com</t>
  </si>
  <si>
    <t>Sumangal Gold</t>
  </si>
  <si>
    <t>http://www.nivkarworld.com</t>
  </si>
  <si>
    <t>Office No. 212 Mohite Paradise</t>
  </si>
  <si>
    <t>http://www.avselectrotherm.in</t>
  </si>
  <si>
    <t>charbhujajewels@gmail.com</t>
  </si>
  <si>
    <t>pjagetia@gmail.com</t>
  </si>
  <si>
    <t>Charbhuja Jewels Private Limited</t>
  </si>
  <si>
    <t>No. 1 Ground Floor Shail Complex  Opposite Madhusudan House</t>
  </si>
  <si>
    <t>Manager- Lighting Dept.</t>
  </si>
  <si>
    <t>info@24karatentertainment.in</t>
  </si>
  <si>
    <t>24 Karat Entertainment</t>
  </si>
  <si>
    <t>Inside Annapurna Studios No. 7 Acres 8-2-293/82/a Road 2 Banjara Hills</t>
  </si>
  <si>
    <t>http://www.24karatentertainment.in</t>
  </si>
  <si>
    <t>new.k.j.enterprises2011@gmail.com</t>
  </si>
  <si>
    <t>New K. J. Enterprises</t>
  </si>
  <si>
    <t>No. 2106/135 1st Floor Pashupati Nath Market Kinari Bazar</t>
  </si>
  <si>
    <t>Umasri</t>
  </si>
  <si>
    <t>reachcrony@gmail.com</t>
  </si>
  <si>
    <t>biogreenoindia@gmail.com</t>
  </si>
  <si>
    <t>Bio Greeno Health Primo India Private Limited</t>
  </si>
  <si>
    <t>No 28/402nd Floor 72nd Street R.v.nagar Jafferkhanpetnear Ashok Pillar Kfc</t>
  </si>
  <si>
    <t>Jafferkhanpet</t>
  </si>
  <si>
    <t>We are proficient providers of superior Fashion and Management Course Services. These solutions are widely appreciated for their reliability and cost efficiency.</t>
  </si>
  <si>
    <t>evesinstitute@gmail.com</t>
  </si>
  <si>
    <t>Eves Institute</t>
  </si>
  <si>
    <t>5th Floor Orbit Mall</t>
  </si>
  <si>
    <t>Shijpaul</t>
  </si>
  <si>
    <t>cybereyesystems@gmail.com</t>
  </si>
  <si>
    <t>Cyber Eye Security Systems</t>
  </si>
  <si>
    <t>Classic Tower AM Road Prumbavoor</t>
  </si>
  <si>
    <t>http://www.cybereyesystems.com</t>
  </si>
  <si>
    <t>ktlkerala@yahoo.com</t>
  </si>
  <si>
    <t>Kandirickal Travel Links</t>
  </si>
  <si>
    <t>Kandirickal Travel City Tower Bypass Road</t>
  </si>
  <si>
    <t>http://www.holylandktl.com</t>
  </si>
  <si>
    <t>tag3ventures@gmail.com</t>
  </si>
  <si>
    <t>TAG 3 Ventures</t>
  </si>
  <si>
    <t>Ideal Park 3</t>
  </si>
  <si>
    <t>http://tag3.in/</t>
  </si>
  <si>
    <t>Digital Marketing CourseCAPMPMPITIL FoundationITIL IntermediatePrince2MS ProjectCloud ComputingCISSPSix Sigma Green BeltVM WareAndroid DevelopmentAmazon WebservicesGoogle Adword Certification TrainingBig Data HADOOPPHP Training.</t>
  </si>
  <si>
    <t>Farheen</t>
  </si>
  <si>
    <t>Naaz</t>
  </si>
  <si>
    <t>Center Head</t>
  </si>
  <si>
    <t>contact@trainings24x7.com</t>
  </si>
  <si>
    <t>Trainings24x7</t>
  </si>
  <si>
    <t>No. 301 F16 Preet Vihar</t>
  </si>
  <si>
    <t>http://trainings24x7.com/</t>
  </si>
  <si>
    <t>azim13khan@gmail.com</t>
  </si>
  <si>
    <t>Zoya Bangles</t>
  </si>
  <si>
    <t>2896 Bawa Latif's Street Dhalgarwad Chana Bazar Three Gate</t>
  </si>
  <si>
    <t>http://www.zoyabangles.in</t>
  </si>
  <si>
    <t>Ebit is the intelligent space brand for the global market mainly based on the cloud platform and video supply convenient safe clear and fluent intelligent space products and services to global customers.</t>
  </si>
  <si>
    <t>Ebit is the global leading provider of smart space services using video as the core and finishing terminal to terminal Ebit offers the smart based products and services which can be use at anywhere and anytime conveniently and safely clearly and smoothly&amp;rsquo; to the world-wide users. Ebit brand was registered in the global more than 80 major countries and regions with specialized hardware and software development team and dozens of core patented technology all products got the CE FCC ROHS and has established a coverage in every major region of the world space smart cloud services platform developed the world's first full HD smart phone viewing smart cloud camera products. Cloud IP camera is becoming a market sales leader in the Europe and America security market.</t>
  </si>
  <si>
    <t>kumar5193@gmail.com</t>
  </si>
  <si>
    <t>Eventum Testware Private limited</t>
  </si>
  <si>
    <t>3208 Jawahar colony</t>
  </si>
  <si>
    <t>Jawahar colony</t>
  </si>
  <si>
    <t>http://www.ebitcam.com</t>
  </si>
  <si>
    <t>mageshmagi0@gmail.com</t>
  </si>
  <si>
    <t>akshaya.interiors@gmail.com</t>
  </si>
  <si>
    <t>Akshiya Interiors &amp; Decorates</t>
  </si>
  <si>
    <t>No. 12 Jothi Nagar Vengaivasal Mambakham Main Road</t>
  </si>
  <si>
    <t>Mambakham Main Road</t>
  </si>
  <si>
    <t>harishpatil04@gmail.com</t>
  </si>
  <si>
    <t>P. N. Gadgil And Sons</t>
  </si>
  <si>
    <t>Abhiruchi Mall. Level IV . Sinhagad Road 59/C</t>
  </si>
  <si>
    <t>Vadgaon BK.</t>
  </si>
  <si>
    <t>http://www.pngadgilandsons.com</t>
  </si>
  <si>
    <t>Shivaram</t>
  </si>
  <si>
    <t>retailgurukul@gmail.com</t>
  </si>
  <si>
    <t>Retail Gurukul Consultant</t>
  </si>
  <si>
    <t>No:91 3rd Main KEB Layout</t>
  </si>
  <si>
    <t>BTM 1st Stage</t>
  </si>
  <si>
    <t>http://retailgurukul.com/</t>
  </si>
  <si>
    <t>Dhali</t>
  </si>
  <si>
    <t>Ssdcommunication@yahoo.com</t>
  </si>
  <si>
    <t>SSD Communication</t>
  </si>
  <si>
    <t>N H 35 Barasat</t>
  </si>
  <si>
    <t>We Bonus Cards have over 30 years of vast experience in manufacturing and supplying a gamut of stationary products.</t>
  </si>
  <si>
    <t>Bhavanji</t>
  </si>
  <si>
    <t>bonusstationers@gmail.com</t>
  </si>
  <si>
    <t>Bonus Stationers</t>
  </si>
  <si>
    <t>No. 11 Ahmad Umar Building 1st Floor</t>
  </si>
  <si>
    <t>sharvacreators@gmail.com</t>
  </si>
  <si>
    <t>Sharva Creators</t>
  </si>
  <si>
    <t>Block No. 23 Purple Plaza Near Dolphin Circle Bibwewadi</t>
  </si>
  <si>
    <t>pradipjain34@yahoo.co.in</t>
  </si>
  <si>
    <t>pradipjain36@gmail.com</t>
  </si>
  <si>
    <t>Cif Exports</t>
  </si>
  <si>
    <t>6 Vasupujaya Bunglows Nr.Jain Nagar Sabarmati</t>
  </si>
  <si>
    <t>http://www.callinfrance.com</t>
  </si>
  <si>
    <t>An extremely well organized Hari Hardik Apparels is garment manufacturer exporter supplier and wholesalers to the gateway to clothing and apparel needs.</t>
  </si>
  <si>
    <t>An extremely well organized Hari Hardik Apparels is garment manufacturer exporter supplier and wholesalers to the gateway to clothing and apparel needs. We are commited for proving our clients Assured Quality Timely Delivery Transparency Shorter Lead Time and Flexibility.Our product line includes woven Men&amp;rsquo;s shirts Ladies tops Trousers Cargos Boxer Shorts Pyjama etc.</t>
  </si>
  <si>
    <t>harihardikapparelspvtltd@gmail.com</t>
  </si>
  <si>
    <t>Hari Hardik Apparels Private Limited</t>
  </si>
  <si>
    <t>No. 8- B Adarsh Nagar Rasoolpurast &amp; 2nd Floor</t>
  </si>
  <si>
    <t>http://www.harihardik.com</t>
  </si>
  <si>
    <t>Sajin</t>
  </si>
  <si>
    <t>sajinsubin24@gmail.com</t>
  </si>
  <si>
    <t>Silver Horse Ventures</t>
  </si>
  <si>
    <t>Office No. 17 A Highway Towers Old Mumbai Pune Highway Chinchwad</t>
  </si>
  <si>
    <t>Supplier of kids casual shirts mens casual shirts etc.</t>
  </si>
  <si>
    <t>sarovar2008@yahoo.in</t>
  </si>
  <si>
    <t>narayanp@gmail.com</t>
  </si>
  <si>
    <t>Sarovar Clothing</t>
  </si>
  <si>
    <t>5 Ramnath Mishra Chawl B/h BJP Office PM Road Khotwadi Santacruz (West)</t>
  </si>
  <si>
    <t>Yashwanth Krishna.</t>
  </si>
  <si>
    <t>Kalluri</t>
  </si>
  <si>
    <t>navavastra@gmail.com</t>
  </si>
  <si>
    <t>Nava Vastra Clothing</t>
  </si>
  <si>
    <t>No. 104 Apparel Export Park Gundlapochampally Kompally</t>
  </si>
  <si>
    <t>Kompalli</t>
  </si>
  <si>
    <t>https://www.textileinfomedia.com/company-info/Nava-Vastra-Clothing</t>
  </si>
  <si>
    <t>Namah surrounded by natural beauty and lush greenery is located on the bank of the River Kosi at Corbett National Park close to the wild life sanctuary.</t>
  </si>
  <si>
    <t>Koushal</t>
  </si>
  <si>
    <t>Senior Manager Sales &amp; Marketing</t>
  </si>
  <si>
    <t>reservations.corbet@namah.in</t>
  </si>
  <si>
    <t>sales.corbet@namah.in</t>
  </si>
  <si>
    <t>Namah Hotel</t>
  </si>
  <si>
    <t>4828/24 Prahalad Lane Ansari Road</t>
  </si>
  <si>
    <t>We are one of the renowned manufacturers and exporters of blister packing material vacuum forming &amp; thermoforming packaging material. Our range is renowned for striking features such light weight and resistant to varied climatic factors.</t>
  </si>
  <si>
    <t>agthermoformers@gmail.com</t>
  </si>
  <si>
    <t>balbiraccount@yahoo.com</t>
  </si>
  <si>
    <t>Dashmesh Overseas India</t>
  </si>
  <si>
    <t>F-282 DSIDC Bawana Industrial Area</t>
  </si>
  <si>
    <t>http://www.dashmeshoverseasindia.com</t>
  </si>
  <si>
    <t>dr.ashit.shah@gmail.com</t>
  </si>
  <si>
    <t>Armieda</t>
  </si>
  <si>
    <t>Armieda Nr Maruti Nandan Hotel Sindhu Bhavan Road Bodakdev Ahmedabad</t>
  </si>
  <si>
    <t>http://www.armieda.com</t>
  </si>
  <si>
    <t>It is correctly said &amp;ldquo;a picture speaks more than words&amp;rdquo;. Your favorite photographs could be your cherishing moments or a sentimental one.</t>
  </si>
  <si>
    <t>Raichura</t>
  </si>
  <si>
    <t>nehavideo@gmail.com</t>
  </si>
  <si>
    <t>Neha Video &amp; Digital Studio</t>
  </si>
  <si>
    <t>No. 380/382 Amtruteshwar CHS Limited Shop No. 2 A Basement</t>
  </si>
  <si>
    <t>Kalbadevi Chira Bazaar</t>
  </si>
  <si>
    <t>http://www.nehavideo.com</t>
  </si>
  <si>
    <t>We started Gurusambhava Tours and Treks tour operation business sometime in 1998 in a very modest way. Our aim is to provide quality service to our clients by providing personalized service.&amp;nbsp;</t>
  </si>
  <si>
    <t>Tashi</t>
  </si>
  <si>
    <t>Phuntshok Samdup</t>
  </si>
  <si>
    <t>Manager &amp; Proprietor</t>
  </si>
  <si>
    <t>gurusambhavatandt@gmail.com</t>
  </si>
  <si>
    <t>Gurusambhava Tours &amp; Treks</t>
  </si>
  <si>
    <t>Yanki Villa 11th Mile Kalimpong Opposite Sakya Center</t>
  </si>
  <si>
    <t>Kalimpong</t>
  </si>
  <si>
    <t>http://www.gurusambhavatours.com</t>
  </si>
  <si>
    <t>adityasportsakurdi@gmail.com</t>
  </si>
  <si>
    <t>Aditya Sports</t>
  </si>
  <si>
    <t>Shop No. D-18 World Of Mother</t>
  </si>
  <si>
    <t>We are a well reputed Jaipur based company involved in jewelry designing. Our customers rely on us for quality and spectacular designs. ur superior range of products consists of Silver Jewelery Silver Beads Gold and Diamond Jewelery.</t>
  </si>
  <si>
    <t>ahanjewels@gmail.com</t>
  </si>
  <si>
    <t>Ahan Jewels</t>
  </si>
  <si>
    <t>21Shyam Colony Outside Gangapole Gate</t>
  </si>
  <si>
    <t>http://www.ajgem.com</t>
  </si>
  <si>
    <t>joshisuresh761@gmail.com</t>
  </si>
  <si>
    <t>Namo Navkar Textile</t>
  </si>
  <si>
    <t>N- 17 -19 Old Bombay Market Umarwada Ring Road</t>
  </si>
  <si>
    <t>I Qureshi</t>
  </si>
  <si>
    <t>shakir.al.shamsleather@gmail.com</t>
  </si>
  <si>
    <t>shakir.al.shamsleather@mail.com</t>
  </si>
  <si>
    <t>Al-Shams Leather Works</t>
  </si>
  <si>
    <t>G-11 New Kamal Kunj 15th Pali Road</t>
  </si>
  <si>
    <t>tayyabhandicraft@yahoo.co.in</t>
  </si>
  <si>
    <t>voguecraft@gmail.com</t>
  </si>
  <si>
    <t>Vogue Craft</t>
  </si>
  <si>
    <t>Nazer Khail Saria Tarin</t>
  </si>
  <si>
    <t>Nazer Khail</t>
  </si>
  <si>
    <t>Manufacturer of ultra sonic testing eddy current testing etc.</t>
  </si>
  <si>
    <t>pkumaravel2005@rediffmail.com</t>
  </si>
  <si>
    <t>pkumaravel2005@gmail.com</t>
  </si>
  <si>
    <t>CMS Inspection Services</t>
  </si>
  <si>
    <t>No. 1 1st Floor Munuswamy Nagar Extension Ponniamman Medu</t>
  </si>
  <si>
    <t>Ponniamman Medu</t>
  </si>
  <si>
    <t>http://www.ndtchennai.com</t>
  </si>
  <si>
    <t>akhilsreenatha@gmail.com</t>
  </si>
  <si>
    <t>Sree Institute Of Fashion Technology</t>
  </si>
  <si>
    <t>No. 10 3rd Floor Nat Street Basavanagudi</t>
  </si>
  <si>
    <t>http://www.sreeinstituteoffashiontechnology.com</t>
  </si>
  <si>
    <t>We are a Manufactruing &amp;amp; supplier of good quality amla food product &amp;amp; leather footwear product and a friendly community and the environment.</t>
  </si>
  <si>
    <t>Sacheendra</t>
  </si>
  <si>
    <t>Sales Division Head</t>
  </si>
  <si>
    <t>ctedinfo@gmail.com</t>
  </si>
  <si>
    <t>sacheendra.asa28@gmail.com</t>
  </si>
  <si>
    <t>Centre Of Technology &amp; Entrepreneurship Development</t>
  </si>
  <si>
    <t>E-6 Sector 21 Industrial Area</t>
  </si>
  <si>
    <t>Amethi</t>
  </si>
  <si>
    <t>http://www.ctedindia.org</t>
  </si>
  <si>
    <t>Offering kurtis suits lehengas lanchas patiyala suits.</t>
  </si>
  <si>
    <t>Singh Bindra</t>
  </si>
  <si>
    <t>hs.29101973@gmail.com</t>
  </si>
  <si>
    <t>Bindra Collection</t>
  </si>
  <si>
    <t>. 500 Teliwara  Shahdara</t>
  </si>
  <si>
    <t>Trader of healthcare products herbal medicines etc.</t>
  </si>
  <si>
    <t>Vice Chairman (VC)</t>
  </si>
  <si>
    <t>ishitawcm@gmail.com</t>
  </si>
  <si>
    <t>cmdwealthcare@gmail.com</t>
  </si>
  <si>
    <t>WCM Shopping Mart</t>
  </si>
  <si>
    <t>Plot No. 152 Pocket-3 Sector-24 Rohini</t>
  </si>
  <si>
    <t>http://www.wealthcaremarketing.in</t>
  </si>
  <si>
    <t>bharat.tarnekar@yahoo.com</t>
  </si>
  <si>
    <t>harsh@harshscreenart.com</t>
  </si>
  <si>
    <t>Harsh Screen Art</t>
  </si>
  <si>
    <t>Rabarigali Ramesh Biscuit Ni Gali Saijpur Tower Naroda</t>
  </si>
  <si>
    <t>http://www.cn.dragonparking.com</t>
  </si>
  <si>
    <t>sreesecuritysystems@gmail.com</t>
  </si>
  <si>
    <t>Sree Security Systems &amp; Services</t>
  </si>
  <si>
    <t>No. 6-1-76A 2nd Floor</t>
  </si>
  <si>
    <t>http://www.sreesecuritysystems.com</t>
  </si>
  <si>
    <t>Richie</t>
  </si>
  <si>
    <t>kfaccessories@gmail.com</t>
  </si>
  <si>
    <t>Krrish Fashion Accessories</t>
  </si>
  <si>
    <t>D - 96 Basement Lajpat Nagar 1st</t>
  </si>
  <si>
    <t>We design and manufacture exclusive Women Ethnic Wear. We are specialist in Block Work sarees Embroidery Sarees etc. We do different type of stitches like Kantha Stitch Ari-Kashmiri Stitch Parsi Stitch etc. We also do Block Work Acid Print etc.</t>
  </si>
  <si>
    <t>madhumitasboutique@gmail.com</t>
  </si>
  <si>
    <t>Madhumita's Boutique</t>
  </si>
  <si>
    <t>No. 4D Aashiyana Apartment Garia Station Road</t>
  </si>
  <si>
    <t>http://www.madhumitasboutique.com</t>
  </si>
  <si>
    <t>anilmarwah2008@yahoo.com</t>
  </si>
  <si>
    <t>Classic Color Photo Lab</t>
  </si>
  <si>
    <t>No. 69 Esplened Road Near Mcdonalds State Bank Of India Chandni Chowk</t>
  </si>
  <si>
    <t>http://www.classiccolorphotolab.in</t>
  </si>
  <si>
    <t>sunitha6502@gmail.com</t>
  </si>
  <si>
    <t>srrkpd@gmail.com</t>
  </si>
  <si>
    <t>Satori Garments &amp; Fabrics Private Limited</t>
  </si>
  <si>
    <t>No. 26 Reddy Street Nerkundrum</t>
  </si>
  <si>
    <t>Nerkundrum</t>
  </si>
  <si>
    <t>http://www.satorigarmentsandfabrics.com</t>
  </si>
  <si>
    <t>info@bestrelocation.in</t>
  </si>
  <si>
    <t>bestrelocation@gmail.com</t>
  </si>
  <si>
    <t>Best Relocation Services</t>
  </si>
  <si>
    <t>L-95/12 3rd Floor Street No. 07</t>
  </si>
  <si>
    <t>http://www.indiarelocation.com</t>
  </si>
  <si>
    <t>Mai</t>
  </si>
  <si>
    <t>prashy.genpact@gmail.com</t>
  </si>
  <si>
    <t>S. S. V. Fashions</t>
  </si>
  <si>
    <t>H. No. 2-27 Shop No. 2 Nizampet Road Hyder Nagar Kukatpally</t>
  </si>
  <si>
    <t>http://www.ssvfashions.com</t>
  </si>
  <si>
    <t>Printed FlagsPrinted Key Chain Printed Pen Drives Printed Power Bank Printed T-Shirts Printed Wooden Boxes. We also provide Mobile Covers Printing Service Bags Printing Service Trophy Printed Service Leather Wallets Printing Service.</t>
  </si>
  <si>
    <t>Gautam Kumar</t>
  </si>
  <si>
    <t>gautamkumar@printservices.co.in</t>
  </si>
  <si>
    <t>gautam@printservices.co.in</t>
  </si>
  <si>
    <t>Super Print Services</t>
  </si>
  <si>
    <t>8939/14B Shidipura Karol Bagh</t>
  </si>
  <si>
    <t>Girija</t>
  </si>
  <si>
    <t>kamabridals@gmail.com</t>
  </si>
  <si>
    <t>Kama Design &amp; Stitch</t>
  </si>
  <si>
    <t>No. 4/59 Opposite To Abhiramapuram Police Station Bheemanna Garden Street Alwarpet</t>
  </si>
  <si>
    <t>http://www.kamabridals.com</t>
  </si>
  <si>
    <t>Offering formal shoes school shoes etc.</t>
  </si>
  <si>
    <t>We have been into this challenging domain for the past 17 years and right from our inception we have been delighting our customers through our exceptional products. At Zia you can find the best range of footwears.</t>
  </si>
  <si>
    <t>mashoes2015@gmail.com</t>
  </si>
  <si>
    <t>ziaexpo1996@gmail.com</t>
  </si>
  <si>
    <t>m a  Shoes</t>
  </si>
  <si>
    <t>Old No. 120 New No. 106</t>
  </si>
  <si>
    <t>globeenterprises.ggn@gmail.com</t>
  </si>
  <si>
    <t>sales@globeenterprises.co</t>
  </si>
  <si>
    <t>S.C.O-63 Basement Sector-12A</t>
  </si>
  <si>
    <t>Sector 12a</t>
  </si>
  <si>
    <t>http://www.globeenterprises.co</t>
  </si>
  <si>
    <t>casecoverenterprises@gmail.com</t>
  </si>
  <si>
    <t>Case Cover Enterprises</t>
  </si>
  <si>
    <t>Janta Colony Raja Park</t>
  </si>
  <si>
    <t>Believing in organic responsive and reciprocities style of functioning all the garments offered by us exemplify both traditional as well as haute couture in their designs. The indelible commitment to quality is very much reflected in our range of garments. We are capable for maintaining good and cordial relation with the customers by offering apparels as per their exact choice and needs. With the aid of our staff we endeavor to offer utmost client contentment by proffering various designs patterns styles and so on in garments.</t>
  </si>
  <si>
    <t>auroragarments@outlook.com</t>
  </si>
  <si>
    <t>santhoshkumaard@gmail.com</t>
  </si>
  <si>
    <t>Aurora Garments</t>
  </si>
  <si>
    <t>No. 8/153E Amman Nagar Pooluvapatti P. OP. N. Road</t>
  </si>
  <si>
    <t>Pooluvapatti P O</t>
  </si>
  <si>
    <t>Manufacturer of jewelery. Sonu jewellers started retailing gold and diamond jewelry in 1996. Within a year the overwhelming response from our customers encouraged us to expand our inventory</t>
  </si>
  <si>
    <t>Sonu Jewellers started retailing gold and diamond jewelry in 1996. Within a year the overwhelming response from our customers encouraged us to expand our inventory. We now have kundan bridal sets mangalsutras fashion jewelry custom jewelry and much more. We pride ourselves on the range of our designs as well as their quality. Our customers expect from us the transparency and honesty we always served them with. Our jewelry comes with a bill and return guarantee certificate. We have a local national and worldwide clientele. The overseas demand for our services made us start this website to better serve the South Asian diaspora. We hope to continue to meet your expectations in terms of product price and service. We know the only way we can grow is to keep the trust we earned with customers for so many years.</t>
  </si>
  <si>
    <t>sonu@sonujewellers.com</t>
  </si>
  <si>
    <t>Sonu Jewellers</t>
  </si>
  <si>
    <t>Near HDFC Bank Main Bazar Badhni Kalan</t>
  </si>
  <si>
    <t>Main Bazar Badhni Kalan</t>
  </si>
  <si>
    <t>http://www.sonujewellers.com/</t>
  </si>
  <si>
    <t>Engaged in manufacturing and supplying fashion jewelry like horn bone jewelry wooden jewelry resin jewelry shell jewelry cane bangle leather bangle finger rings designer necklaces bracelets etc.</t>
  </si>
  <si>
    <t>Craft Zone is a Sambhal based manufactring &amp; suppling unit of Handicrafted fashion jewellery. such as resin jewllery wooden jewellery horn bone jewellery shell jewellery metal jewellery etc.</t>
  </si>
  <si>
    <t>indiancraftzone@yahoo.com</t>
  </si>
  <si>
    <t>asmat.st@gmail.com</t>
  </si>
  <si>
    <t>Indian Craft Zone</t>
  </si>
  <si>
    <t>swarupini19@gmail.com</t>
  </si>
  <si>
    <t>Swarupini Store</t>
  </si>
  <si>
    <t>H-17 Shop No. 211 Kalkaji</t>
  </si>
  <si>
    <t>Govindpuri Extension</t>
  </si>
  <si>
    <t>http://www.swarupinistore.com/</t>
  </si>
  <si>
    <t>Offering HD quality video limited photo given in CD/DVD one standard wedding album indoor shoots 8 hours of photo shoot.</t>
  </si>
  <si>
    <t>We started NDS in early year 2000 with just one camera and a computer Now we have a huge passionate team of photographers and designers working in a 1800 sq ft studio .We took up wedding photography because we thought it's the best way to experience what we love the most in life and that is exploring new places meeting new people capturing various types of rituals in wedding making new friends lots of good food lots of laughter.Wedding Photography In Chennai has come of age in a very big way! Gone are the days when Wedding Photography was merely a formality that involved clicking just point &amp;amp; shoot family portraits &amp;amp; group photographs. The wedding scenario has changed by leaps today &amp;amp; we now see a more artistic &amp;amp; fine-art approach &amp;amp; outlook to Candid Wedding Photography. This has been a much needed welcome change from the regular typical photography that we all have been so used to seeing from the past. And we focus on every moments of your Wedding Yes! Our name is \NDS24x7 - The Wedding Specialist\</t>
  </si>
  <si>
    <t>ndsgroups@gmail.com</t>
  </si>
  <si>
    <t>NDS</t>
  </si>
  <si>
    <t>No. 446 Anna Salai Near Ratna Theatre</t>
  </si>
  <si>
    <t>http://sstudios.org/</t>
  </si>
  <si>
    <t>rawecommerce@gmail.com</t>
  </si>
  <si>
    <t>Raw E-Commerce</t>
  </si>
  <si>
    <t>E1/58</t>
  </si>
  <si>
    <t>admin@netucon.com</t>
  </si>
  <si>
    <t>mayank@netucon.com</t>
  </si>
  <si>
    <t>Netucon Web Solutions</t>
  </si>
  <si>
    <t>193/1 Silver Alakhnanda Bungalows</t>
  </si>
  <si>
    <t>Ghuma</t>
  </si>
  <si>
    <t>http://www.netucon.com</t>
  </si>
  <si>
    <t>Laxman B.</t>
  </si>
  <si>
    <t>Sirvi</t>
  </si>
  <si>
    <t>bhavikasarees@gmail.com</t>
  </si>
  <si>
    <t>Bhavika Silk Mills</t>
  </si>
  <si>
    <t>4034 2nd Floor Shiv Shakti Textile Market Ring Road</t>
  </si>
  <si>
    <t>Dhyawala</t>
  </si>
  <si>
    <t>zene.perfumes@gmail.com</t>
  </si>
  <si>
    <t>Zene</t>
  </si>
  <si>
    <t>7 Deshpran sasmal Road</t>
  </si>
  <si>
    <t>production@virsaonline.in</t>
  </si>
  <si>
    <t>Virsa Knits</t>
  </si>
  <si>
    <t>No. 252/312 Nanak Puri Miller Ganj Near Lal Bahadur Shastri School</t>
  </si>
  <si>
    <t>GST CORPORATION was in the year 1959 that GST CORPORATION made its humble beginning as a dealer of surgical medical and scientific equipment under the able guidance of Shri R.N. Grover.</t>
  </si>
  <si>
    <t>meenu.pandita@devats.com</t>
  </si>
  <si>
    <t>meenu.pandita@gmail.com</t>
  </si>
  <si>
    <t>Devats India Pvt Ltd</t>
  </si>
  <si>
    <t>DeVats (India) Private Limited  E-4  2nd Floor Sector 8 Noida ??? 201 301 U.P India</t>
  </si>
  <si>
    <t>http://www.devats.com/</t>
  </si>
  <si>
    <t>CREATIVE POINT is Technology solution providing company in Coimbatore established with a Mission and vision to serve its customer with Quality Online Marketing Services Web development Email solutions</t>
  </si>
  <si>
    <t>rajasekar.rk@creativepoint.in</t>
  </si>
  <si>
    <t>sales@creativepoint.in</t>
  </si>
  <si>
    <t>Creative Point</t>
  </si>
  <si>
    <t>No. 87/5 Das Complex 2nd Floor 5th Street Extension Near Kalyan Silks Gandhipuram</t>
  </si>
  <si>
    <t>http://www.creativepoint.in</t>
  </si>
  <si>
    <t>At indian shaily crafts we are devoted to support and empower artisans through systematic development efforts.</t>
  </si>
  <si>
    <t>indianshailycrafts@gmail.com</t>
  </si>
  <si>
    <t>info@indianshailycrafts.com</t>
  </si>
  <si>
    <t>Indian Shaily Crafts</t>
  </si>
  <si>
    <t>No. 2471 Chippiwara Near Jama Masjid</t>
  </si>
  <si>
    <t>http://www.indianshailycrafts.com/</t>
  </si>
  <si>
    <t>Manufacturer of gardens tools ceramic tiles etc.</t>
  </si>
  <si>
    <t>office@jtint.in</t>
  </si>
  <si>
    <t>JT International</t>
  </si>
  <si>
    <t>No. 111 Mahavir Industrial Estate</t>
  </si>
  <si>
    <t>http://www.jtint.in</t>
  </si>
  <si>
    <t>sap.prasath@gmail.com</t>
  </si>
  <si>
    <t>S.A.P Security Solutions</t>
  </si>
  <si>
    <t>No. 31 Bharathi Street Saligramam</t>
  </si>
  <si>
    <t>http://www.sapsecuritysolutions.in</t>
  </si>
  <si>
    <t>Established in 1970 Banka Impex is one of the leading manufacturers and suppliers of fashion jewelry and hair accessories.</t>
  </si>
  <si>
    <t>Established in 1970 Banka Impex is one of the leading manufacturers and suppliers of fashion jewelry and hair accessories. Based in Mumbai India we cater to both the domestic as well as the international markets such as Europe and Australia. We manufacture our own designs and also manufacture custom designs for our clients.</t>
  </si>
  <si>
    <t>yashbanka123@gmail.com</t>
  </si>
  <si>
    <t>rajeevbanka@gmail.com</t>
  </si>
  <si>
    <t>Banka Impex</t>
  </si>
  <si>
    <t>No. 48 Neelkanth</t>
  </si>
  <si>
    <t>Theresa</t>
  </si>
  <si>
    <t>theresa@ricamoindia.in</t>
  </si>
  <si>
    <t>Ricamo Exports</t>
  </si>
  <si>
    <t>Virwani Industrial Estate Gala No-86 Goregaon East</t>
  </si>
  <si>
    <t>http://www.ricamoindia.in/</t>
  </si>
  <si>
    <t>Sajeemone</t>
  </si>
  <si>
    <t>enquiry@crystaldrycleaning.com</t>
  </si>
  <si>
    <t>Crystal Dry Cleaners</t>
  </si>
  <si>
    <t>No-92 Kedia Arcade</t>
  </si>
  <si>
    <t>Infantry Road</t>
  </si>
  <si>
    <t>http://www.crystaldrycleaning.com</t>
  </si>
  <si>
    <t>varun111990@gmail.com</t>
  </si>
  <si>
    <t>agarwalbags@gmail.com</t>
  </si>
  <si>
    <t>Varun Bags</t>
  </si>
  <si>
    <t>Shop No. 3 1st C Road Sardarpura</t>
  </si>
  <si>
    <t>shrimaapolyfabs@yahoo.co.in</t>
  </si>
  <si>
    <t>Shrimaa Polyfabs Limited</t>
  </si>
  <si>
    <t>No. 113/1B Chittaranjan Avenue Room No. 5-B 5th Floor</t>
  </si>
  <si>
    <t>ranavinod2209@gmail.com</t>
  </si>
  <si>
    <t>Varda Integrated Management Solutions Pvt. Ltd.</t>
  </si>
  <si>
    <t>301 3rd Floor H-11 South Extension Part-1</t>
  </si>
  <si>
    <t>South Extension Part-1</t>
  </si>
  <si>
    <t>http://www.vardasolutions.com</t>
  </si>
  <si>
    <t>Prabodh</t>
  </si>
  <si>
    <t>info@resplenda.com</t>
  </si>
  <si>
    <t>prabodh.jain@rasvihar.com</t>
  </si>
  <si>
    <t>Resplenda Expressions Private Limited</t>
  </si>
  <si>
    <t>Flat No. 4A 4th Floor Shakthi Krishna Apartments</t>
  </si>
  <si>
    <t>http://www.rasvihar.com</t>
  </si>
  <si>
    <t>best packers in udaipur house hols paking  house hold shifting packers and movers local shifting best movers and packers in udaipur</t>
  </si>
  <si>
    <t>bestpackersupr@gmail.com</t>
  </si>
  <si>
    <t>bestpackers.mover@yahoo.in</t>
  </si>
  <si>
    <t>Best Packers &amp; Movers</t>
  </si>
  <si>
    <t>No. 1/194 Shop No. 101-102</t>
  </si>
  <si>
    <t>Udaipurwati</t>
  </si>
  <si>
    <t>Pratapnagar</t>
  </si>
  <si>
    <t>http://www.bestpackersudaipur.in</t>
  </si>
  <si>
    <t>Mallamma S.</t>
  </si>
  <si>
    <t>Yalawar</t>
  </si>
  <si>
    <t>sabala2000@hotmail.com</t>
  </si>
  <si>
    <t>Sabala Handicrafts</t>
  </si>
  <si>
    <t>Samatha Building Keertinagar</t>
  </si>
  <si>
    <t>Keertinagar</t>
  </si>
  <si>
    <t>http://www.sabalahandicrafts.com/</t>
  </si>
  <si>
    <t>We deal in all kinds of security systems such as CCTV cameras D.V.R.s(Digital Video Recorders) Video Door Phones and Computer Assesories.</t>
  </si>
  <si>
    <t>trivedi.subhash@rediffmail.com</t>
  </si>
  <si>
    <t>trivedicommunication@rediffmail.com</t>
  </si>
  <si>
    <t>Chandra Brothers</t>
  </si>
  <si>
    <t>S.p. College Road Town Hall</t>
  </si>
  <si>
    <t>djsk.kothari@gmail.com</t>
  </si>
  <si>
    <t>Madhur Jewellers</t>
  </si>
  <si>
    <t>Chirag Nagar Ghatkopar West</t>
  </si>
  <si>
    <t>Leon Biolab Private Limited is a Leon Group of company Supreme Headquarter is Toronto Canada. operating in india as a name of Leon Biolab Pvt Ltd india office is Located in The capital Territory of Delhi.Leon Biolab is a rapidly growing company in Multiple sector. Leon is strong presence in high growth sector such as F&amp;B Masale Human Medicine Veterinary Medicine surgical itom undergarments and Tea.</t>
  </si>
  <si>
    <t>Juber</t>
  </si>
  <si>
    <t>juber.alam55@gmail.com</t>
  </si>
  <si>
    <t>LeonBiolab@gmail.com</t>
  </si>
  <si>
    <t>Leon Biolab Private Limited</t>
  </si>
  <si>
    <t>No. 128 Patparganj Mayur Vihar Phase 1</t>
  </si>
  <si>
    <t>http://www.leongroups.com</t>
  </si>
  <si>
    <t>Debojit</t>
  </si>
  <si>
    <t>connect@prteknix.in</t>
  </si>
  <si>
    <t>PR Teknix</t>
  </si>
  <si>
    <t>1/19 Prince Ghulam MD Road Near Rashbihari Lake Market</t>
  </si>
  <si>
    <t>Prince Ghulam MD Road</t>
  </si>
  <si>
    <t>http://www.prteknix.in</t>
  </si>
  <si>
    <t>Lulus Guest Corner (guest house) offers spacious self-contained rooms with AC with a choice of ground floor or first floor options. Tourists can choose from the six bedrooms of Lulus Guest Corner (guest house) Bungalow two on the ground floor with its own bathrooms and four bedrooms on the first floor attached with balcony or terrace. Guests using the terrace can watch the evening Goan sun set majestically at a distance.</t>
  </si>
  <si>
    <t>Edmundo</t>
  </si>
  <si>
    <t>Francisco Luis Duarte Olivra</t>
  </si>
  <si>
    <t>lulusguestcorner@gmail.com</t>
  </si>
  <si>
    <t>Lulu's Guest Corner</t>
  </si>
  <si>
    <t>Opposite Amrekarnath Temple</t>
  </si>
  <si>
    <t>http://www.goalulusguestcorner.com</t>
  </si>
  <si>
    <t>firoz_2002@rediffmail.com</t>
  </si>
  <si>
    <t>Heena Prints</t>
  </si>
  <si>
    <t>F-15 C-1 M. I. A. Basni 2nd Phase</t>
  </si>
  <si>
    <t>Sri Sresti marketing Solutions (srisms.com) ventures into Green Energy Food and Medicine segments.&amp;nbsp;As of now we cater the needs of eco friendly Solar productssweet tasting diabetic tea plant care psoriasis kits nutritional products.</t>
  </si>
  <si>
    <t>Kadimisetty</t>
  </si>
  <si>
    <t>Satya Kumar</t>
  </si>
  <si>
    <t>srisms.com@gmail.com</t>
  </si>
  <si>
    <t>srestimarketing@gmail.com</t>
  </si>
  <si>
    <t>Sri Sresti Marketing Solutions</t>
  </si>
  <si>
    <t>No. 16-3-32/C Kowtha Vari Street Purnanandampet</t>
  </si>
  <si>
    <t>Purnanandampet</t>
  </si>
  <si>
    <t>http://www.srisms.com</t>
  </si>
  <si>
    <t>Diamond Hotel Varanasi is the city&amp;rsquo;s most centrally located downtown hotel. Walking distance from the Ghats of Varanasi &amp;amp; the revered temples of the holy city</t>
  </si>
  <si>
    <t>diamotel@diamondhotel.co.in</t>
  </si>
  <si>
    <t>smishra@diamondhotel.co.in</t>
  </si>
  <si>
    <t>Diamond Hotel</t>
  </si>
  <si>
    <t>Diamond Hotel bhelupur</t>
  </si>
  <si>
    <t>http://www.diamondhotel.co.in</t>
  </si>
  <si>
    <t>Welcome To Trinkets Suchi.We supply all types of Fashionable Jewelleries earringsnecklacesbangles for all Occasions.</t>
  </si>
  <si>
    <t>Sujeta</t>
  </si>
  <si>
    <t>sppinkipuri@gmail.com</t>
  </si>
  <si>
    <t>trinketsind@gmail.com</t>
  </si>
  <si>
    <t>Trinkets Suchi</t>
  </si>
  <si>
    <t>Yelahanka Bangalore</t>
  </si>
  <si>
    <t>Naran</t>
  </si>
  <si>
    <t>tckactive@gmail.com</t>
  </si>
  <si>
    <t>Traditional Crafts Of Kutch</t>
  </si>
  <si>
    <t>At. Nana Reha Near Kukma Taluka Bhuj</t>
  </si>
  <si>
    <t>At. Nana Reha</t>
  </si>
  <si>
    <t>sanjayindustriesdaman@gmail.com</t>
  </si>
  <si>
    <t>Sanjay Industries</t>
  </si>
  <si>
    <t>Gala No-1 Plot No-76 Bharat Industrial Estate</t>
  </si>
  <si>
    <t>http://www.sanjayindustries.in</t>
  </si>
  <si>
    <t>Offering reiki mastership training services distance healing services etc.</t>
  </si>
  <si>
    <t>contact@reikikendra.com</t>
  </si>
  <si>
    <t>Reiki Kendra</t>
  </si>
  <si>
    <t>No. 24/1/1 Alipore Road</t>
  </si>
  <si>
    <t>http://www.reikikendra.com</t>
  </si>
  <si>
    <t>Closed Circuit Television (CCTV) system: Most repotted companies like SONY SHARP PANASONIC SAMSUNG etc. CCD Color &amp;B/W Cameras Audio/Video Sequencers Matrix Switchers Quad splitter Unit  Video Motion Detection Systems ID Time &amp; date generators  Real time Standalone Digital Video Recorder  and PC based DVR Cards for recording platform &amp; and Online monitoring on PC &amp; Mobile phone Video distribution Booster amplifiers  Lenses manual Iris Auto Iris Infrared Cameras (Night Vision) C-Mount Cameras ZoomIP Cameras Speed dome Cameras Micro Color Cameras Dome Cameras Integrated PTZ &amp; F Batten Cameras Pen Cameras Water Proof outdoor cameras all types of housings all types of wires of CCTV -- 3+1 co-xial RG-59 RG-6 Etc.</t>
  </si>
  <si>
    <t>caticctv@gmail.com</t>
  </si>
  <si>
    <t>Cat's Eye CCTV</t>
  </si>
  <si>
    <t>No. 371 D First Floor Shastri Colony Link Road Main Markt</t>
  </si>
  <si>
    <t>http://www.catseyecctv.com</t>
  </si>
  <si>
    <t>boskinasteels@gmail.com</t>
  </si>
  <si>
    <t>Boskina Steel Industries</t>
  </si>
  <si>
    <t>D/2 Sainath Industrial Estate Navghar Cross Road</t>
  </si>
  <si>
    <t>Bitanalytic is a consulting and technology solutions company for sap business one and ECC ERP application HANA mobility SAP BI/BO cloud Data Integration Amazon Web Services.</t>
  </si>
  <si>
    <t>syam@bitanalytic.com</t>
  </si>
  <si>
    <t>sales@bitanalytic.com</t>
  </si>
  <si>
    <t>Bitanalytic Technology Solutions</t>
  </si>
  <si>
    <t>Plot No. 8 Sowbhayalakshmi Street</t>
  </si>
  <si>
    <t>http://www.bitanalytic.com</t>
  </si>
  <si>
    <t>MJ</t>
  </si>
  <si>
    <t>dinesh@ramsayexports.com</t>
  </si>
  <si>
    <t>Ramsay Exports</t>
  </si>
  <si>
    <t>393 Veerapandi</t>
  </si>
  <si>
    <t>http://tirupurexportcompany.com/</t>
  </si>
  <si>
    <t>dinesh@24karat.co.in</t>
  </si>
  <si>
    <t>24 Karat Cash For Gold</t>
  </si>
  <si>
    <t>SCO 26 1st Floor Sector 31</t>
  </si>
  <si>
    <t>http://www.24karat.co.in</t>
  </si>
  <si>
    <t>sachin2malhotra@yahoo.com</t>
  </si>
  <si>
    <t>SK M Rajsons Jewellers</t>
  </si>
  <si>
    <t>ME-7 Main M Block Market</t>
  </si>
  <si>
    <t>Greater Kailash part 1</t>
  </si>
  <si>
    <t>http://www.skmrajsons.com</t>
  </si>
  <si>
    <t>We are a well-established Manufacturer and Supplier of a wide range of RO Plant Water Treatment Plant Water Purifier RO Accessories TDS Controller UF Plant etc. Our products are widely known for their superior quality and reliable performance.</t>
  </si>
  <si>
    <t>info@amazonaqua.in</t>
  </si>
  <si>
    <t>sarojsindhu@gmail.com</t>
  </si>
  <si>
    <t>Amazon Technology</t>
  </si>
  <si>
    <t>1471 Old Delhi Road Sector 21</t>
  </si>
  <si>
    <t>http://amazonaqua.in/</t>
  </si>
  <si>
    <t>Umachandar</t>
  </si>
  <si>
    <t>unipel@airtelmail.in</t>
  </si>
  <si>
    <t>umachandar@unipel.in</t>
  </si>
  <si>
    <t>Unipel Corporation</t>
  </si>
  <si>
    <t>No. 62 M.G.R. High Road Nagalkeni Chrompet</t>
  </si>
  <si>
    <t>M.G.R. High Road</t>
  </si>
  <si>
    <t>http://unipel.in</t>
  </si>
  <si>
    <t>We provide high level service in Original Equipment Manufacturing (OEM) and Original Design Manufacturing (ODM) and facilitate the business scope of our clients.&amp;nbsp;</t>
  </si>
  <si>
    <t>info@jagdambadelhi.com</t>
  </si>
  <si>
    <t>Jagdamba Enterprises</t>
  </si>
  <si>
    <t>P-12 2nd Floor Vijay Vihar Uttam Nagar New Delhi</t>
  </si>
  <si>
    <t>http://www.jagdambadelhi.com/</t>
  </si>
  <si>
    <t>Aditya photography Established by Mr.Shailender. Aditya photography is an organization which deals in offering expert photography services for various occasions.</t>
  </si>
  <si>
    <t>Shailender</t>
  </si>
  <si>
    <t>Munagala</t>
  </si>
  <si>
    <t>info@adityastudio.in</t>
  </si>
  <si>
    <t>adityastudios@gmail.com</t>
  </si>
  <si>
    <t>Aditya Studio</t>
  </si>
  <si>
    <t>Near reddy Womens College</t>
  </si>
  <si>
    <t>Narayanguda\n</t>
  </si>
  <si>
    <t>Our company Anurag Emporium was established in the year 1999. We are the retailer and wholeselar of all types of woollen shawls pure sarees and suits. These products are quality material procured from some of the best and trusted vendors and the latest technologies are being implemented to manufacture these high quality products. These products come in a variety of colour and design as per customers varied requirements. These products have long service life and are&amp;nbsp;highly durable. These products can be availed by our clients at competative prices.</t>
  </si>
  <si>
    <t>phulkari.anurag@yahoo.com</t>
  </si>
  <si>
    <t>phulkari.anurag@gmail.com</t>
  </si>
  <si>
    <t>Anurag Emporium</t>
  </si>
  <si>
    <t>phacocataract@gmail.com</t>
  </si>
  <si>
    <t>Advanced Eye Care Clinic</t>
  </si>
  <si>
    <t>No. 1 4 &amp; 5 Shantam Greens</t>
  </si>
  <si>
    <t>http://www.advancedeye.co.in</t>
  </si>
  <si>
    <t>We &amp;ldquo;Liger Tees&amp;rdquo; are engaged as the manufacturer and exporter of Men's T-Shirt Baby T-Shirt Men's Apparel Kids Wear Men's Cotton Dhoti Ladies T-Shirt Men's Cotton T-Shirt Men's Shirt Boys T-Shirt Girls Legging and many more.</t>
  </si>
  <si>
    <t>Kumar T</t>
  </si>
  <si>
    <t>ligertees@gmail.com</t>
  </si>
  <si>
    <t>ligerteesmarketing@gmail.com</t>
  </si>
  <si>
    <t>Liger Tees</t>
  </si>
  <si>
    <t>No. 123/ A M G R Nagar Ammapalayam Anuparpalayam</t>
  </si>
  <si>
    <t>M G R Nagar</t>
  </si>
  <si>
    <t>wholesaler supplier of herbal aurvedic dietary food supplements fashion lifestyle consumer electronics home appliances kitchen appliances Artificial jewelry Health Products etc</t>
  </si>
  <si>
    <t>ccare@dzshoppie.com</t>
  </si>
  <si>
    <t>support@dzshoppie.com</t>
  </si>
  <si>
    <t>DZ Shoppie</t>
  </si>
  <si>
    <t>A-7 Shastri Nagar Market Shastri Nagar</t>
  </si>
  <si>
    <t>http://www.dzshoppie.com</t>
  </si>
  <si>
    <t>infokt1988@gmail.com</t>
  </si>
  <si>
    <t>katariatextorium@gmail.com</t>
  </si>
  <si>
    <t>Kataria Textorium</t>
  </si>
  <si>
    <t>Krishna Puri Tilak Nagar Near Vikas Puri Outer Ring Road</t>
  </si>
  <si>
    <t>prakruthiinvestments@yahoo.co.in</t>
  </si>
  <si>
    <t>Khwaish Designs You Desire</t>
  </si>
  <si>
    <t>Shop No 135 1st Floor Forum Mall Hosur Road</t>
  </si>
  <si>
    <t>Forum Mall</t>
  </si>
  <si>
    <t>http://www.khwaishdesigns.com</t>
  </si>
  <si>
    <t>Mangalajodi Ecotourism is a community organisation. The most important work of this organisation is conservation of birds.</t>
  </si>
  <si>
    <t>mangalajodiecotourism@gmail.com</t>
  </si>
  <si>
    <t>Mangalajodi Ecotourism</t>
  </si>
  <si>
    <t>At/Post- Mangalajodi</t>
  </si>
  <si>
    <t>Via- Tangi</t>
  </si>
  <si>
    <t>http://www.mangalajodiecotourism.com</t>
  </si>
  <si>
    <t>samalsecureconsultants@gmail.com</t>
  </si>
  <si>
    <t>Samal Security Consultants</t>
  </si>
  <si>
    <t>Office No. 12 Shree Krishna Niwas T. H. Kataria Marg</t>
  </si>
  <si>
    <t>http://www.samalsecurityconsultants.com</t>
  </si>
  <si>
    <t>daniel@steelkitchenwares.com</t>
  </si>
  <si>
    <t>hareshsteel@gmail.com</t>
  </si>
  <si>
    <t>Vimal Enterprise</t>
  </si>
  <si>
    <t>http://www.steelkitchenwares.com</t>
  </si>
  <si>
    <t>Manufacturer and exporter of polo shirts hosiery knitted garments bermudas leggings pajamas sleepwear and hosiery products.</t>
  </si>
  <si>
    <t>BHAGAT EXPORTS is a pro-active and dynamic export enterprise engaged in the manufacture and export of a wide range of hosiery knitted garments.\r\n\r\nSince its inception in 1955 in the name of BHAGAT BROTHERS this company  has come a long way. Today it enjoys an enviable reputation as a quality driven export company with ever growing clientele. With its state-of-the-art manufacturing facilities the company has the capacity to produce 35000 - 40000 pcs per month. Its strict adherence to stringent quality controls at all levels of the production process ensures that you always get high quality garments in terms of fabric colour stitching &amp; trimmings etc.</t>
  </si>
  <si>
    <t>bhagatexports@hotmail.com</t>
  </si>
  <si>
    <t>GT Road Mata Rani Chowk</t>
  </si>
  <si>
    <t>Mata Rani Chowk</t>
  </si>
  <si>
    <t>Climber Shoes&amp;nbsp;supplier of&amp;nbsp;Casual Shoes&amp;nbsp;Low Cut ShoesHigh Cut Shoes and&amp;nbsp;Knee Boot etc</t>
  </si>
  <si>
    <t>climber_shoes1@yahoo.com</t>
  </si>
  <si>
    <t>Climber Shoes</t>
  </si>
  <si>
    <t>No. 324/28 Gopal Nagar</t>
  </si>
  <si>
    <t>info@hearingaidpondy.in</t>
  </si>
  <si>
    <t>Simha Hearing Aids And Speech Therapy Centre</t>
  </si>
  <si>
    <t>No. 352 Vijaya Complex First Floor Near Arichandra Textiles Nellithope</t>
  </si>
  <si>
    <t>Nellithope</t>
  </si>
  <si>
    <t>http://www.hearingaidpondy.in</t>
  </si>
  <si>
    <t>info@jammukashmirtravel.com</t>
  </si>
  <si>
    <t>booking@jammukashmirtravel.com</t>
  </si>
  <si>
    <t>Jammu Kashmir Travel</t>
  </si>
  <si>
    <t>Silk Factory Road Rajbag</t>
  </si>
  <si>
    <t>Rajbag</t>
  </si>
  <si>
    <t>http://www.jammukashmirtravel.com/</t>
  </si>
  <si>
    <t>suhail12ce@gmail.com</t>
  </si>
  <si>
    <t>Patakha Studio</t>
  </si>
  <si>
    <t>No. 36 Balak Ram Street Near ICICI Bank N. H. 58 G. T. Road Khatauli</t>
  </si>
  <si>
    <t>http://patakha.in/</t>
  </si>
  <si>
    <t>shivacottonproduct9@gmail.com</t>
  </si>
  <si>
    <t>Shiva Cotton Product</t>
  </si>
  <si>
    <t>No.887 B 415 North Street Chatrapatti Rajapalayam</t>
  </si>
  <si>
    <t>Chatrapatti Rajapalayam</t>
  </si>
  <si>
    <t>http://www.shivacottonproduct.com/</t>
  </si>
  <si>
    <t>Ranjeev</t>
  </si>
  <si>
    <t>Wassan</t>
  </si>
  <si>
    <t>Admin@kokriweb.com</t>
  </si>
  <si>
    <t>kokriweb@yahoo.com</t>
  </si>
  <si>
    <t>Kokri Web Development</t>
  </si>
  <si>
    <t>S.C.O. 7 Sector 68</t>
  </si>
  <si>
    <t>http://www.kokriweb.in</t>
  </si>
  <si>
    <t>Kishore Agarwal</t>
  </si>
  <si>
    <t>info@transcends.in</t>
  </si>
  <si>
    <t>Transcends</t>
  </si>
  <si>
    <t>No. 25 M.G. Marg Civil Lines Subhash Chandra Bose Marg Crossing</t>
  </si>
  <si>
    <t>http://www.transcends.in</t>
  </si>
  <si>
    <t>Ved Apparels provides a complete range of Mens' Readymades. Spread over a good area it has established itself into a complete menswear store.</t>
  </si>
  <si>
    <t>vedtextilesandapparels@gmail.com</t>
  </si>
  <si>
    <t>Ved Textiles &amp; Apparels</t>
  </si>
  <si>
    <t>Bagroy Market  Main Road  Between Raj Hospital &amp; Sujata Chowk</t>
  </si>
  <si>
    <t>Bagroy Market Main Bazar</t>
  </si>
  <si>
    <t>http://www.vedtextilesandapparels.com</t>
  </si>
  <si>
    <t>Koganti</t>
  </si>
  <si>
    <t>yaminibhaskar@yahoo.com</t>
  </si>
  <si>
    <t>Jagisa Packaging Industries</t>
  </si>
  <si>
    <t>Plot No. 624 Bhagath Singh Nagar Phase 1 Near Vasanthnagar Colony Main Bus Stand KPHB Post</t>
  </si>
  <si>
    <t>Bhagath Singh Nagar</t>
  </si>
  <si>
    <t>http://www.jagisapaperbags.com</t>
  </si>
  <si>
    <t>d.garg28@yahoo.in</t>
  </si>
  <si>
    <t>Jaipur Jewels Art</t>
  </si>
  <si>
    <t>H-30-A Kissan Marg Tonk Road</t>
  </si>
  <si>
    <t>Kissan Marg</t>
  </si>
  <si>
    <t>http://www.jaipurjewelsart.com/cgi-sys/suspendedpage.cgi</t>
  </si>
  <si>
    <t>ahmadjamia2010@gmail.com</t>
  </si>
  <si>
    <t>Dillo</t>
  </si>
  <si>
    <t>Behind Indian Bank 90 Feet Road</t>
  </si>
  <si>
    <t>http://www.dillo.in</t>
  </si>
  <si>
    <t>info@jhdtcs.com</t>
  </si>
  <si>
    <t>JHD Complete Solution LLP</t>
  </si>
  <si>
    <t>Office No. 56 Ground Floor Cineprime Mall</t>
  </si>
  <si>
    <t>http://www.jhdtics.com</t>
  </si>
  <si>
    <t>Bhai Kanakhara</t>
  </si>
  <si>
    <t>divyeshkanakhara09@gmail.com</t>
  </si>
  <si>
    <t>divyeshenterprise13@yahoo.com</t>
  </si>
  <si>
    <t>Divyesh Enterprise</t>
  </si>
  <si>
    <t>Plot No. 361/ 12 G. I. D. C. Shankar Tekri</t>
  </si>
  <si>
    <t>http://www.jacobandco.com</t>
  </si>
  <si>
    <t>Welcome to a unique and revolutionary concept from My Mobile Payments Limited (MMPL) one of India&amp;rsquo;s leading Mobile Payment Solutions Company.</t>
  </si>
  <si>
    <t>Ranjeet Oak</t>
  </si>
  <si>
    <t>info@moneyonmobile.in</t>
  </si>
  <si>
    <t>MoneyOnMobile</t>
  </si>
  <si>
    <t>Money On Mobile House 61 Ram Chanhdra Lane Kanchpada Near Liberty Garden Malad West</t>
  </si>
  <si>
    <t>http://www.moneyonmobile.in</t>
  </si>
  <si>
    <t>blitzsecurity99@gmail.com</t>
  </si>
  <si>
    <t>Blitz Security Private Limited</t>
  </si>
  <si>
    <t>102 1st Floor Building No. 5 Community Centre C Block</t>
  </si>
  <si>
    <t>http://www.blitzsecurity.net</t>
  </si>
  <si>
    <t>Ethos Watches is India's largest chain of luxury watch studios with 41 premium watch boutiques across the country. We are authorized retailers of over 65 luxury watch brands. We pride ourselves in helping our customers choose the perfect watch for themselves or their loved ones while protecting them from rampant malpractices in India such as smuggled fake and refurbished watches.</t>
  </si>
  <si>
    <t>info@ethoswatches.com</t>
  </si>
  <si>
    <t>Kddl Limited</t>
  </si>
  <si>
    <t>Kamla Center SCO 88-89</t>
  </si>
  <si>
    <t>Sector 8-C</t>
  </si>
  <si>
    <t>http://www.ethoswatches.com</t>
  </si>
  <si>
    <t>jyotiartprinters@yahoo.com</t>
  </si>
  <si>
    <t>Jyoti Art Printers</t>
  </si>
  <si>
    <t>Shri Market Section 39</t>
  </si>
  <si>
    <t>Shri Market</t>
  </si>
  <si>
    <t>contact@tecsilk.com</t>
  </si>
  <si>
    <t>tecsilk@hotmail.com</t>
  </si>
  <si>
    <t>Tec Silk</t>
  </si>
  <si>
    <t>No. 9/2 1st Cross Sudhama Nagar</t>
  </si>
  <si>
    <t>http://www.tecsilk.com</t>
  </si>
  <si>
    <t>shubambag@yahoo.co.in</t>
  </si>
  <si>
    <t>Shubham Packaging</t>
  </si>
  <si>
    <t>No. 1/10710 Gali No. 1</t>
  </si>
  <si>
    <t>Naveen Shahdra</t>
  </si>
  <si>
    <t>http://www.shubhampackaging.com/</t>
  </si>
  <si>
    <t>sridurgajeweller@gmail.com</t>
  </si>
  <si>
    <t>ritesh3986@rediffmail.com</t>
  </si>
  <si>
    <t>Sri Durga Jewellers</t>
  </si>
  <si>
    <t>No. 3- 6- 177/1&amp;178 1st Floor Basheerbagh Near St. Paul School Hyderguda</t>
  </si>
  <si>
    <t>Hyderguda\n</t>
  </si>
  <si>
    <t>http://www.sridurgajewellers.in</t>
  </si>
  <si>
    <t>crapparel@gmail.com</t>
  </si>
  <si>
    <t>C R Apparel</t>
  </si>
  <si>
    <t>No. 8 / 7 - A First Floor Avarangadu Thottam Postal Colony</t>
  </si>
  <si>
    <t>pinkeshshah1@gmail.com</t>
  </si>
  <si>
    <t>info@bhavikgroup.com</t>
  </si>
  <si>
    <t>Bhavik Group</t>
  </si>
  <si>
    <t>Bhavik Capital 3rd Floor Off Sharanpur Road</t>
  </si>
  <si>
    <t>http://www.bhavikgroup.com</t>
  </si>
  <si>
    <t>adm@weaverly.co.in</t>
  </si>
  <si>
    <t>Weaverly Jute Mills  Private Limited</t>
  </si>
  <si>
    <t>No. 5 Clive Row 2nd Floor</t>
  </si>
  <si>
    <t>http://www.weaverly.co.in</t>
  </si>
  <si>
    <t>Yashaswi</t>
  </si>
  <si>
    <t>jainyashaswi@gmail.com</t>
  </si>
  <si>
    <t>all.b2bshoppers@gmail.com</t>
  </si>
  <si>
    <t>B2B Shoppers Dot Com</t>
  </si>
  <si>
    <t>No. 394 1st Floor 7th Cross Next to Disney Bakery Near ICICI Bank BTM 2nd Stage</t>
  </si>
  <si>
    <t>http://www.b2bshoppers.com</t>
  </si>
  <si>
    <t>meenakshi.mark@gmail.com</t>
  </si>
  <si>
    <t>Ablooms</t>
  </si>
  <si>
    <t>MIG 315 80 Feet Road Near ICICI ATM Anna Nagar</t>
  </si>
  <si>
    <t>http://www.ablooms.in</t>
  </si>
  <si>
    <t>Madathil</t>
  </si>
  <si>
    <t>sivaram@growthwise.in</t>
  </si>
  <si>
    <t>contact@growthwise.in</t>
  </si>
  <si>
    <t>Growthwise Consultants</t>
  </si>
  <si>
    <t>304 Makhija Arcade 35th Road</t>
  </si>
  <si>
    <t>info@coconet.co.in</t>
  </si>
  <si>
    <t>Coconet</t>
  </si>
  <si>
    <t>Shop No. 5 New Lake Palace Co-Operative Housing Society Limited Plot No. 7- B</t>
  </si>
  <si>
    <t>http://www.coconet.co.in</t>
  </si>
  <si>
    <t>info@halonixsoft.com</t>
  </si>
  <si>
    <t>Halonix Soft</t>
  </si>
  <si>
    <t>975 Gyan Nagar</t>
  </si>
  <si>
    <t>http://www.halonixsoft.com</t>
  </si>
  <si>
    <t>sahilsquad@gmail.com</t>
  </si>
  <si>
    <t>admin@securersquad.com</t>
  </si>
  <si>
    <t>Securer Squad Automation Solution</t>
  </si>
  <si>
    <t>Rk Complex New Dana Mandi Chet Singh Nagar</t>
  </si>
  <si>
    <t>Chet Singh Nagar</t>
  </si>
  <si>
    <t>http://www.securersquad.com</t>
  </si>
  <si>
    <t>Exporters of fabrics natural stones plywood.</t>
  </si>
  <si>
    <t>A.Srinivasulu</t>
  </si>
  <si>
    <t>spexport@md3.vsnl.net.in</t>
  </si>
  <si>
    <t>S. P. Exports</t>
  </si>
  <si>
    <t>No. 47 East Mada Street Villivakkam</t>
  </si>
  <si>
    <t>East Mada Street</t>
  </si>
  <si>
    <t>amc.mkverma@gmail.com</t>
  </si>
  <si>
    <t>AMC Enterprises</t>
  </si>
  <si>
    <t>No. 1/142-A Shri Ram Nagar Shahdara</t>
  </si>
  <si>
    <t>Sidveswara</t>
  </si>
  <si>
    <t>sml.enterprises@yahoo.in</t>
  </si>
  <si>
    <t>SML Enterprises</t>
  </si>
  <si>
    <t>No. 3408/3444 Kempegowda Industrial Estate Kamakshi Palya Near Rudramma Rudregowda Kalyan Mantap</t>
  </si>
  <si>
    <t>http://www.smlenterprises.in</t>
  </si>
  <si>
    <t>The GB Training &amp;amp; Placement Institute delivers a plethora of training and career oriented programs in the field of IT and Management. We use cutting edge methods and processes that are credible and proven at the same time. We also offer SAP-ERP training to students and working professionals. Our mode of training includes both Instructor-led and On-line. Our training program is fully flexible. We also provide the option of In-house training to students if so desired by the institutions. Training practical workshops and regular assignments are the core instruments via which our program functions. SAP-ERP Training is divided in two categories .They are Functional and Technical. Those who are doing MBA in different streams go for functional module training. For B-tech IT and MCA students there is technical module. Our team of technical professionals helps replica watches students to learn vital skills and implement the same to real world problems.</t>
  </si>
  <si>
    <t>gb_enquiry@yahoo.com</t>
  </si>
  <si>
    <t>gbtraining.placement@gmail.com</t>
  </si>
  <si>
    <t>G B Training &amp; Placement Centre</t>
  </si>
  <si>
    <t>SCO 85-86 4th Floor</t>
  </si>
  <si>
    <t>Sector 34-A</t>
  </si>
  <si>
    <t>https://www.gberp.com/</t>
  </si>
  <si>
    <t>Our company has marked a distinct niche in the industry by manufacturing trading wholesaling and retailing a unique range of Coffee Mug Solid Ceramic Mug and more. We ensure making timely delivery of the products.</t>
  </si>
  <si>
    <t>maisonnmodeindia@gmail.com</t>
  </si>
  <si>
    <t>15081990vidit@gmail.com</t>
  </si>
  <si>
    <t>Maison N Mode India</t>
  </si>
  <si>
    <t>2nd Floor No. 3 Kanwal Bhawan 4385-92/4 A</t>
  </si>
  <si>
    <t>The company is a Manufacturer and Supplier of a wide range of products.. Some of the products that we offer are Plaster of Paris Powder Plaster of Paris Sheets Gypsum Sheets Spices Coffee Husk Heena Powder Mix Pickles Moong Masala Papad.</t>
  </si>
  <si>
    <t>Kumar Purohit</t>
  </si>
  <si>
    <t>alok.purohit2@gmail.com</t>
  </si>
  <si>
    <t>No. 3-F-60 M. D. V. Nagar</t>
  </si>
  <si>
    <t>M. D. V. Nagar</t>
  </si>
  <si>
    <t>http://www.saienterprises.net</t>
  </si>
  <si>
    <t>For bringing out the grace of women via our impeccable array of Silk Cotton Sarees Sico Sarees Handloom Sico Sarees Designer Sico Sarees and Handloom Salwars we started our company.</t>
  </si>
  <si>
    <t>Mutthu</t>
  </si>
  <si>
    <t>ashoka@handloomarts.com</t>
  </si>
  <si>
    <t>info@handloomarts.com</t>
  </si>
  <si>
    <t>Ashoka Handloom Arts</t>
  </si>
  <si>
    <t>No. 202 Sukrawarpet Near Basuvannan Koil Temple</t>
  </si>
  <si>
    <t>http://www.softsilksarees.com</t>
  </si>
  <si>
    <t>A group of people who got together to create footwear but got high on style somewhere in between started watching fashion networks and created something that can be recognized only by someone out of this planet.</t>
  </si>
  <si>
    <t>guestrelations@fashos.com</t>
  </si>
  <si>
    <t>info@fashos.com</t>
  </si>
  <si>
    <t>Fashos</t>
  </si>
  <si>
    <t>Plot no. 150 Ground Floor Patparganj Industrial Area</t>
  </si>
  <si>
    <t>Muralikrishna</t>
  </si>
  <si>
    <t>maasdress@gmail.com</t>
  </si>
  <si>
    <t>Ananya Sarees &amp; Dresses</t>
  </si>
  <si>
    <t>No. 29-1376/A-2 Street No. 8 Deendayal Nagar</t>
  </si>
  <si>
    <t>Deendayal Nagar</t>
  </si>
  <si>
    <t>http://www.maasdress.com</t>
  </si>
  <si>
    <t>vidhatasarees@gmail.com</t>
  </si>
  <si>
    <t>kanhasourcingindia@gmail.com</t>
  </si>
  <si>
    <t>Kanha Designs Private Limited</t>
  </si>
  <si>
    <t>K- 17 Udyog Nagar Peera Garhi</t>
  </si>
  <si>
    <t>http://www.stocklot-garments.com</t>
  </si>
  <si>
    <t>info@comfyshoemakers.com</t>
  </si>
  <si>
    <t>http://www.comfyshoemakers.com/cgi-sys/suspendedpage.cgi</t>
  </si>
  <si>
    <t>We are the leading Manufacturer Exporter and Supplier of high quality array of Bollywood Sarees Designer Bollywood Sarees Fancy Bollywood Sarees etc. These sarees are known for their attractive design perfect finish and colorfastness.</t>
  </si>
  <si>
    <t>mkpatel17@yahoo.co.uk</t>
  </si>
  <si>
    <t>Limozine Creation</t>
  </si>
  <si>
    <t>1015-16 Shree Vankar Textile Market</t>
  </si>
  <si>
    <t>http://www.limozine.in</t>
  </si>
  <si>
    <t>We are affianced in Manufacturing Exporting and Supplying an exclusive range of Fancy Sarees Designer Sarees Party Wear Sarees Printed Sarees etc. The offered sarees are appreciated for eye-catching design attractive print and vibrant color.</t>
  </si>
  <si>
    <t>italiyasunil@gmail.com</t>
  </si>
  <si>
    <t>Sai Designer</t>
  </si>
  <si>
    <t>H-3403 To 3406 Millennium Textile Market Ring Road</t>
  </si>
  <si>
    <t>Irfaan</t>
  </si>
  <si>
    <t>pncimail@gmail.com</t>
  </si>
  <si>
    <t>irfaanpncimail@gmail.com</t>
  </si>
  <si>
    <t>Pen N Camera International</t>
  </si>
  <si>
    <t>No. 556 Adarsh Nagar Opposite Tarapore Tower Andheri West</t>
  </si>
  <si>
    <t>http://www.penncamera.in</t>
  </si>
  <si>
    <t>Paramasivam</t>
  </si>
  <si>
    <t>suriya23101991@gmail.com</t>
  </si>
  <si>
    <t>Sapphire Traders</t>
  </si>
  <si>
    <t>No. 108/109 Sherawali Complex Near Chopra Court</t>
  </si>
  <si>
    <t>Sherawali Complex</t>
  </si>
  <si>
    <t>Smruthi</t>
  </si>
  <si>
    <t>Theja</t>
  </si>
  <si>
    <t>smruthi.theja@gmail.com</t>
  </si>
  <si>
    <t>Purvi Trendz</t>
  </si>
  <si>
    <t>No 9/2 2nd Floor Anna Street Vadapalani</t>
  </si>
  <si>
    <t>Traun</t>
  </si>
  <si>
    <t>sales@livedarshan.com</t>
  </si>
  <si>
    <t>support@livedarshan.com</t>
  </si>
  <si>
    <t>All Wave AV Systems Pvt. Ltd.</t>
  </si>
  <si>
    <t>41 Onlooker Building P.M Road</t>
  </si>
  <si>
    <t>http://livedarshan.com/web/</t>
  </si>
  <si>
    <t>We are one of the promising and leading manufacturer and supplier of various kinds of plastic products that are made using the superior quality raw material and are known for quality efficiency and accuracy.</t>
  </si>
  <si>
    <t>Ayub Khan</t>
  </si>
  <si>
    <t>gemplasticindustries@gmail.com</t>
  </si>
  <si>
    <t>mak_plastic@yahoo.co.in</t>
  </si>
  <si>
    <t>Gem Plastic Industries</t>
  </si>
  <si>
    <t>A. H. Block No. 112 4th Street Anna Nagar</t>
  </si>
  <si>
    <t>arun@ipsourcing.com</t>
  </si>
  <si>
    <t>Indian Products Sourcing Private Limited</t>
  </si>
  <si>
    <t>D 614 Chittaranjan Park</t>
  </si>
  <si>
    <t>http://www.ipsourcing.com/</t>
  </si>
  <si>
    <t>Impoter and supplier of all types of nonwoven interlining woven interlining and water solouble etc.</t>
  </si>
  <si>
    <t>rlavish101@hotmail.com</t>
  </si>
  <si>
    <t>lavishjain1968@gmail.com</t>
  </si>
  <si>
    <t>Shree Bhahubali Interlinings</t>
  </si>
  <si>
    <t>133- 135 Secretary Colony 3rd Street Kilupuk Otteri</t>
  </si>
  <si>
    <t>Manufacturer exporter and wholesaler of leather apron leather hand gloves leather safety shoes split leather leg guard etc.</t>
  </si>
  <si>
    <t>Brother Associat Tanning &amp;amp; Hide com. is a well established enterprise that is dedicatedly engaged in the manufacturing and export of Industrial Leather Hand Gloves Split Leather Apron Leather Safety Shoes and Split Leather Leg Guard. With our dynamism of approach and expertise we have set benchmarks of performance.  Brother Associat Tanning &amp;amp; Hide com was incepted in the year 2005 with the chief intent to create and deliver quality products. Due to the strong-willed efforts of our CEO Mr. A.S. Yadav we have successfully nurtured the growth of our company.  Quality being the major concern is integrated at every stage i.e. production to delivery. We fabricate products using latest production techniques and superior quality raw materials. Besides stringent quality tests are conducted under various quality parameters to assure zero-defect products.</t>
  </si>
  <si>
    <t>S Yadav</t>
  </si>
  <si>
    <t>atander@gmail.com</t>
  </si>
  <si>
    <t>Brother Associate Tanning &amp; Hide Com</t>
  </si>
  <si>
    <t>77 A Kailash Nagar Jajmau</t>
  </si>
  <si>
    <t>http://www.akybrothers.com</t>
  </si>
  <si>
    <t>jsampath@jbsoft.in</t>
  </si>
  <si>
    <t>jsampath@gmail.com</t>
  </si>
  <si>
    <t>JB Soft System</t>
  </si>
  <si>
    <t>New No. 36 Old No. 56 Kalaimagal Nagar</t>
  </si>
  <si>
    <t>Kalaimagal Nagar</t>
  </si>
  <si>
    <t>http://www.jbsoftsystem.com</t>
  </si>
  <si>
    <t>I am a Web Developer specialized in CMS and Ecommerce based website and Application Development.I develop user-friendly web interfaces to the highest W3C standards. I am interested in Social Media and Semantic web.</t>
  </si>
  <si>
    <t>opengeek.in@gmail.com</t>
  </si>
  <si>
    <t>Gyanendra Giri</t>
  </si>
  <si>
    <t>Chhatarpur Extension</t>
  </si>
  <si>
    <t>http://www.gyanendragiri.in</t>
  </si>
  <si>
    <t>Bhoomika</t>
  </si>
  <si>
    <t>bhumikairis@gmail.com</t>
  </si>
  <si>
    <t>Iris Gift Wrapping</t>
  </si>
  <si>
    <t>302 Tower 15</t>
  </si>
  <si>
    <t>Nirvana Country</t>
  </si>
  <si>
    <t>http://www.irisgiftwrapping.com</t>
  </si>
  <si>
    <t>Offering packing services and unpacking services loading and unloading services car transportation services at the most economical cost and car carrier service etc.</t>
  </si>
  <si>
    <t>rajendershivam@gmail.com</t>
  </si>
  <si>
    <t>mail@shivamcargo.in</t>
  </si>
  <si>
    <t>Shivam Cargo Packers &amp; Movers</t>
  </si>
  <si>
    <t>Plot No. 13 Behind Rajan Plaza</t>
  </si>
  <si>
    <t>http://www.shivamcargo.in</t>
  </si>
  <si>
    <t>Fanatic fashion is a retail store which is run by DreamWorld. At Fanatic fashion store you can get branded clothes and shoes. All the Latest collection by famous brands are available here at attractive price. Our Main store in Alwar opposite big bazaar.</t>
  </si>
  <si>
    <t>infodw247@gmail.com</t>
  </si>
  <si>
    <t>lovepeple22@gmail.com</t>
  </si>
  <si>
    <t>Fanatic Fashion</t>
  </si>
  <si>
    <t>angli Circle</t>
  </si>
  <si>
    <t>jimmy@posterboy.co.in</t>
  </si>
  <si>
    <t>Poster Boy Distribution Pvt Ltd</t>
  </si>
  <si>
    <t>Hind swarshtra Ind. Estate A Wing Block 111/B Marol Naka Andheri ( East)</t>
  </si>
  <si>
    <t>Aalok</t>
  </si>
  <si>
    <t>Secretory</t>
  </si>
  <si>
    <t>secretary.nzaa@gmail.com</t>
  </si>
  <si>
    <t>info@nzaa.co.in</t>
  </si>
  <si>
    <t>North Zone Agarbatti Association</t>
  </si>
  <si>
    <t>No. 117/ K- 75 Sarvodaya Nagar</t>
  </si>
  <si>
    <t>http://www.nzaa.co.in</t>
  </si>
  <si>
    <t>Manufacturer of soft luggage trolleys suitcases promotional bags etc.</t>
  </si>
  <si>
    <t>ninosbags@yahoo.com</t>
  </si>
  <si>
    <t>samparks_4@hotmail.com</t>
  </si>
  <si>
    <t>Ninos Bagpack Manufacturing Company Private Limited</t>
  </si>
  <si>
    <t>H- 222 2nd Floor Tower No. 4 Railway Station Complex Vashi</t>
  </si>
  <si>
    <t>http://www.ninosbags.com</t>
  </si>
  <si>
    <t>Moda Brasil is a&amp;nbsp; company introducing some of the finest imported footwear brands from Latin America with purpose to offer a unique collection of&amp;nbsp; designer footwear with International quality standards and comfort for Indian women.</t>
  </si>
  <si>
    <t>mamta.tejwani@yahoo.com</t>
  </si>
  <si>
    <t>som_mahesh@yahoo.com</t>
  </si>
  <si>
    <t>Premium Star Enterprises</t>
  </si>
  <si>
    <t>K 10 39-40  Sara Bhai Near Genda Circle</t>
  </si>
  <si>
    <t>Sara Bhai</t>
  </si>
  <si>
    <t>We are the leading manufacturer and supplier of Men&amp;rsquo;s Cotton T-Shirt Ladies designer Top Ladies Printed Legging Ladies Designer Top and many more such very stylish and fashionable as well as comfortable textile ranges.</t>
  </si>
  <si>
    <t>ddsexports1973@gmail.com</t>
  </si>
  <si>
    <t>IG Fashions</t>
  </si>
  <si>
    <t>DR. No. 47 Thiruneelakandapuram Kongu Main Road</t>
  </si>
  <si>
    <t>Tiruneelakandapuram</t>
  </si>
  <si>
    <t>DWARKADHIS PROJECTS PVT. LTD. is well renowned and distinguished name among Real Estate developers in Delhi NCR.</t>
  </si>
  <si>
    <t>Krishn</t>
  </si>
  <si>
    <t>sales@dwarkadhis.in</t>
  </si>
  <si>
    <t>info@dwarkadhis.net</t>
  </si>
  <si>
    <t>Dwarkadhis Projects Private Limited</t>
  </si>
  <si>
    <t>707 Gopal Heights D-9  Netaji Subhash Place</t>
  </si>
  <si>
    <t>http://www.dpl.co.in/</t>
  </si>
  <si>
    <t>sairiverview@gmail.com</t>
  </si>
  <si>
    <t>info@sairesorts.in</t>
  </si>
  <si>
    <t>Shree Sai Riverview</t>
  </si>
  <si>
    <t>Ramanguli Tq. Anokola</t>
  </si>
  <si>
    <t>Tq Anokola</t>
  </si>
  <si>
    <t>http://www.sairesorts.com</t>
  </si>
  <si>
    <t>rehanshk91@yahoo.com</t>
  </si>
  <si>
    <t>zarazboutique1991@gmail.com</t>
  </si>
  <si>
    <t>Zaraz Boutique</t>
  </si>
  <si>
    <t>No. 68 Masina Building Shop No. 4 Mezzanine Floor Near American Bakery Clare Road</t>
  </si>
  <si>
    <t>Masina Building</t>
  </si>
  <si>
    <t>twcs_uttarpradesh@yahoo.co.in</t>
  </si>
  <si>
    <t>Pilibhit Wildlife Safari</t>
  </si>
  <si>
    <t>http://pilibhitsafari.blogspot.sg/</t>
  </si>
  <si>
    <t>Sanin</t>
  </si>
  <si>
    <t>ss_whatever@yahoo.com</t>
  </si>
  <si>
    <t>Al Mariam International</t>
  </si>
  <si>
    <t>http://www.almariaminternational.com</t>
  </si>
  <si>
    <t>Swarojit</t>
  </si>
  <si>
    <t>100miles.info@gmail.com</t>
  </si>
  <si>
    <t>100 Miles Unit Of Safar Leisure Consultancy</t>
  </si>
  <si>
    <t>133 Jodhpur Gardens Pramila Bhaban Opposite South City Mall Kolkata- 700045</t>
  </si>
  <si>
    <t>http://100miles.in/cgi-sys/suspendedpage.cgi</t>
  </si>
  <si>
    <t>We are a quality manufacturer exporter and supplier of a wide range of all types of readymade garments and different types of fabrics. These products are fabricated from 100% cotton polyester PC PV and other blended yarns and fabrics.</t>
  </si>
  <si>
    <t>Aryan Gupta</t>
  </si>
  <si>
    <t>arpit@ngapparels.in</t>
  </si>
  <si>
    <t>NG Apparels</t>
  </si>
  <si>
    <t>270 Industrial Area A</t>
  </si>
  <si>
    <t>http://www.ngapparels.in</t>
  </si>
  <si>
    <t>info@mediapunch.in</t>
  </si>
  <si>
    <t>mediapunchindia@gmail.com</t>
  </si>
  <si>
    <t>Media Punch India</t>
  </si>
  <si>
    <t>TC 16/839 1 Kochar Road Jagathy</t>
  </si>
  <si>
    <t>Kochar Road</t>
  </si>
  <si>
    <t>http://www.mediapunch.in</t>
  </si>
  <si>
    <t>K. Goel</t>
  </si>
  <si>
    <t>bhavya.creation009@gmail.com</t>
  </si>
  <si>
    <t>Bhavya Trading &amp; Manufacturing</t>
  </si>
  <si>
    <t>Plot No. 188 Village Bharthal Sector 26 Dwarka</t>
  </si>
  <si>
    <t>Bharthal</t>
  </si>
  <si>
    <t>If you are dreaming of the ideal weekend getaway with picturesque landscapes here's a perfect place to drain out all your mental fatigue.</t>
  </si>
  <si>
    <t>Kariappa</t>
  </si>
  <si>
    <t>meenakariappa56@gmail.com</t>
  </si>
  <si>
    <t>The Blue Mountains</t>
  </si>
  <si>
    <t>Moovera Trishul Estate Kurali Road Napoklu Post</t>
  </si>
  <si>
    <t>Napoklu Post</t>
  </si>
  <si>
    <t>http://www.bluemountainsestatestay.com/</t>
  </si>
  <si>
    <t>We are the leading manufacturer and supplier of Fancy Sarees Printed Sarees Designer Sarees Party Wear Sarees and etc</t>
  </si>
  <si>
    <t>Ashok Bhai</t>
  </si>
  <si>
    <t>ashokchaudhary2159@gmail.com</t>
  </si>
  <si>
    <t>ashapurisarees@gmail.com</t>
  </si>
  <si>
    <t>Ashapuri Sarees</t>
  </si>
  <si>
    <t>No. 2135-36 Upper Ground Shiv Shakti Market Ring Road</t>
  </si>
  <si>
    <t>We are reputed Manufacturer Exporter and Supplier of premium quality range of Designer Sarees Fancy Sarees Indian Sarees etc. The offered range is widely valued for their attractive designs vibrant colors and perfect stitching.</t>
  </si>
  <si>
    <t>Mangwani</t>
  </si>
  <si>
    <t>radhikeshcreations@yahoo.in</t>
  </si>
  <si>
    <t>radhikeshcreations@gmail.com</t>
  </si>
  <si>
    <t>Radhikesh Creations</t>
  </si>
  <si>
    <t>House No. 31 Rathi Palace Ring Road</t>
  </si>
  <si>
    <t>Rathi Palace</t>
  </si>
  <si>
    <t>dineshnyle@gmail.com</t>
  </si>
  <si>
    <t>Sri Kumaran Garments</t>
  </si>
  <si>
    <t>5/292 Raja Nagar K K Pudhur Avinashi</t>
  </si>
  <si>
    <t>krishna@globalhosieries.com</t>
  </si>
  <si>
    <t>info@globalhosieries.com</t>
  </si>
  <si>
    <t>Global Hosieries</t>
  </si>
  <si>
    <t>2 Om Sakthi Nagar 2nd Street KPN Colony 3rd Street Extn</t>
  </si>
  <si>
    <t>http://www.globalhosieries.com/</t>
  </si>
  <si>
    <t>Deals in mattress spring mattress etc.</t>
  </si>
  <si>
    <t>Avneet</t>
  </si>
  <si>
    <t>avneetdot@gmail.com</t>
  </si>
  <si>
    <t>Avno Mattresses</t>
  </si>
  <si>
    <t>Manufacturer and supplier of imitation necklace set triangle snacks pellets etc.</t>
  </si>
  <si>
    <t>Vanpariya</t>
  </si>
  <si>
    <t>royal.international12@gmail.com</t>
  </si>
  <si>
    <t>royal.international12@yahoo.com</t>
  </si>
  <si>
    <t>Royal International &amp; Marketing</t>
  </si>
  <si>
    <t>FF-42 Shrimad Bhavan Opposite Kanta Vikas School Dhebar Road</t>
  </si>
  <si>
    <t>http://www.royalexim.co</t>
  </si>
  <si>
    <t>adilkmh@yahoo.com</t>
  </si>
  <si>
    <t>Kaderbhai Musaji Harianawala</t>
  </si>
  <si>
    <t>No. 17 Sutar Chawl No. 3 New Cutlery Market</t>
  </si>
  <si>
    <t>New Cutlery Market</t>
  </si>
  <si>
    <t>imperialleathers8@gmail.com</t>
  </si>
  <si>
    <t>Imperial Leathers</t>
  </si>
  <si>
    <t>No. 387 11th Cross Vijaya Bank Layout  bilekahalli</t>
  </si>
  <si>
    <t>Bannur</t>
  </si>
  <si>
    <t>http://www.imperialleathers.co.in/</t>
  </si>
  <si>
    <t>shubham@kalatmakindia.com</t>
  </si>
  <si>
    <t>kalatmak04@yahoo.com</t>
  </si>
  <si>
    <t>Kalatmak Ladies Suits Pvt. Ltd.</t>
  </si>
  <si>
    <t>No. 1/ 3422 Reghar Pura Opposite Manas Mandir Karol Bagh</t>
  </si>
  <si>
    <t>http://www.kalatmakindia.com</t>
  </si>
  <si>
    <t>rosesrt@yahoo.co.in</t>
  </si>
  <si>
    <t>Rose Silk Mills</t>
  </si>
  <si>
    <t>K-1290-91 Ground Floor</t>
  </si>
  <si>
    <t>http://www.rosesilkmills.in/</t>
  </si>
  <si>
    <t>Connecting with customers employees and clients is a serious business but it shouldn&amp;rsquo;t be hard work. Our Goal is to create memorable Apparels that will make a lasting impression. Let your T shirt speak you brand</t>
  </si>
  <si>
    <t>Mukhija</t>
  </si>
  <si>
    <t>sayteez9@gmail.com</t>
  </si>
  <si>
    <t>saurav.mukhija@gmail.com</t>
  </si>
  <si>
    <t>99STITCH</t>
  </si>
  <si>
    <t>#18 Ground Floor On Ambala Chandigarh Highway</t>
  </si>
  <si>
    <t>Shyani</t>
  </si>
  <si>
    <t>Junior Assistant</t>
  </si>
  <si>
    <t>mail@maben.in</t>
  </si>
  <si>
    <t>Maben Nidhi Limited</t>
  </si>
  <si>
    <t>Building No. V/421 Near High School Junction</t>
  </si>
  <si>
    <t>http://www.maben.in</t>
  </si>
  <si>
    <t>monica_nagi@yahoo.com</t>
  </si>
  <si>
    <t>mayur_jewellers@yahoo.com</t>
  </si>
  <si>
    <t>169 B Azad Market</t>
  </si>
  <si>
    <t>http://www.mayurjewellers.com</t>
  </si>
  <si>
    <t>Dipendra</t>
  </si>
  <si>
    <t>dipendrakumar1@gmail.com</t>
  </si>
  <si>
    <t>Aadya Creations</t>
  </si>
  <si>
    <t>Chatarpur JVTS Garden</t>
  </si>
  <si>
    <t>Ever since its inception in the year 1990 JapJee \t\t\t\t\t\tOverseas&amp;nbsp;&amp;nbsp; has been producing eminent leather footwear. \t\t\t\t\t\tJapJee Overseas one of the leading manufactures and \t\t\t\t\t\texporters from the city of &amp;nbsp;Taj Mahal.</t>
  </si>
  <si>
    <t>Head Merchantise</t>
  </si>
  <si>
    <t>japjee.group@yahoo.com</t>
  </si>
  <si>
    <t>Jap Jee Footwere Private Limited</t>
  </si>
  <si>
    <t>No. 32/A/13-A Near Jyoti Dham Dharmshala</t>
  </si>
  <si>
    <t>http://www.japjeegroup.com</t>
  </si>
  <si>
    <t>Engaged in manufacturing and exporting all types of ladies handbags leather bags wallets bags leather goods and luggage bag.</t>
  </si>
  <si>
    <t>Saim</t>
  </si>
  <si>
    <t>saim_tannex@yahoo.com</t>
  </si>
  <si>
    <t>info@tannexinternational.com</t>
  </si>
  <si>
    <t>Tannex International</t>
  </si>
  <si>
    <t>No. 7/2- A/ H- 5 Miajan Ostagar Lane</t>
  </si>
  <si>
    <t>http://www.tannexinternational.com</t>
  </si>
  <si>
    <t>Sanklecha</t>
  </si>
  <si>
    <t>sanklechafashion@gmail.com</t>
  </si>
  <si>
    <t>Sanklecha Fashion</t>
  </si>
  <si>
    <t>A-1336 Surat Textile Market</t>
  </si>
  <si>
    <t>http://www.sanklechacreation.in/</t>
  </si>
  <si>
    <t>vinay@megaglobal.in</t>
  </si>
  <si>
    <t>Mega Global</t>
  </si>
  <si>
    <t>G- 3 Hauz Khas</t>
  </si>
  <si>
    <t>http://www.megaglobal.in/</t>
  </si>
  <si>
    <t>K.C Jewellers is a well known name in the field of silver and diamond jewellery manufacturing exporting K.C is managing clients with its best Quality and Services throughout the world.We are a leading brand for precious and semi-precious beads manufacturer and wholesale exporter having wide range of fashion and Sterling Silver Jewellery Diamond gold jewellery etc. such as fashion earrings fashion pendants sterling silver jewellery sterling silver pendants bracelets and more. It is in a constant effort to bring out new creative and innovative designs the measure to the international standards of quality.</t>
  </si>
  <si>
    <t>kcjewellers98@yahoo.in</t>
  </si>
  <si>
    <t>K. C. Jewellers</t>
  </si>
  <si>
    <t>B-2/1 A Ashok Vihar III</t>
  </si>
  <si>
    <t>http://www.kcjewellers.com</t>
  </si>
  <si>
    <t>India provides you travel opportunities of all kinds of all forms and for everyone. We at \Athens Tours\ believe in presenting India in a way that is quite unique unexplored and unhindered.</t>
  </si>
  <si>
    <t>athenst@gmail.com</t>
  </si>
  <si>
    <t>travelthruathens@gmail.com</t>
  </si>
  <si>
    <t>Athens Tours</t>
  </si>
  <si>
    <t>Near Saroj Cinema Khetri House Road Outside Chandpole Gate</t>
  </si>
  <si>
    <t>http://www.athenstours.in</t>
  </si>
  <si>
    <t>shivamtextile85@gmail.com</t>
  </si>
  <si>
    <t>Mamaji Exports</t>
  </si>
  <si>
    <t>Shop No. 28 Gandhi Market King Circle</t>
  </si>
  <si>
    <t>http://www.oberoifashion.com/</t>
  </si>
  <si>
    <t>Chainsingh</t>
  </si>
  <si>
    <t>thakurvaishnodevi@gmail.com</t>
  </si>
  <si>
    <t>Thakur Holidays</t>
  </si>
  <si>
    <t>Opposite Amar Cinema</t>
  </si>
  <si>
    <t>http://thakurholidays.in/</t>
  </si>
  <si>
    <t>APN Exports stands high as a reputed exporter and supplier of a wide range of products in Vellore TamilNadu India. We deal in leather materials like bagswalletbeltsshoeschapelsgarments &amp;amp; plates.&amp;nbsp;</t>
  </si>
  <si>
    <t>Asokan</t>
  </si>
  <si>
    <t>apnexports2013@gmail.com</t>
  </si>
  <si>
    <t>APN Exports</t>
  </si>
  <si>
    <t>No. 10- B Erikkarai Street Vellore District</t>
  </si>
  <si>
    <t>http://www.apnexports.com/</t>
  </si>
  <si>
    <t>Karma Creations was established by Mr. Rajiv Kumar Sadh; having experience in Scarf and Accessories Export since 1988; Karma Creations is a premium company involved in the Manufacture and Export of Fashion Accessories.</t>
  </si>
  <si>
    <t>Prerit</t>
  </si>
  <si>
    <t>mail.karmacreations@gmail.com</t>
  </si>
  <si>
    <t>rajiv@karmacreations.co.in</t>
  </si>
  <si>
    <t>Karma Creations</t>
  </si>
  <si>
    <t>C-111 Sector - 2</t>
  </si>
  <si>
    <t>http://www.karmacreations.co.in/</t>
  </si>
  <si>
    <t xml:space="preserve">Pankaj Kumar </t>
  </si>
  <si>
    <t>pankaj7b2003@gmail.com</t>
  </si>
  <si>
    <t>Live Market View</t>
  </si>
  <si>
    <t>No. 32 Nalini Seth Road</t>
  </si>
  <si>
    <t>Nalini Seth Road</t>
  </si>
  <si>
    <t>http://www.livemarketview.in/</t>
  </si>
  <si>
    <t>Atchemsetty</t>
  </si>
  <si>
    <t>Stock Broker</t>
  </si>
  <si>
    <t>tradefando@gmail.com</t>
  </si>
  <si>
    <t>raja_raju83@rediffmail.com</t>
  </si>
  <si>
    <t>A Nagaraju Stock Broker</t>
  </si>
  <si>
    <t>D. No. 15-24-33/1 Annapurna Nilayam 2nd Floor Road No. 1 KPHB Colony</t>
  </si>
  <si>
    <t>http://www.tradefando.co.in</t>
  </si>
  <si>
    <t>BBS is a leading exporter of Bridal Lehenga Designer Lehenga Wedding Sarees Party Wear Lehnga Lehenga Style Sarees.</t>
  </si>
  <si>
    <t>BBS is a leading exporter of Bridal Lehenga Designer Lehenga Wedding Sarees Party Wear Lehnga Lehenga Style Sarees Georgette Handwork Sarees Embriodered Sarees Fashion Sarees Traditional Sarees  Wedding Lehenga Wedding Sherwanis Pure Silk Sari Latest Indian Sarees Lehnga-choli these are our major products.</t>
  </si>
  <si>
    <t>sgngkg@gmail.com</t>
  </si>
  <si>
    <t>Banke Bihari Saree Emporium</t>
  </si>
  <si>
    <t>Shop No. 1 Main Road</t>
  </si>
  <si>
    <t>We are principal Service Providers and Manufacturers of Acrylic Fabrication Services T-Shirt Printing Services Fabric Printing Services Wallpaper Printing Services Building Directories Signage Architectural Design LED Board and many more.</t>
  </si>
  <si>
    <t>cg.digitals@gmail.com</t>
  </si>
  <si>
    <t>Chaitanya Grafics</t>
  </si>
  <si>
    <t>321A First Floor Govind Niwas Apartment</t>
  </si>
  <si>
    <t>saicloths@gmail.com</t>
  </si>
  <si>
    <t>Sai Clothing Company</t>
  </si>
  <si>
    <t>2 Muraligana Wida Poorna Pragna School Road MSR Enclave Nagasandra Post</t>
  </si>
  <si>
    <t>Nagasandra</t>
  </si>
  <si>
    <t>cschetanvision@gmail.com</t>
  </si>
  <si>
    <t>Chetan Vision</t>
  </si>
  <si>
    <t>E/101  Raj Kishor Society Murine Street</t>
  </si>
  <si>
    <t>http://chetanvision.com/</t>
  </si>
  <si>
    <t>Kumar Swamy</t>
  </si>
  <si>
    <t>kumarmcj@gmail.com</t>
  </si>
  <si>
    <t>Charitha Photography</t>
  </si>
  <si>
    <t>House 3-5-296 Karimnagar</t>
  </si>
  <si>
    <t>Azmathpura</t>
  </si>
  <si>
    <t>kuppusamy@sadhanatextiles.com</t>
  </si>
  <si>
    <t>SadhanaTextiles</t>
  </si>
  <si>
    <t>No. 8 A Thillai Nagar Extension Subhashree Sidha Hospital Back Side Dharapuram Road</t>
  </si>
  <si>
    <t>http://www.sadhanatextiles.com</t>
  </si>
  <si>
    <t>olet.hk@gmail.com</t>
  </si>
  <si>
    <t>olet@rediffmail.com</t>
  </si>
  <si>
    <t>Oletex Clothing Store</t>
  </si>
  <si>
    <t>Janda Street Arundhalpet</t>
  </si>
  <si>
    <t>Arundhalpet</t>
  </si>
  <si>
    <t>sspl@sarangsilk.com</t>
  </si>
  <si>
    <t>Sarang Silk Private Limited</t>
  </si>
  <si>
    <t>Silky House No. 2885 Plot No. 4/B</t>
  </si>
  <si>
    <t>guru@theartikrafts.com</t>
  </si>
  <si>
    <t>latha@theartikrafts.com</t>
  </si>
  <si>
    <t>The Artikrafts</t>
  </si>
  <si>
    <t>No. 1440 1st Floor Avinashi Road</t>
  </si>
  <si>
    <t>http://www.theartikrafts.com</t>
  </si>
  <si>
    <t>Modern Group has been present in the packaging industry for almost 40 years.&amp;nbsp;Starting its journey as a manufacturer of jute sacks today it &amp;nbsp;is one of the largest and most respected.</t>
  </si>
  <si>
    <t>Modern Group has been present in the packaging industry for almost 40 years.&amp;nbsp;Starting its journey as a manufacturer of jute sacks today it &amp;nbsp;is one of the largest and most respected name in the Indian plastic woven sack industry.&amp;nbsp;In terms of production capacity the group has four manufacturing plants with seven tape extrusion lines around 300 looms 4 coating lines and numerous printing and finishing machines for making any kind of bag required by customers.&amp;nbsp;The group has wide geographical presence with two manufacturing facilities in Uttar Pradesh to cater to Northern and Eastern India and two units in Gujarat to service West and South India and also the export market. The latest facility for making AD*Star Block Bottom bags under licence from Starlinger &amp;amp; Co. Austria has been commissioned in Gujarat India.</t>
  </si>
  <si>
    <t>Yati</t>
  </si>
  <si>
    <t>d.yati@modernsacks.com</t>
  </si>
  <si>
    <t>Platinum Tie Up</t>
  </si>
  <si>
    <t>Block No.214 SokliViramgam</t>
  </si>
  <si>
    <t>Sokli Viramgam</t>
  </si>
  <si>
    <t>http://www.modernsacks.com/</t>
  </si>
  <si>
    <t>Nanish</t>
  </si>
  <si>
    <t>info@desibutik.com</t>
  </si>
  <si>
    <t>Desi Butik</t>
  </si>
  <si>
    <t>RO: 6 Nikunj Soc Behind Mehta Park</t>
  </si>
  <si>
    <t>http://www.desibutik.com/</t>
  </si>
  <si>
    <t>Buddha</t>
  </si>
  <si>
    <t>apexsafetyproducts@ymail.com</t>
  </si>
  <si>
    <t>buddha@apexsafetyproducts.com</t>
  </si>
  <si>
    <t>Apex Safety Products</t>
  </si>
  <si>
    <t>No. 1 Rabindra Sarani</t>
  </si>
  <si>
    <t>http://www.apexsafetyproducts.com/</t>
  </si>
  <si>
    <t>sales@dotvik.com</t>
  </si>
  <si>
    <t>contact@dotvik.com</t>
  </si>
  <si>
    <t>Dotvik Solutions Private Limited</t>
  </si>
  <si>
    <t>C-283 Sushant Lok- I</t>
  </si>
  <si>
    <t>Sushant Lok I</t>
  </si>
  <si>
    <t>http://www.dotvik.com</t>
  </si>
  <si>
    <t>Tai</t>
  </si>
  <si>
    <t>Tadap</t>
  </si>
  <si>
    <t>taitadap@gmail.com</t>
  </si>
  <si>
    <t>Urban Trust</t>
  </si>
  <si>
    <t>Near Heema Hospital Banktinali</t>
  </si>
  <si>
    <t>Itanagar</t>
  </si>
  <si>
    <t>Banktinali</t>
  </si>
  <si>
    <t>Arunachal Pradesh</t>
  </si>
  <si>
    <t>http://www.urbantrust.in</t>
  </si>
  <si>
    <t>Ethakota Konda</t>
  </si>
  <si>
    <t>principal.wise@gmail.com</t>
  </si>
  <si>
    <t>ao.wisecollege@gmail.com</t>
  </si>
  <si>
    <t>West Godavari Institute Of Science &amp; Engineering</t>
  </si>
  <si>
    <t>Avapadu(V)</t>
  </si>
  <si>
    <t>Tadepalligudem</t>
  </si>
  <si>
    <t>http://www.wisec.co.in</t>
  </si>
  <si>
    <t>Deals in driving equipments harness spanish saddle hunters bits etc.</t>
  </si>
  <si>
    <t>Abhilasha International was established in the year 1999 with the primal motto to deliver excellent quality Leather Horse Accessories. Under the sagacious guidance of our CEO Ms. Abhilasha Verma we have mounted the tree of success. We are dealing in Riding Accessories such as Horse Bosal Horse Breast Collar Horse Bridles Horse Girth and so on. We have carved a niche as one of topmost Horse Saddlebags Manufacturers from India.</t>
  </si>
  <si>
    <t>abhilasha_intl@yahoo.co.in</t>
  </si>
  <si>
    <t>Abhilasha International</t>
  </si>
  <si>
    <t>D-31 Lane No. 3 Shastri Park</t>
  </si>
  <si>
    <t>http://www.abhilashaintl.com</t>
  </si>
  <si>
    <t>Creating excellence in dental care since 1999 Shree Sai Krupa Dental Care provides high quality dental treatment with perfect sterilization procedures at a reasonable cost in a pleasant ambience.</t>
  </si>
  <si>
    <t>drnatarajan.g@gmail.com</t>
  </si>
  <si>
    <t>Shree Sai Krupa Dental Care And Root Canal Centre</t>
  </si>
  <si>
    <t>No. 40/23 Sarojini Apartments</t>
  </si>
  <si>
    <t>http://www.saikrupadentalcare.com</t>
  </si>
  <si>
    <t>fashiongexport@gmail.com</t>
  </si>
  <si>
    <t>info@fashionglobals.com</t>
  </si>
  <si>
    <t>Fashion Globals</t>
  </si>
  <si>
    <t>D-269 Sourabh Vihar Badarpur</t>
  </si>
  <si>
    <t>care@childsafe.info</t>
  </si>
  <si>
    <t>Child Safe Health Care India Private Limited</t>
  </si>
  <si>
    <t>No. 6/40 2A Khabag's Castle Circle Road Kodambakkam</t>
  </si>
  <si>
    <t>http://www.childsafe.info/</t>
  </si>
  <si>
    <t>info@colophotoshop.com</t>
  </si>
  <si>
    <t>Colo Photo Shop</t>
  </si>
  <si>
    <t>Ghatkopar West Mumbai Gopal Lane</t>
  </si>
  <si>
    <t>http://www.colophotoshop.com/</t>
  </si>
  <si>
    <t>nitinverma446@gmail.com</t>
  </si>
  <si>
    <t>Kohinoor Jewellers</t>
  </si>
  <si>
    <t>A-364 Awas Vikas Hanspuram Naubasta</t>
  </si>
  <si>
    <t>MyShop24 providing Audio &amp;amp; Home Entertainment Camera &amp;amp; Optics  Mobile &amp;amp; Tablet Accessories and Indoor Furnishing Outdoor Furnishing&amp;nbsp;</t>
  </si>
  <si>
    <t>Myshop24 India is a online shopping and direct selling company dealing with electronics clothing Home Appliances personal care beauty care health care watches cameras computers laptops movies music games stationery perfumes toys apparels shoes etc. It is a young and vibrant company that aims to provide good quality branded products. We are committed to deliver the best online shopping and direct selling experience imaginable.</t>
  </si>
  <si>
    <t>myshop24online@gmail.com</t>
  </si>
  <si>
    <t>MyShop24 India</t>
  </si>
  <si>
    <t>Birkuchi Tiniali  Narengi</t>
  </si>
  <si>
    <t>Narengi Tiniali</t>
  </si>
  <si>
    <t>http://www.myshop24.co.in</t>
  </si>
  <si>
    <t>Manufacturer exporter and wholesaler of pareos and sarongs stoles shawls etc.</t>
  </si>
  <si>
    <t>Bahan</t>
  </si>
  <si>
    <t>clo_fashion@yahoo.com</t>
  </si>
  <si>
    <t>House Of Scarves</t>
  </si>
  <si>
    <t>Didar Comnl Complex No. 6 D L.F. Industrial Area Room No-105</t>
  </si>
  <si>
    <t>http://www.houseofscarves.net</t>
  </si>
  <si>
    <t>Perfect It Solutions is dedicated to bringing quality computers and peripherals repair and services to small to medium sized businesses and home users across India.As a responsible leading company and the partner of choice</t>
  </si>
  <si>
    <t>Saksena</t>
  </si>
  <si>
    <t>rklibraguy@gmail.com</t>
  </si>
  <si>
    <t>Wedcaser Dices Pvt. Ltd</t>
  </si>
  <si>
    <t>B-8 Sainik Enclave</t>
  </si>
  <si>
    <t>shaileshmore58@gmail.com</t>
  </si>
  <si>
    <t>mores.fabrics@gmail.com</t>
  </si>
  <si>
    <t>Mores Fabrics Private Limited</t>
  </si>
  <si>
    <t>1B/004 NG Suncity Phase-I Behind Thakur Public School Thakur Viilage</t>
  </si>
  <si>
    <t>Manufacturer supplier expoter of wool shawls viscose shawls stoles silk pashminas and wool fabrics.</t>
  </si>
  <si>
    <t>Our company Sunshine International was eastablished in the year 1978. We are manufacturer supplier expoter of woollen shawls viscose shawls stoles silk pashminas and wool fabrics.&amp;nbsp;These are widely popular in the market for their perfect finish skin-friendliness elegant designs and comfort value. We have a spacious storage facility for stocking all the manufactured products under safe conditions. We use premium quality packing material such as cardboard boxes polythene sheets and other tamper proof materials to pack the offered collection.</t>
  </si>
  <si>
    <t>sunny_sharma14@yahoo.com</t>
  </si>
  <si>
    <t>rudhi1@sancharnet.in</t>
  </si>
  <si>
    <t>Sunshine International</t>
  </si>
  <si>
    <t>No. 814 Katra Bhai Sant Singh</t>
  </si>
  <si>
    <t>DIAMOND CREATIONS is renowned manufacturer of integrated handcrafted diamond jewellery in the country. We have a strong presence at every level of the diamond as well as handcrafted jewellery business</t>
  </si>
  <si>
    <t>mumbai@diamondcreations.in</t>
  </si>
  <si>
    <t>chennai@diamondcreations.in</t>
  </si>
  <si>
    <t>Diamond Creations</t>
  </si>
  <si>
    <t>Solitaire Chambers 3rd Floor</t>
  </si>
  <si>
    <t>http://www.diamondcreations.in</t>
  </si>
  <si>
    <t>We at Star Digital Studio and Digital Colour Lab provide high class Digital Cameras and all type of studio &amp;amp; camera related accessories. We are in this studio field since 1984.</t>
  </si>
  <si>
    <t>starbabupondy@gmail.com</t>
  </si>
  <si>
    <t>Star Digital Studio &amp; Video</t>
  </si>
  <si>
    <t>No. 166 Mission Street</t>
  </si>
  <si>
    <t>Mission Steet</t>
  </si>
  <si>
    <t>.Vijaya  Kumar</t>
  </si>
  <si>
    <t>vinsgarments@gmail.com</t>
  </si>
  <si>
    <t>VINS Garments</t>
  </si>
  <si>
    <t>No. 10 PKR Layout 6th Street Perichipalayam</t>
  </si>
  <si>
    <t>An Export House of latest and fine garments at modest scale in Gurgaon. \r\n&lt;ul&gt;\r\n&lt;li&gt;An Export House of latest and fine garments at modest scale in Gurgaon.&lt;/li&gt;\r\n&lt;li&gt;We manufacture quality products aimed at discerning top end consumers in USA  UK and Europe looking for distinction and styles creations of our unmatched designing ability with vibrant colors and fabrics reflect the ethos of India oriental art and crafts.&lt;/li&gt;\r\n&lt;li&gt;Since its Insceptionin 2012 the Attire's pioneering working concepts and professional staffs'sproduce satisfied services and products that set it apart from the rest.&lt;/li&gt;\r\n&lt;li&gt;Within two year of operation we deal with some of world known brands.&lt;/li&gt;\r\n&lt;/ul&gt;</t>
  </si>
  <si>
    <t>Machtiging And Sales Head</t>
  </si>
  <si>
    <t>anildadwal@theattire.net</t>
  </si>
  <si>
    <t>seemavisen@theattire.net</t>
  </si>
  <si>
    <t>The Attire</t>
  </si>
  <si>
    <t>643 Uddyog Vihar Phase 5</t>
  </si>
  <si>
    <t>Uddyog Vihar</t>
  </si>
  <si>
    <t>http://www.theattire.net</t>
  </si>
  <si>
    <t>info@sapphiregardenview.com</t>
  </si>
  <si>
    <t>r_sathyamurthy@hotmail.com</t>
  </si>
  <si>
    <t>Hotel Sapphire Garden View</t>
  </si>
  <si>
    <t>Opposite Railway Station&amp; Bus Stand North Lake Road</t>
  </si>
  <si>
    <t>North Lake Road</t>
  </si>
  <si>
    <t>http://www.sapphiregardenview.com</t>
  </si>
  <si>
    <t>logique.infotech@gmail.com</t>
  </si>
  <si>
    <t>Logique Infotec Private Limited</t>
  </si>
  <si>
    <t>No. 114-115 Ashoka Enclave Near Apsara Cinema Raisen Road</t>
  </si>
  <si>
    <t>Ashoka Enclave</t>
  </si>
  <si>
    <t>http://www.logique.co.in/</t>
  </si>
  <si>
    <t>A Dunhill Thread is a renoved company that specialize in providing a wide range of industrial sewing threads made of Polyamide Polyester and specialty yarns catering many fields like shoe.</t>
  </si>
  <si>
    <t>Santha Kumar</t>
  </si>
  <si>
    <t>a_dunhill@hotmail.com</t>
  </si>
  <si>
    <t>A Dunhill Thread</t>
  </si>
  <si>
    <t>No. 16 Appu Street Chamundeeswari Nagar Nagelkeni Chromepet</t>
  </si>
  <si>
    <t>http://www.adunhill.in</t>
  </si>
  <si>
    <t>preetstudiokarnal@gmail.com</t>
  </si>
  <si>
    <t>gurmeetsinghnij@gmail.com</t>
  </si>
  <si>
    <t>Preet Studio</t>
  </si>
  <si>
    <t>SCO 85 Main Huda Market Sector 6</t>
  </si>
  <si>
    <t>http://www.preetstudio.com</t>
  </si>
  <si>
    <t>H. Sharma</t>
  </si>
  <si>
    <t>srsharma8910@gmail.com</t>
  </si>
  <si>
    <t>sagar@storeleaf.com</t>
  </si>
  <si>
    <t>Store Leaf Private Limited</t>
  </si>
  <si>
    <t>G116 Yogidarshan Duplex Manjilpur</t>
  </si>
  <si>
    <t>Yogidarshan Manjilpur</t>
  </si>
  <si>
    <t>http://https://storeleaf.com/</t>
  </si>
  <si>
    <t>Mutashir</t>
  </si>
  <si>
    <t>info@kashfab.com</t>
  </si>
  <si>
    <t>Kashfab</t>
  </si>
  <si>
    <t>198/2 Ramesh Market Eok</t>
  </si>
  <si>
    <t>http://www.kashfab.com</t>
  </si>
  <si>
    <t>balajiexports1@vsnl.net</t>
  </si>
  <si>
    <t>Shree Balaji Exports</t>
  </si>
  <si>
    <t>No. 11 Clive Row 5th Floor Room No. 505 &amp; 506</t>
  </si>
  <si>
    <t>https://www.textileinfomedia.com/company-info/SHREE-BALAJI-EXPORTS</t>
  </si>
  <si>
    <t>Mithul</t>
  </si>
  <si>
    <t>mitul381@gmail.com</t>
  </si>
  <si>
    <t>Soni Bazar Navanaka Road</t>
  </si>
  <si>
    <t>http://www.shreeji-jewellers.in</t>
  </si>
  <si>
    <t>THERE IS A WILL THERE IS WAY &amp;rdquo; this motive is being used by Mr.Shivkumar J. Soni is owner of M/s. S.K.GEMS &amp;amp; JEWELLERS Since 1985 Profession in dimond Minakari work Vilandi &amp;amp; Kundan Jewellery with the age of just 18.</t>
  </si>
  <si>
    <t>srgems951@gmail.com</t>
  </si>
  <si>
    <t>srgems67@gmail.com</t>
  </si>
  <si>
    <t>S.K. Gems &amp; Jewellery</t>
  </si>
  <si>
    <t>Shop No. F India House CHS No.2 122/128 August Kranti Marg Kemps Corner</t>
  </si>
  <si>
    <t>Sales Women</t>
  </si>
  <si>
    <t>rose128h@gmail.com</t>
  </si>
  <si>
    <t>rosecreationsldh@gmail.com</t>
  </si>
  <si>
    <t>BRS Nagar</t>
  </si>
  <si>
    <t>http://www.rosecreations.in/</t>
  </si>
  <si>
    <t>PANLIN&amp;trade; specializes in providing customized orthopaedic &amp; diabetic footwear. Flat Foot Footwear With Arch Support. MCP/MCR Insoles With Arch Support Silicon Gel Arch Supports Chappals Slippers Sandals and Shoes.</t>
  </si>
  <si>
    <t>Panlin</t>
  </si>
  <si>
    <t>panlinfootwear@gmail.com</t>
  </si>
  <si>
    <t>Panlin Footwear</t>
  </si>
  <si>
    <t>New No.  46  Old No. 21 Postal Colony 3rd Street Ist Floor</t>
  </si>
  <si>
    <t>https://www.panlinfootwear.in/</t>
  </si>
  <si>
    <t>maakesarwala@yahoo.com</t>
  </si>
  <si>
    <t>Maa Trading Company</t>
  </si>
  <si>
    <t>No. 80/84 Dadi Seth Agayari Lane 4th Floor Room No. 61</t>
  </si>
  <si>
    <t>Dadi Seth Agayari Lane</t>
  </si>
  <si>
    <t>mahesh.ms.singhvi@gmail.com</t>
  </si>
  <si>
    <t>Priyanka Textiles</t>
  </si>
  <si>
    <t>63 Kumarappa Puram 2nd Street</t>
  </si>
  <si>
    <t>Rayapuram Extension</t>
  </si>
  <si>
    <t>Rmesh</t>
  </si>
  <si>
    <t>Jhaa</t>
  </si>
  <si>
    <t>info@goodlinks.in</t>
  </si>
  <si>
    <t>correspondent@jainvidyalaya.in</t>
  </si>
  <si>
    <t>Goodlinks</t>
  </si>
  <si>
    <t>No. 44 Kennet Road</t>
  </si>
  <si>
    <t>Kennet Road</t>
  </si>
  <si>
    <t>http://www.goodlinks.in/</t>
  </si>
  <si>
    <t>Thantharate</t>
  </si>
  <si>
    <t>jewelscraftcg@gmail.com</t>
  </si>
  <si>
    <t>Jewels Craft</t>
  </si>
  <si>
    <t>Pratap Ganj Para</t>
  </si>
  <si>
    <t>Pratap Ganj</t>
  </si>
  <si>
    <t>http://jewelscraft.co.in/</t>
  </si>
  <si>
    <t>Ramson International is a leading manufacturers wholesale suppliers and exporters of wide range of kitchen accessories like stainless steel kitchenware stainless petware. It achieve the demands of its customers for affordable prices on-time delivery and high level of services as well as meet its primary goal of maintaining and improving product standards. The credit for such an esteemed position goes to its vision to provide the best quality products at affordable prices. We are amongst the fastest growing organizations manufacturing supplying and exporting iron non-magnetic stainless steel copper and aluminum kitchenware bar ware and other utilitarian products. Our range of products encompasses cookware pet products kitchen tools and other products. With mirror like finish our range of products can be availed in various sizes designs and shapes. Boosted with versatile manufacturing unit the entire production process is conducted in our own unit. Along with our existing wide range of products customers can also source customized products from us within mutually decided time and at industrial competent rates.</t>
  </si>
  <si>
    <t>info@ramsonintl.com</t>
  </si>
  <si>
    <t>Ramson International</t>
  </si>
  <si>
    <t>A-77/1 Wazirpur Industrial Area</t>
  </si>
  <si>
    <t>Sachine</t>
  </si>
  <si>
    <t>repairs@leoelectronics.com</t>
  </si>
  <si>
    <t>purchase@leoelectronics.com</t>
  </si>
  <si>
    <t>Leo Circuit Boards Private Limited</t>
  </si>
  <si>
    <t>D-30/4 TTC Industrial Area Turbhe MIDC Turbhe</t>
  </si>
  <si>
    <t>http://www.leoelectronics.com</t>
  </si>
  <si>
    <t>iamtech2011@gmail.com</t>
  </si>
  <si>
    <t>Institue For Apparel Making Technology</t>
  </si>
  <si>
    <t>No. 22/5 2nd Floor Gangadhara Chetty Road</t>
  </si>
  <si>
    <t>Ekata</t>
  </si>
  <si>
    <t>Bobde</t>
  </si>
  <si>
    <t>ekata.bobde@gmail.com</t>
  </si>
  <si>
    <t>The Wild Cat</t>
  </si>
  <si>
    <t>B-1 Sector 14</t>
  </si>
  <si>
    <t>http://www.thewildcat.in</t>
  </si>
  <si>
    <t>Desige &amp;amp; Art Services Concept development Corporate ID Advanced computer aided graphics Computer aided photographic retouching Packaging design Brouchers Flyers Office Files Bill Books Invitation cards Wedding cards Business Cards Stickers T-Shirts Cloth Banners Flex &amp;amp; Front Board</t>
  </si>
  <si>
    <t>Ambati</t>
  </si>
  <si>
    <t>Chandra  Shekar</t>
  </si>
  <si>
    <t>lotusprinters.hyd@gmail.com</t>
  </si>
  <si>
    <t>Lotus Enterprises</t>
  </si>
  <si>
    <t>Shop No. 7-1-123 Near Gurudwara Bhagat Singh Statue Lane Ameerpet</t>
  </si>
  <si>
    <t>pcdwarka@gmail.com</t>
  </si>
  <si>
    <t>Print Centre</t>
  </si>
  <si>
    <t>G2 Vardhaman Jaypee Plaza</t>
  </si>
  <si>
    <t>Plot No. 6 Mlu</t>
  </si>
  <si>
    <t>http://www.printcentredwarka.com</t>
  </si>
  <si>
    <t>Tv</t>
  </si>
  <si>
    <t>kottaramtraderspbvr@yahoo.com</t>
  </si>
  <si>
    <t>kottaramtraderspbvr@gmail.com</t>
  </si>
  <si>
    <t>Buildex Distributors</t>
  </si>
  <si>
    <t>XV/151-B Elambakapilly PO Kavumpuram Koovappady</t>
  </si>
  <si>
    <t>Koovappady</t>
  </si>
  <si>
    <t>info@stophere.in</t>
  </si>
  <si>
    <t>harsh@stophere.in</t>
  </si>
  <si>
    <t>Stop Here</t>
  </si>
  <si>
    <t>No. 75/35 A Mansarovar</t>
  </si>
  <si>
    <t>http://www.stophere.in</t>
  </si>
  <si>
    <t>ranjith.natureaquarium@gmail.com</t>
  </si>
  <si>
    <t>Nature Aquarium</t>
  </si>
  <si>
    <t>No. 8 6th Street E.V.R. Nagammai Nagar Avadi</t>
  </si>
  <si>
    <t>Nilkesh</t>
  </si>
  <si>
    <t>luckycreation1408@gmail.com</t>
  </si>
  <si>
    <t>G-17 Shukan Mall Near Rajsthan Hospital Shahibaug</t>
  </si>
  <si>
    <t>Jhangir</t>
  </si>
  <si>
    <t>nlu651@gmail.com</t>
  </si>
  <si>
    <t>naveen.733@rediffmail.com</t>
  </si>
  <si>
    <t>Naveen Laghu Udyog</t>
  </si>
  <si>
    <t>Plot Number. H- 30- 31 Raod No. 5 RIICO Industrial Area Sardarshahar</t>
  </si>
  <si>
    <t>sardarshahar</t>
  </si>
  <si>
    <t>http://www.naveenarts.co.in</t>
  </si>
  <si>
    <t>Offering marketing and strategic consultancy services media and communications services etc.</t>
  </si>
  <si>
    <t>anirban.chatterji@anircorp.com</t>
  </si>
  <si>
    <t>info@anircorp.com</t>
  </si>
  <si>
    <t>AnirCorp</t>
  </si>
  <si>
    <t>Office 530 Mastermind - IV Royal Palms Goregaon (E)</t>
  </si>
  <si>
    <t>http://www.anircorp.com</t>
  </si>
  <si>
    <t>prashant.parekh4004@gmail.com</t>
  </si>
  <si>
    <t>Soni Bazar Navanaka Road Near Jain Temple</t>
  </si>
  <si>
    <t>http://www.shree-jewellers.in</t>
  </si>
  <si>
    <t>Manufacturer and exporter of major demanding fabrics such as bolting cloths filter fabrics art silk fabrics nylon polyester cotton and embroidery fabrics.</t>
  </si>
  <si>
    <t>jigar@datt.in</t>
  </si>
  <si>
    <t>Datt Impex Private Limited</t>
  </si>
  <si>
    <t>No. 1 Vijaynagar Society Near R. T. O. Office Majuragate</t>
  </si>
  <si>
    <t>Majuragate</t>
  </si>
  <si>
    <t>http://www.datt.in</t>
  </si>
  <si>
    <t>Cherukutty</t>
  </si>
  <si>
    <t>Sons</t>
  </si>
  <si>
    <t>cherukuttysons@hotmail.com</t>
  </si>
  <si>
    <t>surendran_69@yahoo.com</t>
  </si>
  <si>
    <t>Cherukutty Sons</t>
  </si>
  <si>
    <t>Chira Mannapra P. O.</t>
  </si>
  <si>
    <t>Mannapra</t>
  </si>
  <si>
    <t>http://www.cherukuttysons.in</t>
  </si>
  <si>
    <t>sms@avent.in</t>
  </si>
  <si>
    <t>avent@consultant.com</t>
  </si>
  <si>
    <t>Avent Business Solutions</t>
  </si>
  <si>
    <t>Thoppil Business Centre Ayyappan Kavu West Road</t>
  </si>
  <si>
    <t>http://www.bulksmscochin.in</t>
  </si>
  <si>
    <t>We are retailer &amp;amp; service provider of Desktop Computer Laptops CCTV Cameras since 2004 we are in IT business.</t>
  </si>
  <si>
    <t>devdx2007@rediffmail.com</t>
  </si>
  <si>
    <t>devcomputer05@gmail.com</t>
  </si>
  <si>
    <t>Dev Computer</t>
  </si>
  <si>
    <t>Devarshi Apartment Fist Floor Shop No. 14 15 &amp; 17 Samroli</t>
  </si>
  <si>
    <t>Samroli</t>
  </si>
  <si>
    <t>http://devcomputer.co.in/</t>
  </si>
  <si>
    <t>K. Muthu</t>
  </si>
  <si>
    <t>sreewinfashion@gmail.com</t>
  </si>
  <si>
    <t>Sree Win Fashions</t>
  </si>
  <si>
    <t>No. 54 Thiru Nagar Parapalayam Mangalam Road</t>
  </si>
  <si>
    <t>Kaaisha Studio by Shalini is an \t\t\tupscale women's fashion boutique that's catering to the \t\t\tfree-spirited women of today.</t>
  </si>
  <si>
    <t>kaaishastudio@gmail.com</t>
  </si>
  <si>
    <t>Kaaisha Studio</t>
  </si>
  <si>
    <t>d-19 defance colony 2nd floor new delhi</t>
  </si>
  <si>
    <t>defance colony</t>
  </si>
  <si>
    <t>http://www.kaaishastudio.com</t>
  </si>
  <si>
    <t>Diversity that depicts in its landscape weather religion languages festivals tradition culture cuisines flora fauna and many more. Your give you a blissful travel experience to memorize it forever.</t>
  </si>
  <si>
    <t>usmanitoursagra@gmail.com</t>
  </si>
  <si>
    <t>sirajusmani63@gmail.com</t>
  </si>
  <si>
    <t>Usmani Taj Tours</t>
  </si>
  <si>
    <t>No. 58/116 C Nagla Mehrab</t>
  </si>
  <si>
    <t>Sarai Khwaja</t>
  </si>
  <si>
    <t>http://www.usmanitajtours.com</t>
  </si>
  <si>
    <t>rajeshlachwani@gmail.com</t>
  </si>
  <si>
    <t>Jailakshmi Heritage</t>
  </si>
  <si>
    <t>No. 149 Rash Behari Avenue</t>
  </si>
  <si>
    <t>Muniasamy</t>
  </si>
  <si>
    <t>samy@smslogistics.net.in</t>
  </si>
  <si>
    <t>smslogisticsindia@yahoo.com</t>
  </si>
  <si>
    <t>SMS Logistics</t>
  </si>
  <si>
    <t>No. 37/4B/210 Ground Floor Near Kamaraj College</t>
  </si>
  <si>
    <t>C. G. E. Colony</t>
  </si>
  <si>
    <t>http://www.smslogistics.net.in</t>
  </si>
  <si>
    <t>Manufacturer of an extensive range of lehengas and suits.</t>
  </si>
  <si>
    <t>Vasdani</t>
  </si>
  <si>
    <t>raghurajvasdani@hotmail.com</t>
  </si>
  <si>
    <t>Mayur Fabrics</t>
  </si>
  <si>
    <t>F- No. 1368-69 Radha Krishna Textile Market Ring Road</t>
  </si>
  <si>
    <t>lmjewellersindia@gmail.com</t>
  </si>
  <si>
    <t>LM Jewellers</t>
  </si>
  <si>
    <t>Lalla Babu Chauraha</t>
  </si>
  <si>
    <t>Raje Babu Roads</t>
  </si>
  <si>
    <t>U  Nayyer</t>
  </si>
  <si>
    <t>mydecormantra@gmail.com</t>
  </si>
  <si>
    <t>info@decormantra.in</t>
  </si>
  <si>
    <t>Decor Mantra</t>
  </si>
  <si>
    <t>E-33 Shri Ram Park Ashok Marg</t>
  </si>
  <si>
    <t>http://www.decormantra.in</t>
  </si>
  <si>
    <t>MAFCOEXPORTS AND GARMENTS. in the manufacture and export of home textile products.head quatered at Karur South IndiaMAFCOEXPORTS AND GARMENTS Table Linen Bed Linen Kitchen Linen and Bath Linen to Europe BrezilAustralia and South Africa.</t>
  </si>
  <si>
    <t>info@mafco.in</t>
  </si>
  <si>
    <t>Mafco</t>
  </si>
  <si>
    <t>No. 3/159-B Muthu Nagar</t>
  </si>
  <si>
    <t>Vangapalayam\n</t>
  </si>
  <si>
    <t>http://www.mafco.in</t>
  </si>
  <si>
    <t>Zoobibazaar.com are in fashion needs of men women and kids across footwear apparel Jewellery and accessories Mobiles &amp;amp; Tablets Zoobibazaar.com is a young and vibrant company that aims to provide good quality branded products.</t>
  </si>
  <si>
    <t>hariom0006@gmail.com</t>
  </si>
  <si>
    <t>Zoobi Bazaar</t>
  </si>
  <si>
    <t>D-14 Kalkaji</t>
  </si>
  <si>
    <t>http://www.zoobibazaar.com</t>
  </si>
  <si>
    <t>Divyakumar</t>
  </si>
  <si>
    <t>natkhatkids2012@gmail.com</t>
  </si>
  <si>
    <t>roy.dkumar@yahoo.com</t>
  </si>
  <si>
    <t>Natkhat Kids Retail Pvt. Ltd.</t>
  </si>
  <si>
    <t>2 Patrakar Sadan Rajendra Nagar Borivali East</t>
  </si>
  <si>
    <t>http://www.naughtykids.co.in</t>
  </si>
  <si>
    <t>Fareed Ahmed</t>
  </si>
  <si>
    <t>royal.studio20@gmail.com</t>
  </si>
  <si>
    <t>Royal Studio</t>
  </si>
  <si>
    <t>Shop No.-110 Azeem Colony Near Jamia University Jamia Nagar</t>
  </si>
  <si>
    <t>http://www.royalstudio.in</t>
  </si>
  <si>
    <t>Devan</t>
  </si>
  <si>
    <t>vichu.artexcel@gmail.com</t>
  </si>
  <si>
    <t>Art Excel Apparels</t>
  </si>
  <si>
    <t>Shed Number 10 &amp; 11 Tekma Nagar Pongupalayam PO Perumanallur VIA</t>
  </si>
  <si>
    <t>Head Of Department (HOD)</t>
  </si>
  <si>
    <t>rcnbli@rastoginursing.com</t>
  </si>
  <si>
    <t>Rastogi College Of Nursing</t>
  </si>
  <si>
    <t>Model Town Nehru Nagar East</t>
  </si>
  <si>
    <t>http://www.rastoginursing.com</t>
  </si>
  <si>
    <t>Alhat</t>
  </si>
  <si>
    <t>sspackin@gmail.com</t>
  </si>
  <si>
    <t>S. S. Packaging</t>
  </si>
  <si>
    <t>Gali No. 123/2Valsalya Vare House Moi Road Chimbai Phata Kuruli Chakan Tal. Khed</t>
  </si>
  <si>
    <t>http://www.sspackin.in</t>
  </si>
  <si>
    <t>Amitmah1986@gmail.com</t>
  </si>
  <si>
    <t>Shri Maheshwari Packaging</t>
  </si>
  <si>
    <t>1/4713 Gali No. 4 Balbir Nagar Extension Shahdara</t>
  </si>
  <si>
    <t>RKG Jewellers not only promise beautiful well crafted jewellery but also deliver personalised and cared-for consumer experience.We are one of the most trusted name in the Gems and Jewellery industry. At RKG Jewellers we believe in hard work and commitment. RKG Jewellers is more than just a renowned name in the jewellery business. Our forte is in gold and diamond jewellery though we even provide colour stone jewellery and silver wearable&amp;rsquo;s to cater to the needs of all our customers.</t>
  </si>
  <si>
    <t>akg.knp60@gmail.com</t>
  </si>
  <si>
    <t>Seth Ramkumar Gupta and Sons</t>
  </si>
  <si>
    <t>No. 91 Vidhyarthi Market Govind Nagar</t>
  </si>
  <si>
    <t>info@eurocarsindia.com</t>
  </si>
  <si>
    <t>Euro Cars</t>
  </si>
  <si>
    <t>11 DDA Market Behind 89 Hemkunt Chambers</t>
  </si>
  <si>
    <t>http://www.eurocarsindia.com</t>
  </si>
  <si>
    <t>Senthel</t>
  </si>
  <si>
    <t>cctv.senthel@gmail.com</t>
  </si>
  <si>
    <t>Saps Solutions</t>
  </si>
  <si>
    <t>125 4th Cross Gangadharnagar</t>
  </si>
  <si>
    <t>Gangadharnagar</t>
  </si>
  <si>
    <t>Firstintown is an E-commerce Marketplace that has an Indian flavour. Your hunt for objects of desire such as jewelry home d&amp;eacute;cor stationery designer sarees &amp;amp; organic beauty products and many other &amp;nbsp;beautiful things.</t>
  </si>
  <si>
    <t>Firstintown is an E-commerce Marketplace that has an Indian flavour. Your hunt for objects of desire such as jewelry home d&amp;eacute;cor stationery designer sarees &amp;amp; organic beauty products and many other &amp;nbsp;beautiful things ends at Firstintown.com. We bring you some brilliant pieces handcrafted or designed with love from across all over India.</t>
  </si>
  <si>
    <t>Gunnu</t>
  </si>
  <si>
    <t>Sastry</t>
  </si>
  <si>
    <t>gunnu.sastry@gmail.com</t>
  </si>
  <si>
    <t>Hastha Online Services Pvt.Ltd</t>
  </si>
  <si>
    <t>K. P. H. B Main Road Beside K. S. Bakers Rajaenclave Flat</t>
  </si>
  <si>
    <t>http://www.firstintown.com</t>
  </si>
  <si>
    <t>eforceinnovations@yahoo.com</t>
  </si>
  <si>
    <t>autometa.in@gmail.com</t>
  </si>
  <si>
    <t>Eforce Innovations</t>
  </si>
  <si>
    <t>1784 2nd Floor Shivaji Towers Kabir Road</t>
  </si>
  <si>
    <t>Abur Road</t>
  </si>
  <si>
    <t>http://www.eforceinnovations.com</t>
  </si>
  <si>
    <t>Kanak Jewellers is designed to cater to those looking for classic design and quality at local prices. Every jewel here is a hand-picked masterpiece. The range includes the finest diamond jewellery platinum jewellery gemstones and exclusive plain gold jewellery.For specific needs or custom-made designs you are welcome to meet us &amp;amp; we will be glad to be of assistance.</t>
  </si>
  <si>
    <t>kanak916@gmail.com</t>
  </si>
  <si>
    <t>Kanak Jewel Palace</t>
  </si>
  <si>
    <t>Near Karad Urban Bank</t>
  </si>
  <si>
    <t>http://www.kanakjewel.in</t>
  </si>
  <si>
    <t>The Dhar Textile Mills Ltd. is a textile processing company located in Indore M.P. The company has fully integrated manufacturing facilities from spinning weaving dyeing processing and printing to finishing. DTM offers a diverse product range which includes heavy fabric for bottom wear uniforms work wear outerwear light fabric for top wears night wears made ups and home furnishing. The entry barriers for the other players in the processing of cotton fabric are very strong as textile industry has an essentially long gestation period &amp;ndash; both in terms of stabilization of production facilities as well as product. DTM has already a running integrated manufacturing facility and a wide product range. The company holds quality certification ISO 9001-2000.</t>
  </si>
  <si>
    <t>sunil@dhartextile.com</t>
  </si>
  <si>
    <t>The Dhar Textile Mills Limited</t>
  </si>
  <si>
    <t>C- 1 A Pologround</t>
  </si>
  <si>
    <t>Pologround</t>
  </si>
  <si>
    <t>http://www.dhartextile.com</t>
  </si>
  <si>
    <t>Wiseman Exports garment manufacturer and exporter of quality knitwear from India. established in year 2002 having 20 years expriance in garment field.</t>
  </si>
  <si>
    <t>Jeyasekaran</t>
  </si>
  <si>
    <t>info@wisemanexports.in</t>
  </si>
  <si>
    <t>wisemanexports2010@gmail.com</t>
  </si>
  <si>
    <t>Wiseman Exports</t>
  </si>
  <si>
    <t>S.F. No. 98/1 Mullai Nagar Kasipalayam Road</t>
  </si>
  <si>
    <t>http://www.wisemanexports.in</t>
  </si>
  <si>
    <t>Audio video productions Audio video conversions Censoring of videos Copyrights of music &amp;amp; lyrics Registration of companies &amp;amp; logos Customised Gifts Frames &amp;amp; Collages &amp;amp; Instant Printing on mugs t shirts cushions etc.</t>
  </si>
  <si>
    <t>paash77@gmail.com</t>
  </si>
  <si>
    <t>Paash Printing</t>
  </si>
  <si>
    <t>AC 181 A Shalimar Bagh</t>
  </si>
  <si>
    <t>Zion Bags was started in the year of 1999 in Changanacherry We have Wholesale bags showroom  Retail Store of All Kinds of Bags Belts Umberlla and Manufacturing Unit of Bags Located at P.P.Jose Road Changanacherry.</t>
  </si>
  <si>
    <t>Zion Bags was started in the year of 1999 in Changanacherry We have Wholesale bags showroom  Retail Store of All Kinds of Bags Belts Umberlla and Manufacturing Unit of Bags Located at P.P.Jose Road Changanacherry. We have been successfully serving best quality and new varieties of Bags like Trolley Bags Travel Bags Ladies Bags Money Purse umbrella raincoat Belts to our customers with a wide range of choices at affordable prices.We serve wide range collections of All Kinds of Bags Belts Umberlla And Footwears with our best quality.</t>
  </si>
  <si>
    <t>Shajan</t>
  </si>
  <si>
    <t>shajanpalliparambil@gmail.com</t>
  </si>
  <si>
    <t>Zion Bags</t>
  </si>
  <si>
    <t>P. P. Jose Road</t>
  </si>
  <si>
    <t>http://www.zionbags.in</t>
  </si>
  <si>
    <t>info@winistatechnologies.in</t>
  </si>
  <si>
    <t>gagan@winistatechnologies.in</t>
  </si>
  <si>
    <t>Winista Technologies Private Limited</t>
  </si>
  <si>
    <t>Ground Floor 01 Plot No. 171 Niti Khand 1 Indirapuram</t>
  </si>
  <si>
    <t>http://www.winistatechnologies.in</t>
  </si>
  <si>
    <t>What is that much hype about Indian Weddings?? Why are they called Big Fat Weddings in India?? Weddings play a big part in showing the great Indian Traditions to the world.</t>
  </si>
  <si>
    <t>Srijay</t>
  </si>
  <si>
    <t>info@floraweddings.in</t>
  </si>
  <si>
    <t>Flora Wedding Planners</t>
  </si>
  <si>
    <t>154 Mecricar Street</t>
  </si>
  <si>
    <t>https://floraweddings.in/</t>
  </si>
  <si>
    <t>Saeed Bilali</t>
  </si>
  <si>
    <t>imran.bilali@gmail.com</t>
  </si>
  <si>
    <t>Megaplast Packaging Pvt Ltd.</t>
  </si>
  <si>
    <t>21CMittal TowerC - WingNariman Point</t>
  </si>
  <si>
    <t>Some of our collections for your concern Wedding Silk Saree Mugurtha SilkSarees Embrioidery Silk Sarees Kancheepuram Silks Etc.</t>
  </si>
  <si>
    <t>A Collection of Pattu Sarees with variety of designs is available in the Silk Saree Section. When you enter the section of our Silk Saree you will be surprised by the numerous amount of designs. Some of our collections for your concern Wedding Silk Saree Mugurtha SilkSarees Embrioidery Silk Sarees Kancheepuram Silks Etc...Saree SectionSaree Section : A Collection of Sarees with variety of designs is available in the Saree Section. When you enter the section of our Saree you will be surprised by the numerous amount of designs. Some of our collections for your concern Wedding Silk Saree South Indian Sarees Printed Silk Sarees Bridal silk Designer Sarees Kancheepuram Silks Cotton Sarees and Fancy Sarees Etc...</t>
  </si>
  <si>
    <t>siddarth@nationalsilks.com</t>
  </si>
  <si>
    <t>National Silks</t>
  </si>
  <si>
    <t>National Buildings No. 135 &amp; 136 New Market Street</t>
  </si>
  <si>
    <t>evertimecab@gmail.com</t>
  </si>
  <si>
    <t>Ever Time Cab</t>
  </si>
  <si>
    <t>93 Mohanwadi TarawadewastiHadapsar</t>
  </si>
  <si>
    <t>nitinghf@live.in</t>
  </si>
  <si>
    <t>GHF Sourcing</t>
  </si>
  <si>
    <t>No. 5 Lower Ground Floor Rampuri Kalka Ji</t>
  </si>
  <si>
    <t>http://ghfsourcing.com/</t>
  </si>
  <si>
    <t>hybrid.ddn@gmail.com</t>
  </si>
  <si>
    <t>Hybrid Security System</t>
  </si>
  <si>
    <t>D-112/8 Nehru Colony Near Central Excise Office</t>
  </si>
  <si>
    <t>Nehru Colony</t>
  </si>
  <si>
    <t>Tincy</t>
  </si>
  <si>
    <t>comtexel@gmail.com</t>
  </si>
  <si>
    <t>Comtexel</t>
  </si>
  <si>
    <t>No. 39/5009 Thekkanath Building Near South Over Bridge Panampilly Nagar</t>
  </si>
  <si>
    <t>http://www.comtexel.com</t>
  </si>
  <si>
    <t>info@mehandidiamonds.com</t>
  </si>
  <si>
    <t>pankaj@mehandidiamonds.com</t>
  </si>
  <si>
    <t>Mehandi Diamonds Private Limited</t>
  </si>
  <si>
    <t>No. 22 Ramlal Mukherjee Lane GF</t>
  </si>
  <si>
    <t>We are buying agent sourcing &amp;amp; supply company working for various reputed buyers Importer &amp;amp; whole sellers ( xx Branded ) of footwear &amp;amp; leather goods in UK &amp;amp; Europe.</t>
  </si>
  <si>
    <t>We are buying agent sourcing &amp;amp; supply company working for various reputed buyers Importer &amp;amp; whole sellers ( xx Branded ) of footwear &amp;amp; leather goods in UK &amp;amp; Europe. Providing quality control &amp;amp; merchandising of exports orders from India . We are therefore always interested to add genuine customers in our list who are interested to work from India for long terms .</t>
  </si>
  <si>
    <t>Mukerjee</t>
  </si>
  <si>
    <t>info@sminc.in</t>
  </si>
  <si>
    <t>sanjaymukherjeeuk@gmail.com</t>
  </si>
  <si>
    <t>SM Incorporated</t>
  </si>
  <si>
    <t>No. 65 1st Floor Bhawna Estate Opposite Kamayani Hospital</t>
  </si>
  <si>
    <t>http://sminc.in/</t>
  </si>
  <si>
    <t>tyagi.nfh@gmail.com</t>
  </si>
  <si>
    <t>Naman Fashion House</t>
  </si>
  <si>
    <t>House Shop No.-5 Basment Inderprasth Complex Roorkee Road</t>
  </si>
  <si>
    <t>http://www.namansports.com/</t>
  </si>
  <si>
    <t>Tewatia</t>
  </si>
  <si>
    <t>mukeshtewatiya@gmail.com</t>
  </si>
  <si>
    <t>Surti Fashions</t>
  </si>
  <si>
    <t>Survey No. 368 House No. 19 Kumbhar Sheri Fulpada A K Road Near By Zonal Office &amp; Bank Of Baroda</t>
  </si>
  <si>
    <t>http://surtifashions.com/</t>
  </si>
  <si>
    <t>rohit230999@yahoo.co.in</t>
  </si>
  <si>
    <t>dentalaestheticabhopal@gmail.com</t>
  </si>
  <si>
    <t>Aesthetica D Dental</t>
  </si>
  <si>
    <t>Govind Naryan Singh Model Town-9</t>
  </si>
  <si>
    <t>http://dentalaesthetica.in/page.php?page_id=Home</t>
  </si>
  <si>
    <t>Raj S.</t>
  </si>
  <si>
    <t>info@globalvisionexports.net</t>
  </si>
  <si>
    <t>globalvisionexports@gmail.com</t>
  </si>
  <si>
    <t>Global Vision Exports</t>
  </si>
  <si>
    <t>No. 21/2 Vaikakaran Street 2nd Floor Near Vembadi Vinayagar Koil</t>
  </si>
  <si>
    <t>http://www.globalvisionexports.net</t>
  </si>
  <si>
    <t>Mr. Sanjeev</t>
  </si>
  <si>
    <t>sparshdiamonds@gmail.com</t>
  </si>
  <si>
    <t>Sparsh Diamonds</t>
  </si>
  <si>
    <t>No. 95/97 Shukla Bhawan 1st Floor Office No. 4 Tambakata Pydhonie</t>
  </si>
  <si>
    <t>balubarsa@hotmail.com</t>
  </si>
  <si>
    <t>sushilbarsa@yahoo.com</t>
  </si>
  <si>
    <t>Shayama Cashmere Store</t>
  </si>
  <si>
    <t>http://shayamacashmerestore.com/</t>
  </si>
  <si>
    <t>rahulshuklaa1916@gmail.com</t>
  </si>
  <si>
    <t>rahulshuklaa2016@gmail.com</t>
  </si>
  <si>
    <t>Miles Sales &amp; Services</t>
  </si>
  <si>
    <t>SS- 301-316 Sector B 1 LDA Colony</t>
  </si>
  <si>
    <t>http://www.afamo.weebly.com</t>
  </si>
  <si>
    <t>We are started in 1996. Today we are leader in Manufacturering of Jewellery and Selling to Supplier and retailer.We offer a full range of gold and platinum rings necklaces bracelets earrings and pendants set with diamonds and other precious stones including ruby sapphire and emerald.</t>
  </si>
  <si>
    <t>Bsalala</t>
  </si>
  <si>
    <t>tiarajewels99@gmail.com</t>
  </si>
  <si>
    <t>Tiara Jewels</t>
  </si>
  <si>
    <t>Plot No. 7/2733 Chandulal Sheth Street Saiyedpura</t>
  </si>
  <si>
    <t>http://www.tiarajewelsindia.com</t>
  </si>
  <si>
    <t>MANMOHAK GROUP driven by experienced textile professionals has more than 15 years of operations in textile business. Manufacturing Wholesale offeriurinng a stylish and allg collection of Dress Material and Indian Sarees .</t>
  </si>
  <si>
    <t>info@manmohakfashions.com</t>
  </si>
  <si>
    <t>Manmohak Group Of Companies</t>
  </si>
  <si>
    <t>Plot No.18 Road No.10 M.G Raod Udhyognagar Udhna Surat Gujarat</t>
  </si>
  <si>
    <t>http://www.manmohakfashions.com</t>
  </si>
  <si>
    <t>vishal.plcl@gmail.com</t>
  </si>
  <si>
    <t>Next Studio</t>
  </si>
  <si>
    <t>Beside SBI ATM Sanjay Palace</t>
  </si>
  <si>
    <t>http://www.studionext.in</t>
  </si>
  <si>
    <t>Manufacturer of krutis ladies kruti and dresses.</t>
  </si>
  <si>
    <t>We are manufacrurer and suppliers of Exclusive Ladies Kurtis. which made in good quality fabrics. We are specialist in embroired and stitch patterned kurtis and anarkali style kurtis. We have above 50 designes in different fabric. we are interested in only wholesale dealers. so feel free contact us.</t>
  </si>
  <si>
    <t>Hasim</t>
  </si>
  <si>
    <t>zplus.fashions@gmail.com</t>
  </si>
  <si>
    <t>Z Plus Fashions</t>
  </si>
  <si>
    <t>No. 9 Kashi Bai's Chawll Behind Lal Mills Rakhiyal Road Gomtipur Near By Baliya Kaka Temple</t>
  </si>
  <si>
    <t>Nandini Jewellery was established in the year 2010 in Hyderabad. It is one of the leading jewellery shop in Kukatpally. Sri RavinderGanji was the founder of Nandini Jewellery</t>
  </si>
  <si>
    <t>Ganji</t>
  </si>
  <si>
    <t>nikithatradingcorp@gmail.com</t>
  </si>
  <si>
    <t>Nikitha Trading Corporation</t>
  </si>
  <si>
    <t>4-3-242/1 Old Boiguda Raniganj</t>
  </si>
  <si>
    <t>http://www.vguard.in</t>
  </si>
  <si>
    <t>senthil.j@ejindia.com</t>
  </si>
  <si>
    <t>N. S. N. Palayam Near Ooty Main Road</t>
  </si>
  <si>
    <t>N. S. N. Palayam</t>
  </si>
  <si>
    <t>Parichay Fashion presents you with an extensive range of Suits and Salwar. We offer high quality salwar suits that are designed and manufactured with utmost precision and perfection. These suits are also available in different fabric so to meet diverse specifications of the customers. The company is incepted by Mr. Kachin Gupta in Surat but with our widely distributed network we are supplying our product range to every nook and corner of the country.</t>
  </si>
  <si>
    <t>Kachin</t>
  </si>
  <si>
    <t>parichayfashion@gmail.com</t>
  </si>
  <si>
    <t>Parichay Fashion</t>
  </si>
  <si>
    <t>H- 2391/92 Upper Ground Millennium Textile Market</t>
  </si>
  <si>
    <t>http://www.parichayfashion.in</t>
  </si>
  <si>
    <t>Dwarkanath</t>
  </si>
  <si>
    <t>dwarkanath.s@driveittech.in</t>
  </si>
  <si>
    <t>Drive IT</t>
  </si>
  <si>
    <t xml:space="preserve">Safari Nagar Kondapur </t>
  </si>
  <si>
    <t>http://www.driveittech.in/</t>
  </si>
  <si>
    <t>S. Raghav</t>
  </si>
  <si>
    <t>asbans@ymail.com</t>
  </si>
  <si>
    <t>Asbans Security Services</t>
  </si>
  <si>
    <t>No. 122 Radha Place Civil Line Opposite Kamla Nehru Park</t>
  </si>
  <si>
    <t>Soya</t>
  </si>
  <si>
    <t>f4u777@gmail.com</t>
  </si>
  <si>
    <t>Fashion 4 U</t>
  </si>
  <si>
    <t>No. 3-2 1st Floor Chaitanyapuri X Roads Dilsukh Nagar</t>
  </si>
  <si>
    <t>Kumar  Soni</t>
  </si>
  <si>
    <t>puneetabu@gmail.com</t>
  </si>
  <si>
    <t>Near Azad Maidan Abu Road</t>
  </si>
  <si>
    <t>Aburoad</t>
  </si>
  <si>
    <t>aky.aky.stp@gmail.com</t>
  </si>
  <si>
    <t>camshotproduction@gmail.com</t>
  </si>
  <si>
    <t>Camshot Productions Films And  Photography</t>
  </si>
  <si>
    <t>K-12 Sector K Near Power House Churaha Ashiyana</t>
  </si>
  <si>
    <t>Sector K</t>
  </si>
  <si>
    <t>Devid</t>
  </si>
  <si>
    <t>contact@parisworld.in</t>
  </si>
  <si>
    <t>parisworldpf@gmail.com</t>
  </si>
  <si>
    <t>Ajaramar Fashions Pvt Ltd</t>
  </si>
  <si>
    <t>C/O Paris</t>
  </si>
  <si>
    <t>Lalgate Rajmarg</t>
  </si>
  <si>
    <t>vinayak_computers1986@yahoo.in</t>
  </si>
  <si>
    <t>balaji_computers1986@yahoo.in</t>
  </si>
  <si>
    <t>Vinayak Computers</t>
  </si>
  <si>
    <t>bags.motif@gmail.com</t>
  </si>
  <si>
    <t>Motif Packaging Private Limited</t>
  </si>
  <si>
    <t>No. 23 Vivekananda Road</t>
  </si>
  <si>
    <t>drpankaj4u@gmail.com</t>
  </si>
  <si>
    <t>medlinksdelhi@gmail.com</t>
  </si>
  <si>
    <t>MedLinks</t>
  </si>
  <si>
    <t>A-1/304 Safdarjung Enclave</t>
  </si>
  <si>
    <t>http://www.medlinks.in/</t>
  </si>
  <si>
    <t>Feetsmart Soluation is a well-known Supplier of Safety Products such as Safety Helmet Safety Ear Plugs Safety Face Mask Safety Goggles Disposable Head Cap Electrical Hand Gloves and Safety Shoes. We intend to provide complete application based head to toe Safety Solutions. We have expertise in Shoes &amp; PPE's and are linked with international brands like Honeywell JCB Venus at Dealer/ Distributor level. We are dealing into Industrial Safety Products from the beginning. After seeing a huge footfall in the business of Industrial Safety Shoes we started up with the PPE's (Personal Protective Equipment). The company prospered with each passing day and set its terms with a number of international brands. We hope to continue the same with the support of our esteemed clients.</t>
  </si>
  <si>
    <t>contact.feetsmart@gmail.com</t>
  </si>
  <si>
    <t>Feetsmart Solution</t>
  </si>
  <si>
    <t>SCO-142 Sector-13</t>
  </si>
  <si>
    <t>http://www.famishsafety.com/cgi-sys/suspendedpage.cgi</t>
  </si>
  <si>
    <t>We are engaged in Manufacturing Exporting and Supplying Designer Sarees Party Wear Sarees Indian Sarees Anarkali Suits Designer Suits etc. The offered garments are appreciated for their colorfastness smooth texture and shrink resistance.</t>
  </si>
  <si>
    <t>shrawankhatri21@gmail.com</t>
  </si>
  <si>
    <t>No. 1050 Adarsh Market 2 Ring Road</t>
  </si>
  <si>
    <t>Sakilur</t>
  </si>
  <si>
    <t>Raheman</t>
  </si>
  <si>
    <t>sakiltajwatch@gmail.com</t>
  </si>
  <si>
    <t>tajtowerclocks@gmail.com</t>
  </si>
  <si>
    <t>Taj Watch &amp; Electronics</t>
  </si>
  <si>
    <t>87/9 Bapuji Nagar Bhubaneswar</t>
  </si>
  <si>
    <t>http://www.tajwatchandelectronics.in</t>
  </si>
  <si>
    <t>admin@kdpl.co.in</t>
  </si>
  <si>
    <t>sales@kdpl.co.in</t>
  </si>
  <si>
    <t>Kashvi Designs Pvt. Ltd.</t>
  </si>
  <si>
    <t>C-35 Sector-65</t>
  </si>
  <si>
    <t>http://www.kdpl.co.in</t>
  </si>
  <si>
    <t>Wild web technologies is a proactive organization based in Chennai India specializing in customized software development web development &amp;amp; website design with interactive flash &amp;amp; multimedia animation system integration.</t>
  </si>
  <si>
    <t>Wild web technologies is a proactive organization based in Chennai India specializing in customized software development web development &amp;amp; website design with interactive flash &amp;amp; multimedia animation system integration networking solutions corporate training web promotion and consultancy services. We are providing custom solutions for a various range of including IT Hospitals Manufacturing Telecommunications Electronics Garments Real Estate Educational Institutions Travels Entertainment Retail Event Management among others this wide-ranging background demonstrates our understanding of business principles that apply across industries as well as the ability and initiative to understand problems and solutions that apply to specific companies.</t>
  </si>
  <si>
    <t>info@wildwebtech.in</t>
  </si>
  <si>
    <t>Wild Web Technologies</t>
  </si>
  <si>
    <t>No. 81 A/33 35th Street</t>
  </si>
  <si>
    <t>35th Street</t>
  </si>
  <si>
    <t>http://www.wildwebtech.in/</t>
  </si>
  <si>
    <t>Keeping in mind the luxury and necessity of all type of mobile phone users we KGN ENTERPRISES offer an impressive range of Mobile Phone Accessories.&amp;nbsp;</t>
  </si>
  <si>
    <t>Keeping in mind the luxury and necessity of all type of mobile phone users we KGN ENTERPRISES offer an impressive range of Mobile Phone Accessories. Incorporated in the year 2010 we have emerged as reputed importer trader and supplier of Mobile Phone Accessories such as Mobile Cabinets Mobile Ear Phones Mobile Phone Batteries Mobile Phone USB Mobile Phone Travel Charger Mobile Phone Charger and many more. Available in different designs color and patterns the entire list of mobile phone accessories are appreciated for supreme quality longer service life and several more traits</t>
  </si>
  <si>
    <t>Shahabudduin</t>
  </si>
  <si>
    <t>imrankhan.ik163@gmail.com</t>
  </si>
  <si>
    <t>F-2 No. 429 &amp; 430 Nand Nagri</t>
  </si>
  <si>
    <t>Nand Nagri</t>
  </si>
  <si>
    <t>GiftnIdea is one of the growing firm based in New Delhi. We deals with various products range from T-Shirts Shirts and Sweat Shirts</t>
  </si>
  <si>
    <t>tarun.nagpal78@gmail.com</t>
  </si>
  <si>
    <t>giftnidea04@gmail.com</t>
  </si>
  <si>
    <t>Giftnidea</t>
  </si>
  <si>
    <t>No. 1973 Gali No.9</t>
  </si>
  <si>
    <t>https://www.gift-idea.com/</t>
  </si>
  <si>
    <t>PCS is Computer showroom in Noida India and selling computers Laptops Printers Servers Software Digital Camera LCD's Playstation Speakers CCTV Internet Data Card and other Networking products. The Best Laptop Store in Noida.</t>
  </si>
  <si>
    <t>sks_pcsnoida@hotmail.com</t>
  </si>
  <si>
    <t>support@prateekcomputers.in</t>
  </si>
  <si>
    <t>PCS Computer Services</t>
  </si>
  <si>
    <t>No. 140 C SKFS Sector- 66</t>
  </si>
  <si>
    <t>http://www.prateekcomputers.in/</t>
  </si>
  <si>
    <t>Manufacturers of multiwall paper bag and hdpe paper laminaed bag multiwall paper bag and hdpe bag.</t>
  </si>
  <si>
    <t>info@dhavalpaperbag.com</t>
  </si>
  <si>
    <t>Dhaval Paper Bag Mfg. Co.</t>
  </si>
  <si>
    <t>45/B Ashwamegh Estate Sarkhej-Bavla Highway Road Village : Changodar</t>
  </si>
  <si>
    <t>Village : Changodar</t>
  </si>
  <si>
    <t>http://www.dhavalpaperbag.com</t>
  </si>
  <si>
    <t>&amp;ldquo;HiteshKumar Arjunlal&amp;rdquo; is a well-known manufacturer of a trendy and flawless assortment of Ladies Capris Ladies T Shirt Ladies Top Printed Ladies T Shirt etc.</t>
  </si>
  <si>
    <t>hiteshjain2@gmail.com</t>
  </si>
  <si>
    <t>HiteshKumar Arjunlal</t>
  </si>
  <si>
    <t>No. 36 Shree Ram Cloth Market Cross Lane Revdi Bazar</t>
  </si>
  <si>
    <t>For last two decades we have maintained our commitment to quality integrity and service. We take pride in serving residential and religious needs.</t>
  </si>
  <si>
    <t>shubhakaran@gmail.com</t>
  </si>
  <si>
    <t>Sree Krishna Jewellery</t>
  </si>
  <si>
    <t>KK Unni &amp; Sons Chamber House Pattambi</t>
  </si>
  <si>
    <t>Pattambi</t>
  </si>
  <si>
    <t>http://www.sreekrishnajewellery.in</t>
  </si>
  <si>
    <t>nehaincorp@hotmail.com</t>
  </si>
  <si>
    <t>nehaincorp@gmail.com</t>
  </si>
  <si>
    <t>Neha Incorporation</t>
  </si>
  <si>
    <t>RZ-154 3rd Floor Main Jagdamba Road Tughlakhabad Extension</t>
  </si>
  <si>
    <t>The objective of the project is to set up a Common Facility Centre for the micro and small units within the Plastic Cluster in Chennai manufacturing plastic woven sacks / bags which will have the following:</t>
  </si>
  <si>
    <t>Rakkappan</t>
  </si>
  <si>
    <t>chennaiplasticcluster@gmail.com</t>
  </si>
  <si>
    <t>Chennai Plastic Sacks Cluster Private Limited</t>
  </si>
  <si>
    <t>400/2a Kaduvanchery Road Pillaipakkam Village Sriperumbadur</t>
  </si>
  <si>
    <t>info@expotelhotels.com</t>
  </si>
  <si>
    <t>sharmamukesh11@gmail.com</t>
  </si>
  <si>
    <t>Expotel Hotel</t>
  </si>
  <si>
    <t>Kavadi Guda Opposite To Snow World</t>
  </si>
  <si>
    <t>aryan00783@gmail.com</t>
  </si>
  <si>
    <t>retailmedia.info@gmail.com</t>
  </si>
  <si>
    <t>Retail Media</t>
  </si>
  <si>
    <t>Plot No-536 2nd Floor Neeti Khand 2 Indirapuram Ghaziabad</t>
  </si>
  <si>
    <t>http://www.retailmedia.in</t>
  </si>
  <si>
    <t>Over a period of 10 years Clear Vision Opticians a name that has merged precision with style is committed to provide for the unique needs of our clients and offer a professional and friendly customer experience.</t>
  </si>
  <si>
    <t>anandcvo@gmail.com</t>
  </si>
  <si>
    <t>Clear Vision Opticians</t>
  </si>
  <si>
    <t>Yashshree Park</t>
  </si>
  <si>
    <t>Sharon</t>
  </si>
  <si>
    <t>Jenet</t>
  </si>
  <si>
    <t>ssutilityservices@gmail.com</t>
  </si>
  <si>
    <t>SS Utility Services Private Limited</t>
  </si>
  <si>
    <t>New No.20 Old No.72 Mig Nh1 Vallal Kari Street</t>
  </si>
  <si>
    <t xml:space="preserve">Lijosh </t>
  </si>
  <si>
    <t>tdmunnar@gmail.com</t>
  </si>
  <si>
    <t>Green Spaces</t>
  </si>
  <si>
    <t>Ottamaram Near Oak Fields Resort Pothamedu Via Bisonvalley Road</t>
  </si>
  <si>
    <t>Pothamedu</t>
  </si>
  <si>
    <t>http://www.greenspacesmunnar.com/</t>
  </si>
  <si>
    <t>Thus photography became a passion from childhood eventhough I dint own a camera. The passion slowly diminished after I moved to Bangalore to pursue my engineering degree.</t>
  </si>
  <si>
    <t>babygrafy@gmail.com</t>
  </si>
  <si>
    <t>Baby Grafy</t>
  </si>
  <si>
    <t>Rajarajeshwari Nagar Near Police Station</t>
  </si>
  <si>
    <t>http://babygrafy.com/</t>
  </si>
  <si>
    <t>Safetron Technologies Pvt. Ltd. is one of the well known importers suppliers and dealers of POS Sytems Home Automation Building management systems Fire Detection Fire Protection Access Control Light control system CCTV surveillance and security systems surveillance camera and digital recorder across Asia. Our company has been associated with most reputed and high tech manufacturers of various surveillance and security systems ensuring that our client gets the best quality products. We at Safetron Technologies always emphasis on clients satisfaction and provide our services according to needs and specifications given by our valuable clients. Our team of experts includes highly qualified and industrially experienced Electronics &amp;amp; Communications Engineers who take care of clients' requirements and then procure the product accordingly.</t>
  </si>
  <si>
    <t>sales@safetronindia.com</t>
  </si>
  <si>
    <t>#48 6th Main New Gurappana Palya Near IBM Bannerghatta Road</t>
  </si>
  <si>
    <t>Near IBM Bannerghatta Road</t>
  </si>
  <si>
    <t>Manufacturing and exporting mens shirts casual shirts party wears short shirts and full sleeves.</t>
  </si>
  <si>
    <t>baigashfak@gmail.com</t>
  </si>
  <si>
    <t>Omarsons Apparels Pvt. Ltd</t>
  </si>
  <si>
    <t>Plot No. 134 1st Floor Crystal Apartment Swami Vivekanand Road Jogeshwari West</t>
  </si>
  <si>
    <t>kacycreation@yahoo.co.in</t>
  </si>
  <si>
    <t>hotpointgarments@gmail.com</t>
  </si>
  <si>
    <t>Hot Point Garments</t>
  </si>
  <si>
    <t>X-4 Akra Road</t>
  </si>
  <si>
    <t>Akra Road</t>
  </si>
  <si>
    <t>ashokotian@yahoo.co.in</t>
  </si>
  <si>
    <t>The Portrait Studio</t>
  </si>
  <si>
    <t>832833 Ijmima Complex Behind Infiniti Malad (w)</t>
  </si>
  <si>
    <t>http://www.ashokkotian.in</t>
  </si>
  <si>
    <t>saranvignesh@ambtexs.com</t>
  </si>
  <si>
    <t>sarenvignesh@gmail.com</t>
  </si>
  <si>
    <t>Amb Texs</t>
  </si>
  <si>
    <t>No. 18 First Floor KVS Complex</t>
  </si>
  <si>
    <t>danish@dazzphotography.com</t>
  </si>
  <si>
    <t>dazzphotography@yahoo.com</t>
  </si>
  <si>
    <t>Dazz Photography</t>
  </si>
  <si>
    <t>B-404 Shaurya Homes Lane No.13 Opposite Atria Society Munjaba Vasti Tingre Nagar</t>
  </si>
  <si>
    <t>http://www.dazzphotography.com</t>
  </si>
  <si>
    <t>Kurumthottickal</t>
  </si>
  <si>
    <t>info@lifeandlight.in</t>
  </si>
  <si>
    <t>Life And Light Digital Studio And Video Lab</t>
  </si>
  <si>
    <t>Kottamugal Nalanchira</t>
  </si>
  <si>
    <t>Nalanchira</t>
  </si>
  <si>
    <t>Shafikul</t>
  </si>
  <si>
    <t>Islam  Sardar</t>
  </si>
  <si>
    <t>wasimenterprise1@gmail.com</t>
  </si>
  <si>
    <t>esessinternational@gmail.com</t>
  </si>
  <si>
    <t>Wasim Enterprise</t>
  </si>
  <si>
    <t>Kabildanga Bamunia Kashipur</t>
  </si>
  <si>
    <t>Bamunia Kashipur</t>
  </si>
  <si>
    <t>Gaurav_Singh233@yahoo.com</t>
  </si>
  <si>
    <t>Jewels Express</t>
  </si>
  <si>
    <t>33 Shekhpur Kacheri Road</t>
  </si>
  <si>
    <t>Shekhpur</t>
  </si>
  <si>
    <t>http://jewelsexpress.org/</t>
  </si>
  <si>
    <t>fabsale4u@gmail.com</t>
  </si>
  <si>
    <t>Gujarati Gang Store</t>
  </si>
  <si>
    <t>B-104 Yash Plaza Gitanjali Varachha</t>
  </si>
  <si>
    <t>provides all types of Indian classical dances costumes dresses temple jewellery imitation temple jewellery  hair accessories and make-up items for all types of Indian dance forms.&amp;nbsp;</t>
  </si>
  <si>
    <t>bharatanatyamworld@gmail.com</t>
  </si>
  <si>
    <t>Bharatanatyam World</t>
  </si>
  <si>
    <t>G21/326 Dariba Kalan</t>
  </si>
  <si>
    <t>Manufacturer and exporter of leather footwear shoe upper pet products collar leashes body harness muzzles toys tugs equestrian products leather belts etc.</t>
  </si>
  <si>
    <t>info@euroindiaexports.com</t>
  </si>
  <si>
    <t>Euro India Exports</t>
  </si>
  <si>
    <t>No. 88/383 Chamanganj</t>
  </si>
  <si>
    <t>http://euroindiaexports.com</t>
  </si>
  <si>
    <t>Website Development | Software Development | Graphic Designing | Cyber Security | S.E.O | S.M.M | Advertising Services</t>
  </si>
  <si>
    <t>Tajamul</t>
  </si>
  <si>
    <t>crea8ivware@gmail.com</t>
  </si>
  <si>
    <t>Crea8iv Ware</t>
  </si>
  <si>
    <t>1st Floor Khan Square Building Opposite Jee Enn Sons</t>
  </si>
  <si>
    <t>Parraypora</t>
  </si>
  <si>
    <t>http://www.crea8ivware.com</t>
  </si>
  <si>
    <t>krindustriesasr@gmail.com</t>
  </si>
  <si>
    <t>K. R. Industries</t>
  </si>
  <si>
    <t>No. 3526/11 Inside Lohgarh Chowk Opposite Nayi Abadi Gali Tiwarian Almirah Wale</t>
  </si>
  <si>
    <t>Lohgarh</t>
  </si>
  <si>
    <t>http://www.krindustries.in</t>
  </si>
  <si>
    <t>123chetnatank@gmail.com</t>
  </si>
  <si>
    <t>ex-imtrade@outlook.com</t>
  </si>
  <si>
    <t>Ex-im Trade</t>
  </si>
  <si>
    <t>47/5-A Janki Building Out House</t>
  </si>
  <si>
    <t>Grandwan</t>
  </si>
  <si>
    <t>info@babaprinters.com</t>
  </si>
  <si>
    <t>babaprinters1@gmail.com</t>
  </si>
  <si>
    <t>Baba Printers</t>
  </si>
  <si>
    <t>KH. No. 687 Street No. 4 Near Community Center Siraspur</t>
  </si>
  <si>
    <t>http://www.babapackagingbox.com</t>
  </si>
  <si>
    <t>Our company is amongst the respected companies that manufacture supply export and trade a wide array of Diamond Jewellery Kundan Meena Jewellry and Fusion Jewellery consisting of Pendant Diamond Necklace Bangles Rings and many other products.</t>
  </si>
  <si>
    <t>luhadiasukesh@gmail.com</t>
  </si>
  <si>
    <t>Kalyanshree Jewelart (India) Pvt. Ltd.</t>
  </si>
  <si>
    <t>201 Dhandiya House 4361 Nathmal Ji Ka Chowk</t>
  </si>
  <si>
    <t>http://www.kalyanshree.com/</t>
  </si>
  <si>
    <t>Our company H. V. Exports was established in the year 2005. We are leading Exporter and supplier of Bed Sheets Printed Canvas Backpack Printed Cushion Covers Printed Canvas Camera Pouch Floral Print Curtain Cotton Printed Sheeting Curtain Printed Cotton Voile Curtains Canvas Camera Pouch Fancy Slippers Gents Slippers Canvas Pencil Pouch Printed Pencil Pouch Big Canvas Backpack Trekking Backpacks Canvas Shopping Bags Printed Shopping Bags Printed Canvas Shopping Bags Bandana Printed Cotton Voile Bandana Canvas Kids backpack Cushion Covers etc. Our offered products are widely demanded in the market.These products are made by quality raw material procured from some of the best and trusted vendors. These products come in a variety of colours and design as per customers varied requirements. These products have long service life and are highly durable. These products can be availed by our clients at competitive prices.</t>
  </si>
  <si>
    <t>hvexports@dataone.in</t>
  </si>
  <si>
    <t>madhupawa@hvexports.com</t>
  </si>
  <si>
    <t>H. V. Exports</t>
  </si>
  <si>
    <t>No. 210 Frontier Colony Adarsh Nagar</t>
  </si>
  <si>
    <t>http://www.hvexports.com</t>
  </si>
  <si>
    <t>Inam</t>
  </si>
  <si>
    <t>inamahmad22@gmail.com</t>
  </si>
  <si>
    <t>Stylist Cotton Cap</t>
  </si>
  <si>
    <t>4881 Main Road Pahari Dhiraj Sadar Bazar</t>
  </si>
  <si>
    <t>Our company Shafiya was established in the year 2014.We are engaged in designing wholesalering a wide range of high quality Dupatta and sarees in a wide variety of fabric and in various shades of colors combination of colors. sizes and designs. Complying with fast changing fashion trends we are appreciated for providing our clients a wide range of Dupatta and sarees from classical to contemporary designs that offer a distinguished look in elegance and decency. We also specialize in customizing the range based on the design specifications or style patterns of the clients. These are available in a very affordable range of price.</t>
  </si>
  <si>
    <t>Shafiya</t>
  </si>
  <si>
    <t>shafiya1986@gmail.com</t>
  </si>
  <si>
    <t>Shafiya Saree Shop</t>
  </si>
  <si>
    <t>No. 6/17 Abhirami Street Theynambet</t>
  </si>
  <si>
    <t>abhirami Street</t>
  </si>
  <si>
    <t>Bijith</t>
  </si>
  <si>
    <t>graancoir@gmail.com</t>
  </si>
  <si>
    <t>sales@graancoir.com</t>
  </si>
  <si>
    <t>Graan Coir</t>
  </si>
  <si>
    <t>1/5059-A-16 RatnamSquare</t>
  </si>
  <si>
    <t>Ratnam Square</t>
  </si>
  <si>
    <t>http://www.graancoir.com</t>
  </si>
  <si>
    <t>Adhilakshmi</t>
  </si>
  <si>
    <t>adhilakshmibaskaran@gmail.com</t>
  </si>
  <si>
    <t>Fashion Flower Boutique</t>
  </si>
  <si>
    <t>No.3/1 Sannathi Streetthiruvanmiyur</t>
  </si>
  <si>
    <t>Manufacturer and exporter of textiles and ready made garments.</t>
  </si>
  <si>
    <t>sbsingh196@gmail.com</t>
  </si>
  <si>
    <t>shyam_mkt@yahoo.com</t>
  </si>
  <si>
    <t>Shyam Marketing</t>
  </si>
  <si>
    <t>63 Nilkanth Greens Opposite Krish Complex</t>
  </si>
  <si>
    <t>No. 51 JS Garden</t>
  </si>
  <si>
    <t>http://www.wisemanexports.in/</t>
  </si>
  <si>
    <t>Konando</t>
  </si>
  <si>
    <t>pinkgraphics2011@gmail.com</t>
  </si>
  <si>
    <t>Pink Graphics</t>
  </si>
  <si>
    <t>Manufacturer of ladies pajama suit mens bermuda set etc.</t>
  </si>
  <si>
    <t>ankit.cfd@gmail.com</t>
  </si>
  <si>
    <t>Confidence Knitwears</t>
  </si>
  <si>
    <t>B24-3110/2 Sunder Nagar</t>
  </si>
  <si>
    <t>http://confidenceclothing.com/</t>
  </si>
  <si>
    <t>safetypacks@gmail.com</t>
  </si>
  <si>
    <t>safetypacks@yahoo.in</t>
  </si>
  <si>
    <t>Safety Pack</t>
  </si>
  <si>
    <t>No. 8 Police Court Lane Bora Bazar Street Fort</t>
  </si>
  <si>
    <t>Bora Bazar Street</t>
  </si>
  <si>
    <t>http://www.safetypack.in</t>
  </si>
  <si>
    <t>Nihal</t>
  </si>
  <si>
    <t>info@essveepee.in</t>
  </si>
  <si>
    <t>nehal.patel1016@gmail.com</t>
  </si>
  <si>
    <t>Essveepee Management Consultants Private Limited</t>
  </si>
  <si>
    <t>M. H. B.colony S. N. Dube Road</t>
  </si>
  <si>
    <t>dashmesh2013@yahoo.com</t>
  </si>
  <si>
    <t>Dashmesh Enterprises</t>
  </si>
  <si>
    <t>&lt;ul&gt;&lt;li&gt;The mission of the&amp;nbsp;Indian Library&amp;nbsp;is to provide students with basic infrastructure facility for self- study by providing them books related to all educational fields.&lt;/li&gt;&lt;li&gt;The Indian Library is a unique organization dedicated to students wanting to study.&lt;/li&gt;&lt;li&gt;It is a&amp;nbsp;Self Study Centre&amp;nbsp;with Reference books on all major educational facilities available in India.&lt;/li&gt;&lt;li&gt;Indian Library provides a unique opportunity to students to be in contact with the latest developments of education in India&lt;/li&gt;&lt;li&gt;The Indian Library came up with the noble idea of providing a study place with facilities that makes up an environment for studying.&lt;/li&gt;&lt;li&gt;It was started on 6th September 1999. It was highly appreciated by all leading newspapers.&lt;/li&gt;&lt;li&gt;Its a Non-Commercial organization promoted by \Devaa Shirts\ a business firm.&lt;/li&gt;&lt;li&gt;Within a short span of its start it has now more than&amp;nbsp;20000 members&amp;nbsp;enrolled.&lt;/li&gt;&lt;li&gt;Indian library is the first Library in india which is open&amp;nbsp;24 hours &amp;amp; 365 days&amp;nbsp;and has been recognized by the&amp;nbsp;Limca Book of records.&lt;/li&gt;&lt;/ul&gt;</t>
  </si>
  <si>
    <t>sanjeevmalhotra_2000@yahoo.com</t>
  </si>
  <si>
    <t>Indian Library</t>
  </si>
  <si>
    <t>Golden Plaza 2nd Floor Opposite Navnit Motars Gokul Nagar Golden Dyes Complex L. B. S Marg</t>
  </si>
  <si>
    <t>http://www.indianlibrarythane.com/</t>
  </si>
  <si>
    <t>avigrg337@gmail.com</t>
  </si>
  <si>
    <t>Avi Collection</t>
  </si>
  <si>
    <t>No. 31/1870 1st Floor Gali Ghantewali New Mahesh Market</t>
  </si>
  <si>
    <t>http://avicollections.com/</t>
  </si>
  <si>
    <t>Manoj@redoxsystems.in</t>
  </si>
  <si>
    <t>dhiraj@redoxtechnologies.com</t>
  </si>
  <si>
    <t>Redox Systems Private Limited</t>
  </si>
  <si>
    <t>No. 355 Aggarwal Modern Bazar C-33 Lawrance Road</t>
  </si>
  <si>
    <t>http://www.redoxsystems.in</t>
  </si>
  <si>
    <t>Manufacturer and exporter of synthetic fabrics dress materials salwar kameez and designer suits.</t>
  </si>
  <si>
    <t>Makda</t>
  </si>
  <si>
    <t>niralisuits@gmail.com</t>
  </si>
  <si>
    <t>nilesh.nirali@gmail.com</t>
  </si>
  <si>
    <t>V. Narbheram &amp; Corporation</t>
  </si>
  <si>
    <t>No. 495-97/557/558 Chandra Chowk 1st Lane M. J. Market</t>
  </si>
  <si>
    <t>http://www.niralisuits.com/</t>
  </si>
  <si>
    <t>Evolution Works are one of the leading providers of photography services. Our service range includes wedding photography commercial photography portfolio photography candid photography etc. Our expertise also comprises of rendering an array of commercial photography including architectural photography (interior and exterior) industrial photography product photography among others. Moreover our services also includes people photography portrait photography fashion photography interior photography and 3D photography etc. Since our inception 9 years ago we have been providing best-in-class photography services to clients all across the globe. Supported by a team of highly-skilled and savvy photographers we are engaged in offering customized services to all our clients. Our company is well-versed with all the latest equipments cameras lights and other photography equipment. Under the guidance of our founder Mr. Viraj Chavan a true visionary we have been catering to the needs and objectives of our customer with the help of our expert touch to the finished images and photos. Some of the highlights of our services are:</t>
  </si>
  <si>
    <t>vdimages@gmail.com</t>
  </si>
  <si>
    <t>evolutionworks@ymail.com</t>
  </si>
  <si>
    <t>Evolution Works</t>
  </si>
  <si>
    <t>502 5th Floor Pimpleshwar Society N.m.joshi Marg Near Monginis Cake Shop Lower Parel</t>
  </si>
  <si>
    <t>Cascadeworld is a company which deals in retailingwholesaling and exporting its products.Cascadeworld is renowed for stocking of geniuneauthentic and finest quality of various handcrafted products like handknotted carpetsjewellery studded with gemstoneshand woven pashmina shawls with hand embrioidery.Artifacts of papier machewood carvingmarble engraved with gems and few atifacts in metals like coppersilver and brass.Alongside with these things we also have silkproductsladies tunicladies topsleather productsdesigner bed spreadswall hangings and many more.</t>
  </si>
  <si>
    <t>cascadeworld@gmail.com</t>
  </si>
  <si>
    <t>Cascade World</t>
  </si>
  <si>
    <t>No. 1 Batwari Complex Ahmad Nagar</t>
  </si>
  <si>
    <t>Ahmad Nagar</t>
  </si>
  <si>
    <t>Founded in 1988 with a dream to provide fast efficient and economic spectacles to all Mr Ganesh Mohan Sonar started sonar opticians with just a machine to work but lots of confidence in hand</t>
  </si>
  <si>
    <t>Sonar</t>
  </si>
  <si>
    <t>ssonar10@gmail.com</t>
  </si>
  <si>
    <t>Sonar Opticians</t>
  </si>
  <si>
    <t>40 Near Jogeshwari Temple Opposite Shitala Devi Mandir Jogeshwari Lane Budhwar Peth</t>
  </si>
  <si>
    <t>http://www.sonaropticians.com/</t>
  </si>
  <si>
    <t>Manufacturer and exporter of all type of ready made garments in woven and knits. Specialized in big and tall  garments in knits and woven for size range lT to 4xt and 2x to 6x.</t>
  </si>
  <si>
    <t>Manufacturer cum exporter of all type of ready made garments for gents &amp; ladies specialized in big &amp; tall size range lt xlt 2xt 3xt 4xt and 2x 3x 4x 5x 6x etc.</t>
  </si>
  <si>
    <t>penmansindia@icloud.com</t>
  </si>
  <si>
    <t>asok@vsnl.com</t>
  </si>
  <si>
    <t>Penman Cotton Mills (India) Private Limited</t>
  </si>
  <si>
    <t>1A/191 G.G. Avenue 5th Street</t>
  </si>
  <si>
    <t>Bharathiyar University Post</t>
  </si>
  <si>
    <t>vijay.thapliyal@everysquareinch.in</t>
  </si>
  <si>
    <t>Every Square Inch</t>
  </si>
  <si>
    <t>Cabin No. 303 Durga Tower Plot No. 10 Sector -4. Dwarka</t>
  </si>
  <si>
    <t>http://www.everysquareinch.in</t>
  </si>
  <si>
    <t>pcinternational012@gmail.com</t>
  </si>
  <si>
    <t>paresh@pcallianceexpo.com</t>
  </si>
  <si>
    <t>PC International</t>
  </si>
  <si>
    <t>#24 Preek Plaza Near Raithu Bazar Nallagandla Road Seri Lingampally</t>
  </si>
  <si>
    <t>Seri Lingampally</t>
  </si>
  <si>
    <t>http://pcallianceexpo.com/</t>
  </si>
  <si>
    <t>actionindia07@gmail.com</t>
  </si>
  <si>
    <t>Spy Gadgets India</t>
  </si>
  <si>
    <t>M- 63 Patel Nagar</t>
  </si>
  <si>
    <t>miamifashionss@gmail.com</t>
  </si>
  <si>
    <t>karthik@miamifashions.in</t>
  </si>
  <si>
    <t>Miami Fashions</t>
  </si>
  <si>
    <t>694/3 Usha Garden Indra Nagar Dharapuram Road</t>
  </si>
  <si>
    <t>Prestige India Inc is a manufacturing concern that offers a sophisticated range of products in Scarves Shawls Throws Home Furnishings and variety of fabrics including Jacquards Dobbies Prints and Embroideries in all blends and pure like wool silk cotton viscose etc. Prestige India Inc offers a wide array of trend setting products designs and shades for every season to meet the challenging demands of the sophisticated fashion wear market. The quality of yarns and other inputs used are very carefully chosen keeping in mind the prevailing moods in the market. A group of skilled designers keep pondering under the guidance of promoters of the company for novel and distinguishable patterns of designs. The underlying theme running across the broad spectrum at Prestige India Inc is that of enhancing lifestyles of people across all diversities and demographics. To serve that end the corporate vision of Prestige India Inc states:</t>
  </si>
  <si>
    <t>sahil.baluja@gmail.com</t>
  </si>
  <si>
    <t>info@prestigeindiainc.com</t>
  </si>
  <si>
    <t>Pesties India</t>
  </si>
  <si>
    <t>Plot Number: 522-f Phase-ii Hsiidc Barhi</t>
  </si>
  <si>
    <t>Barhi</t>
  </si>
  <si>
    <t>Delightaid is a virtual online web agency that helps small size businesses in india how to get online and achieve their business goals. We have a small team working with core purpose to serve maximum indian small business.</t>
  </si>
  <si>
    <t>In India there are many small businesses contributing their efforts to build better economy but in this Internet world and present marketing scenario very few have the knowledge of modern online marketing digital media and its impact. In present scenario lots of people are searching local goods and services through their digital devices mobile phone or desktop computer. Our main aim is to help those small businesses get online so that their customers find them very easily and they can grow their business. We are from India help small businesses to establish their identity online creating a unique brand and grow their business with the help of Internet technology design and online marketing components.</t>
  </si>
  <si>
    <t>delightaidm@gmail.com</t>
  </si>
  <si>
    <t>devender@delightaid.com</t>
  </si>
  <si>
    <t>Delightaid Services</t>
  </si>
  <si>
    <t>Plot No. 19 Qutub Vihar Phage 1 Division Najafgarh Shyam Vihar</t>
  </si>
  <si>
    <t>http://www.delightaid.com/</t>
  </si>
  <si>
    <t>Vajubhai Jewellers is among one of the top-class jewellery designing showrooms that designs stunning jewellery. The company offers extensive varieties of jewellery including Kundan Jewellery</t>
  </si>
  <si>
    <t>mayurlodhiya@ymail.com</t>
  </si>
  <si>
    <t>Vajubhai Jewellers</t>
  </si>
  <si>
    <t>http://www.vajubhaijewellers.in</t>
  </si>
  <si>
    <t>leelasidda22@gmail.com</t>
  </si>
  <si>
    <t>Teja's Couture</t>
  </si>
  <si>
    <t>vidyanagar Guntur</t>
  </si>
  <si>
    <t>Vidyanagar Guntur</t>
  </si>
  <si>
    <t>vikaspatadia87@gmail.com</t>
  </si>
  <si>
    <t>Vikas Jewellers</t>
  </si>
  <si>
    <t>Ground Floor A-One Chambers</t>
  </si>
  <si>
    <t>http://www.vikas-jewellers.in</t>
  </si>
  <si>
    <t>gives you an opportunity to encounter wild life and beauty of nature from close quarters. Similar to Dhikala there are other forest rest house in Corbett national park which allows the tourists to stay inside the forest.</t>
  </si>
  <si>
    <t>Geeshan</t>
  </si>
  <si>
    <t>jimcorbettvisit@gmail.com</t>
  </si>
  <si>
    <t>thejimcorbett@gmail.com</t>
  </si>
  <si>
    <t>Jim Corbett Visit</t>
  </si>
  <si>
    <t>New Friends Colony Ramnagar</t>
  </si>
  <si>
    <t>http://www.jimcorbettonline.com</t>
  </si>
  <si>
    <t>Debashish</t>
  </si>
  <si>
    <t>heri.sis@gmail.com</t>
  </si>
  <si>
    <t>Heritage Security &amp; Intelligence Services</t>
  </si>
  <si>
    <t>No. 73A Nrisingha Dutta Road Pinky Apartment</t>
  </si>
  <si>
    <t>http://www.heritagesecurity.in</t>
  </si>
  <si>
    <t>nobilitycomputersolution@gmail.com</t>
  </si>
  <si>
    <t>arijitsadhukhan93@gmail.com</t>
  </si>
  <si>
    <t>Nobility Computer Solution</t>
  </si>
  <si>
    <t>No. 3 Ishwar Mukherjee Lane</t>
  </si>
  <si>
    <t>http://www.nobilitycomputersolution.in</t>
  </si>
  <si>
    <t>we believe in creating spark in minds of people with our unmatched unbeatable crystal clear photos delivered at lightning fast speed with the best known sophisticated state of art cameras from leading brands like Fuji Canon.</t>
  </si>
  <si>
    <t>fujiprolabs@gmail.com</t>
  </si>
  <si>
    <t>Prolabs</t>
  </si>
  <si>
    <t>724  Near MK Ahmed store  6th Main Road</t>
  </si>
  <si>
    <t>hilightdigital@gmail.com</t>
  </si>
  <si>
    <t>hardesh@mac.com</t>
  </si>
  <si>
    <t>Hilight</t>
  </si>
  <si>
    <t>16 Rama Road Industrial Area</t>
  </si>
  <si>
    <t>http://www.hilight.in</t>
  </si>
  <si>
    <t>We are the foremost Trader Exporter and Supplier of a comprehensive assortment of Anarkali Suits Designer Suits Fancy Suits Stylish Suits Ladies Suits Cotton Suits Printed Suits Party Wear Suits and many more.</t>
  </si>
  <si>
    <t>shreesaiexportsurat@gmail.com</t>
  </si>
  <si>
    <t>jaitexagency789@gmail.com</t>
  </si>
  <si>
    <t>C-3 3rd Floor New Adarsh Textile Market</t>
  </si>
  <si>
    <t>http://www.shreesaiexports.com</t>
  </si>
  <si>
    <t>Getting married? Long list of wedding requirements? Confused about arrangements? Blow your wedding jitters away with help from MatrimonyDirectory.</t>
  </si>
  <si>
    <t>Matrimony</t>
  </si>
  <si>
    <t>Directory</t>
  </si>
  <si>
    <t>info@matrimonydirectory.com</t>
  </si>
  <si>
    <t>rosegeorge89@yahoo.com</t>
  </si>
  <si>
    <t>Matrimony Directory Dot Com</t>
  </si>
  <si>
    <t>JF Studio is a new step of Jyoti Footwear (Leading footwear multi brand outlet in Raipur) to provide something different and something new to the Indian Customers. Footwear Industry is too large in Indian market.</t>
  </si>
  <si>
    <t>JF Studio is a new step of Jyoti Footwear (Leading footwear multi brand outlet in Raipur) to provide something different and something new to the Indian Customers. Footwear Industry is too large in Indian market. JF Studio strives to bring the best footwear collection across all categories to the Indian consumers. In the website the collection is being uploaded after a thorough process and after selecting few out of thousand available products. People who are looking for something different for some studio-collection will find a good collection here.</t>
  </si>
  <si>
    <t>Artwani</t>
  </si>
  <si>
    <t>jyotifootwearstudio@gmail.com</t>
  </si>
  <si>
    <t>Jyoti Footwear Studio</t>
  </si>
  <si>
    <t>Shop np.413 near Chikni Mandir Malviya Road</t>
  </si>
  <si>
    <t>Malviya Road</t>
  </si>
  <si>
    <t>Shrinivasan</t>
  </si>
  <si>
    <t>Slr</t>
  </si>
  <si>
    <t>vivasilks@gmail.com</t>
  </si>
  <si>
    <t>Viva Silk</t>
  </si>
  <si>
    <t>13 Town Bus Street Opposite Gandhi Silai</t>
  </si>
  <si>
    <t>Kondalampatti\n</t>
  </si>
  <si>
    <t>Karma Export introduce itself as an exporter of Men and Women Apparels where we majorly deal with HAREM PantsLeggings Ladies Top's Kurti's Kurta- Payajama's Leggings etc. We do also deal in designer &amp;amp; handicrafted Bags and Printed bedsheets.</t>
  </si>
  <si>
    <t>karmaexportjaipur@gmail.com</t>
  </si>
  <si>
    <t>Karma Export</t>
  </si>
  <si>
    <t>B-205  Outside Surajpol Gate</t>
  </si>
  <si>
    <t>prakashyadav@live.com</t>
  </si>
  <si>
    <t>hellogmobile@hotmail.com</t>
  </si>
  <si>
    <t>Hello-G Communication</t>
  </si>
  <si>
    <t>12/16 WEA Metro Mall Arya Samaj Road Gaffar Market</t>
  </si>
  <si>
    <t>http://www.hellogmobile.com</t>
  </si>
  <si>
    <t>dilshads871@gmail.com</t>
  </si>
  <si>
    <t>srezaullah@gmail.com</t>
  </si>
  <si>
    <t>Hifly</t>
  </si>
  <si>
    <t>A/4-336 Near Citizen Hotel 90 Feet Road</t>
  </si>
  <si>
    <t>seenakzy@gmail.com</t>
  </si>
  <si>
    <t>Seena International</t>
  </si>
  <si>
    <t>Ward No. 11 Door No. 292 Kuzhuvalikkalam Ayoor North Post</t>
  </si>
  <si>
    <t>Kuzhuvalikkalam</t>
  </si>
  <si>
    <t>http://www.seenainternational.com</t>
  </si>
  <si>
    <t>gavisattire@gmail.com</t>
  </si>
  <si>
    <t>Gavis Attire</t>
  </si>
  <si>
    <t>http://www.gavisattire.com</t>
  </si>
  <si>
    <t>Sivagurunathan</t>
  </si>
  <si>
    <t>Shanmugavel</t>
  </si>
  <si>
    <t>aimbonstradexim@gmail.com</t>
  </si>
  <si>
    <t>ponsivappu@gmail.com</t>
  </si>
  <si>
    <t>Aimbons Tradexim</t>
  </si>
  <si>
    <t>No. 6/188 Srinivasa Nagar Kv Nallur</t>
  </si>
  <si>
    <t>http://www.aimbons.com</t>
  </si>
  <si>
    <t>Manufacturer and exporter of sun glasses optical goods etc.</t>
  </si>
  <si>
    <t>raylite@vsnl.com</t>
  </si>
  <si>
    <t>Ray-Lite Optical Industries</t>
  </si>
  <si>
    <t>Ray - Lite Optical Industries 205 2nd Floor Old Sonal Industrial Estate Ramchandra Lane Extn. C</t>
  </si>
  <si>
    <t>http://www.rayliteopticals.com</t>
  </si>
  <si>
    <t>paulenterprise.kolkata@gmail.com</t>
  </si>
  <si>
    <t>Paul Enterprise</t>
  </si>
  <si>
    <t>No. 1/A Sudhir Chatterjee Street</t>
  </si>
  <si>
    <t>sayedsiraj2348@gmail.com</t>
  </si>
  <si>
    <t>sayedsiraj70@gmail.com</t>
  </si>
  <si>
    <t>AS Bangles &amp; Manufacturers</t>
  </si>
  <si>
    <t>No. 3 K- 3 Housing Board Near Sabji Mandi Lal Chowk</t>
  </si>
  <si>
    <t>vipulraiyani157@gmail.com</t>
  </si>
  <si>
    <t>payaljewellers95@gmail.com</t>
  </si>
  <si>
    <t>Payal Jewellers &amp; Casting</t>
  </si>
  <si>
    <t>No. 102 Swarnbindu Complex Near Kothariya Naka Soni Bazar</t>
  </si>
  <si>
    <t>http://www.payaljeweller.com</t>
  </si>
  <si>
    <t>regalambala@gmail.com</t>
  </si>
  <si>
    <t>Regal Agencies</t>
  </si>
  <si>
    <t>Behind Police Post No. 2 Mall Godown Road</t>
  </si>
  <si>
    <t>Mall Godown Road</t>
  </si>
  <si>
    <t>Project Co-Ordinator</t>
  </si>
  <si>
    <t>info@cosmicstationery.com</t>
  </si>
  <si>
    <t>siplabad@gmail.com</t>
  </si>
  <si>
    <t>Aarna Enterprise</t>
  </si>
  <si>
    <t>104 Vraj Complex Anandnagar Road</t>
  </si>
  <si>
    <t>http://www.cosmicstationery.com</t>
  </si>
  <si>
    <t>Supplier of intrusion security machine ratina photo frame spy camera etc.</t>
  </si>
  <si>
    <t>buzzvivek@gmail.com</t>
  </si>
  <si>
    <t>Spero Trading Company Private Limited</t>
  </si>
  <si>
    <t>First Floor WA-155 Shakarpur</t>
  </si>
  <si>
    <t>http://www.sperotech.co.in/</t>
  </si>
  <si>
    <t>We &amp;ldquo;Mangla International&amp;rdquo; are counted as the foremost Manufacturers Exporters and Suppliers of a wide range of Semi Precious Earring Semi Precious Pendant Semi Precious Bracelet and Semi Precious Ring.</t>
  </si>
  <si>
    <t>manglainternational06@gmail.com</t>
  </si>
  <si>
    <t>manglainternational05@gmail.com</t>
  </si>
  <si>
    <t>Mangla International</t>
  </si>
  <si>
    <t>H-118 Special Economic Zone Jem &amp; Jewellery Sitapura Industrial Area</t>
  </si>
  <si>
    <t>http://www.manglainternational.com/</t>
  </si>
  <si>
    <t>Incorporated in India established with motive of providing total filtrations solutions.Siddhi filter media is the fastest growing organization in the business of gasliquid solid and air filtration.</t>
  </si>
  <si>
    <t>siddhifilter@gmail.com</t>
  </si>
  <si>
    <t>aditi.in23@gmail.com</t>
  </si>
  <si>
    <t>Siddhi Filter Media</t>
  </si>
  <si>
    <t>116hiranandani Industrial</t>
  </si>
  <si>
    <t>Estate Kanjurmarg  West</t>
  </si>
  <si>
    <t>http://www.siddhifilter.com</t>
  </si>
  <si>
    <t>Deals in electronic pad printing machine.</t>
  </si>
  <si>
    <t>Potghan</t>
  </si>
  <si>
    <t>siddhesh.30190@gmail.com</t>
  </si>
  <si>
    <t>Atul Mudranvishwa Trade</t>
  </si>
  <si>
    <t>Near Bhatiya Compound Hindustan Naka</t>
  </si>
  <si>
    <t>http://www.amvtrade.in</t>
  </si>
  <si>
    <t>Vimal_studio@yahoo.com</t>
  </si>
  <si>
    <t>Vimal Photography7</t>
  </si>
  <si>
    <t>E- 1a Buttler Plaza</t>
  </si>
  <si>
    <t>Bareli</t>
  </si>
  <si>
    <t>Buttler Plaza</t>
  </si>
  <si>
    <t>http://www.vimalphotography7.com</t>
  </si>
  <si>
    <t>Established in 2009 We are a leading manufacturers &amp;amp; weaving of heavy embroidered sarees and hand work sarees.10000 Sarees Products Manufacturing Per Month. Also deals in embroidered sarees from India.</t>
  </si>
  <si>
    <t>sulakshmisarees@gmail.com</t>
  </si>
  <si>
    <t>Sulakshmi Sarees</t>
  </si>
  <si>
    <t>No. M-2716-17 Upper Ground Millennium Textile Market Ring Road</t>
  </si>
  <si>
    <t>http://www.sulakshmisarees.com/</t>
  </si>
  <si>
    <t>We are the leading manufacturer supplier exporter and trader of Ladies Slip Kids Slip Ladies Legging and many more products.</t>
  </si>
  <si>
    <t>K. Jeya</t>
  </si>
  <si>
    <t>jrs.fashionss@gmail.com</t>
  </si>
  <si>
    <t>JRS Fashionss</t>
  </si>
  <si>
    <t>SVJ Towers No. 2/131 Hare Rama Hare Krishna 4th Street Mangalam Road</t>
  </si>
  <si>
    <t>http://www.jrsfashionss.com</t>
  </si>
  <si>
    <t>Global Printech Pvt. Ltd. is a company engaged in the field of marketing after sales services rentals ( pay for usage ) for the office automation product like photocopiers ( b&amp;w color)  high and mid end network printers network scanners faxes and multifunctional devices ( all in one ) plotters LCD projectors digital cameras and camcorders to meet the needs of documentation and imaging for corporate which has virtually become the essence for any kind of business. Ours is the team of well experienced and qualified engineers to take care of all needs in this segment. Our services is recognized and authorized by the leading company in this field i.e. Canon India Pvt. Ltd.</t>
  </si>
  <si>
    <t>sk.gautam47@gmail.com</t>
  </si>
  <si>
    <t>globalautomation_systems2007@rediffmail.com</t>
  </si>
  <si>
    <t>Global Automations</t>
  </si>
  <si>
    <t>No 1/230 shree ram nagar behind Punjab national bank</t>
  </si>
  <si>
    <t>Manufacturer and exporter of PVC file folder ring files new year diaries gift items display board and computer consumables.</t>
  </si>
  <si>
    <t>scsinternational@gmail.com</t>
  </si>
  <si>
    <t>S. C. S. International</t>
  </si>
  <si>
    <t>c 126 ground floor moti nagar</t>
  </si>
  <si>
    <t>http://www.scsinternational.co.in</t>
  </si>
  <si>
    <t>digiomkar@gmail.com</t>
  </si>
  <si>
    <t>info@omkardigital.in</t>
  </si>
  <si>
    <t>Omkar Digital Photo Lab</t>
  </si>
  <si>
    <t>No. 7/12 Shiv Krupa</t>
  </si>
  <si>
    <t>Kulgaon</t>
  </si>
  <si>
    <t>http://www.omkardigital.in</t>
  </si>
  <si>
    <t>Backed by our creative designers we are able to Manufacture Trade Export and Supply of Dyed Fabric Sarees Fancy Sarees Designer Sarees Party Wear Sarees etc. These are known for their colorfastness smooth texture and eye-catching designs.</t>
  </si>
  <si>
    <t>Beria</t>
  </si>
  <si>
    <t>mberia1982@gmail.com</t>
  </si>
  <si>
    <t>Sagar Silk Mills</t>
  </si>
  <si>
    <t>No. 2197/98/99 2nd Floor Abhishek Textile Market Ring Road</t>
  </si>
  <si>
    <t>Shirkule</t>
  </si>
  <si>
    <t>hindustanwater.sale@gmail.com</t>
  </si>
  <si>
    <t>hindustanwater.office@gmail.com</t>
  </si>
  <si>
    <t>Hindustan Water Treatment System</t>
  </si>
  <si>
    <t>Gate No. 48 Plot No. 169 Waluj MIDC</t>
  </si>
  <si>
    <t>skbiometrics@gmail.com</t>
  </si>
  <si>
    <t>arpit@skbiometrics.com</t>
  </si>
  <si>
    <t>SK Technologies</t>
  </si>
  <si>
    <t>A-11C Vishal Kunj Vishal Enclave Near Thana Rajouri Garden</t>
  </si>
  <si>
    <t>http://www.skbiometrics.com</t>
  </si>
  <si>
    <t>Supplier of computer peripherals computer hardware and computer accessories digital cameras etc.</t>
  </si>
  <si>
    <t>Dirgesh</t>
  </si>
  <si>
    <t>arihant_it@yahoo.com</t>
  </si>
  <si>
    <t>info.arihant@gmail.com</t>
  </si>
  <si>
    <t>Arihant Infotech</t>
  </si>
  <si>
    <t>F/2/A Tower 1B Kashivishweshvar Shopping Complex</t>
  </si>
  <si>
    <t>We manufacture supply trade wholesale retail and export a wide range of best grade Leather Apparel Bags &amp; Accessories. Owing to their trendy designs and elegant appearance these leather products are highly demanded.</t>
  </si>
  <si>
    <t>Taushif</t>
  </si>
  <si>
    <t>skinoutfit@gmail.com</t>
  </si>
  <si>
    <t>taushif@skinoutfit.co.in</t>
  </si>
  <si>
    <t>Skinoutfit</t>
  </si>
  <si>
    <t>B 118 1st Floor B Wing Kalpataru CHS Sant Rohidas Marg Sion West</t>
  </si>
  <si>
    <t>http://www.skinoutfit.net/</t>
  </si>
  <si>
    <t>goldapparelkarur@gmail.com</t>
  </si>
  <si>
    <t>sanstudiochennai@gmail.com</t>
  </si>
  <si>
    <t>Gold Apparel</t>
  </si>
  <si>
    <t>Teachers Colony Annai Nagar Tholilpettai</t>
  </si>
  <si>
    <t>S. Velalapatty</t>
  </si>
  <si>
    <t>Rajasthani Traditional Dresses is a reckonedmanufacturer and supplier of Traditional Rajashtani gaments and cotton print kurtis.</t>
  </si>
  <si>
    <t>Raj Bansal</t>
  </si>
  <si>
    <t>rajbansal36887@gmail.com</t>
  </si>
  <si>
    <t>Rajasthani Traditional Dresses</t>
  </si>
  <si>
    <t>2A Suraj Colony Ward No. 76</t>
  </si>
  <si>
    <t>Badadanpura</t>
  </si>
  <si>
    <t>http://rajasthanidresses.com/</t>
  </si>
  <si>
    <t>B.R</t>
  </si>
  <si>
    <t>nigam_jewels@yahoo.in</t>
  </si>
  <si>
    <t>Nigam Jewels Pvt Ltd</t>
  </si>
  <si>
    <t>Sector 13 Pratap Nagar</t>
  </si>
  <si>
    <t>http://www.orientalgemco.com</t>
  </si>
  <si>
    <t>ammaskillcenter@gmail.com</t>
  </si>
  <si>
    <t>ammacharitabletrust8@gmail.com</t>
  </si>
  <si>
    <t>Amma Skill Center</t>
  </si>
  <si>
    <t>No. 4-4-931 Nehru Nagar</t>
  </si>
  <si>
    <t>http://www.ammaskillcenter.com</t>
  </si>
  <si>
    <t>rganeshdollarcity@gmail.com</t>
  </si>
  <si>
    <t>Libra Garments</t>
  </si>
  <si>
    <t>72 Chairman Kandasamy 3rd Street Palayakadu</t>
  </si>
  <si>
    <t>fdeb17@yahoo.co.in</t>
  </si>
  <si>
    <t>fdeb1711@gmail.com</t>
  </si>
  <si>
    <t>Jasmine Handicrafts Moradabad</t>
  </si>
  <si>
    <t>No. 41 Madhibani Kanth Road</t>
  </si>
  <si>
    <t>Madhibani</t>
  </si>
  <si>
    <t>http://www.jasminehandicrafts.com</t>
  </si>
  <si>
    <t>Hello World Creations is the name to trust when it comes to quality and eco-friendly Jute Bags including Jute Barrel Bags Jute Beach Bags Cotton Jute Bags Executive Jute Bags Fashion Jute Bags Forever Jute Bags Jute Pouch and Jute Wine Bag. With client-centric approach and sheer commitment towards quality we have gained unrivaled reputation of the Manufacturer Exporter and Supplier of Jute Bags. The bags are made using quality jute which is known for high tearing strength and eco-friendliness. Backed by reliable resources we can provide bags in different colors designs and capacities. We also provide bespoke services to meet specific customer&amp;rsquo;s demands.</t>
  </si>
  <si>
    <t>hwcprofile@gmail.com</t>
  </si>
  <si>
    <t>Hello World Creations</t>
  </si>
  <si>
    <t>65/38 Shopur Road Pratap Nagar Sanganer.</t>
  </si>
  <si>
    <t>This Saree is especially created for style statement. Once You wear this saree it gives you a stunning look for parties festivals and other traditional days.</t>
  </si>
  <si>
    <t>Nevetia</t>
  </si>
  <si>
    <t>hdss030914@yahoo.com</t>
  </si>
  <si>
    <t>Harshika Designer</t>
  </si>
  <si>
    <t>230 Anmol Textile Market Ring Road</t>
  </si>
  <si>
    <t>http://www.harshikadesigner.com/</t>
  </si>
  <si>
    <t>Sujita93@gmail.com</t>
  </si>
  <si>
    <t>Agarwal Fabrics</t>
  </si>
  <si>
    <t>K-1609-10 Ground Floor Millennium Textile Market Ring Road</t>
  </si>
  <si>
    <t>shopbeezonline@gmail.com</t>
  </si>
  <si>
    <t>mohan2k@email.com</t>
  </si>
  <si>
    <t>Shopbeez</t>
  </si>
  <si>
    <t>80AArkot Road</t>
  </si>
  <si>
    <t>sujata.ghosh29@gmail.com</t>
  </si>
  <si>
    <t>Rahasya Creations</t>
  </si>
  <si>
    <t>Shop 23 Raj Gardens Near Panchsheel Garden</t>
  </si>
  <si>
    <t>Raj Gardens</t>
  </si>
  <si>
    <t>http://rahasyacreations.com/</t>
  </si>
  <si>
    <t>Manufacturer of crochet hand made garments I.E dresses shrug scarf laces necks bra top jacket bag baby booties and women and girls garments etc.</t>
  </si>
  <si>
    <t>manoj_k_sharma@hotmail.com</t>
  </si>
  <si>
    <t>M.L. Enterprises</t>
  </si>
  <si>
    <t>Sector 15 Housing Board</t>
  </si>
  <si>
    <t>http://www.mlenterprises.com</t>
  </si>
  <si>
    <t>Exquisitely handcrafted &amp;amp; tenderly designed with elegance my terracotta jewellery stands out with its inherent love of beauty.</t>
  </si>
  <si>
    <t>Prashanti</t>
  </si>
  <si>
    <t>shanti4friend@gmail.com</t>
  </si>
  <si>
    <t>aabhushanjewellery1@gmail.com</t>
  </si>
  <si>
    <t>Aabhushan Terracota Jewellery</t>
  </si>
  <si>
    <t>580/3 Asif Nagar Road Talla Gadda</t>
  </si>
  <si>
    <t>Chennai Photographers lead by Ajay Kumar offers you world class Creative Photography services at affordable rates. We shoot plenty of pictures full of creative and candid shots. We shoot available light photos as well as photos.</t>
  </si>
  <si>
    <t>chennai.photographers@gmail.com</t>
  </si>
  <si>
    <t>Chennai Photographers</t>
  </si>
  <si>
    <t>45 Butt Road St. Thomas Mount</t>
  </si>
  <si>
    <t>http://www.chennai-wedding-photographers.com</t>
  </si>
  <si>
    <t>Senior Marketing Incharge</t>
  </si>
  <si>
    <t>sunnygurgaon431@gmail.com</t>
  </si>
  <si>
    <t>TCI Exim Private Limited</t>
  </si>
  <si>
    <t>No. 106 Phase- 4 Udyog Vihar</t>
  </si>
  <si>
    <t>http://www.tciexim.com/</t>
  </si>
  <si>
    <t>soni.mohit2k7@gmail.com</t>
  </si>
  <si>
    <t>Rohit.soni1806@gmail.com</t>
  </si>
  <si>
    <t>MJ Diamonds</t>
  </si>
  <si>
    <t>Shop No. 23 Mandi No. 2 Main Bazar</t>
  </si>
  <si>
    <t>To make your special occassions even more beautiful and worthy of remembrance we provide packaging solutions with thought and care be it a wedding birthday baby announcemen festivals like holi/diwali or a special gift for a special someone.</t>
  </si>
  <si>
    <t>We provide customised packaging services be it trousseau packing engagement ring trays potlis chocolate boxes mithai platters gift hampers birthday party giveways baby announcements wine bags corporate gifts etc. Name the occasion and we will provide beautifully presented items as per your requirement/ theme.</t>
  </si>
  <si>
    <t>Saanya</t>
  </si>
  <si>
    <t>nangia.saanya@gmail.com</t>
  </si>
  <si>
    <t>Amaira's Creations</t>
  </si>
  <si>
    <t>G-57 Masjid Moth Greater Kailash 2</t>
  </si>
  <si>
    <t>Dharmander</t>
  </si>
  <si>
    <t>alpicmarketing@yahoo.co.in</t>
  </si>
  <si>
    <t>alpicmarketing120@gmail.com</t>
  </si>
  <si>
    <t>Alpic Marketing</t>
  </si>
  <si>
    <t>C-2/99 West Enclave Pitampura</t>
  </si>
  <si>
    <t>Pitampura West Enclave</t>
  </si>
  <si>
    <t>http://www.megagifts.in</t>
  </si>
  <si>
    <t>We are engaged in manufacturing and supplying an elegant range of Fancy Suits Designer Suits Printed Suits Cotton Suits etc. Our offered suits are highly applauded owing to their attractive design elegant look and skin friendly.</t>
  </si>
  <si>
    <t>karnanimahesh1@gmail.com</t>
  </si>
  <si>
    <t>Sanchal Creation</t>
  </si>
  <si>
    <t>U-9122-23-24 3rd Floor Radha Krishna Textile Market Ring Road</t>
  </si>
  <si>
    <t>We are engaged in manufacturing exporting and supplying an elegant range of Party Wear Lehenga Designer Lehenga etc. Our offered Lehenga are appreciated for their attractive design attractive designs and skin friendly nature.</t>
  </si>
  <si>
    <t>prakashtvaritjain@gmail.com</t>
  </si>
  <si>
    <t>Paras Fashion</t>
  </si>
  <si>
    <t>J-1559 Millennium Textile Market</t>
  </si>
  <si>
    <t>sunildhiman83@yahoo.co.in</t>
  </si>
  <si>
    <t>sunildhiman383@gmail.com</t>
  </si>
  <si>
    <t>SD Fabricator</t>
  </si>
  <si>
    <t>C-338 New Ashok Nagar</t>
  </si>
  <si>
    <t>srwater.treatment@gmail.com</t>
  </si>
  <si>
    <t>SR Water Treatment</t>
  </si>
  <si>
    <t>B-232 1st Floor Gali No.11 Bhajanpura</t>
  </si>
  <si>
    <t>http://www.srwatertreatment.com</t>
  </si>
  <si>
    <t>Sai Fashion Garments is a recent start-up of an upscale clothing line targeted at females.The key message associated with the Sai Fashion garments is work for customer satisfaction. The mission of the company is to provide good look for consumers.</t>
  </si>
  <si>
    <t>Ayur</t>
  </si>
  <si>
    <t>saifashiongarments1@gmail.com</t>
  </si>
  <si>
    <t>ayurpal42@gmail.com</t>
  </si>
  <si>
    <t>Sai Fashion Garments</t>
  </si>
  <si>
    <t>http://www.saifashiongarments.com</t>
  </si>
  <si>
    <t>Amcotech Electro Systems is a technology intensive company we are engaged in design engineering and manufacturing of globally accepted digital security products for residential commercial industrial and instituational establishments.</t>
  </si>
  <si>
    <t>aggarwalgaurav75@yahoo.com</t>
  </si>
  <si>
    <t>Visolex</t>
  </si>
  <si>
    <t>No. 3B2 Sector 16-A Film City</t>
  </si>
  <si>
    <t>Film City</t>
  </si>
  <si>
    <t>http://www.visolex.com/</t>
  </si>
  <si>
    <t>wholesalehungama@gmail.com</t>
  </si>
  <si>
    <t>support@wholesalehungama.com</t>
  </si>
  <si>
    <t>Wholesale Hungama</t>
  </si>
  <si>
    <t>http://www.wholesalehungama.com</t>
  </si>
  <si>
    <t>sanjeevsmart@yahoo.com</t>
  </si>
  <si>
    <t>Sadhana Textile Agency</t>
  </si>
  <si>
    <t>A-307 India Textile Market Ring Road</t>
  </si>
  <si>
    <t>shreepalshah333@gmail.com</t>
  </si>
  <si>
    <t>Jagruti Jewellers</t>
  </si>
  <si>
    <t>Flat No. 2 Om Dipti Building Opp. Yashwant Shopping Centre Carter Road No. 7 Borivali East</t>
  </si>
  <si>
    <t>artexportindia@gmail.com</t>
  </si>
  <si>
    <t>Arts &amp; Crafts Exports</t>
  </si>
  <si>
    <t>35- B Heavy Industrial Area</t>
  </si>
  <si>
    <t>http://www.artsexports.com</t>
  </si>
  <si>
    <t>ashishcharasiya007@gmail.com</t>
  </si>
  <si>
    <t>Rider Security Service Private Limited</t>
  </si>
  <si>
    <t>A-2/1851 Mandampur Khadar</t>
  </si>
  <si>
    <t>mandampur khadar</t>
  </si>
  <si>
    <t>http://www.ridersecurity.com</t>
  </si>
  <si>
    <t>We Provide is Basic Box Styles  Kraft Paper  Type of Flutes  Ply Or Wall GSM  B.F. (Burst Factor)  B.S.(Bursting Strength)  Production Process  Finished Products etc .&amp;nbsp;</t>
  </si>
  <si>
    <t>Corrugated boxes are used for so many applications and products that we often don&amp;rsquo;t recognize how frequently we encounter them every day. Almost all of the products you buy at the grocery store were shipped in a corrugated box; most of the displays at the movie theater are made of corrugated; the clothes you wear and the shoes on your feet were likely shipped in a corrugated box; many of the parts that are in your car were shipped at least once in a corrugated box. Corrugated is everywhere and because of its versatility low cost and durability is an important material for shipping selling and protecting the products we use every day. As it is recyclable used corrugated boxes are made back into paper which is then converted back into more corrugated boxes.</t>
  </si>
  <si>
    <t>premierpacks94@gmail.com</t>
  </si>
  <si>
    <t>Premier Packs</t>
  </si>
  <si>
    <t>B-45 2nd Cross 3rd Stage Peenya Industrial Estate</t>
  </si>
  <si>
    <t>http://www.premierpacks.in/</t>
  </si>
  <si>
    <t>Chamriya</t>
  </si>
  <si>
    <t>premchamriya@gmail.com</t>
  </si>
  <si>
    <t>Prem Fashion</t>
  </si>
  <si>
    <t>Shop No. 7 Dasturi Wala Chawl P. M. Road Khotwadi</t>
  </si>
  <si>
    <t>neelmehra59@gmail.com</t>
  </si>
  <si>
    <t>Mehra Bros.</t>
  </si>
  <si>
    <t>ICO WebTech is a full service web based service provider company estabilished in 2007 and located in New Delhi India. We engage in Website design and development SEO Content Writing and Data processing services.&amp;nbsp;</t>
  </si>
  <si>
    <t>inquiry@icowebsolutions.com</t>
  </si>
  <si>
    <t>ICO Webtech Private Limited</t>
  </si>
  <si>
    <t>Je- 5 Khirki Extension</t>
  </si>
  <si>
    <t>http://icowebsolutions.com/</t>
  </si>
  <si>
    <t>Welcome to Zuha Collections online store based in Bangalore Karnataka India Retailer supplier of salwar kameezz party wear salwar kameez designer salwar kameez designer salwar suit party wear salwar suit anarkali salwar suit.</t>
  </si>
  <si>
    <t>Ashique</t>
  </si>
  <si>
    <t>zuhacollections@gmail.com</t>
  </si>
  <si>
    <t>Zuha Collections</t>
  </si>
  <si>
    <t>http://www.zuhacollections.com</t>
  </si>
  <si>
    <t>dignimart@gmail.com</t>
  </si>
  <si>
    <t>Dignity Shoe Mart</t>
  </si>
  <si>
    <t>876/2 Sant Nagar Burari Near Labour Chowk</t>
  </si>
  <si>
    <t>http://dignimart.com/</t>
  </si>
  <si>
    <t>We are a prominent Manufacturer Exporter and Supplier of high quality range of Printed Sarees Designer Sarees Fancy Sarees Indian Sarees Party Wear Sarees etc. These are known for their features like color.</t>
  </si>
  <si>
    <t>Modh</t>
  </si>
  <si>
    <t>shraddhaprintsonline@gmail.com</t>
  </si>
  <si>
    <t>nikhilmodh1976@gmail.com</t>
  </si>
  <si>
    <t>Shraddha Prints</t>
  </si>
  <si>
    <t>No. B-3/123 Upper Ground Floor</t>
  </si>
  <si>
    <t>Regent Textile Market</t>
  </si>
  <si>
    <t>Brandesia was established in the year 2010. We are Manufacturer Exporter Supplier of Ladies Fashion Leggings Mens T-Shirts and Ladies T-Shirts.</t>
  </si>
  <si>
    <t>sheelakejwani075@gmail.com</t>
  </si>
  <si>
    <t>Brandesia International</t>
  </si>
  <si>
    <t>Johar Complex C-3</t>
  </si>
  <si>
    <t>PTO</t>
  </si>
  <si>
    <t>Staticking is proud to offer its customers a complete service experience when it comes to website design &amp;amp; development.Some of the services we offer include Web Design Web Development Corporate Branding SEO Services Online Marketing.</t>
  </si>
  <si>
    <t>rahul@staticking.com</t>
  </si>
  <si>
    <t>Static King</t>
  </si>
  <si>
    <t>2151/4E/8 New Patel Nagar</t>
  </si>
  <si>
    <t>Opp. Metro Piller No. 244</t>
  </si>
  <si>
    <t>http://www.kingdigital.in/</t>
  </si>
  <si>
    <t>magicworldcomputers@yahoo.com</t>
  </si>
  <si>
    <t>magicworldcomputers@gmail.com</t>
  </si>
  <si>
    <t>Magic World</t>
  </si>
  <si>
    <t>Shop No. 3 Netaji Market Sitabuldi Opposite Modi No. 3 Opposite Canara Bank</t>
  </si>
  <si>
    <t>Netaji Market</t>
  </si>
  <si>
    <t>Manufacturer of all types of gifts articles.</t>
  </si>
  <si>
    <t>Royal trading co. Created in kolkata has 10 nos of employee and it is dealing with all kind of bags items like suitcasev. I. Prain coatluggage etc. These products are mainly used in traveling purposes. Major markets &amp; area are kolkata and  can supply as per buyers requirement.</t>
  </si>
  <si>
    <t>royaltrading_cal@yahoo.com</t>
  </si>
  <si>
    <t>Royal Trading Co.</t>
  </si>
  <si>
    <t>A-9 Bagree Market 71 Cauning Street</t>
  </si>
  <si>
    <t>We are the leading supplier and trader of Lace Fabric Printed Fabric Embroidered Fabric and many more. These apparels are highly admired for its elegant look colorfastness and soft fabric. Also these are designed as per the latest fashion trend.</t>
  </si>
  <si>
    <t>Mayukhi</t>
  </si>
  <si>
    <t>mayukhikatta19@gmail.com</t>
  </si>
  <si>
    <t>Mevna</t>
  </si>
  <si>
    <t>947 Mishra Bhawan Opp. State Bank of Bikaner &amp; Jaipur(SBBJ) Chaura Rasta</t>
  </si>
  <si>
    <t>Producing and exporting of all types of yarns knitwears knitted fabrics and hosiery goods.</t>
  </si>
  <si>
    <t>info@pierrecarlo.com</t>
  </si>
  <si>
    <t>paltamanoj@gmail.com</t>
  </si>
  <si>
    <t>Palta Hosiery Factory</t>
  </si>
  <si>
    <t>New Kitchlu Nagar-II Hambran Road</t>
  </si>
  <si>
    <t>http://www.pierrecarlo.com</t>
  </si>
  <si>
    <t>We are engaged in Manufacturing and Supplying an exclusive range of School Uniform College Uniform Service Uniforms Designer Socks Formal Blazers etc. The offered range is appreciated for attractive design colorfastness and high comfort level.</t>
  </si>
  <si>
    <t>arihantuniform21@gmail.com</t>
  </si>
  <si>
    <t>Arihant Garments Alandi Road Bhosarigoan</t>
  </si>
  <si>
    <t>Bhosarigoan</t>
  </si>
  <si>
    <t>areedahfashion@gmail.com</t>
  </si>
  <si>
    <t>Areedah Fashion Store</t>
  </si>
  <si>
    <t>1/3 Ground Floor Kamal Mansion Apollo Bunder Road Colaba</t>
  </si>
  <si>
    <t>thekidshop.net@gmail.com</t>
  </si>
  <si>
    <t>The Kid Shop</t>
  </si>
  <si>
    <t>Seawoods</t>
  </si>
  <si>
    <t>https://thekidshop.in/</t>
  </si>
  <si>
    <t>Navayug creations manufactures stocks wholesales exports and distributes lines of unique paper and cardboard packaging boxes for confectionery gourmet food and gift industries. World class product range with competitive pricing at frescoes.</t>
  </si>
  <si>
    <t>krishna.keyal@gmail.com</t>
  </si>
  <si>
    <t>Kolkata Designer Boxes</t>
  </si>
  <si>
    <t>No. 8/1 Lal Bazaar Bikaner Buildings</t>
  </si>
  <si>
    <t>Lal Bazaar</t>
  </si>
  <si>
    <t>http://www.invitationsbyfrescoes.wordpress.com</t>
  </si>
  <si>
    <t>clc_pvt@yahoo.com</t>
  </si>
  <si>
    <t>Canton Leather Collections Private Limited</t>
  </si>
  <si>
    <t>Rajarghat  North Tangra</t>
  </si>
  <si>
    <t>Tangra North</t>
  </si>
  <si>
    <t>Providing flex printing banners printing glow sign-boards printing services etc.</t>
  </si>
  <si>
    <t>Print Link printing and publishing Services Company that offers intact array of Beautiful Designing printing and publishing services using state-of-the-art technology &amp;amp; solutions from industry leaders. Print Link provides a modern creative super-friendly service and a sense of urgency on every project we produce. Print Link specialized in multi-colored jobs like Booklets Catalogues Annual Reports Brochures Leaflets Posters Stickers Banners Calendars Executive Diaries Roll-up stands and all types of stationery such as Business cards Letter heads Bill books Envelopes etc. We also undertake to do jobs pertaining to Gift boxes (all sizes) Shopping bags and other promotional items.</t>
  </si>
  <si>
    <t>printlinkjpr@gmail.com</t>
  </si>
  <si>
    <t>Print Link</t>
  </si>
  <si>
    <t>F-1 Sawarda Complex Khajane Walon Ka Rasta</t>
  </si>
  <si>
    <t>Smileways Studio&amp;rsquo;s is a Photography &amp;amp; Videography Production services company that offers a comprehensive range of services to their clients. Based in DELHI a melting pot of experience.</t>
  </si>
  <si>
    <t>smilewaysstudio@gmail.com</t>
  </si>
  <si>
    <t>Smileways Studio</t>
  </si>
  <si>
    <t>Wz 33 Asalatpur Near Block C1 Mata Chanan Devi Hopital Janakpuri C Block</t>
  </si>
  <si>
    <t>http://www.smilewaysstudio.com</t>
  </si>
  <si>
    <t>PrestaPrintz is a Mumbai based firm that deals in printing of all kinds of gifting materials such as Mugs T-Shirts Pillows Key-chains Mobile Skins greeting cards and lots lots more. We do all kinds of printing like screen printing digital printing lazer printing etc</t>
  </si>
  <si>
    <t>prestaprintz@gmail.com</t>
  </si>
  <si>
    <t>huzefa@prestaprintz.com</t>
  </si>
  <si>
    <t>Presta Printz</t>
  </si>
  <si>
    <t>122 Mufaddal Shopping Arcade R.B. Marg Noor Baugh Sandhurst Road Dongri</t>
  </si>
  <si>
    <t>http://www.prestaprintz.com</t>
  </si>
  <si>
    <t>Manufacturer of gemstone precious cut stone beads semi precious cut stone beads and silver jewelry.</t>
  </si>
  <si>
    <t>khushimpex@hotmail.com</t>
  </si>
  <si>
    <t>Khushbu Impex</t>
  </si>
  <si>
    <t>No. 419 Rasta Maniram Ji Ki Kothi Haldiyon Ka Rasta Johari Bazar</t>
  </si>
  <si>
    <t>Our range has been developed to provide high quality sports goods and sports wear. Our constant endeavor has been to produce products which stand the test of time</t>
  </si>
  <si>
    <t>Our range has been developed to provide high quality sports goods and sports wear . Our constant endeavor has been to produce products which stand the test of time products which prove themselves superior in every respect. We aim to fully satisfy our customers' expectations through the quality of our products and services.</t>
  </si>
  <si>
    <t>viditporwal23@gmail.com</t>
  </si>
  <si>
    <t>Dungarpuria Enterprises</t>
  </si>
  <si>
    <t>No -26  Rmv Compound Near Suraj Pole..</t>
  </si>
  <si>
    <t>balajicomputers77@gmail.com</t>
  </si>
  <si>
    <t>Balaji Computers</t>
  </si>
  <si>
    <t>Main Market Chaura Sec-22 Near R. D. Public School</t>
  </si>
  <si>
    <t>Main Market Chaura</t>
  </si>
  <si>
    <t>In leather products we develop all our requirement of leather from raw hides of cow buff goat &amp;amp; sheep. So the range of leather &amp;amp; its quality are always as per customer's instruction.</t>
  </si>
  <si>
    <t>reliablearticles@gmail.com</t>
  </si>
  <si>
    <t>Reliable Gift Articles Private Ltd.</t>
  </si>
  <si>
    <t>Unit no 1 Ground Floor \\'C\\' Wing New Shivneri Co-op. Housing Society Mukund Nagar</t>
  </si>
  <si>
    <t>http://www.reliablearticles.in</t>
  </si>
  <si>
    <t>Jutee Handicrafts</t>
  </si>
  <si>
    <t>Swamiji Park BL-1 Michel Nagar Airport</t>
  </si>
  <si>
    <t>Swamiji Park</t>
  </si>
  <si>
    <t>http://www.jutee.com</t>
  </si>
  <si>
    <t>Aura Designer Wear is based in Gujarat and is committed to serve its client with the best collection of Cotton Silk Georgette Dress materials.</t>
  </si>
  <si>
    <t>Aura Designer Wear is based in Gujarat and is committed to serve its client with the best collection of Cotton Silk Georgette Dress materials kurtis and suits at very affordable price point. Aura meets your designing demands and proposes you the best wear that suits your expectations with very affordable price.</t>
  </si>
  <si>
    <t>rashmisagrawal@gmail.com</t>
  </si>
  <si>
    <t>auradesignerwear@yahoo.com</t>
  </si>
  <si>
    <t>Aura Designer Ware</t>
  </si>
  <si>
    <t>Rashmi Agarwal. 702 Shubham Tower 2  Near Royal Gardens Chala</t>
  </si>
  <si>
    <t>Received a call form Mr.Nitin (9422601394)...he was looking to purchase a garments so buyer requirement form filled for him..sts created...</t>
  </si>
  <si>
    <t>seema_noolkar@yahoo.co.in</t>
  </si>
  <si>
    <t>Kaarvi Garments</t>
  </si>
  <si>
    <t>Mutha Arcade Mothi Chowk</t>
  </si>
  <si>
    <t>Mothi Chowk</t>
  </si>
  <si>
    <t>Deals in designer suits self designed suits etc.</t>
  </si>
  <si>
    <t>sahifashioners@gmail.com</t>
  </si>
  <si>
    <t>harpalsahi1957@gmail.com</t>
  </si>
  <si>
    <t xml:space="preserve">Sahi Fashioners </t>
  </si>
  <si>
    <t>C-410 Tiki Wali Gali Inside Karan Gate</t>
  </si>
  <si>
    <t>Inside Karan Gate</t>
  </si>
  <si>
    <t>http://www.sahionlineshopping.com</t>
  </si>
  <si>
    <t>Syayanmin</t>
  </si>
  <si>
    <t>Feroshah  Pestonji</t>
  </si>
  <si>
    <t>chermas@pol.net.in</t>
  </si>
  <si>
    <t>Cherma's Pvt Ltd</t>
  </si>
  <si>
    <t>5-8-341 Shanti Niketan Apartment</t>
  </si>
  <si>
    <t>Kolluru</t>
  </si>
  <si>
    <t>Mukhalingam</t>
  </si>
  <si>
    <t>mlkolluru@gmail.com</t>
  </si>
  <si>
    <t>VR Electronics</t>
  </si>
  <si>
    <t>Flat No. 503 C Block Varun Enclave Bavani Nagar</t>
  </si>
  <si>
    <t>Kapra Main Road</t>
  </si>
  <si>
    <t>http://www.vrelect.in</t>
  </si>
  <si>
    <t>info@indiaimage.net</t>
  </si>
  <si>
    <t>production@indiaimage.net</t>
  </si>
  <si>
    <t>India Image</t>
  </si>
  <si>
    <t>G- 691 Sitapura Industrial Area</t>
  </si>
  <si>
    <t>http://www.indiaimage.com</t>
  </si>
  <si>
    <t>We are one of the leading manufacturers and suppliers of Packaging Bags &amp;amp; Fabric. The offered bags are extensively are used for packaging of Grain &amp;amp; Pulses Spices Cement Detergent as well as Nuts &amp;amp; Fruits Bags.</t>
  </si>
  <si>
    <t>patel.anand751@gmail.com</t>
  </si>
  <si>
    <t>Kanak Enterprise</t>
  </si>
  <si>
    <t>No. 206 Second Floor Kalrav Complex Opposite Maninagar Railway Station</t>
  </si>
  <si>
    <t>Manufacturer and exporter of jumbo bags leno bags and mesh bags.</t>
  </si>
  <si>
    <t>Ilangu</t>
  </si>
  <si>
    <t>pelpack@vsnl.net</t>
  </si>
  <si>
    <t>Polyspin Private Limited</t>
  </si>
  <si>
    <t>No. 414-1 Railway Feeder Road</t>
  </si>
  <si>
    <t>Cholapuram South</t>
  </si>
  <si>
    <t>alexnedumkompil@yahoo.co.in</t>
  </si>
  <si>
    <t>Rainbow HD Design Studio</t>
  </si>
  <si>
    <t>Ramapuram Bazar P. O.</t>
  </si>
  <si>
    <t>Ramapuram Main Road</t>
  </si>
  <si>
    <t>http://www.rainbowstudio.in</t>
  </si>
  <si>
    <t>n_solution@hotmail.com</t>
  </si>
  <si>
    <t>Network Solution</t>
  </si>
  <si>
    <t>D-31 Ganesh Nagar Pandav Nagar Complex</t>
  </si>
  <si>
    <t>http://www.networksolution.in/cgi-sys/suspendedpage.cgi</t>
  </si>
  <si>
    <t>KG Retail Ventures Private Limited</t>
  </si>
  <si>
    <t>No. 67/25 Strand Road</t>
  </si>
  <si>
    <t>http://www.burgindia.co.in/maintenance.html</t>
  </si>
  <si>
    <t>STEC was founded in the year 1967 under the leadership of Shri Shantilal Jain (Director) and since then is in to the manufacturing of stainless steel products.</t>
  </si>
  <si>
    <t>info@stecindia.co.in</t>
  </si>
  <si>
    <t>sunil@stecindia.co.in</t>
  </si>
  <si>
    <t>STEC Hotel Ware</t>
  </si>
  <si>
    <t>4601-4602 Deputy Ganj Sadar Bazar</t>
  </si>
  <si>
    <t>http://www.stecindia.co.in</t>
  </si>
  <si>
    <t>ravi.playground@gmail.com</t>
  </si>
  <si>
    <t>Gargee Designer's</t>
  </si>
  <si>
    <t>shop no 3 kemiti center new friends colocy</t>
  </si>
  <si>
    <t>new friends colony</t>
  </si>
  <si>
    <t>http://www.clothingsecrets.in/</t>
  </si>
  <si>
    <t>Welcome to Swapna in Style. We Provide Cotton Suit Silk Suit Net Suit Long Suit Anarkali Suit Saree.</t>
  </si>
  <si>
    <t>sonasomankalathil@gmail.com</t>
  </si>
  <si>
    <t>Swapna In Style</t>
  </si>
  <si>
    <t>Municipal Building Kanjikudhi</t>
  </si>
  <si>
    <t>Kanjikudhi</t>
  </si>
  <si>
    <t>Looking forward to develop long term relations with our customers and make a niche for ourselves in the global market.</t>
  </si>
  <si>
    <t>susma</t>
  </si>
  <si>
    <t>gupta</t>
  </si>
  <si>
    <t>co</t>
  </si>
  <si>
    <t>tanishees@gmail.com</t>
  </si>
  <si>
    <t>Tanishees Designer's Wear &amp; Boutique</t>
  </si>
  <si>
    <t>Shop No. 182 Sahara Shopping Indira Nagar</t>
  </si>
  <si>
    <t>Indira Nagar\n</t>
  </si>
  <si>
    <t>Manufacturers of all types of short- tops salwar kameez ghagra cholis and designer sarees.</t>
  </si>
  <si>
    <t>chintamanis.ac@gmail.com</t>
  </si>
  <si>
    <t>Chintamani\\'s  NX</t>
  </si>
  <si>
    <t>3 /4 Radhe Gopal Behind Kohinoor Tech Inst Near Ramgop Dadar West</t>
  </si>
  <si>
    <t>http://www.chintamanis.com</t>
  </si>
  <si>
    <t>Ramnath</t>
  </si>
  <si>
    <t>classicthreads21@gmail.com</t>
  </si>
  <si>
    <t>Shiva Shakthi Marketing</t>
  </si>
  <si>
    <t>No. 30 Govendanilaya 1st Floor 1st Cross</t>
  </si>
  <si>
    <t>Rrmr Extension</t>
  </si>
  <si>
    <t>Praveenthegreat2@gmail.com</t>
  </si>
  <si>
    <t>3 D Group</t>
  </si>
  <si>
    <t>Aardee Complex Near Sikandra</t>
  </si>
  <si>
    <t>B-Activ Kidz is a safe well-surrounded play area comprising of soft toys where children can run play tumble swirl jump push pull and do whatever activity they wish in a safe and healthy way. All the toys in the play area are soft toys and are absolutely safe if they take a fall and are fully monitored by our team. Thus you can watch your children having the fun of their lives by watching them at a distance. Along with the fun in play it also provides them excellent exercise by keeping them active and alert.</t>
  </si>
  <si>
    <t>Managr</t>
  </si>
  <si>
    <t>bakcochin@gmail.com</t>
  </si>
  <si>
    <t>B-Activ Kidz</t>
  </si>
  <si>
    <t>Lower Ground Floor Gold Souk Grande Vyttila</t>
  </si>
  <si>
    <t>Gold Souk Grande Vyttila</t>
  </si>
  <si>
    <t>http://www.bactivkidz.com</t>
  </si>
  <si>
    <t>We are engaged in Manufacturing and Supplying an attractive range of Fancy Sarees Designer Sarees Party wear sarees Wedding Sarees etc. The offered sarees are appreciated for elegant design soft texture perfect finish and colorfastness.</t>
  </si>
  <si>
    <t>Chivas</t>
  </si>
  <si>
    <t>chivas31791@gmail.com</t>
  </si>
  <si>
    <t>Om Shanti Silk Mills</t>
  </si>
  <si>
    <t>Z-1161 Surat Textile Market Ring Road</t>
  </si>
  <si>
    <t>inamdarmihir@yahoo.com</t>
  </si>
  <si>
    <t>Nilesh Consultants Private Limited</t>
  </si>
  <si>
    <t>No. 201 Om Mangirish Pipeline Road Vakola</t>
  </si>
  <si>
    <t>Santacruz (East)</t>
  </si>
  <si>
    <t>maheshkumar@overseasinc.co.in</t>
  </si>
  <si>
    <t>maheshkumar.jr@gmail.com</t>
  </si>
  <si>
    <t>Overseas Garments Inc</t>
  </si>
  <si>
    <t>No. 10/366 A-5 1st Floor N. S. K. Nagar</t>
  </si>
  <si>
    <t>Katapalayam</t>
  </si>
  <si>
    <t>Devalkar</t>
  </si>
  <si>
    <t>partnes</t>
  </si>
  <si>
    <t>mithun@cloudad.in</t>
  </si>
  <si>
    <t>Cloud Advertising</t>
  </si>
  <si>
    <t>1105/B Sankalp Siddhi Tower E.S.Patanwala Marg Ranibaug Byculla (E)</t>
  </si>
  <si>
    <t>https://facebook.com/cloudadvtg/about</t>
  </si>
  <si>
    <t xml:space="preserve">Narayanan </t>
  </si>
  <si>
    <t>Kutty</t>
  </si>
  <si>
    <t>narayanankutty@paragonfootwear.com</t>
  </si>
  <si>
    <t>Preston India Private Limited</t>
  </si>
  <si>
    <t>P. B. No. 5801 Plot No. 45 A-1 2nd Stage Peenya</t>
  </si>
  <si>
    <t>Ajad Marchents was established in the year 2014. We are the leading Manufacturer and Supplier of Mens Designer T Shirt Mens Trendy T Shirt Mens Fancy T Shirt Leather Fancy Jacket Womens Designer Jacket Mens Stylish Jeans Mens Designer Shirt Mens Fancy Shirt. These products are available at very affordable rates. Offered range is widely demanded by the clientele.</t>
  </si>
  <si>
    <t>Shoaibmarchent15@gmail.com</t>
  </si>
  <si>
    <t>shoaibsir@yahoo.in</t>
  </si>
  <si>
    <t>Ajad Marchents</t>
  </si>
  <si>
    <t>No. 265 Shaganj Chauraha</t>
  </si>
  <si>
    <t>Shaganj Chauraha</t>
  </si>
  <si>
    <t>shekhar@kckjewels.com</t>
  </si>
  <si>
    <t>discoshekharsoni@gmail.com</t>
  </si>
  <si>
    <t>Kck Jewels Ltd.</t>
  </si>
  <si>
    <t>G-2 Manglam's Apex Tower</t>
  </si>
  <si>
    <t>http://www.kckjewels.com</t>
  </si>
  <si>
    <t>Rajuul D</t>
  </si>
  <si>
    <t>filmtelindia@gmail.com</t>
  </si>
  <si>
    <t>Filmtel India</t>
  </si>
  <si>
    <t>38 Link Plaza Commercial Complex  Oshiwara (Next To Oshiwara Police Stn.)  Andheri west</t>
  </si>
  <si>
    <t>Welcome to Burhani. We deal of nokia mobile samsung mobile LG mobile sony camera etc.</t>
  </si>
  <si>
    <t>Burhani K</t>
  </si>
  <si>
    <t>Dhuliyawala</t>
  </si>
  <si>
    <t>Burhani General Store</t>
  </si>
  <si>
    <t>Main Road Zankhvav</t>
  </si>
  <si>
    <t>http://www.burhani123.com/</t>
  </si>
  <si>
    <t>Chhatrola</t>
  </si>
  <si>
    <t>info@skumarjewellery.com</t>
  </si>
  <si>
    <t>S. Kumar Jewellery</t>
  </si>
  <si>
    <t>In Front Of Umiya Dham A K Road 3B Sanjay Bhai</t>
  </si>
  <si>
    <t>http://www.skumarjewellery.com/</t>
  </si>
  <si>
    <t>Jhaveri's have believe that every woman is a creation of spellbinding beauty... And to compliment this magnificence we present our collection of exquisite jewellery.</t>
  </si>
  <si>
    <t>jhaveris@outlook.com</t>
  </si>
  <si>
    <t>Jhaveri's Jewellers</t>
  </si>
  <si>
    <t>No. 6 Ruturaj Juhu Road Santacruz West Opposite SNDT College</t>
  </si>
  <si>
    <t>http://www.jhaveris.co</t>
  </si>
  <si>
    <t>We are manufacturing finished leather on both grain and split and leather goods. It includes Buff upholstery hides printed and embossed finished leather upper leather and lining safety and fashion footwear and leather belts of standard norms.</t>
  </si>
  <si>
    <t>No. 374/345 L-Manohar Nagar Opposite Model Line Masjid</t>
  </si>
  <si>
    <t>We are one of the leading manufacturers of all kinds of Sheep&amp;nbsp;finished leathers for garments We cater to a broad range of customers.</t>
  </si>
  <si>
    <t>vnbleathers@gmail.com</t>
  </si>
  <si>
    <t>VNB Leathers</t>
  </si>
  <si>
    <t>No. 1056/E1-2 A RM Devan Tanery Road Konamedu</t>
  </si>
  <si>
    <t>http://www.vnbleathers.com</t>
  </si>
  <si>
    <t>7 Flags International</t>
  </si>
  <si>
    <t>181 &amp; 184  Basera Shaheed Bhagat Singh Road</t>
  </si>
  <si>
    <t>JB Nagar</t>
  </si>
  <si>
    <t>http://www.7flagsinternational.com</t>
  </si>
  <si>
    <t>Lady's Paradise Boutique has been offering a wide selection of ladies fashion including Punjabi Suits Anarkali Style Suits Embroidery Work Accessories Salwar Suit Pajami Suit etc.</t>
  </si>
  <si>
    <t>ladysparadise.jal@gmail.com</t>
  </si>
  <si>
    <t>Ladys Paradise</t>
  </si>
  <si>
    <t>House No-Eq 280 G T Road Pucca Bagh</t>
  </si>
  <si>
    <t>Pucca Bagh</t>
  </si>
  <si>
    <t>http://ladysparadise.in/cgi-sys/suspendedpage.cgi</t>
  </si>
  <si>
    <t>Fashion205</t>
  </si>
  <si>
    <t>Unit No. 73/586 Motilal Nagar 1 First Floor Opposite Saraswati Coaching Classes Goregaon West</t>
  </si>
  <si>
    <t>http://fashion205.com/</t>
  </si>
  <si>
    <t>gkrishpl@gmail.com</t>
  </si>
  <si>
    <t>Kannayya's Boutique</t>
  </si>
  <si>
    <t>Satyam Tailors 4-2-169/199 1st Floor Beside Hari Masjid</t>
  </si>
  <si>
    <t>help@yesrechargepoint.com</t>
  </si>
  <si>
    <t>Yes Recharge Point</t>
  </si>
  <si>
    <t>No. 29/H Cannel South Road</t>
  </si>
  <si>
    <t>Cannel South Road</t>
  </si>
  <si>
    <t>http://www.yesrechargepoint.com</t>
  </si>
  <si>
    <t>babynlove@gmail.com</t>
  </si>
  <si>
    <t>Baby 'N' Love</t>
  </si>
  <si>
    <t>Picture No. 6 Model Colony</t>
  </si>
  <si>
    <t>http://babynlove.weebly.com/</t>
  </si>
  <si>
    <t>MAGNUS is a unique hub in mobile phone &amp;amp; Laptop Repairing &amp;amp; Training company in India has the widest service centre network in the field of technology. Established in the year of 2008 at Mangalore Karnataka and has spread of all over India. Magnus has started its operation in Kerala god's own country as the company Headquarter at Manjeri in March 2011.The company has also started its repairing franchise at Dubai Market Mangalore Karnataka from January 2009 and the Saibeen complex Lalbagh Mangalore by 2010.&amp;nbsp;</t>
  </si>
  <si>
    <t>Goffer</t>
  </si>
  <si>
    <t>siyadmas@yahoo.com</t>
  </si>
  <si>
    <t>Magnusinnovative Technical Services</t>
  </si>
  <si>
    <t>Regal PlasaMission Street</t>
  </si>
  <si>
    <t>Regal Plasa</t>
  </si>
  <si>
    <t>http://www.magnusinnovative.com/</t>
  </si>
  <si>
    <t>Our work is unique in its own way as it includes 'Torani and Leather Embroidery' as the embellishment which is rarely practiced anywhere in India. Use of bright colors and mix&amp;amp;match of fabric and leather.</t>
  </si>
  <si>
    <t>Bhimji</t>
  </si>
  <si>
    <t>Khoyla</t>
  </si>
  <si>
    <t>khoylajemal@gmail.com</t>
  </si>
  <si>
    <t>Old Crafts</t>
  </si>
  <si>
    <t>Hodka Banni Bhuj- Kutch</t>
  </si>
  <si>
    <t>bhuj kutch</t>
  </si>
  <si>
    <t>Landmark Knitwear is a well renowned Home Textiles Knit and Woven garments Manufacturer and Exporters based in India. We began our operations as a processing mill in 1984 and have from there on grown in size and reputation as a fabric and garment manufacturer and fabric processing firm. We have been in garment manufacturing for more than two decades.</t>
  </si>
  <si>
    <t>pradeep@landmarkknitwear.co.in</t>
  </si>
  <si>
    <t>Landmark Knitwear</t>
  </si>
  <si>
    <t>No-93/10 Cotton Mill Road PN Road Near New Bus Stand</t>
  </si>
  <si>
    <t>http://landmarkknitwear.co.in</t>
  </si>
  <si>
    <t>NexStyle.in is a young and vibrant company that aims to provide good quality branded products. NexStyle.in caters to the fashion needs of women across apparels  footwear jewellery and accessories.</t>
  </si>
  <si>
    <t>abilash.chennai1@gmail.com</t>
  </si>
  <si>
    <t>nexstylefashions@gmail.com</t>
  </si>
  <si>
    <t>Nexstyle Fashions</t>
  </si>
  <si>
    <t>No. 14/80 First Floor Semtxclass Street</t>
  </si>
  <si>
    <t>Semtxclass Street</t>
  </si>
  <si>
    <t>Manufacturer and exporter of scroller display.</t>
  </si>
  <si>
    <t>Desle</t>
  </si>
  <si>
    <t>newnovelindustries@gmail.com</t>
  </si>
  <si>
    <t>New Novel Industries</t>
  </si>
  <si>
    <t xml:space="preserve">106 - Bussa Udyog Bhavan </t>
  </si>
  <si>
    <t>Imagine sitting alone on a beach watching the waves roll in and ebb away. The sound of waves is both soothing and mesmerizing leaving a pleasantly peaceful state of mind.</t>
  </si>
  <si>
    <t>shailyabhishek@thetranquilpath.com</t>
  </si>
  <si>
    <t>The Tranquil Path</t>
  </si>
  <si>
    <t>http://www.thetranquilpath.com/</t>
  </si>
  <si>
    <t>Exporter of men's footwear sport shoes etc.</t>
  </si>
  <si>
    <t>D. P</t>
  </si>
  <si>
    <t>kavin204@hotmail.com</t>
  </si>
  <si>
    <t>Kavin Technologies</t>
  </si>
  <si>
    <t>No. 204 Fatehsagar Office Complex Fatehgunj</t>
  </si>
  <si>
    <t>Manufacturer of raw cotton fashion accessories like bags belts leather woolen velvet etc.</t>
  </si>
  <si>
    <t>kohinoorexports@hotmail.com</t>
  </si>
  <si>
    <t>kohinoorexports@gmail.com</t>
  </si>
  <si>
    <t>Kohinoor Exports</t>
  </si>
  <si>
    <t>Arora No. 94/40 Mansarovar</t>
  </si>
  <si>
    <t>http://www.kohinoorexports.com</t>
  </si>
  <si>
    <t>vermaankit447@gmail.com</t>
  </si>
  <si>
    <t>Raj Jewellers</t>
  </si>
  <si>
    <t>Deals in stationery products staplers etc.</t>
  </si>
  <si>
    <t>bhaveshbudhwani@icloud.com</t>
  </si>
  <si>
    <t>parasmedia@yahoo.co.in</t>
  </si>
  <si>
    <t>Paras Media</t>
  </si>
  <si>
    <t>No.-214 Dulhanomal Chambers Above Lakhotia</t>
  </si>
  <si>
    <t>Dulhanomal Chambers</t>
  </si>
  <si>
    <t>Manufacturer of designer kurtis leggings etc.</t>
  </si>
  <si>
    <t>rikimumbai@yahoo.com</t>
  </si>
  <si>
    <t>Riki Garments</t>
  </si>
  <si>
    <t>Shop No. 8 Victoria Apartments Mathuradas Extention Road</t>
  </si>
  <si>
    <t>http://www.rikigarments.com</t>
  </si>
  <si>
    <t>Meethi.in is a New Delhi (INDIA) based export company engaged in providing of export quality services in Apparel Jewellery and Accessories.</t>
  </si>
  <si>
    <t>Meethi.in is a New Delhi (INDIA) based export company engaged in providing of export quality services in Apparel Jewellery and Accessories. It was started in the year 7&lt;sup&gt;th&lt;/sup&gt; March 2012 one of the leading suppliers of a huge collection of Handicraft Jewellery and Accessories. Meethi is also India's online retail shop for women fashion such as Indo-Western and Traditional outfits for women only (i.e. Kurtis Tunics Knitwear Leggings Jeans Capri Jewelley Dupatta &amp;amp; Stole etc). Shop online or place order through email and Mobile Phone in bulk from the latest collections of Apparel Jewellery shoes and accessories etc. We are committed to delivering the best online shopping experience. Meethi is Associate Member of I.T.P.O (India Trade Promotion Organisation) A Govt. of India Enterprise</t>
  </si>
  <si>
    <t>sales@meethi.in</t>
  </si>
  <si>
    <t>dina.bandhu@gmail.com</t>
  </si>
  <si>
    <t>Meethi Exports</t>
  </si>
  <si>
    <t>A38/1 Near Rohini Sector-18</t>
  </si>
  <si>
    <t>http://meethi.in/en/</t>
  </si>
  <si>
    <t>We are manufacturer exporter and supplier of gems tools gems cutting tools soldering plier diamond tools jewelry making tools jewelry cutting tools jewelry engraving tools etc.</t>
  </si>
  <si>
    <t>assanand@yahoo.com</t>
  </si>
  <si>
    <t>assanand@gmail.com</t>
  </si>
  <si>
    <t>Assanand &amp; Sons</t>
  </si>
  <si>
    <t>No. 67 Gopal Ji Ka Rasta</t>
  </si>
  <si>
    <t>http://error404.000webhost.com/?</t>
  </si>
  <si>
    <t>Phoenix Clothing Company</t>
  </si>
  <si>
    <t>Shed No.48 T Nagar</t>
  </si>
  <si>
    <t>richie.hermes@gmail.com</t>
  </si>
  <si>
    <t>richie.hermes@hotmail.com</t>
  </si>
  <si>
    <t>Richie Apparels</t>
  </si>
  <si>
    <t>No. 4/59 Rajendra Ginning Compound Opposite Tamilnadu Theater Palladam Road Veerapandi Post</t>
  </si>
  <si>
    <t>We would like to introduce ourselves as a leading manufacturer of industrial purpose safety shoes. Establish in 1993 &amp;amp; from past of 20 years we will serve the good quality safety shoes to workman.</t>
  </si>
  <si>
    <t>primeshoesadm@gmail.com</t>
  </si>
  <si>
    <t>primeshoesac@gmail.com</t>
  </si>
  <si>
    <t>Prime Co-Op Shoe Industries Limited</t>
  </si>
  <si>
    <t>418/2APlot No.6</t>
  </si>
  <si>
    <t>http://www.primeshoesjsp.com/</t>
  </si>
  <si>
    <t>Jhayaneesh</t>
  </si>
  <si>
    <t>bhagyalakshmisilk@gmail.com</t>
  </si>
  <si>
    <t>smartjustus@gmail.com</t>
  </si>
  <si>
    <t>Bhagyalakshmi Silk</t>
  </si>
  <si>
    <t>No. 79 South Avani Moola Street</t>
  </si>
  <si>
    <t>http://www.bhagyalakshmisilk.in</t>
  </si>
  <si>
    <t>We design and manufacture a wide variety of cover ups scarves stoles shawls sarongs kaftans bandana and headbands. We believe in the art of perfection thus in-house processing and quality control is our core value statement. We have retained exceptional creative minds to create and deliver the best to the world with lot of love labor and passion and the study of vogue. Our collections set trends globally and match the needs of our sensitive buyers as our designing talents are perfectly complimented by our state-of-the-art sampling facilities. With a rich mix of merchandise expertise and capabilities we lay potential emphasis on design quality and product specialization and hence our collections are previewed with some of the leading brands in the world.</t>
  </si>
  <si>
    <t>H R</t>
  </si>
  <si>
    <t>verma@creativeoverseas.com</t>
  </si>
  <si>
    <t>Creative Overseas Pvt Ltd</t>
  </si>
  <si>
    <t>479Phase 5Udyog Vihar</t>
  </si>
  <si>
    <t>http://www.creativeoverseas.com</t>
  </si>
  <si>
    <t>Chitrang</t>
  </si>
  <si>
    <t>smartchitu@yahoo.com</t>
  </si>
  <si>
    <t>J. K. International</t>
  </si>
  <si>
    <t>F-29 SEZ-2 Sitapura</t>
  </si>
  <si>
    <t>We YellowMist India are well known Traders Manufacturers Exporters Suppliers Importers Distributors and Wholesalers established in the year 2013 at Delhi (Delhi India).</t>
  </si>
  <si>
    <t>Kapila</t>
  </si>
  <si>
    <t>Design4her.boutique@gmail.com</t>
  </si>
  <si>
    <t>kapilanarang@gmail.com</t>
  </si>
  <si>
    <t>YellowMist</t>
  </si>
  <si>
    <t>http://www.facebook.com/nevimzboutique</t>
  </si>
  <si>
    <t>kumar@phoeniix.in</t>
  </si>
  <si>
    <t>info@phoeniix.in</t>
  </si>
  <si>
    <t>Phoeniix</t>
  </si>
  <si>
    <t>Sf No.270 Avinashi To Mangalam Road</t>
  </si>
  <si>
    <t>Avinashi To Mangalam Road</t>
  </si>
  <si>
    <t>http://www.phoeniix.org</t>
  </si>
  <si>
    <t>help@saholic.com</t>
  </si>
  <si>
    <t>Spice Online Retail Pvt. Ltd.</t>
  </si>
  <si>
    <t>Spice Global Knowledge Park (Ist Floor)  19A-19B Sector 125</t>
  </si>
  <si>
    <t>Sector 125\n</t>
  </si>
  <si>
    <t>http://www.saholic.com/</t>
  </si>
  <si>
    <t>Sri  Furnitures</t>
  </si>
  <si>
    <t>No.51Survey No.47 Sri Ragavendra Indl. Estate Thigalarapalya Main Road Peenya 2nd stage</t>
  </si>
  <si>
    <t>Peenya 2nd stage</t>
  </si>
  <si>
    <t>http://www.srifurnitures.com/</t>
  </si>
  <si>
    <t>nilam.creations@gmail.com</t>
  </si>
  <si>
    <t>Neelam Creation</t>
  </si>
  <si>
    <t>Syambati Santiniketan</t>
  </si>
  <si>
    <t>Santiniketan</t>
  </si>
  <si>
    <t>gaurav@saieesha.com</t>
  </si>
  <si>
    <t>Saieesha Global</t>
  </si>
  <si>
    <t>52 Ground Floor Shyam Nagar</t>
  </si>
  <si>
    <t>http://www.saieesha.com</t>
  </si>
  <si>
    <t>Pushap Lace is counted among one of the leading manufacturer and exporter of designer lace in popular styles sizes and colors.</t>
  </si>
  <si>
    <t xml:space="preserve">Nimeshkumar </t>
  </si>
  <si>
    <t>nimesh_vanawala@yahoo.com</t>
  </si>
  <si>
    <t>Pushpa Products</t>
  </si>
  <si>
    <t>No. 3/ 2352 Khangadsheri Salabutpura</t>
  </si>
  <si>
    <t>http://www.pushpalace.com</t>
  </si>
  <si>
    <t>WT TECHNOLOGIES is a remote infrastructure solutions provider our services architects arecompletely equipped with strong and competent technical knowledge to attend to the customers throughout the nation.</t>
  </si>
  <si>
    <t>SWT TECHNOLOGIES is a remote infrastructure solutions provider our services architects arecompletely equipped with strong and competent technical knowledge to attend to the customers throughout the nation. We have specializes in the areas of cctv camera services Connectivity &amp;amp;networking solutions Customized Software Development Application software development webServices E-commerce solution  All type of security solutions and Solar Solutions.</t>
  </si>
  <si>
    <t>vermarajeev85@gmail.com</t>
  </si>
  <si>
    <t>info@swttpl.com</t>
  </si>
  <si>
    <t>SWT Technologies PVT. LTD</t>
  </si>
  <si>
    <t>D 36 Vibhuti Khand Gomati Nagar</t>
  </si>
  <si>
    <t>Manufacturer and exporter of woven casuals wear ladies woven casuals wear etc.</t>
  </si>
  <si>
    <t>Casual. Chic. Comfortable. It is the way the world dresses now. For formal occasions or for leisure time the key word is individuality.cossy casual comforts is a leading manufacture and exporter of textile goods in india.\r\nCossy casual comforts was established in 1994 by the combined efforts of mr. Saravana balaji &amp; mrs. Akila.s.balaji. Mr. Balaji is a leading industrialist in this region. A master\\'s degree holder in textile technology his keen interest in garments induced him to take up garment exports. With his technical background up garment exports. With his technical background innovation &amp; entrepreneurial vision he expanded his business to many countries &amp; created a success out of his brain child.\r\nMrs. Akilaa.s.balaji is a self made entrepreneur. Her sharp vision &amp; unstinted support coupled with her organizational capabilities has made the company see the light of the day. She has a keen eye for quality control which she sees is the crucial factor for the succeeds of her business.</t>
  </si>
  <si>
    <t>Saravana Balaji</t>
  </si>
  <si>
    <t>balaji@cossy.org</t>
  </si>
  <si>
    <t>Cossy Casual Comforts</t>
  </si>
  <si>
    <t>105 Muthur Main Road Solar Pirivu</t>
  </si>
  <si>
    <t>Muthur Main Road</t>
  </si>
  <si>
    <t>http://www.cossy.org</t>
  </si>
  <si>
    <t>YuppTV a pioneer and one of the World&amp;rsquo;s largest online Over-the-top (OTT) entertainment solutions provider has made the consumer witness the renaissance in TV watching experience.</t>
  </si>
  <si>
    <t>ravikrishna.sirigiri@yahoo.com</t>
  </si>
  <si>
    <t>Global Takeoff</t>
  </si>
  <si>
    <t>No. 8-2-277/3 UBI Colony Road No. 3 Banjara Hills</t>
  </si>
  <si>
    <t>Banjara Hills Ubi Colony</t>
  </si>
  <si>
    <t>http://www.globaltakeoff.com</t>
  </si>
  <si>
    <t>Mufaddal Jewellers Designed Ways through&amp;nbsp;Mechanic Equipment&amp;nbsp;and skilled and trained craftsmen and also using the talent of finest designers</t>
  </si>
  <si>
    <t>During This Stage of Exploration and&amp;nbsp;Innovation&amp;nbsp;Mufaddal Jewellers Designed Ways through&amp;nbsp;Mechanic Equipment&amp;nbsp;and skilled and trained craftsmen and also using the talent of finest designers and visualisers to Achieve Artistic Unique Jwels which commend unparalled quality and aesthetics in each and every pcs. So as to make it complete - Just like their Inspiration - The Women. MJ gives classic stone jewellery a contemporary twist and a trendy look. Reflected in every jwel befitting a bride or the light weight every day casual thin or medium weight bengal. MJ is versatile in its look and nice chic stunning alluring graceful and glamorous Mufaddal Jewellers Jwellery is definitely a must have in Every Womens Wardrobe.</t>
  </si>
  <si>
    <t>mufaddaljwelsurat@yahoo.com</t>
  </si>
  <si>
    <t>Mufaddal Jewellers</t>
  </si>
  <si>
    <t>3/840 Kasre Husain</t>
  </si>
  <si>
    <t>Kasre Husain</t>
  </si>
  <si>
    <t>Manufacture of garments polyester button in different size ( 12L.14L.18L.20L.22L etc) and different colour (black white orange green brown blue red yellow navy blue sky blur etc).</t>
  </si>
  <si>
    <t>ceasonpolymers@gmail.com</t>
  </si>
  <si>
    <t>Ceason Polymers</t>
  </si>
  <si>
    <t>To- Bagathala - Morbi District Morbi</t>
  </si>
  <si>
    <t>automating households since 2011 and have served client in various cities and towns in India. We deal with only the best brands in the industry</t>
  </si>
  <si>
    <t>sales@sbellemaison.com</t>
  </si>
  <si>
    <t>hitesh@sbellemaison.com</t>
  </si>
  <si>
    <t>Belle Maison</t>
  </si>
  <si>
    <t>M-47 M Block Market Greater Kailash Ii Second Floor</t>
  </si>
  <si>
    <t>Rachna is a brand new initiative of a 36 years old group knows to be a leader and visionary in the field of textiles. Our aim is to lead the industry of home textiles by providing exceptional value to our customers.</t>
  </si>
  <si>
    <t>gvramani71@gmail.com</t>
  </si>
  <si>
    <t>Rachna Art Prints Private Limited</t>
  </si>
  <si>
    <t>No. 243/1 244/B GIDC Pandesara</t>
  </si>
  <si>
    <t>&lt;i&gt;Coorg (Kodagu) is a mountainous district located in the south of India know for its beautiful scenery and hospitable people&lt;/i&gt;</t>
  </si>
  <si>
    <t>cuppacreek1@gmail.com</t>
  </si>
  <si>
    <t>Cuppa Creek Holiday Home</t>
  </si>
  <si>
    <t># 197/4 Subhash Nagar</t>
  </si>
  <si>
    <t>https://www.cuppacreek.com/</t>
  </si>
  <si>
    <t>Wadikar</t>
  </si>
  <si>
    <t>satish.wadikar@rediffmail.com</t>
  </si>
  <si>
    <t>Ssppurtti Enterprise</t>
  </si>
  <si>
    <t>No. 14-2-448/1 Sukhji Lane Goshamahal</t>
  </si>
  <si>
    <t>Goshamahal</t>
  </si>
  <si>
    <t>18.kohli@gmail.com</t>
  </si>
  <si>
    <t>Latest Pakistani Anarkali Dresses</t>
  </si>
  <si>
    <t xml:space="preserve"> wz 106/129 First Flore Rajouri Garden</t>
  </si>
  <si>
    <t>http://yellowmist.com</t>
  </si>
  <si>
    <t>US Fashion Fabrics is one of the foremost companies in the market highly involved in manufacturing supplying trading importing wholesaling and exporting a wide ranhttp://my.indiamart.com/cgi/myhomepage.mpge of Ladies Garments.</t>
  </si>
  <si>
    <t>US Fashion Fabrics</t>
  </si>
  <si>
    <t>582 2nd- Floor Gandhi Cloth Market Chandni Chowk</t>
  </si>
  <si>
    <t>http://www.usfashionfabrics.com</t>
  </si>
  <si>
    <t>The Bell Guest House is an Indo-European building that once hosted European visitors to the Sayla princely state.</t>
  </si>
  <si>
    <t>saylaheritage@rediffmail.com</t>
  </si>
  <si>
    <t>nwsafaris@hotmail.com</t>
  </si>
  <si>
    <t>Bell Guest House</t>
  </si>
  <si>
    <t>NH 8 Sayla Circle</t>
  </si>
  <si>
    <t>http://www.bellguesthouse.com/</t>
  </si>
  <si>
    <t>rkscomputerssolan@gmail.com</t>
  </si>
  <si>
    <t>RKS Computers &amp; Peripherals</t>
  </si>
  <si>
    <t>Opposite ITI Gate The Mall</t>
  </si>
  <si>
    <t>http://www.rkscomputerssolan.com/</t>
  </si>
  <si>
    <t>Go Print</t>
  </si>
  <si>
    <t>No. 8 15th Main Off Millers Road</t>
  </si>
  <si>
    <t>Off Millers Road</t>
  </si>
  <si>
    <t>http://www.goprint.co/</t>
  </si>
  <si>
    <t>Wholesaler of printing machine binding machine essential oil etc. Also offering tours services passport assistance services etc.</t>
  </si>
  <si>
    <t>G.  Mathai</t>
  </si>
  <si>
    <t>gmathai204@yahoo.co.in</t>
  </si>
  <si>
    <t>georgemathew618@yahoo.com</t>
  </si>
  <si>
    <t>George Mathai Traders</t>
  </si>
  <si>
    <t xml:space="preserve">1795 nehru place </t>
  </si>
  <si>
    <t>Arunam Digital Prints is a leading and Innovative Digital Printing Unit which provides Digital Printing services to Exporters and Domestic Mfrs of Textile and Garment Industries.</t>
  </si>
  <si>
    <t>arunamdigitalprints@gmail.com</t>
  </si>
  <si>
    <t>arunamgarments@gmail.com</t>
  </si>
  <si>
    <t>Arunam Digital Prints</t>
  </si>
  <si>
    <t>1- 2 Kottai Thottam Kumarantha Puram</t>
  </si>
  <si>
    <t>Kumarantha Puram</t>
  </si>
  <si>
    <t>http://www.arunamdigitalprints.in/</t>
  </si>
  <si>
    <t>Advertising photographyFashion photographyproduct photographylifestyle photographyFashion photographer in delhiPhotographer in IndiaPhotographer in delhi.Chandra Shekhar Photography</t>
  </si>
  <si>
    <t>Born on India's Independence Day parents instantly named him Chandra Shekhar. Following the footsteps of the revolutionary he was named after Shekhar (as he is commonly known amongst his friends and fraternity) fought against all odds and followed his heart. His creative instincts and his love for people led him to becoming a photographer. After studying Photography and assisting a renowned photographer he began to create a mark of his own. Within last two years of his professional career he has already worked on an array of projects ranging from high-fashion portraiture nd commercial photography. Shekhar&amp;rsquo;s do or die attitude genuine approach and technique when combined with lights and camera results in his distinct images. His aim is to constantly evolve as a photographer and keep up with his learning curve. Despite working for well known magazines fashion designers and Ad agencies he still considers it a humble beginning.</t>
  </si>
  <si>
    <t>chandrashekharphotography@gmail.com</t>
  </si>
  <si>
    <t>Chandra Shekhar Photography</t>
  </si>
  <si>
    <t>Block G-121 Basement</t>
  </si>
  <si>
    <t>dhimangh@gmail.com</t>
  </si>
  <si>
    <t>Dhiman Ghosh</t>
  </si>
  <si>
    <t>7/29 Bijoygarh Ground Floor Near Golfgreen End</t>
  </si>
  <si>
    <t>http://www.dhimanghosh.com/</t>
  </si>
  <si>
    <t>Kampani</t>
  </si>
  <si>
    <t>jatin@jatinkampani.com</t>
  </si>
  <si>
    <t>Jatin Kampani</t>
  </si>
  <si>
    <t>Gravity Unit No. 5 2nd Floor Mahalaxmi Industrial Estate  Gandhinagar Lower Parel</t>
  </si>
  <si>
    <t>http://www.jatinkampani.com/</t>
  </si>
  <si>
    <t>Knowing how to look is a completely new system of spiritual surveying. Knowing how to look is a way of inventing. And no invention has been as pure as the one created by the unaesthetic stare of the extremely clear eye.</t>
  </si>
  <si>
    <t>Pavitr</t>
  </si>
  <si>
    <t>Saith</t>
  </si>
  <si>
    <t>photography@pavitrsaith.com</t>
  </si>
  <si>
    <t>Pavitr Saith Photography</t>
  </si>
  <si>
    <t>No. 3 Ajanta No. 20 Carter Road Bandra West</t>
  </si>
  <si>
    <t>Mumbai's thrilling street shopping scene on the web. Trader of salwar kameezs laces saree borders and fashion jewellery from the lively diverse streets of mumbai.</t>
  </si>
  <si>
    <t xml:space="preserve">Moina </t>
  </si>
  <si>
    <t>Faheem Moosa</t>
  </si>
  <si>
    <t>moina.memon@gmail.com</t>
  </si>
  <si>
    <t>faheem.moosa@gmail.com</t>
  </si>
  <si>
    <t>Bombay Street</t>
  </si>
  <si>
    <t>House No. 16 Cenatoph Road 2nd Lane Teynampet</t>
  </si>
  <si>
    <t>One of the most trusted names in fine jewellery.The style and splendour of the sparkling diamond jewellery classy designs which will mesmerize you.</t>
  </si>
  <si>
    <t>lata.maniyar@yahoo.in</t>
  </si>
  <si>
    <t>Eternity Gems</t>
  </si>
  <si>
    <t>119Wardhaman Nagar  Near Radhakrishna Mandir</t>
  </si>
  <si>
    <t>Vardhaman Nagar\n</t>
  </si>
  <si>
    <t>mpackaging98@gmail.com</t>
  </si>
  <si>
    <t>Mahavir Packaging</t>
  </si>
  <si>
    <t>Basera Housing Complex</t>
  </si>
  <si>
    <t>Assistant Gemologist</t>
  </si>
  <si>
    <t>du.gemology@gmail.com</t>
  </si>
  <si>
    <t>uday.s.dey@gmail.com</t>
  </si>
  <si>
    <t>DU Gemology</t>
  </si>
  <si>
    <t>No. 184-185 Katra Mashroom Dariba Kalan</t>
  </si>
  <si>
    <t>http://www.du-gemology.com</t>
  </si>
  <si>
    <t>STARTED IN 20015 BY YOUNG ENTERPRENOUR THE GREAT E-COMMERCE SERVICE PROVIDER IN INDIA INCLUDED JOB ORIENTED E-COMMERCE TRAINGNING PROVIDING BEST PRODUCT PHOGRAPHY AND MODEL SHOOT ACCOUNT REGISTRAION ACCOUNT BOOST CATLOUGING ACCOUNT BOOST</t>
  </si>
  <si>
    <t>The great e-commere started a unique training and certification program those who looking opportunity in MNC the great e-commerce solution partner of amazon and world top mnc MNC e-commerce industry.</t>
  </si>
  <si>
    <t>kumarranjan147@gmail.com</t>
  </si>
  <si>
    <t>ecomsoftwebservices@gmail.com</t>
  </si>
  <si>
    <t>The Great E- Commerce</t>
  </si>
  <si>
    <t>195 Gumbadgali Katwariya Sarai Hauzkhas</t>
  </si>
  <si>
    <t>We started as a small humble shop in Bangalore in the 1980s. With over 25 years of experience in the apparels industry we are the leading uniform suppliers in Bangalore. We have been supplying uniforms to various schools and companies in Bangalore. And &amp;lsquo;Just Uniform&amp;rsquo; is our latest online portal for all your uniform requirements. Our enduring experience as a readymade garments retailer enables us to offer a balance between quality and affordability to our valuable customers.</t>
  </si>
  <si>
    <t>vkgupta901@hotmail.com</t>
  </si>
  <si>
    <t>Just Uniform</t>
  </si>
  <si>
    <t>No. 66 Church Road Near Durga</t>
  </si>
  <si>
    <t>http://www.justuniform.in/</t>
  </si>
  <si>
    <t>Faith Store</t>
  </si>
  <si>
    <t>8 2nd Floor SKDM Complex ArundelpetEluru Road</t>
  </si>
  <si>
    <t>http://www.faithstore.in/</t>
  </si>
  <si>
    <t>The company was started on 15th June 2012.&amp;nbsp;Social Media wasn't a part of the plan.that changed fast!&amp;nbsp;The name FYA is inspired from FYI.&amp;nbsp;Music it plays non stop and everyone gets to be the DJ from time to time.&amp;nbsp;We have BBQ parties play cricket watch movies and one of us is eating at any given point of time.&amp;nbsp;Its not your work its not my work its our work and we love working in teams.&amp;nbsp;We have a simple strategy to meet deadlines and achieving success its called Getting Shit Done!&amp;nbsp;</t>
  </si>
  <si>
    <t>contact@fyagroup.com</t>
  </si>
  <si>
    <t>prabhjotfya@hotmail.com</t>
  </si>
  <si>
    <t>FYA Group</t>
  </si>
  <si>
    <t>No. 237 Hubtown Solaris Near Andheri Flyover Prof N.S. Phadke Marg</t>
  </si>
  <si>
    <t>http://www.fyagroup.com</t>
  </si>
  <si>
    <t>foneinn@gmail.com</t>
  </si>
  <si>
    <t>davekhiangte13@gmail.com</t>
  </si>
  <si>
    <t>Fone Inn</t>
  </si>
  <si>
    <t>Dr. C. Lalthanga Building Zodin Sq. Near Gandhi Statue</t>
  </si>
  <si>
    <t>Zodin Sq</t>
  </si>
  <si>
    <t>Jijo</t>
  </si>
  <si>
    <t>indiaowls@yahoo.co.uk</t>
  </si>
  <si>
    <t>Bird Guide India</t>
  </si>
  <si>
    <t>Pappalil House Malipara</t>
  </si>
  <si>
    <t>http://www.birdguideindia.com/</t>
  </si>
  <si>
    <t>firozrcma@gmail.com</t>
  </si>
  <si>
    <t>A. B. Village Ali Talao Kharodi Malad Mahar</t>
  </si>
  <si>
    <t>Kharodi\n</t>
  </si>
  <si>
    <t>Augmented reality (AR) is a live copy view of a physical real-world environment whose elements are augmented (or supplemented) by computer-generated sensory input such as sound video graphics or GPS data.</t>
  </si>
  <si>
    <t>Prime Apps Info Services Private Limited</t>
  </si>
  <si>
    <t>#56 Thirumalai Pillai Road</t>
  </si>
  <si>
    <t>http://www.creatar.in/</t>
  </si>
  <si>
    <t>Kartbin.com is one of the fastest growing e-commerce online shopping store operated by Kartbin Online Services Pvt. Ltd which offers online shopping for everyone in India having large collections of Women Apparel lifestyle accessories Men Clothing Mobile Phones smart phones tablets cell phones Men&amp;rsquo;s footwear Women&amp;rsquo;s footwear artificial jewellery fine jewellery handbags and other fashionable products of various brands including Sony Samsung Nokia LG Micromax Karbon Lava HTC I ball and more at a competitive price. Kartbin also provide cash on delivery option for selected cities.</t>
  </si>
  <si>
    <t>info@kartbin.com</t>
  </si>
  <si>
    <t>Kartbin Online Services Pvt. Ltd.</t>
  </si>
  <si>
    <t>Rz-46 Street No.4 Mohan Block</t>
  </si>
  <si>
    <t>Sagar Pur West</t>
  </si>
  <si>
    <t>http://www.kartbin.com</t>
  </si>
  <si>
    <t>V.G.K</t>
  </si>
  <si>
    <t>srienv@shriraminstitute-bangalore.org</t>
  </si>
  <si>
    <t>Shriram Institute For Industrial Research</t>
  </si>
  <si>
    <t>No. 14-15 Sadarmangala Industrial Area Whitefield Road</t>
  </si>
  <si>
    <t>Whitefield\n</t>
  </si>
  <si>
    <t>http://www.shriraminstitute.org</t>
  </si>
  <si>
    <t>Incepted in the year 1991 we are one of the eminent manufacturers suppliers and exporter of knitted garments for men women and kids like \n\t\n\t\n\t\n\t\n\tjogging suits knitted sweatshirt raglan\nt-shirts ladies hooded t-shirts kids hooded t-shirts et</t>
  </si>
  <si>
    <t>Nallasamy</t>
  </si>
  <si>
    <t>nallasamy@hi-styletexports.in</t>
  </si>
  <si>
    <t>baalu@hi-exports.in</t>
  </si>
  <si>
    <t>Hi-Style Texports</t>
  </si>
  <si>
    <t>27 A-1 Kasipalayam</t>
  </si>
  <si>
    <t>kasipalayam</t>
  </si>
  <si>
    <t>http://www.hi-styletexports.in</t>
  </si>
  <si>
    <t>coolroshan007@gmail.com</t>
  </si>
  <si>
    <t>abhaychopda73@gmail.com</t>
  </si>
  <si>
    <t>Chopda Jewellers</t>
  </si>
  <si>
    <t>Laxmi Road No. 567 Sadashiv Peth Near Gokhale Hall</t>
  </si>
  <si>
    <t>http://www.chopdajewellers.in/</t>
  </si>
  <si>
    <t>Ketan Panchal Photography is a well known firm engaged in all kinds of photography. We are a name people trust upon for getting all their moments captured in a clear and accurate manner. We have a team of highly experienced professionals offering all kinds of services related to this domain. We have highly advanced equipments and cameras to capture clear and precise shots.</t>
  </si>
  <si>
    <t>ketpanchal5@gmail.com</t>
  </si>
  <si>
    <t>Ketan Panchal Photography</t>
  </si>
  <si>
    <t>C-404  Manali Appt.</t>
  </si>
  <si>
    <t>Shahibuag\n</t>
  </si>
  <si>
    <t>info.curvesboutique@gmail.com</t>
  </si>
  <si>
    <t>Curves Boutique</t>
  </si>
  <si>
    <t>Amanora Park Town Hadapsar</t>
  </si>
  <si>
    <t>Amanora Park Town</t>
  </si>
  <si>
    <t>http://www.curvesboutique.in/</t>
  </si>
  <si>
    <t>Man</t>
  </si>
  <si>
    <t>manrajchiddu@gmail.com</t>
  </si>
  <si>
    <t>subikshaimpex2014@gmail.com</t>
  </si>
  <si>
    <t>Subiksha Impex Enterprises</t>
  </si>
  <si>
    <t>Plot No.- 813th Street Airport RoadAvaniyapuramPeriyaswami Nagar</t>
  </si>
  <si>
    <t>Periyaswami Nagar</t>
  </si>
  <si>
    <t>http://www.subikshaimpex.co.in</t>
  </si>
  <si>
    <t>Manufacturer and exporter of necklace ring earing etc.</t>
  </si>
  <si>
    <t>kmexports@vsnl.com</t>
  </si>
  <si>
    <t>KM Exports</t>
  </si>
  <si>
    <t>No. 68 2nd Floor 156 LK Market</t>
  </si>
  <si>
    <t>http://www.kmexports.com</t>
  </si>
  <si>
    <t>Sule</t>
  </si>
  <si>
    <t>goagarawalgo@gmail.com</t>
  </si>
  <si>
    <t>Ditvi Export</t>
  </si>
  <si>
    <t>UG-30 Shree Vardhan Complex</t>
  </si>
  <si>
    <t>http://www.suleoverseas.com</t>
  </si>
  <si>
    <t>ChairMan</t>
  </si>
  <si>
    <t>nabialpine@gmail.com</t>
  </si>
  <si>
    <t>Green Valley</t>
  </si>
  <si>
    <t>S/O Abdul Aziz Dar R/O Gulbadan Pora</t>
  </si>
  <si>
    <t>National highway</t>
  </si>
  <si>
    <t>We deals in a wide range of mobile phones &amp;amp; accessories like headphones chargers etc with best prices.</t>
  </si>
  <si>
    <t>We offer wide range of latest mobile phones&amp;nbsp;from leading top brands - Apple Samsung Micromax Vivo HT Nokia &amp; more.&amp;nbsp;Also available&amp;nbsp;mobile phone accessories like mobile back cover &amp; flip covers headphones screen guards data cables chargers at best prices.&amp;nbsp;Mobile recharge &amp; mobile repairing also available here.</t>
  </si>
  <si>
    <t>karanyadav57@gmail.com</t>
  </si>
  <si>
    <t>Cellular Connect</t>
  </si>
  <si>
    <t>SCF 44 Briosca Bakers Basement Sector 15</t>
  </si>
  <si>
    <t>chaitradixith6@gmail.com</t>
  </si>
  <si>
    <t>Tasyah</t>
  </si>
  <si>
    <t>364 43rd Main Road Ideal Homes RR Nagar</t>
  </si>
  <si>
    <t>http://tasyah.com</t>
  </si>
  <si>
    <t>bharatshoesrp@gmail.com</t>
  </si>
  <si>
    <t>Bharat Shoes</t>
  </si>
  <si>
    <t>Shop Number 251-252 Main Market Raja Park</t>
  </si>
  <si>
    <t>info@givoretail.com</t>
  </si>
  <si>
    <t>dheeraj.sharma@givoretail.com</t>
  </si>
  <si>
    <t>GIVO Retail Private Limited</t>
  </si>
  <si>
    <t>42nd Milestone</t>
  </si>
  <si>
    <t>Kherki Daula</t>
  </si>
  <si>
    <t>http://www.givo.com</t>
  </si>
  <si>
    <t>Shri Ram</t>
  </si>
  <si>
    <t>chandandyeing@gmail.com</t>
  </si>
  <si>
    <t>chnndanyadav@gmail.com</t>
  </si>
  <si>
    <t>Chandan Dyeing</t>
  </si>
  <si>
    <t>Gali No. 1 Punchsheel Colony Part- 2</t>
  </si>
  <si>
    <t>Ismilepur</t>
  </si>
  <si>
    <t>We are an eminent entity engaged in Manufacturing Exporting and Supplying a wide range of Fancy Sarees Printed Sarees Party Wear Sarees etc. The offered collection is perfect finish beautiful design and eye-catching pattern.</t>
  </si>
  <si>
    <t>Inderaj</t>
  </si>
  <si>
    <t>venussports@gmail.com</t>
  </si>
  <si>
    <t>99 Govindappa Naicken Street 4th Floor Nakada Tower Sowcarpet</t>
  </si>
  <si>
    <t>Solomon</t>
  </si>
  <si>
    <t>popscneworldwide@gmail.com</t>
  </si>
  <si>
    <t>ashishsolomon78@gmail.com</t>
  </si>
  <si>
    <t>True Pops Private Limited</t>
  </si>
  <si>
    <t>Plot No. 26 Prakriti Apartment Sector 6 Dwarka</t>
  </si>
  <si>
    <t>Welcome To Goldy Gift House Company Is Provide To Toys Gifts Bridal Lehenga Gift Earrings Necklace Bags Teddy bear Etc.</t>
  </si>
  <si>
    <t>mandeepmakkar05@gmail.com</t>
  </si>
  <si>
    <t>Goldy Gift House</t>
  </si>
  <si>
    <t>Main Bazar Machhiwara</t>
  </si>
  <si>
    <t>astecenter@gmail.com</t>
  </si>
  <si>
    <t>Asian Society Of Technical Education</t>
  </si>
  <si>
    <t>Sallam Bazaar 2nd Floor Road No 17 Near Kerala Public School</t>
  </si>
  <si>
    <t>Royal Bengal Resort is located at Dayapur opposite of Sajnakhali (Sundarban). Royal Bengal Resort is serving the business and leisure travellers since 2009.</t>
  </si>
  <si>
    <t>royalbengalresort@gmail.com</t>
  </si>
  <si>
    <t>Royal Bengal Resort</t>
  </si>
  <si>
    <t>Dayapur Sundarban (Opposite Sajnekhali WBTDC Tourist Lodge) Gosaba</t>
  </si>
  <si>
    <t>Gosaba</t>
  </si>
  <si>
    <t>http://www.royalbengalresort.com</t>
  </si>
  <si>
    <t>thestudio9@outlook.com</t>
  </si>
  <si>
    <t>aakashsinghal93@gmail.com</t>
  </si>
  <si>
    <t>The Studio 9 Films &amp; Photography</t>
  </si>
  <si>
    <t>Shop No.19Green Palms Plot No.</t>
  </si>
  <si>
    <t>http://www.thestudio9.com/</t>
  </si>
  <si>
    <t>Welcome To De Looks.We Providing All Types Of Eye WearComputerized Eye Check UpSunglasses And Contect Lense.</t>
  </si>
  <si>
    <t>Rheetwick</t>
  </si>
  <si>
    <t>rheetwick@gmail.com</t>
  </si>
  <si>
    <t>rheetwick@yahoo.com</t>
  </si>
  <si>
    <t>De Looks Clinic &amp; Opticals</t>
  </si>
  <si>
    <t>North Amolapatty Near Rly GateDibrugarh</t>
  </si>
  <si>
    <t>We offering widest varity in designs comprising arrays of diffrent ethnic regional and morden trends besids imported Singopore and Emerald Collections Precious and Semi-precious stonesSilver Jewellery and Gold-jewellery collections AVS Raja today stays far ahead in the field.</t>
  </si>
  <si>
    <t>avsraja@avsraja.com</t>
  </si>
  <si>
    <t>info@avsraja.com</t>
  </si>
  <si>
    <t>Avs Raja Jewellery</t>
  </si>
  <si>
    <t>3132 BMC MARKET</t>
  </si>
  <si>
    <t>Radhanpur</t>
  </si>
  <si>
    <t>http://www.avsraja.com/</t>
  </si>
  <si>
    <t>Vinutha</t>
  </si>
  <si>
    <t>Operational Manager</t>
  </si>
  <si>
    <t>vinutha.bl@gmail.com</t>
  </si>
  <si>
    <t>Piyali Boutique Dot Com</t>
  </si>
  <si>
    <t>No. 47/2 B.N Dutta Lane Opposite Kotwali Police Station Krishnagar Nadia Formerly Bank Lane</t>
  </si>
  <si>
    <t>we deal in mobile accessories manufacturers mobile power bank  mobile chargers ..etc\r\nemployees in company-80\r\nstarted in - 2006</t>
  </si>
  <si>
    <t>Nkm18.nk@gmail.com</t>
  </si>
  <si>
    <t>Premium Services</t>
  </si>
  <si>
    <t>G1/10 Mahaveer Enclave Dwarka Sector 1</t>
  </si>
  <si>
    <t>Dwarka Sector 1</t>
  </si>
  <si>
    <t>Wake up to the song of the Whistling Thrush dine with hop on to a raft in Huckleberry Finn-style and go down the cool calm river Kapila. Play with an amazing school of fish and trek up to the highest peak and watch the scintillating confluence of forest covered hills and hillocks. Nestled in the heart of Wester Ghats one of the world's amazing biospheres you will be one with your thoughts and nature.</t>
  </si>
  <si>
    <t>joynirvana@yahoo.com</t>
  </si>
  <si>
    <t>Stream Of Joy</t>
  </si>
  <si>
    <t>Shishila Rd</t>
  </si>
  <si>
    <t>Hathyadka</t>
  </si>
  <si>
    <t>http://www.streamofjoy.com</t>
  </si>
  <si>
    <t>Manufacturer and exporter of a wide range of carpets hand knotted wool silk tufted carpets rugs durries and Gems &amp;amp; Jewelry</t>
  </si>
  <si>
    <t>kalrug@yahoo.com</t>
  </si>
  <si>
    <t>englisheduction@gmail.com</t>
  </si>
  <si>
    <t>English Eduction</t>
  </si>
  <si>
    <t>1st Floor Anand Vihar B</t>
  </si>
  <si>
    <t>Benad Road</t>
  </si>
  <si>
    <t>Kumar Bose</t>
  </si>
  <si>
    <t>FLsmidth Private Limited</t>
  </si>
  <si>
    <t>34 FLSmidth House Egatoor Kelambakkam Rajiv Gandhi Salai</t>
  </si>
  <si>
    <t>Rajiv Gandhi Sala</t>
  </si>
  <si>
    <t>http://www.flsmidth.com</t>
  </si>
  <si>
    <t>JSR Commercial with new hepta technology of RO UV UF MM TDS Controller the limitation of next generation technology .We provide the multistage filtration with He which removes all impurities such as chemical and Salt.</t>
  </si>
  <si>
    <t>JSR Commercials</t>
  </si>
  <si>
    <t>Shop-43 Gda Complex</t>
  </si>
  <si>
    <t>http://www.jsrcommercials.com</t>
  </si>
  <si>
    <t>Raniwala</t>
  </si>
  <si>
    <t>sheetaltextile@gmail.com</t>
  </si>
  <si>
    <t>Sheetal Textile</t>
  </si>
  <si>
    <t>137nr. Somnath Mahadev Mandir</t>
  </si>
  <si>
    <t>Suez Farm</t>
  </si>
  <si>
    <t>http://www.sheetaltextile.com</t>
  </si>
  <si>
    <t>Renjith</t>
  </si>
  <si>
    <t>ticktackshop2014@gmail.com</t>
  </si>
  <si>
    <t>rakhi.radha1988@gmail.com</t>
  </si>
  <si>
    <t>Tick Tack Boutique</t>
  </si>
  <si>
    <t>Thettemal House Kuttipuzha</t>
  </si>
  <si>
    <t>We are one of the leading manufacturers &amp; exporters of latest costumes jewellery. All jewellery manufacture according to the trend of the fashion industry. All the manufacturing process is carefully handled to ensure flawless fini</t>
  </si>
  <si>
    <t>Rinki</t>
  </si>
  <si>
    <t>edenoverseas@gmail.com</t>
  </si>
  <si>
    <t>Eden Overseas</t>
  </si>
  <si>
    <t>F-24 / 151 Sector-3 Rohini</t>
  </si>
  <si>
    <t>http://www.edenoverseas.in</t>
  </si>
  <si>
    <t>We are the most reputed company in the industry that is involved in the manufacturing supplying and exporting of Men's T-Shirt Kids T-Shirt and Ladies Top. We also provide best quality Textile Service.</t>
  </si>
  <si>
    <t xml:space="preserve">   </t>
  </si>
  <si>
    <t>karthy2006@gmail.com</t>
  </si>
  <si>
    <t>Network Quality Services</t>
  </si>
  <si>
    <t>No. 98 Jai Nagar 1st Street 3rd Cross Ameetha School Road Rakkiyapalayam Kangayam Road</t>
  </si>
  <si>
    <t>kumilygate1@gmail.com</t>
  </si>
  <si>
    <t>Hotel Kumily Gate</t>
  </si>
  <si>
    <t>KumilyThekkady</t>
  </si>
  <si>
    <t>Thekkady</t>
  </si>
  <si>
    <t>http://www.kumilygate.com</t>
  </si>
  <si>
    <t>New Shiv Shakti Novelty is one of the top-class jewellery designing showrooms that designs gorgeou imitation jewellery for different occasions and moments in your life. We offer wide variety of jewellery to meet different specifications of customers.</t>
  </si>
  <si>
    <t>New Shiv Shakti Novelty</t>
  </si>
  <si>
    <t>G-35 Shukan Mall Near Rajsthan Hospital  Shahibaug</t>
  </si>
  <si>
    <t>http://www.newshivshaktinovelty.in</t>
  </si>
  <si>
    <t>It is a medical subspecialty that uses image-guided minimally invasive techniques for the diagnosis and/or treatment of a variety of medical conditions and often represents a viable alternative to more complex surgery. A vascular/interventional radiologist is a highly trained physician with special expertise in the diagnosis and treatment of a variety of vascular and non-vascular conditions using tiny miniaturized tools while watching their progress using moving X-rays or other imaging techniques. Safety and cost-effectiveness dictate that interventional procedures are increasingly replacing traditional surgery.</t>
  </si>
  <si>
    <t>Purkayastha</t>
  </si>
  <si>
    <t>H O D</t>
  </si>
  <si>
    <t>sukalyanp@yahoo.co.in</t>
  </si>
  <si>
    <t>sukalyanp@gmail.com</t>
  </si>
  <si>
    <t>Institute Of Neurosciences</t>
  </si>
  <si>
    <t>No. 185/1</t>
  </si>
  <si>
    <t>http://www.neurokolkata.org</t>
  </si>
  <si>
    <t>shankardesert@yahoo.com</t>
  </si>
  <si>
    <t>Jai Shankar Handicrafts</t>
  </si>
  <si>
    <t>Dhibba Para Road</t>
  </si>
  <si>
    <t>dhibba para road</t>
  </si>
  <si>
    <t>http://www.jaishankarhandicrafts.com/</t>
  </si>
  <si>
    <t>Suditi industries ltd a Mumbai based company. &amp;nbsp; &amp;nbsp; &amp;nbsp; &amp;nbsp; &amp;nbsp; &amp;nbsp; &amp;nbsp; &amp;nbsp; &amp;nbsp; &amp;nbsp; &amp;nbsp; &amp;nbsp; &amp;nbsp; &amp;nbsp; &amp;nbsp;</t>
  </si>
  <si>
    <t>Shridhar</t>
  </si>
  <si>
    <t>H R Executive</t>
  </si>
  <si>
    <t>riotcustomer@suditi.in</t>
  </si>
  <si>
    <t>Suditi Industries Ltd.</t>
  </si>
  <si>
    <t>Apparel Retail C-3/B MIDC TTC Industrial Area Pawane Village Turhe</t>
  </si>
  <si>
    <t>Midc Industrial Area</t>
  </si>
  <si>
    <t>http://riotjeans.com/</t>
  </si>
  <si>
    <t>Saha  Ray</t>
  </si>
  <si>
    <t>anupam.saharay@gmail.com</t>
  </si>
  <si>
    <t>Anupam's Photography</t>
  </si>
  <si>
    <t>SP Sukhobrishti Newtown</t>
  </si>
  <si>
    <t>Newtown</t>
  </si>
  <si>
    <t>http://www.facebook.com/anupam.saharay</t>
  </si>
  <si>
    <t>abbix19@gmail.com</t>
  </si>
  <si>
    <t>Kalpana Crafts- The Pashmina Store</t>
  </si>
  <si>
    <t>Highlights info row image Shop No.8 Hotel Leela Near Airport Road Metro Station</t>
  </si>
  <si>
    <t>https://www.facebook.com/Kalpanacrafts/</t>
  </si>
  <si>
    <t>shreeguruopticals@gmail.com</t>
  </si>
  <si>
    <t>Shree Guru Opticals</t>
  </si>
  <si>
    <t>4039  Shanivar Khoot</t>
  </si>
  <si>
    <t>Shanivar Khoot</t>
  </si>
  <si>
    <t>Mr.Saroj is the director of Saroj foundation She has been incharge of butic garments since 1990 to 2007 before saroj foundation.She had butic incharge in butic garments. As a catalyst to bring changes in the lives of millions of Poor Students  youth and women  To give special focus on the skill training development of women the DGE&amp;T has set up a Women's Training Directorate which aims at promoting participation of women in skill training. New courses have been designed and introduced under various schemes for target group of young women with basic education of class X or XII. She continuously strive to evolve as an innovator in terms of fabric quality garment manufacturing techniques styles and bringing latest trends to the industry. With this vision</t>
  </si>
  <si>
    <t>saroj@sarojfoundation.in</t>
  </si>
  <si>
    <t>Saroj Foundation</t>
  </si>
  <si>
    <t>Sector 37 Gurgaon Khandsa Market Khandsa Near Balaji Mandir</t>
  </si>
  <si>
    <t>Khandsa Market</t>
  </si>
  <si>
    <t>http://www.sarojfoundation.in/</t>
  </si>
  <si>
    <t>asteria.fashions@gmail.com</t>
  </si>
  <si>
    <t>bansal.kd@gmail.com</t>
  </si>
  <si>
    <t>Asteria Fashions LLP</t>
  </si>
  <si>
    <t>64 Badli Village Rohini Jail Road</t>
  </si>
  <si>
    <t>Mogra Pret where style meets substance and flair flirts with dare. where cut and color give rage to the range a whole new whirl of fashion.</t>
  </si>
  <si>
    <t>info@mograpret.com</t>
  </si>
  <si>
    <t>mograpret@gmail.com</t>
  </si>
  <si>
    <t>Mogra Pret</t>
  </si>
  <si>
    <t>Royal Meenakshi Mall S007 2nd Floor Bannergatta Road Opposite Meenakshi Temple</t>
  </si>
  <si>
    <t>http://www.mogra.in</t>
  </si>
  <si>
    <t>Confused about what this is about now? One more shopping website? Well not exactly the kind you might be thinking. We being true Mysorians wish to take our city to pinnacle of online marketing and shopping business. We deliver your favourite clothes just like Pizza! You want something new urgently for a party? Logon to ZNSHOPPING.COM and choose your attire. It will be delivered to your doorstep before you finish your shower and make-up. You think we are joking Try it our yourself Garments are all about making you look pretty. You roll in some accessories and there it goes you are a DIVA now. Z&amp;amp;N believe that girls are one of the prettiest creations of the God and we are determined to decorate you with our ever-reaching and handy stuff</t>
  </si>
  <si>
    <t>Suneem</t>
  </si>
  <si>
    <t>Haries</t>
  </si>
  <si>
    <t>suneemharies@gmail.com</t>
  </si>
  <si>
    <t>Z N Shopping</t>
  </si>
  <si>
    <t>No 16 Kalidasa Road</t>
  </si>
  <si>
    <t>Kalidasa Road</t>
  </si>
  <si>
    <t>shreebhairavsarees@gmail.com</t>
  </si>
  <si>
    <t>info@indiaseller.in</t>
  </si>
  <si>
    <t>Shree Vankal Mata Sarees</t>
  </si>
  <si>
    <t>H-3038 Surat Textile Market Ring Road</t>
  </si>
  <si>
    <t>S.Ravi</t>
  </si>
  <si>
    <t>sm@polyelastic.co.in</t>
  </si>
  <si>
    <t>Poly Elastic Private Limited</t>
  </si>
  <si>
    <t>Survey No.172/2 B 2</t>
  </si>
  <si>
    <t>Panjetty VillagesPonneri T.K Thiruvallur</t>
  </si>
  <si>
    <t>http://www.polyelastic.com</t>
  </si>
  <si>
    <t>Jon</t>
  </si>
  <si>
    <t>Rexilin</t>
  </si>
  <si>
    <t>rexdigitals@yahoo.co.in</t>
  </si>
  <si>
    <t>rexstudiongl@gmail.com</t>
  </si>
  <si>
    <t>Rex Studio</t>
  </si>
  <si>
    <t>K.P.Road</t>
  </si>
  <si>
    <t>Kproad</t>
  </si>
  <si>
    <t>http://www.rexstudio.in/contact</t>
  </si>
  <si>
    <t>Dr. Rajesh</t>
  </si>
  <si>
    <t>Mesa</t>
  </si>
  <si>
    <t>dr.rajeshmesa@gmail.com</t>
  </si>
  <si>
    <t>Rohin Productions</t>
  </si>
  <si>
    <t>Tirumala Hills</t>
  </si>
  <si>
    <t>http://www.rohinproductions.com</t>
  </si>
  <si>
    <t>Sandeep Singh</t>
  </si>
  <si>
    <t>Head - Marketing</t>
  </si>
  <si>
    <t>KDDL Unit Eigen</t>
  </si>
  <si>
    <t>No. 408 4th Main 11th Cross 4th Phase Peenya Industrial Area</t>
  </si>
  <si>
    <t>https://www.eigenengineering.com/</t>
  </si>
  <si>
    <t>rahulcam@gmail.com</t>
  </si>
  <si>
    <t>Rahul Mittal Photography</t>
  </si>
  <si>
    <t>Rahul Mittal Photography New Delhi</t>
  </si>
  <si>
    <t>http://www.rahulmittal.in</t>
  </si>
  <si>
    <t>Heritage Journey</t>
  </si>
  <si>
    <t>H.No. 34 Verma Colony (old) Sector No. 9 Savina</t>
  </si>
  <si>
    <t>http://www.heritagejourney.in</t>
  </si>
  <si>
    <t>annapurna_cs@rediffmail.com</t>
  </si>
  <si>
    <t>contact@annapurnaconsultancy.com</t>
  </si>
  <si>
    <t>Annapurna Consultancy Services</t>
  </si>
  <si>
    <t>No. 2 Santrupthi Complex Ravindranagara Main Road</t>
  </si>
  <si>
    <t>Santrupthi Complex</t>
  </si>
  <si>
    <t>http://annapurnaconsultancy.com/</t>
  </si>
  <si>
    <t>Manufacturer and distributor of electrical table lamp flower vase jewelry box pen holder and picture frame.</t>
  </si>
  <si>
    <t>info@dolphinexportsindia.com</t>
  </si>
  <si>
    <t>dolphinexportsinternational@yahoo.co.in</t>
  </si>
  <si>
    <t>Dolphin Exports International</t>
  </si>
  <si>
    <t>E-199</t>
  </si>
  <si>
    <t>http://www.dolphinexportsindia.com/</t>
  </si>
  <si>
    <t>we are exporting Fresh Vegetables Fruits Flowers Cereals( rice  maize) millets(sorghumcumbu raghi varagu Panivaragu Samai Thinai) pulses Oil Seeds(Gingelly Ground nut castor) Spices Cashewnut Honey Areca plate Jute Bags.</t>
  </si>
  <si>
    <t>Alnoor Exporters is one of the leading exporters located at Trichy South India. At present we are exporting Fresh Vegetables Fruits Flowers Cereals( rice  maize) millets(sorghumcumbu raghi varagu Panivaragu Samai Thinai) pulses( black gramgreen gramred gram horse gram ) Oil Seeds(Gingelly Ground nut castor) Spices Cashewnut Honey Areca plate Jute Bags apparels. cocount coir pith. The company is in a position to handle requirement of any product and quantity from India.</t>
  </si>
  <si>
    <t>Salagar</t>
  </si>
  <si>
    <t>sb.salagar@gmail.com</t>
  </si>
  <si>
    <t>Santosh.Salagar@knorr-bremse.com</t>
  </si>
  <si>
    <t>Knorr Bremse</t>
  </si>
  <si>
    <t>Survey No. 276 Hissa No. 1 Village Mann Taluk Mulshi</t>
  </si>
  <si>
    <t>Taluk Mulshi</t>
  </si>
  <si>
    <t>http://www.knorr-bremse.com</t>
  </si>
  <si>
    <t>Intex technologies incepted in the year 1996 is an indian mobile IT and consumer durables company. Being one of the pioneers in mobile and technology products that includes a whole range of mobile phones IT accessories and consumer durables etc.</t>
  </si>
  <si>
    <t>The company&amp;rsquo;s flagship brand 'INTEX' covers 7 business segments which are mobile phones IT accessories consumer durables security surveillance retail power electronics and enterprise solutions group. These segments exhibit an exhaustive portfolio of 30 product groups comprising 296 items mobile phones multimedia speakers LCD/LED TVs DVD players computer UPS cabinets headphones web cameras data card networking solutions to name just a few. For several other product groups such as smartphones multimedia speakers keyboards mouse etc. Intex enjoys a leading market share in many states in india.</t>
  </si>
  <si>
    <t>piyush.laliyan@intex.in</t>
  </si>
  <si>
    <t>Intex Technologies India Limited</t>
  </si>
  <si>
    <t>D-18/2 Phase II</t>
  </si>
  <si>
    <t>Gangar Dresses being established in 2000 by partners Shri Bipin Gangar and Shri Ramesh Gangar is leading manufacturer of Kurta Pyjamas. It has brought out a stylish collection of mens wear that covers a whole garment of styles with fresh innovation.</t>
  </si>
  <si>
    <t>Ramesh Bhai</t>
  </si>
  <si>
    <t>gangardresses@gmail.com</t>
  </si>
  <si>
    <t>tejasgangar@yahoo.in</t>
  </si>
  <si>
    <t>Gangar Dresses</t>
  </si>
  <si>
    <t>No. 9/10 Ganesh Chawl Tulaskarwadi M. G. Road No. 1 Kandivli West</t>
  </si>
  <si>
    <t>Rasi Sales Corporation a company registered in 1989 under the Indian Companies Act 1956. Rasi Sales Corporation is a wholesale distribution business providing complete range of Electronic Security Systems in Chennai Madurai and Pondicherry. Now in April we plan to open a branch office in Coimbatore and Andhra Pradesh also. We have a excellent team of sales and service Engineers for giving customer support. Currently we do full range of CCTV Surveillance Time Attendance &amp;amp; Access Control System Intrusion Alarm Systems and Video Door. Now we are concentrating in Home automation and electrical switches because of we have a huge Builders Network and GOVERNMENT projects requirements. The Company commensurate with its objectives had taken up Marketing of various ranges of Electrical and Electronic items as a Distributor for Tamil Nadu from M/s. Toyama controls Ltd(Touch Art Switch)Gobbler Electronics (cctv camera) and Toyama Electrical Ltd. manufactures Switch range Modular SwitchMCB and sensors.</t>
  </si>
  <si>
    <t>rasitec@yahoo.com</t>
  </si>
  <si>
    <t>Rasi Sales Corporation</t>
  </si>
  <si>
    <t>W Manickam Complex</t>
  </si>
  <si>
    <t>http://www.rasitec.in/</t>
  </si>
  <si>
    <t>Info@turquoiseandgold.com</t>
  </si>
  <si>
    <t>sripad@turquoiseandgold.com</t>
  </si>
  <si>
    <t>Turquoise And Gold Apparels Private Limited</t>
  </si>
  <si>
    <t>B-24 KSSIDC Industrial Estate</t>
  </si>
  <si>
    <t>http://www.turquoiseandgoldexports.com/</t>
  </si>
  <si>
    <t>Something-New professional jewelry cleaner is safe for fine jewelry gold platinum silver pearls opals tanzanite soft stones antique jewelry costume jewelry and of course diamonds.</t>
  </si>
  <si>
    <t>Something-New professional jewelry cleaner is safe for fine jewelry gold platinum silver pearls opals tanzanite soft stones antique jewelry costume jewelry and of course diamonds. This amazing jewelry cleaner contains 100% biodegradable cleaning agents plus banana and coconut oil. Cleaner rinses film free; that's why it brings out 100% more sparkle color and brilliance to your diamonds and gem stones; opals radiate more fire and pearls impart more luster. It is mild enough for pearls yet powerful enough to bring back that 'brand new look' to all of your jewelry.</t>
  </si>
  <si>
    <t>arya.jewellers@yahoo.com</t>
  </si>
  <si>
    <t>ravi16thakkar71@gmail.com</t>
  </si>
  <si>
    <t>Shree Jalaram Jewellers</t>
  </si>
  <si>
    <t>1480  Habib Ki Gulwadi Ranghati Kapad Bazar</t>
  </si>
  <si>
    <t>Damodar</t>
  </si>
  <si>
    <t>archanatex_mncl1973@yahoo.co.in</t>
  </si>
  <si>
    <t>Archana Tex</t>
  </si>
  <si>
    <t>Market Road Mancherial</t>
  </si>
  <si>
    <t>Mancherial</t>
  </si>
  <si>
    <t>Feeling the utility of gold Mr. Ashok Dutta commenced a new jewellery house named Dutta And Co. Jewellers at Baghajatin on 28th June 2006 which fulfilled the long need of a trusted jewellery shop in the locality. We cordially invite you to see our vast collection of gold silver diamond and other precious stone jewellery which will mesmerize you. Our years of experience have enabled us to offer highly sophisticated and fashionable jewellery for every one. We try to accomodate all customer's requests &amp; work to create exiquiste pieces of jewellery. We use Hallmark certified gold in our jewellery. We also sell Zodiac rings.</t>
  </si>
  <si>
    <t>info@duttaandcojewellers.com</t>
  </si>
  <si>
    <t>Dutta And Co Jewellers</t>
  </si>
  <si>
    <t>B/7 Raja S C Mullick Road Regent Estate Kolkata</t>
  </si>
  <si>
    <t>http://www.duttaandcojewellers.com</t>
  </si>
  <si>
    <t>Arokea Agro Farms is a Public Limited Company incorporated under the Companies Act 1956. Our company is promoted by dedicated entrepreneurs having vast experience in different fields of Constructions Hotels Agricultural Farming Garments Industry and Services.</t>
  </si>
  <si>
    <t>Arokea Agro Farms</t>
  </si>
  <si>
    <t>Plot No:24-25 Shree Balaji Towers EVR RoadK.K Nagar</t>
  </si>
  <si>
    <t>K.K Nagar</t>
  </si>
  <si>
    <t>http://www.arokeafarms.in</t>
  </si>
  <si>
    <t>Started with a single machine now empowered with 300 machines and a strength of 500 people. We handle a vast category in manufacturing of garments- womens wear- western ethnic fusion menswear- western ethnic loungewear etc. The first line of garments was launched under the brand: Jole  known for uniqueness of work surfaces and intricate development of garments for the Indian women. Wh plans to be one of the fastest growing Fashion Retailers in India.</t>
  </si>
  <si>
    <t>WHAddict</t>
  </si>
  <si>
    <t>WH 296/D/2/56 Old No2 5th Block</t>
  </si>
  <si>
    <t>http://www.whaddict.com/</t>
  </si>
  <si>
    <t>Design Esclusivo Jewels is a unique designer jewellery boutique catering to exclusive masterpieces of Gold with excellent craftsmanship.</t>
  </si>
  <si>
    <t>Design Esclusivo Jewels is a unique designer jewellery boutique catering to exclusive masterpieces of Gold with excellent craftsmanship. Here at Design Esclusivo Jewels we make heart-gripping pieces keeping people's personal tastes &amp;amp; also new trends in mind. Our pieces have a unique blend of antiquity with a touch of modernity into them. Our customers are hence able to experience a modern design by still keeping in touch with their traditional side. Design Esclusivo Jewels is an offshoot of the renown established jewellery firm from Coimbatore someone who has 37 years of good experience to bring to the table. Moreover at Design Esclusivo Jewellery-which has always been a personal asset is treated like one unlike at the commercial jewellery stores. Your experience with us is truly personalised!</t>
  </si>
  <si>
    <t xml:space="preserve">K.Sunil </t>
  </si>
  <si>
    <t>sunilk@designesclusivojewels.com</t>
  </si>
  <si>
    <t>Design Esclusivo Jewels</t>
  </si>
  <si>
    <t>No. 43 Lokamanya Street</t>
  </si>
  <si>
    <t>R.s.puram West</t>
  </si>
  <si>
    <t>http://www.designesclusivojewels.com</t>
  </si>
  <si>
    <t>Sheena</t>
  </si>
  <si>
    <t>Clerk</t>
  </si>
  <si>
    <t>st.julianaschool@gmail.com</t>
  </si>
  <si>
    <t>St. Julianas Senior Secondary School</t>
  </si>
  <si>
    <t>Pai Road Perumpdappu</t>
  </si>
  <si>
    <t>Perumbadappu</t>
  </si>
  <si>
    <t>http://www.stjulianas.com</t>
  </si>
  <si>
    <t>info@indialeathercords.com</t>
  </si>
  <si>
    <t>leatherbeltsmall@hotmail.com</t>
  </si>
  <si>
    <t>Reliance Leather Products</t>
  </si>
  <si>
    <t>84/108 Afim Kothi</t>
  </si>
  <si>
    <t>Afim Kothi</t>
  </si>
  <si>
    <t>http://www.indialeathercords.com</t>
  </si>
  <si>
    <t>Kumaresh</t>
  </si>
  <si>
    <t>topsliponline@gmail.com</t>
  </si>
  <si>
    <t>Topslip Tourism</t>
  </si>
  <si>
    <t xml:space="preserve">56 Arthi Complex  1st Floor </t>
  </si>
  <si>
    <t>Palakkad Main Road</t>
  </si>
  <si>
    <t>http://www.parambikulam.net/</t>
  </si>
  <si>
    <t>Joint Secretary</t>
  </si>
  <si>
    <t>jhscuttack@hotmail.com</t>
  </si>
  <si>
    <t>Joharimall High School</t>
  </si>
  <si>
    <t>Ganeshghat</t>
  </si>
  <si>
    <t>http://www.jhscuttack.org/</t>
  </si>
  <si>
    <t>We source a variety of trendy jewellery that is inspired by the best trends of the seasons. The range of Designer Fashion Jewellery Bridal Jewellery etc having precious and semi-precious stones cladding is designed as per the designs of contemporary fashion season. Our jewellery collection incorporates traditional Indian art work like Filigree Embossing Stamping Enameling Granulation etc. The range includes exclusive collection of Necklaces Bracelets Earrings Rings and many more. Incorporated in the year 2009 we are one of the prominent names in manufacturing and supplying a vast and unique range of gold and silver ornaments.</t>
  </si>
  <si>
    <t>Amsa</t>
  </si>
  <si>
    <t>hajajewellers@gmail.com</t>
  </si>
  <si>
    <t>Haja Jewellers</t>
  </si>
  <si>
    <t>199 Muslim Main bazaar</t>
  </si>
  <si>
    <t>Muslim Main Bazaar</t>
  </si>
  <si>
    <t>http://www.spahajajewellers.com/</t>
  </si>
  <si>
    <t>ADITYA CRUISES will help you sample the cultural and natural history of Goa as you experience its most amazing array of biodiversity. You will cruise through mangroves swamps near Chorao one of the largest islands at the mouth of river Mandovi and also the site of Goas only protected area for birds Dr Salim Ali Bird Sanctuary. This cruise is a bird watchers delight. You may see the ferocious Goan crocodile with dagger-like teeth as you come across various species of local and migratory birds. When the boat travels through the long waterways and khazan lands passing ferries and barges you will see fishermen at work using age-old fishing techniques in their traditional crafts. Among the many scenic sights the temples and churches on the banks will also seek your attention. 'Cruise the Goan way' Goan Pleasure I is Goas first locally built traditional luxury houseboat which will provide you a pioneering opportunity to explore the unexplored on the longest cruise in the state. We will show you the best hidden sights in the sparkling backwaters flanked by the majestic mangroves as you unwind in 5-star comfort.</t>
  </si>
  <si>
    <t>Madgaonkar</t>
  </si>
  <si>
    <t>adityacruises@gmail.com</t>
  </si>
  <si>
    <t>Aditya Cruises</t>
  </si>
  <si>
    <t>Paliem Uccasaim</t>
  </si>
  <si>
    <t>Uccasaim</t>
  </si>
  <si>
    <t>parasdesai63@gmail.com</t>
  </si>
  <si>
    <t>Ramdev Sarees</t>
  </si>
  <si>
    <t>D-1179 Millennium Textiles Market Ring Road</t>
  </si>
  <si>
    <t>Ananya exports. Com dealing with 'anything you like' in the world. 'customer satisfaction' is our motto. 'best of best' is our target.</t>
  </si>
  <si>
    <t>Aachcharya</t>
  </si>
  <si>
    <t>Jayakannan</t>
  </si>
  <si>
    <t>aachcharya@hotmail.com</t>
  </si>
  <si>
    <t>aachcharya@gmail.com</t>
  </si>
  <si>
    <t>Ananya Export Dot Com</t>
  </si>
  <si>
    <t>No. 22-A Kaja Street Rosanboi Compound</t>
  </si>
  <si>
    <t>Rosanboi Compound</t>
  </si>
  <si>
    <t>http://www.ananyaexport.com</t>
  </si>
  <si>
    <t>We'll make your online shopping experience both quick and easy! You may select from a wide range of our Various handicraft products including BedSheets Pillow Covers shoes and more - all of which are offered online.Whether you are at home in the office or anywhere in the india you can use our modern Online Fashion Shopping Store to select from a wide range of handicraft products to be delivered free only in India right at your home.</t>
  </si>
  <si>
    <t>Way To Bazar</t>
  </si>
  <si>
    <t>Tansingh Circle</t>
  </si>
  <si>
    <t>http://waytobazar.com/</t>
  </si>
  <si>
    <t>vivek@oeostudios.com</t>
  </si>
  <si>
    <t>One Eyed Octopus</t>
  </si>
  <si>
    <t>C/o Kaycees travelsShop no. 3</t>
  </si>
  <si>
    <t>http://www.oeostudios.com</t>
  </si>
  <si>
    <t>Highrow Appliances is a manufactures and exporters company of kitchen appliances kitchenware &amp;amp; kitchen spare-parts &amp;amp; accessories. We produce all the type of kitchen ware which comfort you lifestyle and give satisfaction in your kitchen life.</t>
  </si>
  <si>
    <t>sales@highgrowappliances.com</t>
  </si>
  <si>
    <t>High Grow</t>
  </si>
  <si>
    <t>Shop No: 55 Gali No. 2 Lower Indira Nagar Bibvewadi</t>
  </si>
  <si>
    <t>Bibvewadi</t>
  </si>
  <si>
    <t>http://www.highgrowappliances.com/</t>
  </si>
  <si>
    <t>We are the manufacturer and wholesaler of Linen Cotton Rayon Wool Silk and mixed blended Scarves/Stoles. We are renowned supplier of Scarves and Stoles Since 2000. We believe in quality product and also supply the goods in time. Our Products: # 100% Cotton yarn dyed scarves # Cotton and Viscose Mixed scarves # 100 % Linen Yarn Dyed scarves # 100% Wool yarn dyed Scarves # Linen Mixed Scarves Plan &amp; Designs # 100% Cotton and Linen Ready to Print Scarves # 100% Viscose Yarn dyed and Plain Scarves</t>
  </si>
  <si>
    <t>vineetsilk@hotmail.com</t>
  </si>
  <si>
    <t>Referred to as the heaven on earth exotic and pristine Marayoor is a unique place where beauty meets adventure. The enchanting tourist destination of Marayoor offers diversity in every aspect of the land and culture hamlets rocky hills rivers brooks cave temples paddy and sugar cane fields waterfalls sandal wood and bamboo forests. This rain shadow region blessed with abundant natural beauty and wildlife attracts tourists from all over the world. Marayoor is not only an ideal tourist destination but it also claims to be a part of the Stone Age Civilization that is as old as 10000 B.C. The land and its unique dolmens caves rock edicts and engravings declare its rich heritage. The scenic Marayoor is also noted for its natural growth of sandal wood trees and sprawling wild life. Marayoor travellers often find themselves in the middle of history nature and adventure. Marayoor is still a pristine celestial and unexplored tourist spot when compared to Munnar which happens to be one of the most sought after hill stations in India.</t>
  </si>
  <si>
    <t>Dew Drops Cottages and Rooms</t>
  </si>
  <si>
    <t>Kanthaloore Road</t>
  </si>
  <si>
    <t>http://www.dewdropsmarayoor.com</t>
  </si>
  <si>
    <t>Manufacturer of scented candles incense sticks incense cones scented sachets perfumed oil brass pooja items stainless and brass household items T shirts shirts plastic products etc.</t>
  </si>
  <si>
    <t>Manufacturer and  exporter of scented candles decorative candles incense sticks incense cones scented sachets perfumed oils brass pooja items stainless steel &amp; brass household utensils t-shirts shits.</t>
  </si>
  <si>
    <t>ravirose5@yahoo.co.in</t>
  </si>
  <si>
    <t>ravirose10@gmail.com</t>
  </si>
  <si>
    <t>Sri Sabari Departmental Stores</t>
  </si>
  <si>
    <t>No. 21 Kulathumettu Street Thattanchavady</t>
  </si>
  <si>
    <t>Thattanchavady</t>
  </si>
  <si>
    <t>Exporter and manufacturer of ladies garments ladies and children dresses exporter of ladies apparel and clothing beach wear knitted ladies garments ladies beachwear and ladies garments.</t>
  </si>
  <si>
    <t>A Company of Good Repute Offering a Fabulous Range of Uniquely Designed the Range of Ladies Fashion. Garments Our Aim is to Offer Quality Products At the Most Competitive Price. We Believe in Buyer's Satisfaction. Buy DameLand Theme</t>
  </si>
  <si>
    <t>jitender.usa@gmail.com</t>
  </si>
  <si>
    <t>Dame Land</t>
  </si>
  <si>
    <t>House No. 233 Street No. 5 West Kanti Nagar</t>
  </si>
  <si>
    <t>West Kanti Nagar</t>
  </si>
  <si>
    <t>http://www.dameland.com/</t>
  </si>
  <si>
    <t>Sithara Studio with 30 years of experience in the industry we offer an extensive range of Photography &amp;amp; Video services. Our unique style of candids wedding album and video will bring back the excitement emotion and joy that you felt on your special day. Our professional team is equipped with the latest camera and other accessories. We offer different packages to suit your requirements. We also offer live streaming Now distance will not stop your near and dear ones from watching your special moment and enjoy the feel of being a part of it. Our goal is to capture the beauty it's details and emotions in a timeless artistic way and makes it a story about you Call us today to schedule an appointment for our demo Videos and Photos.</t>
  </si>
  <si>
    <t>sitharastudio@gmail.com</t>
  </si>
  <si>
    <t>Sithara Studio</t>
  </si>
  <si>
    <t>Sithara Studio Pantalookarn building Kodakara</t>
  </si>
  <si>
    <t>Kodakara Thrissur</t>
  </si>
  <si>
    <t>Anto</t>
  </si>
  <si>
    <t>Amalraj</t>
  </si>
  <si>
    <t>stmcamproad@gmail.com</t>
  </si>
  <si>
    <t>stmpallavaram@gmail.com</t>
  </si>
  <si>
    <t>STM Studio</t>
  </si>
  <si>
    <t>No 19 Pillayar Koil Street Pallavaram Opposite To Chellamani &amp; Co</t>
  </si>
  <si>
    <t>It is a privilege to share with our clients some of the most important moments&amp;nbsp; in&amp;nbsp; their lives.</t>
  </si>
  <si>
    <t>sahilgrapics@gmail.com</t>
  </si>
  <si>
    <t>Sahil Photography</t>
  </si>
  <si>
    <t>C153 Bhajanpura Men Market</t>
  </si>
  <si>
    <t>Chandana Bros was founded by Chandana Mohana Rao which is popular for all types of fabrics and ready made clothing for men women and children.</t>
  </si>
  <si>
    <t>A Mallikajuna</t>
  </si>
  <si>
    <t>chandanabrotherskkd@yahoo.com</t>
  </si>
  <si>
    <t>Kakinada Chandana Bros Textiles &amp; Jewellers</t>
  </si>
  <si>
    <t>D.No 13-1-45 Main Road Suryaraopet Kakinada East Godavari</t>
  </si>
  <si>
    <t>Suryaraopeta</t>
  </si>
  <si>
    <t>http://www.chandanabroskakinada.com</t>
  </si>
  <si>
    <t>As we know every subject comes with its own set of demands. Time spent on planning makes the shoot efficient. It also liberates the mind and frees the imagination during the actual photography session. It helps retain the essence of the final image. The work culture is to use the right equipment for the job. Large format and specialty camera equipment play a very crucial role once mated with the latest in digital domain. we have acquired immense expertise in still and videography.Based on our expertise our team is committed to deliver a unique expressive portfolio that captures the event's best moments and expressions. We have camera handling professionals and editors who can easily create uniqueness in any captured moment with their sound abilities and skills. We click the images in an unforgettable manner that offers a distinct mark and a fantastic memory of the day. Quality is the primary objective of our company as it is very well reflected through our work. Our clients that makes us the first choice of our customers for their promotional and other personal event capturing requirements.</t>
  </si>
  <si>
    <t>Prakash Raikwar</t>
  </si>
  <si>
    <t>Camera-man</t>
  </si>
  <si>
    <t>raikwarphotography@gmail.com</t>
  </si>
  <si>
    <t>Raikwar Photography</t>
  </si>
  <si>
    <t>Shivneri Welfair Society</t>
  </si>
  <si>
    <t>Near Oshiwara Industry</t>
  </si>
  <si>
    <t>http://www.raikwarphotography.com</t>
  </si>
  <si>
    <t>Skynique Jewels is the leading jewellery store in New Delhi since 2010. We have the largest collection of 1. Selected Diamonds  Polki and Ornaments made of Diamond. 2. Natural Gem Stones and ornaments made of Natural Gem Stones embedded in gold and silver. 3. Ornaments made of colourful natural stones and beads. It is a one stop solution to your all jewllery requirements. All our products are manufactured by our expert artisans keeping in mind the latest trend and we always provide the best quality too.</t>
  </si>
  <si>
    <t>vinitaguliani@hotmail.com</t>
  </si>
  <si>
    <t>Skynique Jewels</t>
  </si>
  <si>
    <t>8-2-271 Shop No. 4 Beside Airtel Showroom</t>
  </si>
  <si>
    <t>http://www.skyniquejewels.com</t>
  </si>
  <si>
    <t>dkanda75@yahoo.co.in</t>
  </si>
  <si>
    <t>J.P. Jewellers</t>
  </si>
  <si>
    <t>Shop No. 8 - 9 - 10 Sector 20 - C</t>
  </si>
  <si>
    <t>Sector 20 - C</t>
  </si>
  <si>
    <t>http://www.jpjewellers.in</t>
  </si>
  <si>
    <t>Macrame Design</t>
  </si>
  <si>
    <t>B-273 Okhla Industrial Area</t>
  </si>
  <si>
    <t>Phase-I</t>
  </si>
  <si>
    <t>http://www.macramedesigns.in</t>
  </si>
  <si>
    <t>ws@blinglane.com</t>
  </si>
  <si>
    <t>Blinglane</t>
  </si>
  <si>
    <t>2127-28/58 2nd Floor Gurudwara Road Karol Bagh</t>
  </si>
  <si>
    <t>Antipsychotics drugs do not cure schizophrenia. They treat the symptoms in same way that insulin treats diabetes. Drugs/Medicine usually takes two to four weeks to work on symptoms so have patience . Watch for common side effects informed by doctor. Long term treatment is required to prevent relapse. Family interventions and strong social support increases the chance of remaining asymptomatic. Several antipsychotic drugs are available . Different drugs suit different patients. Common side effect can emerge in short term which need to be discussed so that adherence to drug can be enhanced. Antipsychotic drug should not be stopped suddenly.</t>
  </si>
  <si>
    <t>Psychiatrist In Delhi</t>
  </si>
  <si>
    <t>F-5/65 Sector-16</t>
  </si>
  <si>
    <t>Sector-16</t>
  </si>
  <si>
    <t>http://www.bestpsychiatristindelhi.com</t>
  </si>
  <si>
    <t>hcprokit@yahoo.com</t>
  </si>
  <si>
    <t>kksolanki70@gmail.com</t>
  </si>
  <si>
    <t>Hi Choice Car Decor</t>
  </si>
  <si>
    <t>3/2 Behind Paras Mahal</t>
  </si>
  <si>
    <t>info@tycooncomputers.in</t>
  </si>
  <si>
    <t>Tycoon Computers &amp; Peripherals</t>
  </si>
  <si>
    <t>77/30 Malviya Nagar Mahalana Road</t>
  </si>
  <si>
    <t>http://www.tycooncomputers.in/</t>
  </si>
  <si>
    <t>Farah Khan-Ali is a renowned Jewellery designer and gemologist who?s foray the jewellery line was purely by chance when she decided to do a course in Gemology at the renowned Gemological Institute of America in Santa Monica California in 1992.</t>
  </si>
  <si>
    <t>E-commerce Manager</t>
  </si>
  <si>
    <t>support@farahkhanfinejewellery.com</t>
  </si>
  <si>
    <t>Farah Khan Fine Jewellery</t>
  </si>
  <si>
    <t>Narayan Building 36 Turner Road Bandra West</t>
  </si>
  <si>
    <t>http://www.farahkhanfinejewellery.com</t>
  </si>
  <si>
    <t>Isha Collectionz is a virtual outlet with a vast variety of designer quality clothing for women. We strive to bring to you some of the finest designer quality Salwar Suits Sarees and much more that you would love to wear.</t>
  </si>
  <si>
    <t>Douunath</t>
  </si>
  <si>
    <t>Housewife</t>
  </si>
  <si>
    <t>ishacollectionz@gmail.com</t>
  </si>
  <si>
    <t>amirjohnsm@gmail.com</t>
  </si>
  <si>
    <t>Isha Collectionz</t>
  </si>
  <si>
    <t>No.1Mahatma Gandhi Nagar Behind Pandian hospital</t>
  </si>
  <si>
    <t>Sriperumbudur</t>
  </si>
  <si>
    <t>http://www.ishacollectionz.in/</t>
  </si>
  <si>
    <t>drybagworld@gmail.com</t>
  </si>
  <si>
    <t>Abs Impex</t>
  </si>
  <si>
    <t>House No. 300 TVS Avenue Annanagar West Extension</t>
  </si>
  <si>
    <t>Annanagar West</t>
  </si>
  <si>
    <t>http://www.drybag.in</t>
  </si>
  <si>
    <t>info@alkhidmahtours.com</t>
  </si>
  <si>
    <t>sales@alkhidmahtours.com</t>
  </si>
  <si>
    <t>A L Khidmah Tours &amp; Travels</t>
  </si>
  <si>
    <t>Main Road Central Naka Road</t>
  </si>
  <si>
    <t>Central Naka Road</t>
  </si>
  <si>
    <t>http://box596.bluehost.com/suspended.page/disabled.cgi/kaizenflash.com</t>
  </si>
  <si>
    <t>We promote the Education sector through Mobile handsets by providing monolingual bilingual and multilingual education learning software to the consumers of the mobile phones in order to make them learn any subject anywhere any time (24/7) with our learning software tools. So that we implement the concept of 'The class rooms in the learners pocket ' the m-learning (mobile learning) more conveniently.</t>
  </si>
  <si>
    <t>abcmobilearning@gmail.com</t>
  </si>
  <si>
    <t>ABC Mobilearning Projects Private Limited</t>
  </si>
  <si>
    <t>10-2-29/1 Opp 400 Bus Stop</t>
  </si>
  <si>
    <t>http://www.abcappstore.com/</t>
  </si>
  <si>
    <t>kolkata.detective1@yahoo.com</t>
  </si>
  <si>
    <t>kolkata.detective1@gmail.com</t>
  </si>
  <si>
    <t>Kolkata Detective</t>
  </si>
  <si>
    <t>Corporation Building Unit-1 1st Floor Baghajatin Station Road Baghajatin</t>
  </si>
  <si>
    <t>Baghajatin</t>
  </si>
  <si>
    <t>http://www.kolkatadetective.in/</t>
  </si>
  <si>
    <t>Ohara</t>
  </si>
  <si>
    <t>tushar.8199@gmail.com</t>
  </si>
  <si>
    <t>Peter England</t>
  </si>
  <si>
    <t>Shop No. 1031 Old No. 1/1277 Main Road Opposite Nagar Urban Bank</t>
  </si>
  <si>
    <t>Sangamner</t>
  </si>
  <si>
    <t>zafarandsons1@hotmail.com</t>
  </si>
  <si>
    <t>Zafar and Sons Qadian</t>
  </si>
  <si>
    <t>Mohalla Prem Nagar Near Ahmadiyya Mosque</t>
  </si>
  <si>
    <t>Mohalla Prem Nagar</t>
  </si>
  <si>
    <t>RVP Craft</t>
  </si>
  <si>
    <t>Plot No 46/AIndia Air Lines Housing Board ColonyOpp AirportBegumpet.</t>
  </si>
  <si>
    <t>Opp AirportBegumpet</t>
  </si>
  <si>
    <t>http://www.rvpcraft.com/</t>
  </si>
  <si>
    <t>aggarwal_gift_house@yahoo.co.in</t>
  </si>
  <si>
    <t>Aggarwal Gift House</t>
  </si>
  <si>
    <t>Lower Raghunath Bazar</t>
  </si>
  <si>
    <t>http://www.aggarwalgifthouse.in/</t>
  </si>
  <si>
    <t>Welcome all to the Aditya Creations a place for creative thoughts. Innate talent &amp; determination to do the best seems to be the major contributors to the success of the Bharathanatyam and Creative dance recitals of Suchismita who mesmerises the audience with her energetic performance. Suchismita means intellect &amp; indeed an apt name chosen for this young aspirant who reveals composure &amp; maturity beyond her age. Hers is a case of a fine blend of talent hard work &amp; commitment that is rare among her age group of dancers. She is devoid of stage fear at any point of time. It is a joy to watch this young artist dance with such exuberance maintaining the dignity &amp; respect of her tradition. Everytime she steals the show with her astonishing skills in dance receiving non-stop applause from the audience. She is a seasoned performer. She dances breathtakingly with springy steps &amp; vibrant movements which results in an impressively sketched artwork. She is one of the best Bharatnatyam dancer in Kolkata and India. She is also specialized in creative and classical dance.</t>
  </si>
  <si>
    <t>adityacreations.net@gmail.com</t>
  </si>
  <si>
    <t>Aditya Creations</t>
  </si>
  <si>
    <t>No. 36/8Kasba</t>
  </si>
  <si>
    <t>http://www.adityacreations.net</t>
  </si>
  <si>
    <t>Amora Designer Studio offers just about the widest variety of designer apparel. Amora is available over the entire spectrum of price points</t>
  </si>
  <si>
    <t xml:space="preserve">Yash </t>
  </si>
  <si>
    <t>Khimawat</t>
  </si>
  <si>
    <t>amora.india@gmail.com</t>
  </si>
  <si>
    <t xml:space="preserve"> Raj kamal Sarees</t>
  </si>
  <si>
    <t>No. 384- A 1st Floor Dabholkar Wadi Kalbadevi Road</t>
  </si>
  <si>
    <t>Jaishree</t>
  </si>
  <si>
    <t>Pankaj Shah</t>
  </si>
  <si>
    <t>jp@enterpi.com</t>
  </si>
  <si>
    <t>pranav1947@gmail.com</t>
  </si>
  <si>
    <t>Jaishree Pankaj</t>
  </si>
  <si>
    <t>1-2-385/3 Gaganmahal Road</t>
  </si>
  <si>
    <t>Gaganmahal Road</t>
  </si>
  <si>
    <t>http://www.jaishreepankaj.com</t>
  </si>
  <si>
    <t>Welcome To Shubham Fashions.We Provide All Types Of Women ClothesSareesDesigner SuitsDesigner Lehengas.</t>
  </si>
  <si>
    <t>S Dubey</t>
  </si>
  <si>
    <t>8/36 2nd Floor Grants Building Arthur Bunder Road Colaba Mumbai</t>
  </si>
  <si>
    <t>http://www.shubhamsweets.com</t>
  </si>
  <si>
    <t>Bharani Roadlines is one of the approved carriers of engineering giant BHEL Trichy. We are in contract with them for moving their raw materials as well as finished products by 40 ft. and 70 ft. trailers throughout India.</t>
  </si>
  <si>
    <t>brltri@yahoo.com</t>
  </si>
  <si>
    <t>Bharani Roadlines</t>
  </si>
  <si>
    <t>12/5-1c Lashmi Complex</t>
  </si>
  <si>
    <t>http://www.bharaniroadlines.com/</t>
  </si>
  <si>
    <t>Jebastin</t>
  </si>
  <si>
    <t>mithvolaunch@gmail.com</t>
  </si>
  <si>
    <t>jebasjm@gmail.com</t>
  </si>
  <si>
    <t>Mithvo Import &amp; Export Private Limited</t>
  </si>
  <si>
    <t>No. 12 /71 Second Floor Near Svs Oil Tiruvottiyur</t>
  </si>
  <si>
    <t>Tiruvottiyur</t>
  </si>
  <si>
    <t>http://mithvo.com/</t>
  </si>
  <si>
    <t>svijay1747@gmail.com</t>
  </si>
  <si>
    <t>SVC Enterprises</t>
  </si>
  <si>
    <t>No 2 SGR Dental College RoadMunnekolala Marathahalli Near SGR college</t>
  </si>
  <si>
    <t>http://www.svcenterprises.in/</t>
  </si>
  <si>
    <t>coo@brpabhilasha.in</t>
  </si>
  <si>
    <t>khwasishskill@gmail.com</t>
  </si>
  <si>
    <t>Khawasish Leather Skill Trainers &amp; Consultants PVT LTD</t>
  </si>
  <si>
    <t>201 Mangal Prabhat Appartment 137</t>
  </si>
  <si>
    <t>Mahadev Totla Nagar</t>
  </si>
  <si>
    <t>http://www.brpabhilasha.in</t>
  </si>
  <si>
    <t>We are a family owned business since 11 years. We believe in serving our customers with best of the Chikan garments at.</t>
  </si>
  <si>
    <t xml:space="preserve"> Deepa</t>
  </si>
  <si>
    <t>d_saraf295@yahoo.com</t>
  </si>
  <si>
    <t>Aakarshan Lucknowi</t>
  </si>
  <si>
    <t>UG-10 Apollo Square Zanjeerwala Chouraha</t>
  </si>
  <si>
    <t>salesdsenterprise@gmail.com</t>
  </si>
  <si>
    <t>D.S. Enterprise</t>
  </si>
  <si>
    <t>Near T.V Tower Pitampura</t>
  </si>
  <si>
    <t>http://www.dsenterpriseindia.com</t>
  </si>
  <si>
    <t>ganeshsureka786@gmail.com</t>
  </si>
  <si>
    <t>ganesh_sty2007@yahoo.com</t>
  </si>
  <si>
    <t>Nature Of Trading</t>
  </si>
  <si>
    <t>Old No 21 New no. 31 Thilagar Street</t>
  </si>
  <si>
    <t>http://www.natureoftrading.com</t>
  </si>
  <si>
    <t>Swagat Creations was started in 1992 and since 20 years providing the best rates of all suiting and shirtings. From low range to premium ranges all qualities are availble at comparable prices. Suitings and shirtings of all the top brands are availble like Raymond  Grasim  Siyaram's The Harry Collection are availble. Guranteed satifaction with no complaints.</t>
  </si>
  <si>
    <t>manoj.gupta2701@gmail.com</t>
  </si>
  <si>
    <t>Swagat Creation</t>
  </si>
  <si>
    <t>Chowk Rainak Bazar</t>
  </si>
  <si>
    <t>Queens art gallery is engaged in renting space to hold exhibition and retail sales on daily basis for men and women garments(Kuitsanarkalissarees) handicrafts paintings jewelry&amp;nbsp;gift articles&amp;nbsp;home decor &amp;amp; accessories etc.</t>
  </si>
  <si>
    <t>Queens art gallery is engaged in renting space to hold exhibition and retail sales on daily basis for men and women garments (Kuits anarkalis sarees) handicrafts paintings jewelry&amp;nbsp;gift articles&amp;nbsp;home decor &amp;amp; accessories etc.</t>
  </si>
  <si>
    <t>Razakh</t>
  </si>
  <si>
    <t>sheikh.razakh41@gmail.com</t>
  </si>
  <si>
    <t>AR Export</t>
  </si>
  <si>
    <t>Shop No. 8 Citizen Building Lokhandwala Complex</t>
  </si>
  <si>
    <t>We are a construction company with 10 years experience specialized in constructing quality flats to our clients.</t>
  </si>
  <si>
    <t>manoharan.victory@gmail.com</t>
  </si>
  <si>
    <t>victoryflatpromoters@gmail.com</t>
  </si>
  <si>
    <t>Victory Constructions</t>
  </si>
  <si>
    <t>No.4/19 Church Street</t>
  </si>
  <si>
    <t>http://www.victoryconstructions.org/</t>
  </si>
  <si>
    <t>rishimadaan11@gmail.com</t>
  </si>
  <si>
    <t>Madaan Silk And Sarees</t>
  </si>
  <si>
    <t>http://www.honeycreationsphagwara.com/?folio=9PO6Z3MVF&amp;_glst=0&amp;rfolio=9POQ1L90L</t>
  </si>
  <si>
    <t>ysfashionsmlr@gmail.com</t>
  </si>
  <si>
    <t>Ys Fashion</t>
  </si>
  <si>
    <t>252/23 Ground Floor</t>
  </si>
  <si>
    <t>Regal Plaza</t>
  </si>
  <si>
    <t>We offer free shipping and competitive price for your t-shirt. All our fabrics are 160gsm  non pvc printed  combed cotton and bio-washe.</t>
  </si>
  <si>
    <t>Vritta Trademart LLP</t>
  </si>
  <si>
    <t>Near Madhu Badi Behind Pandey Dairy</t>
  </si>
  <si>
    <t>http://www.dhakkann.com/</t>
  </si>
  <si>
    <t>Year of estb. 2014.\r\nNo. of employers = approx 20-25\r\nwe are the manufacture of ladies and kids garments</t>
  </si>
  <si>
    <t>deepakgautam011@gmail.com</t>
  </si>
  <si>
    <t>Angel Fabric</t>
  </si>
  <si>
    <t>H. No. 408 Gali No. 3 Vijay Nagar</t>
  </si>
  <si>
    <t>Chandra Sharma</t>
  </si>
  <si>
    <t>kcsharma1259@gmail.com</t>
  </si>
  <si>
    <t>shrihcm@gmail.com</t>
  </si>
  <si>
    <t>Shri Hanuman Charit Manas Publication</t>
  </si>
  <si>
    <t>Rzh 4-a Near Beep Parmarth School Raj Nagar 2 Palam Colony</t>
  </si>
  <si>
    <t>Dalvy Joseph (born in 1963) is an Indian&amp;nbsp; photographer&amp;nbsp; with a natural gift for freezing frames from his native lush Kerala's everyday life. Like most blessed with an artistic temper he went through high school struggling to feign interest in academic subjects when all he in truth was wanting to do was get out buy a camera and do what he knew he could do best - shoot! He is notoriously well known in the small town of Mullanthuruthy for his unbelievably good looking shots of special ceremonies depth in images and insight into daily life. He sports a flowing silver hair and beard and can be easily spotted zooming on his mean machine through the sleepy town's crowded streets! &amp;nbsp; Dalvy has good eye for texture space design and colour balance. As such camera to him is literally an extension of the mind's eye. Along with an uncanny ability to be in the right place at the right time to capture the defining moments of a wedding a birth any moment of joy he immortalizes the joy of the human spirit. He has a knack of capturing arresting images. Equipped with most modern cameras and lights Dalvy has a a modern studio too.</t>
  </si>
  <si>
    <t>Dalvy</t>
  </si>
  <si>
    <t>dalvy@dalvy.com</t>
  </si>
  <si>
    <t>info@dalvy.com</t>
  </si>
  <si>
    <t>Illusions Forever Colourscaps</t>
  </si>
  <si>
    <t>Building No. 12/383 Illusions Mulanthuruthy</t>
  </si>
  <si>
    <t>http://www.dalvy.com</t>
  </si>
  <si>
    <t>Colors &amp; Designs store was officially opened to public on 7th Oct 2013. Our range consists of finely crafted embroidered as well as shimmering designer and traditional wear at affordable prices. We specialize in all categories of ladies salwar suits and kurtis.</t>
  </si>
  <si>
    <t>Colors &amp; Designs</t>
  </si>
  <si>
    <t>R-561 Main Market Model Town</t>
  </si>
  <si>
    <t>http://www.colorsanddesigns.in/</t>
  </si>
  <si>
    <t>Alpha One Technocrats Private Limited has been in the securities services for 10 years making ourselves experienced and compatible with the highly advance technology year by year in the field of office automation fire alarm and security products. We take this opportunity to introduce ourselves as one of the leading authorized manufacturer supplier &amp;amp; service provider company for the branded fire alarm systems PA systems CCTV cameras push button telephones EPBX System Intercom System Society Intercom System Video Door Phones Annual Maintenance Service Contract &amp;amp; Telecom Accessories in Delhi U.P. Uttaranchal Haryana Punjab and Rajasthan.</t>
  </si>
  <si>
    <t>Alpha One Technocrats Private Limited</t>
  </si>
  <si>
    <t>HL-14 Mansarovar Complex Opposite Mansarovar Paradise</t>
  </si>
  <si>
    <t>uday@sydlerremedies.com</t>
  </si>
  <si>
    <t>Sydler Packs</t>
  </si>
  <si>
    <t>Mittal Tower C Wing 115 11th Floor Nariman Point</t>
  </si>
  <si>
    <t>http://www.sydlerremedies.com</t>
  </si>
  <si>
    <t>Narendra Manji Bhai</t>
  </si>
  <si>
    <t>ashapuraplumbing@gmail.com</t>
  </si>
  <si>
    <t>Ashapura Fabrication</t>
  </si>
  <si>
    <t>B/h Mihir Cinema Avadhpuri-2 Suraj Nagar</t>
  </si>
  <si>
    <t>Limbdi</t>
  </si>
  <si>
    <t>Suraj Nagar</t>
  </si>
  <si>
    <t>Accommodation at Apple Nubra Cottage comprises 18 Swiss tents with attached baths and heating equipments. There is a separate dining tent as well serving local food.</t>
  </si>
  <si>
    <t>Accommodation at Apple Nubra Cottage comprises 18 Swiss tents with attached baths and heating equipments. There is a separate dining tent as well serving local food.Camp also organizes day trips and trekking to the nearby villages of Nubra to monasteries of Nubra.When it comes to unique holidaying at Nubra Leh-Ladakh staying in Swiss Tents is an option worth considering .Featuring an exclusive Indian restaurant Apple Nubra Cottage is located in Hundre. It offers accommodations in tents. A 24-hour front desk is available for assistance.The tents will provide you with a seating area desk and a safety deposit. Featuring a shower private bathrooms also come with slippers. Extras include ironing facilities.At Apple Nubra Cottage you will find a garden. Other facilities offered at the property include a tour desk luggage storage and an ironing service. Currency exchange can be arranged. Room service is provided. The property offers free parking.</t>
  </si>
  <si>
    <t>Angchuk</t>
  </si>
  <si>
    <t>dsangchok@gmail.com</t>
  </si>
  <si>
    <t>apple@applenubra.com</t>
  </si>
  <si>
    <t>Apple Nubra Cottage</t>
  </si>
  <si>
    <t>Apple Nubra Cottage Hunder Nubra Valley</t>
  </si>
  <si>
    <t>Hunder</t>
  </si>
  <si>
    <t>Ustav</t>
  </si>
  <si>
    <t>Documentation Executive</t>
  </si>
  <si>
    <t>gulshan@northindiaexports.in</t>
  </si>
  <si>
    <t>North India Exports</t>
  </si>
  <si>
    <t>E- 107 Sector 63 Industrial Area</t>
  </si>
  <si>
    <t>chitrambara@hotmail.com</t>
  </si>
  <si>
    <t>chitrambara@yahoo.com</t>
  </si>
  <si>
    <t>Chitrambara</t>
  </si>
  <si>
    <t xml:space="preserve">A-3 Gopal Nagar- A </t>
  </si>
  <si>
    <t>Gopal Nagar A</t>
  </si>
  <si>
    <t>http://www.chitrambara.com</t>
  </si>
  <si>
    <t>kamakshiapparels@gmail.com</t>
  </si>
  <si>
    <t>Kamakshi Apparels</t>
  </si>
  <si>
    <t>No. 552 Sector 7/B</t>
  </si>
  <si>
    <t>http://www.kamakshiapparels.com</t>
  </si>
  <si>
    <t>It is a gathering of likeminded people. Its an idea to work in harmony with the society. Its symphony of open hearts. There is a saying in our mother tongue Telugu  Paropakaram Idam Sareeram which means the life is meant for the service of the others. Though we are not so great to spend our whole lives in the service we are the human who cannot neglect the society in which we born. When ever we move most oftenly we come across many a incident which awaken our thoughts and hearts. The people seemed to be helpless a little bit of support can make them self sufficient and overcome their helplessness. But we know that non of us are as strong as we. So we were planning to form a group of people. Like minds think alike. The same thought resonated in the hearts of 32 citizens of our Tenali town. Who belong to diversified professions.</t>
  </si>
  <si>
    <t>bhbtenali5699@gmail.com</t>
  </si>
  <si>
    <t>president@rotarycluboftenali.org</t>
  </si>
  <si>
    <t>Rotary Club Of Tenali Vykuntapuram</t>
  </si>
  <si>
    <t>Sub-Collector's Office Road Kothapet</t>
  </si>
  <si>
    <t>Tenali</t>
  </si>
  <si>
    <t>BPS</t>
  </si>
  <si>
    <t>bpswalia@hotmail.com</t>
  </si>
  <si>
    <t>Bps Walia Photography</t>
  </si>
  <si>
    <t>WZ-207lane no-4 Varinder nagar</t>
  </si>
  <si>
    <t>http://bpswalia.com/bps/</t>
  </si>
  <si>
    <t>We are engaged in providing jewels such as mangalsutras rings earrings pendants mangalsutras bangles necklace bracelets.</t>
  </si>
  <si>
    <t>djewels2020@yahoo.in</t>
  </si>
  <si>
    <t>hiteshsank@yahoo.co.uk</t>
  </si>
  <si>
    <t>Diamond Jewels</t>
  </si>
  <si>
    <t>205-C Super Mall C G Road</t>
  </si>
  <si>
    <t>http://www.diamondjewellerybuy.com/</t>
  </si>
  <si>
    <t>We are the prominent Manufacturer and Supplier of Fancy Sarees Designer Sarees Bollywood Sarees Exclusive Sarees Printed Sarees  etc. The offered collection is well-known for its beautiful design appealing look and shrink resistance.</t>
  </si>
  <si>
    <t>satyamsarees123@gmail.com</t>
  </si>
  <si>
    <t>Satyam Sarees</t>
  </si>
  <si>
    <t>No. 538-539 Shree Sai Ram Market</t>
  </si>
  <si>
    <t>Shree Sai Ram Market Ring Road</t>
  </si>
  <si>
    <t>http://www.satyamsarees.in</t>
  </si>
  <si>
    <t>Rashidia Leather Fashion is established in the year 2007 and recognized in the year 2008 as an esteemed company with the activity of manufacturing of Leather Goods and rendered services for Wallets Ladies Bags Purses Portfolio Folder Passport Cover Belt and Etc. RASHIDIA LEATHER FASHION: Rashidia Leather Fashion stepped to continuous development in the Leather Goods Sector and stands a symbol in its standard. Rashidia Leather Fashion is now known as ibullz. ACTIVITY: Rashidia Leather Fashion is a company which produce quality Leather Goods for export oriented markets. We participate exhibitions. We also cooperate the buyer for conscious dealing with there satisfactory requirements. We always allow the buyer's for fair dealings. Our international markets to Bangladesh Dubai Finland Hungry and Spain. Our national market to Agra Bhopal Bangalore Delhi Haryana Kolkata Mumbai Mangalore Patna and Ranchi.</t>
  </si>
  <si>
    <t>Haroon Rashid</t>
  </si>
  <si>
    <t>ibullzharoon@gmail.com</t>
  </si>
  <si>
    <t>info@ibullz.com</t>
  </si>
  <si>
    <t>Rashidia Leather Fashion</t>
  </si>
  <si>
    <t>No. 2/2 Topsia Road 1st Floor</t>
  </si>
  <si>
    <t>suhas@way2hunt.com</t>
  </si>
  <si>
    <t>Way2hunt Fashion</t>
  </si>
  <si>
    <t>No.9 Second Floor Papaiah Garden KHB Colony Basaveshwaranagar</t>
  </si>
  <si>
    <t>KHB Colony</t>
  </si>
  <si>
    <t>http://www.way2hunt.com</t>
  </si>
  <si>
    <t>newjantagardenstudio@yahoo.in</t>
  </si>
  <si>
    <t>info@spectralogics.com</t>
  </si>
  <si>
    <t>New Janta Garden Studio</t>
  </si>
  <si>
    <t>Maghdoot Part</t>
  </si>
  <si>
    <t>ankit09122@gmail.com</t>
  </si>
  <si>
    <t>Micro Trade</t>
  </si>
  <si>
    <t>Goriya Toli Near Jamalpur</t>
  </si>
  <si>
    <t>Goriya Toli</t>
  </si>
  <si>
    <t>Ebrahim Malkani</t>
  </si>
  <si>
    <t>missd872000@gmail.com</t>
  </si>
  <si>
    <t>Navroshan Creations Designer Studio</t>
  </si>
  <si>
    <t>115 Essa Aziz Estate S.V Road Jogeshwari West</t>
  </si>
  <si>
    <t>Bhandarkar</t>
  </si>
  <si>
    <t>thehangernagpur@gmail.com</t>
  </si>
  <si>
    <t>The Hanger By Gorgeous</t>
  </si>
  <si>
    <t>Shop No. 1 Sankalp Apartmenpents 29 Matamandir</t>
  </si>
  <si>
    <t>sales@fourcircles.in</t>
  </si>
  <si>
    <t>amrit_bassan@yahoo.com</t>
  </si>
  <si>
    <t>Berry Developers Ltd.</t>
  </si>
  <si>
    <t>Building No 80 3rd Floor Gurgaon Sector 44</t>
  </si>
  <si>
    <t>http://www.fourcircles.in</t>
  </si>
  <si>
    <t>chirag.com.chirag@gmail.com</t>
  </si>
  <si>
    <t>Crom Mobile</t>
  </si>
  <si>
    <t>L-7 Shreenivas Complex Near I.C.Gandhi School</t>
  </si>
  <si>
    <t>Shreenivas Complex</t>
  </si>
  <si>
    <t>http://www.emcadpost.com/</t>
  </si>
  <si>
    <t>We take this opportunity to introduce ourselves that we are into export surplus garments business Export Garments is Under the able veneration of Mr. Rakesh Mehta &amp; his son Sumeet Mehta We deal in almost all international brands We are Bangalore based whole seller of Garments. We are Stockists &amp; Dealers of we have grown in leaps and bounds in the garments market. A perfect blend of style and comfort our range of Men's Casual Wear Ladies Readymade Garments children garments etc. have achieved a noteworthy position in the market. A world without boundaries is a promise of a global marketplace. At Export Garment our range of Garments is universal in appeal. We aim to inspire a diverse mix of customers enriching lifestyles globally. We have successfully established ourselves as a one-stop shop for apparel solutions catering to an array of national and international clients. With a sole motto to set new trends of fashion in the garment industry. Today we are well reckoned as the most preeminent Exporter and one of the leading Suppliers of the same.</t>
  </si>
  <si>
    <t>exportgarments01@gmail.com</t>
  </si>
  <si>
    <t>Exports Garments</t>
  </si>
  <si>
    <t>No 159 2nd Main Ground Floor S. C Road No 159 2nd Main Ground Floor S. C Road</t>
  </si>
  <si>
    <t>Sidhi</t>
  </si>
  <si>
    <t>http://www.exportgarments.in/</t>
  </si>
  <si>
    <t>We are reckoned amongst the reputed manufacturer and exporter of an extensive array of Trousers  Shirts  Jeans  Jackets  Winter wear  Blazers .We manufacture our products in compliance with the prevailing fashion trends.Our products are appreciated for salient features like fascinating designs delightful color combinations resistance to color bleeding and easy to wash.Offering Men Trousers Men Shirts Children Trousers Children Jeans  Ladies Trousers  Ladies Jeans .These products are available in standard as well as customized forms.</t>
  </si>
  <si>
    <t>Kumar Purswani</t>
  </si>
  <si>
    <t>rkpurswani@yahoo.co.in</t>
  </si>
  <si>
    <t>shahanshahenterprises2012@gmail.com</t>
  </si>
  <si>
    <t>Shahanshah Enterprises</t>
  </si>
  <si>
    <t>No. 2799 Purohiton Ka Chowk</t>
  </si>
  <si>
    <t>WE ARE PROVIDING &amp;nbsp; SERVICE LIKE ALL TYPE OF WEBSITE DESIGN &amp;nbsp;REACHARGE SOFTWARE &amp;nbsp; WITH VIRTUAL BALNCEONLINE REACHARGE AND TRAVEL BUSINESS &amp;nbsp; RETAILERSDISTRIBUTIORS MASTER DISTRIBUTIORS &amp;nbsp;DTH SALE SOFTWARE  BILL PAYMENT</t>
  </si>
  <si>
    <t>Online recharge has become more convenient than traditional recharges these days. We provide you the service of online recharge for prepaid mobile DTH and Data Card. Liasioning We are offering you fully automated and streamlined procedures for recharging prepaid mobile phones DTH and Data card. We offer simple and quick mobile recharge facility for major cellular services like Airtel Aircel BSNL Idea Reliance GSM Reliance CDMA Virgin Vodafone MTS TATA Indicom TATA DOCOMO Loop S Tel Videocon and Uninor. DTH recharge service is provided by us in respect of service providers like Dish TV Reliance Big TV Sun Direct Videocon D2H and Tata Sky. While our Data card service covers the major players like Aircel BSNL Idea MTS Reliance and Tata. Our 'single SIM multiple recharge' feature is an added advantage for you. The entire recharging procedure is simple and free of complications that give you ease convenience and an instant recharge solution. Forget the hassles of traditional recharge methods and contact us if you want to feel the power of instant recharge.</t>
  </si>
  <si>
    <t>starepoints@gmail.com</t>
  </si>
  <si>
    <t>starwservices@gmail.com</t>
  </si>
  <si>
    <t>Star World Services</t>
  </si>
  <si>
    <t>Door - Bombai Chennai 362721 Krishnapur</t>
  </si>
  <si>
    <t>Saamarpally</t>
  </si>
  <si>
    <t>http://www.starepoints.com</t>
  </si>
  <si>
    <t>#SYC provides to sell /buy/exchange #Certified used Mobiles Tablets Ipods Laptops &amp; other electronic products Contact Us +91-8860049477/+91-9818183990HiIf uh r looking to change your mobile phone and want to sell it.</t>
  </si>
  <si>
    <t>#SYC provides to sell /buy/exchange #Certified used Mobiles Tablets Ipods Laptops &amp; other electronic products HiIf uh r looking to change your mobile phone and want to sell it.</t>
  </si>
  <si>
    <t>sdavinder295@yahoo.com</t>
  </si>
  <si>
    <t>sellyourcell@rocketmail.com</t>
  </si>
  <si>
    <t>Sell Your Cells</t>
  </si>
  <si>
    <t>Tagore Garden Near Rajouri Garden Metro Station</t>
  </si>
  <si>
    <t>We are into the trade from last 2 year and have the where we do finishing of garments by washing  cleaning and ironing the garments. Our clients are the major exporters of India &amp;nbsp;</t>
  </si>
  <si>
    <t xml:space="preserve">Rani </t>
  </si>
  <si>
    <t xml:space="preserve">Mathur </t>
  </si>
  <si>
    <t>rainyeyes7@gmail.com</t>
  </si>
  <si>
    <t>Flat No -96 Suraj Appartmentul</t>
  </si>
  <si>
    <t>Badarpur\n</t>
  </si>
  <si>
    <t>http://www.bharattextileenterprises.com/</t>
  </si>
  <si>
    <t>muskanfashions13@gmail.com</t>
  </si>
  <si>
    <t>Muskan Fashions</t>
  </si>
  <si>
    <t>Ashram Chowk Near Lions Hospital</t>
  </si>
  <si>
    <t>Ashram Chowk</t>
  </si>
  <si>
    <t>From Tops to Jumpsuits From casual to ethnic kurtis From trendy neckpieces to wow earrings..All under one ROOF!!!</t>
  </si>
  <si>
    <t>Donald</t>
  </si>
  <si>
    <t>donald.samuals@gmail.com</t>
  </si>
  <si>
    <t>dinozboutique@gmail.com</t>
  </si>
  <si>
    <t>Dino'z Boutique</t>
  </si>
  <si>
    <t>Shop No 87 Ground Floor Raghuleela Mall Kandivali west</t>
  </si>
  <si>
    <t>mahalaxmibangles001@gmail.com</t>
  </si>
  <si>
    <t>gchawla@gmail.com</t>
  </si>
  <si>
    <t>Mahalaxmi Bangles</t>
  </si>
  <si>
    <t>46 Sadar Bazzar</t>
  </si>
  <si>
    <t>Sadar Bazzar</t>
  </si>
  <si>
    <t>http://www.mahalaxmibangles.biz</t>
  </si>
  <si>
    <t>New Astha Sarees is a renowned and reputed manufacturer of exclusive fancy sarees that is available in different fabrics colors style and patterns. We are a Surat based company offering a quality range of sarees in every nook and corner of the country to meet the diverse requirements of the customers. We are a name clients trust upon for getting top quality in all types of sarees. All our designs are highly appreciated by the customers and thats why we are reckoned among trusted suppliers of high quality fabric. Our product range includes formal party wear and wedding sarees. The company started its glorious journey from Surat Gujarat with an aim to deliver high quality fabric at affordable prices. New Astha Sarees is owned by Mr. Jhumarlal Panpaliya who is having years of experience in this industry. We are a quality concerned company therefore we use high quality raw material and accessories in manufacturing of these fabrics.</t>
  </si>
  <si>
    <t>ram.parihar111@gmail.com</t>
  </si>
  <si>
    <t>rpanpaliya90@gmail.com</t>
  </si>
  <si>
    <t>Aditya Prints</t>
  </si>
  <si>
    <t>Shop No. 727 Ring Road</t>
  </si>
  <si>
    <t>We are manufacturer supplier and exporter of Sweatshirts Designer Sweatshirt Casual T-Shirt Fancy T-Shirt Designer Sleep Wear Fancy Ladies Wear Designer Lounge Wear Casual T-Shirt Yellow T-Shirt etc.</t>
  </si>
  <si>
    <t>sales@kanvinindia.com</t>
  </si>
  <si>
    <t>K. A. Exports Pvt. Ltd.</t>
  </si>
  <si>
    <t>No. 197 Industrial Area- A</t>
  </si>
  <si>
    <t>http://www.kanvinindia.com</t>
  </si>
  <si>
    <t>kamal.raj@gmail.com</t>
  </si>
  <si>
    <t>Rajharsha Sarees</t>
  </si>
  <si>
    <t>9 Sir Hari Ram Goenka Street First Floor Near Singhania</t>
  </si>
  <si>
    <t>export.balaji@yahoo.in</t>
  </si>
  <si>
    <t>armanzala@yahoo.in</t>
  </si>
  <si>
    <t>Balaji Export</t>
  </si>
  <si>
    <t>No. 117 Kuvarjibhai Tower Palace Road</t>
  </si>
  <si>
    <t>Kuvarjibhai Tower</t>
  </si>
  <si>
    <t>http://www.balajiexp.com/</t>
  </si>
  <si>
    <t>Providing all kind of internet advertising services google adword services etc.</t>
  </si>
  <si>
    <t>Imagine a business that has very growth opportunity minimum risk that produces a product for everyone wants or needs allows you to work from home you can set your own hours which requires no special skill or education and all&amp;hellip;lets it keep all the profits. T-shirt printing is one of the unique business opportunities and the T-shirt printing system that has helped thousands of people achieving their dreams by starting their own business.</t>
  </si>
  <si>
    <t>bhosale1611@gmail.com</t>
  </si>
  <si>
    <t>tshirtprintingmachine.in@gmail.com</t>
  </si>
  <si>
    <t>E Branding India</t>
  </si>
  <si>
    <t>C-41403 Alok CHS Sector 8 Mira Road Near Chacha Nehru Garden</t>
  </si>
  <si>
    <t>http://www.ecommerceconsultant.in</t>
  </si>
  <si>
    <t>Big C is one stop for all your mobile needs. We are engaged in multi branded mobile retail business (smart &amp;amp; featured phonestablets) under one roof in Andhra Pradesh</t>
  </si>
  <si>
    <t>customercare@bigcmobiles.com</t>
  </si>
  <si>
    <t>shipping@bigcmobiles.com</t>
  </si>
  <si>
    <t>Big C Mobiles Privite Limited</t>
  </si>
  <si>
    <t>Opp Ganesh Talkies Ambedkar Chowk</t>
  </si>
  <si>
    <t>http://www.bigcmobiles.in</t>
  </si>
  <si>
    <t>We are the leading manufacturer supplier and exporter of Men's T-Shirt Kids T-Shirt Girls Top and many more.</t>
  </si>
  <si>
    <t>akaramraja446@gmail.com</t>
  </si>
  <si>
    <t>Agaram Apparels</t>
  </si>
  <si>
    <t>574 College Pudur Opp E. B. Office Palladam Road Veerapandi Post</t>
  </si>
  <si>
    <t>Jagjit Pal</t>
  </si>
  <si>
    <t>dhirelectronics@gmail.com</t>
  </si>
  <si>
    <t>Jagjitdhir47@gmail.com</t>
  </si>
  <si>
    <t>Dhir Electronics</t>
  </si>
  <si>
    <t>D-118 Gaushala Road Prem Nagar</t>
  </si>
  <si>
    <t>Welcome to our site Balajee Gems &amp;amp; jewellery. We Provide All Kindsof Gold Jewellery &amp;amp; Silver Ornaments Also Available Here.</t>
  </si>
  <si>
    <t>pk99323@gmail.com</t>
  </si>
  <si>
    <t>Balajee Gems &amp; Jewellery</t>
  </si>
  <si>
    <t>NaxalbariSouth Bazar Behind Post Office Naxalbari</t>
  </si>
  <si>
    <t>South Bazar</t>
  </si>
  <si>
    <t>Raipur's Leading Shoe Retailer Jyoti Footwear is now online. Now you can buy unique shoes and other hard-to-find collection at www.thejfstudio.com.</t>
  </si>
  <si>
    <t>jyotifootwear123@gmail.com</t>
  </si>
  <si>
    <t>Jyoti Footwear</t>
  </si>
  <si>
    <t>http://www.thejfstudio.com/</t>
  </si>
  <si>
    <t>Deals in baring bush rubber parts and rubber cable.</t>
  </si>
  <si>
    <t>sanju_p24480@yahoo.co.in</t>
  </si>
  <si>
    <t>Shakti Irrigation India Limited</t>
  </si>
  <si>
    <t>Plot No. 25-26-27 Industrial Area Rau Rangwasa Road Rau</t>
  </si>
  <si>
    <t>Cute Fashion is a prominent entity engaged as Manufacturer Exporter and Supplier of Unstitched Fabric in Bihar India. The Unstitched Fabric range including Linen Suiting Fabric</t>
  </si>
  <si>
    <t>Azaad</t>
  </si>
  <si>
    <t>Cutefashionbgp@gmail.com</t>
  </si>
  <si>
    <t>Cute Fashion</t>
  </si>
  <si>
    <t>Nathnagar Station Road Metro Miyaji Lane</t>
  </si>
  <si>
    <t>Having a Goal of making every woman financially independent Samruddhi Mahila Bachat Gat was established on 5th March 2007 in Vasai Dist-Thane Mumbai. Considering today's inflation along with man woman also has to earn something in order to live a comfortable life. So to make woman financially independent we undertake various training programs and train women in various courses. Fashion Designing Mehandi Warli Painting Paper quilling Fabric Painting Hand Embroidery Jewellery Making Saree Draping Paper Bags Making have been taught in the training Programs. All these courses have been trained by highly qualified and professional trainers. We do not stop after giving training to women. Once women are trained in these fields we take orders from various companies and deliver those products with the help of these trained women. With this women not only earn money and become independent but also they feel satisfied and enjoy their work.</t>
  </si>
  <si>
    <t>kiran.badhe879@gmail.com</t>
  </si>
  <si>
    <t>Samruddhi Mahila Seva Sanstha</t>
  </si>
  <si>
    <t>Row House No. 2</t>
  </si>
  <si>
    <t>http://www.samruddhimahila.com</t>
  </si>
  <si>
    <t>We Giriraj Imitation jewelry have acquired a highly respectful position amongst Indian manufacturers and exporters of Imitation Jewelry. Our gamut of fashionable jewelry consists of necklace set bangles finger rings earrings brooches anklets bracelets chains Polki Jewelry Victorian Jewelry Kundan Jewelry Bangles. We offer a huge variety of jewelry and ornaments as per the changing fashion statements in today's time. Well-equipped with the latest technology for designing and cutting the jewelry our creative designers are an added advantage of our company. For more than fifteen years we have made big contribution to the fashion industry by making trend setting jewelry.</t>
  </si>
  <si>
    <t>vatsal_janani@yahoo.com</t>
  </si>
  <si>
    <t>Giriraj Jewellery</t>
  </si>
  <si>
    <t>Shop No. 1 To 3 Dharmabhakti Sankul No. 1/7 Vaniyavadi Near Shyamvadi</t>
  </si>
  <si>
    <t>Vanlyawadi\n</t>
  </si>
  <si>
    <t>Sainanda&amp;nbsp;Fashion brings together exquisite Indian ethnic range with top notch designs and workmanship. We retail wholesale and source Indian ethnic wear and fashion accessories.Sainanda Fashion offers finest and latest collection of Indian Designer Sarees and bridal lehenga for all special occasions. Above all we aim to bring all this at a reasonable price. We showcase extensive and hand-picked range of quality products to all our buyers and viewers empowering them to view explore and place orders right from the comfort of their home with a click of a button. We cater to both domestic Indian and international market.</t>
  </si>
  <si>
    <t>sainandafashion@gmail.com</t>
  </si>
  <si>
    <t>Sainanda Fashion</t>
  </si>
  <si>
    <t>Hig-1/97 Bda Chowk Kapil Prasad</t>
  </si>
  <si>
    <t>http://www.sainandafashion.atbhubaneswar.com/</t>
  </si>
  <si>
    <t>It is one of the most affordable hotels in Okhrey and is the only place to live the local exotic cuisine &amp;nbsp; and homely environment. It is run by young dynamic entrepreneur Hissay Gyatso Sherpa &amp;ndash; ( HESAY ) from the local area. He is assisted by his friends and others. The location is perfect for the tourist and local to visit Barsay or Varsey Rhododendron &amp;nbsp; Sanctuary the paradise for nature lover adventure trekker bird watcher and family site scene. The hotel is equipped with hot and cold running water pick and drop car local beverage reliable local guide and potter. Plus friendly manager.</t>
  </si>
  <si>
    <t>Hissay Gyatso</t>
  </si>
  <si>
    <t>info.okhrey@gmail.com</t>
  </si>
  <si>
    <t>info.guraskunj@gmail.com</t>
  </si>
  <si>
    <t>Barsey Retreat</t>
  </si>
  <si>
    <t>10th Mile Okhrey Village</t>
  </si>
  <si>
    <t>Gyalshing</t>
  </si>
  <si>
    <t>http://www.okhrey-tourism.com</t>
  </si>
  <si>
    <t>We are manufacturer of all types of Bopp Tape Adhesive Bopp Tape Self Adhesive Bopp Tape Angle Boards all types of Corrugated Boxes etc.</t>
  </si>
  <si>
    <t>We are manufacturer of all types of Bopp Tape Adhesive Bopp Tape Self Adhesive Bopp Tape Angle Boards all types of Corrugated Boxes Paper Core Pipes HDPE &amp; Printed HDPE Bags Duplex Boxes Medicine Danglers Water Proof Boxes Printed Cartons etc.</t>
  </si>
  <si>
    <t>hardiktushar@rediffmail.com</t>
  </si>
  <si>
    <t>Shriya Packaging Private Limited</t>
  </si>
  <si>
    <t>9th Km Milestone Bazpur Road</t>
  </si>
  <si>
    <t>http://www.shriyapackagingsolutions.com</t>
  </si>
  <si>
    <t>Prime overseas Established in the year 1998Prime overseas garments has been an eminent Manufacturer and Exporter in the Garments Business. The Company Deals in Knitted Kids wear Ladies wear And Men's wear Etc.</t>
  </si>
  <si>
    <t>Relation Manager</t>
  </si>
  <si>
    <t>info@primeoverseas.net</t>
  </si>
  <si>
    <t>info@pinkandred.net</t>
  </si>
  <si>
    <t>&amp; Red</t>
  </si>
  <si>
    <t>No. 510 Centre Plaza Daftary Road Shivaji Chowk Malad East</t>
  </si>
  <si>
    <t>Shivaji Chowk Daftary Road  malad</t>
  </si>
  <si>
    <t>http://www.primeoverseas.net</t>
  </si>
  <si>
    <t>premakiran2014@gmail.com</t>
  </si>
  <si>
    <t>Prema Kiran Acting Services</t>
  </si>
  <si>
    <t>108 Unit No. 6 Niigiri</t>
  </si>
  <si>
    <t>Lokhandwala Andheri West</t>
  </si>
  <si>
    <t>We are one of the leading players in the field of recruitment of skilled and non-skilled personnel especially to middle est. countries</t>
  </si>
  <si>
    <t>fqinter@yahoo.com</t>
  </si>
  <si>
    <t>FQ International</t>
  </si>
  <si>
    <t>Ist Floor Aiswarya Building</t>
  </si>
  <si>
    <t>Aiswarya Building</t>
  </si>
  <si>
    <t>http://www.fqmanpower.com/</t>
  </si>
  <si>
    <t>Anwesha</t>
  </si>
  <si>
    <t>stylenfashion.anwesha@gmail.com</t>
  </si>
  <si>
    <t>Anwesha's</t>
  </si>
  <si>
    <t>33/2 Beadon Street</t>
  </si>
  <si>
    <t>http://www.anweshas.com/</t>
  </si>
  <si>
    <t>Spephen</t>
  </si>
  <si>
    <t>Foundar</t>
  </si>
  <si>
    <t>priya.stephen21@gmail.com</t>
  </si>
  <si>
    <t>pawdelights@gmail.com</t>
  </si>
  <si>
    <t>Paw Delights</t>
  </si>
  <si>
    <t>S.T Bed Layout Koramangala 4th block</t>
  </si>
  <si>
    <t>Koramangala\n</t>
  </si>
  <si>
    <t>http://www.pawdelights.com</t>
  </si>
  <si>
    <t>S N Solution is an integrated facility management company that provides solutions for all your housekeeping maintenance pest control gardening and other such requirements.&amp;nbsp;</t>
  </si>
  <si>
    <t>manishchavan888@gmail.com</t>
  </si>
  <si>
    <t>saicargo.mumbai@gmail.com</t>
  </si>
  <si>
    <t>Sn Solutions</t>
  </si>
  <si>
    <t>Ho 7 Raja Shetty Niwas</t>
  </si>
  <si>
    <t>Manufacturer of garments mens wear etc.</t>
  </si>
  <si>
    <t>We Sks knits argone of the ric orters of kriifted garments to Eur and United States. In the knit wear segment we are having a great industrial exposure for more tha6 25 years. For the vast experience and unbeatable quality we have acquired ISO 9001 &amp;mdash; 2008 BSCI certification. Every product of our brand has its unique features though it is made after a well defined research process.</t>
  </si>
  <si>
    <t>Vaswanthan</t>
  </si>
  <si>
    <t>sksknits@treeindian.com</t>
  </si>
  <si>
    <t>tree@treeindian.com</t>
  </si>
  <si>
    <t>SKS Knits</t>
  </si>
  <si>
    <t>No. 7/30 Indira Nagar 2nd Street Avinashi Road</t>
  </si>
  <si>
    <t>Fitwell Readymades Textiles &amp; Tailoring includes dress material for Shirt Pants Suiting jeans safaris Trousers and readymades. The products at Fitwell are available in different designs and patterns. At Fitwell all brand textile are available we undertake all types of cloths for stitching.</t>
  </si>
  <si>
    <t>Keerthi</t>
  </si>
  <si>
    <t>fitwell4u@gmail.com</t>
  </si>
  <si>
    <t>Fitwell Readymades</t>
  </si>
  <si>
    <t>#10-4-44/4/1 Hi-Lane Ansari Complex Humayun Nagar</t>
  </si>
  <si>
    <t>Humayunnagar\n</t>
  </si>
  <si>
    <t>Colors Jockey Showroom is one of the leading Garments store in Hyderabad. We are in to this field from past several years. All types of Hosiery &amp; Ready mades are available with us. All Types of baniyans shorts tracks etc are available with us.</t>
  </si>
  <si>
    <t>nagalla_srihari@yahoo.com</t>
  </si>
  <si>
    <t>Colors Jockey Comfort Zone</t>
  </si>
  <si>
    <t>House No 8-3-231/65 Krishna Nagar Jubilee Hills Beside HDFC Bank</t>
  </si>
  <si>
    <t>Laxmi Sailaja at Hyderabad is a shopping store for sarees like bridal sarees designer sarees wedding sarees casual sarees party wear sarees embroidery sarees printed sarees etc. You can find a lot of variety at our laxmi sailaja silk sarees store at Hyderabad. Old zari sarees are purchased at our store.</t>
  </si>
  <si>
    <t>travibabun@gmail.com</t>
  </si>
  <si>
    <t>Laxmi Sailaja Sarees Silk House</t>
  </si>
  <si>
    <t>Near Fever Hospital Beside SBI ATM  Nallakunta</t>
  </si>
  <si>
    <t>A.R. Enterprises Garments is one of the leading Garments store in Hyderabad. We are in to this field from past several years. All types of Hosiery &amp; Ready mades are available with us.</t>
  </si>
  <si>
    <t>M A</t>
  </si>
  <si>
    <t>abidsrasheed@yahoo.com</t>
  </si>
  <si>
    <t>A.R. Enterprises</t>
  </si>
  <si>
    <t>16-3-994/a/2/1/3/a Officer Coloney .</t>
  </si>
  <si>
    <t>We &amp;ldquo;Meera Mahila Gruh Udyog&amp;rdquo; are involved as the manufacturer of Ladies Jeans Ladies Jeggings Mens Jeans etc. These products are offered by us at the most affordable rates.</t>
  </si>
  <si>
    <t>shaik.love3105@gmail.com</t>
  </si>
  <si>
    <t>faizankhan7574@gmail.com</t>
  </si>
  <si>
    <t>Meera Mahila Gruh Udyog</t>
  </si>
  <si>
    <t>Pali In Side Lal Pole</t>
  </si>
  <si>
    <t>narikulamtharavad@gmail.com</t>
  </si>
  <si>
    <t>narikulamtharavad@rediffmail.com</t>
  </si>
  <si>
    <t>Narikulam Tharavad</t>
  </si>
  <si>
    <t>Nedungad Island Nayarambalam</t>
  </si>
  <si>
    <t>Nedungad</t>
  </si>
  <si>
    <t>http://www.narikulamtharavad.com/</t>
  </si>
  <si>
    <t>Avg Advertising Agency</t>
  </si>
  <si>
    <t>H-2/3315 3rd Flr Apra North Ex Plaza Netaji Subhash Place Pitam Pura</t>
  </si>
  <si>
    <t>Club Fox the well-known garment brand is launching a mens casual brand. It will have a range of denims shirts T-shirts and casual shoes. The company also has another brand called MBA which is a casuals and denims range. Its sold through 400 multi brand outlets and large format stores pan India. While Club Fox is sold mostly through franchisee stores there are some company-owned and managed flagship stores as well.</t>
  </si>
  <si>
    <t>amytraders@yahoo.com</t>
  </si>
  <si>
    <t>Amy Traders</t>
  </si>
  <si>
    <t>8-2-231/10 G-Floor ICICI Bank Lane  Panjagutta</t>
  </si>
  <si>
    <t>intl_bahareyaman@hotmail.com</t>
  </si>
  <si>
    <t>International Bahare Yaman</t>
  </si>
  <si>
    <t>Mohalla Aharan Zaidpur District Barabanki</t>
  </si>
  <si>
    <t>Honesty is the best policy when there is money in it!This has been our business as well as personal philosophy. Enjoys unequivocal trust and respect from every person connected with us.That is also why generations of customers have continued to patronize our showrooms for more than 9 decades. The saga of Anand Jewellers is about grit determination honesty and devotion to this profession. Its a journey that only a few can undertake and carry on. Anand Jewellers has been fortunate enough to create jewelry adorning many gods across India. Anand Jewellers has also been privileged to be chosen to decorate abodes of Gods and Goddesses.</t>
  </si>
  <si>
    <t>anandmahamuni81@gmail.com</t>
  </si>
  <si>
    <t>Anand Jewellers</t>
  </si>
  <si>
    <t>Opposite Yogini Hospital Khandekar Stop</t>
  </si>
  <si>
    <t>Ausa Road</t>
  </si>
  <si>
    <t>http://www.anandjewellerslatur.com</t>
  </si>
  <si>
    <t>jkgarments2004@gmail.com</t>
  </si>
  <si>
    <t>JK Garments</t>
  </si>
  <si>
    <t>S-44 RIICO Commercial Complex VKI 14</t>
  </si>
  <si>
    <t>RIICO Commercial Complex</t>
  </si>
  <si>
    <t>sandeep.kumar2038@gmail.com</t>
  </si>
  <si>
    <t>A To ZDTH Sales &amp; Services</t>
  </si>
  <si>
    <t>4-167 Maruthi Nagar</t>
  </si>
  <si>
    <t>https://www.apnaindia.in/listing/</t>
  </si>
  <si>
    <t>S.G.M. Jewellers</t>
  </si>
  <si>
    <t>Ranade Road Dadar West</t>
  </si>
  <si>
    <t>http://www.sgmjewellers.com</t>
  </si>
  <si>
    <t>Geenaa&amp;rsquo;s Fashion Boutique is your ultimate destination for salwar materials Designer Salwar Kameez Designer Sarees Designer Blouses trendy kurtis 1 Gm Gold Art Jewellery Cosmeticshand bags &amp;amp; Accessories.&amp;nbsp;</t>
  </si>
  <si>
    <t>Geetha  Natesan</t>
  </si>
  <si>
    <t>geethanatesan@gmail.com</t>
  </si>
  <si>
    <t>Geena's Beauty Clinic</t>
  </si>
  <si>
    <t>No. 196 New No. 2 M. S. Koil Street First Floor Royapuram</t>
  </si>
  <si>
    <t>http://www.geenaasbeautyclinic.com/</t>
  </si>
  <si>
    <t>newjewelpalace@gmail.com</t>
  </si>
  <si>
    <t>New Jewel Palace</t>
  </si>
  <si>
    <t>72Lakshmi Complex Gandhipuram</t>
  </si>
  <si>
    <t>http://www.newjewelpalace.com/</t>
  </si>
  <si>
    <t>Reporter</t>
  </si>
  <si>
    <t>info@headlinestripura.net</t>
  </si>
  <si>
    <t>Tripura Headlines</t>
  </si>
  <si>
    <t>Madhyapara</t>
  </si>
  <si>
    <t>http://www.headlinestripura.net/</t>
  </si>
  <si>
    <t>amitinfotechchapra@gmail.com</t>
  </si>
  <si>
    <t>Amit Infotech</t>
  </si>
  <si>
    <t>Shyam Chak</t>
  </si>
  <si>
    <t>Cham Chak\n</t>
  </si>
  <si>
    <t>http://www.amitinfotechchapra.com</t>
  </si>
  <si>
    <t>RRR Five Metal is one of the finest manufacturers of imitation jewellers in South India. We are specialized in designing jewels ranging from high to superior quality with the variation of designs.</t>
  </si>
  <si>
    <t>RRR Five Metal is one of the finest manufacturers of imitation jewellers in South India. We are specialized in designing jewels ranging from high to superior quality with the variation of designs. Our every showroom offer a wide range of choice in contemporary ethno-contemporary and traditional jewellery and assures the highest standards in quality and service across all its outlets. RRR Five Metal comprising of spacious showrooms in Andra Pradesh Coimbatore Madurai and Bangalore.</t>
  </si>
  <si>
    <t>RRR Five Metal Jewellery</t>
  </si>
  <si>
    <t>No 109OK Road Ragipet</t>
  </si>
  <si>
    <t>Ragipet</t>
  </si>
  <si>
    <t>http://www.imponjewellery.com/</t>
  </si>
  <si>
    <t>hunterkids45@gmail.com</t>
  </si>
  <si>
    <t>Hunterkids Aggarwal Garments</t>
  </si>
  <si>
    <t>E 16/936 BasementMain Tank Road Karol Bagh</t>
  </si>
  <si>
    <t>http://www.hunterkids.in</t>
  </si>
  <si>
    <t>Hotline Knitwears</t>
  </si>
  <si>
    <t>1029 Purana Bazar</t>
  </si>
  <si>
    <t>Sant Pura</t>
  </si>
  <si>
    <t>http://www.hotlinetshirts.com</t>
  </si>
  <si>
    <t>We offer complete Make up services.  Our Makeup specialists can help you prepare for any occasion i.e Wedding receptions Fashion shows.  We specialize in bridal makeup hair stylist with unique and designer styles balloon twister nail art tattoos &amp; mehndi parrot reader stage decorator games anchor bindi saree tying style.  A style of your own can make you radiant. With so much of style in garments and fashion make up we can have an entire package just for you to make you look great on your wedding day.</t>
  </si>
  <si>
    <t>K. Mohan</t>
  </si>
  <si>
    <t>mohanrao931@gmail.com</t>
  </si>
  <si>
    <t>Mohan Makeup Artist</t>
  </si>
  <si>
    <t>No. 8-3-231/B/363 Sri krishna nagar Yousufguda</t>
  </si>
  <si>
    <t>kashishshah777@yahoo.com</t>
  </si>
  <si>
    <t>Raj Jewellery</t>
  </si>
  <si>
    <t xml:space="preserve">Raj Jewellery Dalbi </t>
  </si>
  <si>
    <t>Raj Jewellery Dalbi</t>
  </si>
  <si>
    <t>sstjewellers@gmail.com</t>
  </si>
  <si>
    <t>balbir.talwar@gmail.com</t>
  </si>
  <si>
    <t>Sharan Singh Talwar &amp; Sons Jewellers</t>
  </si>
  <si>
    <t>No. 777 Khawas Ji Ka Rasta Bakshi Hemraj Ki Gali Hawa Mahal</t>
  </si>
  <si>
    <t>sumitpharma.soni@gmail.com</t>
  </si>
  <si>
    <t>Shri Om Jeweller &amp;amp; Thewa Art</t>
  </si>
  <si>
    <t>Sadar Bazar Inside Mahal Darwaza</t>
  </si>
  <si>
    <t>Manufacturer and exporter of gold lockets gold plated necklaces etc. And also offering embroidery work and hand embroidery work.</t>
  </si>
  <si>
    <t>We design and manufacture the wide range of jewelry in our own in house and well-equipped manufacturing unit. This production unit assists us in developing various designs with cost effectiveness.</t>
  </si>
  <si>
    <t>mtpjewellers@gmail.com</t>
  </si>
  <si>
    <t>prasun654@gmail.com</t>
  </si>
  <si>
    <t>M. T. P. Jewelers</t>
  </si>
  <si>
    <t>No. 32 P. C. Lahiri Sarani</t>
  </si>
  <si>
    <t>P C Lahiri Sarani</t>
  </si>
  <si>
    <t>accounts@lexusexports.com</t>
  </si>
  <si>
    <t>sales@lexusexports.com</t>
  </si>
  <si>
    <t>Lexus Exports Private Limited</t>
  </si>
  <si>
    <t>P- 79 Kasba Industrial Estate Phase- 2</t>
  </si>
  <si>
    <t>Reach Technologies</t>
  </si>
  <si>
    <t>No. 1301-A4-H.K. CityCentre</t>
  </si>
  <si>
    <t>http://www.reachemarketingsolutions.com</t>
  </si>
  <si>
    <t>Agricultural and Processed Food Products Export Development Authority&amp;nbsp;Apparel Export Promotion Council&amp;nbsp;&amp;nbsp;</t>
  </si>
  <si>
    <t>maftradesindiapvtltd@gmail.com</t>
  </si>
  <si>
    <t>Maf  Trades India Private Limited</t>
  </si>
  <si>
    <t>Tc.25/2780(10) Flat # E2 Prs Court Pulimoodu</t>
  </si>
  <si>
    <t>Pulimoodu</t>
  </si>
  <si>
    <t>Ropar tourist bus corp. is a Well Known private bus operator of Delhi .We having a wide range of Fleet luxury buses.</t>
  </si>
  <si>
    <t>ropartourist@gmail.com</t>
  </si>
  <si>
    <t>New Ropar Travels</t>
  </si>
  <si>
    <t>Office No. 183 Ground Floor Gautam Nagar</t>
  </si>
  <si>
    <t>Film Making Documentary AD Film CIne Style Wedding HD Camera Rentals Cine Digital Camera Rentals.</t>
  </si>
  <si>
    <t>cinematrix2013@gmail.com</t>
  </si>
  <si>
    <t>digjitaldreams@gmail.com</t>
  </si>
  <si>
    <t>Cine Matrix</t>
  </si>
  <si>
    <t>C Block Flat Cs4 Vibha Flat 2nd Floor 3/7 Palayakaaran Cross Street Kodambakkam</t>
  </si>
  <si>
    <t>Satech Singh</t>
  </si>
  <si>
    <t>fsbhati.biss9@gmail.com</t>
  </si>
  <si>
    <t>Bhatiyanisa Industrial Security Solutions</t>
  </si>
  <si>
    <t>Flat No. T-12 Plot 156 Chandramukhi Complex Ward 4/a Adipur</t>
  </si>
  <si>
    <t>travelworldjobs@gmail.com</t>
  </si>
  <si>
    <t>info@travelworldjobs.com</t>
  </si>
  <si>
    <t>Travel World</t>
  </si>
  <si>
    <t>Shop No.G-6 Ground Floor No.81 (Old No.61) Peters Road Royapettah</t>
  </si>
  <si>
    <t>Peters Road Royapettah</t>
  </si>
  <si>
    <t>http://www.travelworldjobs.com/</t>
  </si>
  <si>
    <t>linusjaffna@gmail.com</t>
  </si>
  <si>
    <t>Thars Fashion India</t>
  </si>
  <si>
    <t>No.1 Ottravaddi St Cycle Shop Puzhal</t>
  </si>
  <si>
    <t>Puzhal</t>
  </si>
  <si>
    <t>collince</t>
  </si>
  <si>
    <t>dako</t>
  </si>
  <si>
    <t>menagar</t>
  </si>
  <si>
    <t>Kalyan Jewellers india private limited</t>
  </si>
  <si>
    <t>B-42 Kotla Road</t>
  </si>
  <si>
    <t>Indian civilization has always had the charm of jewelry and artistic wonders created by fine workers in different departments</t>
  </si>
  <si>
    <t>lovesh</t>
  </si>
  <si>
    <t>loveshsoni@yahoo.com</t>
  </si>
  <si>
    <t>Jewellers Asaram Mohanlal</t>
  </si>
  <si>
    <t>Silver Sanchora Castel (Near Modi Petrol Pump) R.N.T. Marg</t>
  </si>
  <si>
    <t>Rnt Marg</t>
  </si>
  <si>
    <t>http://www.mohinijewellers.in</t>
  </si>
  <si>
    <t>RSS Garment is a manufacturer house of School Uniform like Pent Shirt T-shirt blazer and Track. Corporate Uniform and Job work also we do.</t>
  </si>
  <si>
    <t>RSS Garment is a manufacturer house of School Uniform like Pent Shirt T-shirt blazer and Track. Corporate Uniform and Job work also we do. Since 1996. RSS Garment provide high class and cost effective manufacturing solutions to clothing brands. We excel at offering our clients supreme services incorporating product quality cost effectiveness and prompt transparent communication into a smooth and capable production process. Our overriding aim with each project is to surpass the expectations of all project partners.</t>
  </si>
  <si>
    <t>Sanjay4202@gmail.com</t>
  </si>
  <si>
    <t>sutikutir_century@yahoo.com</t>
  </si>
  <si>
    <t>Rss Garment</t>
  </si>
  <si>
    <t>Sun Plaza Opp. Swastik Char</t>
  </si>
  <si>
    <t>Swastik Char</t>
  </si>
  <si>
    <t>Our company is engaged in wholesaling and trading a wide range of Access Control System PA System CCTV Camera Surveillance System and more. All these products are highly appreciated in the market for their unmatched quality.</t>
  </si>
  <si>
    <t>Ibnu  N</t>
  </si>
  <si>
    <t>Engineer- Projects</t>
  </si>
  <si>
    <t>mail22ghazi@gmail.com</t>
  </si>
  <si>
    <t>mdibnu@ryans.in</t>
  </si>
  <si>
    <t>Ryan Solutions</t>
  </si>
  <si>
    <t>2 E 2nd Floor Continental Plaza 705 Mount Road</t>
  </si>
  <si>
    <t>Rishi public school one of the best schools in the city was established in 1990. It is affiliated to CBSE course and is situated in the heart of the city at Bairagiguda. The school selects students based on merit regardless of faith origin or gender. The school maintains a good standard of education and bags hundred percent result every year to add to its laurels. The aim of the management and the staff is to impart the best standard of education to help the students for better prospects. The well qualified and talented staff adds to the progress of the students. The school fosters an interactive learning environment for the leaders of tomorrow with a teacher student ratio as 1:9 and a maximum of 25 students per class</t>
  </si>
  <si>
    <t>school_rishi@yahoo.in</t>
  </si>
  <si>
    <t>Rishi Public School</t>
  </si>
  <si>
    <t>Bairagiguda Village Manchirevulla post Rajendar nagar Mandal</t>
  </si>
  <si>
    <t>Andole</t>
  </si>
  <si>
    <t>http://www.rishipublicschool.com</t>
  </si>
  <si>
    <t>kneelkanth@bsnl.in</t>
  </si>
  <si>
    <t>Neelkanth Enterprises Sambhal</t>
  </si>
  <si>
    <t>Chandi Wala Phatak  Sarai Tareen</t>
  </si>
  <si>
    <t>http://www.bonebangles.com</t>
  </si>
  <si>
    <t>We are known as an affluent Manufacturer and Supplier &amp; Trader of a wide range of Surplus Ladies Wear Surplus Kids Wear Surplus Gents Wear &amp; Stocklot Garment. These are designed in compliance with the international industry norms.</t>
  </si>
  <si>
    <t>kotton.club@yahoo.com</t>
  </si>
  <si>
    <t>kumar_talreja@yahoo.com</t>
  </si>
  <si>
    <t>Kotton Club</t>
  </si>
  <si>
    <t>R-103/1 Ground Floor Street No. 4 Ramesh Park</t>
  </si>
  <si>
    <t>getfranchisee1@gmail.com</t>
  </si>
  <si>
    <t>recharge4india@gmail.com</t>
  </si>
  <si>
    <t>RS TELECOM</t>
  </si>
  <si>
    <t>C-476 Sector 1 Rohini</t>
  </si>
  <si>
    <t>We are Painters our colour is the Light and brush is the Camera. A group of Photo-Artists to portray the beauty serenityemotions and realism of this world in their own uncommon way.</t>
  </si>
  <si>
    <t>We are Painters our colour is the Light and brush is the Camera. A group of Photo-Artists to portray the beauty serenityemotions and realism of this world in their own uncommon way. The photographic purposes which 'Formaiye' serves are :Event Photography Product Photography Portfolio Nature &amp;amp; Tourism Photography...</t>
  </si>
  <si>
    <t>manasbarajamda@gmail.com</t>
  </si>
  <si>
    <t>formaiye@live.com</t>
  </si>
  <si>
    <t>Formaiye photography group</t>
  </si>
  <si>
    <t>55d</t>
  </si>
  <si>
    <t>Keshab Chandra Sen Street</t>
  </si>
  <si>
    <t>Uday Suites is the new addition to the World Luxury Hotel Award Winning R R Holiday Homes' family. The majestic construction the garden and the large pool creates a calm and idyllic ambience.</t>
  </si>
  <si>
    <t>Uday Suites is the new addition to the World Luxury Hotel Award Winning R R Holiday Homes' family. The majestic construction the garden and the large pool creates a calm and idyllic ambience. A perfect place to relax the hotel is just 2 minutes drive from the airport domestic terminal and less than 10 minutes drive from the international terminal. Uday suites is located close to Shanghumugham beach the stretch of beach where Trivandrumites take a break relax and unwind in the evenings.video Uday Suites has 45 rooms constructed in Three storeys arched to focus the magnificent pool. With 33 Deluxe Rooms and 12 Premium rooms Uday Suites is the first airport hotel in Trivandrum. A 15 minutes drive is all it takes to reach the city from Uday Suites.An early morning walk along the beach a warm up at our health club a swim in the pool and indulging in a well laid out breakfast buffet is how you begin your day at Uday Suites. An ayurvedic massage later in the day rejuvenates and energizes. Ample silence to sit and read a novel watch TV or the grand view of aircrafts taking off are the best time passes.</t>
  </si>
  <si>
    <t>S Rajasekharan</t>
  </si>
  <si>
    <t>fo@udaysuites.com</t>
  </si>
  <si>
    <t>Uday Suites</t>
  </si>
  <si>
    <t>TC - 34/757/3 Watts Lane Beach P. O. Sankmukham</t>
  </si>
  <si>
    <t>Sankmukham</t>
  </si>
  <si>
    <t>http://www.udaysuites.com</t>
  </si>
  <si>
    <t>Ajay Traders (Samsung Smart Cafe') is a concept started by Samsung to promote it's brand name and make sure that the customers who purchase the products of Samsung buy the genuine products and get assured warranty.</t>
  </si>
  <si>
    <t>Ajay Traders (Samsung Smart Cafe') is a concept started by Samsung to promote it's brand name and make sure that the customers who purchase the products of Samsung buy the genuine products and get assured warranty. Come and experience the live demo's of all the Samsung Smart phones and Tabs along with all the other Samsung phones on 'display'.We have all types of Smart phones Feature Phones Cameras Accessories Screen Guards Headphones Batteries Chargers Bluetooths Tab Accessories and Lot More.Come here and let 'display' live demo of the Samsung Smart Phones and Tabs on the experience with all the other Samsung phones</t>
  </si>
  <si>
    <t>ajaytraders111@gmail.com</t>
  </si>
  <si>
    <t>ajaytraders321@gmail.com</t>
  </si>
  <si>
    <t>Ganesh Chawk Samastipur Gola Road</t>
  </si>
  <si>
    <t>Samastipur</t>
  </si>
  <si>
    <t>Samastipur Gola Road</t>
  </si>
  <si>
    <t>L Soni</t>
  </si>
  <si>
    <t>opjewellers146@gmail.com</t>
  </si>
  <si>
    <t>O.P. Jewellers</t>
  </si>
  <si>
    <t>Om Prakash  Pawan Kumar Soni Shree Satsang Market Near Old Dojod Gate</t>
  </si>
  <si>
    <t>http://www.opjewellerssikar.com</t>
  </si>
  <si>
    <t>info@uniformity.co.in</t>
  </si>
  <si>
    <t>Karanparmar2010@gmail.com</t>
  </si>
  <si>
    <t>Uniformity Apparels</t>
  </si>
  <si>
    <t>No. 432 Rehmatbai Building</t>
  </si>
  <si>
    <t>S. G. Marg Tardeo</t>
  </si>
  <si>
    <t>https://www.uniformity.co.in/</t>
  </si>
  <si>
    <t>Mediklin Healthcare Ltd. was launched in 1994 as a closely held company. After 3 years of extensive research in the field of disposable products Mediklin decided to venture into providing high grade surgical disposable garments.&amp;nbsp;</t>
  </si>
  <si>
    <t>sasi.mediklin@gmail.com</t>
  </si>
  <si>
    <t>sasikannank@yahoo.co.in</t>
  </si>
  <si>
    <t>Mediklin Healthcare Limited</t>
  </si>
  <si>
    <t>No. 37 To 42 Span Industrial Estate Near Dadra Check Post</t>
  </si>
  <si>
    <t>http://mediklin.com/</t>
  </si>
  <si>
    <t>abhimanyubbl@gmail.com</t>
  </si>
  <si>
    <t>Donear Ind Ltd</t>
  </si>
  <si>
    <t>Donear House 8th floorPlot No. A-50 Road No. 1MIDC Andheri (East)</t>
  </si>
  <si>
    <t>http://www.donear.com/donear2006/contactus.asp</t>
  </si>
  <si>
    <t>Supplier of diamond precious and semi precious stones beads studded real stone jewellery in gold and silver.</t>
  </si>
  <si>
    <t>Rainbow Gempex</t>
  </si>
  <si>
    <t>166 Katra Nawab Chandni Chowk</t>
  </si>
  <si>
    <t>http://www.rainbowgempex.com</t>
  </si>
  <si>
    <t>gorv</t>
  </si>
  <si>
    <t>mali</t>
  </si>
  <si>
    <t>luckyflower539@gmail.com</t>
  </si>
  <si>
    <t>Lucky Flower</t>
  </si>
  <si>
    <t>40 Bagar Gali Inside Hathipole</t>
  </si>
  <si>
    <t>http://www.luckyflower.in/</t>
  </si>
  <si>
    <t>Jai Ambe Pearls &amp; Jewellers is one of the most trusted name engaged in manufacturing best and ethical jewelry and silver items to our valuable customers. We are known for offering qualitative range of Pearls. Also we are one of the most trusted Gold Jewelers in Belgaum with our specialty in offering Mangalsutra and Silver Items. Offered in varied designs sizes and styles our jewelry collection has helped us cater to the variegated preferences of patrons. Owing to unique ; appealing designs fine finish excellent polish and intricate detailing our jewelry receives huge demand in the market. Our firm has always followed the best and highest industry standards in the making of these jewelry items and we have also ensured to inspect them properly prior offering to our valued clients. We have always assured to incorporate a contemporary creativity and cutting edge craftsmanship while designing the jewelry. With our passion to excel in this field we have been successful enough to offer a wide range of jewelry to our valued patrons. This passion is reflected in every single piece of jewelry offered by us.</t>
  </si>
  <si>
    <t>Vijaykumardevnekar@gmail.com</t>
  </si>
  <si>
    <t>Jai Ambe Pearls &amp; Jewellers</t>
  </si>
  <si>
    <t>Hotel Sanman Ground Floor</t>
  </si>
  <si>
    <t>http://www.jaiambepearlsjewellers1.getitinfomedia.com/</t>
  </si>
  <si>
    <t>We are manufacturer exporter and supplier of apparels.&amp;nbsp;&amp;nbsp;&amp;nbsp;&amp;nbsp;&amp;nbsp;&amp;nbsp;&amp;nbsp;&amp;nbsp;&amp;nbsp;&amp;nbsp;&amp;nbsp;&amp;nbsp;&amp;nbsp;</t>
  </si>
  <si>
    <t>trendyvenus@hotmail.com</t>
  </si>
  <si>
    <t>Akliath Temple Road Azhikode P.O.</t>
  </si>
  <si>
    <t>Kacheripara</t>
  </si>
  <si>
    <t>Bhadauria</t>
  </si>
  <si>
    <t>universal.narendra@gmail.com</t>
  </si>
  <si>
    <t>bhadauria.narendra@gmail.com</t>
  </si>
  <si>
    <t>Universal Tours</t>
  </si>
  <si>
    <t>H-509 Govindpuram</t>
  </si>
  <si>
    <t>http://www.universaltours.co.in</t>
  </si>
  <si>
    <t>info@piczelz.com</t>
  </si>
  <si>
    <t>amitrane1975@gmail.com</t>
  </si>
  <si>
    <t>Piczel Photography</t>
  </si>
  <si>
    <t>605703 Golden Heights Sector 20 Kopar Khairane</t>
  </si>
  <si>
    <t>Kopar Khairane Sector 20</t>
  </si>
  <si>
    <t>http://www.piczelz.com/</t>
  </si>
  <si>
    <t>Sujhata</t>
  </si>
  <si>
    <t>Hello@style4u.in</t>
  </si>
  <si>
    <t>172 Sarojni Nagar</t>
  </si>
  <si>
    <t>Sarojni Nagar</t>
  </si>
  <si>
    <t>http://www.jewelkraftz.com/</t>
  </si>
  <si>
    <t>'Gunthan'an Indian Traditional Designer with limit less needle work was promoted by Ms. Sejal Shah in the year 1995. Ms Sejal Shah is a well known name in designer's field.</t>
  </si>
  <si>
    <t>S R</t>
  </si>
  <si>
    <t>gunthan@gmail.com</t>
  </si>
  <si>
    <t>Gunthan</t>
  </si>
  <si>
    <t>No. 1 Sunrise Avenue Opposite Darshan Society Stadium To Commerce Six Road Navrangpura</t>
  </si>
  <si>
    <t>http://www.gunthan.com</t>
  </si>
  <si>
    <t>JAINCO foundation was laid by Mr Surendra Kumar Surana in 1973 and was incorporated as a Limited Company namely JAINCO TRANSMISSION LTD. on 01.04.2007 having its Corporate Office at Kolkata India. Our group of companies has varied interest in the field of Garments Paper &amp; Paper Products Real Estate Land Development Capital &amp; Commodity Market etc having offices in Kolkata &amp; Bengaluru. M/s Jainco Transmission Ltd. is an ISO : 9001-2000 Certified Company has wide range of products for Transmission &amp; Distribution Line Hardware.</t>
  </si>
  <si>
    <t>Kumar Surana</t>
  </si>
  <si>
    <t>chairman@jainco.net</t>
  </si>
  <si>
    <t>adarsh@jainco.net</t>
  </si>
  <si>
    <t>Jainco Transmission Limited</t>
  </si>
  <si>
    <t>DHANSHREE TOWER 70 Diamond Harbour Road Suit No. 3B &amp; 3C</t>
  </si>
  <si>
    <t>DHANSHREETOWER</t>
  </si>
  <si>
    <t>http://www.jainco.net/</t>
  </si>
  <si>
    <t>S.S Tech is a service center for all types nokia mobiles in here repair and care only nokia mobile phones Located in rudrapur city.</t>
  </si>
  <si>
    <t>Nitan</t>
  </si>
  <si>
    <t>madhur_agrawal03@yahoo.co.in</t>
  </si>
  <si>
    <t>P- 74 Avas Vikas Near Jeevan Deep Hospital</t>
  </si>
  <si>
    <t>We Deals in Laptop Charger FL Hinj RAM Moniter BIOS Update Keyboard Mouse CCTV Cameras Desktop Pendrive Woofers</t>
  </si>
  <si>
    <t>Gumber</t>
  </si>
  <si>
    <t>globalinfotechrdr@gmail.com</t>
  </si>
  <si>
    <t>lavish555rdr@gmail.com</t>
  </si>
  <si>
    <t xml:space="preserve">Global Infotech Balaji Mandir Road </t>
  </si>
  <si>
    <t>http://www.globalinfotech.com</t>
  </si>
  <si>
    <t>Monte Carlo Exclusive Showroom is one of the best Showrooms in Rudrapur city. We Deals in Ladies &amp; Gents Collections Formal Shirts Denims Basic Shirts Jackets Pullovers Track Suits Tops Cardigans Shawls.</t>
  </si>
  <si>
    <t>gurvinder.mc@gmail.com</t>
  </si>
  <si>
    <t>Guru Ramdas Collection</t>
  </si>
  <si>
    <t>Matke Wali Gali Near Ishwar Dairy Rudrapur</t>
  </si>
  <si>
    <t>Cocooned within 4 acres of splendid Rubber plantations this heavenly abode of the famed &amp;ldquo;EDAYADIL FAMILY OF KANNADY&amp;rdquo; in Pulinkkunnu (Alappuzha) is now open to you as the congenial homestay &amp;ndash; &amp;ldquo;LAKES &amp;lsquo;N&amp;rsquo;WOODS</t>
  </si>
  <si>
    <t>Johny</t>
  </si>
  <si>
    <t>Edayadil</t>
  </si>
  <si>
    <t>lakenwoods@gmail.com</t>
  </si>
  <si>
    <t>Edayadil Tharavadu</t>
  </si>
  <si>
    <t>Kannady.P.O</t>
  </si>
  <si>
    <t>http://www.lakesnwoodskerala.com/</t>
  </si>
  <si>
    <t>John Player is a Fashion Brand for the male Indian Youth. The brands platform of fashion for youth is also reflected in the tag line for the brand -Play it Cool. We Provide John Player Garments Casual Party Wears Pents Gens</t>
  </si>
  <si>
    <t>Gava</t>
  </si>
  <si>
    <t>amitgava@gmail.com</t>
  </si>
  <si>
    <t>John Players Ready Made Garments</t>
  </si>
  <si>
    <t>H-26 Gurudwara Road Main Market Rudrapur</t>
  </si>
  <si>
    <t>We Deals In: Artifical Jewellery Punjabi Chura &amp; Kalire Under Garments etc.</t>
  </si>
  <si>
    <t>shankeydua@gmail.com</t>
  </si>
  <si>
    <t>Daya Fashion Jewellery &amp; Cosmetic</t>
  </si>
  <si>
    <t>Durga Mandir Gali Rudrapur Rudrapur</t>
  </si>
  <si>
    <t>We Deals in Digital Camera SLR Camera Computer &amp; Peripherals Laptops Gaming Devices Etc.</t>
  </si>
  <si>
    <t>abhimanyudhingra@ymail.com</t>
  </si>
  <si>
    <t>Sony Exclusive Showroom</t>
  </si>
  <si>
    <t>City Square Complex</t>
  </si>
  <si>
    <t>kashipur Bypass Road</t>
  </si>
  <si>
    <t>Ajaypal Gehlot (DOB- December 9 1965) from Ajmer Rajasthan (India) is a Lecturer of Art and Drawing in a school of Ajmer.&amp;nbsp;</t>
  </si>
  <si>
    <t>Ajaypal</t>
  </si>
  <si>
    <t>cross.ajaypal@gmail.com</t>
  </si>
  <si>
    <t>Ajaypal Gehlot</t>
  </si>
  <si>
    <t>174/55 Naya Bara</t>
  </si>
  <si>
    <t>Police Line</t>
  </si>
  <si>
    <t>http://www.ajaypal.netact.in/</t>
  </si>
  <si>
    <t>We are engaged in manufacturing wholesaling and exporting an attractive assortment of premium qualityLahengas etc.</t>
  </si>
  <si>
    <t>We are engaged in manufacturing wholesaling and exporting an attractive assortment of premium qualityLahengas Suits Kurtis Bollywood Sarees Anarkali dresses. Under this range we are offeringEmbroidered Lehenga Designer and Printed Cotton Suit Kurti With Flower Embroidery Bollywood actress saree. We offer shopping that is light on your pockets the Shopping that offers your favorite brands and more the Shopping that is simpler easier faster and matches your needs in both domestic and international markets including the regulated markets. Our customers are also our partners and we work with them to ensure all products meet our high quality economical and delivery standard.</t>
  </si>
  <si>
    <t>shailesh.sunrise@gmail.com</t>
  </si>
  <si>
    <t>sorathiyashailesh510@gmail.com</t>
  </si>
  <si>
    <t>Sun Rise Imorts And Exports Co</t>
  </si>
  <si>
    <t>No. 155/156/157 New Sardar Market APMC Commercial Complex Puna-Kumbhariya Road</t>
  </si>
  <si>
    <t>Our company Tasveerwala was established in the year 2010. We are the service provider of digital photography.&amp;nbsp;Our experienced professional photographers make use of latest technology digital camera with high resolution lens for systematic execution of the offered services within the assured time frame. These photography services are valued for bringing true emotions of welding birthdays and other social gathering. In addition to this these Digital Photography Services&amp;nbsp;are known for their effectiveness in making attractive portfolio of different individuals.</t>
  </si>
  <si>
    <t>.Aniket</t>
  </si>
  <si>
    <t>aniketstudio@gmail.com</t>
  </si>
  <si>
    <t>Tasveerwala</t>
  </si>
  <si>
    <t>15/1 Madhukunj Society</t>
  </si>
  <si>
    <t>Pashan\n</t>
  </si>
  <si>
    <t>Cavery Industries Exhibits Is A Premium Carpets And Handicraft Products Showroom An Art Repository That Enables The Art Connoisseur's Access To The Finest Carpets Shawls Textile Jewellery Sandalwood Artefacts Antiques.</t>
  </si>
  <si>
    <t>shabeer</t>
  </si>
  <si>
    <t>ahemad</t>
  </si>
  <si>
    <t>ciebangalore@gmail.com</t>
  </si>
  <si>
    <t>caveryindustriesexhibits@rediffmail.com</t>
  </si>
  <si>
    <t>Cavery Industries Exhibits</t>
  </si>
  <si>
    <t>No.123Trinity Circle M.G.Road</t>
  </si>
  <si>
    <t>EuroDollar Knits</t>
  </si>
  <si>
    <t>No.5/1439/12A Palanisamy Nagar North Pooluvapatti Post P.N. Road</t>
  </si>
  <si>
    <t>Palanisamy Nagar North Pooluvapatti Post P.N. Ro</t>
  </si>
  <si>
    <t>http://www.eurodollarknits.com</t>
  </si>
  <si>
    <t>Welcome to Malick N Brothers a collection of leather wallets and leather accessories that are hand crafted by some of India's finest leather craftsmen and leather goods manufacturers. it has been our desire to create classic graceful and elegant designsthat are not only attractive but also functional and long lasting.</t>
  </si>
  <si>
    <t xml:space="preserve">Nazar </t>
  </si>
  <si>
    <t>Malick</t>
  </si>
  <si>
    <t>malicknbrothers@gmail.com</t>
  </si>
  <si>
    <t>Malick N Brothes</t>
  </si>
  <si>
    <t>No. 54C Level 2 Deewan Center S. V. Road Jogeshwari West</t>
  </si>
  <si>
    <t>Jogeshwari West\n</t>
  </si>
  <si>
    <t>http://www.malicknbrothers.com</t>
  </si>
  <si>
    <t>We aim at providing the trendy and smart products in reasonable prices with quality assurance so that a middle class also can enjoy a good life style.</t>
  </si>
  <si>
    <t>contact.pratibhagoyal@gmail.com</t>
  </si>
  <si>
    <t>Aspire High</t>
  </si>
  <si>
    <t>B-1 Plot No-7  Sec-16 A</t>
  </si>
  <si>
    <t>Sec-16 A</t>
  </si>
  <si>
    <t>https://www.theaspirehigh.com/</t>
  </si>
  <si>
    <t>shekhar.gupta070@gmail.com</t>
  </si>
  <si>
    <t>dhiraj.gupta070@gmail.com</t>
  </si>
  <si>
    <t>Santosh Opticals</t>
  </si>
  <si>
    <t>30 Shanti Bhawan Bank More</t>
  </si>
  <si>
    <t>Bank More</t>
  </si>
  <si>
    <t>Sima International</t>
  </si>
  <si>
    <t>71 Rafi Ahmwd Kidwai road</t>
  </si>
  <si>
    <t>http://sima-intl.com</t>
  </si>
  <si>
    <t>ikaycom@yahoo.co.in</t>
  </si>
  <si>
    <t>I Kay Holding Commpany Private Limited</t>
  </si>
  <si>
    <t>260 2nd Floor Ashoka Enclave Main</t>
  </si>
  <si>
    <t>Sector-35Ashoka Enclave Main</t>
  </si>
  <si>
    <t>P.  Sawhney</t>
  </si>
  <si>
    <t>info@sehdel.com</t>
  </si>
  <si>
    <t>sehdel@gmail.com</t>
  </si>
  <si>
    <t>Sawhney Export House</t>
  </si>
  <si>
    <t>A 18 Sector 6</t>
  </si>
  <si>
    <t>http://sehdel.com/</t>
  </si>
  <si>
    <t>rohit.malesquare@gmail.com</t>
  </si>
  <si>
    <t>chirag.malesquare@gmail.com</t>
  </si>
  <si>
    <t>Male Square</t>
  </si>
  <si>
    <t>No. 902 President House Opposite C. N Vidhalya</t>
  </si>
  <si>
    <t>Opposite C. N Vidhalya</t>
  </si>
  <si>
    <t>http://www.malesquare.com</t>
  </si>
  <si>
    <t>&amp;ldquo;Priya Sports Industries&amp;rdquo; is a well known manufacturer exporter and supplier of a qualitative assortment of Cricket Balls Hockey Ball Cricket Bat GYM Bag Sports Shoes Sports T-Shirts Cricket Stumps Cricket Kit Bag etc.</t>
  </si>
  <si>
    <t>Lalhotra</t>
  </si>
  <si>
    <t>viveklalhotra6@gmail.com</t>
  </si>
  <si>
    <t>priyasportsindustries44@gmail.com</t>
  </si>
  <si>
    <t>Priya Sports Industries</t>
  </si>
  <si>
    <t>No. 45 New Shastri Nagar Near Tara Palace</t>
  </si>
  <si>
    <t>Kandan</t>
  </si>
  <si>
    <t>royalgraphiicssvks@gmail.com</t>
  </si>
  <si>
    <t>Royal Graphiics</t>
  </si>
  <si>
    <t>No. 540 Kamarajer Road</t>
  </si>
  <si>
    <t>https://www.exportersindia.com/royal-graphiics/</t>
  </si>
  <si>
    <t>. We have various services for your protection such as watch &amp;amp; ward detective division. So we proud to say \Life is worriless when New Hindustan Security is at your service\.</t>
  </si>
  <si>
    <t>deepakshimpi602@gmail.com</t>
  </si>
  <si>
    <t>New Hindustan Security Services</t>
  </si>
  <si>
    <t>No. 96 Mahada Colony MIDC</t>
  </si>
  <si>
    <t>Jangaon</t>
  </si>
  <si>
    <t>http://www.newhindustansecurity.com</t>
  </si>
  <si>
    <t>Subru</t>
  </si>
  <si>
    <t>info@rwitvastra.in</t>
  </si>
  <si>
    <t>nei-aust@live.com</t>
  </si>
  <si>
    <t>Rwitvastra</t>
  </si>
  <si>
    <t>119 Sitalatala Road Serampore</t>
  </si>
  <si>
    <t>http://www.rwitvastra.in</t>
  </si>
  <si>
    <t>omannny@gmail.com</t>
  </si>
  <si>
    <t>elliasarah08@gmail.com</t>
  </si>
  <si>
    <t>Direct Mobiles</t>
  </si>
  <si>
    <t>181A SJH Road Vidyaranyapuram</t>
  </si>
  <si>
    <t>Mysore Palace</t>
  </si>
  <si>
    <t>http://www.directmobiles.co.uk</t>
  </si>
  <si>
    <t>guptakalok23@gmail.com</t>
  </si>
  <si>
    <t>guptaanjali012@gmail.com</t>
  </si>
  <si>
    <t>Tarang</t>
  </si>
  <si>
    <t>Shop No. 4 Tulip Building Maitri Garden Complex</t>
  </si>
  <si>
    <t>viradiyajatin@gmail.com</t>
  </si>
  <si>
    <t>No. 14 4th Floor Leonard Square Yogeshwar Park</t>
  </si>
  <si>
    <t>Yogeshwar Park</t>
  </si>
  <si>
    <t>mailaarambh@gmail.com</t>
  </si>
  <si>
    <t>Aarambh Boutique</t>
  </si>
  <si>
    <t>Shop Number 111/112 Plot Number 1</t>
  </si>
  <si>
    <t>advancetechengineers@gmail.com</t>
  </si>
  <si>
    <t>Advance Tech Engineers</t>
  </si>
  <si>
    <t>RZ- B- 4 Shiv Main Market Vijay Enclave Dabri Palam Road</t>
  </si>
  <si>
    <t>http://www.advancetechengineers.com</t>
  </si>
  <si>
    <t>Whether you are looking for a romantic back drop by the blue sea or the palatial opulence of a Ballroom for a fun ambience to unwind and rejuvenate by the pool side or a thumping party at a night club or just a private party at your own residence Astitva Events lets you enjoy these most precious moments of your lives by taking care of every small bit that is required for your event.</t>
  </si>
  <si>
    <t>astitvaevents@gmail.com</t>
  </si>
  <si>
    <t>info@astitvagroup.co.in</t>
  </si>
  <si>
    <t>Astitva Group</t>
  </si>
  <si>
    <t>No. 302-3 Radhe Arcade</t>
  </si>
  <si>
    <t>http://www.astitvagroup.co.in/</t>
  </si>
  <si>
    <t>S. Tiwari</t>
  </si>
  <si>
    <t>sewa.brd@gmail.com</t>
  </si>
  <si>
    <t>Sewa Engineering</t>
  </si>
  <si>
    <t>No. 749/3/2 Near KYB Conmat G.I.D.C. Makarpura</t>
  </si>
  <si>
    <t>http://www.ssengineersgroup.com</t>
  </si>
  <si>
    <t>fynextechnologies@gmail.com</t>
  </si>
  <si>
    <t>Fynex Technologies</t>
  </si>
  <si>
    <t>4th Floor Squire Nine Mall Big Bazar Building</t>
  </si>
  <si>
    <t>Squire Nine Mall</t>
  </si>
  <si>
    <t>http://www.fynextechnologies.com</t>
  </si>
  <si>
    <t>bhattdresses1strank@hotmail.com</t>
  </si>
  <si>
    <t>1strankkids@gmail.com</t>
  </si>
  <si>
    <t>Bhatt Dresses (1st Rank)</t>
  </si>
  <si>
    <t>No. 55 Malad Shopping Centre S. V. Road</t>
  </si>
  <si>
    <t>jitendravaishnav555@gmail.com</t>
  </si>
  <si>
    <t>info1.impexinternational01@gmail.com</t>
  </si>
  <si>
    <t>Blue Impex International</t>
  </si>
  <si>
    <t>Shop No. 1 Chauta Bazar Opposite Khadi Gramodyog</t>
  </si>
  <si>
    <t>http://www.blueimpexinternational.com</t>
  </si>
  <si>
    <t>appleenterprise1994@gmail.com</t>
  </si>
  <si>
    <t>jaindipu17@gmail.com</t>
  </si>
  <si>
    <t>Apple Enterprise</t>
  </si>
  <si>
    <t>S-2234 Surat Textile Market (s.t.m)-</t>
  </si>
  <si>
    <t>http://appleenterprise.co.in/</t>
  </si>
  <si>
    <t>info@brandmasala.com</t>
  </si>
  <si>
    <t>gaurav.bedi@brandmasala.com</t>
  </si>
  <si>
    <t>Brand Masala</t>
  </si>
  <si>
    <t>No. 117 Aggarwal Tower Plot No. 7 &amp; 8 Lsc-II I. P. Extension Patparganj</t>
  </si>
  <si>
    <t>Rola</t>
  </si>
  <si>
    <t>darshitrola@gmail.com</t>
  </si>
  <si>
    <t>aashvicreation32@gmail.com</t>
  </si>
  <si>
    <t>Aashvi Creation</t>
  </si>
  <si>
    <t>No. 507 5th Floor Raghuvir Textile Mall</t>
  </si>
  <si>
    <t>Sajeesh</t>
  </si>
  <si>
    <t>Kumar C.</t>
  </si>
  <si>
    <t>s.k.chandu@gmail.com</t>
  </si>
  <si>
    <t>rhinosportswear@gmail.com</t>
  </si>
  <si>
    <t>CRS Lifestyle Fashion</t>
  </si>
  <si>
    <t>CRS Tower Ramdas Nagar</t>
  </si>
  <si>
    <t>Ramdas Nagar</t>
  </si>
  <si>
    <t>Vishwakarma Sharma</t>
  </si>
  <si>
    <t>shivendravishwakarma@gmail.com</t>
  </si>
  <si>
    <t>Hawk Surveillance System Company</t>
  </si>
  <si>
    <t>No. 989 First Floor</t>
  </si>
  <si>
    <t>Gole bazar Malviya Chowk</t>
  </si>
  <si>
    <t>deepakschhabra11@gmail.com</t>
  </si>
  <si>
    <t>aladeepakchhabra@yahoo.com</t>
  </si>
  <si>
    <t>Deepak S Chhabra Couture Llp</t>
  </si>
  <si>
    <t>Shop No- I-2057 West Patel NagarOpposite Cottage No.14</t>
  </si>
  <si>
    <t>http://www.deepakschhabra.co.in/</t>
  </si>
  <si>
    <t>Trivender</t>
  </si>
  <si>
    <t>deventerprises03@gmail.com</t>
  </si>
  <si>
    <t>tkmishra.pushkar@gmail.com</t>
  </si>
  <si>
    <t>X-211 Gandhi Nagar Tagore Gali</t>
  </si>
  <si>
    <t>nikunj@enchanteindia.net</t>
  </si>
  <si>
    <t>Enchante India</t>
  </si>
  <si>
    <t>A - 25 Sector-35</t>
  </si>
  <si>
    <t>excelindustries999@gmail.com</t>
  </si>
  <si>
    <t>Excel Industries</t>
  </si>
  <si>
    <t>First Floor Office No 102 44/46</t>
  </si>
  <si>
    <t>gulati.parag@gmail.com</t>
  </si>
  <si>
    <t>Himalayan Range</t>
  </si>
  <si>
    <t>J-9 Hari Nagar Near Clock Tower</t>
  </si>
  <si>
    <t>http://allygater.com</t>
  </si>
  <si>
    <t>contact@fairybellskart.org.in</t>
  </si>
  <si>
    <t>Fairy Bells Kart</t>
  </si>
  <si>
    <t>B/83 Shiv Tower Ramdev Nagar Satellite</t>
  </si>
  <si>
    <t>Ramdev Nagar</t>
  </si>
  <si>
    <t>fashionknockout15@gmail.com</t>
  </si>
  <si>
    <t>Fashion Knockout</t>
  </si>
  <si>
    <t>33-33A Rama Road Industrial Area</t>
  </si>
  <si>
    <t>http://www.fashionknockout.in</t>
  </si>
  <si>
    <t>frontierfootwear14@gmail.com</t>
  </si>
  <si>
    <t>Frontier Footwear</t>
  </si>
  <si>
    <t>Shop No. 8 2359 Gali No. 14 Beadonpura Karol Bagh</t>
  </si>
  <si>
    <t>http://www.frontier.in</t>
  </si>
  <si>
    <t>ginnifashions@gmail.com</t>
  </si>
  <si>
    <t>A/390 Street No. 1 Ganesh Nagar- 2</t>
  </si>
  <si>
    <t>Atush</t>
  </si>
  <si>
    <t>globalpolypack@gmail.com</t>
  </si>
  <si>
    <t>Global Polypack</t>
  </si>
  <si>
    <t>Kerala Compound Niranjanpur Chouraha Dewas Naka</t>
  </si>
  <si>
    <t>woodcharm999@gmail.com</t>
  </si>
  <si>
    <t>rkc.chandra999@gmail.com</t>
  </si>
  <si>
    <t>RSN Chandra &amp; Sons</t>
  </si>
  <si>
    <t>Sector 13 Pocket A Dwarka</t>
  </si>
  <si>
    <t>shubhamrastogi1009@gmail.com</t>
  </si>
  <si>
    <t>Gungun Fashion Hub</t>
  </si>
  <si>
    <t>K-5/94 Gali No. 28 West Gonda</t>
  </si>
  <si>
    <t>Sneha4society@gmail.com</t>
  </si>
  <si>
    <t>Sneha Jewel</t>
  </si>
  <si>
    <t>LIG 31 DRN Colony Phase 1 Kukatpally Rain Tree Park</t>
  </si>
  <si>
    <t>N. Dhakka</t>
  </si>
  <si>
    <t>hndcorp.india@gmail.com</t>
  </si>
  <si>
    <t>Hnd Corp.</t>
  </si>
  <si>
    <t>80 Nepeansea Road B-108 Dariya Mahal</t>
  </si>
  <si>
    <t>ambujrwt@gmail.com</t>
  </si>
  <si>
    <t>gifts@jyotsnacreations.com</t>
  </si>
  <si>
    <t>Jyotsna Creations</t>
  </si>
  <si>
    <t>I - 7 Upper Ground Usha Kiran Building Azadpur</t>
  </si>
  <si>
    <t>http://www.holaproduct.com</t>
  </si>
  <si>
    <t>asifkhatri200@gmail.com</t>
  </si>
  <si>
    <t>Kala Bandhej</t>
  </si>
  <si>
    <t>Suhag Ring Road Near White Building Waniyawad</t>
  </si>
  <si>
    <t>Waniyawad</t>
  </si>
  <si>
    <t>http://www.kalabandhej.wordpress.com</t>
  </si>
  <si>
    <t>Septesh</t>
  </si>
  <si>
    <t>kalpana.200@rediffmail.com</t>
  </si>
  <si>
    <t>Arun Enterprises</t>
  </si>
  <si>
    <t>Sector 15 Near New Ashok Nagar</t>
  </si>
  <si>
    <t>theindianthreads@gmail.com</t>
  </si>
  <si>
    <t>abhishekrawal.rawal93@gmail.com</t>
  </si>
  <si>
    <t>Lazzaro Fabrics</t>
  </si>
  <si>
    <t>M 83 Trade Centre South Tukoganj</t>
  </si>
  <si>
    <t>http://www.theindianthreads.com</t>
  </si>
  <si>
    <t>Saijy</t>
  </si>
  <si>
    <t>foruindustries@gmail.com</t>
  </si>
  <si>
    <t>Door No. 56 Kokkppally Lane Pazhaveedu P.O</t>
  </si>
  <si>
    <t>Pazhaveedu</t>
  </si>
  <si>
    <t>http://www.foruindustries.com/</t>
  </si>
  <si>
    <t>a.mpainting6@gmail.com</t>
  </si>
  <si>
    <t>Aditi Indian Arts Heritage</t>
  </si>
  <si>
    <t>Priyamvada Niwas Chitragupta Nagar</t>
  </si>
  <si>
    <t>Kadirabad</t>
  </si>
  <si>
    <t>shaikhgroupofcompany@gmail.com</t>
  </si>
  <si>
    <t>shaikhimran02@gmail.com</t>
  </si>
  <si>
    <t>Shaikh Group Of Company</t>
  </si>
  <si>
    <t>Office No.1 Albino Cottage J P Road</t>
  </si>
  <si>
    <t>http://www.shaikhgroupofcompany.marketcentral.in/t7/index.cfm</t>
  </si>
  <si>
    <t>rajesh250768@gmail.com</t>
  </si>
  <si>
    <t>rajesh250768@yahoo.com</t>
  </si>
  <si>
    <t>Shwetank International</t>
  </si>
  <si>
    <t>No. 79 Madhab Babu Lane Ghusuri</t>
  </si>
  <si>
    <t>Ghusuri</t>
  </si>
  <si>
    <t>rakeshbohrajain@gmail.com</t>
  </si>
  <si>
    <t>Arihant Industries</t>
  </si>
  <si>
    <t>C-82 Marudhar Industrial Area 2nd Phase</t>
  </si>
  <si>
    <t>Basnid</t>
  </si>
  <si>
    <t>Me tech mart is started in august 2013 to cater the tech savy people who is in need of different type accessories used in latest electronic gadjets. Requirement of the same is growing at all walks of life in day to day life. It has become necessary for every human being from ordinary layman to highly qualified tech savy people. Keeping in mind the growing requirement of the same we want make them available under one roof at me tech mart.</t>
  </si>
  <si>
    <t>metechmart@gmail.com</t>
  </si>
  <si>
    <t>ashabharish@gmail.com</t>
  </si>
  <si>
    <t>Me Tech Mart</t>
  </si>
  <si>
    <t>No. 16/1 I Main Nanjarasappa Layout Behind Canara Bank Colony Nagarabhavi</t>
  </si>
  <si>
    <t>Nanjarasappa Layout</t>
  </si>
  <si>
    <t>info.diamondinfosys@gmail.com</t>
  </si>
  <si>
    <t>info.cellaccessories@gmail.com</t>
  </si>
  <si>
    <t>Planet Mobiles</t>
  </si>
  <si>
    <t>Shop No. 166 Planet Mobile Near vikhroli Station</t>
  </si>
  <si>
    <t>http://www.mlinfotech.blogspot.com</t>
  </si>
  <si>
    <t>vikasdutt4u@gmail.com</t>
  </si>
  <si>
    <t>VIS Technoserve Private Limited</t>
  </si>
  <si>
    <t>Plot No. 443 Sector 1A Near Oslo Circle</t>
  </si>
  <si>
    <t>Sector 1A</t>
  </si>
  <si>
    <t>http://www.vistechno.com</t>
  </si>
  <si>
    <t>Alfee</t>
  </si>
  <si>
    <t>alfeecreation@gmail.com</t>
  </si>
  <si>
    <t>Alfee Creation</t>
  </si>
  <si>
    <t>Khidki Darwaja Gumat Mohallha</t>
  </si>
  <si>
    <t>Gumat Mohallha</t>
  </si>
  <si>
    <t>sales@woven-sacks.com</t>
  </si>
  <si>
    <t>Aavya Industries Private Limited</t>
  </si>
  <si>
    <t>Unit B71 APIE Balanagar</t>
  </si>
  <si>
    <t>http://www.woven-sacks.com</t>
  </si>
  <si>
    <t>manas@ommtechnologies.com</t>
  </si>
  <si>
    <t>info@ommtechnologies.com</t>
  </si>
  <si>
    <t>OMM Technologies</t>
  </si>
  <si>
    <t>Anandamath Ichapore</t>
  </si>
  <si>
    <t>Indra Puri</t>
  </si>
  <si>
    <t>http://www.ommtechnologies.com</t>
  </si>
  <si>
    <t>firoz@orionfacilities.com</t>
  </si>
  <si>
    <t>customercare@orionfacilities.com</t>
  </si>
  <si>
    <t>Orion Security Solutions (P) Ltd.</t>
  </si>
  <si>
    <t>No. 5 E First Floor</t>
  </si>
  <si>
    <t>http://www.orionsecure.co.in</t>
  </si>
  <si>
    <t>mathur235219@gmail.com</t>
  </si>
  <si>
    <t>lalit235219@hotmail.com</t>
  </si>
  <si>
    <t>Flat No. 29 Pocket 25 Ground Floor Sector 24 Rohini</t>
  </si>
  <si>
    <t>pnlabels@gmail.com</t>
  </si>
  <si>
    <t>info@printsnlabels.in</t>
  </si>
  <si>
    <t>Prints N Labels</t>
  </si>
  <si>
    <t>309 Neo Corporate Plaza Ram Chandra Lane Extn Malad West</t>
  </si>
  <si>
    <t>http://www.printsnlabels.in</t>
  </si>
  <si>
    <t>info@printwala.com</t>
  </si>
  <si>
    <t>printwala.com@gmail.com</t>
  </si>
  <si>
    <t>Printon Offset Printing</t>
  </si>
  <si>
    <t>2 Sunrise Mall</t>
  </si>
  <si>
    <t>http://www.printwala.com</t>
  </si>
  <si>
    <t>Achit</t>
  </si>
  <si>
    <t>pvnfabricsmum@pvn.in</t>
  </si>
  <si>
    <t>jayasree@pvn.in</t>
  </si>
  <si>
    <t>PVN Group</t>
  </si>
  <si>
    <t>No. 112 Minerva Industrial Estate Near Hercules Hoist Co.</t>
  </si>
  <si>
    <t>http://www.wovensacks.net</t>
  </si>
  <si>
    <t>admin@robomart.com</t>
  </si>
  <si>
    <t>Robomart</t>
  </si>
  <si>
    <t>B 5/2 C- Block Sector-31 Above Indian Overseas Bank</t>
  </si>
  <si>
    <t>https://www.robomart.com/</t>
  </si>
  <si>
    <t>rajkishorgupta0007@gmail.com</t>
  </si>
  <si>
    <t>Hingna MIDC Nearby Bank Of Maharasthra</t>
  </si>
  <si>
    <t>easybusypackers@yahoo.com</t>
  </si>
  <si>
    <t>Easy Busy Packers</t>
  </si>
  <si>
    <t>G-26/269 Rohini Sector 3</t>
  </si>
  <si>
    <t>http://www.easybusypackers.com/</t>
  </si>
  <si>
    <t>Maeraj</t>
  </si>
  <si>
    <t>maerajali786@gmail.com</t>
  </si>
  <si>
    <t>Rukshar Garment</t>
  </si>
  <si>
    <t>Shop No 341 near 310 Bus stop Terminas road Garib Nagar Bandra East</t>
  </si>
  <si>
    <t>sehgal_nishant@outlook.com</t>
  </si>
  <si>
    <t>Sehgal Sales Corporation</t>
  </si>
  <si>
    <t>WZ 562 Madipur Village</t>
  </si>
  <si>
    <t>Kumar Ghosh</t>
  </si>
  <si>
    <t>mbcn.noida@gmail.com</t>
  </si>
  <si>
    <t>mbcn_vandana@yahoo.co.in</t>
  </si>
  <si>
    <t>Mata Bhagwanti Chadha Niketan</t>
  </si>
  <si>
    <t>A - 12 Sector 132 Near To Genesis Global School Express Way</t>
  </si>
  <si>
    <t>http://www.mbcnschool.org</t>
  </si>
  <si>
    <t>singh.madhukar22@yahoo.com</t>
  </si>
  <si>
    <t>singh.madhukar22@gmail.com</t>
  </si>
  <si>
    <t>Siddhi Vinayak Video</t>
  </si>
  <si>
    <t>D 46/184 1st Floor Siddha Co Operative Housing Society Ltd Siddharth Nagar Road No.8</t>
  </si>
  <si>
    <t>Opp. Sahara India SV Road Goregaon West</t>
  </si>
  <si>
    <t>http://www.siddhivinayakvision.com</t>
  </si>
  <si>
    <t>vvexports@bsnl.in</t>
  </si>
  <si>
    <t>vijeshkumar99@gmail.com</t>
  </si>
  <si>
    <t>VV Exports</t>
  </si>
  <si>
    <t>Vijesh Bhavan Pathiyoor East</t>
  </si>
  <si>
    <t>http://www.vvexports.in</t>
  </si>
  <si>
    <t>Jalaluddin</t>
  </si>
  <si>
    <t>info_startech@yahoo.in</t>
  </si>
  <si>
    <t>StarTech Security Solutions</t>
  </si>
  <si>
    <t>Julian Dsouza Chawl Dayaldas Road</t>
  </si>
  <si>
    <t>http://www.startechsolutions.in</t>
  </si>
  <si>
    <t>yashjoshi333@gmail.com</t>
  </si>
  <si>
    <t>Yash Sports</t>
  </si>
  <si>
    <t>Shop No. 9 316 Usha Nagar Ext. Narendra Tiwari Marg Nr. Chhatrapati Shivaji School</t>
  </si>
  <si>
    <t>Usha Nagar Extension</t>
  </si>
  <si>
    <t>sales@hmainterlinings.com</t>
  </si>
  <si>
    <t>amahuja@gmail.com</t>
  </si>
  <si>
    <t>No. 304 Arihant Tower</t>
  </si>
  <si>
    <t>ajay.bharti.communications@gmail.com</t>
  </si>
  <si>
    <t>ajaypanwar15@yahoo.com</t>
  </si>
  <si>
    <t>D- 206 Vrandavan Garden</t>
  </si>
  <si>
    <t>Daldal Seoni</t>
  </si>
  <si>
    <t>http://www.bharticom.com</t>
  </si>
  <si>
    <t>trendyinners@gmail.com</t>
  </si>
  <si>
    <t>info@trendyinners.com</t>
  </si>
  <si>
    <t>Trendy Inners</t>
  </si>
  <si>
    <t>No. 29-5-6 Venkata Sai Enclave</t>
  </si>
  <si>
    <t>Lalitha Colony</t>
  </si>
  <si>
    <t>http://www.trendyinners.co.in</t>
  </si>
  <si>
    <t>unispeed.india@yahoo.com</t>
  </si>
  <si>
    <t>Uni Speed India</t>
  </si>
  <si>
    <t>S-40 Industrial Town</t>
  </si>
  <si>
    <t>acme4alive@gmail.com</t>
  </si>
  <si>
    <t>sameersingh26@gmail.com</t>
  </si>
  <si>
    <t>Vertech Teleshopping Adm Marketing</t>
  </si>
  <si>
    <t>A 26 B Kantichand Road</t>
  </si>
  <si>
    <t>http://www.admdeodorant.com</t>
  </si>
  <si>
    <t>F N</t>
  </si>
  <si>
    <t>boostcellzone@gmail.com</t>
  </si>
  <si>
    <t>vodatexsolutions@gmail.com</t>
  </si>
  <si>
    <t>VoDaTex Mobile Booster Solutions Pune</t>
  </si>
  <si>
    <t>Q 204 Mayur Trade Centre Mumbai Pune Highway Chinchwad Station Chinchwad</t>
  </si>
  <si>
    <t>http://vodatex.blogspot.sg/</t>
  </si>
  <si>
    <t>b.pathak1981@gmail.com</t>
  </si>
  <si>
    <t>Sidhi Vinayak Garments</t>
  </si>
  <si>
    <t>Brahm Chowk</t>
  </si>
  <si>
    <t>http://www.sidhivinayakgarments.com/</t>
  </si>
  <si>
    <t>Milindra</t>
  </si>
  <si>
    <t>milind.namdeo1@gmail.com</t>
  </si>
  <si>
    <t>milind.namdeo@rediffmail.com</t>
  </si>
  <si>
    <t>12 State Bank Officers Colony  Near Maa Serawali Mandir Baldeoag</t>
  </si>
  <si>
    <t>raghavjaimini@yahoo.com</t>
  </si>
  <si>
    <t>raghavjaimini@gmail.com</t>
  </si>
  <si>
    <t>Bunny's Fashion</t>
  </si>
  <si>
    <t>R Z 171 2nd Floor Indra Park</t>
  </si>
  <si>
    <t>Ahmed Siddiqui</t>
  </si>
  <si>
    <t>shahab@hidekraft.com</t>
  </si>
  <si>
    <t>Hidekraft Fashion Pvt Ltd</t>
  </si>
  <si>
    <t>35/3/6 Topsia Road</t>
  </si>
  <si>
    <t>info@channeltech.in</t>
  </si>
  <si>
    <t>cablesandwires@gmail.com</t>
  </si>
  <si>
    <t>Channeltech Wires &amp; Cables</t>
  </si>
  <si>
    <t>Crown Magnet Products No. 210 Bhola Bhagwan Industrial Estate IB Patel Road Goregaon East</t>
  </si>
  <si>
    <t>http://www.channeltech.in</t>
  </si>
  <si>
    <t>tiptopprints@gmail.com</t>
  </si>
  <si>
    <t>tiptopprints@rediffmail.com</t>
  </si>
  <si>
    <t>Tip Top Plastic Industries</t>
  </si>
  <si>
    <t>No 87 Kilari Road Balepet</t>
  </si>
  <si>
    <t>http://www.tiptopbags.com</t>
  </si>
  <si>
    <t>Sushim</t>
  </si>
  <si>
    <t>phoenixtradingandservices@gmail.com</t>
  </si>
  <si>
    <t>sushim.meshram@gmail.com</t>
  </si>
  <si>
    <t>Phoenix Trading and Services</t>
  </si>
  <si>
    <t>Usha Heights Sector 18 Kharghar</t>
  </si>
  <si>
    <t>Harshavardhan</t>
  </si>
  <si>
    <t>info.karnatakafoodcentre@gmail.com</t>
  </si>
  <si>
    <t>kfctraders@gmail.com</t>
  </si>
  <si>
    <t>Karnataka Food Centre</t>
  </si>
  <si>
    <t>R K Puram</t>
  </si>
  <si>
    <t>Satwani</t>
  </si>
  <si>
    <t>vishnufashion@yahoo.com</t>
  </si>
  <si>
    <t>Vishnu Your Fashion Partner</t>
  </si>
  <si>
    <t>D-671 G T Road Malviya Nagar Near Indian Overseas Bank</t>
  </si>
  <si>
    <t>http://www.vishnufashion.com</t>
  </si>
  <si>
    <t>mayankbigboss@gmail.com</t>
  </si>
  <si>
    <t>Calcutta Knitwears</t>
  </si>
  <si>
    <t>Near Metro Mall Sacred Heart Convent School Village Bhattian G. T.</t>
  </si>
  <si>
    <t>G. T.  Road West</t>
  </si>
  <si>
    <t>Hesam</t>
  </si>
  <si>
    <t>Udin Jahangir</t>
  </si>
  <si>
    <t>hesamudin6@gmail.com</t>
  </si>
  <si>
    <t>Hesam Hand Embroidery</t>
  </si>
  <si>
    <t>No. 322 1st Floor Tulsiwadi Hutments</t>
  </si>
  <si>
    <t>vimalcreation@gmail.com</t>
  </si>
  <si>
    <t>Extension - 18 19 &amp; 21 2nd Floor</t>
  </si>
  <si>
    <t>Kapasi</t>
  </si>
  <si>
    <t>brmahavir@yahoo.co.in</t>
  </si>
  <si>
    <t>ssss</t>
  </si>
  <si>
    <t>Gala No 1 Ground Floor Damji Shamji Indl. ComplexBehind Golden Palace Hotel LBS Marg</t>
  </si>
  <si>
    <t>we have excellent growing facilities well equipped with organic growing practices. We have sine then established a reputation of relibility for delivering quality products.we have a strong team which can provide all required documentation related to export which can solve all queries in timely manner.our entire organization work in close co-ordination with our dedicated associates to practically give shape to the ideas which are required to meet constantly changing market trends.we are continuously working on improving upon its product offeringsincreasing its reachpartnering the needs of the care providers and forging alliances to create new possibilities.we strive to find practical ways of combining economiccost effectiveand logistically suitablerequired certification for satisfying the consignees needs.</t>
  </si>
  <si>
    <t>Gopikrishnan</t>
  </si>
  <si>
    <t>kgk.kumaravel@gmail.com</t>
  </si>
  <si>
    <t>KGK Exports</t>
  </si>
  <si>
    <t>474 Salai LN Puram</t>
  </si>
  <si>
    <t>LN Puram</t>
  </si>
  <si>
    <t>http://www.kgkexports.com</t>
  </si>
  <si>
    <t>mssystms@gmail.com</t>
  </si>
  <si>
    <t>anil@mateshwarisafetysystems.com</t>
  </si>
  <si>
    <t>Mateshwari Safety System</t>
  </si>
  <si>
    <t>Sector-5 Sharma Market</t>
  </si>
  <si>
    <t>http://www.mateshwarisafetysystems.com</t>
  </si>
  <si>
    <t>Arfa</t>
  </si>
  <si>
    <t>syed.kashmirarts@hotmail.com</t>
  </si>
  <si>
    <t>arfafashionhouse@gmail.com</t>
  </si>
  <si>
    <t>Arfa Fashion House</t>
  </si>
  <si>
    <t>Blues G 203 Parshwanath Atlantis Park</t>
  </si>
  <si>
    <t>qansari515@gmail.com</t>
  </si>
  <si>
    <t>Zahid &amp; Sons</t>
  </si>
  <si>
    <t>Plot No. 490 Phase 1 Shahzada Bagh Inderlok</t>
  </si>
  <si>
    <t>Ghyas   Alam</t>
  </si>
  <si>
    <t>Business Unit Head</t>
  </si>
  <si>
    <t>alamghyas@gmail.com</t>
  </si>
  <si>
    <t>ghyasalam@zahuraa.com</t>
  </si>
  <si>
    <t>Zahuraa &amp; Company</t>
  </si>
  <si>
    <t>F-245 Shaheen Bagh Jamia Nagar</t>
  </si>
  <si>
    <t>http://www.zahuraa.com</t>
  </si>
  <si>
    <t>Somali</t>
  </si>
  <si>
    <t>bandinisarees@gmail.com</t>
  </si>
  <si>
    <t>Bandini Sarees</t>
  </si>
  <si>
    <t>OF 149 Tower B 2 Spaze Itech Park Sohna Road Sector 49</t>
  </si>
  <si>
    <t>http://www.bandinisarees.com</t>
  </si>
  <si>
    <t>satishdpatel@outlook.com</t>
  </si>
  <si>
    <t>Shivganesh Plastics And Computer</t>
  </si>
  <si>
    <t>F-502 Shyamved Residency Near Manmohan Park</t>
  </si>
  <si>
    <t>Shyamved Residency</t>
  </si>
  <si>
    <t>hr@sakethit.com</t>
  </si>
  <si>
    <t>ravi@sakethit.com</t>
  </si>
  <si>
    <t>Saketh It Solutions Private Limited</t>
  </si>
  <si>
    <t>No. 307 Saptagiri Towers Shyamlal</t>
  </si>
  <si>
    <t>http://www.sakethit.com</t>
  </si>
  <si>
    <t>Logadeepan</t>
  </si>
  <si>
    <t>logadeepan@kalaimakal.com</t>
  </si>
  <si>
    <t>info@kalaimakal.com</t>
  </si>
  <si>
    <t>Kalaimakal Systems Private Limited</t>
  </si>
  <si>
    <t>No. 3/245 B1 1st Floor Kalaimakal Compound</t>
  </si>
  <si>
    <t>Venkatapuram</t>
  </si>
  <si>
    <t>http://www.kalaimakal.com</t>
  </si>
  <si>
    <t>vimalaasaph@gmail.com</t>
  </si>
  <si>
    <t>Amlourz Fashions</t>
  </si>
  <si>
    <t>Horamavu</t>
  </si>
  <si>
    <t>Husain Chaudhary</t>
  </si>
  <si>
    <t>clothing.cns@outlook.com</t>
  </si>
  <si>
    <t>sales@chaudharysons.com</t>
  </si>
  <si>
    <t>Chaudhary &amp; Sons Valves</t>
  </si>
  <si>
    <t>G/10 Sai Mohd Compound Jarimari</t>
  </si>
  <si>
    <t>Kurla Andheri Road</t>
  </si>
  <si>
    <t>Shivakant</t>
  </si>
  <si>
    <t>avsshivakant@gmail.com</t>
  </si>
  <si>
    <t>AVS Associates</t>
  </si>
  <si>
    <t>Room NO -405Plot No.94City Home Opposite Pocket L Sartia Vihar</t>
  </si>
  <si>
    <t>Quazi</t>
  </si>
  <si>
    <t>Abdul Rahim</t>
  </si>
  <si>
    <t>futurzfashionsurat@gmail.com</t>
  </si>
  <si>
    <t>Futurz Fashion</t>
  </si>
  <si>
    <t>Shop No. 3076 Shree Shyam Textile Market Opposite Pashupati Market Ring Road</t>
  </si>
  <si>
    <t>hardik@autotechscale.com</t>
  </si>
  <si>
    <t>Anex Digital Scales</t>
  </si>
  <si>
    <t>No. 10 Marva Complex Opposite CTM Brts Bus Stand Opposite Petrol Pump Narayan Mill Compound CTM</t>
  </si>
  <si>
    <t>http://www.autotechscale.com</t>
  </si>
  <si>
    <t>mrchetanchavda@gmail.com</t>
  </si>
  <si>
    <t>Vibgyor Vintage</t>
  </si>
  <si>
    <t>SF-12 Sharnam Fortune Mall Race Course Road</t>
  </si>
  <si>
    <t>Rushi</t>
  </si>
  <si>
    <t>info@121egreetings.com</t>
  </si>
  <si>
    <t>rushipatel@121egreetings.com</t>
  </si>
  <si>
    <t>121 Egreetings</t>
  </si>
  <si>
    <t>C-121 Someshwar Park-3 Near Hotel Cambay Grand Thaltej</t>
  </si>
  <si>
    <t>http://www.121egreetings.com</t>
  </si>
  <si>
    <t>bmgialirajpur@gmail.com</t>
  </si>
  <si>
    <t>Bhuvneshwari Minerals Grinding Industries</t>
  </si>
  <si>
    <t>Khandwa-Baroda Road Gram Lakhankot</t>
  </si>
  <si>
    <t>Alirajpur</t>
  </si>
  <si>
    <t>Lakhankot</t>
  </si>
  <si>
    <t>&lt;li&gt;&amp;nbsp;Range of T-shirts polos hoods sweatshirts jackets &amp;amp; shirts to choose from consistent sizes fast colors and contemporary styles that suit your customers.&amp;nbsp;&lt;/li&gt;</t>
  </si>
  <si>
    <t>customerfirst@annectos.in</t>
  </si>
  <si>
    <t>Grass Promo Apparels</t>
  </si>
  <si>
    <t>No. 16 First Floor Kumara Krupa Road</t>
  </si>
  <si>
    <t>Kumara Krupa Road</t>
  </si>
  <si>
    <t>http://grassapparels.com/</t>
  </si>
  <si>
    <t>dilshad@samanexports.in</t>
  </si>
  <si>
    <t>info@samanexports.in</t>
  </si>
  <si>
    <t>Saman Exports</t>
  </si>
  <si>
    <t>No. 5/11 3rd Street Sripuram Thiruneermalai Road</t>
  </si>
  <si>
    <t>http://www.samanexports.in</t>
  </si>
  <si>
    <t>Tilokani</t>
  </si>
  <si>
    <t>customer.care@eurostylebags.net</t>
  </si>
  <si>
    <t>tilokani.heman@gmail.com</t>
  </si>
  <si>
    <t>Metro Polymers Pvt. Ltd.</t>
  </si>
  <si>
    <t>M- 95 Ambad MIDC</t>
  </si>
  <si>
    <t>MIDC Ambad</t>
  </si>
  <si>
    <t>http://www.eurostylebags.net</t>
  </si>
  <si>
    <t>vipin.bijnor@gmail.com</t>
  </si>
  <si>
    <t>Print Mantras</t>
  </si>
  <si>
    <t>103 Panchsheel GT Road Lal Kuan</t>
  </si>
  <si>
    <t>http://www.printmantras.com</t>
  </si>
  <si>
    <t>contact@chikanwala.com</t>
  </si>
  <si>
    <t>lion.login@gmail.com</t>
  </si>
  <si>
    <t>Chikan Wala Store</t>
  </si>
  <si>
    <t>205 Ganpati Plaza Phool Wali Gali Chowk</t>
  </si>
  <si>
    <t>To provide high quality services to our customers and become a leading solution provider for Information Technology Power security banking and telecommunication related products. Prithvi Engineering has divided its working area and has set up a center of excellence consisting of experts in respective areas.</t>
  </si>
  <si>
    <t>manojsharma769004@gmail.com</t>
  </si>
  <si>
    <t>Prithvi Engineering</t>
  </si>
  <si>
    <t>PanposhBehind Dr. DN Ghosh</t>
  </si>
  <si>
    <t>Panposh</t>
  </si>
  <si>
    <t>http://www.prithviengineering.com</t>
  </si>
  <si>
    <t>successreallife@gmail.com</t>
  </si>
  <si>
    <t>Success Real Life</t>
  </si>
  <si>
    <t>A702nd Floor A-Block</t>
  </si>
  <si>
    <t>Ali\n</t>
  </si>
  <si>
    <t>http://www.successreallife.in</t>
  </si>
  <si>
    <t>Himashu</t>
  </si>
  <si>
    <t>bigrealdreamindia@gmail.com</t>
  </si>
  <si>
    <t>Big Real Dream Private Limited</t>
  </si>
  <si>
    <t>Tauji Building</t>
  </si>
  <si>
    <t>ykinternational3@gmail.com</t>
  </si>
  <si>
    <t>ykinternational2015@gmail.com</t>
  </si>
  <si>
    <t>YK International</t>
  </si>
  <si>
    <t>No. 21-A VCTV Street Sathy Road</t>
  </si>
  <si>
    <t>http://www.ykinternational.in/</t>
  </si>
  <si>
    <t>tirupatihotelware@gmail.com</t>
  </si>
  <si>
    <t>mishu25793@gmail.com</t>
  </si>
  <si>
    <t>Tirupati Hotel Ware</t>
  </si>
  <si>
    <t>4735 Deputy Ganj Sadar Bazar  Delhi</t>
  </si>
  <si>
    <t>Kolli</t>
  </si>
  <si>
    <t>cheeseslicelim@gmail.com</t>
  </si>
  <si>
    <t>mohankolliadi@gmail.com</t>
  </si>
  <si>
    <t>No. 27 Tilak Nagar Near Rajwada</t>
  </si>
  <si>
    <t>alokk1311@gmail.com</t>
  </si>
  <si>
    <t>Agm Group</t>
  </si>
  <si>
    <t>A1/60 Madhu Vihar</t>
  </si>
  <si>
    <t>Kant Shukla</t>
  </si>
  <si>
    <t>marketing@heapro.com</t>
  </si>
  <si>
    <t>Continental Manufacturing Company</t>
  </si>
  <si>
    <t>No. 353 M.G. Road</t>
  </si>
  <si>
    <t>http://www.heapro.com</t>
  </si>
  <si>
    <t>Yashvanth</t>
  </si>
  <si>
    <t>rajjnish28@gmail.com</t>
  </si>
  <si>
    <t>classictailor77@gmail.com</t>
  </si>
  <si>
    <t>Classic Tailor</t>
  </si>
  <si>
    <t>No. 15/1 Hosakerehalli Main Road</t>
  </si>
  <si>
    <t>umairsaleem1809@gmail.com</t>
  </si>
  <si>
    <t>shahidaijaz.aijaz@gmail.com</t>
  </si>
  <si>
    <t>Fabrica ( Unit Of Henna International Private Limited)</t>
  </si>
  <si>
    <t>57 B Bharat Nagar Deep Sweet Corner New Friends Colony</t>
  </si>
  <si>
    <t>info@krcarts.com</t>
  </si>
  <si>
    <t>monaritu007@gmail.com</t>
  </si>
  <si>
    <t>KCR Traders</t>
  </si>
  <si>
    <t>Badarpur South Delhi</t>
  </si>
  <si>
    <t>http://www.krcarts.com</t>
  </si>
  <si>
    <t>hpimpex79@gmail.com</t>
  </si>
  <si>
    <t>hinesh_patel79@yahoo.com</t>
  </si>
  <si>
    <t>HP Impex</t>
  </si>
  <si>
    <t>Jyotinagar 1 Behind Crystal Mall</t>
  </si>
  <si>
    <t>http://hpimpex.com/</t>
  </si>
  <si>
    <t>rahul.kala.3691@gmail.com</t>
  </si>
  <si>
    <t>Kala Emporium</t>
  </si>
  <si>
    <t>No. 3691 M. S. B. Ka Rasta Johari Bazar</t>
  </si>
  <si>
    <t>ananddhar14@gmail.com</t>
  </si>
  <si>
    <t>moumitadhar2014@gmail.com</t>
  </si>
  <si>
    <t>28/3C H.K Seth Lane Dum Dum Road</t>
  </si>
  <si>
    <t>South Sinthi</t>
  </si>
  <si>
    <t>melange.hub007@gmail.com</t>
  </si>
  <si>
    <t>Anil Jain Hosiery</t>
  </si>
  <si>
    <t>19 River Side Road</t>
  </si>
  <si>
    <t>River Side Road</t>
  </si>
  <si>
    <t>http://www.melangehub.com/index.php</t>
  </si>
  <si>
    <t>puneet.tulsyan@gmail.com</t>
  </si>
  <si>
    <t>Neel Kamal Polytex Private Limited</t>
  </si>
  <si>
    <t>AF - 3/12 Imlak II</t>
  </si>
  <si>
    <t>http://www.gangabag.in/</t>
  </si>
  <si>
    <t>ps99249924@gmail.com</t>
  </si>
  <si>
    <t>P. S. Electronics</t>
  </si>
  <si>
    <t>A- 35-36 Bhandari House</t>
  </si>
  <si>
    <t>Dr. Mukherjee Nagar</t>
  </si>
  <si>
    <t>xtremebikeaccessories@gmail.com</t>
  </si>
  <si>
    <t>Xtreme Bike Accessories &amp; Stickers</t>
  </si>
  <si>
    <t>275/1 Sathiya Street Municipal Colony Main Road</t>
  </si>
  <si>
    <t>Sathiya Street</t>
  </si>
  <si>
    <t>http://www.xtremeonlinestore.com</t>
  </si>
  <si>
    <t>A conglomerate of professional adventure organizers - climbers trekkers mountaineers and educationists with a single minded commitment to provide adventure and learning activities to people from all walks of life. With an eye for quality Rocksport over the last 7 years has successfully organized adventure camps across India tailor made to the needs of students and adults alike. It has emerged as a market leader synonymous with high standards of safety and reliance. Rocksport outdoors At rocksport outdoors we are trying to provide the best outdoor gear Climbing structures and Rope Courses to all adventure lovers at the best prices.</t>
  </si>
  <si>
    <t>harish@rocksport.in</t>
  </si>
  <si>
    <t>manish@rocksport.in</t>
  </si>
  <si>
    <t>Rocksport</t>
  </si>
  <si>
    <t>No. 127 Rajendra Bhawan Rajendra Place</t>
  </si>
  <si>
    <t>http://www.rocksportoutdoors.com</t>
  </si>
  <si>
    <t>mobileendove@gmail.com</t>
  </si>
  <si>
    <t>Sri Kannimaar Apparals</t>
  </si>
  <si>
    <t>31/18-A Kamaraj Nagar 2nd Street P.N. Road Tirupur- 641602</t>
  </si>
  <si>
    <t>KR</t>
  </si>
  <si>
    <t>sunnyimpex.mumbai@gmail.com</t>
  </si>
  <si>
    <t>B-5 Phatak Road</t>
  </si>
  <si>
    <t>jewellerybox009@gmail.com</t>
  </si>
  <si>
    <t>Shop No-112 Plot No 18Kharghar</t>
  </si>
  <si>
    <t>Virumgamya</t>
  </si>
  <si>
    <t>jvcreations08@gmail.com</t>
  </si>
  <si>
    <t>JV Creations</t>
  </si>
  <si>
    <t>No. 20/12 Old Rajinder Nagar</t>
  </si>
  <si>
    <t>devanshi2911@gmail.com</t>
  </si>
  <si>
    <t>raaniaswardrobe@gmail.com</t>
  </si>
  <si>
    <t>Raania's Wardrobe</t>
  </si>
  <si>
    <t>E 901 Jaipuria Sunrise Greens Ahinsa Khand 1</t>
  </si>
  <si>
    <t>prakashwatchco@gmail.com</t>
  </si>
  <si>
    <t>Prakash Watch Co.</t>
  </si>
  <si>
    <t>No. 1277 Sadar Bazzar</t>
  </si>
  <si>
    <t>binaudyogpvtltd@hotmail.com</t>
  </si>
  <si>
    <t>Bina Udyog Private Limited</t>
  </si>
  <si>
    <t>No. 9 Jagmohan Mullick Lane 5th Floor</t>
  </si>
  <si>
    <t>http://binaudyog.com/</t>
  </si>
  <si>
    <t>mohsinsakerwala@yahoo.com</t>
  </si>
  <si>
    <t>moizsakerwala@gmail.com</t>
  </si>
  <si>
    <t>Moba Online</t>
  </si>
  <si>
    <t>Sbut- 1 Mazgaon Near Thakkar Industrial Estate</t>
  </si>
  <si>
    <t>contact@metaplate.in</t>
  </si>
  <si>
    <t>Metaplate International</t>
  </si>
  <si>
    <t>http://www.metaplate.in</t>
  </si>
  <si>
    <t>Vijay Raghavan</t>
  </si>
  <si>
    <t>shilpa.srivatsan@gmail.com</t>
  </si>
  <si>
    <t>Sthavi Design Studio</t>
  </si>
  <si>
    <t>http://sthavi.com/</t>
  </si>
  <si>
    <t>choudhurym009@gmail.com</t>
  </si>
  <si>
    <t>Gipsams Exports Private Limited</t>
  </si>
  <si>
    <t>No. 406 Ground Floor Domlur Layout</t>
  </si>
  <si>
    <t>http://www.gipsamsfashion.com/cgi-sys/suspendedpage.cgi</t>
  </si>
  <si>
    <t>sourav.mahapatra001@gmail.com</t>
  </si>
  <si>
    <t>A/12 Mancheswar Industrial Estate</t>
  </si>
  <si>
    <t>Mancheswar Industrial Estate</t>
  </si>
  <si>
    <t>Ayan</t>
  </si>
  <si>
    <t>ayan.india@gmail.com</t>
  </si>
  <si>
    <t>atesayaanmukherjee@gmail.com</t>
  </si>
  <si>
    <t>ATES-Ayaan Mukherjee</t>
  </si>
  <si>
    <t>28/A  Shyambazar Five Point Crossing</t>
  </si>
  <si>
    <t>Mohendra Bose Lane</t>
  </si>
  <si>
    <t>The company has strategic partnerships with tanneries in Italy and Germany that have been developed over the last 15 years to create an extensive collection of superior leathers manufactured as per Barons recipe and designs all such leathers are stocked at their own facility in Mumbai Delhi Bangalore and Ahmadabad.</t>
  </si>
  <si>
    <t>info@baron-leather.com</t>
  </si>
  <si>
    <t>Baron Leather Private Limited</t>
  </si>
  <si>
    <t>T 7 H New Link Road Andheri West</t>
  </si>
  <si>
    <t>bhawanijewellers66@gmail.com</t>
  </si>
  <si>
    <t>Bhawani Jewellers</t>
  </si>
  <si>
    <t>No. 8/C 78A First Floor</t>
  </si>
  <si>
    <t>rhuljain9654@gmail.com</t>
  </si>
  <si>
    <t>Rahul Trading Co.</t>
  </si>
  <si>
    <t>9/5055 Street No. 18 Shanti Mohalla Gandhi Nagar Near Seelampur</t>
  </si>
  <si>
    <t>Shanti Mohalla</t>
  </si>
  <si>
    <t>parampara1996@gmail.com</t>
  </si>
  <si>
    <t>Parampara</t>
  </si>
  <si>
    <t>322 Khatipura Road Jhotwara</t>
  </si>
  <si>
    <t>We are provide services of Outdoor &amp; Indoors advertising Publishing Graphic Website Interiors Designing 2D Animation 3D Models Video &amp; Sound Editing.</t>
  </si>
  <si>
    <t>msgraphicsstudio@gmail.com</t>
  </si>
  <si>
    <t>info.gulabansari@gmail.com</t>
  </si>
  <si>
    <t>M.S. Graphics Studio</t>
  </si>
  <si>
    <t>Street No. 24 Main Baprola Road Near Dass Garden Baprola Vihar MCD Dispensary</t>
  </si>
  <si>
    <t>Baprola</t>
  </si>
  <si>
    <t>http://www.msgraphicsstudio.com</t>
  </si>
  <si>
    <t>chiragmaheshwari5@gmail.com</t>
  </si>
  <si>
    <t>Chirag Communication</t>
  </si>
  <si>
    <t>48 Nehru Kunj mali para  Brahmanpuri</t>
  </si>
  <si>
    <t>Brahmanpuri</t>
  </si>
  <si>
    <t>http://www.chiragcommunication.in</t>
  </si>
  <si>
    <t>Adukia</t>
  </si>
  <si>
    <t>jaiambeplastic@yahoo.co.in</t>
  </si>
  <si>
    <t>Jai Ambe Plastics</t>
  </si>
  <si>
    <t>No. 15/16 Sagar Ratan Industrial Estate Turbhe Naka</t>
  </si>
  <si>
    <t>http://www.jaiambeplastic.com</t>
  </si>
  <si>
    <t>Ibrahim  Dabawala</t>
  </si>
  <si>
    <t>hashim@atozinfosol.com</t>
  </si>
  <si>
    <t>hidabawala@gmail.com</t>
  </si>
  <si>
    <t>A To Z Infosol</t>
  </si>
  <si>
    <t>504 Hill Park B- 2 Tower Captain Samant Road</t>
  </si>
  <si>
    <t>http://www.atozinfosol.com</t>
  </si>
  <si>
    <t>Golu</t>
  </si>
  <si>
    <t>prasoon9335@gmail.com</t>
  </si>
  <si>
    <t>Hari Om Bangle Store</t>
  </si>
  <si>
    <t>38 / 24</t>
  </si>
  <si>
    <t>Prayag Narayan Shivala</t>
  </si>
  <si>
    <t>dakshcraft.sale@gmail.com</t>
  </si>
  <si>
    <t>Daksh Craft India Private Limited</t>
  </si>
  <si>
    <t>H. No. 996 Sector 47</t>
  </si>
  <si>
    <t>http://www.dakshcraft.com</t>
  </si>
  <si>
    <t>taysif.alam@gmail.com</t>
  </si>
  <si>
    <t>R Ashraf Leather Product</t>
  </si>
  <si>
    <t>No. 496/34 Onkar Nagar-C Tri Nagar</t>
  </si>
  <si>
    <t>http://www.ashrafleather.com</t>
  </si>
  <si>
    <t>The communication of the present era demands speed. Thus the need of high speed access has made organizations realize the importance of good networking solution. The organizations are making continuous efforts in designing networks that can give them seamless access points to efficiently interact internally and externally. Shani peripherals pvt. Ltd. Started with the idea of providing solutions to this growing need of reliable communication network. Today it holds a pioneering position in this field. Its strong hold is due to its innovative cost effective and customer centric approach.</t>
  </si>
  <si>
    <t>Jasani</t>
  </si>
  <si>
    <t>info@eera.co.in</t>
  </si>
  <si>
    <t>rajiv@eera.co.in</t>
  </si>
  <si>
    <t>Eera Retails</t>
  </si>
  <si>
    <t>Shop No. 12 Virat Appartment</t>
  </si>
  <si>
    <t>http://www.eera.co.in</t>
  </si>
  <si>
    <t>kharakuntal@gmail.com</t>
  </si>
  <si>
    <t>sales@kajewellery.in</t>
  </si>
  <si>
    <t>K &amp; A Jewellery</t>
  </si>
  <si>
    <t>No. 44A Shreeji Arcade J Tata Road Opera House</t>
  </si>
  <si>
    <t>http://www.kajewellery.in</t>
  </si>
  <si>
    <t>imart@sunrisetrading.in</t>
  </si>
  <si>
    <t>mustafa@sunrisetrading.in</t>
  </si>
  <si>
    <t>Sunrise Trading Co.</t>
  </si>
  <si>
    <t>No. 407 1st Floor Bluemoon Pearl 1st C Cross 7th Block Koramangala</t>
  </si>
  <si>
    <t>https://www.sunrisetrading.in/</t>
  </si>
  <si>
    <t>info@eleganttexart.in</t>
  </si>
  <si>
    <t>Elegant Tex - Art</t>
  </si>
  <si>
    <t>No-19 7th Street Ashtalakshmi Nagar Aallapakkam</t>
  </si>
  <si>
    <t>http://www.eleganttexart.in/</t>
  </si>
  <si>
    <t>jigar26578@gmail.com</t>
  </si>
  <si>
    <t>absfootwear99@gmail.com</t>
  </si>
  <si>
    <t>Parshwa Plastic Products</t>
  </si>
  <si>
    <t>Mustafa Compound Opposite Chandrika Hotel 90 Feet Road</t>
  </si>
  <si>
    <t>stctel.co@gmail.com</t>
  </si>
  <si>
    <t>ksameerkhan13@yahoo.com</t>
  </si>
  <si>
    <t>S.T.C Telecom &amp; Security</t>
  </si>
  <si>
    <t>Shop No 3. Ground Floor West Block It Complex</t>
  </si>
  <si>
    <t>Panditrao</t>
  </si>
  <si>
    <t>mahesh.panditrao@gmail.com</t>
  </si>
  <si>
    <t>restorepoint@gmail.com</t>
  </si>
  <si>
    <t>Restore Point Pune</t>
  </si>
  <si>
    <t>No.27/2 Gananjay Society Gandhibhavan Road Kothrud</t>
  </si>
  <si>
    <t>nakodasilverhouse@icloud.com</t>
  </si>
  <si>
    <t>Nakoda Silver House</t>
  </si>
  <si>
    <t>No. 199/201 Gold Coin Building 2nd Floor Near Bank Of India</t>
  </si>
  <si>
    <t>Spicelotdotcom we help the customers explore a wide variety of crafts by the gifted artisans of our soil. We realize that there is much more with India&amp;rsquo;s rural artisans their creations seldom reaches the&amp;nbsp;neighbourhood. At Spicelotdotcom we help the customer reach those mind blowing&amp;nbsp;works which would definitely redefine home decoration concepts.</t>
  </si>
  <si>
    <t>spicelotretail@gmail.com</t>
  </si>
  <si>
    <t>Spice Lot</t>
  </si>
  <si>
    <t>pradeep.karm@gmail.com</t>
  </si>
  <si>
    <t>Karm Security Solutions</t>
  </si>
  <si>
    <t>101 Gagandeep Complex Near Aarvy Hospital</t>
  </si>
  <si>
    <t>shahtech17@gmail.com</t>
  </si>
  <si>
    <t>jaijinendradvp@gmail.com</t>
  </si>
  <si>
    <t>Century Enterprises</t>
  </si>
  <si>
    <t>Shop No-4 Ratnabhushan Apartment</t>
  </si>
  <si>
    <t>http://www.shahtech.co.in</t>
  </si>
  <si>
    <t>Katoch</t>
  </si>
  <si>
    <t>dviexports@gmail.com</t>
  </si>
  <si>
    <t>dhan.international@gmail.com</t>
  </si>
  <si>
    <t>Dhan V International</t>
  </si>
  <si>
    <t>A 209 BC Block Shalimar Bagh</t>
  </si>
  <si>
    <t>fickleclothing.ncr@gmail.com</t>
  </si>
  <si>
    <t>Fickle Clothing</t>
  </si>
  <si>
    <t>Awana Complex Main Road Barola Sector 49</t>
  </si>
  <si>
    <t>http://www.fickleclothing.com/cgi-sys/suspendedpage.cgi</t>
  </si>
  <si>
    <t>Rup</t>
  </si>
  <si>
    <t>sales@hemantjewelry.com</t>
  </si>
  <si>
    <t>Hemant Jewellers</t>
  </si>
  <si>
    <t>Unit No. 31 Goregaon East</t>
  </si>
  <si>
    <t>http://www.hemantjewelry.com</t>
  </si>
  <si>
    <t>Jaykit</t>
  </si>
  <si>
    <t>18kbags@gmail.com</t>
  </si>
  <si>
    <t>jaykit.shah@yahoo.com</t>
  </si>
  <si>
    <t>18K Bags</t>
  </si>
  <si>
    <t>Shop No. 1 Telkar Niwas Datta Mandir Road</t>
  </si>
  <si>
    <t>indiancollectionhouse2@gmail.com</t>
  </si>
  <si>
    <t>contact@navaksha.com</t>
  </si>
  <si>
    <t>Indian Collection House</t>
  </si>
  <si>
    <t>B-3 Plot No. 76 Gyan Khand-1 Indrapuram</t>
  </si>
  <si>
    <t>http://www.navaksha.com</t>
  </si>
  <si>
    <t>nicbros@mail.com</t>
  </si>
  <si>
    <t>nicholasjake@yahoo.com</t>
  </si>
  <si>
    <t>Nicholas Brothers</t>
  </si>
  <si>
    <t>No. 19 New Rajanna Layout Horamavuagara</t>
  </si>
  <si>
    <t>Horamavu Agara</t>
  </si>
  <si>
    <t>http://www.sonaandjacob.com</t>
  </si>
  <si>
    <t>jainflexipack@yahoo.com</t>
  </si>
  <si>
    <t>jainflexipack@gmail.com</t>
  </si>
  <si>
    <t>Jain Flexipack Pvt.  Ltd.</t>
  </si>
  <si>
    <t>No. 33 Sarai Pipal Thala Behind Mangat Ram Dal Mills Adarsh Nagar Metro Station</t>
  </si>
  <si>
    <t>http://jainflexipack.com/</t>
  </si>
  <si>
    <t>Kahale</t>
  </si>
  <si>
    <t>kahalecommodities@gmail.com</t>
  </si>
  <si>
    <t>info@kahale.in</t>
  </si>
  <si>
    <t>Kahale Import &amp; Export Company</t>
  </si>
  <si>
    <t>Kahale Complex Sarafa Line</t>
  </si>
  <si>
    <t>Sarafa Line</t>
  </si>
  <si>
    <t>http://www.kahale.in</t>
  </si>
  <si>
    <t>kavyanjalionline@gmail.com</t>
  </si>
  <si>
    <t>Kavyanjali</t>
  </si>
  <si>
    <t>No. 163 Mahatma Gandhi Road 3rd Floor</t>
  </si>
  <si>
    <t>bada bazaar</t>
  </si>
  <si>
    <t>neal_k1988@yahoo.co.in</t>
  </si>
  <si>
    <t>KND Communication</t>
  </si>
  <si>
    <t>WZ 8 Om Vihar Phase 3</t>
  </si>
  <si>
    <t>Qadree enterprise is making Eco environmental paking product. It is cheap and receivables. \r\n\r\nwe always provide best and good quality.</t>
  </si>
  <si>
    <t>qadree.ib5787@gmail.com</t>
  </si>
  <si>
    <t>Qadree Enterprise</t>
  </si>
  <si>
    <t>Mansoore Zmat Khana Road Mulla Talai</t>
  </si>
  <si>
    <t>Mulla Talai</t>
  </si>
  <si>
    <t>Nusrathulla</t>
  </si>
  <si>
    <t>newerawatchitforlife@gmail.com</t>
  </si>
  <si>
    <t>nusrath@the-newera.com</t>
  </si>
  <si>
    <t>New Era</t>
  </si>
  <si>
    <t>258 2nd Cross Rashad Nagar Arabic College Post</t>
  </si>
  <si>
    <t>http://www.the-newera.com</t>
  </si>
  <si>
    <t>swastikcarrybags@gmail.com</t>
  </si>
  <si>
    <t>Swastik Carry Bags Industrial</t>
  </si>
  <si>
    <t>http://www.swastikbags.com</t>
  </si>
  <si>
    <t>ananyaexports12@gmail.com</t>
  </si>
  <si>
    <t>krazykolors12@gmail.com</t>
  </si>
  <si>
    <t>Ananya Exports</t>
  </si>
  <si>
    <t>Shop No. 1 Ground Floor Gyanchandra Market  Main Road East Azad Nagar Krishna Nagar</t>
  </si>
  <si>
    <t>http://www.krazykolors.in/</t>
  </si>
  <si>
    <t>bhadreshmehta69@gmail.com</t>
  </si>
  <si>
    <t>Mahek Fashion</t>
  </si>
  <si>
    <t>No. 213 Lower Ground Arihant Market</t>
  </si>
  <si>
    <t>milleniumexports@yahoo.co.in</t>
  </si>
  <si>
    <t>Millenium Exports</t>
  </si>
  <si>
    <t>No. B/1 Sangita Building S. V. Road Borivali West</t>
  </si>
  <si>
    <t>http://www.milleniumexports.com</t>
  </si>
  <si>
    <t>Markeeting Executive</t>
  </si>
  <si>
    <t>forkoushikonly@gmail.com</t>
  </si>
  <si>
    <t>KP's Collection</t>
  </si>
  <si>
    <t>No. 195/3 Belilious Road</t>
  </si>
  <si>
    <t>admin.jindalworld@gmail.com</t>
  </si>
  <si>
    <t>shriganesh.sales@gmail.com</t>
  </si>
  <si>
    <t>Jindal Industries</t>
  </si>
  <si>
    <t>No. 233 Pucca Bagh</t>
  </si>
  <si>
    <t>http://jindalworld.com/</t>
  </si>
  <si>
    <t>P M Lokesh</t>
  </si>
  <si>
    <t>gpmproducts@gmail.com</t>
  </si>
  <si>
    <t>lokeshgpm@gmail.com</t>
  </si>
  <si>
    <t>GPM Products</t>
  </si>
  <si>
    <t>No. 2/1291 Muthuvaduga Samy Nagar</t>
  </si>
  <si>
    <t>H.S.</t>
  </si>
  <si>
    <t>chemicoindia@airtelmail.in</t>
  </si>
  <si>
    <t>Chemico India</t>
  </si>
  <si>
    <t>Plot No. 69 Sector-24</t>
  </si>
  <si>
    <t>http://rubber-plasticchemicals.tradeindia.com/</t>
  </si>
  <si>
    <t>We are into system integration of Access Control and attendance recording system &amp; manufacturing of Proximity card readers. We are providing customized software solutions to clients as per requirement for attendance software visitor management &amp; gate pass generation system. We have our core competancy in conventional as well as Addressable Fire Detection and Alarm SystemsIPCCTV and Video Survellience System solutionAnalouge CCTVIntrusion alarm Systems</t>
  </si>
  <si>
    <t>Gujar</t>
  </si>
  <si>
    <t>vaibhav.gujar@fs.utc.com</t>
  </si>
  <si>
    <t>UTC Fire &amp; Security India Limited</t>
  </si>
  <si>
    <t>Unit 4 Level 3 Phoenix Market City Mall</t>
  </si>
  <si>
    <t>satyamtechnologiesgnt@gmail.com</t>
  </si>
  <si>
    <t>info@satyamtechnologies.in</t>
  </si>
  <si>
    <t>Satyam Technologies</t>
  </si>
  <si>
    <t>Door No.26/19 177/A  A.T.Agraharam</t>
  </si>
  <si>
    <t>A.T.Agraharam</t>
  </si>
  <si>
    <t>We have largest marketing network in our product range in different location in Nagpur city manufacturing unit trading counters distribution of products super stockist for company products maintain complete range of or full range of industrial plastic packaging product rang gov. order supplier.</t>
  </si>
  <si>
    <t>guddubhaingp@gmail.com</t>
  </si>
  <si>
    <t>rplasticngp@gmail.com</t>
  </si>
  <si>
    <t>Raj Enterprises</t>
  </si>
  <si>
    <t>Nanga Putla Square City Post Office Road Gandhibagh</t>
  </si>
  <si>
    <t>sarplbags@gmail.com</t>
  </si>
  <si>
    <t>7lncmohini@gmail.com</t>
  </si>
  <si>
    <t>Shri Anekant Retail Private Limited</t>
  </si>
  <si>
    <t>Bhawarkua</t>
  </si>
  <si>
    <t>http://www.needbags.co.in</t>
  </si>
  <si>
    <t>harshadvohra@yahoo.co.in</t>
  </si>
  <si>
    <t>Shiv Shakti Sacks Industries</t>
  </si>
  <si>
    <t>Moru Milan 7th Floor No. 201  Khar West</t>
  </si>
  <si>
    <t>info@balajimachinetoolsindia.com</t>
  </si>
  <si>
    <t>balajimachinetoolsindia@gmail.com</t>
  </si>
  <si>
    <t>Balaji Machine Tools</t>
  </si>
  <si>
    <t>Ekrnaparamba Male Palyam Shop 13-384</t>
  </si>
  <si>
    <t>Ekrnaparamba Male Palyam</t>
  </si>
  <si>
    <t>http://www.balajimachinetoolsindia.com/</t>
  </si>
  <si>
    <t>At vero eos et accusamus et iusto odio dignissimos ducimus qui \r\nblanditiis praesentium voluptatum ptates repudiandae sint et aut \r\nofficiis debitis Sapiens.</t>
  </si>
  <si>
    <t>manvaa.online@gmail.com</t>
  </si>
  <si>
    <t>sai.trendz.surat@gmail.com</t>
  </si>
  <si>
    <t>Sai Trendz</t>
  </si>
  <si>
    <t>No. 3/2885 Atam Bhavan Ground Floor Mali Ni Wadi- 3 Near New Aadatiya House</t>
  </si>
  <si>
    <t>http://www.manvaa.com</t>
  </si>
  <si>
    <t>A. Humayun</t>
  </si>
  <si>
    <t>diyaprint1@gmail.com</t>
  </si>
  <si>
    <t>Diya Print</t>
  </si>
  <si>
    <t>No. 26 Nair Iyya Pillai Street Royapettah</t>
  </si>
  <si>
    <t>http://www.diyaprint.in/</t>
  </si>
  <si>
    <t>Sontakke</t>
  </si>
  <si>
    <t>swaranonwovenbags@gmail.com</t>
  </si>
  <si>
    <t>panditanna@gmail.com</t>
  </si>
  <si>
    <t>Swara Enterprises</t>
  </si>
  <si>
    <t>Survey No. 83/2 Johnson Plastosonic Private Limited Dangat Patil Nagar</t>
  </si>
  <si>
    <t>Shivane</t>
  </si>
  <si>
    <t>http://www.swaranonwovenbags.in</t>
  </si>
  <si>
    <t>info@vanprob.com</t>
  </si>
  <si>
    <t>Vanprob Solutions</t>
  </si>
  <si>
    <t>Lal Chakki</t>
  </si>
  <si>
    <t>http://www.vanprob.com</t>
  </si>
  <si>
    <t>anil@blissindia.co.in</t>
  </si>
  <si>
    <t>vijay@blissindia.co.in</t>
  </si>
  <si>
    <t>No.8.225 Jagnal Industrial Complex VN Plitav Marg</t>
  </si>
  <si>
    <t>Lokanadham</t>
  </si>
  <si>
    <t>Setty</t>
  </si>
  <si>
    <t>info.adithyasecurities@gmail.com</t>
  </si>
  <si>
    <t>adithya.securities@hotmail.com</t>
  </si>
  <si>
    <t>Adithya Security Solutions</t>
  </si>
  <si>
    <t>No. 67 Basement 9th Main Kempegowda Layout</t>
  </si>
  <si>
    <t>Kempegowda Layout</t>
  </si>
  <si>
    <t>Sadhnani</t>
  </si>
  <si>
    <t>india@eurotrs.ae</t>
  </si>
  <si>
    <t>indiaadmin@eurotrs.ae</t>
  </si>
  <si>
    <t>Euro Trousers Mfg. Co. (fze)</t>
  </si>
  <si>
    <t>Plot No. 37 Sector- 2 Kandla Special Economic Zone</t>
  </si>
  <si>
    <t>care@craftveda.com</t>
  </si>
  <si>
    <t>Craftveda Retail Pvt Ltd</t>
  </si>
  <si>
    <t>B-10/2 Golf Green Complex</t>
  </si>
  <si>
    <t>Golf Green</t>
  </si>
  <si>
    <t>http://CRAFTVEDA.COM/</t>
  </si>
  <si>
    <t>Shameema</t>
  </si>
  <si>
    <t>Asar</t>
  </si>
  <si>
    <t>shameema.haniyah@gmail.com</t>
  </si>
  <si>
    <t>Haniyah Designers &amp; Co.</t>
  </si>
  <si>
    <t>F2 Plot No. 5 Anna Nagar</t>
  </si>
  <si>
    <t>http://www.haniyah.com</t>
  </si>
  <si>
    <t>jindalcrockery@yahoo.com</t>
  </si>
  <si>
    <t>Jindal Crockery</t>
  </si>
  <si>
    <t>BH 205 Sector 70</t>
  </si>
  <si>
    <t>agnisense@gmail.com</t>
  </si>
  <si>
    <t>Agni Sense</t>
  </si>
  <si>
    <t>No. 167 8th Block Opposite To Nolambur Police Station West Mogappair</t>
  </si>
  <si>
    <t>http://www.agnisense.com/biometric.html</t>
  </si>
  <si>
    <t>Chelliah</t>
  </si>
  <si>
    <t>kanagu52@gmail.com</t>
  </si>
  <si>
    <t>ksgtrading52@gmail.com</t>
  </si>
  <si>
    <t>KSG Trading Private Limited</t>
  </si>
  <si>
    <t>No. 14 Old No. C- 58 AG's Colony VI Street Modern School Road Nanganallur</t>
  </si>
  <si>
    <t>Prasad Kesani</t>
  </si>
  <si>
    <t>ramakrishnaprasadk515@gmail.com</t>
  </si>
  <si>
    <t>rkprasad_k@yahoo.com</t>
  </si>
  <si>
    <t>Martian Graphics</t>
  </si>
  <si>
    <t>Kukatpally Near By Venkateswara Temple</t>
  </si>
  <si>
    <t>http://prasadgraphics.vpweb.in/</t>
  </si>
  <si>
    <t>Pandichelvi</t>
  </si>
  <si>
    <t>addaindustries@gmail.com</t>
  </si>
  <si>
    <t>Adda Industries</t>
  </si>
  <si>
    <t>No. 932 Pillayar Koil Street EB Colony</t>
  </si>
  <si>
    <t>EB Colony</t>
  </si>
  <si>
    <t>sales@kovaisilver.com</t>
  </si>
  <si>
    <t>ashish.patel.ap59@gmail.com</t>
  </si>
  <si>
    <t>Kovai Silver (P) Ltd.</t>
  </si>
  <si>
    <t>No. 1068  Big Bazaar Street 1st Floor</t>
  </si>
  <si>
    <t>pawantextiles@gmail.com</t>
  </si>
  <si>
    <t>Pawan Textiles</t>
  </si>
  <si>
    <t>No. 853 Khawas Ji Rasta</t>
  </si>
  <si>
    <t>Hawa Mahal Bazar</t>
  </si>
  <si>
    <t>keshavarya11@gmail.com</t>
  </si>
  <si>
    <t>arya.vivs@gmail.com</t>
  </si>
  <si>
    <t>No. 9 Sudharma Complex Chameliwala Market M. I. Road</t>
  </si>
  <si>
    <t>http://www.jewelandaroma.com</t>
  </si>
  <si>
    <t>rishabgnit@gmail.com</t>
  </si>
  <si>
    <t>info@echelonoverseas.com</t>
  </si>
  <si>
    <t>Echelon Overseas LLP</t>
  </si>
  <si>
    <t>E-51 Sector-9 In The Front Of Bank Of India</t>
  </si>
  <si>
    <t>http://www.echelonoverseas.com</t>
  </si>
  <si>
    <t>info.pixel.ledtv@gmail.com</t>
  </si>
  <si>
    <t>data.doctor060@gmail.com</t>
  </si>
  <si>
    <t>Pixel Enterprise</t>
  </si>
  <si>
    <t>Block No. 12 Basement Rachna Chamber Opposite Maheshvari Medical</t>
  </si>
  <si>
    <t>http://www.pixelledtv.com</t>
  </si>
  <si>
    <t>sales@pnpind.com</t>
  </si>
  <si>
    <t>digital@pnpind.com</t>
  </si>
  <si>
    <t>Pnp Polytex Private Limited</t>
  </si>
  <si>
    <t>A 601-607 Mangal Aarambh Kora Kendra</t>
  </si>
  <si>
    <t>http://www.pnpind.com/</t>
  </si>
  <si>
    <t>sale.starbaby@gmail.com</t>
  </si>
  <si>
    <t>Starbaby</t>
  </si>
  <si>
    <t>first floor Sopanam Arcade Guruvayoor Road</t>
  </si>
  <si>
    <t>http://www.starbaby.in</t>
  </si>
  <si>
    <t>cirrusinnovation@live.in</t>
  </si>
  <si>
    <t>Cirrus Innovation</t>
  </si>
  <si>
    <t>No. 179/3 Meridian Complex Keezha Raja Veethi</t>
  </si>
  <si>
    <t>http://www.cirrusinnovation.in</t>
  </si>
  <si>
    <t>kalaitex@rediffmail.com</t>
  </si>
  <si>
    <t>Mahadeshwara Anco</t>
  </si>
  <si>
    <t xml:space="preserve">Mahadeshwara Anco Erode Shakti Main Road Polabakkalitalayam </t>
  </si>
  <si>
    <t>Marketing &amp; Operations Head</t>
  </si>
  <si>
    <t>jeeva@winssoftsolutions.com</t>
  </si>
  <si>
    <t>Winssoft Solutions</t>
  </si>
  <si>
    <t>32/303 1st Floor SS Complex 100 Feet Road</t>
  </si>
  <si>
    <t>jyotiartstudio@hotmail.com</t>
  </si>
  <si>
    <t>Jyoti Art Studio</t>
  </si>
  <si>
    <t>No. 3-3-826 General Bazar</t>
  </si>
  <si>
    <t>vijaysahani07@gmail.com</t>
  </si>
  <si>
    <t>Sahani Embroidery Works</t>
  </si>
  <si>
    <t>X/3049 Street No. 4 Raghubar Pura- 2 Gandhi</t>
  </si>
  <si>
    <t>Lakade</t>
  </si>
  <si>
    <t>maheshlakade@yahoo.co.in</t>
  </si>
  <si>
    <t>indradeep.infotech@gmail.com</t>
  </si>
  <si>
    <t>Indradeep Information Technology Private Limited</t>
  </si>
  <si>
    <t>C/o IACM Center IRCT 1st Floor Near ST Stand</t>
  </si>
  <si>
    <t>Ghaware Capital Building</t>
  </si>
  <si>
    <t>http://www.indradeepinfotech.com</t>
  </si>
  <si>
    <t>Shree Vardaan Advertising is a company located in New Delhi we provide Screen Printing Offset Printing Flex Printing etc.</t>
  </si>
  <si>
    <t>visitsva@gmail.com</t>
  </si>
  <si>
    <t>Shree Vardaan Advertising</t>
  </si>
  <si>
    <t>42- A Gali No.1 Govindpuri Kalkaji</t>
  </si>
  <si>
    <t>http://www.svaindia.co.in</t>
  </si>
  <si>
    <t>Ilidio</t>
  </si>
  <si>
    <t>Noronha</t>
  </si>
  <si>
    <t>alphacreativegoa2@gmail.com</t>
  </si>
  <si>
    <t>admin@alphacreative.in</t>
  </si>
  <si>
    <t>Alpha Creative</t>
  </si>
  <si>
    <t>No. 502 Zarina Towers-ii A Block</t>
  </si>
  <si>
    <t>Zarina Towersii</t>
  </si>
  <si>
    <t>http://www.alphacreative.in</t>
  </si>
  <si>
    <t>pavneet.18@gmail.com</t>
  </si>
  <si>
    <t>Desons footwear Corp</t>
  </si>
  <si>
    <t>No. 106/58 Gandhi Nagar</t>
  </si>
  <si>
    <t>shanmuhafabric@gmail.com</t>
  </si>
  <si>
    <t>Shanmuha Fabrics</t>
  </si>
  <si>
    <t>No. 44 &amp; 45 Flat No. I</t>
  </si>
  <si>
    <t>puneet@sharetipsinfo.com</t>
  </si>
  <si>
    <t>Sharetipsinfo</t>
  </si>
  <si>
    <t>35BPFirst Floor</t>
  </si>
  <si>
    <t>Faridabad N I T</t>
  </si>
  <si>
    <t>http://www.sharetipsinfo.com</t>
  </si>
  <si>
    <t>gulatiuniformsgrnoida@gmail.com</t>
  </si>
  <si>
    <t>Gulati School Uniform</t>
  </si>
  <si>
    <t>F - 103 Krishna Apra Park Plaza - 2 Alfa-2 Near I. D. B. I Bank</t>
  </si>
  <si>
    <t>Krishna Apra Park</t>
  </si>
  <si>
    <t>http://www.gulatiuniforms.com/</t>
  </si>
  <si>
    <t>Specialized in all types of TMT metal tag used for bundling TMT bar. All leading company are our customer in eastern India. We dont maintain any type of overhead advertisement expenses so that product cost be controlled. Regular supplier of 25 leading company from 2001. We always create value for money for our customer. We are number one in production with quality &amp; latest development time to time because we don't have competition from anyone we always do  creation and lowest costing production by huge production &amp; minimum company overhead expenses. We always value for money.</t>
  </si>
  <si>
    <t>praveen_khetan@yahoo.com</t>
  </si>
  <si>
    <t>Pragati Sales Promotion</t>
  </si>
  <si>
    <t>Sulongori No. 4 A Sonartori Jyangra Hatiara</t>
  </si>
  <si>
    <t>Gama</t>
  </si>
  <si>
    <t>info@sivantaint.com</t>
  </si>
  <si>
    <t>Sivanta International OPC Private Limited</t>
  </si>
  <si>
    <t>House No. 17 Gemini Park Nangli Sakrawati</t>
  </si>
  <si>
    <t>http://www.sivantaint.com</t>
  </si>
  <si>
    <t>rajeshagarwalbvrm@gmail.com</t>
  </si>
  <si>
    <t>srishyamsilks999@gmail.com</t>
  </si>
  <si>
    <t>Sri Shyam Silks Ladies Showroom</t>
  </si>
  <si>
    <t>Near Sri Sri Sri Mavullamma Vari Temple Street Kuresettyvari Street</t>
  </si>
  <si>
    <t>http://www.srishyamsilks.com/</t>
  </si>
  <si>
    <t>Naganand</t>
  </si>
  <si>
    <t>Karupakala</t>
  </si>
  <si>
    <t>naganand@liberty1947.com</t>
  </si>
  <si>
    <t>info@liberty1947.com</t>
  </si>
  <si>
    <t>Sri Vijayalakshmi Agarbathi Works</t>
  </si>
  <si>
    <t>No. 40/3 J. C. Industrial Area</t>
  </si>
  <si>
    <t>Yelachenahalli</t>
  </si>
  <si>
    <t>http://www.liberty1947.com</t>
  </si>
  <si>
    <t>info@sunsecurity.co.in</t>
  </si>
  <si>
    <t>ashok3101@gmail.com</t>
  </si>
  <si>
    <t>Sun Security Systems</t>
  </si>
  <si>
    <t>Plot No. 50 HUDA Sector No. 2</t>
  </si>
  <si>
    <t>Sector No. 2</t>
  </si>
  <si>
    <t>http://www.sunsecurity.co.in</t>
  </si>
  <si>
    <t>devaraj1005@gmail.com</t>
  </si>
  <si>
    <t>chennai@dianche.in</t>
  </si>
  <si>
    <t>Dianche INC.</t>
  </si>
  <si>
    <t>Old No. 39 New No. 19 Clemens Road Purasaiwalkam</t>
  </si>
  <si>
    <t>Purasaiwalkam</t>
  </si>
  <si>
    <t>akash.singhal84@gmail.com</t>
  </si>
  <si>
    <t>Nice Group</t>
  </si>
  <si>
    <t>D-144 HKM Nagar Near Tizara Fatak</t>
  </si>
  <si>
    <t>HKM Nagar</t>
  </si>
  <si>
    <t>Dhaman</t>
  </si>
  <si>
    <t>info@symphonycustomised.com</t>
  </si>
  <si>
    <t>sales.symphony50@gmail.com</t>
  </si>
  <si>
    <t>Symphony Customised Solution Promotional Garments</t>
  </si>
  <si>
    <t>Office No. 5 White House Building Bhalswa Azadpur</t>
  </si>
  <si>
    <t>http://www.symphonycustomised.com/corporate-tshirt-manufacturer-in-delhi.html</t>
  </si>
  <si>
    <t>louisbags123@gmail.com</t>
  </si>
  <si>
    <t>madonnalouis4@gmail.com</t>
  </si>
  <si>
    <t>Louis Bags</t>
  </si>
  <si>
    <t>No. 27 Mananth Layout Bull Temple Road Basvangudi</t>
  </si>
  <si>
    <t>mailnow2vignesh@gmail.com</t>
  </si>
  <si>
    <t>Sanjivee Leathers</t>
  </si>
  <si>
    <t>Guindy Near Sayee Nager</t>
  </si>
  <si>
    <t>sathyapriyamca@gmail.com</t>
  </si>
  <si>
    <t>eshopcrafts@gmail.com</t>
  </si>
  <si>
    <t>Eshop Crafts</t>
  </si>
  <si>
    <t>No. 48 New East Lokamanya Street R.S. Puram</t>
  </si>
  <si>
    <t>http://www.eshopcrafts.com</t>
  </si>
  <si>
    <t>mohanaexports.tup@gmail.com</t>
  </si>
  <si>
    <t>contact@mohanaexports.in</t>
  </si>
  <si>
    <t>Mohana Exports</t>
  </si>
  <si>
    <t>No. 141 Muthuchetti Palayam East Street</t>
  </si>
  <si>
    <t>http://www.mohanaexports.in</t>
  </si>
  <si>
    <t>paperhitesh@gmail.com</t>
  </si>
  <si>
    <t>Kamarhatty Company Paper Division Limited</t>
  </si>
  <si>
    <t>Gate No. 1  Paper Division  1 Graham Road</t>
  </si>
  <si>
    <t>Kamarhatti Jute Mill</t>
  </si>
  <si>
    <t>megawholesalebazaar@gmail.com</t>
  </si>
  <si>
    <t>siyascreations@gmail.com</t>
  </si>
  <si>
    <t>The Closet Lab</t>
  </si>
  <si>
    <t>No. 509/7-A Shiv Shakti Nagar</t>
  </si>
  <si>
    <t>Shanmuagaraj</t>
  </si>
  <si>
    <t>skshanmugaraj@gmail.com</t>
  </si>
  <si>
    <t>srstextiles.mdu@gmail.com</t>
  </si>
  <si>
    <t>SRS Textiles</t>
  </si>
  <si>
    <t>No. 37-G/168 Prasad Road Narimedu</t>
  </si>
  <si>
    <t>https://www.genesistextiles.com.au/</t>
  </si>
  <si>
    <t>We introduce ourself as traders of different type of following products. Dealing in&amp;nbsp;Sony Micromax and Gionee Smartphones also deal in&amp;nbsp; Agro base products like Wheat Maize Fenugreek Seeds Cassia tora seeds Pulses (Toor Dal).</t>
  </si>
  <si>
    <t>yunus.chanda@gmail.com</t>
  </si>
  <si>
    <t>Metro Mobilink Private Limited</t>
  </si>
  <si>
    <t>Near Dr Kaizar Hospital</t>
  </si>
  <si>
    <t>Darpan Cinema Road</t>
  </si>
  <si>
    <t>Near Bus Station</t>
  </si>
  <si>
    <t>vamjabhavdip99@gmail.com</t>
  </si>
  <si>
    <t>Veronica Export</t>
  </si>
  <si>
    <t>No. 291 Kshama Society A.K Road</t>
  </si>
  <si>
    <t>Avanthi</t>
  </si>
  <si>
    <t>theflavido@gmail.com</t>
  </si>
  <si>
    <t>Ariya Exports</t>
  </si>
  <si>
    <t>Flat No. 104 7th Block First Floor Silicon Ridge</t>
  </si>
  <si>
    <t>http://www.ariyaexports.com</t>
  </si>
  <si>
    <t>Summana</t>
  </si>
  <si>
    <t>Quaiser Khalid</t>
  </si>
  <si>
    <t>summana.ahmad@gmail.com</t>
  </si>
  <si>
    <t>Mahpaara</t>
  </si>
  <si>
    <t>Back Side Bhoiwada Police Station</t>
  </si>
  <si>
    <t>K Sasikumar</t>
  </si>
  <si>
    <t>bharathelectronicsmadurai@gmail.com</t>
  </si>
  <si>
    <t>sasi_chennai77@rediffmail.com</t>
  </si>
  <si>
    <t>Bharath Electronics</t>
  </si>
  <si>
    <t>No. 13 Perumal Theppam East Town Hall Road</t>
  </si>
  <si>
    <t>http://www.bharathelectronics.co.in</t>
  </si>
  <si>
    <t>Sokkalingam</t>
  </si>
  <si>
    <t>neptuneknittingworks@gmail.com</t>
  </si>
  <si>
    <t>sokkalingam@hotmail.com</t>
  </si>
  <si>
    <t>Neptune Knitting Works</t>
  </si>
  <si>
    <t>No. 359 Avinashi Road</t>
  </si>
  <si>
    <t>http://www.neptuneknittingworks.com</t>
  </si>
  <si>
    <t>safealert77@gmail.com</t>
  </si>
  <si>
    <t>Safe Alert Security Systems</t>
  </si>
  <si>
    <t>No.14/18 Raja Street  T. Nagar</t>
  </si>
  <si>
    <t>Established in the year&amp;nbsp;2015&amp;nbsp;at&amp;nbsp;Ahmedabad (Gujarat India)&amp;nbsp;We&amp;nbsp;&amp;ldquo;SellOnSite&amp;rdquo;&amp;nbsp;are a&amp;nbsp;Sole Proprietorship&amp;nbsp;firm engaged in&amp;nbsp;trading&amp;nbsp;an excellent quality range of&amp;nbsp;Body Massager Magne  Hair Straightener Hair Curlercard reader.selfie stickspendrivesled flash lights Tummy Trimmerslimming belt&amp;nbsp;etc. These products are sourced form reliable market vendors and can be availed by our clients at reasonable prices. Under the guidance of our mentor&amp;nbsp;&amp;ldquo;Mr. Naresh Megha&amp;rdquo;&amp;nbsp;who holds profound knowledge and experience in this domain we have been able to aptly satisfy our clients.</t>
  </si>
  <si>
    <t>nareshmegha9898198954@gmail.com</t>
  </si>
  <si>
    <t>Sellon Site</t>
  </si>
  <si>
    <t>B/17 Kumkum Nagar Society Opposite City Gymkhana Ground</t>
  </si>
  <si>
    <t>Mill Road</t>
  </si>
  <si>
    <t>http://www.sellonsite.blogspot.com</t>
  </si>
  <si>
    <t>nhandlooms@gmail.com</t>
  </si>
  <si>
    <t>srihandlooms19@gmail.com</t>
  </si>
  <si>
    <t>Sri Handlooms</t>
  </si>
  <si>
    <t>No. 21 SBI Colony Radha Krishnan Road</t>
  </si>
  <si>
    <t>Alwarcharu Nagar</t>
  </si>
  <si>
    <t>\MAA-The Ultimate\ itself represents quality. There is no substitute of MAA. As mother cares and provide the best facility to her child same as we \MAA-The Ultimate\ provide the best quality products and services to our all customers. Our Motto is to provide the best quality products and services to our all valuable customers.</t>
  </si>
  <si>
    <t>Nancy</t>
  </si>
  <si>
    <t>maa.theultimate@gmail.com</t>
  </si>
  <si>
    <t>Maa The Ultimate</t>
  </si>
  <si>
    <t>Nirankari Colony Fatehgarh Churrian Road</t>
  </si>
  <si>
    <t>anugeorgeibt@gmail.com</t>
  </si>
  <si>
    <t>Merry Lady</t>
  </si>
  <si>
    <t>Parakkatil Building First Floor</t>
  </si>
  <si>
    <t>http://www.merrylady.in</t>
  </si>
  <si>
    <t>sivapowersystem@gmail.com</t>
  </si>
  <si>
    <t>Siva Power System</t>
  </si>
  <si>
    <t>Dhaskand Street B R Puram</t>
  </si>
  <si>
    <t>Dhaskant Street</t>
  </si>
  <si>
    <t>snehaslycreation@gmail.com</t>
  </si>
  <si>
    <t>lokesh97430@gmail.com</t>
  </si>
  <si>
    <t>Sneha Creation</t>
  </si>
  <si>
    <t>71/3 Srinidhi Complex Prashanth Nagar Ramesh Road T Dasarahalli</t>
  </si>
  <si>
    <t>srisasthaapparels1@gmail.com</t>
  </si>
  <si>
    <t>Sri Sastha Apparels</t>
  </si>
  <si>
    <t>45/6 Thiru Vi Ka Street New Teachers Colony</t>
  </si>
  <si>
    <t>New Teachers Colony</t>
  </si>
  <si>
    <t>aero@aerobuttons.com</t>
  </si>
  <si>
    <t>naresh@aerobuttons.com</t>
  </si>
  <si>
    <t>No. 18 Ground Floor Virat Bhawan</t>
  </si>
  <si>
    <t>Virat Bhawan</t>
  </si>
  <si>
    <t>http://www.aerobutton.com</t>
  </si>
  <si>
    <t>amsbventures@gmail.com</t>
  </si>
  <si>
    <t>amsbconsultings@gmail.com</t>
  </si>
  <si>
    <t>AMSB Ventures</t>
  </si>
  <si>
    <t>R H-7 Shanti Vihar</t>
  </si>
  <si>
    <t>Kanadia</t>
  </si>
  <si>
    <t>http://tenelevenfashion.com</t>
  </si>
  <si>
    <t>divine_solutions@ymail.com</t>
  </si>
  <si>
    <t>Bhai Divine Solutions and Manufacturer</t>
  </si>
  <si>
    <t>B 97 Takshila Market I. P. Extension</t>
  </si>
  <si>
    <t>jalenterprise65@gmail.com</t>
  </si>
  <si>
    <t>gopu.lunagariya123@gmail.com</t>
  </si>
  <si>
    <t>Jal Enterprise</t>
  </si>
  <si>
    <t>Krishna Printing Press No. 2 1st Floor</t>
  </si>
  <si>
    <t>Shasank</t>
  </si>
  <si>
    <t>sales@swastikimpex.org</t>
  </si>
  <si>
    <t>Swastik Industries</t>
  </si>
  <si>
    <t>C 37/1 Wazirpur Industrial Area</t>
  </si>
  <si>
    <t>sapphire_sami@yahoo.com</t>
  </si>
  <si>
    <t>Sapphire Trading Company</t>
  </si>
  <si>
    <t>B.D. 1347 Hotel Sapphire Outside Sanganeri Gate Moti Doongri Road</t>
  </si>
  <si>
    <t>Aswaraj</t>
  </si>
  <si>
    <t>pramod@avench.com</t>
  </si>
  <si>
    <t>Avench Systems</t>
  </si>
  <si>
    <t>Tavarekere Main Road Chikka Adugodi</t>
  </si>
  <si>
    <t>Chikka Adugodi</t>
  </si>
  <si>
    <t>http://www.avench.com</t>
  </si>
  <si>
    <t>newjersycreations@gmail.com</t>
  </si>
  <si>
    <t>njc_kumar@yahoo.in</t>
  </si>
  <si>
    <t>New Jersy Creations</t>
  </si>
  <si>
    <t>538/20 Pooluvapatti Road Poyampalayam</t>
  </si>
  <si>
    <t>info@organicclothesindia.com</t>
  </si>
  <si>
    <t>organicclothesindia@gmail.com</t>
  </si>
  <si>
    <t>Organic Clothes India</t>
  </si>
  <si>
    <t>No. 81 - B 1st Floor Duraisamy Nagar Extension Thirumurugan Poondi Post Avinashi</t>
  </si>
  <si>
    <t>http://www.organicclothesindia.com</t>
  </si>
  <si>
    <t>kiruthikintl@gmail.com</t>
  </si>
  <si>
    <t>Kiruthik Exims</t>
  </si>
  <si>
    <t>5 JP Plaza Valayankadu Main Road</t>
  </si>
  <si>
    <t>Kumar Exporters (India) is a leading and reputed Manufacturer and Exporter of Indian carved wooden furniture and range of other wooden crafts that has carved a niche in the world of handicrafts items in India. Backed by a rich experience of about three decades the company&amp;rsquo;s name has become synonymous with trust and quality. It has a well-established chain of international buyers and over the years has gone from strength to strength as a result of its world class quality. Kumar Exporters (India) focuses on its products meeting the high quality international standards. The commitment to deliver superior quality handicrafts with an on-schedule delivery and complete customer satisfaction has paved the way for increasing success and growth of the organization. We are looking for Foreign queries.</t>
  </si>
  <si>
    <t>Director Commercial</t>
  </si>
  <si>
    <t>kumarexports@kumarexports.com</t>
  </si>
  <si>
    <t>ajaysood@kumarexports.com</t>
  </si>
  <si>
    <t>C-180 Focal Point Phase VI</t>
  </si>
  <si>
    <t>http://www.kumarexportsindia.com/</t>
  </si>
  <si>
    <t>laxmi.jain7@gmail.com</t>
  </si>
  <si>
    <t>Libas Fashion</t>
  </si>
  <si>
    <t>19 Shree Maha Laxmi Villa Golyawas Muhana Road Mansarovar</t>
  </si>
  <si>
    <t>sales@mayurcloth.com</t>
  </si>
  <si>
    <t>mayurclothcbe@gmail.com</t>
  </si>
  <si>
    <t>Mayur Cloth</t>
  </si>
  <si>
    <t>No. 30/1 Nagaiyan Thottam Street</t>
  </si>
  <si>
    <t>http://www.mayurcloth.com</t>
  </si>
  <si>
    <t>We are committed to positioning our parents products in grmar world wide by offering an optimum mix of logistics marketing and financing. If you are a producer seeking to outsource exactivity or if you are an end user who understands the benefits of contracting out your supply chain SAMUDERA is the ideal partner for you adding value to your product or service with a global tailor-made solution. We are committed to positioning our partners products in growth markets worldwide by offering an optimum mix of logistics marketing and financing. If you are a producer seeking to outsource your export activity or if you are an end user who understands the benefits of contracting out your supply chain.</t>
  </si>
  <si>
    <t>upma.marine@gmail.com</t>
  </si>
  <si>
    <t>Upma Marine Private Limited</t>
  </si>
  <si>
    <t>No. 811 Vashi Infotech Park Sector - 30 - A</t>
  </si>
  <si>
    <t>Kalavati</t>
  </si>
  <si>
    <t>singhvikala@gmail.com</t>
  </si>
  <si>
    <t>Avon Cosmetics</t>
  </si>
  <si>
    <t>No. 508 5th Hoysalla Apartment No. 6 Miller Tank Band Road</t>
  </si>
  <si>
    <t>https://www.avon.co.in/in-home</t>
  </si>
  <si>
    <t>khizragems@gmail.com</t>
  </si>
  <si>
    <t>Khizra Gems</t>
  </si>
  <si>
    <t>H. N. 1737-A Opposite Adam Sha Hospital Ghat Gate</t>
  </si>
  <si>
    <t>inder7941@gmail.com</t>
  </si>
  <si>
    <t>Friends Packages</t>
  </si>
  <si>
    <t>Plot No. 100 Green Park Zirakpur Lohgard Road</t>
  </si>
  <si>
    <t>shree.krishnam.soni@gmail.com</t>
  </si>
  <si>
    <t>nlsoni8170@gmail.com</t>
  </si>
  <si>
    <t>Shree Krishnam Jewellers</t>
  </si>
  <si>
    <t>1686 Shyamnath Tiwadi Ki Gali Chaura Infront SBBJ Bank</t>
  </si>
  <si>
    <t>Shyamnath Tiwadi Ki Gali Chaura</t>
  </si>
  <si>
    <t>paramjute@gmail.com</t>
  </si>
  <si>
    <t>Param Jute Products</t>
  </si>
  <si>
    <t>http://www.paramjute.com</t>
  </si>
  <si>
    <t>miriqbalali@ymail.com</t>
  </si>
  <si>
    <t>Intelli Techno Group</t>
  </si>
  <si>
    <t>Office No207 Downtown Mall</t>
  </si>
  <si>
    <t>http://www.intellitechnogroup.com</t>
  </si>
  <si>
    <t>Nath Tomer</t>
  </si>
  <si>
    <t>trilok.oceanhomefashion@gmail.com</t>
  </si>
  <si>
    <t>collectionocean@gmail.com</t>
  </si>
  <si>
    <t>Ocean Exim Private Limited</t>
  </si>
  <si>
    <t>D-138 Basant Marg Bani Park</t>
  </si>
  <si>
    <t>http://www.oceanhomefashion.com</t>
  </si>
  <si>
    <t>srjewellers22@gmail.com</t>
  </si>
  <si>
    <t>akshitasharma957@gmail.com</t>
  </si>
  <si>
    <t>SR Jewellers</t>
  </si>
  <si>
    <t>No. 22 A Ground Floor Behind Pratap Sons</t>
  </si>
  <si>
    <t>Saraougi Mension</t>
  </si>
  <si>
    <t>http://www.srJewellers.com</t>
  </si>
  <si>
    <t>Simhadri</t>
  </si>
  <si>
    <t>globalaykya@gmail.com</t>
  </si>
  <si>
    <t>Global Aykya Solutions Pvt. Ltd.</t>
  </si>
  <si>
    <t>Flat No. 140/141 H. No. 9-337 Road No. 8</t>
  </si>
  <si>
    <t>New Gayathri Nagar</t>
  </si>
  <si>
    <t>http://www.globalaykya.com</t>
  </si>
  <si>
    <t>shreeganeshteknik@gmail.com</t>
  </si>
  <si>
    <t>Shree Ganesh Teknik</t>
  </si>
  <si>
    <t>490-491/d-1/4 Gidc Makarpura Chandan Complex Opp. Himalaya Company</t>
  </si>
  <si>
    <t>Gidc Makarpura</t>
  </si>
  <si>
    <t>Serving the polythene requirements of the industry for almost 35 years speaks for itself. Established by a pioneer in the industry Mr K.Malang Salahuddin in the year 1976. And run by the industry leader Mr Imtiyaz Saleem. We at Royal Plastics are dedicated to serve our customers with the best quality of products offered; setting quality standards in the industry.\r\nOur business started with a capital of just Rs 5000 (approx 100 USD). We have grown without including any partner or share holders by our own selves over the years; Being the only company in the industry to do so.</t>
  </si>
  <si>
    <t>royal.plas@gmail.com</t>
  </si>
  <si>
    <t>Royal Plastics</t>
  </si>
  <si>
    <t>No. 74 Padmavati Complex</t>
  </si>
  <si>
    <t>With more than two and half decades of experience Integrated Packaging Private Limited is a well-established name in manufacturing and exporting packaging paper board fabric and laminates. Our quality products find application in sectors like food electronics soap agri-chemical and more. We always strive to deliver best packaging solutions to our clients.\r\rWe believe in fast and responsive service to all customer needs. Through high quality products and services we have been able to develop long lasting relationships with our clients which are based on mutual growth. Our mission is directed towards providing the customer oriented products and ensuring the success and satisfaction of our business partners.\r\rExcellence is a synergy of quality innovation and technology. We have scaled the heights of success by enhancing all these three factors. We are committed to achieve complete customer satisfaction by producing best quality products at competitive prices. We use the finest quality raw material for developing high quality products. Our team of experts strictly monitor each and every stage of manufacturing process so that products are up to the mark.</t>
  </si>
  <si>
    <t>kapilbajaj2005@yahoo.co.in</t>
  </si>
  <si>
    <t>Integrated Packaging Private Limited</t>
  </si>
  <si>
    <t>B - 47 Phase - 2</t>
  </si>
  <si>
    <t>jta505@yahoo.com</t>
  </si>
  <si>
    <t>murtaza9500149372@gmail.com</t>
  </si>
  <si>
    <t>Jasdanwala Trade Agencies</t>
  </si>
  <si>
    <t>N No. 88 Old No. 48 Ayyappa Chetty Street P. Box No. 43 Facing Post Office Street</t>
  </si>
  <si>
    <t>qprinter@gmail.com</t>
  </si>
  <si>
    <t>jayeshsql@yahoo.com</t>
  </si>
  <si>
    <t>Quality Printers</t>
  </si>
  <si>
    <t>No. 202 2nd Floor Dhanlaxmi Chambers</t>
  </si>
  <si>
    <t>http://www.qualityprinters.in</t>
  </si>
  <si>
    <t>punjabsolarenergy@gmail.com</t>
  </si>
  <si>
    <t>sales@suryabha.com</t>
  </si>
  <si>
    <t>Punjab Automobile India</t>
  </si>
  <si>
    <t>Nehru Garden Road Opposite Ajit Newspaper</t>
  </si>
  <si>
    <t>Nehru Garden Road</t>
  </si>
  <si>
    <t>http://www.suryabha.com</t>
  </si>
  <si>
    <t>mjrexports@gmail.com</t>
  </si>
  <si>
    <t>mjrexports@rediffmail.com</t>
  </si>
  <si>
    <t>MJR Exports</t>
  </si>
  <si>
    <t>30/1 Pathanpura Near Telephone Exchange</t>
  </si>
  <si>
    <t>Pathanpura</t>
  </si>
  <si>
    <t>http://www.mjrarmoury.com</t>
  </si>
  <si>
    <t>sunbeam9@hotmail.com</t>
  </si>
  <si>
    <t>sunilshah293@gmail.com</t>
  </si>
  <si>
    <t>Sunbeam International</t>
  </si>
  <si>
    <t>No. 306 Aalap- B Limbda Chowk</t>
  </si>
  <si>
    <t>Limbda Chowk</t>
  </si>
  <si>
    <t>selfenterprises86@gmail.com</t>
  </si>
  <si>
    <t>Self Enterprises</t>
  </si>
  <si>
    <t>No. 13712 Street No. 5 Parbhat Nagar Dholewal Near Pratab Chowk</t>
  </si>
  <si>
    <t>Mahagaonkar</t>
  </si>
  <si>
    <t>dreamconsultants24@gmail.com</t>
  </si>
  <si>
    <t>S K S Global Consultants</t>
  </si>
  <si>
    <t>S. No. 46/1/2 Vidya Nagar</t>
  </si>
  <si>
    <t>Gdv</t>
  </si>
  <si>
    <t>sricreatives@live.com</t>
  </si>
  <si>
    <t>Sri Creative Printers</t>
  </si>
  <si>
    <t>Prashanthi Nagar Kukatpally</t>
  </si>
  <si>
    <t>vijunair1982@gmail.com</t>
  </si>
  <si>
    <t>vijayabatteries@rediffmail.com</t>
  </si>
  <si>
    <t>Jaya Vijaya Industries</t>
  </si>
  <si>
    <t>C-205 4th Cross Peenya Industrial Estate Peenya 1st Stage</t>
  </si>
  <si>
    <t>http://www.vijayabatteries.com</t>
  </si>
  <si>
    <t>Kanted</t>
  </si>
  <si>
    <t>nirmal@rajeshcomputers.com</t>
  </si>
  <si>
    <t>info@rajeshcomputers.com</t>
  </si>
  <si>
    <t>Rajesh Computers</t>
  </si>
  <si>
    <t>No. 3 1st Floor No. 7 P. Srinivasa Road S.P. Road 3rd Cross</t>
  </si>
  <si>
    <t>P Srinivasa Road</t>
  </si>
  <si>
    <t>http://www.rajeshcomputers.com</t>
  </si>
  <si>
    <t>fayaz.ngz@gmail.com</t>
  </si>
  <si>
    <t>exclusiveszoya@gmail.com</t>
  </si>
  <si>
    <t>Zoa Out Lookz</t>
  </si>
  <si>
    <t>No. 1 1st Main Road Virat Nagar Bommanahalli</t>
  </si>
  <si>
    <t>jayamknitwears@gmail.com</t>
  </si>
  <si>
    <t>Jayam Knit Wear</t>
  </si>
  <si>
    <t>No. 295 Thilakar Nagar 5th Street 15 Velampalayam</t>
  </si>
  <si>
    <t>Almeida</t>
  </si>
  <si>
    <t>Vice President-Sales And Marketing</t>
  </si>
  <si>
    <t>joel.almeida@apparate.in</t>
  </si>
  <si>
    <t>satish.kr@apparate.in</t>
  </si>
  <si>
    <t>Apparate Fashion Private Limited</t>
  </si>
  <si>
    <t>1st Floor No. 1 &amp; 2 Krishna Reddy Colony 4th Main Domlur Layout</t>
  </si>
  <si>
    <t>sagarphotogoodsahd@gmail.com</t>
  </si>
  <si>
    <t>shreesagarsales@gmail.com</t>
  </si>
  <si>
    <t>Shree Sagar Sales</t>
  </si>
  <si>
    <t>No. 10 1st Floor Dev-Archan Complex Kochrab Ashram Paldi</t>
  </si>
  <si>
    <t>Amrith</t>
  </si>
  <si>
    <t>positive.creat@gmail.com</t>
  </si>
  <si>
    <t>Positive Creation</t>
  </si>
  <si>
    <t>No. J 121 Ground Floor 10th A Cross 2nd Main</t>
  </si>
  <si>
    <t>unifabs47@gmail.com</t>
  </si>
  <si>
    <t>Unifab Wear</t>
  </si>
  <si>
    <t>No. 98 5th Crosss 8th Main JC Nagar Kurbanahalli Mahalakshmipuram Layout</t>
  </si>
  <si>
    <t>Maruthi Nagar</t>
  </si>
  <si>
    <t>fosterswatches@gmail.com</t>
  </si>
  <si>
    <t>smc_amit@yahoo.com</t>
  </si>
  <si>
    <t>Swiss Material Corporation</t>
  </si>
  <si>
    <t>No. 66 New Lajpat Rai Market</t>
  </si>
  <si>
    <t>sekharcp3@gmail.com</t>
  </si>
  <si>
    <t>rsekhar1978@yahoo.in</t>
  </si>
  <si>
    <t>Trs Enterprises</t>
  </si>
  <si>
    <t>No. 28/1 B1 Second Floor</t>
  </si>
  <si>
    <t>adhuniktm@yahoo.com</t>
  </si>
  <si>
    <t>Adhunik Technology &amp; Marketing Company</t>
  </si>
  <si>
    <t>Pitampura Shiva Market Near Pitampura Metro Station</t>
  </si>
  <si>
    <t>jaibhavanidesigns@gmail.com</t>
  </si>
  <si>
    <t>dkbung@gmail.com</t>
  </si>
  <si>
    <t>Jai Bhavani Traders</t>
  </si>
  <si>
    <t>2-3-156 Near St. Britios School</t>
  </si>
  <si>
    <t>http://www.jaibhavani.net</t>
  </si>
  <si>
    <t>M. Wani</t>
  </si>
  <si>
    <t>shreesaiudyog@gmail.com</t>
  </si>
  <si>
    <t>Shree Sai Plastic Udyog</t>
  </si>
  <si>
    <t>Plot No. 114 Amabad MIDC</t>
  </si>
  <si>
    <t>Amabad Midc</t>
  </si>
  <si>
    <t>shaurya_ent@hotmail.com</t>
  </si>
  <si>
    <t>Shaurya Enterprises</t>
  </si>
  <si>
    <t>Street No.1 Shanti Nagar Sua Road</t>
  </si>
  <si>
    <t>Shrink Pack Labels (P) Ltd. we \rare a manufacturing unit of eco-freindly PVC Shrink labels films and bus-bar sleeves. All our resources are devoted to providing the very best response service and customer support in the industry. No wonder our products are well praised by our prestigious clients all over India like Bisleri Hello Prime Dabur India Cadbury Schweppes Shree Baidyanath Ayurved etc.</t>
  </si>
  <si>
    <t>Changolia</t>
  </si>
  <si>
    <t>shrinkpacklabel@hotmail.com</t>
  </si>
  <si>
    <t>shrinkpack_labels@yahoo.com</t>
  </si>
  <si>
    <t>Shrink Pack Labels Private Limited</t>
  </si>
  <si>
    <t>No. 103 1st Floor- Apra North- Ex Plaza H-2  Pitampura</t>
  </si>
  <si>
    <t>deb.enterprises@yahoo.com</t>
  </si>
  <si>
    <t>All India Helpless Woman &amp; Child Development Organization</t>
  </si>
  <si>
    <t>No. 12A Barwaritala Road</t>
  </si>
  <si>
    <t>http://www.helplesswomanandchild.org</t>
  </si>
  <si>
    <t>sr.sudharsan@yahoo.com</t>
  </si>
  <si>
    <t>srameshagency@yahoo.co.in</t>
  </si>
  <si>
    <t>SR Labels</t>
  </si>
  <si>
    <t>16/f Reddypettai Street</t>
  </si>
  <si>
    <t>Kanaga</t>
  </si>
  <si>
    <t>sundarss.rk@gmail.com</t>
  </si>
  <si>
    <t>anuknitsource@gmail.com</t>
  </si>
  <si>
    <t>Anu Knit Source</t>
  </si>
  <si>
    <t>No. 10 Chinnathottam 2nd Street Kangeyam Road</t>
  </si>
  <si>
    <t>Chinnathottam</t>
  </si>
  <si>
    <t>ravindra.sargar@gmail.com</t>
  </si>
  <si>
    <t>Nexcloud Centre Dot Com</t>
  </si>
  <si>
    <t>C-702 Madhusudan Society Kokan Nagar</t>
  </si>
  <si>
    <t>info@suryatextech.com</t>
  </si>
  <si>
    <t>khalil@suryatextech.com</t>
  </si>
  <si>
    <t>Surya Textech</t>
  </si>
  <si>
    <t>Plot No. 707 Industrial Area Phase I</t>
  </si>
  <si>
    <t>http://www.suryatextech.com</t>
  </si>
  <si>
    <t>paras_plastic@yahoo.com</t>
  </si>
  <si>
    <t>bimal6699shah@gmail.com</t>
  </si>
  <si>
    <t>Paras Plastic</t>
  </si>
  <si>
    <t>No. 5 Manorath Industrial Estate Near Milan Cinema Saraspur</t>
  </si>
  <si>
    <t>Azgar Basha</t>
  </si>
  <si>
    <t>sbeximbasha@gmail.com</t>
  </si>
  <si>
    <t>starbrandbasha@gmail.com</t>
  </si>
  <si>
    <t>SB Exim</t>
  </si>
  <si>
    <t>No. 10-A Mariamman Layout Kumarananthapuram P. N. Road</t>
  </si>
  <si>
    <t>info.bangleart@gmail.com</t>
  </si>
  <si>
    <t>Bangle Art</t>
  </si>
  <si>
    <t>5003 Ist Floor Rui Mandi Sadar Bazar</t>
  </si>
  <si>
    <t>http://www.bangleart.com</t>
  </si>
  <si>
    <t>shehnaaitheboutique@gmail.com</t>
  </si>
  <si>
    <t>sanjeev.delhi13@gmail.com</t>
  </si>
  <si>
    <t>Shehnaai The Boutique</t>
  </si>
  <si>
    <t>No. D-44 Central Market</t>
  </si>
  <si>
    <t>stav.exports@gmail.com</t>
  </si>
  <si>
    <t>sumitagrawal75@gmail.com</t>
  </si>
  <si>
    <t>Stav Exports</t>
  </si>
  <si>
    <t>B-702 Cloud 9 Ahinsa Khand 2</t>
  </si>
  <si>
    <t>amitsagarinternational@gmail.com</t>
  </si>
  <si>
    <t>Sagar International</t>
  </si>
  <si>
    <t>No. E-2/1 Shastri Nagar Near Shastri Nagar Metro Station</t>
  </si>
  <si>
    <t>http://www.cersa.net</t>
  </si>
  <si>
    <t>sladha7@gmail.com</t>
  </si>
  <si>
    <t>s.gupta@gmail.com</t>
  </si>
  <si>
    <t>Garima Fashion Makers</t>
  </si>
  <si>
    <t>CB- 187 Salt Lake</t>
  </si>
  <si>
    <t>jainrishab2014@gmail.com</t>
  </si>
  <si>
    <t>Global Fashion</t>
  </si>
  <si>
    <t>GT Road West Opposite Old Octroi Nr. Scared Heart Convent Wadera Colony</t>
  </si>
  <si>
    <t>Koshlesh</t>
  </si>
  <si>
    <t>kos.mnu@gmail.com</t>
  </si>
  <si>
    <t>marutinandanudyog@yahoo.co.in</t>
  </si>
  <si>
    <t>Maruti Nandan Udyog</t>
  </si>
  <si>
    <t>No.122 Cotton Street 1st Floor</t>
  </si>
  <si>
    <t>http://marutinandanudyog.business.site</t>
  </si>
  <si>
    <t>Awtar</t>
  </si>
  <si>
    <t>aspanfair@gmail.com</t>
  </si>
  <si>
    <t>punjabcollection@gmail.com</t>
  </si>
  <si>
    <t>Punjan Collection</t>
  </si>
  <si>
    <t>No. 2064 Delhi Darwaja</t>
  </si>
  <si>
    <t>http://www.prabhusethnic.com</t>
  </si>
  <si>
    <t>R. T.</t>
  </si>
  <si>
    <t>Tadwalkar</t>
  </si>
  <si>
    <t>rtt.shreesafety@gmail.com</t>
  </si>
  <si>
    <t>shrikanttadwalkar@gmail.com</t>
  </si>
  <si>
    <t>Shree Safety Products</t>
  </si>
  <si>
    <t>No. 59/ A-1 Om Colony Bijali Nagar</t>
  </si>
  <si>
    <t>Nazbul</t>
  </si>
  <si>
    <t>travel@emyprimebag.com</t>
  </si>
  <si>
    <t>nazbul@live.in</t>
  </si>
  <si>
    <t>Emy Prime Bag</t>
  </si>
  <si>
    <t>No. 8 Sandal Street St Mary Church</t>
  </si>
  <si>
    <t>http://www.emyprimebag.com</t>
  </si>
  <si>
    <t>Kinnar</t>
  </si>
  <si>
    <t>rajfashions15572@gmail.com</t>
  </si>
  <si>
    <t>kinnar15575@yahoo.com</t>
  </si>
  <si>
    <t>Raj Fashions</t>
  </si>
  <si>
    <t>56/B Commerce House Besides Yamuna Guest House Opp. Old Civil Gheekanta Road</t>
  </si>
  <si>
    <t>suryacomputronix@gmail.com</t>
  </si>
  <si>
    <t>rtechpowerstrip@gmail.com</t>
  </si>
  <si>
    <t>Surya Computronix</t>
  </si>
  <si>
    <t>No. 18 1st Floor 13 Deepak Building Nehru Place</t>
  </si>
  <si>
    <t>Gurunath</t>
  </si>
  <si>
    <t>srinidhisilks@gmail.com</t>
  </si>
  <si>
    <t>Kaanchico Srinidhi Silks</t>
  </si>
  <si>
    <t>No. 4 Basement Soundarya Sampige 2nd Main Road Sampige Road</t>
  </si>
  <si>
    <t>http://www.goldenresidency.com</t>
  </si>
  <si>
    <t>nazarr@ymail.com</t>
  </si>
  <si>
    <t>syednazar86@gmail.com</t>
  </si>
  <si>
    <t>Splendid Promotion Company</t>
  </si>
  <si>
    <t>Shop No. 7 Vallbh Co. Op. Hsg Socity Sai Baba Nagar</t>
  </si>
  <si>
    <t>rajsonfootguard@yahoo.com</t>
  </si>
  <si>
    <t>Rajson Foot Guard</t>
  </si>
  <si>
    <t>Gat No. 872 Baburao More Udyog Nagar Kudalwadi</t>
  </si>
  <si>
    <t>Kudalwadi</t>
  </si>
  <si>
    <t>Swathish</t>
  </si>
  <si>
    <t>ravisrjp@gmail.com</t>
  </si>
  <si>
    <t>Sri Rajeswari Jewel Palace</t>
  </si>
  <si>
    <t>No. 40 Cross Cut Road</t>
  </si>
  <si>
    <t>Amerjit</t>
  </si>
  <si>
    <t>channifabrics@yahoo.com</t>
  </si>
  <si>
    <t>channifabrics@gmail.com</t>
  </si>
  <si>
    <t>Channi Fabrics</t>
  </si>
  <si>
    <t>764/1 Bharat Nagar Chowk Near Dena Bank Ferozepur Road</t>
  </si>
  <si>
    <t>madaansorabh@hotmail.com</t>
  </si>
  <si>
    <t>New Usha Knitwears</t>
  </si>
  <si>
    <t>H. No. B-24 2565/1 Jagat Nagar</t>
  </si>
  <si>
    <t>Basti Jodhewal Sunder Nagea</t>
  </si>
  <si>
    <t>wasim.perfect@gmail.com</t>
  </si>
  <si>
    <t>Algrace Garments</t>
  </si>
  <si>
    <t>No. 42 Thirumalai Nagar 1st Street Weaver's Colony P. N. Road</t>
  </si>
  <si>
    <t>shirdi767@gmail.com</t>
  </si>
  <si>
    <t>No. 244 RPS Flats Sheikh Sarai Phase- I</t>
  </si>
  <si>
    <t>I m new company i want to create my own image if you help me so i can do it please support me and my company.</t>
  </si>
  <si>
    <t>wasim_khan17@yahoo.in</t>
  </si>
  <si>
    <t>KK Enterprise</t>
  </si>
  <si>
    <t>Mallikpur Kholapata</t>
  </si>
  <si>
    <t>kasturi.int69@gmail.com</t>
  </si>
  <si>
    <t>Kasturi The New Dimension Of Interiors</t>
  </si>
  <si>
    <t>No. 5 Pipe Line Road Anjana Nagar Magadi Main Road</t>
  </si>
  <si>
    <t>Anjana Nagar</t>
  </si>
  <si>
    <t>originexportsimports@gmail.com</t>
  </si>
  <si>
    <t>Origin Exports</t>
  </si>
  <si>
    <t>No. 183 MG Road Senthil Nagar Thirumullaivoyal</t>
  </si>
  <si>
    <t>http://originexports.com/</t>
  </si>
  <si>
    <t>We at torloy security systems have mastered ourselves in providing turnkey automated systems in a wide range of fields including electronic security - alarm systems CCTV surveillance biometric access control systems biometric payroll systems and payroll software inventory management software (wims) and many more.\r\n\r\n Business leaders everywhere are looking for ways to thwart theft and improve productivity; we provide smarter faster and easier ways to security and productivity with our customisable automated systems.\r\n\r\n We have a full line of tried and tested security system and surveillance system packages. \r\n\r\nNot only do we offer you a full 1 year warranty we also stand by our products by offering lifetime technical support.\r\n\r\n We pride ourselves having provided turnkey projects for electronic security to many businesses and homes also our payroll software and hr management software have won many delighted customers owing to its easy use and additional features coupled with instant service making us the no. 1 choice.</t>
  </si>
  <si>
    <t>Vagher</t>
  </si>
  <si>
    <t>Info@torloy.com</t>
  </si>
  <si>
    <t>Torloy Security System</t>
  </si>
  <si>
    <t>Shop 20 Gandhi Bhavan Building Ground Floor Chunam Lane</t>
  </si>
  <si>
    <t>Lamington Grant Road</t>
  </si>
  <si>
    <t>http://www.torloy.com</t>
  </si>
  <si>
    <t>laviza.creations@gmail.com</t>
  </si>
  <si>
    <t>lavizafun@gmail.com</t>
  </si>
  <si>
    <t>Laviza Creations</t>
  </si>
  <si>
    <t>No. 17/231 1st Floor Vasundhara Road Mayur Vihar Phase</t>
  </si>
  <si>
    <t>Singh Mankoo</t>
  </si>
  <si>
    <t>mankoobs@yahoo.com</t>
  </si>
  <si>
    <t>Gemco International Ludhiana</t>
  </si>
  <si>
    <t>G. T. Road Dhandari</t>
  </si>
  <si>
    <t>ksuhail599@gmail.com</t>
  </si>
  <si>
    <t>A2Z Communication</t>
  </si>
  <si>
    <t>47GF Portion Central Road Taimoor Nagar  New Friends Colony</t>
  </si>
  <si>
    <t>Krishna K.</t>
  </si>
  <si>
    <t>archanacomputersvizag@gmail.com</t>
  </si>
  <si>
    <t>Archana Computers &amp; Solutions</t>
  </si>
  <si>
    <t>29-10-13Sark Complex Dabagardens</t>
  </si>
  <si>
    <t>http://www.archanacomputers.com</t>
  </si>
  <si>
    <t>Arbin</t>
  </si>
  <si>
    <t>arbin.giri@iamhimalaya.com</t>
  </si>
  <si>
    <t>info@iamhimalaya.com</t>
  </si>
  <si>
    <t>I Am Himalaya Tours And Travels</t>
  </si>
  <si>
    <t>Near I.T.I Tenzing Norgay Road Kurseong</t>
  </si>
  <si>
    <t>http://www.iamhimalaya.com</t>
  </si>
  <si>
    <t>embrogallery@gmail.com</t>
  </si>
  <si>
    <t>Embro Gallery-Dress Materials</t>
  </si>
  <si>
    <t>Thane West GB Road</t>
  </si>
  <si>
    <t>Deen</t>
  </si>
  <si>
    <t>Dayal Wadhwani</t>
  </si>
  <si>
    <t>rajasahab_jpr@yahoo.co.in</t>
  </si>
  <si>
    <t>Raja Sahab</t>
  </si>
  <si>
    <t>Love Light App 878'S' 374 R. R. Complex Raja Park</t>
  </si>
  <si>
    <t>http://www.rajasahabindia.com</t>
  </si>
  <si>
    <t>atlanticchemicals.harsha@gmail.com</t>
  </si>
  <si>
    <t>srichakrapolymers@gmail.com</t>
  </si>
  <si>
    <t>Harsha Traders</t>
  </si>
  <si>
    <t>19 115/1 Ground Floor Swapna Apartment Street No. 3</t>
  </si>
  <si>
    <t>samip@sudi.in</t>
  </si>
  <si>
    <t>chennai@sudi.in</t>
  </si>
  <si>
    <t>Sudi Store</t>
  </si>
  <si>
    <t>Old No. 945 P. H. Road New No. 144 Poonamallee High Road</t>
  </si>
  <si>
    <t>Near Hotel Dasprakash</t>
  </si>
  <si>
    <t xml:space="preserve"> seamless</t>
  </si>
  <si>
    <t xml:space="preserve"> secure </t>
  </si>
  <si>
    <t>arvind@integrate.net.in</t>
  </si>
  <si>
    <t>Sahul</t>
  </si>
  <si>
    <t>sahulairforce@gmail.com</t>
  </si>
  <si>
    <t>Roshan Army Store</t>
  </si>
  <si>
    <t>No. 106 Red Fields Road Army Navy Corner Puliakulam</t>
  </si>
  <si>
    <t>Kaja Moideen</t>
  </si>
  <si>
    <t>jmbexports@gmail.com</t>
  </si>
  <si>
    <t>sourcing@jmbexports.com</t>
  </si>
  <si>
    <t>JMB Exports</t>
  </si>
  <si>
    <t>No. 8/91 Mettupalayam First Street P.N. Road</t>
  </si>
  <si>
    <t>http://www.jmbexports.com</t>
  </si>
  <si>
    <t>.spaceindia.in@gmail.com</t>
  </si>
  <si>
    <t>loginyogi@gmail.com</t>
  </si>
  <si>
    <t>Space Import &amp; Exports</t>
  </si>
  <si>
    <t>No. 71 &amp; 72 First Line New Market West Tambaram</t>
  </si>
  <si>
    <t>hifunfarook@gmail.com</t>
  </si>
  <si>
    <t>Hi Fun Apparels</t>
  </si>
  <si>
    <t>35 Subramaniam Nahar</t>
  </si>
  <si>
    <t>http://www.hifunapparels.com/</t>
  </si>
  <si>
    <t>web@nahshoncp.com</t>
  </si>
  <si>
    <t>nishant@nahshoncp.com</t>
  </si>
  <si>
    <t>Nahshon Consumer Products Private Limited</t>
  </si>
  <si>
    <t>2nd Floor Elegance Tower Business Park Jasola Mathura Road</t>
  </si>
  <si>
    <t>Business Park Jasola</t>
  </si>
  <si>
    <t>http://www.nahshonbaby.com</t>
  </si>
  <si>
    <t>HR Admin Manager</t>
  </si>
  <si>
    <t>lalani@lalaniinfotech.com</t>
  </si>
  <si>
    <t>hr@lalaniinfotech.com</t>
  </si>
  <si>
    <t>Lalani Infotech Ltd.</t>
  </si>
  <si>
    <t>Lalani Complex 25 Ganesh Chandra Avenue 1A Khetra Das Lane</t>
  </si>
  <si>
    <t>gururaja.annappa@gmail.com</t>
  </si>
  <si>
    <t>info@gsecurity.in</t>
  </si>
  <si>
    <t>G Security &amp; Automation Solutions</t>
  </si>
  <si>
    <t>No. 231 1st Floor 5th Square</t>
  </si>
  <si>
    <t>http://www.gsecurity.in</t>
  </si>
  <si>
    <t>anmolfashion2009@hotmail.com</t>
  </si>
  <si>
    <t>anmolfashion2004@yahoo.com</t>
  </si>
  <si>
    <t>Anmol Fashion</t>
  </si>
  <si>
    <t>No. 18 Kazi Street Ground Floor</t>
  </si>
  <si>
    <t>vishaalfirecareequipments@yahoo.in</t>
  </si>
  <si>
    <t>vishaal_enterprises@yahoo.co.in</t>
  </si>
  <si>
    <t>Vishaal Fire Care Equipments</t>
  </si>
  <si>
    <t>No. 115 Senthil Nagar 2nd Main Road Kolathur</t>
  </si>
  <si>
    <t>http://www.vishaalfire.com</t>
  </si>
  <si>
    <t>C. P</t>
  </si>
  <si>
    <t>powerowninfo@gmail.com</t>
  </si>
  <si>
    <t>sales.powerown@gmail.com</t>
  </si>
  <si>
    <t>Power Own Electronic System</t>
  </si>
  <si>
    <t>X/440 Arattupuzha P. O.</t>
  </si>
  <si>
    <t>Arattupuzha</t>
  </si>
  <si>
    <t>http://www.powerown.com/</t>
  </si>
  <si>
    <t>Bidhuri</t>
  </si>
  <si>
    <t>shubhamexpo2007@gmail.com</t>
  </si>
  <si>
    <t>bharatprints2007@gmail.com</t>
  </si>
  <si>
    <t>Bharat Prints</t>
  </si>
  <si>
    <t>Bhagwati Kunj 258 Tekhand Main Road  Phase-I</t>
  </si>
  <si>
    <t>srimaruthico@gmail.com</t>
  </si>
  <si>
    <t>Sri Maruthi &amp; Co</t>
  </si>
  <si>
    <t>No.12 7th Street Ram Nagar Nanganallur</t>
  </si>
  <si>
    <t>http://www.srimaruthico.com</t>
  </si>
  <si>
    <t>Richael</t>
  </si>
  <si>
    <t>skiessolutionsghy@gmail.com</t>
  </si>
  <si>
    <t>Skies Solutions</t>
  </si>
  <si>
    <t>Flat No. 1 B Melody Orbit 54 Pankaj Mallick Sarani</t>
  </si>
  <si>
    <t>sarthak@cctvwala.com</t>
  </si>
  <si>
    <t>No. 51-B/2 First Floor Anarkali Garden</t>
  </si>
  <si>
    <t>http://www.acesecuritysolutions.in</t>
  </si>
  <si>
    <t>kausalyafabric@gmail.com</t>
  </si>
  <si>
    <t>prabhuk1708@gmail.com</t>
  </si>
  <si>
    <t>Kausalya Fabrics</t>
  </si>
  <si>
    <t>No. 7/79 Vagarayampalayam PO</t>
  </si>
  <si>
    <t>thirumalakaipai003@gmail.com</t>
  </si>
  <si>
    <t>Thirumala Kai Pai</t>
  </si>
  <si>
    <t>Plot No. 8 Santhavellore Village Bangalore Main Road Opposite Arusuvai Hotel Sriperumbudur T. K.</t>
  </si>
  <si>
    <t>http://thirumalakaipai.com/</t>
  </si>
  <si>
    <t>ravish.thakur@redantechnologies.com</t>
  </si>
  <si>
    <t>Redan Technologies Pvt. Ltd.</t>
  </si>
  <si>
    <t>Plot No. 14/1 Opposite Pillar No. 815A Sector - 16- A</t>
  </si>
  <si>
    <t>Main Metro Station</t>
  </si>
  <si>
    <t>http://www.redantechnologies.com</t>
  </si>
  <si>
    <t>meersindia@gmail.com</t>
  </si>
  <si>
    <t>mirhamzaali@gmail.com</t>
  </si>
  <si>
    <t>No. 12/88 Bani Israilan</t>
  </si>
  <si>
    <t>Bani Israilan</t>
  </si>
  <si>
    <t>http://leatherlinks.co.in</t>
  </si>
  <si>
    <t>Ponpuvaneswaran</t>
  </si>
  <si>
    <t>pon.royaltele@gmail.com</t>
  </si>
  <si>
    <t>royalteleshopping@gmail.com</t>
  </si>
  <si>
    <t>Royal Teleshopping Chennai</t>
  </si>
  <si>
    <t>No. 174 Doshi Gardens Shopping Mall E-3 1st Floor Arcot Road Vadapalani Opposite To Bus Stand</t>
  </si>
  <si>
    <t>http://www.royalteleshopping.com/</t>
  </si>
  <si>
    <t>leftbraincreation@gmail.com</t>
  </si>
  <si>
    <t>Left Brain Creation</t>
  </si>
  <si>
    <t>No. 48/7 Jessore Road</t>
  </si>
  <si>
    <t>aserasales@gmail.com</t>
  </si>
  <si>
    <t>contact@aseraindia.com</t>
  </si>
  <si>
    <t>Asera Sales Corporation</t>
  </si>
  <si>
    <t>No. 9 9th Cross H Siddaiah Road Swami Narayan Complex</t>
  </si>
  <si>
    <t>http://www.aseraindia.com</t>
  </si>
  <si>
    <t>Qaiyum</t>
  </si>
  <si>
    <t>sales@zainintl.com</t>
  </si>
  <si>
    <t>Zain International</t>
  </si>
  <si>
    <t>No. 67/8 Pokharpur Jajmau</t>
  </si>
  <si>
    <t>http://www.zainintl.com/</t>
  </si>
  <si>
    <t>oneclickclothing2016@gmail.com</t>
  </si>
  <si>
    <t>One Click Clothing</t>
  </si>
  <si>
    <t>Anand Kumar</t>
  </si>
  <si>
    <t>asc.anandk@gmail.com</t>
  </si>
  <si>
    <t>asc_anandkumar@yahoo.com</t>
  </si>
  <si>
    <t>A S Communication</t>
  </si>
  <si>
    <t>No.14 Hosur Main Road Cross</t>
  </si>
  <si>
    <t>Universal Safe Zone</t>
  </si>
  <si>
    <t>New No. 78 Old No. 76 Moore Street Mannady</t>
  </si>
  <si>
    <t>http://www.usafe.in</t>
  </si>
  <si>
    <t>Rangrez</t>
  </si>
  <si>
    <t>rivieraexports@gmail.com</t>
  </si>
  <si>
    <t>Riviera Exports New Delhi</t>
  </si>
  <si>
    <t>No. 87 Maidan Garhi Near I. G. N. O. U. University Saket</t>
  </si>
  <si>
    <t>siddharthanarsaria@gmail.com</t>
  </si>
  <si>
    <t>24 Carat Jewellers</t>
  </si>
  <si>
    <t>No. 196 Rabindra Sarani 3rd Floor Chitpur-Banstalla Crossing</t>
  </si>
  <si>
    <t>amrabaled@gmail.com</t>
  </si>
  <si>
    <t>saigeethambare@gmail.com</t>
  </si>
  <si>
    <t>Saai International Imports And Exports</t>
  </si>
  <si>
    <t>C2 F2 Carshed Road Antony Nagar</t>
  </si>
  <si>
    <t>Borude</t>
  </si>
  <si>
    <t>hariom.printings@gmail.com</t>
  </si>
  <si>
    <t>Hari Om Printing Press</t>
  </si>
  <si>
    <t>AT Kolhewadi Post- Khadakwasla Opposite C. W. &amp; P. R. S. Gate Sinhagad Road</t>
  </si>
  <si>
    <t>We also have a retail outlet located in Malleswaram the heart of Bangalore. Here you can choose from a wide variety of the trendiest products. We are also authorized dealers with VIP SPACE WILDCRAFT etc. For over 25 years our sole motto has been the complete satisfaction of our clients. We deliver what we promise every time.</t>
  </si>
  <si>
    <t>info@sarvottambags.com</t>
  </si>
  <si>
    <t>Sarvottam Marketing Services</t>
  </si>
  <si>
    <t>100/107 Sampige Road</t>
  </si>
  <si>
    <t>http://www.sarvottambags.com</t>
  </si>
  <si>
    <t>Kavin  Raj</t>
  </si>
  <si>
    <t>cenmaxindia@gmail.com</t>
  </si>
  <si>
    <t>Cenmax Exim Limited</t>
  </si>
  <si>
    <t>19 F3 2nd Main Road Extn. Balaji Nagar</t>
  </si>
  <si>
    <t>Anakaputhur</t>
  </si>
  <si>
    <t>http://www.cenmax.in</t>
  </si>
  <si>
    <t>Aslam Bala</t>
  </si>
  <si>
    <t>jumanasr110@gmail.com</t>
  </si>
  <si>
    <t>mufaddalsr9@gmail.com</t>
  </si>
  <si>
    <t>Latif Creation</t>
  </si>
  <si>
    <t>92/96 Pakmodia Street Bhindi Bazaar</t>
  </si>
  <si>
    <t>Sana Manzil</t>
  </si>
  <si>
    <t>Shrikant  Kabadi</t>
  </si>
  <si>
    <t>co owner</t>
  </si>
  <si>
    <t>megha_packaging@yahoo.com</t>
  </si>
  <si>
    <t>ashishskabadi@gmail.com</t>
  </si>
  <si>
    <t>Megha Packaging</t>
  </si>
  <si>
    <t>B-477Gate No.2 Industrial Estate</t>
  </si>
  <si>
    <t>http://www.meghapackaging.com/</t>
  </si>
  <si>
    <t>gulatiatul@yahoo.com</t>
  </si>
  <si>
    <t>Discount Store</t>
  </si>
  <si>
    <t>F Block Kirti Nagar</t>
  </si>
  <si>
    <t>expertbags@yahoo.com</t>
  </si>
  <si>
    <t>Expert</t>
  </si>
  <si>
    <t>92/2 ABM Market Mamulpet.</t>
  </si>
  <si>
    <t>replicawatchoindiacare@gmail.com</t>
  </si>
  <si>
    <t>Replica Watch O India</t>
  </si>
  <si>
    <t>http://www.replicawatchoindia.com</t>
  </si>
  <si>
    <t>consonancesolutions@gmail.com</t>
  </si>
  <si>
    <t>pranayg88@gmail.com</t>
  </si>
  <si>
    <t>Consonance Solutions</t>
  </si>
  <si>
    <t>No. 678 Pace City 2 Sector 37</t>
  </si>
  <si>
    <t>http://www.consonance.in</t>
  </si>
  <si>
    <t>info@drwrindia.com</t>
  </si>
  <si>
    <t>suresh@drwrindia.com</t>
  </si>
  <si>
    <t>Dhanpat Rai Walaiti Ram Oswal &amp; Company</t>
  </si>
  <si>
    <t>Village Hussainpura G. T. Road West</t>
  </si>
  <si>
    <t>Hussainpura</t>
  </si>
  <si>
    <t>bluebuddha.navrang@gmail.com</t>
  </si>
  <si>
    <t>Blue Buddha</t>
  </si>
  <si>
    <t>Navrang Cinema Road Raopura Opp hotel utsav</t>
  </si>
  <si>
    <t>http://www.bluebuddharetail.com</t>
  </si>
  <si>
    <t>mail.mtmgroup@gmail.com</t>
  </si>
  <si>
    <t>Mahendra Textiles Mills</t>
  </si>
  <si>
    <t>164 top floor New Cloth Market</t>
  </si>
  <si>
    <t>rajuc2900@gmail.com</t>
  </si>
  <si>
    <t>thenationalhandloom@gmail.com</t>
  </si>
  <si>
    <t>New Manish Textile</t>
  </si>
  <si>
    <t>Shop No. 7 Nehru Bazar</t>
  </si>
  <si>
    <t>alkazstudio@gmail.com</t>
  </si>
  <si>
    <t>Alkaz Studio</t>
  </si>
  <si>
    <t>D 40 Sector 10</t>
  </si>
  <si>
    <t>simplykitsch@gmail.com</t>
  </si>
  <si>
    <t>Ashdi Design Private Limited</t>
  </si>
  <si>
    <t>N-198 FF Mayfield Garden Sector 51</t>
  </si>
  <si>
    <t>Sector 51</t>
  </si>
  <si>
    <t>http://www.thesimplykitsch.com</t>
  </si>
  <si>
    <t>&lt;ul&gt;\r\n&lt;li&gt;AMC Service. (Annual Maintenance Contract)&lt;/li&gt;\r\n&lt;li&gt;Networking Service.&lt;/li&gt;\r\n&lt;li&gt;CCTV Camera &amp;amp; Surveillance.&lt;/li&gt;\r\n&lt;li&gt;Biomatrix systems.&lt;/li&gt;\r\n&lt;li&gt;Sale New Computer &amp;amp; Laptop.&lt;/li&gt;\r\n&lt;li&gt;Data Recovery&lt;/li&gt;\r\n&lt;/ul&gt;</t>
  </si>
  <si>
    <t>sachintaral004@gmail.com</t>
  </si>
  <si>
    <t>4Ever Fashion World provides best range of in-trend apparels ranging from T-shirts Shirts Jeans &amp;amp; Trousers Jackets etc to add appeal &amp;amp; style quotient to enhance the personality of youngsters.</t>
  </si>
  <si>
    <t>akashverma0844@gmail.com</t>
  </si>
  <si>
    <t>4ever Fashion World</t>
  </si>
  <si>
    <t>Shop No-4 Charkhamba Chowk</t>
  </si>
  <si>
    <t>7star jewels is one of india's fastest growing company specaling in latest variti of light weight certify diamond jewellery.like nose pin ring pandent topsbraclate bangle nacklace ext.</t>
  </si>
  <si>
    <t>nilesh73397@yahoo.in</t>
  </si>
  <si>
    <t>7-Stars Jewellery</t>
  </si>
  <si>
    <t>B-906 Prathmesh Paradise Off Link Road Opposite Link View Hotel</t>
  </si>
  <si>
    <t>Prathmesh Paradise</t>
  </si>
  <si>
    <t>A 15 year old company engaged in the manufacturing ready made garments like shirts jackets trousers blazers and ladies embroided suits etc.</t>
  </si>
  <si>
    <t>Munit</t>
  </si>
  <si>
    <t>alfafabrics@gmail.com</t>
  </si>
  <si>
    <t>Alfa Fabrics Private Limited</t>
  </si>
  <si>
    <t>Plot No. 70 Industrial Area Panchkula Phase- 2</t>
  </si>
  <si>
    <t>A company involve in manufacturing and export of beaded and embroidered garments fashion accessories home decor home furnishing and made up items. We are specialized in embroidery bead work.</t>
  </si>
  <si>
    <t>j.a.creat@gmail.com</t>
  </si>
  <si>
    <t>jac.expo@gmail.com</t>
  </si>
  <si>
    <t>J.A. Creations</t>
  </si>
  <si>
    <t>E-163  School Wali Gali Ghonda Shop North</t>
  </si>
  <si>
    <t>Parneel</t>
  </si>
  <si>
    <t>Panesar</t>
  </si>
  <si>
    <t>dezignzunlimited@gmail.com</t>
  </si>
  <si>
    <t>info@neeluz.com</t>
  </si>
  <si>
    <t>Neeluz</t>
  </si>
  <si>
    <t>Narayan Niwas Opposite Goras Gruh Behind Pappilon Showroom</t>
  </si>
  <si>
    <t>http://www.neeluz.com</t>
  </si>
  <si>
    <t>sharma1989deepak@gmail.com</t>
  </si>
  <si>
    <t>Tuk Tuk Fabrics</t>
  </si>
  <si>
    <t>10/1284 Hira Market Main Bazar Subhash Road</t>
  </si>
  <si>
    <t>rajeevkundra2020@gmail.com</t>
  </si>
  <si>
    <t>sanjeev.kundra2015@gmail.com</t>
  </si>
  <si>
    <t>Kundra Footwear</t>
  </si>
  <si>
    <t>E - 213 Krishna Vihar Near Gurudwara</t>
  </si>
  <si>
    <t>A distinguished name in the garment industry we are a prominent Manufacturer of Ladies Tops Designer Long Net Gown Designer Ladies Dress Ladies Printed Shirt etc. Our offered assortment is highly acclaimed for its alluring appeal.</t>
  </si>
  <si>
    <t>jain2623@gmail.com</t>
  </si>
  <si>
    <t>sjain7796@gmail.com</t>
  </si>
  <si>
    <t>Ansh Fashion</t>
  </si>
  <si>
    <t>9/5282 Main Road Old Seelampur Near Gol Baithak</t>
  </si>
  <si>
    <t>A distinguished name in the garment industry we are a prominent Manufacturer of Printed Shirt Check Shirt Cotton Shirt Denim Shirt Designer Shirt Casual Shirt etc. Our offered assortment is highly acclaimed for its alluring appeal.</t>
  </si>
  <si>
    <t>863634.pj@gmail.com</t>
  </si>
  <si>
    <t>Aanshi Traders</t>
  </si>
  <si>
    <t>No. 7302 Guru Gobind Singh Gali</t>
  </si>
  <si>
    <t>Guru Gobind Singh Gali</t>
  </si>
  <si>
    <t>There are many benefits to be enjoyed by storing water in copper vessels before drinking. Ancient Ayurvedic medical texts have recommended storing water in copper. Copper is known to be far more poisonous to bacteria than others e.g. stainless steel or aluminum. Storing water only for about three hours in a copper tumbler can kill harmful bacteria. Drinking a glass of room temperature water washes the gastrointestinal tract flushes the kidneys and stimulates peristalsis (Peristalsis is a series of wave-like muscle contractions that moves food to different processing stations in the digestive tract). Copper is a good tonic for the liver spleen and lymphatic system and helps in curing anemia. The health benefits of copper include proper growth utilization of iron enzymatic reactions connective tissues hair eyes aging and energy production. Copper melts away the excess fat. Copper water helps in maintaining digestive health reduces fat and alleviates excess obesity.</t>
  </si>
  <si>
    <t>Ganguly</t>
  </si>
  <si>
    <t>banglartant.online@gmail.com</t>
  </si>
  <si>
    <t>Gros Crafts</t>
  </si>
  <si>
    <t>http://www.groscrafts.com</t>
  </si>
  <si>
    <t>A leading garment source Aakarshana is well known in Hyderabad fashion circles for exquisite Designer and Fancy Sarees stunning bridal Ghagras classy Suits &amp; Kurtis.</t>
  </si>
  <si>
    <t>Preethi</t>
  </si>
  <si>
    <t>preethi19shiney@gmail.com</t>
  </si>
  <si>
    <t>aakarshanadesigners@gmail.com</t>
  </si>
  <si>
    <t>Aakarshana</t>
  </si>
  <si>
    <t>Plot No. 163/C Opposite JNTU KPHB Western Hills</t>
  </si>
  <si>
    <t>A Manufacturer and Well-known Wholesaler of Sports and Luxury watches from Rajkot Gujarat. We believe in good quality products and long-term relationship in Business. We are currently working with clients from All Indian States.</t>
  </si>
  <si>
    <t>analogue.sportswatches@gmail.com</t>
  </si>
  <si>
    <t>anandkumar.k.parmar@gmail.com</t>
  </si>
  <si>
    <t>Analogue Watches</t>
  </si>
  <si>
    <t>Akshar Time 103 Rudra Complex Sanganva Chowk</t>
  </si>
  <si>
    <t>Sanganva Chowk</t>
  </si>
  <si>
    <t>A Mumbai-based company we are one of the renowned manufacturers wholesalers and retailers of garments gloves aprons and bags. Our company was established in 2015.</t>
  </si>
  <si>
    <t>S Auti</t>
  </si>
  <si>
    <t>info.britona@gmail.com</t>
  </si>
  <si>
    <t>info@britona.in</t>
  </si>
  <si>
    <t>Britona Textiles</t>
  </si>
  <si>
    <t>B2 Sabina Compound Opposite Jangleshwar Mandir</t>
  </si>
  <si>
    <t>http://www.britonatextiles.co.in/</t>
  </si>
  <si>
    <t>A one accessories is best supplier of apparel garments shirt caps bags for suitable price.</t>
  </si>
  <si>
    <t>mahicreation09@gmail.com</t>
  </si>
  <si>
    <t>yusuf024786@gmail.com</t>
  </si>
  <si>
    <t>Mahi Creation</t>
  </si>
  <si>
    <t>No. 7808 Nai Basti Bara Hindu Rao Road</t>
  </si>
  <si>
    <t>Prabhakaran.</t>
  </si>
  <si>
    <t>pra70bha@gmail.com</t>
  </si>
  <si>
    <t>Sri Kaligambal Jewels</t>
  </si>
  <si>
    <t>No 13 Old No 7 Agraharam Street Chindatripet</t>
  </si>
  <si>
    <t>Chinthadripet</t>
  </si>
  <si>
    <t>A US $40 billion corporation the Aditya Birla Group is in the League of Fortune 500. &amp;nbsp;Manufacturer of viscoce staple fibre graments ladies garments nylon cotton jents garments etc</t>
  </si>
  <si>
    <t>Nadkarni</t>
  </si>
  <si>
    <t>subhas.nadakarni@adityabirla.com</t>
  </si>
  <si>
    <t>Grasim Industries Limited</t>
  </si>
  <si>
    <t>Kumar Pattinam Near Harihar</t>
  </si>
  <si>
    <t>A website that goes way beyond the boundaries of facts and figures in its exploration of the glamorous and exotic world of cars providing complete freedom to the car-fanatics of India to watch.</t>
  </si>
  <si>
    <t>contact@cardekho.com</t>
  </si>
  <si>
    <t>Girnar Software Private Limited</t>
  </si>
  <si>
    <t>207 Adarsh NagarSardar Bhag Singh Ka Chauraha</t>
  </si>
  <si>
    <t>A wide range of exclusive garments..</t>
  </si>
  <si>
    <t>jasminecollections49@gmail.com</t>
  </si>
  <si>
    <t>Jasmine Collections</t>
  </si>
  <si>
    <t>Rizvi Palace Shop No. 1 Hill Road Next Amrut Sagar Hotel</t>
  </si>
  <si>
    <t>A&amp;amp;M is one of the leading B2B company for providing all the marketing/ promotional products including all the festive corporate gifts and T shirts and Backpacks to the organisations.</t>
  </si>
  <si>
    <t>amgifting@gmail.com</t>
  </si>
  <si>
    <t>vivektak9@gmail.com</t>
  </si>
  <si>
    <t>Alcor &amp; Mizaar (A&amp;M)</t>
  </si>
  <si>
    <t>B 801 Sagar Heights Sakinaka Andheri Kurla Road</t>
  </si>
  <si>
    <t>Sakinaka Andheri Kurla Road</t>
  </si>
  <si>
    <t>http://www.amgifting.com</t>
  </si>
  <si>
    <t>Aayat Star Enterprises is India's one of the best&amp;nbsp;Manufacturer  Online Retailer Wholesaler &amp;amp; Traders .</t>
  </si>
  <si>
    <t>Aayat kids 2 in 1 Solid Baby Carrier &amp;nbsp;&amp; Aayat kids superior quality 2 in 1 baby carrier in New Delhi Delhi.</t>
  </si>
  <si>
    <t>aayatstarenterprises@gmail.com</t>
  </si>
  <si>
    <t>vaseem.raja9997@gmail.com</t>
  </si>
  <si>
    <t>Aayat Star Enterprises</t>
  </si>
  <si>
    <t>ABLE SHOE MACHINERY PRIVATE LTD. OUR COMPANY DEALS IN FOOTWEAR MANUFACTURING MACHINES. LIKE ALL TYPE OF SHOES SANDALS SOFA STICHING MACHINES.. ETC.</t>
  </si>
  <si>
    <t>ableshoetech.rv@gmail.com</t>
  </si>
  <si>
    <t>Able Shoe Machinery Solutions Private Limited</t>
  </si>
  <si>
    <t>J-12 Udyog Nagar Near Udyog Nagar Metro Station</t>
  </si>
  <si>
    <t>Abstract SareeSilkCarpetRed &amp;nbsp;Abstract Wool + Bamboo Carpet Blue&amp;nbsp;Contemporary Silk Wool&amp;nbsp;Bidzar Wool Carpet Cream Rust</t>
  </si>
  <si>
    <t>Sirish</t>
  </si>
  <si>
    <t>mittalimpex@yahoo.com</t>
  </si>
  <si>
    <t>mittalimpex.jaipur@gmail.com</t>
  </si>
  <si>
    <t>Mittal Impex India</t>
  </si>
  <si>
    <t>Near Ramgarh Mod Amer Road</t>
  </si>
  <si>
    <t>http://mittalimpex.com/</t>
  </si>
  <si>
    <t>Accord exports and imports is a leading exporter of clothing and garments. Wooden handicraft. Artificial jewely. Agri products. Gemstones and iron metal. Being a quality-centric organization.</t>
  </si>
  <si>
    <t>singh.amar981@gmail.com</t>
  </si>
  <si>
    <t>Accord Exports And Imports</t>
  </si>
  <si>
    <t>A-136 Jasola Janta Flats Pocket - 11</t>
  </si>
  <si>
    <t>http://www.accordexim.in/</t>
  </si>
  <si>
    <t>Ace telecom (ace communication systems) is authorized distributor since 1999 for office automation systems security systems cctv cameras time and attendance systems projectors pri lines ill (internet leased lines) mpls and mobile connections.</t>
  </si>
  <si>
    <t>satya.acetelecom@gmail.com</t>
  </si>
  <si>
    <t>satya.nirmalkar4@gmail.com</t>
  </si>
  <si>
    <t>ACE Telecom Private Limited</t>
  </si>
  <si>
    <t>Shyamlal Building Begumpet</t>
  </si>
  <si>
    <t>http://www.acetelecom.in</t>
  </si>
  <si>
    <t>Asheesh</t>
  </si>
  <si>
    <t>acetelecom.ap@gmail.com</t>
  </si>
  <si>
    <t>acbs.ind@gmail.com</t>
  </si>
  <si>
    <t>1-11-111/5 A Lane 2 Shyamlal Building</t>
  </si>
  <si>
    <t>Acrylic Bangles</t>
  </si>
  <si>
    <t>vinay.padiya2092@gmail.com</t>
  </si>
  <si>
    <t>Dhanlaxmi Products</t>
  </si>
  <si>
    <t>No.1/7 Brahmaniya Para Sant Kabir Road</t>
  </si>
  <si>
    <t>Aeros Footcare is a unit for manufacturering of Fancy straps and uppers for the footwear industry &amp;amp; are in technical collaboration with TLM SRL Italy.&amp;nbsp;</t>
  </si>
  <si>
    <t>Adnani</t>
  </si>
  <si>
    <t>adnani.rahul@gmail.com</t>
  </si>
  <si>
    <t>rakesh.jha@aeroblu.co.in</t>
  </si>
  <si>
    <t>Aerowalk International India Private Limited</t>
  </si>
  <si>
    <t>B- 19/7 Hojiwala Industrial Estate Road No. 14 Main Gate 3 Susm Vanz Sachin</t>
  </si>
  <si>
    <t>http://www.aeroblu.co.in</t>
  </si>
  <si>
    <t>Agarwood Chipssandalwood oilagarwood oilJasmine oilRose oilHerbal oilSpicy&amp;nbsp; oilNatural AbsoluteFloral waterpatchouli oilTea tree oillavender oillemongrass oilbasil oilJasmine oilRose oilgeranium oilEtc.</t>
  </si>
  <si>
    <t>sandeepv325@gmail.com</t>
  </si>
  <si>
    <t>M/S Indian Attar &amp; Essential Oil Co.</t>
  </si>
  <si>
    <t>Mohalla Kazi Tola Near Veterinary Hospital</t>
  </si>
  <si>
    <t>Kazi Tola</t>
  </si>
  <si>
    <t>http://www.indianessentialoil.in</t>
  </si>
  <si>
    <t>Agro Food Processing Emporium is a professionally managed firm actively engaged in the trade of Agro Food Products. We are a prominent Manufacturer Exporter Manufacturer and exporter of embroidered garments handicraft items etc.</t>
  </si>
  <si>
    <t>sse2003@rediffmail.com</t>
  </si>
  <si>
    <t>G-47 Ground Floor Lajpat Nagar-1</t>
  </si>
  <si>
    <t>Export Import Manager</t>
  </si>
  <si>
    <t>aliaimpexintl@gmail.com</t>
  </si>
  <si>
    <t>Alia Impex International</t>
  </si>
  <si>
    <t>Opposite Kothiwal Dental College Kazipura Railway Crossing</t>
  </si>
  <si>
    <t>http://www.aliaimpex.com</t>
  </si>
  <si>
    <t>all hair accessories  immitation jewellery</t>
  </si>
  <si>
    <t>rakesh.rj100@gmail.com</t>
  </si>
  <si>
    <t>Anjali Arts</t>
  </si>
  <si>
    <t>No. 101 1st Floor Acme Shopping Center Anand Road</t>
  </si>
  <si>
    <t>http://www./anjaliarthairclip.com</t>
  </si>
  <si>
    <t>All kind non -leather footwears(pu-Bottom) &amp;leather wallets trader &amp; medicated foot wear manufacturer</t>
  </si>
  <si>
    <t>fictionexim@yahoo.com</t>
  </si>
  <si>
    <t>Fiction Exim</t>
  </si>
  <si>
    <t>1044T.N.H.B Colony ImranelacherryChennaiTamil Nadu</t>
  </si>
  <si>
    <t>All kind of footwear</t>
  </si>
  <si>
    <t>Singh Chadha</t>
  </si>
  <si>
    <t>chadhatradersdelhi@gmail.com</t>
  </si>
  <si>
    <t>Chadha Traders</t>
  </si>
  <si>
    <t>Shop No 313/31-A Inderlok Main Road</t>
  </si>
  <si>
    <t>Inderlok Main Road</t>
  </si>
  <si>
    <t>all kinds of bags and computer accessories etc</t>
  </si>
  <si>
    <t>rajsharma51180@gmail.com</t>
  </si>
  <si>
    <t>G-7 G. F. Meghdoot Building No. 94</t>
  </si>
  <si>
    <t>ALL KINDS OF FOOTWEAR</t>
  </si>
  <si>
    <t>nks391@hotmail.com</t>
  </si>
  <si>
    <t>Century Marketing</t>
  </si>
  <si>
    <t>No. 389 1st Floor Old Office Street</t>
  </si>
  <si>
    <t>All Kinds of ladies purse college bags &amp; sling bags</t>
  </si>
  <si>
    <t>sunny.dipali@gmail.com</t>
  </si>
  <si>
    <t>Chhabra Purse Palace</t>
  </si>
  <si>
    <t>Shop No. 27 Indoria Market Neem Wala Chowk</t>
  </si>
  <si>
    <t>All kinds of shoes materials insole Raine skinfit etc.</t>
  </si>
  <si>
    <t>reshugupta119@gmail.com</t>
  </si>
  <si>
    <t>A-119 Ekta Enclave Peeragarhi</t>
  </si>
  <si>
    <t>All Kinds of sports T-shirtPantDigital Multi Colour Print Sports Ware</t>
  </si>
  <si>
    <t>Shayam</t>
  </si>
  <si>
    <t>Kumar Ram Chandra Bhusare</t>
  </si>
  <si>
    <t>sakshicreation007@gmail.com</t>
  </si>
  <si>
    <t>Sakshi Creation</t>
  </si>
  <si>
    <t>E/1 Gala No 7 B.m.c. Colony Hanuman Nagar Near Santosh Nagar Goregaon East</t>
  </si>
  <si>
    <t>Sanathnagar</t>
  </si>
  <si>
    <t>ALL TRYPE OF FASHIONS GARMENTS</t>
  </si>
  <si>
    <t>anitarajesh_singh@yahoo.co.in</t>
  </si>
  <si>
    <t>Rama Fashions</t>
  </si>
  <si>
    <t>Shop No.881st Floor City Center MallS V Road Goregaon West</t>
  </si>
  <si>
    <t>http://www.johnplayers.com</t>
  </si>
  <si>
    <t>ALL TYPE GIRLS JEANS OTHER GARMENT PRODUCTS JEAND LEDIS JEANDSDDFGV ??RRGF RRR4 RDDE FDDTG RERE DDD EEEE</t>
  </si>
  <si>
    <t>hareshbarwadiya@yahoo.com</t>
  </si>
  <si>
    <t>barwadiya09@gmail.com</t>
  </si>
  <si>
    <t>D Jeans</t>
  </si>
  <si>
    <t>Smt. Laxmibai R. Ghag Chawl Behind Shivsena Office P.m. Road Khotwadi Santacruz West Mumbai.</t>
  </si>
  <si>
    <t>http://www.djeans.com</t>
  </si>
  <si>
    <t>all type of bags</t>
  </si>
  <si>
    <t>murliprasadsaha10@gmail.com</t>
  </si>
  <si>
    <t>Shubham Traders</t>
  </si>
  <si>
    <t>Shop No- 203/204 2nd Floor Puja Complex Pawai Chauk</t>
  </si>
  <si>
    <t>Pawai Chauk</t>
  </si>
  <si>
    <t>all type of Fancy kids wear</t>
  </si>
  <si>
    <t>Sukheja</t>
  </si>
  <si>
    <t>rajsukheja2@gmail.com</t>
  </si>
  <si>
    <t>rajkumarsukheja@yahoo.in</t>
  </si>
  <si>
    <t>Shop No 3 Bk No 2009 Behind Sai Parushah Market</t>
  </si>
  <si>
    <t>All type of leather and leather products (beltwalletsladies purse footwear leather jackets leather glubs leather safty shoesleather safty glubs all types of leather gift items etc</t>
  </si>
  <si>
    <t>myinternational@yahoo.com</t>
  </si>
  <si>
    <t>My International</t>
  </si>
  <si>
    <t>62 HTC Jajmau Industrial Area</t>
  </si>
  <si>
    <t>All type of Undergarments</t>
  </si>
  <si>
    <t>arunboricha@gmail.com</t>
  </si>
  <si>
    <t>Vishal Hosiery</t>
  </si>
  <si>
    <t>Shop no 4 Barve Wadi</t>
  </si>
  <si>
    <t>Naupada thane west</t>
  </si>
  <si>
    <t>all types of garments</t>
  </si>
  <si>
    <t>alokranjan768@gmail.com</t>
  </si>
  <si>
    <t>Lotus Enterprise</t>
  </si>
  <si>
    <t>Plot No.78Nasarvanji Society</t>
  </si>
  <si>
    <t>All typr of Screen Printing Carry bag Printing stationery Printing Flex Printing Conference Bags Printing Conference File Folder Printing Cap Printing T-Shirt PrintingPamphlet Printing Visiting Card Printing sunpack sheet printing etc.</t>
  </si>
  <si>
    <t>Shankar  Gohra</t>
  </si>
  <si>
    <t>cardpasand@gmail.com</t>
  </si>
  <si>
    <t>Pratima Printline</t>
  </si>
  <si>
    <t>No. 117/686 Thadi Market Agarwal Farm</t>
  </si>
  <si>
    <t>Amazon limited is one of the leading suppliers of Aquarium products is the farming of aquatic organisms such as&amp;nbsp;fish aquatic plants. We are the Trader of aquarium products tanks etc.</t>
  </si>
  <si>
    <t>mesual@gmail.com</t>
  </si>
  <si>
    <t>gouldshanna@gmail.com</t>
  </si>
  <si>
    <t>Amazon Limited</t>
  </si>
  <si>
    <t>Roshan Enclave No. 1 BV Nagar ArunbakkamRoshan Enclave No. 1 BV Nagar Arunbakkam</t>
  </si>
  <si>
    <t>Bv Nagar Arunbakkam</t>
  </si>
  <si>
    <t>AMC reseller of computer desktop and laptops CCTV cameras dealer of online and offline UPS tally software dealer.</t>
  </si>
  <si>
    <t>actvalue@yahoo.com</t>
  </si>
  <si>
    <t>servicesmsc99@gmail.com</t>
  </si>
  <si>
    <t>Allied Computer Technology</t>
  </si>
  <si>
    <t>GF-14 Kirti Shikhar District Centre Janakpuri</t>
  </si>
  <si>
    <t>An almost 50 years old establishment. We are into retailing of new born baby items infant wear kids wear undergarments for all monsoon wear for all umbrellas woolen wear and woolen items for all kurta suits. All hosiery items.</t>
  </si>
  <si>
    <t>pratikhs@gmail.com</t>
  </si>
  <si>
    <t>hspratik83@hotmail.com</t>
  </si>
  <si>
    <t>Shakti Stores</t>
  </si>
  <si>
    <t>Shop No. 4 Shopping Centre Opposite Hasnabad Lane</t>
  </si>
  <si>
    <t>An e-retail platform for exclusive Shoes and accessories www.footgearbazaar.com presents to you unique craftsmanship by highly talented designers across India for customers throughout the world.</t>
  </si>
  <si>
    <t>dagnasales@gmail.com</t>
  </si>
  <si>
    <t>Dagna Multi Sales Corporation</t>
  </si>
  <si>
    <t>A-65 Shivaji Vihar Jant Colony</t>
  </si>
  <si>
    <t>Tagore Garden Extension</t>
  </si>
  <si>
    <t>http://www.bigbagretails.com</t>
  </si>
  <si>
    <t>An exclusive collection of cosmetics.Imitation jewellery and undergarments.Around 10000 happy customers.Since 1998.</t>
  </si>
  <si>
    <t>rameshgift.kumar@gmail.com</t>
  </si>
  <si>
    <t>Gift Emporium</t>
  </si>
  <si>
    <t>B/50</t>
  </si>
  <si>
    <t>http://www.giftemporium.in/</t>
  </si>
  <si>
    <t>An exclusive showroom with stores of UTILITY (appliancescrockeryperfumewatcheswallets etc) TOYS (stuff toyscarsdolls etc) DECOR (showpieces etc)</t>
  </si>
  <si>
    <t>Pratham</t>
  </si>
  <si>
    <t>merryland.mathura@gmail.com</t>
  </si>
  <si>
    <t>Merryland Home Decor</t>
  </si>
  <si>
    <t>L-71 72 &amp; 73 Highway Plaza NH-2 Near Mandi Samiti</t>
  </si>
  <si>
    <t>Highway Plaza</t>
  </si>
  <si>
    <t>An ISO &amp;ndash; 9001-2008 certified organizationwe are engaged in offering Spray Painting Services on all kinds of WatchesBezel Rings .These services are acclaimed for their uniform coating and cost effectiveness.</t>
  </si>
  <si>
    <t>Senior Quality Engineer</t>
  </si>
  <si>
    <t>visionenterr@gmail.com</t>
  </si>
  <si>
    <t>visionsmayuri@gmail.com</t>
  </si>
  <si>
    <t>Vision Enterprises</t>
  </si>
  <si>
    <t>No. 30 / 4 Techno Industrial Park Rajeshwari Lay Out</t>
  </si>
  <si>
    <t>Rajeshwari Lay Out</t>
  </si>
  <si>
    <t>An ISO 9001:2000 certified company involved in manufacturing best quality industrial safety shoes safety gumboots and industrial gumboots. Our assortment offers high comfort and is designed as per the current trends in the shoe industry.</t>
  </si>
  <si>
    <t>bhavik@sicosafety.in</t>
  </si>
  <si>
    <t>Sico Vinyl Private Limited</t>
  </si>
  <si>
    <t>Sico House Swastik Compound</t>
  </si>
  <si>
    <t>http://www.sicosafety.in</t>
  </si>
  <si>
    <t>An ISO 9001:2000 certified company we are one of the leading buying agencies offering quality range of garments like black colour basic and fashion jeans. In addition to these we also offer fashion cotton and check capris.</t>
  </si>
  <si>
    <t>imeldainc@gmail.com</t>
  </si>
  <si>
    <t>priyankkumar@hotmail.com</t>
  </si>
  <si>
    <t>IMELDA Clothing Private Limited</t>
  </si>
  <si>
    <t>WZ-59 A Near Lal Building School</t>
  </si>
  <si>
    <t>An ISO 9001:2008 certified company we are a leading manufacturer &amp; exporter we are engaged in producing a qualitative range of of microwave bowls food storage containers and quality kitchenwares.</t>
  </si>
  <si>
    <t>mahaware@gmail.com</t>
  </si>
  <si>
    <t>Mahamaya Associates</t>
  </si>
  <si>
    <t>No. 69 1st Cross 2nd Main Srigandada Kaval Kottigepalya</t>
  </si>
  <si>
    <t>Kottigepalya</t>
  </si>
  <si>
    <t>Anand Knitwears are a Sole Proprietorship  &amp;nbsp;manufacturing traders of knitted gloves monkey caps mutton Clothstockinette cloth poocha Duster Gloves knitting &amp;nbsp;Machines Cotton &amp;nbsp;Bagssocks for jeans processing and Sponge Balls.</t>
  </si>
  <si>
    <t>Kumar  Anand</t>
  </si>
  <si>
    <t>anandgloves@yahoo.com</t>
  </si>
  <si>
    <t>anandmats@gmail.com</t>
  </si>
  <si>
    <t>Anand Knitwears</t>
  </si>
  <si>
    <t>H 71 Sector 2 DSIIDC Industrial Area Bhawana</t>
  </si>
  <si>
    <t>Bhawana</t>
  </si>
  <si>
    <t>ANC LIFESTYLE PVT LTD is a craftmanship driven company producing fine leather goods in Chennai. We use imported and domestic both rawmaterials to make the desired products like handbags belts wallets and footwear.</t>
  </si>
  <si>
    <t>anclifestyle@gmail.com</t>
  </si>
  <si>
    <t>ashok@anclifestyle.com</t>
  </si>
  <si>
    <t>ANC Lifestyle Private Limited</t>
  </si>
  <si>
    <t>Plot No. 18 Bhuvaneshwari Nagar Mambakkam Road Sithalapakkam</t>
  </si>
  <si>
    <t>Sithalapakkam</t>
  </si>
  <si>
    <t>Ankur Sales offering computer repairing services. Also deals in computer hardware products CCTV camera etc.</t>
  </si>
  <si>
    <t>Bhurangi</t>
  </si>
  <si>
    <t>ankursalesbsp@gmail.com</t>
  </si>
  <si>
    <t>ankurbhurangi@gmail.com</t>
  </si>
  <si>
    <t>Ankur Sales</t>
  </si>
  <si>
    <t>Infront of Nehru Bal Udyan Rajendra Nagar</t>
  </si>
  <si>
    <t>Rajendra Nagar Chowk</t>
  </si>
  <si>
    <t>http://www.ankursales.in</t>
  </si>
  <si>
    <t>Anmol Collection is a well known company in pahar ganj region of Delhi and they supply products like BagsBackpack BagSchool BagBagsPithoo BagsTrolley BagTravel BagBackpack BagCanvas bagTravel BagCloth BagFabric Bag. Anmol Collection are si</t>
  </si>
  <si>
    <t>Adeep</t>
  </si>
  <si>
    <t>Papneja</t>
  </si>
  <si>
    <t>adeeppapneja@gmail.com</t>
  </si>
  <si>
    <t>Anmol Collection</t>
  </si>
  <si>
    <t>No. 6425 Nabi Karim Pahar Ganj</t>
  </si>
  <si>
    <t>Apparelcraft\nis a professionally managed and organized manufacturer of Knit Garments. Initially as job contractors to other leading export houses with great nicety of experience We started to export its products since 2003 to the global community</t>
  </si>
  <si>
    <t>Government recognised manufacturing and export unit. The concern is doing order with Lea Fashions JL International Vitamne and Blue seven.\r\n  \r\nIt can do orders as per customer requiment and it handling all kinds of fabric currently doing with 100% viscose fabric for the ladies style.</t>
  </si>
  <si>
    <t>apparelcraft@gmail.com</t>
  </si>
  <si>
    <t>Apparel Craft</t>
  </si>
  <si>
    <t>No. 88 P. N. Road Near J. V. KnittingsPitchampalayam Pudur</t>
  </si>
  <si>
    <t>m.goyal1988@gmail.com</t>
  </si>
  <si>
    <t>info@balajieshop.com</t>
  </si>
  <si>
    <t>Balajie Shop</t>
  </si>
  <si>
    <t>BalajiEshop Near Gobriya Bawari Circle Jhalawar Road</t>
  </si>
  <si>
    <t>Gobriya Bawari</t>
  </si>
  <si>
    <t>http://www.appletinfosystem.com</t>
  </si>
  <si>
    <t>AppTerran&amp;nbsp; is merge of two old IT company unique E-solutions and hyperlink web solutions. We provide web development software development domain and hosting services. We are offering products hotel management software and jewellery management.</t>
  </si>
  <si>
    <t>ashish.er.gupta@gmail.com</t>
  </si>
  <si>
    <t>info@appterran.com</t>
  </si>
  <si>
    <t>AppTerran Technologies Pvt Ltd</t>
  </si>
  <si>
    <t>No. 57 Shiv Shankar Colony Gopalpura Bypass  Ajmer Road</t>
  </si>
  <si>
    <t>http://www.appterran.com</t>
  </si>
  <si>
    <t>Aramani brandLadies UndergarmentMens clotheslife stylemodern design garmentslowest priceWholesaling and Trading the best quality Women Leggings Women Jeggings Stylish Plazzo Women JumpsuitWomen CapriWomen Sleepwear Women Skirts etc.</t>
  </si>
  <si>
    <t>ramanifashionhub@gmail.com</t>
  </si>
  <si>
    <t>Aramani Fashion Hub</t>
  </si>
  <si>
    <t>Shop No. 3 Pramukh Darshan Complex Rang Avdhut Society</t>
  </si>
  <si>
    <t>Rang Avdhut Society</t>
  </si>
  <si>
    <t>http://www.aramani.in</t>
  </si>
  <si>
    <t>Are a small initiative offering unique collection of products and help underprivileged communities and artisans in India. And manufacturer of artificial jewellery beaded jewellery etc.</t>
  </si>
  <si>
    <t>ankit@spectramynd.com</t>
  </si>
  <si>
    <t>info@spectrahut.com</t>
  </si>
  <si>
    <t>Spectra Hut</t>
  </si>
  <si>
    <t>No. 193/4 Jagrati Vihar</t>
  </si>
  <si>
    <t>https://www.spectrahut.com</t>
  </si>
  <si>
    <t>Arkon Real Life is a world class garments company and branded shirt Manufacturer and wholesaler in kolkata.</t>
  </si>
  <si>
    <t>arkonreallife@gmail.com</t>
  </si>
  <si>
    <t>Arkon Real Life</t>
  </si>
  <si>
    <t>http://www.arkon.in</t>
  </si>
  <si>
    <t>bestdesignsyou@gmail.com</t>
  </si>
  <si>
    <t>meetdheeraj.singh@gmail.com</t>
  </si>
  <si>
    <t>Best Designs 4 You</t>
  </si>
  <si>
    <t>No. 45 A Sarai Jullena Opposite Zakir Bagh Apartment</t>
  </si>
  <si>
    <t>http://www.bestdesigns4you.com</t>
  </si>
  <si>
    <t>As a manufacturer and supplier We are offering premium quality traditional bengal hand embroidery bed sheets embroidery bed sheets sofaback cloth pillow cloth fancy ladies 3pcs suits and kurtis</t>
  </si>
  <si>
    <t>ashok98305@gmail.com</t>
  </si>
  <si>
    <t>Kishore &amp; Company</t>
  </si>
  <si>
    <t>No. 28- B Mohan Bagan Laneshop No. W. G. 151-152</t>
  </si>
  <si>
    <t>shreesaienterprises171@gmail.com</t>
  </si>
  <si>
    <t>No. 1/1884 Street No. 24 East Ram Nagar</t>
  </si>
  <si>
    <t>As the Name suggests we try and bring you the best Exotic Collection on scarfs shawls &amp;amp; stoles.</t>
  </si>
  <si>
    <t>exoticscarfs@gmail.com</t>
  </si>
  <si>
    <t>Exotic Scarfs</t>
  </si>
  <si>
    <t>West Azad Nagar Street No. 10</t>
  </si>
  <si>
    <t>As we are famous among the best manufacturer and trader we welcome you to the ultimate source of authentic collection of Baby Garments Kids Garments Ladies Garments Mens Garments etc.</t>
  </si>
  <si>
    <t>sourav@sdsclothingindia.com</t>
  </si>
  <si>
    <t>SDS Clothing India Private Limited</t>
  </si>
  <si>
    <t>C-138 Sector 65</t>
  </si>
  <si>
    <t>http://www.sdscreations.com</t>
  </si>
  <si>
    <t>platinumfabrics0@gmail.com</t>
  </si>
  <si>
    <t>Platinum Fabrics</t>
  </si>
  <si>
    <t>A 33 Path No. 6</t>
  </si>
  <si>
    <t>rahuljsl@hotmail.com</t>
  </si>
  <si>
    <t>Asia Ventures</t>
  </si>
  <si>
    <t>B 31 Sector 1 Shatabdi Nagar</t>
  </si>
  <si>
    <t>Shatabdi Nagar</t>
  </si>
  <si>
    <t>Asmi Fashion Studio provide our prestigious clients an exclusive range of Tunics Kurties Lehengas Salwaars all kinds of Hand n Machine Embroidery etc .Our dresses using optimum quality fabric and modern stitching technology .&amp;nbsp;</t>
  </si>
  <si>
    <t>MAnufacturer</t>
  </si>
  <si>
    <t>Nagpl</t>
  </si>
  <si>
    <t>asmifashionstudio@gmail.com</t>
  </si>
  <si>
    <t>Asmi Fashion Studio</t>
  </si>
  <si>
    <t>C-58 Ground Floor Jhilmil Colony Near Vivek Vihar</t>
  </si>
  <si>
    <t>nisripc@live.com</t>
  </si>
  <si>
    <t>Nisri Electronics &amp; Solar Energy</t>
  </si>
  <si>
    <t>No. 11 First Floor M. K. K. Road</t>
  </si>
  <si>
    <t>M. K. K. Road</t>
  </si>
  <si>
    <t>http://www.ailaa.net</t>
  </si>
  <si>
    <t>At Fellmonger style and comfort is important. To this end we offer nothing but the best handcrafted men&amp;rsquo;s shoes while keeping pace with the latest trends.</t>
  </si>
  <si>
    <t>support@fellmonger.in</t>
  </si>
  <si>
    <t>Fellmonger</t>
  </si>
  <si>
    <t>FA-32 Ground Floor Mansarover Garden</t>
  </si>
  <si>
    <t>https://www.fellmonger.in/</t>
  </si>
  <si>
    <t>At SAMRIDDHI we deal in authentic Indian ethnic range of women apparels accessories and home decor items. Our special attractions include Handloom Sarees Dress Materials Kurtis Bed-sheets Dohars and various kinds of Organizers &amp;amp; Kits.</t>
  </si>
  <si>
    <t>priyanka_virgoin@rediffmail.com</t>
  </si>
  <si>
    <t>Samriddhi</t>
  </si>
  <si>
    <t>B- 602 Flora Hiranandani Estate</t>
  </si>
  <si>
    <t>Authorised distibutor''s and stockist of all variety of rmg / industrial fabrics for domestic as well as export market. Operating in Kolkata Delhi and Ahmedabad. We offer shirtings and kidswear fabrics.</t>
  </si>
  <si>
    <t>kolkata@shyamfashion.com</t>
  </si>
  <si>
    <t>veejalan@hotmail.com</t>
  </si>
  <si>
    <t>Sri Shyam Fashion Textiles Private Limited</t>
  </si>
  <si>
    <t>http://www.shyamfashion.com</t>
  </si>
  <si>
    <t>Authorised distributor for Wipro Lighting Crompton Greaves Fans (Industrial and Domestic) North- West Switches Zicom Security systems (CCTV camera DVR Home alarm system and Video Door phone).</t>
  </si>
  <si>
    <t>meetmkt@hotmail.com</t>
  </si>
  <si>
    <t>2 Neeldeep Tower Opp. Navrang School Navrangpura</t>
  </si>
  <si>
    <t>Authorised Distributor of Cello Home appliancesRavi electrical ceiling fan table fan padestal fan Richfeel glass top gas burner stovepicasso roti makerEiffel presser cooker NIFTY home ups and Stabiliser</t>
  </si>
  <si>
    <t>danejs@yahoo.in</t>
  </si>
  <si>
    <t>osrd786@gmail.com</t>
  </si>
  <si>
    <t>Om Sai Ram Distributions</t>
  </si>
  <si>
    <t>4 U. G. Inside Gate Disha Garden Building</t>
  </si>
  <si>
    <t>avsimpex1@gmail.com</t>
  </si>
  <si>
    <t>AVS Impex</t>
  </si>
  <si>
    <t>B Block Shastri Nagar</t>
  </si>
  <si>
    <t>Axiom software technologies AST is an organization specializing in manufacturing management software like customized applications to corporate colleges biometric fingerprint attendance machine and access control system CCTV camera.</t>
  </si>
  <si>
    <t>axiomtsoftware@gmail.com</t>
  </si>
  <si>
    <t>info@axiomsoftware.in</t>
  </si>
  <si>
    <t>Axiom Software Technologies</t>
  </si>
  <si>
    <t>Plot No. 14 3rd Floor Bibwewadi Satara Road</t>
  </si>
  <si>
    <t>http://www.axiomsoftware.in</t>
  </si>
  <si>
    <t>Back in 2002 initiated by then the youngest genuine fashion designer we design all kind of indian gartmentsfor womens such as kurtis sarees etc.</t>
  </si>
  <si>
    <t>frommansi@gmail.com</t>
  </si>
  <si>
    <t>FM Concepts</t>
  </si>
  <si>
    <t>SCF-9 F-Block brs nagar</t>
  </si>
  <si>
    <t>http://www.fmconcepts.in</t>
  </si>
  <si>
    <t>rohitgahlot13@gmail.com</t>
  </si>
  <si>
    <t>S S Safety And Security Enterprises</t>
  </si>
  <si>
    <t>Shop No-20 First Floor Gurunank Complex New Railway Road Opposite INOX Mall</t>
  </si>
  <si>
    <t>Near Sector- 47 Circle</t>
  </si>
  <si>
    <t>bags</t>
  </si>
  <si>
    <t>Udayakumar</t>
  </si>
  <si>
    <t>greenwheeldistribution@gmail.com</t>
  </si>
  <si>
    <t>Green Wheel</t>
  </si>
  <si>
    <t>F203 Phase III 1st Floor Spencer Plaza Mount Road</t>
  </si>
  <si>
    <t>sbbags1986@gmail.com</t>
  </si>
  <si>
    <t>S. B. Bags</t>
  </si>
  <si>
    <t>No. 8 Ground Floor New Chawl Palwadi Dharavi Cross Road</t>
  </si>
  <si>
    <t>Rajpurohith</t>
  </si>
  <si>
    <t>shantilalrajpurohith@gmail.com</t>
  </si>
  <si>
    <t>Kaveri Bags shop</t>
  </si>
  <si>
    <t>No. 98 Old No. 60 Narayana Mudali Street</t>
  </si>
  <si>
    <t>Narayana Mudali Street</t>
  </si>
  <si>
    <t>bags luggage bags ladies bags</t>
  </si>
  <si>
    <t>luggageselection@yahoo.com</t>
  </si>
  <si>
    <t>Luggage Selection</t>
  </si>
  <si>
    <t>Shop No.163 Gf</t>
  </si>
  <si>
    <t>BAGS.</t>
  </si>
  <si>
    <t>akhlaqueali123@gmail.com</t>
  </si>
  <si>
    <t>Akhlak Export House</t>
  </si>
  <si>
    <t>D-85 2nd Floor Sector-8</t>
  </si>
  <si>
    <t>Sector-10</t>
  </si>
  <si>
    <t>Founder Director</t>
  </si>
  <si>
    <t>bagsnbooks711@gmail.com</t>
  </si>
  <si>
    <t>sunmal6@gmail.com</t>
  </si>
  <si>
    <t>Bags ' N ' Books</t>
  </si>
  <si>
    <t>Nagar Road</t>
  </si>
  <si>
    <t>Balaji Laces is one of the prominent job works for embroidery sarees and laces. We have been in this trade from last 4 years and we specialize in delicate embroidered done mainly by hand.</t>
  </si>
  <si>
    <t>daviksurat@gmail.com</t>
  </si>
  <si>
    <t>ashok_agarwal72@yahoo.com</t>
  </si>
  <si>
    <t>Davik Knitex Private Limited</t>
  </si>
  <si>
    <t>Shop No. 505 Aai Mata Road</t>
  </si>
  <si>
    <t>bandhani dress material bandhani saree</t>
  </si>
  <si>
    <t>pareshvanza99@gmail.com</t>
  </si>
  <si>
    <t>Vanza Bandhej Saree</t>
  </si>
  <si>
    <t>B 27 Ground Floor Indraprasth Complex Pancheshwar Tower</t>
  </si>
  <si>
    <t>Pancheshwar Tower</t>
  </si>
  <si>
    <t>bangles</t>
  </si>
  <si>
    <t>abcbangles3171@gmail.com</t>
  </si>
  <si>
    <t>nitin.patel1@gmail.com</t>
  </si>
  <si>
    <t>Akshat Bangles Corporation</t>
  </si>
  <si>
    <t>26-Ranchhod Nagor Cross Road</t>
  </si>
  <si>
    <t>Faji G I D C</t>
  </si>
  <si>
    <t>Bangles</t>
  </si>
  <si>
    <t>dhavalkotak.8892.dk@gmail.com</t>
  </si>
  <si>
    <t>Narendra Brothers</t>
  </si>
  <si>
    <t>Bangadi Bazar Hanuman Gali</t>
  </si>
  <si>
    <t>Bangadi Bazar</t>
  </si>
  <si>
    <t>Our vision is straight forward to be a leading business with the highest ethical standards that delivers exceptional value for our customers our employees and our communities. We will accomplish through our commitment to strategic growth outstanding service and community involvement. Our vision is for companies of all sizes to see clearly think clearly and act clearly so that they can close the gap between strategy and execution and become best-run businesses. Future prospects for the company include establishing sales offices in various countries for single point contact and face-to-face communication which will help address customer needs immediately and efficiently.</t>
  </si>
  <si>
    <t>8amanbansal@gmail.com</t>
  </si>
  <si>
    <t>vaibhav45bansal@gmail.com</t>
  </si>
  <si>
    <t>Bansal Footwear</t>
  </si>
  <si>
    <t>313/4A Shop No. 2 Inderlok Near Shiv Mandir</t>
  </si>
  <si>
    <t>BARCODE LABELS GARMENTS WASH CARE LABELS ALL TYPE OF PRINTING SERVICE MANUFACTURING OF FOIL PRINTED STICKER</t>
  </si>
  <si>
    <t>sandeeppoddar2001@yahoo.com</t>
  </si>
  <si>
    <t>archanalabels@gmail.com</t>
  </si>
  <si>
    <t>Archana Labels Private Limited</t>
  </si>
  <si>
    <t>Plot No. 71-72 Ground Floor Ward 5-B Behind Narmada Bhawan District Kuctch</t>
  </si>
  <si>
    <t>District Kuctch</t>
  </si>
  <si>
    <t>Barkat Decor we are&amp;nbsp;manufacturer&amp;nbsp;and supplier for Indian handicrafts products like Home decor Kitchenware and other handicraft products.We deal with metals like brass aluminum iron wood and glass products.</t>
  </si>
  <si>
    <t>barkatdecor@outlook.com</t>
  </si>
  <si>
    <t>zafarmehmood@writeme.com</t>
  </si>
  <si>
    <t>Barkat Decor</t>
  </si>
  <si>
    <t>Ekta Vihar Near Madarsa Imdadiya</t>
  </si>
  <si>
    <t>Ekta Vihar</t>
  </si>
  <si>
    <t>http://barkatdecor.webs.com</t>
  </si>
  <si>
    <t>Based in Mumbai we are a famous name in the domain of manufacturing and supplying designer jewellery that is useful for regular as well as ceremonial requirements.</t>
  </si>
  <si>
    <t>harshbadama@gmail.com</t>
  </si>
  <si>
    <t>minalpalacego@gmail.com</t>
  </si>
  <si>
    <t>Minal Palace</t>
  </si>
  <si>
    <t>No. 68/72 Ganpat Bhavan Ground Floor</t>
  </si>
  <si>
    <t>http://www.minalpalace.com</t>
  </si>
  <si>
    <t>Based in Mumbai we are a renowned name in the domain of manufacturing a wide range of ladies garments such as gowns ethnic gowns designer lehengas and much more.</t>
  </si>
  <si>
    <t>Farzeen</t>
  </si>
  <si>
    <t>farzeenlala120@gmail.com</t>
  </si>
  <si>
    <t>saalimm120@gmail.com</t>
  </si>
  <si>
    <t>Farzeen Couture</t>
  </si>
  <si>
    <t>Shop No. 219 Mascarenhas Road Arsiwala Building</t>
  </si>
  <si>
    <t>Based in Mumbai we are a renowned name in the domain of manufacturing a wide range of men's garments such as shirts and trousers along with fabrics.</t>
  </si>
  <si>
    <t>Mandoth</t>
  </si>
  <si>
    <t>vinodnmandoth@gmail.com</t>
  </si>
  <si>
    <t>vzodluxuryformals2015@gmail.com</t>
  </si>
  <si>
    <t>Rishabh Impex</t>
  </si>
  <si>
    <t>No. 26/28 Pankaj Market Room No. 24 3rd Floor</t>
  </si>
  <si>
    <t>Based in Mumbai we are a renowned name in the domain of manufacturing and wholesaling superior quality ladies footwear.</t>
  </si>
  <si>
    <t>Punjani</t>
  </si>
  <si>
    <t>cobblerone247@gmail.com</t>
  </si>
  <si>
    <t>murtuzapunjani@yahoo.com</t>
  </si>
  <si>
    <t>Faeem Shoes</t>
  </si>
  <si>
    <t>83 Ibhrahim Mansion 1st Floor Room No. 14</t>
  </si>
  <si>
    <t>Based in Mumbai we are a renowned name in the domain of manufacturing quality accessories like belts wallets and much more.</t>
  </si>
  <si>
    <t>smuzammil71@yahoo.com</t>
  </si>
  <si>
    <t>smuzammil2830@gmail.com</t>
  </si>
  <si>
    <t>Mount Tradings</t>
  </si>
  <si>
    <t>Dock Yard</t>
  </si>
  <si>
    <t>http://mountradings.com/</t>
  </si>
  <si>
    <t>Based in Mumbai we are a renowned name in the domain of wholesale supplying and manufacturing men's footwear. Our company was established in 2001.</t>
  </si>
  <si>
    <t>Sankhka</t>
  </si>
  <si>
    <t>dnomaro7@gmail.com</t>
  </si>
  <si>
    <t>Rajasthan Leather Shoes</t>
  </si>
  <si>
    <t>No. 119 Shop No. 4 Tamba Kanta Near Sharda Hotel</t>
  </si>
  <si>
    <t>Tamba Kanta</t>
  </si>
  <si>
    <t>Based in Mumbai we are a reputed name in the field of manufacturing wholesaling and supplying garments like denim trousers Modi jackets and blazers. Our company was established in 2008.</t>
  </si>
  <si>
    <t>K. Ahuja</t>
  </si>
  <si>
    <t>navin.a2k6@gmail.com</t>
  </si>
  <si>
    <t>Parushah Garments</t>
  </si>
  <si>
    <t>Shop No. 4 Opp. Kalamandir Apt Vasan Shah Bazar Near Matt Mandir</t>
  </si>
  <si>
    <t>Vasanshah Bazar</t>
  </si>
  <si>
    <t>http://www.pocketjeans.com</t>
  </si>
  <si>
    <t>Based in Mumbai we are a well-known wholesaler of original gemstones that are useful for making jewellery and can be used for astrological purposes as well.</t>
  </si>
  <si>
    <t>M Sheth</t>
  </si>
  <si>
    <t>pkgems1@gmail.com</t>
  </si>
  <si>
    <t>jeetsheth077@gmail.com</t>
  </si>
  <si>
    <t>PK Gems</t>
  </si>
  <si>
    <t>Shop No. 214 A Vashi Plaza Sector 17</t>
  </si>
  <si>
    <t>http://www.pkgems.com</t>
  </si>
  <si>
    <t>Based in Mumbai we are one of the leading manufacturers and wholesalers of automotive spares parts and specialized in brake pads and brake shoes.</t>
  </si>
  <si>
    <t>ananndshelar@gmail.com</t>
  </si>
  <si>
    <t>mlxcorporation.india@hotmail.com</t>
  </si>
  <si>
    <t>MLX Corporation</t>
  </si>
  <si>
    <t>No. 18 Anandji Premji Building</t>
  </si>
  <si>
    <t>Based in Mumbai we are renowned manufacturer and wholesaler of quality fabric used for tailoring school uniform corporate uniform hospital uniform and all kinds of uniform in suiting and shirting.</t>
  </si>
  <si>
    <t>vfab1975@gmail.com</t>
  </si>
  <si>
    <t>msp3272@gmail.com</t>
  </si>
  <si>
    <t>Vimala Fab India</t>
  </si>
  <si>
    <t>66/72 Manhar Building 3rd Floor Shop 47 Dadiseth Agiary Lane</t>
  </si>
  <si>
    <t>bean bag manufacturerbean bag cover bean bag bean bagsred bean bag all kind of bean bag i am manufacture i am using exclusive metarial for our product&amp;nbsp;</t>
  </si>
  <si>
    <t>i am a manufacturer of bean bag.We are using exclusive letter materials for our product. We are selling all kind of bean bag without bean.</t>
  </si>
  <si>
    <t>divyjyotienterprises@gmail.com</t>
  </si>
  <si>
    <t>Divya Jyoti Enterprises</t>
  </si>
  <si>
    <t>B-40 Street No.11 Back Side</t>
  </si>
  <si>
    <t>bean bags manufacturing</t>
  </si>
  <si>
    <t>Paulnesan</t>
  </si>
  <si>
    <t>paulnesan6@gmail.com</t>
  </si>
  <si>
    <t>Soft Jelly Bean Bags</t>
  </si>
  <si>
    <t>No. 160 LMR Plaza Begur Main Road</t>
  </si>
  <si>
    <t>Being a leading trader &amp;amp; supplier we deals in all kind of women's fashion accessories like garmentsunder-garmentsjewellerysareeskurtis etc.We are ready to work on pan india lavel.</t>
  </si>
  <si>
    <t>deeshikacreations@yahoo.com</t>
  </si>
  <si>
    <t>sia2981@gmail.com</t>
  </si>
  <si>
    <t>Deeshika Creation</t>
  </si>
  <si>
    <t>Being a quality centric firm; we are affianced in Manufacturing and Supplying a wide assortment of Sev Sancha Khal Batta Kitchen Press and Kitchenware Products. These products are known for their fine finish and corrosion resistance.</t>
  </si>
  <si>
    <t>pintudesai991@gmail.com</t>
  </si>
  <si>
    <t>D M Products</t>
  </si>
  <si>
    <t>National High Nr. Kothariya Circle Opp. Pirwadi</t>
  </si>
  <si>
    <t>National High</t>
  </si>
  <si>
    <t>Dev Jain</t>
  </si>
  <si>
    <t>jain.rj1995@gmail.com</t>
  </si>
  <si>
    <t>Rishabh Hosiery</t>
  </si>
  <si>
    <t>No. 9/2164 Street No. 8 Kailash Nagar</t>
  </si>
  <si>
    <t>Being pioneers in the industry we are engaged in manufacturing and supplying a wide range of Artificial Earring Artificial Bangle and many more products. We strive hard to attain the target of the company in the committed time frame.</t>
  </si>
  <si>
    <t>Mohammed Nurul</t>
  </si>
  <si>
    <t>hasnainalisyed786@gmail.com</t>
  </si>
  <si>
    <t>syednurul9@gmail.com</t>
  </si>
  <si>
    <t>Zewar</t>
  </si>
  <si>
    <t>Shop No. G-33 Radha Govind Complex Mani Ram Ji Ki Kothi Dara Market</t>
  </si>
  <si>
    <t>Benz associates is distributor of innovative products solution to your secure life through GPS products GPS vehicle tracking system GPS child tracking system GPS personal tracking system CCTV cameras etc.</t>
  </si>
  <si>
    <t>Dear sir / madam\r\n\r\n         BENZ ASSOCIATES is your one step place for all Innovative Solutions. Our motto to provide low cost &amp; high quality automation solution using pneumatics through Innovative product &amp; methods.\r\n             Not only in pneumatics We are also providing solution for chemical transferring through diaphragm pumps &amp; GPS Vehicle Tracking\r\nSystems.\r\n             We are consider that our order is successfully executed only when we see a satisfied smile on our clients face.\r\n             We provide complete information technical specifications about our  product range which support for your applications &amp; just make a call for your further clarification.</t>
  </si>
  <si>
    <t>benzassociates.cbe@gmail.com</t>
  </si>
  <si>
    <t>jagan.benzassociates@gmail.com</t>
  </si>
  <si>
    <t>Benz Associates</t>
  </si>
  <si>
    <t>No. 63/2 Kongu Nagar Kongu Arangam</t>
  </si>
  <si>
    <t>http://benzassociatescbe.wix.com/net</t>
  </si>
  <si>
    <t>Best Spy Mobile Phone Tracking Software - Spy cell phone monitoring software helps to monitor all activities of any smartphones..</t>
  </si>
  <si>
    <t>Avani</t>
  </si>
  <si>
    <t>spymobiletracker@gmail.com</t>
  </si>
  <si>
    <t>Spy Mobile Tracker</t>
  </si>
  <si>
    <t>No. 4 Ajadnager</t>
  </si>
  <si>
    <t>http://www.spymobiletracker.com/</t>
  </si>
  <si>
    <t>Bhavani Enterprise Mobile Accessories Wholesalers In Kutch  From Last 1 Years  All Types Accessories Available Here Like Earphone Charger Earphone Bluetooth Card Reader  Data Cable  Otg Kit  Many Types Speakers Etc.</t>
  </si>
  <si>
    <t>mohit.pandya91@gmail.com</t>
  </si>
  <si>
    <t>bhavanienterprise.anjar@gmail.com</t>
  </si>
  <si>
    <t>Bhawani Enterprises</t>
  </si>
  <si>
    <t>Gayatri Char Rasta Near Mandavrayji Sweet</t>
  </si>
  <si>
    <t>Near Mandavrayji Sweet</t>
  </si>
  <si>
    <t>Bluetooth thermal printer for pos retail supply chain cable TV collection billing emi collection taxi services billing pay n park billing</t>
  </si>
  <si>
    <t>Sudhin</t>
  </si>
  <si>
    <t>Vamattam</t>
  </si>
  <si>
    <t>sudhinv@gmail.com</t>
  </si>
  <si>
    <t>sales@apricotin.com</t>
  </si>
  <si>
    <t>Aucupa</t>
  </si>
  <si>
    <t>Kinfra High Tech Park Kalamassery</t>
  </si>
  <si>
    <t>http://Www.aucupa.com</t>
  </si>
  <si>
    <t>Boutique of designer wear and ethic salwar suits.</t>
  </si>
  <si>
    <t>suman.handa1711@gmail.com</t>
  </si>
  <si>
    <t>Nazarana</t>
  </si>
  <si>
    <t>No.188/65</t>
  </si>
  <si>
    <t>Lake Garden</t>
  </si>
  <si>
    <t>Branded &amp; Customized Men T Shirt Manufacturer</t>
  </si>
  <si>
    <t>sandeep.sharma.j@gmail.com</t>
  </si>
  <si>
    <t>blu.virus@outlook.com</t>
  </si>
  <si>
    <t>Blu Clothing Company</t>
  </si>
  <si>
    <t>No. 29 Bridgeway Colony Extension</t>
  </si>
  <si>
    <t>Branded Leggings and T shirt Manufacturers</t>
  </si>
  <si>
    <t>shop@bluebuckstore.com</t>
  </si>
  <si>
    <t>bluebuckstore@gmail.com</t>
  </si>
  <si>
    <t>Shree Sai Apparels</t>
  </si>
  <si>
    <t>No. 9B MGR Nagar 7th Street P.N. Road</t>
  </si>
  <si>
    <t>bulk sms black berry mobile phoneshort code (53030 ) data card</t>
  </si>
  <si>
    <t>harinderbhatia_airtel@yahoo.com</t>
  </si>
  <si>
    <t>Indian Graphics</t>
  </si>
  <si>
    <t>No. 1 C/DTI-1 Plot No. 14 15 &amp; 16 Bata Hardware Road Basement</t>
  </si>
  <si>
    <t>Buy Industrial Goods &amp;amp; Camera Battery &amp;amp; Charger OnlineWhen it comes to shopping online for industrial products there is no other place better than Takeezy.</t>
  </si>
  <si>
    <t>help.takeezy@gmail.com</t>
  </si>
  <si>
    <t>World Electronics</t>
  </si>
  <si>
    <t>116/18 Laxmi Garden Gurgaon Raju Sweet</t>
  </si>
  <si>
    <t>Laxmi Garden</t>
  </si>
  <si>
    <t>http://www.takeezy.com</t>
  </si>
  <si>
    <t>Buy Your Hobby builds a Fashion Brand which deals with Garments. We are a established sellers in several international marketplaces and now having our prints in India.We are the Manufacturers of Cotton Tshirts Woman Apperals and Accessories.</t>
  </si>
  <si>
    <t>Narendran</t>
  </si>
  <si>
    <t>buyyourhobby@gmail.com</t>
  </si>
  <si>
    <t>Buy Your Hobby Store</t>
  </si>
  <si>
    <t>No. 1/109 Rajaji Nagar</t>
  </si>
  <si>
    <t>Kumudeyapalli Post</t>
  </si>
  <si>
    <t>Buyer of network cameras DOM cameras etc. Also offering CCTV installation services surveillance consultancy services etc.</t>
  </si>
  <si>
    <t>ahmadpasha2007@gmail.com</t>
  </si>
  <si>
    <t>aasoluctions@gmail.com</t>
  </si>
  <si>
    <t>Adler Financial Services</t>
  </si>
  <si>
    <t>flat num401  4th flor stiyank home</t>
  </si>
  <si>
    <t>Buying Agents-Garments Handicraft Gift items Scarves Home furnishings Barware Glass artware &amp;amp; Christmas decor.</t>
  </si>
  <si>
    <t>kaulpsi@gmail.com</t>
  </si>
  <si>
    <t>psi@vsnl.com</t>
  </si>
  <si>
    <t>Perfect Sourcing International</t>
  </si>
  <si>
    <t>No. 76/ 3 S. F. S. Saket</t>
  </si>
  <si>
    <t>No. 76/ 3</t>
  </si>
  <si>
    <t>http://www.perfectsourcing.net</t>
  </si>
  <si>
    <t>Buying house and sourcing agents for knitwears ladies sweaters woven garments leather garments ladies dresses tops blouses pants jackets mens wear textile embroidery textile printing and finished leather.</t>
  </si>
  <si>
    <t>We are BUYING AGENTS based in New Delhi sourcing material for overseas buyers from India. We provide apparel sourcing services and have rich experience in the field of exports from India. We are leading buying agents in Delhi India.</t>
  </si>
  <si>
    <t>Chief Managing Director</t>
  </si>
  <si>
    <t>vanshaj.elite@buying-agents.com</t>
  </si>
  <si>
    <t>Elite International</t>
  </si>
  <si>
    <t>A-127 Sector-63</t>
  </si>
  <si>
    <t>Buying house of home furnishings decorative wooden furniture fashion accessories table napkin bed linen handspun jute boucle kids rugs cotton drapes fashion stoles silver plated trays decorative flower vases and corner shelves.</t>
  </si>
  <si>
    <t>alison.azad@gmail.com</t>
  </si>
  <si>
    <t>azad@monalisainc.com</t>
  </si>
  <si>
    <t>Azad House No. 100</t>
  </si>
  <si>
    <t>Sarai Kishan Lal</t>
  </si>
  <si>
    <t>\\http://www.monalisainc.com</t>
  </si>
  <si>
    <t>Buyonkart is an online eCommerce portal in India to buy homeopathic &amp;amp; alternative medicines mobile phone and home appliances online.</t>
  </si>
  <si>
    <t>swetha.pal@buyonkart.com</t>
  </si>
  <si>
    <t>customercare@buyonkart.com</t>
  </si>
  <si>
    <t>Buyon Kart</t>
  </si>
  <si>
    <t>Office No. 310 Agarwal Complex</t>
  </si>
  <si>
    <t>https://www.buyonkart.com/</t>
  </si>
  <si>
    <t>candidfashions@gmail.com</t>
  </si>
  <si>
    <t>candidfashions@hotmail.com</t>
  </si>
  <si>
    <t>Candid Fashions</t>
  </si>
  <si>
    <t>No. 45/ H/ 7 Karl Marx Sarani</t>
  </si>
  <si>
    <t>Cape Electronics India is the Distributor of CCTV Camera Home UPS/ Inverter LED Lights etc. We ensure Ensure 100% customer satisfaction and customers referrals are valuable to us.</t>
  </si>
  <si>
    <t>Our successful and technology experience with industry integrated expertise has enabled us provide solutions to fulfill various needs of the industry and customers. Our Confidence business model goes beyond fulfillment to provide our customers and suppliers a unique combination of operational excellence and innovative business solutions</t>
  </si>
  <si>
    <t>capeelectronicsindia@gmail.com</t>
  </si>
  <si>
    <t>udaya_sagar@yahoo.co.in</t>
  </si>
  <si>
    <t>Cape Electronics India Private Limited</t>
  </si>
  <si>
    <t>32/107 Main Road Marthandam</t>
  </si>
  <si>
    <t>http://www.capeelectronics.in/</t>
  </si>
  <si>
    <t>Capital Plastics is renowned name in manufacturer of garbage bags nursery bags laminated rolls and ploy bags. Our specialty reflects in our total quality material and timely delivery.</t>
  </si>
  <si>
    <t>satishkjain02@gmail.com</t>
  </si>
  <si>
    <t>Capital Plastics</t>
  </si>
  <si>
    <t>No. 115- N Sector 1 Bawana Industrial Area</t>
  </si>
  <si>
    <t>Capturing tales of expressionsframing the hidden beauty &amp;amp; telling stories of photographs.~ It&amp;rsquo;s not in the camera it&amp;rsquo;s in the eyes!!</t>
  </si>
  <si>
    <t>Photography is one passion that I can't feed enough; hence I keep experimenting learning and growing at every step. It is a great feeling to be able to create a piece of art that reflects one&amp;rsquo;s inherent personality.</t>
  </si>
  <si>
    <t>Parneet</t>
  </si>
  <si>
    <t>kathuria1313@gmail.com</t>
  </si>
  <si>
    <t>parneetsinghphotography@gmail.com</t>
  </si>
  <si>
    <t>Parneet Singh Photography</t>
  </si>
  <si>
    <t>Care kashmir is a non-profit making society working with disabled and leprosy affected people. We are manufacturing kashmir handicrafts like paper machie christmas items gift boxes shawls/stoels sude leather embroded bags and purses ect.</t>
  </si>
  <si>
    <t>Sajad</t>
  </si>
  <si>
    <t>carekashmir121@yahoo.com</t>
  </si>
  <si>
    <t>Care Kashmir Collection</t>
  </si>
  <si>
    <t>House No-27 Bagban Pora Hyderia Colony Lalbazar</t>
  </si>
  <si>
    <t>Hyderia Colony</t>
  </si>
  <si>
    <t>Carry Bags</t>
  </si>
  <si>
    <t>T. Muthu</t>
  </si>
  <si>
    <t>Karuppanchetti</t>
  </si>
  <si>
    <t>lathapolypacks@gmail.com</t>
  </si>
  <si>
    <t>Latha Poly Packs</t>
  </si>
  <si>
    <t>No. 326 V. K Road</t>
  </si>
  <si>
    <t>Hemangi</t>
  </si>
  <si>
    <t>neeticollection@gmail.com</t>
  </si>
  <si>
    <t>Neeti Collection</t>
  </si>
  <si>
    <t>1A/502 Sankeshwar Palm</t>
  </si>
  <si>
    <t>http://www.neeticollection.co.in</t>
  </si>
  <si>
    <t>cctv 3+1 copper wire3+1copper wirewiretscsmpscctv smps4channel smps8channle smps16channel smpssolide copper wiremultilide copper wire.pure copercctv cameracctv smps</t>
  </si>
  <si>
    <t>Kaklotra</t>
  </si>
  <si>
    <t>chirag@tscts.co.in</t>
  </si>
  <si>
    <t>thesecurecomputers@gmail.com</t>
  </si>
  <si>
    <t>TSC Techno Solution Private Limited</t>
  </si>
  <si>
    <t>Shop No. 2 Pramukh Darshan Opposite BOB Bank</t>
  </si>
  <si>
    <t>http://www.tscts.co.in</t>
  </si>
  <si>
    <t>Cctv camera &amp; security systems time attendance machine access control systens etc.</t>
  </si>
  <si>
    <t>info.ambikaenterprise@gmail.com</t>
  </si>
  <si>
    <t>Ambika Enterprise</t>
  </si>
  <si>
    <t>P.No - 1/A/3 Near Chitra Marketing Yard</t>
  </si>
  <si>
    <t>Marketing Yard</t>
  </si>
  <si>
    <t>cctv camera and computer laptop servicec and all type networking servicess in all lucknow reson area.</t>
  </si>
  <si>
    <t>We providing all type of IT Services like computer &amp; laptop related any problem networking facilities.</t>
  </si>
  <si>
    <t>vinayakenterprises56@gmail.com</t>
  </si>
  <si>
    <t>Vinayak Enterprises</t>
  </si>
  <si>
    <t>Ss/723 Sector H ashiana colony kanpur road lucknow</t>
  </si>
  <si>
    <t>CCTV camera Biometric access control system video door phone system supplier and system Integrator</t>
  </si>
  <si>
    <t>maksud.k@derniercriconsult.com</t>
  </si>
  <si>
    <t>Dernier Cri Consulting</t>
  </si>
  <si>
    <t>18th Floor Cyber One Tower</t>
  </si>
  <si>
    <t>Kanjurmarg</t>
  </si>
  <si>
    <t>CCTV Camera CCTV Installation CCTV AMC Services Active Pixel Cctv Camera Tally Software Tally ERP9 Tally ERP9 Customisation Tally Services Antivirus Quick Heal Antivirus Net Protector Antivirus.</t>
  </si>
  <si>
    <t>Incorporated in the year 2014 We are passionate about providing the best services. It is our pleasure to serve you. Our company has a great experience in Tally (India's No. 1 Accounting Package) in which we work since 20012. Our professionality and experience are at your service to satisfy every single need. If you are preparing to invest in accounting software then considering these points before making your decision would help you. Accounting software is an important investment and a tough decision to make as you have to think on many lines. All variety of software are available in the market. Some are small in price while others are rich in features. Some handle general features of all business while other are specially for certain type of business. Some have good support while others are with little upgradation. Let see what factors can help us in good buying decision.</t>
  </si>
  <si>
    <t>info@desireinfosys.com</t>
  </si>
  <si>
    <t>desireinfosys1@gmail.com</t>
  </si>
  <si>
    <t>Desire Infosys</t>
  </si>
  <si>
    <t>Shop No. 1 Dasharath Singh Nagar</t>
  </si>
  <si>
    <t>Dasharath Singh Nagar</t>
  </si>
  <si>
    <t>http://www.desireinfosys.com</t>
  </si>
  <si>
    <t>CCTV CAMERA DEALER CCTV CAMERA INSTALLATION CCTV CAMERA REPLACEMENT AND SERVICES SPY PEN CAMERA DEALER</t>
  </si>
  <si>
    <t>viewsecuresystems@gmail.com</t>
  </si>
  <si>
    <t>View Secure Systems</t>
  </si>
  <si>
    <t>No. 341st Floor 69th Street R. V. Nagar Jafarhanpet</t>
  </si>
  <si>
    <t>http://www.viewsecuresystems.com</t>
  </si>
  <si>
    <t>cctv camera dome camera</t>
  </si>
  <si>
    <t>ajaychouhan1972@gmail.com</t>
  </si>
  <si>
    <t>Jai Mata Di Electronics</t>
  </si>
  <si>
    <t>S. No. 42 Shop No. 218</t>
  </si>
  <si>
    <t>CCTV Camera ProjectTrader of laptops and also offering website designing services web hosting services adevertising in News Paper etc.</t>
  </si>
  <si>
    <t>We were established in the year 1998. To meet the ever increasing market requirements we have made a continuous improvement in the supply of various genuine and trusted products.</t>
  </si>
  <si>
    <t>Adeshra</t>
  </si>
  <si>
    <t>bhavik.livewire@gmail.com</t>
  </si>
  <si>
    <t>info@livewiresolutions.co.in</t>
  </si>
  <si>
    <t>Livewire Solutions India</t>
  </si>
  <si>
    <t>No. 2 Kamaldeep Complex</t>
  </si>
  <si>
    <t>http://www.livewiresolutions.co.in</t>
  </si>
  <si>
    <t>CCTV camera security systems</t>
  </si>
  <si>
    <t>We provide products and solutions to the system integration community and help them serve their customers better A team of dedicated professionals with collective experience of more than 50 year in IT  Surveillance and Networking products and solutions. Company was stared with the Aim of providing products and solutions to the system integration community and help them serve their customers better</t>
  </si>
  <si>
    <t>balajisolutions.ahd@gmail.com</t>
  </si>
  <si>
    <t>Shop No. 5 Centre Point</t>
  </si>
  <si>
    <t>C G Road Ambawadi</t>
  </si>
  <si>
    <t>http://balaji-solutions.com/</t>
  </si>
  <si>
    <t>CCTV Camera.we provides cost-effective business solutions that include Software Development&amp;nbsp;Web designing hosting domain registration e-commerce solutions</t>
  </si>
  <si>
    <t>B.Kumar</t>
  </si>
  <si>
    <t>bantikumarsoni@gmail.com</t>
  </si>
  <si>
    <t>info@iibistech.com</t>
  </si>
  <si>
    <t>IIBIS Technology</t>
  </si>
  <si>
    <t>http://www.iibistech.com</t>
  </si>
  <si>
    <t>akhil.jasuja@gmail.com</t>
  </si>
  <si>
    <t>CTC Impex Sec. &amp; Solution</t>
  </si>
  <si>
    <t>No. 58/4 Street Ram Dev Ji Mandir Near Chawla Sweets</t>
  </si>
  <si>
    <t>Cd sleeves paper bags duplex boxex books and all kind of paper products</t>
  </si>
  <si>
    <t>rk27304@gmail.com</t>
  </si>
  <si>
    <t>Gulshan Enterprises</t>
  </si>
  <si>
    <t>E-16/1260 Padam Singh Road Khalsa Nagar</t>
  </si>
  <si>
    <t>Certified with ISO 9001 we are an eminent manufacturer and exporters of a wide range of trendy garments for men woman and kids. Our collection of fashionable garments has gained us immense recognition across the globe.</t>
  </si>
  <si>
    <t>Premier export corporation has always been at the forefront of fashion since its inception more than a decade ago. In the ever-evolving fashion scene premier is able to visualize the future trends and adapt itself to meet customer expectations.</t>
  </si>
  <si>
    <t>S. Senthil Kumar</t>
  </si>
  <si>
    <t>kumar@premiercotton.com</t>
  </si>
  <si>
    <t>info@premiercotton.com</t>
  </si>
  <si>
    <t>Premier Export Corporation</t>
  </si>
  <si>
    <t>No. 15/12 RVE Layout 1st Street Palladam Road</t>
  </si>
  <si>
    <t>Chandra Fabrics Private Limited CFPL was incorporated in the year 1995 by Mr. Gunendra Kumar Jain with the main objective of Readymade Garments manufacturing. The company is a 100 % Export oriented unit recognized as a leading Garments Exporter.</t>
  </si>
  <si>
    <t>We are a well established indian manufacturer &amp; exporter successfully meeting the demands of global readymade garment markets. Our facilities technology and standards of performance meet international paradigms. We honor and preserve our heritage of leadership.</t>
  </si>
  <si>
    <t>chandrafab2003@yahoo.com</t>
  </si>
  <si>
    <t>ankur.cfpl@gmail.com</t>
  </si>
  <si>
    <t>Chandra Fabrics Private Limited</t>
  </si>
  <si>
    <t>S- 17 Chanakya Place Part- 2 Opposite Janak Puri</t>
  </si>
  <si>
    <t>Check out the wide range of latest online Fashion accessories like sunglasses apprarels at very reasonable prices.</t>
  </si>
  <si>
    <t>apmretail@gmail.com</t>
  </si>
  <si>
    <t>APM Retail</t>
  </si>
  <si>
    <t>L-54B Ground Floor Rama Park Road Uttam Nagar</t>
  </si>
  <si>
    <t>Chunilal &amp; Sons are the manufacturer and trader of brass chains iron chains and imitation jewellery raw materials.</t>
  </si>
  <si>
    <t>Nikkish</t>
  </si>
  <si>
    <t>clnikkish@gmail.com</t>
  </si>
  <si>
    <t>Chunilal &amp; Sons</t>
  </si>
  <si>
    <t>Chunilal and sons24 bapu khote street</t>
  </si>
  <si>
    <t>client deal in BANGLES</t>
  </si>
  <si>
    <t>Saban Ansari</t>
  </si>
  <si>
    <t>nooriplasticind@gmail.com</t>
  </si>
  <si>
    <t>falakbangles91@gmail.com</t>
  </si>
  <si>
    <t>Falak Bangles</t>
  </si>
  <si>
    <t>Shop No. 9 Ganji Frock Mill Compound</t>
  </si>
  <si>
    <t>Gomti Pur</t>
  </si>
  <si>
    <t>Client deals in gold jewellery artificial jewellery etc.</t>
  </si>
  <si>
    <t>Mangalam Gold Mumbai</t>
  </si>
  <si>
    <t>4th Cavel X Lane Om Niwas 1st Floor Office No. 2 Behind Adarsh Hotel Kalbadevi</t>
  </si>
  <si>
    <t>Client deals in sport shoes ladies bellychappals.</t>
  </si>
  <si>
    <t>petro.shoes2020@gmail.com</t>
  </si>
  <si>
    <t>Pahwa Footwear</t>
  </si>
  <si>
    <t>WZ-413 Madipur Village</t>
  </si>
  <si>
    <t>CLIENT IS A DEALER  AND WHOLESALER IN LADIES BAG FANCY WALLETS</t>
  </si>
  <si>
    <t>kishornandu9999@yahoo.in</t>
  </si>
  <si>
    <t>Manan Diya Collection</t>
  </si>
  <si>
    <t>No. 95 Nagdevi Cross Lane Shop No. 1 1st Floor A.R. Street</t>
  </si>
  <si>
    <t>Nagdevi Cross Lane</t>
  </si>
  <si>
    <t>Client is Manufacturer of artificial Jewellery Crafts Material Jewellery Stones and etc..</t>
  </si>
  <si>
    <t>Sutha</t>
  </si>
  <si>
    <t>craftindiasutha@gmail.com</t>
  </si>
  <si>
    <t>No. 14 Ramalinga Nagar South Extension</t>
  </si>
  <si>
    <t>Tiruchi</t>
  </si>
  <si>
    <t>client manufacturing in garments</t>
  </si>
  <si>
    <t>Maghanani</t>
  </si>
  <si>
    <t>tinku_manglani@hotmail.com</t>
  </si>
  <si>
    <t>Satyam  Garments</t>
  </si>
  <si>
    <t>Shop No. 1 BK No. 1988 Basant Bahar Road Near Old Bus Stand</t>
  </si>
  <si>
    <t>Basant Bahar</t>
  </si>
  <si>
    <t>CLIENTS DEAL IN LADIES GARMENTS</t>
  </si>
  <si>
    <t>avinashrastogi7777@gmail.com</t>
  </si>
  <si>
    <t>emyrastogi01@gmail.com</t>
  </si>
  <si>
    <t>Prince Garment</t>
  </si>
  <si>
    <t>Shop No. 9-B 1st Floor  Amba Bai Mystery Niwas</t>
  </si>
  <si>
    <t>Rutesh</t>
  </si>
  <si>
    <t>maheshwariimpex12@gmail.com</t>
  </si>
  <si>
    <t>Maheshwari Impex</t>
  </si>
  <si>
    <t>No. 322-323 Swastik Plaza Yogi Chowk</t>
  </si>
  <si>
    <t>Cloth merchant and commissioning agent of dress materials sarees shirts designer sarees suits and fancy sarees.</t>
  </si>
  <si>
    <t>shankardassatnarayan@gmail.com</t>
  </si>
  <si>
    <t>shankardassatnarayan@yahoo.com</t>
  </si>
  <si>
    <t>Shankardas Satyanarayan &amp; Co.</t>
  </si>
  <si>
    <t>B- 211 Elbee Apartment 2nd Floor Ring Road</t>
  </si>
  <si>
    <t>clothes men clothes jeans shirts baby clothes kids clothes clothes for men shirt for men t shirt for men best seller wholsale manuefacture retailer shirts for kids t shirts for kids pents for kid jeans for men garments</t>
  </si>
  <si>
    <t>Online Shopping for Men Women and Kids with Best Deal and Offers Styleincraft is the one-stop online fashion destination for all your wardrobe needs Search and Compare all Products including Electronics Books Clothes Accessories Home furnishing etc to Get Best Price from All Online Stores.</t>
  </si>
  <si>
    <t>Imdadali</t>
  </si>
  <si>
    <t>imdadali.sic@gmail.com</t>
  </si>
  <si>
    <t>dantreliyaali@gmail.com</t>
  </si>
  <si>
    <t>Ashish Industry</t>
  </si>
  <si>
    <t>C320 Siddhivinayak Business Tower</t>
  </si>
  <si>
    <t>Coffee table books on Art&amp;PaintingTextileJewelleryFashionInterior &amp; ArchitectureWild lifeBiographiesFiction &amp; Nonfiction.\r\nRare books of Indian Art.</t>
  </si>
  <si>
    <t>rarebookshouse@gmail.com</t>
  </si>
  <si>
    <t>Rare Books House</t>
  </si>
  <si>
    <t>A-325 Triveni Nagar Gopalpura Bypass JDA Colony</t>
  </si>
  <si>
    <t>http://rarebooksindia.com/</t>
  </si>
  <si>
    <t>colour swatches</t>
  </si>
  <si>
    <t>colourxpress9@gmail.com</t>
  </si>
  <si>
    <t>admin@colourxpress.net</t>
  </si>
  <si>
    <t>Colourxpress</t>
  </si>
  <si>
    <t>Gala No. 36 Sahar Road Near Suba International Hotel Landmark- Chakala Cigarete Factory</t>
  </si>
  <si>
    <t>Sahar Road</t>
  </si>
  <si>
    <t>Company is dealing into various types of beaded bags and also deals in scarves shawls etc.</t>
  </si>
  <si>
    <t>sadhsons@gmail.com</t>
  </si>
  <si>
    <t>Sadh Sons</t>
  </si>
  <si>
    <t>No. 2/180 Sadhwara Street</t>
  </si>
  <si>
    <t>Comany concentrates on the bikers safety by supplying them the safety materials like Helmets Hand gloves  Sun glasses etc.</t>
  </si>
  <si>
    <t>moinuddintousif@gmail.com</t>
  </si>
  <si>
    <t>Khaja Moinuddin Enterprises</t>
  </si>
  <si>
    <t>3/2 3rd Cross Maruthi Layout BTM 1st Stage Jayanagar SRK Garden</t>
  </si>
  <si>
    <t>Jayanagar SRK Garden</t>
  </si>
  <si>
    <t>Complete IT Solutions Digital Marketing and your Ecommerce partner to sell your retail products online on all market places like Amazon eBay Flipkart etc.</t>
  </si>
  <si>
    <t>contact@zealerait.com</t>
  </si>
  <si>
    <t>yashshah1800@gmail.com</t>
  </si>
  <si>
    <t>Zealera IT Solutions &amp; Digital Marketing Company</t>
  </si>
  <si>
    <t>Office No. 4 1st Floor Hi Life Mall P. M. Road</t>
  </si>
  <si>
    <t>P. M. Road</t>
  </si>
  <si>
    <t>http://www.zealerait.com</t>
  </si>
  <si>
    <t>Rohatgi</t>
  </si>
  <si>
    <t>kumar.polymers@yahoo.com</t>
  </si>
  <si>
    <t>Kumar Polymers</t>
  </si>
  <si>
    <t>No. 27B Dada Nagar</t>
  </si>
  <si>
    <t>http://kumarpolymers.com/</t>
  </si>
  <si>
    <t>computer hardware and networking service provider &amp;amp;Supplier of desktoplaptopserver printer cctv camera rack switch network etc.</t>
  </si>
  <si>
    <t>Welcome to Perfect IT Solutions???.. A team of Professionals Perfect IT Solutions was originally launched in Delhi in year 2011 Since then it has earned a national -class reputation by maintaining a sharp focus on IT management. And gain full confidence of our valuable clients. Perfect IT Solutions is a Service Provider company focused on web applications.We offer turn- key solutions including web site creation integration hosting and managed services supporting your organization?s total online presence. We at Perfect IT Solutions focus on one simple honest value statement: Our client?s success is our only priority.Our staff is skilled in a wide range of information technology tools and techniques. Our project leads and technical architects have more than 3 years of combined software Service Provide and business analysis experience.</t>
  </si>
  <si>
    <t>perfect.itsolutions@ymail.com</t>
  </si>
  <si>
    <t>Perfect IT Solutions</t>
  </si>
  <si>
    <t>B- 1164 Govindpuri</t>
  </si>
  <si>
    <t>http://www.perfectit.com</t>
  </si>
  <si>
    <t>Computers Sales and service good price and all types of bags exports</t>
  </si>
  <si>
    <t>royalsystems@gmail.com</t>
  </si>
  <si>
    <t>a.shabeerahamed@gmail.com</t>
  </si>
  <si>
    <t>Royal Systems</t>
  </si>
  <si>
    <t>Door No 44 Nadu Street Opp To State Bank Of India</t>
  </si>
  <si>
    <t>Cones for spinning mills seconds polythene bags seconds sacks for packaging seconds garments inner wears.</t>
  </si>
  <si>
    <t>Dhananjeyan</t>
  </si>
  <si>
    <t>akdjgarments@gmail.com</t>
  </si>
  <si>
    <t>Akdj Garments</t>
  </si>
  <si>
    <t>No. 1 Swarnapuri Avenue No. 15 Velampalayam</t>
  </si>
  <si>
    <t>Consumable Desktop Corporate Desktop Laptop Note Book Digital Camera Printers ups 3g modem LED MOTHER BOARDS RAM DVD WRITERS etc...</t>
  </si>
  <si>
    <t>skcomputers2002@yahoo.com</t>
  </si>
  <si>
    <t>shipravivekmpi@gmail.com</t>
  </si>
  <si>
    <t>Shree Krishna Computers</t>
  </si>
  <si>
    <t>Bhanwat Chauraha Station Road</t>
  </si>
  <si>
    <t>http://www.zenithpc.com</t>
  </si>
  <si>
    <t>CORPORATE GIFTWatches Key Rings Watches Wooden Peice Corporate Cup T Shirts Printed ..................</t>
  </si>
  <si>
    <t>Patki</t>
  </si>
  <si>
    <t>aaditya.enter2012@gmail.com</t>
  </si>
  <si>
    <t>No. 31 Khare Chambers Opposite Aradhana Building</t>
  </si>
  <si>
    <t>Cost Analysis SoftwarePayroll Management System SoftwareInventoryTextile softwareJewellery SoftwareSchool Management System SoftwareSuper Market Software</t>
  </si>
  <si>
    <t>Mupuri</t>
  </si>
  <si>
    <t>muppuri.nagendra@gmail.com</t>
  </si>
  <si>
    <t>7 Hills Software Solutions</t>
  </si>
  <si>
    <t>26-2-307</t>
  </si>
  <si>
    <t>Vedayapalem</t>
  </si>
  <si>
    <t>http://www.7hillssolutions.com</t>
  </si>
  <si>
    <t>Cottan wax batik dress meterial  Churidarnaitysalwar suitblouse than</t>
  </si>
  <si>
    <t>ajay.batik@yahoo.com</t>
  </si>
  <si>
    <t>Aeon Cloth Merchant</t>
  </si>
  <si>
    <t>5 Mullick Street Shop No. G-12 Ground Floor Near Bura Bazar Thana</t>
  </si>
  <si>
    <t>Mullick Street</t>
  </si>
  <si>
    <t>R. Jegadesh</t>
  </si>
  <si>
    <t>greenie.freshie@gmail.com</t>
  </si>
  <si>
    <t>contact@greenieexporters.com</t>
  </si>
  <si>
    <t>Akshaya Greenie Exports</t>
  </si>
  <si>
    <t>No. 5 Karattupalayam Vairamangalam Post Jambai Via Bhavani</t>
  </si>
  <si>
    <t>http://www.greenieexporters.com</t>
  </si>
  <si>
    <t>Cotton Waste Cotton Yarn Waste Colour and White Wiper cloth Floor Duster T-Shirt Wiper cloth White T Shirt Wiper Cloth</t>
  </si>
  <si>
    <t>wipercloth@yahoo.in</t>
  </si>
  <si>
    <t>sales@wipercloth.com</t>
  </si>
  <si>
    <t>Wiper Industry</t>
  </si>
  <si>
    <t>Behind Gandhi Mandi Near Raheja Mall</t>
  </si>
  <si>
    <t>Marla</t>
  </si>
  <si>
    <t>cps export company located salem &amp;amp; tamil nadu .export the high quality of product(coffee  \r\n&lt;table border='0' width='64'&gt;\r\n&lt;tr height='20'&gt;\r\n&lt;td width='64' height='20'&gt;cabbagekaliflowersilk sarees also&lt;/td&gt;\r\n&lt;/tr&gt;\r\n&lt;/table&gt;</t>
  </si>
  <si>
    <t>cpsexports@gmail.com</t>
  </si>
  <si>
    <t>srinicse@gmail.com</t>
  </si>
  <si>
    <t>CPS Exports</t>
  </si>
  <si>
    <t>No. 4/27 Ramamoorthy Pudur</t>
  </si>
  <si>
    <t>Ramamoorthy Pudur</t>
  </si>
  <si>
    <t>venugopal.vasudevan7@gmail.com</t>
  </si>
  <si>
    <t>VGV Prints</t>
  </si>
  <si>
    <t>http://www.vgvprints.biz.vistaprint.com</t>
  </si>
  <si>
    <t>Creating a global benchmark of loyalty and integrity in offering best hardening induction service we are one of the counted names to provide world-class hardening services for Bearings Break shoes Gear Piece Spindles Chain Link etc.</t>
  </si>
  <si>
    <t>N Varute</t>
  </si>
  <si>
    <t>chetan.varute85@gmail.com</t>
  </si>
  <si>
    <t>Rajesh Induction</t>
  </si>
  <si>
    <t>Plot No.1819 Gat No. 70 Jyotiba Nagar</t>
  </si>
  <si>
    <t>Creating a paradigm of excellence we are the leading manufacturer and exporter of premium quality kitchenware products. We provide an enticing array of tableware items that add a distinct charm to every dining room.</t>
  </si>
  <si>
    <t>shreepal01@rediffmail.com</t>
  </si>
  <si>
    <t>Shreepal Overseas</t>
  </si>
  <si>
    <t>B/2 No. 15 Galaxy Apartment B. P. Road Near Goddev Naka</t>
  </si>
  <si>
    <t>B P Road</t>
  </si>
  <si>
    <t>http://www.shreepal.com</t>
  </si>
  <si>
    <t>Creating personalized gifts articles with your photos and messages. Personalized gifts  photo coffee mugs magic mugs radium mugs ceramic pen holder corporate mugs photo frames photo crystalsT shirts with photo printing.</t>
  </si>
  <si>
    <t>info@giftmugs.in</t>
  </si>
  <si>
    <t>vivek@polestar.co.in</t>
  </si>
  <si>
    <t>Gift Mugs</t>
  </si>
  <si>
    <t>No. 96 NSR Road Saibaba colony</t>
  </si>
  <si>
    <t>Saibaba colony</t>
  </si>
  <si>
    <t>https://www.giftmugs.in/</t>
  </si>
  <si>
    <t>Creative Fashions' Boutiquehave a rich collection of women's clothingwith a wide variety of ethnic wears-sareesmaterials</t>
  </si>
  <si>
    <t>Creative Fashions' Boutique with our 12 years of experience celebrates with you a rich collection of women's clothingwith a wide variety of ethnic wears and fashionable apparel. indulge yourself and make your wardrobe a treat to the eyes</t>
  </si>
  <si>
    <t>creativefashionsboutique@gmail.com</t>
  </si>
  <si>
    <t>Creative Fashions Boutique</t>
  </si>
  <si>
    <t>Creative Fashions Boutique Bishop Jerome Nagar</t>
  </si>
  <si>
    <t>Bishop Jerome Nagar</t>
  </si>
  <si>
    <t>gysurshoe@gmail.com</t>
  </si>
  <si>
    <t>mangeshcs@hotmail.com</t>
  </si>
  <si>
    <t>Gysur</t>
  </si>
  <si>
    <t>Gangotri Bunglow Sr. No. 149/3/1 Hissa Number- 1174/1 Adarsh Colony Mahadev Nagar Manjri Road</t>
  </si>
  <si>
    <t>Cumin- JeeraaBlack Mustered SeedsnPapad- Moong MasaladVegetarian BiryaniheBalushahi etc.j sarees suits Hand made bed sheets All handmade Rajasthan products</t>
  </si>
  <si>
    <t>kirti.lad@gmail.com</t>
  </si>
  <si>
    <t>Aakiyos Kitchen Service</t>
  </si>
  <si>
    <t>F 6/2 Geras Baner Near Ganraj Mangal Karyalay</t>
  </si>
  <si>
    <t>dabshoesclinic@gmail.com</t>
  </si>
  <si>
    <t>dabretail@gmail.com</t>
  </si>
  <si>
    <t>Dab Shoes Clinic</t>
  </si>
  <si>
    <t>G2 Anupam Tower Near Jwalaheri Market</t>
  </si>
  <si>
    <t>http://www.dabshoesclinic.com</t>
  </si>
  <si>
    <t>Dancing threads deals in providing personalized products made of cloth. Our product include bed sheets towels bathrobe drawstring bag backpack tote bag sling bag pencil pouches aprons etc. We do embroidery on products and make design of customer choice along with name. Products are suitable for self use birthday return gifts anniversary gift marriages and any other occasions where you prefer to give personalize gift. Our products are also used in schools like apron file folde etc.</t>
  </si>
  <si>
    <t>contact.dancingthreads@gmail.com</t>
  </si>
  <si>
    <t>contactus@dancingthreads.in</t>
  </si>
  <si>
    <t>Dancing Threads</t>
  </si>
  <si>
    <t>No. 260 Canara Apartment Sector 13</t>
  </si>
  <si>
    <t>http://www.dancingthreads.in</t>
  </si>
  <si>
    <t>Darbar&amp;nbsp;Workwear&amp;nbsp;is a leading uniforms manufacturer promotional T ShirtSafety Shoes Safety Helmets and other safety Products supplier. We set trends by offering you the latest fabrics at factory direct prices.</t>
  </si>
  <si>
    <t>jaypal.sec@gmail.com</t>
  </si>
  <si>
    <t>Darbar Workwear</t>
  </si>
  <si>
    <t>Below H.B. Kapadiya School Outside Delhi Darwaja</t>
  </si>
  <si>
    <t>Dazzle Dori works with handloom weavers of Chanderi a small town in M.P. to produce exclusive range of Sarees with vibrant colors and contemporary designs.</t>
  </si>
  <si>
    <t>From the Vedic period Chanderi is one of the finest handloom clusters known for its fine cotton &amp; silk texture embellished with Zari. Patronized by royalty Chanderis are light weight and their golden haze sets them apart. In India an estimated 18000 craftsmen are directly or indirectly dependent on this industry for their living.</t>
  </si>
  <si>
    <t>Kuchhal</t>
  </si>
  <si>
    <t>tanvikuchhal@gmail.com</t>
  </si>
  <si>
    <t>Dazzle Dori</t>
  </si>
  <si>
    <t>M 204 Dlf New Town Hight Sector 90 Gurgaon Haryana</t>
  </si>
  <si>
    <t>http://www.dazzledori.com</t>
  </si>
  <si>
    <t>deal in al kind of designer footwears</t>
  </si>
  <si>
    <t>Singharia</t>
  </si>
  <si>
    <t>singhariashoes@gmail.com</t>
  </si>
  <si>
    <t>mukeshsingharia15@gmail.com</t>
  </si>
  <si>
    <t>Red- Carpet</t>
  </si>
  <si>
    <t>Shop No. 1-2230/66 Naiwala Karolbagh</t>
  </si>
  <si>
    <t>Deal In All Kind Of Computer And Laptop AccessoriesPower BankData CableHandsfreeHeadphoneBluetoothBluetooth headphone And Also Deal In Printed Mobile Back Cover Coffe Cup And T-shirt Printing</t>
  </si>
  <si>
    <t>raretailservices@gmail.com</t>
  </si>
  <si>
    <t>RA Retail Services</t>
  </si>
  <si>
    <t>WZ-90 First Floor Jwala Heri Paschim Vihar</t>
  </si>
  <si>
    <t>http://www.raretailservices.com</t>
  </si>
  <si>
    <t>DEAL IN ALL KIND OF SHOES</t>
  </si>
  <si>
    <t>karanlink@gmail.com</t>
  </si>
  <si>
    <t>choprak13@yahoo.com</t>
  </si>
  <si>
    <t>Karan Tradelink</t>
  </si>
  <si>
    <t>Shop No. 2380-94/95 372 376 Block N Gali No. 12 &amp; 13 Ajmal Khan Road Karol Bagh</t>
  </si>
  <si>
    <t>Deal in backpacks strolly suitcase traveling bags file bags etc.</t>
  </si>
  <si>
    <t>chetanagarwal.2009@live.com</t>
  </si>
  <si>
    <t>Delhi Bag House</t>
  </si>
  <si>
    <t>No. 247 Old Post Office Lane Chota Bazar</t>
  </si>
  <si>
    <t>Deal in Casual Shirts</t>
  </si>
  <si>
    <t>Modassir</t>
  </si>
  <si>
    <t>modassirahmed6@gmail.com</t>
  </si>
  <si>
    <t>quswasales@gmail.com</t>
  </si>
  <si>
    <t>Quswa Shirts</t>
  </si>
  <si>
    <t>No. 6165 Gali No. 3 Block No. 1 Dev Nagar Tank Road Karol Bagh</t>
  </si>
  <si>
    <t>Deal in designer sarees fashionable sarees etc.</t>
  </si>
  <si>
    <t>Lekshmi</t>
  </si>
  <si>
    <t>vyloppillylakshmi@gmail.com</t>
  </si>
  <si>
    <t>Saroja Lekshmi Designs</t>
  </si>
  <si>
    <t>Ambujam Valathat Lane Eroor North</t>
  </si>
  <si>
    <t>Eroor North</t>
  </si>
  <si>
    <t>Deal in Garments</t>
  </si>
  <si>
    <t>ak288651@gmail.com</t>
  </si>
  <si>
    <t>AK Apparel</t>
  </si>
  <si>
    <t>1196/2 E Right Side Second Floor Khlsa Nagar Bapa Nagar Karol Bagh</t>
  </si>
  <si>
    <t>Deal in manufacturing of computers desktopslaptops tablet pc software computer hardware mobile phoneslaptop accessories printers multifunction printers networking products projectors and lcd displays.</t>
  </si>
  <si>
    <t>mnemonic@vsnl.com</t>
  </si>
  <si>
    <t>mnemonic@mtnl.net.in</t>
  </si>
  <si>
    <t>Mnemonic Systems</t>
  </si>
  <si>
    <t>Shop No. 1 Mangal Deep Apartment Neeldhara Apartments Opposite Neel Tower Near Mtnl Hostel</t>
  </si>
  <si>
    <t>Deal in shoes</t>
  </si>
  <si>
    <t>nabeel.tajir@gmail.com</t>
  </si>
  <si>
    <t>English Boot House</t>
  </si>
  <si>
    <t>Shop No. 813 Katra Bashir Ganj</t>
  </si>
  <si>
    <t>Deal in silk sarees.</t>
  </si>
  <si>
    <t>manikandan.sathiyamoorthy@gmail.com</t>
  </si>
  <si>
    <t>karthikeyanasd@gmail.com</t>
  </si>
  <si>
    <t>Shree Sabari Silks</t>
  </si>
  <si>
    <t>No. 86/155 A. R. R Road</t>
  </si>
  <si>
    <t>A. R. R Road</t>
  </si>
  <si>
    <t>Deal in t shirts jeans shirts etc.</t>
  </si>
  <si>
    <t>Sougatha</t>
  </si>
  <si>
    <t>sougathabhattacharya44@gmail.com</t>
  </si>
  <si>
    <t>S Group Of Companies Limited</t>
  </si>
  <si>
    <t>Suryanagar Jalpaiguri</t>
  </si>
  <si>
    <t>Alipur Duar</t>
  </si>
  <si>
    <t>Dealer and manufacturer of plastic sheets plastic bags polythenes etc.</t>
  </si>
  <si>
    <t>pv646784@gmail.com</t>
  </si>
  <si>
    <t>gpatel2001in@yahoo.co.uk</t>
  </si>
  <si>
    <t>Shreeji Plastic Industries</t>
  </si>
  <si>
    <t>31 Karnavati Estate Opp. Ramol Police Chowki Phase-IV G.I.D.C. Estate Vatva</t>
  </si>
  <si>
    <t>Dealer and wholesaler of watches sports watches etc.</t>
  </si>
  <si>
    <t>Arundeep</t>
  </si>
  <si>
    <t>sdcldwarka@gmail.com</t>
  </si>
  <si>
    <t>sdcldwarka@hotmail.com</t>
  </si>
  <si>
    <t>Shri Durga Watch Co.</t>
  </si>
  <si>
    <t>Shop No. F 2 &amp; 3 Plot No. 19 Central Market Manish Royal Palza-1</t>
  </si>
  <si>
    <t>Dealer in jewellery boxes.</t>
  </si>
  <si>
    <t>bharatjain12369@gmail.com</t>
  </si>
  <si>
    <t>Gold Guard</t>
  </si>
  <si>
    <t>No. 59 2nd Lane Ground Floor No. 156 LK Market Zaveri Bazar</t>
  </si>
  <si>
    <t>Dealer of  sportswear track pants sweat shirts etc.</t>
  </si>
  <si>
    <t>availabledesign@gmail.com</t>
  </si>
  <si>
    <t>Available Design House Private Limited</t>
  </si>
  <si>
    <t>No. 14/ A Paper Box Estate Mahal Industrial Area Off Mahakali Caves Road Andheri East</t>
  </si>
  <si>
    <t>Dealer of access cards access systems CCTV cameras SMPS biometric devices smart cards contactless cards etc.</t>
  </si>
  <si>
    <t>Bakhale</t>
  </si>
  <si>
    <t>info@a2ssolutions.com</t>
  </si>
  <si>
    <t>shekhar@a2ssolutions.com</t>
  </si>
  <si>
    <t>A 2 S Solutions</t>
  </si>
  <si>
    <t>No. 31 Fly View Residency Highway Chowk Warje</t>
  </si>
  <si>
    <t>http://a2ssolutions.com/</t>
  </si>
  <si>
    <t>Dealer Of All Kind Sarees.</t>
  </si>
  <si>
    <t>banarasiqueen68@yahoo.com</t>
  </si>
  <si>
    <t>Banarasi Queen</t>
  </si>
  <si>
    <t>No. 128/12A Bidhan Sarani</t>
  </si>
  <si>
    <t>Dealer of bluetooth headsets flash MMC cards and card readers.</t>
  </si>
  <si>
    <t>deepakrajgaba@yahoo.com</t>
  </si>
  <si>
    <t>Nawab Sons</t>
  </si>
  <si>
    <t>G- 8 City Centre No. 186 Purusawakkam High Road Purusawakkam</t>
  </si>
  <si>
    <t>Purusawakkam</t>
  </si>
  <si>
    <t>Dealer of brand digital camera computer processors laptop printer cartridge paper etc.</t>
  </si>
  <si>
    <t>Kumar Modi</t>
  </si>
  <si>
    <t>shri_sai_paper_marts@yahoo.co.in</t>
  </si>
  <si>
    <t>sunilmodi54@yahoo.com</t>
  </si>
  <si>
    <t>Shree Sai Paper Mart</t>
  </si>
  <si>
    <t>1ST Floor Purani Dhramsala Compound</t>
  </si>
  <si>
    <t>Dealer of casual and formal shirts and jeans.</t>
  </si>
  <si>
    <t>anilchoudharyac@gmail.com</t>
  </si>
  <si>
    <t>Radha Krishna</t>
  </si>
  <si>
    <t>No. 54 VN Complex Shop No. 258</t>
  </si>
  <si>
    <t>Char Street Cross</t>
  </si>
  <si>
    <t>Dealer of cc TV cameras LCD projectors and DLP projectors. Also engaged in offering office automation services conference room services and home theater services.</t>
  </si>
  <si>
    <t>star_tech11@yahoo.com</t>
  </si>
  <si>
    <t>startechnology09@gmail.com</t>
  </si>
  <si>
    <t>Star Technology</t>
  </si>
  <si>
    <t>No. S-201 Elora Complex Vaidvadi Near Patel Parotha House Railway Over Bridge</t>
  </si>
  <si>
    <t>Dealer of CCTV camera mobile jammer DVR P. A. Syste and automatic door.</t>
  </si>
  <si>
    <t>Metrohitech is only single company with skill and technical staff to maintane their clintage. you can order for quality products with an assurance of confirm after sale service support.we have an expertise of CCTV installation and other security products.EPABX &amp; KTS is our inital basic products since 1993.</t>
  </si>
  <si>
    <t>metrohitech@ymail.com</t>
  </si>
  <si>
    <t>Metrohitech Security System</t>
  </si>
  <si>
    <t>New Madho Nagar</t>
  </si>
  <si>
    <t>Dealer of CCTV camera systems security systems fire systems biometric systems etc.Service is a key to customer satisfaction.</t>
  </si>
  <si>
    <t>smarteyerjt@gmail.com</t>
  </si>
  <si>
    <t>Smart Eye Surveillance</t>
  </si>
  <si>
    <t>No. 309 Subham Complex Opposite Balaji Temple Bhupendra Road</t>
  </si>
  <si>
    <t>Dealer of computer stationery molds bags plastic sheets etc.</t>
  </si>
  <si>
    <t>Singh Tandon</t>
  </si>
  <si>
    <t>omhariharplastics2000@yahoo.co.in</t>
  </si>
  <si>
    <t>omhariharplastics@hotmail.com</t>
  </si>
  <si>
    <t>Om Hari Har Plastics</t>
  </si>
  <si>
    <t>No. 2981/3 Chuna Mandi Pahar Ganj</t>
  </si>
  <si>
    <t>Dealer of computers and cctv camera.</t>
  </si>
  <si>
    <t>rayinfosys@gmail.com</t>
  </si>
  <si>
    <t>Raytech Infosystems</t>
  </si>
  <si>
    <t>L.G-24 Janki Plaza Ring Road Jankipuram</t>
  </si>
  <si>
    <t>Dealer of flexo printed plastic packing bags carry bags laminated pouches etc.</t>
  </si>
  <si>
    <t>Dhruva</t>
  </si>
  <si>
    <t>sandeepdhruva@gmail.com</t>
  </si>
  <si>
    <t>Pragati Plastics</t>
  </si>
  <si>
    <t>Gala No.112 New Unique Industrial Estate</t>
  </si>
  <si>
    <t>Jagjivan Ram Nagar</t>
  </si>
  <si>
    <t>Taj Uddeen</t>
  </si>
  <si>
    <t>Sales Marketing Manager</t>
  </si>
  <si>
    <t>tajuddeen.b@gmail.com</t>
  </si>
  <si>
    <t>A2 Square</t>
  </si>
  <si>
    <t>B.O. AJ- 122 9th Main Road Anna Nagar</t>
  </si>
  <si>
    <t>Dealer of gold jewellery necklace and rings.</t>
  </si>
  <si>
    <t>Gunjeet</t>
  </si>
  <si>
    <t>madaanjewellers@yahoo.co.in</t>
  </si>
  <si>
    <t>Madaan Jewellers Private Limited</t>
  </si>
  <si>
    <t>No. 1 Kapil Vihar Pitam Pura Main Road Opposite Metro Pillar No. 346</t>
  </si>
  <si>
    <t>Dealer of handicraft items camera. Also providing photography services.</t>
  </si>
  <si>
    <t>Naryana</t>
  </si>
  <si>
    <t>gourisatya@rediffmail.com</t>
  </si>
  <si>
    <t>Mysore Samachar Dot Com</t>
  </si>
  <si>
    <t>No.224 Chamaraja Mohalla K. R. Mohalla</t>
  </si>
  <si>
    <t>Chamaraja Mohalla</t>
  </si>
  <si>
    <t>http://www.mysoresamachar.com/</t>
  </si>
  <si>
    <t>Dealer of jewellery.</t>
  </si>
  <si>
    <t>ria.artJewellery@gmail.com</t>
  </si>
  <si>
    <t>Ria Art Jewellery</t>
  </si>
  <si>
    <t>Shop No. 6 Hemandra Society Noupada Gokhale Road</t>
  </si>
  <si>
    <t>Daglia</t>
  </si>
  <si>
    <t>hiteshdaglia77@gmail.com</t>
  </si>
  <si>
    <t>PN Jewellers</t>
  </si>
  <si>
    <t>No. 32/ C Shyam Kamal Agarwal Market Vile Parle East</t>
  </si>
  <si>
    <t>Dealer of ladies bags wallets leather good and leather accessories.</t>
  </si>
  <si>
    <t>mmoquim@yahoo.co.in</t>
  </si>
  <si>
    <t>eastwestfashion@yahoo.co.in</t>
  </si>
  <si>
    <t>East West Fashion Leathers Private Limited</t>
  </si>
  <si>
    <t>No. 29/ A/ H-20 2nd Floor</t>
  </si>
  <si>
    <t>Dealer of ladies ready made garments suit etc.</t>
  </si>
  <si>
    <t>Aksh.Designs@gmail.com</t>
  </si>
  <si>
    <t>Aksh Designs</t>
  </si>
  <si>
    <t>No. 592 Block O Near Ail Pur</t>
  </si>
  <si>
    <t>Block O</t>
  </si>
  <si>
    <t>http://akshdesigns.com/</t>
  </si>
  <si>
    <t>Dealer of leggings jeggins cotton churidhar salwar materials embroidery cotton churidhar salwar materials cotton kurtis ready made cotton churidhaars with and without embroidery designs sarees and kurtis.</t>
  </si>
  <si>
    <t>grahaagarments@gmail.com</t>
  </si>
  <si>
    <t>Grahaa Garments</t>
  </si>
  <si>
    <t>No. 2/806 V. S. K. D. Nagar  Satchiyapuram</t>
  </si>
  <si>
    <t>Dealer of ornaments and jewellery.</t>
  </si>
  <si>
    <t>prakashjain.pm@gmail.com</t>
  </si>
  <si>
    <t>PM Jewellers</t>
  </si>
  <si>
    <t>Shop No. 4 Station Road Near Ambedkar Chowk Vikhroli East</t>
  </si>
  <si>
    <t>Dealer of readymade fabrics shirting fabrics and suiting fabrics.</t>
  </si>
  <si>
    <t>jain.arpit1234@gmail.com</t>
  </si>
  <si>
    <t>Anil Kumar Vijay Kumar Jain And Company</t>
  </si>
  <si>
    <t>No. 1X- 640 Krishna Gali No. 1 Gandhi Nagar</t>
  </si>
  <si>
    <t>Dealer of safety shoes safety helmets PVC safety boots safety gloves and safety glasses.</t>
  </si>
  <si>
    <t>Visakha Safety Solution is established in the year 2001. Visakha Safety Solution are one of the trader of all kinds of safety goods and materials. We have made a continuous improvement in the supply of various genuine and trusted quality Safety goods and materials. To meet the ever increasing market requirements. Major marketing area is all over India.</t>
  </si>
  <si>
    <t>visakhasafetysolution@gmail.com</t>
  </si>
  <si>
    <t>Visakha Safety Solution</t>
  </si>
  <si>
    <t>No. 65-4 134 Gajuwaka Bus Stop Gajuwaka</t>
  </si>
  <si>
    <t>Dealer of sarees</t>
  </si>
  <si>
    <t>Lakshmii</t>
  </si>
  <si>
    <t>lakshmikalluri1@gmail.com</t>
  </si>
  <si>
    <t>Sannidhii Sarees</t>
  </si>
  <si>
    <t>New No. 20 Old No. 12 Valmiki Street T. Nagar</t>
  </si>
  <si>
    <t>Dealer of spectacles sunglasses contact lenses etc. Also offering eye testing services.</t>
  </si>
  <si>
    <t>Company established in 2006 at banjara hills and running successfully with our clients support. \r\nour services also available in karmanghat branch hyd.</t>
  </si>
  <si>
    <t>Talasani</t>
  </si>
  <si>
    <t>spectrumoptics@gmail.com</t>
  </si>
  <si>
    <t>Spectrum Opticals</t>
  </si>
  <si>
    <t>Plot No 8-2-248/B/1</t>
  </si>
  <si>
    <t>Banjara Hills Road No 3</t>
  </si>
  <si>
    <t>Dealer of sports goods health club equipments shoes and tennis etc.</t>
  </si>
  <si>
    <t>omsports55@yahoo.com</t>
  </si>
  <si>
    <t>Om Sports</t>
  </si>
  <si>
    <t>Lg-018 Dt Mega Mall Golf Course Road Dlf City Phase I</t>
  </si>
  <si>
    <t>Dlf City Phase 4</t>
  </si>
  <si>
    <t>Dealer of sports wear.</t>
  </si>
  <si>
    <t>njayaram@columbia.com</t>
  </si>
  <si>
    <t>Columbia Sports Wear Company</t>
  </si>
  <si>
    <t>No.-25 Corniche Al Latheef Building3rd Floor Cunningham Road</t>
  </si>
  <si>
    <t>http://www.columbia.com</t>
  </si>
  <si>
    <t>Dealer of suiting and shirting.</t>
  </si>
  <si>
    <t>Viral M.</t>
  </si>
  <si>
    <t>bagadiaviral@gmail.com</t>
  </si>
  <si>
    <t>jigneshbagadia1212@gmail.com</t>
  </si>
  <si>
    <t>Sarvodya Cloth Center</t>
  </si>
  <si>
    <t>Shop No. 2 Alpha Compound Station Road Bhandup West</t>
  </si>
  <si>
    <t>Dealer of suits and sarees. Also offering boutique services.</t>
  </si>
  <si>
    <t>rakhiverma226@gmail.com</t>
  </si>
  <si>
    <t>trendygirl@gmail.com</t>
  </si>
  <si>
    <t>Trendy Girl</t>
  </si>
  <si>
    <t>A- 101 Shastri Nagar Near Sangeet Ashram</t>
  </si>
  <si>
    <t>Dealer of surveillance camera device and vehicle tracking device. Also offering total monitoring services.</t>
  </si>
  <si>
    <t>spiretechpvt@gmail.com</t>
  </si>
  <si>
    <t>Spire Services &amp; Technologies Private Limited</t>
  </si>
  <si>
    <t>Vivek Vihar Road No.2 Hanuman NagarKankarbagh</t>
  </si>
  <si>
    <t>http://www.spireservices.org</t>
  </si>
  <si>
    <t>Dealer wholesaler retailer supplier distributor and provider in multifunction device digital cameras digital photocopiers etc.</t>
  </si>
  <si>
    <t>Established in 1991 with an aim to offer services to the business houses in form of supplying them with the required office automation equipments like Canon Photocopiers Colour / B/W in A3 / A4 size Faxes DR Scanners Software soluctions etc. we are one of the Corporate Partners for Canon India Pvt Ltd for Vadodara regions &amp; it surroundings &amp; we have got trained Sales &amp; Service staff trained by Canon.</t>
  </si>
  <si>
    <t>Naimeesh</t>
  </si>
  <si>
    <t>nonacservices@yahoo.com</t>
  </si>
  <si>
    <t>Nonac Services</t>
  </si>
  <si>
    <t>No. 303 Corner Point Above Anjoy Resturant</t>
  </si>
  <si>
    <t>http://www.nonacservices.com</t>
  </si>
  <si>
    <t>Dealers in all kinds of plastic polyethylene bags P. P. bags rubber bands and tape of all different sizes.</t>
  </si>
  <si>
    <t>A.  Jain</t>
  </si>
  <si>
    <t>ravijain33@ymail.com</t>
  </si>
  <si>
    <t>Shree Mahavir Plastic Bag Bhandar</t>
  </si>
  <si>
    <t>No. 284 Abdul Rehman Street</t>
  </si>
  <si>
    <t>dealers in CCTV camera Computers Laptop AccessoriesInverter</t>
  </si>
  <si>
    <t>vanshicomputers@gmail.com</t>
  </si>
  <si>
    <t>anilparmar78@gmail.com</t>
  </si>
  <si>
    <t>Vanshi Computers</t>
  </si>
  <si>
    <t>Shop No. 13 Nakoda Arcade No. 17 Meeran Sahib Street</t>
  </si>
  <si>
    <t>Nakoda Arcade</t>
  </si>
  <si>
    <t>http://www.zicom.com/</t>
  </si>
  <si>
    <t>Dealers of all kind of branded frames sunglasses and contact lenses.</t>
  </si>
  <si>
    <t>baggaopticians@gmail.com</t>
  </si>
  <si>
    <t>bagga_puneet@yahoo.co.in</t>
  </si>
  <si>
    <t>Bagga Opticians</t>
  </si>
  <si>
    <t>66 -A Shop No. 1 &amp; 2 Gyandeep Complex Laxmi Market Opposite Canara Bank Munirka</t>
  </si>
  <si>
    <t>http://www.baggaopticians.8k.com</t>
  </si>
  <si>
    <t>Dealers Of Art Silk Sarees.</t>
  </si>
  <si>
    <t>Shishodiya</t>
  </si>
  <si>
    <t>kushshishodiya@gmail.com</t>
  </si>
  <si>
    <t>Kumar Silk Kumar Silk Mills</t>
  </si>
  <si>
    <t>Devanga Market 1st Jumma Masjid Road</t>
  </si>
  <si>
    <t>http://www.kumarsilkmills.com</t>
  </si>
  <si>
    <t>Dealers of garments.</t>
  </si>
  <si>
    <t>Archie</t>
  </si>
  <si>
    <t>Prithyani</t>
  </si>
  <si>
    <t>prithyani_90@hotmail.com</t>
  </si>
  <si>
    <t>Archies Designer</t>
  </si>
  <si>
    <t>Jain Niketan Gujar Lane Sv Road Sentcruse West</t>
  </si>
  <si>
    <t>Dealers of jewellery stone studded hand made jewellery.</t>
  </si>
  <si>
    <t>Narendar Kumar</t>
  </si>
  <si>
    <t>cnkjewellers@gmail.com</t>
  </si>
  <si>
    <t>CNK Jewellers</t>
  </si>
  <si>
    <t>Office No. 34 1st Floor Amoluck Complex</t>
  </si>
  <si>
    <t>The company is 25 years in field dealing chemicals dyes adhesives and tractor spares  hydraulic pumps etc.</t>
  </si>
  <si>
    <t>swathichemicals@gmail.com</t>
  </si>
  <si>
    <t>nravichandran13@gmail.com</t>
  </si>
  <si>
    <t>Swathi Chemicals</t>
  </si>
  <si>
    <t>No. 11 General Patters Road</t>
  </si>
  <si>
    <t>General Patters Road</t>
  </si>
  <si>
    <t>Dealing and offering services of photo lamination photo frame photo editing mug printing t- shirt printing key chain etc.</t>
  </si>
  <si>
    <t>pgaikwad9822@gmail.com</t>
  </si>
  <si>
    <t>Priyanka Lamination &amp; Frams</t>
  </si>
  <si>
    <t xml:space="preserve">203/ B Sarvatra Vihar M.E.S. Colony Khadkee </t>
  </si>
  <si>
    <t>Khadki</t>
  </si>
  <si>
    <t>Dealing in a wide range of jewelery photo frames key rings bracelet rings bangles napkin earrings necklace and decorative handicrafts.</t>
  </si>
  <si>
    <t>eaglehandicrafts@yahoo.com</t>
  </si>
  <si>
    <t>heenasar64@yahoo.com</t>
  </si>
  <si>
    <t>Friend International</t>
  </si>
  <si>
    <t>D-96 D D A Flats Mata Sundri Road</t>
  </si>
  <si>
    <t>Dealing in all kinds of Export Knitted Garments</t>
  </si>
  <si>
    <t>srs.exp@gmail.com</t>
  </si>
  <si>
    <t>Sri Rani Sati Fashion House</t>
  </si>
  <si>
    <t>No. 18/43 Azad Street</t>
  </si>
  <si>
    <t>Dealing in all types of jewellery casting machineries</t>
  </si>
  <si>
    <t>panchal.sanjay7@gmail.com</t>
  </si>
  <si>
    <t>dtechmum@gmail.com</t>
  </si>
  <si>
    <t>Alfa Enterprise</t>
  </si>
  <si>
    <t>No. 99 A TTC Industrial Estate Rabale</t>
  </si>
  <si>
    <t>Dealing in all types of solar products like solar lanterns (CFL and LED based) solar mobile charger solar home lightning systems solar street lights in all types and all type of wattage solar generators etc.</t>
  </si>
  <si>
    <t>Om Dixit</t>
  </si>
  <si>
    <t>chandratraders202@gmail.com</t>
  </si>
  <si>
    <t>ashishsingh691@gmail.com</t>
  </si>
  <si>
    <t>Chandra Traders Solar Shop</t>
  </si>
  <si>
    <t>No.25/16 Karachi Khana Hall No.202</t>
  </si>
  <si>
    <t>Karachi Khana</t>
  </si>
  <si>
    <t>Sagar Market</t>
  </si>
  <si>
    <t>Dealing in computer cctv camera video door phones LED</t>
  </si>
  <si>
    <t>Ravi Kumar Patnaik</t>
  </si>
  <si>
    <t>itsolutionngp@gmail.com</t>
  </si>
  <si>
    <t>IT Solutions</t>
  </si>
  <si>
    <t>Shop No 87 First Floor Rajat Plaza II Ghat Road</t>
  </si>
  <si>
    <t>Ghat Road</t>
  </si>
  <si>
    <t>Dealing in to all types corporate gifts like bags caps t-shirts calendars diaries purse pen etc.</t>
  </si>
  <si>
    <t>vami2211@gmail.com</t>
  </si>
  <si>
    <t>Victoria Advertising &amp; Marketing</t>
  </si>
  <si>
    <t>4617 1st Floor Main Road Pahari DhirajSadar Bazar</t>
  </si>
  <si>
    <t>Dealing into all types of stainless steel utensils tableware and kitchenware.</t>
  </si>
  <si>
    <t>nkd2929@gmail.com</t>
  </si>
  <si>
    <t>hagen@hagenimpex.com</t>
  </si>
  <si>
    <t>Hagen Impex P Ltd.</t>
  </si>
  <si>
    <t>430/2 Forest Lane Cross Lane-10 Nab Sarai Sainik Farm</t>
  </si>
  <si>
    <t>Dealing into costume jewelry belts fashion jewelry bangles bracelets bags bathrugbs cushion covers jewelry box photoframes cuffs steel cutlery floores vase wall haging brass atature batchmats carpets rugs mats durries etc.</t>
  </si>
  <si>
    <t>Shoba</t>
  </si>
  <si>
    <t>shobha@perfectionhandicraft.com</t>
  </si>
  <si>
    <t>Perfection Handicrafts</t>
  </si>
  <si>
    <t>B- 108 Ist Floor Dayanand Colony Lajpat Nagar- VI</t>
  </si>
  <si>
    <t>Lajpat Nagar- VI</t>
  </si>
  <si>
    <t>http://www.perfectionhandicraft.com</t>
  </si>
  <si>
    <t>Dealing into cotton bags canvas bags synthetic bags diagnostic roagent medical diagnostic supplies hospital supplies and luggage bags.</t>
  </si>
  <si>
    <t>Since 1985  Embee Diagnostics has been striving to introduce Diagnostic products that offer our customers the latest in technology an unmatched range quality convenience and economy. The company committed and dedicated towards excellent customer service has created history by establishing the name of the organization as one of the best managed diagnostic solution providers in the entire country . The company has been rewarded with a number of awards for outstanding performances by organizations such as Bayer Johnson &amp;amp; Johnson Sanofi Labsystems Ranbaxy etc.</t>
  </si>
  <si>
    <t>Omesh</t>
  </si>
  <si>
    <t>mohak@embeediagnostics.com</t>
  </si>
  <si>
    <t>avdhesh@embeediagnostics.com</t>
  </si>
  <si>
    <t>Embee Diagnostics Private Limited</t>
  </si>
  <si>
    <t>1864/65 Haveli Jugal Kishore Chandni Chowk</t>
  </si>
  <si>
    <t>http://www.embeediagnostics.com</t>
  </si>
  <si>
    <t>Deals hi fashion Ladies and girls western indo-western ethnic readymadesshoes bags jewellery accessories etc.</t>
  </si>
  <si>
    <t>Sukhda</t>
  </si>
  <si>
    <t>sukhda.kohli@gmail.com</t>
  </si>
  <si>
    <t>kohlivinay3@yahoo.com</t>
  </si>
  <si>
    <t>Passage</t>
  </si>
  <si>
    <t>1-8-54/1/1 Mani Anjaiah Mansion Sindi Colony P.G. Road</t>
  </si>
  <si>
    <t>http://www.passagetrendz.com</t>
  </si>
  <si>
    <t>Deals in agarbatti dry dhoop dhuna dhup loban sambrani dhup gum powder jiget charcoal powder incense sticks sandal incense machine made raw agarbatti etc. Also available in branded and loose in bulk.</t>
  </si>
  <si>
    <t>su4zeet@yahoo.co.in</t>
  </si>
  <si>
    <t>Maa Kali Griha Udyog</t>
  </si>
  <si>
    <t>P. T. Road Pachamba</t>
  </si>
  <si>
    <t>Giridih</t>
  </si>
  <si>
    <t>Pachamba</t>
  </si>
  <si>
    <t>Deals in all fashion accessories like nacklaces bangles bracelets scarves pill box wooden crafts jewelry box etc.</t>
  </si>
  <si>
    <t>amin.handicrafts@yahoo.com</t>
  </si>
  <si>
    <t>amin.handicrafts@gmail.com</t>
  </si>
  <si>
    <t>Amin Handicrafts</t>
  </si>
  <si>
    <t>No. 1569 Pahari Bhojla Turkman Gate</t>
  </si>
  <si>
    <t>http://www.amin.handicrafts.biz</t>
  </si>
  <si>
    <t>Deals in all kind of blouses skirts T-shirts and trousers.</t>
  </si>
  <si>
    <t>jaipur@shahoriginals.com</t>
  </si>
  <si>
    <t>info@shahoriginals.com</t>
  </si>
  <si>
    <t>Shah Originals</t>
  </si>
  <si>
    <t>G- 107 Malviya Industrial Area</t>
  </si>
  <si>
    <t>http://www.shahoriginals.com</t>
  </si>
  <si>
    <t>Deals in all kind of fancy bangles seep bangles etc.</t>
  </si>
  <si>
    <t>jainbangles11@gmail.com</t>
  </si>
  <si>
    <t>Jain Bangles</t>
  </si>
  <si>
    <t>No. 13 Ada Bazar</t>
  </si>
  <si>
    <t>Deals in all kind of shoes and foot wear.</t>
  </si>
  <si>
    <t>Rewar</t>
  </si>
  <si>
    <t>rajesh_rewar@yahoo.co.in</t>
  </si>
  <si>
    <t>rajesh_rewar@yahoo.com</t>
  </si>
  <si>
    <t>Komal Shoes</t>
  </si>
  <si>
    <t>Om Tower Mandawa Mod</t>
  </si>
  <si>
    <t>Mandawa Mod</t>
  </si>
  <si>
    <t>Deals in all kind of&amp;nbsp;security surveillance systems like cctv camera dome camera Bullet camera IP camera DVR NVR POE switchesPTZ stand Audio door bell Video door phone intercom phone Smartwatch wireless camera Wireless Alarm etc...</t>
  </si>
  <si>
    <t>Hikvision CP Plus Samsung LG Panasonic Bosch Zebion Dahua Antai G vision Sharp etc.</t>
  </si>
  <si>
    <t>globalvisionytl@gmail.com</t>
  </si>
  <si>
    <t>Global Vision</t>
  </si>
  <si>
    <t>Main Line</t>
  </si>
  <si>
    <t>Deals in all kinds of CCTV cameras access control systems fire alarams wireless security systema and smoke detectors.</t>
  </si>
  <si>
    <t>smajain99@yahoo.com</t>
  </si>
  <si>
    <t>sales@technoguges.com</t>
  </si>
  <si>
    <t>Techno Manufacturing Co.</t>
  </si>
  <si>
    <t>Unit No-9 Behind Bldg No. -2 Wadia Est. Bail Bazar Kurla(W)</t>
  </si>
  <si>
    <t>Deals in all kinds of garments.</t>
  </si>
  <si>
    <t>Bernardshaw</t>
  </si>
  <si>
    <t>bernardshaw@jbjayconstructions.com</t>
  </si>
  <si>
    <t>bernardshaw01@yahoo.com</t>
  </si>
  <si>
    <t>Jbjay Constructions</t>
  </si>
  <si>
    <t>101 Krishna Nagar Perumbakkam</t>
  </si>
  <si>
    <t>http://www.jbjayconstructions.com</t>
  </si>
  <si>
    <t>Deals in all kinds of gold jewellery.</t>
  </si>
  <si>
    <t>thungasilk@gmail.com</t>
  </si>
  <si>
    <t>Thungasilk International</t>
  </si>
  <si>
    <t>96 31st Cross 7th Block Jayanagar</t>
  </si>
  <si>
    <t>Deals in all kinds of gsm mobile phone and remote controllers</t>
  </si>
  <si>
    <t>lakshmiagencies_1@yahoo.co.in</t>
  </si>
  <si>
    <t>Lakshmi Agencies</t>
  </si>
  <si>
    <t>No.6 South Extension Street</t>
  </si>
  <si>
    <t>Nizam Colony</t>
  </si>
  <si>
    <t>http://www.lakshmiagencies.in</t>
  </si>
  <si>
    <t>Deals in all kinds of metal detectors CCTV cameras smoke detectors gas detectors video door phones search light electric locks sliding gates door siren shutter siren and night vision binoculars.</t>
  </si>
  <si>
    <t>mangalamsystem@yahoo.com</t>
  </si>
  <si>
    <t>hareshgondaliya@yahoo.com</t>
  </si>
  <si>
    <t>Mangalam Security System</t>
  </si>
  <si>
    <t>No. 220 Swati Chambers Galemandi Road</t>
  </si>
  <si>
    <t>Deals in All kinds of pp bags  plastic bags</t>
  </si>
  <si>
    <t>rcjain.jain1@gmail.com</t>
  </si>
  <si>
    <t>Shree Plastic Metal Paper Mart</t>
  </si>
  <si>
    <t>G.d. Ambedkar Road 210 Jai Shivaji Nr Shanti High</t>
  </si>
  <si>
    <t>G.  Reddy</t>
  </si>
  <si>
    <t>vgreddy2013@gmail.com</t>
  </si>
  <si>
    <t>vgreddy2007@gmail.com</t>
  </si>
  <si>
    <t>EME Services</t>
  </si>
  <si>
    <t>Deals in all leather articles cotton and pp articles like harness saddles bridles riders chaps stirrup leather rugs shoes and girths.</t>
  </si>
  <si>
    <t>mail@unicornsaddleryindia.com</t>
  </si>
  <si>
    <t>Unicorn Saddlery</t>
  </si>
  <si>
    <t>117/H-1/634 Pandu Nagar</t>
  </si>
  <si>
    <t>Pandu Nagar</t>
  </si>
  <si>
    <t>http://www.unicornsaddleryindia.com</t>
  </si>
  <si>
    <t>Deals in all products of home furnishing as cushion covers pillow covers table mats runners aprons quilts bags etc.</t>
  </si>
  <si>
    <t>shadab9953199282@gmail.com</t>
  </si>
  <si>
    <t>zikrakexim@gmail.com</t>
  </si>
  <si>
    <t>Almighty Exim</t>
  </si>
  <si>
    <t>D 88 A Rajdhani Park</t>
  </si>
  <si>
    <t>Deals in all type of garments like gents wear kids wear and ladies wear etc.</t>
  </si>
  <si>
    <t>cont_harman@yahoo.co.in</t>
  </si>
  <si>
    <t>ihunny_1988@yahoo.co.in</t>
  </si>
  <si>
    <t>Harman Collections</t>
  </si>
  <si>
    <t>No. 196 Railway Road Randhwara Market</t>
  </si>
  <si>
    <t>Randhwara Market</t>
  </si>
  <si>
    <t>Deals in all type of plastic products plastic raw materials plastic bags plastic flat tubing lay plastic rolls plastic sheets and plastic covers.</t>
  </si>
  <si>
    <t>ganeshplastic@hotmail.com</t>
  </si>
  <si>
    <t>Ganesh Plastic Industries</t>
  </si>
  <si>
    <t>Serial No. 166 Plot No. T- 1/1202 Behind Appu Automobiles Tala Wade Road Triveni Nagar</t>
  </si>
  <si>
    <t>Tirveni Nagar</t>
  </si>
  <si>
    <t>Deals in all types of bone bangles wooden bangle brass bangles other jewelry and handicraft gift.</t>
  </si>
  <si>
    <t>Shakeel Habeeb</t>
  </si>
  <si>
    <t>aqsaarthome@rediffmail.com</t>
  </si>
  <si>
    <t>aqsaarthome@yahoo.co.in</t>
  </si>
  <si>
    <t>Aqsa Art Home</t>
  </si>
  <si>
    <t>Aqsa House Mohalla Houz Katora Near Akbari Masjid Sarai</t>
  </si>
  <si>
    <t>Mohalla Houz Katora</t>
  </si>
  <si>
    <t>Deals in all types of desined embroidery saree and churidar.</t>
  </si>
  <si>
    <t>roybhaskar2009@gmail.com</t>
  </si>
  <si>
    <t>Zircon Embroidery</t>
  </si>
  <si>
    <t>No. 58/1 Rabindra Sarani South</t>
  </si>
  <si>
    <t>Rabindra Sarani South</t>
  </si>
  <si>
    <t>Deals in all types of high frequency car DVD players 1 din car DVD players 2 din car DVD players mp3 players hid lights car rear view camera car door remote car speakers roof mount DVD players and head rest DVD players.</t>
  </si>
  <si>
    <t>tiwarishailendra19@gmail.com</t>
  </si>
  <si>
    <t>miracle.electronic@hotmail.com</t>
  </si>
  <si>
    <t>Miracle Electronics</t>
  </si>
  <si>
    <t>6 Sahayog Building Andheri East</t>
  </si>
  <si>
    <t>Deals in all types of ladies leather cotton and knitted garments like Kurtis skirts trouser t- shirt polo t- shirt printed colour and patch with sequence etc.</t>
  </si>
  <si>
    <t>vauleather@yahoo.com</t>
  </si>
  <si>
    <t>ykvirat@yahoo.com</t>
  </si>
  <si>
    <t>Vau Leather</t>
  </si>
  <si>
    <t>A- 86/ 2 Gali No. 7 Jagatpuri</t>
  </si>
  <si>
    <t>http://www.vauleather.co.in</t>
  </si>
  <si>
    <t>Deals in all types of marbel handicrafts brass handicrafts gifts wind chime bamboo plants semi precious stone god figure aroma oil brass god figures oil burners incense sticks handmade paper bags pooja items and wooden handcrafts.</t>
  </si>
  <si>
    <t>Owmer</t>
  </si>
  <si>
    <t>kriticreations@hotmail.com</t>
  </si>
  <si>
    <t>Creations.kriti@gmail.com</t>
  </si>
  <si>
    <t>Kriti Creations</t>
  </si>
  <si>
    <t>63- B</t>
  </si>
  <si>
    <t>http://www.kriticreations.com</t>
  </si>
  <si>
    <t>Deals in all types of shawls stoles and T-shirts.</t>
  </si>
  <si>
    <t>malhotra.jatin698@gmail.com</t>
  </si>
  <si>
    <t>Jatin Malhotra Photography</t>
  </si>
  <si>
    <t>Deals in all types of single cut diamonds full cut diamonds and fancy cut diamonds for jewelry and watches.</t>
  </si>
  <si>
    <t>jlathiya@hotmail.com</t>
  </si>
  <si>
    <t>Kalee Exports</t>
  </si>
  <si>
    <t>No. 241/243 Maharaja Building 2nd Floor</t>
  </si>
  <si>
    <t>Deals in all types of small home appliances kitchen appliances microwave ovens utensils gift items crockery luggage bags office bags and ladies bags.</t>
  </si>
  <si>
    <t>vimal_kothari@hotmail.com</t>
  </si>
  <si>
    <t>vimal_tr_co_gnr@hotmail.com</t>
  </si>
  <si>
    <t>Shweta Trading Company</t>
  </si>
  <si>
    <t>B-10 District Shopping Centre Sector No. 21</t>
  </si>
  <si>
    <t>Deals in anarkali long Kurtis and Punjabi Kurtis.</t>
  </si>
  <si>
    <t>rohitmanagement@gmail.com</t>
  </si>
  <si>
    <t>Ramdev Creations</t>
  </si>
  <si>
    <t>H-943 Phase III Sitapura</t>
  </si>
  <si>
    <t>Deals in apparel footwear etc.</t>
  </si>
  <si>
    <t>JayaKumar</t>
  </si>
  <si>
    <t>jayakumarbs@jbsclothingcompany.com</t>
  </si>
  <si>
    <t>Jbs Clothing Company Ltd.</t>
  </si>
  <si>
    <t>Sigma Estate A-1 Unit 216 2nd Floor Sayars Road Next To Ashish Industrial Estate Gokhale Road</t>
  </si>
  <si>
    <t>Gavanpada Mulund East</t>
  </si>
  <si>
    <t>http://www.jbsclothingcompany.com</t>
  </si>
  <si>
    <t>Deals in apparel leather garments etc.</t>
  </si>
  <si>
    <t>Sundara</t>
  </si>
  <si>
    <t>Valli</t>
  </si>
  <si>
    <t>Vallimani78@gmail.com</t>
  </si>
  <si>
    <t>Bonzar International</t>
  </si>
  <si>
    <t>B-9 Az Padmavathy Complex 2nd Main Road Thiruvanmiyur</t>
  </si>
  <si>
    <t>Deals in Aquarius girl t-shirt artificial flowers cards with song etc.</t>
  </si>
  <si>
    <t>orders@india-gifts-mall.com</t>
  </si>
  <si>
    <t>india.gifts@gmail.com</t>
  </si>
  <si>
    <t>India Gifts Mall</t>
  </si>
  <si>
    <t>No. 148/132 Swami Vivekanand Marg South Malaka Sabzi Mandi</t>
  </si>
  <si>
    <t>Swami Vivekanand Marg</t>
  </si>
  <si>
    <t>https://www.india-gifts-mall.com/</t>
  </si>
  <si>
    <t>Deals in art and pure silk fancy sarees.</t>
  </si>
  <si>
    <t>S.s.choudhary38@gmail.com</t>
  </si>
  <si>
    <t>tirupatisilks@yahoo.com</t>
  </si>
  <si>
    <t>Puneet Silk Creation</t>
  </si>
  <si>
    <t>No. 38 Maruthi Avenue Complex 3rd Floor Basavanna Lane</t>
  </si>
  <si>
    <t>Maruthi Avenue Complex</t>
  </si>
  <si>
    <t>Deals in artificial jewellery haar sehra kalgi and wedding items.</t>
  </si>
  <si>
    <t>Kumar Kakkar</t>
  </si>
  <si>
    <t>kakkararjun0007@gmail.com</t>
  </si>
  <si>
    <t>Raj Kumar Ram Murti</t>
  </si>
  <si>
    <t>Deals in asual wears jeans shirts and pants etc.</t>
  </si>
  <si>
    <t>Arulmozhi</t>
  </si>
  <si>
    <t>besmartcollections@gmail.com</t>
  </si>
  <si>
    <t>besmartbulls@gmail.com</t>
  </si>
  <si>
    <t>Be Smart</t>
  </si>
  <si>
    <t>Kumaran Road</t>
  </si>
  <si>
    <t>deals in attendance system access control system cctv camera</t>
  </si>
  <si>
    <t>jgindia@gmail.com</t>
  </si>
  <si>
    <t>J G India</t>
  </si>
  <si>
    <t>Shop No. 13 Riico Chowk Bhiwadi B B Mall-bhiwadi Ho</t>
  </si>
  <si>
    <t>B B Mall-bhiwadi Ho</t>
  </si>
  <si>
    <t>http://www.hikvision.com/en/products_175.html</t>
  </si>
  <si>
    <t>Deals in automobile battery.</t>
  </si>
  <si>
    <t>kaushik711@gmail.com</t>
  </si>
  <si>
    <t>Brooklyn Engineers Private Limited</t>
  </si>
  <si>
    <t>A 110 Sector 5 Near Noida Authority</t>
  </si>
  <si>
    <t>Deals in ayurvedic hair care products ayurvedic soaps and ready made shirts.</t>
  </si>
  <si>
    <t>ravikapoor.nbsms@gmail.com</t>
  </si>
  <si>
    <t>Navbharat Sales &amp; Marketing Services</t>
  </si>
  <si>
    <t>A 703 Everest Gardens Ghatkopar Link Road Ghatkopar East</t>
  </si>
  <si>
    <t>Deals in baby footwear kids footwear etc.</t>
  </si>
  <si>
    <t>vivekmenon.aries@gmail.com</t>
  </si>
  <si>
    <t>vivek@shoos.in</t>
  </si>
  <si>
    <t>Notus International</t>
  </si>
  <si>
    <t>Door No. 303 City Scape South Kalamesery Kerala</t>
  </si>
  <si>
    <t>Deals in baby products baby health care products kids wears etc.</t>
  </si>
  <si>
    <t>rainakirku@yahoo.com</t>
  </si>
  <si>
    <t>rainakirku@gmail.com</t>
  </si>
  <si>
    <t>Orauni &amp; Kumar's Enterprises</t>
  </si>
  <si>
    <t>No. 334 Om Purwa Harjendar Nagar</t>
  </si>
  <si>
    <t>Om Purwa</t>
  </si>
  <si>
    <t xml:space="preserve">Deals in bags coated textile fabrics and traveling bags. </t>
  </si>
  <si>
    <t>P.A</t>
  </si>
  <si>
    <t>marvelrexine@yahoo.com</t>
  </si>
  <si>
    <t>Marvel Rexine House</t>
  </si>
  <si>
    <t>No. 43 Sadayappan Street Seven Wells</t>
  </si>
  <si>
    <t>Deals in bags non woven bags etc.</t>
  </si>
  <si>
    <t>shreeraminternational14@gmail.com</t>
  </si>
  <si>
    <t>shreeram_international@yahoo.com</t>
  </si>
  <si>
    <t>Shree Ram International Apparel &amp; Home Textile</t>
  </si>
  <si>
    <t>Islam Nagar Road Kayasthan Mohalla</t>
  </si>
  <si>
    <t>Rampur Maniharan</t>
  </si>
  <si>
    <t>chawlaagencies.finolex@gmail.com</t>
  </si>
  <si>
    <t>Chawla Agencies</t>
  </si>
  <si>
    <t>Jawahar Market Sadar Bazaar</t>
  </si>
  <si>
    <t>Deals in bangles set earning and pendant.</t>
  </si>
  <si>
    <t>Suru</t>
  </si>
  <si>
    <t>rohit_21suru@yahoo.co.in</t>
  </si>
  <si>
    <t>Shree Riddhi Arts</t>
  </si>
  <si>
    <t>C. 2/24/33 Torana Sahyadri Nagar Charkop Kandivali</t>
  </si>
  <si>
    <t>Deals in bangles undergarments etc.</t>
  </si>
  <si>
    <t>Champatlal</t>
  </si>
  <si>
    <t>jaydevtak@yahoo.com</t>
  </si>
  <si>
    <t>Suhag Kangan Stores</t>
  </si>
  <si>
    <t>Halwai BajarNear Jagdish RestaurantSheoganj</t>
  </si>
  <si>
    <t>Halwai Bajar</t>
  </si>
  <si>
    <t>http://www.suhagkangan.com</t>
  </si>
  <si>
    <t>Deals in banners camera etc. Also offering advertisement services.</t>
  </si>
  <si>
    <t>We ROYAL UNIVERSYS gives solutions for Traffic management and Public security systems along with advertising.\r\n\r\nWe made success projects at\r\n\r\n    Thiruvannamalai\r\n    Vellore\r\n    Tanjore\r\n    Thiruppathur\r\n    Tirupur\r\n    Ooty\r\n\r\nYou can contact me at Phone: 9941887777\r\n\r\nEmail: royaluniversys@gmail.com</t>
  </si>
  <si>
    <t>Eswaramoorty</t>
  </si>
  <si>
    <t>royaluniversys@gmail.com</t>
  </si>
  <si>
    <t>erodeeasu@gmail.com</t>
  </si>
  <si>
    <t>Royal Universys Webnet Private Limited</t>
  </si>
  <si>
    <t xml:space="preserve">No. 405- A Bharathiar Road </t>
  </si>
  <si>
    <t>Deals in bed sheets garments etc.</t>
  </si>
  <si>
    <t>Mutreja</t>
  </si>
  <si>
    <t>sairamenterprises7778@gmail.com</t>
  </si>
  <si>
    <t>Sai Ram Enterprises</t>
  </si>
  <si>
    <t>No. 865/3 Hari Om Shawl Market Pachranga Bazar</t>
  </si>
  <si>
    <t>Om Shawl Market</t>
  </si>
  <si>
    <t>Deals in belts bags Couture Ethos Ladies Dress Couture Flawless Ladies Dress Ladies Dress Couture Leather Cocktail Dress etc.</t>
  </si>
  <si>
    <t>hina@hinasatelier.com</t>
  </si>
  <si>
    <t>Hinas Atelier</t>
  </si>
  <si>
    <t>A-1201 Opposite Gold Gym Magarpatta</t>
  </si>
  <si>
    <t>Magarpatta</t>
  </si>
  <si>
    <t>http://www.hinasatelier.com</t>
  </si>
  <si>
    <t>Deals in bentonite powder food grain stone jewellery  etc.</t>
  </si>
  <si>
    <t>jnftrader@yahoo.com</t>
  </si>
  <si>
    <t>fahadahmed_08@yahoo.com</t>
  </si>
  <si>
    <t>J.N.F. Trader</t>
  </si>
  <si>
    <t>KHB Colony Bilalabad</t>
  </si>
  <si>
    <t>Bilalabad</t>
  </si>
  <si>
    <t>Deals in bhagalpuri silk &amp;amp; non - silk fabrics bhagalpuri silk &amp;amp; non - silk sarees bhagalpuri silk &amp;amp; non - silk dupatta bhagalpuri silk &amp;amp; non - silk furnishing fabrics etc.</t>
  </si>
  <si>
    <t>ashishpoddarbgp@gmail.com</t>
  </si>
  <si>
    <t>anandsilkbgp@gmail.com</t>
  </si>
  <si>
    <t>Anand Silk</t>
  </si>
  <si>
    <t>1st Floor New Market Sujaganj Near Variety Chowk</t>
  </si>
  <si>
    <t>Deals in bio medical waste collection bags bio medical waste collection bins face mask gloves and goggles.</t>
  </si>
  <si>
    <t xml:space="preserve">Rahul </t>
  </si>
  <si>
    <t>rahul.ssmedworld@gmail.com</t>
  </si>
  <si>
    <t>kumarsenviro.medicare@gmail.com</t>
  </si>
  <si>
    <t>Kumars Enviro &amp; Medicare</t>
  </si>
  <si>
    <t>Saidpur 1st Gali Near Moinul Hakque Stadium</t>
  </si>
  <si>
    <t>Saidpur</t>
  </si>
  <si>
    <t>Deals in blazer shirts and mens wear.</t>
  </si>
  <si>
    <t>fabric dealer</t>
  </si>
  <si>
    <t>asraf.tdf@gmail.com</t>
  </si>
  <si>
    <t>bespoke@gmail.com</t>
  </si>
  <si>
    <t>The Pattern Expert</t>
  </si>
  <si>
    <t>H 87 Sec 9 2 Floor</t>
  </si>
  <si>
    <t>Deals in bluetooth remote control modules bluetooth antilost tags ethernet and wireless based power controlers power control timers etc.</t>
  </si>
  <si>
    <t>bleplug@gmail.com</t>
  </si>
  <si>
    <t>BLE Plug</t>
  </si>
  <si>
    <t>No. 31 Indra Nagar Karamadai</t>
  </si>
  <si>
    <t>http://www.bleplug.com</t>
  </si>
  <si>
    <t>Deals in boutique and offer for franchising boutique of churidar materials sarees etc. Through-out kerala state and also dental equipments and other medical equipments trading.</t>
  </si>
  <si>
    <t>Seby</t>
  </si>
  <si>
    <t>cochintrend@gmail.com</t>
  </si>
  <si>
    <t>Esquire Interlinks</t>
  </si>
  <si>
    <t>No. 40/3000 Moonlight Building</t>
  </si>
  <si>
    <t>Deals in brake shoes bush plates clutch nuts clutch plates and crank pins etc.</t>
  </si>
  <si>
    <t>successchemco@yahoo.co.in</t>
  </si>
  <si>
    <t>anuj_921200@yahoo.com</t>
  </si>
  <si>
    <t>Shree Sai Auto Agency</t>
  </si>
  <si>
    <t>No. 2616/24 1st Floor Nehru Market Kashmere Gate</t>
  </si>
  <si>
    <t>Deals in branded camera. Also provides photography services.</t>
  </si>
  <si>
    <t>vijaystudio@hotmail.com</t>
  </si>
  <si>
    <t>vscamerazone@gmail.com</t>
  </si>
  <si>
    <t>Vijay Studio &amp; Colour Lab</t>
  </si>
  <si>
    <t>Gopi Nath Bazar Delhi Cant</t>
  </si>
  <si>
    <t>Deals in brass nautical instrument telescope one meter with wooden stand telescope sundial compass branton compass pocket compass sand timer wall clock porth hole watch world timer etc.</t>
  </si>
  <si>
    <t>Tabasum</t>
  </si>
  <si>
    <t>wield1962survey@gmail.com</t>
  </si>
  <si>
    <t>wsi_nauticalanti2006@rediffmail.com</t>
  </si>
  <si>
    <t>Wield Survey India</t>
  </si>
  <si>
    <t>No. 290 Satti Street</t>
  </si>
  <si>
    <t>Deals in bridal sarees designer sarees etc.</t>
  </si>
  <si>
    <t>kalakruti_2002@yahoo.com</t>
  </si>
  <si>
    <t>kalakruti2002@gmail.com</t>
  </si>
  <si>
    <t>Kalakruti - Nx</t>
  </si>
  <si>
    <t>1 Sai Bajar Shopping Center Premises 1st Gaothan Lane Santacruz</t>
  </si>
  <si>
    <t>Deals in building materials including steel bricks yamuna sand etc. Also deals in plastic molded furniture ready made garments etc.</t>
  </si>
  <si>
    <t>We are dealer of cement company from the last 20 years.</t>
  </si>
  <si>
    <t>Pal Thukral</t>
  </si>
  <si>
    <t>rednithukral@gmail.com</t>
  </si>
  <si>
    <t>Thukral Enterprises</t>
  </si>
  <si>
    <t>Gali No. 4  Shop No. 11</t>
  </si>
  <si>
    <t>Deals in calculator keyboard and watch.</t>
  </si>
  <si>
    <t>Adani</t>
  </si>
  <si>
    <t>info@pianoindia.com</t>
  </si>
  <si>
    <t>Electronic Enterprises</t>
  </si>
  <si>
    <t>Shop No. 2 H. E. P. Trust Building</t>
  </si>
  <si>
    <t>http://www.pianoindia.com</t>
  </si>
  <si>
    <t>Deals in camera access control system etc. Also offering CCTV surveillance services.</t>
  </si>
  <si>
    <t>altronixindia@gmail.com</t>
  </si>
  <si>
    <t>Team Marketing</t>
  </si>
  <si>
    <t>30 Wajid Nagar Complex Prince Road</t>
  </si>
  <si>
    <t>Deals in camera and camcorder lenses triport cameras battery and chargers etc.</t>
  </si>
  <si>
    <t>Manchudia</t>
  </si>
  <si>
    <t>valechanitin522@gmail.com</t>
  </si>
  <si>
    <t>svspoojavision@gmail.co</t>
  </si>
  <si>
    <t>Ambe Vision</t>
  </si>
  <si>
    <t>Dawar House Jivaji Lane Shop No. 4 D. N. Road</t>
  </si>
  <si>
    <t>D. N. Road</t>
  </si>
  <si>
    <t>Deals in camera and mobile.</t>
  </si>
  <si>
    <t>rps_digi@yahoo.co.in</t>
  </si>
  <si>
    <t>Reliable Photo Store</t>
  </si>
  <si>
    <t>Ground Floor 11/13 M K Amin Marghind oopisite  Handloom House</t>
  </si>
  <si>
    <t>Deals in camera desktop laptop etc.</t>
  </si>
  <si>
    <t>alishamalappuram@gmail.com</t>
  </si>
  <si>
    <t>acermpm@gmail.com</t>
  </si>
  <si>
    <t>Alisha Malappuram</t>
  </si>
  <si>
    <t>Thuppilikkat Complex Kuttaloor</t>
  </si>
  <si>
    <t>Kuttaloor</t>
  </si>
  <si>
    <t>Deals in cameras. Also engaged in offering cameras repairing services.</t>
  </si>
  <si>
    <t>savithriphotohouse1@gmail.com</t>
  </si>
  <si>
    <t>Savithri Photo House</t>
  </si>
  <si>
    <t>No. 1 Ram Nagar Desa Bandhu Street</t>
  </si>
  <si>
    <t>http://www.savithriphotohouse.com</t>
  </si>
  <si>
    <t>Deals in canclini canclini cotton linen shirting etc.</t>
  </si>
  <si>
    <t>mituldesai@live.com</t>
  </si>
  <si>
    <t>Dhirajlal And Sons Fabtex Private Limited</t>
  </si>
  <si>
    <t>No. 382383 Govind Gully M. J. Market</t>
  </si>
  <si>
    <t>Deals in capsules and polyethylene bags.</t>
  </si>
  <si>
    <t>nationalcapsules@rediffmail.com</t>
  </si>
  <si>
    <t>National Capsules Private Limited</t>
  </si>
  <si>
    <t>Village Sothia Survey No. 1/9/2 Vidisha Raisen Road Sothia</t>
  </si>
  <si>
    <t>Sothia</t>
  </si>
  <si>
    <t>http://www.nationalcapsules.com</t>
  </si>
  <si>
    <t>Deals in cardamom garlands sandal garlands lace garlands and fancy garlands.</t>
  </si>
  <si>
    <t>toniram24@gmail.com</t>
  </si>
  <si>
    <t>Sri Lakshmi Garlands</t>
  </si>
  <si>
    <t>No.15tilak Nagar</t>
  </si>
  <si>
    <t>karidipuri</t>
  </si>
  <si>
    <t>Deals in CC cameras metal detectors fire products electronics security products etc.</t>
  </si>
  <si>
    <t>Bevara</t>
  </si>
  <si>
    <t>Trinadh</t>
  </si>
  <si>
    <t>bevaratrinadh@gmail.com</t>
  </si>
  <si>
    <t>Flat No 301Harika TowerNear Andhra BankAkkayyapalem</t>
  </si>
  <si>
    <t>http://www.beeswedigital.co.in</t>
  </si>
  <si>
    <t>Deals in CCTV cable dome and bullet CCTV camera etc.</t>
  </si>
  <si>
    <t xml:space="preserve">Vijay Balkrishna </t>
  </si>
  <si>
    <t>vijaybhagat19@gmail.com</t>
  </si>
  <si>
    <t>Shree Radhakrishna Enterprises</t>
  </si>
  <si>
    <t xml:space="preserve">At.Post-Washivali Rasayani Tal-KhalapurDistrict Raigad </t>
  </si>
  <si>
    <t>Talkhalapur</t>
  </si>
  <si>
    <t>Deals in CCTV camera and inverter.</t>
  </si>
  <si>
    <t>zaed.ahmed666@gmail.com</t>
  </si>
  <si>
    <t>ipcmultiservices@yahoo.com</t>
  </si>
  <si>
    <t>IPC Multi Services</t>
  </si>
  <si>
    <t>Shop No. 3 Shifa Hospital Shiwaji Nagar</t>
  </si>
  <si>
    <t>Shiwaji Nagar</t>
  </si>
  <si>
    <t>Deals in CCTV camera and security system.</t>
  </si>
  <si>
    <t>jainanup2210@gmail.com</t>
  </si>
  <si>
    <t>Mahavir Agency</t>
  </si>
  <si>
    <t>Shop No. 101 1st Floor Lemon Tower No. 33/1 33/2 Sutar Gali Jail Road</t>
  </si>
  <si>
    <t>Lemon Tower</t>
  </si>
  <si>
    <t>Deals in CCTV camera DVR computer etc.</t>
  </si>
  <si>
    <t>magicsoftcctv@gmail.com</t>
  </si>
  <si>
    <t>Magicsoft Web Technology</t>
  </si>
  <si>
    <t>H.O.-202 Royal Plaza</t>
  </si>
  <si>
    <t>http://www.mymagicsoft.com/</t>
  </si>
  <si>
    <t>Deals in CCTV camera electrical products plumping products etc.</t>
  </si>
  <si>
    <t>Jayabal</t>
  </si>
  <si>
    <t>jayjaysolution7@gmail.com</t>
  </si>
  <si>
    <t>Jay Jay Solutions</t>
  </si>
  <si>
    <t>167 Sekkadu Avadi</t>
  </si>
  <si>
    <t>GKM Colony</t>
  </si>
  <si>
    <t>Deals in CCTV Camera IP Camera and NVR.</t>
  </si>
  <si>
    <t>Talpara</t>
  </si>
  <si>
    <t>Talpara.search@gmail.com</t>
  </si>
  <si>
    <t>Gujarat IT</t>
  </si>
  <si>
    <t>Ul-44 Shreemad Bhavan Opposite Kanta Stri Vikas Gruh Dhebar Road</t>
  </si>
  <si>
    <t>Vikas Gruh</t>
  </si>
  <si>
    <t>Deals in CCTV camera security surveillance etc.</t>
  </si>
  <si>
    <t>We are leading service provider to manage IT infrastucture for SMBs. We are providing support in Networking Server &amp;amp; Desktop Maintainace Database solution Backup Solutions and CCTV implementation.</t>
  </si>
  <si>
    <t>info@ominfocomm.com</t>
  </si>
  <si>
    <t>Om Infocomm</t>
  </si>
  <si>
    <t>B-12 Bhuyangdev Society Near Sun View Tower Bhuyangdev Cross Road</t>
  </si>
  <si>
    <t>Bhuyangdev Society</t>
  </si>
  <si>
    <t>http://www.ominfocomm.com</t>
  </si>
  <si>
    <t>Deals in CCTV cameras and security systems.</t>
  </si>
  <si>
    <t>vsafe95@yahoo.com</t>
  </si>
  <si>
    <t>V Safe Technologies</t>
  </si>
  <si>
    <t>Office No. 20/21 1st Floor Navratna Plaza Near Sawant Petrol Pump Airport Vishrantwadi</t>
  </si>
  <si>
    <t>Deals in CCTV cameras bio metric video door phones etc.</t>
  </si>
  <si>
    <t>Jayaraju</t>
  </si>
  <si>
    <t>Yellaturi</t>
  </si>
  <si>
    <t>rajtechnologyservices@gmail.com</t>
  </si>
  <si>
    <t>Raj Technologies</t>
  </si>
  <si>
    <t>Door No. 16-56 Vengalaya Palem Near Nallapadu</t>
  </si>
  <si>
    <t>Nallapadu\n</t>
  </si>
  <si>
    <t>prashant4web@gmail.com</t>
  </si>
  <si>
    <t>prashant.hexatech@gmail.com</t>
  </si>
  <si>
    <t>Hexatech Solutions</t>
  </si>
  <si>
    <t>F-5 Alaknanda Near Baba Petrol Pump</t>
  </si>
  <si>
    <t>http://www.hexatechsolutions.co.in</t>
  </si>
  <si>
    <t>Deals in CCTV cameras DVR system security systems time systems attendance systems and video door phones.</t>
  </si>
  <si>
    <t>P.  Mehta</t>
  </si>
  <si>
    <t>ankit.mehta7532@gmail.com</t>
  </si>
  <si>
    <t>riyaz1vohra@gmail.com</t>
  </si>
  <si>
    <t>Shree Sai Security</t>
  </si>
  <si>
    <t>No. 486 Prabhu Gokuls Pole Kanchwado</t>
  </si>
  <si>
    <t>http://www.goldfireservices.com</t>
  </si>
  <si>
    <t>Deals in CCTV cameras mobile phones mobile pouches.</t>
  </si>
  <si>
    <t>pgreliance@hotmail.com</t>
  </si>
  <si>
    <t>thakker@gmail.com</t>
  </si>
  <si>
    <t>PG &amp; Company</t>
  </si>
  <si>
    <t>No. 121 Ground Floor kalbadevi vitthatwari</t>
  </si>
  <si>
    <t>Deals in CCTV cameras security cameras etc.</t>
  </si>
  <si>
    <t>zraghu123@gmail.com</t>
  </si>
  <si>
    <t>Garuda Fire &amp; Safety</t>
  </si>
  <si>
    <t>No. 32/73 Golden Enclave Uttarahalli</t>
  </si>
  <si>
    <t>info@vssmindia.com</t>
  </si>
  <si>
    <t>V- Force Security &amp; Safety Management India Private Limited</t>
  </si>
  <si>
    <t>Plot No. 12/5/32/15/4 Chenna Reddy White House Lane Opposite Anns High School Vijayapuri Colony</t>
  </si>
  <si>
    <t>Tarnaka Vijayapuri Colony</t>
  </si>
  <si>
    <t>http://www.vssmindia.com</t>
  </si>
  <si>
    <t>Deals in CCTV zoom camera CCTV DVR card etc.</t>
  </si>
  <si>
    <t>Computer service in chennai with affordable price at PROSYS TECH.Also Laptop service in chennai with affordable price at PROSYS TECH. For over 5 years our customers have had the convenience and economical solution of dealing with only One Company for all of their information technology products. Whether it's a computer upgrade computer repair or Web Development we do it all. We are giving Best Computer Service in chennai from our qualified Engineers.Now we have to give benefit of our computer services in chennai to all needfully people.</t>
  </si>
  <si>
    <t>Abubacker</t>
  </si>
  <si>
    <t>kmmsiddiq@gmail.com</t>
  </si>
  <si>
    <t>info@prosystechmadras.in</t>
  </si>
  <si>
    <t>Prosys Technologies</t>
  </si>
  <si>
    <t>No. 115/239 2nd Floor Linghi Chetty Street</t>
  </si>
  <si>
    <t>http://www.prosystechmadras.in</t>
  </si>
  <si>
    <t>Deals in central battery system lighting control system home and building security systems cameras etc.</t>
  </si>
  <si>
    <t>info@beehiveelectronicsystems.com</t>
  </si>
  <si>
    <t>sumeshts@beehiveelectronicsystems.com</t>
  </si>
  <si>
    <t>Beehive Electronic Systems &amp; Technologies Pvt Ltd</t>
  </si>
  <si>
    <t>No. 83 1st Main 2nd Cross Vinayaka Layout Kempapura Hebbal</t>
  </si>
  <si>
    <t>http://www.beehiveelectronicsystems.com/</t>
  </si>
  <si>
    <t>Deals in CFL mobile accessories CFL assembling manufacturing CFL row material of CFL and mobile charger.</t>
  </si>
  <si>
    <t>ankitsharma3500@gmail.com</t>
  </si>
  <si>
    <t>Helious Electric</t>
  </si>
  <si>
    <t>B-48 Sector-88 Phase-2</t>
  </si>
  <si>
    <t>http://www.helioselectrical.net</t>
  </si>
  <si>
    <t>Deals in chakkis stands earring stands etc.</t>
  </si>
  <si>
    <t>mehulpatel.ind@gmail.com</t>
  </si>
  <si>
    <t>mehul.mehulpatel.patel@gmail.com</t>
  </si>
  <si>
    <t>Mehul Industries</t>
  </si>
  <si>
    <t>No. 39/b Bombay Talkies Compound Malad West Mumbai</t>
  </si>
  <si>
    <t>Deals in chemical catalyst packing items jute items bags sponge iron etc.</t>
  </si>
  <si>
    <t>swatient@rediffmail.com</t>
  </si>
  <si>
    <t>Swati Enterprises</t>
  </si>
  <si>
    <t>No. 14 Cooperative Colony</t>
  </si>
  <si>
    <t>Deals in chikan kurti sarees etc.</t>
  </si>
  <si>
    <t>trinitygloballko@gmail.com</t>
  </si>
  <si>
    <t>Trinity Global</t>
  </si>
  <si>
    <t>No. 655/132/08 Sector D Janakipuram</t>
  </si>
  <si>
    <t>Sector D\n</t>
  </si>
  <si>
    <t>Deals in chudidhar material kurtis leggings etc.</t>
  </si>
  <si>
    <t>S.Jaya Kumar</t>
  </si>
  <si>
    <t>iamsjayakumar@gmail.com</t>
  </si>
  <si>
    <t>Amutha Traders</t>
  </si>
  <si>
    <t>No. 28/4 Purasawalkam High Road Purasawalkam</t>
  </si>
  <si>
    <t>Deals in coir piths garments etc.</t>
  </si>
  <si>
    <t>tuti@teamcargoservices.com</t>
  </si>
  <si>
    <t>Team Cargo Services Private Limited</t>
  </si>
  <si>
    <t>No. 106/F/4 Palai Road West Millerpuram Junction</t>
  </si>
  <si>
    <t>http://www.teamcargoservices.com</t>
  </si>
  <si>
    <t>Deals in color CCD board cameras in sharp and sony module 1/3 with 420TVL.</t>
  </si>
  <si>
    <t>guptanaresh@live.in</t>
  </si>
  <si>
    <t>guptanaresh2905@gmail.com</t>
  </si>
  <si>
    <t>The Timber House</t>
  </si>
  <si>
    <t>Deals in contact lenses frames sunglasses and lenses.</t>
  </si>
  <si>
    <t>shashwatopticals@gmail.com</t>
  </si>
  <si>
    <t>Shashwat Opticals</t>
  </si>
  <si>
    <t>Shop No-321st Floor  GH-13 Paschim Vihar</t>
  </si>
  <si>
    <t>Deals in contact lenses sunglasses and spectacles.</t>
  </si>
  <si>
    <t>turakhiaopticians@gmail.com</t>
  </si>
  <si>
    <t>Turakhia Opticians</t>
  </si>
  <si>
    <t>Old No 90 DR Radhakrishnan Road Mylapore Chennai</t>
  </si>
  <si>
    <t>Deals in cosmetic jewellery hand bags etc.</t>
  </si>
  <si>
    <t>aksthawani52s@gmail.com</t>
  </si>
  <si>
    <t>V Narayan General Store</t>
  </si>
  <si>
    <t>No. 384 Chandpol Bazar</t>
  </si>
  <si>
    <t>Chandpole Bazar\n</t>
  </si>
  <si>
    <t>Deals in cosmetic undergarments etc.</t>
  </si>
  <si>
    <t>reetbhardwaj123@gmail.com</t>
  </si>
  <si>
    <t>Sai Cosmetic</t>
  </si>
  <si>
    <t>Deals in cotton kurtis printed kurtis casual kurtis and designer kurtis.</t>
  </si>
  <si>
    <t>meenudesignergarment@gmail.com</t>
  </si>
  <si>
    <t>vadikatraders@gmail.com</t>
  </si>
  <si>
    <t>Meenu Designer Garment</t>
  </si>
  <si>
    <t>No. 15/278 Kalyanpuri</t>
  </si>
  <si>
    <t>Deals in cotton salwar suits kurtis Bollywood replica sarees etc.</t>
  </si>
  <si>
    <t>A.M. Enterprises</t>
  </si>
  <si>
    <t>Flat No. A-104 Valencia Building Bhakti Park Wadala East</t>
  </si>
  <si>
    <t>Deals in cotton waste T shirt waste cloth packing items etc.</t>
  </si>
  <si>
    <t>sstrading61@gmail.com</t>
  </si>
  <si>
    <t>SS Trading</t>
  </si>
  <si>
    <t>Gala No. 31 Road No. 28 Hanuman Nagar</t>
  </si>
  <si>
    <t>Deals in cricket equipment lawn tennis equipment basket ball equipment sport garments etc.</t>
  </si>
  <si>
    <t>We provides all kinds of sports items since 2001.To meet the ever increasing market requirements we have made a continuous improvement in the supply of various genuine and trusted products.</t>
  </si>
  <si>
    <t>jagsnchats@gmail.com</t>
  </si>
  <si>
    <t>orientsports1973@gmail.com</t>
  </si>
  <si>
    <t>Orient &amp; Co. Sports Dealers</t>
  </si>
  <si>
    <t>Near V. S. Hospital Ellisbridge</t>
  </si>
  <si>
    <t>http://www.orientsportsandco.in</t>
  </si>
  <si>
    <t>Deals in crocs clear room shoes die attach adhesive chemical pump etc. Also offering marketing services and plasma cleaning services.</t>
  </si>
  <si>
    <t>H. P.</t>
  </si>
  <si>
    <t>hpnagaraj@vsnl.com</t>
  </si>
  <si>
    <t>hpnagaraj@gmail.com</t>
  </si>
  <si>
    <t>H. P. N Marketing Services Private Limited</t>
  </si>
  <si>
    <t xml:space="preserve">No. 305 17th C Main 3rd Block Rajaji Nagar </t>
  </si>
  <si>
    <t>Deals in CZ jewellery and bangle.</t>
  </si>
  <si>
    <t>shreeratna.ankitjain1987@gmail.com</t>
  </si>
  <si>
    <t>Shree Ratna Fashion Jewellery</t>
  </si>
  <si>
    <t>K. D. Compound Azad Chawl Gandhi Nagar Behind Maahveer</t>
  </si>
  <si>
    <t>Deals in cz jewellery. .</t>
  </si>
  <si>
    <t>vishalranka06@gmail.com</t>
  </si>
  <si>
    <t>Vishal Jewels</t>
  </si>
  <si>
    <t>No. 95 Tamba Kanta Sukla Bhavan 4th Floor Pyodhunie</t>
  </si>
  <si>
    <t>Pyodhunie</t>
  </si>
  <si>
    <t>Deals in denim jeans formal trousers etc.</t>
  </si>
  <si>
    <t>mohitenterprises2012@gmail.com</t>
  </si>
  <si>
    <t>lalamohit8@gmail.com</t>
  </si>
  <si>
    <t>Mohit Enterprises</t>
  </si>
  <si>
    <t>No. 2A Gulab View Behind Mukund Nagar Marol Pipeline Andher East</t>
  </si>
  <si>
    <t>Deals in designer kurti fancy bags etc.</t>
  </si>
  <si>
    <t>Jobanputra</t>
  </si>
  <si>
    <t>hamir008@gmail.com</t>
  </si>
  <si>
    <t>Pick Me Up</t>
  </si>
  <si>
    <t>Shop No.7 Daffodils Opp. Corporation Bank Near Symbiosis College Viman Nagar</t>
  </si>
  <si>
    <t>Deals in designer pieces salwar kameez etc.</t>
  </si>
  <si>
    <t>Nursinh</t>
  </si>
  <si>
    <t>R Vora</t>
  </si>
  <si>
    <t>lifeandstyle51@gmail.com</t>
  </si>
  <si>
    <t>narsinhvora@gmail.com</t>
  </si>
  <si>
    <t>Life &amp; Style Designer Kurti Shop</t>
  </si>
  <si>
    <t>Room No. 7 Rajput Chawal</t>
  </si>
  <si>
    <t>Deals in designer sarees anarkalis dresses and lehengas.</t>
  </si>
  <si>
    <t>Viyona</t>
  </si>
  <si>
    <t>viyonash@gmail.com</t>
  </si>
  <si>
    <t>vishfinance@gmail.com</t>
  </si>
  <si>
    <t>Viyona's Design Studio</t>
  </si>
  <si>
    <t>No.6 Ground Floor Galaxy Mall Near Haridas Park Society Opposite Ocean Park &amp; BRTS Bus Stand</t>
  </si>
  <si>
    <t>Deals in designer sarees designer kurtis ladies gowns designer garmets etc.</t>
  </si>
  <si>
    <t>shilpa30rane@gmail.com</t>
  </si>
  <si>
    <t>Ruchita Sarees &amp; Dress Material</t>
  </si>
  <si>
    <t>Room No. 201 Building No. 8 Phase-12 Sonam Acord New Golden Nest Jawwal Mithalal Jain Bunglow</t>
  </si>
  <si>
    <t>rajeev.kalra@ymail.com</t>
  </si>
  <si>
    <t>Kalra Selections</t>
  </si>
  <si>
    <t>Shop No. 27-28  CSC - Iind D.D.A. Market Near Bank Of Baroda Mayur Vihar Phase-</t>
  </si>
  <si>
    <t>Gharoli</t>
  </si>
  <si>
    <t>Deals in desktop computer server computers laptops printers plotters CCTV IP security cameras ups systems inverters etc.</t>
  </si>
  <si>
    <t>sanmaintl@gmail.com</t>
  </si>
  <si>
    <t>Samex Inovations</t>
  </si>
  <si>
    <t>FCC Building mavoor road</t>
  </si>
  <si>
    <t>FCC Building Near Federal Towe</t>
  </si>
  <si>
    <t>Deals in desktops access point optical zoom internet camera etc.</t>
  </si>
  <si>
    <t>Srinand</t>
  </si>
  <si>
    <t>padmasree99@hotmail.com</t>
  </si>
  <si>
    <t>Padmasree Computers &amp; Services</t>
  </si>
  <si>
    <t>D.no. 47-15-7 C4 Pavan Palace Opposite TSR ComplexTSR Complex Dwaraka Nagar</t>
  </si>
  <si>
    <t>http://www.pcsvizag.com</t>
  </si>
  <si>
    <t>Deals in diamond jewellery and silver jewellery.</t>
  </si>
  <si>
    <t>roqueandcaesar@gmail.com</t>
  </si>
  <si>
    <t>Roque &amp; Caesar The Jewellery Store</t>
  </si>
  <si>
    <t>No. 351 Centre Street Camp</t>
  </si>
  <si>
    <t>Deals in diamond jewellery gold jewellery antique jewellery and solitaires diamonds.</t>
  </si>
  <si>
    <t>sukhraas@gmail.com</t>
  </si>
  <si>
    <t>JMD Creations Diamonds &amp; Jewels</t>
  </si>
  <si>
    <t>203 Second Floor Platinum Plaza</t>
  </si>
  <si>
    <t>singhalvipin2408@gmail.com</t>
  </si>
  <si>
    <t>vkagarwal24@yahoo.in</t>
  </si>
  <si>
    <t>Raghav Jewellers</t>
  </si>
  <si>
    <t>No.1164 Ground Floor Kucha Mahajani</t>
  </si>
  <si>
    <t>Deals in diamond jewelry gold jewelry and watches.</t>
  </si>
  <si>
    <t>Sadanand</t>
  </si>
  <si>
    <t>sadanand@svagroup.in</t>
  </si>
  <si>
    <t>sadanand.pawar1977@gmail.com</t>
  </si>
  <si>
    <t>SVA Group</t>
  </si>
  <si>
    <t>No. 2 35 Prabhadevi Ram Krishna Sadan Shivaji Park Dadar West</t>
  </si>
  <si>
    <t>http://svagroup.in/</t>
  </si>
  <si>
    <t>Deals in digital camera digital camcorder and photography equipment. And also providing digital camera repairing services and digital camcorder repairing services.</t>
  </si>
  <si>
    <t>sb.cameras@gmail.com</t>
  </si>
  <si>
    <t>Benaka Cameras</t>
  </si>
  <si>
    <t>No.300 Vishnu Complex 1st Floor K Kamraj Road Opposite</t>
  </si>
  <si>
    <t>Vishnu Complex</t>
  </si>
  <si>
    <t>Deals in digital camera digital camera battery etc.</t>
  </si>
  <si>
    <t>Dhaima</t>
  </si>
  <si>
    <t>hindstudiodelhi@gmail.com</t>
  </si>
  <si>
    <t>hindstudio246@gmail.com</t>
  </si>
  <si>
    <t>Hind Digital Studio</t>
  </si>
  <si>
    <t>C-246 Main Market Bhajanpura Near Gali No. 11 C Block</t>
  </si>
  <si>
    <t>http://hindstudio.in</t>
  </si>
  <si>
    <t>Deals in digital camera. Also offering photography services.</t>
  </si>
  <si>
    <t>We Started the studio business in 1954 as Kembu Photo Service in Mayiladuthurai. Now we develop the business and impove to give latest technology in photo printing. \r\nWe have Noritsu 3701 Laser Machine for providing</t>
  </si>
  <si>
    <t>Thenappan</t>
  </si>
  <si>
    <t>kembudigitallab@gmail.com</t>
  </si>
  <si>
    <t>Kembu Digital Lab</t>
  </si>
  <si>
    <t>No. 24 Gandhiji Road.</t>
  </si>
  <si>
    <t>Deals in dish TV fans digital cameras inverters etc.</t>
  </si>
  <si>
    <t>We Were Established In 1983 And Have a Turn Over Of Less Than One Croce. We are Dealing in all Type Of all types machine repairing etc.</t>
  </si>
  <si>
    <t>kapilkhanna_01@yahoo.com</t>
  </si>
  <si>
    <t>vinayelectronics.01@gmail.com</t>
  </si>
  <si>
    <t>Vinay Electronics</t>
  </si>
  <si>
    <t>No. 269 Railway Road Bazaria</t>
  </si>
  <si>
    <t>Deals in dome camera.</t>
  </si>
  <si>
    <t>wincresttech@gmail.com</t>
  </si>
  <si>
    <t>C - 407 Sangh Complex</t>
  </si>
  <si>
    <t>http://www.wincrest.in</t>
  </si>
  <si>
    <t>Deals in door phones audio door phones and camera lens.</t>
  </si>
  <si>
    <t>Business Coordinator</t>
  </si>
  <si>
    <t>info@securasecurity.com</t>
  </si>
  <si>
    <t>Security Services Company</t>
  </si>
  <si>
    <t>2 Secura House N.H.- 8 Rajokari</t>
  </si>
  <si>
    <t>http://www.securasecurity.org</t>
  </si>
  <si>
    <t>Deals in dress materials kurtis kids wear etc.</t>
  </si>
  <si>
    <t>Matani</t>
  </si>
  <si>
    <t>7070370@gmail.com</t>
  </si>
  <si>
    <t>matanitushar@gmail.com</t>
  </si>
  <si>
    <t>Ajantha Collection</t>
  </si>
  <si>
    <t xml:space="preserve">Shop No. 2 Jai Bhole Market Near </t>
  </si>
  <si>
    <t>Baliram Peth</t>
  </si>
  <si>
    <t>Deals in dress materials sarees etc.</t>
  </si>
  <si>
    <t>cia.preeti@gmail.com</t>
  </si>
  <si>
    <t>Raj Cloth Emporium</t>
  </si>
  <si>
    <t>Shop No. 11-6-425 Darga Yousufain X Road Nampally</t>
  </si>
  <si>
    <t>Darga Yousufain X Road Nampally</t>
  </si>
  <si>
    <t>Deals in dry cleaners linen petrol wash saree etc.</t>
  </si>
  <si>
    <t>dharmesh0823@gmail.com</t>
  </si>
  <si>
    <t>Navdurga Drycleaners</t>
  </si>
  <si>
    <t>No. 7 Jai Santoshi Maa Society Gorwa Baroda</t>
  </si>
  <si>
    <t>Deals in dyed sarees plain sarees jacquard sarees etc.</t>
  </si>
  <si>
    <t>jprathi1979@gmail.com</t>
  </si>
  <si>
    <t>Madhu Shree Fashion</t>
  </si>
  <si>
    <t>C-850 Kohinoor Textile Market</t>
  </si>
  <si>
    <t>Deals in earrings finger rings etc.</t>
  </si>
  <si>
    <t>Keshani</t>
  </si>
  <si>
    <t>Paste</t>
  </si>
  <si>
    <t>keshani.paste@gmail.com</t>
  </si>
  <si>
    <t>Silver Dreams</t>
  </si>
  <si>
    <t>C 401 Anantshilp Besides Surya Datta College</t>
  </si>
  <si>
    <t>Deals in earrings.</t>
  </si>
  <si>
    <t>khwaish.creations@gmail.com</t>
  </si>
  <si>
    <t>Khwaish Creations</t>
  </si>
  <si>
    <t>ShahiBaugh</t>
  </si>
  <si>
    <t>Shahibuagh</t>
  </si>
  <si>
    <t>Deals in eco-friendly carry bags note book etc.</t>
  </si>
  <si>
    <t>G. Chandrappa</t>
  </si>
  <si>
    <t>cosmart88@gmail.com</t>
  </si>
  <si>
    <t>Cosma Practical Solutions</t>
  </si>
  <si>
    <t>No. 347 6th Cross 3rd Main Kalyan Nagar</t>
  </si>
  <si>
    <t>Deals in electronics goods ready made garments etc.</t>
  </si>
  <si>
    <t>Ranabir</t>
  </si>
  <si>
    <t>deltasourcecorporation@gmail.com</t>
  </si>
  <si>
    <t>Delta Source Corporation</t>
  </si>
  <si>
    <t>No. - 53</t>
  </si>
  <si>
    <t>Sikdarpara Street</t>
  </si>
  <si>
    <t>Deals in Epabx CCTV cameras telephones computer systems. Also offering communication and cabling jobs works.</t>
  </si>
  <si>
    <t>ckp.excel@gmail.com</t>
  </si>
  <si>
    <t>Excel Services</t>
  </si>
  <si>
    <t>401 Building No.1 Dev Rishi Tower Co Operative Housing Society Durga Nagar Chinchpada Road Kalyan</t>
  </si>
  <si>
    <t>Deals in epabx systems autodialers motion sensor lights digital sound recorders dvr cards standalone dvr moving display access control time attendance machines door phones em locks spying camera and wireless camera etc.</t>
  </si>
  <si>
    <t>sk_manchanda@hotmail.com</t>
  </si>
  <si>
    <t>Manchanda Electronics</t>
  </si>
  <si>
    <t>Godown 11A New Cannaught Place</t>
  </si>
  <si>
    <t>New Cannaught Place</t>
  </si>
  <si>
    <t>Deals in ethnic suites sarees etc.</t>
  </si>
  <si>
    <t>shilpkar30@gmail.com</t>
  </si>
  <si>
    <t>Aadrika Collection</t>
  </si>
  <si>
    <t>C-58 Street No. 1/5 Bhajanpura</t>
  </si>
  <si>
    <t>Deals in exotic chocolates watches tray shagun envelopes etc.</t>
  </si>
  <si>
    <t>We make and customize Exotic chocolates  chocolate bouquets engagement ring platter  baskets etc.</t>
  </si>
  <si>
    <t>Mandot</t>
  </si>
  <si>
    <t>rekha.03mandot@gmail.com</t>
  </si>
  <si>
    <t>Choco- Trousseau</t>
  </si>
  <si>
    <t>A 505  Zenith  Mulund west</t>
  </si>
  <si>
    <t>Deals in fabric and garments etc.</t>
  </si>
  <si>
    <t>desai.kuntal@gmail.com</t>
  </si>
  <si>
    <t>kuntal@atelierkuntal.com</t>
  </si>
  <si>
    <t>Atelier Kuntal</t>
  </si>
  <si>
    <t>New No. 1 23rd Cross Street Indira Nagar Adyar</t>
  </si>
  <si>
    <t>Deals in fabric and kids wear.</t>
  </si>
  <si>
    <t>We makes collections for those companies which are engaged in business with surat. Cheques will be credited in their bank accounts. Online facility is available.</t>
  </si>
  <si>
    <t>Mahadevwala</t>
  </si>
  <si>
    <t>vimal_mahadevwala@yahoo.com</t>
  </si>
  <si>
    <t>Dimple Lace</t>
  </si>
  <si>
    <t>Deals in fancy earrings bangles hair clips necklace etc.</t>
  </si>
  <si>
    <t>cathytraders@gmail.com</t>
  </si>
  <si>
    <t>christyphilips86@gmail.com</t>
  </si>
  <si>
    <t>KC Garments</t>
  </si>
  <si>
    <t>Old No. 10/1 New No. 23 Alagar Perumal Koil Street</t>
  </si>
  <si>
    <t>Deals in fancy salwar suit lahanga chunni and designer sarees.</t>
  </si>
  <si>
    <t>amankumar453@gmail.com</t>
  </si>
  <si>
    <t>Patna Xposure</t>
  </si>
  <si>
    <t>G/2 Nandlok Apartment Rajendra Nagar Road No. 2</t>
  </si>
  <si>
    <t>http://www.patnaxposure.com</t>
  </si>
  <si>
    <t>Deals in fine art materials bags etc.</t>
  </si>
  <si>
    <t xml:space="preserve">Ishfaq Ahmad </t>
  </si>
  <si>
    <t>ilyasfirst@gmail.com</t>
  </si>
  <si>
    <t>ishfaqahmadbhat@gmail.com</t>
  </si>
  <si>
    <t>Ishfaq  And Co Pvt Limited</t>
  </si>
  <si>
    <t>Wanigam Payeen Pattan</t>
  </si>
  <si>
    <t>Deals in fire extinguisher automatic fire alarm fire extinguisher refilling fire alarm smoke detector fire hydrant system CO2 fire extinguisher industrial safety shoes and electronic fire alarm.</t>
  </si>
  <si>
    <t>sunfire.ramesh@gmail.com</t>
  </si>
  <si>
    <t>Sun Fire Controls</t>
  </si>
  <si>
    <t>No. 9 Mariamman Koil Street Peelamedu Pudur Peelamedu Next To RTO Office South</t>
  </si>
  <si>
    <t>Deals in footwear clothing bags etc.</t>
  </si>
  <si>
    <t>Mukhtaar</t>
  </si>
  <si>
    <t>info@khanmart.in</t>
  </si>
  <si>
    <t>Khan Mart</t>
  </si>
  <si>
    <t>No. 2/1 S.M.R. Complex Second Floor Fourth Lane Singara Garden Old Washermenpet</t>
  </si>
  <si>
    <t>http://khanmart.in/</t>
  </si>
  <si>
    <t>Deals in footwear including slippers sandals etc.</t>
  </si>
  <si>
    <t>usdrk741@gmail.com</t>
  </si>
  <si>
    <t>Shri Pashupati Trader</t>
  </si>
  <si>
    <t>Deals in footwear plastic etc.</t>
  </si>
  <si>
    <t>Muhammedali</t>
  </si>
  <si>
    <t>K. V.</t>
  </si>
  <si>
    <t>trichuragency@gmail.com</t>
  </si>
  <si>
    <t>Trichur Agencies</t>
  </si>
  <si>
    <t>Bhaskar Complex Puthukavu Junction Irinjalakuda Road Kodakara</t>
  </si>
  <si>
    <t>Kodakara</t>
  </si>
  <si>
    <t>Deals in footwear shoes mobiles and laptops.</t>
  </si>
  <si>
    <t>gopirock3@gmail.com</t>
  </si>
  <si>
    <t>altramart@gmail.com</t>
  </si>
  <si>
    <t>Altramart</t>
  </si>
  <si>
    <t>Door No 4-16-245</t>
  </si>
  <si>
    <t>Amaravati Road</t>
  </si>
  <si>
    <t>http://www.altramart.com</t>
  </si>
  <si>
    <t>Deals in formal day wear casual wear tops bottoms shirts etc.</t>
  </si>
  <si>
    <t>akshaygittu@gmail.com</t>
  </si>
  <si>
    <t>Plot No. 3 APIIC Industrial Area Kompalli</t>
  </si>
  <si>
    <t>Deals in formal shirt.</t>
  </si>
  <si>
    <t>Durgapal</t>
  </si>
  <si>
    <t>nddurgapal@gmail.com</t>
  </si>
  <si>
    <t>Pre Tech Support</t>
  </si>
  <si>
    <t>Deals in formal shirts casual shirts party wear shirts jeans and trousers.</t>
  </si>
  <si>
    <t>khan.etheshamali@gmail.com</t>
  </si>
  <si>
    <t>khan.etheshamali@yahoo.com</t>
  </si>
  <si>
    <t>Weaves Vision Retail</t>
  </si>
  <si>
    <t>Hno. 16 - 4 - 755/1/A Chanchal Guda</t>
  </si>
  <si>
    <t>Chanchalguda</t>
  </si>
  <si>
    <t>Deals in formal shoes belts etc.</t>
  </si>
  <si>
    <t>grandshoe5@yahoo.in</t>
  </si>
  <si>
    <t>Grand Shoes</t>
  </si>
  <si>
    <t>Deals in formals casuals jeans shirt etc.</t>
  </si>
  <si>
    <t>bhatitanisha040990@gmail.com</t>
  </si>
  <si>
    <t>New Shantex</t>
  </si>
  <si>
    <t>Kamla Complex No. 22 Vyash Colony Near MBM School</t>
  </si>
  <si>
    <t>Vyash Colony</t>
  </si>
  <si>
    <t>Deals in frames lens sunglasses etc.</t>
  </si>
  <si>
    <t>Himalaya Optical one of India's largest retail chains of leading opticians has been a pioneer in introducing innovation lifestyle and fashion in the vision care industry. With over 70 years of experience we have successfully established ourselves as a one-stop destination for all your eye related problems.\r\n\r\n* Inception in 1935 by the visionary Late Manna Lalji Binani.\r\n\r\n* Complete specialized eye care services under one roof.\r\n\r\n* Satisfying the lifestyle needs of new age consumers.\r\n\r\n* Cutting-edge designs innovative products unique craftsmanship...Himalaya Optical has it all!</t>
  </si>
  <si>
    <t>Dina Nath</t>
  </si>
  <si>
    <t>corporate@himalayaoptical.com</t>
  </si>
  <si>
    <t>abinani@hotmail.com</t>
  </si>
  <si>
    <t>Himalaya Optical</t>
  </si>
  <si>
    <t>301/B Nr Lalbazar P S B B Ganguly St Bowbazar Kolkata -</t>
  </si>
  <si>
    <t>https://www.himalayaoptical.com/</t>
  </si>
  <si>
    <t>Deals in free- hand painted designer sarees. Every saree is unique in it's own way. Sarees are in pure chiffon's Georgette and sometimes in synthetics. Designs may be small or bold .</t>
  </si>
  <si>
    <t>nainskunjhomestay@gmail.com</t>
  </si>
  <si>
    <t>Nain's Kunj A Traveller Home</t>
  </si>
  <si>
    <t>15 - Highcourt Colony.</t>
  </si>
  <si>
    <t>Highcourt Colony.</t>
  </si>
  <si>
    <t>http://www.nainskunj.in</t>
  </si>
  <si>
    <t>Deals in garbage bag. Client can avail from us a wide and comprehensive array of garbage bag at leading prices in the market. These bags are manufactured using supreme quality raw material procured from authentic vendors of the industry.</t>
  </si>
  <si>
    <t>diwakarsinha81@gmail.com</t>
  </si>
  <si>
    <t>shaileshkarn17@gmail.com</t>
  </si>
  <si>
    <t>Gayatri &amp; Sons Company</t>
  </si>
  <si>
    <t>Sindri</t>
  </si>
  <si>
    <t>Deals in garments beauty product etc.</t>
  </si>
  <si>
    <t>Regina</t>
  </si>
  <si>
    <t>Morio Group Limited</t>
  </si>
  <si>
    <t>No. 102 Stanford Hiranandani Estate Thane West</t>
  </si>
  <si>
    <t>Deals in garments for ladies like jeans tops and shirts.</t>
  </si>
  <si>
    <t>sac@oggindia.com</t>
  </si>
  <si>
    <t>Oriental Garment Group</t>
  </si>
  <si>
    <t>No. 13- A Om Sakthi Nagar</t>
  </si>
  <si>
    <t>http://www.oggindia.com/</t>
  </si>
  <si>
    <t>Deals in garments like pure linen shirts cotton-linens shirts indigo dyed shirts stripes and checks shirts plain shirts etc.</t>
  </si>
  <si>
    <t>vijay.lad930@gmail.com</t>
  </si>
  <si>
    <t>Cotton King Private Limited</t>
  </si>
  <si>
    <t>P. No. 21 22 23 Hi Tech Textile Park</t>
  </si>
  <si>
    <t>Deals in garments male garments etc.</t>
  </si>
  <si>
    <t>nasir@goldfinn.com</t>
  </si>
  <si>
    <t>Goldfinn Technologies</t>
  </si>
  <si>
    <t>No. 78 N. S. C. Bose Road 1st Floor West</t>
  </si>
  <si>
    <t>N. S. C. Bose Road</t>
  </si>
  <si>
    <t>Deals in garments pants and shirts.</t>
  </si>
  <si>
    <t>rajessreadymadeskrg@yahoo.co.in</t>
  </si>
  <si>
    <t>rajessreadymadeskrg@gmail.com</t>
  </si>
  <si>
    <t>Rajess Readymades</t>
  </si>
  <si>
    <t>Anuradha Complex</t>
  </si>
  <si>
    <t>Deals in garments table mats and t- shirts. Also offering health care services and home textile services.</t>
  </si>
  <si>
    <t>Ginu</t>
  </si>
  <si>
    <t>Editor In Chief</t>
  </si>
  <si>
    <t>ginu@emeraldgroupe.com</t>
  </si>
  <si>
    <t>Emerald Groupe</t>
  </si>
  <si>
    <t>C- 17 Bhanu Park 2nd Floor J. Adukia Road Kandivali</t>
  </si>
  <si>
    <t>http://www.modernplasticsindia.in</t>
  </si>
  <si>
    <t>Deals in garments.</t>
  </si>
  <si>
    <t>fabilusclothing@gmail.com</t>
  </si>
  <si>
    <t>balaji.fabilus@gmail.com</t>
  </si>
  <si>
    <t>Fabilus Clothing</t>
  </si>
  <si>
    <t>No. 24th  V.E. School Street Kongunagar</t>
  </si>
  <si>
    <t>Sohrab</t>
  </si>
  <si>
    <t>somibaintel@gmail.com</t>
  </si>
  <si>
    <t>seemaexport@gmail.com</t>
  </si>
  <si>
    <t>Somiba International</t>
  </si>
  <si>
    <t>R - 278 Second Floor</t>
  </si>
  <si>
    <t>Deals in gents footwear leather shoes sports shoes and lofer shoes.</t>
  </si>
  <si>
    <t>S Jadaun</t>
  </si>
  <si>
    <t>suryanshfootwear@gmail.com</t>
  </si>
  <si>
    <t>pauhaparyan@hotmail.com</t>
  </si>
  <si>
    <t>Suryansh Footwear</t>
  </si>
  <si>
    <t>Office No. 622 Sector-14</t>
  </si>
  <si>
    <t>Deals in genuine gents and ladies leather wallets &amp;amp; clutch genuine leather bags &amp;amp; trolly bag etc.</t>
  </si>
  <si>
    <t>Upendra Singh</t>
  </si>
  <si>
    <t>woodcharm.india@gmail.com</t>
  </si>
  <si>
    <t>woodcharm9@gmail.com</t>
  </si>
  <si>
    <t>Wood Charm Leather Goods</t>
  </si>
  <si>
    <t>Flate No. 402 Sector-13 Pocket- A Phase-2 Dwarka</t>
  </si>
  <si>
    <t>Deals in GEO bags GEO mega bags etc.</t>
  </si>
  <si>
    <t>hisantoshjha@yahoo.com</t>
  </si>
  <si>
    <t>Reliance Services</t>
  </si>
  <si>
    <t>No. 6 MF - 6/198 PC Colony Kankarbagh</t>
  </si>
  <si>
    <t>Deals in georgette digital kurtis designer bridal wear etc.</t>
  </si>
  <si>
    <t xml:space="preserve">Divesh </t>
  </si>
  <si>
    <t>kadaali.inc@gmail.com</t>
  </si>
  <si>
    <t>kasioverseas@gmail.com</t>
  </si>
  <si>
    <t>Kashi Sab</t>
  </si>
  <si>
    <t>WZ-163 1st Floor Todapur</t>
  </si>
  <si>
    <t>Todapur\n</t>
  </si>
  <si>
    <t>Deals in georgette sarees&amp;nbsp; fancy sarees etc.</t>
  </si>
  <si>
    <t>sales.vimlafashions@gmail.com</t>
  </si>
  <si>
    <t>Vimla Fashions</t>
  </si>
  <si>
    <t>B-647 Ring Road</t>
  </si>
  <si>
    <t>Deals in glitter powder bindi polyester film and immitation jewellery.</t>
  </si>
  <si>
    <t>bhandari.deepak41@yahoo.com</t>
  </si>
  <si>
    <t>R.K. Jariwala</t>
  </si>
  <si>
    <t>42/46 Vithaldas Bullding 1st Floor  Sop No. 23 B Jm Compound 3 Road Bhiowada Bhuleshwar</t>
  </si>
  <si>
    <t>Deals in gold jewellery diamond jewellery etc.</t>
  </si>
  <si>
    <t>jalan_krishna@yahoo.co.in</t>
  </si>
  <si>
    <t>Jalan Jewellers</t>
  </si>
  <si>
    <t>No. 27 Khajanchi Market K. E. M. Road</t>
  </si>
  <si>
    <t>K. E. M. Road</t>
  </si>
  <si>
    <t>glitterschd@gmail.com</t>
  </si>
  <si>
    <t>Glitters</t>
  </si>
  <si>
    <t>SCF 11 Sector 20 C</t>
  </si>
  <si>
    <t>http://www.glitters.com</t>
  </si>
  <si>
    <t>rkguptas@rediffmail.com</t>
  </si>
  <si>
    <t>harshjewellershyd@rediffmail.com</t>
  </si>
  <si>
    <t>Harsh Jewellers</t>
  </si>
  <si>
    <t>8-3-944/12/1 &amp; 2 Ahmed Commercial Complex Near Chermas Ameerpet</t>
  </si>
  <si>
    <t>Ameerpet\n</t>
  </si>
  <si>
    <t>Lal Begani</t>
  </si>
  <si>
    <t>beganijewellersp.ltd@hotmail.com</t>
  </si>
  <si>
    <t>Begani Jewellers Private Limited</t>
  </si>
  <si>
    <t>No. 22 2nd Floor</t>
  </si>
  <si>
    <t>http://www.beganijewellers.com</t>
  </si>
  <si>
    <t>gjc@gjewelcraft.com</t>
  </si>
  <si>
    <t>G Jewelcraft Limited</t>
  </si>
  <si>
    <t>Unit 005 Block II Seepz Andheri (East)</t>
  </si>
  <si>
    <t>Seepz</t>
  </si>
  <si>
    <t>http://www.gjewelcraft.com/</t>
  </si>
  <si>
    <t>Purnandu</t>
  </si>
  <si>
    <t>purnandu-1971@hotmail.com</t>
  </si>
  <si>
    <t>Prasun Chain Jewellers</t>
  </si>
  <si>
    <t>No. 42/4892 Near Khalsha College Reghar Pura Karol Bagh</t>
  </si>
  <si>
    <t>Deals in gold jewellery. &amp;nbsp; &amp;nbsp; &amp;nbsp; &amp;nbsp; &amp;nbsp; &amp;nbsp; &amp;nbsp; &amp;nbsp; &amp;nbsp; &amp;nbsp; &amp;nbsp; &amp;nbsp; &amp;nbsp; &amp;nbsp; &amp;nbsp; &amp;nbsp; &amp;nbsp; &amp;nbsp; &amp;nbsp; &amp;nbsp; &amp;nbsp; &amp;nbsp;&amp;nbsp;</t>
  </si>
  <si>
    <t>Indians have celebrated golddiamondprecious stones and embroideries for centuries.Throughout historytruly amazing objects de art have emerged. behind them lies rich magnificent historydiscovery and technical achievement.Ganesh lall emporiumestb.1845works within this rich heritage providing diamonds a gems antiques a embroideries-all exquisitely set in gold and silver to delight.</t>
  </si>
  <si>
    <t>Alark. Mohan</t>
  </si>
  <si>
    <t>Lall</t>
  </si>
  <si>
    <t xml:space="preserve"> proprietor</t>
  </si>
  <si>
    <t>indjewls@hotmail.com</t>
  </si>
  <si>
    <t>Ganeshi Lall Emporium</t>
  </si>
  <si>
    <t>No. 13 M. G. Road</t>
  </si>
  <si>
    <t>http://www.gle1845.com</t>
  </si>
  <si>
    <t>Deals in gold rings gold earrings gold necklaces antique jewellery silver ornaments etc.</t>
  </si>
  <si>
    <t>Vummidi Bangaru Srihari Sons</t>
  </si>
  <si>
    <t>No. 11 Nageswara Rao Road</t>
  </si>
  <si>
    <t>T. NagarNo. 11 Nageswara Rao Road</t>
  </si>
  <si>
    <t>Deals in gum tapes poly bags etc.</t>
  </si>
  <si>
    <t>ampackaging2007@gmail.com</t>
  </si>
  <si>
    <t>ampackaging@rediffmail.com</t>
  </si>
  <si>
    <t>A.M. Packaging</t>
  </si>
  <si>
    <t>No. 12-D Pillayar Kovil Street Karuvampalayam</t>
  </si>
  <si>
    <t>http://www.ampackaging.in</t>
  </si>
  <si>
    <t>Deals in hand painted suits and salwar.</t>
  </si>
  <si>
    <t>Shura</t>
  </si>
  <si>
    <t>namrita.sura@yahoo.com</t>
  </si>
  <si>
    <t>randheer.shura@yahoo.com</t>
  </si>
  <si>
    <t>Cherrys Collection Fashion House</t>
  </si>
  <si>
    <t>No. 2394</t>
  </si>
  <si>
    <t>Bedi Nagar</t>
  </si>
  <si>
    <t>http://www.aiobazar.com</t>
  </si>
  <si>
    <t>Deals in hand weaved silk and art silk sarees brocades cushions scarves stoles etc.</t>
  </si>
  <si>
    <t>belalinternational1@gmail.com</t>
  </si>
  <si>
    <t>Belal International</t>
  </si>
  <si>
    <t>A 32/178 Chittanpura</t>
  </si>
  <si>
    <t>Chhittanpura</t>
  </si>
  <si>
    <t>Deals in handicraft jewellery cutlery smoking and home decorative products.</t>
  </si>
  <si>
    <t>mz_handicraft50@yahoo.com</t>
  </si>
  <si>
    <t>ZR Collection</t>
  </si>
  <si>
    <t>Abu Fazal 4 Number Okhla</t>
  </si>
  <si>
    <t>http://www.zrcollection.com</t>
  </si>
  <si>
    <t>Deals in handicrafts antique jewellery and antique handicrafts.</t>
  </si>
  <si>
    <t>chadaria_handicrafts@yahoo.co.in</t>
  </si>
  <si>
    <t>Chadarias@yahoo.com</t>
  </si>
  <si>
    <t>Chadaria Handicrafts</t>
  </si>
  <si>
    <t>No. 1 Sumtinath Flats No. 63/B Swastik Society Opposite Dr. Tejanshu's Hospital Opposite Dr. Tej</t>
  </si>
  <si>
    <t>Deals in handicrafts sarees artificial jewelry etc.</t>
  </si>
  <si>
    <t>rajesh6828@gmail.com</t>
  </si>
  <si>
    <t>Jaipur Antique Jewels</t>
  </si>
  <si>
    <t>T-342 3rd Floor Unnati Tower Central Spine Vidhyadhar Nagar</t>
  </si>
  <si>
    <t>http://www.jaipurfashionjewellery.com</t>
  </si>
  <si>
    <t>Deals in handkerchief footwear etc.</t>
  </si>
  <si>
    <t>hijackhawkinfo@gmail.com</t>
  </si>
  <si>
    <t>gajeraravi86@yahoo.com</t>
  </si>
  <si>
    <t>Ganesh Banana Wafers</t>
  </si>
  <si>
    <t>F- 100 Nikol Road Naroda Dwarka Mor</t>
  </si>
  <si>
    <t>Dwarka Mor</t>
  </si>
  <si>
    <t>Deals in handloom bedsheets handloom hand bags etc.</t>
  </si>
  <si>
    <t>Jirafe</t>
  </si>
  <si>
    <t>jirafetextiles@gmail.com</t>
  </si>
  <si>
    <t>pankajjirafe@gmail.com</t>
  </si>
  <si>
    <t>Jirafe Textiles</t>
  </si>
  <si>
    <t>In Front Of Athowadi Bazar Main Road Paratwada</t>
  </si>
  <si>
    <t>Achalpur</t>
  </si>
  <si>
    <t>Deals in handpainting sarees dress materials tops etc.</t>
  </si>
  <si>
    <t>Raveendran</t>
  </si>
  <si>
    <t>p.raveeendran1962@gmail.com</t>
  </si>
  <si>
    <t>Warli &amp; Silk Painting</t>
  </si>
  <si>
    <t>Flat No. 213 Phase-1 B-1 Janapriya Shelters Dovton Road Bolarum</t>
  </si>
  <si>
    <t>Bolarum</t>
  </si>
  <si>
    <t>Deals in havan kund sandal wood etc.</t>
  </si>
  <si>
    <t>hariom1935@gmail.com</t>
  </si>
  <si>
    <t>Hari Kishan Om Prakash</t>
  </si>
  <si>
    <t>No. 399 Gali Mandir Wali Naya Bans</t>
  </si>
  <si>
    <t>Deals in HDPE bags bags etc.</t>
  </si>
  <si>
    <t>Kumar Bhiwaniwala</t>
  </si>
  <si>
    <t>shailjainternational@gmail.com</t>
  </si>
  <si>
    <t>shailjabhiwaniwala@gmail.com</t>
  </si>
  <si>
    <t>Shailja International</t>
  </si>
  <si>
    <t>No. 21 C Canning Street 1st Floor Room No. 5</t>
  </si>
  <si>
    <t>Deals in heavy weight scarves.</t>
  </si>
  <si>
    <t>ajaychouhan999@gmail.com</t>
  </si>
  <si>
    <t>Hermes</t>
  </si>
  <si>
    <t>Dwarka Sector 1A</t>
  </si>
  <si>
    <t>quick.defcol@gmail.com</t>
  </si>
  <si>
    <t>Quick Electronics</t>
  </si>
  <si>
    <t>No. 28-A Defence Colony</t>
  </si>
  <si>
    <t>Deals in horizontal vacuum belt strainer bags etc.</t>
  </si>
  <si>
    <t>tubecuts.shapes@gmail.com</t>
  </si>
  <si>
    <t>Tube Cuts &amp; Shapes</t>
  </si>
  <si>
    <t>903 Jupiter Gawand Baug Pokhran Road No. 2</t>
  </si>
  <si>
    <t>http://www.tubecuts.in</t>
  </si>
  <si>
    <t>Deals in hosiery garments woven garments t-shirt sweat shirts sport swear men''s wear children''s wear ladies wear and nightwear.</t>
  </si>
  <si>
    <t>P. B.</t>
  </si>
  <si>
    <t>limraaexports@yahoo.com</t>
  </si>
  <si>
    <t>limraaintl@gmail.com</t>
  </si>
  <si>
    <t>Limraa Exports</t>
  </si>
  <si>
    <t>No. 23 Kaliamman Kovil Street</t>
  </si>
  <si>
    <t>Deals in imitation jewellery designer kurties etc.</t>
  </si>
  <si>
    <t>smahendra972@gmail.com</t>
  </si>
  <si>
    <t>navyatour4honey@gmail.com</t>
  </si>
  <si>
    <t>Honey Tours</t>
  </si>
  <si>
    <t>No. 57 Venketshwar Colony Sodala</t>
  </si>
  <si>
    <t>Deals in imitation jewelry bangles chain and mangalsutra.</t>
  </si>
  <si>
    <t>nakumjaysukhbhai@gmail.com</t>
  </si>
  <si>
    <t>New Shreeji Imitation Jewellery</t>
  </si>
  <si>
    <t>L 17 Dhanlaxmi Complex Near Yuvraj Park Bus Stop</t>
  </si>
  <si>
    <t>Dhanlaxmi Complex</t>
  </si>
  <si>
    <t>http://www.shreejicollections.com</t>
  </si>
  <si>
    <t>Deals in imitations jewelries garments etc.</t>
  </si>
  <si>
    <t>Sikander Basha</t>
  </si>
  <si>
    <t>limraconsultant2010@gmail.com</t>
  </si>
  <si>
    <t>Limra Consultant</t>
  </si>
  <si>
    <t>3/116 V K V Nagar  N G G O Colony</t>
  </si>
  <si>
    <t>M G G O Colony</t>
  </si>
  <si>
    <t>http://www.limra.com</t>
  </si>
  <si>
    <t>Deals in imported velvet shirting etc.</t>
  </si>
  <si>
    <t>Naqash</t>
  </si>
  <si>
    <t>rizwannaqash@yahoo.co.in</t>
  </si>
  <si>
    <t>rizwannaqash@gmail.com</t>
  </si>
  <si>
    <t>Naqash Textiles</t>
  </si>
  <si>
    <t>Hdfc Bank Building Nallamar Road</t>
  </si>
  <si>
    <t>Hdfc Bank Building</t>
  </si>
  <si>
    <t>Deals in Indian art handicrafts handmade accessories like jewellery bags clutches footwear etc.</t>
  </si>
  <si>
    <t>By next fifty years Entertainment field is going to be one of the biggest revenue generating sectors in the world. It takes the creativity of talented people among us for this sector to grow. Look around! You can mass produce almost everything. Be it automobiles electronic gadgets stationeries shelters food and what not. But one thing a single thing cannot be mass produced - That is the mind !!! The mind-the talent-the creativity can never be mass produced. That is why creativity is the most precious asset you have. Everybody on this earth is unique and gifted with a special talent.&amp;nbsp;</t>
  </si>
  <si>
    <t>sudheerng07@gmail.com</t>
  </si>
  <si>
    <t>Digit I Marketing &amp; Commerce Private Limited</t>
  </si>
  <si>
    <t>B-5 &amp; B-6 City Plaza Opposite Ambedkar Bhavan KRR Road</t>
  </si>
  <si>
    <t>http://www.clubhosthostess.com/index1.html</t>
  </si>
  <si>
    <t>Deals in industrial used covers poly bags etc.</t>
  </si>
  <si>
    <t>Pachaimuthu Tamilmaran</t>
  </si>
  <si>
    <t>amrithaapolymers@gmail.com</t>
  </si>
  <si>
    <t>Amrithaa Polymers</t>
  </si>
  <si>
    <t>No. 2-A Ramasamy Naidu Street</t>
  </si>
  <si>
    <t>Deals in intercom systems cordless systems CCTV cameras and access control systems.</t>
  </si>
  <si>
    <t>Darshna</t>
  </si>
  <si>
    <t>jayesh@digicomindia.com</t>
  </si>
  <si>
    <t>dhirendra@digicomindia.com</t>
  </si>
  <si>
    <t>Digicom</t>
  </si>
  <si>
    <t>307 Dr. Ambedkar Tower Ahcl Complex  Link Road Opp Shimpoli Telephone Exchange</t>
  </si>
  <si>
    <t>http://www.digicomindia.com</t>
  </si>
  <si>
    <t>Deals in international SIM cards mobile phones and data cards.</t>
  </si>
  <si>
    <t>Matrix Cellular service provides international travelers in India with extremely cost effective mobile telephony while traveling abroad. We provide connectivity all over the world.\r\n\r\nWe have tied up with major networks around the world to bring the very best connectivity options resulting in 50% 60% savings in phone bills while on travel out of India.\r\n\r\nOur clients include the biggest corporate as well as leisure travelers and entrepreneurs. Presently our services are used by Reliance Nicholas Piramal Times of India Aaj Tak British high commission Indian cricketers bollywood personalities etc.  \r\n\r\nWe have 17 branches  across the country   with a staff strength of 800 we have been selling  directly to customers till date. We think its time to partner with associates who have synergies in selling to  this niche segment.   We will be launching DSAs to start with in Mumbai Delhi Bangalore Hyderabad etc.</t>
  </si>
  <si>
    <t>nagaraju.p@matrix.in</t>
  </si>
  <si>
    <t>Matrix Cellular International Services Limited</t>
  </si>
  <si>
    <t>No. 412 Ameerpet Adithya Trade Centre</t>
  </si>
  <si>
    <t>http://www.matrix.in</t>
  </si>
  <si>
    <t>Deals in IP camera IP CCTV camera system attendance system IPPBX system IP video phone home automation system ATM machines and banking softwares.</t>
  </si>
  <si>
    <t>Trishakti Electronics is rename of Shakti Electronics Which was incorporated in Year 1985 with a new concept of Master antenna system.</t>
  </si>
  <si>
    <t>info@trishaktielectronics.com</t>
  </si>
  <si>
    <t>trise.trishakti@gmail.com</t>
  </si>
  <si>
    <t>Trishakti Electronics</t>
  </si>
  <si>
    <t>No. 20 Shalibhadra Complex Near LIC Quarters</t>
  </si>
  <si>
    <t>Timaliawad</t>
  </si>
  <si>
    <t>http://trishaktielectronics.com/</t>
  </si>
  <si>
    <t>Deals in IT products computer accessories storage device Printing Device T shirts like Sandisk 32 and 16 gb OTG Flash Drive Graphic Print(Tiger) Men's Round Neck T-Shirt B 52 Speaker etc.</t>
  </si>
  <si>
    <t>arpancom.2014@gmail.com</t>
  </si>
  <si>
    <t>subhash@vixbazaar.com</t>
  </si>
  <si>
    <t>Subkuchbazar Dot Com</t>
  </si>
  <si>
    <t>308 Vishwasadan Building Janak Puri District Center</t>
  </si>
  <si>
    <t>http://www.subkuchbazar.com</t>
  </si>
  <si>
    <t>deals in jeans</t>
  </si>
  <si>
    <t>kshadab023@gmail.com</t>
  </si>
  <si>
    <t>City Life Jeans</t>
  </si>
  <si>
    <t>New F-12 Raghubir Nagar</t>
  </si>
  <si>
    <t>Deals in jeans casual shirts formal shirts etc.</t>
  </si>
  <si>
    <t>Fashion zone established in 2009. Fashion zone are one of the primary whole seller of all kinds of locally made cloth and ready made dresses. Infused with the aim to deal in best quality cloth and ready made dresses. We have made a continuous improvement in the supply of various genuine and trusted quality cloth and ready made dresses. To meet the ever increasing market requirements . The major marketing area is all over India.</t>
  </si>
  <si>
    <t>Venkateswara  Rao</t>
  </si>
  <si>
    <t>fashionzoneguntur@gmail.com</t>
  </si>
  <si>
    <t>Fashion Zone</t>
  </si>
  <si>
    <t>D. No. 5-37-158 4/14 Brodipet</t>
  </si>
  <si>
    <t>Deals in jeans lower etc.</t>
  </si>
  <si>
    <t xml:space="preserve">Gaurav </t>
  </si>
  <si>
    <t>gauravgirdhr@gmail.com</t>
  </si>
  <si>
    <t>Vishal Corner</t>
  </si>
  <si>
    <t>Deals in jeans shirt etc.</t>
  </si>
  <si>
    <t xml:space="preserve">Piyush </t>
  </si>
  <si>
    <t>piyushjain9892@gmail.com</t>
  </si>
  <si>
    <t>Priya Collection</t>
  </si>
  <si>
    <t>Jain Chowk</t>
  </si>
  <si>
    <t>Deals in jeans shirts and trousers.</t>
  </si>
  <si>
    <t>abhishekmalviya58@gmail.com</t>
  </si>
  <si>
    <t>Shree Mahankal Trading</t>
  </si>
  <si>
    <t>38 New Road Ratlam</t>
  </si>
  <si>
    <t>Deals in jeans shirts specticles etc.</t>
  </si>
  <si>
    <t>Jagadeesh</t>
  </si>
  <si>
    <t>jagadeesh.ds9@gmail.com</t>
  </si>
  <si>
    <t>Style Hunt</t>
  </si>
  <si>
    <t>45/142-27B venkata Ramana colony Beside Andhra Bank Venkata Ramana Colony Kurnool</t>
  </si>
  <si>
    <t>Ramana Colony</t>
  </si>
  <si>
    <t>Deals in jeans T- shirts formal wear casual wear etc.</t>
  </si>
  <si>
    <t>pramodsoni562@gmail.com</t>
  </si>
  <si>
    <t>Gujarat Housing Board Hatkeshwar-Khokhra Road</t>
  </si>
  <si>
    <t>http://www.spaycreation.com</t>
  </si>
  <si>
    <t>Deals in jeweleries like earrings rings and pendants.</t>
  </si>
  <si>
    <t>info@rpjewellers.com</t>
  </si>
  <si>
    <t>RP Jewellers</t>
  </si>
  <si>
    <t>D-2/15 Krishna Nagar Opposite Central Park</t>
  </si>
  <si>
    <t>Deals in jewellery and chemicals.</t>
  </si>
  <si>
    <t>Akkalwar</t>
  </si>
  <si>
    <t>mumbai@wensar.com</t>
  </si>
  <si>
    <t>402 Shangri Tri Mic 4th Floor Parikh Marg Picket Road</t>
  </si>
  <si>
    <t>Deals in jewellery scale laboratory scale industial table top etc.</t>
  </si>
  <si>
    <t>sailendrakumar44@yahoo.com</t>
  </si>
  <si>
    <t>shrisaiscale@gmail.com</t>
  </si>
  <si>
    <t>Shri Sai Scales</t>
  </si>
  <si>
    <t>5904 A Sector 3</t>
  </si>
  <si>
    <t>gaurimumbai@yahoo.com</t>
  </si>
  <si>
    <t>Plot No. 186 Abhinav Nagar Borivali East</t>
  </si>
  <si>
    <t xml:space="preserve">Deals in jewelry and bangles. </t>
  </si>
  <si>
    <t>rajdeepjewellers@yahoo.com</t>
  </si>
  <si>
    <t>lachuagarwal@gmail.com</t>
  </si>
  <si>
    <t>Rajdeep Jewellers</t>
  </si>
  <si>
    <t>Shop No. 51 1st Floor 24 Swaminarayan Building</t>
  </si>
  <si>
    <t>Swaminarayan Building</t>
  </si>
  <si>
    <t>Deals in jewelry watches fashion accessories semi precious.</t>
  </si>
  <si>
    <t>NEHA</t>
  </si>
  <si>
    <t>Intodia</t>
  </si>
  <si>
    <t>neha.intodia@gmail.com</t>
  </si>
  <si>
    <t>Menyra</t>
  </si>
  <si>
    <t>302 3rd Floor Corporate Parkjaipur</t>
  </si>
  <si>
    <t>Ajmer RoaD</t>
  </si>
  <si>
    <t>Deals in jute fabrics jacket and shirt fabrics decorative fabrics etc.</t>
  </si>
  <si>
    <t>talktome.sumeet@gmail.com</t>
  </si>
  <si>
    <t>a_hetampuria@ymail.com</t>
  </si>
  <si>
    <t>S. D. and Sons</t>
  </si>
  <si>
    <t>No. 68 Cotton Street Near Balaji Towers</t>
  </si>
  <si>
    <t>Deals in juti mojari fancy chappal sandal etc.</t>
  </si>
  <si>
    <t>wahid.rehmani@gmail.com</t>
  </si>
  <si>
    <t>Shoukat Ali Foot Crafts</t>
  </si>
  <si>
    <t>S. No. 150 Ramganj Bazaar Near Badi Majid Rehmani</t>
  </si>
  <si>
    <t>Deals in kangiwaram sarees and hand loom sarees.</t>
  </si>
  <si>
    <t>kotharisilk@gmail.com</t>
  </si>
  <si>
    <t>Kothari Silk</t>
  </si>
  <si>
    <t>No. 5 26th Cross Cubbonpet</t>
  </si>
  <si>
    <t>Deals in KDM bangles necklaces and and all type of gold jewellary items.</t>
  </si>
  <si>
    <t>noorahmed.nalband@gmail.com</t>
  </si>
  <si>
    <t>Noor Jewellery Works</t>
  </si>
  <si>
    <t>Plot No. 9/96 Chinna Bazar</t>
  </si>
  <si>
    <t>Tadpatri</t>
  </si>
  <si>
    <t>Chinna Bazar</t>
  </si>
  <si>
    <t>Deals in kids garments gents garments and ladies garments.</t>
  </si>
  <si>
    <t>krishna1990apperals@gmail.com</t>
  </si>
  <si>
    <t>Krishna Apparels</t>
  </si>
  <si>
    <t>Plot No. 82- A Sector 5 IMT Manesar</t>
  </si>
  <si>
    <t>Sector 5\n</t>
  </si>
  <si>
    <t>Deals in kids wear</t>
  </si>
  <si>
    <t>Hirjibera</t>
  </si>
  <si>
    <t>jayni.2021@gmail.com</t>
  </si>
  <si>
    <t>darshanbera@gmail.com</t>
  </si>
  <si>
    <t>Jeyni Garment</t>
  </si>
  <si>
    <t>Shop No.2 Kedarnath Mishra ChawlP.M Road Santa Cruz West Khotwadi</t>
  </si>
  <si>
    <t>Deals in kids wear kids girls wear baby wear etc.</t>
  </si>
  <si>
    <t>J  Dedhia</t>
  </si>
  <si>
    <t>macwin_kids@rediffmail.com</t>
  </si>
  <si>
    <t>Mac Win</t>
  </si>
  <si>
    <t>J Block Ground Floor Ranjit Studio</t>
  </si>
  <si>
    <t>Deals in kids wear ladies wear mens wear etc.</t>
  </si>
  <si>
    <t>Venkateswaran</t>
  </si>
  <si>
    <t>production@taruncreation.com</t>
  </si>
  <si>
    <t>Tarun Creation</t>
  </si>
  <si>
    <t>No. 1/74 B Nochipalayam Veerapandi Post</t>
  </si>
  <si>
    <t>Deals in kids wear night wear etc.</t>
  </si>
  <si>
    <t>nikhil.taneja94@gmail.com</t>
  </si>
  <si>
    <t>Kale Di Hatti</t>
  </si>
  <si>
    <t>Gurudwara Road Near Rich Look</t>
  </si>
  <si>
    <t>Deals in kitchenware products and kitchen accessories.</t>
  </si>
  <si>
    <t>reveremodularkitchen91@gmail.com</t>
  </si>
  <si>
    <t>kandivalireverekitchen@gmail.com</t>
  </si>
  <si>
    <t>Revere Modular Kitchen</t>
  </si>
  <si>
    <t>Aakruli Road Sambhaji Nagar</t>
  </si>
  <si>
    <t>http://www.reveremodularkitchen.com</t>
  </si>
  <si>
    <t>ambeyint@gmail.com</t>
  </si>
  <si>
    <t>ambeygrafiks@gmail.com</t>
  </si>
  <si>
    <t>Ambey International</t>
  </si>
  <si>
    <t>B- IV- 1069 Mohalla Sudan</t>
  </si>
  <si>
    <t>Mohalla Sudan</t>
  </si>
  <si>
    <t>Deals in knitting finishers knitting fabrics and knitted garments.</t>
  </si>
  <si>
    <t>nvfgarments@gmail.com</t>
  </si>
  <si>
    <t>New Victory Fabrics</t>
  </si>
  <si>
    <t>No. 2/944 Sakthi Modern Rice Mill Compound</t>
  </si>
  <si>
    <t>Deals in kosa silk top material ready made sarees etc.</t>
  </si>
  <si>
    <t>Borkar</t>
  </si>
  <si>
    <t>rasikaembroidaryworks@gmail.com</t>
  </si>
  <si>
    <t>Rasika Stich Works</t>
  </si>
  <si>
    <t>Vishwash Nagar Chikhali Road</t>
  </si>
  <si>
    <t>Buldana</t>
  </si>
  <si>
    <t>Vishwash Nagar</t>
  </si>
  <si>
    <t>Deals in kurties skirts leggings tops T-shirts etc.</t>
  </si>
  <si>
    <t>Bijarniya</t>
  </si>
  <si>
    <t>rehmanindiacollection@gmail.com</t>
  </si>
  <si>
    <t>mahe.bijarniya@gmail.com</t>
  </si>
  <si>
    <t>Snape Deal</t>
  </si>
  <si>
    <t>G-156/5 Tughlakabad Village</t>
  </si>
  <si>
    <t>http://www.snapedeal.com</t>
  </si>
  <si>
    <t>Deals in kurtis designer sarees etc.</t>
  </si>
  <si>
    <t>Subhashini</t>
  </si>
  <si>
    <t>subhashini.chittoor@yahoo.com</t>
  </si>
  <si>
    <t>sales@romacollections.com</t>
  </si>
  <si>
    <t>Roma Collections</t>
  </si>
  <si>
    <t>Plot No. 918 Vivekananda Nagar Colony</t>
  </si>
  <si>
    <t>http://www.romacollections.com</t>
  </si>
  <si>
    <t>Deals in Kurtis ladies top shirts legging inner etc.</t>
  </si>
  <si>
    <t>sarfarazahmad591@gmail.com</t>
  </si>
  <si>
    <t>sarfarazahmad593@gmail.com</t>
  </si>
  <si>
    <t>Z Creation</t>
  </si>
  <si>
    <t>Room No. 14 1st Floor</t>
  </si>
  <si>
    <t>Deals in kurtis salwar suits sarees lehngas etc.</t>
  </si>
  <si>
    <t>nehaagr2504@gmail.com</t>
  </si>
  <si>
    <t>Saawariya Sarees</t>
  </si>
  <si>
    <t>No. 16- B Saawariya Sarees Panchwati Plaza Kutchery Road</t>
  </si>
  <si>
    <t>http://www.saawariyaonlie.com</t>
  </si>
  <si>
    <t>Deals in kurtis sarees etc.</t>
  </si>
  <si>
    <t>cmakwana999@gmail.com</t>
  </si>
  <si>
    <t>CSB Garments Manufacturing</t>
  </si>
  <si>
    <t>269 Bharat Nagar LH Road</t>
  </si>
  <si>
    <t>Varchha</t>
  </si>
  <si>
    <t>Deals in kurtis.</t>
  </si>
  <si>
    <t>agromushtech@outlook.com</t>
  </si>
  <si>
    <t>Nirmal Sai Impex</t>
  </si>
  <si>
    <t>Deals in ladies garments gents garments etc.</t>
  </si>
  <si>
    <t>alok@aikyaapparels.com</t>
  </si>
  <si>
    <t>Aikya Apparels Sourcing</t>
  </si>
  <si>
    <t>D-1004 Wembley Estate Rose Wood City Sector-49/50</t>
  </si>
  <si>
    <t>Rose Wood City</t>
  </si>
  <si>
    <t>Deals in ladies garments.</t>
  </si>
  <si>
    <t>rajavirfebrics@gmail.com</t>
  </si>
  <si>
    <t>Rajavir Fabrics</t>
  </si>
  <si>
    <t>G- 5 Ground Floor Darshan Market Ring Road</t>
  </si>
  <si>
    <t>Darshan Market</t>
  </si>
  <si>
    <t>Deals in ladies kurtis fancy kurtis etc.</t>
  </si>
  <si>
    <t>Kubadia</t>
  </si>
  <si>
    <t>pinkeshkhadi@gmail.com</t>
  </si>
  <si>
    <t>Everyday Herbal Beauty Care</t>
  </si>
  <si>
    <t>Survey No. 272 Opposite Railway Station</t>
  </si>
  <si>
    <t>Samkhiyali</t>
  </si>
  <si>
    <t>http://everydayherbalcare.com/</t>
  </si>
  <si>
    <t>Deals in ladies leather bags ladies cotton trousers etc.</t>
  </si>
  <si>
    <t>Mantoo</t>
  </si>
  <si>
    <t>elegancemantoo@gmail.com</t>
  </si>
  <si>
    <t>Zameermantoo@gmail.com</t>
  </si>
  <si>
    <t>Lal Bazar Moulvi Stop C/o Jammu Kashmir Bank Limited</t>
  </si>
  <si>
    <t>Deals in ladies readymade garments kids wear etc.</t>
  </si>
  <si>
    <t>sunilkumar7880@gmail.com</t>
  </si>
  <si>
    <t>Harshit Fashion</t>
  </si>
  <si>
    <t>A-117 Maujpur Road</t>
  </si>
  <si>
    <t>Deals in ladies sandal ladies chappals ladies casual sandals etc.</t>
  </si>
  <si>
    <t>V. Dhamankar</t>
  </si>
  <si>
    <t>swaroopdhamankar@gmail.com</t>
  </si>
  <si>
    <t>info@orvin.co.in</t>
  </si>
  <si>
    <t>Oriental Veneer Products Limited</t>
  </si>
  <si>
    <t>24 A Moulana Shaukatali Road Grant Road Mohamedi Lakda Bazar No. 1</t>
  </si>
  <si>
    <t>http://www.ovpl.co.in</t>
  </si>
  <si>
    <t>Deals in ladies suits kurtis etc.</t>
  </si>
  <si>
    <t>kalra_happy@yahoo.in</t>
  </si>
  <si>
    <t>87 Shitla Mata Bazar Radhakrishna Complex First Floor</t>
  </si>
  <si>
    <t>Shitla Mata Bazar</t>
  </si>
  <si>
    <t>Deals in ladies wear readymade garments etc.</t>
  </si>
  <si>
    <t>Kumar M Jain</t>
  </si>
  <si>
    <t>khushalguddu@gmail.com</t>
  </si>
  <si>
    <t>khushalkhoobchand@hotmail.com</t>
  </si>
  <si>
    <t>Bahuchar Selection</t>
  </si>
  <si>
    <t>No. 50/56 Shivananda Building Ground Floor Mamulpet</t>
  </si>
  <si>
    <t>Deals in laptop desktop web cameras and computer accessories. Also offering software installation services PC AMC services hardware repairing services PC laptop and desktop repairing services data recovery services troubleshooting services.</t>
  </si>
  <si>
    <t>Khazanchi</t>
  </si>
  <si>
    <t>alexkhazanchi@gmail.com</t>
  </si>
  <si>
    <t>Alex Computers Sale &amp; Service Center</t>
  </si>
  <si>
    <t>No. 1B/15 Old Housing Board</t>
  </si>
  <si>
    <t>http://www.alexcomputers.org/index.html</t>
  </si>
  <si>
    <t>bheral49911@gmail.com</t>
  </si>
  <si>
    <t>bheralinfotechsystems@gmail.com</t>
  </si>
  <si>
    <t>Bheral Info Tech Systems</t>
  </si>
  <si>
    <t>G-11/87 Sector -15</t>
  </si>
  <si>
    <t>manishchhedawhite79@gmail.com</t>
  </si>
  <si>
    <t>Vip Park</t>
  </si>
  <si>
    <t>Shop No. 5 Nite Derasar. Marvadi Building</t>
  </si>
  <si>
    <t>Deals in leather formal shoes leather casual shoes etc.</t>
  </si>
  <si>
    <t>rrakesh.bhatiaa@gmail.com</t>
  </si>
  <si>
    <t>S.P. &amp; Sons</t>
  </si>
  <si>
    <t>No. 16/82-C Gali No. 4 Joshi Road Karol Bagh</t>
  </si>
  <si>
    <t>Deals in leather good file folder bags etc.</t>
  </si>
  <si>
    <t>sarveshkjain@gmail.com</t>
  </si>
  <si>
    <t>malt2jainenterprises@gmail.com</t>
  </si>
  <si>
    <t>No. 132 R. S. Block Bhloa Nath Nagar Jharkhand Road Shahdara</t>
  </si>
  <si>
    <t>Deals in leather products bags travel bags etc.</t>
  </si>
  <si>
    <t>indconn@gmail.com</t>
  </si>
  <si>
    <t>indusconn@gmail.com</t>
  </si>
  <si>
    <t>Indus Connections</t>
  </si>
  <si>
    <t>A-201 2nd Floor Suderson Park</t>
  </si>
  <si>
    <t>http://www.paulwalter.com</t>
  </si>
  <si>
    <t>Deals in leather products cotton products handicrafts and custom jewellery.</t>
  </si>
  <si>
    <t>amanoverseas@gmail.com</t>
  </si>
  <si>
    <t>mohd_chaman06@yahoo.co.in</t>
  </si>
  <si>
    <t>ZR Enterprises</t>
  </si>
  <si>
    <t>No. 55 Bharat Nagar New Friends Colony</t>
  </si>
  <si>
    <t>Deals in leather products shoes etc.</t>
  </si>
  <si>
    <t>winage.sharma@gmail.com</t>
  </si>
  <si>
    <t>Kriva Lifestyle</t>
  </si>
  <si>
    <t>Sector 10/609 Avas Vikas Colony</t>
  </si>
  <si>
    <t>Deals in leather shoes leather garments etc.</t>
  </si>
  <si>
    <t>P R</t>
  </si>
  <si>
    <t>murtaza_exim@hotmail.com</t>
  </si>
  <si>
    <t>Murtaza Exim</t>
  </si>
  <si>
    <t>No. 54/1284 Katmani Street Neelfield</t>
  </si>
  <si>
    <t>Deals in leather shoes nuback shoes sports shoes and ladies bally.</t>
  </si>
  <si>
    <t>excelbattery.vikas@gmail.com</t>
  </si>
  <si>
    <t>B. B. N. Sales</t>
  </si>
  <si>
    <t>Lower Bazaar</t>
  </si>
  <si>
    <t>Deals in leather wallets card cases passport holders and key chains.leather wallets keychains leather wallets</t>
  </si>
  <si>
    <t>stylefactorfashions@gmail.com</t>
  </si>
  <si>
    <t>sadath19@gmail.com</t>
  </si>
  <si>
    <t>S F Merchandizing Private Limited</t>
  </si>
  <si>
    <t>44/1650V. Krishna Menon Road Kaloor</t>
  </si>
  <si>
    <t>http://www.stylefactor.in</t>
  </si>
  <si>
    <t>Deals in legging kurtis etc.</t>
  </si>
  <si>
    <t>vicky.1986.ikon@gmail.com</t>
  </si>
  <si>
    <t>xposethefashion@gmail.com</t>
  </si>
  <si>
    <t>Xpose The Fashion Shop</t>
  </si>
  <si>
    <t>SCF 92 1st &amp; 2nd Floor</t>
  </si>
  <si>
    <t>http://www.xpose.fashion.com</t>
  </si>
  <si>
    <t>Deals in lenses spectacle frames contact lens sunglasses frames.</t>
  </si>
  <si>
    <t>Prit pal</t>
  </si>
  <si>
    <t>paulopticals@yahoo.com</t>
  </si>
  <si>
    <t>Paul Opticals</t>
  </si>
  <si>
    <t>No. 108 Bajaj House 97 Nehru Place</t>
  </si>
  <si>
    <t>http://www.paulopticals.com</t>
  </si>
  <si>
    <t>Deals in light weight hallmarked gold jewellery ladies and gents rings pendant sets etc.</t>
  </si>
  <si>
    <t>jigneshjain4403@gmail.com</t>
  </si>
  <si>
    <t>Savera Jewels</t>
  </si>
  <si>
    <t>No. 150 Vithal Sadan Opposite Janta Tea House DR. Viegas Street Kalbadevi</t>
  </si>
  <si>
    <t>http://www.saverajewels.com</t>
  </si>
  <si>
    <t>Deals in luxury watches.</t>
  </si>
  <si>
    <t>marketing@kapoorwatch.com</t>
  </si>
  <si>
    <t>nehaanand141089@yahoo.com</t>
  </si>
  <si>
    <t>G-7 South Ex-1</t>
  </si>
  <si>
    <t>South Ex-1</t>
  </si>
  <si>
    <t>Deals in man undergarments women undergarments etc.</t>
  </si>
  <si>
    <t>kcbohra2@gmail.com</t>
  </si>
  <si>
    <t>Niharika Enterprises</t>
  </si>
  <si>
    <t>Murlidhar Vyas Nagar</t>
  </si>
  <si>
    <t>Deals in manufacturing frp wind mill components storage tanks pipes cooling tower components automobile covers electrical and electronic cabinets doors windows etc.</t>
  </si>
  <si>
    <t>M Pallayam</t>
  </si>
  <si>
    <t>indocool@hotmail.com</t>
  </si>
  <si>
    <t>admin@indocool.in</t>
  </si>
  <si>
    <t>Indocool Composites Private Limited</t>
  </si>
  <si>
    <t>Plot No. 40 2nd Avenue Phase 2</t>
  </si>
  <si>
    <t>http://www.indocool.in</t>
  </si>
  <si>
    <t>Deals in many kinds of fashion accessories like bags handbags scarves and gloves.</t>
  </si>
  <si>
    <t>nidhisaggar@gmail.com</t>
  </si>
  <si>
    <t>Studio Accessories</t>
  </si>
  <si>
    <t>No. 615 Hemkunt Tower No. 98</t>
  </si>
  <si>
    <t>https://studioaccessories.in/</t>
  </si>
  <si>
    <t>Deals in memory card mobile phone etc.</t>
  </si>
  <si>
    <t>awesometechnovision@gmail.com</t>
  </si>
  <si>
    <t>Awesome Technovision</t>
  </si>
  <si>
    <t>No. 2 Gali No. 3 Saraswati Nagar</t>
  </si>
  <si>
    <t>Deals in men garments t shirts kurti and baby cloths.</t>
  </si>
  <si>
    <t>amitgiri001@gmail.com</t>
  </si>
  <si>
    <t>Devwanti Garments Private Limited</t>
  </si>
  <si>
    <t>Deals in men Indian ethnic wear men business wear men western wear etc.</t>
  </si>
  <si>
    <t>pawansachdevadesigns@gmail.com</t>
  </si>
  <si>
    <t>Pawan Sachdeva Vogue International Private Limited</t>
  </si>
  <si>
    <t>D-4 C- Block Community Center Nariana Vihar</t>
  </si>
  <si>
    <t>http://pawansachdeva.co.in</t>
  </si>
  <si>
    <t>Deals in men jeans kids jeans boys jeans jeans pants. Etc</t>
  </si>
  <si>
    <t>mayankaggarwal31@gmail.com</t>
  </si>
  <si>
    <t>Raw Casual India</t>
  </si>
  <si>
    <t>9/1271  Shop No. 16</t>
  </si>
  <si>
    <t>Deals in men jeans.</t>
  </si>
  <si>
    <t>gurnaniraj5@gmail.com</t>
  </si>
  <si>
    <t>Mahadev Jeans</t>
  </si>
  <si>
    <t>Shop No.1 Sai Sharan Complex</t>
  </si>
  <si>
    <t>Vasant Bahar</t>
  </si>
  <si>
    <t>Deals in men's apparels men's T shirts ladies T shirts computer hardware and software sales service and textile.</t>
  </si>
  <si>
    <t>sales.ayal@hotmail.com</t>
  </si>
  <si>
    <t>rameshraja.r@hotmail.com</t>
  </si>
  <si>
    <t>Ayal Corp</t>
  </si>
  <si>
    <t>No. 168 VRG Complex 1st Floor</t>
  </si>
  <si>
    <t>Deals in mens casual shirts mens jeans etc.</t>
  </si>
  <si>
    <t>V. Veerendar</t>
  </si>
  <si>
    <t>Veerendarvelineni@gmail.com</t>
  </si>
  <si>
    <t>Surekha  Enterprises</t>
  </si>
  <si>
    <t xml:space="preserve">House No-1-248New ColonyBollaram X Road </t>
  </si>
  <si>
    <t>Bollaram</t>
  </si>
  <si>
    <t>Deals in mens crew neck t- shirts ladies t- shirt etc.</t>
  </si>
  <si>
    <t>muthugpmk@gmail.com</t>
  </si>
  <si>
    <t>Dhanalakshmi Garments</t>
  </si>
  <si>
    <t>4/353 Goundampalayam</t>
  </si>
  <si>
    <t>Deals in mens garments ladies garments and kids garments.</t>
  </si>
  <si>
    <t>waves.blr@gmail.com</t>
  </si>
  <si>
    <t>Waves Garments</t>
  </si>
  <si>
    <t>9/1 Bilekahalli Bannerghatta Road</t>
  </si>
  <si>
    <t>http://www.Waves.com</t>
  </si>
  <si>
    <t>Deals in mens garments stocklot ladies garments stocklot etc.</t>
  </si>
  <si>
    <t>prashad.kp@gmail.com</t>
  </si>
  <si>
    <t>prashadkp73@gmail.com</t>
  </si>
  <si>
    <t>M/s Prasad Mobiles</t>
  </si>
  <si>
    <t>Shop No-1925-27 Gali No-10</t>
  </si>
  <si>
    <t>Deals in mens shirts jeans etc.</t>
  </si>
  <si>
    <t>syamfx@gmail.com</t>
  </si>
  <si>
    <t>rajuk20062000@gmail.com</t>
  </si>
  <si>
    <t>Ambadi Gou Products</t>
  </si>
  <si>
    <t>Ambadi Goshala Near By Market Junction Pattazhy</t>
  </si>
  <si>
    <t>Ambadi Goshala</t>
  </si>
  <si>
    <t>Deals in mens wear kids wear etc.</t>
  </si>
  <si>
    <t>Thirumalai</t>
  </si>
  <si>
    <t>thirumalai0019@yahoo.co.in</t>
  </si>
  <si>
    <t>19thirumalai@gmail.com</t>
  </si>
  <si>
    <t>Angel Apparel Sourcing Service</t>
  </si>
  <si>
    <t>No. 28 LRG Layyout Kongu Nagar Extension</t>
  </si>
  <si>
    <t>s_mail@ymail.com</t>
  </si>
  <si>
    <t>Satlee</t>
  </si>
  <si>
    <t>No. 70 C/77 A Kallampalayam Ist Street</t>
  </si>
  <si>
    <t>Deals in mens wear ladies wear etc.</t>
  </si>
  <si>
    <t>Kumar R</t>
  </si>
  <si>
    <t>vovereknitwears@gmail.com</t>
  </si>
  <si>
    <t>mrcottonmills@gmail.com</t>
  </si>
  <si>
    <t>MR Cotton Mills</t>
  </si>
  <si>
    <t>No. 11/25 Millar Bus Stop PN Road MM Colour Lab</t>
  </si>
  <si>
    <t>Millar Bus Stop</t>
  </si>
  <si>
    <t>Deals in mens wear.</t>
  </si>
  <si>
    <t>Ashaq</t>
  </si>
  <si>
    <t>azaz.shabhai@gmail.com</t>
  </si>
  <si>
    <t>Star Educare</t>
  </si>
  <si>
    <t>A-009 Swagat Rainforest-2 Near Infocity Opposite Pratik Mall Gandhi Nagar Por Road</t>
  </si>
  <si>
    <t>Infocity\n</t>
  </si>
  <si>
    <t>http://www.simplysizz.in</t>
  </si>
  <si>
    <t>Deals in mens wears formal wears jeans and shirts.</t>
  </si>
  <si>
    <t>Gindra</t>
  </si>
  <si>
    <t>rohitgindra92@gmail.com</t>
  </si>
  <si>
    <t>Decent Mens &amp; Kids Wear</t>
  </si>
  <si>
    <t>Shop No 3 Station Road Next To Samrat Collection</t>
  </si>
  <si>
    <t>Deals in millk product cotton sarees etc.</t>
  </si>
  <si>
    <t>cnp.gtex@gmail.com</t>
  </si>
  <si>
    <t>G. Tex</t>
  </si>
  <si>
    <t>No. 4-2-24/4 Sikkanan Chettiar Complex Poonjolai Chinnalapatti</t>
  </si>
  <si>
    <t>Chinnalapatti</t>
  </si>
  <si>
    <t>Deals in mobile batteries mobile chargers etc.</t>
  </si>
  <si>
    <t>futuretimez@gmail.com</t>
  </si>
  <si>
    <t>tahirmehraj@gmail.com</t>
  </si>
  <si>
    <t>Future Timez</t>
  </si>
  <si>
    <t>Court Road Lal Chowk</t>
  </si>
  <si>
    <t>http://www.futuretimez.com</t>
  </si>
  <si>
    <t>jkpower1050@hotmail.com</t>
  </si>
  <si>
    <t>Hi Tech Batteries</t>
  </si>
  <si>
    <t>World Mobile Plaza Saraswati Marg Karol Bagh</t>
  </si>
  <si>
    <t>Deals in mobile chargers hands free etc.</t>
  </si>
  <si>
    <t>vaibhav_bn@yahoo.co.in</t>
  </si>
  <si>
    <t>vaibhav.bn@gmail.com</t>
  </si>
  <si>
    <t>G-1/260 Dal Mill Road Uttam Nagar</t>
  </si>
  <si>
    <t>Deals in mobile digital camera computers electronic gadgets and tablets.</t>
  </si>
  <si>
    <t>ammobile_tn@yahoo.co.in</t>
  </si>
  <si>
    <t>AM Mobile</t>
  </si>
  <si>
    <t>Surampatti Four Roads MM Arcade</t>
  </si>
  <si>
    <t>Deals in mobile phone accessories</t>
  </si>
  <si>
    <t>sachinarora622@gmail.com</t>
  </si>
  <si>
    <t>Shriram Mobile Accessories</t>
  </si>
  <si>
    <t>No. 13/20 Shop No. 5 Universe Plaza W. E. A. Karol Bagh</t>
  </si>
  <si>
    <t>Deals in mobile phone charger mobile panel mobile battery screen gurdspare.mobile lcdand all kind of accessories</t>
  </si>
  <si>
    <t>singhvi_rishi@yahoo.com</t>
  </si>
  <si>
    <t>Jee Tronic</t>
  </si>
  <si>
    <t>No. 12 Nakoda Pride G- 12 Mohammad Sahib Hussein Street Mount Road</t>
  </si>
  <si>
    <t>Deals in mobile phone.</t>
  </si>
  <si>
    <t>pacificcoastdhiren@gmail.com</t>
  </si>
  <si>
    <t>Pacific Coast Feather Company</t>
  </si>
  <si>
    <t>Level No. 5 Eros Corporate Tower Nehru Place</t>
  </si>
  <si>
    <t>http://www.pcint.com/</t>
  </si>
  <si>
    <t>Deals in mobile phones.</t>
  </si>
  <si>
    <t>Vrindavan telecoms india private limited is the leading business partner of siemens enterprise communications in the small medium and large enterprise business. The company incorporated on 2nd september 1996 is a major player in the telecommunication industry in india having head quarters in chennai with branches in most of the major cities. Mr. C. Bhaskaran nair is a leading planter from hills of wayanad the god's own country is the founder-chairman of vrindavan group. Mr. C. K. Prabhakaran nair b. E. (electronics &amp; communication engineering) and m. B. A is the ceo &amp; managing director of vrindavan providing a dynamic leadership to the telecom division of vrindavan telecoms. Mr. C. K. P. Nair was very closely associated with c-dot and mr. Sam pitroda during the very inception of the indigenous technology developed by c-dot which caused the major telecom revolution in india. Mr. C. K. P. Nair have been associated with most of the global leading technologies like siemens alcatel lg avaya nortel etc.</t>
  </si>
  <si>
    <t>Surayan</t>
  </si>
  <si>
    <t>nair@vrintel.com</t>
  </si>
  <si>
    <t>Vrindavan Telecoms India Private Limited</t>
  </si>
  <si>
    <t>No. 22 Station View Road Kodambakkam</t>
  </si>
  <si>
    <t>http://www.vrintel.com</t>
  </si>
  <si>
    <t>Jothiraj</t>
  </si>
  <si>
    <t>jsmobidigi@gmail.com</t>
  </si>
  <si>
    <t>jsjothiraj@gmail.com</t>
  </si>
  <si>
    <t>Om Sai Enterprises &amp; JS Mobiles</t>
  </si>
  <si>
    <t>Door No. 37 Jagajeevanram Street Muthirapalayam</t>
  </si>
  <si>
    <t>Muthirapalayam</t>
  </si>
  <si>
    <t>Deals in mobiles computers camera music players etc. Also offering computer services mobile services etc.</t>
  </si>
  <si>
    <t>mukesh@solutionsworld.in</t>
  </si>
  <si>
    <t>info@solutionsworld.in</t>
  </si>
  <si>
    <t>Solutions Experience  Technology</t>
  </si>
  <si>
    <t>1Bhaveshwar Market M.g. Road</t>
  </si>
  <si>
    <t>Ghatkopar (E)</t>
  </si>
  <si>
    <t>Deals in mobiles mobile accessories like bluetooth headset memory cards mobile speakers etc.</t>
  </si>
  <si>
    <t>we are the dealer of all leading mobile company like NOKIA SPICE MOTOROLA SONY SAMSUNG APPLE AND MORE  .we deal all type of mobile accessories.</t>
  </si>
  <si>
    <t>ashish02064@gmail.com</t>
  </si>
  <si>
    <t>Naini Telecom Center</t>
  </si>
  <si>
    <t>B-227 Gokul Puri</t>
  </si>
  <si>
    <t>Gokul Puri</t>
  </si>
  <si>
    <t>Deals in modems routers servers CPUs motherboards hard disks monitors keyboards mouse corporate gift items T shirts promotional caps gift mugs laptop bags jackets pens uniforms fled soft banners etc.</t>
  </si>
  <si>
    <t>praiseenterprises1@gmail.com</t>
  </si>
  <si>
    <t>thoodipremkumar@gmail.com</t>
  </si>
  <si>
    <t>Praise Enterprises</t>
  </si>
  <si>
    <t>8 4 369/49 Banjara Nagar Borabanda</t>
  </si>
  <si>
    <t>Deals in mug holders folders office bags.</t>
  </si>
  <si>
    <t>jain556@gmail.com</t>
  </si>
  <si>
    <t>Padmavati Trading Company</t>
  </si>
  <si>
    <t>Priyank Complex</t>
  </si>
  <si>
    <t>Deals in necklace bangles ring earrings chains fancy jewellery etc.</t>
  </si>
  <si>
    <t>srisungoldcov@gmail.com</t>
  </si>
  <si>
    <t>Sri Sun Gold Covering Jewellery</t>
  </si>
  <si>
    <t>No. 48 Kangai Ammankovel Street Jafarganpet</t>
  </si>
  <si>
    <t>Saidapet\n</t>
  </si>
  <si>
    <t>http://www.fashionjewelleryinchennai.com/</t>
  </si>
  <si>
    <t>Deals in necklace patra earrings etc.</t>
  </si>
  <si>
    <t>akjogani@gmail.com</t>
  </si>
  <si>
    <t>bhavnajogani@gmail.com</t>
  </si>
  <si>
    <t>Rivansh Creations</t>
  </si>
  <si>
    <t>No. 104 Adinath Apartment Near Bhatia Hospital Tardeo</t>
  </si>
  <si>
    <t>Deals in necklaces earrings etc.</t>
  </si>
  <si>
    <t>aurainteriors.196@gmail.com</t>
  </si>
  <si>
    <t>Aura Interiors</t>
  </si>
  <si>
    <t>Main Market Road Near Shadipur Metro Station</t>
  </si>
  <si>
    <t>Deals in network cabling telecom CCTV camera burglar alarms access control bio metric second hand system etc. Also offering  systems- chip level repairing services.</t>
  </si>
  <si>
    <t>We are a IT/ITES service provider who are into Network cabling security surveillance having clients in various public and private sectors.</t>
  </si>
  <si>
    <t>sansitechchennai@gmail.com</t>
  </si>
  <si>
    <t>info@sansitech.in</t>
  </si>
  <si>
    <t>Sans ITech</t>
  </si>
  <si>
    <t>No. 12 2nd Street Madipakkam</t>
  </si>
  <si>
    <t>Deals in non woven bags and paper cups.</t>
  </si>
  <si>
    <t>Anbalagan</t>
  </si>
  <si>
    <t>isg123arcot@gmail.com</t>
  </si>
  <si>
    <t>ise797news@gmail.com</t>
  </si>
  <si>
    <t>Imaya Shanthi Group</t>
  </si>
  <si>
    <t>No. 131/a M. S. R. Complex Opposite New Vellore Road Arcot</t>
  </si>
  <si>
    <t>http://isg797.blogspot.sg/</t>
  </si>
  <si>
    <t>Deals in non- woven bags locking bags etc.</t>
  </si>
  <si>
    <t>mm54760@gmail.com</t>
  </si>
  <si>
    <t>Shop No 81 Main Market Sadar Bazaar</t>
  </si>
  <si>
    <t>Deals in non woven bags visiting cards etc. Also offering printing works.</t>
  </si>
  <si>
    <t>gargprint@gmail.com</t>
  </si>
  <si>
    <t>Garg Printers</t>
  </si>
  <si>
    <t>Palam RoadNearby GurudwaraMahavir Enclave</t>
  </si>
  <si>
    <t>Deals in non woven bags.</t>
  </si>
  <si>
    <t>Bhatashana</t>
  </si>
  <si>
    <t>championbagrajkot@yahoo.com</t>
  </si>
  <si>
    <t>Champion Bag</t>
  </si>
  <si>
    <t>Shivam Industrial Area Behind Harsiddhi Society</t>
  </si>
  <si>
    <t>Deals in old used gunny jute bags gunny bags etc.</t>
  </si>
  <si>
    <t>ramdootcompany@gmail.com</t>
  </si>
  <si>
    <t>pradeepjain51@gmail.com</t>
  </si>
  <si>
    <t>Shree Ramdoot Trading Co.</t>
  </si>
  <si>
    <t>Jain Mandir Road Safidon</t>
  </si>
  <si>
    <t>Near Jain Tample</t>
  </si>
  <si>
    <t>Deals in packing bags non woven bags etc.</t>
  </si>
  <si>
    <t>msureka.surya@gmail.com</t>
  </si>
  <si>
    <t>Krishna Gopal &amp; Sons</t>
  </si>
  <si>
    <t>Shop No. 9 Shidhivinayk Tower Plot 82 Sector 19 Kamothe</t>
  </si>
  <si>
    <t>Deals in paper bags paper cups etc.</t>
  </si>
  <si>
    <t>Kumar Coconut</t>
  </si>
  <si>
    <t>Kalpakkam</t>
  </si>
  <si>
    <t>Deals in pashmina shawls readymade shirts etc.</t>
  </si>
  <si>
    <t>sweetchildrencnr@gmail.com</t>
  </si>
  <si>
    <t>Sweet Children The Readymade Shop</t>
  </si>
  <si>
    <t>No. 6 TDK Pillai Road</t>
  </si>
  <si>
    <t>Tdk Pillai Road</t>
  </si>
  <si>
    <t>Deals in pashmina stoles gents pashmina shawls etc.</t>
  </si>
  <si>
    <t>Ahmad Magray</t>
  </si>
  <si>
    <t>magraykph@gmail.com</t>
  </si>
  <si>
    <t>farakfarooqmagray@yahoo.com</t>
  </si>
  <si>
    <t>Kashmir Paashmina House</t>
  </si>
  <si>
    <t>Gilli Kadal Zooni Mar</t>
  </si>
  <si>
    <t>zooni mar</t>
  </si>
  <si>
    <t>Deals in pearl beads T shirts etc.</t>
  </si>
  <si>
    <t>Badrealam</t>
  </si>
  <si>
    <t>bktextiles786@gmail.com</t>
  </si>
  <si>
    <t>BK Textiles</t>
  </si>
  <si>
    <t>Near Makka Masjid Shastri Nagar Kalyan Road</t>
  </si>
  <si>
    <t>Deals in pendant earring ring and necklace.</t>
  </si>
  <si>
    <t>einformation@ymail.com</t>
  </si>
  <si>
    <t>support@indiatriptravel.com</t>
  </si>
  <si>
    <t>India Trip Travel</t>
  </si>
  <si>
    <t>http://indiatriptravel.com/</t>
  </si>
  <si>
    <t>Deals in pets food shoe belts and wallets.</t>
  </si>
  <si>
    <t>artraders1212@gmail.com</t>
  </si>
  <si>
    <t>AR Traders</t>
  </si>
  <si>
    <t>No. 85/188 Sariyya Bazar</t>
  </si>
  <si>
    <t>Sariyya Bazar</t>
  </si>
  <si>
    <t xml:space="preserve">Deals in pigments plasticsole and foil. Also offer textile printing services at garmentshosiery cotton and leather. </t>
  </si>
  <si>
    <t>omsaiprints.2009@gmail.com</t>
  </si>
  <si>
    <t>Om Sai Prints</t>
  </si>
  <si>
    <t>C- 252 Sector- 63</t>
  </si>
  <si>
    <t>Deals in poly bags poly wadding packing materials home furnishing products etc.</t>
  </si>
  <si>
    <t>vhtikarur@gmail.com</t>
  </si>
  <si>
    <t>info@vhti.in</t>
  </si>
  <si>
    <t>V Group Of Companies</t>
  </si>
  <si>
    <t>No. 33 AKC Colony</t>
  </si>
  <si>
    <t>Akc Colony</t>
  </si>
  <si>
    <t>http://www.vhti.in</t>
  </si>
  <si>
    <t>Deals in poly bags PP bags LP bags HM bags and packaging materials.</t>
  </si>
  <si>
    <t>Kachhara</t>
  </si>
  <si>
    <t>balajipoly@gmail.com</t>
  </si>
  <si>
    <t>kachharacvishal@gmail.com</t>
  </si>
  <si>
    <t>LG- 4 Kapil Tower Opposite Power House Were House Road</t>
  </si>
  <si>
    <t>Kapil Tower</t>
  </si>
  <si>
    <t>Deals in polyester coated PP woven fabric PP woven fabrics bags etc.</t>
  </si>
  <si>
    <t>Somaraj</t>
  </si>
  <si>
    <t>Manager Export</t>
  </si>
  <si>
    <t>mayur@ppwovensacks.com</t>
  </si>
  <si>
    <t>marketing@ppwovensacks.com</t>
  </si>
  <si>
    <t>Mayur Wovens Private Limited</t>
  </si>
  <si>
    <t>7 Abhishree Corporate Park Opp. Shell Petrol Station Iscon â€“ Ambli Road</t>
  </si>
  <si>
    <t>Ambli Road</t>
  </si>
  <si>
    <t>http://www.ppwovensacks.com</t>
  </si>
  <si>
    <t>Deals in popcorn bags french fries machines sweet corn machines etc.</t>
  </si>
  <si>
    <t>good service  company\r\nall frozen foods available\r\nact II popcorn boxes are available\r\nqualitative sweet corn available</t>
  </si>
  <si>
    <t>bhavaniagencies6@gmail.com</t>
  </si>
  <si>
    <t>Bhavani Agencies</t>
  </si>
  <si>
    <t>Bhavanipuram Near Kanakadurga Temple</t>
  </si>
  <si>
    <t>Bhavanipuram</t>
  </si>
  <si>
    <t>artisticjewelery@yahoo.co.in</t>
  </si>
  <si>
    <t>tarun198899@gmail.com</t>
  </si>
  <si>
    <t>Silver Destiny</t>
  </si>
  <si>
    <t>3933 K.G.B. Ka Rasta Johari Bazar</t>
  </si>
  <si>
    <t>guptasubhash@yahoo.com</t>
  </si>
  <si>
    <t>Raghav Exports</t>
  </si>
  <si>
    <t>No. 2550 Churi Walan Delhi.</t>
  </si>
  <si>
    <t>Deals in printed carry bags invitation card bill book and visiting card.</t>
  </si>
  <si>
    <t>nizamm23@gmail.com</t>
  </si>
  <si>
    <t>Zarif Printing Press</t>
  </si>
  <si>
    <t xml:space="preserve">Near State Bank Of India Market Road Afzalpur </t>
  </si>
  <si>
    <t>Afzalpur</t>
  </si>
  <si>
    <t>Deals in printed dress printed sarees designer sarees etc.</t>
  </si>
  <si>
    <t>ehanfashion@gmail.com</t>
  </si>
  <si>
    <t>Ehanenterprise@gmail.com</t>
  </si>
  <si>
    <t>Ehan Enterprise</t>
  </si>
  <si>
    <t>A/8 Mazdapark Society Mithikhadi Limbayat Udhna</t>
  </si>
  <si>
    <t>Deals in printed sarees dyed work sarees etc.</t>
  </si>
  <si>
    <t>parihar.chintu@gmail.com</t>
  </si>
  <si>
    <t>Anand Textile Agency</t>
  </si>
  <si>
    <t>No. 108 Textile Tower Ring Road</t>
  </si>
  <si>
    <t>Deals in pure banarassi silk sarees banarassi silk sarees etc.</t>
  </si>
  <si>
    <t>krishnakunj00@gmail.com</t>
  </si>
  <si>
    <t>Krishna Kunj Boutique</t>
  </si>
  <si>
    <t>Thirroul Compound Bunglow No 5 Opposite Reliance Petrol Pump Bhatar Road</t>
  </si>
  <si>
    <t>TRUST WERTHY AND RELIABLE OUR MOTO IS TO GIVE THE BEST QUALITY AND THAT TO ON TIME NO ONE SHOULD GIVE A BAD REMARKS</t>
  </si>
  <si>
    <t>razz_262003@yahoo.com</t>
  </si>
  <si>
    <t>Al Sultan Traders</t>
  </si>
  <si>
    <t>No. 20-4-1210 Lad Bazar Charminar</t>
  </si>
  <si>
    <t>Deals in pure silk sarees silk sarees other sarees etc.</t>
  </si>
  <si>
    <t>Hanumantha</t>
  </si>
  <si>
    <t>K. G.</t>
  </si>
  <si>
    <t>srihanumansilks@gmail.com</t>
  </si>
  <si>
    <t>Sri Hanuman Silks</t>
  </si>
  <si>
    <t>No. 16 13th Cross R.T. Street Chickpet</t>
  </si>
  <si>
    <t>Deals in rackets sports wear etc.Deals in rackets sports wear etc.Deals in rackets sports wear etc.</t>
  </si>
  <si>
    <t>takeoffsports@gmail.com</t>
  </si>
  <si>
    <t>Take Off Sports</t>
  </si>
  <si>
    <t>Athletic Club Building Kottaramattom Pala P. O. Pala</t>
  </si>
  <si>
    <t>http://www.takeoffsports.com</t>
  </si>
  <si>
    <t>Deals in ready made garments industrial school hospital uniforms etc.</t>
  </si>
  <si>
    <t>Victor J.</t>
  </si>
  <si>
    <t>victor.peter22@gmail.com</t>
  </si>
  <si>
    <t>Gayo Garments Private Limited</t>
  </si>
  <si>
    <t>Gat No. 502 Opposite Cummins Power Generation Kasar Amboli Ghotawade Phata Pirangut</t>
  </si>
  <si>
    <t>http://www.gayogarments.com</t>
  </si>
  <si>
    <t>Deals in readymade garments and blouses.</t>
  </si>
  <si>
    <t>Chandra Sadh</t>
  </si>
  <si>
    <t>info@ksenterprises.in</t>
  </si>
  <si>
    <t>kunal@ksenterprises.in</t>
  </si>
  <si>
    <t>F-64 Sector 11</t>
  </si>
  <si>
    <t>http://www.ksenterprises.in</t>
  </si>
  <si>
    <t>Deals in readymade garments ladies garments mens garments etc.</t>
  </si>
  <si>
    <t>mehta_mkt@yahoo.com</t>
  </si>
  <si>
    <t>copperclothing.co@gmail.com</t>
  </si>
  <si>
    <t>Copper Clothing Co.</t>
  </si>
  <si>
    <t>24-26-39 Jankpuri 2-ka Vistar 22 Godam Nale Ki Pass</t>
  </si>
  <si>
    <t>Deals in readymade garments shirt etc.</t>
  </si>
  <si>
    <t>Mineshkshah72@gmail.com</t>
  </si>
  <si>
    <t>vimalgarment@rediffmail.com</t>
  </si>
  <si>
    <t>Vimal Garment</t>
  </si>
  <si>
    <t>Shop No. 94 Malad Shopping Centre S. V. Road Near Malad Railway Station Malad West Mumbai</t>
  </si>
  <si>
    <t>Deals in readymade garments.</t>
  </si>
  <si>
    <t>Bhachawat</t>
  </si>
  <si>
    <t>prabhat2403@gmail.com</t>
  </si>
  <si>
    <t>Prabhat Garment</t>
  </si>
  <si>
    <t>M-12 Prabhat Plaza 1st Floor No.34</t>
  </si>
  <si>
    <t>Deals in real diamond bangles ladies rings gents rings tanmaniya pendant sets etc.</t>
  </si>
  <si>
    <t>zaveratgroup@gmail.com</t>
  </si>
  <si>
    <t>Zaverat Group</t>
  </si>
  <si>
    <t>No. 4 Shaligram Opposite Diwanpara Police Choki</t>
  </si>
  <si>
    <t>Deals in ring lock clamp and non-woven bags.</t>
  </si>
  <si>
    <t>shrayojenterprise740@gmail.com</t>
  </si>
  <si>
    <t>bhatt_jaymin2090@yahoo.com</t>
  </si>
  <si>
    <t>Shrayoj Enterprise</t>
  </si>
  <si>
    <t>No. 219 Satyam Mall Near Vishweshwar Temple</t>
  </si>
  <si>
    <t>http://www.shrayojenterprise.com</t>
  </si>
  <si>
    <t>Deals in RO system foce premium watch etc.</t>
  </si>
  <si>
    <t>Phadnis</t>
  </si>
  <si>
    <t>sanjaydusane1975@gmail.com</t>
  </si>
  <si>
    <t>Disha Total Marketing Solution Pvt Ltd</t>
  </si>
  <si>
    <t>No. 1 &amp; 2 Top Floor Sai Vihar Plaza State Bank Chowk Mumbai Highway Opposite Splendor Hall Cidco</t>
  </si>
  <si>
    <t>Sai Vihar</t>
  </si>
  <si>
    <t>http://www.dishabusiness.com</t>
  </si>
  <si>
    <t>Deals in roti maker machines and gift items. Also offering printing and publishing services.</t>
  </si>
  <si>
    <t>Parmodh</t>
  </si>
  <si>
    <t>parmodh.allied@gmail.com</t>
  </si>
  <si>
    <t>Allied Marketing Services</t>
  </si>
  <si>
    <t>B3/77 Second Floor Safdarjung Enclave</t>
  </si>
  <si>
    <t>https://www.allied.com/</t>
  </si>
  <si>
    <t>Deals in safety shoes hand gloves respirators and safety products.</t>
  </si>
  <si>
    <t>balajisafetybgm@yahoo.com</t>
  </si>
  <si>
    <t>Balaji Safety</t>
  </si>
  <si>
    <t>Shop No. 23 Upper Ground Floor</t>
  </si>
  <si>
    <t>KSSIDC</t>
  </si>
  <si>
    <t>Deals in salwar kameez kurtis sarees lehengas etc.</t>
  </si>
  <si>
    <t>Avinesh Gupta</t>
  </si>
  <si>
    <t>anuradhakarwi@gmail.com</t>
  </si>
  <si>
    <t>Ladies Fashion &amp; You</t>
  </si>
  <si>
    <t>Shakthi Highlands KR Puram</t>
  </si>
  <si>
    <t>kasturinagar</t>
  </si>
  <si>
    <t>http://www.ladiesfashionandyou.com</t>
  </si>
  <si>
    <t>Deals in salwar kameez ladies suits etc.</t>
  </si>
  <si>
    <t>We have a state-of-the-art infrastructure unit which is equipped with the latest technical support and backed by a team of skilled professionals and designers who help us to design products as per current market trends for our customers.</t>
  </si>
  <si>
    <t>nikunj.1920@gmail.com</t>
  </si>
  <si>
    <t>Ambica Silk Mills</t>
  </si>
  <si>
    <t>I- 1189-90 New Textile Market Ring Road</t>
  </si>
  <si>
    <t>Deals in salwar kameez lahengas blouses etc.</t>
  </si>
  <si>
    <t>bhavaniladiestailors@gmail.com</t>
  </si>
  <si>
    <t>Bhavani Ladies Tailors</t>
  </si>
  <si>
    <t>H. No. 41-298 Jagathgiri Gutta</t>
  </si>
  <si>
    <t>Jagathgiri Gutta</t>
  </si>
  <si>
    <t>http://www.bhavaniladiestailors.blogspot.com/</t>
  </si>
  <si>
    <t>Deals in Salwar Suits</t>
  </si>
  <si>
    <t>m.d.paladiya95@gmail.com</t>
  </si>
  <si>
    <t>314 Anupam Plaza Near Archana School  Bombay Market Road Varachha</t>
  </si>
  <si>
    <t>Deals in salwar suits sarees etc.</t>
  </si>
  <si>
    <t>reshmasf3@gmail.com</t>
  </si>
  <si>
    <t>Divine Girlz</t>
  </si>
  <si>
    <t>No. 37-118-5/ B Sree Colony Near R. K. Puram Flyover</t>
  </si>
  <si>
    <t>Sree Colony</t>
  </si>
  <si>
    <t>Deals in salwars kurtis sarees etc.</t>
  </si>
  <si>
    <t>swati.patilloves123@gmail.com</t>
  </si>
  <si>
    <t>Style N Me</t>
  </si>
  <si>
    <t>No. 7 Jayant Chawl Near Maharaj Bhawan</t>
  </si>
  <si>
    <t>Deals in sandal kevda etc.</t>
  </si>
  <si>
    <t>ajaydhoop@gmail.com</t>
  </si>
  <si>
    <t>Ajay Dhoop Industries</t>
  </si>
  <si>
    <t>Chandana Road</t>
  </si>
  <si>
    <t>Deals in sandalwood perfume spray dispensers etc.</t>
  </si>
  <si>
    <t>Buddhdev</t>
  </si>
  <si>
    <t>sagarperfume@gmail.com</t>
  </si>
  <si>
    <t>Sagar Perfume</t>
  </si>
  <si>
    <t>L.H ROAD  VARACHHA</t>
  </si>
  <si>
    <t>http://sagarperfume.in/landing/</t>
  </si>
  <si>
    <t>Deals In saree</t>
  </si>
  <si>
    <t>ashishgoyal00123@gmail.com</t>
  </si>
  <si>
    <t>Samaira Fashion</t>
  </si>
  <si>
    <t>245/3312 Behind Modi Hospital Tagore Nagar Vikhroli East</t>
  </si>
  <si>
    <t>Deals in saree laces butta etc.</t>
  </si>
  <si>
    <t>Khairunnisa</t>
  </si>
  <si>
    <t>khairu_sk@yahoo.com</t>
  </si>
  <si>
    <t>New Novelty</t>
  </si>
  <si>
    <t>Door No. 17-33-5/1 Seethamma Vari Thota Bose Nagar Chirala Prakasam District</t>
  </si>
  <si>
    <t>Bose Nagar\n</t>
  </si>
  <si>
    <t>Deals in saree salwar kameez kurti and legging.</t>
  </si>
  <si>
    <t>jaspreet</t>
  </si>
  <si>
    <t>admin manager</t>
  </si>
  <si>
    <t>info@libasimpex.com</t>
  </si>
  <si>
    <t>sidhant@mymasterji.com</t>
  </si>
  <si>
    <t>Masterji Fashion Private Limited</t>
  </si>
  <si>
    <t>239 Sant Nagar East Of Kailash</t>
  </si>
  <si>
    <t>http://www.libasgroup.com/salwar-kameez</t>
  </si>
  <si>
    <t>Deals in saree skirt suit etc.</t>
  </si>
  <si>
    <t>rachnaind@yahoo.com</t>
  </si>
  <si>
    <t>ayush.rachna@gmail.com</t>
  </si>
  <si>
    <t>Rachna Group</t>
  </si>
  <si>
    <t>243/1 GIDC Pandesara</t>
  </si>
  <si>
    <t>Deals in saree suit anarkali suit etc.</t>
  </si>
  <si>
    <t>princybollywood@gmail.com</t>
  </si>
  <si>
    <t>Princy Creation</t>
  </si>
  <si>
    <t>B-33 L.B. Apartment Near Ratan Cinema Ring Road</t>
  </si>
  <si>
    <t>Deals in saree suits designer sarees and branded sarees.</t>
  </si>
  <si>
    <t>we are the supplier..</t>
  </si>
  <si>
    <t>deepakgoyal5757@gmail.com</t>
  </si>
  <si>
    <t>Goyal Saree Emporium</t>
  </si>
  <si>
    <t>C- 2 Main Road Gokalpuri</t>
  </si>
  <si>
    <t>Deals in saree.</t>
  </si>
  <si>
    <t>Gokhe</t>
  </si>
  <si>
    <t>manoj2185@yahoo.co.in</t>
  </si>
  <si>
    <t>Manoj Handloom Industry</t>
  </si>
  <si>
    <t>Ward No. 2 GT Road Sausar District Chhindwara</t>
  </si>
  <si>
    <t>Sausar</t>
  </si>
  <si>
    <t>Deals in sarees anarkalies suites etc.</t>
  </si>
  <si>
    <t>hema.pincha4@gmail.com</t>
  </si>
  <si>
    <t>cestlavie.bachhawat@yahoo.com</t>
  </si>
  <si>
    <t>No. 105 Swapneel No. 5 Commerce Six Roads Navrangpura</t>
  </si>
  <si>
    <t>http://www.bachhawat.in/</t>
  </si>
  <si>
    <t>Deals in sarees cotton sarees designer cotton sarees etc.</t>
  </si>
  <si>
    <t>priyankaboutique@yahoo.com</t>
  </si>
  <si>
    <t>Priyanka Boutique</t>
  </si>
  <si>
    <t>No. 21-1-929 Rameshwar Apartment Flat No 203 Ghansi Bazar</t>
  </si>
  <si>
    <t>http://www.kapaskiduniya.in</t>
  </si>
  <si>
    <t>Deals in sarees cover and ladies purse.</t>
  </si>
  <si>
    <t>hirenmadan76@gmail.com</t>
  </si>
  <si>
    <t>Jay Ambe Purse &amp; Handicrafts</t>
  </si>
  <si>
    <t>g-4 ellen complex old road near shreeman</t>
  </si>
  <si>
    <t>Deals in sarees dress material and all clothings.</t>
  </si>
  <si>
    <t>Chunilal</t>
  </si>
  <si>
    <t>Chuni Lal &amp; Company</t>
  </si>
  <si>
    <t>Rozario Building Near Sidhivinayak Mandir Agarbazar Dadar</t>
  </si>
  <si>
    <t>Deals in sarees dress material etc.</t>
  </si>
  <si>
    <t>Mahmood</t>
  </si>
  <si>
    <t>daniyaals@yahoo.com</t>
  </si>
  <si>
    <t>mdmoin@yahoo.com</t>
  </si>
  <si>
    <t>Daniyaals International</t>
  </si>
  <si>
    <t>City Plaza Market Dewan Devdi</t>
  </si>
  <si>
    <t>Deals in sarees dress material kids wear fancy items and textiles.</t>
  </si>
  <si>
    <t>Rama Devi</t>
  </si>
  <si>
    <t>vrdevi1267@gmail.com</t>
  </si>
  <si>
    <t>rama1203@gmail.com</t>
  </si>
  <si>
    <t>Bargavy Handloom</t>
  </si>
  <si>
    <t>Srinivasa Nagar Colony Nizampet</t>
  </si>
  <si>
    <t>Nizampet\n</t>
  </si>
  <si>
    <t>Deals in sarees kurties salwars etc.</t>
  </si>
  <si>
    <t>Santhibalaji</t>
  </si>
  <si>
    <t>santhigtrl@gmail.com</t>
  </si>
  <si>
    <t>No. 247 Arisipalayam Main Road</t>
  </si>
  <si>
    <t>Arisipalayam Main Road</t>
  </si>
  <si>
    <t>Deals in sarees ready made salwars etc.</t>
  </si>
  <si>
    <t>awesomefashion1410@gmail.com</t>
  </si>
  <si>
    <t>Awesome Fashion</t>
  </si>
  <si>
    <t>No. 57/G2 SSd Oil Mill Road Ayyappanthangal</t>
  </si>
  <si>
    <t>Iyappanthangal\n</t>
  </si>
  <si>
    <t>Deals in sarees salwar kameez etc.</t>
  </si>
  <si>
    <t>info@divyaemporio.com</t>
  </si>
  <si>
    <t>Mayur Fashion India</t>
  </si>
  <si>
    <t>No. 14 Community Centre-2 Ashok Vihar Phase-2</t>
  </si>
  <si>
    <t>http://www.divyaemporio.com</t>
  </si>
  <si>
    <t>Deals in sarees salwar kurta and bed sheet.</t>
  </si>
  <si>
    <t>gvi05@ymail.com</t>
  </si>
  <si>
    <t>Ganpati Impax</t>
  </si>
  <si>
    <t>No. 5/A-109 Sanjay Building Mittal Industrial Estate Andheri-Kurla Road Andheri East</t>
  </si>
  <si>
    <t>Deals in sarees salwar suits pajami suits lehengas etc.</t>
  </si>
  <si>
    <t>mymallindia@yahoo.co.in</t>
  </si>
  <si>
    <t>info@mymwholesale.com</t>
  </si>
  <si>
    <t>My Mall</t>
  </si>
  <si>
    <t>368 Kohat Enclave</t>
  </si>
  <si>
    <t>http://www.mymwholesale.com</t>
  </si>
  <si>
    <t>Deals in sarees sharara gagra choli etc.</t>
  </si>
  <si>
    <t>umang.gada141@gmail.com</t>
  </si>
  <si>
    <t>harsh.gada19@gmail.com</t>
  </si>
  <si>
    <t>Welcome Sarees</t>
  </si>
  <si>
    <t>No. 5 Ahmed Sailor Building No. 1 G.K. Road Hindmata Dadar East</t>
  </si>
  <si>
    <t>Deals in sarees sherwani coats kurtas etc.</t>
  </si>
  <si>
    <t>Shewani</t>
  </si>
  <si>
    <t>kalpi_baroda@yahoo.com</t>
  </si>
  <si>
    <t>Kalpi</t>
  </si>
  <si>
    <t>Kala Mandir Lane Mangal Bazar</t>
  </si>
  <si>
    <t>http://ww1.kalpiindia.com/</t>
  </si>
  <si>
    <t>Deals in sarees suit etc.</t>
  </si>
  <si>
    <t>Srabanti</t>
  </si>
  <si>
    <t>srabantimukherjee132@gmail.com</t>
  </si>
  <si>
    <t>Svaksha Collections</t>
  </si>
  <si>
    <t>71 Ballygunge Gardens</t>
  </si>
  <si>
    <t>Deals in sarees suit scarves and stole.</t>
  </si>
  <si>
    <t>Matiullah</t>
  </si>
  <si>
    <t>rangoliprints50@gmail.com</t>
  </si>
  <si>
    <t>rangoliprints@yahoo.com</t>
  </si>
  <si>
    <t>Rangoli Prints</t>
  </si>
  <si>
    <t>K49/123A</t>
  </si>
  <si>
    <t>https://rangoliprint.com/</t>
  </si>
  <si>
    <t>Deals in sarees suits jewellery and rings.</t>
  </si>
  <si>
    <t>mahaveer.talesara@gmail.com</t>
  </si>
  <si>
    <t>Saree Online</t>
  </si>
  <si>
    <t>Shop No. 27 Gulabh Bhawan Near Sanischar Ji Ka Than Chopasni Road</t>
  </si>
  <si>
    <t>Chopasni Road</t>
  </si>
  <si>
    <t>https://www.facebook.com/sareeonlineexports/</t>
  </si>
  <si>
    <t>anuj.19.arora@gmail.com</t>
  </si>
  <si>
    <t>Prince Embroidery</t>
  </si>
  <si>
    <t>No. 5566 Nai Sarak Near Town Hall</t>
  </si>
  <si>
    <t>jyokaram@gmail.com</t>
  </si>
  <si>
    <t>Try Up</t>
  </si>
  <si>
    <t>No. 3-5-76/7 veerabhadra Nagar Medak District</t>
  </si>
  <si>
    <t>Veerabhadra Nagar</t>
  </si>
  <si>
    <t>Deals in school bags school uniform etc.</t>
  </si>
  <si>
    <t>mmittal30@yahoo.com</t>
  </si>
  <si>
    <t>abhishekemporium30@gmail.com</t>
  </si>
  <si>
    <t>Abhishek Emporium</t>
  </si>
  <si>
    <t>Shop No 30 First Floor Jindal Complex Rajendra Nagar Sahibabad</t>
  </si>
  <si>
    <t>Deals in school bags trolly bags etc.</t>
  </si>
  <si>
    <t>pcgohelee@gmail.com</t>
  </si>
  <si>
    <t>Sadgurubags@gmail.com</t>
  </si>
  <si>
    <t>Sadguru Bags</t>
  </si>
  <si>
    <t>Near SBI Bank Raiya Road</t>
  </si>
  <si>
    <t>http://www.Sadgurubags.co.in</t>
  </si>
  <si>
    <t>Deals in school uniform school pullover  fancy caps ladies top ladies pent kids wear baby suit etc.</t>
  </si>
  <si>
    <t>harmeetsingh0311@gmail.com</t>
  </si>
  <si>
    <t>Chhabra Traders</t>
  </si>
  <si>
    <t>10PN Malia Road Shishu Bagan</t>
  </si>
  <si>
    <t>Deals in school uniforms school group T-shirts etc.</t>
  </si>
  <si>
    <t>Satish Kumar</t>
  </si>
  <si>
    <t>mayuriapparelsnirmal@gmail.com</t>
  </si>
  <si>
    <t>Mayuri Apparels</t>
  </si>
  <si>
    <t>Near Government P. G College Stop</t>
  </si>
  <si>
    <t>Deals in security camera branded desktops laptops mobile phones tablet PC networking services. Also offers software development service and website hosting service.</t>
  </si>
  <si>
    <t>Mega systems is provided services of Acer Compaq IBM dell Sony Lenovo Toshiba Fujitsu &amp; hp laptop desktop and hp range of product (printer). Also care pack of dell &amp; hp . We are into laptop repairs / laptop spares and laptop accessories / laptop exchange / wireless networking ( wi-fi ) and amc ( annual maintenance contracts). Mega systems is a global services provider delivering technology-driven business solutions that meet the strategic objectives of our clients. Mega systems has own centers of excellence? That create solutions around specific needs of industries. Organization believes in theory of having business ethics in mind while keeping both the ends strong (our support and customer faith). our belief 1. Better support at lower prices. 2. Having strong symbiotic relationship with our customers. the way we are different in our approach. 1. Best service of all laptops/ notebooks. 2. Guaranteed support. 3. Better price. 4. Support till the time you want. 5. Customer satisfaction. 6. Quick response.</t>
  </si>
  <si>
    <t>Business Development Manager BDM</t>
  </si>
  <si>
    <t>info.megasystems@gmail.com</t>
  </si>
  <si>
    <t>Mega Systems</t>
  </si>
  <si>
    <t>No. 1 Shakti Nagar Kaiser Ganj Road</t>
  </si>
  <si>
    <t>Deals in security systems camera etc.</t>
  </si>
  <si>
    <t>rama_cctv@yahoo.com</t>
  </si>
  <si>
    <t>Rama Security Systems</t>
  </si>
  <si>
    <t>A -127 Veena Enclave Near Nangloi</t>
  </si>
  <si>
    <t>Veena Enclave</t>
  </si>
  <si>
    <t>Deals in shirts denim bottoms etc.</t>
  </si>
  <si>
    <t>Nehul</t>
  </si>
  <si>
    <t>rushiktextiles@gmail.com</t>
  </si>
  <si>
    <t>Rushik Textiles</t>
  </si>
  <si>
    <t>O/S Dariapur Gate Old Madhupura Chowk Behind Krishna Complex Hathipura</t>
  </si>
  <si>
    <t>Deals in shirts pants coats etc.</t>
  </si>
  <si>
    <t>Sober</t>
  </si>
  <si>
    <t>kirsagaravinash@outlook.com</t>
  </si>
  <si>
    <t>Sober Tailor</t>
  </si>
  <si>
    <t>Uppuguda Shivaji Nagar</t>
  </si>
  <si>
    <t>Deals in shirts plain shirts cotton shirts and check shirts.</t>
  </si>
  <si>
    <t>ajaypalme5@gmail.com</t>
  </si>
  <si>
    <t>Shree Ramkumar &amp; Sons</t>
  </si>
  <si>
    <t>107/47 A Jawahar Nagar</t>
  </si>
  <si>
    <t>Deals in shirts printed T- shirts jeans and goggles.</t>
  </si>
  <si>
    <t>Kirti Pawar Associates</t>
  </si>
  <si>
    <t>Laxmi Nagar Parvati</t>
  </si>
  <si>
    <t>chetangchopra93@gmail.com</t>
  </si>
  <si>
    <t>chopraexports91@gmail.com</t>
  </si>
  <si>
    <t>Chopra Exports</t>
  </si>
  <si>
    <t># 8 1st Floor N.R Plaza Near Lal Building A.S. Char Street Cross</t>
  </si>
  <si>
    <t>N.R Plaza</t>
  </si>
  <si>
    <t>maddev.fiob@gmail.com</t>
  </si>
  <si>
    <t>Maddev Enterprises</t>
  </si>
  <si>
    <t>L-342 Street No. 1 Road No.19</t>
  </si>
  <si>
    <t>Deals in shoes jewellery etc.</t>
  </si>
  <si>
    <t>sapna1.raj1@gmail.com</t>
  </si>
  <si>
    <t>White Canvas</t>
  </si>
  <si>
    <t>344-c Shrikant Building Saket Near Eureka Hospital</t>
  </si>
  <si>
    <t>Deals in shopping bags carry bags printed carry bags etc.</t>
  </si>
  <si>
    <t>faheemshah2009@gmail.com</t>
  </si>
  <si>
    <t>Fah Industries</t>
  </si>
  <si>
    <t>Khunmoh Industrial Estate 1st Phase</t>
  </si>
  <si>
    <t>Deals in silk fabrics silks sarees etc.</t>
  </si>
  <si>
    <t>aashish.rrander@gmail.com</t>
  </si>
  <si>
    <t>Panch Mukhi Fabrics</t>
  </si>
  <si>
    <t>No. 79/13 1st Floor Sharada Market CT Street</t>
  </si>
  <si>
    <t>Sharada Market</t>
  </si>
  <si>
    <t>Deals in silk saree suit etc.</t>
  </si>
  <si>
    <t>supplier of Silk Sari</t>
  </si>
  <si>
    <t>assistant</t>
  </si>
  <si>
    <t>bhartiartemporium@gmail.com</t>
  </si>
  <si>
    <t>Bharti Art Emporium</t>
  </si>
  <si>
    <t>Deals in silk sarees cotton sarees etc.</t>
  </si>
  <si>
    <t>vijayvaswani458@gmail.com</t>
  </si>
  <si>
    <t>Apsara Sarees</t>
  </si>
  <si>
    <t>Opposite Shop No. 20 Near Mayur Complex</t>
  </si>
  <si>
    <t>Deals in silk sarees real brocade ghichcha real jaris etc.</t>
  </si>
  <si>
    <t>attitude.saurabh@gmail.com</t>
  </si>
  <si>
    <t>saurabhkapoorbsb@gmail.com</t>
  </si>
  <si>
    <t>Om Sham Fabrics (Kapoor Fabs)</t>
  </si>
  <si>
    <t>D 2/19 Meerghat Dasaswamedh</t>
  </si>
  <si>
    <t>Deals in silver jewellery gold jewellery etc.</t>
  </si>
  <si>
    <t>jugnu_gupta2006@yahoo.com</t>
  </si>
  <si>
    <t>deepak.kgk1905@gmail.com</t>
  </si>
  <si>
    <t>Globe International</t>
  </si>
  <si>
    <t>No. 1487 Street Kaptan Ji Barah Gangaur Circle Johari Bazar</t>
  </si>
  <si>
    <t>Deals in sleeping bags windcheaters jackets uniform rain suits raincoats etc.</t>
  </si>
  <si>
    <t>Harbool</t>
  </si>
  <si>
    <t>fayazharbool@gmail.com</t>
  </si>
  <si>
    <t>fayazharbool@yahoo.com</t>
  </si>
  <si>
    <t>Faris Enterprises</t>
  </si>
  <si>
    <t>Abun Chaya Disting Nagar Kashmir</t>
  </si>
  <si>
    <t>Disting Nagar</t>
  </si>
  <si>
    <t>Deals in solar power packs solar pump sets Smart Mobile Phones CCTV IP Camera  Off Grid Inverters etc.</t>
  </si>
  <si>
    <t>Green Power Technologies was established for Quality Reliability and Cost Effective products Excellent customer service and fair trade practice. The professionals in Green Power Technologies are well experienced in design &amp; development of Power Electronics Consumer Electronics and Solar Cell chip designs since more than 25 years. Green Power Technologies expands the boarders according to customer requirements and enter into trading of IT products like Branded Mobiles Smart Phones Laptops Tablets etc and Security Products for all types of needs. We are installing the solar power systems and solar power plants from the range of 100W to 100KW for domestic and commercial applications.</t>
  </si>
  <si>
    <t>tech.greenpower@gmail.com</t>
  </si>
  <si>
    <t>pratap.marothu@gmail.com</t>
  </si>
  <si>
    <t>Green Power Technologies</t>
  </si>
  <si>
    <t>No. 38 Surya Nagar Kausalya Estate</t>
  </si>
  <si>
    <t>Karkhana Surya Nagar</t>
  </si>
  <si>
    <t>Deals in spectacle frames sunglasses etc.</t>
  </si>
  <si>
    <t>parasshah.1427@gmail.com</t>
  </si>
  <si>
    <t>Madhu Optics</t>
  </si>
  <si>
    <t>Madhu Optics Near Santoshi Mata Temple</t>
  </si>
  <si>
    <t>http://www.madhuoptics.com</t>
  </si>
  <si>
    <t>deals in spectacles and sunglasses</t>
  </si>
  <si>
    <t>kapil.chhabra99@gmail.com</t>
  </si>
  <si>
    <t>Drishti Optics</t>
  </si>
  <si>
    <t>No. 1091/1 Near Bus Stand</t>
  </si>
  <si>
    <t>Deals in spices vegetables paper bags handicraft items etc.</t>
  </si>
  <si>
    <t>M.V.</t>
  </si>
  <si>
    <t>Ignatious</t>
  </si>
  <si>
    <t>avinbabu77@gmail.com</t>
  </si>
  <si>
    <t>Natangal Bethaddi Kutta Post South Kodagu</t>
  </si>
  <si>
    <t>Kutta</t>
  </si>
  <si>
    <t>Deals in sport shoes foot ball volleyball sports apparels etc.</t>
  </si>
  <si>
    <t>punjabsportspta@gmail.com</t>
  </si>
  <si>
    <t>Punjab Sports House</t>
  </si>
  <si>
    <t>Sheran Wala Gate</t>
  </si>
  <si>
    <t>Deals in sports wear cricket clothing etc.</t>
  </si>
  <si>
    <t>Shiely</t>
  </si>
  <si>
    <t>srsportssports@gmail.com</t>
  </si>
  <si>
    <t>SR Sports Wear</t>
  </si>
  <si>
    <t>Ashok Vihar  Sector 3</t>
  </si>
  <si>
    <t>Deals in Sports wear school uniform.</t>
  </si>
  <si>
    <t>luckysport.khadi@gmail.com</t>
  </si>
  <si>
    <t>Lucky Sports</t>
  </si>
  <si>
    <t>Agam Jain Mandir Katraj</t>
  </si>
  <si>
    <t>Deals in sports wear sports goods etc.</t>
  </si>
  <si>
    <t>Abdulkader</t>
  </si>
  <si>
    <t>abdulkader78677@gmail.com</t>
  </si>
  <si>
    <t>World Spoorts</t>
  </si>
  <si>
    <t>Roja Lodge Complex Busstand Opposite Singampunari</t>
  </si>
  <si>
    <t>Deals in sports wear synthetic turf etc.</t>
  </si>
  <si>
    <t>aman.r91@gmail.com</t>
  </si>
  <si>
    <t>Aman Sports</t>
  </si>
  <si>
    <t>No. 16 Shanta Complex</t>
  </si>
  <si>
    <t>Shanta Complex</t>
  </si>
  <si>
    <t>Deals in spy softwares wireless camera etc.</t>
  </si>
  <si>
    <t>spyindia.sanjiv@gmail.com</t>
  </si>
  <si>
    <t>infospyindia@gmail.com</t>
  </si>
  <si>
    <t>Spy India Private Limited</t>
  </si>
  <si>
    <t>B-7 Green Park Extension</t>
  </si>
  <si>
    <t>http://www.spybhikajicamaplace.in</t>
  </si>
  <si>
    <t>Deals in spy USB voice recorder GSM bug and watch with audio video recorder.</t>
  </si>
  <si>
    <t>Miraclous Security has started security services in 2010. It was the company to offer specialist security services in difficult and high risk areas of the world.</t>
  </si>
  <si>
    <t>info.mssindore@gmail.com</t>
  </si>
  <si>
    <t>info@miraculoussecurity.com</t>
  </si>
  <si>
    <t>Miraculous Info- Security Services Priavte Limited</t>
  </si>
  <si>
    <t>No. 213 Diamond Trade Center Near Zanjeer Wala Square Main Road</t>
  </si>
  <si>
    <t>http://www.miraculoussecurity.com</t>
  </si>
  <si>
    <t>Deals in stoles woolen carpets etc.</t>
  </si>
  <si>
    <t>Sarouk</t>
  </si>
  <si>
    <t>kcmjaipur@yahoo.co.in</t>
  </si>
  <si>
    <t>No. 327Mehtab Bhawan</t>
  </si>
  <si>
    <t>Mehtab Bhawan</t>
  </si>
  <si>
    <t>http://www.kcmindia.net</t>
  </si>
  <si>
    <t>Deals in stoles.</t>
  </si>
  <si>
    <t xml:space="preserve"> not only in India</t>
  </si>
  <si>
    <t xml:space="preserve"> but overseas as well. We have established our reputation as a leading supplier of all kinds of Flower Vases</t>
  </si>
  <si>
    <t xml:space="preserve"> Tableware with antique</t>
  </si>
  <si>
    <t xml:space="preserve"> mordern finishes and an amazing variety in the markets of South America</t>
  </si>
  <si>
    <t xml:space="preserve">shanu metal industries </t>
  </si>
  <si>
    <t>http://www.indiamart.com/waa-fabricss/</t>
  </si>
  <si>
    <t>Deals in suiting and shirting.</t>
  </si>
  <si>
    <t>stitch_ell@hotmail.com</t>
  </si>
  <si>
    <t>Stitch Ell</t>
  </si>
  <si>
    <t>No. 3 Sheetal Chhaya</t>
  </si>
  <si>
    <t>Deals in suits dupatta saree etc.</t>
  </si>
  <si>
    <t>Khan Shabab</t>
  </si>
  <si>
    <t>ahmedkhanshabab@gmail.com</t>
  </si>
  <si>
    <t>ahmedkhanshabab2@gmail.com</t>
  </si>
  <si>
    <t>M. A. Zari Work</t>
  </si>
  <si>
    <t>Shahamatganj Near Azad Inter College</t>
  </si>
  <si>
    <t>Shahamatganj</t>
  </si>
  <si>
    <t>Deals in suits kurtis patiala suits etc.</t>
  </si>
  <si>
    <t>sakshisehgal1987@gmail.com</t>
  </si>
  <si>
    <t>Krishnansh Collection</t>
  </si>
  <si>
    <t>Avtar Nagar</t>
  </si>
  <si>
    <t>Avtar Nagar\n</t>
  </si>
  <si>
    <t>Deals in supply of all types of loose diamond diamond jewellery and polki diamond sets etc.</t>
  </si>
  <si>
    <t>ashutoshgupta0212@gmail.com</t>
  </si>
  <si>
    <t>Arti Gems &amp; Jewels</t>
  </si>
  <si>
    <t>2458/ 9 1st Floor M. K. Chember Beadon Pura Karol Bagh</t>
  </si>
  <si>
    <t>Deals in supreme plus online ups solar heater domesitic ro system-cw 10 automatic ro system dome camera c nebula ups etc.</t>
  </si>
  <si>
    <t>ajcommunication1990@gmail.com</t>
  </si>
  <si>
    <t>AJ Communication</t>
  </si>
  <si>
    <t>67 2nd Floor St Pauls Complex Pudukottai Road</t>
  </si>
  <si>
    <t>Pudukottai Road</t>
  </si>
  <si>
    <t>Deals in surgical instrument urine bags etc.</t>
  </si>
  <si>
    <t>sanchiexport@gmail.com</t>
  </si>
  <si>
    <t>Sanchi Export</t>
  </si>
  <si>
    <t>No. 404 Amulya Apartments Isanpur</t>
  </si>
  <si>
    <t>Deals in sweater shirts and casual shirts.</t>
  </si>
  <si>
    <t>we are the manufacturer..</t>
  </si>
  <si>
    <t>Sandal</t>
  </si>
  <si>
    <t>brad_amit@yahoo.co.in</t>
  </si>
  <si>
    <t>sandal.friend@gmail.com</t>
  </si>
  <si>
    <t>Sandal Knit Wears</t>
  </si>
  <si>
    <t>K-33 A Chanakya Palace Part-II</t>
  </si>
  <si>
    <t>Partii</t>
  </si>
  <si>
    <t>Deals in sweatshirts men knitted clothes etc.</t>
  </si>
  <si>
    <t>er.shilpa.miglani@gmail.com</t>
  </si>
  <si>
    <t>Miglani Knitfab</t>
  </si>
  <si>
    <t>Guru Nanak Dev Ji Nagar Street No. 8 Basti Jodhewal</t>
  </si>
  <si>
    <t>Basti Jodhewal\n</t>
  </si>
  <si>
    <t>Deals in T- shirt and jackets.</t>
  </si>
  <si>
    <t>noor.mohammad0612@gmail.com</t>
  </si>
  <si>
    <t>dilshangarments@gmail.com</t>
  </si>
  <si>
    <t>Dishan Garment</t>
  </si>
  <si>
    <t>E/20 Gali No. 4 Vishnu Gali</t>
  </si>
  <si>
    <t>New Usmanpur</t>
  </si>
  <si>
    <t>http://www.dilshangarments.in</t>
  </si>
  <si>
    <t>emukhan68@yahoo.com</t>
  </si>
  <si>
    <t>cotton garment</t>
  </si>
  <si>
    <t>F1 Sarasvati Nagar  Channi Road</t>
  </si>
  <si>
    <t>Sarasvati Nagar</t>
  </si>
  <si>
    <t>Deals in T shirt making machine lower making machine etc.</t>
  </si>
  <si>
    <t>raianup666@gmail.com</t>
  </si>
  <si>
    <t>sone limited</t>
  </si>
  <si>
    <t xml:space="preserve">Village &amp; Post- Birpur </t>
  </si>
  <si>
    <t>Birpur</t>
  </si>
  <si>
    <t>Deals in T- shirts and jewellery.</t>
  </si>
  <si>
    <t>itokri@gmail.com</t>
  </si>
  <si>
    <t>nitinforfilms@gmail.com</t>
  </si>
  <si>
    <t>Itokri Enterprises Private Limited</t>
  </si>
  <si>
    <t>A-7 Shri Krishna Nagar Haider Ganj Lashkar</t>
  </si>
  <si>
    <t>Deals in T shirts casual T shirts etc.</t>
  </si>
  <si>
    <t>frndmanish.jhawar9@gmail.com</t>
  </si>
  <si>
    <t>Ashok Enterprise</t>
  </si>
  <si>
    <t>No. 545 G. T. Road Mullick Fatak</t>
  </si>
  <si>
    <t>Mullick Fatak</t>
  </si>
  <si>
    <t>Deals in T- shirts kids wear etc.</t>
  </si>
  <si>
    <t>askmefashion13@gmail.com</t>
  </si>
  <si>
    <t>sridharghss@gmail.com</t>
  </si>
  <si>
    <t>Ask Me Fashion</t>
  </si>
  <si>
    <t>TVK Nager Extension College Road</t>
  </si>
  <si>
    <t>Tvk Nager Extension</t>
  </si>
  <si>
    <t>Deals in t shirts polo shirt shorts track suits kidswears etc.</t>
  </si>
  <si>
    <t>Sowndhar</t>
  </si>
  <si>
    <t>sowndhar85@gmail.com</t>
  </si>
  <si>
    <t>United Apparrels</t>
  </si>
  <si>
    <t>No-5ss Nagar 1st Street</t>
  </si>
  <si>
    <t>7 apchi  nagar</t>
  </si>
  <si>
    <t>Deals in taylor shirts allen solly shirts etc.</t>
  </si>
  <si>
    <t>stokloot@gmail.com</t>
  </si>
  <si>
    <t>Shree Krishna Marketing</t>
  </si>
  <si>
    <t>1b 34 Old Housing Board</t>
  </si>
  <si>
    <t>Deals in tea bags bulk tea etc.</t>
  </si>
  <si>
    <t>umarajesh76@gmail.com</t>
  </si>
  <si>
    <t>nithyamglobal@gmail.com</t>
  </si>
  <si>
    <t>Mahaveer Ki Company/ Nithyan Global Imports And Exports/Nithyam Products</t>
  </si>
  <si>
    <t>New No. 7 5th Cross Street Shastri Nagar Adyar</t>
  </si>
  <si>
    <t>Adyar Shastri Nagar</t>
  </si>
  <si>
    <t>http://www.nithyamglobal.com</t>
  </si>
  <si>
    <t>Deals in tea bags tea etc.</t>
  </si>
  <si>
    <t>Green Pekoe Tea Traders</t>
  </si>
  <si>
    <t>No. 1213 Thadagam Road R. S. Puram</t>
  </si>
  <si>
    <t>http://www.greenpekoe.com</t>
  </si>
  <si>
    <t>Deals in textile ladies garments like sarees kurti etc.</t>
  </si>
  <si>
    <t>Dhonkariya</t>
  </si>
  <si>
    <t>shreekrishnatextileagency@gmail.com</t>
  </si>
  <si>
    <t>Shree Krishna Textile Agency</t>
  </si>
  <si>
    <t>No. 1824 3rd Floor Soni Bhawan Sonthali Walon Ka Rasta</t>
  </si>
  <si>
    <t>Deals in textiles uniforms socks belts ties and garments School uniform Sweater T shirts Bow.</t>
  </si>
  <si>
    <t>pawansait786@gmail.com</t>
  </si>
  <si>
    <t>pawanskidszone@gmail.com</t>
  </si>
  <si>
    <t>Pawan Binny Textiles</t>
  </si>
  <si>
    <t>No. 1133 1st Main Road Yeshwanthpur</t>
  </si>
  <si>
    <t>http://www.pawanbinnytextiles.com</t>
  </si>
  <si>
    <t>Deals in threads shoes material etc.</t>
  </si>
  <si>
    <t>shivtraders.goel@gmail.com</t>
  </si>
  <si>
    <t>No. 103-A Ekta Enclave</t>
  </si>
  <si>
    <t>Deals in ties scarves cufflinks and bows.</t>
  </si>
  <si>
    <t>Tiekoon</t>
  </si>
  <si>
    <t>oliverkhanna@tiekoon.com</t>
  </si>
  <si>
    <t>No. 5 Samrat Building Ground Floor Lj Road Mahim</t>
  </si>
  <si>
    <t>http://www.tiekoon.com</t>
  </si>
  <si>
    <t>Deals in tops shirts and gowns.</t>
  </si>
  <si>
    <t>Ohja</t>
  </si>
  <si>
    <t>contact@dipalishah.in</t>
  </si>
  <si>
    <t>dipalishahcouture@gmail.com</t>
  </si>
  <si>
    <t>Dipali Shah Couture</t>
  </si>
  <si>
    <t>No. 41 Spring Field Bunglows Judges Bunglow Road Bodakdev</t>
  </si>
  <si>
    <t>http://www.dipalishah.in</t>
  </si>
  <si>
    <t>DEALS IN TRAVELLING BAGS LADIES PURSE</t>
  </si>
  <si>
    <t>shyambhatia58@gmail.com</t>
  </si>
  <si>
    <t>shyambhatia@gmail.com</t>
  </si>
  <si>
    <t>Shyam Bhatia Bags</t>
  </si>
  <si>
    <t>No. 5979 Gali No. 15 Factory Road Nabi Karim</t>
  </si>
  <si>
    <t>Deals in treo glassware jaypee thermometer antiquity kitchenware etc.</t>
  </si>
  <si>
    <t>Chhatri</t>
  </si>
  <si>
    <t>marketing_ravi@yahoo.com</t>
  </si>
  <si>
    <t>Ravi Marketing</t>
  </si>
  <si>
    <t>No. 1243- 3 New Colony</t>
  </si>
  <si>
    <t>Cherital</t>
  </si>
  <si>
    <t>http://indiabusinessinfo.in/ravimarketing/</t>
  </si>
  <si>
    <t>Deals in T-shirts shirts jeans trousers and jackets.</t>
  </si>
  <si>
    <t>Lakapati</t>
  </si>
  <si>
    <t>naval7ammu@gmail.com</t>
  </si>
  <si>
    <t>Naval Jeans Corner</t>
  </si>
  <si>
    <t>Deals in t-shirts top hosiery product shirts and t-shirts.</t>
  </si>
  <si>
    <t>Our company was established since long time and now running at a high turn over providing quality products at cheap rates. We are proud supplier in an comprehensive range of all products.</t>
  </si>
  <si>
    <t>pkaushikkumar255@gmail.com</t>
  </si>
  <si>
    <t>P. Kaushikkumar &amp; Co.</t>
  </si>
  <si>
    <t>255 Mahatma Gandhi Market Shanti Commercial Center Nagarsheth's Varandah Gheekanta</t>
  </si>
  <si>
    <t>Deals in T-shirts.</t>
  </si>
  <si>
    <t>info@bden.in</t>
  </si>
  <si>
    <t>rajesh@bden.in</t>
  </si>
  <si>
    <t>B. D. Enterprises</t>
  </si>
  <si>
    <t>No. 1160 Sector 6 Part 2nd Dharuhera Rewari</t>
  </si>
  <si>
    <t>Deals in ultra sonic pest controller filter cartridges electronic security system and filter bags for dedusting system.</t>
  </si>
  <si>
    <t>We are trading company involve in trading of ultrasonic device for rodiant repellent mainly use in it industry banks atm bpo call center for avoiding rodinat to enter in the working area.</t>
  </si>
  <si>
    <t>disha.e@gmail.com</t>
  </si>
  <si>
    <t>301 B Block Venkat Sudarashan Aprtment Cuntry Oven Lay Opp Hotel Green Park</t>
  </si>
  <si>
    <t>We specialise both in ready-to-wear and customised apparel products and accessories for women.  Our new services include designing and production of leisurewear lounge wear and resort wear.</t>
  </si>
  <si>
    <t>D  Rao</t>
  </si>
  <si>
    <t>derebailrao@yahoo.com</t>
  </si>
  <si>
    <t>derebailrao@gmail.com</t>
  </si>
  <si>
    <t>Drez For Her Women's Wear</t>
  </si>
  <si>
    <t>98B 5th A Block 17th Main Koramangala</t>
  </si>
  <si>
    <t>Adarsh Society</t>
  </si>
  <si>
    <t>Deals in wallets.</t>
  </si>
  <si>
    <t>Elyas</t>
  </si>
  <si>
    <t>flcraft@gmail.com</t>
  </si>
  <si>
    <t>Flower Leather Craft</t>
  </si>
  <si>
    <t>B-102 Vijay Vihar Opposite D-613 Avantika Sector-1 Rohini</t>
  </si>
  <si>
    <t>Rohini Avantika Sector 1</t>
  </si>
  <si>
    <t>Deals in watch boxes watch dispensers etc.</t>
  </si>
  <si>
    <t>mukeshsachdeva28@gmail.com</t>
  </si>
  <si>
    <t>mks2802@yahoo.com</t>
  </si>
  <si>
    <t>Gulshan Material Company</t>
  </si>
  <si>
    <t>No. 165 New Lajpat Rai Market Chandni Chowk</t>
  </si>
  <si>
    <t>Deals in watch.</t>
  </si>
  <si>
    <t>Somanathan</t>
  </si>
  <si>
    <t>s15381@baldealer.com</t>
  </si>
  <si>
    <t>Pallimukku Near Government High School Patamala</t>
  </si>
  <si>
    <t>Pallimukku</t>
  </si>
  <si>
    <t>Deals in watches</t>
  </si>
  <si>
    <t>avinashgarg75@gmail.com</t>
  </si>
  <si>
    <t>Raghav Watch Co</t>
  </si>
  <si>
    <t>No. 13/2 Ashok Plaza Complex Pratap Nagar Mayur Vihar</t>
  </si>
  <si>
    <t>Deals in watches hand watches etc.Deals in watches hand watches etc.Deals in watches hand watches etc.</t>
  </si>
  <si>
    <t>watchlelo@gmail.com</t>
  </si>
  <si>
    <t>PK Agencies</t>
  </si>
  <si>
    <t>No. 59 Ganesh Vihar Model Town</t>
  </si>
  <si>
    <t>http://rajajionline.com/</t>
  </si>
  <si>
    <t>Deals in watches mobile phones and watch spare parts.</t>
  </si>
  <si>
    <t>Shivom</t>
  </si>
  <si>
    <t>shivomgarg@yahoo.co.in</t>
  </si>
  <si>
    <t>S Times</t>
  </si>
  <si>
    <t>Shop no 101New Lajpatrai Market Chandni ChockDelhi6</t>
  </si>
  <si>
    <t>Deals in wedding apparel jewellery etc.</t>
  </si>
  <si>
    <t>An e-commerce website to buy and sell new and pre-owned apparel accessories home stuff  artefacts and books.</t>
  </si>
  <si>
    <t>Powar</t>
  </si>
  <si>
    <t>mynahstree@gmail.com</t>
  </si>
  <si>
    <t>ranjitpowar@gmail.com</t>
  </si>
  <si>
    <t>Mynahs Tree</t>
  </si>
  <si>
    <t>1682/1 Sector 33D</t>
  </si>
  <si>
    <t>Sector 33D</t>
  </si>
  <si>
    <t>Deals in western wear : tops skirts dresses pants shrugsshirts plazzos etc. Available in georgette cotton rayon crepre lycra.</t>
  </si>
  <si>
    <t>orra_132005@yahoo.co.in</t>
  </si>
  <si>
    <t>The Diva Collections</t>
  </si>
  <si>
    <t>House No. 2449 Aravali Vihar Sainik Colony Sector-49</t>
  </si>
  <si>
    <t>Deals in wireless IP camera box IP camera PTZ IP camera etc.</t>
  </si>
  <si>
    <t>rajlg1980@yahoo.com</t>
  </si>
  <si>
    <t>lgmachinerysales@gmail.com</t>
  </si>
  <si>
    <t>LG Machinery &amp; Equipment Services</t>
  </si>
  <si>
    <t>A-2  Nandnam 2nd Tilak Marg C - Scheame</t>
  </si>
  <si>
    <t>http://www.lgmachinery.in</t>
  </si>
  <si>
    <t>Deals in woman dress woman saree etc.</t>
  </si>
  <si>
    <t>Shiroya</t>
  </si>
  <si>
    <t>vshiroya5427@yahoo.com</t>
  </si>
  <si>
    <t>Kaushika Fashion</t>
  </si>
  <si>
    <t>No. 219 Bhagyoday Industry Aie Mata Road Puna Kumbhariya</t>
  </si>
  <si>
    <t>Bhagyoday Industry</t>
  </si>
  <si>
    <t>Deals in womens wear menswear kids wear etc.</t>
  </si>
  <si>
    <t>ddhanesh58@gmail.com</t>
  </si>
  <si>
    <t>Aswin Tex &amp; Readymades</t>
  </si>
  <si>
    <t>Melpuram Junction Pacode Post</t>
  </si>
  <si>
    <t>Melpuram Junction</t>
  </si>
  <si>
    <t>Deals in womens wear women stoles etc.</t>
  </si>
  <si>
    <t>megafashion_123@live.com</t>
  </si>
  <si>
    <t>Mega Fashion</t>
  </si>
  <si>
    <t>D-65</t>
  </si>
  <si>
    <t>Deals in wooden furniture jute bags floor mats etc.</t>
  </si>
  <si>
    <t>R Rajasekharan Nair</t>
  </si>
  <si>
    <t>angelexportsind@yahoo.in</t>
  </si>
  <si>
    <t>rajasekharannair1964@yahoo.in</t>
  </si>
  <si>
    <t>Angel Exports</t>
  </si>
  <si>
    <t xml:space="preserve">M.C. Road </t>
  </si>
  <si>
    <t>Kulakkada</t>
  </si>
  <si>
    <t>Deals in wooden tray jewellery boxes etc.</t>
  </si>
  <si>
    <t>eavadh@gmail.com</t>
  </si>
  <si>
    <t>mehulbodar89@gmail.com</t>
  </si>
  <si>
    <t>Avadh Enterprise</t>
  </si>
  <si>
    <t>804 Jastan</t>
  </si>
  <si>
    <t>Anklashwer</t>
  </si>
  <si>
    <t>Deals in Woolen Pure Silk Viscose Shawls Stoles Dress Material.........etc.</t>
  </si>
  <si>
    <t>rajeshwariimpex@yahoo.co.in</t>
  </si>
  <si>
    <t>Rajeshwari Impex</t>
  </si>
  <si>
    <t xml:space="preserve">336 Basant Avenue </t>
  </si>
  <si>
    <t>KV.</t>
  </si>
  <si>
    <t>Nagaiah</t>
  </si>
  <si>
    <t>timelinks1977@gmail.com</t>
  </si>
  <si>
    <t>Time Links</t>
  </si>
  <si>
    <t>#475 6/1 Diagonal Road Brugalmutt Road V.v. Puram</t>
  </si>
  <si>
    <t>Diagonal Road</t>
  </si>
  <si>
    <t>Deals in&amp;nbsp; blouse designer choli suits designer salwar suits etc.</t>
  </si>
  <si>
    <t>rushali_ks98@yahoo.com</t>
  </si>
  <si>
    <t>Rushali Fashion</t>
  </si>
  <si>
    <t>A2/2 Shsstri Park Society Baroda</t>
  </si>
  <si>
    <t>Deals in&amp;nbsp; diabetic shoe diabetic sandals etc.</t>
  </si>
  <si>
    <t>revathi.r99@gmail.com</t>
  </si>
  <si>
    <t>Sre Patham</t>
  </si>
  <si>
    <t>No. 328 Balamurugan Buildings</t>
  </si>
  <si>
    <t>Deals into all kinds of coffee mugs pens key chains T- shirts caps and bags etc.</t>
  </si>
  <si>
    <t>shreenathdp@gmail.com</t>
  </si>
  <si>
    <t>nilesh.rupani@yahoo.in</t>
  </si>
  <si>
    <t>Shreenath Digi Prints</t>
  </si>
  <si>
    <t>No. 194/ F</t>
  </si>
  <si>
    <t>http://sdprints.co.in/</t>
  </si>
  <si>
    <t>Deals into all kinds of turned components for bicycles automobiles sanitary electrical industries electronics industries brass hardware handicrafts kitchenware tableware etc.</t>
  </si>
  <si>
    <t>ddcomindia@hotmail.com</t>
  </si>
  <si>
    <t>D. D. Components Private Limited</t>
  </si>
  <si>
    <t>E-13/B Site- 4 Sahibabad Industrial Area</t>
  </si>
  <si>
    <t>deals into cctv camera</t>
  </si>
  <si>
    <t>sales@skystartechnology.com</t>
  </si>
  <si>
    <t>Sky Star Technology LLP</t>
  </si>
  <si>
    <t>WZ-N-77A Vijay Vihar Uttam Nagar</t>
  </si>
  <si>
    <t>http://www.skystartechnology.com</t>
  </si>
  <si>
    <t>visionpluscctvcamera@gmail.com</t>
  </si>
  <si>
    <t>Vision Plus</t>
  </si>
  <si>
    <t>D 449 Dwarka Sector 7</t>
  </si>
  <si>
    <t>Deals into imitation jewellery bangles fashion jewelry artificial jewelry and costume jewelry.</t>
  </si>
  <si>
    <t>bhagwan_jeweller@yahoo.co.in</t>
  </si>
  <si>
    <t>ashubj23@yahoo.com</t>
  </si>
  <si>
    <t>Bhagwan Jewellers</t>
  </si>
  <si>
    <t>No. 577/6 Main Road Near Bara Tooti Chowk Sadar Bazar</t>
  </si>
  <si>
    <t>deals into jeans</t>
  </si>
  <si>
    <t>kamalkishore1509@gmail.com</t>
  </si>
  <si>
    <t>S.R. Garments</t>
  </si>
  <si>
    <t>E 16/941 Bansi Wali Gali Gali No. 2 Tank Road</t>
  </si>
  <si>
    <t>deals into suits kurti...sarees</t>
  </si>
  <si>
    <t>amit1987gc26@gmail.com</t>
  </si>
  <si>
    <t>New Suhagh Suit &amp; Saree</t>
  </si>
  <si>
    <t>No.1445/99 Anaj Mandi Tri Nagar</t>
  </si>
  <si>
    <t>Deals with all type of electronic weighing scales industrial platform scales home scales jewellery scales hanging scales crane scales weigh bridges etc.</t>
  </si>
  <si>
    <t>anmolenterprisesbbsr@gmail.com</t>
  </si>
  <si>
    <t>Anmol Enterprises</t>
  </si>
  <si>
    <t>Plot No 853 /1906 Cuttack Road</t>
  </si>
  <si>
    <t>Jharpada</t>
  </si>
  <si>
    <t>kashishstd@gmail.com</t>
  </si>
  <si>
    <t>jainvik9@gmail.com</t>
  </si>
  <si>
    <t>Kashish Studio</t>
  </si>
  <si>
    <t>E-33 Ground Floor Sumel Business Park-3</t>
  </si>
  <si>
    <t>http://www.tipsntops.in</t>
  </si>
  <si>
    <t>Designer Sarees</t>
  </si>
  <si>
    <t>Chhajed</t>
  </si>
  <si>
    <t>sanjaychhajed76@gmail.com</t>
  </si>
  <si>
    <t>Lalit Tex Agencies</t>
  </si>
  <si>
    <t>No. 146 Mint Street Vardhaman Complex</t>
  </si>
  <si>
    <t>Designer sarees &amp;amp; dress material manufacturer &amp;amp; wholeseler &amp;amp; exclusive fancy New &amp;amp; hot designer sarees &amp;amp; dress material</t>
  </si>
  <si>
    <t>hiteshkanani11@gmail.com</t>
  </si>
  <si>
    <t>alpeshmalaviya89@gmail.com</t>
  </si>
  <si>
    <t>Radhe Krishna Creation</t>
  </si>
  <si>
    <t>No. 520 Adinath Textile Market</t>
  </si>
  <si>
    <t>DESIGNER SAREESDRESS MATERIALSART JEWELLERY HAND EBROIDERY SAREES</t>
  </si>
  <si>
    <t>Dassani</t>
  </si>
  <si>
    <t>mamta.dassani@yahoo.com</t>
  </si>
  <si>
    <t>dhanpat9@yahoo.com</t>
  </si>
  <si>
    <t>Shree Vaibbhav Collection</t>
  </si>
  <si>
    <t>No.1231 (old No. 49) 9th Main Vijayanagar</t>
  </si>
  <si>
    <t>Vijyanagar</t>
  </si>
  <si>
    <t>designer wear  mens wear</t>
  </si>
  <si>
    <t>designlablotus@gmail.com</t>
  </si>
  <si>
    <t>Puneet &amp; Nidhi</t>
  </si>
  <si>
    <t>D 55 Sector -7</t>
  </si>
  <si>
    <t>Dharti</t>
  </si>
  <si>
    <t>Ranoliya</t>
  </si>
  <si>
    <t>devkunwarfashion@gmail.com</t>
  </si>
  <si>
    <t>Dev Kunwar Fashion</t>
  </si>
  <si>
    <t>Office 10 2nd Floor Rudra Chambers Khandbazar</t>
  </si>
  <si>
    <t>Rudra Chambers</t>
  </si>
  <si>
    <t>http://ritriwaz.com/</t>
  </si>
  <si>
    <t>Devendra Textile Mills is a manufacturer trader and supplier of Hand Printed Pareo Jacquard Pareo Hawaiian Printed Shirt etc. These are widely appreciated by the clients for their fine finish skin-friendliness and colourfastness.</t>
  </si>
  <si>
    <t>Chandrakant.</t>
  </si>
  <si>
    <t>B. Dhamanwala</t>
  </si>
  <si>
    <t>dev2him@yahoo.com</t>
  </si>
  <si>
    <t>Devendra Textile Mills</t>
  </si>
  <si>
    <t>Shop No. 539-540 Adarsh Market No.1 Ring Road</t>
  </si>
  <si>
    <t>Dham Industries is one of the leading Manufacturer and Wholesaler of Ladies Dupatta Ladies Dress Ladies Lehenga Ladies Suits etc. These are available in the market at reasonable rates.</t>
  </si>
  <si>
    <t>Jetender</t>
  </si>
  <si>
    <t>rawatbrothers12@gmail.com</t>
  </si>
  <si>
    <t>Dham Industries</t>
  </si>
  <si>
    <t>D-57 2nd floor sec-10 Noida</t>
  </si>
  <si>
    <t>Diamond Fashion is a E-commerce Marketplace company which is dealing on Womens Readymade Garments like LeggingsJeggingsCaparisT-shirtsDhoti Palazzo Kurtis Western Tops and all kind of Women's and Girls Readymade Garments.</t>
  </si>
  <si>
    <t>Amarsinh</t>
  </si>
  <si>
    <t>diamondfashion93@gmail.com</t>
  </si>
  <si>
    <t>Diamond Fashion</t>
  </si>
  <si>
    <t>No. 11/113 Mangalmurti Apartment Nr. Naranpura Telephone Exchange Sola Road Naranpura</t>
  </si>
  <si>
    <t>Didn't Find your style yet? So why wait Please Check-in to Our Show room.There you will find large collection in Sarees.wear your choice!</t>
  </si>
  <si>
    <t>prajapat4.rahul@gmail.com</t>
  </si>
  <si>
    <t>Kumawat Saree Shop</t>
  </si>
  <si>
    <t>Purani Ginani Gaytri Mandir</t>
  </si>
  <si>
    <t>different kind of saree</t>
  </si>
  <si>
    <t>niloyankit@gmail.com</t>
  </si>
  <si>
    <t>Bengal Saree Museum</t>
  </si>
  <si>
    <t>DA-7 Near Rail Pukur Rail Pukur Road</t>
  </si>
  <si>
    <t>Digital camera accessories can be hard to find but central camera carries several brands of digital camera accessories. Digital camera accessories include media cards card readers batteries lenses and much more. Canon olympus and nikon digital.</t>
  </si>
  <si>
    <t>susheel2k2@yahoo.co.in</t>
  </si>
  <si>
    <t>IMS Merchantiles Private Limited</t>
  </si>
  <si>
    <t>Suraj Jute Presh 1/4f  Khagendra Chatterjee Road  Chidiya Mod Kashipoor</t>
  </si>
  <si>
    <t>http://imsmercantiles.in/</t>
  </si>
  <si>
    <t>Digital cameras NikonSonyCanoncamera pouchesbags of Lowe pro and other brandscamcorders camera standspen drives memory cards lenshoods filtersalbumsblank CDsDVDs.Professional photography and digital video shooting will be done.</t>
  </si>
  <si>
    <t>Dabi</t>
  </si>
  <si>
    <t>photo.pix@hotmail.com</t>
  </si>
  <si>
    <t>Dabi's Digital Hub</t>
  </si>
  <si>
    <t>Shop No 8 Meenal Arcade</t>
  </si>
  <si>
    <t>Direct service providers of travel photography jewellery photography product photography etc.</t>
  </si>
  <si>
    <t>Gogna</t>
  </si>
  <si>
    <t>mail@umeshgogna.com</t>
  </si>
  <si>
    <t>umeshgogna@gmail.com</t>
  </si>
  <si>
    <t>Umesh Gogna Photography</t>
  </si>
  <si>
    <t>102 Gayatri Enclave Iii Plot No. 20 Scheme No. 8</t>
  </si>
  <si>
    <t>Direct to home services DTH TV Broadcast Service&amp;nbsp;Laptop Computer&amp;nbsp;Mobile Phones in coimbatore&amp;nbsp;Tablet Repair Services</t>
  </si>
  <si>
    <t>Circuit Point Online Best Dealing with Branded Computer Laptop Mobile Electronic Spare Parts Audio Video System Car Audio Home Theatre Available on Best Product Online Price in Thecircuitpoint.com Online Shopping Website Circuit Point Circuit Point Internet Data Card&amp;lrm; and DTH Order Online&amp;lrm; India Best Service Priduct Internet DATA Card High Speed Internet Broadband service provider DTH service provider Electronic Shopping Store price in Buy Manufacturer Warranty and guarantee with best Configuration Online Price And Seller Discount Offer Features Specifications Reviews Ratings Comparison Online Offer Price Buy Home Delivery on thecircuitpoint.com Local Area City or Town Price Authorized Dealer Exclusive Shrowroom Store Distributor Discount Offer Price List Shopping in Order Home Delivery buy now or Free quotation thecircuitpoint.com..</t>
  </si>
  <si>
    <t>thecircuitpoint@gmail.com</t>
  </si>
  <si>
    <t>info@thecircuitpoint.com</t>
  </si>
  <si>
    <t>Circuit Point</t>
  </si>
  <si>
    <t>No. 67 CR Complex Opposite Sitra Bus Stop Near Airport Civil Aerodrom Avinashi Road</t>
  </si>
  <si>
    <t>http://www.thecircuitpoint.com</t>
  </si>
  <si>
    <t>distributer &amp; retailers of undergarments &amp; garments</t>
  </si>
  <si>
    <t>ladies_corner5@yahoo.com</t>
  </si>
  <si>
    <t>Shop No. 5 Bhawani Market Atta Sector 27</t>
  </si>
  <si>
    <t>Distributing plastic house hold products plastic mugs plastic bags and plastic products.</t>
  </si>
  <si>
    <t>kingmax3000@gmail.com</t>
  </si>
  <si>
    <t>Indian Store</t>
  </si>
  <si>
    <t>No. 39 Narayana Mudali Street</t>
  </si>
  <si>
    <t>pinakin.global@gmail.com</t>
  </si>
  <si>
    <t>Pinakin Global</t>
  </si>
  <si>
    <t>No. 210/2111st Floor Complex 37 Vikas Sarvarkar Block Vikas Marg</t>
  </si>
  <si>
    <t>http://pinakinglobal.com</t>
  </si>
  <si>
    <t>Distributor for- TVS Security TVS CCTV GE Security GE CCTV Bosch UTC Fire &amp;amp; Security. Product range TVS Security Systems TVS CCTV Surveillance  CCTV Cameras DVR ( Digital Video Recorder) TVS mobile dvr. Mobile DVR All in one Mobile dvr.</t>
  </si>
  <si>
    <t>We are one of the leading organization engaged in the manufacturing distribution and integration of wide range of technologically advanced electronic security system and electronic surveillance system to clients in the domestic market.</t>
  </si>
  <si>
    <t>hashcontrol@gmail.com</t>
  </si>
  <si>
    <t>info@hashcontrol.com</t>
  </si>
  <si>
    <t>Hash Control Systems</t>
  </si>
  <si>
    <t>No. 3103 DLF City Phase 4</t>
  </si>
  <si>
    <t>http://www.tvssecurity.com</t>
  </si>
  <si>
    <t>Distributor of barcode printers scanners CCTV cameras labels ribbons billing rolls etc.</t>
  </si>
  <si>
    <t>S.Senthil</t>
  </si>
  <si>
    <t>Sellaiyan</t>
  </si>
  <si>
    <t>udhay.uk1993@gmail.com</t>
  </si>
  <si>
    <t>innovatechster@gmail.com</t>
  </si>
  <si>
    <t>Innova Tech System</t>
  </si>
  <si>
    <t>No. 4/2 1 Nadugounder Thottam</t>
  </si>
  <si>
    <t>Kaundampalayam</t>
  </si>
  <si>
    <t>Distributor of blouse and suit salwar.</t>
  </si>
  <si>
    <t>Tandan</t>
  </si>
  <si>
    <t>lovelytailor88@yahoo.com</t>
  </si>
  <si>
    <t>Lovely Tailors &amp; Boutique</t>
  </si>
  <si>
    <t>No. 41F Kolhapur Road Kamla Nagar</t>
  </si>
  <si>
    <t>Distributor of Casio benq for LCD projectors interactive LCD tablet interactive white board. We have wide range of motorised wall mounted projection screens projector ceiling mounts UHP lamps overhead projectors document camera visualisers.</t>
  </si>
  <si>
    <t>lalitd@technosales.co.in</t>
  </si>
  <si>
    <t>Technosales Multimedia Technologies Pvt. Ltd.</t>
  </si>
  <si>
    <t>UG 338 Dreamz Mall  LBS Marg  Near Bacndhup Station Bandhup West</t>
  </si>
  <si>
    <t>http://www.technosales.co.in/</t>
  </si>
  <si>
    <t>Distributor of CCTV camera biometric device DVR projector and fire alarm.</t>
  </si>
  <si>
    <t>ashiketernity@gmail.com</t>
  </si>
  <si>
    <t>info@eternityinfotech.com</t>
  </si>
  <si>
    <t>Eternity Solutions</t>
  </si>
  <si>
    <t>No. 553/Q 1st A Cross 3rd Stage 4th Block</t>
  </si>
  <si>
    <t>Wcr Basaveshwaranagar</t>
  </si>
  <si>
    <t>Distributor of CCTV camera PTZ camera analog camera video door phone dahua etc.</t>
  </si>
  <si>
    <t>security.surat@gmail.com</t>
  </si>
  <si>
    <t>No. 24 Ghayal Estate Matawadi Chowk</t>
  </si>
  <si>
    <t>http://www.cctvzone.in</t>
  </si>
  <si>
    <t>Distributor of CCTV camera solar system biometric devices RFID chips and stand alone access systems.</t>
  </si>
  <si>
    <t>Gyara</t>
  </si>
  <si>
    <t>sindhuraelectronics.kgm@gmail.com</t>
  </si>
  <si>
    <t>Sindhura Electronics CCTV Security System</t>
  </si>
  <si>
    <t>Renuka Residence B 2 Mythripuram</t>
  </si>
  <si>
    <t>Distributor of CCTV camera system access control system fire alarm system burglar alarm system vehicle GPS tracker EPABX system all types of electronics goods home appliances laptops and accessories. Also offering AMC services.</t>
  </si>
  <si>
    <t>VP-Sales &amp; Marketing</t>
  </si>
  <si>
    <t>ashok.k@shambhushree.com</t>
  </si>
  <si>
    <t>anju@shambhushree.com</t>
  </si>
  <si>
    <t>Shambhu Shree Services Private Limited</t>
  </si>
  <si>
    <t>GF-13 Paras Downtown Center</t>
  </si>
  <si>
    <t>https://www.ssscart.com/</t>
  </si>
  <si>
    <t xml:space="preserve">Santosh </t>
  </si>
  <si>
    <t>surakshaindiajobs@gmail.com</t>
  </si>
  <si>
    <t>kamatsantosh1978@gmail.com</t>
  </si>
  <si>
    <t>Suraksha India</t>
  </si>
  <si>
    <t>Dadaji Mansion 1st Floor</t>
  </si>
  <si>
    <t>Dadaji Mansion</t>
  </si>
  <si>
    <t>Distributor of copier papers banking instruments corporat gifts coffee beans tea bags etc</t>
  </si>
  <si>
    <t>vatsalmarketing@rediffmail.com</t>
  </si>
  <si>
    <t>veekay.associates@gmail.com</t>
  </si>
  <si>
    <t>Veekay Associates</t>
  </si>
  <si>
    <t>GF2 tower 1 kashi vishweshwer complex jetalpur road</t>
  </si>
  <si>
    <t>Distributor of cricket bats foot balls badminton leg guards elbow guards ludo balls tennis balls chess boards shuttle cocks hockey balls and hockey shoes.</t>
  </si>
  <si>
    <t>We are Hoby Centre.We are engaged supplying wide assorment of sports products. Our products have no substitute in the market and we are the only company which always comes out with new range and fancy designs in skates and accessories. Our aim to continually make improvements in our existing product line has helped us in gaining a huge client base.</t>
  </si>
  <si>
    <t>suvankarbj287@gmail.com</t>
  </si>
  <si>
    <t>Hoby Centre</t>
  </si>
  <si>
    <t>No. 33 Mahatma Gandhi Road</t>
  </si>
  <si>
    <t>Distributor of designer T shirt ladies dress material etc.</t>
  </si>
  <si>
    <t>balavant_2005@yahoo.com</t>
  </si>
  <si>
    <t>Yogi Hastkala</t>
  </si>
  <si>
    <t>No. 9 1st Floor Parth Empire Opposite</t>
  </si>
  <si>
    <t>Distributor of diamond jeweleries rings earrings pendants bangles necklace and bracelets.......</t>
  </si>
  <si>
    <t>KPES Consulting geh&amp;ouml;rt zu MRINetwork&amp;trade; dem weltweit gr&amp;ouml;&amp;szlig;ten und erfolgreichsten Personalberatungsnetzwerk. Als Teil von MRINetwork sind wir Ihr Ansprechpartner wenn es um die Suche nach Ihrem n&amp;auml;chsten Leistungstr&amp;auml;ger geht. Dabei greifen wir auf die Kompetenz von mehr als 1.000 weiteren B&amp;uuml;ros in &amp;uuml;ber 35 L&amp;auml;ndern zur&amp;uuml;ck. Profitieren auch Sie von dieser globalen Reichweite</t>
  </si>
  <si>
    <t>kpes36@gmail.com</t>
  </si>
  <si>
    <t>axaashok2005@gmail.com</t>
  </si>
  <si>
    <t>KPES Consulting</t>
  </si>
  <si>
    <t>21 Ashok Marg H. No.109 Rajan Kunj</t>
  </si>
  <si>
    <t>Rajan Kunj</t>
  </si>
  <si>
    <t>http://www.kpes.com</t>
  </si>
  <si>
    <t>Distributor of garments underwear socks and banyan.</t>
  </si>
  <si>
    <t>jain.nitin406@gmail.com</t>
  </si>
  <si>
    <t>niyatienterprises22@gmail.com</t>
  </si>
  <si>
    <t>Niyati Enterprise</t>
  </si>
  <si>
    <t>415 4th Floor Shri Sanwariya  Trade Center</t>
  </si>
  <si>
    <t>Shri Sanwariya Trade Center</t>
  </si>
  <si>
    <t>Distributor of hanes under garments zodiac socks hankies and lady bras and pantys.</t>
  </si>
  <si>
    <t>Total distributi0n net work from 1998 to 2003 dist. For jockey &amp; daisy dee 2003 to distributat for MNC productcs this 1 cor. projects.</t>
  </si>
  <si>
    <t>Ghanta</t>
  </si>
  <si>
    <t>winmarketingvja@gmail.com</t>
  </si>
  <si>
    <t>Win Marketing</t>
  </si>
  <si>
    <t>Shree Ramchadra Nagar Opposite Shree Ramchandra Street</t>
  </si>
  <si>
    <t>Ramchandra Nagar</t>
  </si>
  <si>
    <t>Distributor of headphones mobile phones mobile batteries memory cards and mobile chargers.</t>
  </si>
  <si>
    <t>ezeeonline.in@gmail.com</t>
  </si>
  <si>
    <t>instarecharges@gmail.com</t>
  </si>
  <si>
    <t>Insta Recharges</t>
  </si>
  <si>
    <t>Shop No. 5 Ambedkar Nagar No. 1 Tansa Pipeline</t>
  </si>
  <si>
    <t>Vidyavihar East</t>
  </si>
  <si>
    <t>http://www.instarecharges.in</t>
  </si>
  <si>
    <t>Distributor of imported luggage bags bags etc.</t>
  </si>
  <si>
    <t>husainmpetiwala@gmail.com</t>
  </si>
  <si>
    <t>Polo Collection</t>
  </si>
  <si>
    <t>No.151/155 Badruddin Chember Ground Floor Shop No.5</t>
  </si>
  <si>
    <t>Badruddin Chember</t>
  </si>
  <si>
    <t>Distributor of induction cookers non stick frying pans and wholesaler of bangles imitation jewellery earrings and necklaces.</t>
  </si>
  <si>
    <t>chandinihomeappliances@gmail.com</t>
  </si>
  <si>
    <t>sunil.patra1984@gmail.com</t>
  </si>
  <si>
    <t>Chandini Home Appliances</t>
  </si>
  <si>
    <t>Dolmandap Sahi Kartilane Near Jagannath Temple</t>
  </si>
  <si>
    <t>Dolmandap Sahi</t>
  </si>
  <si>
    <t>Distributor of ladies footwear gents footwear safety shoes sandals slippers etc.</t>
  </si>
  <si>
    <t>Chandrashakher</t>
  </si>
  <si>
    <t>SadanandShinde</t>
  </si>
  <si>
    <t>nupurfw@gmail.com</t>
  </si>
  <si>
    <t>Nupur Footwear</t>
  </si>
  <si>
    <t>Shri Vishwalaxmi Multicomplex 1096 'B' Ward Mirajkar Tikti</t>
  </si>
  <si>
    <t>Tikti</t>
  </si>
  <si>
    <t>Distributor of ladies garments sarees textiles items etc.</t>
  </si>
  <si>
    <t>meenakshienterprises30@gmail.com</t>
  </si>
  <si>
    <t>Meenakshi Enterprises</t>
  </si>
  <si>
    <t>No. 63 B D. G 2 Vikaspuri</t>
  </si>
  <si>
    <t>Distributor of leather traveler bag T- shirts etc.</t>
  </si>
  <si>
    <t>Gattu</t>
  </si>
  <si>
    <t>gattunagaraj@esmartgiftingsolutions.com</t>
  </si>
  <si>
    <t>info@esmartgiftingsolutions.com</t>
  </si>
  <si>
    <t>Esmart Gifting Solutions</t>
  </si>
  <si>
    <t>No. 97 First Floor Valluvarkottam High Road Nungambakkam</t>
  </si>
  <si>
    <t>http://www.esmartgiftingsolutions.com</t>
  </si>
  <si>
    <t>Distributor of magazines and trend forecast books on accessories colors fabrics fashion textiles home furnishings shoes and leather goods. Authorized Distributor of Pantone Color Books. Pantone Color Guide. Pantone TCX and Pantone TPG.</t>
  </si>
  <si>
    <t>sales@bsatrends.in</t>
  </si>
  <si>
    <t>bsatrends@gmail.com</t>
  </si>
  <si>
    <t>Bombay Subscription Agency</t>
  </si>
  <si>
    <t>Saremals No. 1 Shastri Hall Building Nana Chowk</t>
  </si>
  <si>
    <t>Nana Chowk</t>
  </si>
  <si>
    <t>http://www.designinfo.in</t>
  </si>
  <si>
    <t>Distributor of mobile phones spice and sony and sysyka led light also for &amp;nbsp;burhanpur district &amp;nbsp;MP.i can provide product in quantity only .</t>
  </si>
  <si>
    <t>govind.deora@yahoo.in</t>
  </si>
  <si>
    <t>Swadeshi Indicom</t>
  </si>
  <si>
    <t>Shop No. 1 Deedar Tower Gandhi Chowk</t>
  </si>
  <si>
    <t>sppmumbai01@gmail.com</t>
  </si>
  <si>
    <t>Shree Padmavati Plastics</t>
  </si>
  <si>
    <t>No. 274/276 Bhat Bazar Shop No. 1 Cheeda Mansion Shop No. 1 Narsi Natha Streets</t>
  </si>
  <si>
    <t>Cheeda Mansion</t>
  </si>
  <si>
    <t>Distributor of poplin rubia suitings cotton fabrics saree etc.</t>
  </si>
  <si>
    <t>Tirupati Nath</t>
  </si>
  <si>
    <t>tirupatitextileagency@gmail.com</t>
  </si>
  <si>
    <t>Tirupati Textile Agency</t>
  </si>
  <si>
    <t>Surti Hatta Purani Basti</t>
  </si>
  <si>
    <t>http://rpgca.com/</t>
  </si>
  <si>
    <t>Distributor of premium leather and non-leather accessories such as wallets ladies hand bags and belts.</t>
  </si>
  <si>
    <t>Key Accounts Manager</t>
  </si>
  <si>
    <t>esales@arperabags.com</t>
  </si>
  <si>
    <t>niharika@arperabags.com</t>
  </si>
  <si>
    <t>Sanskar Fashions Pvt. Ltd.</t>
  </si>
  <si>
    <t>Salunkhe Vihar Road Salunke Vihar</t>
  </si>
  <si>
    <t>Salunke Vihar</t>
  </si>
  <si>
    <t>http://www.arperabags.com</t>
  </si>
  <si>
    <t>Distributor of safety products safety helmets safety belts safety hydrants fire fighting equipments safety ear plugs welding face mask safety shoes safety gloves disposable shoe covers etc.</t>
  </si>
  <si>
    <t xml:space="preserve">Tamil </t>
  </si>
  <si>
    <t>panikarmgmt@gmail.com</t>
  </si>
  <si>
    <t>Panikar Management Consulting Private Limited</t>
  </si>
  <si>
    <t>No. 20 Apex Chamber 5th Floor Sir Thyagaraya</t>
  </si>
  <si>
    <t>Sir Thyagaraya</t>
  </si>
  <si>
    <t>Distributor of saree ladies suits etc.</t>
  </si>
  <si>
    <t>deals in all types of sarisuitsdupatta and chunni in all over ncr area.</t>
  </si>
  <si>
    <t>manoj220365@gmail.com</t>
  </si>
  <si>
    <t>Aggarwal Saree Emporium</t>
  </si>
  <si>
    <t>K- 5 Main Bazaar Laxmi Nagar</t>
  </si>
  <si>
    <t>Distributor of shirt pant etc.</t>
  </si>
  <si>
    <t>Lakhni stores company trade pvt. Ltd. Created on at Kolkata has 5 employee and it is dealing with all type of suiting sating . These product mainly used in Howrah Hughli Kolkata etc. Major markets &amp; area are place Kolkata &amp; can supply all w. B. As per buyers requirements.</t>
  </si>
  <si>
    <t>shailen.lakhani@gmail.com</t>
  </si>
  <si>
    <t>Lakhani Stores</t>
  </si>
  <si>
    <t>No. 203/1 Mahatma Gandhi Road</t>
  </si>
  <si>
    <t>Distributor of shirts and T- shirts.</t>
  </si>
  <si>
    <t>Gautham</t>
  </si>
  <si>
    <t>goutham6164@gmail.com</t>
  </si>
  <si>
    <t>Corporate Gift Shopping</t>
  </si>
  <si>
    <t>No. 434-A 1st N Block Dr. Rajkumar Road</t>
  </si>
  <si>
    <t>http://www.corporategiftshopping.in</t>
  </si>
  <si>
    <t>Distributor of surgical gloves urine bags bandages and syringes.</t>
  </si>
  <si>
    <t>we deal with all surgical distribution and rehab products catering to important hospital and nursing homes with in city and peripheral areas.</t>
  </si>
  <si>
    <t>Tamvada</t>
  </si>
  <si>
    <t>ctamvada@gmail.com</t>
  </si>
  <si>
    <t>mani.surgicals@yahoo.co.in</t>
  </si>
  <si>
    <t>Mani Surgicals</t>
  </si>
  <si>
    <t>F. No. FF1  Sai Residency</t>
  </si>
  <si>
    <t>Distributor of tanita body composition analyzers ADE germany weighing scales baby weighing scales stadio meters interferometers &amp;nbsp;ambu bags oxygen concentrators non invasive blood pressure monitors etc.</t>
  </si>
  <si>
    <t>Distributors for Tanita Japan BCA Machines ADE Germany weighing scales stadiometers infanto meters.</t>
  </si>
  <si>
    <t>kamal.rustagi@rustagisurgical.com</t>
  </si>
  <si>
    <t>sales@rustagisurgical.com</t>
  </si>
  <si>
    <t>Rustagi Surgical Private Limited</t>
  </si>
  <si>
    <t>No. 21 DSIDC Complex Mata Sundari Road</t>
  </si>
  <si>
    <t>http://www.rustagisurgical.com</t>
  </si>
  <si>
    <t>Distributor of two wheeler spare parts brake shoes clutch plates chains pockets and fuel tanks.</t>
  </si>
  <si>
    <t>We Are Hero Motocorp Ltd SSP Point Spares And Service Point We Are Also Sale Our New Two Wheeler Vehicles</t>
  </si>
  <si>
    <t>Levi</t>
  </si>
  <si>
    <t>Gollamudi</t>
  </si>
  <si>
    <t>gollamudilevis@yahoo.in</t>
  </si>
  <si>
    <t>gollamudilevis@gmail.com</t>
  </si>
  <si>
    <t>Kk Auto Moblies</t>
  </si>
  <si>
    <t>KK Automobiles Main Road Under Of Lice Office Ponnur Post</t>
  </si>
  <si>
    <t>Ponnur</t>
  </si>
  <si>
    <t>ramaenterprises11@rediffmail.com</t>
  </si>
  <si>
    <t>dchaturvedi25@rediffmail.com</t>
  </si>
  <si>
    <t>A-94 First Floor Opp. Iskcon Temple Main Road Amritpuri East Of Kailash</t>
  </si>
  <si>
    <t>Distributor of under garments innerwear churidar pajami bra baby suits under garments socks and hankies.</t>
  </si>
  <si>
    <t>jspcindia@gmail.com</t>
  </si>
  <si>
    <t>Jai Shankar Prakash Chand &amp; Sons</t>
  </si>
  <si>
    <t>No. 462 1st Floor Bartan Market Main Road Sadar Bazar</t>
  </si>
  <si>
    <t>Distributor of undergarments.</t>
  </si>
  <si>
    <t>emeraldtradelinks@gmail.com</t>
  </si>
  <si>
    <t>Emerald Tradelinks</t>
  </si>
  <si>
    <t>No. 138 New Satguru Nanik Industrial Premises 1st Floor Jay Coach</t>
  </si>
  <si>
    <t>Distributor supplier and retailer of new mobile phones mobile accessory etc. Also supplier and association.</t>
  </si>
  <si>
    <t>Our firm is a sole proprietorship. Ownership is individualy hold. Turnover of this firm is 5 lacs. Our policy is satisfaction of customer also increase the strength of customer</t>
  </si>
  <si>
    <t>sunilarora.rania@gmail.com</t>
  </si>
  <si>
    <t>Arora Mobile Centre</t>
  </si>
  <si>
    <t>Shop No. 134 Anaj Mandi  Rania District Sirsa</t>
  </si>
  <si>
    <t>Rania</t>
  </si>
  <si>
    <t>http://www.aroramobilecentre.blogspot.in/</t>
  </si>
  <si>
    <t>distributors dress material &amp; saree</t>
  </si>
  <si>
    <t>Owners  Brother</t>
  </si>
  <si>
    <t>mehulbamboli@yahoo.com</t>
  </si>
  <si>
    <t>Saheli Distributors</t>
  </si>
  <si>
    <t>No. 23 Kakade Gold Plaza 3rd Floor Office No. 302 Pune</t>
  </si>
  <si>
    <t>It is partnership family firm since 1984. we are direct distributors for acme fabric plast co. Gwalior &amp; Bihar rubber Co limited for duck back rain wear Our major clients : Cipla limited Larsen &amp; toubro limited Maharashtra state power generation company limited.</t>
  </si>
  <si>
    <t>noveltyfootwear@gmail.com</t>
  </si>
  <si>
    <t>novelty@vsnl.net</t>
  </si>
  <si>
    <t>Novelty Footwear</t>
  </si>
  <si>
    <t>No. 115/116 Gautam Udyog Bhawan L. B. S. Marg Behind Dena Bank</t>
  </si>
  <si>
    <t>kanujn@gmail.com</t>
  </si>
  <si>
    <t>Shilpee Enterprises</t>
  </si>
  <si>
    <t>No. 2 Chimanganj Mandi</t>
  </si>
  <si>
    <t>Drees Materials Kurtis  Ladies Ready made Garments</t>
  </si>
  <si>
    <t>aksharcreation179@gmail.com</t>
  </si>
  <si>
    <t>Tulsawadi Hujrat Tekra Fatehpur Opposite Garnala Police Chowki</t>
  </si>
  <si>
    <t>DRESSESCASUAL TOPS/TUNICSTSHIRTSACCESSORIESEARRINGSNECKLACESBAGSBELTSBOTTOMSSHORTS/HOT PANTSPALLAZZO PANTSLEGGINGSCAPRIS</t>
  </si>
  <si>
    <t>Joyjit</t>
  </si>
  <si>
    <t>joyjit1985@gmail.com</t>
  </si>
  <si>
    <t>joyjit.mukherjee@funkred.com</t>
  </si>
  <si>
    <t>Funkred Fashions Llp</t>
  </si>
  <si>
    <t>No. 1/430</t>
  </si>
  <si>
    <t>Gariahat Road South</t>
  </si>
  <si>
    <t>http://www.funkred.com/expired.html</t>
  </si>
  <si>
    <t>Each and every jewellery we produce go through a stringent quality check at our dedicated and well equipped quality we ensure . Precisely the reason why Ronak Art Jewellers has been acknowledged as the leader and pioneer with the industries More Sale</t>
  </si>
  <si>
    <t>Kumar Babel</t>
  </si>
  <si>
    <t>info@falakartjewels.com</t>
  </si>
  <si>
    <t>Falak Art Jewels</t>
  </si>
  <si>
    <t>Office No. 2 B Wing Triple S Heights JN Of Zakeria Road &amp; Himanshurai Road</t>
  </si>
  <si>
    <t>http://www.falakartjewels.com</t>
  </si>
  <si>
    <t>Endoscopes Endoscopy instrumentation Laparoscopy instrumentation Camera repairs all equipments repairs Operating microscopes for Neuro surgery ENT and Opthalmic surgery</t>
  </si>
  <si>
    <t>Keshav Bakshi</t>
  </si>
  <si>
    <t>creativemedisystems@gmail.com</t>
  </si>
  <si>
    <t>Creative Medi Systems</t>
  </si>
  <si>
    <t>Ff1 Venketeshwara Heights 1289</t>
  </si>
  <si>
    <t>Engaged in distributing manufacturing and supplying diamond jewellery diamond pendants necklaces gold chains anklets earrings bridal jewellery etc.</t>
  </si>
  <si>
    <t>dajjewellers@gmail.com</t>
  </si>
  <si>
    <t>Daj Jewelers Private Limited</t>
  </si>
  <si>
    <t>Main Bazar Chowk Shahabad Markanda District Kurukshetra</t>
  </si>
  <si>
    <t>Shahabad</t>
  </si>
  <si>
    <t>Shahabad Markanda</t>
  </si>
  <si>
    <t>Engaged in export of all types of incense sticks t shirt tea and inner wear etc.</t>
  </si>
  <si>
    <t>planright@gmail.com</t>
  </si>
  <si>
    <t>planright@ymail.com</t>
  </si>
  <si>
    <t>Plan Right Solutions</t>
  </si>
  <si>
    <t>Saravana Complex II Floor Opposite Union Bank MTP Road Thudiyalur Post</t>
  </si>
  <si>
    <t>http://www.planright.info</t>
  </si>
  <si>
    <t>Engaged in exporting supplying and trading of readymade kurtis legies punjabi suits and dress materials.</t>
  </si>
  <si>
    <t>Santosh Kumar</t>
  </si>
  <si>
    <t>Nenwani</t>
  </si>
  <si>
    <t>sunnynen123@gmail.com</t>
  </si>
  <si>
    <t>santosh.sn1244@yahoo.in</t>
  </si>
  <si>
    <t>Nenwani Enterprises</t>
  </si>
  <si>
    <t>B-1 Pallavi Park Kk Nagar</t>
  </si>
  <si>
    <t>Engaged in manufacture export and supply of T-shirts hi-fashion T-shirts and men T-shirts.</t>
  </si>
  <si>
    <t>jigneshparikh1207@gmail.com</t>
  </si>
  <si>
    <t>India Garment</t>
  </si>
  <si>
    <t>No. 3 Parmarth Shopping Centre Ismail Baug Opposite Railway Station Malad West</t>
  </si>
  <si>
    <t>Engaged in manufacturing and exporting of leather goods leather accessories leather wallets ladies leather bags card holders key holders and travel wallets.</t>
  </si>
  <si>
    <t>Gourisaria</t>
  </si>
  <si>
    <t>info@kapiinternational.com</t>
  </si>
  <si>
    <t>kapiinternational@hotmail.com</t>
  </si>
  <si>
    <t>Kapi International Private Limited</t>
  </si>
  <si>
    <t>No. 23 A Netaji Subhash Bose Road 2nd Floor Room No. 2 A</t>
  </si>
  <si>
    <t>http://www.kapiinternational.com</t>
  </si>
  <si>
    <t>Engaged in manufacturing and supplying kids garments school uniforms baba suits full suits short shirts.</t>
  </si>
  <si>
    <t>V Bankapur</t>
  </si>
  <si>
    <t>rahuldharti999@gmail.com</t>
  </si>
  <si>
    <t>Dharti Paper Cups</t>
  </si>
  <si>
    <t>No. 178/1</t>
  </si>
  <si>
    <t>Engaged in manufacturing and supplying of tower clock master clock time recording clock and father clock and also offering watch and clock repairing services.</t>
  </si>
  <si>
    <t>Satyajip</t>
  </si>
  <si>
    <t>trclock.sd@gmail.com</t>
  </si>
  <si>
    <t>T. R. Clock Company</t>
  </si>
  <si>
    <t>No. 15 B Madan Gopal Lane</t>
  </si>
  <si>
    <t>Engaged in manufacturing menswear like shirts trousers etc.</t>
  </si>
  <si>
    <t>mmgala1204@gmail.com</t>
  </si>
  <si>
    <t>Vagad Garments PVT LTD</t>
  </si>
  <si>
    <t>A/124 Shanti Industrial Estate S. N. Road Mulund-West</t>
  </si>
  <si>
    <t>https://cardin.in/</t>
  </si>
  <si>
    <t>Engaged in manufacturing of knitted fabric denim fabrics woven fabrics kids wear ladies garments blouses T-shirts shirts etc.</t>
  </si>
  <si>
    <t>cottonconcept@hotmail.com</t>
  </si>
  <si>
    <t>monishaexim@gmail.com</t>
  </si>
  <si>
    <t>Monisha Exim</t>
  </si>
  <si>
    <t>43A Street 1 Kalkaji Govindpuri</t>
  </si>
  <si>
    <t>Engaged in manufacturing supplying and distributing all types security equipments like shock deposit bags ejector anti-hijack theft vehicle alarm systems safety and defense equipments ballistic bomb blankets and riot trauma kits etc.</t>
  </si>
  <si>
    <t>A dynamic and diverse Group have managed to find a perfect balance between Frequency (pulse rate) Volts and Amps with careful design and selection of components to produce and apply a massive voltage as a non lethal deterrent in unique security products. Since its initial Personal Protection products the demand for the aggressive deterrent has taken it through a wide spectrum of applications that have enhanced Cash-in-Transit security Asset protection Riot control and Vehicle security.   Clients include the Department of Correctional Services- (all prisons nationwide) Department of Justice - (all Magistrate offices nationwide) Military Intelligence Police Security Contracting Companies Bank Consortiums Corporate and Small business including private individuals.  Due to the tremendous response on International Exhibitions it have been actively exporting its unique range of security products since 2001.   It is confident that these products will provide the best in personal safety and security. With the ongoing demand in business for leading-edge solutions and technology to fight crime.</t>
  </si>
  <si>
    <t>Dell</t>
  </si>
  <si>
    <t>forcetechasia@gmail.com</t>
  </si>
  <si>
    <t>forcegroupasia@gmail.com</t>
  </si>
  <si>
    <t>Force Group Asia</t>
  </si>
  <si>
    <t>No. 33/ 9 Shankar Road</t>
  </si>
  <si>
    <t>Engaged in offering digital camera repairing services and video camera repairing services.</t>
  </si>
  <si>
    <t>Dhanik</t>
  </si>
  <si>
    <t>kmscamera@ymail.com</t>
  </si>
  <si>
    <t>KMS Camera Service Centre</t>
  </si>
  <si>
    <t>F-14  Aalishan Enclave Adajan Gam Adajan Hazira Road</t>
  </si>
  <si>
    <t>Adajan Gam</t>
  </si>
  <si>
    <t>Engaged in producing and supplying of readymade garments.</t>
  </si>
  <si>
    <t>mmj1000@yahoo.com</t>
  </si>
  <si>
    <t>Standard Safety Apparels</t>
  </si>
  <si>
    <t>C-204 Gambhir Industrial Estate Off Aarey Road</t>
  </si>
  <si>
    <t>Engaged in production and export of jewellery equipments jewelry making tools and jewelry making machinery.</t>
  </si>
  <si>
    <t>Adesh Keshav</t>
  </si>
  <si>
    <t>Sapre</t>
  </si>
  <si>
    <t>adesh.sapre@gmail.com</t>
  </si>
  <si>
    <t>aksapre@hotmail.com</t>
  </si>
  <si>
    <t>Jewel Tools Enterprises</t>
  </si>
  <si>
    <t>Vijay Nagar C. H. S. Sahar Road Andheri East</t>
  </si>
  <si>
    <t>Engaged in saddlery manufacturing since 1880. Best quality at very affordable prices. Offers girths bridles halters reins mobile covers key rings textiles and leather accessories.</t>
  </si>
  <si>
    <t>info@goldenexports.in</t>
  </si>
  <si>
    <t>golden_exports2001@yahoo.com</t>
  </si>
  <si>
    <t>No. 129/17 Ideal Campus Chander Nagar</t>
  </si>
  <si>
    <t>http://www.goldenexports.in/</t>
  </si>
  <si>
    <t>Engaged in selling EPABX system security cameras sensors video door phone etc. Also providing video door phone repairing services door phone repairing services etc.</t>
  </si>
  <si>
    <t>We are leading sell &amp;amp; service in Dhanbad Giridih Chas Bokaro since 1995. Recently we start access control VDP.</t>
  </si>
  <si>
    <t>telnetdhn@gmail.com</t>
  </si>
  <si>
    <t>ratneshjha09@gmail.com</t>
  </si>
  <si>
    <t>Telnet</t>
  </si>
  <si>
    <t>Chanakya Nagar Near Big Bazar</t>
  </si>
  <si>
    <t>Engaged in supplier trading and manufacturer of imitation jewelry necklace pendent set ring earring and bangle.</t>
  </si>
  <si>
    <t>rajeshpatel01@gmail.com</t>
  </si>
  <si>
    <t>Bajrang Imitation Casting</t>
  </si>
  <si>
    <t>Opposite Ganesh Hardware</t>
  </si>
  <si>
    <t>Engaged in supply of CCTV IP camera and network based surveillance systems.</t>
  </si>
  <si>
    <t>Founded by two young entrepreneurs in 1998 and engaged in manufacturing all types of shutter siren security systems and burglar alarms.</t>
  </si>
  <si>
    <t>response@abhaysecurity.com</t>
  </si>
  <si>
    <t>abhay.security.systems@gmail.com</t>
  </si>
  <si>
    <t>Abhay Automation Systems</t>
  </si>
  <si>
    <t>35 Sampige Road Near 3rd Cross Malleswaram</t>
  </si>
  <si>
    <t>http://www.abhaysecurity.com</t>
  </si>
  <si>
    <t>Engaged in supplying and manufacturing of gents garments ladies garments and ladies night wear.</t>
  </si>
  <si>
    <t>elementsexports@yahoo.com</t>
  </si>
  <si>
    <t>Elements Exports</t>
  </si>
  <si>
    <t>573 M.j. Market Near Sunder Chowk</t>
  </si>
  <si>
    <t>M.j. Market</t>
  </si>
  <si>
    <t>Engaged in the manufacturing and export of gents readymade garments  ladies readymade garments embroidery ladies short pajama rayon dress baby doll skirt.</t>
  </si>
  <si>
    <t>veronika_sanjay@hotmail.com</t>
  </si>
  <si>
    <t>goelsrishti76@gmail.com</t>
  </si>
  <si>
    <t>Sanjay Export Company</t>
  </si>
  <si>
    <t>47 Main Bazar Pahar Ganj</t>
  </si>
  <si>
    <t>Engaged in the manufacturing and supplying of knitted fabrics readymade garments ladies garments formal wear and under garments.</t>
  </si>
  <si>
    <t>sebfashions@hotmail.com</t>
  </si>
  <si>
    <t>Seb Exports</t>
  </si>
  <si>
    <t>87 Bonny Building Raja Ram Mohan Roy Road Opposite Girgoum</t>
  </si>
  <si>
    <t>Engaged in the manufacturing and trading of clothes like T-Shirts jeans trousers and many more we are a reputed name based out in Mumbai.</t>
  </si>
  <si>
    <t>Udhavdas Dayani</t>
  </si>
  <si>
    <t>dayanij26@gmail.com</t>
  </si>
  <si>
    <t>Ritu Jeans</t>
  </si>
  <si>
    <t>Swami Gangadevji Market Shop No. 2 Behind Gangaram Darbar</t>
  </si>
  <si>
    <t>Engaged in the manufacturing of plastic carry bags like PP bags polythene bags transparent polybags and much more we are a reputed name with our base in Mumbai.</t>
  </si>
  <si>
    <t>B. Shah</t>
  </si>
  <si>
    <t>p.bags68@gmail.com</t>
  </si>
  <si>
    <t>Kvan</t>
  </si>
  <si>
    <t>No. 106-108 KT Industrial Estate Vasai East</t>
  </si>
  <si>
    <t>Engaged in wholesale supplying and trading of electronic products like transfer cables computer peripherals HD cameras speakers we are based&amp;nbsp;in Mumbai.</t>
  </si>
  <si>
    <t>MAHINDRA</t>
  </si>
  <si>
    <t>spenterprises1517@yahoo.com</t>
  </si>
  <si>
    <t>spenterprises1517@gmail.com</t>
  </si>
  <si>
    <t>SP Enterprises</t>
  </si>
  <si>
    <t>Shop No. 31 Sai Prasad Enclave</t>
  </si>
  <si>
    <t>aashakaveri.srinivasan@gmail.com</t>
  </si>
  <si>
    <t>md@aurrel.in</t>
  </si>
  <si>
    <t>Aurrel I-Tech IES Private Limited</t>
  </si>
  <si>
    <t>B-3 Padmalaya Layout Vellalore Road</t>
  </si>
  <si>
    <t>Anjurani</t>
  </si>
  <si>
    <t>anjooscollections@gmail.com</t>
  </si>
  <si>
    <t>Anjoos Collections</t>
  </si>
  <si>
    <t>Millumpadi Junction Vadacode</t>
  </si>
  <si>
    <t>Vadacode</t>
  </si>
  <si>
    <t>enjoorainfo@gmail.com</t>
  </si>
  <si>
    <t>amogh9178@gmail.com</t>
  </si>
  <si>
    <t>Enjoora Trading LLP</t>
  </si>
  <si>
    <t>43 Ambanagar Manewada Besa Road Bharat Gas Godown</t>
  </si>
  <si>
    <t>Eprintpost is online photo printing company for customer to get customize photo prints on MugsT-shirtsKeychainsArt workBuy Electronics Products at low price in india.</t>
  </si>
  <si>
    <t>Amruta</t>
  </si>
  <si>
    <t>uploadeprint@gmail.com</t>
  </si>
  <si>
    <t>E Print Post</t>
  </si>
  <si>
    <t>Office No. 5 3rd Floor Ganga Building Near Saraswat Bank</t>
  </si>
  <si>
    <t>Ganga Building</t>
  </si>
  <si>
    <t>https://www.eprintpost.com/</t>
  </si>
  <si>
    <t>Era footwear manufacturing all footwear items like shoe canvas shoes mocassion casual shoe- side lastic middle lastic without lastic sports shoes sleepers sandals and derby shoe.</t>
  </si>
  <si>
    <t>erasfoot@gmail.com</t>
  </si>
  <si>
    <t>Era Footwear</t>
  </si>
  <si>
    <t>35/181 E / 1 Nagla Bhawani Singh</t>
  </si>
  <si>
    <t>Deori Road</t>
  </si>
  <si>
    <t>rohittewary@yahoo.com</t>
  </si>
  <si>
    <t>bstewary@rediffmail.com</t>
  </si>
  <si>
    <t>B. S. Tewary &amp; Co</t>
  </si>
  <si>
    <t>Main Road 6 Mott Lane Wellington Square</t>
  </si>
  <si>
    <t>Wellington Square</t>
  </si>
  <si>
    <t>kabeerthreads01@gmail.com</t>
  </si>
  <si>
    <t>atharji999@gmail.com</t>
  </si>
  <si>
    <t>Kabeer Threads</t>
  </si>
  <si>
    <t>A-42 Sector A-4 Tronica City</t>
  </si>
  <si>
    <t>Established in 1972We deals in various kinds of bangles and artficial imitation jewellery.Here in Fancy Chudi Ghar we provide a vried quality products to the outmost requirement of our clients.</t>
  </si>
  <si>
    <t>Aatif</t>
  </si>
  <si>
    <t>aatifakhtar24@gmail.com</t>
  </si>
  <si>
    <t>Fancy Chudi</t>
  </si>
  <si>
    <t>Bangle Street Shukla Toli</t>
  </si>
  <si>
    <t>2017-04-22/170422154019_9015737546</t>
  </si>
  <si>
    <t>Established in 1990 we are a Mumbai-based trader of CCTV cameras and surveillance systems of brands like ITS and Vintron.</t>
  </si>
  <si>
    <t>gajananarts.patel@gmail.com</t>
  </si>
  <si>
    <t>Gajanan Arts</t>
  </si>
  <si>
    <t>Om Shiv Kripa CHS Charai Near Charai Shivsena Shakha</t>
  </si>
  <si>
    <t>Established in 1992 based in Ulhasnagar Mumbai we are a leading manufacturer of jeans and casual bottom wear. We have a wide range of products varying from coloured jeans casual trousers kids' jeans narrow jeans and slim jeans.</t>
  </si>
  <si>
    <t>subhasha02@yahoo.com</t>
  </si>
  <si>
    <t>Hardev Garments</t>
  </si>
  <si>
    <t>Sai Vasan Shah Bazar Shop No. 4</t>
  </si>
  <si>
    <t>Shah Bazar</t>
  </si>
  <si>
    <t>Established in 2001 we are a renowned manufacturer trader and supplier of ladies bags like women handbags ladies clutches ladies backpacks ladies sling bags and much more.</t>
  </si>
  <si>
    <t>Vasid</t>
  </si>
  <si>
    <t>avcollectionadyan@gmail.com</t>
  </si>
  <si>
    <t>allindiap@gmail.com</t>
  </si>
  <si>
    <t>A. V. Collection</t>
  </si>
  <si>
    <t>6/71 Haji Chawl Opposite Sahara Medical Center</t>
  </si>
  <si>
    <t>Established in 2008 we are a renowned manufacturer of imitation jewellery items like ball chain necklace sets long necklace sets American diamond necklace sets gold imitation bangles american diamond earrings crystal sets and much more.</t>
  </si>
  <si>
    <t>sufiyanwehwaria01@gmail.com</t>
  </si>
  <si>
    <t>New Zevar Collection</t>
  </si>
  <si>
    <t>14/20 Happy House Baniyan Street</t>
  </si>
  <si>
    <t>vikas24samarpan@gmail.com</t>
  </si>
  <si>
    <t>a.square@hotmail.com</t>
  </si>
  <si>
    <t>A Square Buildwell Solution</t>
  </si>
  <si>
    <t>Shop No. 305 3rd Floor Deepkamal Commercial Hub Sarthana</t>
  </si>
  <si>
    <t>Established in 2013 Fab Rack Fashion is one of the leading manufacturers suppliers and importers of fashion and interior decor items like womens&amp;nbsp;flip flops mens sherwanis cushion covers wallets sling bags womens&amp;nbsp;kurti and so on.</t>
  </si>
  <si>
    <t>S. Qureshi</t>
  </si>
  <si>
    <t>fab_rack@yahoo.com</t>
  </si>
  <si>
    <t>fabrackfashion@gmail.com</t>
  </si>
  <si>
    <t>Fab Rack</t>
  </si>
  <si>
    <t>Plot No. 5/2078 Gajanan Colony Above Zeenat Madarsa</t>
  </si>
  <si>
    <t>Established in 2015 we have gradually evolved as one of the trusted names in the field of manufacturing and wholesaling hosiery garments.</t>
  </si>
  <si>
    <t>sales@decentexport.com</t>
  </si>
  <si>
    <t>Decent Export</t>
  </si>
  <si>
    <t>Hari Bhoir Compound Vidyaniketan Road Manpada</t>
  </si>
  <si>
    <t>http://decentexport.com/Decent/index.htm</t>
  </si>
  <si>
    <t>Established in 2015 we have gradually evolved as one of the trusted names in the field of trading premim-quality Anarkali Pataila and Salwar Suits.&amp;nbsp;</t>
  </si>
  <si>
    <t>mtrivedi387@gmail.com</t>
  </si>
  <si>
    <t>Poonam Designer Studio</t>
  </si>
  <si>
    <t>Shop No. 75/4 Mantri Business Plaza A. H. Wadia Marg</t>
  </si>
  <si>
    <t>Established in 2017. Deals into the fulfillment of wholesale of T- shirt Jeans Shirts and Trousers.</t>
  </si>
  <si>
    <t>We at Purshottam aims to provide quality products and services to our customers. We have different varieties available in these segments.</t>
  </si>
  <si>
    <t>uttamsingh615@gmail.com</t>
  </si>
  <si>
    <t>rathourabhishek131@gmail.com</t>
  </si>
  <si>
    <t>Purshottam Collection</t>
  </si>
  <si>
    <t>Shop No. 17 Sector 18</t>
  </si>
  <si>
    <t>These products are precisely processed using higher quality basic ingredients advance technology. At our sophisticated manufacturing unit the offered range is precisely processed in compliance with the set universal quality norms. Our offered products have achieved huge accolades all across the market for their features such as longer shelf life high purity. Apart from this our products are available in assorted packaging options and other related stipulations as per the varied needs of our esteemed customers.</t>
  </si>
  <si>
    <t>vermajaydeep1222@gmail.com</t>
  </si>
  <si>
    <t>jaydeep.verma@immails.com</t>
  </si>
  <si>
    <t>JD Group Of Trading Company</t>
  </si>
  <si>
    <t>In Front Of A-52 Ducat Nayabans Sector 15</t>
  </si>
  <si>
    <t>Established in the year 1993 Royal Impex is one of the renowned Manufacturer Exporter Supplier Trader of Stylish Stole Printed Stoles Ethnic Stoles Ladies Scarf Shawls and Pareos.</t>
  </si>
  <si>
    <t>royalimpex1992@outlook.com</t>
  </si>
  <si>
    <t>royalsadh14@gmail.com</t>
  </si>
  <si>
    <t>Royal Impex</t>
  </si>
  <si>
    <t>R-104/1 Shop No. 3 Opp Mother Dairy Booth Ramesh Park Laxmi Nagar</t>
  </si>
  <si>
    <t>Established in the year 2017 Time Care Cart in Prem Vihar is a top player in the category Wrist Watch Dealers in Jodhpur. This well-known establishment acts as one-stop destination servicing customers both local and from other parts of Jodhpur.</t>
  </si>
  <si>
    <t>seemaip7@gmail.com</t>
  </si>
  <si>
    <t>Time Care Cart</t>
  </si>
  <si>
    <t>Plot No. 71 Prem Vihar Chopasni Road</t>
  </si>
  <si>
    <t>Established in the year of 2016 SN PROTOTYPES is the leading Manufacturer of FOOTWEAR MARKET MakingMobile Screen Molds Silicone Mold Sticker Mold Key Chain Mold Footwear Mold and much more.</t>
  </si>
  <si>
    <t>Beniwal</t>
  </si>
  <si>
    <t>itssonubeniwal0508@gmail.com</t>
  </si>
  <si>
    <t>SN Rapid Prototyping</t>
  </si>
  <si>
    <t>G45 Lawrence Road Industrial Area</t>
  </si>
  <si>
    <t>digimanisha1@gmail.com</t>
  </si>
  <si>
    <t>Fashion Wear</t>
  </si>
  <si>
    <t>Gali No. 1 Sector 51</t>
  </si>
  <si>
    <t>Prasandhya</t>
  </si>
  <si>
    <t>priya@elysianexports.com</t>
  </si>
  <si>
    <t>Ambar@elysianexports.com</t>
  </si>
  <si>
    <t>Elysian Exports</t>
  </si>
  <si>
    <t>Plot No. 37 Sector 8 Maruti Gate No. 1</t>
  </si>
  <si>
    <t>Imt</t>
  </si>
  <si>
    <t>Estbalished in 1984 we are a renowned manufacturer of premium quality bags. We also specialise in providing printing services for the bags manufactured by us.</t>
  </si>
  <si>
    <t>ashrafshaikh041.as@gmail.com</t>
  </si>
  <si>
    <t>hasimkment@gmail.com</t>
  </si>
  <si>
    <t>Hasim Enterprise</t>
  </si>
  <si>
    <t>Plot No. 7 &amp; 8 E Sector E 1line Trombay</t>
  </si>
  <si>
    <t>Esteem trading company is an exporter trader and importer of men&amp;rsquo;s women&amp;rsquo;s &amp; children&amp;rsquo;s wear accessories and home furnishing &amp; import products. These garments are widely know for their fine finish and aesthetic appeal.</t>
  </si>
  <si>
    <t>Manjrekar</t>
  </si>
  <si>
    <t>hm@estmtrade.com</t>
  </si>
  <si>
    <t>estshiplog@gmail.com</t>
  </si>
  <si>
    <t>Esteem Trading Company</t>
  </si>
  <si>
    <t>A/308 Classics Shrishti Plot No. 30</t>
  </si>
  <si>
    <t>New Panvel East</t>
  </si>
  <si>
    <t>http://www.estmtrade.com</t>
  </si>
  <si>
    <t>Ethos is a leading manufacturer of ethnic Indian garments ethnic wear etc.</t>
  </si>
  <si>
    <t>ethoselite@yahoo.com</t>
  </si>
  <si>
    <t>jinesh.ethos@gmail.com</t>
  </si>
  <si>
    <t>Ethos Elite Garments Private Limited</t>
  </si>
  <si>
    <t>No. 115 Cosmos Platinum Junction Of Bhavani Shankar Road &amp; Gokhale Road Dadar West</t>
  </si>
  <si>
    <t>http://www.ethosethnic.com</t>
  </si>
  <si>
    <t>Everpure Unbreakable&amp;nbsp;Mineral&amp;nbsp;water Purifier at Shopclues with a price ... Product&amp;nbsp;Description&amp;nbsp;... 5th &amp;amp; 6th step:&amp;nbsp;mineral&amp;nbsp;stones &amp;amp;&amp;nbsp;mineral&amp;nbsp;sand dish .</t>
  </si>
  <si>
    <t>Bellapierre&amp;nbsp;mineral&amp;nbsp;foundation product that stands for quality and variety you can never have a bad skin ... HOMEWelcome &amp;middot;SHOP&amp;nbsp;Our products ... Product&amp;nbsp;Description; Ingredients; Application;</t>
  </si>
  <si>
    <t>globeminerals276@gmail.com</t>
  </si>
  <si>
    <t>Globe Minerals</t>
  </si>
  <si>
    <t>R. No. 20 Sainath Park Vilholi</t>
  </si>
  <si>
    <t>Vilholi</t>
  </si>
  <si>
    <t>Exclusive Features of our liquid soap\r\nCan be use multipurpose (all in one)\r\nGood for Kitchenware Milk Cans &amp; Containers Floor Appliances Glossy Surface Cloths etc.\r\nLess consumption of water\r\nNo side effect on skin</t>
  </si>
  <si>
    <t>nimeshjagirdar73@yahoo.com</t>
  </si>
  <si>
    <t>Shaivi Arogyam</t>
  </si>
  <si>
    <t>C 303 Rajyash Reevera Near Sahaj Solarium After Vasna Party Plot G B Shah College Road Vasna</t>
  </si>
  <si>
    <t>Expertise in textile industries for quality printing i.e. cotton dress cotton saree kaftan Khanga Kitenge african print in latest design and as per customers required design.</t>
  </si>
  <si>
    <t>newventexp@gmail.com</t>
  </si>
  <si>
    <t>Near Jetpur Navagdh Cross Road</t>
  </si>
  <si>
    <t>Export and manufacture of glass household items foot mirror glasses and plastic kitchenware.</t>
  </si>
  <si>
    <t>S Qureshi</t>
  </si>
  <si>
    <t>abdul_789@yahoo.com</t>
  </si>
  <si>
    <t>milanglasses@gmail.com</t>
  </si>
  <si>
    <t>Milan Glasses</t>
  </si>
  <si>
    <t>Opp. Qureshi Hall  Mirzapur</t>
  </si>
  <si>
    <t>Export and manufacture of silver jewelery silver earrings and silver necklace. Also offering project management services building construction services.</t>
  </si>
  <si>
    <t>deendayal100@yahoo.com</t>
  </si>
  <si>
    <t>Kambalwals</t>
  </si>
  <si>
    <t>H-7 Under Hotel Pinksun Chameliwala Market M.I. Road</t>
  </si>
  <si>
    <t>Export oriented screen print on garments textile printing etc.</t>
  </si>
  <si>
    <t>sribalajiprinters2011@gmail.com</t>
  </si>
  <si>
    <t>Sri Balaji Printers</t>
  </si>
  <si>
    <t>No. 51 1st Floor 1st Cross Kakappa Building Hongasandra Begur</t>
  </si>
  <si>
    <t>Above Vintha Fast Food</t>
  </si>
  <si>
    <t>Exporter &amp; trader of garments.</t>
  </si>
  <si>
    <t>stopandselect@gmail.com</t>
  </si>
  <si>
    <t>sarexamaze@gmail.com</t>
  </si>
  <si>
    <t>Electronic Point</t>
  </si>
  <si>
    <t>D. No. 152 Kala Nagari Industrial Area Sector No. 1 Ramghat Road</t>
  </si>
  <si>
    <t>http://www.sns.com/</t>
  </si>
  <si>
    <t>Exporter and importer of all kinds of gems stones silver and gold jewellery.</t>
  </si>
  <si>
    <t>asifkhan2002@hotmail.com</t>
  </si>
  <si>
    <t>Sifat Jewellers</t>
  </si>
  <si>
    <t>Sh. No. 28 Barathi Complex Nrever Green Guest Jewellery</t>
  </si>
  <si>
    <t>Barathi Complex</t>
  </si>
  <si>
    <t>Exporter and importer of computer peripherals mouseComputer MouseAdapterKeyboardHard Disk SpeakerCCTV Camera CableCCTV Camera Cable etc.</t>
  </si>
  <si>
    <t>Vikranth</t>
  </si>
  <si>
    <t>shrisiddhi10@gmail.com</t>
  </si>
  <si>
    <t>shrivinayakinternational@gmail.com</t>
  </si>
  <si>
    <t>Shri Siddhi Distributor</t>
  </si>
  <si>
    <t>106 &amp; 107 1st Floor Kamakshi Commercial Complex S.D. Road</t>
  </si>
  <si>
    <t>S.D. Road</t>
  </si>
  <si>
    <t>http://www.sysindia.in</t>
  </si>
  <si>
    <t>Exporter and importer of garments textiles and fabrics.</t>
  </si>
  <si>
    <t>frontlinevgm@gmail.com</t>
  </si>
  <si>
    <t>Frontline Enterprises Chennai</t>
  </si>
  <si>
    <t>No. 69/ B New 4 1st Cross Street Venkatesa Nagar Extension - II Virugambakkam</t>
  </si>
  <si>
    <t>Exporter and importer of iron ore and t- shirts.</t>
  </si>
  <si>
    <t>shikharexport@gmail.com</t>
  </si>
  <si>
    <t>Shikhar Export International Private Limited</t>
  </si>
  <si>
    <t>No. 729 Old Fruit Market Jawahar Ganj Bada Fuhara</t>
  </si>
  <si>
    <t>http://www.shikharexport.com</t>
  </si>
  <si>
    <t>Exporter and importer of iron scrap gold jewellery set beaded jewellery long gold sets and all type of jewellery.</t>
  </si>
  <si>
    <t>We are basically importers and exporters from last 35 years.&amp;nbsp; We have offices in china USA Dubai.&amp;nbsp; Any body want to start from scratch can start with our tips. Initial advice free.</t>
  </si>
  <si>
    <t>richmond.intel@gmail.com</t>
  </si>
  <si>
    <t>ashok.gupta4@gmail.com</t>
  </si>
  <si>
    <t>Richmond International</t>
  </si>
  <si>
    <t>First Floor C153</t>
  </si>
  <si>
    <t>http://www.worldisahome.blogspot.in</t>
  </si>
  <si>
    <t>Exporter and importer of silk scarves and silk fabrics.</t>
  </si>
  <si>
    <t>goverdhanaf@gmail.com</t>
  </si>
  <si>
    <t>Goverdhan Mercantile Private Limited</t>
  </si>
  <si>
    <t>No. 41 B Brojo Dulal Street</t>
  </si>
  <si>
    <t>Exporter and imports security seals security bags security lables cement cement plsnt machinery spares fruites and vegitables.</t>
  </si>
  <si>
    <t>Khasim</t>
  </si>
  <si>
    <t>shellogene@gmail.com</t>
  </si>
  <si>
    <t>Shellagene Exim Private Limited</t>
  </si>
  <si>
    <t>No. 103 RCK Residency R R Nagar</t>
  </si>
  <si>
    <t>Exporter and manufacturer of garments and ladies kurtis.</t>
  </si>
  <si>
    <t>Narottam</t>
  </si>
  <si>
    <t>narottamgupta19@gmail.com</t>
  </si>
  <si>
    <t>Paridhaan</t>
  </si>
  <si>
    <t>C- 77/2 Sarojani Marg C Scheme</t>
  </si>
  <si>
    <t>http://www.paridhaan.com</t>
  </si>
  <si>
    <t>Exporter and manufacturer of school uniforms dresses safety wear garments like coverall labcoats and hi-visibility jackets.</t>
  </si>
  <si>
    <t>heresunil4u@gmail.com</t>
  </si>
  <si>
    <t>My Lifestyle Clothing</t>
  </si>
  <si>
    <t>No. 133/20 M Block</t>
  </si>
  <si>
    <t>Exporter and manufacturer of stickers shoes leather bags ready made garments heat transfer machinery heat transfer inks sublimation inks and plastisol inks.</t>
  </si>
  <si>
    <t>Z. Qureshi</t>
  </si>
  <si>
    <t>beautyflex@transbeautiindia.com</t>
  </si>
  <si>
    <t>info@transbeauti.com</t>
  </si>
  <si>
    <t>Beautiful Speciality Products Private Limited</t>
  </si>
  <si>
    <t>No. 220/ A Veena Dalwai Industrial Estate S.V. Road Oshiwara Jogeshwari West</t>
  </si>
  <si>
    <t>http://www.beautyflexplastisol.com</t>
  </si>
  <si>
    <t>Exporter and retailer of ready made garments.</t>
  </si>
  <si>
    <t>Rupa</t>
  </si>
  <si>
    <t>Marchentising Manager</t>
  </si>
  <si>
    <t>bksadh@gmail.com</t>
  </si>
  <si>
    <t>srint93@gmail.com</t>
  </si>
  <si>
    <t>D-1146 Lajpat Nagar 1</t>
  </si>
  <si>
    <t>Exporter and supplier of CCTV surveillance system CCTV cameras CCTV dome camera etc.</t>
  </si>
  <si>
    <t>A &amp; A Corporation was incepted in the year 1999 in Ranchi (Jharkhand). The company is successfully managed by Mr. Mukesh Agarwal the experienced Owner of the organization. Under his able-guidance the company has achieved unparallel success in the industry. The Company is renowned as a prominent Exporter and Supplier of CCTV Surveillance System EPABX System Video Conferencing System Time Attendance System Landline Phones and Safe Earthing Electrode.</t>
  </si>
  <si>
    <t>a_acorp@yahoo.com</t>
  </si>
  <si>
    <t>A And A Corporation</t>
  </si>
  <si>
    <t>22 Rani Sati Market</t>
  </si>
  <si>
    <t>Rani Sati Market</t>
  </si>
  <si>
    <t>Exporter and supplier of coco briquettes coco blocks single plant growbags coco disks etc.</t>
  </si>
  <si>
    <t>Maharajan</t>
  </si>
  <si>
    <t>prakash@biocarecocos.com</t>
  </si>
  <si>
    <t>info@biocarecocos.com</t>
  </si>
  <si>
    <t>Biocare coco Subtrates</t>
  </si>
  <si>
    <t>No. 15/1 164 Industrial Estate</t>
  </si>
  <si>
    <t>http://biocarecocos.com/</t>
  </si>
  <si>
    <t>Exporter and supplier of garments fashion jewelry scarfs stoles etc.</t>
  </si>
  <si>
    <t>I am glad to introduce you to fashion per inch pvt ltd.  a buying and sourcing agency from india. \r\n\r\nfpi offers its international buyers the ultimate solution for sourcing excellent quality textiles apparel and accessories from india. Our valued expertise and experience in sourcing and technical fields for over a decade have helped us gain an in-depth understanding of textile. \r\n\r\nwe are ideally placed to offer you the best quality and best price with timely delivery from our huge database of reliable fabric manufacturers and exporters in india. Our principals have worked at both ends of that supply chain and know well the requirements for this industry. \r\n\r\nwe value your business and look forward to serving you in the near future. Please don't hesitate to get in touch regarding questions you may have. I and my staff look forward to hearing from you. \r\ni look forward to hear from you and give fashion per inch an opportunity to serve your esteemed organization.</t>
  </si>
  <si>
    <t>Dholi</t>
  </si>
  <si>
    <t>seema.dholi@gmail.com</t>
  </si>
  <si>
    <t>seema@fashionperinch.com</t>
  </si>
  <si>
    <t>Fashion Per Inch India</t>
  </si>
  <si>
    <t>http://www.fashionperinch.com</t>
  </si>
  <si>
    <t>Exporter and supplier of projectors LCD cybershot mobile phones and cameras.</t>
  </si>
  <si>
    <t>Salse Excutive</t>
  </si>
  <si>
    <t>sonyworld.newdelhi@gmail.com</t>
  </si>
  <si>
    <t>sonycenternewdelhi@gmail.com</t>
  </si>
  <si>
    <t>K -45 Lajpat Nagar -2</t>
  </si>
  <si>
    <t>http://maintenance.sony-asia.com</t>
  </si>
  <si>
    <t>Exporter and supplier of saree blouse shirt pant covers bangle boxes picnic bag jewellery pouch baby almirah shoe cover bed mat watch payal covers travel bags multipurpose pouches shopping bags purses glitter powder etc.</t>
  </si>
  <si>
    <t>Rakhecha</t>
  </si>
  <si>
    <t>rohvyocreations@yahoo.in</t>
  </si>
  <si>
    <t>rohvyo@yahoo.in</t>
  </si>
  <si>
    <t>Rohvyo Impex</t>
  </si>
  <si>
    <t>A2/405 Anand Savli Residency</t>
  </si>
  <si>
    <t>http://www.rohvyo.com</t>
  </si>
  <si>
    <t>Exporter and supplier of sports apparel T- shirts sport shoes jersey and golf T- shirts.</t>
  </si>
  <si>
    <t>admin@t10sports.com</t>
  </si>
  <si>
    <t>info@t10sports.com</t>
  </si>
  <si>
    <t>T 10 Sports</t>
  </si>
  <si>
    <t xml:space="preserve">No. 50 </t>
  </si>
  <si>
    <t>Udhyog Vihar Phase- 1</t>
  </si>
  <si>
    <t>http://www.t10sports.com</t>
  </si>
  <si>
    <t>Exporter and supplier of synthetic shirts checked shirts etc.</t>
  </si>
  <si>
    <t>System Administrative Manager</t>
  </si>
  <si>
    <t>agilammarketing@gmail.com</t>
  </si>
  <si>
    <t>agilam@india.com</t>
  </si>
  <si>
    <t>Agilam Universe</t>
  </si>
  <si>
    <t>No. 747 East Sambandam Road RS Puram</t>
  </si>
  <si>
    <t>mangaldasgupta@yahoo.com</t>
  </si>
  <si>
    <t>magmamangalore@gmail.com</t>
  </si>
  <si>
    <t>Magma Ash Tech</t>
  </si>
  <si>
    <t>Pranali No. 1-17/73-1 Land Links Township</t>
  </si>
  <si>
    <t>Konchady</t>
  </si>
  <si>
    <t>http://www.magmaashtech.in/cgi-sys/suspendedpage.cgi</t>
  </si>
  <si>
    <t>Exporter and trader of apparels &amp; accessories (01) bath accessories (01) home decor (01) handbags (01) etc.</t>
  </si>
  <si>
    <t>Kriashnay</t>
  </si>
  <si>
    <t>sourcing@gsinternational.org</t>
  </si>
  <si>
    <t>Exporter and trader of books stationary items garments etc.</t>
  </si>
  <si>
    <t>Mayekar</t>
  </si>
  <si>
    <t>jumboengg@gmail.com</t>
  </si>
  <si>
    <t>engg@jumboexports.co.in</t>
  </si>
  <si>
    <t>Jumbo Exports</t>
  </si>
  <si>
    <t>C- 111 Urvi Park Opposite Oswal Park Pokhran Road No. 2</t>
  </si>
  <si>
    <t>Urvi Park</t>
  </si>
  <si>
    <t>Exporter and trader of children headbands women jeans men jackets etc.</t>
  </si>
  <si>
    <t>info@dgsexports.in</t>
  </si>
  <si>
    <t>DGS Exports</t>
  </si>
  <si>
    <t>http://www.dgsexports.in/index.html</t>
  </si>
  <si>
    <t>Exporter and trader of cotton clips garments and steel cookware items.</t>
  </si>
  <si>
    <t>mdatheransare@gmail.com</t>
  </si>
  <si>
    <t>Alfaqra  Trading Company</t>
  </si>
  <si>
    <t>Shop No. 71 Matia Mahal Near Karim Restaurant Jama Masjid</t>
  </si>
  <si>
    <t>Exporter and trader of designer salwar kameez salwar suits and salwar.</t>
  </si>
  <si>
    <t>Kanwaldeep</t>
  </si>
  <si>
    <t>Bhadwaj</t>
  </si>
  <si>
    <t>info@gangasaris.com</t>
  </si>
  <si>
    <t>Ganga fashions pvt. ltd</t>
  </si>
  <si>
    <t>Plot no: 288 G.I.D.C. Pandesara</t>
  </si>
  <si>
    <t>http://www.gangasaris.com/</t>
  </si>
  <si>
    <t>Exporter and trader of garment T- shirt solar equipments etc.</t>
  </si>
  <si>
    <t>Ajai</t>
  </si>
  <si>
    <t>ajay.kumar@srminfo.com</t>
  </si>
  <si>
    <t>ajai.pandey@yahoo.in</t>
  </si>
  <si>
    <t>Universal Mart</t>
  </si>
  <si>
    <t>B-117 Second Floor Dda Shed Okhla Phase-1</t>
  </si>
  <si>
    <t>http://srminfo.com/</t>
  </si>
  <si>
    <t>Exporter and trader of granite and ready made garments.</t>
  </si>
  <si>
    <t>Thippu Sulthan</t>
  </si>
  <si>
    <t>Maricar</t>
  </si>
  <si>
    <t>glimpexint@gmail.com</t>
  </si>
  <si>
    <t>thippu_sulthan@yahoo.com</t>
  </si>
  <si>
    <t>Global Impex Inc.</t>
  </si>
  <si>
    <t>No. 8 Sala Palli Street</t>
  </si>
  <si>
    <t>Exporter and trader of indian garment ladies saree ladies lower and ladies kurta.</t>
  </si>
  <si>
    <t>groupexports@gmail.com</t>
  </si>
  <si>
    <t>groupexports@yahoo.com</t>
  </si>
  <si>
    <t>Group Exports</t>
  </si>
  <si>
    <t>No. 1855 Basement Wazir Singh Gali Chuna Mandi Paharganj</t>
  </si>
  <si>
    <t>Exporter and trader of ready made garments gents garments ladies garments etc.</t>
  </si>
  <si>
    <t>Rajiev</t>
  </si>
  <si>
    <t>artindiaemail@yahoo.com</t>
  </si>
  <si>
    <t>Art India</t>
  </si>
  <si>
    <t>No. 11/20 West Patel Nagar</t>
  </si>
  <si>
    <t>Exporter and trader of scarfs saries stoles etc.</t>
  </si>
  <si>
    <t>Printing Job  since 40 years. Embrodiery and readymade saries and etc. digital printing is soon going to be started by our company.</t>
  </si>
  <si>
    <t>baniksubrata@ymail.com</t>
  </si>
  <si>
    <t>Sreeram Silk Printing Works</t>
  </si>
  <si>
    <t>No. 26 Tarapukur Lane Serampur Hooghly</t>
  </si>
  <si>
    <t>Tarapukur Lane</t>
  </si>
  <si>
    <t>Exporter and trader of stationery products gifts corporate gifts promotional products handicrafts crystal products promotional T shirts customized T shirts. embroidered T shirts corporate T shirts and corporate clothing.</t>
  </si>
  <si>
    <t>Sawlani</t>
  </si>
  <si>
    <t>naveensawlani@gmail.com</t>
  </si>
  <si>
    <t>Sprung International</t>
  </si>
  <si>
    <t>Basant Bahar Colony</t>
  </si>
  <si>
    <t>Exporter and trader of womens wear kids wear magic wrap etc.</t>
  </si>
  <si>
    <t>Nagouri</t>
  </si>
  <si>
    <t>shivaexporters@yahoo.com</t>
  </si>
  <si>
    <t>Shiva Silk Emporium</t>
  </si>
  <si>
    <t>Near Gau Ghat</t>
  </si>
  <si>
    <t>Gau Ghat</t>
  </si>
  <si>
    <t>Exporter and whole seller of all kinds of bangles like fancy bangles beats bangles kundan bangles stone bangles rajasthani bangles designer bangles traditional bangles and lac bangles.</t>
  </si>
  <si>
    <t>We are 15 year old company located and doing business successfully and we are expanding our Business online We are recognized as quality over quantity  and we make sure that you will get the latest designs which will be appreciated by the customers and we maintain good relations with our customer.</t>
  </si>
  <si>
    <t>mitijain123@gmail.com</t>
  </si>
  <si>
    <t>Jain Fashion</t>
  </si>
  <si>
    <t>Jayanagar 4th Block 34th Cross</t>
  </si>
  <si>
    <t>Exporter and wholesaler of bandini sets niharika salwar materials etc.</t>
  </si>
  <si>
    <t>started in very small scale.picked up by word of mouth. supplying most leading stores in chennai and sorroundings.our materials is also appreciated overseas. Its the Qwality that matters.</t>
  </si>
  <si>
    <t>J.  Punjabi</t>
  </si>
  <si>
    <t>paramountenterprises@live.com</t>
  </si>
  <si>
    <t>varsha-gopal@hotmail.com</t>
  </si>
  <si>
    <t>Paramount Enterprises</t>
  </si>
  <si>
    <t>No. 36 Old No. 10 Palani Andavar Street</t>
  </si>
  <si>
    <t>Exporter and wholesaler of dupattas frocks and garments.</t>
  </si>
  <si>
    <t>darshanbaua@gmail.com</t>
  </si>
  <si>
    <t>D Costa Textile</t>
  </si>
  <si>
    <t>Hansraj Pragji &amp; Co. Godown No. 26 Ganesh Baug Tokershi Jivraj Road Sewri</t>
  </si>
  <si>
    <t>Exporter and wholesaler of imitation jeweleries and imitation bangles.</t>
  </si>
  <si>
    <t>Maliwal</t>
  </si>
  <si>
    <t>omjewellersindia76@yahoo.com</t>
  </si>
  <si>
    <t>203/205 Golden Coin- B Ground Floor Shop No. 1</t>
  </si>
  <si>
    <t>http://www.omjewellers.com/</t>
  </si>
  <si>
    <t>Exporter and wholesaler of jewelry garments etc.</t>
  </si>
  <si>
    <t>bhatwasim@gmail.com</t>
  </si>
  <si>
    <t>richnrareshop@gmail.com</t>
  </si>
  <si>
    <t>Rich N Rare</t>
  </si>
  <si>
    <t>No. 901 A Wing DLH Orchid Lokhandwala Market  Andheri West</t>
  </si>
  <si>
    <t>http://www.shopfxd.com</t>
  </si>
  <si>
    <t>Exporter and wholesaler of ladies dresses kids wears men shirts and ready made garments etc.</t>
  </si>
  <si>
    <t>&lt;i&gt;It gives us great pleasure to introduce ourselves as one of the eminent Fashion Design house with vast experience in the field of Fashion Designing. We have established our reputation through our quality work which is classy &amp;amp; good value for money. We always discuss with the clients and understand their needs first their occasion where they would require to wear the garment. We then suggest them a few options of the current trends and help them to reach the right decision as per their needs. The styling &amp;amp; detailing of our clothes is always closely monitored by our qualified staff. We strive hard to deliver the best quality product which satisfy the complex needs of our clients. The result is the realization of a garment that is consistent in every detail. We possess the required expertise qualified &amp;amp; devoted personnel to execute the complex jobs as required. We follow the best standard practices along with the principles of Quality time bound execution &amp;amp; world class professionalism.Since 1996 Richmans&amp;nbsp;custom tailors&amp;nbsp;has been providing men in Mumbai the best tailor made clothing &lt;/i&gt;</t>
  </si>
  <si>
    <t>saintpetersclothing@yahoo.com</t>
  </si>
  <si>
    <t>pulkitvtalreja@gmail.com</t>
  </si>
  <si>
    <t>Saint Peters Clothing</t>
  </si>
  <si>
    <t>No. 1-43/45 GRF Bal Hanuman Nagar Ashok Society</t>
  </si>
  <si>
    <t>Mahalakshmi</t>
  </si>
  <si>
    <t>Exporter and wholesaler of mobile phones.</t>
  </si>
  <si>
    <t>Sdey</t>
  </si>
  <si>
    <t>satyadey@hotmail.com</t>
  </si>
  <si>
    <t>Averest Instant Communication</t>
  </si>
  <si>
    <t>C- 53 Third Floor Jawahar Park Dewali Road Khanpur Near Jawahar Park</t>
  </si>
  <si>
    <t>http://WWW.EICPL.COM</t>
  </si>
  <si>
    <t>Exporter and wholesaler of printing saree design saree etc.</t>
  </si>
  <si>
    <t>Miyana</t>
  </si>
  <si>
    <t>divmiyani@yahoo.co.in</t>
  </si>
  <si>
    <t>Shree Jee In Fashion</t>
  </si>
  <si>
    <t xml:space="preserve">Jaihind Building No. 2 Bhuleshwar </t>
  </si>
  <si>
    <t>Exporter of agro products textiles garments etc.</t>
  </si>
  <si>
    <t>A. Hasanat</t>
  </si>
  <si>
    <t>ecofriendsintl@yahoo.co.in</t>
  </si>
  <si>
    <t>Eco Friends International</t>
  </si>
  <si>
    <t>No. 1Rajab Ali LaneKidderpore</t>
  </si>
  <si>
    <t>Kidderpore</t>
  </si>
  <si>
    <t>http://www.ecofriendlnl.bloombiz.com</t>
  </si>
  <si>
    <t>Exporter of all kind of knitted garments like t- shirts polo t- shirts ladies wear etc.</t>
  </si>
  <si>
    <t>ram.ltgroups@gmail.com</t>
  </si>
  <si>
    <t>ltgroups@yahoo.com</t>
  </si>
  <si>
    <t>LT Groups</t>
  </si>
  <si>
    <t>Door No. 88/215 Kongu Main Road T. N. K. Puram</t>
  </si>
  <si>
    <t>http://www.ltgroups.in</t>
  </si>
  <si>
    <t>Exporter of all kinds of knitwear like t-shirts polos shorts trousers skirts tank tops pullovers pajamas nightwear sweatshirts jackets etc.</t>
  </si>
  <si>
    <t>S. Prabhu</t>
  </si>
  <si>
    <t>dsp@rti.in</t>
  </si>
  <si>
    <t>Spectro Clothing Co.</t>
  </si>
  <si>
    <t>No. 16 Narayanasamy Layout</t>
  </si>
  <si>
    <t>http://www.spectroclothing.com</t>
  </si>
  <si>
    <t>Exporter of all kinds of sarees shirts trouser materials and accessories.</t>
  </si>
  <si>
    <t>sareendhiren@yahoo.co.in</t>
  </si>
  <si>
    <t>Instant Marketing</t>
  </si>
  <si>
    <t>L-103 Parishkaar-1 Khokhracircle Maninagar</t>
  </si>
  <si>
    <t>http://www.sohamaquasure.com</t>
  </si>
  <si>
    <t>Exporter of all kinds of shoe components leather garments etc.</t>
  </si>
  <si>
    <t>vasanbio@yahoo.com</t>
  </si>
  <si>
    <t>nsrinivasan.balaji@gmail.com</t>
  </si>
  <si>
    <t>Balaji Trade Links</t>
  </si>
  <si>
    <t>D/4 Manohar Apartments No. 1 Eswaran Koil Street</t>
  </si>
  <si>
    <t>Mambalam West</t>
  </si>
  <si>
    <t>http://balajitradelinks.com/</t>
  </si>
  <si>
    <t>Exporter of all kinds of stoles shawls embroidry suits artificial jewelery etc.</t>
  </si>
  <si>
    <t>sushilmehra.1568@gmail.com</t>
  </si>
  <si>
    <t>sunilmehra2226@gmail.com</t>
  </si>
  <si>
    <t>Creative Creations</t>
  </si>
  <si>
    <t>House No 15</t>
  </si>
  <si>
    <t>Loharka Road</t>
  </si>
  <si>
    <t>Exporter of all type of garments.</t>
  </si>
  <si>
    <t>info@srinithiexim.in</t>
  </si>
  <si>
    <t>awakeknit@yahoo.co.in</t>
  </si>
  <si>
    <t>Sri Nithi Exim</t>
  </si>
  <si>
    <t>27 Swarnapuri Rich Land 4th Street</t>
  </si>
  <si>
    <t>Rakkaiaypalayam</t>
  </si>
  <si>
    <t>http://www.srinithiexim.in</t>
  </si>
  <si>
    <t>Kesava Sathya</t>
  </si>
  <si>
    <t>sathyaclothing@gmail.com</t>
  </si>
  <si>
    <t>kesavan.kn@gmail.com</t>
  </si>
  <si>
    <t>Sathya Clothing</t>
  </si>
  <si>
    <t>No. 1/6 Sankara Nagar</t>
  </si>
  <si>
    <t>Exporter of all types of garments jewelry furniture furnishings handicraft garden accessories food items and laminates.</t>
  </si>
  <si>
    <t>Our continued commitment to the invention and implementation of business process and information management technologies has focused our efforts on developing solutions for the most critical non-efficient aspects of the Export -Import industry''s distribution fulfillment and management processes. With the vision to bridge the gap between the worldwide markets and to build a platform for the exporters and importers to meet the company was founded by Ms Doris Kashyap in April 2000. It is this focus combined with in-depth research and extensive industry experience that has allowed us to deliver innovative technology that proactively manages information and lowers the cost of procurement and distribution management. Total Export Solutions has a strong hold on to the Indian Suppliers having a link with over 350 Suppliers from different parts of India. Total Export Solutions is a privately held company based in MUMBAI with its Branch Offices at New Delhi &amp; Chandigarh.</t>
  </si>
  <si>
    <t>Purchase Director</t>
  </si>
  <si>
    <t>rahul@totalexportsolutions.com</t>
  </si>
  <si>
    <t>Total Export Solutions</t>
  </si>
  <si>
    <t>kandivali east</t>
  </si>
  <si>
    <t>http://totalexportsolutions.com/v1/total_export_solutions/home.html</t>
  </si>
  <si>
    <t>Exporter of all types of hangers apparel leather jean wear jackets apparel interlinings sarees yarns and threads.</t>
  </si>
  <si>
    <t>Business Development Manager (bdm)</t>
  </si>
  <si>
    <t>globapparel@gmail.com</t>
  </si>
  <si>
    <t>gagsrtu@gmail.com</t>
  </si>
  <si>
    <t>Global Apparel Medias</t>
  </si>
  <si>
    <t>No. 51 Taura Centre St.John's Road</t>
  </si>
  <si>
    <t>http://www.apparelntextile.com</t>
  </si>
  <si>
    <t>Exporter of all types of leather goods footwear fashion garments art jewellery paper jute and canvas bags etc.</t>
  </si>
  <si>
    <t>AdseaCo has been into business since 1987 supplying promotional gifts to various multi nationals companies for their product launches achieve sales and other activities.\r\nThe proprietor with over 30 yrs of experience is an ex employee of a multi national and has vast experience behind him.\r\nAdseaCo has diversified into exports and offering the best of Indian products to the world.</t>
  </si>
  <si>
    <t>adseaco@hotmail.com</t>
  </si>
  <si>
    <t>sunildar@adseaco.in</t>
  </si>
  <si>
    <t>Adsea Co.</t>
  </si>
  <si>
    <t>No. 13-A/ 1 Mayur Vihar -1</t>
  </si>
  <si>
    <t>Mayur Vihar -1</t>
  </si>
  <si>
    <t>http://www.adseaco.in</t>
  </si>
  <si>
    <t>Ariyanayagam</t>
  </si>
  <si>
    <t>selva1962.sam@gmail.com</t>
  </si>
  <si>
    <t>M. M. Leathers</t>
  </si>
  <si>
    <t>No.108069 Street 11 Th Sector Kk Nagar</t>
  </si>
  <si>
    <t>Exporter of all types of metal pens plastic pens T-shirts caps and all promotional giveaway items and Novelty Gifting.</t>
  </si>
  <si>
    <t>We are one the leading suppliers of sales promotional items we are mainly into all kinds of Plastic &amp;amp; Metal Pens. We also customizes them according to the needs of the customers.</t>
  </si>
  <si>
    <t>Maheshwary</t>
  </si>
  <si>
    <t>info.cosmicrays@gmail.com</t>
  </si>
  <si>
    <t>cosmic123@bol.net.in</t>
  </si>
  <si>
    <t>Cosmic Rays Inc</t>
  </si>
  <si>
    <t>B 46 Flatted factory complex</t>
  </si>
  <si>
    <t>Exporter of artificial jewelry fashion jewelry imitation jewellery.</t>
  </si>
  <si>
    <t>atultripathi_2@yahoo.co.in</t>
  </si>
  <si>
    <t>T. P. Products</t>
  </si>
  <si>
    <t>Shop No. 3 Anand Niwas Amarshi Road Malad West</t>
  </si>
  <si>
    <t>http://tpproducts.in/</t>
  </si>
  <si>
    <t>Exporter of barley oats rice wheat millet etc.Woolen CarpetsHand Block Printed ItemsSandalwood Artifacts</t>
  </si>
  <si>
    <t>Kurtkoti</t>
  </si>
  <si>
    <t>machinesandcraftsmen@gmail.com</t>
  </si>
  <si>
    <t>Machines And Craftsmen</t>
  </si>
  <si>
    <t>247 Ranade Road Shivaji Colony</t>
  </si>
  <si>
    <t>Belagavi</t>
  </si>
  <si>
    <t>http://machinesandcraftsmen.com/</t>
  </si>
  <si>
    <t>Exporter of car parts motorcycle parts three wheeler parts like car engine parts &amp; filters car rubber parts car door parts car axle brake pads &amp; brake shoes motorcycle pistons motorcycle levers and shaft clutch items.</t>
  </si>
  <si>
    <t>saiomparts@gmail.com</t>
  </si>
  <si>
    <t>Saiom International</t>
  </si>
  <si>
    <t>A-183 Hari Nagar Clock Tower</t>
  </si>
  <si>
    <t>nitesh908@gmail.com</t>
  </si>
  <si>
    <t>Live Gift Store Dot Com</t>
  </si>
  <si>
    <t>Unit No. 418 Building No. 2 Sector-1 MBP Mahape</t>
  </si>
  <si>
    <t>Exporter of cardboard safety matches wax matches veneer matches BBG safety matches wooden safety matches household safety matches kitchenware safety matches and hotel matches.</t>
  </si>
  <si>
    <t>Raghani</t>
  </si>
  <si>
    <t>theimageworld.jaipur@gmail.com</t>
  </si>
  <si>
    <t>go0green0india@gmail.com</t>
  </si>
  <si>
    <t>Go Green India Safety Matches</t>
  </si>
  <si>
    <t>Shop No. 117</t>
  </si>
  <si>
    <t>http://www.gogreenindiasafetymatches.com</t>
  </si>
  <si>
    <t>Exporter of carom board chess sports wear etc.</t>
  </si>
  <si>
    <t>esbeejamal@gmail.com</t>
  </si>
  <si>
    <t>esbeeirfan@gmail.com</t>
  </si>
  <si>
    <t>Esbee Sports &amp; Company</t>
  </si>
  <si>
    <t>No. 217 Valluvarkottam High Raod</t>
  </si>
  <si>
    <t>Numgambakkam</t>
  </si>
  <si>
    <t>http://www.esbeesports.com</t>
  </si>
  <si>
    <t>Exporter of CCTV camera handsets and tablet. Also offers computer services.</t>
  </si>
  <si>
    <t>nikspurswani@gmail.com</t>
  </si>
  <si>
    <t>Shop No. G 4 51A/38A K. P. Bhawan S. C. Basu Road Chak Zero Road</t>
  </si>
  <si>
    <t>Chak Zero Road</t>
  </si>
  <si>
    <t>Exporter of CCTV cameras fingerprint attendance systems public addressing systems etc. We have 2 years of experience in security systems. Our customers are satisfy with our products and service.</t>
  </si>
  <si>
    <t>hi we are best in our product quality and our services .we have ested coustmers who have trust upon our company and they refer us for they referance work</t>
  </si>
  <si>
    <t>mandeep1_001@yahoo.com</t>
  </si>
  <si>
    <t>MSM Systems &amp; Projects</t>
  </si>
  <si>
    <t>Near Bus Stand Off No. 13 2nd Floor Zirakpur</t>
  </si>
  <si>
    <t>http://www.msmsystems.in</t>
  </si>
  <si>
    <t>Exporter of chemical bags perforated bags etc.</t>
  </si>
  <si>
    <t>srishanmugapolymers@yahoo.co.in</t>
  </si>
  <si>
    <t>Sri Shanmuga Polymers Pvt. Ltd.</t>
  </si>
  <si>
    <t>Aa 1/ 2 Sipcot Industrial Complex Trichy Road</t>
  </si>
  <si>
    <t>http://www.srishanmugapolymers.com</t>
  </si>
  <si>
    <t>Exporter of coal hms scrap 1 and 2 aluminum scrap copper scrap ready made garments hosiery sweaters shawls handicrafts paintings home furnishings sarees ladies suits etc.</t>
  </si>
  <si>
    <t>Harjit</t>
  </si>
  <si>
    <t>Ahuja Sons</t>
  </si>
  <si>
    <t xml:space="preserve">A 952Nehru RoadKotla MubarakpurArjun Nagar </t>
  </si>
  <si>
    <t xml:space="preserve">Kotla MubarakpurArjun Nagar </t>
  </si>
  <si>
    <t>Exporter of company uniforms safety shoes shirts etc.</t>
  </si>
  <si>
    <t>We are start buss. In 1971. Our policy only and only quality. And reg. Rates and quality is our moto full transparent &amp; trusted.</t>
  </si>
  <si>
    <t>Bhagia</t>
  </si>
  <si>
    <t>sonubhagia@gmail.com</t>
  </si>
  <si>
    <t>Yogi Plus</t>
  </si>
  <si>
    <t>No. 165-166 Mangal Bazar Sak Market</t>
  </si>
  <si>
    <t>Bajwada</t>
  </si>
  <si>
    <t>Exporter of costume jewellery semi precious stone etc.</t>
  </si>
  <si>
    <t>Batavia</t>
  </si>
  <si>
    <t>fine_jewels1@yahoo.com</t>
  </si>
  <si>
    <t>alpeshbatavia@gmail.com</t>
  </si>
  <si>
    <t>Fine Jewels</t>
  </si>
  <si>
    <t>A/502 R. S. K. Building Plot No. 1271</t>
  </si>
  <si>
    <t>Exporter of cushion cover bags wall hangings decorative items gift items table cover runner durries rugs carpet etc.</t>
  </si>
  <si>
    <t>monika29rd@gmail.com</t>
  </si>
  <si>
    <t>R D Enterprise</t>
  </si>
  <si>
    <t>No. 47 Vivekanand Puri</t>
  </si>
  <si>
    <t>Exporter of designer diamond jewellery.</t>
  </si>
  <si>
    <t>jewellersjainsons@yahoo.com</t>
  </si>
  <si>
    <t>jewellersjainsons@gmail.com</t>
  </si>
  <si>
    <t>Jewellers Jainsons</t>
  </si>
  <si>
    <t>B-10 Jalan Market No. 1075 Maliwara Chandni Chowk</t>
  </si>
  <si>
    <t>Exporter of designer men's wear kurta pajama pathani kurta salwar arabic jubba and shirts.</t>
  </si>
  <si>
    <t>shahplayer79@gmail.com</t>
  </si>
  <si>
    <t>Shah Player</t>
  </si>
  <si>
    <t>Shah Player Nabab Gate Palika Market 1st Floor</t>
  </si>
  <si>
    <t>Exporter of different varieties of silk fabrics and silk saree.</t>
  </si>
  <si>
    <t>angragfabric2001@yahoo.co.in</t>
  </si>
  <si>
    <t>J K Fabrics Pvt. Ltd.</t>
  </si>
  <si>
    <t>No.28 25th Cross Cubbonpet Main Road</t>
  </si>
  <si>
    <t>Cubbonpet Main Road</t>
  </si>
  <si>
    <t>http://www.jkfabrics.com</t>
  </si>
  <si>
    <t>Exporter of dome camera digital video recorder card etc.</t>
  </si>
  <si>
    <t>balajicctvsystems@gmail.com</t>
  </si>
  <si>
    <t>Bala Ji CCTV Systems</t>
  </si>
  <si>
    <t>No. 14245 Bhagwan Nager Dholewal Ludhiana</t>
  </si>
  <si>
    <t>http://www.balajicctvsystems.com</t>
  </si>
  <si>
    <t>Exporter of electronic goods real diamond jewellery fitness equipments cameras and mobile phone.</t>
  </si>
  <si>
    <t>jugal_lohiya@yahoo.com</t>
  </si>
  <si>
    <t>Jaipan Gallery</t>
  </si>
  <si>
    <t>No. 4/3 &amp; 4/4 Sonal Apartments Gr. Floor  Sonawala X Road No. 1 Goregaon East</t>
  </si>
  <si>
    <t>Exporter of embroideries garment ladies tops ladies tops t- shirt suit textile embroideries garment and fabrics embroideries garment.</t>
  </si>
  <si>
    <t>G Shanmuga</t>
  </si>
  <si>
    <t>gayathritex2009@gmail.com</t>
  </si>
  <si>
    <t>Gayathri Embroideries</t>
  </si>
  <si>
    <t>No. 9/1 SNVS Layout First Street</t>
  </si>
  <si>
    <t>Snvs Layout</t>
  </si>
  <si>
    <t>Exporter of Equestrian Products like Riding Boots Riding as well as Industrial Garments and Fashion Shoes etc.</t>
  </si>
  <si>
    <t>aerro.international@gmail.com</t>
  </si>
  <si>
    <t>faizaan.parwez@gmail.com</t>
  </si>
  <si>
    <t>Aerro International</t>
  </si>
  <si>
    <t>No. 116/285 Ansari Mohallah Rawatpur</t>
  </si>
  <si>
    <t>http://www.aerrointernational.com</t>
  </si>
  <si>
    <t>Exporter of fabrics cotton fabrics silk fabrics and ready made garments.</t>
  </si>
  <si>
    <t>ethcosilk@gmail.com</t>
  </si>
  <si>
    <t>Ethco Prints Ltd</t>
  </si>
  <si>
    <t>C-322 Ttc Industrial Area M.i.d.c.</t>
  </si>
  <si>
    <t>Pawane</t>
  </si>
  <si>
    <t>http://www.ethcoprints.com</t>
  </si>
  <si>
    <t>Exporter of fancy laces saree borders fabrics ribbons etc.</t>
  </si>
  <si>
    <t>bhawanilace68@gmail.com</t>
  </si>
  <si>
    <t>No.68 Naraian Mudhli Street M. K. Plaza</t>
  </si>
  <si>
    <t>Exporter of fancy sarees ethnic wear party wear saree etc.</t>
  </si>
  <si>
    <t>anupacreation@gmail.com</t>
  </si>
  <si>
    <t>Anupa Sarees</t>
  </si>
  <si>
    <t>J-4554 Millennium Textile Market</t>
  </si>
  <si>
    <t>nationalleather00@gmail.com</t>
  </si>
  <si>
    <t>nationalleather01@yahoo.com</t>
  </si>
  <si>
    <t>National Leathers</t>
  </si>
  <si>
    <t>No. 1049/7 Ahmad Ali Complex KDA Colony</t>
  </si>
  <si>
    <t>http://www.nationalleather.in/</t>
  </si>
  <si>
    <t>Exporter of footwear and accessorize supplier of industrial safety shoes and distributor of Liberty shoes.</t>
  </si>
  <si>
    <t>fashionsqr@gmail.com</t>
  </si>
  <si>
    <t>Fashion Square</t>
  </si>
  <si>
    <t>No. 3/359 Vinamra Khand</t>
  </si>
  <si>
    <t>Exporter of furniture fittings sandal wood cotton scarves batik painting etc.</t>
  </si>
  <si>
    <t>We ali and co handicrafts emporium company established on the year 1985. We are one of the primary manufactures of handicrafts jwellery carpets etc. Infused with the aim to deal in best quality products. We have made a continuous improvement in the supply of various genuine and trusted quality product name. To meet the ever increasing market requirements.</t>
  </si>
  <si>
    <t>aliandco@rediffmail.com</t>
  </si>
  <si>
    <t>mushtaqahmadr@yahoo.com</t>
  </si>
  <si>
    <t>Handicrafts Emporium</t>
  </si>
  <si>
    <t>Shop No. 1 K. T. D. C. Shopping Complex Opposite Taj Gateway Hotel Marine Drive</t>
  </si>
  <si>
    <t>http://www.handicrafts-emporium.com</t>
  </si>
  <si>
    <t>Exporter of garments and ladies garments.</t>
  </si>
  <si>
    <t>mayaprint1977@gmail.com</t>
  </si>
  <si>
    <t>anandnandwana@yahoo.com</t>
  </si>
  <si>
    <t>227 A Mahaveer Nagar Y Sanganer</t>
  </si>
  <si>
    <t>Exporter of garments casual shirts etc.</t>
  </si>
  <si>
    <t>gabson_1995@hotmail.com</t>
  </si>
  <si>
    <t>Gabson Exports Private Limited</t>
  </si>
  <si>
    <t>Plot No. 18 Ist Floor Kanishka Building DDA LSC</t>
  </si>
  <si>
    <t>Exporter of garments cotton t- shirts fruits and vegetables.</t>
  </si>
  <si>
    <t>sebaexports@gmail.com</t>
  </si>
  <si>
    <t>Seba Exports</t>
  </si>
  <si>
    <t>1/144a West StreetMadathattu Vilai</t>
  </si>
  <si>
    <t>Madathattuvilai</t>
  </si>
  <si>
    <t>Exporter of garments gents wear and groom wear.</t>
  </si>
  <si>
    <t>aamirkapadia007@gmail.com</t>
  </si>
  <si>
    <t>director@highstreetbombay.com</t>
  </si>
  <si>
    <t>High Street</t>
  </si>
  <si>
    <t>Shop No. 4 SNDT College Juhu Tara Road Santacruz West</t>
  </si>
  <si>
    <t>Exporter of garments jewellery gift articles wooden items etc.</t>
  </si>
  <si>
    <t>ish_kripa@yahoo.co.in</t>
  </si>
  <si>
    <t>vikaskochhar1971@gmail.com</t>
  </si>
  <si>
    <t>Ishkripa Exports</t>
  </si>
  <si>
    <t>C-55 Ramprastha</t>
  </si>
  <si>
    <t>Exporter of garments kaftans tops and dresses.</t>
  </si>
  <si>
    <t>tegh_ent@yahoo.co.in</t>
  </si>
  <si>
    <t>mehar_overseas@yahoo.in</t>
  </si>
  <si>
    <t>Tegh Enterprises</t>
  </si>
  <si>
    <t>W Z 572 B 1 1st Floor Nariana Vihar</t>
  </si>
  <si>
    <t>Exporter of garments kids items etc.</t>
  </si>
  <si>
    <t xml:space="preserve">Nrithya Lakshmi </t>
  </si>
  <si>
    <t>Rishabs Collections</t>
  </si>
  <si>
    <t>New No. 98 Shop No. 10 Fathima Plaza Ground Floor Pondy Bazar T. Nagar</t>
  </si>
  <si>
    <t>http://www.rfjewel.com</t>
  </si>
  <si>
    <t>Exporter of garments kids wear etc.</t>
  </si>
  <si>
    <t>sndexports01@gmail.com</t>
  </si>
  <si>
    <t>ponraj06@yahoo.com</t>
  </si>
  <si>
    <t>SND Exports</t>
  </si>
  <si>
    <t>No. 22/6 Kurnji Nagar Sheriff Colony</t>
  </si>
  <si>
    <t>Exporter of garments ladies garments etc.</t>
  </si>
  <si>
    <t>anirudhaexports@gmail.com</t>
  </si>
  <si>
    <t>Anirudha Exports</t>
  </si>
  <si>
    <t>K- 75 3rd Floor Krishna Nagar</t>
  </si>
  <si>
    <t>Exporter of garments like t- shirts jeans and mens wear.</t>
  </si>
  <si>
    <t>raghavboom@gmail.com</t>
  </si>
  <si>
    <t>gangstagarments@gmail.com</t>
  </si>
  <si>
    <t>GANGSTA</t>
  </si>
  <si>
    <t>No. 16-11-19/5/6 Saleem Nagar Colony</t>
  </si>
  <si>
    <t>Exporter of garments textiles fashion accessories jewellery sarongs bags antique furniture recycled paper stationery and traditional handicraft items.</t>
  </si>
  <si>
    <t>padam1@dil.in</t>
  </si>
  <si>
    <t>Padam Singh &amp; Company Private Limited</t>
  </si>
  <si>
    <t>C 24 Sawai Jai Singh Highway Bani Park</t>
  </si>
  <si>
    <t>Exporter of garments.</t>
  </si>
  <si>
    <t>uo@unityindia.in</t>
  </si>
  <si>
    <t>Unity Overseas</t>
  </si>
  <si>
    <t>K.S.A. Building Bahvani Shankar Road Dadar West</t>
  </si>
  <si>
    <t>Icptelcharkhidadri1@intexcare.in</t>
  </si>
  <si>
    <t>Goyal Telecom</t>
  </si>
  <si>
    <t>Hukam Singh Market Rohtak Chowk</t>
  </si>
  <si>
    <t>Rohtak Chowk</t>
  </si>
  <si>
    <t>We are merchant exporters. We are manufacturing ladies kurties. We are exporting in gulf countries since opening account.</t>
  </si>
  <si>
    <t>Abdur</t>
  </si>
  <si>
    <t>kohiras90@gmail.com</t>
  </si>
  <si>
    <t>Kohiras Impex</t>
  </si>
  <si>
    <t>No. 302 Humera Arcade No. 180</t>
  </si>
  <si>
    <t>Exporter of gift items bar items belts bags and leather products.</t>
  </si>
  <si>
    <t>info@designatviva.com</t>
  </si>
  <si>
    <t>amandeep@designatviva.com</t>
  </si>
  <si>
    <t>Vivaldi Leather Private Limited</t>
  </si>
  <si>
    <t>S-4  Khirki Extension  Near Malviya Nagar  Next To Saibaba Temple</t>
  </si>
  <si>
    <t>umesh.enterprise@yahoo.com</t>
  </si>
  <si>
    <t>umesh.enerprise@yahoo.com</t>
  </si>
  <si>
    <t>Umesh Enterprise</t>
  </si>
  <si>
    <t>No. 108/B-9G I D C Ind Estate Makarpura</t>
  </si>
  <si>
    <t>Makarpura\n</t>
  </si>
  <si>
    <t>http://www.umeshenterprise.com</t>
  </si>
  <si>
    <t>Exporter of gunny bags yarn hessian cloth etc.</t>
  </si>
  <si>
    <t>Exporter trader and supplier of jute goods jute bag jute yarn</t>
  </si>
  <si>
    <t>Sarifuddin</t>
  </si>
  <si>
    <t>ahmedexport.ind@gmail.com</t>
  </si>
  <si>
    <t>Ahmed Export</t>
  </si>
  <si>
    <t>No. 4 NS Road 1st Floor</t>
  </si>
  <si>
    <t>http://ahmedexport.com/</t>
  </si>
  <si>
    <t>Exporter of hardware kitchenware and household products</t>
  </si>
  <si>
    <t>parishramexports@gmail.com</t>
  </si>
  <si>
    <t>Parishram Exports</t>
  </si>
  <si>
    <t>Mehta House 9/5 Maninagar</t>
  </si>
  <si>
    <t>Exporter of holography portrait camera hologram mastering systems hologram converting machines display holograms etc.</t>
  </si>
  <si>
    <t>sales@lightlogics.in</t>
  </si>
  <si>
    <t>info@lightlogics.in</t>
  </si>
  <si>
    <t>Light Logics Holography &amp; Optics</t>
  </si>
  <si>
    <t>Crescent Hill Thinavila Thiruvallam</t>
  </si>
  <si>
    <t>http://www.lightlogics.in</t>
  </si>
  <si>
    <t>Exporter of hosiery garments mens wear ladies wear mens T-shirts and ladies T-shirts.</t>
  </si>
  <si>
    <t>Lavaniya</t>
  </si>
  <si>
    <t>info@esswinimpex.com</t>
  </si>
  <si>
    <t>esswincc@gmail.com</t>
  </si>
  <si>
    <t>Esswin Impex</t>
  </si>
  <si>
    <t>No. 12/10 B R. V. E. Nagar South 1st Street Kangayam Road</t>
  </si>
  <si>
    <t>Exporter of imitation jewellery antic jewellery and bangles.</t>
  </si>
  <si>
    <t>raja_worldwide@yahoo.com</t>
  </si>
  <si>
    <t>Rajasthan Export</t>
  </si>
  <si>
    <t>No. 25 Mohmmadin Manzil Baniyan Street Pydhoni</t>
  </si>
  <si>
    <t>Pydhoni</t>
  </si>
  <si>
    <t>Exporter of industrial safety and military boots uniform shoes casual wear leather and leather products.</t>
  </si>
  <si>
    <t>Srivastava P.</t>
  </si>
  <si>
    <t>garrisonsafety@eth.net</t>
  </si>
  <si>
    <t>Garrison Safety International</t>
  </si>
  <si>
    <t>C-95 Gulmohar Commercial ComplexSector-15 Noida</t>
  </si>
  <si>
    <t>http://www.garrisonsafety.net</t>
  </si>
  <si>
    <t>Exporter of jewelery like silver bangles silver leg chains gold chains gold bangles gold bracelets crystal jewelery coral jewelery rhodium jewelery feroza jewelery and semi precious stones.</t>
  </si>
  <si>
    <t>Shree jewellers are one of the primary manufacturer of all kinds of gold and silver ornaments. Infused with the aim to deal in best quality gold and silver ornaments. We have made a continuous improvement in the supply of various genuine and trusted quality gold and silver ornaments. To meet the ever increasing market requirements. The major marketing area is all over india</t>
  </si>
  <si>
    <t>Kumar Kowaliya</t>
  </si>
  <si>
    <t>shreejewellers@hotmail.com</t>
  </si>
  <si>
    <t>shreejwellers1@gmail.com</t>
  </si>
  <si>
    <t>No. 3-3-559 Mahankali Street</t>
  </si>
  <si>
    <t>Mahankali Street</t>
  </si>
  <si>
    <t>Exporter of kitchenware hotelware barware household stainless steel utensils and kitchen lenin items.</t>
  </si>
  <si>
    <t>Huned</t>
  </si>
  <si>
    <t>Jaorawala</t>
  </si>
  <si>
    <t>jaorawala@gmail.com</t>
  </si>
  <si>
    <t>Elegant Printing House</t>
  </si>
  <si>
    <t>No. 21 Calicut Street</t>
  </si>
  <si>
    <t>Exporter of kitchenware SS utensils etc.</t>
  </si>
  <si>
    <t>Everything you need for your kitchen. We manufacture and export a scintillating range of Steel Bowls available in several attractive styles and sizes and provide pleasant comfort in preparation of various dishes. Our range of steel bowls includes regular mixing bowls deep mixing bowls german mixing bowls footed bowls measuring bowls plastic lid bowls finger bowls u shaped bowls and wip bowls.</t>
  </si>
  <si>
    <t>markexport@gmail.com</t>
  </si>
  <si>
    <t>Mark Export</t>
  </si>
  <si>
    <t>Astron Overseas No. 7 Mani Nagar Corner Navrang Para Main Road Behind Ice Factory Mavdi Plot</t>
  </si>
  <si>
    <t>http://www.astronind.com</t>
  </si>
  <si>
    <t>Exporter of knitted garments lady garments kids garments etc.</t>
  </si>
  <si>
    <t>realcots@gmail.com</t>
  </si>
  <si>
    <t>Realcots Creations</t>
  </si>
  <si>
    <t>No. 29 Teachers Colony 1st Street Kumarantha Puram</t>
  </si>
  <si>
    <t>Exporter of knitted garments men wears etc.</t>
  </si>
  <si>
    <t>hvlttgassupply123@gmail.com</t>
  </si>
  <si>
    <t>pastorselvaraj@yahoo.com</t>
  </si>
  <si>
    <t>Hvl Tawmi Todd Gas Supply</t>
  </si>
  <si>
    <t>Durga Bhawan. Rangagora Road</t>
  </si>
  <si>
    <t>Rangagora Road</t>
  </si>
  <si>
    <t>Exporter of ladies readymade garments garments etc.</t>
  </si>
  <si>
    <t>Aashiya</t>
  </si>
  <si>
    <t>amsoverseasindia@yahoo.com</t>
  </si>
  <si>
    <t>A. M. S. Overseas</t>
  </si>
  <si>
    <t>No. 81 S. H. Giri Nagar Kalkaji</t>
  </si>
  <si>
    <t>Exporter of ladies suits ladies garments etc.</t>
  </si>
  <si>
    <t>ajain1440@gmail.com</t>
  </si>
  <si>
    <t>Namokar Textile</t>
  </si>
  <si>
    <t>Shop No. 1946 1st Floor Katra Shenshai</t>
  </si>
  <si>
    <t>Exporter of ladies wear gents wear kids wear etc.</t>
  </si>
  <si>
    <t>marutiexportskasez@yahoo.com</t>
  </si>
  <si>
    <t>Maruti Packaging</t>
  </si>
  <si>
    <t xml:space="preserve">Plot No 75-b 76-82b Sector 2 Kalada Specialm  Economic Zone </t>
  </si>
  <si>
    <t>Exporter of laptops desktops mobile phones etc.</t>
  </si>
  <si>
    <t>ELECTRONIC GOODS SALE &amp; SERVICE\r\nLAPTOP/DESKTOP PARTS /SALE \r\nV\r\nd) the minimum amplitude of input signal it can display\r\n38. A memoryless system is ?\r\n\r\na) causal\r\n\r\nb) not causal\r\n\r\nc) nothing can be said\r\n\r\nd) none\r\n\r\n39. An air capacitor is a ?\r\n\r\na) time variant\r\n\r\nb) active device</t>
  </si>
  <si>
    <t>Sabbir</t>
  </si>
  <si>
    <t>rf4506@gmail.com</t>
  </si>
  <si>
    <t>Silicon Valley Computer</t>
  </si>
  <si>
    <t>Taj Building</t>
  </si>
  <si>
    <t>Exporter of leather goods and upper shoes.</t>
  </si>
  <si>
    <t>A. M. S.</t>
  </si>
  <si>
    <t>kannan_19_70@yahoo.co.in</t>
  </si>
  <si>
    <t>Mari Leather</t>
  </si>
  <si>
    <t>No. 2B Kothandam Street Chromepet</t>
  </si>
  <si>
    <t>http://www.marileather.co.in</t>
  </si>
  <si>
    <t>Exporter of leather hand gloves industrial ourselves in the field of exporting working gloves for 22 years we have built up an efficient quality control system a quick responded team full of exgarments and beekeeping garments.</t>
  </si>
  <si>
    <t>Kumar   Roongta</t>
  </si>
  <si>
    <t>rahul@smexports.com</t>
  </si>
  <si>
    <t>roongtapkr@rediffmail.com</t>
  </si>
  <si>
    <t>S. M. Exports Kolkata</t>
  </si>
  <si>
    <t>No. 61/ A Mateshtala Road</t>
  </si>
  <si>
    <t>Mateshtala Road</t>
  </si>
  <si>
    <t>http://www.smexports.com</t>
  </si>
  <si>
    <t>Exporter of leather leather bags etc.</t>
  </si>
  <si>
    <t>farooq.vnb@gmail.com</t>
  </si>
  <si>
    <t>SRF Exports</t>
  </si>
  <si>
    <t>ia</t>
  </si>
  <si>
    <t>Exporter of leather leather bags leather clothes leather wallet and leather goods.</t>
  </si>
  <si>
    <t>dinesh.choudhary.rv@gmail.com</t>
  </si>
  <si>
    <t>R V International</t>
  </si>
  <si>
    <t>No. 2291 BG Road Rui Mandi</t>
  </si>
  <si>
    <t>Exporter of leather shoes leather bags etc.</t>
  </si>
  <si>
    <t>Mr.Kartik</t>
  </si>
  <si>
    <t>Hick</t>
  </si>
  <si>
    <t>karthickjeanu@gmail.com</t>
  </si>
  <si>
    <t>Global Exports</t>
  </si>
  <si>
    <t>226/1 A.J.C Bose Road</t>
  </si>
  <si>
    <t>http://www.globalexport.in/</t>
  </si>
  <si>
    <t xml:space="preserve">Exporter of leather shoes safety shoes girl leather shoes fashion ladies leather shoes and mens leather shoes. </t>
  </si>
  <si>
    <t>Ameenur</t>
  </si>
  <si>
    <t>Material Manager</t>
  </si>
  <si>
    <t>ayoob.azhar@gmail.com</t>
  </si>
  <si>
    <t>Materials@ahindia.com</t>
  </si>
  <si>
    <t>KH Leather Industries</t>
  </si>
  <si>
    <t>No. 18 Krishnagiri Bye Pass Road</t>
  </si>
  <si>
    <t>http://ahindia.com/</t>
  </si>
  <si>
    <t>Exporter of men fashion shirts boys fashion shirts casual shirts ladies embroidered tops blouses and skirts.</t>
  </si>
  <si>
    <t>shubhkarman@hotmail.com</t>
  </si>
  <si>
    <t>Shubh Karman Fashions (P) Limited</t>
  </si>
  <si>
    <t>D-34 sector 59</t>
  </si>
  <si>
    <t>Exporter of men wear ladies wear kids wear etc. Also offering buying house services.</t>
  </si>
  <si>
    <t>Pragadeesh</t>
  </si>
  <si>
    <t>pragadeesh.myn@gmail.com</t>
  </si>
  <si>
    <t>pragadeesh@aspireapparels.in</t>
  </si>
  <si>
    <t>Aspire Apparels</t>
  </si>
  <si>
    <t>No. 22 V. V. Giri Street Kumaranandha Puram</t>
  </si>
  <si>
    <t>http://www.aspireapparels.in</t>
  </si>
  <si>
    <t>Exporter of mens ladies kids wovent and knitted readymade garments.</t>
  </si>
  <si>
    <t>Bilawala</t>
  </si>
  <si>
    <t>finelineapparelz@yahoo.co.in</t>
  </si>
  <si>
    <t>Asian Apparels</t>
  </si>
  <si>
    <t>23 Brahma Commercial Complex</t>
  </si>
  <si>
    <t>Exporter of mens wear kids wear etc.</t>
  </si>
  <si>
    <t>my company is very good friendship.i will save your money and your bussiness best quality and best quantity</t>
  </si>
  <si>
    <t>Sukoor</t>
  </si>
  <si>
    <t>lpn786@gmail.com</t>
  </si>
  <si>
    <t>LPN Traders</t>
  </si>
  <si>
    <t>No. 368 Iyyar Street BSS Road Uthukuli Road</t>
  </si>
  <si>
    <t>Exporter of polycarbonate spectacles protective clothing high ankle safety shoes derby type safety shoes etc.</t>
  </si>
  <si>
    <t>admin@aksharsafetec.com</t>
  </si>
  <si>
    <t>Akshar Safetec</t>
  </si>
  <si>
    <t>No. 319 Kailas Plaza V.B. Lane</t>
  </si>
  <si>
    <t>http://www.aksharsafetec.com</t>
  </si>
  <si>
    <t>Exporter of printed saree designer saree and simple saree.</t>
  </si>
  <si>
    <t>omlaxmifashion@gmail.com</t>
  </si>
  <si>
    <t>Omlaxmi Fashion</t>
  </si>
  <si>
    <t>B2330 First Floor Surat Textile Market</t>
  </si>
  <si>
    <t>Exporter of products trading and supplying footwear bata products distributing footwear shoes slippers eva footwear p.v.c. school shoes bata products exporting footwear</t>
  </si>
  <si>
    <t>hawatraders@yahoo.com</t>
  </si>
  <si>
    <t>arifkheradia@gmail.com</t>
  </si>
  <si>
    <t>345 Ibrahim Rehmatullah Road Near Pydhonie Police Station</t>
  </si>
  <si>
    <t>Ibrahim Rehmatullah Road</t>
  </si>
  <si>
    <t>Exporter of ready made garments garments and T- shirts.</t>
  </si>
  <si>
    <t>ashwin.munot@gmail.com</t>
  </si>
  <si>
    <t>High Time Enterprises</t>
  </si>
  <si>
    <t>Bagaria House Room No. 16 No. 31/33 Drive MB Velkar Street</t>
  </si>
  <si>
    <t>Exporter of readymade garments printed t- shirts and kids formal t- shirts.</t>
  </si>
  <si>
    <t>Vinita Overseas</t>
  </si>
  <si>
    <t>3755 Ground Floor Chawri Bazar Delhi</t>
  </si>
  <si>
    <t>http://www.bellstonehitechinternational.com</t>
  </si>
  <si>
    <t>Exporter of round neck t shirt sweat shirts polar fleece bubble knit fleece and interlocks.</t>
  </si>
  <si>
    <t>Shanmugaam</t>
  </si>
  <si>
    <t>shanmugaamrk@gmail.com</t>
  </si>
  <si>
    <t>deeppasexports@gmail.com</t>
  </si>
  <si>
    <t>Champion Sourscings</t>
  </si>
  <si>
    <t>8 Diamond Layout</t>
  </si>
  <si>
    <t>Diamond Layout</t>
  </si>
  <si>
    <t>vishesh.s@gmail.com</t>
  </si>
  <si>
    <t>NPT Offset Press Pvt Ltd</t>
  </si>
  <si>
    <t>New No. 111 Old No. 77 &amp; 78 Avvai Shanmugam Salai Royapettah</t>
  </si>
  <si>
    <t>http://www.nptoffset.com/cgi-sys/suspendedpage.cgi</t>
  </si>
  <si>
    <t>Exporter of sandals chappals and all kind of shoes.</t>
  </si>
  <si>
    <t>ssandeepsingh11@gmail.com</t>
  </si>
  <si>
    <t>Rey Creation</t>
  </si>
  <si>
    <t>No. 3 Awadhesh Niwas L. N. Temple Road</t>
  </si>
  <si>
    <t>Exporter of sarees dress materials etc.</t>
  </si>
  <si>
    <t>Exective Director</t>
  </si>
  <si>
    <t>fairladyexport@yahoo.co.in</t>
  </si>
  <si>
    <t>Fair Lady Exports India Private Limited</t>
  </si>
  <si>
    <t xml:space="preserve">402403 Raghuveer Business Ampire </t>
  </si>
  <si>
    <t>Parvat Thatiya</t>
  </si>
  <si>
    <t>Exporter of sarees textiles rice spices etc.</t>
  </si>
  <si>
    <t>We start recently export and import business like textiles rice spices eggs onion mango pulb pickle honey papadom pepper etc.</t>
  </si>
  <si>
    <t>syed_ibu@yahoo.com</t>
  </si>
  <si>
    <t>stylesofsarees@gmail.com</t>
  </si>
  <si>
    <t>Ahmed Rehman Enterprises</t>
  </si>
  <si>
    <t>No. 13/7 Saiva Muthaya Street</t>
  </si>
  <si>
    <t>Exporter of school bags back bags shoulder bags travel bags honey bakery machines and food ingredients.</t>
  </si>
  <si>
    <t>supremeeximindia@gmail.com</t>
  </si>
  <si>
    <t>suprememohideen@yahoo.com</t>
  </si>
  <si>
    <t>Supreme EX-IM</t>
  </si>
  <si>
    <t>117/4-54 North Main Road</t>
  </si>
  <si>
    <t>Exporter of sell different styles of sarees suits shirting suiting safari.the price ofour shop is reseanoble.</t>
  </si>
  <si>
    <t>kapilgarg.kg@gmail.com</t>
  </si>
  <si>
    <t>No. 1/6751 Rohtas Nagar</t>
  </si>
  <si>
    <t>Exporter of sheep leather cow leather finished leather jackets waist coats shirts pants shorts children garments leather aprons etc.</t>
  </si>
  <si>
    <t>S. Kapoor</t>
  </si>
  <si>
    <t>leathertechproduction@airtelmail.in</t>
  </si>
  <si>
    <t>Leather Tech</t>
  </si>
  <si>
    <t>D-43 Okhla Industrial Area Phase- I</t>
  </si>
  <si>
    <t>Exporter of shirts jeans trousers T shirts and casual shirts.</t>
  </si>
  <si>
    <t>denimindia@gmail.com</t>
  </si>
  <si>
    <t>tiloc1@gmail.com</t>
  </si>
  <si>
    <t>Denim India</t>
  </si>
  <si>
    <t>No.325 2nd A Cross Ombr Layout</t>
  </si>
  <si>
    <t>http://harbournewsclothing.com/</t>
  </si>
  <si>
    <t>manufacturer of shoe uppers with superior quality of indian leather and we are buying all the raw material from italy and germany only</t>
  </si>
  <si>
    <t>irshad867@gmail.com</t>
  </si>
  <si>
    <t>irskur@yahoo.com</t>
  </si>
  <si>
    <t>Aafrin Export</t>
  </si>
  <si>
    <t>No. 139 Post Office Street</t>
  </si>
  <si>
    <t>Veppankuppam</t>
  </si>
  <si>
    <t>Exporter of shoes wallet etc.</t>
  </si>
  <si>
    <t>info@gliindia.com</t>
  </si>
  <si>
    <t>Radhideui Exporter</t>
  </si>
  <si>
    <t>No. 12 1st Cross Street Thillai Nagar Korattur</t>
  </si>
  <si>
    <t>Korattur Thillai Nagar</t>
  </si>
  <si>
    <t>http://www.gliindia.com</t>
  </si>
  <si>
    <t>Exporter of Sony camera pen drive memory card etc.</t>
  </si>
  <si>
    <t>dhariwal_2004@yahoo.co.in</t>
  </si>
  <si>
    <t>rsdhariwal2014@gmail.com</t>
  </si>
  <si>
    <t>Shah Maknaji Veer Chand</t>
  </si>
  <si>
    <t>14/123 Kamla Nagar</t>
  </si>
  <si>
    <t>Exporter of spices garments and textiles.</t>
  </si>
  <si>
    <t>priyadeepexports@gmail.com</t>
  </si>
  <si>
    <t>Priyadeep Exports</t>
  </si>
  <si>
    <t>No. 37 Kalappam Road Layout</t>
  </si>
  <si>
    <t>Exporter of sports wear sports goods etc.</t>
  </si>
  <si>
    <t>sandeepdesai.bfa@gmail.com</t>
  </si>
  <si>
    <t>Unity Sports</t>
  </si>
  <si>
    <t>B/9 Blue Diamond Complex</t>
  </si>
  <si>
    <t>http://www.barodafootballacademy.co.in</t>
  </si>
  <si>
    <t>millionsfashion9@gmail.com</t>
  </si>
  <si>
    <t>Million Fashion</t>
  </si>
  <si>
    <t>No. 6/10 Bheru Complex Lal Building S.S Char Street Mamulpact</t>
  </si>
  <si>
    <t>Mamulpact</t>
  </si>
  <si>
    <t>Exporter of synthetic sarees dress materials sitings and shirrings and dothi.</t>
  </si>
  <si>
    <t>anup789@gmail.com</t>
  </si>
  <si>
    <t>Uttam Syndicate Limited</t>
  </si>
  <si>
    <t>No. 20 D. K. Lane Near Jalaram Market Chickpet Cross</t>
  </si>
  <si>
    <t>Exporter of towel apron kitchen towel readymade garments and UPS.</t>
  </si>
  <si>
    <t>We have a new concept productMOSQUITO\r\nREPELLANT TREATED CURTAINS the mosquitos will not come near it where\r\never it is hung. So people can enjoy \r\nfresh air by keeping doors/windows open\r\nand hanging this curtain.</t>
  </si>
  <si>
    <t>tunic1@rediffmail.com</t>
  </si>
  <si>
    <t>Tunic International</t>
  </si>
  <si>
    <t>229/2 1st Floor Oil Mill Compound Oil Mill Road</t>
  </si>
  <si>
    <t>Kacharakanahalli</t>
  </si>
  <si>
    <t>Exporter of truck and trailer spares like brake shoes wheel studs\r\nbearings etc.</t>
  </si>
  <si>
    <t>sales@leewaybrakes.in</t>
  </si>
  <si>
    <t>leewayintl@dataone.in</t>
  </si>
  <si>
    <t>Leeway Mafcom International</t>
  </si>
  <si>
    <t>V-508 Hotel Atrium Hill View</t>
  </si>
  <si>
    <t>Exporter of T-shirts polo T-shirts etc.</t>
  </si>
  <si>
    <t>Chinnappan</t>
  </si>
  <si>
    <t>cra.samy61@gmail.com</t>
  </si>
  <si>
    <t>enquiry@angelexporters.com</t>
  </si>
  <si>
    <t>Door No. 1-5/ 13- A</t>
  </si>
  <si>
    <t>http://www.angelexporters.com/cgi-</t>
  </si>
  <si>
    <t>Exporter of T-Shirts shirts suits jeans and jackets. &amp;nbsp; &amp;nbsp; &amp;nbsp; &amp;nbsp; &amp;nbsp; &amp;nbsp; &amp;nbsp; &amp;nbsp; &amp;nbsp;&amp;nbsp;</t>
  </si>
  <si>
    <t>I</t>
  </si>
  <si>
    <t>aargoexports@rocketmail.com</t>
  </si>
  <si>
    <t>Aargo Exports</t>
  </si>
  <si>
    <t>No. 92 B Kavdi Pirai Street Pallavilai</t>
  </si>
  <si>
    <t>Pazhavilai</t>
  </si>
  <si>
    <t>Exporter of wooden kitchenware iron kitchenware etc.</t>
  </si>
  <si>
    <t>WE ARE EXPORTERS OF KITCHEN &amp; HOUSEHOLD ARTICLES MADE OF SS IRON WOOD ALUMINIUMPLASTIC WE CAN OFFER AS PER CUSTOMERS REQUIREMENT &amp; SPEC</t>
  </si>
  <si>
    <t>Singh Lall</t>
  </si>
  <si>
    <t>kjinternational@hotmail.com</t>
  </si>
  <si>
    <t>KJ International</t>
  </si>
  <si>
    <t>A- 4- G Malad Industrial Units Co. Operative Society Limited Ramchandra Lane</t>
  </si>
  <si>
    <t>Malad(west)</t>
  </si>
  <si>
    <t>Exporter of woven garments knit garments etc.</t>
  </si>
  <si>
    <t>abhishek@afioninternational.com</t>
  </si>
  <si>
    <t>Afion International</t>
  </si>
  <si>
    <t>Gurgaon  N-86 South City-2</t>
  </si>
  <si>
    <t>Exporter of woven garments textile and fabrics.</t>
  </si>
  <si>
    <t>K. Kanaga</t>
  </si>
  <si>
    <t>rajkanaha@yahoo.co.in</t>
  </si>
  <si>
    <t>rajkanaha@gmail.com</t>
  </si>
  <si>
    <t>Rajkanaha Textile Trading Company</t>
  </si>
  <si>
    <t xml:space="preserve">No. 5/2 Senthil Janatha Nagar Ondipudur </t>
  </si>
  <si>
    <t>Exporter retailer and importer of garments shirts T- shirts and fancy sarees.</t>
  </si>
  <si>
    <t>praveen@arihantretail.in</t>
  </si>
  <si>
    <t>Maa Arihant</t>
  </si>
  <si>
    <t>No. 92 GA Road</t>
  </si>
  <si>
    <t>http://www.arihantretail.in</t>
  </si>
  <si>
    <t>Exporter supplier and manufacturer of ladies wear mens wear etc.</t>
  </si>
  <si>
    <t>pprakashstylo@gmail.com</t>
  </si>
  <si>
    <t>Stylo Garments</t>
  </si>
  <si>
    <t>No. 5/28-29 K. N. P. Colony</t>
  </si>
  <si>
    <t>K. N. P. Colony</t>
  </si>
  <si>
    <t>Exporter supplier and manufacturer of women wear ladies apparel and ladies garments etc.</t>
  </si>
  <si>
    <t>S. Makhija</t>
  </si>
  <si>
    <t>dsmakhija@gmail.com</t>
  </si>
  <si>
    <t>Makhija Intimates</t>
  </si>
  <si>
    <t>Flat No. 37  New Madhavpura Market Near Police Commissioner Office Shahibag Road</t>
  </si>
  <si>
    <t>http://calibraindia.com/</t>
  </si>
  <si>
    <t>Exporter wholesaler and retailer of mobile phones and mobile accessories and also offering home entertainment services.</t>
  </si>
  <si>
    <t>groupps.meet@yahoo.in</t>
  </si>
  <si>
    <t>vigmanmeetsinghvig@gmail.com</t>
  </si>
  <si>
    <t>Mobi Point</t>
  </si>
  <si>
    <t>Shop No- 88 Gaffar Market</t>
  </si>
  <si>
    <t>Exporter wholesaler and trader of fashion jewellery fashion rings designer earrings cow finished leather sheep finished leather goat finished leather designer bracelets and fashion bangles mens wear ladies wear and kids wear.</t>
  </si>
  <si>
    <t>akg_consultant@yahoo.co.in</t>
  </si>
  <si>
    <t>info@globalinternational1.com</t>
  </si>
  <si>
    <t>M/S Global International</t>
  </si>
  <si>
    <t>No. 202 Tiwari House B- 11/8 Pusa RoadOpposite BLK Hospital Karol Baghh</t>
  </si>
  <si>
    <t>http://www.globalinternational1.com/</t>
  </si>
  <si>
    <t>Exporter wholesaler and trader of leather products shoe uppers garments kitchen textiles and towels.</t>
  </si>
  <si>
    <t>Vijoy</t>
  </si>
  <si>
    <t>4119027@gmail.com</t>
  </si>
  <si>
    <t>Profecnal Reserch Service System</t>
  </si>
  <si>
    <t>No. 1319-1321-A Devika Tower Nehru Place</t>
  </si>
  <si>
    <t>http://www.fourelements.in/</t>
  </si>
  <si>
    <t>Exporter wholesaler of silk sarees cotton sarees etc.</t>
  </si>
  <si>
    <t>Haldi International is leading exporter firm based in Odisha. The company's vision is create a one stop platform for Odishan handicraft hand-loom and only handmade products. The company is promoting Eco-friendly products and intends to create awareness regarding staying close to nature. We are also bridging the gap by providing the direction and helping the artisans by introducing them to the latest international trends colors patterns and demands.</t>
  </si>
  <si>
    <t>Raghee</t>
  </si>
  <si>
    <t>haldiintl@gmail.com</t>
  </si>
  <si>
    <t>rrath999@gmail.com</t>
  </si>
  <si>
    <t>Haldi International</t>
  </si>
  <si>
    <t>No. 1 A/32 IRC Village Nayapalli Near CRPF Square</t>
  </si>
  <si>
    <t>Exporter wholesaler retailer and supplier of mens shirts organic cotton shirts pure cotton shirts etc.</t>
  </si>
  <si>
    <t>Indian Goods &amp; Products: + extensive product lists + full variety specifications + quality control system + labeling as per requirements + products from entire India + unique hand-made items + close cottage industries tie-ups + direct supplies from producers + cheap raw materials + full documentary support + unlimited quantity. Price &amp; Smooth Flow: + most competitive prices + low price/high quality + L/C + safe transactions + electronic payments + cheap raw materials + awesome team + proactive communication + easy order processing + lawful procedures + effective management system + prompt settlement of claims + cost-efficient manpower. Shipment to United States: + desirable shipment mode + accurate documentation + quick pre-shipment inspection +\texpertise procurement + compulsory quality control + preparation for shipment + mandatory certification +\tIPQC from EIAs + accurate labeling + prompt deliveries + 100% buyer's requirements.</t>
  </si>
  <si>
    <t>singhvijendra@rediffmail.com</t>
  </si>
  <si>
    <t>India Exports Co.</t>
  </si>
  <si>
    <t>No. 315 MSB</t>
  </si>
  <si>
    <t>Exporters and suppliers of bridal lehenga bridal sarees designer sarees dyed salwar kameez embroidered bridal lehengas indian lehenga choli indian lehenga choli ladies salwar kameez printed salwar kameez wedding lehenga and wedding sarees.</t>
  </si>
  <si>
    <t>sagarfabs@ymail.com</t>
  </si>
  <si>
    <t>126.kamal@gmail.com</t>
  </si>
  <si>
    <t>Sagar Fashion</t>
  </si>
  <si>
    <t>1st Floor Prohit Ji Ka Katla Johari Bazar</t>
  </si>
  <si>
    <t>Exporters of all kinds of shawlschainstitch rugs embroidries and jewellery etc.</t>
  </si>
  <si>
    <t>Indoarts@gmail.com</t>
  </si>
  <si>
    <t>Indo Arts Chennai</t>
  </si>
  <si>
    <t>G-65 Spencer Plaza Ground Floor Phase 2</t>
  </si>
  <si>
    <t>Exporters of boxes -decorative and jewellery brassware EPNS ware giftware glass - decorative iron crafts vases wrought iron ware etc.</t>
  </si>
  <si>
    <t>info@visba.com</t>
  </si>
  <si>
    <t>Visba Giftware Manufacturers &amp; Exporters</t>
  </si>
  <si>
    <t>W-111 GreP.O. Box-286 Galshaheed Galshabeed Asim Bihari Roadater Kailash Part-Ii</t>
  </si>
  <si>
    <t>http://www.visba.com</t>
  </si>
  <si>
    <t>Exporters of brassware carpets readymade garments aluminium artware artistic marble god idols sculpture table tops papermache wooden furniture and jewellery.</t>
  </si>
  <si>
    <t>kuldeepjoy@yahoo.com</t>
  </si>
  <si>
    <t>Heritage Indian Exports</t>
  </si>
  <si>
    <t>Shilpgram ComplexGolimar GardenAmer Road</t>
  </si>
  <si>
    <t>Exporters of candles laboratory equipments shirts caps and gifts items.</t>
  </si>
  <si>
    <t>hotelsukhsagar.amb@gmail.com</t>
  </si>
  <si>
    <t>Hotel Swagat</t>
  </si>
  <si>
    <t>Nicholson Road Ambala Cantt Ambala</t>
  </si>
  <si>
    <t>Ambala Cant</t>
  </si>
  <si>
    <t>Exporters of diamonds garments made-ups handicrafts home furnishings etc.</t>
  </si>
  <si>
    <t>tradart@yahoo.com</t>
  </si>
  <si>
    <t>Traditional Arts &amp; Hair Cutting Salon</t>
  </si>
  <si>
    <t>181 Radha Govind Colony Sikar Road</t>
  </si>
  <si>
    <t>exporters of garments and readymade garments</t>
  </si>
  <si>
    <t>Kendala</t>
  </si>
  <si>
    <t>Vodafone Pune</t>
  </si>
  <si>
    <t>124/2 Dhanakwadi</t>
  </si>
  <si>
    <t>Exporters of homefurnishings furnitureecofriendly material bags.</t>
  </si>
  <si>
    <t>rishabhsinghi@hotmail.com</t>
  </si>
  <si>
    <t>Mahaveer Enterprises</t>
  </si>
  <si>
    <t>No. 969 Rithala</t>
  </si>
  <si>
    <t>Exporters of kurta pyjama stoles bandannas etc.</t>
  </si>
  <si>
    <t>icendt@gmail.com</t>
  </si>
  <si>
    <t>sunil.icetrade@gmail.com</t>
  </si>
  <si>
    <t>Industrial &amp; Commercial Enterprises</t>
  </si>
  <si>
    <t>No. 120 Chittaranjan Avenue</t>
  </si>
  <si>
    <t>http://icendt.com/</t>
  </si>
  <si>
    <t>Exporters of ladies suits children suits lehngas men jodhpuri sherwanis kurta pyjama ladies footwear sarees artificial jewellery.</t>
  </si>
  <si>
    <t>info@whistlesclothing.com</t>
  </si>
  <si>
    <t>Whistles Clothing Company</t>
  </si>
  <si>
    <t>S. C. O. 96 99 100 1st Floor</t>
  </si>
  <si>
    <t>Sector 17- D</t>
  </si>
  <si>
    <t>http://www.whistlesclothing.com</t>
  </si>
  <si>
    <t>Exporters of leather goods towelsfabricsknitted and woven garments and home textiles.</t>
  </si>
  <si>
    <t>saravananbe888@gmail.com</t>
  </si>
  <si>
    <t>Sai Decor</t>
  </si>
  <si>
    <t>No:19/35 8th  Street Padi Pudhu Nagar Mogappair East</t>
  </si>
  <si>
    <t>Padi Pudhu Nagar Mogappair East</t>
  </si>
  <si>
    <t>Exporters of leather ladies handbags backpack portfolio gents bags traveling bagsladies and gents wallets and other gift items.</t>
  </si>
  <si>
    <t>asif.leatherera@gmail.com</t>
  </si>
  <si>
    <t>Leather Era</t>
  </si>
  <si>
    <t>No. 94/130 Nai Sarak</t>
  </si>
  <si>
    <t>Exporters of made ups home furnishing ladies garments furnishing fabrics embroidery fabrics etc.</t>
  </si>
  <si>
    <t>Gilani</t>
  </si>
  <si>
    <t>haridas@ascotfashions.in</t>
  </si>
  <si>
    <t>Ascot Fashions</t>
  </si>
  <si>
    <t>G-15 Bombay Market Apartments Tardeo</t>
  </si>
  <si>
    <t>Exporters of plastic carry bags and plastic liners of all sizes and weight.</t>
  </si>
  <si>
    <t>shaiyazs@yahoo.com</t>
  </si>
  <si>
    <t>goodluckplast@yahoo.in</t>
  </si>
  <si>
    <t>Good Luck Plast</t>
  </si>
  <si>
    <t>Shop No 30/2B Jai Tower Imran Nagar</t>
  </si>
  <si>
    <t>Exporters of ready made ladies garments.</t>
  </si>
  <si>
    <t>nisarg_224@yahoo.com</t>
  </si>
  <si>
    <t>rajcorporation@gmail.com</t>
  </si>
  <si>
    <t>1189 Sarangpur Kotni Rang Raipur</t>
  </si>
  <si>
    <t>Exporters of Silver jewellery silk carpets pashmina and woolen embroided shawls and chainstitch rugs and saffron.</t>
  </si>
  <si>
    <t>Salim Rather</t>
  </si>
  <si>
    <t>mepolestar@hotmail.com</t>
  </si>
  <si>
    <t>m_salim58@yahoo.com</t>
  </si>
  <si>
    <t>Indo Lhasa Curios</t>
  </si>
  <si>
    <t>Doulat Abad</t>
  </si>
  <si>
    <t>Nowpora</t>
  </si>
  <si>
    <t>http://www.indolhasacurios.biz</t>
  </si>
  <si>
    <t>Exporters of tea and tea bags.</t>
  </si>
  <si>
    <t>K Todi</t>
  </si>
  <si>
    <t>nandktodi@gmail.com</t>
  </si>
  <si>
    <t>M/s Nand Kishore Todi</t>
  </si>
  <si>
    <t>161/1 Bangur Building 1st Floor Room No 22 Mahatma Gandhi Road Burrabazar</t>
  </si>
  <si>
    <t>Exporters of wallets hand bags portfolios key cases mobile case and finished leather.</t>
  </si>
  <si>
    <t>Kumar  Das</t>
  </si>
  <si>
    <t>ledertechin@gmail.com</t>
  </si>
  <si>
    <t>Ledertech</t>
  </si>
  <si>
    <t>Nalmuri Bhangari 1 Dist. 24 PSG</t>
  </si>
  <si>
    <t>Nalmuri</t>
  </si>
  <si>
    <t>http://www.ledertech.in</t>
  </si>
  <si>
    <t>Exporters of wheat rice pulses castoseed/oil soyabean mealseasame seedground nut handicrafts textile jewellery etc.</t>
  </si>
  <si>
    <t>india@elandgroup.com</t>
  </si>
  <si>
    <t>Eland International Private Limited</t>
  </si>
  <si>
    <t>18 Navniti Apartments Plot No. 51 Ground Floor Patparganj</t>
  </si>
  <si>
    <t>18 Navniti Apartments Plot No. 51 Ground Floor</t>
  </si>
  <si>
    <t>http://www.elandgroup.com</t>
  </si>
  <si>
    <t>Exporters Of Woollen Garments Knitwear Knitted Fabric &amp; Hosiery Goods and deals in Beautiful range of silver jewellery with and without stones.</t>
  </si>
  <si>
    <t>Eina</t>
  </si>
  <si>
    <t>eina@einaahluwalia.com</t>
  </si>
  <si>
    <t>eina.ahluwalia@gmail.com</t>
  </si>
  <si>
    <t>Eina Ahluwalia Jewelry</t>
  </si>
  <si>
    <t>Neelanjan Apartments 4E 18/2 Gariahat Flyover Ballygunge Gardens</t>
  </si>
  <si>
    <t>Exporters/Dealer of Gems and Jewellery. All king of Semi-Precious Gemstone are avaliable in all sizes .</t>
  </si>
  <si>
    <t>madhuvanmktg@yahoo.co.in</t>
  </si>
  <si>
    <t>Madhuvan Marketing</t>
  </si>
  <si>
    <t>380 Aman Apartment Lane No. 2 Raja Park</t>
  </si>
  <si>
    <t>Exports of African real wax prints 100% cotton &amp;amp; polyester dyed printed&amp;amp; embroidery fabrics &amp;amp; made-ups kaftans pashmina shawls scarves khangas kittenges dress materials of all kinds.</t>
  </si>
  <si>
    <t>yashexim2012@gmail.com</t>
  </si>
  <si>
    <t>djentr@rediffmail.com</t>
  </si>
  <si>
    <t>Yash Exim</t>
  </si>
  <si>
    <t>FabFiza is an online shopping website to buy ethnic wear for Indian women. We sell Salwar Suits Anarkalis Lehenga Cholis Kurtis and Gowns.</t>
  </si>
  <si>
    <t>Digital Marketing Executives</t>
  </si>
  <si>
    <t>fabfizaonline@gmail.com</t>
  </si>
  <si>
    <t>Fab Fiza</t>
  </si>
  <si>
    <t>Zopy E Commerce E-3506 New Bombay Market</t>
  </si>
  <si>
    <t>http://www.fabfiza.com/</t>
  </si>
  <si>
    <t>fabric salwar suit lahenga</t>
  </si>
  <si>
    <t>sandipdhameliya304@gmail.com</t>
  </si>
  <si>
    <t>Dhameliya International Export</t>
  </si>
  <si>
    <t>323 nilkants plaza near kiran restaurant yogi chowk</t>
  </si>
  <si>
    <t>Fancy Ladies BagsLadies Purseclucthes</t>
  </si>
  <si>
    <t>shsikhabid3@gmail.com</t>
  </si>
  <si>
    <t>New Golden Bags</t>
  </si>
  <si>
    <t>Shop No 1 Near A.k.i. Urdu High School 2nd Ghelabaii Street Madanpura</t>
  </si>
  <si>
    <t>FANCY SAREES</t>
  </si>
  <si>
    <t>sushmitagarwal@gmail.com</t>
  </si>
  <si>
    <t>Fressia Fabrics Surat</t>
  </si>
  <si>
    <t>C-1089 Lower Ground Millennium Textile Market Ring Road</t>
  </si>
  <si>
    <t>fancy sarees</t>
  </si>
  <si>
    <t>Rasiklal Gandhi</t>
  </si>
  <si>
    <t>ajay.nishasarees@gmail.com</t>
  </si>
  <si>
    <t>nishasaree@gmail.com</t>
  </si>
  <si>
    <t>Nisha Sarees</t>
  </si>
  <si>
    <t>Shop No. 118 Ghadiali Galli</t>
  </si>
  <si>
    <t>MJ Market</t>
  </si>
  <si>
    <t>Terracotta Dhokra Copper wire craft Stone and Slate Carving Pottery Mat Sharee Paintings are available.</t>
  </si>
  <si>
    <t>goutam73@gmail.com</t>
  </si>
  <si>
    <t>Farbe India</t>
  </si>
  <si>
    <t>Khudiram Nagar Malancha Road P.O - Nabanagar</t>
  </si>
  <si>
    <t>Nabanagar</t>
  </si>
  <si>
    <t>D. Gulecha</t>
  </si>
  <si>
    <t>fashionandfusion2016@gmail.com</t>
  </si>
  <si>
    <t>Divyesh111092@gmail.com</t>
  </si>
  <si>
    <t>Fashion &amp; Fusion</t>
  </si>
  <si>
    <t>No. 96 Khandwala Building Shop No.5 V P Road  Sikka Nagar Girgaon</t>
  </si>
  <si>
    <t>Fashion designing sarees party wear catholic bridal gowns.</t>
  </si>
  <si>
    <t>Delisia</t>
  </si>
  <si>
    <t>delisiadavid@gmail.com</t>
  </si>
  <si>
    <t>Delisia Ladies Designer Garment</t>
  </si>
  <si>
    <t>Eucress E2 Ground Floor Barkat Ali Marg</t>
  </si>
  <si>
    <t>http://www.delisiadavid.com</t>
  </si>
  <si>
    <t>khandelwalharsha1990@gmail.com</t>
  </si>
  <si>
    <t>S227 Radha Vihar Sodala</t>
  </si>
  <si>
    <t>http://www.khandelwalharsha.com</t>
  </si>
  <si>
    <t>Fashion Jewellery Ad Jewellery Bangles Necklace Kada Copper Bangles Rajasthani Set and Bangles Bridal Set Stone Bangles Casting Sets Wedding Collections Jhumki Earrings 2pc and 4 Pc Bangles Bridal Bangles &amp;amp; Collections.</t>
  </si>
  <si>
    <t>aanandifancy@gmail.com</t>
  </si>
  <si>
    <t>Aanandi Creations</t>
  </si>
  <si>
    <t>No. 20 3rd Floor Perumal Mudali Street</t>
  </si>
  <si>
    <t>FILL SECURE WITH OUR LATEST AND ADVANCE TECHNOLOGY.WE SECURE YOUR PROPARTYJEWELLERY AND FAMILY BY OUR ADVANCE TECHNOLOGY.</t>
  </si>
  <si>
    <t>auspiceonline@gmail.com</t>
  </si>
  <si>
    <t>auspicesurat@gmail.com</t>
  </si>
  <si>
    <t>Auspice Online Security</t>
  </si>
  <si>
    <t>60 Kavita Raw House 2 Opposite Setu Residence</t>
  </si>
  <si>
    <t>Kavita Raw House 2</t>
  </si>
  <si>
    <t>http://www.auspiceonlinesecurity.com</t>
  </si>
  <si>
    <t>FINANCE SOFTWARE BILLING/INVENTORY SOFTWARE ONLINE SHOPPING JEWELLERY SOFTWARE &amp;nbsp;HOSPITAL SOFTWARE SUPER MARKET SOFTWAREFEES COLLECTION SOFTWAREBARCODE SOFTWAREMLM SOFTWARE ETC</t>
  </si>
  <si>
    <t>info@vsitsindia.com</t>
  </si>
  <si>
    <t>praveennn2@gmail.com</t>
  </si>
  <si>
    <t>VS Software</t>
  </si>
  <si>
    <t>Antony TVS Building 3rd Floor Pammam</t>
  </si>
  <si>
    <t>Kuzhithurai</t>
  </si>
  <si>
    <t>http://www.vsitsindia.com</t>
  </si>
  <si>
    <t>Flexpack is an Indian manufacturer of FIBC/Jumbo bags/bigbags/Container liners technology and next-generation packaging services.</t>
  </si>
  <si>
    <t>Shan</t>
  </si>
  <si>
    <t>info@flexpackfibc.com</t>
  </si>
  <si>
    <t>shan@flexpackfibc.com</t>
  </si>
  <si>
    <t>Flexpack FIBC</t>
  </si>
  <si>
    <t>Plot No. 30/3 Paiki No. 2 Dungra</t>
  </si>
  <si>
    <t>Dungra</t>
  </si>
  <si>
    <t>http://www.flexpackfibc.com</t>
  </si>
  <si>
    <t>Flymont&amp;nbsp;is a brand that is dedicated to manufacture excellent quality garments. We provide best in class formal party wear checks prints linen plain dobby 100% cotton shirts for men.</t>
  </si>
  <si>
    <t>flymont01@gmail.com</t>
  </si>
  <si>
    <t>Flymont</t>
  </si>
  <si>
    <t>No. 303 Amar Fashion Complex 42 Shiv Vilas Palace Rajwada Imli Bazar</t>
  </si>
  <si>
    <t>http://www.flymont.in</t>
  </si>
  <si>
    <t>formal shirts\r\ncasual shirts</t>
  </si>
  <si>
    <t>B.V.</t>
  </si>
  <si>
    <t>Srinivasa Murthy</t>
  </si>
  <si>
    <t>jaidurgaapparels@gmail.com</t>
  </si>
  <si>
    <t>Jai Durga Apparels</t>
  </si>
  <si>
    <t>No. 5 1st Floor Hongasandra Begur Main Road</t>
  </si>
  <si>
    <t>we are always ahead  for bringing best quality to customer\r\nour product full granted and customer can trust upon us</t>
  </si>
  <si>
    <t>Binnani</t>
  </si>
  <si>
    <t>binnani25@gmail.com</t>
  </si>
  <si>
    <t>Jagdamba Textile</t>
  </si>
  <si>
    <t>No. 26/5 Jawahar Marg Dhanlaxmi Complex</t>
  </si>
  <si>
    <t>kjl.delhi@gmail.com</t>
  </si>
  <si>
    <t>Khandelwal Jewellers Limited</t>
  </si>
  <si>
    <t>No. 109 1st Floor Prakash Mahal Darya Ganj</t>
  </si>
  <si>
    <t>Funny pets brings forth a wide range of home furnishings jute bags kids school bags animal soft toys metal candelabras kids dolls hurricane lamps.</t>
  </si>
  <si>
    <t>Masroor Ali</t>
  </si>
  <si>
    <t>funnypets.sherwani@yahoo.com</t>
  </si>
  <si>
    <t>Funny Pets</t>
  </si>
  <si>
    <t>C- 225 First Floor Tagore Garden Extension</t>
  </si>
  <si>
    <t>http://www.zeeshanhandicraft.co.in/</t>
  </si>
  <si>
    <t>Fusing creativity with craftsmanship we are a distinguished manufacturer exporter and supplier of an exclusive range of designer Kurtas Sherwanis Jutties Stoles Saafas adding a touch of elegance to ethnic clothing.</t>
  </si>
  <si>
    <t>Prabhjeet</t>
  </si>
  <si>
    <t>prabhjeets@hotmail.com</t>
  </si>
  <si>
    <t>One World Retail Showroom</t>
  </si>
  <si>
    <t>N-4 South Extension Part-1 1st Floor</t>
  </si>
  <si>
    <t>garments</t>
  </si>
  <si>
    <t>krivi.fashions@gmail.com</t>
  </si>
  <si>
    <t>Krivi Fashions</t>
  </si>
  <si>
    <t>Ground Floor Krishna Tower Sanganer</t>
  </si>
  <si>
    <t>Garments</t>
  </si>
  <si>
    <t>vinodbafna64@gmail.com</t>
  </si>
  <si>
    <t>2dudesbyrdg@gmail.com</t>
  </si>
  <si>
    <t>Ramdev Garments</t>
  </si>
  <si>
    <t>Dadar Manish Market 1st Floor Shop No. 124 S.B. Marg</t>
  </si>
  <si>
    <t>Thameembasha</t>
  </si>
  <si>
    <t>fashionzamzam@gmail.com</t>
  </si>
  <si>
    <t>Zam Zam Fashions</t>
  </si>
  <si>
    <t>No. 265-B LIC Nagar 5th Main Road</t>
  </si>
  <si>
    <t>sanjeev@nouveaulifestyle.com</t>
  </si>
  <si>
    <t>Nouveau Lifestyle</t>
  </si>
  <si>
    <t>E-782nd FloorGreater Kailash Part OneJaffarpur</t>
  </si>
  <si>
    <t>http://www.nouveaulifestyle.com</t>
  </si>
  <si>
    <t>glamknits@gmail.com</t>
  </si>
  <si>
    <t>Glam India Knit Designs</t>
  </si>
  <si>
    <t>SF No. 1/2A D. No. 1/46D Pongupalayam Via</t>
  </si>
  <si>
    <t>Kanakkampalayam Pirivu</t>
  </si>
  <si>
    <t>GARMENTS</t>
  </si>
  <si>
    <t>Subir</t>
  </si>
  <si>
    <t>gangully82@gmail.com</t>
  </si>
  <si>
    <t>Adibanee Sarees</t>
  </si>
  <si>
    <t>Agarpara Elias Road</t>
  </si>
  <si>
    <t>Agarpara</t>
  </si>
  <si>
    <t>K.P.K.</t>
  </si>
  <si>
    <t>Sikkandar</t>
  </si>
  <si>
    <t>honeylive1969@gmail.com</t>
  </si>
  <si>
    <t>www.honeylive1969@gmail.com</t>
  </si>
  <si>
    <t>Honey Garments</t>
  </si>
  <si>
    <t>No. 15 Demand 1st Street South</t>
  </si>
  <si>
    <t>Darra Puram Road</t>
  </si>
  <si>
    <t>rekhacreations1972@gmail.com</t>
  </si>
  <si>
    <t>cheetahaditya1@gmail.com</t>
  </si>
  <si>
    <t>Rekha Creations</t>
  </si>
  <si>
    <t>No. 70 Mayur Vihar Colony Agra By pass Road</t>
  </si>
  <si>
    <t>P. Thawani</t>
  </si>
  <si>
    <t>thawanijagdish@gmail.com</t>
  </si>
  <si>
    <t>Bhagwati Garments</t>
  </si>
  <si>
    <t>Shop No. 30 Gurunanak Market Near Panchkuva Fire Station</t>
  </si>
  <si>
    <t>Sathis</t>
  </si>
  <si>
    <t>sathisramalingam@gmail.com</t>
  </si>
  <si>
    <t>Shop No. 59 Delight Complex Majith Street</t>
  </si>
  <si>
    <t>dheerajsharmaskd@gmail.com</t>
  </si>
  <si>
    <t>Yug Fashion</t>
  </si>
  <si>
    <t>Sanga Setu Road</t>
  </si>
  <si>
    <t>burad.ashish@gmail.com</t>
  </si>
  <si>
    <t>Sawri Bawri Material</t>
  </si>
  <si>
    <t>Shop No. 12 Hindmata Dr B. A. Road Hindmata Dadar East</t>
  </si>
  <si>
    <t>castelclothing1@gmail.com</t>
  </si>
  <si>
    <t>Castle Clothing</t>
  </si>
  <si>
    <t>Old No. 52 New No. 85 2nd Street Secretariat Colony Kilpauk</t>
  </si>
  <si>
    <t>http://www.castleClothing.com</t>
  </si>
  <si>
    <t>prajkumar24@yahoo.com</t>
  </si>
  <si>
    <t>Sivasakthi Tex</t>
  </si>
  <si>
    <t>1/640 Boyampalayam Pooluvapatti</t>
  </si>
  <si>
    <t>Janardhan Jadhav</t>
  </si>
  <si>
    <t>shreebalaji99@yahoo.in</t>
  </si>
  <si>
    <t>Apollo Tyre</t>
  </si>
  <si>
    <t>D-114 Krishna Kunj Near Icici Bank Jalgaon Road</t>
  </si>
  <si>
    <t>Sillod</t>
  </si>
  <si>
    <t>Jalgaon Road</t>
  </si>
  <si>
    <t>http://www.apollotyres.com</t>
  </si>
  <si>
    <t>Garments Job Work Chudidhar Designing Uniforms Stitching Non woven materials job work Desiner blouse</t>
  </si>
  <si>
    <t>Shreelekha</t>
  </si>
  <si>
    <t>acchufashions@gmail.com</t>
  </si>
  <si>
    <t>shreemurali_ss@yahoo.in</t>
  </si>
  <si>
    <t>Acchu Fashions</t>
  </si>
  <si>
    <t>No. 6 2nd Cross Street Jai Balaji Nagar Selavoyal</t>
  </si>
  <si>
    <t>garments knitted for mensbig men and kids in cotton and blemds</t>
  </si>
  <si>
    <t>Bhakoo</t>
  </si>
  <si>
    <t>empirefabrics@gmail.com</t>
  </si>
  <si>
    <t>Empire Industrial Enterprises</t>
  </si>
  <si>
    <t>39 B Industrial Area</t>
  </si>
  <si>
    <t>garments manufacturer</t>
  </si>
  <si>
    <t>Vishnu  Parad</t>
  </si>
  <si>
    <t>Deputy Merchandising Manager</t>
  </si>
  <si>
    <t>dvparad@gmail.com</t>
  </si>
  <si>
    <t>DSA Interprices</t>
  </si>
  <si>
    <t>Peninsula Business Park Tawer B 2nd Floor G. K. Marg Lower Parel</t>
  </si>
  <si>
    <t>Garments manufacturers</t>
  </si>
  <si>
    <t>summerblueclothing@gmail.com</t>
  </si>
  <si>
    <t>Summer Blue Clothing Private Limited</t>
  </si>
  <si>
    <t>No. 36 Konganagiri 4th Street Konganagiri Kovil Backside Next to L &amp; T Water Tank Thiruvaluvar</t>
  </si>
  <si>
    <t>Garments Mfrs.</t>
  </si>
  <si>
    <t>Jaya Kumar</t>
  </si>
  <si>
    <t>info@jcg.co.in</t>
  </si>
  <si>
    <t>Jayachitra Garments</t>
  </si>
  <si>
    <t>SF. No. 14 Kangayam Road</t>
  </si>
  <si>
    <t>garments suppliers</t>
  </si>
  <si>
    <t>Dalaram</t>
  </si>
  <si>
    <t>dalaramchoudhary2014@gmail.com</t>
  </si>
  <si>
    <t>Shop No. 3 A.N.K. Complex Govind Shetty Palya</t>
  </si>
  <si>
    <t>Konappana Agrahara</t>
  </si>
  <si>
    <t>Garments Trader</t>
  </si>
  <si>
    <t>pradeepbalani50@gmail.com</t>
  </si>
  <si>
    <t>Shravan Kunj Bajirao Gali Ganjakhet</t>
  </si>
  <si>
    <t>Ganjakhet</t>
  </si>
  <si>
    <t>garments...</t>
  </si>
  <si>
    <t>Singh Rao</t>
  </si>
  <si>
    <t>bhaskar.raniwara@gmail.com</t>
  </si>
  <si>
    <t>Rao1100@yahoo.com</t>
  </si>
  <si>
    <t>Sadna News &amp; AD Agency Dainik Bhaskar</t>
  </si>
  <si>
    <t>Badgaon Road Raniwara</t>
  </si>
  <si>
    <t>Raniwara</t>
  </si>
  <si>
    <t>http://www.bhaskar.com</t>
  </si>
  <si>
    <t>Get the best prices for running shoes running apparel running gear at runninghub.in and also free shipping COD available on Top brands such as adidas asics fila nike puma nivia puma Reebok etc</t>
  </si>
  <si>
    <t>runninghuub@gmail.com</t>
  </si>
  <si>
    <t>Pulse Sports Pvt Ltd</t>
  </si>
  <si>
    <t>No. 75 Sri Venkateshwara Nagar Mettukuppam Main Road Behind Bharathi Metric School</t>
  </si>
  <si>
    <t>Sri Venkateshwara</t>
  </si>
  <si>
    <t>http://www.runninghub.in/</t>
  </si>
  <si>
    <t>Gifting Nest has a rich collection of thoughtful gifts in traditional or contemporary form; spanning exquisite antiques to handmade bags and baskets to hand-crafted lamps to natural and eco friendly gift articles to premium stationery.</t>
  </si>
  <si>
    <t>enquiry@beautifulmindstore.com</t>
  </si>
  <si>
    <t>Beautiful Minds</t>
  </si>
  <si>
    <t>S.no.2 office no. 10 5th floor Windsor commerce Baner Road Pune</t>
  </si>
  <si>
    <t>http://www.giftingnest.com/</t>
  </si>
  <si>
    <t>Glamnew enterprise is a firm which deals in womens apparels like saree suits kurtis  lehenga tops tshirts etc.</t>
  </si>
  <si>
    <t>pankajkumar5334@gmail.com</t>
  </si>
  <si>
    <t>Glamnew Enterprise</t>
  </si>
  <si>
    <t>D G2-86 Vikas Puri</t>
  </si>
  <si>
    <t>http://www.glamnew.com</t>
  </si>
  <si>
    <t>Global Galaxy Pvt. Ltd. is a well known company dealing in the delivery of gemstones and jewellery etc. Our Head office is based in Jaipur. For last successful years we have been supplying Gems and Jewellery in all over the world.</t>
  </si>
  <si>
    <t>ebuygems@gmail.com</t>
  </si>
  <si>
    <t>globalgalaxyindiamart@gmail.com</t>
  </si>
  <si>
    <t>Ebuy Gems</t>
  </si>
  <si>
    <t>Shop No. S-9 2nd Floor Goswami Bhawan No. 1258 Khowalon Ka Chowk</t>
  </si>
  <si>
    <t>http://ebuygems.com/</t>
  </si>
  <si>
    <t>Gocolor brand inkjet photo glossy matt paper t-shirt transfer paper sublimation paper refill ink dye &amp; pigment for epson hp &amp; brother refill cartridges CISS continuous ink supply system etc.</t>
  </si>
  <si>
    <t>Onlinesale@goldstoneltd.com</t>
  </si>
  <si>
    <t>krishan.gupta@goldstoneworld.com</t>
  </si>
  <si>
    <t>Goldstone Imaging Private Limited</t>
  </si>
  <si>
    <t>D110 Kamla Nagar 1st Floor</t>
  </si>
  <si>
    <t>http://www.gocolor.in</t>
  </si>
  <si>
    <t>Gold and diamond jewellery</t>
  </si>
  <si>
    <t>gursons63@yahoo.co.in</t>
  </si>
  <si>
    <t>ksjewellerystudio@yahoo.com</t>
  </si>
  <si>
    <t>KS Jewellery Studio</t>
  </si>
  <si>
    <t>M- 18 Lajpat Nagar Part 2</t>
  </si>
  <si>
    <t>Gold Jewellery  Diamond Jewellery  Diamond Jewellery &amp;nbsp; &amp;nbsp; &amp;nbsp; &amp;nbsp; &amp;nbsp; &amp;nbsp; &amp;nbsp; &amp;nbsp; &amp;nbsp;&amp;nbsp;</t>
  </si>
  <si>
    <t>Mrudula</t>
  </si>
  <si>
    <t>shantilaljewels@gmail.com</t>
  </si>
  <si>
    <t>hr.slsons@gmail.com</t>
  </si>
  <si>
    <t>Shantilal &amp; Sons Jewellers</t>
  </si>
  <si>
    <t>23/973 Jewel Junction Achari Street</t>
  </si>
  <si>
    <t>Jewel Junction</t>
  </si>
  <si>
    <t>http://www.shantilalandsons.in</t>
  </si>
  <si>
    <t>Gpp &amp; hardev enterprises is our firm which manufactures supplies all type of polythene bags hm ld milky pp and linear yhm and ld rolls sidelining bags and all type of gravels ld hm hd milky and color.</t>
  </si>
  <si>
    <t>karanchugh95@gmail.com</t>
  </si>
  <si>
    <t>Gulshan Plastic Product</t>
  </si>
  <si>
    <t>E- 684 Narela Industrial DSIDC</t>
  </si>
  <si>
    <t>Guddis frames of arts located in Bangalore is the ultimate solution for all framing needs. We have the exact frame to go perfectly with your photos mirrors artifacts jewellery canvas painting sketching needle work etc.</t>
  </si>
  <si>
    <t>Our frames to our association up of raw materials of the highest quality. We guarentee the best possible selection and the highest quality for our frames whether you are a private collector a corporate client or a gallery owner guddi's frames of arts thrives to meet your every framing need.</t>
  </si>
  <si>
    <t>Operation Director</t>
  </si>
  <si>
    <t>guddiframes@yahoo.com</t>
  </si>
  <si>
    <t>revathi@guddiframes.com</t>
  </si>
  <si>
    <t>Guddi's Frame Of Arts</t>
  </si>
  <si>
    <t>No. 108 Shree Complex</t>
  </si>
  <si>
    <t>Shree Complex</t>
  </si>
  <si>
    <t>Hand Embroidered   Jewellery  Necklaces BraceletsEarrings Rings Belts bags  etc.</t>
  </si>
  <si>
    <t>iqraexports.rana@gmail.com</t>
  </si>
  <si>
    <t>rana7_in@yahoo.com</t>
  </si>
  <si>
    <t>Iqra Exports</t>
  </si>
  <si>
    <t>No. 64C 1st Floor Hari Nagar Ashram</t>
  </si>
  <si>
    <t>Handmade leathers Chappals Agra shoes School Shoes</t>
  </si>
  <si>
    <t>7starghouseahmed@gmail.com</t>
  </si>
  <si>
    <t>ghouseahamed12@gmail.com</t>
  </si>
  <si>
    <t>Raziya Foot Wear</t>
  </si>
  <si>
    <t>No. 8-19 Umpherson Street</t>
  </si>
  <si>
    <t>Umpherson Street</t>
  </si>
  <si>
    <t>HDPE BagsWoven SacksTarpaulin</t>
  </si>
  <si>
    <t>rakeshjain8074@gmail.com</t>
  </si>
  <si>
    <t>rakeshjain48@rediffmail.com</t>
  </si>
  <si>
    <t>N. R. Packaging</t>
  </si>
  <si>
    <t>B-14 Sector-a Scheme No. 71 Opposite Ashok Neel</t>
  </si>
  <si>
    <t>Sectora</t>
  </si>
  <si>
    <t>Raghunath Londhe</t>
  </si>
  <si>
    <t>vishal_raghunath@yahoo.com</t>
  </si>
  <si>
    <t>CBD Blepaur</t>
  </si>
  <si>
    <t>Hello User  We are aBsTEE from Kolkata . We are selling t shirt and also Provide Custom Design Solution for your Thinking.</t>
  </si>
  <si>
    <t>Maitra</t>
  </si>
  <si>
    <t>affiliateads2016@gmail.com</t>
  </si>
  <si>
    <t>biz@abstee.com</t>
  </si>
  <si>
    <t>Abstee</t>
  </si>
  <si>
    <t>Nakpul Gobardanga</t>
  </si>
  <si>
    <t>Tinamtala</t>
  </si>
  <si>
    <t>http://www.abstee.com</t>
  </si>
  <si>
    <t>Hello We are known as sangita jutes. we are manufacturer of any type of jutes bags. we ship world wide.</t>
  </si>
  <si>
    <t>tonewoodexport@gmail.com</t>
  </si>
  <si>
    <t>amajumdar@gmail.com</t>
  </si>
  <si>
    <t>Sangita Jutes</t>
  </si>
  <si>
    <t>No. 123 Main Road East New Barrackpur</t>
  </si>
  <si>
    <t xml:space="preserve">Dilip </t>
  </si>
  <si>
    <t>prernafashions@gmail.com</t>
  </si>
  <si>
    <t>pillai126@yahoo.com</t>
  </si>
  <si>
    <t>Prerna Fashions</t>
  </si>
  <si>
    <t>RICO Industrial Area</t>
  </si>
  <si>
    <t>here u will get different type of aseccories like spectacles cloths shoes etc For any questions comments</t>
  </si>
  <si>
    <t>rajivgorasia@gmail.com</t>
  </si>
  <si>
    <t>newfranchise@gmail.com</t>
  </si>
  <si>
    <t>The Fashion Mall</t>
  </si>
  <si>
    <t>A-73 Gate 1 Textile Market Pandri</t>
  </si>
  <si>
    <t>http://www.thefashionmall.in/cgi-sys/suspendedpage.cgi</t>
  </si>
  <si>
    <t>Hi end Fashion Garments Manufacturer and Exporter.</t>
  </si>
  <si>
    <t>kaaenaaatfashion@gmail.com</t>
  </si>
  <si>
    <t>Kaaenaaat Fashion</t>
  </si>
  <si>
    <t>No. 88 Fly Over Market Defence Colony</t>
  </si>
  <si>
    <t>sri.sunriseinfotech@gmail.com</t>
  </si>
  <si>
    <t>Sunrise Infotech</t>
  </si>
  <si>
    <t>Shop No. 44 New Parbhaker Coloney</t>
  </si>
  <si>
    <t>goprinton@gmail.com</t>
  </si>
  <si>
    <t>Go Printon</t>
  </si>
  <si>
    <t>Shop No. 7 Indira Market Near Best Bus Depot</t>
  </si>
  <si>
    <t>Indira Market</t>
  </si>
  <si>
    <t>Hi we are into design services like logo illustrations biscuits and snacks oven and non oven bags brochuresadvertisng meterial&amp;nbsp;and animation&amp;nbsp;(logo animation viral ads rhyms short stories) etc. Able to do tight deadline jobs.</t>
  </si>
  <si>
    <t>Biplab Kumar</t>
  </si>
  <si>
    <t>biswasbiplab06@gmail.com</t>
  </si>
  <si>
    <t>info.dsignindia@gmail.com</t>
  </si>
  <si>
    <t>Dsign India</t>
  </si>
  <si>
    <t>1st Floor Biswas Furniture RBC Road P.O Chakdaha District Nadia</t>
  </si>
  <si>
    <t>Po Chakdaha</t>
  </si>
  <si>
    <t>http://dsignindia.com/</t>
  </si>
  <si>
    <t>High Spirit Commercial Ventures Pvt. Ltd is a Bag Export House and a leading manufacturer and exporter of designed school bags business &amp;amp; laptop cases travelling backpacks and messenger bags from India.</t>
  </si>
  <si>
    <t>info@prioritybags.in</t>
  </si>
  <si>
    <t>High Spirit Commercial Ventures Private Limited</t>
  </si>
  <si>
    <t>No. 1009-1010 Universal Majestic 10th Floor Ghatkopar Mankhurd link Road</t>
  </si>
  <si>
    <t>Home AppliancesCrockeryUtensilsPlasticsBed &amp;amp; Bath LinenLadies footwear PurseCosmeticsfoodstuffelectronicsArtificialSilver and Gold jewellery</t>
  </si>
  <si>
    <t>Mahavir Home Appliances was established in 1991 dealing in Home Appliances. Gradually our range increased to Crockery Utensils Bed n Bath linen Plastics and Gifts and Novelties.</t>
  </si>
  <si>
    <t>retail@mahavirthehomestore.com</t>
  </si>
  <si>
    <t>mths99@yahoo.com</t>
  </si>
  <si>
    <t>Matcheswala Compound Station Road</t>
  </si>
  <si>
    <t>https://www.mahavirhomestore.com/</t>
  </si>
  <si>
    <t>home computer amc business computer amc networking &amp;amp; server support hardware repair service on demand remote support printer &amp;amp; propherals data back &amp;amp; recovery wireless devices anti-virus CCTV Camera Installation in Ahmedabad</t>
  </si>
  <si>
    <t>vasanijigar2259@gmail.com</t>
  </si>
  <si>
    <t>Vrajesh Infosys Service</t>
  </si>
  <si>
    <t>Shop No. 11 Pratik Tenament</t>
  </si>
  <si>
    <t>Nava-Naroda</t>
  </si>
  <si>
    <t>Home furnishings esp. Bed Linen\r\nIndian embroided tops\r\nCotton fabrics for Shirtings and Suitings\r\nPolycotton and polyviscose fabrics for dress \r\nYarns of different qualities</t>
  </si>
  <si>
    <t>Almal</t>
  </si>
  <si>
    <t>arpit.almal@gmail.com</t>
  </si>
  <si>
    <t>arvind.almal@gmail.com</t>
  </si>
  <si>
    <t>J.K. Textile Mills</t>
  </si>
  <si>
    <t>262 New Cloth Market Opposite Raipur Gate</t>
  </si>
  <si>
    <t>https://www.textileinfomedia.com/company-info/J-K-International</t>
  </si>
  <si>
    <t>Home Furnishings Furniture Gifts &amp;amp; Decoratives Garden Decoratives Christmas &amp;amp; Festive Decor Fashion Jewellery &amp;amp; Accessories Carpets &amp;amp; Rugs Leather Bags Tent House Sourcing Agent India Indian Buying Agency Indian Sourcing Co</t>
  </si>
  <si>
    <t>dinesh9961@yahoo.co.in</t>
  </si>
  <si>
    <t>dinesh99698@gmail.com</t>
  </si>
  <si>
    <t>UD Overseas</t>
  </si>
  <si>
    <t>1516 Banar Road Madan Mohan Vihar Near Maharaja Hotel</t>
  </si>
  <si>
    <t>Madan Mohan Vihar</t>
  </si>
  <si>
    <t>http://www.udoverseas.com</t>
  </si>
  <si>
    <t>sales@solutiontree.in</t>
  </si>
  <si>
    <t>chawlamani@gmail.com</t>
  </si>
  <si>
    <t>Solution Tree</t>
  </si>
  <si>
    <t>A-44 Sector 30</t>
  </si>
  <si>
    <t>http://solutiontree.in/</t>
  </si>
  <si>
    <t>Hotel Uniforms Restaurant Uniforms College Uniforms Kitchen Uniforms Chef Coats Executive Chef Jackets Blazers School Uniforms Chef Trousers Corporate Uniforms Tshirts Polo Tshirt Spa Uniform House Keeping Uniforms industrial uniform.</t>
  </si>
  <si>
    <t>bharath.ashok83@gmail.com</t>
  </si>
  <si>
    <t>Kapalie Uniforms</t>
  </si>
  <si>
    <t>No. 37 Srivari Mention 2nd Main Road</t>
  </si>
  <si>
    <t>Palace Guttahalli</t>
  </si>
  <si>
    <t>http://www.kapalieuniforms.com</t>
  </si>
  <si>
    <t>I Catcher Boutique gives you an exclusive variety of Traditional dresses like sarees suits and other dress materials with impeccable Hand embroidery.</t>
  </si>
  <si>
    <t>The Owner Simmi Chawla is an award-winning graduate from IIFT South Ex. She along with her team provides clients with personalized attention and multiple meetings during the creation of the dress to ensure that the final result is indeed a masterpiece that will exceed all expectations. I Catcher has its specialization in all kinds of Hand Embroidery.</t>
  </si>
  <si>
    <t>simmi.chawla16@gmail.com</t>
  </si>
  <si>
    <t>I Catcher Boutique</t>
  </si>
  <si>
    <t>Shop 5 H 83  NIT 5 Near Shiv Mandir</t>
  </si>
  <si>
    <t>baddepudi40@yahoo.com</t>
  </si>
  <si>
    <t>Sri Kitchen Tools</t>
  </si>
  <si>
    <t>No. 16/11/19-2-4 Salimnagar KG Hospital</t>
  </si>
  <si>
    <t>Salimnagar</t>
  </si>
  <si>
    <t>http://multiknife.net/</t>
  </si>
  <si>
    <t>soniarvind6@gmail.com</t>
  </si>
  <si>
    <t>No. 3801 Vishnu Marg Gangori Bazar</t>
  </si>
  <si>
    <t>i want all products imdtly plz contact my mobile phone i given huge order \r\ntnks &amp; rgds\r\nN.Vallinayagam\r\n9994353590</t>
  </si>
  <si>
    <t>Custom Broker</t>
  </si>
  <si>
    <t>nvn@seapol.com</t>
  </si>
  <si>
    <t>seapolttn@seapol.com</t>
  </si>
  <si>
    <t>Seapol</t>
  </si>
  <si>
    <t>B32 World Trade Avenue Harbour Estate</t>
  </si>
  <si>
    <t>Harbour Estate</t>
  </si>
  <si>
    <t>http://www.seapol.com</t>
  </si>
  <si>
    <t>i want to sell my pure silk sarees and pure silk clothes</t>
  </si>
  <si>
    <t>pashamaqsood8@gmail.com</t>
  </si>
  <si>
    <t>msgranites603@gmail.com</t>
  </si>
  <si>
    <t>Maqsood International</t>
  </si>
  <si>
    <t>Sy. No. 300 Veeranpura Village</t>
  </si>
  <si>
    <t>Chamrajnagar</t>
  </si>
  <si>
    <t>Veeranpura</t>
  </si>
  <si>
    <t>I.A.Metal Product a trusted manufacturer offering accuracy with competitive price range of products&amp;nbsp;made of stainless steel i.e.Commercial Kitchenware equipmentcommercial refridgeratorsrailingwindowsdoorsshutters etc by advanced technology.</t>
  </si>
  <si>
    <t>I.A.Metal product is a fast growing entity in the field of products made of stainless steel.It has completed major projects in multiple regions from DelhiNoidaAgraMathura to GwaliorJaipur and Ajmer. The speciality area is Commercial Kitchen equipment manufactring. In a very short period the company has developed a remarkable clientele with assured quality and price confidence.</t>
  </si>
  <si>
    <t>iametalprod@gmail.com</t>
  </si>
  <si>
    <t>IA Metal Product</t>
  </si>
  <si>
    <t>4/17 Takiya Wazir Shah Hing Ki Mandi</t>
  </si>
  <si>
    <t>Ikat and Kalamkari scarfs dupattas wraps bags sarees and fabric. We work with ground level artisans.</t>
  </si>
  <si>
    <t>Heritage Weaves is a Hand picked collection of Handwoven ikat and Kalamkari. We work closely with traditional ikat weavers and kalamkari artists to bring you designs which are trendy yet very close to Tradition. Our products have a subtle and sophisticated style.</t>
  </si>
  <si>
    <t>Pasla</t>
  </si>
  <si>
    <t>info@heritageweaves.com</t>
  </si>
  <si>
    <t>Heritage Weaves</t>
  </si>
  <si>
    <t>Plot 9 MIG 2 Phase 5 Self Finance Colony Opp Vanasthalipuram</t>
  </si>
  <si>
    <t>Vanasthalipuram</t>
  </si>
  <si>
    <t>http://www.heritageweaves.com</t>
  </si>
  <si>
    <t>imitationbangles</t>
  </si>
  <si>
    <t>meerabangles@gmail.com</t>
  </si>
  <si>
    <t>Meera Bangles Store</t>
  </si>
  <si>
    <t>Bangdi Bazar Hanuman Gali Narendra Thakur Building1st Floor</t>
  </si>
  <si>
    <t>Bangdi Bazar</t>
  </si>
  <si>
    <t>immitation jewellery</t>
  </si>
  <si>
    <t>aaimatajewellery@gmail.com</t>
  </si>
  <si>
    <t>Aai Mata Jewellery</t>
  </si>
  <si>
    <t>Shop No. 41 Om Golden Building Near Shyam Dairy 37 Shaikh Memon Street</t>
  </si>
  <si>
    <t>elefantastik@ymail.com</t>
  </si>
  <si>
    <t>Ele Fantastik</t>
  </si>
  <si>
    <t>No. 20 Shiv Shakti Industrial Estate Opposite Mittal Industrial Estate</t>
  </si>
  <si>
    <t>http://elefantastik.in/</t>
  </si>
  <si>
    <t>Importer and dealer of mobile phones coin cells etc.</t>
  </si>
  <si>
    <t>G - sales&amp;services recently entering in the field of importing reliable mobiles and other items for our valued customer.</t>
  </si>
  <si>
    <t>np3407@gmail.com</t>
  </si>
  <si>
    <t>nlpb1946@gmail.com</t>
  </si>
  <si>
    <t>G - Sales &amp; Services</t>
  </si>
  <si>
    <t>SFX-367 Guru Nagar</t>
  </si>
  <si>
    <t>Importer and exporter of ceramic tiles textile copier paper garments steels products porcelain tiles sanitary ware tyre cotton agro products chemical olive oil etc.</t>
  </si>
  <si>
    <t>bristilegroup.sales@gmail.com</t>
  </si>
  <si>
    <t>bristileoverseas@gmail.com</t>
  </si>
  <si>
    <t>Bristile Overseas Private Limited</t>
  </si>
  <si>
    <t>No. 102 Capital Tower 37/54 Gilish Bazar</t>
  </si>
  <si>
    <t>Capital Tower</t>
  </si>
  <si>
    <t>http://bristilegroup.com/</t>
  </si>
  <si>
    <t>Importer and exporter of readymade garments.</t>
  </si>
  <si>
    <t>Singh Raja</t>
  </si>
  <si>
    <t>navy_fashion@yahoo.co.in</t>
  </si>
  <si>
    <t>Navy Fashion</t>
  </si>
  <si>
    <t>No. 1654 Main Bazar Paharganj Opposite Krishna Market Near Ramakrishna Metro Station</t>
  </si>
  <si>
    <t>Importer and exporter of silk yarn tyres footwear etc. Also offering forwarding services freight forwarding service logistic services etc.</t>
  </si>
  <si>
    <t>Shranik</t>
  </si>
  <si>
    <t>choprashranik@yahoo.co.in</t>
  </si>
  <si>
    <t>shranik.chopra@floretgroup.com</t>
  </si>
  <si>
    <t>Floret Impex Private Limited</t>
  </si>
  <si>
    <t>No. 414 4th Floor</t>
  </si>
  <si>
    <t>Vidhya Dhan Nagar</t>
  </si>
  <si>
    <t>http://floretgroup.com/</t>
  </si>
  <si>
    <t>Importer and supplier of bags.</t>
  </si>
  <si>
    <t>mahender@gmail.com</t>
  </si>
  <si>
    <t>Swift Marketing</t>
  </si>
  <si>
    <t>No.148 Govindappa Naicken Street 2nd Floor</t>
  </si>
  <si>
    <t>http://swiftmarketing.com/</t>
  </si>
  <si>
    <t>Importer and supplier of security systems attendance management systems fire alarm ID card printers IP camera and surveillance system.</t>
  </si>
  <si>
    <t>Interprise Innovation projects is having hands on experience in corporate services property developments interior designing architecture facilities management and space planning. We provide custom made solutions for all our clients to exactly match with their requirement. Interprise is headquartered in Cochin with operations all around Kerala.\r\n  \r\nInterprise Innovation associate with world known brands as their business partners/ resellers in this region. We are the business partner of GE digital energy for UPS &amp; other power products BBA of reliance communication for SME business Kerala partner for 3M graphics through MIPL and AV conferencing partner of Aesthetix solutions Dubai to name a few.</t>
  </si>
  <si>
    <t>Sano</t>
  </si>
  <si>
    <t>sano.jacob@interprise.in</t>
  </si>
  <si>
    <t>info@interprise.in</t>
  </si>
  <si>
    <t>interprise Innovation</t>
  </si>
  <si>
    <t>2nd Floor Padamughal</t>
  </si>
  <si>
    <t>http://www.interprise.in</t>
  </si>
  <si>
    <t>Importer and trader of arthoscopy equipments shaver systems surgical diathermy unit laparoscopy sets and endoscopy cameras shaver blades.</t>
  </si>
  <si>
    <t>Spectravision is established with a motto of building relentless access &amp;amp; awareness towards high quality equipments required by the surgeon fraternity. Our system offers adaptability in terms of usage &amp;amp; compatibility that meets our customers need with excellence. We are proud to be associated with manufacturers that are world leaders in the field of surgical equipments. Our associations have made us stronger in our capacity to understand the customer's requirements. We deliver the confidence that our customers need in terms of service life and performance of the products.</t>
  </si>
  <si>
    <t>nileshphutane@gmail.com</t>
  </si>
  <si>
    <t>pramod@spectravision.co</t>
  </si>
  <si>
    <t>Spectra Vision Meditech</t>
  </si>
  <si>
    <t>No. 5 Shree Krisna Apartment Opposite Fergusson College Road</t>
  </si>
  <si>
    <t>Shree Krisna Apartment</t>
  </si>
  <si>
    <t>http://www.spectravision.co</t>
  </si>
  <si>
    <t>Importer and trader of keyboard network switch mouse card readers add on cards web camera etc.</t>
  </si>
  <si>
    <t>Atek Infovision is an IT Computer Peripherals company. It was started in 2009 and is headquartered in New Delhi. People involved in the firm have over 15 years of rich experience in this field. Atek aims at providing the best computer peripherals in the field of Information and Technology. Keeping in line the Quality Reliability and Trust for more than a decade we continue to offer computer related products at a competitive price and service.</t>
  </si>
  <si>
    <t>Akul</t>
  </si>
  <si>
    <t>info@jaisintl.com</t>
  </si>
  <si>
    <t>akul.falcon@gmail.com</t>
  </si>
  <si>
    <t>Jai International</t>
  </si>
  <si>
    <t>No. 222 3rd Floor Westend Mall Janak Puri</t>
  </si>
  <si>
    <t>Importer exporter and trader of gypsum board plaster of paris gypsum sheet bags and imported gypsum.</t>
  </si>
  <si>
    <t>Chunawala</t>
  </si>
  <si>
    <t>mustafa.chunawala@gmail.com</t>
  </si>
  <si>
    <t>Khalakya Lime Traders</t>
  </si>
  <si>
    <t>No. 32/34 Madina Manjil Groud Floor Bapu Khote Street</t>
  </si>
  <si>
    <t>Jamli Trader Mohalla</t>
  </si>
  <si>
    <t>Importer Exporter Manufacturer &amp;amp; Wholesaler:- All kinds of electronics accessories building materialsLadies Tops Jewellery Bedsheets BlanketsReady made Curtain &amp;amp; personalized gift items since 2010 in Kolkata West Bengal.</t>
  </si>
  <si>
    <t>Tasirul</t>
  </si>
  <si>
    <t>Haque Chowdhury</t>
  </si>
  <si>
    <t>chowdhuryinternational.india@gmail.com</t>
  </si>
  <si>
    <t>thchowdhury1972@gmail.com</t>
  </si>
  <si>
    <t>Chowdhury International</t>
  </si>
  <si>
    <t>28/5 Bakrahat Road Thakurpukur</t>
  </si>
  <si>
    <t>http://www.chowdhuryinternational.in</t>
  </si>
  <si>
    <t>Importer of all grades of waste paper and stock lot located in northern india like occ kcb mixed paper onp sorted office waste hard white shaving shredded sop lwc rolls and poly kraft bags.</t>
  </si>
  <si>
    <t>manik.nanda@gmail.com</t>
  </si>
  <si>
    <t>Jml Paper &amp;Waste Corporation</t>
  </si>
  <si>
    <t>MSP Building Jal- Jammu Bye Pass</t>
  </si>
  <si>
    <t>Jal Jammu Bye Pass</t>
  </si>
  <si>
    <t>Importer of FMCG products manufacturer of garments and exporter of garments to Europe also supplier of milk.</t>
  </si>
  <si>
    <t>vqvq25@yahoo.com</t>
  </si>
  <si>
    <t>Shyla Private Limited</t>
  </si>
  <si>
    <t>No. 10 Akshaytara Apartment 8 2nd Mile Sevoke Road</t>
  </si>
  <si>
    <t>http://www.shyla.be</t>
  </si>
  <si>
    <t>WE are the importers of more than 5000 products from all over the world in different categories. we sell in wholesale markets we have retail chain with the name of 99 BAZAAR.</t>
  </si>
  <si>
    <t>99bazar@gmail.com</t>
  </si>
  <si>
    <t>mbapankaj@hotmail.com</t>
  </si>
  <si>
    <t>Styler Shoppe Private Limited</t>
  </si>
  <si>
    <t>F- 12 Shoprix Mall Vaishali Sector 5</t>
  </si>
  <si>
    <t>http://indiansadarbazaar.com/</t>
  </si>
  <si>
    <t>Importer of trolley luggage rice cooker room heater blanket carpet bed sheet bed cover office bags etc. Also offering commercial construction services.</t>
  </si>
  <si>
    <t>skrmittal@gmail.com</t>
  </si>
  <si>
    <t>accountant.mukul@yahoo.com</t>
  </si>
  <si>
    <t>Begraj Group Of Companies</t>
  </si>
  <si>
    <t>Orbit Mall Basement Floor Sevoke Road</t>
  </si>
  <si>
    <t>http://begrajsilveroaks.com/</t>
  </si>
  <si>
    <t>Importer supplier exporter and trader of Fashion Jewellery Vegetables Tea Sugar Iodized Industrial Salt etc.</t>
  </si>
  <si>
    <t>Bokha</t>
  </si>
  <si>
    <t>unitradelink@gmail.com</t>
  </si>
  <si>
    <t>Universal Trade Links</t>
  </si>
  <si>
    <t>Office No. 1Plot No. 216</t>
  </si>
  <si>
    <t>Ward 11</t>
  </si>
  <si>
    <t>http://www.unitradelink.com</t>
  </si>
  <si>
    <t>Importer supplier exporter and wholesaler of diaper medical equipment surgical and non surgical materials Bangladesh garments etc.</t>
  </si>
  <si>
    <t>K Dutta</t>
  </si>
  <si>
    <t>gangapadmainternational@gmail.com</t>
  </si>
  <si>
    <t>kanchan007@gmail.com</t>
  </si>
  <si>
    <t>Gangapadma International</t>
  </si>
  <si>
    <t>Shop No. 1 Peerless Nagar Sodepur</t>
  </si>
  <si>
    <t>Importers and Distributors of CCTV Cameras / DVRs / Access control systems / Fire alarm / Intruder Alarm&amp;nbsp;</t>
  </si>
  <si>
    <t>Country Head</t>
  </si>
  <si>
    <t>austinsys@gmail.com</t>
  </si>
  <si>
    <t>Austin Marketing Company</t>
  </si>
  <si>
    <t>J- 203 Lok Darshan Marol Military Road Andheri East</t>
  </si>
  <si>
    <t>http://www.austinsys.com</t>
  </si>
  <si>
    <t>eliteexportsajm@gmail.com</t>
  </si>
  <si>
    <t>guptaneelesh7@gmail.com</t>
  </si>
  <si>
    <t>Elite Exports</t>
  </si>
  <si>
    <t>No. 595/13 Ganesh Temple</t>
  </si>
  <si>
    <t>Agra Gate</t>
  </si>
  <si>
    <t>Importers suppliers of all types of corporate gifts general gifts toys etc. Sellers of watches and gifts.</t>
  </si>
  <si>
    <t>galoregalleria@gmail.com</t>
  </si>
  <si>
    <t>Gift Tech</t>
  </si>
  <si>
    <t>1-D Bharat Nagar New Friends Colony Behind Mata Ka Mandir</t>
  </si>
  <si>
    <t>In order to prepare various garments outfits and other home furnishing accessories we develop and present a beautiful range of fabric rolls. We offer different types of fabrics which are available in various sizes and lengths.</t>
  </si>
  <si>
    <t>Vinayaga Tracings are one of the primary exporters of Textile Yarn and Fabrics and easy to handle Rolls of Fabric Hand Knitting Yarns Cloth Cutting Flock Print on Ladies Suit Carpet Yarns PP Carpet Backing Yarns Filament Twisted Yarns Jute Yarns Dope Dyed Yarns and Combed Cotton Yarns. Infused with the aim to deal in best quality Textile Yarn and Fabrics. Vinayaga Tracings is the best solutions provider within your reach. Today we are the authorized exporters of leading companies. We have made a continuous improvement in the supply of various genuine and trusted quality Rolls of Fabric Hand Knitting Yarns Cloth Cutting Flock Print on Ladies Suit Carpet Yarns PP Carpet Backing Yarns Filament Twisted Yarns Jute Yarns Dope Dyed Yarns and Combed Cotton Yarns. To meet the ever increasing market requirements.</t>
  </si>
  <si>
    <t>vinayaga.tr@gmail.com</t>
  </si>
  <si>
    <t>Vinayaga Tradings</t>
  </si>
  <si>
    <t>Door No. 26/79 50 Feet Road Opposite State Bank Of India Lakshmi Nagar</t>
  </si>
  <si>
    <t>In recognition of the company's expertise we were appointed by world renowned pharmaceuticals and home appliances exporters to be its freight forwarder and custom broker. We also serve major exporters of yarn chemicals and garments.</t>
  </si>
  <si>
    <t>exim@afford.co.in</t>
  </si>
  <si>
    <t>admin@afford.co.in</t>
  </si>
  <si>
    <t>Afford Freight Services Private Limited</t>
  </si>
  <si>
    <t>Kukreja Centre B-Wing Sixth Floor Sector-11 CBD Belapur</t>
  </si>
  <si>
    <t>http://www.afford.co.in</t>
  </si>
  <si>
    <t>padamshreeaccessories@gmail.com</t>
  </si>
  <si>
    <t>anjanjain83@gmail.com</t>
  </si>
  <si>
    <t>Padamshree</t>
  </si>
  <si>
    <t>Building No. 7 Dadiseth Agyari Lane</t>
  </si>
  <si>
    <t>India leading company serving customer in India since 1978 involved in manufacturing exporting of fine quality S. S products offering a wide spectrum of products from kitchenware pet ware cookware and other house hold utility products.</t>
  </si>
  <si>
    <t>ajay13agarwal@gmail.com</t>
  </si>
  <si>
    <t>Ajay Agarwal &amp; Sons</t>
  </si>
  <si>
    <t>C- 8/3 Wazirpur Industrial Area</t>
  </si>
  <si>
    <t>Indian footwear component manufacturers association help footwear manufacturers to understand the various opportunities growth potential export initiatives problems and hurdles to faster growth.</t>
  </si>
  <si>
    <t>Deputy Director</t>
  </si>
  <si>
    <t>ifcomanoida@gmail.com</t>
  </si>
  <si>
    <t>ifcoma@airtelmail.in</t>
  </si>
  <si>
    <t>Indian Footwear Component Mfrs' Association</t>
  </si>
  <si>
    <t>FDDI Complex Gala No1  A-10/A Sector-24</t>
  </si>
  <si>
    <t>https://www.ifcoma.org/</t>
  </si>
  <si>
    <t>India's best website to buy Mobile Phone Mobile Accessories Mobile Cases and Covers Clothes Home Furnishing etc. Free Shipping across india</t>
  </si>
  <si>
    <t>firbhi.com@gmail.com</t>
  </si>
  <si>
    <t>Fir Bhi Mobile Accessories</t>
  </si>
  <si>
    <t>No. 188/ I Ground Floor Old Gupta Colony</t>
  </si>
  <si>
    <t>Old Gupta Colony</t>
  </si>
  <si>
    <t>http://www.firbhi.com/maintenance.html</t>
  </si>
  <si>
    <t>India's largest online T-Shirts company over 10000 design adding on day to day. 100 % cotton T-Shirts with best Indian fittings.</t>
  </si>
  <si>
    <t>freewilltees@gmail.com</t>
  </si>
  <si>
    <t>golchha.prakhar@gmail.com</t>
  </si>
  <si>
    <t>Freewilltees Dot Com</t>
  </si>
  <si>
    <t>A3 Nakoda Chamber Uttar Gangotri</t>
  </si>
  <si>
    <t>http://www.freewilltees.com</t>
  </si>
  <si>
    <t>Binojkumar</t>
  </si>
  <si>
    <t>info@vectorwind.com</t>
  </si>
  <si>
    <t>business@vectorwind.com</t>
  </si>
  <si>
    <t>Vectorwind-tech Systems Pvt.Ltd.</t>
  </si>
  <si>
    <t>20/1089 B4 Kannanayakkal Building PNRA-15 East Fort</t>
  </si>
  <si>
    <t>Thripunithura</t>
  </si>
  <si>
    <t>http://www.vectorwind.com</t>
  </si>
  <si>
    <t>R.  Shetty</t>
  </si>
  <si>
    <t>ceo.infobizsolutions@gmail.com</t>
  </si>
  <si>
    <t>Infobiz Solutions</t>
  </si>
  <si>
    <t>No. 146 1st Floor Raja Industrial Estate P K Road</t>
  </si>
  <si>
    <t>Inner garments</t>
  </si>
  <si>
    <t>gurudatta.iocl@gmail.com</t>
  </si>
  <si>
    <t>Gurudatta Gas Service</t>
  </si>
  <si>
    <t>Plot No. 83A.83B.D.No. 11-13-689</t>
  </si>
  <si>
    <t>L.B. Nagar</t>
  </si>
  <si>
    <t>Parkash Sharma</t>
  </si>
  <si>
    <t>sharmasolutions78@gmail.com</t>
  </si>
  <si>
    <t>ved_parkash78@rediffmail.com</t>
  </si>
  <si>
    <t>Sharma Solutions</t>
  </si>
  <si>
    <t>8-1-185 Shankar Vedhi Shivaji Nagar</t>
  </si>
  <si>
    <t>Monda Market</t>
  </si>
  <si>
    <t>Internet bandwidth supplier and broadband service provides. Seller of nano station wireless mother board WI- FI devices router boards and wireless antenna. Also offering camera installation services.</t>
  </si>
  <si>
    <t>Singh Bhadauria</t>
  </si>
  <si>
    <t>deepbhadauria@gmail.com</t>
  </si>
  <si>
    <t>Infusion Broadband Services</t>
  </si>
  <si>
    <t>Shop No. 33 Mahrana Pratap Colony Jhansi Road</t>
  </si>
  <si>
    <t>IP Phone CCTV Camera Access Point Networking Bio Metric Machine Printer Networking Accessories.</t>
  </si>
  <si>
    <t>mnojkumaar@gmail.com</t>
  </si>
  <si>
    <t>Recent Technologies</t>
  </si>
  <si>
    <t>C-2/7D Acharya Niketan Mayur Vihar</t>
  </si>
  <si>
    <t>http://www.recenttechnologies.net</t>
  </si>
  <si>
    <t>Sonaskar</t>
  </si>
  <si>
    <t>sandeeps@vsinformatics.org</t>
  </si>
  <si>
    <t>info@vsinformatics.org</t>
  </si>
  <si>
    <t>VS Informatics Private Limited</t>
  </si>
  <si>
    <t>Near Ekbote Furniture Hingna T Point</t>
  </si>
  <si>
    <t>http://www.vsinformatics.org</t>
  </si>
  <si>
    <t>Dorai Arasu</t>
  </si>
  <si>
    <t>doraiarasu@infosree.com</t>
  </si>
  <si>
    <t>dorai.arasu@gmail.com</t>
  </si>
  <si>
    <t>Infosree Technologies Private Limited</t>
  </si>
  <si>
    <t>Level 15 Concorde Towers UB City 1 Vittal Mallya Road</t>
  </si>
  <si>
    <t>Ub City</t>
  </si>
  <si>
    <t>http://www.infosree.com</t>
  </si>
  <si>
    <t>It is a portal where your expectations will end. best quality Womens wear latest fashion at your pocket friendly price....</t>
  </si>
  <si>
    <t>Moniya</t>
  </si>
  <si>
    <t>moniyajain30@gmail.com</t>
  </si>
  <si>
    <t>Shrutis Collection</t>
  </si>
  <si>
    <t>Shop No. 155 Shree Nagar Extension</t>
  </si>
  <si>
    <t>Shree Nagar Extention</t>
  </si>
  <si>
    <t>It is family outfit shop. We service you with garments for your entire family at an affordable rate. Customer friendly. We need your satisfaction and that is our prime motto.</t>
  </si>
  <si>
    <t>Hermina</t>
  </si>
  <si>
    <t>Herman</t>
  </si>
  <si>
    <t>herminaherman@gmail.com</t>
  </si>
  <si>
    <t>No 4/90 Mangaliamman Koil Street</t>
  </si>
  <si>
    <t>kbmoverseas@yahoo.com</t>
  </si>
  <si>
    <t>KBM Overseas</t>
  </si>
  <si>
    <t>No. 337 Delhi Gate Darya Ganj Near Shelter House</t>
  </si>
  <si>
    <t>IT Solutions for Business is an IT Systems integrator and Software Development Company. We Provide advance IT Support and Service | Computer AMC | CCTV Camera Support in Sonipat Delhi &amp;amp; NCR Area.</t>
  </si>
  <si>
    <t>naveen@itsb.in</t>
  </si>
  <si>
    <t>support@ntptechnology.com</t>
  </si>
  <si>
    <t>IT Solutions For Business</t>
  </si>
  <si>
    <t>Office No-2 974/31 Anil Vihar Near Nandi Chowk</t>
  </si>
  <si>
    <t>Near Nandi Chowk</t>
  </si>
  <si>
    <t>http://www.itsb.in</t>
  </si>
  <si>
    <t>acelifestyleo@gmail.com</t>
  </si>
  <si>
    <t>ACE Lifestyle</t>
  </si>
  <si>
    <t>Kharadi Near Bus Stand</t>
  </si>
  <si>
    <t>It's one of the largest wholesale textile shop dealing with blouse material nighty sarees. We have customers all around Tamilnadu Pondicherry and overseas.</t>
  </si>
  <si>
    <t>annaigroups.info@gmail.com</t>
  </si>
  <si>
    <t>Annai Creations</t>
  </si>
  <si>
    <t>Old No. 71 New No. 191 G. A. Road</t>
  </si>
  <si>
    <t>J M D Enterprises is among leading watch manufacturer  in Gurgaon. Deals in all kinds of wrist watches. We are pleased to share our complete catalog. The prices shared in the panel are subject to negotiation in case of larger quantities.</t>
  </si>
  <si>
    <t>mayank.khurana8@gmail.com</t>
  </si>
  <si>
    <t>J M D Enterprises</t>
  </si>
  <si>
    <t>Lorenz Fashion Retail77/14 Basement Block- U DLF Ph- 3</t>
  </si>
  <si>
    <t>Block-U</t>
  </si>
  <si>
    <t>Jayanti Exports is a leading manufacturer exporter &amp; wholesale supplier of leather hand bags silk scarves ladies juttis ladies embroidere juttis beaded hand bags designer silk scarves ladies sandals shawls fashion leather bags &amp; mad</t>
  </si>
  <si>
    <t>jexports@hotmail.com</t>
  </si>
  <si>
    <t>s.impex@hotmail.com</t>
  </si>
  <si>
    <t>Saroj Impex</t>
  </si>
  <si>
    <t>A-12Lok Vihar</t>
  </si>
  <si>
    <t>JBN innovative furniture proudly present wall mounted shoe rack first of its kind in the country will make sure your footwear is stored properly which they deserve this wall mounting shoe rack comes in sleek scratch proof powder coated body etc</t>
  </si>
  <si>
    <t>Jbn is the trusted name in trading since decade in india and which get u world wide variety of products.</t>
  </si>
  <si>
    <t>ism_shrf@hotmail.com</t>
  </si>
  <si>
    <t>JBN Trading Co.</t>
  </si>
  <si>
    <t>No. 502 House No. 1/5/67 Markaz Ameera Apartment Musheerabad</t>
  </si>
  <si>
    <t>http://www.jbntrading.com</t>
  </si>
  <si>
    <t>JEANS</t>
  </si>
  <si>
    <t>Subhod</t>
  </si>
  <si>
    <t>keshavmishra1993@gmail.com</t>
  </si>
  <si>
    <t>GRP Fashions</t>
  </si>
  <si>
    <t>No. 6159 2nd Floor Gali No. 5 Karol Bagh</t>
  </si>
  <si>
    <t>jeans</t>
  </si>
  <si>
    <t>varungoel1230@gmail.com</t>
  </si>
  <si>
    <t>goeljeans@yahoo.in</t>
  </si>
  <si>
    <t>Goel Jeans</t>
  </si>
  <si>
    <t>IX/6932/2 7002 Prem Gali Ashok Gali Gandhi Nagar</t>
  </si>
  <si>
    <t>Bhai Pandey</t>
  </si>
  <si>
    <t>babagarments56@gmail.com</t>
  </si>
  <si>
    <t>Rehan Engineering Gala No. 2 Pipson Compound B/h Madina Hotel Kherani Road Lucky Hotel Sakinaka</t>
  </si>
  <si>
    <t>moshico.jeans@gmail.com</t>
  </si>
  <si>
    <t>Chamunda Garments</t>
  </si>
  <si>
    <t>E-16/1194 Khalsa Nagar Near Gurudwara Gali</t>
  </si>
  <si>
    <t>jeans manufacturers</t>
  </si>
  <si>
    <t>manishpadiya123@gmail.com</t>
  </si>
  <si>
    <t>K.S. Clothing</t>
  </si>
  <si>
    <t>4 RS Complex Gheekanta</t>
  </si>
  <si>
    <t>Jeans Mfg</t>
  </si>
  <si>
    <t>faarpita@gmail.com</t>
  </si>
  <si>
    <t>Gsn Jeans Store</t>
  </si>
  <si>
    <t>6886 Arya Samaj Gali Mahveer Chowk Gandhi Nagar</t>
  </si>
  <si>
    <t>jeans mnf</t>
  </si>
  <si>
    <t>Mazz</t>
  </si>
  <si>
    <t>cirockjeans@yahoo.in</t>
  </si>
  <si>
    <t>Cirock Jeans</t>
  </si>
  <si>
    <t>No.122 Upper Duncan Roadmaulana Azad Road</t>
  </si>
  <si>
    <t>Maulana Azad Road</t>
  </si>
  <si>
    <t>jeans supplier</t>
  </si>
  <si>
    <t>gurdeeppuri38@gmail.com</t>
  </si>
  <si>
    <t>Caroline Denim &amp; Cargos</t>
  </si>
  <si>
    <t>H 16/116 S. No. 2 Tank Road Karol Bagh</t>
  </si>
  <si>
    <t xml:space="preserve"> Stock Boxes</t>
  </si>
  <si>
    <t xml:space="preserve"> Display Stands</t>
  </si>
  <si>
    <t xml:space="preserve"> Looking Mirrors</t>
  </si>
  <si>
    <t xml:space="preserve"> crack free and also available with customization as per the requirements of customers. Our customers can avail this array of jewellery boxes at lowest rates.care has been started by an experienced person having 11 years exp. In display designing of jewellery showrooms all over india. display trays</t>
  </si>
  <si>
    <t xml:space="preserve"> ring</t>
  </si>
  <si>
    <t xml:space="preserve"> tops etc display stands</t>
  </si>
  <si>
    <t>building No-16/3513</t>
  </si>
  <si>
    <t>regar Pura</t>
  </si>
  <si>
    <t>pyare Lal Road</t>
  </si>
  <si>
    <t>karol Bagh</t>
  </si>
  <si>
    <t>new Delhi-05 W E A</t>
  </si>
  <si>
    <t>jewellery</t>
  </si>
  <si>
    <t>kiran@deepakjewellers.com</t>
  </si>
  <si>
    <t>Deepak Jewellers Private Limited</t>
  </si>
  <si>
    <t>54/56 Mahalaxmi Sadan Bhuleshwar Road</t>
  </si>
  <si>
    <t>http://www.diamondsteelindia.com</t>
  </si>
  <si>
    <t>Jewellery</t>
  </si>
  <si>
    <t>info@pcjeweller.com</t>
  </si>
  <si>
    <t>P C Jeweller</t>
  </si>
  <si>
    <t>644 Residency Road</t>
  </si>
  <si>
    <t>JEWELLERY TOOL</t>
  </si>
  <si>
    <t>H G</t>
  </si>
  <si>
    <t>gheewala.taher@gmail.com</t>
  </si>
  <si>
    <t>thtoolscenter@rediffmail.com</t>
  </si>
  <si>
    <t>T H Tools Centre</t>
  </si>
  <si>
    <t>No. 73/75 Dhanji Street Shop No. 1 Sutaria Chambers</t>
  </si>
  <si>
    <t>JMSquare is the best solution for gifting clothing and printing services. We deal in printing all the flat and curved items like stone tile shirt tshirt coffee mug slippers glass etc. and raw material too.</t>
  </si>
  <si>
    <t>yadav.ak404@gmail.com</t>
  </si>
  <si>
    <t>anni.sultan0063@gmail.com</t>
  </si>
  <si>
    <t>JM Square Personalized Gifting &amp; Printing Solutions</t>
  </si>
  <si>
    <t>Near Takia Bus Stand Bagru Behind Gol Building</t>
  </si>
  <si>
    <t>http://www.jmsquare.com</t>
  </si>
  <si>
    <t>job work on watch case</t>
  </si>
  <si>
    <t>jaysuntechnocoating@gmail.com</t>
  </si>
  <si>
    <t>Jaysun Techno Coating Private Limited</t>
  </si>
  <si>
    <t>No. 2 Smarat Industrial Area Main Road Gondal Road South Dr Vikram Sarabhai Marg</t>
  </si>
  <si>
    <t>Join hand with Leader of Ultrasonic Cleaner ultrasonic cleaning systems ultrasonic jewellery cleaner ultrasonic cleaning equipments and vapour degreasing systems......................</t>
  </si>
  <si>
    <t>gd_7711@yahoo.co.in</t>
  </si>
  <si>
    <t>Piezo U Sonic</t>
  </si>
  <si>
    <t xml:space="preserve">No. 121/7 A </t>
  </si>
  <si>
    <t>Manicktala Main Road</t>
  </si>
  <si>
    <t>Jute AND Jute Productsjute bagsjute mats</t>
  </si>
  <si>
    <t>hirachandjain04@gmail.com</t>
  </si>
  <si>
    <t>Sri Bheru Industries</t>
  </si>
  <si>
    <t>No 62/10GovindappaNaicken StreetParrys</t>
  </si>
  <si>
    <t>jute bags manufacturing</t>
  </si>
  <si>
    <t>U.Nishar</t>
  </si>
  <si>
    <t>salmankhan.ans@gmail.com</t>
  </si>
  <si>
    <t>A. N. S. Jute Bags</t>
  </si>
  <si>
    <t>RME Tower Bypass Road Ukkadam Bus Stand</t>
  </si>
  <si>
    <t>RME Tower</t>
  </si>
  <si>
    <t>Jute items (Shopping bag fancy bag sandals clutches etc) Jumbo Bag Non Oven Cotton Polyester Bag Backpack Gym Bag Luggage Bags etc. This kind of products we manufacture and supply all over the India.</t>
  </si>
  <si>
    <t>We are the leading manufacturer and traders and sell different kind of products on jute with very low price and nobody can give you quality product better than us. We believe in quality of products.</t>
  </si>
  <si>
    <t>Chhotan</t>
  </si>
  <si>
    <t>tradingshreeram@gmail.com</t>
  </si>
  <si>
    <t>cdebnath935@gmail.com</t>
  </si>
  <si>
    <t>Shree Ram Trading</t>
  </si>
  <si>
    <t>A 156 Shreenath Society Adajan Char Raasta</t>
  </si>
  <si>
    <t>Adajan Char Raasta</t>
  </si>
  <si>
    <t>Kancha is customer-centric online destination to discover lifestyle products like lifestyle gadgets electronic gadgets Alcatel Phones/ Alcatel landline phones CP Plus camera NVR sports accessories and BATTBOT (self balancing scooter in India).</t>
  </si>
  <si>
    <t>Rajawat</t>
  </si>
  <si>
    <t>info@kancha.in</t>
  </si>
  <si>
    <t>NCR Data Voiz Comm Private Limited</t>
  </si>
  <si>
    <t>201 LSC Pocket D &amp; E</t>
  </si>
  <si>
    <t>Bharathidasan</t>
  </si>
  <si>
    <t>barondasan@gmail.com</t>
  </si>
  <si>
    <t>Sri Seethaladevi Silks</t>
  </si>
  <si>
    <t>No. 2 Sangupani Vinayakar Koil Street</t>
  </si>
  <si>
    <t>khan leathers features a great selection of man and women shoes at great prices. leather Shop Brand shoes men and women boots gents and ladies for more detail just call us or whatsapp 07667668942</t>
  </si>
  <si>
    <t>salman_asif0@yahoo.com</t>
  </si>
  <si>
    <t>salmanmaharaja1991@gmail.com</t>
  </si>
  <si>
    <t>Khan Leathers</t>
  </si>
  <si>
    <t>Chandamiyan Kollai 2nd Street Opposite G H</t>
  </si>
  <si>
    <t>Chandamiyan</t>
  </si>
  <si>
    <t>esudhan@gmail.com</t>
  </si>
  <si>
    <t>rimmumbai@yahoo.com</t>
  </si>
  <si>
    <t>Plot No. 12 A M.I.D.C. Saravali</t>
  </si>
  <si>
    <t>Kalyan Bhiwandi Road</t>
  </si>
  <si>
    <t>khdai trowserskhadi shirtskhadi cloth</t>
  </si>
  <si>
    <t>Binkar</t>
  </si>
  <si>
    <t>nikeshbinkar76@gmail.com</t>
  </si>
  <si>
    <t>Khadi Gramudyog Showroom</t>
  </si>
  <si>
    <t>Abhyankar Bhavan Agaramdevi Square</t>
  </si>
  <si>
    <t>Abhyankar Bhavan</t>
  </si>
  <si>
    <t>kids wear</t>
  </si>
  <si>
    <t>Devda</t>
  </si>
  <si>
    <t>uniballkidswear@gmail.com</t>
  </si>
  <si>
    <t>Jai Mataji Uniball</t>
  </si>
  <si>
    <t>Shop No. 2 Shefali Society 62 Fhiroz Shah Road Khotwadi Santacruz (W)</t>
  </si>
  <si>
    <t>jayeshvira09@gmail.com</t>
  </si>
  <si>
    <t>Isshu Kids</t>
  </si>
  <si>
    <t>A/1 Ground Floor Bhoomi Plaza S. B. Marg Dadar West</t>
  </si>
  <si>
    <t>kids wear wholesale</t>
  </si>
  <si>
    <t>dilip.r.mirani@gmail.com</t>
  </si>
  <si>
    <t>Dilip Traders</t>
  </si>
  <si>
    <t>No. 210- C Mayor Building Ground Floor S. B. Marg Dadar West Near Railway Station Near Suvidha</t>
  </si>
  <si>
    <t>kimashielectronics@gmail.com</t>
  </si>
  <si>
    <t>Kimashi India Limited</t>
  </si>
  <si>
    <t>B-2/6 Surajpur Industrial Area Site B</t>
  </si>
  <si>
    <t>http://www.kimashi.com</t>
  </si>
  <si>
    <t>Ashok  Singh</t>
  </si>
  <si>
    <t>ashoksing32@gmail.com</t>
  </si>
  <si>
    <t>yenkanchi_2004@yahoo.com</t>
  </si>
  <si>
    <t>Sony Imitation Jewellery</t>
  </si>
  <si>
    <t>Plot No. 165 Main Road Ranichennamma Nagar</t>
  </si>
  <si>
    <t>Ranichennamma Nagar</t>
  </si>
  <si>
    <t>KISHORE FABRICS IS THE BIGGEST WHOLESALER IN ENTIRE ANDHRA PRADESH. WE DEAL IN COTTON SAREES DESIGNER SAREES FANCY SAREESDRESS MATERIALS UNIFORMS. WE ARE DEALERS OF REPUTED BRANDS LIKE MEENA COTTON SAREES MAHAVEER FASHION (MF) ETC.&amp;nbsp;</t>
  </si>
  <si>
    <t>Yanduri</t>
  </si>
  <si>
    <t>ashwin.yanduri@gmail.com</t>
  </si>
  <si>
    <t>ykishorefabrics@gmail.com</t>
  </si>
  <si>
    <t>Kishore Fabrics Private Limited</t>
  </si>
  <si>
    <t>Shop No. 130 Vastralatha</t>
  </si>
  <si>
    <t>Vastralatha</t>
  </si>
  <si>
    <t>kishwarsons.international@yahoo.com</t>
  </si>
  <si>
    <t>Kishwar &amp; Sons International</t>
  </si>
  <si>
    <t>23/13 Subhash Nagar Jama Masjid</t>
  </si>
  <si>
    <t>Shuklaganj</t>
  </si>
  <si>
    <t>kitchenware</t>
  </si>
  <si>
    <t>Partnar</t>
  </si>
  <si>
    <t>flybirdkitchenware@gmail.com</t>
  </si>
  <si>
    <t>Flybird Products</t>
  </si>
  <si>
    <t>2-Maruti Estate Gokul Nager-3 Gokul Nager Main Road</t>
  </si>
  <si>
    <t>Gokul Nager Main Road</t>
  </si>
  <si>
    <t>http://www.flybirdkitchenware.com</t>
  </si>
  <si>
    <t>kitchenware products</t>
  </si>
  <si>
    <t>yogeshkapuriya13@gmail.com</t>
  </si>
  <si>
    <t>KK Manufacture</t>
  </si>
  <si>
    <t>Kitchenware Puri  Press MachinePlastic Kitchenware Plastic Kitchen Polpat Anti Resistant Finish Long Lasting Polish Smooth Finishing Light In Weight &amp;nbsp; &amp;nbsp; &amp;nbsp; &amp;nbsp;</t>
  </si>
  <si>
    <t>info@puripress.com</t>
  </si>
  <si>
    <t>Pitrukrupa Industries</t>
  </si>
  <si>
    <t>5 Ramnagar Industrial Area Close Street 80 Feet Road</t>
  </si>
  <si>
    <t>http://www.puripress.com</t>
  </si>
  <si>
    <t>Kizik Makes fashion Interesting. We make Customize T-Shirts Round neck T-Shirts Polo V-Neck  &amp;nbsp;Digital 3D T-Shirts.</t>
  </si>
  <si>
    <t>Sujoy</t>
  </si>
  <si>
    <t>kizik.in2015@gmail.com</t>
  </si>
  <si>
    <t>sujoybose2010@gmail.com</t>
  </si>
  <si>
    <t>KIZIK</t>
  </si>
  <si>
    <t>No. 295 RN Guha Road Dum Dum</t>
  </si>
  <si>
    <t>RN Guha Road</t>
  </si>
  <si>
    <t>http://kizik.in</t>
  </si>
  <si>
    <t>Knitted garments</t>
  </si>
  <si>
    <t>Krishnaraj</t>
  </si>
  <si>
    <t>krishnaraj26259@gmail.com</t>
  </si>
  <si>
    <t>Phugal Garments</t>
  </si>
  <si>
    <t>Shop No. 3 CAG Complex</t>
  </si>
  <si>
    <t>Sagarpeth</t>
  </si>
  <si>
    <t>Knitted Garments Manufacturers</t>
  </si>
  <si>
    <t>Bakyaraj</t>
  </si>
  <si>
    <t>raj.sabarishknits@gmail.com</t>
  </si>
  <si>
    <t>bakkis24@yahoo.in</t>
  </si>
  <si>
    <t>Fisheye Clothing</t>
  </si>
  <si>
    <t>No. 11 East Thottam Karumarampalayam</t>
  </si>
  <si>
    <t>Knitted garments MFrs.</t>
  </si>
  <si>
    <t>sewingmanknit@gmail.com</t>
  </si>
  <si>
    <t>murali1989mba@gmail.com</t>
  </si>
  <si>
    <t>Sewing Man Knit Fashion</t>
  </si>
  <si>
    <t>No. 501/1 Papanna Nagar Kongu Nagar</t>
  </si>
  <si>
    <t>bsrenterprises05@gmail.com</t>
  </si>
  <si>
    <t>reachharishrawat@gmail.com</t>
  </si>
  <si>
    <t>BSR Enterprises</t>
  </si>
  <si>
    <t>F -27 Aya Nagar Phase 6 F Block</t>
  </si>
  <si>
    <t>majahar.kotasaree@gmail.com</t>
  </si>
  <si>
    <t>Zakir Husain Khalik Husain Wevers</t>
  </si>
  <si>
    <t>Near Post Office Shahpura</t>
  </si>
  <si>
    <t>Kothari Jewell Pack is in business of making jewellery boxes since 1991. We provide various ranges of boxes across India and abroad.</t>
  </si>
  <si>
    <t>hiteshpkothari@gmail.com</t>
  </si>
  <si>
    <t>Kothari Jewell Pack</t>
  </si>
  <si>
    <t>A-6/34 Aashapura  Kherani Road Ghatkopar West</t>
  </si>
  <si>
    <t>Krishna Art is one of the leading manufacturers and wholesale exporters of unique fashion accessories like lycra viscose stoles silk stoles printed scarves beaded stoles wool jamawar??shawls??cambric bags??pareos and bandanas etc.</t>
  </si>
  <si>
    <t>Kumar  Sadh</t>
  </si>
  <si>
    <t>krishnaart.arun@gmail.com</t>
  </si>
  <si>
    <t>krishnaart.varun@gmail.com</t>
  </si>
  <si>
    <t>Krishna Art</t>
  </si>
  <si>
    <t>B- 37 Lajpat Nagar - I</t>
  </si>
  <si>
    <t>Lajpat Nagar  I</t>
  </si>
  <si>
    <t>Kundan Global is the marketing division of Microsoft Nonwovens a large Indian enterprise dealing in all kinds of shirt Interlinings etc.</t>
  </si>
  <si>
    <t>Sourabhdeep</t>
  </si>
  <si>
    <t>Singh Khanna</t>
  </si>
  <si>
    <t>sourabhkhanna@gmail.com</t>
  </si>
  <si>
    <t>sourabhkhanna@kundanglobal.com</t>
  </si>
  <si>
    <t>Kundan Global Inc.</t>
  </si>
  <si>
    <t>179 Udyog Vihar Phase 1</t>
  </si>
  <si>
    <t>http://www.kundanglobal.com</t>
  </si>
  <si>
    <t>kurtis</t>
  </si>
  <si>
    <t>rekhacorporation79@gmail.com</t>
  </si>
  <si>
    <t>Rekha Corporation</t>
  </si>
  <si>
    <t>Start Plaza 1st Floor Sanganer Pratap Nagar</t>
  </si>
  <si>
    <t>kurtis tunics legging</t>
  </si>
  <si>
    <t>pradeeparora46@yahoo.in</t>
  </si>
  <si>
    <t>J Rani Company</t>
  </si>
  <si>
    <t>C-63 Old Double Story Lajpat Nagar</t>
  </si>
  <si>
    <t>kurtisleggingsalwar kameez</t>
  </si>
  <si>
    <t>Chhadva</t>
  </si>
  <si>
    <t>shivhandloom12@gmail.com</t>
  </si>
  <si>
    <t>Shiv Handloom</t>
  </si>
  <si>
    <t>No. 19 Madhani Industrial EstateSenapati Bapat Marg Dadar West</t>
  </si>
  <si>
    <t>L.D. L.D.Shrink Anti Static Bags P.P.Bags PVC Shrink Stretch Film</t>
  </si>
  <si>
    <t>krishnapolymers.bhavnagar@gmail.com</t>
  </si>
  <si>
    <t>Krishna Polymers</t>
  </si>
  <si>
    <t>Banda Road</t>
  </si>
  <si>
    <t>harish_jdct@yahoo.co.in</t>
  </si>
  <si>
    <t>Bhawini 57 Ladies Boutique</t>
  </si>
  <si>
    <t>No. 37 Palhar Nagar Aerodrum Road</t>
  </si>
  <si>
    <t>Aerodrum Road</t>
  </si>
  <si>
    <t>ranidevibagga@gmail.com</t>
  </si>
  <si>
    <t>ladies garments</t>
  </si>
  <si>
    <t>princeinternationaljaipur@gmail.com</t>
  </si>
  <si>
    <t>Shop No. 78 Behind Sarogi Mansion Bapu Bazar</t>
  </si>
  <si>
    <t>Kumar Sangtani</t>
  </si>
  <si>
    <t>pankajsangtani95@gmail.com</t>
  </si>
  <si>
    <t>Shiv Syntex</t>
  </si>
  <si>
    <t>No. 9-10 Kanota House No. 25 Kanota Market</t>
  </si>
  <si>
    <t>LADIES JEANS TOPS</t>
  </si>
  <si>
    <t>advocateska@yahoo.co.in</t>
  </si>
  <si>
    <t>Many More</t>
  </si>
  <si>
    <t>P82 CIT ROAD</t>
  </si>
  <si>
    <t>CIT ROAD</t>
  </si>
  <si>
    <t>firefly99939@hotmail.com</t>
  </si>
  <si>
    <t>jugnu.designs@hotmail.com</t>
  </si>
  <si>
    <t>Kohinoor City Phase 1 Flat 776 7th Floor</t>
  </si>
  <si>
    <t>ladies shoes</t>
  </si>
  <si>
    <t>futuretraders2009@gmail.com</t>
  </si>
  <si>
    <t>rightchoiceshoes@rediffmail.com</t>
  </si>
  <si>
    <t>Right Choice Shoes</t>
  </si>
  <si>
    <t>1-H &amp; 1-C Patra Chawl No. 1 Souter Street Badlu Rangari Street Byculla West</t>
  </si>
  <si>
    <t>Patra Chawl</t>
  </si>
  <si>
    <t>LADIES SUITS &amp; SAREE</t>
  </si>
  <si>
    <t>rameshmakhija18@gmail.com</t>
  </si>
  <si>
    <t>Makhija Emporium</t>
  </si>
  <si>
    <t>A-124 Surajmal Vihar Near Arya Samaj Mandir</t>
  </si>
  <si>
    <t>LAKHI GEMS is a brand which direct Manufacturers huge range of silver plated Rings Earrings Pendants Bracelets Chains Necklaces etc ranging from jewellery for the masses worn daily by millions to exclusive limited edition Happy buying.</t>
  </si>
  <si>
    <t>Shankar   Sharma</t>
  </si>
  <si>
    <t>lakhigems2308@gmail.com</t>
  </si>
  <si>
    <t>Lakhi Gems</t>
  </si>
  <si>
    <t>A20 Ganesh Colony Jharkand Moad</t>
  </si>
  <si>
    <t>laptop and college bags</t>
  </si>
  <si>
    <t>javedfinecee@gmail.com</t>
  </si>
  <si>
    <t>Bee College Bags</t>
  </si>
  <si>
    <t>No. 54 Husaini Lakda Bazaar</t>
  </si>
  <si>
    <t>Vellasis Road</t>
  </si>
  <si>
    <t>laptopcomputermemory cardpen driveprinterprinter inkapple phoneslaptopprinter cartridgetoner cartridgecameramobile phonescannerhard diskphoto paper &amp; cartridgemouse &amp; keyboardiphonemackbookimacappleused printer</t>
  </si>
  <si>
    <t>multistock2@gmail.com</t>
  </si>
  <si>
    <t>Multistock India</t>
  </si>
  <si>
    <t>Mitra Nagar Ramnagar</t>
  </si>
  <si>
    <t>Ram Nagar Road Sodala</t>
  </si>
  <si>
    <t>Leadiing Manufacturer &amp; Exporters of samsung washing mashine black and white t.v color t.v mobile phones etc.</t>
  </si>
  <si>
    <t>Customer</t>
  </si>
  <si>
    <t>Care</t>
  </si>
  <si>
    <t>yogesh.mehta@samsung.com</t>
  </si>
  <si>
    <t>Samsung India Electronics - HVAC Division</t>
  </si>
  <si>
    <t>S. C. O. 24 1st Floor Sector 14</t>
  </si>
  <si>
    <t>http://www.samsung.com/</t>
  </si>
  <si>
    <t>Leading exportor of quality handloom pawerloom scarves cotton stoles pashmina arafat and all kinds of fabrics.</t>
  </si>
  <si>
    <t>ansari.brothers763@gmail.com</t>
  </si>
  <si>
    <t>gufran6100@gmail.com</t>
  </si>
  <si>
    <t>Ansari Brothers</t>
  </si>
  <si>
    <t>Head Office School Market Satti Bazar Barabanki</t>
  </si>
  <si>
    <t>Leading manufacturer and exporter of all kinds of cotton bath towel jacquard terry towelsbeach towel printed towels promotional towel kitchen towel suiting shirting uniform fabric dress material knitted and denim fabric.</t>
  </si>
  <si>
    <t>bjp@influenceindia.net</t>
  </si>
  <si>
    <t>Influence India Exports Private Limited</t>
  </si>
  <si>
    <t>1 B-2 Ekta Society Vidyalaya Marg 90 Ft. Cross Road Mulund</t>
  </si>
  <si>
    <t>http://www.influenceindia.net/</t>
  </si>
  <si>
    <t>Leading manufacturer of all types of wallets briefcases and keyrings etc.</t>
  </si>
  <si>
    <t>abhinash_25@yahoo.com</t>
  </si>
  <si>
    <t>Sairam Exports</t>
  </si>
  <si>
    <t>No. 24 Ismail Street</t>
  </si>
  <si>
    <t>Leading manufacturer of bangles bracelets necklaces key rings pendents ear rings locket sets and rings.</t>
  </si>
  <si>
    <t>Annuj</t>
  </si>
  <si>
    <t>annujsethi@hotmail.com</t>
  </si>
  <si>
    <t>Indusha Jewelry Couture</t>
  </si>
  <si>
    <t>H.CO. 70 Nalini Sett Road Burra Bazaar</t>
  </si>
  <si>
    <t>Burra Bazaar</t>
  </si>
  <si>
    <t>http://www.indushajewelry.com</t>
  </si>
  <si>
    <t>Leading trader dealer and supplier of Bean Bags Kitchen Furniture Home Furniture Sofa Bean Bags Lounger Molded Furniture and all type of Home Commercial and Domestic furniture.</t>
  </si>
  <si>
    <t>Hedaoo</t>
  </si>
  <si>
    <t>ishandhedaoo@gmail.com</t>
  </si>
  <si>
    <t>diliphedaoo@gmail.com</t>
  </si>
  <si>
    <t>Venus Furnishers</t>
  </si>
  <si>
    <t>01-dev Nagar Khamla Road  Devnagar Square</t>
  </si>
  <si>
    <t>LEATHER BAGS</t>
  </si>
  <si>
    <t>Eliyas</t>
  </si>
  <si>
    <t>eliyas2307@gmail.com</t>
  </si>
  <si>
    <t>leatherlife07@gmail.com</t>
  </si>
  <si>
    <t>Leather Life</t>
  </si>
  <si>
    <t>No. 28 Naval Hospital Road Periamet</t>
  </si>
  <si>
    <t>Shamima</t>
  </si>
  <si>
    <t>sunshinebags_star@hotmail.com</t>
  </si>
  <si>
    <t>shamika_kool@hotmail.com</t>
  </si>
  <si>
    <t>Sunshine Bags</t>
  </si>
  <si>
    <t>No. 20 Pinjara Street Near Abdul Rehman Streetopposite Crawford Market Behind Badshah Cold Drink</t>
  </si>
  <si>
    <t>rubhandcraft@gmail.com</t>
  </si>
  <si>
    <t>Rub HandiCrafts</t>
  </si>
  <si>
    <t>E-191/6 Chand Bagh</t>
  </si>
  <si>
    <t>LED Bulbs or solar lamp and roti maker</t>
  </si>
  <si>
    <t>S.k.</t>
  </si>
  <si>
    <t>drrathor2@gmail.com</t>
  </si>
  <si>
    <t>swastiklife86@gmail.com</t>
  </si>
  <si>
    <t>Swastik Life Energy</t>
  </si>
  <si>
    <t>75 statoion road jaora</t>
  </si>
  <si>
    <t>Jaora</t>
  </si>
  <si>
    <t>http://www.swastiklifeenergy.com</t>
  </si>
  <si>
    <t>Leveraging the skills of our qualified team of professionals we are instrumental in offering a wide range of Organic Cotton Bag Organic Cotton T-shirts and many more.</t>
  </si>
  <si>
    <t>dev@earthyworthy.in</t>
  </si>
  <si>
    <t>devrajendran28@gmail.com</t>
  </si>
  <si>
    <t>Green Cotton Company</t>
  </si>
  <si>
    <t>No. 8 BM- 441 1st Block HRBR Layout</t>
  </si>
  <si>
    <t>HRBR Layout</t>
  </si>
  <si>
    <t>http://www.earthyworthy.in</t>
  </si>
  <si>
    <t>Lighting Fixtures: Indoor OutdoorDomesticCommercialIndustrial. Lamps And Tubes Uv Tubes.Wiring Material: SwitchesConduit Pipes Etc. Switch Gears Electrical Hardwares Safety Material : ShoesHelmetsLaddersHand GlovesNose Mask Etc.</t>
  </si>
  <si>
    <t>vamalites@gmail.com</t>
  </si>
  <si>
    <t>Charmex India Inc.</t>
  </si>
  <si>
    <t>No. 203 Neera 15th Road Bandra West</t>
  </si>
  <si>
    <t>GOPI</t>
  </si>
  <si>
    <t>loyalgateexports@gmail.com</t>
  </si>
  <si>
    <t>gopi.krishnamurthy8@gmail.com</t>
  </si>
  <si>
    <t>Loyal Gate Exports &amp; Imports</t>
  </si>
  <si>
    <t>Thendral Nagar East Mainroad Thirumullaivoyal</t>
  </si>
  <si>
    <t>Ambathur</t>
  </si>
  <si>
    <t>M. S. Goldsmith Pune is the jewellery house and a must visit place for all the jewellery lovers to enjoy the beauty and glory of precious jewellery and experience the delight of adorning in beautifully crafted designer jewellery.</t>
  </si>
  <si>
    <t>Mushraf</t>
  </si>
  <si>
    <t>riyazshaikh_01@yahoo.com</t>
  </si>
  <si>
    <t>msgoldsmith743@gmail.com</t>
  </si>
  <si>
    <t>M. S. Goldsmith</t>
  </si>
  <si>
    <t>743 Ravivar Peth 2nd Floor Prachit Plazza Lonar Gali</t>
  </si>
  <si>
    <t>Prachit Plazza</t>
  </si>
  <si>
    <t>M/S BBS TRADERS IS START 2015ATHOUR. DEALER OF ELOCTRONIC PRODUCTS LIKE A POWER BANK ENGLISH LEARNING TOYS FOR KIDS BBS TRADERS IS ONLINE RETAILERS AND SELL MALTI PRODUCT IN ALL OVER INDIA</t>
  </si>
  <si>
    <t>Veer</t>
  </si>
  <si>
    <t>info.beersingh86@gmail.com</t>
  </si>
  <si>
    <t>info.beersingh86@yahoo.com</t>
  </si>
  <si>
    <t>BBS Traders</t>
  </si>
  <si>
    <t>House No. 121 Block-A Mangolpuri</t>
  </si>
  <si>
    <t>Madan Jewellers is a leading manufacturer and exporter of a mesmerizing range of jewellery which is designed and crafted by expert artisans and designers. Our jewellery can easily attract any one&amp;#39;s attention and can easily be worn with any dress</t>
  </si>
  <si>
    <t>Mr.Madan</t>
  </si>
  <si>
    <t>nkhanna59@yahoo.co.in</t>
  </si>
  <si>
    <t>madan59@gmail.com</t>
  </si>
  <si>
    <t>Madan Jewellers</t>
  </si>
  <si>
    <t>Shop No. 2623/2629 Bank Street</t>
  </si>
  <si>
    <t>mafacturer of shirtspacking materialcollar bandallpin</t>
  </si>
  <si>
    <t>Asin</t>
  </si>
  <si>
    <t>faheemiqbal169@gmail.com</t>
  </si>
  <si>
    <t>Iqbal Enterprises</t>
  </si>
  <si>
    <t>B-12 Vardhman City 2 Plaza Asaf Ali Road</t>
  </si>
  <si>
    <t>mafcofashion@gmail.com</t>
  </si>
  <si>
    <t>asgar@mafco.co.in</t>
  </si>
  <si>
    <t>MAFCO</t>
  </si>
  <si>
    <t>No. 8/8 Stringer Street</t>
  </si>
  <si>
    <t>Processed &amp; packed Cow milk ie: Homogenised &amp; pasterised cow milk Plant As well as milk Bi product manufacturer. OUR ESTABLISHMENT FEB 2011 SINCE LAST FOUR YEAR. WE WILL PROVIDED A QUALITY PRODUCT IN MARKET.</t>
  </si>
  <si>
    <t>Ovhal</t>
  </si>
  <si>
    <t>basareemilk@gmail.com</t>
  </si>
  <si>
    <t>sudhir.ovhal@gmail.com</t>
  </si>
  <si>
    <t>Mahaganapati Dairy Farm</t>
  </si>
  <si>
    <t>Gate No. 169 Hingani Dumala Shirur Shrigonda Road</t>
  </si>
  <si>
    <t>Tal Shrigonda</t>
  </si>
  <si>
    <t>MAITY'S CREATION IS A COMPANY THAT PROVIDES HANDMADE EMBROIDERY BAGS AND MANY OTHER WOMEN ACCESORIES WHICH IS TOTALLY HANDMADE AND MADE IN INDIA WITH A ETHNIC TOUCH OF INDIAN STYLE.??</t>
  </si>
  <si>
    <t>HI MY NAME IS KEYA MAITY I AM A SOLE OWNER OF MAITY'S CREATION. I MYSELF CRATE ALL THIS PRODUCTS WITH LITTLE HELP OF MY FRIENDS. MY LOVE AND PASSION TOWARDS THE HANDMADE PRODUCTS AND NATURAL THINGS GIVES ME INSPERATION TO BE A CREATOR. SO HERE I AM WITH SOME OF MY LOVELY HANDMADE CREATIONS TO SHOW THE WORLD.</t>
  </si>
  <si>
    <t>banddhu911@gmail.com</t>
  </si>
  <si>
    <t>maityamit82@yahoo.com</t>
  </si>
  <si>
    <t>Maity's Creations</t>
  </si>
  <si>
    <t>Near Sagarpur Sr. Ashutosh School</t>
  </si>
  <si>
    <t>Sr. Ashutosh School</t>
  </si>
  <si>
    <t>making cadles and shirts</t>
  </si>
  <si>
    <t>gsdvasu@gmail.com</t>
  </si>
  <si>
    <t>G. S. Candles</t>
  </si>
  <si>
    <t>3544 Quarzo Circle  Thousand Oaks CA</t>
  </si>
  <si>
    <t>Malac Implex is the leading manufacturer &amp;amp; exporter of homemade products. Our product range also comprises of Figurine And Decorative Art Pieces Gold Silver Plated Kitchenwares and Jewelry Stands.</t>
  </si>
  <si>
    <t>Founder &amp; Partner</t>
  </si>
  <si>
    <t>info@aadatte.com</t>
  </si>
  <si>
    <t>malacimpex@gmail.com</t>
  </si>
  <si>
    <t>Malac Impex</t>
  </si>
  <si>
    <t>LC-26 Street No. 5 Line Paar</t>
  </si>
  <si>
    <t>Line Paar</t>
  </si>
  <si>
    <t>http://www.aadatte.com</t>
  </si>
  <si>
    <t>Manfuacturer and supplier of ladies garments stoles tops kurties pareos sarongs etc.</t>
  </si>
  <si>
    <t>mukeshsuneja@hotmail.com</t>
  </si>
  <si>
    <t>Suneja Poly Yarns Pvt Ltd</t>
  </si>
  <si>
    <t>office No-205/206 Uma Small Scale Indutrial Co-opear Society Bhatar Surat -  Gujarat</t>
  </si>
  <si>
    <t>Uma Small Scale Indutrial</t>
  </si>
  <si>
    <t>http://www.spygarments-scarf.com</t>
  </si>
  <si>
    <t>MANMAUJ is branded manufacturerexporterwholesalerdistributordealersuppliertrading company &amp; retailer of designer salwar kameezanarkali suitsdress materialsdesigner sareekurtisbollywood saree &amp; bollywood salwar suits.</t>
  </si>
  <si>
    <t>place01.manmauj@gmail.com</t>
  </si>
  <si>
    <t>ceo.manmauj@gmail.com</t>
  </si>
  <si>
    <t>Manmauj</t>
  </si>
  <si>
    <t>No. 224 Time Square Opposite Landmark Empire</t>
  </si>
  <si>
    <t>Puna Kumbharia Road</t>
  </si>
  <si>
    <t>http://www.manmauj.com</t>
  </si>
  <si>
    <t>manu : gold jewellery</t>
  </si>
  <si>
    <t>h.tribhovandas111@gmail.com</t>
  </si>
  <si>
    <t>htribhovandasjewellers@gmail.com</t>
  </si>
  <si>
    <t>H Tribhovandas Art Jewellers</t>
  </si>
  <si>
    <t>8b Prisha Plaza  Amin Marg Rajkot</t>
  </si>
  <si>
    <t>http://htribhovandas.weebly.com/</t>
  </si>
  <si>
    <t>manu of saree</t>
  </si>
  <si>
    <t>ankur_poddar@yahoo.in</t>
  </si>
  <si>
    <t>Poddar Sarees</t>
  </si>
  <si>
    <t>No. 5493/45 Nai Sarak Shyam Market</t>
  </si>
  <si>
    <t>Manuf. of Wedding Bangles</t>
  </si>
  <si>
    <t>ranjeetvatsg@gmail.com</t>
  </si>
  <si>
    <t>Shagun Suhag Chura Company</t>
  </si>
  <si>
    <t>Plot No. 105 In Front Of Patrakar Parisar</t>
  </si>
  <si>
    <t>manufacterer of agarments</t>
  </si>
  <si>
    <t>Girwar</t>
  </si>
  <si>
    <t>hiteckindiaimpex@gmail.com</t>
  </si>
  <si>
    <t>Hitech India Impex</t>
  </si>
  <si>
    <t>No. 1/1 Hardutta Rai Chamria Road Ambika Vihar</t>
  </si>
  <si>
    <t>Ambika Vihar</t>
  </si>
  <si>
    <t>manufactuerer of exlusive track suits and sports wear..</t>
  </si>
  <si>
    <t>Sackarwal</t>
  </si>
  <si>
    <t>mahender1711@gmail.com</t>
  </si>
  <si>
    <t>M. N. Casuals Stores</t>
  </si>
  <si>
    <t>H-16/96 Gali No 4 Tank Road Karol Bagh</t>
  </si>
  <si>
    <t>manufactural of silk saree</t>
  </si>
  <si>
    <t>Rode</t>
  </si>
  <si>
    <t>amolrode@yahoo.com</t>
  </si>
  <si>
    <t>Gayatri Paithani</t>
  </si>
  <si>
    <t>Shop No . 5 Gajanad Comlex  Bijali Nagar Road Chinchwad</t>
  </si>
  <si>
    <t>http://www.gayatripaithani.com</t>
  </si>
  <si>
    <t>Manufacture &amp; exporter of garments fabrics women garments.</t>
  </si>
  <si>
    <t>srinivasaexports@gmail.com</t>
  </si>
  <si>
    <t>Srinivas Export Garments</t>
  </si>
  <si>
    <t>No. 5/6 The Main Road Industrial Estate</t>
  </si>
  <si>
    <t>Okalipura</t>
  </si>
  <si>
    <t>Manufacture &amp; Exporter of Ladies Suits Readymade Garments.</t>
  </si>
  <si>
    <t>sapnak.p350@gmail.com</t>
  </si>
  <si>
    <t>Punjabi Suit Wale Private Limited</t>
  </si>
  <si>
    <t>G-21-23 Lajpat Nagar 1 Old Double Storey</t>
  </si>
  <si>
    <t>Manufacture &amp; Exporter Of Ready Made Garments Shirts Trousers Jeans Uniforms etc.</t>
  </si>
  <si>
    <t>Ankit Gupta</t>
  </si>
  <si>
    <t>ankitliverpool@yahoo.co.in</t>
  </si>
  <si>
    <t>U. S. Apparels</t>
  </si>
  <si>
    <t>10 U. B. Bungalow Road Next To Beneton Kamla Nagar</t>
  </si>
  <si>
    <t>Manufacture &amp; exporter of sweater garments knitwears sweater knitwears hosiery goods etc.</t>
  </si>
  <si>
    <t>exports.nagesh@gmail.com</t>
  </si>
  <si>
    <t>Nagesh Exports</t>
  </si>
  <si>
    <t>933 G.T. Road (West)</t>
  </si>
  <si>
    <t>G.T. Road West</t>
  </si>
  <si>
    <t>Manufacture and exporter human hair artificial human hair hair wig human hair wigs and garments. \r\n\r\n\r\n\r\n\r\n\r\n</t>
  </si>
  <si>
    <t>royalimpexexports@hotmail.com</t>
  </si>
  <si>
    <t>bestindianremihair@gmail.com</t>
  </si>
  <si>
    <t>764 Poonamallee High Road (Near Pachaiyappa'ss College) Kilpauk</t>
  </si>
  <si>
    <t>Manufacture and exporter of all kinds of Garments like Skirts Dresses and Pants and Handloom like Bedsheet Pillow cover .............etc.</t>
  </si>
  <si>
    <t>kumarexport@hotmail.com</t>
  </si>
  <si>
    <t>Kumar Exports</t>
  </si>
  <si>
    <t xml:space="preserve">No. 37/ 163 Rajat Path Mansarovar </t>
  </si>
  <si>
    <t>S.S.K.</t>
  </si>
  <si>
    <t>sevenhillspolymers@gmail.com</t>
  </si>
  <si>
    <t>Seven Hills Polymers Pvt. Ltd.</t>
  </si>
  <si>
    <t>No. 4/2 Jain Kavil Street (5 Jain Colony) Karambakkam</t>
  </si>
  <si>
    <t>Manufacture and exporter of brass jewellery leather goods artificial jewellery antique items etc.</t>
  </si>
  <si>
    <t xml:space="preserve">Mohd Arafat </t>
  </si>
  <si>
    <t>arifhandicrafts@yahoo.co.in</t>
  </si>
  <si>
    <t>Arif Handicrafts</t>
  </si>
  <si>
    <t>No. 6871 Middle Street Ahata Kiadra Bara Hindu Rao</t>
  </si>
  <si>
    <t>Manufacture and exporter of clocks wrist watches wall clocks timepieces making clocks etc.</t>
  </si>
  <si>
    <t>rohit@rameshwatch.com</t>
  </si>
  <si>
    <t>vikas@rameshwatch.com</t>
  </si>
  <si>
    <t>mig 330 4th floor above laxmi vilas bank kphp colony</t>
  </si>
  <si>
    <t>kphp colony</t>
  </si>
  <si>
    <t>Manufacture and Exporter Of Embroidered Saree Printed Saree Fancy Sarees Silk Sarees Chiffon Sarees Zari Sarees etc.</t>
  </si>
  <si>
    <t>venus_india2006@yahoo.co.in</t>
  </si>
  <si>
    <t>pghosh.venus@gmail.com</t>
  </si>
  <si>
    <t>Venus Prints India Private Limited</t>
  </si>
  <si>
    <t>No. 95 - A Park Street 6th Floor</t>
  </si>
  <si>
    <t>Manufacture and exporter of garments and fabrics.</t>
  </si>
  <si>
    <t>Jagmoahn</t>
  </si>
  <si>
    <t>ananyaagarments@yahoo.co.in</t>
  </si>
  <si>
    <t>ananyaagarments@gmail.com</t>
  </si>
  <si>
    <t>Ananyaa Garments</t>
  </si>
  <si>
    <t>No. 1 1st Floor Noorden Nagar Pattur Main Road</t>
  </si>
  <si>
    <t>Noorden Nagar</t>
  </si>
  <si>
    <t>Manufacture and exporter of handicrafts costume jewellery gift items home furnishings bed cover cushion cover and curtains.</t>
  </si>
  <si>
    <t>rajexport2004@yahoo.com</t>
  </si>
  <si>
    <t>rajchawdhry@gmail.com</t>
  </si>
  <si>
    <t>Raj Export Company</t>
  </si>
  <si>
    <t>D/56 Basement Khanpur Main Road</t>
  </si>
  <si>
    <t>Manufacture and exporter of hosiery goods school uniforms kids wears tops hosiery goods etc.</t>
  </si>
  <si>
    <t>nitin_nj007@yahoo.co.in</t>
  </si>
  <si>
    <t>Everest Hosiery Industries</t>
  </si>
  <si>
    <t>No. 4624 Street No. 5</t>
  </si>
  <si>
    <t>Manufacture and exporter of ladies readymade garments ladies dresses skirts blouse beach-shirts tops.</t>
  </si>
  <si>
    <t>rugs.carpets.faizan@gmail.com</t>
  </si>
  <si>
    <t>khanrugs@gmail.com</t>
  </si>
  <si>
    <t>Carpets Rugs &amp; Home Decor from Faizan International</t>
  </si>
  <si>
    <t>Mohalla-Ghoriana</t>
  </si>
  <si>
    <t>http://www.rugsfaizan.synthasite.com</t>
  </si>
  <si>
    <t>Manufacture and exporter of ladies wallet card case etc.</t>
  </si>
  <si>
    <t>mdkhalidkamal18@gmail.com</t>
  </si>
  <si>
    <t>daffodilexports@gmail.com</t>
  </si>
  <si>
    <t>No. 8/2/1 B Mominpur Road</t>
  </si>
  <si>
    <t>Mominpur Road</t>
  </si>
  <si>
    <t>http://www.daffodilexports.com/</t>
  </si>
  <si>
    <t>Manufacture and exporter of sarees embroidery sarees silk sarees etc.</t>
  </si>
  <si>
    <t>kedia_sushil@yahoo.co.in</t>
  </si>
  <si>
    <t>marketing@chamundi.org.in</t>
  </si>
  <si>
    <t>Modi Jalan Creations</t>
  </si>
  <si>
    <t>No. 103 Park Street 6th Floor</t>
  </si>
  <si>
    <t>manufacture and exporter of trousers denim suits shirts suits tuxedo pants bottomwear and denim wear.</t>
  </si>
  <si>
    <t>westwoodmaple@hotmail.com</t>
  </si>
  <si>
    <t>onlin@luvmyears.com</t>
  </si>
  <si>
    <t>AMRO</t>
  </si>
  <si>
    <t>B-78 Lower Ground Floor Panchsheel Vihar</t>
  </si>
  <si>
    <t>http://www.westwoodjeans.com</t>
  </si>
  <si>
    <t>ManuFacture And Suppliar Of all Type Of Garments And Excellence In Embroidery And Specialise in Modern Women Appareals.</t>
  </si>
  <si>
    <t>Raghushree</t>
  </si>
  <si>
    <t>sales@remejaipur.com</t>
  </si>
  <si>
    <t>marketing@remejaipur.com</t>
  </si>
  <si>
    <t>REME Online Store</t>
  </si>
  <si>
    <t>A-5 102 Ist Floor Suryanvansi Pearl Chomu House Circle C-Scheme</t>
  </si>
  <si>
    <t>http://www.remejaipur.com</t>
  </si>
  <si>
    <t>Manufacture and suppliers of all kind of SMPS adapters AC/DC adapters and cell chargers and 220ac to 110 ac converters for all wattage mobile chargers car chargers and audio video accessories and all type of power mex brand products.</t>
  </si>
  <si>
    <t>amitsinghal75@gmail.com</t>
  </si>
  <si>
    <t>powermexelectronics@gmail.com</t>
  </si>
  <si>
    <t>Powermex Electronics</t>
  </si>
  <si>
    <t>No. 1687/11 Jogdhayan Street Bhagirath Palace</t>
  </si>
  <si>
    <t>http://www.powermexelectronics.com</t>
  </si>
  <si>
    <t>Manufacture and trader all types of shawls stoles and scarfs.</t>
  </si>
  <si>
    <t>nankanatextilemill@gmail.com</t>
  </si>
  <si>
    <t>nankanashawls@yahoo.com</t>
  </si>
  <si>
    <t>Nankana Textile Mill</t>
  </si>
  <si>
    <t>839First Floor Guru Nanak Market Mochpura Bazar</t>
  </si>
  <si>
    <t>Manufacture and trader of silk saree designer saree and pure saree.</t>
  </si>
  <si>
    <t>M. Valia</t>
  </si>
  <si>
    <t>nishant_valia92@yahoo.com</t>
  </si>
  <si>
    <t>dhivalia@gmail.com</t>
  </si>
  <si>
    <t>Mahendra Silk House</t>
  </si>
  <si>
    <t>No. 122 1st Floor Raja Market Avenue Road</t>
  </si>
  <si>
    <t>We belive in giving the best services with good products of our company and delviering by the best way to our customers accross the world .</t>
  </si>
  <si>
    <t>fc4uexp@gmail.com</t>
  </si>
  <si>
    <t>Fashion Colors For You</t>
  </si>
  <si>
    <t>No. 5 Bal Krishna Society Opposite To Sukhdham Haveli Waghodia Road</t>
  </si>
  <si>
    <t>Bal Krishna Society</t>
  </si>
  <si>
    <t>http://www.fashioncolors4u.com</t>
  </si>
  <si>
    <t>Manufacture of all vehicle battery automobile battery etc.</t>
  </si>
  <si>
    <t>Thaieeb</t>
  </si>
  <si>
    <t>amsbattery@yahoo.com</t>
  </si>
  <si>
    <t>xps.thaieeb@gmail.com</t>
  </si>
  <si>
    <t>AMS Battery Industries</t>
  </si>
  <si>
    <t>No. 64 &amp; 65 The Salem Industrial Cooperation Estate Limited</t>
  </si>
  <si>
    <t>Udayapatti</t>
  </si>
  <si>
    <t>http://www.xpsbatterystore.com</t>
  </si>
  <si>
    <t>Manufacture of bags soft toys and belts.</t>
  </si>
  <si>
    <t>sunilbhatt.pengula@gmail.com</t>
  </si>
  <si>
    <t>Vaishno Bags &amp; Toys</t>
  </si>
  <si>
    <t>1 2 A Block 1st Floor 15-5-514 Feelkhana Begum Bazar</t>
  </si>
  <si>
    <t>Feelkhana</t>
  </si>
  <si>
    <t>rajnishpatel@msn.com</t>
  </si>
  <si>
    <t>jayeshfab1@gmail.com</t>
  </si>
  <si>
    <t>Jayesh Fabrics</t>
  </si>
  <si>
    <t>No.-1-2-3 Shree Sai Industrial Estate Opposite 194 Hariom-2 Bamroli Gam</t>
  </si>
  <si>
    <t>Manufacture of hosiery  garments ladies hosiery garments gents and hosiery garments kids.</t>
  </si>
  <si>
    <t>pooranitextiles@gmail.com</t>
  </si>
  <si>
    <t>Poorani Textiles</t>
  </si>
  <si>
    <t>No.52 Mullai Street Lakshmi Nagar</t>
  </si>
  <si>
    <t>manufacture of kids t shirts</t>
  </si>
  <si>
    <t>pncreation@hotmail.com</t>
  </si>
  <si>
    <t>P N Creation</t>
  </si>
  <si>
    <t>No.-524 5th Floor Alantic Plaza</t>
  </si>
  <si>
    <t>Manufacture of kids wear including kids T shirt and pants.</t>
  </si>
  <si>
    <t>Harilal</t>
  </si>
  <si>
    <t>hareshgothi@gmail.com</t>
  </si>
  <si>
    <t>Gothi Garments</t>
  </si>
  <si>
    <t>2/30 Dudhwala Chawl Opposite Tiulak Bhavan K.G Marg</t>
  </si>
  <si>
    <t>Manufacture of luggage bags cotton bags canvas bags and synthetic bags.</t>
  </si>
  <si>
    <t>Poojan</t>
  </si>
  <si>
    <t>sumannovelties@gmail.com</t>
  </si>
  <si>
    <t>Suman Novelties</t>
  </si>
  <si>
    <t>C-205 Upasana Block Ahuja EstatesAbids</t>
  </si>
  <si>
    <t>Niravbhai</t>
  </si>
  <si>
    <t>niravnarola7874@gmail.com</t>
  </si>
  <si>
    <t>Hare Krishna Enterprise</t>
  </si>
  <si>
    <t>311920 vankar textile market ringroad surat</t>
  </si>
  <si>
    <t>manufacture of saree and dress.</t>
  </si>
  <si>
    <t>shoponshopping@gmail.com</t>
  </si>
  <si>
    <t>Rohitverma8314@gmail.com</t>
  </si>
  <si>
    <t>Shopon Shopping</t>
  </si>
  <si>
    <t>No. 72 Ambika Nagar 2 Navagam Dindoli Road</t>
  </si>
  <si>
    <t>Manufacture of school bags and college bags under brand name of ambassador rain coats rubberised raincoat pvc raincoat laptop bags and laptop bags.</t>
  </si>
  <si>
    <t>chandashree1@gmail.com</t>
  </si>
  <si>
    <t>anand_en@yahoo.com</t>
  </si>
  <si>
    <t>Chanda Shree</t>
  </si>
  <si>
    <t>No. 173 Mahatma Gandhi Road</t>
  </si>
  <si>
    <t>Manufacture of T- shirt shirt etc.</t>
  </si>
  <si>
    <t>sp20961@gmail.com</t>
  </si>
  <si>
    <t>sunilpandy20@yahoo.com</t>
  </si>
  <si>
    <t>S.K. Enterprise</t>
  </si>
  <si>
    <t>No. 112 Sheriff Devji Street</t>
  </si>
  <si>
    <t>Sheriff Devji Street</t>
  </si>
  <si>
    <t>Manufacturer &amp; exporter of men wears womens wear etc.</t>
  </si>
  <si>
    <t>P.M.</t>
  </si>
  <si>
    <t>Sathyasairam</t>
  </si>
  <si>
    <t>saisow_64@yahoo.co.in</t>
  </si>
  <si>
    <t>Sai Soundarya Garments</t>
  </si>
  <si>
    <t>No. 10M 2nd Street Pon Muthu Nagar Muthanapalayam Road Nallur</t>
  </si>
  <si>
    <t>Manufacturer &amp; exporter of packaging products redefined products industrial heavy duty machines packaging cases bags &amp; cases.</t>
  </si>
  <si>
    <t>Chakkaravarthi</t>
  </si>
  <si>
    <t>Senior Engineer- Sales</t>
  </si>
  <si>
    <t>ccare@southernpack.com</t>
  </si>
  <si>
    <t>Southern Packaging Products</t>
  </si>
  <si>
    <t>No. B8 Yeshwanthpur</t>
  </si>
  <si>
    <t>http://www.southernpacking.com</t>
  </si>
  <si>
    <t>Manufacturer &amp; exporters of ready made garments &amp; beach wear.</t>
  </si>
  <si>
    <t>Gehi</t>
  </si>
  <si>
    <t>sonyafricanfashion@hotmail.com</t>
  </si>
  <si>
    <t>Sony International</t>
  </si>
  <si>
    <t>Shop No. 46 Mohotta Market 1st Flr. Palton Road</t>
  </si>
  <si>
    <t>Mohotta Market</t>
  </si>
  <si>
    <t>Manufacturer &amp; supplier for brass items electronic products caps T- shirts table tops wall clocks antiques cosmetic productshotel waresdinner set trolley bags leather bags  Leather wallets  key chains candle holders etc.</t>
  </si>
  <si>
    <t>foxbrainsgifts@gmail.com</t>
  </si>
  <si>
    <t>foxbrains3@gmail.com</t>
  </si>
  <si>
    <t>Fox Brains</t>
  </si>
  <si>
    <t>No. 123/1D Kalpi Road</t>
  </si>
  <si>
    <t>Manufacturer &amp; trader of Bags</t>
  </si>
  <si>
    <t>Asif   Pathan</t>
  </si>
  <si>
    <t>shah.bags2014@gmail.com</t>
  </si>
  <si>
    <t>2960/4 Bearing Gali Mirdhawad Relief Road</t>
  </si>
  <si>
    <t>Mirdhawad</t>
  </si>
  <si>
    <t>manufacturer &amp; wholesaler of Casual shirts</t>
  </si>
  <si>
    <t>mohammadwasim1947@gmail.com</t>
  </si>
  <si>
    <t>Blue Code</t>
  </si>
  <si>
    <t>No. 6156 Block No. 1 Gali No. 4 Dev Nagar</t>
  </si>
  <si>
    <t>Manufacturer &amp; Wholesaler of Denim &amp; Non Denim Jeans.</t>
  </si>
  <si>
    <t>buddyjeans0@gmail.com</t>
  </si>
  <si>
    <t>Buddy JNS Fashion Of New Generation</t>
  </si>
  <si>
    <t>Shop No. 6 6188/89 G.F Street No. 3 Block No.1 Shiv Plaza Complex Dev Ngar Near Shiv Mnadir</t>
  </si>
  <si>
    <t>MANUFACTURER &amp;amp; EXPORTER OF FASHION JEWELLERY &amp;amp; SCARVES.WE OFFER STYLISH HIGH QUALITY PRODUCTS AND UNBEATABLE DELIVERY OF IMITATION JEWELLERY &amp;amp; ACCESSORIES.</t>
  </si>
  <si>
    <t>Ameeta</t>
  </si>
  <si>
    <t>therainbowinternational@yahoo.com</t>
  </si>
  <si>
    <t>therainbowinternational@gmail.com</t>
  </si>
  <si>
    <t>Rainbow International</t>
  </si>
  <si>
    <t>C-60 Sector 4 Near HDFC Bank (U.P.)</t>
  </si>
  <si>
    <t>H Mollick</t>
  </si>
  <si>
    <t>hussainnasir146@gmail.com</t>
  </si>
  <si>
    <t>mollick_sonsjewellers@hotmail.com</t>
  </si>
  <si>
    <t>Mollick &amp; Sons Jewellers</t>
  </si>
  <si>
    <t>Panjeshsah Charminar</t>
  </si>
  <si>
    <t>Panjeshsah</t>
  </si>
  <si>
    <t>Manufacturer all kinds of security guard belts bag accessories shoes accessories zinc alloys jeans accessories and metallic fittings.</t>
  </si>
  <si>
    <t>metalcast69@yahoo.in</t>
  </si>
  <si>
    <t>metal.cast@rediffmail.com</t>
  </si>
  <si>
    <t>Metal Cast</t>
  </si>
  <si>
    <t>No. 20 Worlikar Compound Behind Alpack Company Lake Road Bhandup (W)</t>
  </si>
  <si>
    <t>Bhandup (W)</t>
  </si>
  <si>
    <t>Manufacturer and bulk exporter of ready made garments denim garment trousers &amp; shirts knitted vests and t-shirts.</t>
  </si>
  <si>
    <t>info@mkexim.com</t>
  </si>
  <si>
    <t>M. K. Exim India Limited</t>
  </si>
  <si>
    <t>G 1/150 Garment Zone E.P.I.P.</t>
  </si>
  <si>
    <t>Riico Garment Zone</t>
  </si>
  <si>
    <t>http://www.mkexim.com/</t>
  </si>
  <si>
    <t>Manufacturer and bulk exporter of tie dye ties bow ties sarees and handlooms.</t>
  </si>
  <si>
    <t>Yadageri</t>
  </si>
  <si>
    <t>manimayaexports1997@gmail.com</t>
  </si>
  <si>
    <t>Mani Maya Exports</t>
  </si>
  <si>
    <t>17-32 Srinagar Colony Dilsukh Nagar</t>
  </si>
  <si>
    <t>Manufacturer and dealer of bangles and sanitary ware.</t>
  </si>
  <si>
    <t>jitukhadiwala74@gmail.com</t>
  </si>
  <si>
    <t>ptcbangles@yahoo.com</t>
  </si>
  <si>
    <t>No. 788 Budhwar Peth Bharat Highschool Ke Samne Moti Chowk</t>
  </si>
  <si>
    <t>Budhwar Peth Moti Chowk</t>
  </si>
  <si>
    <t>http://padmavatiimmitation.com/cgi-sys/suspendedpage.cgi</t>
  </si>
  <si>
    <t>Manufacturer and dealer of exclusive fancy sarees casual saree etc.</t>
  </si>
  <si>
    <t>vidhyasaree@yahoo.in</t>
  </si>
  <si>
    <t>Vidhya Synthetics</t>
  </si>
  <si>
    <t>M-1708-1709 Ground Floor Millennium Textile Market Ring Road</t>
  </si>
  <si>
    <t>Manufacturer and dealer of handicraft products like handmade paper products soft toys paintings jute bags etc.</t>
  </si>
  <si>
    <t>To meet the ever increasing market requirements we have made a continuous improvement in the supply of various genuine and trusted products.</t>
  </si>
  <si>
    <t>Founder &amp; President</t>
  </si>
  <si>
    <t>generationyuvaa@gmail.com</t>
  </si>
  <si>
    <t>naresh@genyuvaa.com</t>
  </si>
  <si>
    <t>Generation Yuvaa</t>
  </si>
  <si>
    <t>Green House # 38-13-2/4 Lakshmi Nagar Nh-5 Road Beside Ford Showroom  Marripalem</t>
  </si>
  <si>
    <t>http://genyuvaa.com</t>
  </si>
  <si>
    <t>Manufacturer and dealer of kitchen wares kitchenware products etc.</t>
  </si>
  <si>
    <t>riddhiproduct@yahoo.com</t>
  </si>
  <si>
    <t>Riddhi Products</t>
  </si>
  <si>
    <t>No. 1 Khodiyar Nagar Main Road</t>
  </si>
  <si>
    <t>Gokuldham Main Road</t>
  </si>
  <si>
    <t>Manufacturer and dealer of ready made garments.</t>
  </si>
  <si>
    <t>rajeshsangoi37@gmail.com</t>
  </si>
  <si>
    <t>veersangoi@gmail.com</t>
  </si>
  <si>
    <t>R. L. Enterprise</t>
  </si>
  <si>
    <t>49/18 Ismail Baug shop No.06 Anand Road</t>
  </si>
  <si>
    <t>sagarsarda38@gmail.com</t>
  </si>
  <si>
    <t>Sarda Cloth</t>
  </si>
  <si>
    <t>No.28/291 PCMT</t>
  </si>
  <si>
    <t>Manufacturer and dealer shirts supporters collar patti hanging tag label one pc box all packing material and other garment accessories</t>
  </si>
  <si>
    <t>malbarwala.junaid5@gmail.com</t>
  </si>
  <si>
    <t>N3 Enterprises</t>
  </si>
  <si>
    <t>Shop No. 4 Ground Floor Andheri-Ghatkopar Link Road</t>
  </si>
  <si>
    <t>Asalfa</t>
  </si>
  <si>
    <t>Manufacturer and dealers of exclusive fancy sarees embroidery sarees designer sarees etc.</t>
  </si>
  <si>
    <t>f_radhika@yahoo.in</t>
  </si>
  <si>
    <t>No. 373 Bansibhai's Delo No. 63/65</t>
  </si>
  <si>
    <t>Bansibhai</t>
  </si>
  <si>
    <t>Manufacturer and dealers of kids wear and garments.</t>
  </si>
  <si>
    <t>Rr</t>
  </si>
  <si>
    <t>rashmin.r.shah@gmail.com</t>
  </si>
  <si>
    <t>darasunny@gmail.com</t>
  </si>
  <si>
    <t>Sunny Fashion</t>
  </si>
  <si>
    <t>No. 211 Bhoomi Plaza Bhawani Shankar Road Dadar West</t>
  </si>
  <si>
    <t>Manufacturer and designer of ethnic and western outfits for ladies. We are also expert in manufacturing of salwar suits churidar kurta lehenga saree pants and western outfits for ladies.</t>
  </si>
  <si>
    <t>archnamdesigns@gmail.com</t>
  </si>
  <si>
    <t>archnam@varuna.in</t>
  </si>
  <si>
    <t>Archnam Designs</t>
  </si>
  <si>
    <t>Shop No. 11 Twins Tower Plot No. 57</t>
  </si>
  <si>
    <t>Manufacturer and distributor of garments t- shirts and jute bags.</t>
  </si>
  <si>
    <t>Jimon</t>
  </si>
  <si>
    <t>lifestoreglobal@gmail.com</t>
  </si>
  <si>
    <t>lifestoreindia@gmail.com</t>
  </si>
  <si>
    <t>Life Store</t>
  </si>
  <si>
    <t>No. 7/20 1st Main Road Muthamizh Nagar Kallikuppam Ambattur</t>
  </si>
  <si>
    <t>http://www.lifestoreindia.com</t>
  </si>
  <si>
    <t>Manufacturer and distributor of high pressure hydraulic hoses low pressure hydraulic hoses life gear belts helmets and shoes.</t>
  </si>
  <si>
    <t>unique033@yahoo.com</t>
  </si>
  <si>
    <t>Unique Enterprise</t>
  </si>
  <si>
    <t>33/2 D. R Lane SJP Park Road City Market</t>
  </si>
  <si>
    <t>SJP Park Road</t>
  </si>
  <si>
    <t>http://www.lifegear.com</t>
  </si>
  <si>
    <t>Manufacturer and distributor of jute bags non woven bags and fiber bags.</t>
  </si>
  <si>
    <t>eeshwarybags@gmail.com</t>
  </si>
  <si>
    <t>vm221196@gmail.com</t>
  </si>
  <si>
    <t>Shri Eshwary Bags</t>
  </si>
  <si>
    <t>Plot No. 5 Vivekanathar Street Roja Nagar</t>
  </si>
  <si>
    <t>Arumpathapuram</t>
  </si>
  <si>
    <t>Manufacturer and distributor of leather key chain key bags gift articles fashion leather bags expandable leather executive portfolio bags belt purse etc.</t>
  </si>
  <si>
    <t>Lalit Singh</t>
  </si>
  <si>
    <t>ramlalit45@gmail.com</t>
  </si>
  <si>
    <t>Solutions</t>
  </si>
  <si>
    <t>A-13 Broad Street</t>
  </si>
  <si>
    <t>Broad Street</t>
  </si>
  <si>
    <t>Manufacturer and distributor of tags printed cartons labels paper bags cloth bags etc.</t>
  </si>
  <si>
    <t>Swatanter</t>
  </si>
  <si>
    <t>gupta07printer@gmail.com</t>
  </si>
  <si>
    <t>Gupta Printers &amp; Advertisers</t>
  </si>
  <si>
    <t>C-175 Street No. 10 Multani Dhanda Pahar Ganj</t>
  </si>
  <si>
    <t>http://www.guptapress.com</t>
  </si>
  <si>
    <t>Manufacturer and distributors of Madurai sungudi sarees product is made of 100% pure cotton and hand made sareesand we give more than 60 varieties ranges from rs. 250 to rs. 600. We also manufacture churidhar fabric.</t>
  </si>
  <si>
    <t>parasumadhan@gmail.com</t>
  </si>
  <si>
    <t>Sree Meenakshi Dyeing Company</t>
  </si>
  <si>
    <t>No. 89 East Perumal Maistry Street</t>
  </si>
  <si>
    <t>no merchants</t>
  </si>
  <si>
    <t>Manufacturer and domestic supplier of flat knit cotton t shirts pullovers and other semi winter items  cotton lowers.</t>
  </si>
  <si>
    <t>pulkitldh@gmail.com</t>
  </si>
  <si>
    <t>V T International</t>
  </si>
  <si>
    <t xml:space="preserve">No. 58- A  Guru Vihar Rahon Road </t>
  </si>
  <si>
    <t>Manufacturer and Domestic Supplier of Industrial Gumboots Rubber Footwears and PVC Footwears in India. Our focus on quality and customer satisfaction has made us a name to reckon with in the industry.</t>
  </si>
  <si>
    <t>samadhanpune1@gmail.com</t>
  </si>
  <si>
    <t>Samadhan Enterprises</t>
  </si>
  <si>
    <t>Durga Nagar Chowk Yamuna Nagar Corner</t>
  </si>
  <si>
    <t>Manufacturer and exporter and supplier of photo frame horn bone buttons bangles etc.</t>
  </si>
  <si>
    <t>maryamexports2@gmail.com</t>
  </si>
  <si>
    <t>info@maryamexport.com</t>
  </si>
  <si>
    <t>Maryam Export</t>
  </si>
  <si>
    <t>Huoz Katora</t>
  </si>
  <si>
    <t>Manufacturer and exporter bags hessian sheets liners D. W. flour bags sand bags yarns jute soil saver jute carpet backing cloths etc.</t>
  </si>
  <si>
    <t>pacjute@vsnl.net</t>
  </si>
  <si>
    <t>mohanjute@vsnl.net</t>
  </si>
  <si>
    <t>Mohan Jute Mills Ltd.</t>
  </si>
  <si>
    <t>No. 1 KYD Street No. 2 Palace Court</t>
  </si>
  <si>
    <t>http://mohanjute.net/</t>
  </si>
  <si>
    <t>Manufacturer and exporter boxing products MMA products and equipments track suits cricket set football kits high quality boxing products like boxing gloves punching bags punching pads wrestling dummies kick pads thigh pads etc.</t>
  </si>
  <si>
    <t>We are the manufacturer and exporter of full range of boxing products MMA products and equipment. We also manufacture high quality sports track suits football and cricket team kits.</t>
  </si>
  <si>
    <t>info@vgoodbuy.com</t>
  </si>
  <si>
    <t>param@anmaizo.com</t>
  </si>
  <si>
    <t>An-Maizo Worldwide</t>
  </si>
  <si>
    <t>No. 1 Hardaspur Road Sapror Chowk</t>
  </si>
  <si>
    <t>Sapror Chowk</t>
  </si>
  <si>
    <t>http://www.maizo.in</t>
  </si>
  <si>
    <t>Manufacturer and exporter hand made papers &amp;amp; its products like office files paper bags envelopes.</t>
  </si>
  <si>
    <t>sahyadripapers@hotmail.com</t>
  </si>
  <si>
    <t>Sahyadri Papers</t>
  </si>
  <si>
    <t>Banavasi Road</t>
  </si>
  <si>
    <t>Manufacturer and exporter leather goods cowhide rugs carpets pillow bolster cube pouff photo frame. mirror bags pouch belt gift items  decorative boxes fashion and home accessories</t>
  </si>
  <si>
    <t>Mozahir</t>
  </si>
  <si>
    <t>Aamal</t>
  </si>
  <si>
    <t>info@oxalisenterprises.com</t>
  </si>
  <si>
    <t>oxalisinfo@gmail.com</t>
  </si>
  <si>
    <t>Oxalis Enterprises</t>
  </si>
  <si>
    <t>697/8A Gajjupurwa Jajmau</t>
  </si>
  <si>
    <t>http://www.oxalisenterprises.com</t>
  </si>
  <si>
    <t>Manufacturer and exporter of  readymade garments which include trousers jeans T- shirts jackets pullovers kids wear etc.</t>
  </si>
  <si>
    <t>royalsonindustries@gmail.com</t>
  </si>
  <si>
    <t>Royal Son Industries</t>
  </si>
  <si>
    <t>No. 639/1 Kundan Puri Civil Lines</t>
  </si>
  <si>
    <t>Manufacturer and exporter of 100% cotton home textile garments and grey fabrics. All our products are made using premium quality materials and are also reliable as well as durable.</t>
  </si>
  <si>
    <t>Vijajaya Kumar</t>
  </si>
  <si>
    <t>fonsvijay@gmail.com</t>
  </si>
  <si>
    <t>Fons Engineering India Private Limited</t>
  </si>
  <si>
    <t>No. 82 Rajarajan Nagar Alagapuram Pudur Hastampatti</t>
  </si>
  <si>
    <t>Alagapuram Pudur Hastampatti</t>
  </si>
  <si>
    <t>http://www.fonsindia.com</t>
  </si>
  <si>
    <t>Manufacturer and exporter of advertising products PVC bags for garment packing with hanger hook in any rigid and soft PVC.</t>
  </si>
  <si>
    <t>rohit@anilplastics.in</t>
  </si>
  <si>
    <t>anilplastic@gmail.com</t>
  </si>
  <si>
    <t>Anil Plastics</t>
  </si>
  <si>
    <t>No. 2-B Bezzola Complex Sion Trombay Road Chembur</t>
  </si>
  <si>
    <t>Manufacturer and exporter of air bags paper boxes plastic bags carton boxes and polyethylene foams.</t>
  </si>
  <si>
    <t>Saner</t>
  </si>
  <si>
    <t>omsaientp@ymail.com</t>
  </si>
  <si>
    <t>safepack24@gmail.com</t>
  </si>
  <si>
    <t>Surya Kiran Building Flat No. 4</t>
  </si>
  <si>
    <t>Manufacturer and exporter of air curtains shop dispensers shoes shine machines and hand dryers.</t>
  </si>
  <si>
    <t>rockwellautoind@gmail.com</t>
  </si>
  <si>
    <t>inquirycrossline@gmail.com</t>
  </si>
  <si>
    <t>Rock Well Auto Industries</t>
  </si>
  <si>
    <t>Behind Master Petrol Pump Opposite Shahpur Gate</t>
  </si>
  <si>
    <t>Shahpur Gate</t>
  </si>
  <si>
    <t>http://www.aircurtains.in</t>
  </si>
  <si>
    <t>Manufacturer and Exporter of all agricultural products handicrafts banana fiber products paper banana leaf eco friendly craft paper products paper bags imitation jewellery etc. Jasmine flowers cut flowers garland flowers.</t>
  </si>
  <si>
    <t>Raj .R</t>
  </si>
  <si>
    <t>aarthiinternational1947@gmail.com</t>
  </si>
  <si>
    <t>aarthi_indianexports@yahoo.com</t>
  </si>
  <si>
    <t>Aarthi International</t>
  </si>
  <si>
    <t>No. 38/1 Maduviluthanparai North</t>
  </si>
  <si>
    <t>Manufacturer and exporter of all kind of hand made paper and products gifts boxes wrapping rolls dairy keep shake boxes paper bags etc.</t>
  </si>
  <si>
    <t>Jain Nasya Road</t>
  </si>
  <si>
    <t>Manufacturer and exporter of all kind of knitted garments knitwear etc.</t>
  </si>
  <si>
    <t>irshadtup@gmail.com</t>
  </si>
  <si>
    <t>alishatextiles@gmail.com</t>
  </si>
  <si>
    <t>Alisha Textiles</t>
  </si>
  <si>
    <t>No. 29 A Town Extension 3rd Street Sheriff Colony</t>
  </si>
  <si>
    <t>Manufacturer and exporter of all kinds of B. O. P. P self adhesive tapes printed tapes poly bags etc.</t>
  </si>
  <si>
    <t>sumitsadh@hotmail.com</t>
  </si>
  <si>
    <t>S. S. S. Tapes Industries</t>
  </si>
  <si>
    <t>B-90 Sector 5</t>
  </si>
  <si>
    <t>Manufacturer and exporter of all kinds of fashion scarves stoles bags made ups and accessories.</t>
  </si>
  <si>
    <t>kashyapsadh@live.com</t>
  </si>
  <si>
    <t>Graceindia.exports@gmail.com</t>
  </si>
  <si>
    <t>No. 1/175 Street No. 2 Pandav Road Vishwas Nagar Shahadra</t>
  </si>
  <si>
    <t>Manufacturer and exporter of all kinds of readymade garments mens designer shirts etc.</t>
  </si>
  <si>
    <t>sunilkumar8384@gmail.com</t>
  </si>
  <si>
    <t>coyatesint@gmail.com</t>
  </si>
  <si>
    <t>Smog Coyates International</t>
  </si>
  <si>
    <t>No. 40 Paper Mills Road First Floor Perambur</t>
  </si>
  <si>
    <t>Manufacturer and exporter of all kinds of semi-precious cut stones and cables beads and silver jewellery etc.</t>
  </si>
  <si>
    <t>Partnor</t>
  </si>
  <si>
    <t>modigems@hotmail.com</t>
  </si>
  <si>
    <t>Yash Impex</t>
  </si>
  <si>
    <t>Modi Niwas 3736 Phutta Khurra Ramganj Bazar</t>
  </si>
  <si>
    <t>Manufacturer and exporter of all kinds of silver articles silver gift articles silver utensils kitchenware tableware cutlery pooja articles silver handcrafted articles candle stands and silver flatwares.</t>
  </si>
  <si>
    <t>Nichenametla</t>
  </si>
  <si>
    <t>Jaganmohan</t>
  </si>
  <si>
    <t>njaganmohan1954@gmail.com</t>
  </si>
  <si>
    <t>narayanasilver@gmail.com</t>
  </si>
  <si>
    <t>Sri Narayana Silver Wares Private Limited</t>
  </si>
  <si>
    <t>No. 64/127 Mint Street</t>
  </si>
  <si>
    <t>Manufacturer and exporter of all kinds of silver jewelery pendents rings earring necklaces bracelets purse toe rings and cufflinks. Also have ready stocks of thai silver jewelery.</t>
  </si>
  <si>
    <t>bapnasilver@gmail.com</t>
  </si>
  <si>
    <t>bapnasilverjpr@gmail.com</t>
  </si>
  <si>
    <t>Bapna International</t>
  </si>
  <si>
    <t>21 Rastradoot Press  Chameli Market M.I. Road</t>
  </si>
  <si>
    <t>Opp Gpo</t>
  </si>
  <si>
    <t>Manufacturer and exporter of all knitted ready made garments such as ladies T-shirts tank tops skirts mens T-shirts casual wears boxers shorts kids wears panties and under garments for ladies and mens.</t>
  </si>
  <si>
    <t>suryalakshmi77@gmail.com</t>
  </si>
  <si>
    <t>niagaraexport@gmail.com</t>
  </si>
  <si>
    <t>Arus Garments</t>
  </si>
  <si>
    <t>No. 709- J Siva Complex P. N. Road</t>
  </si>
  <si>
    <t>Siva Complex</t>
  </si>
  <si>
    <t>Manufacturer and exporter of all types mens children wear and women garments etc.</t>
  </si>
  <si>
    <t>Dhiren Patel</t>
  </si>
  <si>
    <t>crystalindustries999@gmail.com</t>
  </si>
  <si>
    <t>dhirenmbait@yahoo.co.in</t>
  </si>
  <si>
    <t>Crystal Industries</t>
  </si>
  <si>
    <t>Ambedkar Chowk Gokuldham Main Road</t>
  </si>
  <si>
    <t>http://crystalindustries.biz/</t>
  </si>
  <si>
    <t>Manufacturer and exporter of all types of coat hangers baby garments hangers ladies suit hangers steel hangers wooden hangers etc.</t>
  </si>
  <si>
    <t>ftc_hangers@hotmail.com</t>
  </si>
  <si>
    <t>Fair Trading Corporation</t>
  </si>
  <si>
    <t>D - 31 Phase- 2</t>
  </si>
  <si>
    <t>Maya Puri Industrial Area</t>
  </si>
  <si>
    <t>http://www.fairtrading.com</t>
  </si>
  <si>
    <t>Manufacturer and exporter of all types of designer saree suit sarees etc.</t>
  </si>
  <si>
    <t>deora_sandeep@hotmail.com</t>
  </si>
  <si>
    <t>Karuna Deora</t>
  </si>
  <si>
    <t>13 Pankaj Mullick Sarani Ballygunge Near St Lawrence School</t>
  </si>
  <si>
    <t>http://www.karunadeora.co.in/</t>
  </si>
  <si>
    <t>Manufacturer and exporter of all types of diamond jewellery like necklaces earrings pendants bracelets etc.</t>
  </si>
  <si>
    <t>Vagrecha</t>
  </si>
  <si>
    <t>preciousgnj@gmail.com</t>
  </si>
  <si>
    <t>Precious Gems And Jewellery</t>
  </si>
  <si>
    <t>No. 2201/A Panchratna Near Opera House</t>
  </si>
  <si>
    <t>Panchratna</t>
  </si>
  <si>
    <t>Manufacturer and exporter of all types of exclusive mens formal footwear like fashion footwear mens classic footwear comfort shoes bridal shoes and mens boots.</t>
  </si>
  <si>
    <t>Company work for big brands in india n abroad. Also showing the existence in domestic market with the brand San Frissco available at all leading stores of north India.</t>
  </si>
  <si>
    <t>Rajeev Bhagel</t>
  </si>
  <si>
    <t>sales@sanfrissco.com</t>
  </si>
  <si>
    <t>sanfrissco786@gmail.com</t>
  </si>
  <si>
    <t>Aryman Footwear Exports Private Limited</t>
  </si>
  <si>
    <t>No. 82 Kailash Vihar</t>
  </si>
  <si>
    <t>Gailana</t>
  </si>
  <si>
    <t>Manufacturer and exporter of all types of finished and crust upper and lining leather embroidery sandal uppers leather goods and industrial leather gloves.</t>
  </si>
  <si>
    <t>Mizabul</t>
  </si>
  <si>
    <t>Hoque</t>
  </si>
  <si>
    <t>info@zenithimpex.in</t>
  </si>
  <si>
    <t>No. 64 Muzaffar Ahmed Street</t>
  </si>
  <si>
    <t>Manufacturer and exporter of all types of grass mats beach mats picnic mats prayer mats coco brooms coir ropes alloe fibre leather wallets leather belts leather shoes and leather bags etc.</t>
  </si>
  <si>
    <t>Thousif</t>
  </si>
  <si>
    <t>admin@noumanexports.com</t>
  </si>
  <si>
    <t>thousif.inpl@gmail.com</t>
  </si>
  <si>
    <t>Naseer Mat Industries</t>
  </si>
  <si>
    <t>No. 26/41 Bangi Babun Street</t>
  </si>
  <si>
    <t>http://www.noumanexports.com</t>
  </si>
  <si>
    <t>Manufacturer and exporter of all types of handcrafted leather goods and accessories like coin purse coin purse with different animal face spectacle case lipstick case pencil case ticket holder wallets and bags.</t>
  </si>
  <si>
    <t>K. Paul</t>
  </si>
  <si>
    <t>akpaul74@yahoo.co.uk</t>
  </si>
  <si>
    <t>akpaul74@gmail.com</t>
  </si>
  <si>
    <t>Sanjay International</t>
  </si>
  <si>
    <t>No. 44-27 J. R. R. Road</t>
  </si>
  <si>
    <t>Kalianibash East</t>
  </si>
  <si>
    <t>Manufacturer and exporter of all types of horse clothing leather jacket leather belts key chains man wallets and ladies leather bags etc.</t>
  </si>
  <si>
    <t>kanvarsingh@hotmail.com</t>
  </si>
  <si>
    <t>sakssaddlery@gmail.com</t>
  </si>
  <si>
    <t>Saks Saddlery</t>
  </si>
  <si>
    <t>No. 119</t>
  </si>
  <si>
    <t>http://www.sakssaddlery.com</t>
  </si>
  <si>
    <t>Manufacturer and exporter of all types of ladies designer wear suits sarees etc.</t>
  </si>
  <si>
    <t>risanindia@yahoo.com</t>
  </si>
  <si>
    <t>Risan Designer Wear</t>
  </si>
  <si>
    <t>No. 2738 Hansa Puri Tri Nagar Old Bus Stand</t>
  </si>
  <si>
    <t>Manufacturer and exporter of all types of leather bags belts garments and leather luggages.</t>
  </si>
  <si>
    <t>risyedamjad@yahoo.co.in</t>
  </si>
  <si>
    <t>Belt World</t>
  </si>
  <si>
    <t>No. 137/ 1 Vepery High Road Periomet</t>
  </si>
  <si>
    <t>Periomet</t>
  </si>
  <si>
    <t>Manufacturer and exporter of all types of leather goods corporate gifts bags pads boxes etc.</t>
  </si>
  <si>
    <t>Kumare</t>
  </si>
  <si>
    <t>leathermankolkata@gmail.com</t>
  </si>
  <si>
    <t>jainexkolkata@gmail.com</t>
  </si>
  <si>
    <t>Leather Man Gifts Co.</t>
  </si>
  <si>
    <t>Building No -1 A</t>
  </si>
  <si>
    <t>J C Bose Road</t>
  </si>
  <si>
    <t>Manufacturer and exporter of all types of paper bags multi color PP bags and plastic bags.</t>
  </si>
  <si>
    <t>ssvfab25@gmail.com</t>
  </si>
  <si>
    <t>S. M. Polymers</t>
  </si>
  <si>
    <t>Plot No-7c7d Phase I. D. A.  Jeedimetla</t>
  </si>
  <si>
    <t>Manufacturer and exporter of all types of pashmina shawls shawls silk and wool EMB jackets crape silk sarees and suits bed sheets ponchos stoles and silk shawls.</t>
  </si>
  <si>
    <t>Subhana shawls Manufacturer whole seller order supplier &amp; exporter of high quality products of kashmir arts and crafts. Our company is well repudiated. Our company has established in 2003. We have very good experienced staff of workmanship. Our motto is customers satisfaction. Punctuality of time. Better quality of products and cheap price.</t>
  </si>
  <si>
    <t>khursheed40@yahoo.co.in</t>
  </si>
  <si>
    <t>Subhana Shawls</t>
  </si>
  <si>
    <t>Ratha Pora Eidgah</t>
  </si>
  <si>
    <t>Ratha Pora</t>
  </si>
  <si>
    <t>Manufacturer and exporter of all types of plastic bags hand gloves polyethylene bags lamination pouches sheets and liners.</t>
  </si>
  <si>
    <t>Asrani</t>
  </si>
  <si>
    <t>bpi.kishore@yahoo.co.in</t>
  </si>
  <si>
    <t>cpi.kishore@gmail.com</t>
  </si>
  <si>
    <t>No. 303 Adhyaru Industrial Estate</t>
  </si>
  <si>
    <t>Manufacturer and exporter of all types of ready made garments home furnishing textiles and scarves.</t>
  </si>
  <si>
    <t>karansingh.daulatpura3@gmail.com</t>
  </si>
  <si>
    <t>bhawanigexport@gmail.com</t>
  </si>
  <si>
    <t>Bhawani G Export</t>
  </si>
  <si>
    <t>No. 1st 1/1043 Malviya Nagar 2nd Daulaatpura</t>
  </si>
  <si>
    <t>Manufacturer and exporter of all types of t-shirts towels bathroom accessories antique statues leather products visiting cards sarees skirts tops jeans embroidery covers carpets arts and crafts and ethnic wears.</t>
  </si>
  <si>
    <t>Established 5 years ago chain exports has been on the international arena of trading &amp; supplies till now competing successfully with the best in the world and has been able to attain the position with a product range as vast that includes; construction &amp; decoration to clothing &amp; knitwears to hotel &amp; printing supplies. Chain exports has mastered to the degree of perfection the state-of-the -art technique and expertise of custom printing and product customization. A specialization par excellence that has no parallel in the industry. A vast clientele of buyers and satisfied users of our international customers are living testimony to our claim. Chain exports has its own warehouse sprawling around 25000 sq ft well equipped and maintained where the quality control and packaging of goods take place. Chain exports strictly employs no child labour for any production/packaging process and is committed to readication of child labour.</t>
  </si>
  <si>
    <t>chainexports@gmail.com</t>
  </si>
  <si>
    <t>Chain Exports</t>
  </si>
  <si>
    <t>Office No. 92 1st Floor Defence Colony Market Defence Colony</t>
  </si>
  <si>
    <t>http://www.chainexports.com</t>
  </si>
  <si>
    <t>Manufacturer and exporter of apparel kurti sarees lehanga salwar and handicrafts.</t>
  </si>
  <si>
    <t>rajushah@yahoo.com</t>
  </si>
  <si>
    <t>Kanchul Boutique</t>
  </si>
  <si>
    <t>G-15 Race Course Tower</t>
  </si>
  <si>
    <t>Race Course Circle</t>
  </si>
  <si>
    <t>http://www.kanchul.com</t>
  </si>
  <si>
    <t>rajeshshivdasani10@gmail.com</t>
  </si>
  <si>
    <t>Bharat Vijay Enterprises</t>
  </si>
  <si>
    <t>No. 405 Room No. 18 OT Section Opposite Post Office</t>
  </si>
  <si>
    <t>Manufacturer and exporter of apparels T- shirts and promotional items.</t>
  </si>
  <si>
    <t>prabahar@vcaninc.com</t>
  </si>
  <si>
    <t>Zenspun</t>
  </si>
  <si>
    <t>No. 10/16 SIDCO Harvey Road</t>
  </si>
  <si>
    <t>Manufacturer and exporter of applique wall hangings applique garden umbrella applique ladies bags etc.</t>
  </si>
  <si>
    <t>Rowlo</t>
  </si>
  <si>
    <t>sradhanjalik@gmail.com</t>
  </si>
  <si>
    <t>kantilomadhavmumbai@yahoo.co.in</t>
  </si>
  <si>
    <t>Sraddha Handicrafts</t>
  </si>
  <si>
    <t>Flat No. 110 Glimpses Palace Govind Vihar Bomikhal</t>
  </si>
  <si>
    <t>Bomikhal</t>
  </si>
  <si>
    <t>Manufacturer and exporter of artificial jewelry fashion bangles and beaded necklaces. Owing to the excellent creativity and perfect finish our offered jewelry is popular among our clients all across the globe.</t>
  </si>
  <si>
    <t>grmotiwala@hotmail.com</t>
  </si>
  <si>
    <t>G. R. Motiwala &amp; Company</t>
  </si>
  <si>
    <t>No. 11/419 Lalita Park Laxmi Nagar</t>
  </si>
  <si>
    <t>Manufacturer and exporter of bags beach bags beaded bags embroidered bags fashion bags embroidered beach bag beaded bandanas embroidered bandanas bandana and fashion bandanas.</t>
  </si>
  <si>
    <t>Mody.</t>
  </si>
  <si>
    <t>M. A.</t>
  </si>
  <si>
    <t>rfinternational2003@gmail.com</t>
  </si>
  <si>
    <t>R. F. International</t>
  </si>
  <si>
    <t>E-174 Sector 63</t>
  </si>
  <si>
    <t>Manufacturer and exporter of bags fashion bags commercial bags wallets and leather wallets.</t>
  </si>
  <si>
    <t>sayanb@gauravlederwaren.com</t>
  </si>
  <si>
    <t>Gaurav Lederwaren Private Limited</t>
  </si>
  <si>
    <t>No. 114A Dr Lal Mohan Bhattacharya Road Block A 2nd Floor</t>
  </si>
  <si>
    <t>Manufacturer and exporter of basket ball shoes sports goods basket ball cricket ball gloves and bats.</t>
  </si>
  <si>
    <t>Gujarat Sports of Ahmedabad can rightly be called the pioneer of Sports Goods Trade in Gujarat and consequently encouraging the spread of indoor and out door sports far and wide in the entire State. One of the largest and oldest sports goods outlet was started in Ahmedabad in 1911 by the name of New Gujarat Sports Co. Opp. Railway Station and in 1990 another branch was opened in the Ambawadi Area and was Inaugurated by the Great Cricket Legend Shri Sunil Gavasker who specially flew down from Bombay. Thus now having 2 big outlets we are fully catered to the growing demand for sports goods from far and wide throughout the world. Our service with a smile motto has paid off well and we assure timely deliveries to your utmost satisfaction. We stock all major manufacturers products at most reasonable and competitive rates and assure you of our best services always.</t>
  </si>
  <si>
    <t>Shirazbhai</t>
  </si>
  <si>
    <t>Avari</t>
  </si>
  <si>
    <t>contact@gujaratsports.in</t>
  </si>
  <si>
    <t>Gujarat Sports Private Limited</t>
  </si>
  <si>
    <t>A-6 &amp; 7 Kamdhenu Commercial Complex Polytechnic Cross Roads Opposite Sahajanand College Ambawdi</t>
  </si>
  <si>
    <t>http://www.gujaratsports.in</t>
  </si>
  <si>
    <t>Manufacturer and exporter of beaded bags belts cushion covers and place mat.</t>
  </si>
  <si>
    <t>amitcraft@gmail.com</t>
  </si>
  <si>
    <t>No. 2927 Gali Taksalian Khurd</t>
  </si>
  <si>
    <t>Manufacturer and exporter of bed sheets cushion cover dress materials wall hangings and bags wall hangings.</t>
  </si>
  <si>
    <t>gujarihandicrafts@yahoo.com</t>
  </si>
  <si>
    <t>Gujari Handicrafts</t>
  </si>
  <si>
    <t>Sb-6 Niharika-1 Behind Alkapuri Petrol Pump R.c. Dutt Road</t>
  </si>
  <si>
    <t>Manufacturer and exporter of borewell- hydro fracturing equipments down-hole camera hydraulic products etc.</t>
  </si>
  <si>
    <t>Triveni machine tools established in the year 1978 is a leading manufacturer and exporter of all types of wrapping machines and hydro fracturing units. Based in the silicon city bangalore the company has carved a distinct name for itself with its wide range of wrapping machines and hydro-fracturing units which it has supplied to all leading tobacco manufacturers blade manufacturers pharmaceutical companies and food and cosmetic industries.</t>
  </si>
  <si>
    <t>trivenimachines@gmail.com</t>
  </si>
  <si>
    <t>Triveni Machine Tools</t>
  </si>
  <si>
    <t>No. 8 A Parvatha Industrial Complex</t>
  </si>
  <si>
    <t>Jalahalli Post Office</t>
  </si>
  <si>
    <t>http://www.trivenimachine.com</t>
  </si>
  <si>
    <t>Manufacturer and exporter of boutiques items and ladies garments.</t>
  </si>
  <si>
    <t>spspower.manish@gmail.com</t>
  </si>
  <si>
    <t>khandelwal.seema26@gmail.com</t>
  </si>
  <si>
    <t>265 V. K. Nagar-II Maharani Farm Durgapura Jaipur</t>
  </si>
  <si>
    <t>Manufacturer and exporter of boxer shorts casual menswear formal shirts etc.</t>
  </si>
  <si>
    <t>millionfashions@gmail.com</t>
  </si>
  <si>
    <t>Million's Fashion</t>
  </si>
  <si>
    <t>Old No. 41 New No. 79 Coral Merchant Street</t>
  </si>
  <si>
    <t>http://www.millionsfashion.com</t>
  </si>
  <si>
    <t>Manufacturer and exporter of braslate bags earring etc.</t>
  </si>
  <si>
    <t>alam.handicrafts@yahoo.com</t>
  </si>
  <si>
    <t>shahtomer1986@gmail.com</t>
  </si>
  <si>
    <t>Alam Export</t>
  </si>
  <si>
    <t>No. 418 Mundali Near Eidgah</t>
  </si>
  <si>
    <t>Gazala</t>
  </si>
  <si>
    <t>VASIF</t>
  </si>
  <si>
    <t>aashazz.world@gmail.com</t>
  </si>
  <si>
    <t>wfkhan1977@gmail.com</t>
  </si>
  <si>
    <t>Aash Azz  World Export/ Import</t>
  </si>
  <si>
    <t>No. 82 E/11 G.F. Mufti Tola Near Bagh Vali Mosque</t>
  </si>
  <si>
    <t>Manufacturer and exporter of bridal churidar suits bridal sarees etc.</t>
  </si>
  <si>
    <t>zibafashionhouse@gmail.com</t>
  </si>
  <si>
    <t>zibafashionhouse@ymail.com</t>
  </si>
  <si>
    <t>Ziba Fashion House</t>
  </si>
  <si>
    <t>No. 7/109 Swaroop Nagar</t>
  </si>
  <si>
    <t>Manufacturer and exporter of camera cables connector etc.</t>
  </si>
  <si>
    <t>toyoconnectors@gmail.com</t>
  </si>
  <si>
    <t>Toyo Connectors &amp; Cables</t>
  </si>
  <si>
    <t>Shop No. 2 - A .</t>
  </si>
  <si>
    <t>http://www.toyoconnectors.com/</t>
  </si>
  <si>
    <t>Manufacturer and exporter of carpets fine wool and silk decorative rugs and wall hangings exquisite pashmina and shahmina mens scarves stoles throws blankets shawls etc in new Delhi India.</t>
  </si>
  <si>
    <t>info@carpetcellar.com</t>
  </si>
  <si>
    <t>indiancarpetweavers@gmail.com</t>
  </si>
  <si>
    <t>The Carpet Cellar</t>
  </si>
  <si>
    <t>1 AnandLok August Kranti Marg Opposite Kamla Nehru College</t>
  </si>
  <si>
    <t>August Kranti Marg</t>
  </si>
  <si>
    <t>http://www.carpetcellar.com</t>
  </si>
  <si>
    <t>We are in this field for the last twelve years and are one of the leading companies enjoying high reputation in this field having a large set ups and large number of experienced and skilled workforce. Constant repeat orders received from our valued customers and performance certificates received from them are a testimony of our commitment to product qualitytechnical competence and ability to satisfy customer. We have been acclaimed worldwide for the quality of products and services we render. Our main aim is to satisfy our customers in all manners through out the world.</t>
  </si>
  <si>
    <t>harshpolyplast@yahoo.com</t>
  </si>
  <si>
    <t>harsh.polyplast@gmail.com</t>
  </si>
  <si>
    <t>Harsh Poly Plast</t>
  </si>
  <si>
    <t>J- 116-4 G.I.D.C.</t>
  </si>
  <si>
    <t>Manufacturer and exporter of carry bags gifts items etc.</t>
  </si>
  <si>
    <t>Sing</t>
  </si>
  <si>
    <t>prabhat_9999@yahoo.com</t>
  </si>
  <si>
    <t>Tree Baba</t>
  </si>
  <si>
    <t>Lalita Ghat Main Road</t>
  </si>
  <si>
    <t>Lalita Ghat</t>
  </si>
  <si>
    <t>Manufacturer and exporter of cast nylon products cast nylon rods etc. All type plastic component dryer gear for paper ind slipper pad for tmt rolling mill.</t>
  </si>
  <si>
    <t>shreemeena26@yahoo.in</t>
  </si>
  <si>
    <t>Shree Meenakshi Polymers</t>
  </si>
  <si>
    <t>No. 4/27 Site- 2 Ajanta UPSIDC</t>
  </si>
  <si>
    <t>http://www.shreemeenakshipolymers.com/</t>
  </si>
  <si>
    <t>Manufacturer and exporter of chikankari ladies suit lehenga cholis etc.</t>
  </si>
  <si>
    <t>Purnenbu</t>
  </si>
  <si>
    <t>Legal Consultancy</t>
  </si>
  <si>
    <t>saree.housepvtltd@gmail.com</t>
  </si>
  <si>
    <t>Saree House  Private Limited</t>
  </si>
  <si>
    <t>Om Tower 3rd Floor P- 16 Kalakar Street</t>
  </si>
  <si>
    <t>Manufacturer and exporter of children wear for boy only and baby garments.</t>
  </si>
  <si>
    <t>bhadreshmail@yahoo.com</t>
  </si>
  <si>
    <t>Avkar Fashion</t>
  </si>
  <si>
    <t>No. 226 Mahalaxmi Complex Gheekanta Road</t>
  </si>
  <si>
    <t>Manufacturer and exporter of clothing casuals wear shirts tops T- shirts leggings and shorts.</t>
  </si>
  <si>
    <t>We trade in and act as buying agents for export surpluses of international brands and domestic brands of clothing.</t>
  </si>
  <si>
    <t>Ali Usman</t>
  </si>
  <si>
    <t>mausman@hotmail.com</t>
  </si>
  <si>
    <t>mohd_ali_osman@yahoo.com</t>
  </si>
  <si>
    <t>Osco Clothing</t>
  </si>
  <si>
    <t>http://www.thinkpop.in</t>
  </si>
  <si>
    <t>Manufacturer and exporter of corporate gift gift articles diaries calenders conference necessities rain wears T- shirts folding tents umbrellas travel bags rain wears safety appliances etc.</t>
  </si>
  <si>
    <t>R.  Tanna</t>
  </si>
  <si>
    <t>kiranplast@hotmail.com</t>
  </si>
  <si>
    <t>Kiran Plastic Corporation</t>
  </si>
  <si>
    <t>1st Floor M. G. Road Karolia Pole</t>
  </si>
  <si>
    <t>Manufacturer and exporter of corrugated boxes card board boxes plastic boxes water proof boxes sheets pp bags packaging materials and rolls.</t>
  </si>
  <si>
    <t>ISO 9001:2008 certified Shyam Packers (India) is a very well known brand in the packaging industry in India. Set up the business at Faridabad Haryana we have started the operations in the year 1979 and since then serving the packaging needs of segments like garment pharmaceutical electronic &amp;amp; automobile. We are an emerging Manufacturer and Exporter of Corrugated Boxes Mono Carton Boxes Cardboard Boxes Corrugated Rolls and Pallets &amp;amp; Crates. All these boxes made up of carton cardboard and other material are used for packaging valuable items of the clients with utmost safety. By considering the different packaging needs of the customers we bring forth these boxes in several shapes colors sizes dimensions and material.</t>
  </si>
  <si>
    <t>shyampackers@hotmail.com</t>
  </si>
  <si>
    <t>info@shyampackersindia.com</t>
  </si>
  <si>
    <t>Shyam Packers</t>
  </si>
  <si>
    <t>Gali No. W- 7 Plot No. 17 Saroorpur Indl. Area Sohna Ballabhgarh Road</t>
  </si>
  <si>
    <t>http://www.shyampackersindia.com</t>
  </si>
  <si>
    <t>Manufacturer and exporter of costume jewellery fashion accessories and footwear's bangles necklaces earrings bracelets anklets etc.</t>
  </si>
  <si>
    <t>janex@janexonline.com</t>
  </si>
  <si>
    <t>janex@rediffmail.com</t>
  </si>
  <si>
    <t>Janex</t>
  </si>
  <si>
    <t>X- 2 Okhla Industrial Area Phase- II</t>
  </si>
  <si>
    <t>Okhla Industrial Estate Phase 2</t>
  </si>
  <si>
    <t>Manufacturer and exporter of cotton cloths and ready made garments dampening roller cover and sleeves.</t>
  </si>
  <si>
    <t>sanjay1v@yahoo.com</t>
  </si>
  <si>
    <t>iotainteriors@gmail.com</t>
  </si>
  <si>
    <t>Iota Interiors</t>
  </si>
  <si>
    <t>Unit No. 204 Vardhman Crystal Plaza Cd Block</t>
  </si>
  <si>
    <t>Manufacturer and exporter of cotton dhoties cotton lungies printed lungies and cotton white shirts.</t>
  </si>
  <si>
    <t>Jaffer</t>
  </si>
  <si>
    <t>mail2jaffer@gmail.com</t>
  </si>
  <si>
    <t>JK Apparels</t>
  </si>
  <si>
    <t>No. 1A GK Garden Samundipuram South</t>
  </si>
  <si>
    <t>Manufacturer and exporter of cotton durries jute durries wool durries hand tufted carpets hand knotted rugs bed sheets bed covers handmade potteries handmade bags lamps animal figures home furnishing canvas tents family tents etc.</t>
  </si>
  <si>
    <t>Salawas Durry Udhyog established in 1897 by Lt. Fatohji who remain as a source of inspiration to be dedicated to work. Presently the organisation is handelling and owning by the Mr. Usman Gani. Since the last one century Salawas Durry Udhyog has been manufacturing and supplying all kind of durries with good quality. The organization strictly adhered to the quality of products and so it remains as one of the important strength of the firm. All the strategies that they adopting and following is based only on the experience that they gained beyond the time.Salawas Durry Udhyog is one of the fastest growing company in this field with 149 looms. Now they able to manufacture and supply all kind of durrieswithout any delay as per requirement of the customers. The organization use skilled labors for the production of and provide very good margin to customers by adopting appropriate policies at time to time.</t>
  </si>
  <si>
    <t>Gani</t>
  </si>
  <si>
    <t>usmandurry@yahoo.co.in</t>
  </si>
  <si>
    <t>info@salawasdurry.com</t>
  </si>
  <si>
    <t>Salawas Durry Udhyog</t>
  </si>
  <si>
    <t>Pali Main Road luni chaurah V. P. Kakanni</t>
  </si>
  <si>
    <t>Luni</t>
  </si>
  <si>
    <t>http://salawasdurry.com</t>
  </si>
  <si>
    <t>Manufacturer and exporter of cotton shirt fabrics pure cotton fabrics and designer shirt fabrics.</t>
  </si>
  <si>
    <t>Rokade</t>
  </si>
  <si>
    <t>Raymond Luxury Cotton Ltd</t>
  </si>
  <si>
    <t>Plot No. T1 Hatkanangale 5 Star Industrial Estate</t>
  </si>
  <si>
    <t>Manufacturer and exporter of cotton suits raymon cotton cotton fabrics in popline in all over range bedsheets of cotton and in also synthetic shirting plain items.</t>
  </si>
  <si>
    <t>Sankhlecha</t>
  </si>
  <si>
    <t>praveensankhlecha@yahoo.com</t>
  </si>
  <si>
    <t>shrimahajansynthetics@yahoo.in</t>
  </si>
  <si>
    <t>Shri Mahajan Synthetics</t>
  </si>
  <si>
    <t>G-163 2nd Phase</t>
  </si>
  <si>
    <t>Industrial Estate Balotra</t>
  </si>
  <si>
    <t>http://www.mahajanindia.com</t>
  </si>
  <si>
    <t>Manufacturer and exporter of cotton yarn apparel stocks cotton fabric and garments cotton fabrics.</t>
  </si>
  <si>
    <t>Vimesh</t>
  </si>
  <si>
    <t>bcc_export@hotmail.com</t>
  </si>
  <si>
    <t>marjexports@gmail.com</t>
  </si>
  <si>
    <t>Marj Export Private Limited Company</t>
  </si>
  <si>
    <t>Kadi- Kalyan Pura Road Nani Kadi</t>
  </si>
  <si>
    <t>Manufacturer and exporter of cushion covers table covers bags.Handmade Bags Girl-Printed-Dress Handmade Bags</t>
  </si>
  <si>
    <t>deeplaxmiexports@rediffmail.com</t>
  </si>
  <si>
    <t>Deeplaxmi Exports</t>
  </si>
  <si>
    <t>Plot No. 8 Pawanpuri Charan Nadi Near Aara Machine</t>
  </si>
  <si>
    <t>Charan Nadi</t>
  </si>
  <si>
    <t>Manufacturer and exporter of custom printed labels garment tags barcode stickers price tickets printed satin label printed paper stickers PVC stickers transparent stickers printed tissues collar bands shirt strips header and boxes.</t>
  </si>
  <si>
    <t>B  Purohit</t>
  </si>
  <si>
    <t>purohitpranay@gmail.com</t>
  </si>
  <si>
    <t>Printech</t>
  </si>
  <si>
    <t>C- 501 Milestone CSC Road No. 3 Behind Anand Nagar</t>
  </si>
  <si>
    <t>Manufacturer and exporter of decorative laminates plastic laminates compact sheets high pressure laminates pp woven fabrics woven bags cotton vest etc.</t>
  </si>
  <si>
    <t>kanishka@bahetygroup.com</t>
  </si>
  <si>
    <t>info@bahety.group.com</t>
  </si>
  <si>
    <t>Sports Folio India Exports Limited</t>
  </si>
  <si>
    <t>2 A Malaylay 3 Woodburn Park</t>
  </si>
  <si>
    <t>http://www.bahetygroup.com</t>
  </si>
  <si>
    <t>Manufacturer and exporter of designer garments and designer ladies apparels.</t>
  </si>
  <si>
    <t>atwalboutique@gmail.com</t>
  </si>
  <si>
    <t>Atwal Boutique</t>
  </si>
  <si>
    <t>Shop No. 32 Rajendra Complex 1st Floor</t>
  </si>
  <si>
    <t>Rainak Bazar</t>
  </si>
  <si>
    <t>Manufacturer and exporter of designer suits sarees lehngas cholis and other indo western outfits.</t>
  </si>
  <si>
    <t>pinkbyss@gmail.com</t>
  </si>
  <si>
    <t>Pink By Soniya Singh</t>
  </si>
  <si>
    <t>Shop No. 18 Dda Market Sunder Vihar</t>
  </si>
  <si>
    <t>Manufacturer and exporter of designer T-shirts kids wear T-shirts and hosiery goods.</t>
  </si>
  <si>
    <t>everest.hkm@gmail.com</t>
  </si>
  <si>
    <t>Everplus Cosmetics India</t>
  </si>
  <si>
    <t>Plot No. 3-E/16 B. P. NIT</t>
  </si>
  <si>
    <t>http://www.everpluscosmetics.com</t>
  </si>
  <si>
    <t>Manufacturer and exporter of designer wedding sarees chaniya choli etc.</t>
  </si>
  <si>
    <t>ids2k4@yahoo.co.in</t>
  </si>
  <si>
    <t>Indrani Designer Sarees</t>
  </si>
  <si>
    <t>No. 247 Kalbadevi Road Opposite Adarsh Hotel</t>
  </si>
  <si>
    <t>Manufacturer and exporter of diamond jewellery diamonds and loose diamonds.</t>
  </si>
  <si>
    <t>B Vaghani</t>
  </si>
  <si>
    <t>info@roomyexports.com</t>
  </si>
  <si>
    <t>bhavanagar@roomyexports.com</t>
  </si>
  <si>
    <t>Roomy Exports</t>
  </si>
  <si>
    <t>Dadabhai Road Shubham Apartment Bajaj Road</t>
  </si>
  <si>
    <t>http://www.roomyexports.com</t>
  </si>
  <si>
    <t>Manufacturer and exporter of diamond jewellery gold jewellery silver jewellery artificial jewellery.</t>
  </si>
  <si>
    <t>ajay.vaid58@gmail.com</t>
  </si>
  <si>
    <t>Hari Chand Brothers</t>
  </si>
  <si>
    <t>No. 1000 Achar Walon Ki Gali Gopal Ji Ka Rasta</t>
  </si>
  <si>
    <t>Manufacturer and exporter of dog coats clothes blanket duets mattress collars shoes quilt and horse rugs halter saddle pad leg protector bandages packing bags wallets purses hand bag leather belts etc.</t>
  </si>
  <si>
    <t>the company is establised in 2009  with 20 employees  the owner of the company is farhan ahmad the company is situated in kanpur city uttar prades in india we are trying to entertain the whole world with our product all of are products manufactured in yhe supervison of the experts</t>
  </si>
  <si>
    <t>hammad.int@gmail.com</t>
  </si>
  <si>
    <t>hammad.int@hotmail.com</t>
  </si>
  <si>
    <t>Hammad International</t>
  </si>
  <si>
    <t>No. 86/2 Pokharpur K. D. A. Colony Jajmau</t>
  </si>
  <si>
    <t>Manufacturer and exporter of dome camera day- night camera etc.</t>
  </si>
  <si>
    <t>polestarcctv@hotmail.com</t>
  </si>
  <si>
    <t>info@polestarcctv.com</t>
  </si>
  <si>
    <t>Pole Star Security System (India)</t>
  </si>
  <si>
    <t>B- 213/74- C New Kundan Puri Civil Lines</t>
  </si>
  <si>
    <t>http://www.polestarcctv.com</t>
  </si>
  <si>
    <t>Manufacturer and exporter of dress materials and sarees kurtas designer dress traditional kurtas and patiala punjabi dress etc. Also offering handicraft works.</t>
  </si>
  <si>
    <t>We believe in to maintain relationship with costumer and our aim is to give satisfaction to the costumers then if they cant satisfied so we cant do any thing to them because we have not time fore such stupid thing to do and no matter who they r to talking.</t>
  </si>
  <si>
    <t>hetvir74050@gmail.com</t>
  </si>
  <si>
    <t>Bhabha Bazar Navanaka Road Pramila Road Near Bhatia Stores</t>
  </si>
  <si>
    <t>Manufacturer and exporter of dress materials kurtis etc.</t>
  </si>
  <si>
    <t>we are manufacturers and creaters of fancy dress materials ranging from rs 200 to rs 2000\r\nwe manufacture cottons silks and jorgetts un stitched dress materials</t>
  </si>
  <si>
    <t>dularismtgroupmumbai@yahoo.com</t>
  </si>
  <si>
    <t>Smt Textiles Limited</t>
  </si>
  <si>
    <t>No. 368 Goverdhan Gully</t>
  </si>
  <si>
    <t>Manufacturer and exporter of embroidered items ladies hand bags bed sheets bed covers cushions ladies &amp; gents clothes.</t>
  </si>
  <si>
    <t>Chudiwala</t>
  </si>
  <si>
    <t>sangitachudiwala@gmail.com</t>
  </si>
  <si>
    <t>Vedalifestyle@gmail.com</t>
  </si>
  <si>
    <t>Veda Lifestyle</t>
  </si>
  <si>
    <t>No. 154 Mittal- Towers B- 210 Nariman Point</t>
  </si>
  <si>
    <t>Manufacturer and exporter of embroidered ready made indian salwar kameez sarees lehanga cholis indo western outfits etc.</t>
  </si>
  <si>
    <t>True to its meaning-&amp;ldquo;Beautiful women&amp;rdquo; &amp;ndash; Omana Fashion Luxuries is a 10 year old brand based in Ahmedabad which excels in creating designs that are timeless beautiful and elegant. Brainchild of Asha &amp;amp; Usha jaiswal Omana was found in the year 2004 with a desire to create designs for the women who are synonymous with bespoke luxury and class. With the phenomenal growing fashion scene in Ahmadabad Omana Fashion Luxuries has expanded their horizons by adding one more feather in their cap by launching an exclusive high end multidesigner store for clothing accessories and home decor. Spread across 2 floors and a basement with an area of more than 4500 sq. ft. the store boasts of an excellent location with best connectivity to SG Highway Bodakdev Drive in Vastrapur.</t>
  </si>
  <si>
    <t>ushajaiswal09@gmail.com</t>
  </si>
  <si>
    <t>omanafashionstore@gmail.com</t>
  </si>
  <si>
    <t>Omana Fashion Luxuries</t>
  </si>
  <si>
    <t>No 11 Utsav Row Houseopp Goyal Intercity Tower Near Sal Hospitalthaltej</t>
  </si>
  <si>
    <t>http://www.omanafashionluxuries.com</t>
  </si>
  <si>
    <t>Manufacturer and exporter of embroidery machines traveling bags etc.</t>
  </si>
  <si>
    <t>nk.giftworld@gmail.com</t>
  </si>
  <si>
    <t>Plot No. 27 Vardhman Industrial Estate Behind Vastsalya Hospital Bhestan</t>
  </si>
  <si>
    <t>http://www.giftworldsurat.com</t>
  </si>
  <si>
    <t>Manufacturer and exporter of embroidery sarees wedding sarees etc.</t>
  </si>
  <si>
    <t>kanjiraaichand@gmail.com</t>
  </si>
  <si>
    <t>Jariwala Shah Kanji Raichand &amp; Company</t>
  </si>
  <si>
    <t>51 Daryasthan Street Vadgadi</t>
  </si>
  <si>
    <t>Manufacturer and exporter of envelopes paper products plastic bags and paper bags.</t>
  </si>
  <si>
    <t>T.R.</t>
  </si>
  <si>
    <t>Krithika Envelopes</t>
  </si>
  <si>
    <t>No. 11/1 14th C Cross 2nd Main Road</t>
  </si>
  <si>
    <t>Manufacturer and exporter of ethnic Indian dresses for ladies and artificial jewelery. Retail and wholesale of ladies garments. Variety is our specialty.</t>
  </si>
  <si>
    <t>Zebaish is a vertically integrated manufacturer distributor and retailer based in downtown AzamgarhIndia. Within our business model knitting dyeing cutting sewing distribution and design all happen in the companys facilities in Azamgarh. The company operates the largest garment factory in the U.P East at a time when most apparel production has moved offshore. With our recently opened Wholesale Store we are now selling Made in India clothing in the largest consumer market in the world. Zebaish leverages art design and technology to advance the business process while continuing to pioneer industry standards of social and environmental responsibility in the workplace.</t>
  </si>
  <si>
    <t>Ali Beg</t>
  </si>
  <si>
    <t>alibegmirza@gmail.com</t>
  </si>
  <si>
    <t>ahmadbeg2000@gmail.com</t>
  </si>
  <si>
    <t>Zebaish Boutique</t>
  </si>
  <si>
    <t>Near Water Works No. 4 Dalsinghar</t>
  </si>
  <si>
    <t>Dalsinghar</t>
  </si>
  <si>
    <t>Manufacturer and exporter of exclusive sarees salwaar suits dress materials khangas ready made garments and plastic fancy bangles.</t>
  </si>
  <si>
    <t>padiasuresh@gmail.com</t>
  </si>
  <si>
    <t>sureshpadia@hotmail.com</t>
  </si>
  <si>
    <t>Rajkamal Textiles</t>
  </si>
  <si>
    <t>Shri Balkrishna Krupa Bhuvan Opposite Haveli Street</t>
  </si>
  <si>
    <t>Manufacturer and exporter of fabrics cotton fabrics synthetic fabrics knitted fabrics and garments fabrics.</t>
  </si>
  <si>
    <t>lohash@lakragroup.com</t>
  </si>
  <si>
    <t>Lakra Industries Pvt Ltd</t>
  </si>
  <si>
    <t>E- 200/01 Focal Point Phase- 4</t>
  </si>
  <si>
    <t>http://www.lakragroup.com</t>
  </si>
  <si>
    <t>Manufacturer and exporter of fabrics sports fabrics and sports wear.</t>
  </si>
  <si>
    <t>anishhanda7@yahoo.com</t>
  </si>
  <si>
    <t>iqbalfabrics@yahoo.com</t>
  </si>
  <si>
    <t>Iqbal Fabrics</t>
  </si>
  <si>
    <t>No. 3 Model House</t>
  </si>
  <si>
    <t>Manufacturer and exporter of fabrics t- shirt and knitted fabrics.</t>
  </si>
  <si>
    <t>contact@anandfabrics.com</t>
  </si>
  <si>
    <t>Anand Fabrics</t>
  </si>
  <si>
    <t>No. 44 Guru Vihar Rahon Road</t>
  </si>
  <si>
    <t>Manufacturer and exporter of fancy fabrics garments curtains etc.</t>
  </si>
  <si>
    <t>pramukhsyn97@yahoo.com</t>
  </si>
  <si>
    <t>Pramukh Synthetics Private Limited</t>
  </si>
  <si>
    <t>No. 523 U.g. Golden Plaza Market Near Kinnery Cinema Ring Road</t>
  </si>
  <si>
    <t>Manufacturer and exporter of fancy footwear and garment accessories. Industrial sewing thread for footwear.</t>
  </si>
  <si>
    <t>Hiru</t>
  </si>
  <si>
    <t>Co Director</t>
  </si>
  <si>
    <t>ajaayfab@gmail.com</t>
  </si>
  <si>
    <t>greengoldproducts@gmail.com</t>
  </si>
  <si>
    <t>Ajay Fab</t>
  </si>
  <si>
    <t>No. 56/10 Ayyasamy Street Pudupet</t>
  </si>
  <si>
    <t>Manufacturer and exporter of fancy wooden toys and sandal woods.</t>
  </si>
  <si>
    <t>Singiri</t>
  </si>
  <si>
    <t>singiri.svs@gmail.com</t>
  </si>
  <si>
    <t>Singiri Visvanathaiah Setty &amp; Sons</t>
  </si>
  <si>
    <t>No. 79 Avenue Road</t>
  </si>
  <si>
    <t>Manufacturer and exporter of fashion apparel like mens polo t- shirts mens collar t- shirts mens t- shirts and mens pajama. With the help of our high quality knitted western we are successfully catering to the needs of apparel industry.</t>
  </si>
  <si>
    <t>preethiviji@yahoo.co.in</t>
  </si>
  <si>
    <t>venusukiran@gmail.com</t>
  </si>
  <si>
    <t>Preethi Fashion</t>
  </si>
  <si>
    <t>No. 8/1946 R Ponnammal Nagar Pandian Nagar</t>
  </si>
  <si>
    <t>Manufacturer and exporter of fashion jewellery glass beads imitation jewellery artificial jewellery gift articles decorative boxes and Indian handicrafts costume jewellery etc.</t>
  </si>
  <si>
    <t>Deep  Singh</t>
  </si>
  <si>
    <t>balapritamoverseas@hotmail.com</t>
  </si>
  <si>
    <t>Balapritam Overseas</t>
  </si>
  <si>
    <t>No. 1612 B/13 Govindpuri Kalkaji</t>
  </si>
  <si>
    <t>Manufacturer and exporter of finished leather leather garments agricultural products like rice pulses wheat flour panmasala meat toothbrushes and computers etc</t>
  </si>
  <si>
    <t>Abul</t>
  </si>
  <si>
    <t>a.salimqasim@gmail.com</t>
  </si>
  <si>
    <t>Millennium Impex Delhi</t>
  </si>
  <si>
    <t>23/ C Vidhan Sabha Marg</t>
  </si>
  <si>
    <t>Manufacturer and exporter of food items garments etc. Also offering farming services travel services etc.</t>
  </si>
  <si>
    <t>Kadungat</t>
  </si>
  <si>
    <t>kasagroups@gmail.com</t>
  </si>
  <si>
    <t>kadungat@gmail.com</t>
  </si>
  <si>
    <t>Kadungat Sadananda Group</t>
  </si>
  <si>
    <t>Nedumbal Thottippal Near Post Office</t>
  </si>
  <si>
    <t>Thottippal</t>
  </si>
  <si>
    <t>http://www.kadungat.com</t>
  </si>
  <si>
    <t>Manufacturer and exporter of footwear at economical\r\nprices from india.</t>
  </si>
  <si>
    <t>goalimpex@yahoo.in</t>
  </si>
  <si>
    <t>Focus Fashion Footwear</t>
  </si>
  <si>
    <t>Plot No -235 Swaran Park</t>
  </si>
  <si>
    <t>Manufacturer and exporter of formal shirts mens suit etc.</t>
  </si>
  <si>
    <t>after being in the textile industry from last 50 years  we launched apparels brand by the name levoon . quality is our strength and fashion is our motto .</t>
  </si>
  <si>
    <t>skindustries.amb@gmail.com</t>
  </si>
  <si>
    <t>Levoon Clothing</t>
  </si>
  <si>
    <t>Hissar Road</t>
  </si>
  <si>
    <t>Manufacturer and exporter of garments door mats and glass handicrafts.</t>
  </si>
  <si>
    <t>skj123us@yahoo.com</t>
  </si>
  <si>
    <t>skj123us@gmail.com</t>
  </si>
  <si>
    <t>Jains Enterprises</t>
  </si>
  <si>
    <t>No. 2 Second Floor Cloth Market</t>
  </si>
  <si>
    <t>Manufacturer and exporter of garments ethnics garments etc.</t>
  </si>
  <si>
    <t>Werghese</t>
  </si>
  <si>
    <t>joyin.sland@gmail.com</t>
  </si>
  <si>
    <t>Joeson Garments</t>
  </si>
  <si>
    <t>No-172 Anjali Building Near Yes Bank Dadar</t>
  </si>
  <si>
    <t>http://www.southlandapparels.COM</t>
  </si>
  <si>
    <t>Manufacturer and exporter of garments gents casuals and formal wear.</t>
  </si>
  <si>
    <t>worldwideclothing1@gmail.com</t>
  </si>
  <si>
    <t>Worldwide Clothing Co.</t>
  </si>
  <si>
    <t>A/1 Shah &amp; Nahar Industrial Estate</t>
  </si>
  <si>
    <t>Manufacturer and exporter of garments ladies wear etc.</t>
  </si>
  <si>
    <t>Chinnasammy</t>
  </si>
  <si>
    <t>chinnasamy@gmail.com</t>
  </si>
  <si>
    <t>Dhaarani Garments</t>
  </si>
  <si>
    <t>No. 22 Sastri Nagar Near GH</t>
  </si>
  <si>
    <t>Manufacturer and exporter of garments leather garments hosiery goods leather goods rain wears and umbrellas.</t>
  </si>
  <si>
    <t>Haralalka</t>
  </si>
  <si>
    <t>santoshharalalka@gmail.com</t>
  </si>
  <si>
    <t>Shyambazar Haralalka Private Limited</t>
  </si>
  <si>
    <t>No. 222/A A. P. C. Road</t>
  </si>
  <si>
    <t>http://www.haralaka.in</t>
  </si>
  <si>
    <t>Manufacturer and exporter of garments men wear etc.</t>
  </si>
  <si>
    <t>Sathya  Raj</t>
  </si>
  <si>
    <t>dskgarments@gmail.com</t>
  </si>
  <si>
    <t>dskgarments82@gmail.com</t>
  </si>
  <si>
    <t>D. S. K. Garments</t>
  </si>
  <si>
    <t>T. N. K. Puram 1st Street M. S. Nagar</t>
  </si>
  <si>
    <t>Manufacturer and exporter of garments plastic clip hangers and plastic balls.</t>
  </si>
  <si>
    <t>aristofashion@ymail.com</t>
  </si>
  <si>
    <t>Aristo Fashion</t>
  </si>
  <si>
    <t>E- 129 Sector 1 Bawana</t>
  </si>
  <si>
    <t>http://www.aristofashion.com</t>
  </si>
  <si>
    <t>Manufacturer and exporter of garments T shirts etc.</t>
  </si>
  <si>
    <t>Lalitbhai</t>
  </si>
  <si>
    <t>Dula</t>
  </si>
  <si>
    <t>tirupurshreeji@gmail.com</t>
  </si>
  <si>
    <t>Tirupur Garment Suppliers</t>
  </si>
  <si>
    <t>Karan Complex 1st Floor Kaba Gandhi Street 8-Kadia Navline Dharmendra Road</t>
  </si>
  <si>
    <t>Karan Complex</t>
  </si>
  <si>
    <t>Manufacturer and exporter of garments T-shirts etc.</t>
  </si>
  <si>
    <t>We are 15 years experince in garment field we asured to give any type of garment in best price and good quality and correct delivery time we are take care for each garment.</t>
  </si>
  <si>
    <t>Robert</t>
  </si>
  <si>
    <t>fortune11@ymail.com</t>
  </si>
  <si>
    <t>Fortune Garment</t>
  </si>
  <si>
    <t>No. 4 Lakshmi Nagar Samundipuram Main Road West Samundipuram</t>
  </si>
  <si>
    <t>Manufacturer and exporter of garments womens wear kids wear and mens wear.</t>
  </si>
  <si>
    <t>T.m.j.</t>
  </si>
  <si>
    <t>lagarmentstirupur@gmail.com</t>
  </si>
  <si>
    <t>La Garments</t>
  </si>
  <si>
    <t>No. 29 Selvavinayagar Kovil Street Kumaranandha Puram</t>
  </si>
  <si>
    <t>Manufacturer and exporter of garments.</t>
  </si>
  <si>
    <t>Tamilarasu</t>
  </si>
  <si>
    <t>haithambu@gmail.com</t>
  </si>
  <si>
    <t>Arashu Clothing Co.</t>
  </si>
  <si>
    <t>No. 9/324-J Gopalan Thottam Park College Road Karaipudur</t>
  </si>
  <si>
    <t>Fiyas</t>
  </si>
  <si>
    <t>Karumarot</t>
  </si>
  <si>
    <t>jamshithafiyas@gmail.com</t>
  </si>
  <si>
    <t>Fiya Apparels</t>
  </si>
  <si>
    <t>Mathurakkariyan Complex Thazhe Chandakkunnu Nilambur</t>
  </si>
  <si>
    <t>Chandakkunnu</t>
  </si>
  <si>
    <t>Manufacturer and exporter of gents garments ladies garments children hosiery goods etc.</t>
  </si>
  <si>
    <t>devanceknitfashion@yahoo.com</t>
  </si>
  <si>
    <t>bratjain@ymail.com</t>
  </si>
  <si>
    <t>Devance Knit Fashion</t>
  </si>
  <si>
    <t>No. 94 Gali Tarkhana Wait Ganj ludhiana</t>
  </si>
  <si>
    <t>Manufacturer and exporter of gents wallets  ladies wallets  travel accessories etc.</t>
  </si>
  <si>
    <t>grandwaygifts@gmail.com</t>
  </si>
  <si>
    <t>Grandway Advertisers</t>
  </si>
  <si>
    <t>A-1 B/7 A LIG Flats Krishna Apartments Paschim Vihar</t>
  </si>
  <si>
    <t>http://www.grandwaygifts.com</t>
  </si>
  <si>
    <t>Manufacturer and exporter of gents wallets (gw-01) leather card holders (lch-03) etc.</t>
  </si>
  <si>
    <t>indicenzo@gmail.com</t>
  </si>
  <si>
    <t>husain242002@yahoo.co.in</t>
  </si>
  <si>
    <t>Indicenzo Company</t>
  </si>
  <si>
    <t>Ostwald Paradise Shop No. 1 Opposite Reliance Petrol Pump</t>
  </si>
  <si>
    <t>Manufacturer and exporter of gold jewellery diamond jewellery etc.</t>
  </si>
  <si>
    <t>Sheleja</t>
  </si>
  <si>
    <t>neelkanthbng@gmail.com</t>
  </si>
  <si>
    <t>Neelkanth Jewellers</t>
  </si>
  <si>
    <t>No.5 Richmond Plaza  Main Road</t>
  </si>
  <si>
    <t>Richmond road</t>
  </si>
  <si>
    <t>http://www.neelkanthjewellers.net</t>
  </si>
  <si>
    <t>Manufacturer and exporter of gold jewellery fashion jewellery gems jewellery bangles necklace pendents chains and anklets.</t>
  </si>
  <si>
    <t>sunitagems6@gmail.com</t>
  </si>
  <si>
    <t>Sunita Gems Shop</t>
  </si>
  <si>
    <t>No. 223 Haldion Ka Rasta Johri Bazar</t>
  </si>
  <si>
    <t>http://www.sunitagems.com</t>
  </si>
  <si>
    <t>Manufacturer and exporter of golden bangles bangles and designer bangles.</t>
  </si>
  <si>
    <t>dhanrajbanglesorder@rediffmail.com</t>
  </si>
  <si>
    <t>sudesh.dhanraj@gmail.com</t>
  </si>
  <si>
    <t>Dhanraj Bangles</t>
  </si>
  <si>
    <t>Adhyaru  Industry Lower parpal mumbai</t>
  </si>
  <si>
    <t>http://www.nora-dhanraj.com</t>
  </si>
  <si>
    <t>Manufacturer and exporter of hand embroided lehenga choli and wedding zari sarees.</t>
  </si>
  <si>
    <t>Incepted in 2005 a well established and renowned name ravin is one of the pioneering manufacturer and supplier of zari lahangachunrizari sarisetc Located in farrukhabd the company is a manufacturer of an exclusive collection of wedding saris and lahangas. The company specialises in net lahanga and dupatta. The products are known for exotic designs antique works like zardozi silver and golden works with variety of colors in finest of fabrics. The unmatchable collection of Indian Wedding Saris zari patt lahangasaari lahangas and fish cut has made its mark in the domestic market as well as international market...... ravin products depict a reflection of modern style as well as traditional style with traditional work on their exclusive range of products.......</t>
  </si>
  <si>
    <t>Shah Sadh</t>
  </si>
  <si>
    <t>shubhamsadh980@gmail.com</t>
  </si>
  <si>
    <t>ravinzariarts@gmail.com</t>
  </si>
  <si>
    <t>Ravin Zari Arts</t>
  </si>
  <si>
    <t>http://www.ravinzariarts.webs.com</t>
  </si>
  <si>
    <t>Manufacturer and exporter of hand embroidered items wool hand woven stoles etc. Also offering patch work.</t>
  </si>
  <si>
    <t>We are a non profit organisation promting traditional handicrafts and rural tourism through export of handicrafts and organising responsible tourism holiday tours of rural rajasthan.</t>
  </si>
  <si>
    <t>arotuan@gmail.com</t>
  </si>
  <si>
    <t>Hastshilp A Society For Handicrafts</t>
  </si>
  <si>
    <t>E-35 Khaturia Colony</t>
  </si>
  <si>
    <t>Khaturia Colony</t>
  </si>
  <si>
    <t>http://www.thecharkha.com</t>
  </si>
  <si>
    <t>Manufacturer and exporter of hand loom sarees scarves fabric etc.</t>
  </si>
  <si>
    <t>sbiswanath941@gmail.com</t>
  </si>
  <si>
    <t>Saha Handlooms and Textiles</t>
  </si>
  <si>
    <t>Natun Buincha Dakshin Phulia</t>
  </si>
  <si>
    <t>Phulia</t>
  </si>
  <si>
    <t>Manufacturer and exporter of handicraft items used for home decoration gift items made of stone marble zari beaded embroidery jute bags jute products and candles etc.</t>
  </si>
  <si>
    <t>krinsenterprises@gmail.com</t>
  </si>
  <si>
    <t>Krins Enterprises</t>
  </si>
  <si>
    <t>9 E B. T. Road Paik Para</t>
  </si>
  <si>
    <t>Paikpara</t>
  </si>
  <si>
    <t>Manufacturer and exporter of handmade leather bags leather travel backpack etc.</t>
  </si>
  <si>
    <t>vintageleatherbagshop@gmail.com</t>
  </si>
  <si>
    <t>Vintage Crafts</t>
  </si>
  <si>
    <t>184 Ranjeet Kunj Tulsi Nagar Pipli Chouraha Tekri</t>
  </si>
  <si>
    <t>http://www.vintagegoatleatherbags.com</t>
  </si>
  <si>
    <t>Manufacturer and exporter of handmade paper carry bags handmade paper diary note books spray coated paper art paper printed paper carry bags note books and crinkle paper.</t>
  </si>
  <si>
    <t>gspaperind@yahoo.co.in</t>
  </si>
  <si>
    <t>info@gspaperindustries.com</t>
  </si>
  <si>
    <t>G S Paper Industries</t>
  </si>
  <si>
    <t>No. 17 18 Near VSEZ Duvvada</t>
  </si>
  <si>
    <t>Duvvada</t>
  </si>
  <si>
    <t>http://www.gspaperindustries.com</t>
  </si>
  <si>
    <t>lotushandicrafts@yahoo.com</t>
  </si>
  <si>
    <t>The Lotus Handicrafts (India)</t>
  </si>
  <si>
    <t>10/492 Khalasi Lines</t>
  </si>
  <si>
    <t>Khalasi Lines</t>
  </si>
  <si>
    <t>Manufacturer and exporter of hdpe bags pp woven bags fabrics bags and luggage.</t>
  </si>
  <si>
    <t>U. .  Patel</t>
  </si>
  <si>
    <t>vupvinod@yahoo.co.in</t>
  </si>
  <si>
    <t>nandishwaripackaging@gmail.com</t>
  </si>
  <si>
    <t>Nandishwari Packaging</t>
  </si>
  <si>
    <t>Plot No. 2 Phase 1 G. I. D. C. Industrial Estate Old Nirma Compound Vatva</t>
  </si>
  <si>
    <t>Manufacturer and exporter of HDPE bags table rolls packaging bags LLDP bags and HM bags.</t>
  </si>
  <si>
    <t>kavyasree_plastics@yahoo.co.in</t>
  </si>
  <si>
    <t>Kavyasree Plastics</t>
  </si>
  <si>
    <t>No. 36 6th Cross Doddonna Industrial Estate Main Road Near Peenya 2nd Stage Bangalure</t>
  </si>
  <si>
    <t>Manufacturer and exporter of high fashion woven ready made garments.</t>
  </si>
  <si>
    <t>dipin@deeashcreations.com</t>
  </si>
  <si>
    <t>Deeash Creations</t>
  </si>
  <si>
    <t>A-140 Sector- 63</t>
  </si>
  <si>
    <t>http://www.deeashcreations.com</t>
  </si>
  <si>
    <t>Manufacturer and Exporter of high quality Finished leather Leather goods Leather garments and Leather accesories.</t>
  </si>
  <si>
    <t>nidatanners@gmail.com</t>
  </si>
  <si>
    <t>Nida Tanners</t>
  </si>
  <si>
    <t>189/172-A Dargah Sharif Road Jajmau</t>
  </si>
  <si>
    <t>Manufacturer and exporter of high quality ladies wear like salwar kameez Punjabi suits churidar anarkali suit lehenga sarees etc.</t>
  </si>
  <si>
    <t>priyana.sen1@gmail.com</t>
  </si>
  <si>
    <t>priyanasuppliers@gmail.com</t>
  </si>
  <si>
    <t>Rangsutra &amp; Priyana Suppliers</t>
  </si>
  <si>
    <t>No.105 Nirman Industrial Estate Offside Link Road Near Hyundai Showroom Malad West</t>
  </si>
  <si>
    <t>http://www.priyanasuppliers.com</t>
  </si>
  <si>
    <t>Manufacturer and exporter of HM-HDPE LD LLDPE PP plain and printed virgin and non-virgin sheets film  packaging material shopping bags etc.</t>
  </si>
  <si>
    <t>Sovasaria</t>
  </si>
  <si>
    <t>ethosoverseas@gmail.com</t>
  </si>
  <si>
    <t>Etho Overseas</t>
  </si>
  <si>
    <t>No.28 Kabir Road Ground Floor</t>
  </si>
  <si>
    <t>Manufacturer and exporter of hosiery garment shirts knit wears etc.</t>
  </si>
  <si>
    <t>Sourcing Manager</t>
  </si>
  <si>
    <t>brijesh@liltomatoes.com</t>
  </si>
  <si>
    <t>No. 43 New DLF Industrial Area Phase-1</t>
  </si>
  <si>
    <t>New DLF Industrial Area</t>
  </si>
  <si>
    <t>Manufacturer and exporter of hosiery garments \r\nhenley shirts etc.</t>
  </si>
  <si>
    <t>senthil@sensiv.net</t>
  </si>
  <si>
    <t>Sensiv@sensiv.net</t>
  </si>
  <si>
    <t>Sensiv Exports</t>
  </si>
  <si>
    <t>No. 17 Samundipuram Gandhi Nagar</t>
  </si>
  <si>
    <t>http://www.sensiv.net</t>
  </si>
  <si>
    <t>Manufacturer and exporter of hosiery garments etc.</t>
  </si>
  <si>
    <t>Mohammed Kalith</t>
  </si>
  <si>
    <t>sabbna.garments@gmail.com</t>
  </si>
  <si>
    <t>Sabbana Garments</t>
  </si>
  <si>
    <t>No. 6 Kariya Gounder Street Khaderpet</t>
  </si>
  <si>
    <t>Manufacturer and exporter of hosiery garments kids wear etc. &amp;nbsp; &amp;nbsp; &amp;nbsp; &amp;nbsp; &amp;nbsp; &amp;nbsp; &amp;nbsp; &amp;nbsp; &amp;nbsp; &amp;nbsp; &amp;nbsp; &amp;nbsp; &amp;nbsp; &amp;nbsp; &amp;nbsp; &amp;nbsp; &amp;nbsp; &amp;nbsp;&amp;nbsp;</t>
  </si>
  <si>
    <t>&amp;ldquo;The company is managed and run by technically qualified and experienced professionals having good knowledge and experience in their respective fields&amp;rdquo;</t>
  </si>
  <si>
    <t>subiexports@gmail.com</t>
  </si>
  <si>
    <t>Subi Exports</t>
  </si>
  <si>
    <t>No. 21 G-1 Sivakami Nagar Lakshmi Theater Main Road Gandhi Nagar Post</t>
  </si>
  <si>
    <t>http://www.subiexports.in</t>
  </si>
  <si>
    <t>Manufacturer and exporter of hosiery garments ladies wear kids wear etc.</t>
  </si>
  <si>
    <t>Ashok  Kumar</t>
  </si>
  <si>
    <t>basicexports12@gmail.com</t>
  </si>
  <si>
    <t>Basic Exports</t>
  </si>
  <si>
    <t>No. 4 A Kck Garden Thiruvika Nagar College Road</t>
  </si>
  <si>
    <t>Thiruvika Nagar</t>
  </si>
  <si>
    <t>Manufacturer and exporter of hosiery garments like mens wear ladies wear and kids wear.</t>
  </si>
  <si>
    <t>Jagadheshwaran</t>
  </si>
  <si>
    <t>admin@fashioncreator.in</t>
  </si>
  <si>
    <t>Fashion Creator</t>
  </si>
  <si>
    <t>No. 83/1 Thiru Nagar 2nd Street Parapalayam Mangalam Road</t>
  </si>
  <si>
    <t>http://www.fashioncreator.in/</t>
  </si>
  <si>
    <t>Manufacturer and exporter of hosiery garments mens wear ladies wear and kids wear.</t>
  </si>
  <si>
    <t>Ravi  Kumar</t>
  </si>
  <si>
    <t>raviakf@gmail.com</t>
  </si>
  <si>
    <t>ravi@accordknitex.in</t>
  </si>
  <si>
    <t>Accord Knitex</t>
  </si>
  <si>
    <t>No. 68 C Ranganathapuram</t>
  </si>
  <si>
    <t>Manufacturer and exporter of imitation jewellery and south indian jewellery.</t>
  </si>
  <si>
    <t>aiswarya_gold@yahoo.com</t>
  </si>
  <si>
    <t>Aiswarya Designer Jewellery</t>
  </si>
  <si>
    <t>Aiswaryamullakkalalappuzha</t>
  </si>
  <si>
    <t>Mullakkal</t>
  </si>
  <si>
    <t>http://www.aiswaryadesignerjewellery.com</t>
  </si>
  <si>
    <t>Manufacturer and exporter of indian traditional garments handicrafts and incense sticks.</t>
  </si>
  <si>
    <t>kamnitex@gmail.com</t>
  </si>
  <si>
    <t>Vishvas Creations Private Limited</t>
  </si>
  <si>
    <t>6 Ram Vihar Colony Budh Singhpura</t>
  </si>
  <si>
    <t>Manufacturer and exporter of jackets shirts leather bags etc.</t>
  </si>
  <si>
    <t>nadeem_raza@outlook.com</t>
  </si>
  <si>
    <t>ashrafienterprises@outlook.com</t>
  </si>
  <si>
    <t>Ashrafi Enterprises</t>
  </si>
  <si>
    <t>U-195/5 Arvind Nagar Near SBI ATM</t>
  </si>
  <si>
    <t>Manufacturer and exporter of jeans cotton denim jeans etc.</t>
  </si>
  <si>
    <t>parasmanisilverjewellery@gmail.com</t>
  </si>
  <si>
    <t>Parasmani Silver Jewellery</t>
  </si>
  <si>
    <t>180 Zaveri Bazar Opposite  Bank Of India</t>
  </si>
  <si>
    <t>Manufacturer and exporter of jeans.</t>
  </si>
  <si>
    <t>snatcchexports@gmail.com</t>
  </si>
  <si>
    <t>Snatcch Exports</t>
  </si>
  <si>
    <t>No. 75 New Cloth Market Outisde Raipur Gate</t>
  </si>
  <si>
    <t>http://www.snatcch.com</t>
  </si>
  <si>
    <t>Manufacturer and exporter of jewellery box gift box etc.</t>
  </si>
  <si>
    <t>Kumar  Maheshwari</t>
  </si>
  <si>
    <t>saurashtrajpr@yahoo.com</t>
  </si>
  <si>
    <t>saurashtrajpr23@rediffmail.com</t>
  </si>
  <si>
    <t>Saurashtra Impex</t>
  </si>
  <si>
    <t>Shop No. 7-9 Inside Jorawar Singh Gate</t>
  </si>
  <si>
    <t>Amber Road</t>
  </si>
  <si>
    <t>Manufacturer and exporter of jewellery silver jewellery diamond jewellery and gems stones.</t>
  </si>
  <si>
    <t>universaljewellery@gmail.com</t>
  </si>
  <si>
    <t>Universal Jewels</t>
  </si>
  <si>
    <t>No. 2590 Nagoriyon Ka Chowk Ghee Walon Ka Rasta Johari Bazar</t>
  </si>
  <si>
    <t>Manufacturer and exporter of just born baby garments infant garments etc.</t>
  </si>
  <si>
    <t>Saravana  Kumar</t>
  </si>
  <si>
    <t>heena.vibhakar@gmail.com</t>
  </si>
  <si>
    <t>aravindmills@gmail.com</t>
  </si>
  <si>
    <t>Finger Printz Kids Wear</t>
  </si>
  <si>
    <t>No. 39 4th Street Ram Nagar</t>
  </si>
  <si>
    <t>Manufacturer and Exporter of kids jeans T-shirt shirts night suits ladies night dress and trouser.</t>
  </si>
  <si>
    <t>linkupumashankar@yahoo.com</t>
  </si>
  <si>
    <t>purchases@linkuptextiles.com</t>
  </si>
  <si>
    <t>Link Up Textiles Limited</t>
  </si>
  <si>
    <t>No. 6AB &amp; 7AB Sri Devi Kuppam Main Road</t>
  </si>
  <si>
    <t>Manufacturer and exporter of kind of embroidery work. Designer lace Kutch lace allover garments work fancy garments work exclusive works on different kind of fabrics.</t>
  </si>
  <si>
    <t>We are manufacturer of all kind of embroidery work on our own fabrics. Main product is embroidery lace/border and allover work.</t>
  </si>
  <si>
    <t>laksh_tex@yahoo.com</t>
  </si>
  <si>
    <t>ajay_9r@yahoo.com</t>
  </si>
  <si>
    <t>Laksh Tex</t>
  </si>
  <si>
    <t>Manufacturer and exporter of kitchenware product gas lighter etc.</t>
  </si>
  <si>
    <t>lexikitchenware@gmail.com</t>
  </si>
  <si>
    <t>Gurukrupa Marketing</t>
  </si>
  <si>
    <t>Nandini Park Street No. 1 Nr. New Nehru Nagar 80 Feet Road</t>
  </si>
  <si>
    <t>Atika Industrial Area</t>
  </si>
  <si>
    <t>Manufacturer and exporter of knitted garment kids wear etc.</t>
  </si>
  <si>
    <t>chennaifabs@gmail.com</t>
  </si>
  <si>
    <t>Chennai Fabs</t>
  </si>
  <si>
    <t>No. 24-A Ganeshapuram Karunagarapuri 7th Street Golden Nagar Main Road</t>
  </si>
  <si>
    <t>Manufacturer and exporter of knitted garments and men wear.</t>
  </si>
  <si>
    <t>Vengatesh</t>
  </si>
  <si>
    <t>lookwinvengatesh2000@gmail.com</t>
  </si>
  <si>
    <t>Lookwin Knitwear</t>
  </si>
  <si>
    <t>No.1/261 G2 Washington Nagar P N Road Sirupooluvapatti</t>
  </si>
  <si>
    <t>Manufacturer and exporter of knitted garments knitted readymade garments mens clothing ladies wear kids fashion wear mens polo t-shirt mens polo top ladies polo t-shirt ladies v neck top kids printed t-shirts and girls fashion t-shirts.</t>
  </si>
  <si>
    <t>cheetah@cheetahgarments.in</t>
  </si>
  <si>
    <t>Cheetah Garments Tirupur</t>
  </si>
  <si>
    <t>No. 705/2 Indira Nagar Chandra Puram</t>
  </si>
  <si>
    <t>http://www.cheetahgarments.in/</t>
  </si>
  <si>
    <t>Manufacturer and exporter of knitted garments ladies apparels kids wears ladies nightwear's knitted pajamas ladies tops crochet tops mens wears golf polo shirts T- shirts sweat T-shirts and track suits etc.</t>
  </si>
  <si>
    <t>S. Sugumar</t>
  </si>
  <si>
    <t>sugu@trendtex.in</t>
  </si>
  <si>
    <t>Trend Tex</t>
  </si>
  <si>
    <t>8 Puliamara Thottam 2nd Street Karuvampalayam</t>
  </si>
  <si>
    <t>Manufacturer and exporter of knitted garments ladies wears textiles fabric cotton yarn hosiery garments and mens wears.</t>
  </si>
  <si>
    <t>srmcreations@gmail.com</t>
  </si>
  <si>
    <t>SRM Creations</t>
  </si>
  <si>
    <t>No. 5/152 Poogiannamudhaliyar Street K. Mettuppalayam Post Kavindapadi Via</t>
  </si>
  <si>
    <t>Poogiannamudhaliyar</t>
  </si>
  <si>
    <t>Manufacturer and exporter of knitted garments like mens T- shirts ladies T- shirts etc.</t>
  </si>
  <si>
    <t>yatinkandasamy@gmail.com</t>
  </si>
  <si>
    <t>Harshini Garments</t>
  </si>
  <si>
    <t>No. 32 Pathmavathipuram 1st Street</t>
  </si>
  <si>
    <t>Manufacturer and exporter of knitted garments like mens wear ladies wear etc.</t>
  </si>
  <si>
    <t>Mr. M.</t>
  </si>
  <si>
    <t>velavantextiles@yahoo.co.in</t>
  </si>
  <si>
    <t>velavangarments2006@gmail.com</t>
  </si>
  <si>
    <t>Velavan Garments</t>
  </si>
  <si>
    <t>No. 3 SS Nagar. 2nd Street Kongu Nagar</t>
  </si>
  <si>
    <t>Manufacturer and exporter of knitted garments shirts etc.</t>
  </si>
  <si>
    <t>kpkfashions2005@gmail.com</t>
  </si>
  <si>
    <t>KPK Fashions</t>
  </si>
  <si>
    <t>No. 3/354 Muthuramalinga Thevar Street</t>
  </si>
  <si>
    <t>Manufacturer and exporter of knitted garments T- shirts polo shirts and pyjamas.</t>
  </si>
  <si>
    <t>newpowerfashions@gmail.com</t>
  </si>
  <si>
    <t>New Power Fashions</t>
  </si>
  <si>
    <t>No. 2/ 674- C Vivekanandar Main Road S. R. Nagar South Andipalayam</t>
  </si>
  <si>
    <t>Manufacturer and exporter of knitted under garments under garments etc.</t>
  </si>
  <si>
    <t>Arvind Ganguly</t>
  </si>
  <si>
    <t>arvindganguly@gmail.com</t>
  </si>
  <si>
    <t>gangshere@et.net</t>
  </si>
  <si>
    <t>Vishnu Knitting</t>
  </si>
  <si>
    <t>No. 47/1 Harish Mukherjee Road</t>
  </si>
  <si>
    <t>Manufacturer and exporter of kurtis sarees designer kurtis and women fashion wear garments.</t>
  </si>
  <si>
    <t>pranaventerprises@rocketmail.com</t>
  </si>
  <si>
    <t>Pranav Enterprises</t>
  </si>
  <si>
    <t>Showroom 101102 Crystal Palm Mall Sardar Patel Marg 22 Godam Circle</t>
  </si>
  <si>
    <t>22 Godam Circle</t>
  </si>
  <si>
    <t>Manufacturer and exporter of ladies and girls knits and woven garments including arafat scarves stocks embroided blouses embroided kurtis fashion scarves etc.</t>
  </si>
  <si>
    <t>Established in the year 1995 DAKSA EXPORT Lucknow (Uttar Pradesh India) has been into manufacturing &amp; export business for more than a decade now. \r\nWith adequate infrastructure and a team of dedicated professionals and world-class products the company is ready to face any global challenges. We have a range of innovative products in creative and exclusive designs. We DO NOT ENGAGE CHILD LABOUR to manufacture our products.\r\n\r\nOur goods are manufactured in SPACIOUS UNITS where the most MODERN EQUIPMENT for dyeing etc facilitates FAST FEASIBLE AND QUALITY PRODUCTION. There is ABSOLUTE QUALITY CONTROL at every stage of production from dyeing to finishing and packaging of the products. There is provision even for HAND OR MACHINE EMBROIDERY if the buyer so demands. Without leaving any scope for complaint of delay or poor quality we CAN HANDLE LARGE ORDERS.</t>
  </si>
  <si>
    <t>daksa.exports@gmail.com</t>
  </si>
  <si>
    <t>faheembma@gmail.com</t>
  </si>
  <si>
    <t>Daksa Export</t>
  </si>
  <si>
    <t>No. 228/130 Raja Bazar</t>
  </si>
  <si>
    <t>Manufacturer and exporter of ladies bags and tube fittings.</t>
  </si>
  <si>
    <t>Sundararajan</t>
  </si>
  <si>
    <t>akhilashree@yahoo.co.in</t>
  </si>
  <si>
    <t>Akhila Plastics</t>
  </si>
  <si>
    <t>No. 142 Nehru Nagar 9th Link Street Kottivakkam Old Maha Balipuram Road</t>
  </si>
  <si>
    <t>Manufacturer and exporter of ladies children and mens garments bib booties hat girls pant boys polo T shirt girls dress capri legging etc.</t>
  </si>
  <si>
    <t>info@ramrajyaclothing.com</t>
  </si>
  <si>
    <t>ramrajyaclothing@hotmail.com</t>
  </si>
  <si>
    <t>Ram Rajya Clothing</t>
  </si>
  <si>
    <t>Plot- 18 HSIDC Sector- 18</t>
  </si>
  <si>
    <t>Sector- 18</t>
  </si>
  <si>
    <t>Manufacturer and exporter of ladies fashion belts and bags.</t>
  </si>
  <si>
    <t>Shuja</t>
  </si>
  <si>
    <t>royalascotleather@gmail.com</t>
  </si>
  <si>
    <t>Royalascot Leather Private Limited</t>
  </si>
  <si>
    <t>No. 79/ 56 Bans Mandi</t>
  </si>
  <si>
    <t>Bans Mandi</t>
  </si>
  <si>
    <t>Manufacturer and exporter of ladies fashion readymade garments ladies woven garments and fashion mens apparel.</t>
  </si>
  <si>
    <t>amitgupta@eastwestcombine.com</t>
  </si>
  <si>
    <t>eastwestcombine@airtelmail.in</t>
  </si>
  <si>
    <t>East West Combine</t>
  </si>
  <si>
    <t>278 F.I.E. Patparganj Delhi</t>
  </si>
  <si>
    <t>aand vihar</t>
  </si>
  <si>
    <t>http://www.eastwestcombine.com</t>
  </si>
  <si>
    <t>Manufacturer and exporter of ladies garments home furnishings etc.</t>
  </si>
  <si>
    <t>We are located in Jaipur which is a hub for printed cotton`s fabric in 60`s and voile.We have our own printing unit at sanganer.We are suppling printed cotton fabric to domestic market.Also we are doing homefurnishing exports on orders to Australia and Brazil.</t>
  </si>
  <si>
    <t>vanyaexports@yahoo.com</t>
  </si>
  <si>
    <t>magarwal104a@yahoo.co.in</t>
  </si>
  <si>
    <t>Vanya Exports</t>
  </si>
  <si>
    <t>No. 71- A Udai Nagar A</t>
  </si>
  <si>
    <t>Manufacturer and exporter of ladies garments made ups handicrafts and women wear.</t>
  </si>
  <si>
    <t>Nayan Saadh</t>
  </si>
  <si>
    <t>saketexports@gmail.com</t>
  </si>
  <si>
    <t>Saket Exports</t>
  </si>
  <si>
    <t>Y-148 Mahaveer Nagar 80 Feet Road</t>
  </si>
  <si>
    <t>Manufacturer and exporter of ladies garments mens etc.</t>
  </si>
  <si>
    <t>Shivas</t>
  </si>
  <si>
    <t>sarathy1212@gmail.com</t>
  </si>
  <si>
    <t>Success Creation</t>
  </si>
  <si>
    <t>No. 4 Karatan Gadu Dharapuram Road</t>
  </si>
  <si>
    <t>http://www.successcreations.com</t>
  </si>
  <si>
    <t>Manufacturer and exporter of ladies garments mens garments etc.</t>
  </si>
  <si>
    <t>anil@karika-india.com</t>
  </si>
  <si>
    <t>Indigo Apparels</t>
  </si>
  <si>
    <t>D-65 Okhla Phase 1</t>
  </si>
  <si>
    <t>Manufacturer and exporter of ladies garments ready made garments women wear salwar kameez dupatta etc.</t>
  </si>
  <si>
    <t>V. Bhatia</t>
  </si>
  <si>
    <t>gte987@gmail.com</t>
  </si>
  <si>
    <t>goldtexexp@yahoo.co.in</t>
  </si>
  <si>
    <t>Gold Tex Exports</t>
  </si>
  <si>
    <t>No. 17 3rd Floor Mohatta Market</t>
  </si>
  <si>
    <t>Kumar Thukral</t>
  </si>
  <si>
    <t>exports@kichwamaji.in</t>
  </si>
  <si>
    <t>satish@kichwamaji.in</t>
  </si>
  <si>
    <t>Kichwa Maji Exporters</t>
  </si>
  <si>
    <t>E- 174- 175 Shastri Nagar</t>
  </si>
  <si>
    <t>Manufacturer and exporter of ladies garments.</t>
  </si>
  <si>
    <t>Navi</t>
  </si>
  <si>
    <t>euro@euroexpoindia.com</t>
  </si>
  <si>
    <t>Euro Expo</t>
  </si>
  <si>
    <t>C-57 M.B. Road Lal Kuan</t>
  </si>
  <si>
    <t>Manufacturer and exporter of ladies heel sandal wooden heels plastic heels etc.</t>
  </si>
  <si>
    <t>New starting best services one stop solution for the customer. Best rate product and good looking and good range.</t>
  </si>
  <si>
    <t>ansarahmad921@gmail.com</t>
  </si>
  <si>
    <t>saifia77@yahoo.com</t>
  </si>
  <si>
    <t>Saifi Heel Traders</t>
  </si>
  <si>
    <t>Shop No. 9 Yusuf Menzil 3rd Peerkhen Street</t>
  </si>
  <si>
    <t>Peerkhen Street</t>
  </si>
  <si>
    <t>Manufacturer and exporter of ladies leather footwear ladies fashion shoes fashion slipper ladies sandals and footwear accessories.</t>
  </si>
  <si>
    <t>Tharwani</t>
  </si>
  <si>
    <t>kumar.tharwani@yahoo.com</t>
  </si>
  <si>
    <t>Pattern Foot Wear</t>
  </si>
  <si>
    <t>Shop No. 127/18 Inside Thakkar Bappa Colony Chembur</t>
  </si>
  <si>
    <t>Manufacturer and exporter of ladies readymade garments mens wears ladies wears kids wear ladies fashion clothing and knitted garments. These are acclaimed for salient attribute like classy designs and fine stitching.</t>
  </si>
  <si>
    <t>managing directior</t>
  </si>
  <si>
    <t>shrishreknits@gmail.com</t>
  </si>
  <si>
    <t>Shrishre Knits</t>
  </si>
  <si>
    <t>Palanisamy Nagar Poyampalayam</t>
  </si>
  <si>
    <t>Poyampalayam</t>
  </si>
  <si>
    <t>Manufacturer and exporter of ladies suits ladies kurtis ladies ethnic garments etc.</t>
  </si>
  <si>
    <t>Brij Bhushan</t>
  </si>
  <si>
    <t xml:space="preserve">Ankita  Fashion </t>
  </si>
  <si>
    <t>No. 9/608 Krishna Gali No. 2 Subhash Road Gandhi Nagar</t>
  </si>
  <si>
    <t>http://www.ankitadresses.com</t>
  </si>
  <si>
    <t>Manufacturer and exporter of ladies suits sarees designer ladies garments etc.</t>
  </si>
  <si>
    <t>markoverseas2003@hotmail.com</t>
  </si>
  <si>
    <t>Mark Overseas</t>
  </si>
  <si>
    <t>M-170  L. G. F.Greater Kailash-2</t>
  </si>
  <si>
    <t>Manufacturer and exporter of leather bags portfolios wallets for ladies file cases pilot cases luggage bags messengers ruck sack etc.</t>
  </si>
  <si>
    <t>ashish@jhasindustries.com</t>
  </si>
  <si>
    <t>writeonthis@gmail.com</t>
  </si>
  <si>
    <t>Jhas Industries</t>
  </si>
  <si>
    <t>Patel Nagar Agra Road</t>
  </si>
  <si>
    <t>http://www.jhas.in</t>
  </si>
  <si>
    <t xml:space="preserve">Manufacturer and exporter of leather fabricated goods like backpack and ladies bags.  </t>
  </si>
  <si>
    <t>We would like to introduce our company PASSI LEATHER PRODUCTS Pvt. Ltd. is one of the most reputed Manufacturer and Exporter of Leather fabricated goods in India. Our items are well accepted overseas. We have been exporting our products for the last two decades to our very prestigious clients in the Germany Australia New Zealand Continent of Europe and U.S.A. We invite you to have a look at some of our prevailing designs. We also made products as per buyers specification and designs.The outstanding sucess has been achieved by us only due to vision to maintain consistant quality of its exquisite and premium items</t>
  </si>
  <si>
    <t>passi@passileather.com</t>
  </si>
  <si>
    <t>Passi Leather Products Private Limited</t>
  </si>
  <si>
    <t>b21 mansaram park near mater pillar 750 uttam nagar 69</t>
  </si>
  <si>
    <t>uttam nagar 69</t>
  </si>
  <si>
    <t>http://www.passileather.com</t>
  </si>
  <si>
    <t>Manufacturer and exporter of leather goods and leather garments.</t>
  </si>
  <si>
    <t>krramesh@uniicorns.com</t>
  </si>
  <si>
    <t>Uniicorns Leathers</t>
  </si>
  <si>
    <t>No. 23 First Cross Street Bashyam Layout Ganesh Nagar Adambakkam</t>
  </si>
  <si>
    <t>http://www.uniicorns.com</t>
  </si>
  <si>
    <t>Manufacturer and exporter of leather goods leather garments handicrafts and brass handicrafts.</t>
  </si>
  <si>
    <t>bullstop.o@gmail.com</t>
  </si>
  <si>
    <t>Bullstop</t>
  </si>
  <si>
    <t>B-27-30 Flatted Factory Complex Plot No. B-72 Wazipur Industrail Area</t>
  </si>
  <si>
    <t>Wazipur Industrail Area</t>
  </si>
  <si>
    <t>http://www.bullstop.in</t>
  </si>
  <si>
    <t>Manufacturer and exporter of leather jackets leather wallets leather handbags leather skirts accessories etc.</t>
  </si>
  <si>
    <t>I SANYAM BANSAL owner of AURA INTERNATIONAL have started up with my own leather products manufacturing/fabricating unit. i have done a well defined course in leather goods from FDDI [ the most premium college in India] and has a 1 year job experience of TATA INTERNATIONAL [dewas INDIA] the most premium company of leather in INDIA. i have a very deep knowledge of leather and leather goods and i have started up with my own manufacturing unit in delhi INDIA which consists of all basic machines required for production. i am looking  forward for buyers for leather products. i assure of the best quality with the minimum price to anyone who orders me. My knowledge and skills will be easily reflected on the dispatchment of your order.</t>
  </si>
  <si>
    <t>sanyam_fastest@yahoo.co.in</t>
  </si>
  <si>
    <t>aura_international@ymail.com</t>
  </si>
  <si>
    <t>Aura International</t>
  </si>
  <si>
    <t>Sector 2 Noida</t>
  </si>
  <si>
    <t>Manufacturer and exporter of leather purses leather bags ladies hand bags and locker potate.</t>
  </si>
  <si>
    <t>niraj04@yahoo.co.in</t>
  </si>
  <si>
    <t>Vikrant Agencies Private Limited</t>
  </si>
  <si>
    <t>Chirag Estate Near Octoroi Naka Highway Road Sabarmati</t>
  </si>
  <si>
    <t>ananileague@gmail.com</t>
  </si>
  <si>
    <t>ananigc@gmail.com</t>
  </si>
  <si>
    <t>Anani Properties Private Limited</t>
  </si>
  <si>
    <t>No. 22 Turf Road Suite No. 1 Bhowanipore</t>
  </si>
  <si>
    <t>http://www.ananigroup.com</t>
  </si>
  <si>
    <t>Manufacturer and exporter of leather wallets purses pouchesfashion bags hand bags key rings and ladies hand bags.</t>
  </si>
  <si>
    <t>We are one of the indian leather goods manufacture and supplier. Our company name r. S. International and establishment year 2000. We are supply good quality &amp; chepast price in our clientsour web site www. Rsinternational. In</t>
  </si>
  <si>
    <t>rsinternational2011@gmail.com</t>
  </si>
  <si>
    <t>Building No. 50 Shop No. 7A Gandhi Gali</t>
  </si>
  <si>
    <t>http://rsinternational.in/</t>
  </si>
  <si>
    <t>tetleyshirts@yahoo.co.in</t>
  </si>
  <si>
    <t>Om Sai Corporation</t>
  </si>
  <si>
    <t>IX/6809 Shyam Gali Gandhi Nagar</t>
  </si>
  <si>
    <t>Manufacturer and exporter of marble inlaid table tops boxes figures plates coaster\r\nsets eggs fountains sandalwood and rosewood carvings textile hand embroideried panels paper and silk paintings and imitation jewellery etc.</t>
  </si>
  <si>
    <t>handicraftsinn@hotmail.com</t>
  </si>
  <si>
    <t>Handicrafts Inn</t>
  </si>
  <si>
    <t>No. 18/160 C Fatehabad Road Tajganj</t>
  </si>
  <si>
    <t>Manufacturer and exporter of men wears T- shirts ladies wears and knitted garments.</t>
  </si>
  <si>
    <t>Siva Siva  Kumar</t>
  </si>
  <si>
    <t>pricolgarments2005@gmail.com</t>
  </si>
  <si>
    <t>Pricol Garments</t>
  </si>
  <si>
    <t>No.2/B st Floor Alairganagiri Nagar NRK Puram</t>
  </si>
  <si>
    <t>Alairganagiri Nagar</t>
  </si>
  <si>
    <t>Manufacturer and exporter of mens garments pants shirts sherwani etc.</t>
  </si>
  <si>
    <t>kingtailor1978@gmail.com</t>
  </si>
  <si>
    <t>nitinchhabra7@yahoo.com</t>
  </si>
  <si>
    <t>King Men's Wear</t>
  </si>
  <si>
    <t>C-405 Karan Market</t>
  </si>
  <si>
    <t>Karan Market</t>
  </si>
  <si>
    <t>Manufacturer and exporter of mens garments womens garments and kids garments.</t>
  </si>
  <si>
    <t>komalbabu7@gmail.com</t>
  </si>
  <si>
    <t>BSR Exports</t>
  </si>
  <si>
    <t>No. 8/18 Poonamallee Near North PN Road</t>
  </si>
  <si>
    <t>slokeshjain@gmail.com</t>
  </si>
  <si>
    <t>Kanta Creation</t>
  </si>
  <si>
    <t>shop No- 8  1st floor gokul plaza</t>
  </si>
  <si>
    <t>Indira market</t>
  </si>
  <si>
    <t>Manufacturer and exporter of mens wear kids wear ladies wear knit wear etc.</t>
  </si>
  <si>
    <t>Eswari knitting works was founded in 1957 and started its own exports by 1985.The ever demanding patronage of our valuable customers led to success in our mission to make our knitwear the best. Our quality set new standards in meeting the growing knitwear infrastructure parallel to the mammoth growth of fashion industry in the country. Our precepts and standards remain uncharged to the core giving us a solid foundation to produce knitwear of highest quality retaining ourselves as one of the best manufacturers and exporters of knitwear.</t>
  </si>
  <si>
    <t>eswari@eth.net</t>
  </si>
  <si>
    <t>Eswari Knitting Works</t>
  </si>
  <si>
    <t>No. 5/ 8 No. 15 SF. No. 285- A &amp;amp; 28 A  Pitchampalyam Pudur Post Office P. N. Road</t>
  </si>
  <si>
    <t>Pudur\n</t>
  </si>
  <si>
    <t>Manufacturer and exporter of mens wear lades wear polo shirts and kits wear.</t>
  </si>
  <si>
    <t>Velli</t>
  </si>
  <si>
    <t>sreekumaranknits@gmail.com</t>
  </si>
  <si>
    <t>Sree Kumaran Knits</t>
  </si>
  <si>
    <t>No. 371 SRT Compound Dharapuram Road</t>
  </si>
  <si>
    <t>dominantclothing2014@gmail.com</t>
  </si>
  <si>
    <t>csknitwear2003@gmail.com</t>
  </si>
  <si>
    <t>CS Knitwear</t>
  </si>
  <si>
    <t>No. 716 Chettikkadu Thottam Karuppagoundampalayam</t>
  </si>
  <si>
    <t>Chettikkadu Thottam</t>
  </si>
  <si>
    <t>http://www.dominantclothing.com</t>
  </si>
  <si>
    <t>Manufacturer and exporter of mens wear mens casual wear etc.</t>
  </si>
  <si>
    <t>factory@atpl.in</t>
  </si>
  <si>
    <t>Ammayapper Textile Private Limited</t>
  </si>
  <si>
    <t>Gandhipettai Ulundai Perambakkam Road</t>
  </si>
  <si>
    <t>Ulundai</t>
  </si>
  <si>
    <t>http://www.atpl.in</t>
  </si>
  <si>
    <t>Manufacturer and exporter of mens wear womens wear kids wear garments and textiles.</t>
  </si>
  <si>
    <t>Manickaraj</t>
  </si>
  <si>
    <t>empireexportstup@gmail.com</t>
  </si>
  <si>
    <t>Empire Exports</t>
  </si>
  <si>
    <t>No. 183/ 21- A- B Nagar Near Lions Club Gandhinagar</t>
  </si>
  <si>
    <t>Manufacturer and exporter of mens wears ladies wears and kids wears.</t>
  </si>
  <si>
    <t>Shanmuga  Sundaram</t>
  </si>
  <si>
    <t>shan@seagullknitwear.com</t>
  </si>
  <si>
    <t>seagullknitwear@airtelmail.in</t>
  </si>
  <si>
    <t>Seagull Knit Wear</t>
  </si>
  <si>
    <t>No. 58 Avinasiappan Layout Kuringi Nagar Extension Sheriff Colony Tirupur</t>
  </si>
  <si>
    <t>Kuringi Nagar Extension</t>
  </si>
  <si>
    <t>Manufacturer and exporter of mens wears womens wear and kids wear.</t>
  </si>
  <si>
    <t>navassagar@gmail.com</t>
  </si>
  <si>
    <t>sagarimpex@gmail.com</t>
  </si>
  <si>
    <t>Sagar Impex</t>
  </si>
  <si>
    <t>Kombai Thotam</t>
  </si>
  <si>
    <t>Sonapuri Layout</t>
  </si>
  <si>
    <t>Manufacturer and exporter of metal and woven carry bags.</t>
  </si>
  <si>
    <t>l.tikyani@gmail.com</t>
  </si>
  <si>
    <t>ltikyani@acetechepl.com</t>
  </si>
  <si>
    <t>Acetech Enterprises Private Limited</t>
  </si>
  <si>
    <t>B-59 Bindal Industrial Estate Sakinaka Road Andheri East</t>
  </si>
  <si>
    <t>Bindal Industrial Estate</t>
  </si>
  <si>
    <t>Manufacturer and exporter of mono filament fabrics &amp; bags poly woven fabrics &amp;sacks shading nets knitted fabrics and sacks etc.</t>
  </si>
  <si>
    <t>spplsales@priyafil.com</t>
  </si>
  <si>
    <t>Priyafil Group</t>
  </si>
  <si>
    <t>16 4th Main West Of Chord Road</t>
  </si>
  <si>
    <t>http://www.priyafil.com</t>
  </si>
  <si>
    <t>Manufacturer and exporter of narga jutiya leather jacket belt laklh jewellery bangles bone glass jewellery handicrafts items handicrafts wooden handicrafts etc.</t>
  </si>
  <si>
    <t>khushbucrafts_jaipur@yahoo.co.in</t>
  </si>
  <si>
    <t>Khushbu Handicrafts</t>
  </si>
  <si>
    <t>Handicraft Market Jorawar Singh Gate Amer Road</t>
  </si>
  <si>
    <t>Manufacturer and exporter of narrow woven fabrics tapes bindings shoes footwear kids shoes non leather shoes garment accessories webbing tapes fashion and garment accessories.</t>
  </si>
  <si>
    <t>bunkarindia2014@gmail.com</t>
  </si>
  <si>
    <t>Bunkar India Pvt Ltd</t>
  </si>
  <si>
    <t>Shed No. 24 S. F. S. Category- 2 D.s.i.d.c. Industrial Complex Nangloi No. 4</t>
  </si>
  <si>
    <t>Manufacturer and exporter of necklace ear rings bangles and rings.</t>
  </si>
  <si>
    <t>jitu_sh2004@yahoo.co.in</t>
  </si>
  <si>
    <t>shreedhanlaxmitravels@yahoo.com</t>
  </si>
  <si>
    <t>Shree Dhanlaxmi Share Consultuncy</t>
  </si>
  <si>
    <t>4 Uttar Bahrtiya Society Satyam Nagar Road Sanjay Chowk</t>
  </si>
  <si>
    <t>Manufacturer and exporter of nikker skirt pents tie sweters blasers woolen socks t-shirt track suits socks and socks.</t>
  </si>
  <si>
    <t>UNIVERSAL SCHOOL UNIFORM \r\nPost Office Road\r\nSAMANA\r\nDistt.:-Patiala\r\nState:-Punjab\r\n\r\nNote : We are manufacture school uniform &amp; School  fourth class Staff Driver Conductors Uniform Also Available on Order</t>
  </si>
  <si>
    <t>universalsuniform@yahoo.com</t>
  </si>
  <si>
    <t>Universal School Uniform</t>
  </si>
  <si>
    <t>Manufacturer and exporter of organic cotton aprons fancy bags tote bags etc.</t>
  </si>
  <si>
    <t>info@greenpetalventures.com</t>
  </si>
  <si>
    <t>sales@greenpetalventures.com</t>
  </si>
  <si>
    <t>Green Petal Ventures</t>
  </si>
  <si>
    <t>No. 2 Alkapuri Society  Ashram Road</t>
  </si>
  <si>
    <t>http://www.greenpetalventures.com</t>
  </si>
  <si>
    <t>Manufacturer and exporter of painted wooden bangles  wooden curtain ring  wooden coordinate set etc.</t>
  </si>
  <si>
    <t>Ilya</t>
  </si>
  <si>
    <t>pmdilyas1955@gmail.com</t>
  </si>
  <si>
    <t>Bharath Art &amp; Crafts</t>
  </si>
  <si>
    <t>No. 1549/ 2 Nizami Chowk Channapatna</t>
  </si>
  <si>
    <t>Manufacturer and exporter of pant shirt jeans trouser and T-shirt.</t>
  </si>
  <si>
    <t>A.R</t>
  </si>
  <si>
    <t>atik584@hotmail.com</t>
  </si>
  <si>
    <t>alsaaqib786@gmail.com</t>
  </si>
  <si>
    <t>Alsaaqib International</t>
  </si>
  <si>
    <t>Doulatbagh Lane No. 2 Near Police Station Nagfani</t>
  </si>
  <si>
    <t>Nagfani</t>
  </si>
  <si>
    <t>Manufacturer and exporter of paper cups ice cream cups paper bags etc.</t>
  </si>
  <si>
    <t>greenworld_10@yahoo.in</t>
  </si>
  <si>
    <t>Green World Industries</t>
  </si>
  <si>
    <t>No. 23 Vilankurchi Road</t>
  </si>
  <si>
    <t>Manufacturer and exporter of paper jute bags handmade papers and paper stationery products.</t>
  </si>
  <si>
    <t>J.K.</t>
  </si>
  <si>
    <t>Sidhpura</t>
  </si>
  <si>
    <t>sidhpura@vsnl.com</t>
  </si>
  <si>
    <t>Sidhpura Corporation</t>
  </si>
  <si>
    <t>No. 70 Ramwadi Jagruti Noivas 1st Floor Office No. 9 Kalbadevi Road</t>
  </si>
  <si>
    <t>Manufacturer and exporter of papier-mache shawls bangles etc</t>
  </si>
  <si>
    <t>mohdshafi@thepapiermache.com</t>
  </si>
  <si>
    <t>webmaster@thepapiermache.com</t>
  </si>
  <si>
    <t>Mohd. Maqbool Mohd. Hussain</t>
  </si>
  <si>
    <t>Madin Sahib</t>
  </si>
  <si>
    <t>http://thepapiermache.com/</t>
  </si>
  <si>
    <t>Manufacturer and exporter of pens paper bags gift items key chains and dairies.</t>
  </si>
  <si>
    <t>varietygift@hotmail.com</t>
  </si>
  <si>
    <t>lalit9124@gmail.com</t>
  </si>
  <si>
    <t>Variety Gift Corner</t>
  </si>
  <si>
    <t>No. 8798/ 7 Shidipura Opposite Fire Station Karol Bagh New Delhi</t>
  </si>
  <si>
    <t>Manufacturer and exporter of plastic bags HM liners LD liners PP liners paper bags and flexo printed bags.</t>
  </si>
  <si>
    <t>leelapolymers@gmail.com</t>
  </si>
  <si>
    <t>Leela Polymers</t>
  </si>
  <si>
    <t>No. 22 Tin &amp; Barrel Estate Behind Cargo Motor Narol- Vatva Road</t>
  </si>
  <si>
    <t>Manufacturer and exporter of plastic box strapping BOPP self adhesive tapes polythene bags packing materials twines nylon belts cotton belts plastic corrugated boxes and plastic bag.</t>
  </si>
  <si>
    <t>We are one of the manufacturers Of Plastic Packing Materials.</t>
  </si>
  <si>
    <t>Rangwala</t>
  </si>
  <si>
    <t>rmustafa75@bsnl.in</t>
  </si>
  <si>
    <t>Allied Packing</t>
  </si>
  <si>
    <t>No. 50 Ganesh Peth Rupak Complex Shop No. 2</t>
  </si>
  <si>
    <t>http://www.alliedpacking.in/yoga-items/</t>
  </si>
  <si>
    <t>Manufacturer and exporter of plastic shoes.</t>
  </si>
  <si>
    <t>Sangve</t>
  </si>
  <si>
    <t>mumbai@sanghavishoe.com</t>
  </si>
  <si>
    <t>umesh@sanghavishoe.com</t>
  </si>
  <si>
    <t>Sanghavi Shoes Accessories Private Limited</t>
  </si>
  <si>
    <t>No. 11 Harikrupa</t>
  </si>
  <si>
    <t>http://www.sanghavishoe.com</t>
  </si>
  <si>
    <t>Manufacturer and exporter of poly bags tags products packaging products paper products etc.</t>
  </si>
  <si>
    <t>hetal@trimurti.com</t>
  </si>
  <si>
    <t>mahesh@trimurti.com</t>
  </si>
  <si>
    <t>Trimurti Groups</t>
  </si>
  <si>
    <t>No. 418 33rd Cross 7th B Main</t>
  </si>
  <si>
    <t>http://www.trimurti.com/</t>
  </si>
  <si>
    <t>We are a group company engaged in ladies wear and industrial items mentioned above in key description of our company. And want to expand our business in all over the world.</t>
  </si>
  <si>
    <t>sanjaylohia95@yahoo.in</t>
  </si>
  <si>
    <t>sanjaylohia18@gmail.com</t>
  </si>
  <si>
    <t>Swati Associates</t>
  </si>
  <si>
    <t>36 Strand Road 2nd Floor</t>
  </si>
  <si>
    <t>Manufacturer and exporter of PP films rolls sheets bags HMHD LD packaging materials and LLD.</t>
  </si>
  <si>
    <t>divyajagadish@gmail.com</t>
  </si>
  <si>
    <t>jagadeshesjay@gmail.com</t>
  </si>
  <si>
    <t>Esjay Packaging Private Limited</t>
  </si>
  <si>
    <t>No. 158 Varadaraju Garden 18th Main Road 4th T Block Jay Nagar</t>
  </si>
  <si>
    <t>Manufacturer and exporter of precious and semi precious stones beads silver jewellery etc.</t>
  </si>
  <si>
    <t>Gemstones importers and dealers from all over the world buy authentic gems from local wholesale markets in producing countries why not you?Whether you are looking for one gemstone for a special occasion or you are in the market for multiple gems purchases we will help you find genuine natural diamond ruby sapphire emerald or other precious stone and provide services to help you obtain the best quality and price possible.Our services allow gemstone buyers a safe convenient location in which to preview gems for sale and negotiate directly with local gems brokers.We provide our clients with in-house professional gemstone experts who will help you appraise gems and determine an appropriate purchase price. You will always get a far better wholesale cost with complete guarantee directly from local markets.</t>
  </si>
  <si>
    <t>chauhansantosh@hotmail.com</t>
  </si>
  <si>
    <t>chauhandinesh88@gmail.com</t>
  </si>
  <si>
    <t>Shree Triveni Gems</t>
  </si>
  <si>
    <t>S.No. S-6 Shamsi Complex Chameliwala Market Near Evergreen Guest House M. I. Road</t>
  </si>
  <si>
    <t>http://www.gemsbrokers.org</t>
  </si>
  <si>
    <t>Manufacturer and exporter of precious and semi precious stones silver jewellery gold jewellery handicraft items etc.</t>
  </si>
  <si>
    <t>ratnavali_arts@yahoo.co.in</t>
  </si>
  <si>
    <t>Ratnavali Arts</t>
  </si>
  <si>
    <t>322/17 C Opposite Jaidurga School</t>
  </si>
  <si>
    <t>New Ramgarh Mode</t>
  </si>
  <si>
    <t>Manufacturer and exporter of precious stones semi precious stones beads and silver jewellery.</t>
  </si>
  <si>
    <t>sadaqat2043@yahoo.in</t>
  </si>
  <si>
    <t>A. S. T. Gems</t>
  </si>
  <si>
    <t>A- 3 Mullah Cottage Basement M. I. Road</t>
  </si>
  <si>
    <t>Manufacturer and exporter of printed garments aprons and other articles related to textiles.</t>
  </si>
  <si>
    <t>sarvotam.binani@gmail.com</t>
  </si>
  <si>
    <t>Sarvotam Market Organiser</t>
  </si>
  <si>
    <t>E/635 M. I. A. 2nd Phase Basni Road No. 8</t>
  </si>
  <si>
    <t>Manufacturer and exporter of printed woven sacks multicolor woven sacks laminated bags cattle feed bags cement bag and food bags.</t>
  </si>
  <si>
    <t>EP</t>
  </si>
  <si>
    <t>aeeveepolymers@gmail.com</t>
  </si>
  <si>
    <t>faiz@brocadeindia.in</t>
  </si>
  <si>
    <t>Aeevee Polymers</t>
  </si>
  <si>
    <t>Nida Kanjikode Near BEML</t>
  </si>
  <si>
    <t>Kanjikode</t>
  </si>
  <si>
    <t>Manufacturer and exporter of promotional carry bags promotional shrink sleeves shrink sleeves bio- degradable carry bags automatic sleeve applicator machines and shrink tunnels.</t>
  </si>
  <si>
    <t>Professional Organization Structure Leaders in Quality Manufacturing and Innovative in approach. Our focus is to provide best solution to our customers need and Our aim is to become a sustainable business unit considering all stakeholders.\r\nWorld Class Quality Shrink Sleeve Manufacturers.</t>
  </si>
  <si>
    <t>bags.mktg@bullionflexipack.com</t>
  </si>
  <si>
    <t>mail@bullionflexipack.com</t>
  </si>
  <si>
    <t>Bullion Flexi Pack Private Limited</t>
  </si>
  <si>
    <t>No. 328/15 Jarod Rasulabad Road</t>
  </si>
  <si>
    <t>Rasulabad</t>
  </si>
  <si>
    <t>http://www.bullionflexipack.com/</t>
  </si>
  <si>
    <t>Manufacturer and exporter of pure silk sarees pure silk fabric etc.</t>
  </si>
  <si>
    <t>Kumar Seth</t>
  </si>
  <si>
    <t>aks@medhaint.com</t>
  </si>
  <si>
    <t>srb@medhaint.com</t>
  </si>
  <si>
    <t>Medha International</t>
  </si>
  <si>
    <t>Jalaram Market 2nd Floor D. K. Lane Chickpet Cross</t>
  </si>
  <si>
    <t>Manufacturer and exporter of quality T- shirts sweatshirts and school dress.</t>
  </si>
  <si>
    <t>jhulelals@gmail.com</t>
  </si>
  <si>
    <t>Jhulelals Knit Fab</t>
  </si>
  <si>
    <t>No. 78- A Naseeb Enclave Haibowal Kalan</t>
  </si>
  <si>
    <t>Habowal Kalan</t>
  </si>
  <si>
    <t>Manufacturer and exporter of ready made garment ladies suits kurtis lahenga gloves etc.</t>
  </si>
  <si>
    <t>tripleess29@gmail.com</t>
  </si>
  <si>
    <t>Surbhi Swati Suits</t>
  </si>
  <si>
    <t>D-47 Old Double Storey Lajpat Nagar-4</t>
  </si>
  <si>
    <t>Manufacturer and exporter of ready made garments and shirts.</t>
  </si>
  <si>
    <t>anjanadriapparels@gmail.com</t>
  </si>
  <si>
    <t>Anjanadri Apparels</t>
  </si>
  <si>
    <t>No. 57 Behind Mohan Theater Hegganahalli Cross Sunkadakatte</t>
  </si>
  <si>
    <t>Hegganahalli</t>
  </si>
  <si>
    <t>Manufacturer and exporter of ready made garments banarasi sarees choli sets and leather jackets.</t>
  </si>
  <si>
    <t>rosewood_in@hotmail.com</t>
  </si>
  <si>
    <t>Rosewood Boutique</t>
  </si>
  <si>
    <t>4th Ground Floor</t>
  </si>
  <si>
    <t>Colaba Causeway</t>
  </si>
  <si>
    <t>Manufacturer and exporter of ready made garments shirts etc.</t>
  </si>
  <si>
    <t>K.k</t>
  </si>
  <si>
    <t>info@bluewinclothingcompany.in</t>
  </si>
  <si>
    <t>balu@bluewinclothingcompany.in</t>
  </si>
  <si>
    <t>Bluewin Apparels</t>
  </si>
  <si>
    <t>298/3 Nehru Strret Extension</t>
  </si>
  <si>
    <t>Manufacturer and exporter of ready made garments shirts trousers school uniforms pants bottom wear etc.</t>
  </si>
  <si>
    <t>M. Shah</t>
  </si>
  <si>
    <t>apsaracollections@yahoo.com</t>
  </si>
  <si>
    <t>Apsara Collections</t>
  </si>
  <si>
    <t>Mani Bhavan M. G. Road Vile Parle East</t>
  </si>
  <si>
    <t>Manufacturer and exporter of ready made table covers ladies garments etc.</t>
  </si>
  <si>
    <t>Kumar Maheshwari</t>
  </si>
  <si>
    <t>maheshkumarmaheshwari1968@gmail.com</t>
  </si>
  <si>
    <t>Rajasthan Handloom &amp; Handicraft Industries</t>
  </si>
  <si>
    <t>No. 9 Gupta Garden Govind Nagar West Amer Road</t>
  </si>
  <si>
    <t>Manufacturer and exporter of readymade garments garments punjabi suits and embroidery fabrics.</t>
  </si>
  <si>
    <t>siddhicreation2012@gmail.com</t>
  </si>
  <si>
    <t>Shed No. 28 Siddhivinayak Industrial Estate Near New Cotton Mill Sukhramnagar Road</t>
  </si>
  <si>
    <t>Siddhivinayak Industrial Estate</t>
  </si>
  <si>
    <t>Manufacturer and exporter of readymade garments kids wear mens shirts formals trousers and casual trousers.</t>
  </si>
  <si>
    <t>nitinluhadia72@gmail.com</t>
  </si>
  <si>
    <t>K. Nitin Kumar</t>
  </si>
  <si>
    <t>No. 39 Subash Chowk Khutal Complex Near Rajwada</t>
  </si>
  <si>
    <t>Manufacturer and exporter of readymade garments ladies garments knitted fabrics formal wear women apparel etc.</t>
  </si>
  <si>
    <t>Maitrayee</t>
  </si>
  <si>
    <t>trojanexim@vsnl.net</t>
  </si>
  <si>
    <t>m.dave@trojanexim.com</t>
  </si>
  <si>
    <t>Trojan Exim Private Limted</t>
  </si>
  <si>
    <t>Office No. 4 3rd Floor Ready Money Terrace</t>
  </si>
  <si>
    <t>167 Doctor Annie Besant Road</t>
  </si>
  <si>
    <t>jubilantagencies@gmail.com</t>
  </si>
  <si>
    <t>sunikk2007@gmail.com</t>
  </si>
  <si>
    <t>Jubilant Agencies</t>
  </si>
  <si>
    <t>No. 256 4th Cross 7th Main RPC Layout Vijayanagar</t>
  </si>
  <si>
    <t>Manufacturer and exporter of sadhu cattle mash jute bags etc.</t>
  </si>
  <si>
    <t>Deep  Sobti</t>
  </si>
  <si>
    <t>sobtigagan@gmail.com</t>
  </si>
  <si>
    <t>sobtiindustries@gmail.com</t>
  </si>
  <si>
    <t>Sobti Industries Regd.</t>
  </si>
  <si>
    <t>Auijla Raod Kapurthala</t>
  </si>
  <si>
    <t>Sobti Industries</t>
  </si>
  <si>
    <t>http://www.sobtiindustries.com</t>
  </si>
  <si>
    <t>Manufacturer and exporter of sandal wood rose wood animals figers statuies and decorative items.</t>
  </si>
  <si>
    <t>kumawatmahesh2004@gmail.com</t>
  </si>
  <si>
    <t>Raj Darshan Handicrafts</t>
  </si>
  <si>
    <t>P- 14 Sri Ram Mandir Om Shiv Colony</t>
  </si>
  <si>
    <t>Manufacturer and exporter of saree choli etc.</t>
  </si>
  <si>
    <t>navrangmatching@gmail.com</t>
  </si>
  <si>
    <t>Navrang Matching Centre</t>
  </si>
  <si>
    <t>Opposite D. N. High School</t>
  </si>
  <si>
    <t>Manufacturer and exporter of sarees colorful saree etc.</t>
  </si>
  <si>
    <t>ahinsasarees@yahoo.com</t>
  </si>
  <si>
    <t>Ahinsa Sarees</t>
  </si>
  <si>
    <t>1st Floor Shop No. 101 102 Haldia House</t>
  </si>
  <si>
    <t>Manufacturer and exporter of sarees designer dresses and silk sarees.</t>
  </si>
  <si>
    <t>Patners</t>
  </si>
  <si>
    <t>rajnada80@gmail.com</t>
  </si>
  <si>
    <t>PremlaxmiCreation@gmail.COM</t>
  </si>
  <si>
    <t>Premlaxmi Creation</t>
  </si>
  <si>
    <t>Shop No. B2029 Millenium Market</t>
  </si>
  <si>
    <t>Manufacturer and exporter of sarees sherwani and choli.</t>
  </si>
  <si>
    <t>Sonigra</t>
  </si>
  <si>
    <t>jineshsonigra11@gmail.com</t>
  </si>
  <si>
    <t>manmandirs@gmail.com</t>
  </si>
  <si>
    <t>Man Mandir Silk</t>
  </si>
  <si>
    <t>SV Road Near Station Borivili West</t>
  </si>
  <si>
    <t>http://www.mmsilk.in</t>
  </si>
  <si>
    <t>Manufacturer and exporter of sarees.</t>
  </si>
  <si>
    <t>Varsiddhi Fashion always tries to get the beautiful ethnic in you and varsiddhi fashion has already made a mark in doing so. Now it's your turn to come &amp; join us to show your pure and diving love for ethnic india</t>
  </si>
  <si>
    <t>varsiddhifashions@gmail.com</t>
  </si>
  <si>
    <t>Varsiddhi Fashion</t>
  </si>
  <si>
    <t>Wing A-1 Block No. 2004 Regent Textile Market</t>
  </si>
  <si>
    <t>http://www.varsiddhi.co.in</t>
  </si>
  <si>
    <t>Manufacturer and exporter of scarves shawls pareo bandana handkerchief beach garments. We offer quality products shipped in time manner to customers satisfaction.</t>
  </si>
  <si>
    <t>K Dharamshi</t>
  </si>
  <si>
    <t xml:space="preserve">Partner </t>
  </si>
  <si>
    <t>manoj@manojexpo.com</t>
  </si>
  <si>
    <t>manojexp@vsnl.com</t>
  </si>
  <si>
    <t>Manoj Expo International</t>
  </si>
  <si>
    <t>Akurli Industrial Estate Unit No. 131 1st Floor Akurli Road Kandivali East</t>
  </si>
  <si>
    <t>Manufacturer and exporter of scarves stoles made ups dupatta clothing and all types of fashion accessories.</t>
  </si>
  <si>
    <t>Azimuddin</t>
  </si>
  <si>
    <t>aminacrafts@gmail.com</t>
  </si>
  <si>
    <t>azimuddinkhan@gmail.com</t>
  </si>
  <si>
    <t>Amina Crafts</t>
  </si>
  <si>
    <t>No. 29 A- 104 Vindeshwari Housing Society Nehru Nagar Sra Co- Opp. Society</t>
  </si>
  <si>
    <t>Manufacturer and exporter of security uniform industrial safety equipment industrial uniform and shoes.</t>
  </si>
  <si>
    <t>Rewatkar</t>
  </si>
  <si>
    <t>shivandcompany2002@yahoo.com</t>
  </si>
  <si>
    <t>Shiv &amp; Company</t>
  </si>
  <si>
    <t>Meghani House Near Uma Apartment Behind Karmveer Book Depot Mahal</t>
  </si>
  <si>
    <t>Manufacturer and exporter of semi-precious and silver jewellery.</t>
  </si>
  <si>
    <t>Tenuriya</t>
  </si>
  <si>
    <t>jaipurgemsandjewellerys@yahoo.co.in</t>
  </si>
  <si>
    <t>mukesh_tenuriya@yahoo.co.in</t>
  </si>
  <si>
    <t>Swamiji &amp; Sons</t>
  </si>
  <si>
    <t>No. 25 D. K. Nagar</t>
  </si>
  <si>
    <t>Manufacturer and exporter of shawls blankets woolen textiles and salwar kameezes.</t>
  </si>
  <si>
    <t>kamleshbros@gmail.com</t>
  </si>
  <si>
    <t>Kamlesh Bros</t>
  </si>
  <si>
    <t>Shop No. 14 7th Lane</t>
  </si>
  <si>
    <t>Manufacturer and exporter of shawls shawls rugs and sarees.</t>
  </si>
  <si>
    <t>kashmirrtpalace@gmail.com</t>
  </si>
  <si>
    <t>Kashmir Art Palace</t>
  </si>
  <si>
    <t>F-17 National Plaza Alkapuri Baroda</t>
  </si>
  <si>
    <t>Manufacturer and exporter of shawls stoles and scarves and has made its presence felt in the domestic as well as international market.</t>
  </si>
  <si>
    <t>sangamshawls@hotmail.com</t>
  </si>
  <si>
    <t>Sangam Shawls</t>
  </si>
  <si>
    <t>Balkalan Adjoining Dharm Khand Majitha Road</t>
  </si>
  <si>
    <t>Manufacturer and exporter of shields trophy cup badges mementos presentation articles gold jewellery silver ornaments fashion jewelry imitation jewelry artificial jewelry costume jewelry etc.</t>
  </si>
  <si>
    <t>suniljaindelhi170@gmail.com</t>
  </si>
  <si>
    <t>dalipsinghsatyaprakashjewellers@yahoo.co.in</t>
  </si>
  <si>
    <t>Dalip Singh Satya Parkash Jain Jewellers</t>
  </si>
  <si>
    <t>No. 1578 Dariba Kalan</t>
  </si>
  <si>
    <t>Manufacturer and exporter of shirt button tops button and jeans button.</t>
  </si>
  <si>
    <t>info@ketanbuttons.com</t>
  </si>
  <si>
    <t>sachin@ketanbuttons.com</t>
  </si>
  <si>
    <t>Ketan Buttons Private Limited</t>
  </si>
  <si>
    <t>Plot No. 1297-1300 HSIDC Industrial Estate</t>
  </si>
  <si>
    <t>HSIDC Industrial Estate</t>
  </si>
  <si>
    <t>http://ketanbuttons.com/</t>
  </si>
  <si>
    <t>Manufacturer and exporter of shirt fabrics furnishing fabrics non ferrous metals products and textiles.</t>
  </si>
  <si>
    <t>kishanlalnsons@gmail.com</t>
  </si>
  <si>
    <t>Kishanlal &amp; Sons</t>
  </si>
  <si>
    <t>2nd Floor No. 19/23 Karnani House Vithoba Lane Vithalwadi Kalbadevi Road</t>
  </si>
  <si>
    <t>Manufacturer and exporter of shirts jeans T-shirts ladies suits kurtas and nighties.</t>
  </si>
  <si>
    <t>advanceexport001@gmail.com</t>
  </si>
  <si>
    <t>snikunj001@gmail.com</t>
  </si>
  <si>
    <t>Advance Export Private Limited</t>
  </si>
  <si>
    <t>Varacha Main Road Sarthana Jakatnaka</t>
  </si>
  <si>
    <t>Sarthana jakatnaka</t>
  </si>
  <si>
    <t>http://www.advanceexport.com</t>
  </si>
  <si>
    <t>Manufacturer and exporter of shirts made UPS etc.</t>
  </si>
  <si>
    <t>SUNBRIGHT FASHIONS is one of the leading fashion Garment star Export house Home Fashions fabric exporter auto loom weaving mill Embroidery mill (shiffly embroidery multihead computer embroidery and hand embroidery) in India located at Chennai in the Southern part of India. Social compliance audited factory. like levis Columbia sportswearave module audit(BSCI). Quality Consistency and timely delivery has been the business principles of Sunbright Fashions which attributes its success over the years. Since commencement of operation we have manufactured for some of the best known labels in the international market. Over the past years the company has through experience improved its manufacturing processes and achieved productivity and quality levels that are amongst the best in the international market. Extensive study is conducted based on international trends and forecast to meet the requirement of our global customers.</t>
  </si>
  <si>
    <t>Authority Signatory</t>
  </si>
  <si>
    <t>sunbrightkavitha@gmail.com</t>
  </si>
  <si>
    <t>sunbrightganesan@gmail.com</t>
  </si>
  <si>
    <t>Sunbright Fashion India Private Limited</t>
  </si>
  <si>
    <t>P S 136 Thiru. Vi. Ka Industrial Estate</t>
  </si>
  <si>
    <t>Manufacturer and exporter of shirts tops blouse silk sarees kids wear and lungies.</t>
  </si>
  <si>
    <t>Sugumar</t>
  </si>
  <si>
    <t>Gaya Margabandu</t>
  </si>
  <si>
    <t>gms_kumar@yahoo.com</t>
  </si>
  <si>
    <t>gemstextiles@gmail.com</t>
  </si>
  <si>
    <t>South India Textiles Hardwares &amp; Apparels</t>
  </si>
  <si>
    <t>No. 7 Mariyamman Koil Street</t>
  </si>
  <si>
    <t>Manufacturer and exporter of shirts trousers T- shirts jeans Punjabi dresses and chaniya choli.</t>
  </si>
  <si>
    <t>reachmoreapparel@yahoo.co.in</t>
  </si>
  <si>
    <t>Reachmore Apparel Export Private Limited</t>
  </si>
  <si>
    <t>G10 Triveni Complex Vigyan Nagar</t>
  </si>
  <si>
    <t>Manufacturer and exporter of shirts t-shirts and hosiery goods.</t>
  </si>
  <si>
    <t>Ampil</t>
  </si>
  <si>
    <t>Jainsejal3@gmail.com</t>
  </si>
  <si>
    <t>Vijay Anand Hosiery Factory</t>
  </si>
  <si>
    <t>Chowk Saidan Near Sonia Street</t>
  </si>
  <si>
    <t>Chowk Saidan</t>
  </si>
  <si>
    <t>Manufacturer and exporter of shoes ladies wear etc.</t>
  </si>
  <si>
    <t>metro megha mart was established on 1st january 2011 with a vision of provide shopping and financial uplift for all groups of indian civic. this is a group of shopping experts. we have a strong belief in bringing up the shopping and economic status of our distributors by providing them legal support</t>
  </si>
  <si>
    <t>srdesai925@gmail.com</t>
  </si>
  <si>
    <t>Metro Megha Mart</t>
  </si>
  <si>
    <t>No. 143 Akshar Complex Gandhinagar Road Mota Chiloda</t>
  </si>
  <si>
    <t>Mota Chiloda</t>
  </si>
  <si>
    <t>Manufacturer and exporter of shoes nails copper nails horse nails buttress heel nail center nails and brass nails.</t>
  </si>
  <si>
    <t>Singh   Virdi</t>
  </si>
  <si>
    <t>baljitsinghvirdi@yahoo.com</t>
  </si>
  <si>
    <t>hbindustries27@gmail.com</t>
  </si>
  <si>
    <t>HB Industries</t>
  </si>
  <si>
    <t>No. 107 Guru Nanak Nagar</t>
  </si>
  <si>
    <t>Delhi  Road</t>
  </si>
  <si>
    <t>Manufacturer and exporter of shoes rubber footwear and concave shoes.</t>
  </si>
  <si>
    <t>tirupatifootwear@yahoo.co.in</t>
  </si>
  <si>
    <t>Tirupati Footwears Private Limited</t>
  </si>
  <si>
    <t>Basti Bawa Khel Kapurthala Road</t>
  </si>
  <si>
    <t>Manufacturer and exporter of shoes sports shoes and leather shoes.</t>
  </si>
  <si>
    <t>dineshkgupta1986@gmail.com</t>
  </si>
  <si>
    <t>Nikhil Udyog</t>
  </si>
  <si>
    <t>D-15 Udyog Nagar Main Rohatak Road</t>
  </si>
  <si>
    <t>Manufacturer and exporter of shopping bags garment bags export orieted printed bags plastic bags and paper bags.</t>
  </si>
  <si>
    <t>dd@evolveindia.in</t>
  </si>
  <si>
    <t>Shimato Enterprises Private Limited</t>
  </si>
  <si>
    <t>No. 2411st Floor</t>
  </si>
  <si>
    <t>http://www.evolveindia.in</t>
  </si>
  <si>
    <t>Manufacturer and exporter of silk garments cotton garments and made ups. Also offering zari work.</t>
  </si>
  <si>
    <t>praveenhandicraft@gmail.com</t>
  </si>
  <si>
    <t>Praveen Handicrafts</t>
  </si>
  <si>
    <t>88 Bhatton Ka Rasta Opposite Old Asembally Hall Hawa Mahal Road</t>
  </si>
  <si>
    <t>Manufacturer and exporter of silk sarees and silk fabrics.</t>
  </si>
  <si>
    <t>Babbor. R</t>
  </si>
  <si>
    <t>sureshbabbor@yahoo.com</t>
  </si>
  <si>
    <t>G. Rangappa &amp; Sons</t>
  </si>
  <si>
    <t>No. 30/1 8th Cross Sampangiram Nagar</t>
  </si>
  <si>
    <t>Manufacturer and exporter of silver jewelery precious stones and semi precious stones small pouches for jewelery packing hand bags makeups wooden jewelery etc.</t>
  </si>
  <si>
    <t>anubhavarts@hotmail.com</t>
  </si>
  <si>
    <t>Anubhav Arts</t>
  </si>
  <si>
    <t>B-10 Janta Colony</t>
  </si>
  <si>
    <t>Manufacturer and exporter of silver jewellery and gold jewellery. Italian casting plant from Italy.</t>
  </si>
  <si>
    <t>abhayjewels@gmail.com</t>
  </si>
  <si>
    <t>Abhay Jewels Private Limited</t>
  </si>
  <si>
    <t>A-104 Oswal House Janta Colony</t>
  </si>
  <si>
    <t>http://www.abhayjewels.com</t>
  </si>
  <si>
    <t>Manufacturer and exporter of silver jewellery precious gem stones and semi precious gem stones.</t>
  </si>
  <si>
    <t>khan.hm80@gmail.com</t>
  </si>
  <si>
    <t>Jaipur Gem</t>
  </si>
  <si>
    <t>No. 3668 Babu Ka Tiba Near Nagina Masjid Ramganj Bazar</t>
  </si>
  <si>
    <t>Nagina Masjid Ramganj Bazar</t>
  </si>
  <si>
    <t>http://www.jaipurgem.com</t>
  </si>
  <si>
    <t>Manufacturer and exporter of silver jewellery rings earrings pendents necklace and bracelets.</t>
  </si>
  <si>
    <t>Dhanwar</t>
  </si>
  <si>
    <t>gajraj0084@gmail.com</t>
  </si>
  <si>
    <t>Gajraj Jaipur Bangles</t>
  </si>
  <si>
    <t>Gajraj Niwas B-3 New Colony</t>
  </si>
  <si>
    <t>Paanch Batti</t>
  </si>
  <si>
    <t>Manufacturer and exporter of silver jewelry silver bracelet silver ring necklaces earrings plain silver jewelry etc.</t>
  </si>
  <si>
    <t>istuti_international@yahoo.com</t>
  </si>
  <si>
    <t>pareekpankaj26@gmail.com</t>
  </si>
  <si>
    <t>Stuti International</t>
  </si>
  <si>
    <t>No. 152 Raghunath Puri 1st</t>
  </si>
  <si>
    <t>Manufacturer and exporter of skirts bags etc.</t>
  </si>
  <si>
    <t>sugarcanecloths@hotmail.com</t>
  </si>
  <si>
    <t>Sugarcane Cloths</t>
  </si>
  <si>
    <t>Near Rangji Temple Pushkar</t>
  </si>
  <si>
    <t>http://www.sugarcanecloths.com</t>
  </si>
  <si>
    <t>Manufacturer and exporter of skirts bikni mini skirt t shirt trousers long dress beaded jacket beaded jeans belt etc.</t>
  </si>
  <si>
    <t>sofiyafashion@gmail.com</t>
  </si>
  <si>
    <t>sofiafashion@rediffmail.com</t>
  </si>
  <si>
    <t>Sofia Fashion</t>
  </si>
  <si>
    <t>Office Mohalla Ansariyan Near Chook Wali Masjeed</t>
  </si>
  <si>
    <t>Manufacturer and exporter of smokeless camphor tablets pooja items brass handicrafts wooden handicrafts stainless steel utensils bangles heena indian sweets and buffalo and lamb meat</t>
  </si>
  <si>
    <t>aishaniintl@gmail.com</t>
  </si>
  <si>
    <t>Aishani International</t>
  </si>
  <si>
    <t xml:space="preserve">m s tower neta ji subhas place </t>
  </si>
  <si>
    <t>Manufacturer and exporter of soft knitted fabrics garments metallic yarns and soft knitted fabrics garments.</t>
  </si>
  <si>
    <t>PK</t>
  </si>
  <si>
    <t>gsureka@gmail.com</t>
  </si>
  <si>
    <t>Net Creations</t>
  </si>
  <si>
    <t>B.O.4802 Katra Subhash</t>
  </si>
  <si>
    <t>Manufacturer and exporter of sports shoes sports wears etc.</t>
  </si>
  <si>
    <t>forwardsports1922@gmail.com</t>
  </si>
  <si>
    <t>Forward Sports Company</t>
  </si>
  <si>
    <t>S/22 Industrial Area Opp. UCO Bank Jalandhar</t>
  </si>
  <si>
    <t>Manufacturer and exporter of sports wear and hosiery goods.</t>
  </si>
  <si>
    <t>minakshienterprises@rocketmail.com</t>
  </si>
  <si>
    <t>Minakshi Enterprises</t>
  </si>
  <si>
    <t>1/1 First Floor Anna Nagar</t>
  </si>
  <si>
    <t>Manufacturer and exporter of ss spoon and kitchenwares.</t>
  </si>
  <si>
    <t>Sevenshah.hemal79@gmail.com</t>
  </si>
  <si>
    <t>Harsh Enterprise</t>
  </si>
  <si>
    <t>Gala J9 Swastik Industrial Estate</t>
  </si>
  <si>
    <t>Manufacturer and exporter of stainless steel cutlery kitchen tools salad servers cooking utensils serving utensils tableware kitchenware bar products gift ware promotional products.</t>
  </si>
  <si>
    <t>kansalravinder11@gmail.com</t>
  </si>
  <si>
    <t>Amba Overseas</t>
  </si>
  <si>
    <t>Kh. No. 30/7</t>
  </si>
  <si>
    <t>http://www.ambaflatwares.com</t>
  </si>
  <si>
    <t>Manufacturer and exporter of stainless steel kitchenware kitchen tools cutlery and tableware.</t>
  </si>
  <si>
    <t>ambrishmetal@gmail.com</t>
  </si>
  <si>
    <t>Ambrish Metal Industries</t>
  </si>
  <si>
    <t>Gala No.8 Shivalay Industrial Estate Chinchpada Vasai East</t>
  </si>
  <si>
    <t>Manufacturer and exporter of stainless steel utensil kitchenware etc.</t>
  </si>
  <si>
    <t>bassein@bmiindia.com</t>
  </si>
  <si>
    <t>Bassein Metal Industries</t>
  </si>
  <si>
    <t>B-4 The Vasai Taluka Industrial Co-Operative Estate Limited Sector-1</t>
  </si>
  <si>
    <t>http://www.bmlindia.com</t>
  </si>
  <si>
    <t>Manufacturer and exporter of stainless steel utensils stainless steel kitchenware stainless steel cutleries stainless steel salad set canteen accessories canteen equipment and kitchen tools.</t>
  </si>
  <si>
    <t>Dharampal</t>
  </si>
  <si>
    <t>info@chiragudyog.net</t>
  </si>
  <si>
    <t>Chirag Udyog</t>
  </si>
  <si>
    <t>No. 160 Banzara Gali Near Hyderpur Bus Station</t>
  </si>
  <si>
    <t>Manufacturer and exporter of sterling silver jewellery silver gemstone bracelets silver studded bracelets designer silver bracelets silver turquoise pendants stone studded silver earrings and stone studded silver pendants.</t>
  </si>
  <si>
    <t>Our company Mona Gems was established in&amp;nbsp;1995. We are leading Manufacturer of premium quality&amp;nbsp;Gemstone Studded Bracelet&amp;nbsp;Gemstone Studded Pendants&amp;nbsp;Bezel Silver Bracelets&amp;nbsp;Semi Precious Bracelets&amp;nbsp;Stone Studded Silver Bracelet&amp;nbsp;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sales.monagems@hotmail.com</t>
  </si>
  <si>
    <t>Patria Heights Builders and Developers</t>
  </si>
  <si>
    <t>A No. 1 Mukharjee Colony Shastri Nagar</t>
  </si>
  <si>
    <t>http://www.monagems.com</t>
  </si>
  <si>
    <t>Manufacturer and exporter of studded silver jewelrysemi precious sterling silver jewelry silver bracelets silver rings  silver pendants silver necklace silver earrings silver chains one of a kind silver jewelry etc.</t>
  </si>
  <si>
    <t>Saket Agarwal</t>
  </si>
  <si>
    <t>amit26nov@yahoo.com</t>
  </si>
  <si>
    <t>Millennium Designs</t>
  </si>
  <si>
    <t>5 Noor Plaza Chameliwala Market M. I. Road</t>
  </si>
  <si>
    <t>Manufacturer and exporter of sunglasses spectacle frames optical goods and optical sunglasses.</t>
  </si>
  <si>
    <t>doshioptician2000@yahoo.co.in</t>
  </si>
  <si>
    <t>Doshi Optician</t>
  </si>
  <si>
    <t>125  Gandhi Road</t>
  </si>
  <si>
    <t>Manufacturer and exporter of surgical disposable products urine bags surgical dressings etc.</t>
  </si>
  <si>
    <t>shivarik_surgical123@yahoo.co.in</t>
  </si>
  <si>
    <t>shivariksurgi@gmail.com</t>
  </si>
  <si>
    <t>Shivarik Surgical</t>
  </si>
  <si>
    <t>No. 11 Marva Complex Opposite  BRTS Stop C.T.M. Cross Road</t>
  </si>
  <si>
    <t>Marva Complex</t>
  </si>
  <si>
    <t>http://www.shivariksurgical.com/</t>
  </si>
  <si>
    <t>Manufacturer and exporter of switchgear and garments.</t>
  </si>
  <si>
    <t>S. Dhillon</t>
  </si>
  <si>
    <t>dhillonrandeep@hotmail.com</t>
  </si>
  <si>
    <t>Sputnik Switchgears Private Limited</t>
  </si>
  <si>
    <t>Manufacturer and exporter of synthetic spun yarn yarn nylon garments fabrics polyester and cotton.</t>
  </si>
  <si>
    <t>pawan@malrikseam.com</t>
  </si>
  <si>
    <t>Malrik Seam</t>
  </si>
  <si>
    <t>No. 211 Udyog Vihar Phase-IV</t>
  </si>
  <si>
    <t>Manufacturer and exporter of T- shirts kids T- shirts etc.</t>
  </si>
  <si>
    <t>Kumar K.</t>
  </si>
  <si>
    <t>sbmgarments@gmail.com</t>
  </si>
  <si>
    <t>SBM Garments</t>
  </si>
  <si>
    <t>No. 90 Sri Balamurugan Building M. R. Nagar K. N. P. Colony Post Darapuram Road</t>
  </si>
  <si>
    <t>K N P Colony</t>
  </si>
  <si>
    <t>Manufacturer and exporter of textile garment kids wear ladies wear etc.</t>
  </si>
  <si>
    <t>Ram Kumar</t>
  </si>
  <si>
    <t>ramkumar@neptuneimpex.com</t>
  </si>
  <si>
    <t>Neptune Impex</t>
  </si>
  <si>
    <t>No. 01 West No. 15 Velampalayam</t>
  </si>
  <si>
    <t>http://www.NeptuneImpex.com</t>
  </si>
  <si>
    <t>Manufacturer and exporter of textile garments metal handicrafts and food products.</t>
  </si>
  <si>
    <t>fairint@hotmail.com</t>
  </si>
  <si>
    <t>Fair International</t>
  </si>
  <si>
    <t>No. 3 Ramarkovil Street Sai Shruthi Complex Ram Nagar</t>
  </si>
  <si>
    <t>Manufacturer and exporter of textile saree embroidered dress and fabrics.</t>
  </si>
  <si>
    <t>gmexports@rediffmail.com</t>
  </si>
  <si>
    <t>A 514 5th Floor Land Mark Empire Puna Kumbharia Road Saroli Surat</t>
  </si>
  <si>
    <t>Manufacturer and exporter of textiles handcrafts textiles and artificial jewellery.</t>
  </si>
  <si>
    <t>nalin41@rediffmail.com</t>
  </si>
  <si>
    <t>Topimpex Pvt Ltd</t>
  </si>
  <si>
    <t>Parijat Behind Nilambar Complex Near Xavier's College Corner Navrangpura</t>
  </si>
  <si>
    <t>Navrangpura\n</t>
  </si>
  <si>
    <t>Manufacturer and exporter of textiles yarns waste belt leather belts leather slippers leather shoes and upper shoes.</t>
  </si>
  <si>
    <t>amrinleathertex@gmail.com</t>
  </si>
  <si>
    <t>Amrin Leather Tex Company</t>
  </si>
  <si>
    <t>No. 89/195 Bans Mandi</t>
  </si>
  <si>
    <t>MANUFACTURER AND EXPORTER OF THE HAND MADE PAPER AND PAPER PRODUCTS.\r\nOUR PRODUCTS ARE- CARRY BAGSGIFT BOXESCARDSPHOTO FRAMEPHOTO ALBUMENVOLOPESPADSLETTER PADSSTATINEORT PRODUCTS.\r\nIN SHEET- JUTE PAPER SILK PAPERBANANA PAPERSILK PAPER</t>
  </si>
  <si>
    <t>alialivasimali@gmail.com</t>
  </si>
  <si>
    <t>Fashion India Prints</t>
  </si>
  <si>
    <t>KG Tower Subhash Chowki Thana Hawa Mahal Road</t>
  </si>
  <si>
    <t>Manufacturer and exporter of travel bags lather bags bags material ladies purse shopping bags bags and school bags.</t>
  </si>
  <si>
    <t>manmeetbedi2011@gmail.com</t>
  </si>
  <si>
    <t>Carrier Bags House</t>
  </si>
  <si>
    <t>No. 5898 Shankar Market Nabi Karim</t>
  </si>
  <si>
    <t>Manufacturer and exporter of t-shirts promotional bags gift items caps hats etc.</t>
  </si>
  <si>
    <t>uni_concept@hotmail.com</t>
  </si>
  <si>
    <t>Unique Concepts</t>
  </si>
  <si>
    <t>D-27 Shalimar Industrial State Matunga</t>
  </si>
  <si>
    <t>Manufacturer and exporter of t-shirts track-suit woolen flat knitted items and hosiery knitted items.</t>
  </si>
  <si>
    <t>Bharara</t>
  </si>
  <si>
    <t>raghavs_2006@yahoo.co.in</t>
  </si>
  <si>
    <t>Raghav Knitwears</t>
  </si>
  <si>
    <t>B-XXIV 3442 Street No. 20 New Madhopuri</t>
  </si>
  <si>
    <t>Manufacturer and exporter of unstitched dress materials. Our product range also comprises of designer suits salwar kameez and designer anarkali suits.</t>
  </si>
  <si>
    <t>Huria</t>
  </si>
  <si>
    <t>akshay.huria@gmail.com</t>
  </si>
  <si>
    <t>Jai Mata Di Fashions</t>
  </si>
  <si>
    <t>B-2036 New Textile Market</t>
  </si>
  <si>
    <t>Manufacturer and exporter of wedding sarees wedding lehanga salwar kameez etc.</t>
  </si>
  <si>
    <t>mohd.mehdiafe@yahoo.com</t>
  </si>
  <si>
    <t>jmehdi53@gmail.co</t>
  </si>
  <si>
    <t>A.F. Embroidery</t>
  </si>
  <si>
    <t>Nadan Mahal Road Opposite Maqbra Park</t>
  </si>
  <si>
    <t>Nadan Mahal Road</t>
  </si>
  <si>
    <t>Manufacturer and exporter of women fashion garments salwar suits fancy dress and salwar kameez.</t>
  </si>
  <si>
    <t>Kaluram</t>
  </si>
  <si>
    <t>info@roshniinternational.com</t>
  </si>
  <si>
    <t>roshni.int@gmail.com</t>
  </si>
  <si>
    <t>Roshni International Private Limited</t>
  </si>
  <si>
    <t>No. 569/70</t>
  </si>
  <si>
    <t>Adarsh 2 Market</t>
  </si>
  <si>
    <t>http://www.roshniinternational.com</t>
  </si>
  <si>
    <t>Manufacturer and exporter of womens fashion accessories such as georgette scarves dyed scarves fashion ponchos dyed ponchos plain shawls printed shawls flag printed bandanas beach sarongs shaded sarongs fashion pareos and printed stoles.</t>
  </si>
  <si>
    <t>mprints@vsnl.net</t>
  </si>
  <si>
    <t>Minesh Prints Limited</t>
  </si>
  <si>
    <t>6 2nd1st Floor</t>
  </si>
  <si>
    <t>Manufacturer and exporter of wooden handicrafts jewelery jewelery boxes pet ash urns walking sticks incense burners executive table accessories pen pot coaster sets ash trays curtain accessories kitchenware &amp; decorative products.</t>
  </si>
  <si>
    <t>Zafrul</t>
  </si>
  <si>
    <t>sonyo_wooden@yahoo.com</t>
  </si>
  <si>
    <t>Sonyo Wooden Handicrafts</t>
  </si>
  <si>
    <t>Qazi Sarai- 2 Near Police Chowki Nagina</t>
  </si>
  <si>
    <t>http://www.sonyohandicrafts.com</t>
  </si>
  <si>
    <t>Manufacturer and exporter of wooden photo frames wooden boxes wooden coaster sets wooden gates wooden bangles wooden jewellery wooden wheels etc.</t>
  </si>
  <si>
    <t>We are manufacturing all type of Wooden Item Logs Lumber or Wooden Products. We believe that the quality of our products is proof of the positive effect of our activities on our business.</t>
  </si>
  <si>
    <t>enquiry@whcommerce.com</t>
  </si>
  <si>
    <t>handicrafts.waseem@gmail.com</t>
  </si>
  <si>
    <t>Waseem Handicrafts</t>
  </si>
  <si>
    <t>Lohari Sarai Near Lal Sarai Police Chowki</t>
  </si>
  <si>
    <t>http://www.whcommerce.com</t>
  </si>
  <si>
    <t>Manufacturer and exporter of wool pullovers ladies cardigans new model knitting service and ready made garments.</t>
  </si>
  <si>
    <t>durby2001@gmail.com</t>
  </si>
  <si>
    <t>New Model Knitting Service</t>
  </si>
  <si>
    <t>House No. 4880 Street- 1 Sunder Nagar Street No. 1 Near Bank Of Patiala</t>
  </si>
  <si>
    <t>Manufacturer and exporter of woolens scarves and shawls.</t>
  </si>
  <si>
    <t>kbgtextiles@gmail.com</t>
  </si>
  <si>
    <t>simranjit_s@hotmail.com</t>
  </si>
  <si>
    <t>KBG Textile Mills Private Limited</t>
  </si>
  <si>
    <t>No. 119 Focal Point Mehta Road</t>
  </si>
  <si>
    <t>Manufacturer and exporter of woven and hosiery knit garments.</t>
  </si>
  <si>
    <t>mahimgarments@gmail.com</t>
  </si>
  <si>
    <t>Mahim Garments</t>
  </si>
  <si>
    <t>No. 360/2H Balaji Nagar</t>
  </si>
  <si>
    <t>Veerapandy</t>
  </si>
  <si>
    <t>Manufacturer and exporter of woven garments kids garments etc.</t>
  </si>
  <si>
    <t>spmknitsmani@gmail.com</t>
  </si>
  <si>
    <t>spmknits@gmail.com</t>
  </si>
  <si>
    <t>SPM Knits</t>
  </si>
  <si>
    <t>No. 6-D2-2 No. 105 Muthu Gopal Nagar AVP Road Anuppalayampudur</t>
  </si>
  <si>
    <t>Anuppalayampudur</t>
  </si>
  <si>
    <t>Manufacturer and exporter of\r\nshopping bags promotional bags tote bags hotel bags laundry bags made of cotton and canvas.</t>
  </si>
  <si>
    <t>Manojit</t>
  </si>
  <si>
    <t>mail_ntc@yahoo.co.in</t>
  </si>
  <si>
    <t>ntc_india2004@yahoo.com</t>
  </si>
  <si>
    <t>Nayagram Trading Company</t>
  </si>
  <si>
    <t>10 Kanai Sil Street</t>
  </si>
  <si>
    <t xml:space="preserve">Manufacturer and exporter silk scarves arafat scarves summer scarves etc. </t>
  </si>
  <si>
    <t>Singh Grover</t>
  </si>
  <si>
    <t>jasdeepenterprises@hotmail.com</t>
  </si>
  <si>
    <t>Jasdeep Enterprises</t>
  </si>
  <si>
    <t>No. 83 Yashwant Place Chanakya Puri</t>
  </si>
  <si>
    <t>Chanakya Puri</t>
  </si>
  <si>
    <t>Manufacturer and exporters of bridal salwar khamezz chaniya choli and lassa.</t>
  </si>
  <si>
    <t>Kanjel</t>
  </si>
  <si>
    <t>Inten</t>
  </si>
  <si>
    <t>manjushanimi@yahoo.com</t>
  </si>
  <si>
    <t>Gazals Creation</t>
  </si>
  <si>
    <t>2.Upper Level Tempel Avenew Building</t>
  </si>
  <si>
    <t>Manufacturer and exporters of flower vase xmas hanging jewellery boxes photo frames coasters combs ashtrays jewellery stationery accessories etc.</t>
  </si>
  <si>
    <t>tousifarfeen@gmail.com</t>
  </si>
  <si>
    <t>arif_hssc@hotmail.com</t>
  </si>
  <si>
    <t>M.A.Y.A. Creation</t>
  </si>
  <si>
    <t>W-1-077 S. S. Hogg Market</t>
  </si>
  <si>
    <t>Manufacturer and exporters of hand crochet knitted items scarves cushions throws belts bags x mas items etc.</t>
  </si>
  <si>
    <t>We are delhi based manufacturers cum exporters of hand crochet/knitted items. Since 2005 with support of 500 ladies. We exhibited allour items in \texstyle-2005\fair in delhi at pragati maidan. Its team of exports professionals with dedicated &amp; talented staffwho maintain quality &amp; make it a world class item we have so far exported our items to branded stores/chains of usa and france &amp; japan.</t>
  </si>
  <si>
    <t>tarun_bishnoi@yahoo.co.in</t>
  </si>
  <si>
    <t>bishnoits@gmail.com</t>
  </si>
  <si>
    <t>Suchitra International Exim</t>
  </si>
  <si>
    <t>B45 Ganga Vatika Ganga Nagar Near Iimp Hospital iimp College</t>
  </si>
  <si>
    <t>http://www.suchitraIntl.com</t>
  </si>
  <si>
    <t>Manufacturer and exporters of ladies apparels like tops skirts khaftans poonchos pareos and scarves.</t>
  </si>
  <si>
    <t>dubeyanamika@gmail.com</t>
  </si>
  <si>
    <t>Associate Creation Inc.</t>
  </si>
  <si>
    <t>A-21 New India Apartments Plot 6 Sector 9</t>
  </si>
  <si>
    <t>Manufacturer and exporters of ladies hand embroidered garments made of 100% cotton kids wear ladies wear etc.</t>
  </si>
  <si>
    <t>Established in 1995 Rishub Fashion a company that is primarily engaged in the manufacturing and supplying of the same. In addition to it we are also recognized as the most reliable Manufacturers of Ladies' Embroidered Cotton Pants Embroidered Cotton Camisole Embroidered Kurti and Hand Embroidered Cotton Skirt. We have also gained a huge applause in the market as there is no alternative available to the traditional yet trendy Lucknowi Chikan Embroidery work in the market. Our company has fastidiously flourished since its inception in the year 1995. The honorable CEO Mr. Rajiv Tandon has played active role in positioning the company among the leading enterprises engaged in the dealing of apparels.</t>
  </si>
  <si>
    <t>Rishub</t>
  </si>
  <si>
    <t>rishubt@yahoo.co.in</t>
  </si>
  <si>
    <t>rish_style@rediffmail.com</t>
  </si>
  <si>
    <t>Rishub Fashion</t>
  </si>
  <si>
    <t>No. 442/20 Manohar Nagar</t>
  </si>
  <si>
    <t>Manohar Nagar</t>
  </si>
  <si>
    <t>http://www.rishubfashions.com</t>
  </si>
  <si>
    <t>Manufacturer and exporters of scarves shawls hats caps made-ups bed spreads pillow covers cushion covers table cloths table mats place mats napkins curtain and importers of fabrics yarn embroidery items power loom fabrics.</t>
  </si>
  <si>
    <t>Seshadri</t>
  </si>
  <si>
    <t>pulaparthiseshadri@gmail.com</t>
  </si>
  <si>
    <t>noblelace@yahoo.com</t>
  </si>
  <si>
    <t>Noble Arts International</t>
  </si>
  <si>
    <t>4-135 Main Road West Godavari</t>
  </si>
  <si>
    <t>Manufacturer and exporters of watch spares like watch crowns watch hands full-steel spring bars half-steel spring bars link- bars of watches watch spares watch parts miniature table clocks and gift items.</t>
  </si>
  <si>
    <t>ratcoproducts@gmail.com</t>
  </si>
  <si>
    <t>ratcoproducts@hotmail.com</t>
  </si>
  <si>
    <t>S Raj India</t>
  </si>
  <si>
    <t>C/9 Jeshtaram Baug 2nd Floor</t>
  </si>
  <si>
    <t>http://www.ratcoindia.com</t>
  </si>
  <si>
    <t>Manufacturer and importer of fashion jewellery like beads ring etc.</t>
  </si>
  <si>
    <t>Mohdzaid</t>
  </si>
  <si>
    <t>mohdzaid123@gmail.com</t>
  </si>
  <si>
    <t>Black Gold Impex</t>
  </si>
  <si>
    <t>H- 48 Street- Neza Chowk Painth Itwar</t>
  </si>
  <si>
    <t>Painth Itwar</t>
  </si>
  <si>
    <t>Manufacturer and marketing of conveyors conveyor bags conveyor belts industrial sewing machines etc.</t>
  </si>
  <si>
    <t>Anand Sewing Machine?is industrial sewing machine supplier industrial sewing machines dealer it provides various kinds of industrial sewing machine. The company has been on an upward move ever since it was set up. The success of the outfit has been facilitated by the quality of it's machines. \r\n\r\nAnand Sewing Machine has adopted several measures related to quality. We owe our success to our technical excellence cutting edge technology pro-active services and quality control engineers. Our principal aim is to comprehend the changing market trends and come out with innovative products to meet the exacting requirements of our clients.</t>
  </si>
  <si>
    <t>anandsmc@bom7.vsnl.net.in</t>
  </si>
  <si>
    <t>anandsmc1@vsnl.com</t>
  </si>
  <si>
    <t>Sewell International</t>
  </si>
  <si>
    <t>No. 63 Bindal Industrial Estate 2nd Floor</t>
  </si>
  <si>
    <t>Manufacturer and retailer garments and undergarments.</t>
  </si>
  <si>
    <t>j.koli@yahoo.in</t>
  </si>
  <si>
    <t>Kolico Enterprises</t>
  </si>
  <si>
    <t>Shop No. 3 Saibaba Cottage Bhandarwada</t>
  </si>
  <si>
    <t>Manufacturer and retailer of art silk clothes fashion fabrics and silk garments.</t>
  </si>
  <si>
    <t>micro_synthetics@yahoo.com</t>
  </si>
  <si>
    <t>Micro Synthetics</t>
  </si>
  <si>
    <t>Plot No. 4221 Road No. 4 Lane No. 42 G.I.D.C</t>
  </si>
  <si>
    <t>http://www.microtextiles.in</t>
  </si>
  <si>
    <t>Manufacturer and retailer of carry bags shopping bags etc.</t>
  </si>
  <si>
    <t>We are into this market and supplying to many stores in Maharastra. looking forward to market all over globe</t>
  </si>
  <si>
    <t>sangitachandak124@yahoo.com</t>
  </si>
  <si>
    <t>Chanda International</t>
  </si>
  <si>
    <t>No. 124 Palash Tower Prathamesh Complex Veera Desai Road Nr. Country Club Andheri (W)</t>
  </si>
  <si>
    <t>Manufacturer and retailer of cotton shirts cotton fabric etc.</t>
  </si>
  <si>
    <t>Gaurisankar</t>
  </si>
  <si>
    <t>shankarfb@yahoo.com</t>
  </si>
  <si>
    <t>French Bird Fabric</t>
  </si>
  <si>
    <t>No. 37 Door No. 37 1st Avenue</t>
  </si>
  <si>
    <t>Manufacturer and retailer of designer ladies footwear for over 33 years. Specialise in custom made footwear.</t>
  </si>
  <si>
    <t>Atal  Kapur</t>
  </si>
  <si>
    <t>hamlyngrande@gmail.com</t>
  </si>
  <si>
    <t>Hamlyn Grande Footwear</t>
  </si>
  <si>
    <t>Stores 2017-2023 Metro Plaza Shopping Complex</t>
  </si>
  <si>
    <t>Tata Centre</t>
  </si>
  <si>
    <t>http://www.hamlyngrande.com</t>
  </si>
  <si>
    <t>Manufacturer and retailer of flameproof cameras housings access control system (ACS-02) video-conferencing system (VCS-01) day/night cameras etc.</t>
  </si>
  <si>
    <t>ED Systems a Kiran Electric Group company is specializing in advanced Electronic Security Surveillance and other automation systems. Our sixty years old group infrastructure &amp; set-up in Electrical Manufacturing Contract work Distribution / Trading and Consultation with reputation of fair business operations adds confidence to our operations. Our authentic and ethical business practices have won several credentials awards (state &amp; national level) and large satisfied clientele. We are one of the very few players who act as a Total Solution Provider in Consulting Designing Installing &amp; Maintaining these systems. We also represent Lookman Electroplast Industries Ltd. &amp; its sister concern Clearvision Systems Pvt. Ltd. Chennai a leading name in CCTV Industry for the entire state of Gujarat for its sales and after sales service. We cater to a widely spread Dealers network through out the state of Gujarat.</t>
  </si>
  <si>
    <t>info@edsystemsindia.com</t>
  </si>
  <si>
    <t>hardik@edsystemsindia.com</t>
  </si>
  <si>
    <t>ED Systems Group Of Company</t>
  </si>
  <si>
    <t>Kiran House Jawahar Road</t>
  </si>
  <si>
    <t>Jawahar Road</t>
  </si>
  <si>
    <t>http://www.edsystemsindia.com</t>
  </si>
  <si>
    <t>Manufacturer and retailer of garments etc.</t>
  </si>
  <si>
    <t>purisilkemporium@hotmail.com</t>
  </si>
  <si>
    <t>Puri Silk Emporium</t>
  </si>
  <si>
    <t xml:space="preserve"> No. 13/7 West Karol Bagh </t>
  </si>
  <si>
    <t>http://www.puriemporium.com</t>
  </si>
  <si>
    <t>Manufacturer and retailer of gold jewellery and silver jewellery.</t>
  </si>
  <si>
    <t>Info@shreerajjewellers.com</t>
  </si>
  <si>
    <t>Shree Raj Jewellers</t>
  </si>
  <si>
    <t>1-6-56 Mahatma Gandhi Statue M.G. Road</t>
  </si>
  <si>
    <t>http://www.shreerajjewellers.com</t>
  </si>
  <si>
    <t>Manufacturer and retailer of precious stones jewellery set pearl set etc.</t>
  </si>
  <si>
    <t>Exclusive &amp; Creative Jewelery in 1.5 gm. Gold and Silver Gold plated Jewelery Mina Kari Pearl and different types of Stone Jewelery are available here.</t>
  </si>
  <si>
    <t xml:space="preserve">Suvra Mitra </t>
  </si>
  <si>
    <t>avoronjewellery@gmail.com</t>
  </si>
  <si>
    <t>Avoron's Collection</t>
  </si>
  <si>
    <t>35/14 A A.V.L. Road Behala</t>
  </si>
  <si>
    <t>http://www.avoron.co.in/</t>
  </si>
  <si>
    <t>Manufacturer and retailer of ready made garments.</t>
  </si>
  <si>
    <t>mayankpatel3094@gmail.com</t>
  </si>
  <si>
    <t>Shree Sai Foundry</t>
  </si>
  <si>
    <t>Plot Number -1036 Road Number -86 Sachin GIDC.</t>
  </si>
  <si>
    <t>http://www.allmetcast.com</t>
  </si>
  <si>
    <t>Manufacturer and retailer of salwar kameez sleveless kurta long sleve kurta chhoddidar etc.</t>
  </si>
  <si>
    <t>Abeera fashion is in making new  designer wear for womens since 2008. we are designing traditional paisley printed kalidar kurtas. and printed flared kurta with contrast  yoke with gujrati embroidered and mix &amp; mach chudidar duptta patyala.</t>
  </si>
  <si>
    <t>beauty_q2@yahoo.co.in</t>
  </si>
  <si>
    <t>Abeera Fashion</t>
  </si>
  <si>
    <t>Shop No. 8 Ownwala Bilg Quresh Nagar Kurla E</t>
  </si>
  <si>
    <t>Manufacturer and retailer of saree.</t>
  </si>
  <si>
    <t>pankaaj2000@gmail.com</t>
  </si>
  <si>
    <t>omganesh.silk@gmail.com</t>
  </si>
  <si>
    <t>Veena Saree Emporium</t>
  </si>
  <si>
    <t>1st Floor Haldiya House Opp. Johari Bazar</t>
  </si>
  <si>
    <t>https://www.textileinfomedia.com/company-info/Veena-Saree-Emporium</t>
  </si>
  <si>
    <t>Manufacturer and retailer of school bags stationary items and office products.</t>
  </si>
  <si>
    <t>srstationers2009@gmail.com</t>
  </si>
  <si>
    <t>SR Stationers</t>
  </si>
  <si>
    <t>Ug7/66-a Main Market Munirka Opposite Canara Bank</t>
  </si>
  <si>
    <t>Manufacturer and retailer of silver jewelery rings pendants earrings necklaces bracelets bangles cuff links precious stones and semi precious stones.</t>
  </si>
  <si>
    <t>With its beauty purity and elegance; jewelery is the ultimate expression of celebrating the joy of a relationship. Whether for an engagement wedding anniversary to commemorate the birth of the first baby or any other special occasion- we assure to glorify all your requirements with our glittering creations. We strive to achieve excellence in our work through our quality products. We take \Quality\ as the core of our business proposition and we endeavor to implement it at all levels of manufacturing process i.e. from the selection of raw materials to the final process. Our in-house quality control team performs all quality control checks. Our quality team assures that the metal are nickel free as well as lead free and dyes used are suitable for jewelery. Moreover we assure that weight of jewelery is lightweight and hence easy to wear. For our wooden jewelery we assure that wood is seasoned and chemically treated to make it pesticides free. We implement quality checks at all levels in order to meet set international parameters.</t>
  </si>
  <si>
    <t>hirenparekh1@ymail.com</t>
  </si>
  <si>
    <t>Parekh Jewelery</t>
  </si>
  <si>
    <t>Kalyan Society Modasa</t>
  </si>
  <si>
    <t>Kalyan Society</t>
  </si>
  <si>
    <t>Manufacturer and retailer of solar products and solar mobile charger.</t>
  </si>
  <si>
    <t>TRADER MANUFACTUER RETAILERSUPPLIERIMPOTER.\r\n GOOD SUPPLY ABILITY AND GOOD SEVICES FOR OUR COMMUNICATON AND BUISNESS PEOPLE .</t>
  </si>
  <si>
    <t>dhaval_pallan@yahoo.com</t>
  </si>
  <si>
    <t>Sun N Solar Co.</t>
  </si>
  <si>
    <t>Shop No. 10 Alpha Heights Dr. R. P. Road</t>
  </si>
  <si>
    <t>Manufacturer and retailer of watches and clocks.</t>
  </si>
  <si>
    <t>sankalpbsharma@gmail.com</t>
  </si>
  <si>
    <t>Bharat Designer Jewellery Purses</t>
  </si>
  <si>
    <t>Shop 7/ANatraj MarketLaxmi GalliNear Malad StationMalad West</t>
  </si>
  <si>
    <t>Natraj Market</t>
  </si>
  <si>
    <t>Manufacturer and retailer of womens western wear knits wear etc.</t>
  </si>
  <si>
    <t>beautysustainability and performance is the main criteria of the company.Our aim is providing designer clothing at affordable prices.</t>
  </si>
  <si>
    <t>manvisaashvi@gmail.com</t>
  </si>
  <si>
    <t>Aashvi's Inc.</t>
  </si>
  <si>
    <t>D- 141 1st Floor Krishna Park Devli Road</t>
  </si>
  <si>
    <t>Manufacturer and service provider of plastic lids and paper lids for ice cream segment paper bags boxes etc.</t>
  </si>
  <si>
    <t>sureshkumar@ppfl.in</t>
  </si>
  <si>
    <t>marketing@ppfl.in</t>
  </si>
  <si>
    <t>Plus Paper Foodpac Limited</t>
  </si>
  <si>
    <t>No. 501 Mahalaxmi Chambers No. 22 Bhulabhai Desai Road</t>
  </si>
  <si>
    <t>http://www.pluspaperfoodpac.com</t>
  </si>
  <si>
    <t>Manufacturer and supplier of  boys formal and casual shirt.</t>
  </si>
  <si>
    <t>tirupatibalajicreation@gmail.com</t>
  </si>
  <si>
    <t>bipinvchauhan@gmail.com</t>
  </si>
  <si>
    <t>Tirupati Balaji Creation</t>
  </si>
  <si>
    <t>No. 4/19 Sharadha Co-operative Housing. Society Datta Pada Road Rajender Nagar Borivali East</t>
  </si>
  <si>
    <t>Manufacturer and supplier of all kind of apparels and garments.</t>
  </si>
  <si>
    <t>Ghadiyali</t>
  </si>
  <si>
    <t>png_venus@yahoo.co.in</t>
  </si>
  <si>
    <t>Plot No. 10/1375 Smart Faliya Shubhash Chowk Gopipura</t>
  </si>
  <si>
    <t>Juni Sadak</t>
  </si>
  <si>
    <t>Manufacturer and supplier of all kind of children footwear.</t>
  </si>
  <si>
    <t>goravfootwears@yahoo.co.in</t>
  </si>
  <si>
    <t>Gorav Footwear</t>
  </si>
  <si>
    <t>6Nath Complex Opposit Moti Palace Hotel Dhakran Crossing M G Road</t>
  </si>
  <si>
    <t>Dhakran Crossing</t>
  </si>
  <si>
    <t>Manufacturer and supplier of all kind of fashion jewellery.</t>
  </si>
  <si>
    <t>nimbarktanuj@gmail.com</t>
  </si>
  <si>
    <t>nimbarkgems@yahoo.com</t>
  </si>
  <si>
    <t>Nimbark Gems &amp; Jewellery</t>
  </si>
  <si>
    <t>18 Laxmi Narayan Puri</t>
  </si>
  <si>
    <t>Manufacturer and supplier of all kind of garments and clothings.</t>
  </si>
  <si>
    <t>kansalr@yahoo.com</t>
  </si>
  <si>
    <t>rajat@kansal.in</t>
  </si>
  <si>
    <t>Kansal Overseas Limited Ludhiana</t>
  </si>
  <si>
    <t>281 Industrial Area a</t>
  </si>
  <si>
    <t>Manufacturer and supplier of all kinds of corporate gifts promotional gifts glassware table tops desktops T-shirts caps mugs bags and watches.</t>
  </si>
  <si>
    <t>A BHABHA GROUP EnterpriseZENO TRADING &amp;amp; PROMOTIONS (P) LIMITED was setup back in 2005 as a company that would provide the highest level of customer service to promotional product buyers of all sizes. Today ZENO is one of the fastest growing &amp;amp; leading Promotional &amp;amp; Retail merchandise distributor for India and a winner of many prestigious national &amp;amp; International's certifications &amp;amp; awards.</t>
  </si>
  <si>
    <t>Mansoorali</t>
  </si>
  <si>
    <t>Bhabha</t>
  </si>
  <si>
    <t>mansoor@zenopromotions.com</t>
  </si>
  <si>
    <t>info@zenopromotions.com</t>
  </si>
  <si>
    <t>Zeno Trading &amp; Promotions Private Limited</t>
  </si>
  <si>
    <t>Bhabha Manzil S. V. Road Khar West</t>
  </si>
  <si>
    <t>Manufacturer and supplier of all kinds of garments and clothings.</t>
  </si>
  <si>
    <t>Usaid</t>
  </si>
  <si>
    <t>maximintl@hotmail.com</t>
  </si>
  <si>
    <t>patelusaid@yahoo.co.in</t>
  </si>
  <si>
    <t>Maxim International</t>
  </si>
  <si>
    <t>C 303  Raj Nagar  S. V. Road Jogeshwari West</t>
  </si>
  <si>
    <t>Manufacturer and supplier of all kinds of imitations and fashion jewelry and handicrafts of resin wooden horn bone brass cow horn epns crafts and shell bangles bone beads horn beads necklaces and bracelets.</t>
  </si>
  <si>
    <t>I am manufacturer and supplier of indian handicraft and fashion accesories. My products materiel is horn bone wood brass glass copper mother of pearl and many materiel as your like and your choice.</t>
  </si>
  <si>
    <t>cuerno.pm@gmail.com</t>
  </si>
  <si>
    <t>prince.muqtadir5@gmail.com</t>
  </si>
  <si>
    <t>Cuerno</t>
  </si>
  <si>
    <t>No. 55 Nawab Khel Nakhasa</t>
  </si>
  <si>
    <t>Manufacturer and supplier of all kinds of knitted garments women garments and fabrics.</t>
  </si>
  <si>
    <t>vinaysingh7773@gmail.com</t>
  </si>
  <si>
    <t>raiexports2010@gmail.com</t>
  </si>
  <si>
    <t>Rai Exports</t>
  </si>
  <si>
    <t>1 J.G. Nagar 1st Street</t>
  </si>
  <si>
    <t>Manufacturer and supplier of all kinds of laparoscopic equipments telescopes fiber optic cable endoscopes CCD endoscopic camera and flexible endoscope accessories.</t>
  </si>
  <si>
    <t>Hiremath</t>
  </si>
  <si>
    <t>hiremath@elitemedical.in</t>
  </si>
  <si>
    <t>lotusmedicorp@mail.com</t>
  </si>
  <si>
    <t>Lotus Medical Corporation</t>
  </si>
  <si>
    <t>No. 415-B Rajajinagar</t>
  </si>
  <si>
    <t>http://www.elitemedical.in/</t>
  </si>
  <si>
    <t>Manufacturer and supplier of all kinds of printed salwar suits and nighty.</t>
  </si>
  <si>
    <t>rahiljain@yahoo.com</t>
  </si>
  <si>
    <t>Vardhman Industries</t>
  </si>
  <si>
    <t>G 110 New Jodhpur Industrial Area Road-4</t>
  </si>
  <si>
    <t>Manufacturer and supplier of all types of designer salwar suit designer sarees and designer artificial jewellery etc.</t>
  </si>
  <si>
    <t>Navita</t>
  </si>
  <si>
    <t>Maherwal</t>
  </si>
  <si>
    <t>smaherwal@yahoo.com</t>
  </si>
  <si>
    <t>Paradise Designs</t>
  </si>
  <si>
    <t>No. 8 Vidhyut Nagar Akshardham Temple Road</t>
  </si>
  <si>
    <t>Vidhyut Nagar</t>
  </si>
  <si>
    <t>http://www.evesmart.in</t>
  </si>
  <si>
    <t>Manufacturer and supplier of all types of garments home furnishings garment accessories and jewelry.</t>
  </si>
  <si>
    <t>Devson</t>
  </si>
  <si>
    <t>devsonyengs@gmail.com</t>
  </si>
  <si>
    <t>Tashi Interiors</t>
  </si>
  <si>
    <t>RK Birla Shopping Complex</t>
  </si>
  <si>
    <t>Singjamei Bazar</t>
  </si>
  <si>
    <t>http://tashiinteriors.com</t>
  </si>
  <si>
    <t>Manufacturer and supplier of all types of industrial leather hand gloves nose mask sodium silicate apron net bag boiler suit jute bag leg guard safety shoes hand sleeves etc.</t>
  </si>
  <si>
    <t>Monoj</t>
  </si>
  <si>
    <t>monojmaheswari@yahoo.co.in</t>
  </si>
  <si>
    <t>M. B Enterprise</t>
  </si>
  <si>
    <t>JD 14  Baguiati</t>
  </si>
  <si>
    <t>Manufacturer and supplier of all types of kids shoes.</t>
  </si>
  <si>
    <t>Herbolent is a product of Jyoti corporation. We are working in various sectors. Our focus is purely on Herbal home care products.</t>
  </si>
  <si>
    <t>Gholap</t>
  </si>
  <si>
    <t>acgholap@gmail.com</t>
  </si>
  <si>
    <t>thegholaps@gmail.com</t>
  </si>
  <si>
    <t>Jyoti Corporation</t>
  </si>
  <si>
    <t>Plot No. 227 Room No. 9 Sector No. 2 Vijay Cooperative</t>
  </si>
  <si>
    <t>http://www.herbolent.com</t>
  </si>
  <si>
    <t>Manufacturer and supplier of all types of paper bags duplex board boxes brochures net bag printers files folders photo lab envelopes and photo lab board albums.</t>
  </si>
  <si>
    <t>Dapke</t>
  </si>
  <si>
    <t>dapkelaxmikant@yahoo.com</t>
  </si>
  <si>
    <t>Decent Printers</t>
  </si>
  <si>
    <t>Chhoti Dhantoli Opposite To Yeshwant Stadium C/O S.R. Dapke Behind Arjun Palace</t>
  </si>
  <si>
    <t>Manufacturer and supplier of all types of poly vinyl bags zipper bags pouches poly bags with hanger for packing of home furnishing goods t-shirts and apparels bags for blankets and bags for toys packing.</t>
  </si>
  <si>
    <t>arjun_plastics@hotmail.com</t>
  </si>
  <si>
    <t>davinderdsl@yahoo.com</t>
  </si>
  <si>
    <t>Arjun Plastics</t>
  </si>
  <si>
    <t>L-255 Sector-3 DSIIDC Bawana</t>
  </si>
  <si>
    <t>Manufacturer and supplier of all types of power savers gas savers pen cameras health walkers morning walkers and megic bullets etc.</t>
  </si>
  <si>
    <t>bpelse@gmail.com</t>
  </si>
  <si>
    <t>Kismatwala Dott Net</t>
  </si>
  <si>
    <t>Near Reliance TowerOpp. Shyam Nagar Telecom Colony</t>
  </si>
  <si>
    <t>http://www.kismatwala.net</t>
  </si>
  <si>
    <t>Manufacturer and supplier of all types of school and industrial uniforms such as pant shirt coat sock pollover belt and tie.</t>
  </si>
  <si>
    <t>magicwear_10@yahoo.com</t>
  </si>
  <si>
    <t>Pee Gee Enterprises</t>
  </si>
  <si>
    <t>Magic Wear B- 1/ 137 Sader Bazar</t>
  </si>
  <si>
    <t>http://www.magicwear.com</t>
  </si>
  <si>
    <t>Manufacturer and supplier of all types of shawl lohi viscose stoles and EMD shawls.</t>
  </si>
  <si>
    <t>We Khalsa Shawls was established in the year 1985. We are one of the primary manufacturers of all kind of shawls. Infused with the aim to deal in best quality products. We Khalsa Shawls are the best within your reach. Today we are the authorized manufacturer of leading companies . We have made a continuous improvement in the supply of various genuine and trusted quality products.</t>
  </si>
  <si>
    <t>davinder63@rocketmail.com</t>
  </si>
  <si>
    <t>khalsashawls@gmail.com</t>
  </si>
  <si>
    <t>Khalsa Shawls</t>
  </si>
  <si>
    <t>B-x-228 Mochpura Bazar</t>
  </si>
  <si>
    <t>Manufacturer and supplier of all types of t-shirts polo shirts round necks t-shirts short sleeves t-shirts and long sleeves t-shirts.</t>
  </si>
  <si>
    <t>spirekarthik@gmail.com</t>
  </si>
  <si>
    <t>The Spire Inc</t>
  </si>
  <si>
    <t>No.1/828 L.S.G Nagar</t>
  </si>
  <si>
    <t>http://www.thespire.in</t>
  </si>
  <si>
    <t>Manufacturer and supplier of army uniforms army equipment BP jackets caps bags sleeping bags jackets and track suit.</t>
  </si>
  <si>
    <t>jangraltraders@ymail.com</t>
  </si>
  <si>
    <t>jangralenterprises@yahoo.com</t>
  </si>
  <si>
    <t>Jangral Enterprises</t>
  </si>
  <si>
    <t>Ward No. 6 Bishnah</t>
  </si>
  <si>
    <t>Bishnah</t>
  </si>
  <si>
    <t>http://www.jangralgroups.in</t>
  </si>
  <si>
    <t>Manufacturer and supplier of attendance machines time attendance systems access control systems CCTV cameras etc.</t>
  </si>
  <si>
    <t>Botre</t>
  </si>
  <si>
    <t>anuragbotre78@gmail.com</t>
  </si>
  <si>
    <t>anbsoft7@gmail.com</t>
  </si>
  <si>
    <t>ANB Soft Technologies</t>
  </si>
  <si>
    <t>Tale Gaon Opposite Sevadham Hospital</t>
  </si>
  <si>
    <t>Tale Gaon</t>
  </si>
  <si>
    <t>http://www.anbsoftwares.com/</t>
  </si>
  <si>
    <t>Manufacturer and supplier of baby garments.</t>
  </si>
  <si>
    <t>N. Somaya</t>
  </si>
  <si>
    <t>maheshsomaya@gmail.com</t>
  </si>
  <si>
    <t>Vijay Traders</t>
  </si>
  <si>
    <t>No. 402 Hiren Light Industrial Estate No. 408 Mogul Lane Mahim</t>
  </si>
  <si>
    <t>Manufacturer and supplier of baby wear children wear mens wear and\r\nladies wears.</t>
  </si>
  <si>
    <t>Mouriya</t>
  </si>
  <si>
    <t>mouriyaclothing@gmail.com</t>
  </si>
  <si>
    <t>info@mouriyaclothing.com</t>
  </si>
  <si>
    <t>Mouriya Clothing Company</t>
  </si>
  <si>
    <t>145 Chendhur Apartment Mariamman Kovil</t>
  </si>
  <si>
    <t>http://www.mouriyaclothing.com</t>
  </si>
  <si>
    <t>Manufacturer and supplier of bags brass casting college bags emblems earthen ware decorative diyas earthen ware decorative matki caps wallets CD folders etc.</t>
  </si>
  <si>
    <t>albaenterprises@yahoo.com</t>
  </si>
  <si>
    <t>Alba Enterprises</t>
  </si>
  <si>
    <t>Office No. A/9 Sundaram Building</t>
  </si>
  <si>
    <t>Chihabra</t>
  </si>
  <si>
    <t>jazba.ashish@gmail.com</t>
  </si>
  <si>
    <t>sales@modways.com</t>
  </si>
  <si>
    <t>Modways Objet D'art Pvt. Ltd.</t>
  </si>
  <si>
    <t>7 Chamelion Road</t>
  </si>
  <si>
    <t>http://www.modways.com</t>
  </si>
  <si>
    <t>Manufacturer and supplier of bags leno bags etc.</t>
  </si>
  <si>
    <t>Deal with us and we guarantee you will be a satisfied customer. You can be assured that you will be coming to the best both in terms of prices and quality.</t>
  </si>
  <si>
    <t>piyush_gupta88@yahoo.com</t>
  </si>
  <si>
    <t>narendraChandwasia@gmail.com</t>
  </si>
  <si>
    <t>Gunny Dealers</t>
  </si>
  <si>
    <t>No. 51/56 Dhaniram Market Shakkarpatti</t>
  </si>
  <si>
    <t>Manufacturer and supplier of bangles fashion jewelry etc.</t>
  </si>
  <si>
    <t>J. Bhadalia</t>
  </si>
  <si>
    <t>saj_ent@yahoo.com</t>
  </si>
  <si>
    <t>saj_ent@yahoo.co.in</t>
  </si>
  <si>
    <t>Jas Industries</t>
  </si>
  <si>
    <t>7 Sai Raj Nagar Kiraniwari Road No. 3 Kandiwali (West)</t>
  </si>
  <si>
    <t>http://www.jasindustries.in</t>
  </si>
  <si>
    <t>fpsystemsservices@gmail.com</t>
  </si>
  <si>
    <t>FP Systems &amp; Services</t>
  </si>
  <si>
    <t>Plot No. 4 1st Floor Jai Nagar Colony</t>
  </si>
  <si>
    <t>Jai Nagar Colony</t>
  </si>
  <si>
    <t>Manufacturer and supplier of bone jewellery bone resin brass jewelery picture frame etc.</t>
  </si>
  <si>
    <t>jwarsi07@gmail.com</t>
  </si>
  <si>
    <t>Warsi Creation</t>
  </si>
  <si>
    <t>Baradari Street Near Moti Masjid</t>
  </si>
  <si>
    <t>Manufacturer and supplier of box type camera speed dome day night camera etc.</t>
  </si>
  <si>
    <t>Jayndra</t>
  </si>
  <si>
    <t>thirdeyecctv2008@gmail.com</t>
  </si>
  <si>
    <t>Third Eye Security System</t>
  </si>
  <si>
    <t>T/5 James Plaza Square</t>
  </si>
  <si>
    <t>http://www.thirdeyesecurity.in</t>
  </si>
  <si>
    <t>Manufacturer and supplier of caps belts fashion bags crochet bags sequins jute rafia acrylic\r\nstones etc.</t>
  </si>
  <si>
    <t>rupalsharma@renecrafts.com</t>
  </si>
  <si>
    <t>support@rediscoverfashion.com</t>
  </si>
  <si>
    <t>Rene Crafts Private Limited</t>
  </si>
  <si>
    <t>B-68 Sector -67</t>
  </si>
  <si>
    <t>http://rediscoverfashion.com/</t>
  </si>
  <si>
    <t>Manufacturer and supplier of car seat covers ladies bags office bags back packs traveling bags school bags gents wallets waist pouches mobile pouches winter leather jackets laptop bags hand gloves and college bags.</t>
  </si>
  <si>
    <t>hindustanleathers@rediffmail.com</t>
  </si>
  <si>
    <t>shakil050@rediffmail.com</t>
  </si>
  <si>
    <t>Hindustan Leathers</t>
  </si>
  <si>
    <t>11-4-857/2/ A Beside Mustafa Dairy Opposite HP Petrol Pump</t>
  </si>
  <si>
    <t>http://www.hindustanleathers.com</t>
  </si>
  <si>
    <t>Manufacturer and supplier of car seat covers steering covers neck pillows bean bags tissue boxes seat cushions sofa covers etc.</t>
  </si>
  <si>
    <t>Ours is a firm striving with the intention of providing best quality and long lasting products to customers (end users as well as owners of car accessories shops).</t>
  </si>
  <si>
    <t>kushbhatia08@gmail.com</t>
  </si>
  <si>
    <t>kushbhatia08@yahoo.com</t>
  </si>
  <si>
    <t>Car Beauty</t>
  </si>
  <si>
    <t xml:space="preserve">Sector- 28 </t>
  </si>
  <si>
    <t>Manufacturer and supplier of CD lens cleaners CD case DVD case CD bags laptop bags card reader and camera bags.</t>
  </si>
  <si>
    <t>worldelectronics666@yahoo.co.in</t>
  </si>
  <si>
    <t>Shop No. 666 Old Lajpat Rai Market</t>
  </si>
  <si>
    <t>http://www.uscctv.in</t>
  </si>
  <si>
    <t>Manufacturer and supplier of Centrifuge Filter Bags FBD Bags Dust Collector Bags etc.</t>
  </si>
  <si>
    <t>preciousexporter@gmail.com</t>
  </si>
  <si>
    <t>Precious International</t>
  </si>
  <si>
    <t>Plot No. 160 Near Fire Brigade Station</t>
  </si>
  <si>
    <t>Manufacturer and supplier of chikan garments like ladies tops kurtis sarees suits gents kurtas chikan gents shirts etc.</t>
  </si>
  <si>
    <t>Amarnani</t>
  </si>
  <si>
    <t>mannulko@gmail.com</t>
  </si>
  <si>
    <t>Amar Palace Chikan</t>
  </si>
  <si>
    <t>D-19-20 Janpath Market Hazrat Ganj</t>
  </si>
  <si>
    <t>Manufacturer and supplier of corporate gifts items and leather bags.</t>
  </si>
  <si>
    <t>sunnexleathercrafts@gmail.com</t>
  </si>
  <si>
    <t>Sunnex Leather Crafts</t>
  </si>
  <si>
    <t>No. 43 K. Kamaraj Road</t>
  </si>
  <si>
    <t>Manufacturer and supplier of corporate uniforms industrial uniforms education institutions uniforms school uniforms hotel management uniforms caterings uniforms and T-shirts.</t>
  </si>
  <si>
    <t>We are introducing ourselves as one of the leading tailors textiles and corporate institution uniforms in tamil nadu for the past 23 years and making high quality stylish dresses.</t>
  </si>
  <si>
    <t>info@dolphintailors.in</t>
  </si>
  <si>
    <t>dolphintextiles@yahoo.com</t>
  </si>
  <si>
    <t>New No. 21 Old No. 14</t>
  </si>
  <si>
    <t>http://dolphintextiles.com</t>
  </si>
  <si>
    <t>Manufacturer and supplier of cotton sarees art silk sarees fancy sarees etc.</t>
  </si>
  <si>
    <t>mkcollectionsgroup@gmail.com</t>
  </si>
  <si>
    <t>naveenkumark17@gmail.com</t>
  </si>
  <si>
    <t>M. K. Collections</t>
  </si>
  <si>
    <t>No. 105 1st Floor AM Lane Devata Market Chickpet</t>
  </si>
  <si>
    <t>http://www.mkpavecha.com</t>
  </si>
  <si>
    <t>Manufacturer and supplier of crystal wooden gold plated acrylic trophies awards mementos gift articles desk top items pen holder paper weights T- shirt cap tie lapel pin badges name plate mugs key chain clocks etc.</t>
  </si>
  <si>
    <t>We are dealing in Crystal Wooden Acrylic awards mementos Desk top accessories Pend Holders Paper Weight Gift Articles Religious Items etc.etc.</t>
  </si>
  <si>
    <t>aliasgarakolawala@gmail.com</t>
  </si>
  <si>
    <t>AL Burhan Marketing</t>
  </si>
  <si>
    <t>No. 50 Maimoon Manzil</t>
  </si>
  <si>
    <t>Binaki</t>
  </si>
  <si>
    <t>Manufacturer and supplier of cushion covers garments home furnishing textiles etc.</t>
  </si>
  <si>
    <t>loyaltrading@yahoo.co.in</t>
  </si>
  <si>
    <t>loyalstones@gmail.com</t>
  </si>
  <si>
    <t>Loyal Trading Company</t>
  </si>
  <si>
    <t>B-3 2nd Floor No. 161(Old # 80) Thambu Chetty Street</t>
  </si>
  <si>
    <t>http://www.loyaltradingcompany.com</t>
  </si>
  <si>
    <t>Manufacturer and supplier of designer sarees rajputi poshak kurtis and lahenga choli.</t>
  </si>
  <si>
    <t>jayatisingh1919@gmail.com</t>
  </si>
  <si>
    <t>Jayati's Furniture Accessories &amp; Decor</t>
  </si>
  <si>
    <t>Infront Gate No 1 Sahdev Marg Nearby Ashok Nagar Thana C Scene</t>
  </si>
  <si>
    <t>Sahdev Marg</t>
  </si>
  <si>
    <t>Manufacturer and supplier of designer sarees shervanis silk sarees etc.</t>
  </si>
  <si>
    <t>amitabhs25@hotmail.com</t>
  </si>
  <si>
    <t>Banaras Fabrics</t>
  </si>
  <si>
    <t>No. B-175 Pratap Anukampa Mangal Marg</t>
  </si>
  <si>
    <t>Manufacturer and supplier of dunnage air bags jmp plastic pallet enviro pallets compressed fibre security seals.</t>
  </si>
  <si>
    <t>K. R Srivastava</t>
  </si>
  <si>
    <t>info@jpindia.in</t>
  </si>
  <si>
    <t>sridrill@yahoo.co.in</t>
  </si>
  <si>
    <t>J. P. India</t>
  </si>
  <si>
    <t>No. 323  8th Mai 2nd Cross</t>
  </si>
  <si>
    <t>Beml Layout Kundalahalli</t>
  </si>
  <si>
    <t>Manufacturer and supplier of ethnic bags fridge magnets etc.</t>
  </si>
  <si>
    <t>deepalihdesai@gmail.com</t>
  </si>
  <si>
    <t>nidhidesai0212@gmail.com</t>
  </si>
  <si>
    <t>1003 Kailash Enclave 97 Swastik Society</t>
  </si>
  <si>
    <t>Manufacturer and supplier of ethnic wears salwar kameez and kurtis.</t>
  </si>
  <si>
    <t>pratikmbhanushali@gmail.com</t>
  </si>
  <si>
    <t>Jiya Fashions</t>
  </si>
  <si>
    <t>1/42 Rocky Industrial Estate I B Patel Road Goregaon East</t>
  </si>
  <si>
    <t>Manufacturer and supplier of fabric cotton fabrics polyester fabrics nylon fabrics garments and yarn.</t>
  </si>
  <si>
    <t>inderdeeps@jctltd.com</t>
  </si>
  <si>
    <t>JCT Limited</t>
  </si>
  <si>
    <t>National Highway No. 1</t>
  </si>
  <si>
    <t>Manufacturer and supplier of fabric covers fabrics cushions mattresses pillows cotton beds bean bags and sofa materials.</t>
  </si>
  <si>
    <t>kamal_fabrics@ymail.com</t>
  </si>
  <si>
    <t>ghai290@gmail.com</t>
  </si>
  <si>
    <t>Kamal Fabrics</t>
  </si>
  <si>
    <t>No. 1312/1 Sangadra Shan Paharganj</t>
  </si>
  <si>
    <t>Manufacturer and supplier of fancy saree embroidery saree designer saree etc.</t>
  </si>
  <si>
    <t>mahaveerdsarees@gmail.com</t>
  </si>
  <si>
    <t>No. 1356 Godha Bhawan Opposite National Handloom</t>
  </si>
  <si>
    <t>Manufacturer and supplier of fashion jewellery made up of brass and iron like necklace anklet belly dance jewellery etc.</t>
  </si>
  <si>
    <t>Gola</t>
  </si>
  <si>
    <t>ajaygola23@gmail.com</t>
  </si>
  <si>
    <t>Shivani Enterprises</t>
  </si>
  <si>
    <t>No. 2406 Rani Mandi Near Roopam Cinema</t>
  </si>
  <si>
    <t>Rani Mandi</t>
  </si>
  <si>
    <t>Manufacturer and supplier of footwear sleeper etc.</t>
  </si>
  <si>
    <t>arinternationalsanjay@gmail.com</t>
  </si>
  <si>
    <t>A.R. International Bahadurgarh</t>
  </si>
  <si>
    <t>Plot No. 118 Sector 17 Footwear Park Bahadurgarh</t>
  </si>
  <si>
    <t>mahajanenterprises@yahoo.co.in</t>
  </si>
  <si>
    <t>Mahajan Enterprises Bahadurgarh</t>
  </si>
  <si>
    <t>MIE- 83A Phase 1</t>
  </si>
  <si>
    <t>Manufacturer and supplier of formal and casual shirts.</t>
  </si>
  <si>
    <t>arpitfashionldh@yahoo.com</t>
  </si>
  <si>
    <t>Arpit Fashion</t>
  </si>
  <si>
    <t>Plot No. 193 Industrial Area- A</t>
  </si>
  <si>
    <t>Manufacturer and supplier of formal shirts casual shirts etc.</t>
  </si>
  <si>
    <t>rakeshsethia2001@gmail.com</t>
  </si>
  <si>
    <t>rinter@bsnl.in</t>
  </si>
  <si>
    <t>No. 1-C Burman Street 3rd Floor Room No. 302 &amp; 303</t>
  </si>
  <si>
    <t>Manufacturer and supplier of frocks T- shirts baba suits and trousers.</t>
  </si>
  <si>
    <t>Bhaavesh</t>
  </si>
  <si>
    <t>S. Shaah</t>
  </si>
  <si>
    <t>bhaaveshshah@yahoo.co.in</t>
  </si>
  <si>
    <t>Leena Garments</t>
  </si>
  <si>
    <t>No. 30 1st Floor Aruna Ramesh Building</t>
  </si>
  <si>
    <t>Manufacturer and supplier of fundus camera kertometer etc.</t>
  </si>
  <si>
    <t>Kumar  Mandal</t>
  </si>
  <si>
    <t>kmtechsystem@gmail.com</t>
  </si>
  <si>
    <t>kalyankolkata07@gmail.com</t>
  </si>
  <si>
    <t>K. M. Technology &amp; System</t>
  </si>
  <si>
    <t>B-65 Survey Park Icici BankNear Axis Bank</t>
  </si>
  <si>
    <t>Survey Park</t>
  </si>
  <si>
    <t>http://www.kmtechsystem.com</t>
  </si>
  <si>
    <t>Manufacturer and supplier of garment mens wear etc.</t>
  </si>
  <si>
    <t>Haripriyan</t>
  </si>
  <si>
    <t>sterlaansapparels@yahoo.in</t>
  </si>
  <si>
    <t>vharipriyan@gmail.com</t>
  </si>
  <si>
    <t>Sterlaans Apparels</t>
  </si>
  <si>
    <t>No. 15 Thiyagi Kumaran Colony East</t>
  </si>
  <si>
    <t>NRK Puram Main Road</t>
  </si>
  <si>
    <t>Manufacturer and supplier of garments ladies garment etc.</t>
  </si>
  <si>
    <t>nkhan.nk23@gmail.com</t>
  </si>
  <si>
    <t>MF Collection</t>
  </si>
  <si>
    <t>Shop No. G-17 City Plaza Dharmaraja Koil Street Cross</t>
  </si>
  <si>
    <t>Manufacturer and supplier of garments like kids wear ladies wear etc.</t>
  </si>
  <si>
    <t>trknitwin@gmail.com</t>
  </si>
  <si>
    <t>Knitwin Garments</t>
  </si>
  <si>
    <t>No. 8 M. R. Nagar 5th Street Dharapuram Road</t>
  </si>
  <si>
    <t>Manufacturer and supplier of garments like ladies jeans denim jeans etc.</t>
  </si>
  <si>
    <t>vishal110678@gmail.com</t>
  </si>
  <si>
    <t>Apar Garment</t>
  </si>
  <si>
    <t>No. 9/6175 1st Floor Jain Mandir Gali Chowk Gandhi Nagar</t>
  </si>
  <si>
    <t>Manufacturer and supplier of garments men's wear shirts jackets trousers jeans and T-shirts. Specialist in caps and school uniforms with all accessories.</t>
  </si>
  <si>
    <t>G. Purohit</t>
  </si>
  <si>
    <t>purohituniforms1996@gmail.com</t>
  </si>
  <si>
    <t>Purohit Uniforms</t>
  </si>
  <si>
    <t>Shop No 12 National Complex Near Bharat Gas Sector 6 New Panvel</t>
  </si>
  <si>
    <t>Manufacturer and supplier of general paper bags laminated paper products industrial extrusion laminated products hdpe laminated paper bags ployester laminated HDPE bags multiwall paper bags burlap paper bag and kraft union paper.</t>
  </si>
  <si>
    <t>newagelam@gmail.com</t>
  </si>
  <si>
    <t>Newage Laminators Private Limited</t>
  </si>
  <si>
    <t>No. 1597 HSIDC Industrial Area Rai</t>
  </si>
  <si>
    <t>Manufacturer and supplier of Gents Garment ladies garmentsKids Garments Boys Garments Girls Garments etc.</t>
  </si>
  <si>
    <t>paresh_sac@yahoo.com</t>
  </si>
  <si>
    <t>paresh@jntent.com</t>
  </si>
  <si>
    <t>Ruchir Merchantile Private Limited</t>
  </si>
  <si>
    <t>No. 26/404 Fam CHS Plot No. 19/19-A</t>
  </si>
  <si>
    <t>Manufacturer and supplier of glow sign board bags watches etc.</t>
  </si>
  <si>
    <t>Vergiya</t>
  </si>
  <si>
    <t>maneesh_vijay@yahoo.com</t>
  </si>
  <si>
    <t>Hi-tech Display Systems</t>
  </si>
  <si>
    <t>No. 93 Gopal Nagar-A Near Gopalpura Railway Bridge</t>
  </si>
  <si>
    <t>http://www.designernameplatejaipur.com</t>
  </si>
  <si>
    <t>Manufacturer and supplier of hand made foot wear Rajasthani mozadi handicrafts products jewellery gems wooden items marble items and garments.</t>
  </si>
  <si>
    <t>vinayakapperals@gmail.com</t>
  </si>
  <si>
    <t>info@vinayakapparelsindia.com</t>
  </si>
  <si>
    <t>Vinayak Apparels</t>
  </si>
  <si>
    <t>No. 51/197 Sector - 5 Pratap Nagar</t>
  </si>
  <si>
    <t>Pratap Nagar\n</t>
  </si>
  <si>
    <t>Manufacturer and supplier of handicraft items lamp shade garden umbrellas cushion covers wall hanging letter boxes file covers school bags and conference bags.</t>
  </si>
  <si>
    <t>diamondapplique617@gmail.com</t>
  </si>
  <si>
    <t>Diamond Applique Work Shop</t>
  </si>
  <si>
    <t>AT/PO  Pipli</t>
  </si>
  <si>
    <t>Pipli</t>
  </si>
  <si>
    <t>http://www.diamondapplique.com</t>
  </si>
  <si>
    <t>Manufacturer and supplier of hawai chapels and slippers.</t>
  </si>
  <si>
    <t>sundeep.rubber@gmail.com</t>
  </si>
  <si>
    <t>Sundeep Rubber &amp; Chemical Industries</t>
  </si>
  <si>
    <t xml:space="preserve">Basti Bawa Khel Kapurthala Road </t>
  </si>
  <si>
    <t>Manufacturer and supplier of high class woolen shawls stoles pashmina shawls and stoles woolen suits and woolen mufflers.</t>
  </si>
  <si>
    <t>* Ess Aay Textile corporation was established buy Mr Sanjay Anand in 1990. Since that time it has surged forward with a relentless commitment to provide superior quality products making them available at reasonable prices and backing them up with prompt deliveries &amp; efficient services. We have constantly enhanced our expertise &amp; capabilities with the view to provide our customers with high quality products. With exclusive designs and stellar craftsmanship our products are definitive statements of style. *Till then the firm has been taken to new heights with supreme efforts of Mr Sanjay Anand. Our team consists of MR Roshan Lal Anand who is the Chairman &amp; Mr Sanjay Anand who is the Managing Director.</t>
  </si>
  <si>
    <t>vaibhav_dx@yahoo.co.in</t>
  </si>
  <si>
    <t>Ess Aay Textile Corporation</t>
  </si>
  <si>
    <t>No. 1 Great Market New Shastri</t>
  </si>
  <si>
    <t>New Shastri</t>
  </si>
  <si>
    <t>http://www.essaaytextilecorporation.com/</t>
  </si>
  <si>
    <t>Manufacturer and supplier of high quality footwear fittings bag fittings purse fittings etc saddlery buckles etc.</t>
  </si>
  <si>
    <t>nafees.ump@gmail.com</t>
  </si>
  <si>
    <t>uniquemetals001@gmail.com</t>
  </si>
  <si>
    <t>Unique Metals Works</t>
  </si>
  <si>
    <t>16/37 Chandan Shaheed Road</t>
  </si>
  <si>
    <t>Manufacturer and supplier of hosiery baby garments and medicines. Also offering educational services real estates services etc.</t>
  </si>
  <si>
    <t>THE MASTER CORPORATE IS A COMPANY DEALS IN THE SECTOR OF HOSIERYMEDICINESEDUCATIONCONSULTANCY AND REAL ESTATESHANDLING AND PROVIDING SERVICES IN INNOVATIVE METHODS</t>
  </si>
  <si>
    <t>parmodjain_taj@yahoo.co.in</t>
  </si>
  <si>
    <t>themastercorporate@gmail.com</t>
  </si>
  <si>
    <t>The Master Corporate</t>
  </si>
  <si>
    <t>Plot No. 179 Street No. 1 Sartaj Nagar Noorwala Road</t>
  </si>
  <si>
    <t>Noorwala</t>
  </si>
  <si>
    <t>We provide purely \IF\ diamonds. So we will be able to supply you even loose stones. We select each and every stone and provide you the top end product only and we purchase back our diamonds anytime later at our selling price.We manufacture and undertake orders also.And willing to do job work on party diamonds also.</t>
  </si>
  <si>
    <t>vignesh.shakti@gmail.com</t>
  </si>
  <si>
    <t>Shree Shakti Jewelers</t>
  </si>
  <si>
    <t>No. 1080 Cross Cut Road</t>
  </si>
  <si>
    <t>http://shaktiifdiamonds.com/</t>
  </si>
  <si>
    <t>Manufacturer and supplier of incense jewellery candle box jewellery box photo frames and incense box.</t>
  </si>
  <si>
    <t>Arsad</t>
  </si>
  <si>
    <t>newmughalhandicrafts@gmail.com</t>
  </si>
  <si>
    <t>mhcrafts@mail.com</t>
  </si>
  <si>
    <t>New Mughal Handicrafts</t>
  </si>
  <si>
    <t>Ahsan Manzil Sarai Mardan Ali</t>
  </si>
  <si>
    <t>Manufacturer and supplier of jeans and casual wears.</t>
  </si>
  <si>
    <t>x20jeansco@gmail.com</t>
  </si>
  <si>
    <t>Sai Corporation</t>
  </si>
  <si>
    <t>No. 10b Iqbal Building No. 35 Gohkle Road Opposite Setan Chowki Police Station</t>
  </si>
  <si>
    <t>Manufacturer and supplier of jewelery horn jewelery wood metal jewelery resin jewellery fashion jewelery beaded jewelery etc.</t>
  </si>
  <si>
    <t>Zubair  Guddu</t>
  </si>
  <si>
    <t>mdfashionz@yahoo.co.in</t>
  </si>
  <si>
    <t>mdz2010fashion@gmail.com</t>
  </si>
  <si>
    <t>MD Fashion Collection</t>
  </si>
  <si>
    <t>Neze Wali Gali Konjran Street Sarai Tarin</t>
  </si>
  <si>
    <t>Konjran Street</t>
  </si>
  <si>
    <t>mitesh_thakker@yahoo.co.in</t>
  </si>
  <si>
    <t>spackind@gmail.com</t>
  </si>
  <si>
    <t>Siddhivinayak Packaging Industries</t>
  </si>
  <si>
    <t>G-14 APMC Market-1 Mudi Bazar Sector-19 Vashi</t>
  </si>
  <si>
    <t>Manufacturer and supplier of kids garments kids shirts etc.</t>
  </si>
  <si>
    <t>Rajpoot</t>
  </si>
  <si>
    <t>vrajput9212@gmail.com</t>
  </si>
  <si>
    <t>N. S. Garments</t>
  </si>
  <si>
    <t>Rz/A 14 Old Janaki Puri Jeevan Park Uttam Nagar</t>
  </si>
  <si>
    <t>Manufacturer and supplier of knitted garments ladies wears etc.</t>
  </si>
  <si>
    <t>kiwiknits@gmail.com</t>
  </si>
  <si>
    <t>Kiwi Garments</t>
  </si>
  <si>
    <t>No. 19/2 1st Floor Amarjothi Garden Near Pazha GodownTirupur</t>
  </si>
  <si>
    <t>Manufacturer and supplier of knitted garments polo T-shirts basic T-shirts hooded T-shirts printed T-shirts ladies tops and fashion wears for kids ladies and gents.</t>
  </si>
  <si>
    <t>esknit@gmail.com</t>
  </si>
  <si>
    <t>E. S. Knitwear</t>
  </si>
  <si>
    <t>No. 3/ 17 A Andipalayam Kanakkampalayam Post Perumanallur</t>
  </si>
  <si>
    <t>Manufacturer and supplier of kurtis suit pieces etc.</t>
  </si>
  <si>
    <t>Udhwani</t>
  </si>
  <si>
    <t>vinood_007@hotmail.com</t>
  </si>
  <si>
    <t>Navrang Collection</t>
  </si>
  <si>
    <t>No. 127 Bapu Bazar Main Market</t>
  </si>
  <si>
    <t>Manufacturer and supplier of ladies apparels readymade garments women wear churidar lacha and choli.</t>
  </si>
  <si>
    <t>jd_hitesh@yahoo.com</t>
  </si>
  <si>
    <t>Jaswad Art</t>
  </si>
  <si>
    <t>71/73 Kastur Chand Mill Comp. Dr. Agashe Path S.B. Marg</t>
  </si>
  <si>
    <t>Chawdhry</t>
  </si>
  <si>
    <t>flukedesigncompany@gmail.com</t>
  </si>
  <si>
    <t>Fluke Design Company</t>
  </si>
  <si>
    <t>B-208 Payal Building Off Yari Road 7th Bungalow Versova</t>
  </si>
  <si>
    <t>http://www.flukedesigncompany.com</t>
  </si>
  <si>
    <t>Manufacturer and supplier of ladies bags necklace wallets etc.</t>
  </si>
  <si>
    <t>Rituu</t>
  </si>
  <si>
    <t>Guptaa</t>
  </si>
  <si>
    <t>ritu@rituusbags.com</t>
  </si>
  <si>
    <t>Rituu Exports Private Limited</t>
  </si>
  <si>
    <t>23 Topsia Road 3rd Floor</t>
  </si>
  <si>
    <t>premspeed5@gmail.com</t>
  </si>
  <si>
    <t>Lee Bags Works</t>
  </si>
  <si>
    <t>No. 80/84 1st Floor Seven Wells</t>
  </si>
  <si>
    <t>Manufacturer and supplier of ladies embroidered materials embroidered sarees embroidered sarees with sequins schiffli laces chemical and crochet laces.</t>
  </si>
  <si>
    <t>Selvi Gopalan</t>
  </si>
  <si>
    <t>gopalanr48@gmail.com</t>
  </si>
  <si>
    <t>Selvi Embroidery</t>
  </si>
  <si>
    <t>J-10 Shriram Gardens Phase-II Kurumbapalayam</t>
  </si>
  <si>
    <t>Vedapatti</t>
  </si>
  <si>
    <t>Manufacturer and supplier of ladies garments men garments kids garments and long kurta.</t>
  </si>
  <si>
    <t>puja.kapila@gmail.com</t>
  </si>
  <si>
    <t>Erato</t>
  </si>
  <si>
    <t>J-78 Ground Floor Sector-41</t>
  </si>
  <si>
    <t>Sector 41</t>
  </si>
  <si>
    <t>http://www.indiamystyle.com</t>
  </si>
  <si>
    <t>Manufacturer and supplier of ladies kurtis ladies pajamas ladies shirts and also trader of ladies tops.</t>
  </si>
  <si>
    <t>Vishok</t>
  </si>
  <si>
    <t>vishoks@gmail.com</t>
  </si>
  <si>
    <t>3ffashioncompany@gmail.com</t>
  </si>
  <si>
    <t>3F Fashion Company</t>
  </si>
  <si>
    <t>F-234 Dreams The Mall L. B. S. Marg</t>
  </si>
  <si>
    <t>http://www.3ffashion.com</t>
  </si>
  <si>
    <t>Manufacturer and supplier of ladies tops round neck T-shirt polo T-shirt etc.</t>
  </si>
  <si>
    <t>rheagroups@gmail.com</t>
  </si>
  <si>
    <t>rheacpd@gmail.com</t>
  </si>
  <si>
    <t>Rhea Garments</t>
  </si>
  <si>
    <t>No. 3/5 Thillai Nagar 2nd Street</t>
  </si>
  <si>
    <t>Manufacturer and supplier of ladies tops skirts hom furnishings and kids wears.</t>
  </si>
  <si>
    <t>Vinchhi</t>
  </si>
  <si>
    <t>vinchhi@yahoo.com</t>
  </si>
  <si>
    <t>Blessings Enterprises</t>
  </si>
  <si>
    <t>20 Krishnan Street</t>
  </si>
  <si>
    <t>Manufacturer and supplier of laminated film rolls laminated film pouches printed BOPP film bags HST BOPP film rolls wax coated film rolls etc.</t>
  </si>
  <si>
    <t>info.mehtani@gmail.com</t>
  </si>
  <si>
    <t>kapilmehtani@gmail.com</t>
  </si>
  <si>
    <t>Jyoti Paper Products</t>
  </si>
  <si>
    <t>Becky Bhuvan Opposite Prakash Chemical</t>
  </si>
  <si>
    <t>Manufacturer and supplier of leather shoes sports shoes etc.</t>
  </si>
  <si>
    <t>amitkumar197869@yahoo.com</t>
  </si>
  <si>
    <t>Varun Shoes</t>
  </si>
  <si>
    <t>No. 375/12 New Sant Nagar Basti Sheikh</t>
  </si>
  <si>
    <t xml:space="preserve">Satish </t>
  </si>
  <si>
    <t>stshgupta476@gmail.com</t>
  </si>
  <si>
    <t>elligatorsales@gmail.com</t>
  </si>
  <si>
    <t>Fashion And Gift</t>
  </si>
  <si>
    <t>A-4/ 223 - 224 1st Floor</t>
  </si>
  <si>
    <t>http://www.fashionandgift.in</t>
  </si>
  <si>
    <t>ktalwar@friwoindia.com</t>
  </si>
  <si>
    <t>ktalwar20@yahoo.co.in</t>
  </si>
  <si>
    <t>Friwo Impex India Pvt Ltd</t>
  </si>
  <si>
    <t>4336/59 2nd Floor Near Federal Bank Padam Singh Road Regar Pura Karol Bagh</t>
  </si>
  <si>
    <t>Manufacturer and supplier of mobiles mobile cleaner mobile covers and mobile chips.</t>
  </si>
  <si>
    <t>bhaveshbohra1998@gmail.com</t>
  </si>
  <si>
    <t>Shop No. 218 Orchit City Center First Floor Mumbai Central</t>
  </si>
  <si>
    <t>Manufacturer and supplier of necklace net thewa pendant set victorian jewellery bani thani thewa set thewa plate minakari jewellery and thewa boxes.</t>
  </si>
  <si>
    <t>Rajsoni</t>
  </si>
  <si>
    <t>gurukripa.thewa@gmail.com</t>
  </si>
  <si>
    <t>info@originalthewaart.com</t>
  </si>
  <si>
    <t>Gurukripa Original Thewa Art</t>
  </si>
  <si>
    <t>A- 3 Nai Abadi High School Road</t>
  </si>
  <si>
    <t>http://originalthewaart.com/</t>
  </si>
  <si>
    <t>Manufacturer and supplier of pashmina scarves shawls etc.</t>
  </si>
  <si>
    <t>I am working in this field since 1951.</t>
  </si>
  <si>
    <t>Allaudin</t>
  </si>
  <si>
    <t>ziahandloom@gmail.com</t>
  </si>
  <si>
    <t>Zia Handlooms</t>
  </si>
  <si>
    <t>K/ 563 Katra BariyantolaNear City Inter College</t>
  </si>
  <si>
    <t>Bariyantola</t>
  </si>
  <si>
    <t>Manufacturer and supplier of plastic bags ladies bags etc.</t>
  </si>
  <si>
    <t>apsaraplastics@yahoo.in</t>
  </si>
  <si>
    <t>Apsara Plastics</t>
  </si>
  <si>
    <t>No. 205 Abdul Rehman Street 1st Floor</t>
  </si>
  <si>
    <t>Manufacturer and supplier of plastic bags polymers etc.</t>
  </si>
  <si>
    <t>diamondplastic1412@gmail.com</t>
  </si>
  <si>
    <t>darshitparekh1984@yahoo.in</t>
  </si>
  <si>
    <t>Diamond Plastics</t>
  </si>
  <si>
    <t>C-146 Ground Floor BG Tower Opposite Delhi Gate</t>
  </si>
  <si>
    <t>Shahibaug Road</t>
  </si>
  <si>
    <t>Kazipur Dariyapur</t>
  </si>
  <si>
    <t>Manufacturer and supplier of plastic bottle cap printed bags etc.</t>
  </si>
  <si>
    <t>We are equipped with the latest technology and have a modern infrastructure which enables us to manufacture all our products in the most efficient manner adhering to international standards. We also check all our products before final delivery to ensure high quality. We are a quality conscious firm and have a clear cut quality management system which ensures that the customers get the best products from our end. Our quality management system is reviewed at regular intervals to keep it in tune with industrial standards.</t>
  </si>
  <si>
    <t>Mahanti</t>
  </si>
  <si>
    <t>rajatmahanti@gmail.com</t>
  </si>
  <si>
    <t>GAAF Plastics</t>
  </si>
  <si>
    <t>No. 266 Atmadpur</t>
  </si>
  <si>
    <t>Sector-30</t>
  </si>
  <si>
    <t>Manufacturer and supplier of plastic jewellery boxes  plastic pouch ming box tops box necklace box pendent box etc.</t>
  </si>
  <si>
    <t>Gobinda</t>
  </si>
  <si>
    <t>rajusaha1983@gmail.com</t>
  </si>
  <si>
    <t>ringtongplasticoindia@gmail.com</t>
  </si>
  <si>
    <t>Ringtong Plastico (India)</t>
  </si>
  <si>
    <t>No. 95/1/1 Shibpur Road Mandirtala.</t>
  </si>
  <si>
    <t>Manufacturer and supplier of power loom cotton clothes. Grey / finish cloths. Lungies sarees dupattas with zari satin and resham border. Dyed fabrics printed fabrics of various counts and constructions.</t>
  </si>
  <si>
    <t>alanwar.exports@gmail.com</t>
  </si>
  <si>
    <t>amul.cottex@gmail.com</t>
  </si>
  <si>
    <t>Prabhat Power Loom Owners Cooperative Industry Society Limited</t>
  </si>
  <si>
    <t>Survey No. 157 Plot No. 93</t>
  </si>
  <si>
    <t>Manufacturer and supplier of printed fabrics silk fabrics cotton fabrics viscose fabrics chiffon fabrics scarves and stoles.</t>
  </si>
  <si>
    <t>prayosha.enterprise@gmail.com</t>
  </si>
  <si>
    <t>vikram_vf@yahoo.com</t>
  </si>
  <si>
    <t>Tilak Road Ghatkopar-e</t>
  </si>
  <si>
    <t>http://www.prayoshaenterprise.com/contact.htm</t>
  </si>
  <si>
    <t>Manufacturer and supplier of ready made garments mens cotton shirt synthetic shirt cotton formal shirts fire brigade shirt etc.</t>
  </si>
  <si>
    <t>Bhanji</t>
  </si>
  <si>
    <t>bhanjigala@yahoo.in</t>
  </si>
  <si>
    <t>Bloom Of Fashion</t>
  </si>
  <si>
    <t>Shiv Putra Building Shop No. 5 Babu Rao Parulekar Marg Near Central Bank</t>
  </si>
  <si>
    <t>Manufacturer and supplier of ready made garments shirts etc.</t>
  </si>
  <si>
    <t>Bajranglal</t>
  </si>
  <si>
    <t>Giya</t>
  </si>
  <si>
    <t>bajranglal.giya@gmail.com</t>
  </si>
  <si>
    <t>H. B. Garments</t>
  </si>
  <si>
    <t>No. 46 Strand Road 2nd Floor</t>
  </si>
  <si>
    <t>Manufacturer and supplier of ready made men cloths jeans shirts formal trousers etc.</t>
  </si>
  <si>
    <t>Sanman</t>
  </si>
  <si>
    <t>Kapale</t>
  </si>
  <si>
    <t>kapalesanman@hotmail.com</t>
  </si>
  <si>
    <t>C. S. International Indore</t>
  </si>
  <si>
    <t>No. 503 Hyde Park No. 11 Meera Path Dhenu Market</t>
  </si>
  <si>
    <t>Manufacturer and supplier of rubber goods strap sponge hawai chappals all types of plastic bags natural and butyl tubes of cars and other 2 wheelers. Also deals in ferous and non-ferous metals zinc wax etc.</t>
  </si>
  <si>
    <t>S Bhatia</t>
  </si>
  <si>
    <t>jasmeets.bhatia@yahoo.com</t>
  </si>
  <si>
    <t>bhatiainderpreet@yahoo.com</t>
  </si>
  <si>
    <t>JK Plastic Industries</t>
  </si>
  <si>
    <t>Waryana Industrial Complex Leather Complex Road Kapurthala Road</t>
  </si>
  <si>
    <t>Waryana</t>
  </si>
  <si>
    <t>Manufacturer and supplier of safety equipments safety shoes etc.</t>
  </si>
  <si>
    <t>Mohammed Imran</t>
  </si>
  <si>
    <t>imrank64@gmail.com</t>
  </si>
  <si>
    <t>A- 1 Super Safety Inc</t>
  </si>
  <si>
    <t>No. 280 Nagdevi Street</t>
  </si>
  <si>
    <t>Manufacturer and supplier of salwar kameez salwar suits panjabi suits etc.</t>
  </si>
  <si>
    <t>india.feathertouch@gmail.com</t>
  </si>
  <si>
    <t>Feather Touch</t>
  </si>
  <si>
    <t>No. 3 Ramgopal Industrial Estate Senapati Bapat Marg Dadar West</t>
  </si>
  <si>
    <t>Manufacturer and supplier of salwar kurtas tops skirts women shirts short kurtas long kurtas shirts jackets shawals stoles bed covers cushions table cloths matching mats pit loom weaving mirror work design garment and napkin etc.</t>
  </si>
  <si>
    <t>desertcraft@hotmail.com</t>
  </si>
  <si>
    <t>desertcraft@rediffmail.com</t>
  </si>
  <si>
    <t>Desert Craft</t>
  </si>
  <si>
    <t>No. 30 Karni Nagar Behind Hotel Karni Bhawan Near Ashiyana Palace</t>
  </si>
  <si>
    <t>Karni Nagar</t>
  </si>
  <si>
    <t>http://www.deserthandicrafts.com</t>
  </si>
  <si>
    <t>Manufacturer and supplier of salwar suits.</t>
  </si>
  <si>
    <t>lakhdatarcreations@gmail.com</t>
  </si>
  <si>
    <t>Lakh Datar Creations . Kolkata India</t>
  </si>
  <si>
    <t>P 7 2nd Floor BurrabazarKalakar Street</t>
  </si>
  <si>
    <t>Manufacturer and supplier of saree designer saree etc.</t>
  </si>
  <si>
    <t>kamalpatisarees@gmail.com</t>
  </si>
  <si>
    <t>Kamalpati Sarees</t>
  </si>
  <si>
    <t>No. 551 Ashoka Tower Ring Road</t>
  </si>
  <si>
    <t>Manufacturer and supplier of saree fancy sarees etc.</t>
  </si>
  <si>
    <t>mehulshah686@gmail.com</t>
  </si>
  <si>
    <t>N-3744-45 Millennium Market Ring road surat</t>
  </si>
  <si>
    <t>Manufacturer and supplier of saree salwar etc.</t>
  </si>
  <si>
    <t>arpitagoyal@hotmail.com</t>
  </si>
  <si>
    <t>Intrique</t>
  </si>
  <si>
    <t>No. 43 Townshend Road Golmath</t>
  </si>
  <si>
    <t>Golmath</t>
  </si>
  <si>
    <t>Manufacturer and supplier of saree.</t>
  </si>
  <si>
    <t>gagansilkmills@gmail.com</t>
  </si>
  <si>
    <t>gagancreation1225@gmail.com</t>
  </si>
  <si>
    <t>Gagan Silk Mills Private Limited</t>
  </si>
  <si>
    <t>No. 62 Vareli Ring Road</t>
  </si>
  <si>
    <t>Kdodara</t>
  </si>
  <si>
    <t>Manufacturer and supplier of sarees designer sarees and ladies apparel.</t>
  </si>
  <si>
    <t>nitinrastogi2@yahoo.co.in</t>
  </si>
  <si>
    <t>Roop Saree Kendra</t>
  </si>
  <si>
    <t>No. 450 Katra Choban 1st Floor  near town hall</t>
  </si>
  <si>
    <t>https://www.textileinfomedia.com/company-info/Roop-Saree-Kendra</t>
  </si>
  <si>
    <t>Manufacturer and supplier of sarees dress material etc.</t>
  </si>
  <si>
    <t>pravinjain441@ymail.com</t>
  </si>
  <si>
    <t>Vasu Pujya Saree</t>
  </si>
  <si>
    <t>I 2501/2 Millenium Market Ring Road</t>
  </si>
  <si>
    <t>Manufacturer and supplier of sarees dress materials ultra satin marble chiffon Japan crepe fabrics and chiffon.</t>
  </si>
  <si>
    <t>Dineshchandra</t>
  </si>
  <si>
    <t>dineshchandralodha@gmail.com</t>
  </si>
  <si>
    <t>dineshchandralodha@yahoo.com</t>
  </si>
  <si>
    <t>D. H. Fabrics</t>
  </si>
  <si>
    <t>O- Block Shop No. 8 1st Floor</t>
  </si>
  <si>
    <t>Manufacturer and supplier of sarees printed sarees fancy sarees designer Sarees suits and embroidered sarees.</t>
  </si>
  <si>
    <t>Rehman  Ansari</t>
  </si>
  <si>
    <t>khazanaartsvns@gmail.com</t>
  </si>
  <si>
    <t>rahmanabdur194@yahoo.in</t>
  </si>
  <si>
    <t>Khazana Arts</t>
  </si>
  <si>
    <t>D-44/31-A Bagh Rani Bhawani</t>
  </si>
  <si>
    <t>Manufacturer and supplier of scarves shawls stoles bags etc.</t>
  </si>
  <si>
    <t>faithnoida@gmail.com</t>
  </si>
  <si>
    <t>Faith International</t>
  </si>
  <si>
    <t>RZ-42/6 D-16 Sector-6</t>
  </si>
  <si>
    <t>Manufacturer and supplier of school bags traveling bags and laptop bags.</t>
  </si>
  <si>
    <t>satyambagindustries@gmail.com</t>
  </si>
  <si>
    <t>Satyam Bag Industries</t>
  </si>
  <si>
    <t>No. 3460 Sanwla Ji Ki Gali 2nd Crossing Kalyanji Ka Rasta Chandpole Bazar</t>
  </si>
  <si>
    <t>http://www.satyamindustry.com</t>
  </si>
  <si>
    <t>hiten_bhanushali2000@yahoo.com</t>
  </si>
  <si>
    <t>Dhravya Trading</t>
  </si>
  <si>
    <t>No. 50 Samjhota Nagar</t>
  </si>
  <si>
    <t>Samjhota Nagar</t>
  </si>
  <si>
    <t>Manufacturer and supplier of sheep articles garments belting\r\nleather etc.</t>
  </si>
  <si>
    <t>rmbexports@ymail.com</t>
  </si>
  <si>
    <t>balaji332_vnb@yahoo.co.in</t>
  </si>
  <si>
    <t>R. M. B. Exports</t>
  </si>
  <si>
    <t>1520/C2 pj nehru road wani ambadi</t>
  </si>
  <si>
    <t>Manufacturer and supplier of shirtings denim fabrics etc.</t>
  </si>
  <si>
    <t>hemangvaishali@gmail.com</t>
  </si>
  <si>
    <t>vagmisoni@gmail.com</t>
  </si>
  <si>
    <t>F-6 Ground Floor</t>
  </si>
  <si>
    <t>http://www.parthtraders.com</t>
  </si>
  <si>
    <t>Manufacturer and supplier of shoes ladies bags slippers handbags footwear and women shoes.</t>
  </si>
  <si>
    <t>shoppersbank1@gmail.com</t>
  </si>
  <si>
    <t>thukral.karun@gmail.com</t>
  </si>
  <si>
    <t>Florence Footwear</t>
  </si>
  <si>
    <t>No. 19/6  East Punjabi Bagh</t>
  </si>
  <si>
    <t>Manufacturer and supplier of silk scarfs stoles jamawar etc.</t>
  </si>
  <si>
    <t>Sawaika</t>
  </si>
  <si>
    <t>vikashsawaika@hotmail.com</t>
  </si>
  <si>
    <t>poonamsilkfactory@gmail.com</t>
  </si>
  <si>
    <t>Poonam Silk Factory</t>
  </si>
  <si>
    <t>No. 735 Sir Vithalldas Galli M.J. Market</t>
  </si>
  <si>
    <t>Mj Market</t>
  </si>
  <si>
    <t>Manufacturer and supplier of silver coins gold coins silver religious articles silver jewellery silver dinner set etc. Also offering silver article polishing services and silver article repairing services.</t>
  </si>
  <si>
    <t>rupeshagandhi@gmail.com</t>
  </si>
  <si>
    <t>rupeshagandhi@yahoo.com</t>
  </si>
  <si>
    <t>Pratap Brothers</t>
  </si>
  <si>
    <t>Shop No. 1&amp; 5 Ground Floor 231-233-235 Zaveri Bazar Sheikh Memon Street</t>
  </si>
  <si>
    <t>Manufacturer and supplier of silver jewellery and silver payal.</t>
  </si>
  <si>
    <t>alpeshkapadiya5332@gmail.com</t>
  </si>
  <si>
    <t>R.D. Silver</t>
  </si>
  <si>
    <t>Sant Kabir Road Sindhoi Ashish</t>
  </si>
  <si>
    <t>Sindhoi Ashish</t>
  </si>
  <si>
    <t>Manufacturer and supplier of smoke detectors fire alarm systems indoor dome camera etc.</t>
  </si>
  <si>
    <t>rahulmaned8735@gmail.com</t>
  </si>
  <si>
    <t>Space Electronics Systems</t>
  </si>
  <si>
    <t>Serail No. 679/2 B Gund Niwas</t>
  </si>
  <si>
    <t>Manufacturer and supplier of spectacle frames sunglasses ophthalmic lenses arc S. V despencing opticians etc.</t>
  </si>
  <si>
    <t>rajeevsvisioncare@gmail.com</t>
  </si>
  <si>
    <t>Rajeev S Vision Care N Hearing Center</t>
  </si>
  <si>
    <t>Shop No.52 Express Garden Market Vaibhavkhand Near Habitat Centre  Indrapuram</t>
  </si>
  <si>
    <t>Manufacturer and supplier of sports goods and sports wears.</t>
  </si>
  <si>
    <t>samplaynarang@gmail.com</t>
  </si>
  <si>
    <t>Sammy Sports Jalandhar</t>
  </si>
  <si>
    <t>No. 8 Adarsh Nagar Near Geeta Mandir Basti Nau</t>
  </si>
  <si>
    <t>Manufacturer and supplier of sports shoes sports dresses sports wear sports bags and sports kits.</t>
  </si>
  <si>
    <t>rajamaheswaren@gmail.com</t>
  </si>
  <si>
    <t>velsports5@gmail.com</t>
  </si>
  <si>
    <t>Vel Sports</t>
  </si>
  <si>
    <t>1st Puthen Street</t>
  </si>
  <si>
    <t>http://www.velsports.in</t>
  </si>
  <si>
    <t>spyindia.raj@gmail.com</t>
  </si>
  <si>
    <t>Spy Star</t>
  </si>
  <si>
    <t>Mazdoor Kalyan Camp Okhla Phase 1 Near Golchakker Crown Plaza</t>
  </si>
  <si>
    <t>Mazdoor Kalyan Camp</t>
  </si>
  <si>
    <t>Manufacturer and supplier of stell trunks trolley bags etc.</t>
  </si>
  <si>
    <t>rizwan_sait@yahoo.com</t>
  </si>
  <si>
    <t>rizvan.sait@gmail.com</t>
  </si>
  <si>
    <t>Goodluck Enterprises</t>
  </si>
  <si>
    <t>No. 51 OPH Road Shivaji Nagar</t>
  </si>
  <si>
    <t>Manufacturer and Supplier of T Shirt</t>
  </si>
  <si>
    <t>sirajuddiin4178@gmail.com</t>
  </si>
  <si>
    <t>Great &amp; Great Garments</t>
  </si>
  <si>
    <t>Shop No. 2 Upendra Nagar S. B Marg</t>
  </si>
  <si>
    <t>Manufacturer and supplier of t shirt pant etc.</t>
  </si>
  <si>
    <t>Sungroya</t>
  </si>
  <si>
    <t>sungroyagroups@gmail.com</t>
  </si>
  <si>
    <t>reeplaysports8@gmail.com</t>
  </si>
  <si>
    <t>SG Treading &amp; Sports</t>
  </si>
  <si>
    <t>Kanal Road Near Jat School Gali No. 9</t>
  </si>
  <si>
    <t>Manufacturer and supplier of T- shirts pajama kurta knitted garments pashmina shawls jamawar shawls dyed shawls hand sequenced shawls stoles scarves bandanas sarongs pareos and other designer fashion accessories.</t>
  </si>
  <si>
    <t>hiteshahuja@hotmail.com</t>
  </si>
  <si>
    <t>Ahuja Textile Traders</t>
  </si>
  <si>
    <t>S- 48 Okhla Industrial Area Phase- 2</t>
  </si>
  <si>
    <t>Phase- 2</t>
  </si>
  <si>
    <t>Manufacturer and supplier of under garments.</t>
  </si>
  <si>
    <t>smartoinnerwear@yahoo.in</t>
  </si>
  <si>
    <t>info@smartobra.com</t>
  </si>
  <si>
    <t>Smarto Products</t>
  </si>
  <si>
    <t>Chackola Colony Perumanoor Thevara</t>
  </si>
  <si>
    <t>http://ww38.smartobra.com/</t>
  </si>
  <si>
    <t>Manufacturer and supplier of various housekeeping items like wooden hanger plastic hanger satin hanger shoe bags and newspaper bags etc.</t>
  </si>
  <si>
    <t>rachnaashwani@gmail.com</t>
  </si>
  <si>
    <t>rachnaenterprises@hotmail.com</t>
  </si>
  <si>
    <t>Rachna Enterprises</t>
  </si>
  <si>
    <t>A-751 Sarita Vihar</t>
  </si>
  <si>
    <t>Manufacturer and supplier of video surveillance CCTV cameras IP surveillance cameras security systems etc.</t>
  </si>
  <si>
    <t>Barnas endeavors to bring you the best in its class technology in Video Surveillance and allied solutions.\r\rOur hardware and software integrations are from some of the best-known vendors in the global market. The in-house R&amp;D facility strives to continually innovate new applications compatible to local environment. Presently our manufacturing unit designs and manufactures both passive and active accessories. Our total solutions / total quality approach is to provide the optimum in security.\r\rIntegration as a full solutions provider of Video Surveillance Solutions. Our services include survey design project management installation and maintenance.\r\rProviding value-added engineering services as well as enhancement manufacturing to off-the-shelf manufactured products that reduce installation and maintenance costs of the systems we sell. We assure to maintain the highest standards for quality in components documentation drawings preparation installation and servicing of our systems.</t>
  </si>
  <si>
    <t>Kamaludeen</t>
  </si>
  <si>
    <t>arafath.k@barnasinternational.com</t>
  </si>
  <si>
    <t>Barnas International Private Limited</t>
  </si>
  <si>
    <t>No. 8 Valliammal Road Vepery</t>
  </si>
  <si>
    <t>Manufacturer and supplier of viscose polyester stoles scarves etc.</t>
  </si>
  <si>
    <t>skvk.handlooms@gmail.com</t>
  </si>
  <si>
    <t>SKVK Handloom</t>
  </si>
  <si>
    <t>Manufacturer and supplier of watches box geometry box candles box and jewelery box etc.&amp;nbsp;&amp;nbsp;&amp;nbsp;&amp;nbsp;&amp;nbsp;&amp;nbsp;&amp;nbsp;&amp;nbsp;&amp;nbsp; .</t>
  </si>
  <si>
    <t>glistentins@gmail.com</t>
  </si>
  <si>
    <t>lalitdesign@yahoo.co.in</t>
  </si>
  <si>
    <t>Lalit Design Crafts Private Limited</t>
  </si>
  <si>
    <t>Plot Number-159 Sector-57 For Kundli Industrial Area</t>
  </si>
  <si>
    <t>Sector-57</t>
  </si>
  <si>
    <t>http://www.glistentins.com</t>
  </si>
  <si>
    <t>Manufacturer and supplier of western outfits ladies jeans skirts and kurties.</t>
  </si>
  <si>
    <t>leelaapparels@yahoo.com</t>
  </si>
  <si>
    <t>Leela Apparels</t>
  </si>
  <si>
    <t>No. 504 Atlantic Plaza Garage Gali</t>
  </si>
  <si>
    <t>http://www.18fire.com</t>
  </si>
  <si>
    <t>Manufacturer and suppliers of fine chemical and packaging material like HTP PP LD bags.</t>
  </si>
  <si>
    <t>Dagha</t>
  </si>
  <si>
    <t>dagha.bharat@gmail.com</t>
  </si>
  <si>
    <t>Robin International</t>
  </si>
  <si>
    <t>2/11 Ankalappa Muth Lane 26th Cross</t>
  </si>
  <si>
    <t>Manufacturer and suppliers of handmade crochet laces garments home furnishings etc.</t>
  </si>
  <si>
    <t>murthyd2909@yahoo.com</t>
  </si>
  <si>
    <t>Apoorva Handicrafts</t>
  </si>
  <si>
    <t>No. 3-7-25</t>
  </si>
  <si>
    <t>Kovel Street</t>
  </si>
  <si>
    <t>Manufacturer and suppliers of ladies kurtis.</t>
  </si>
  <si>
    <t>dhruvfashiondesigner@gmail.com</t>
  </si>
  <si>
    <t>Bilv Design</t>
  </si>
  <si>
    <t>No. 501 Bharat Kunj Apartment Opposite Atithi Restaurant</t>
  </si>
  <si>
    <t>Manufacturer and supplyers banana fiber fiber sisal fiber coirrag hemp bamboo basalt pineapple plam expo resins polimers net and mats pepar crafts fiber crafts jute bags non woven bagspolimers redmud all type of fibers and Etc</t>
  </si>
  <si>
    <t>Mouli</t>
  </si>
  <si>
    <t>srilakshmigroup2011@gmail.com</t>
  </si>
  <si>
    <t>srilakshmigroup7@gmail.com</t>
  </si>
  <si>
    <t>Sri Lakshmi Group</t>
  </si>
  <si>
    <t>PO Mandal Cherukupalli Near Sivalayam</t>
  </si>
  <si>
    <t>Manufacturer and trader bangles like lakh bangles brass bangles etc.</t>
  </si>
  <si>
    <t>raj071526@gmail.com</t>
  </si>
  <si>
    <t>Rajasthan Bangles Emporium</t>
  </si>
  <si>
    <t>No. 1892 Nahargarh Road Papiya Building First Crossing</t>
  </si>
  <si>
    <t>Manufacturer and trader of 916 bis hallmarked long chains necklace chains bangles black bids chains tops hangings rings tika bali silver thali tambalam chamelu glass astalaxmi plain chambu idols etc.</t>
  </si>
  <si>
    <t>We Dwaraka Jewellers are one of the dealers of gold &amp; silver articles with 91.6 KDM Gold like Gold Bracelets Gold Chain earing Tops Necklace Silver Glasses etc. Infused with the aim to deal in best quality gold &amp; silver articles. We at Dwaraka Jewellers are the best quality gold &amp; silver articles provider with in your reach. We have made a continuous improvement in the supply of various genuine and trusted quality gold &amp; silver articles To meet the ever increasing market requirements.</t>
  </si>
  <si>
    <t>Dwaraka Prasad</t>
  </si>
  <si>
    <t>dwarakajewellers@yahoo.com</t>
  </si>
  <si>
    <t>dwarakajewellers@gmail.com</t>
  </si>
  <si>
    <t>Dwaraka Jewellers</t>
  </si>
  <si>
    <t>No. 3-3-562 Mahankali Street</t>
  </si>
  <si>
    <t>Manufacturer and trader of agarbattis sandalwood agarbatti etc.</t>
  </si>
  <si>
    <t>sumeetjayswal@gmail.com</t>
  </si>
  <si>
    <t>Jayswal Perfumery</t>
  </si>
  <si>
    <t>Shop No. 1 &amp; 2 Jay Sattadhar Nagar Part-2</t>
  </si>
  <si>
    <t>Manufacturer and trader of all bags etc.</t>
  </si>
  <si>
    <t>targetbags@gmail.com</t>
  </si>
  <si>
    <t>dk.kapoor@hotmail.com</t>
  </si>
  <si>
    <t>Preeti Products</t>
  </si>
  <si>
    <t>A-155/59 Pratap Nagar Street No. 16</t>
  </si>
  <si>
    <t>Manufacturer and trader of all types of chair hammocks crochet bags and table covers.</t>
  </si>
  <si>
    <t>ashwanisshandicrafts@gmail.com</t>
  </si>
  <si>
    <t>S. S. Handicrafts</t>
  </si>
  <si>
    <t>B-6/214 Partap Mohalla Chamali Market</t>
  </si>
  <si>
    <t>Chamali Market</t>
  </si>
  <si>
    <t>Manufacturer and trader of arts hand embroidered bags wooden handicraft etc.b</t>
  </si>
  <si>
    <t>We r dealing in indian hand loom and and handicrafts with 100% customer guarantee. Our products r made by skilled artisan from rural areas.</t>
  </si>
  <si>
    <t>Keshwa</t>
  </si>
  <si>
    <t>Legal Advisor</t>
  </si>
  <si>
    <t>indraprasthabkn@gmail.com</t>
  </si>
  <si>
    <t>Indraprastha Garments</t>
  </si>
  <si>
    <t>Inside First Lane Khajanchi Market</t>
  </si>
  <si>
    <t>Khajanchi Market</t>
  </si>
  <si>
    <t>http://indraprastha.business.site/</t>
  </si>
  <si>
    <t>Manufacturer and trader of ATM monitors CCTV camera etc.</t>
  </si>
  <si>
    <t>ravi.shetty@atmsolutions.co.in</t>
  </si>
  <si>
    <t>ATM Soulations</t>
  </si>
  <si>
    <t>No. 22 Data Houses Plot No 397 Sector 1 Ghansoli</t>
  </si>
  <si>
    <t>http://www.atm-solutions.com/</t>
  </si>
  <si>
    <t>Manufacturer and trader of auto loom jacquard  rayon stoles etc.</t>
  </si>
  <si>
    <t>info@jayveetex.com</t>
  </si>
  <si>
    <t>Jay Vee Textiles Private Limited</t>
  </si>
  <si>
    <t>Kot Mangal Singh B/S. Old Octroi Post</t>
  </si>
  <si>
    <t>http://jayveetex.com/</t>
  </si>
  <si>
    <t>Manufacturer and trader of bags carry bags and laptop bags.</t>
  </si>
  <si>
    <t>shivacoindia@gmail.com</t>
  </si>
  <si>
    <t>Shivaco India</t>
  </si>
  <si>
    <t>No. 6565 Pradhan Chowk Factory Road Pahar Ganj</t>
  </si>
  <si>
    <t>amritjainchennai@gmail.com</t>
  </si>
  <si>
    <t>Arihant World</t>
  </si>
  <si>
    <t>Old No. 130 New No. 269 Mint Street Sowcarpet</t>
  </si>
  <si>
    <t>http://www.arihantworld.co.in</t>
  </si>
  <si>
    <t>Manufacturer and trader of bags school bags etc.</t>
  </si>
  <si>
    <t>kumarravinder18@gmail.com</t>
  </si>
  <si>
    <t>Narayan Enterprises</t>
  </si>
  <si>
    <t>B-184 GF Mansarover Garden</t>
  </si>
  <si>
    <t>Manufacturer and trader of bags traveling bags college bags belts and complimentary items.</t>
  </si>
  <si>
    <t>R. Choudhari</t>
  </si>
  <si>
    <t>shreeluggage@gmail.com</t>
  </si>
  <si>
    <t>Shree Bag Center</t>
  </si>
  <si>
    <t>Shop No. 7 Building No. B/3 Sector 15</t>
  </si>
  <si>
    <t>Manufacturer and trader of bandhani dress material and bandhani sarees.</t>
  </si>
  <si>
    <t>kamangaribandhni@gmail.com</t>
  </si>
  <si>
    <t>kamangari@rediffmail.com</t>
  </si>
  <si>
    <t>Kamangari</t>
  </si>
  <si>
    <t>Shop No. 8/9 Dadia Chamber</t>
  </si>
  <si>
    <t>Dadia Chamber</t>
  </si>
  <si>
    <t>Manufacturer and trader of bangles imitation bangles and metals.</t>
  </si>
  <si>
    <t>adilmaniar@hotmail.com</t>
  </si>
  <si>
    <t>Star Bangles</t>
  </si>
  <si>
    <t>89 &amp; 10 Hira Shopping center 1A Mirchi Galli</t>
  </si>
  <si>
    <t>http://starbangles.com</t>
  </si>
  <si>
    <t>Manufacturer and trader of cotton bed sheets designer sarees pillow covers cushion covers duvets etc.</t>
  </si>
  <si>
    <t>nilema_kol@yahoo.com</t>
  </si>
  <si>
    <t>Ni- Lema Selections</t>
  </si>
  <si>
    <t>No. 5-A  2nd Floor</t>
  </si>
  <si>
    <t>Nc Dutta Sarani</t>
  </si>
  <si>
    <t>Manufacturer and trader of designer rajai rajai saree etc.</t>
  </si>
  <si>
    <t>n.k.agarwal427@gmail.com</t>
  </si>
  <si>
    <t>gaurav.goyal427@gmail.com</t>
  </si>
  <si>
    <t>Gayatri Handblock Printing Factory</t>
  </si>
  <si>
    <t>Opposite Nagpal Petrol Pump</t>
  </si>
  <si>
    <t>Chokdi Gangapol</t>
  </si>
  <si>
    <t>Manufacturer and trader of exclusive shirting.</t>
  </si>
  <si>
    <t>sankalpweaving@yahoo.com</t>
  </si>
  <si>
    <t>Sankalp Weaving Industries</t>
  </si>
  <si>
    <t>No. 55/59 Champa Galli First Floor</t>
  </si>
  <si>
    <t>Champa Galli</t>
  </si>
  <si>
    <t>Manufacturer and trader of expanded polyethylene foam air bubbles bags etc.</t>
  </si>
  <si>
    <t>N. Swaroopnath Guha</t>
  </si>
  <si>
    <t>swaroop@superpacks.in</t>
  </si>
  <si>
    <t>info@superpacks.in</t>
  </si>
  <si>
    <t>Super Packs</t>
  </si>
  <si>
    <t>4th Floor Chitrapur Bhavan 8th Main Malleshwaram</t>
  </si>
  <si>
    <t>http://www.superpacks.in</t>
  </si>
  <si>
    <t>Manufacturer and trader of exterior paints textures and ready made garments.</t>
  </si>
  <si>
    <t>B. Jain</t>
  </si>
  <si>
    <t>mrbbombay@gmail.com</t>
  </si>
  <si>
    <t>Mahavir Rang Bhandaar Private Limited</t>
  </si>
  <si>
    <t>No. 70/71 Malad Shopping Center SV. Road</t>
  </si>
  <si>
    <t>Manufacturer and trader of fancy dress material embroidery saree etc.</t>
  </si>
  <si>
    <t>Mool</t>
  </si>
  <si>
    <t>Chand Bhai</t>
  </si>
  <si>
    <t>vinayakprintss@gmail.com</t>
  </si>
  <si>
    <t>Vinayak Prints</t>
  </si>
  <si>
    <t>C-407-408 Basement New Bombay Market Umarwada</t>
  </si>
  <si>
    <t>Manufacturer and trader of fancy sarees.</t>
  </si>
  <si>
    <t>Depak</t>
  </si>
  <si>
    <t>jaysilkmills@gmail.com</t>
  </si>
  <si>
    <t>Jay Silk Mills</t>
  </si>
  <si>
    <t>No. 229-230 Ring Road</t>
  </si>
  <si>
    <t>Manufacturer and trader of fire extinguisher smoke detector fire alarm and CCTV cameras etc.</t>
  </si>
  <si>
    <t>Shekar N</t>
  </si>
  <si>
    <t>ncshekar@acefireindia.com</t>
  </si>
  <si>
    <t>info@acefireindia.com</t>
  </si>
  <si>
    <t>Ace Fire Services</t>
  </si>
  <si>
    <t>A006 No. 24 Wilson Vintage Apartment First Lane</t>
  </si>
  <si>
    <t>Manufacturer and trader of flashing t shirt spy cameras netbook etc.</t>
  </si>
  <si>
    <t>vishnu544@gmail.com</t>
  </si>
  <si>
    <t>Bellron International</t>
  </si>
  <si>
    <t>Kolattu House Students Stop Manakody</t>
  </si>
  <si>
    <t>Manakody</t>
  </si>
  <si>
    <t>Manufacturer and trader of garment and accessories like jackets jeans shirts photo frames jewellery boxes etc.</t>
  </si>
  <si>
    <t>THIS COMPANY HAVE STARTED IN 2010 HAVING A PERSONAL EXPERIENCE OVER 14 YEARS IN THE MANUFACTURING FIELD. WE HAVE A TEAM AND EVERY PERSON IS SPECIALIZE IN HIS OWN WORK. MERCHANDISING PRODUCTION AND SHIPPING DEPARTMENTS ARE THE KEY IN OUR ORGANIZATION.</t>
  </si>
  <si>
    <t>sapna@sandsap.com</t>
  </si>
  <si>
    <t>info@sandsap.com</t>
  </si>
  <si>
    <t>Sand Sap</t>
  </si>
  <si>
    <t>WZ-241 Opposite Shiv Mandir</t>
  </si>
  <si>
    <t>Manufacturer and trader of garments like jeans and polo jeans.</t>
  </si>
  <si>
    <t>deventerprise36@yahoo.com</t>
  </si>
  <si>
    <t>Dev Enterprise</t>
  </si>
  <si>
    <t>No. 21 Block- A 1st Floor Asthvinayak Market Dariapur Gate</t>
  </si>
  <si>
    <t>Dariapur Gate</t>
  </si>
  <si>
    <t>Manufacturer and trader of gents leather shoes gents slipper and ladies footwear.</t>
  </si>
  <si>
    <t>vinaygupta7007@gmail.com</t>
  </si>
  <si>
    <t>Sun Shine Industries</t>
  </si>
  <si>
    <t>BT-3/201 Mangolpuri Industrial Area Phase- 1</t>
  </si>
  <si>
    <t>http://www.shinephotoindia.com</t>
  </si>
  <si>
    <t>Manufacturer and trader of gifts novelties diaries purses folders and bags. &amp;nbsp; &amp;nbsp; &amp;nbsp; &amp;nbsp; &amp;nbsp; &amp;nbsp; &amp;nbsp;&amp;nbsp;</t>
  </si>
  <si>
    <t>GRACEWAY ADVERTISERS backed by an experience of more than four decades we are able to comprehend the precise industry requirements and cater to our clients in a most flexible and effective manner since 1969. We are engaged in offering an extensive range of diaries diary folders organisers table tops conference /menu folders telephone diaries cheque book covers etc.&amp;nbsp;</t>
  </si>
  <si>
    <t>N.K</t>
  </si>
  <si>
    <t>gracewayadv@gmail.com</t>
  </si>
  <si>
    <t>Graceway Advertisers</t>
  </si>
  <si>
    <t>No. 8774/5 Mittal Chamber Shidipura Karol Bagh</t>
  </si>
  <si>
    <t>Manufacturer and trader of glass bangles metal bangles etc.</t>
  </si>
  <si>
    <t>mohammednsr04@gmail.com</t>
  </si>
  <si>
    <t>Ali Nagar Jahanuma</t>
  </si>
  <si>
    <t>Manufacturer and trader of gold jewelery bangles necklaces diamond jewelery and silver jewelery.</t>
  </si>
  <si>
    <t>shanusantra@gmail.com</t>
  </si>
  <si>
    <t>AS Jewelers And Manufacturer</t>
  </si>
  <si>
    <t>Shop No. 1502 Dariba Kalam Chandi Ckowk Near Cycle Market</t>
  </si>
  <si>
    <t>Dariba Kalam Chandi Ckowk</t>
  </si>
  <si>
    <t>Manufacturer and trader of gold jewellery silver jewellery and stone and diamond jewellery.</t>
  </si>
  <si>
    <t>newpunjabjewellers1@yahoo.in</t>
  </si>
  <si>
    <t>New Punjab Jewellers Hotel Grand Soliter Shop No. 1 2nd Civil Lines Rani Jhansi Road</t>
  </si>
  <si>
    <t>Manufacturer and trader of handmade jari laces machine laces convent sarees borders and jari borders.</t>
  </si>
  <si>
    <t>Lal Anchalia</t>
  </si>
  <si>
    <t>pdlaces@yahoo.com</t>
  </si>
  <si>
    <t>uanchalia@gmail.com</t>
  </si>
  <si>
    <t>P. D. Laces &amp; Samriddhi Boutique</t>
  </si>
  <si>
    <t>No. 20 Pathuria Ghat Street</t>
  </si>
  <si>
    <t>Manufacturer and trader of handwoven pure silk cotton linen fabrics scarves sarees furnishing fabrics etc.</t>
  </si>
  <si>
    <t>mktextilesbgp0@gmail.com</t>
  </si>
  <si>
    <t>M K Textiles</t>
  </si>
  <si>
    <t>Katghar Aliganj</t>
  </si>
  <si>
    <t>http://www.mkscarf.com/</t>
  </si>
  <si>
    <t>Manufacturer and trader of hosiery products umbrellas and under garments.</t>
  </si>
  <si>
    <t>amitb8686@gmail.com</t>
  </si>
  <si>
    <t>amit_8686@rediffmail.com</t>
  </si>
  <si>
    <t>Veekay International</t>
  </si>
  <si>
    <t>308/1OLD ROHTAK ROADShazada BaghIndustrial Area DELHI</t>
  </si>
  <si>
    <t>Manufacturer and trader of imitation jewelery silver jewellery and bangle.</t>
  </si>
  <si>
    <t>Yogeshbhai</t>
  </si>
  <si>
    <t>dipakzaveri71@gmail.com</t>
  </si>
  <si>
    <t>J P Immitation Jewellery</t>
  </si>
  <si>
    <t>Shop No. 2 Deevanpara Main Road Nr. Vishwakarma Temple Opp. Jalaram Complex shop.2</t>
  </si>
  <si>
    <t>Deevan Para</t>
  </si>
  <si>
    <t>Manufacturer and trader of industrial textile field bags etc.</t>
  </si>
  <si>
    <t>sonaimpex1265@gmail.com</t>
  </si>
  <si>
    <t>Sona Impex</t>
  </si>
  <si>
    <t xml:space="preserve">R-12/65 Raj Nagar </t>
  </si>
  <si>
    <t>Manufacturer and trader of inverter laptops electronic components micro controllers electronic lab equipment CCTV cameras and DVRs network cables and accessories.</t>
  </si>
  <si>
    <t>BISMIL systems and solutions (BSS) is a specialized organization providing comprehensive office automation solutions. We provide total solutions with core knowledge and capabilities in business solutions data networking security systems EPABX systems and IT equipments and its all maintenance and services. Being a system integrator and solution provider we undertake projects for medium to large organizations. Our forte includes dealing with hardware ranging from high-end servers to desktop computers and components. And also we are dealing the quality electronic lab equipments such as CRO Function generotors trainer kitspower supplies and the components supply for the electronics lab experiments with avery good timely supply and service. At BSS we are committed to delivering and supporting superior products. By customizing our services we provide smooth and effective communication in a connected world. All this through world class brands and at competitive price. We are the pulse of your ITNetwork/ Telecom-and we take that seriously Expecting your valuable enquiries. With warm regards Ligiya VC Sales Manager</t>
  </si>
  <si>
    <t>Ligiya</t>
  </si>
  <si>
    <t>V.C.</t>
  </si>
  <si>
    <t>bismilsystems@gmail.com</t>
  </si>
  <si>
    <t>Bismil Systems</t>
  </si>
  <si>
    <t>Angadippuram Malappuram</t>
  </si>
  <si>
    <t>Manufacturer and trader of jeans shirts ladies jeans jackets ladies tops and T Shirts.</t>
  </si>
  <si>
    <t>saravanan8san@gmail.com</t>
  </si>
  <si>
    <t>Saran Creations</t>
  </si>
  <si>
    <t>No. 2/197-A seeranampalayam Road Iduvai</t>
  </si>
  <si>
    <t>Manufacturer and trader of jewelery boxes rings tops necklaces and bangles.</t>
  </si>
  <si>
    <t>tajinder0071@rediffmail.com</t>
  </si>
  <si>
    <t>Hi Tech Jewelery Boxes</t>
  </si>
  <si>
    <t>Moti Bazar Inside Beri Wala Darwaza Near Maler Kotla</t>
  </si>
  <si>
    <t>Manufacturer and trader of jewellery diamond jewellery antique jewellery gold jewellery and necklace.</t>
  </si>
  <si>
    <t>navinverma2006@gmail.com</t>
  </si>
  <si>
    <t>JK Jewellers</t>
  </si>
  <si>
    <t>Bargarh Main Road S.r.i.t. Market Complex</t>
  </si>
  <si>
    <t>Bargarh Main Road</t>
  </si>
  <si>
    <t>Manufacturer and trader of kaftans punics and garments.</t>
  </si>
  <si>
    <t>dvexim297@gmail.com</t>
  </si>
  <si>
    <t>kirtz77@gmail.com</t>
  </si>
  <si>
    <t>DV Exim</t>
  </si>
  <si>
    <t>Shop No. 235 1st Floor Raghuleela Mega Mall Behind Poisar Depot Off S. V. Road Kandivali West</t>
  </si>
  <si>
    <t>Manufacturer and trader of kids wear and children cloths.</t>
  </si>
  <si>
    <t>littlecandee@gmail.com</t>
  </si>
  <si>
    <t>Mafatlals Creation</t>
  </si>
  <si>
    <t>g154firstflor city center</t>
  </si>
  <si>
    <t>city center</t>
  </si>
  <si>
    <t>Manufacturer and trader of ladies designer kurti calcutta sarees etc.</t>
  </si>
  <si>
    <t>Veenita</t>
  </si>
  <si>
    <t>nandiniscreations@gmail.com</t>
  </si>
  <si>
    <t>nandinicreations@gmail.com</t>
  </si>
  <si>
    <t>Shop No. 11 Dosti Jupiter Bldg. Next To Naaz Dosti Estate M.T.V. Road Wadala (E)</t>
  </si>
  <si>
    <t>Manufacturer and trader of ladies footwear kids footwear and raw materials.</t>
  </si>
  <si>
    <t>ashufootwear@gmail.com</t>
  </si>
  <si>
    <t>Ashu Footwear</t>
  </si>
  <si>
    <t>Shop No. 2347 Gali No. 14 Bedon Pura Karol Bagh</t>
  </si>
  <si>
    <t>Manufacturer and trader of ladies footwears sandals and shoes.</t>
  </si>
  <si>
    <t>perkfootwear@outlook.com</t>
  </si>
  <si>
    <t>gaurav.perkdelhi@gmail.com</t>
  </si>
  <si>
    <t>Perk Foot Wear</t>
  </si>
  <si>
    <t>WZ-13 Hind Nagar Tilak Nagar</t>
  </si>
  <si>
    <t>Manufacturer and trader of ladies garments embroidered suit etc.</t>
  </si>
  <si>
    <t>Village-BhawpurPost-P.T.C  Saharanpur Near sager Ratana Restaurent.Ambala Road. Saharanpur-247001</t>
  </si>
  <si>
    <t>kashyapembirodry@gmail.com</t>
  </si>
  <si>
    <t>Kashyap Embroidery</t>
  </si>
  <si>
    <t>Village Bhawpur Ambala Road Near Sagar Ratna Restaurant</t>
  </si>
  <si>
    <t>Manufacturer and trader of ladies garments suit - dupatta etc.</t>
  </si>
  <si>
    <t>vd.dawar@gmail.com</t>
  </si>
  <si>
    <t>Dawar Cloth House</t>
  </si>
  <si>
    <t>No. 78 Central Market Lajpat Nagar 2</t>
  </si>
  <si>
    <t>Manufacturer and trader of ladies wear garments mens wera garments kids wera garments etc.</t>
  </si>
  <si>
    <t>kapil_zee25750@yahoo.com</t>
  </si>
  <si>
    <t>Street No. 2 Main Road Basti Jodewal</t>
  </si>
  <si>
    <t>Manufacturer and trader of leather goods purse and bags.</t>
  </si>
  <si>
    <t>image121071@gmail.com</t>
  </si>
  <si>
    <t>imagedshoes@gmail.com</t>
  </si>
  <si>
    <t>Image Designier Shoes &amp; Bads</t>
  </si>
  <si>
    <t>Gold Field Plaza Shop No. 14 Shio Bandra Link Road Dharvai</t>
  </si>
  <si>
    <t>Manufacturer and trader of mens designer trousers mens wears designer trousers and garments.</t>
  </si>
  <si>
    <t>kamaldresses1977@gmail.com</t>
  </si>
  <si>
    <t>kkjuthani@yahoo.com</t>
  </si>
  <si>
    <t>Kamal Dresses</t>
  </si>
  <si>
    <t>No. 117 Atlantic Plaza 1st Floor Garage Gully Near Tilak Bhavan Off. Tulsi Pipe</t>
  </si>
  <si>
    <t>Manufacturer and trader of mens shirts and mens casual shirts.</t>
  </si>
  <si>
    <t>kamya.clothing@gmail.com</t>
  </si>
  <si>
    <t>Kamya Clothing Pvt. Ltd.</t>
  </si>
  <si>
    <t>B/1/2 Sharnam-2 Behind Kataria Automobile Near Pragati School Opposite Apparel SEZ</t>
  </si>
  <si>
    <t>http://www.kamyaclothing.com</t>
  </si>
  <si>
    <t>Manufacturer and trader of mobile cover wallet etc.</t>
  </si>
  <si>
    <t>Rajendra  Sanghvi</t>
  </si>
  <si>
    <t>cooperbelts@yahoo.co.in</t>
  </si>
  <si>
    <t>cooperbelts@gmail.com</t>
  </si>
  <si>
    <t>Cooper Products</t>
  </si>
  <si>
    <t>No. 83/2 Narayana Mudali Street Sowcarpet</t>
  </si>
  <si>
    <t>Manufacturer and trader of non woven fabric nylon canvas cotton all kinds of bags with printing photo printed bags shopping bags rice bags caps awards and trophies.</t>
  </si>
  <si>
    <t>Patira</t>
  </si>
  <si>
    <t>royalbagschennai@gmail.com</t>
  </si>
  <si>
    <t>divyeshpatira@gmail.com</t>
  </si>
  <si>
    <t>32/A Durai Abdul Wahab Street Redhills Opposite NJ Jewellers</t>
  </si>
  <si>
    <t>Manufacturer and trader of plastic bags office stationary etc. Also offering printing service.</t>
  </si>
  <si>
    <t>bhaktiprints10@gmail.com</t>
  </si>
  <si>
    <t>Bhakti Prints</t>
  </si>
  <si>
    <t>Laxminarayan Complex Basement Opp. Mithil Ledge Penchavati Karanja</t>
  </si>
  <si>
    <t>Manufacturer and trader of plastic jewelery boxes leather gift pouches leather wallets ladies bags etc. We also offering printing services.</t>
  </si>
  <si>
    <t>johnmappilacherry@gmail.com</t>
  </si>
  <si>
    <t>Petra Plastics</t>
  </si>
  <si>
    <t>No. 11/270 K. T. Road Puzhavath Changanacherry</t>
  </si>
  <si>
    <t>Puzhavath</t>
  </si>
  <si>
    <t>Manufacturer and trader of plastic products poly bags packaging materials and automobiles products.</t>
  </si>
  <si>
    <t>Ahmed Usmai</t>
  </si>
  <si>
    <t>delhiplastic@live.com</t>
  </si>
  <si>
    <t>Delhi Plastic</t>
  </si>
  <si>
    <t>No. 4903 Kucha Ustad Dagh Opposite Krishna Cloth Market</t>
  </si>
  <si>
    <t>http://www.delhiplastic.net</t>
  </si>
  <si>
    <t>Manufacturer and trader of PP woven fabrics HDPE woven fabrics LDPE bags HM liner bags bags bag fabrics laminated bags and plastic bags.</t>
  </si>
  <si>
    <t>Sathwara</t>
  </si>
  <si>
    <t>oceanicpolymers@yahoo.com</t>
  </si>
  <si>
    <t>Ocean Polymers Industries</t>
  </si>
  <si>
    <t>309/B Kansas Building Ghodasar Cross Road</t>
  </si>
  <si>
    <t>Ghodasar</t>
  </si>
  <si>
    <t>http://www.oceanpolymers.com</t>
  </si>
  <si>
    <t>Manufacturer and trader of printed shirts knitted shirts and gent wear.</t>
  </si>
  <si>
    <t>soberenter@gmail.com</t>
  </si>
  <si>
    <t>Sober Enterprises</t>
  </si>
  <si>
    <t>7 Narayan Prasad lane</t>
  </si>
  <si>
    <t>Narayan Prasad lane</t>
  </si>
  <si>
    <t>Manufacturer and trader of readymade garments.</t>
  </si>
  <si>
    <t>bhavesh_shah5@yahoo.com</t>
  </si>
  <si>
    <t>Jainish Enterprises</t>
  </si>
  <si>
    <t>A-4 Madhur Apartment Near Navrang High School</t>
  </si>
  <si>
    <t>Manufacturer and trader of redy made garments.</t>
  </si>
  <si>
    <t>gautam1314@gmail.com</t>
  </si>
  <si>
    <t>Natraj Hosiery Work</t>
  </si>
  <si>
    <t>Shade No. 3 Manorath Industrial Estate Near Milan Talkies Saraspur</t>
  </si>
  <si>
    <t>Manufacturer and trader of rice cookers kitchenware stainless stainless steel stainless steel flatware pressure cooker stainless mixer grinder blender stainless steel oval tray holloware and stainless steel cookware.</t>
  </si>
  <si>
    <t>We are one of the beggest Stainless steel Factory Showroom in Andhra Pradesh.We deal with all stainless steel articles used in our kitchenwe provide multi Brands in Mixerswet GrindersPresure CoockersLPG Stovesplastic house holds at the Lowest Factory rates.</t>
  </si>
  <si>
    <t>Santosh77.gupta@gmail.com</t>
  </si>
  <si>
    <t>Steel Big Bazaar</t>
  </si>
  <si>
    <t>Beside G. Pulla Reddy Sweet Shop Sai Baba Temple Road</t>
  </si>
  <si>
    <t>Manufacturer and trader of safety equipment helmets gloves safety shoes and fire safety shoes.</t>
  </si>
  <si>
    <t>parag.sanghvi9@gmail.com</t>
  </si>
  <si>
    <t>kamal.inds@gmail.com</t>
  </si>
  <si>
    <t>Shah Industrial Estate Near Ibrahim Masjid</t>
  </si>
  <si>
    <t>Jamnakund</t>
  </si>
  <si>
    <t>Manufacturer and trader of salwar suits designer dupattas ladies salwars and fancy dupattas.</t>
  </si>
  <si>
    <t>pawanrajani1633@gmail.com</t>
  </si>
  <si>
    <t>Kirti Collection</t>
  </si>
  <si>
    <t>K- 10 Deepak Shopping Arcade Opposite J And K Bank Sadar</t>
  </si>
  <si>
    <t>Manufacturer and Trader of Saree and Embriodary Saree.</t>
  </si>
  <si>
    <t>Rampal</t>
  </si>
  <si>
    <t>omenterprises573@gmail.com</t>
  </si>
  <si>
    <t>D-30 Sudarshanpura Industrial Area</t>
  </si>
  <si>
    <t>Sudarshanpura Industrial Area</t>
  </si>
  <si>
    <t>Manufacturer and trader of sarees gifts and boutique items.</t>
  </si>
  <si>
    <t>shreyajjw@gmail.com</t>
  </si>
  <si>
    <t>indiakitsch@gmail.com</t>
  </si>
  <si>
    <t>India Kitsch</t>
  </si>
  <si>
    <t>37C Near Bhojohaari Manna Hindustan Road Lake Market</t>
  </si>
  <si>
    <t>Lake Market</t>
  </si>
  <si>
    <t>http://www.indiakitsch.in</t>
  </si>
  <si>
    <t>Manufacturer and trader of sarees like silk sarees and banarasi sarees.</t>
  </si>
  <si>
    <t>Narayan Aggarwal</t>
  </si>
  <si>
    <t>sundarisaree@gmail.com</t>
  </si>
  <si>
    <t>Sundari Saree Emporium</t>
  </si>
  <si>
    <t>165 Chittaranjan Avenue Burra Bazar Near M G Road Metro Station</t>
  </si>
  <si>
    <t>Manufacturer and trader of sarees silk sarees and cotton sarees.</t>
  </si>
  <si>
    <t>kalpeshnrathod@gmail.com</t>
  </si>
  <si>
    <t>vimaltraders.cbe@gmail.com</t>
  </si>
  <si>
    <t>Vimal Traders</t>
  </si>
  <si>
    <t>Shop No. 36/108 Lingappa Chetty Street</t>
  </si>
  <si>
    <t>Manufacturer and trader of sarees silk sarees etc.</t>
  </si>
  <si>
    <t>bhavani_fashion@yahoo.com</t>
  </si>
  <si>
    <t>Bhavani Fashion</t>
  </si>
  <si>
    <t>No. I /5 Godown Surat Textile Market Ring Road 1st Floor</t>
  </si>
  <si>
    <t>Parking Project</t>
  </si>
  <si>
    <t>Manufacturer and trader of school bags air bags and chain bags.</t>
  </si>
  <si>
    <t>mayuragrawal56369@gmail.com</t>
  </si>
  <si>
    <t>Manoj Store</t>
  </si>
  <si>
    <t>Cash N Carry Ellora Park</t>
  </si>
  <si>
    <t>Manufacturer and trader of shirting fabrics of checks mini checks white black paneel stripes etc. with high quality and wide range of design.</t>
  </si>
  <si>
    <t>sreyansbhurat@gmail.com</t>
  </si>
  <si>
    <t>moolchandsreyans@gmail.com</t>
  </si>
  <si>
    <t>No. 80/ 3 Krishna Talkies Road Indiranagar</t>
  </si>
  <si>
    <t>Manufacturer and trader of shirts boys pants boys shorts girls skirts and shocks.</t>
  </si>
  <si>
    <t>samsonsrk1166@gmail.com</t>
  </si>
  <si>
    <t>Samsons</t>
  </si>
  <si>
    <t>80 Naveen Market</t>
  </si>
  <si>
    <t>Manufacturer and trader of shirts pillows fabrics and Cotton fabric Designer Kurtis khadi products</t>
  </si>
  <si>
    <t>mr.shivamsharma@gmail.com</t>
  </si>
  <si>
    <t>Vidyarthi Khadi Bhandar</t>
  </si>
  <si>
    <t>B 9/10 Green Park Opp Valavolker Garden Near Millat Nagar Oshiwara Andheri West</t>
  </si>
  <si>
    <t>Manufacturer and trader of shoes and footwear.</t>
  </si>
  <si>
    <t>Munib</t>
  </si>
  <si>
    <t>munibharoon@gmail.com</t>
  </si>
  <si>
    <t>Shoe Empire</t>
  </si>
  <si>
    <t>Shop No. 79 Gali No. 13 Beadonpura</t>
  </si>
  <si>
    <t>Manufacturer and trader of silver jewellery necklace pandents and ring.</t>
  </si>
  <si>
    <t>Kavit</t>
  </si>
  <si>
    <t>Foni</t>
  </si>
  <si>
    <t>kavitsoni@gmail.com</t>
  </si>
  <si>
    <t>Amrapali Jewellers</t>
  </si>
  <si>
    <t>Karodia Pole Ghadiyali Pole</t>
  </si>
  <si>
    <t>http://eisostore.com/</t>
  </si>
  <si>
    <t>Manufacturer and trader of sports wears trophies medals momentous swimming pool equipments etc.</t>
  </si>
  <si>
    <t>gaurangmakwana@yahoo.co.in</t>
  </si>
  <si>
    <t>gaurangmakwana@gmail.com</t>
  </si>
  <si>
    <t>Sun Sports Games &amp; Toys</t>
  </si>
  <si>
    <t>Atmajyoti Ashram Road Ellora Park</t>
  </si>
  <si>
    <t>Manufacturer and trader of SS utensils kitchenware bath accessories etc.</t>
  </si>
  <si>
    <t>Janender</t>
  </si>
  <si>
    <t>janenderkumar2008@gmail.com</t>
  </si>
  <si>
    <t>WZ- 410/1 Shakurpur Village</t>
  </si>
  <si>
    <t>Manufacturer and trader of T- shirt sports equipment colour T- shirts etc.</t>
  </si>
  <si>
    <t>Worker</t>
  </si>
  <si>
    <t>info@agilesports.in</t>
  </si>
  <si>
    <t>Agile Trading Company</t>
  </si>
  <si>
    <t>No. 16- A Elizabeth House Ground Floor Station Cross Road Bandra West</t>
  </si>
  <si>
    <t>Manufacturer and trader of T- shirts and cotton shirts.</t>
  </si>
  <si>
    <t>T.Vasudevan</t>
  </si>
  <si>
    <t>qnixxfashions@gmail.com</t>
  </si>
  <si>
    <t>Qnixx Fashions</t>
  </si>
  <si>
    <t>No. 2/4 Iyyapanthangal Bus Depo Back Side Iyyapanthangal</t>
  </si>
  <si>
    <t>Iyyapanthangal</t>
  </si>
  <si>
    <t>Manufacturer and trader of tarpaulin flexible covering and packaging materials PP bags LPDE sheet poly tarpaulin HPDE tarpaulin etc.</t>
  </si>
  <si>
    <t>kohinoortarpaulin@gmail.com</t>
  </si>
  <si>
    <t>rbrajrb@gmail.com</t>
  </si>
  <si>
    <t>MRF International</t>
  </si>
  <si>
    <t>Suite No. 8 2nd Floor</t>
  </si>
  <si>
    <t>Manufacturer and trader of textile and shirts.</t>
  </si>
  <si>
    <t>sushil_poddar@yahoo.com</t>
  </si>
  <si>
    <t>Kanchan Silk Mills Company</t>
  </si>
  <si>
    <t>Hanuman Tekri Shop No. 4 1st Floor Near Virvani Industrial Estate Goregaon East</t>
  </si>
  <si>
    <t>Manufacturer and trader of uniforms T-shirts etc.</t>
  </si>
  <si>
    <t>greatbrands365@gmail.com</t>
  </si>
  <si>
    <t>tanmaybohra2010@gmail.com</t>
  </si>
  <si>
    <t>Great Brands Great Price</t>
  </si>
  <si>
    <t>Plot No. 4 Ratan Ganga Complex Opposite Gujrat Sweets Sapna Sangeet</t>
  </si>
  <si>
    <t>Ratan Ganga Complex</t>
  </si>
  <si>
    <t>Manufacturer and trader of watches wrist watch and clocks.</t>
  </si>
  <si>
    <t>sagarkalra90@gmail.com</t>
  </si>
  <si>
    <t>Nutan Watch Co.</t>
  </si>
  <si>
    <t>1/1 Jail Road</t>
  </si>
  <si>
    <t>Nagar Nigam</t>
  </si>
  <si>
    <t>Manufacturer and trader of women fancy dresses women fashion wear etc.</t>
  </si>
  <si>
    <t>Jainee</t>
  </si>
  <si>
    <t>info.jainee@gmail.com</t>
  </si>
  <si>
    <t>zaineeniket@yahoo.co.in</t>
  </si>
  <si>
    <t>Jainee Store</t>
  </si>
  <si>
    <t>No. 36 Shahpur Jat</t>
  </si>
  <si>
    <t>Manufacturer and traders of HM BOPP PP and LD bags.</t>
  </si>
  <si>
    <t>P.  Kothari</t>
  </si>
  <si>
    <t>mahendrakothari101@gmail.com</t>
  </si>
  <si>
    <t>Arihant Poly Pack</t>
  </si>
  <si>
    <t>S- 81 Vivekanand Estate</t>
  </si>
  <si>
    <t>Rakhiyal</t>
  </si>
  <si>
    <t>Manufacturer and traders of security uniforms bags belts etc.</t>
  </si>
  <si>
    <t>Today malhotra enterprises is well established in the city of new delhi and manufacturers and exports all types of uniforms accessories from head to toe for the armed forces such as woolen berets and jerseys badges &amp; buttons embroidered badges &amp;\r\ncrests leather belts and boots regalia and uniforms decorative items etc. Having a long tradition of maintaining quality control and timely deliveries in bulk quantities our company have an identity of its own.</t>
  </si>
  <si>
    <t>Singh Malhotra</t>
  </si>
  <si>
    <t>malhotraenterprises@gmail.com</t>
  </si>
  <si>
    <t>6105/12C 2nd Floor Bari Market Sadar Bazar</t>
  </si>
  <si>
    <t>manufacturer and whole seller of all kind of leather bags .ollee is the brand name.</t>
  </si>
  <si>
    <t>kirandparikh@gmail.com</t>
  </si>
  <si>
    <t>Krazy Bag</t>
  </si>
  <si>
    <t>No. 108 Abdul Rahaman Street 1st Floor</t>
  </si>
  <si>
    <t>Manufacturer and whole seller of hosiery products like T-shirts.</t>
  </si>
  <si>
    <t>doswal1990@gmail.com</t>
  </si>
  <si>
    <t>prashant_611@yahoo.com</t>
  </si>
  <si>
    <t>D Jain Hosiery Factory Private Limited</t>
  </si>
  <si>
    <t>Basti Jodhewal  Street No. 6 Guru Nanak Dev Nagar</t>
  </si>
  <si>
    <t>Manufacturer and wholesale deals in poly bags HM bags PP bags tubes and sheets.</t>
  </si>
  <si>
    <t>Aasheesh</t>
  </si>
  <si>
    <t>aasheesh.katyal7001@gmail.com</t>
  </si>
  <si>
    <t>Friends Packing House</t>
  </si>
  <si>
    <t>Shop No. W.F. 203 G. T. Road</t>
  </si>
  <si>
    <t>Ali Mohalla</t>
  </si>
  <si>
    <t>Manufacturer and wholesale supplier of ladies readymade garments .</t>
  </si>
  <si>
    <t>k.creationsindia1@yahoo.com</t>
  </si>
  <si>
    <t>sunilkluthra@yahoo.com</t>
  </si>
  <si>
    <t>D 1 4th Floor Main Road 3rd Floor Jagjeet Nagar Usmanpur</t>
  </si>
  <si>
    <t>Manufacturer and wholesaler of account books registers duplicate books diwali diaries calendars data files panchangs folders rubber bands plastic files envelopes and CD wallets.</t>
  </si>
  <si>
    <t>We are manufacturer of panchangs calenders datta(blocks) registers account books and other pape stationery.</t>
  </si>
  <si>
    <t>nirdeshganatra@yahoo.com</t>
  </si>
  <si>
    <t>Om Marketing</t>
  </si>
  <si>
    <t>107 kapal market bara bazar rajko</t>
  </si>
  <si>
    <t>Kapal Market</t>
  </si>
  <si>
    <t>Manufacturer and wholesaler of all kinds of bags.</t>
  </si>
  <si>
    <t>naushad.ansari.na@gmail.com</t>
  </si>
  <si>
    <t>Nausheen Wallet Centre</t>
  </si>
  <si>
    <t>Gala No. 10/10 Shop No. 2 Opp. Aqsa Manzil D- Block</t>
  </si>
  <si>
    <t>Manufacturer and wholesaler of all kinds of ladies bags.</t>
  </si>
  <si>
    <t>Tauqeer</t>
  </si>
  <si>
    <t>tauqeersheakh@gmail.com</t>
  </si>
  <si>
    <t>styloenterprise16@gmail.com</t>
  </si>
  <si>
    <t>Stylo Bags</t>
  </si>
  <si>
    <t>Bst Press Building Morland Road</t>
  </si>
  <si>
    <t>Central East</t>
  </si>
  <si>
    <t>Manufacturer and wholesaler of all types of embroidered bridal wear sarees salwar kameez etc.</t>
  </si>
  <si>
    <t>khan869@gmail.com</t>
  </si>
  <si>
    <t>Bride Style</t>
  </si>
  <si>
    <t>Manufacturer and wholesaler of baby nappies diapers quilts beds jhoolas sleeping bags etc.</t>
  </si>
  <si>
    <t>Jaykumar</t>
  </si>
  <si>
    <t>lordsindustries1965@gmail.com</t>
  </si>
  <si>
    <t>Lords Industries</t>
  </si>
  <si>
    <t>Manufacturer and wholesaler of bengal handloom saree dhakai jamdani bengal silk saree tanshar silk etc.</t>
  </si>
  <si>
    <t>Majumdher</t>
  </si>
  <si>
    <t>ghoshmajumdher@gmail.com</t>
  </si>
  <si>
    <t>m.s.majumdher@gmail.com</t>
  </si>
  <si>
    <t>Ghosh Majumdher</t>
  </si>
  <si>
    <t>No. 1 SRP Nagar Saibaba Colony</t>
  </si>
  <si>
    <t>Manufacturer and wholesaler of camping equipment luggage fittings luggage accessories luggage parts molded luggage school bags and sleeping bags.</t>
  </si>
  <si>
    <t>bhupendrapujara@gmail.com</t>
  </si>
  <si>
    <t>New Shreeji Luggage Corner</t>
  </si>
  <si>
    <t>Shop No. A-7 8 9 Swaminarayan Avenue</t>
  </si>
  <si>
    <t>Manufacturer and wholesaler of capri tops and jeans.</t>
  </si>
  <si>
    <t>Shreeguruamardresses@gmail.com</t>
  </si>
  <si>
    <t>sanjayrajdev73@gmail.com</t>
  </si>
  <si>
    <t>Shri Guru Amar Dresses</t>
  </si>
  <si>
    <t>Sonone Market</t>
  </si>
  <si>
    <t>Manufacturer and wholesaler of choli suit and salwar kameez.</t>
  </si>
  <si>
    <t>sunil.vanjani@yahoo.com</t>
  </si>
  <si>
    <t>niddhi.creation@yahoo.com</t>
  </si>
  <si>
    <t>Niddhi Creation</t>
  </si>
  <si>
    <t>No. 131-133 Chandragupt Complex Opposite Rupam Cinema</t>
  </si>
  <si>
    <t>Chandragupt Complex</t>
  </si>
  <si>
    <t>Manufacturer and wholesaler of cotton dress kurti suit piece and cotton sarees.</t>
  </si>
  <si>
    <t>nilesh_ambaliya@yahoo.co.in</t>
  </si>
  <si>
    <t>Bhakti Print</t>
  </si>
  <si>
    <t>Chaprajpur Road Bhojadhar</t>
  </si>
  <si>
    <t>Bhojadhar</t>
  </si>
  <si>
    <t>Manufacturer and wholesaler of cotton salwar suit unstitched salwar kameez salwar kurta etc.</t>
  </si>
  <si>
    <t>rajeshahuja1705@gmail.com</t>
  </si>
  <si>
    <t>Vaani Fashion</t>
  </si>
  <si>
    <t>Shop No. 4 Ground Floor Om Hari Om Market Near BBC Market Ried Road</t>
  </si>
  <si>
    <t>Ried Road</t>
  </si>
  <si>
    <t>Manufacturer and wholesaler of cricket tennis bat ball sizen equipment foot ball vally ball gym equipment trophies sports wear hocky etc.</t>
  </si>
  <si>
    <t>all type of sportsgoods like vally ballcarrom boardtenish bat and sizen bat manufacturer and whall seller and retailer</t>
  </si>
  <si>
    <t>Khadse</t>
  </si>
  <si>
    <t>payal_sports@yahoo.com</t>
  </si>
  <si>
    <t>Payal Sports and Fitness</t>
  </si>
  <si>
    <t>Shop No. 24/ 25 Jamshed Shopping Center</t>
  </si>
  <si>
    <t>Manufacturer and wholesaler of cushion cover ladies bags etc.</t>
  </si>
  <si>
    <t>We made all types of rugsbathmatsbedsheetscullting carpet kerala bed covercushion coverladies bag etc.</t>
  </si>
  <si>
    <t>rathee23@yahoo.com</t>
  </si>
  <si>
    <t>rathee810@gmail.com</t>
  </si>
  <si>
    <t>Rathee Textile</t>
  </si>
  <si>
    <t>Near O. B. C. Bank Barsat Road Noorwala</t>
  </si>
  <si>
    <t>Manufacturer and wholesaler of designer kurtis designer sarees etc.</t>
  </si>
  <si>
    <t>WE BRING THE FASHION &amp; OTHERS FOLLOW IT.\r\nOUR MYRIAD COLLECTIONS MAKE WOMAN FEEL MORE FRAGILE AND FEMININE. OUR ENDEAVOUR HAS BEEN TO BRING TO U THE LATEST AND THE VERY BEST IN TERMS OF DESIGN CUTS SURFACE ORNAMENTATION AND QUALITY.</t>
  </si>
  <si>
    <t>amitgoyalg5@gmail.com</t>
  </si>
  <si>
    <t>Tathastu</t>
  </si>
  <si>
    <t>No. 528 Krishna Gali 1st Floor Katra Neel Chandni Chowk</t>
  </si>
  <si>
    <t>http://www.g5india.com</t>
  </si>
  <si>
    <t>Manufacturer and wholesaler of designer sarees bridal saree etc.</t>
  </si>
  <si>
    <t>amansaraf04@yahoo.com</t>
  </si>
  <si>
    <t>Shree Gopal Shyam Sundar Saraf Sarees</t>
  </si>
  <si>
    <t>No. 49/1 Cotton Street</t>
  </si>
  <si>
    <t>Manufacturer and wholesaler of diamond bangles diamond earing etc.</t>
  </si>
  <si>
    <t>Diamond manufacturer since 1982. Vast experience in diamond &amp; diamond jewelery business. All different shapes sizes colour clarity diamond are available. \r\n\r\nmanufacturer of round shaped diamonds of small sizes and sells at whole sell rates to customers. Our main aim is to fulfill the market demand.</t>
  </si>
  <si>
    <t>Jerambhai</t>
  </si>
  <si>
    <t>jay_gemss@yahoo.co.in</t>
  </si>
  <si>
    <t>Jay Gems</t>
  </si>
  <si>
    <t>No. 905 Princess Plaza 9th Floor Varassa Mini Bazar</t>
  </si>
  <si>
    <t>Varassa Mini Bazar</t>
  </si>
  <si>
    <t>Manufacturer and wholesaler of dress materials saree fabric etc.</t>
  </si>
  <si>
    <t>Our Company Established In 1989.Turnover Is Ra 20 Lakh.Provide Best Quality Products In Current Market In Reasonable Price.</t>
  </si>
  <si>
    <t>Vijay Vargiya</t>
  </si>
  <si>
    <t>vslifestyle.care@gmail.com</t>
  </si>
  <si>
    <t>vslifestyle@gmail.com</t>
  </si>
  <si>
    <t>V.S. Lifestyle</t>
  </si>
  <si>
    <t>No. 24</t>
  </si>
  <si>
    <t>Anjana Farm Parbat Pratigya</t>
  </si>
  <si>
    <t>Manufacturer and wholesaler of elegant classic silk printed and gold print sarees.</t>
  </si>
  <si>
    <t>millennium_mr@yahoo.com</t>
  </si>
  <si>
    <t>M. R. Synthetics Private Limited</t>
  </si>
  <si>
    <t>No. 3080-81 3rd Floor Anupam Market</t>
  </si>
  <si>
    <t>Anupam Market</t>
  </si>
  <si>
    <t>Manufacturer and wholesaler of family night wears and undergarments of lovebird lingerie.</t>
  </si>
  <si>
    <t>We Sanjeev Store deal in all types of lingerie. We are based in Delhi. We deliver our products all over India as per customer requirement. We were established in the year 1938 .</t>
  </si>
  <si>
    <t>sanjeevstore@gmail.com</t>
  </si>
  <si>
    <t>sandeep_gupta144@yahoo.in</t>
  </si>
  <si>
    <t>Sanjeev Store</t>
  </si>
  <si>
    <t>No. 144 Chandni Chowk</t>
  </si>
  <si>
    <t>http://www.sanjeevstore.in</t>
  </si>
  <si>
    <t>Manufacturer and wholesaler of fancy capris patiala salwars suits kurti and printed skirts.</t>
  </si>
  <si>
    <t>K.Shankar</t>
  </si>
  <si>
    <t>indianethnicwear@ymail.com</t>
  </si>
  <si>
    <t>g25 2nd Floor Gorav Nagar Post Office Building</t>
  </si>
  <si>
    <t>Kothanoordinne</t>
  </si>
  <si>
    <t>http://www.indianethniconline.com</t>
  </si>
  <si>
    <t>Manufacturer and wholesaler of garments and ladies garments.</t>
  </si>
  <si>
    <t>Drupad</t>
  </si>
  <si>
    <t>garvitexports@gmail.com</t>
  </si>
  <si>
    <t>ssaijpr@yahoo.co.in</t>
  </si>
  <si>
    <t>Garvit Exports</t>
  </si>
  <si>
    <t>Lm- 64 Near Amber Tower</t>
  </si>
  <si>
    <t>S. C. Road</t>
  </si>
  <si>
    <t>Manufacturer and wholesaler of garments and textiles.</t>
  </si>
  <si>
    <t>vltextile@gmail.com</t>
  </si>
  <si>
    <t>V. L. Textile</t>
  </si>
  <si>
    <t>No. 75 Old No. 29 Cementry Road</t>
  </si>
  <si>
    <t>Manufacturer and wholesaler of garments gents garments etc.</t>
  </si>
  <si>
    <t>sidd.j.2212@gmail.com</t>
  </si>
  <si>
    <t>Siddhi Genius Creation</t>
  </si>
  <si>
    <t>125  Hindrajasthan Building</t>
  </si>
  <si>
    <t>dadar east</t>
  </si>
  <si>
    <t>Manufacturer and wholesaler of garments trouser etc.</t>
  </si>
  <si>
    <t>velveta.bhavyacreation@gmail.com</t>
  </si>
  <si>
    <t>velveta_01@rediffmail.com</t>
  </si>
  <si>
    <t>Shop No. G/106 1st Floor Ambedkar Nagar Cooperative Housing Society Elphiston</t>
  </si>
  <si>
    <t>Elphiston</t>
  </si>
  <si>
    <t>Manufacturer and wholesaler of gems and silver jewellery.</t>
  </si>
  <si>
    <t>rehman.abdul82@yahoo.in</t>
  </si>
  <si>
    <t>AR Gems</t>
  </si>
  <si>
    <t>785 Lal Gali Mohalla Bisatiyan</t>
  </si>
  <si>
    <t>http://www.argemsstoneindia.com/contact-us.htm</t>
  </si>
  <si>
    <t>Manufacturer and wholesaler of gems stones and jewellery.</t>
  </si>
  <si>
    <t>raviplt@yahoo.com</t>
  </si>
  <si>
    <t>Ravi Gems</t>
  </si>
  <si>
    <t>3 Shopping Arcade1st Floor Le Meridien Hotel Janpath</t>
  </si>
  <si>
    <t>Manufacturer and wholesaler of gifts chocolates watches perfumes etc.</t>
  </si>
  <si>
    <t>roopamsuresh@gmail.com</t>
  </si>
  <si>
    <t>mygifts.in@gmail.com</t>
  </si>
  <si>
    <t>My Gifts</t>
  </si>
  <si>
    <t>No. 33/ A Amruth Nagar Main Road Konnankunte</t>
  </si>
  <si>
    <t>Konankunte</t>
  </si>
  <si>
    <t>Manufacturer and wholesaler of hand made pearl jewellery zercon pearl jewellery etc.</t>
  </si>
  <si>
    <t>Razaak</t>
  </si>
  <si>
    <t>razaaksagar@gmail.com</t>
  </si>
  <si>
    <t>Sidhi Vinayak Gems Jewellery</t>
  </si>
  <si>
    <t>No. 1787 Diwaan Bhagchand Ki Gali Telipara Chaura Rasta</t>
  </si>
  <si>
    <t>Manufacturer and wholesaler of imitation jewelery and earrings.</t>
  </si>
  <si>
    <t>balajis378@gmail.com</t>
  </si>
  <si>
    <t>Balaji Sales</t>
  </si>
  <si>
    <t>Manufacturer and wholesaler of imitation jewellery fashion jewellery etc.</t>
  </si>
  <si>
    <t>Bhagwatilal</t>
  </si>
  <si>
    <t>ronaknxindia@yahoo.com</t>
  </si>
  <si>
    <t>Ronak Jewellery</t>
  </si>
  <si>
    <t>No. 76/78 Sheik Memon Street 2nd Floor Shop No. 6-a Near Mumbadevi Temple Zaveri Bazar</t>
  </si>
  <si>
    <t>Manufacturer and wholesaler of imitation jewellery imitation jewelry etc.</t>
  </si>
  <si>
    <t>Trushal</t>
  </si>
  <si>
    <t>patel.trushal2008@gmail.com</t>
  </si>
  <si>
    <t>Nilkanth Sales</t>
  </si>
  <si>
    <t>Sant Kabri Road Near Panjrapol</t>
  </si>
  <si>
    <t>Sant Kabri Road</t>
  </si>
  <si>
    <t>Manufacturer and wholesaler of imitation jewellery necklace etc.</t>
  </si>
  <si>
    <t>shamshermax@yahoo.com</t>
  </si>
  <si>
    <t>Lady Plus NX</t>
  </si>
  <si>
    <t>No -250 Janjikar Street</t>
  </si>
  <si>
    <t>Manufacturer and wholesaler of imitation jewellery.</t>
  </si>
  <si>
    <t>mahadevimitationrajkot@gmail.com</t>
  </si>
  <si>
    <t>Mahadev Sales</t>
  </si>
  <si>
    <t>Bhavnagar Near Panjarapol Bhavnagar Road</t>
  </si>
  <si>
    <t>Manufacturer and wholesaler of imitation metal bangles artificial jewelery etc.</t>
  </si>
  <si>
    <t>gn.agencies@gmail.com</t>
  </si>
  <si>
    <t>Guru Nanak Agencies</t>
  </si>
  <si>
    <t>33/158 Gaya Prasad Lane</t>
  </si>
  <si>
    <t>Gaya Prasad Lane</t>
  </si>
  <si>
    <t>Manufacturer and wholesaler of inner garments hosiery garments etc.</t>
  </si>
  <si>
    <t>braver.garments@gmail.com</t>
  </si>
  <si>
    <t>Braver Garments</t>
  </si>
  <si>
    <t>No. 131 Sathya Nagar Samundi West Sirupooluvapati Post</t>
  </si>
  <si>
    <t>Manufacturer and wholesaler of jeans trousers suits jackets linen and cotton shirts.</t>
  </si>
  <si>
    <t>aeonfashion2007@gmail.com</t>
  </si>
  <si>
    <t>aeonfashion@rediffmail.com</t>
  </si>
  <si>
    <t>Aeon Fashions (India) Private Limited</t>
  </si>
  <si>
    <t>No. 8 cama Estate 1st Floor Above Punjab National Bank Goregaon Next To Hub Mall</t>
  </si>
  <si>
    <t>http://www.telonindia.com</t>
  </si>
  <si>
    <t>Manufacturer and wholesaler of jute hand bags T- shirt tops etc.</t>
  </si>
  <si>
    <t>Singh Arora</t>
  </si>
  <si>
    <t>info@madfish.me</t>
  </si>
  <si>
    <t>Triumph Corporation</t>
  </si>
  <si>
    <t>Plot No. 1 Near Gurudwara Shab Baltana</t>
  </si>
  <si>
    <t>Manufacturer and wholesaler of kids wear jeans etc.</t>
  </si>
  <si>
    <t>2013sovikash@gmail.com</t>
  </si>
  <si>
    <t>S S V Creations</t>
  </si>
  <si>
    <t>B 34 1st Floor Sector 10</t>
  </si>
  <si>
    <t>http://www.ssvcreation.com</t>
  </si>
  <si>
    <t>Manufacturer and wholesaler of kurti ladies trousers salwar ladies shouts and ladies fancy kurti.</t>
  </si>
  <si>
    <t>Mithapelli</t>
  </si>
  <si>
    <t>gaurang.m27@gmail.com</t>
  </si>
  <si>
    <t>RC Mithapelli</t>
  </si>
  <si>
    <t>No. 1151 Bhawani Peth Near Jawaharlal Nehru Road Bhawani Peth</t>
  </si>
  <si>
    <t>Manufacturer and wholesaler of ladies leather shoes ladies sandals embroidered ladies shoes ladies footwear and ladies chappals.</t>
  </si>
  <si>
    <t>liyusg@yahoo.in</t>
  </si>
  <si>
    <t>Liyu International</t>
  </si>
  <si>
    <t>WZ- 210 - A Matipur Village</t>
  </si>
  <si>
    <t>Matipur Village</t>
  </si>
  <si>
    <t>Manufacturer and wholesaler of lining cloth and saree foll.</t>
  </si>
  <si>
    <t>Kalaram</t>
  </si>
  <si>
    <t>krdevasi15@gmail.com</t>
  </si>
  <si>
    <t>Devkrupa Traders</t>
  </si>
  <si>
    <t>No.341 Sagar House Temla Pole Dhinkawa Police Chowki Tanksal Road Kalupur</t>
  </si>
  <si>
    <t>Manufacturer and wholesaler of lodger shoes lodger slippers lodger items and slippers.</t>
  </si>
  <si>
    <t>Hera</t>
  </si>
  <si>
    <t>Lal Bhalothiya</t>
  </si>
  <si>
    <t>rishishoes@yahoo.com</t>
  </si>
  <si>
    <t>Rishi Nagra &amp; Craft Center</t>
  </si>
  <si>
    <t>No. 44 Near Hawa Mahal</t>
  </si>
  <si>
    <t>nearhawa Mahal</t>
  </si>
  <si>
    <t>Manufacturer and wholesaler of luggage bags wallet etc.</t>
  </si>
  <si>
    <t>Shrikesh</t>
  </si>
  <si>
    <t>rupesh_shah73@yahoo.co.in</t>
  </si>
  <si>
    <t>shrikesh_shah@yahoo.co.in</t>
  </si>
  <si>
    <t>Samsonite Angel</t>
  </si>
  <si>
    <t>FF-1 C G Road Agarwal Avenue Navrangpura</t>
  </si>
  <si>
    <t>Manufacturer and wholesaler of man's and woman's jeans man's formal shirts blazers shirting fabrics etc.</t>
  </si>
  <si>
    <t>we work with world standards and believe in delivering best possible product range to our customers.keeping our word is the most important aspect of our company in all conditions.</t>
  </si>
  <si>
    <t>roopcreations@yahoo.co.in</t>
  </si>
  <si>
    <t>Roop Creations</t>
  </si>
  <si>
    <t>H. No. 21- 1- 422 Rikab Gunj Aggarwal School Land Mark</t>
  </si>
  <si>
    <t>Rikab Ganj</t>
  </si>
  <si>
    <t>Manufacturer and wholesaler of men jeans ladies jeans men cargo shirts and formal shirts.</t>
  </si>
  <si>
    <t>Sarwar - Asif</t>
  </si>
  <si>
    <t>sarwar@finessefashions.net</t>
  </si>
  <si>
    <t>sarwarfinessefashions4@gmail.com</t>
  </si>
  <si>
    <t>Finesse Fashions Private Limited</t>
  </si>
  <si>
    <t>Gala No.17 Premsons Industrial Estate Caves Road Village Majas Jogeshwari - East</t>
  </si>
  <si>
    <t>http://www.finessefashions.net</t>
  </si>
  <si>
    <t>Manufacturer and wholesaler of mens wear kids wear girls garments trunks and readymade garments.</t>
  </si>
  <si>
    <t>rajgururajco@gmail.com</t>
  </si>
  <si>
    <t>Rajguru Hosiery</t>
  </si>
  <si>
    <t>No. 70/57 A Venkatesapuram 4th Street P. N. Road</t>
  </si>
  <si>
    <t>Manufacturer and wholesaler of offset printers t- shirt printers and pamphlet printers. Also offering printing and catalog printing services.</t>
  </si>
  <si>
    <t>royalmulticommodities@gmail.com</t>
  </si>
  <si>
    <t>mughalimranhussain@gmail.com</t>
  </si>
  <si>
    <t>Royal Multi Commodities</t>
  </si>
  <si>
    <t>E-167 Samaspur Road Pandav Nagar Patparganj</t>
  </si>
  <si>
    <t>http://www.royalmulticommodities.in</t>
  </si>
  <si>
    <t>Manufacturer and wholesaler of pens leather T shirts wall clocks and desktop items.</t>
  </si>
  <si>
    <t>About Imprints Inc..Imprints INC is engaged in the business of corporate gifting known for supplying unbeatable business promotional products that have made indelible impact across industry verticals. Our commitment for excellence &amp;amp; passion for quality products have shown us the way to growth &amp;amp; prosperity. Our huge range of products include Leather Items Promotional Items Diaries &amp;amp; Planners Handicarfts Brass Items &amp;amp; Seasonal Prdoducts.</t>
  </si>
  <si>
    <t>tandon@imprintsinc.in</t>
  </si>
  <si>
    <t>Imprints Inc.</t>
  </si>
  <si>
    <t>504 Commercial Manor 5thFloor Dana Bunder Road Masjid Bunder 68/70 Clive Road Nr. Popatlal Chambers</t>
  </si>
  <si>
    <t>Masjid East Mumbai</t>
  </si>
  <si>
    <t>http://www.imprintsinc.in</t>
  </si>
  <si>
    <t>malav1989@gmail.com</t>
  </si>
  <si>
    <t>sangavi191@gmail.com</t>
  </si>
  <si>
    <t>Yatindra Plastic</t>
  </si>
  <si>
    <t>No. 12 Royal Trade Centre Kapasia Bazar</t>
  </si>
  <si>
    <t>Manufacturer and wholesaler of PP HM LD printing bags and packaging products etc.</t>
  </si>
  <si>
    <t>sandeepkatariya13@gmail.com</t>
  </si>
  <si>
    <t>Flexo Prink</t>
  </si>
  <si>
    <t>No. 14 D Sector D Sanwer Road</t>
  </si>
  <si>
    <t>Manufacturer and wholesaler of read made shirt ladies fashion t-shirts etc.</t>
  </si>
  <si>
    <t>gkgarment9@gmail.com</t>
  </si>
  <si>
    <t>G.k. Garments</t>
  </si>
  <si>
    <t>Doors 31 2nd Street Rayapuram Extension</t>
  </si>
  <si>
    <t>Manufacturer and wholesaler of ready made garments and socks.</t>
  </si>
  <si>
    <t>arcadeagencies700@gmail.com</t>
  </si>
  <si>
    <t>pawanarcade@gmail.com</t>
  </si>
  <si>
    <t>Arcade Agencies</t>
  </si>
  <si>
    <t>No. 476 Govind Rao Ji Ka Rasta Chandpole Bazar</t>
  </si>
  <si>
    <t>Manufacturer and wholesaler of ready made garments jeans etc.</t>
  </si>
  <si>
    <t>Yusuf Khan</t>
  </si>
  <si>
    <t>bluezdenimz.83@gmail.com</t>
  </si>
  <si>
    <t>Y. B. Enterprises</t>
  </si>
  <si>
    <t>Shop No. 7 Kidwai Nagar Near Post Office</t>
  </si>
  <si>
    <t>Manufacturer and wholesaler of ready-made garments pant shirt spices and gem stones etc.</t>
  </si>
  <si>
    <t>hiindia39@gmail.com</t>
  </si>
  <si>
    <t>naimesh_s78@yahoo.co.in</t>
  </si>
  <si>
    <t>Harsh International</t>
  </si>
  <si>
    <t>D - 42 Gangeshwar Society</t>
  </si>
  <si>
    <t>shrenik2304@gmail.com</t>
  </si>
  <si>
    <t>N. C. Bodiwala College Building Kalupur Tankshal</t>
  </si>
  <si>
    <t>Tankshal</t>
  </si>
  <si>
    <t>Manufacturer and wholesaler of saree fancy sarees etc.</t>
  </si>
  <si>
    <t>Himmat Bhai</t>
  </si>
  <si>
    <t>alfafabrics2010@gmail.com</t>
  </si>
  <si>
    <t>Alfa Fabrics</t>
  </si>
  <si>
    <t>E-2266 Millenium Textile Market Kamela Darawaja Ring Road</t>
  </si>
  <si>
    <t>Kamela Darawaja</t>
  </si>
  <si>
    <t>Manufacturer and wholesaler of saree lehanga etc.</t>
  </si>
  <si>
    <t>Bihari</t>
  </si>
  <si>
    <t>kunjbihariagarwal65@gmail.com</t>
  </si>
  <si>
    <t>Kenisha Fashion</t>
  </si>
  <si>
    <t>1st Floor Vinayak Bhawan Pitliyo Ka Rasta</t>
  </si>
  <si>
    <t>Vinayak Bhawan</t>
  </si>
  <si>
    <t>Manufacturer and wholesaler of sarees and casual sarees.</t>
  </si>
  <si>
    <t>sanskarcreation2011@gmail.com</t>
  </si>
  <si>
    <t>Sanskar Creation</t>
  </si>
  <si>
    <t>C-6 Surat Textile Godown</t>
  </si>
  <si>
    <t>Manufacturer and wholesaler of sarees and designer sarees.</t>
  </si>
  <si>
    <t>nkhunteta84@gmail.com</t>
  </si>
  <si>
    <t>Satyanaran Omprakash Khunteta</t>
  </si>
  <si>
    <t>Shop No. 10 New Katla Purohitji Ji Ka Johari Bazar</t>
  </si>
  <si>
    <t>Manufacturer and wholesaler of sarees embroidery sarees apparels fashion garments designer sarees and party wear sarees.</t>
  </si>
  <si>
    <t>shroffmadhu@gmail.com</t>
  </si>
  <si>
    <t>Madhu's Boutique</t>
  </si>
  <si>
    <t>No. 2 Kali Krishna Tagore Street</t>
  </si>
  <si>
    <t>Kali Krishna</t>
  </si>
  <si>
    <t>Manufacturer and wholesaler of sarees fancy sarees and embroidery sarees.</t>
  </si>
  <si>
    <t>ptkhandelwal1980@gmail.com</t>
  </si>
  <si>
    <t>Rukmani Fashions</t>
  </si>
  <si>
    <t>L/17 old Bombay Market</t>
  </si>
  <si>
    <t>Manufacturer and wholesaler of sarees kurtis and boutique items.</t>
  </si>
  <si>
    <t>Papree</t>
  </si>
  <si>
    <t>Bhowal</t>
  </si>
  <si>
    <t>bhowalpapree@gmail.com</t>
  </si>
  <si>
    <t>No. 149/1D Rashbehari Avenue Near B. D. College</t>
  </si>
  <si>
    <t>Manufacturer and wholesaler of sarees ladies under garments salwar and suit.</t>
  </si>
  <si>
    <t>ankittibrewal@yahoo.com</t>
  </si>
  <si>
    <t>urmilatibrewal@gmail.com</t>
  </si>
  <si>
    <t>Akshita Exclusive Designer Boutique</t>
  </si>
  <si>
    <t>370 Block K Opposite HSBC Bank New Alipur</t>
  </si>
  <si>
    <t>Manufacturer and wholesaler of sarees printed sarees and dress materials.</t>
  </si>
  <si>
    <t>snandwani2008@gmail.com</t>
  </si>
  <si>
    <t>Snine Creation</t>
  </si>
  <si>
    <t>E-2322 1st Floor STM Ring Road</t>
  </si>
  <si>
    <t>Manufacturer and wholesaler of shawals paper machine and stoles.</t>
  </si>
  <si>
    <t>Dehqani</t>
  </si>
  <si>
    <t>dehqane@yahoo.com</t>
  </si>
  <si>
    <t>dehqane@gmail.com</t>
  </si>
  <si>
    <t>Dehqani Beos</t>
  </si>
  <si>
    <t>No. 20/1 Gasiyar Hawal</t>
  </si>
  <si>
    <t>manufacturer and wholesaler of shirts</t>
  </si>
  <si>
    <t>ahmedkhan585@gmail.com</t>
  </si>
  <si>
    <t>Eagle View</t>
  </si>
  <si>
    <t>Shop No.136First FloorStellar MansionNew Pratap NagarRafhi Ahmad Kidwai Road</t>
  </si>
  <si>
    <t>Manufacturer and wholesaler of shirts casual wear etc.</t>
  </si>
  <si>
    <t>softlook67@gmail.com</t>
  </si>
  <si>
    <t>softlookshirts@gmail.com</t>
  </si>
  <si>
    <t>Soft Look Creation</t>
  </si>
  <si>
    <t>Shreeji Industrial Estate Gala No. 6A Ground Floor Subhash Road Jogeswari East</t>
  </si>
  <si>
    <t>Manufacturer and wholesaler of silk sarees.</t>
  </si>
  <si>
    <t>sanskruticreations@yahoo.co.in</t>
  </si>
  <si>
    <t>mpokarna@gmail.com</t>
  </si>
  <si>
    <t>No. 235 R G Street</t>
  </si>
  <si>
    <t>R G Street</t>
  </si>
  <si>
    <t>Manufacturer and wholesaler of silver and imitation jewellery etc.</t>
  </si>
  <si>
    <t>R Jain</t>
  </si>
  <si>
    <t>nageshwarjewels@gmail.com</t>
  </si>
  <si>
    <t>Nageshwar Jewels</t>
  </si>
  <si>
    <t>No. 34/36 Patel Mansion Shop No. 3 Tel Galli Zaveri Bazar</t>
  </si>
  <si>
    <t>Manufacturer and wholesaler of silver jewelery birthstones rashi stones natural gemstones necklaces rings earrings pendants bracelets and anklets.</t>
  </si>
  <si>
    <t>Dear all we are into business of 925 pure silver jewelery with precious and semi precious gemstones. We also deal in loose gemstones with certificate if customer demand for the same. We have team of designers they design with their soul and try make every women more stylish beautiful. Our motto is to give our best and pure silver with natural gemstones. Diamond jewelery made to order basis. Thanks Sandeep.</t>
  </si>
  <si>
    <t>suhanajewels@gmail.com</t>
  </si>
  <si>
    <t>Suhana Jewels</t>
  </si>
  <si>
    <t>B243 2nd Floor Janta Colony Shivaji Vihar</t>
  </si>
  <si>
    <t>Shivaji Vihar</t>
  </si>
  <si>
    <t>Manufacturer and wholesaler of t- shirts fabrics mens wear and garments.</t>
  </si>
  <si>
    <t>P. Shah</t>
  </si>
  <si>
    <t>ritz4mehta@yahoo.com</t>
  </si>
  <si>
    <t>cuatheaven@gmail.com</t>
  </si>
  <si>
    <t>Bhairav Knitting Private Limited</t>
  </si>
  <si>
    <t>No. 61C Bharathi Colony Angeripalayam Road</t>
  </si>
  <si>
    <t>Manufacturer and wholesaler of t-shirts pants sherwanis and kids clothes.</t>
  </si>
  <si>
    <t>kkrishnaplus@gmail.com</t>
  </si>
  <si>
    <t>Krishna Plus</t>
  </si>
  <si>
    <t>Shop No. 6 Gr. Floor B-2 Malad Shopping Center S. V. Road Malad (West)</t>
  </si>
  <si>
    <t>sanjaracollection@rediffmail.com</t>
  </si>
  <si>
    <t>Sanjara Collection</t>
  </si>
  <si>
    <t>No. 16 Dadi Seth Agiary Lane 1st Floor Room No. 14 &amp; 17 Bandrawala Building Kalbadevi Road</t>
  </si>
  <si>
    <t>Manufacturer and wholesaler of variable skin graft mesher cosmetic pressure garments titanium plating systems etc.</t>
  </si>
  <si>
    <t>cosmotec@rediffmail.com</t>
  </si>
  <si>
    <t>Cosmotec Medicaments Private Limited</t>
  </si>
  <si>
    <t>No. 2 First Floor HR-8 Balaji Complex Sharma Market</t>
  </si>
  <si>
    <t>Manufacturer and wholesaler of watch tool kit conductive plastic tweezers plastic conductive tweezers coated steam tweezers and ESD tweezers.</t>
  </si>
  <si>
    <t>Mahbubani</t>
  </si>
  <si>
    <t>pavee_inlove@yahoo.com</t>
  </si>
  <si>
    <t>pmtravels@hotmail.com</t>
  </si>
  <si>
    <t>Ajeet Plastics</t>
  </si>
  <si>
    <t>D-83 Follower Lane Subash Nagar</t>
  </si>
  <si>
    <t>Manufacturer and wholesaler of watches and clocks. And also offer repairing services.</t>
  </si>
  <si>
    <t>ndivine007@gmail.com</t>
  </si>
  <si>
    <t>Corprate Gift Center</t>
  </si>
  <si>
    <t>151 Radha Bazar Street</t>
  </si>
  <si>
    <t>Radha Bazar</t>
  </si>
  <si>
    <t>Manufacturer and wholesaler of wheel bags pithoo bags etc.</t>
  </si>
  <si>
    <t>anwar.angelbags@gmail.com</t>
  </si>
  <si>
    <t>Angel Bags</t>
  </si>
  <si>
    <t>41/725 A Ali Chambers C. P. Ummer Road</t>
  </si>
  <si>
    <t>Pullepady</t>
  </si>
  <si>
    <t>Manufacturer and wholeseller of awards trophies medals badges corporate gifts bags t-shirts stationeries sports goods electronic items computer parts etc.</t>
  </si>
  <si>
    <t>trophyhousevashi@rediffmail.com</t>
  </si>
  <si>
    <t>trophyhouse@rediffmail.com</t>
  </si>
  <si>
    <t>Trophy House</t>
  </si>
  <si>
    <t>No. 82 Trinity StreetDhobi Talao</t>
  </si>
  <si>
    <t>Trinity Street</t>
  </si>
  <si>
    <t>http://www.trophyhouse.co.in</t>
  </si>
  <si>
    <t>manufacturer and wholeseller of cotton shirts</t>
  </si>
  <si>
    <t>Lambah</t>
  </si>
  <si>
    <t>iportes.geeta@gmail.com</t>
  </si>
  <si>
    <t>I Portes Software Services LLC</t>
  </si>
  <si>
    <t>Uttam Nagar East Opposite Mata Chandan Devi Hospital</t>
  </si>
  <si>
    <t>http://www.iportes.com</t>
  </si>
  <si>
    <t>Obuli</t>
  </si>
  <si>
    <t>Venkatesh G.</t>
  </si>
  <si>
    <t>venkateshsilksarees@gmail.com</t>
  </si>
  <si>
    <t>Shri Venkatesh Silks Sarees</t>
  </si>
  <si>
    <t>No. 13/9 North Car Street Near By Ramalinga Sowdeswari Amman Temple</t>
  </si>
  <si>
    <t>Nangavalli</t>
  </si>
  <si>
    <t>Manufacturer desiner wear women with reasonalble pricing .we export food grains granites machinery tools to Iran Ghana. we supply garments all over india dubai iran.</t>
  </si>
  <si>
    <t>aashianaevents@gmail.com</t>
  </si>
  <si>
    <t>kapilmunot@gmail.com</t>
  </si>
  <si>
    <t>Aashiana</t>
  </si>
  <si>
    <t>No. 7- 2- 705 To No. 709 Pot Market</t>
  </si>
  <si>
    <t>http://www.aashiana.net</t>
  </si>
  <si>
    <t>Manufacturer distributor and trader of poly carry bags shopping bags plastic bags carry bags hand poly bags etc.</t>
  </si>
  <si>
    <t>madanlald.jain078@gmail.com</t>
  </si>
  <si>
    <t>madanlal_jain_107@yahoo.co.in</t>
  </si>
  <si>
    <t>Madan Polypack</t>
  </si>
  <si>
    <t>No. 2 Laxmi Chaya Society Godhra Road</t>
  </si>
  <si>
    <t>Laxmi Chhaya Society</t>
  </si>
  <si>
    <t>Manufacturer exporter and authorized dealer of watch cases bags and cases.</t>
  </si>
  <si>
    <t>Sripad</t>
  </si>
  <si>
    <t>relicindustries@yahoo.co.in</t>
  </si>
  <si>
    <t>Relic Industries</t>
  </si>
  <si>
    <t>Plot No. 2 Singasandra Manipal Country Club Road Off Hosur Road</t>
  </si>
  <si>
    <t>Manufacturer exporter and importer of pachi jewelery silver jewellery etc.</t>
  </si>
  <si>
    <t>kritikaart4521@gmail.com</t>
  </si>
  <si>
    <t>kritikaart4522@gmail.com</t>
  </si>
  <si>
    <t>Kritika Art</t>
  </si>
  <si>
    <t>No. 550 Rukmani Bhawan Shop No. 2 Chandpole Bazar</t>
  </si>
  <si>
    <t>Manufacturer exporter and retailer of children apparels and women apparels including fancy sarees skirts etc.</t>
  </si>
  <si>
    <t>Snehalatha</t>
  </si>
  <si>
    <t>snehaarun91@yahoo.com</t>
  </si>
  <si>
    <t>Raingleeme</t>
  </si>
  <si>
    <t xml:space="preserve">Neredmet X Road </t>
  </si>
  <si>
    <t>Manufacturer exporter and retailer of ladies garments. Also offering designer studio services and boutique services</t>
  </si>
  <si>
    <t>stylemantraboutique@gmail.com</t>
  </si>
  <si>
    <t>stylemantrajaipur@gmail.com</t>
  </si>
  <si>
    <t>Style Mantra Boutique</t>
  </si>
  <si>
    <t>359-360 Gurunanak Pura Rajapark</t>
  </si>
  <si>
    <t>Manufacturer exporter and seller of pashmeena shawls stoles scarves turmas handmade shawls wraps etc. with needle embroidery by hand machine embroidery design or plain.</t>
  </si>
  <si>
    <t>mirmujeeb7@gmail.com</t>
  </si>
  <si>
    <t>theroyalkashmir@gmail.gmail.com</t>
  </si>
  <si>
    <t>Royal Cashmere</t>
  </si>
  <si>
    <t>No. 12 AL Noor Colony Ellahi Bagh Buchpora</t>
  </si>
  <si>
    <t>Manufacturer exporter and service providers of ladies fashion garments men's shirts jackets leather garments and accessories.</t>
  </si>
  <si>
    <t>\God makes men</t>
  </si>
  <si>
    <t>rajeshhanda555@gmail.com</t>
  </si>
  <si>
    <t>Manufacturer exporter and supplier of all types of fancy garments hard ware cosmetics ayurvedic products t- shirts shirts jeans punjabi suits health equipments sarees and bedsheets etc.</t>
  </si>
  <si>
    <t>AAisha</t>
  </si>
  <si>
    <t>topmusicals@yahoo.com</t>
  </si>
  <si>
    <t>No. 3 Idgah Complex Opposite Brindavan</t>
  </si>
  <si>
    <t>Manufacturer exporter and supplier of bridal sarees fancy sarees etc.</t>
  </si>
  <si>
    <t>ambica.prints@gmail.com</t>
  </si>
  <si>
    <t>jackjhill9999@gmail.com</t>
  </si>
  <si>
    <t>Ambica Prints</t>
  </si>
  <si>
    <t>No. 3 Vepery Church Road Behind Vepery Police Station Vepery</t>
  </si>
  <si>
    <t>Manufacturer exporter and supplier of designer sarees kurti etc.</t>
  </si>
  <si>
    <t>pranay@nikhaarfashions.com</t>
  </si>
  <si>
    <t>kooolpranay@gmail.com</t>
  </si>
  <si>
    <t>Nikhaar Creations</t>
  </si>
  <si>
    <t>No. 7 Narain Singh Road Near Trimurti Circle</t>
  </si>
  <si>
    <t>Manufacturer exporter and supplier of dyes chemicals and knitted garments.</t>
  </si>
  <si>
    <t>raghavamurthy33@gmail.com</t>
  </si>
  <si>
    <t>Amman Agency</t>
  </si>
  <si>
    <t>No. 2 Muthusamy Street</t>
  </si>
  <si>
    <t>Manufacturer exporter and supplier of handicrafts imitation &amp; fashion jewelry including fashion bracelets fashion earrings fashion necklaces fashion bangles wooden necklace resin necklace bone necklace etc.</t>
  </si>
  <si>
    <t>ziacrafts@yahoo.com</t>
  </si>
  <si>
    <t>ziahandicraft@rediffmail.com</t>
  </si>
  <si>
    <t>Zia Handicrafts</t>
  </si>
  <si>
    <t xml:space="preserve">Bazar Ganj Sarai Tarim </t>
  </si>
  <si>
    <t>Manufacturer exporter and supplier of handmade paper bags handmade paper diary paper gift items and cushion covers.</t>
  </si>
  <si>
    <t>arman.info1@gmail.com</t>
  </si>
  <si>
    <t>javidahmedinfo@gmail.com</t>
  </si>
  <si>
    <t>Arman Paper Board Company</t>
  </si>
  <si>
    <t>No. 308 3rd Floor Okay Square Plus</t>
  </si>
  <si>
    <t>Manufacturer exporter and supplier of handmade paper products like bags stationary greeting cards photo frames gift boxes diaries leather diaries wooden gift items marble artifacts and metal handicrafts.</t>
  </si>
  <si>
    <t>anushkagifts@gmail.com</t>
  </si>
  <si>
    <t>Anushka Handicrafts</t>
  </si>
  <si>
    <t>No. 31 Jai Niwas Garden Janta Market</t>
  </si>
  <si>
    <t>Janta Market</t>
  </si>
  <si>
    <t>http://www.anushkacrafts.com/Contactus.aspx</t>
  </si>
  <si>
    <t>Manufacturer exporter and supplier of jeans buttons snap buttons tops brass spring snap buttons steel spring snap buttons etc.</t>
  </si>
  <si>
    <t>harshoverseasbuttons@gmail.com</t>
  </si>
  <si>
    <t>Harsh Overseas</t>
  </si>
  <si>
    <t>No. 917- A/1 D Ekta Vihar Near Durga Builder Gate Mithapur Extension</t>
  </si>
  <si>
    <t>Manufacturer exporter and supplier of ladies kurtis and designer ladies kurtis.</t>
  </si>
  <si>
    <t>Girishbhojwani2014@gmail.com</t>
  </si>
  <si>
    <t>Shubham Creations</t>
  </si>
  <si>
    <t>Shop No. 321 Sawarda Complex Khazanewalon Ka Rasta</t>
  </si>
  <si>
    <t>Topkhana Desh</t>
  </si>
  <si>
    <t>Manufacturer Exporter and Supplier of Ladies Kurtis Long/Short Dresses Men Casual / Formal and Jaipur Ethnic Print Shirts Printed Skirts Tops Bed Sheets Cushion Covers Kaftans and all Type of Textile Products.</t>
  </si>
  <si>
    <t>shreyexpo@yahoo.com</t>
  </si>
  <si>
    <t>shreyexpo@gmail.com</t>
  </si>
  <si>
    <t>Shrey Exports</t>
  </si>
  <si>
    <t>No. 34/25 Siddarth Path Mansarovar</t>
  </si>
  <si>
    <t>Manufacturer exporter and supplier of office bags ladies bags etc.</t>
  </si>
  <si>
    <t>pankaj.malhotras@gmail.com</t>
  </si>
  <si>
    <t>Malhotra Bag House</t>
  </si>
  <si>
    <t>No. 2 Ada Bazar 1st Floor Near Rajwada</t>
  </si>
  <si>
    <t>Manufacturer exporter and supplier of ready made garments ladies wallets men wallets etc.</t>
  </si>
  <si>
    <t>trendztco@gmail.com</t>
  </si>
  <si>
    <t>Trendz Trading Company</t>
  </si>
  <si>
    <t>Shop No. 9/2 Nadim Press Road</t>
  </si>
  <si>
    <t>saurabhgoenka01@gmail.com</t>
  </si>
  <si>
    <t>Srija Sarees</t>
  </si>
  <si>
    <t>Ravi Auto House 3rd Floor No. 103 Park Street</t>
  </si>
  <si>
    <t>Manufacturer exporter and supplier of the finest quality wooden boxes for micrometers vernier calipers gauges cutters precision instruments computer hardware diamond and jewellery tools perfume boxes stands etc.</t>
  </si>
  <si>
    <t>woodcraft2007@gmail.com</t>
  </si>
  <si>
    <t>woodcraft2016@gmail.com</t>
  </si>
  <si>
    <t>Wood Craft</t>
  </si>
  <si>
    <t>Opposite A-28 J. B. House Road No. 6 Park Site Colony Vikhroli West</t>
  </si>
  <si>
    <t>http://woodcraft-india.com/</t>
  </si>
  <si>
    <t>Manufacturer exporter and trader of biodegradable plates trays drinking cups made from arecanut palm sheath leaves summer slippers with soft fabric cover handmade gift boxes palm leaf soap boxes etc.</t>
  </si>
  <si>
    <t>multicaremarketing@yahoo.in</t>
  </si>
  <si>
    <t>jdvsj@yahoo.com</t>
  </si>
  <si>
    <t>Multicare Marketing &amp; Services</t>
  </si>
  <si>
    <t>Friends Mall Second Floor C- 28/509/30/5</t>
  </si>
  <si>
    <t>Friends Mall</t>
  </si>
  <si>
    <t>http://www.palmdish.com</t>
  </si>
  <si>
    <t>Manufacturer exporter and trader of cement steel jewellery etc.</t>
  </si>
  <si>
    <t>info@shriramozone.com</t>
  </si>
  <si>
    <t>Shriram Ozone Group</t>
  </si>
  <si>
    <t>Shanti Niketan 9th Floor</t>
  </si>
  <si>
    <t>http://www.shriramozone.com</t>
  </si>
  <si>
    <t>Manufacturer exporter and trader of dolls pillow &amp;amp; cushion soft toy bags valentine gifts.</t>
  </si>
  <si>
    <t>naresh@funzoogroup.com</t>
  </si>
  <si>
    <t>Fun Zoo Toys India</t>
  </si>
  <si>
    <t>P.No.-49</t>
  </si>
  <si>
    <t>Eco Tech-XII</t>
  </si>
  <si>
    <t>Manufacturer exporter and trader of gold necklaces bangles pendants chains rings bracelet diamond ear drops pendent set rings pendent necklaces platinum ear drops pendant pendant set rings precious stones pearl silvers etc.</t>
  </si>
  <si>
    <t>Orpheus</t>
  </si>
  <si>
    <t>ecomsupport@alukkasgroup.com</t>
  </si>
  <si>
    <t>Jos Alukkas Jewellery</t>
  </si>
  <si>
    <t>Corporate Office Marar Road</t>
  </si>
  <si>
    <t>Corporate Office</t>
  </si>
  <si>
    <t>http://www.josalukkasonline.com/</t>
  </si>
  <si>
    <t>Manufacturer exporter and trader of jacquard clothes and ready made garments.</t>
  </si>
  <si>
    <t>m.241981@yahoo.com</t>
  </si>
  <si>
    <t>Ashutosh Enterprise</t>
  </si>
  <si>
    <t>Shop No. 104 1st Floor Raghunandan Textile Market</t>
  </si>
  <si>
    <t>Manufacturer exporter and trader of leather belts tool bags bicycle saddle leather shoes and leather handbags.</t>
  </si>
  <si>
    <t>rsnafees25@gmail.com</t>
  </si>
  <si>
    <t>R.S.Brothers</t>
  </si>
  <si>
    <t>No. 130 L -1/63 Bakarganj Bagahi</t>
  </si>
  <si>
    <t>http://www.rsbrothers.co.in</t>
  </si>
  <si>
    <t>Manufacturer exporter and trader of ophthalmic surgical instruments contact lenses optical frame and sunglasses.</t>
  </si>
  <si>
    <t>opticalavenue@gmail.com</t>
  </si>
  <si>
    <t>Optical Avenue</t>
  </si>
  <si>
    <t>Wz 441 Raj Nagar Palam Colony</t>
  </si>
  <si>
    <t>http://www.opticalavenue.net</t>
  </si>
  <si>
    <t>Manufacturer exporter and trader of shirts trousers skirts tops ladies suites indo- western and sherwanis.</t>
  </si>
  <si>
    <t>harrybhasin@gmail.com</t>
  </si>
  <si>
    <t>Newest Fashion House</t>
  </si>
  <si>
    <t>Baath Avenue Chabal Road Bye Pass</t>
  </si>
  <si>
    <t>Manufacturer exporter and wholesale of ladies embroidered garments wedding sarees hand embroidered georgette sarees resham work sarees antique work sarees designer suit and lehenga.</t>
  </si>
  <si>
    <t>R.S.</t>
  </si>
  <si>
    <t>jskhan522@gmail.com</t>
  </si>
  <si>
    <t>Excel Star India</t>
  </si>
  <si>
    <t>Manufacturer exporter and wholesaler of bags and ladies bags.</t>
  </si>
  <si>
    <t>For last 58 years we have always remained contemporary and evolved with time. In 2016 V-Trans introduced yet another major brand overhaul after the previous such exercise in the year 2000 to enforce our strong present state to invigorate the values of our glorious past and to build better future.The new Brand Logo of V-Trans embodies the evolving customer expectations to stay with time and reflects our future-readiness. All tied together with an undying quest for Driving Excellence.The re-energized Mission and Vision statements and relentless focus on Our Core Values strengthen our resolve to work for Customer Delight and be a reliable and visionary organization.</t>
  </si>
  <si>
    <t>akshah@vtransgroup.com</t>
  </si>
  <si>
    <t>V Trans India Ltd Vashi</t>
  </si>
  <si>
    <t>Gala No 19 Sector No 19  APMC Truck Terminal</t>
  </si>
  <si>
    <t>APMC Truck Terminal</t>
  </si>
  <si>
    <t>http://www.vtransgroup.com</t>
  </si>
  <si>
    <t>Manufacturer exporter and wholesaler of embroidered fabric embroidered saree and embroidered dress.</t>
  </si>
  <si>
    <t>Bandhara</t>
  </si>
  <si>
    <t>karmeshwar111@gmail.com</t>
  </si>
  <si>
    <t>Karmeshwar Exim Private Limited</t>
  </si>
  <si>
    <t>Plot No. A/3/2 Gate No. 1 Road No. 9 Hojiwala Industrtial Estate Sachin</t>
  </si>
  <si>
    <t>Manufacturer exporter and wholesaler of garments children dresses and knitted garments.</t>
  </si>
  <si>
    <t>arun.dolphin@gmail.com</t>
  </si>
  <si>
    <t>Arun Apparels</t>
  </si>
  <si>
    <t>673 2 Floor Thomas Street</t>
  </si>
  <si>
    <t>himanshugoyal543@gmail.com</t>
  </si>
  <si>
    <t>h.goyal62@yahoo.com</t>
  </si>
  <si>
    <t>Mansha Enterprise Private Limited</t>
  </si>
  <si>
    <t>Manufacturer exporter and wholesaler of kurtis garments tops and suits.</t>
  </si>
  <si>
    <t>indolia.sunita@gmail.com</t>
  </si>
  <si>
    <t>Ada Fashions</t>
  </si>
  <si>
    <t>B- 73Triveni Nagar</t>
  </si>
  <si>
    <t>Manufacturer exporter and wholesaler of ladies garments like tops skirts etc.</t>
  </si>
  <si>
    <t>bajajdesigns1@gmail.com</t>
  </si>
  <si>
    <t>Design India Impex</t>
  </si>
  <si>
    <t>A-49 Subhavana Niketan Pitam Pura</t>
  </si>
  <si>
    <t>Pitam pura</t>
  </si>
  <si>
    <t>Manufacturer exporter and wholesaler of leather wallet leather ladies bag leather belt etc. Also deals in fruits and green vegetables.</t>
  </si>
  <si>
    <t>Ally International was established in 2007 in Calcutta. We work basically with cow and goat''s leather to produce world class products with excellent designs there are experienced employee. The leather we provide are 100% genuine leather and made up of with high quality chemicals and better technical to give best quality to the humanity. We work with every kind of design and style like tagging embossing etc. The product starts from the tiny keyring to the large like golf bag. After all Indian leathers are famous all over the world....think leather think ALLY INTERNATIONAL.</t>
  </si>
  <si>
    <t>Farooque Ahmed</t>
  </si>
  <si>
    <t>allyinternational5@gmail.com</t>
  </si>
  <si>
    <t>Ally International</t>
  </si>
  <si>
    <t>No. 2- C H- 15 Chatu Babu Lane Entally Ground Floor</t>
  </si>
  <si>
    <t>Manufacturer exporter and wholesaler of ready made ladies garments fancy girls dresses western girls ladies dress and all traditional girls wear.</t>
  </si>
  <si>
    <t>asif92molla@gmail.com</t>
  </si>
  <si>
    <t>asifmolla92@gmail.com</t>
  </si>
  <si>
    <t>Hello Baby Dresses</t>
  </si>
  <si>
    <t>Y 34/1 Dr. A .K. Road P. S Rajabagan</t>
  </si>
  <si>
    <t>Manufacturer exporter and wholesaler of suits sarees etc.</t>
  </si>
  <si>
    <t>pcdesigns@ymail.com</t>
  </si>
  <si>
    <t>pcd.rkt@gmail.com</t>
  </si>
  <si>
    <t>P C Designs</t>
  </si>
  <si>
    <t>Main Road Raicot</t>
  </si>
  <si>
    <t>Manufacturer exporter of sweaters gloves scarves bags etc.</t>
  </si>
  <si>
    <t>Divyant Impex Corporation which was started as a small time  company in 1997 with an intention to provide an opportunity for the uneducated /  lesser educated female to support themselves has eventually developed  into one of the biggest organizations in India and a working unit of  500 knitters! We intend to continue and grow with your support and blessings to  provide a larger base to many more women as such.</t>
  </si>
  <si>
    <t>dbhotika@cal2.vsnl.net.in</t>
  </si>
  <si>
    <t>dipak_8217@bsnl.in</t>
  </si>
  <si>
    <t>Divyant Impex Corporation</t>
  </si>
  <si>
    <t>No. 154 - A Sarat Bose Road</t>
  </si>
  <si>
    <t>Manufacturer exporter retailer and wholesaler of jeans T-shirt shirts sweat shirts etc.</t>
  </si>
  <si>
    <t>rakesh@amsteadclothing.com</t>
  </si>
  <si>
    <t>Amstead</t>
  </si>
  <si>
    <t>Office E1/E2 Kumar Business Court</t>
  </si>
  <si>
    <t>http://www.amstead.in</t>
  </si>
  <si>
    <t>Manufacturer exporter trader and supplier of kids wears shirts shoes ladies wear gents wears T- shirts tops pants skirts and trousers.</t>
  </si>
  <si>
    <t>sanjaypandya003@gmail.com</t>
  </si>
  <si>
    <t>Empress Exports</t>
  </si>
  <si>
    <t>No. 421 Gudecha Industrial Complex Next To Big Bazar Akurili Road Kandivali East</t>
  </si>
  <si>
    <t>http://www.empressexports.in</t>
  </si>
  <si>
    <t>Manufacturer exporter wholesaler and supplier of mens formal footwear mens casual footwear women's footwear and kids footwear.&lt;ol&gt; &lt;/ol&gt;</t>
  </si>
  <si>
    <t>Jaiswar</t>
  </si>
  <si>
    <t>abhinavjaiswar@live.in</t>
  </si>
  <si>
    <t>abhinavjaiswar@ymail.com</t>
  </si>
  <si>
    <t>Jaiswar Shoe Company</t>
  </si>
  <si>
    <t>Manufacturer exporter wholesaler and trader of world famous lucknow chikan embroidery on salwar suits sarees ladies tops curtains etc.</t>
  </si>
  <si>
    <t>alankritexports@gmail.com</t>
  </si>
  <si>
    <t>anurag_bhasin@hotmail.com</t>
  </si>
  <si>
    <t>Alankrit Exports Fahgion  Embroidery</t>
  </si>
  <si>
    <t>Neelima 15 Faizabad Road 1st Floor Ram Krishna Marg</t>
  </si>
  <si>
    <t>Ram Krishna Marg</t>
  </si>
  <si>
    <t>Manufacturer exporter wholesaler retailer and dealer of wooden gifts wooden articles watches. Also offering wood works.</t>
  </si>
  <si>
    <t>S Bhai</t>
  </si>
  <si>
    <t>simandharlaser@gmail.com</t>
  </si>
  <si>
    <t>ankitwoodenart@gmail.com</t>
  </si>
  <si>
    <t>Simnadhar Laser</t>
  </si>
  <si>
    <t>01Near Pranam School B/H Sapana Theater Sarkhei Circle</t>
  </si>
  <si>
    <t>B. Agnani</t>
  </si>
  <si>
    <t>info@lataindustries.in</t>
  </si>
  <si>
    <t>Lata Industries</t>
  </si>
  <si>
    <t>No. 25 Parmeshwar Industrial Estate II Opposite Amco Bank Beside Neo Plast Phase- 1</t>
  </si>
  <si>
    <t>http://www.lataindustries.in</t>
  </si>
  <si>
    <t>babu.mysore@gmail.com</t>
  </si>
  <si>
    <t>dattaexim@gmail.com</t>
  </si>
  <si>
    <t>Datta Exim</t>
  </si>
  <si>
    <t>No. 527 4th Main 18th Cross Vidyaranya Puram</t>
  </si>
  <si>
    <t>Vidyaranyapuram\n</t>
  </si>
  <si>
    <t>Manufacturer in fashion garments and marriage products.</t>
  </si>
  <si>
    <t>aamantranshop@gmail.com</t>
  </si>
  <si>
    <t>Aamantran Shop</t>
  </si>
  <si>
    <t>Aamantran Mens Wear 1st Floor</t>
  </si>
  <si>
    <t>Navjivan Mill Compound</t>
  </si>
  <si>
    <t>Manufacturer jute bagsprinting making suppliers H. M. D cut bag P. P. Bag deluxe screen flexo printers etc.</t>
  </si>
  <si>
    <t>shama.ent9@gmail.com</t>
  </si>
  <si>
    <t>shama.ent9@yahoo.com</t>
  </si>
  <si>
    <t>Shama Enterprises</t>
  </si>
  <si>
    <t>Shama Enterprises N. T. C. Mill Road Opposite Police Chowki</t>
  </si>
  <si>
    <t>Manufacturer medical devices medical syringe needles surgical blade blood bags and blood tubes.</t>
  </si>
  <si>
    <t>rishi.kapoorg@yahoo.com</t>
  </si>
  <si>
    <t>rishi.kapoorg@gmail.com</t>
  </si>
  <si>
    <t>Nipro India Corporation Private Limited</t>
  </si>
  <si>
    <t>Plot No. E-1 MIDC Kesurdi Khandala Satara</t>
  </si>
  <si>
    <t>http://www.niproindia.com</t>
  </si>
  <si>
    <t>manufacturer of  led tv mobile phone.</t>
  </si>
  <si>
    <t>sohanaenterprisesindia@gmail.com</t>
  </si>
  <si>
    <t>Sohana Enterprises India Private Limited</t>
  </si>
  <si>
    <t>No. 26/27 Wadhwa Nagar</t>
  </si>
  <si>
    <t>Wadhwa Nagar</t>
  </si>
  <si>
    <t>http://sohanaindia.com/</t>
  </si>
  <si>
    <t>Manufacturer of  plastic bags bio magnetic pendant etc. Gas saver and trading in gas leakage detector.</t>
  </si>
  <si>
    <t>We are dealing in various products. we are marketing some products &amp;amp; we are making some products. we are also provide services to industrial automation field. we are mainly provide products use in household &amp;amp; for human being.</t>
  </si>
  <si>
    <t>pshah27@yahoo.com</t>
  </si>
  <si>
    <t>esquareenterprise9@gmail.com</t>
  </si>
  <si>
    <t>E Square Enterprise</t>
  </si>
  <si>
    <t>A- 2 Friends Colony College Road</t>
  </si>
  <si>
    <t>Manufacturer of  t- shirts knitted wear cardigan men pullover and men sweater.</t>
  </si>
  <si>
    <t>Jarial</t>
  </si>
  <si>
    <t>manjeetjarial@yahoo.com</t>
  </si>
  <si>
    <t>Jarial Enterprises</t>
  </si>
  <si>
    <t>Shop No. 62- 63- 64 Radha Swami Road</t>
  </si>
  <si>
    <t>Radha Swami Road</t>
  </si>
  <si>
    <t>Manufacturer of 100% cotton t-shirts premium variety  with logo print/embroidery round neck collar t-shirts also other products like caps bags sweatshirts aprons uniforms sweaters and jute bags. Dealers in exhibition display materials.</t>
  </si>
  <si>
    <t>teamspune@gmail.com</t>
  </si>
  <si>
    <t>teams.office@gmail.com</t>
  </si>
  <si>
    <t>Teams Enterprises</t>
  </si>
  <si>
    <t>No. 25 Ajinkya Nagar Hingne Khu Sinhgad Road</t>
  </si>
  <si>
    <t>Manufacturer of 100% leather key chains wallets laptop bags and belts.</t>
  </si>
  <si>
    <t>Hasamath Baig</t>
  </si>
  <si>
    <t>ars.rubb@gmail.com</t>
  </si>
  <si>
    <t>mhb.ars08@gmail.com</t>
  </si>
  <si>
    <t>ARS Polymers</t>
  </si>
  <si>
    <t>No. 1/1 Dawood Sahib Street</t>
  </si>
  <si>
    <t>Manufacturer of 100% polypropylene micron filter cartridges with length 10 20 30 and 40 inches microns 1 5 10 25 50 and 100 microns and dia: 60MM to 115MM. PP welded filter bags PP filter housings and bag filter housings</t>
  </si>
  <si>
    <t>G. Mallaya</t>
  </si>
  <si>
    <t>adithyaengineers@sancharnet.in</t>
  </si>
  <si>
    <t>Adithya Engineers</t>
  </si>
  <si>
    <t>No. 384 First Floor Sri Vigneshwara Complex</t>
  </si>
  <si>
    <t>Sri Vigneshwara Complex</t>
  </si>
  <si>
    <t xml:space="preserve">Manufacturer of a wide range of banarasi silk fabrics and sarees. </t>
  </si>
  <si>
    <t>Quasim</t>
  </si>
  <si>
    <t>quashf2@gmail.com</t>
  </si>
  <si>
    <t>Habib Fashion</t>
  </si>
  <si>
    <t>J. No. 14/208B Quazi Sadullah Pura</t>
  </si>
  <si>
    <t>Quazi Sadullah Pura</t>
  </si>
  <si>
    <t>Manufacturer of access control accessories and camera module.</t>
  </si>
  <si>
    <t>R.P.</t>
  </si>
  <si>
    <t>vkmishra@digitalsindia.com</t>
  </si>
  <si>
    <t>Digitals India Security Products Private Limited</t>
  </si>
  <si>
    <t>Plot No. 438 Lane No. 7 Krishna Nagar Samneghat</t>
  </si>
  <si>
    <t>Samneghat</t>
  </si>
  <si>
    <t>http://www.digitalsindia.com</t>
  </si>
  <si>
    <t>Manufacturer of acrylic bangles acrylic bangles etc.</t>
  </si>
  <si>
    <t>jaimaruthipolymers@gmail.com</t>
  </si>
  <si>
    <t>mangilal_choudhary@ymail.com</t>
  </si>
  <si>
    <t>Jai Maruthi Polymers</t>
  </si>
  <si>
    <t>No. 59 Elluthukaran Street Kaladipet</t>
  </si>
  <si>
    <t>Kaladipet</t>
  </si>
  <si>
    <t>Manufacturer of advertising gift and sale promotion products like bags t shirts caps purses and key chains.</t>
  </si>
  <si>
    <t>We have a good level manufacturing product for your sale promotions.\r\nif you have any advertising problems like budgetareaclients and your business matter.</t>
  </si>
  <si>
    <t>Raees</t>
  </si>
  <si>
    <t>allcollectionz@gmail.com</t>
  </si>
  <si>
    <t>raeesahmad2001@yahoo.com</t>
  </si>
  <si>
    <t>All Collectionz</t>
  </si>
  <si>
    <t>New Delhi place</t>
  </si>
  <si>
    <t>Manufacturer of agarbatti and T-shirts.</t>
  </si>
  <si>
    <t>nimish1546@yahoo.in</t>
  </si>
  <si>
    <t>Dhaval Textile</t>
  </si>
  <si>
    <t>Hira Dhobi Ni Wadi Near Ranpara Petrol Pump</t>
  </si>
  <si>
    <t>Saiyed Pura</t>
  </si>
  <si>
    <t>Manufacturer of air bubble pouches air bubble bags deals in air bubble film sheets rolls packing tape straps strap lock and all packing materials.</t>
  </si>
  <si>
    <t>parthsarthi.gour@yahoo.com</t>
  </si>
  <si>
    <t>sales@parthsathienterprises.com</t>
  </si>
  <si>
    <t>Parth Sarthi Enterprises</t>
  </si>
  <si>
    <t>F-1014 A RIICO Industrial Area</t>
  </si>
  <si>
    <t>Khushkhera</t>
  </si>
  <si>
    <t>Manufacturer of albums bags bookmark and box.</t>
  </si>
  <si>
    <t>gargtushar@gmail.com</t>
  </si>
  <si>
    <t>tushargarg@yahoo.com</t>
  </si>
  <si>
    <t>Shankar Gramudyog Sewa Sansthan</t>
  </si>
  <si>
    <t>Jagdish Puram Bulandshahar Road</t>
  </si>
  <si>
    <t>Manufacturer of all beaded handicrafts example beaded fashion jewelry napkin coster fringe crystal and iron handicrafts earring brasslet necklace crosia work and other beaded handicrafts.</t>
  </si>
  <si>
    <t>shahidhandicraftsmeerut@gmail.com</t>
  </si>
  <si>
    <t>javedkhan7895@gmail.com</t>
  </si>
  <si>
    <t>Shahid Handi Crafts</t>
  </si>
  <si>
    <t>Near Animal Hospital Village &amp; Post Mundali</t>
  </si>
  <si>
    <t>Manufacturer of all kind of bags travel bags etc.</t>
  </si>
  <si>
    <t>fattahileather@gmail.com</t>
  </si>
  <si>
    <t>shaikhammar317@gmail.com</t>
  </si>
  <si>
    <t>Fattahi Leather</t>
  </si>
  <si>
    <t>Shop No. 72 B-Wing Ground Floor K. K. Market Dhankawadi</t>
  </si>
  <si>
    <t>Manufacturer of all kind of bangles.</t>
  </si>
  <si>
    <t>najmeenbangels45@gmail.com</t>
  </si>
  <si>
    <t>Najmeen Bangles &amp; Manufacturers</t>
  </si>
  <si>
    <t>Hajinishar Complex Shiv Marg Chudi Market Jhotwara</t>
  </si>
  <si>
    <t>Manufacturer of all kind of bedsheets doctors apron sarees curtains etc.</t>
  </si>
  <si>
    <t>shakticharitabletrust@gmail.com</t>
  </si>
  <si>
    <t>Kanhaiya Apron &amp; Uniform</t>
  </si>
  <si>
    <t>Vasai Industrial Estate Gala No. 5 Vasai East</t>
  </si>
  <si>
    <t>Manufacturer of all kind of genuine leather goods and garments.</t>
  </si>
  <si>
    <t>Mokhtar</t>
  </si>
  <si>
    <t>rajleathergoods@gmail.com</t>
  </si>
  <si>
    <t>Raj Leather Goods</t>
  </si>
  <si>
    <t>No. 61 B Agrawal Nagar Near Gomti Nagar A. B. Road</t>
  </si>
  <si>
    <t>Agrawal Nagar</t>
  </si>
  <si>
    <t>Manufacturer of all kind of imitation jewellery like bangles necklace earrings etc.</t>
  </si>
  <si>
    <t>Kamala</t>
  </si>
  <si>
    <t>Kumar Munta</t>
  </si>
  <si>
    <t>muntadev2in@yahoo.co.in</t>
  </si>
  <si>
    <t>muntadev2in@gmail.com</t>
  </si>
  <si>
    <t>Kumar Imitation Natural Gold Jewellery</t>
  </si>
  <si>
    <t>V. B. Colony Chilakalapudi</t>
  </si>
  <si>
    <t>Chilakalapudi</t>
  </si>
  <si>
    <t>Manufacturer of all kind of knitted garments like mens T-shirt ladies T-shirt polo T-shirt round neck T shirts track pants etc.</t>
  </si>
  <si>
    <t>I AM PROPRIETER OF THE FIRM HAVING TEXTILE QUALIFICATION AND  NEARLY 25 YEAR EXPERIENCE IN KNITS GARMENT AND SELLING KNITTED GARMENT IN DOMESTIC AND OVERSEAS BUYERS</t>
  </si>
  <si>
    <t>info@mahimaimpex.in</t>
  </si>
  <si>
    <t>Mahima Impex</t>
  </si>
  <si>
    <t>Unit No. 102 Kanchan Industrial Premises Co Operative Society</t>
  </si>
  <si>
    <t>Manufacturer of all kind of ladies garments nighties etc.</t>
  </si>
  <si>
    <t>Simmi</t>
  </si>
  <si>
    <t>atulsharmax@gmail.com</t>
  </si>
  <si>
    <t>atulsharmax@yahoo.co.in</t>
  </si>
  <si>
    <t>Simmi Stitchers</t>
  </si>
  <si>
    <t>Risala Bazar</t>
  </si>
  <si>
    <t>Manufacturer of all kind of poly bag cement bags rice bags etc.</t>
  </si>
  <si>
    <t>Silambarasan</t>
  </si>
  <si>
    <t>jvpolybags89@gmail.com</t>
  </si>
  <si>
    <t>JV Poly Bags</t>
  </si>
  <si>
    <t>No. 1/16 Kalidasan Street Ambal Nagar</t>
  </si>
  <si>
    <t>Manufacturer of all kind of sarees.</t>
  </si>
  <si>
    <t>shimmer_thedesignershut@yahoo.co.in</t>
  </si>
  <si>
    <t>Shimmer The Designer Hut</t>
  </si>
  <si>
    <t>7/1Grd Floor Russel Street Beside CA Institute</t>
  </si>
  <si>
    <t>Russel Street</t>
  </si>
  <si>
    <t>Manufacturer of all kind of shawl stoles ladies coat and scarves. \r\n</t>
  </si>
  <si>
    <t>sajadshaw@gmail.com</t>
  </si>
  <si>
    <t>Real Pashmina</t>
  </si>
  <si>
    <t>30Polo View SrinagarKashmir</t>
  </si>
  <si>
    <t>Sasakabal</t>
  </si>
  <si>
    <t>https://www.amazingcraftcollection.com</t>
  </si>
  <si>
    <t>Manufacturer of all kinds ladies footwear as in we manufacture and supply belly sandals slippers casuals heels and party wear sandals.</t>
  </si>
  <si>
    <t>We manufacture a quality product and we are providing our products in a very low price as per our quality. We are growing our customers with no complains and with better supply.</t>
  </si>
  <si>
    <t>gripexfootwear@gmail.com</t>
  </si>
  <si>
    <t>Gripex Footwear</t>
  </si>
  <si>
    <t>Wz 297 D Madipur Village</t>
  </si>
  <si>
    <t>http://www.gripexfootwear.com</t>
  </si>
  <si>
    <t>Manufacturer of all kinds of bags and trolly.</t>
  </si>
  <si>
    <t>T Haris</t>
  </si>
  <si>
    <t>imacblr@gmail.com</t>
  </si>
  <si>
    <t>Zum Zum Trading</t>
  </si>
  <si>
    <t>No. 15 1st Floor P. C Road Balepet Cross</t>
  </si>
  <si>
    <t>Balepet Cross</t>
  </si>
  <si>
    <t>Manufacturer of all kinds of bags luggage bags laptop bags etc.</t>
  </si>
  <si>
    <t>libertybagsworld@gmail.com</t>
  </si>
  <si>
    <t>Bags World Liberty Bags</t>
  </si>
  <si>
    <t>628/4jhandewalan road navikarin</t>
  </si>
  <si>
    <t>http://www.libertybags.com/</t>
  </si>
  <si>
    <t>Manufacturer of all kinds of bags school and college bags executive file bags traveling bags and complimentary bags.</t>
  </si>
  <si>
    <t>maheshbandari98@gmail.com</t>
  </si>
  <si>
    <t>Maharaja Novelties Bags &amp; Luggage</t>
  </si>
  <si>
    <t>No. 16 G. C. Market Mamulpet</t>
  </si>
  <si>
    <t>Manufacturer of all kinds of bags.</t>
  </si>
  <si>
    <t>sumitsp456@gmail.com</t>
  </si>
  <si>
    <t>Rajesh Bags Store</t>
  </si>
  <si>
    <t>Msc-145  Yog Maya Multani Dhanda Paharganj</t>
  </si>
  <si>
    <t>Manufacturer of all kinds of garments like dresses skirts tops kurtis salwar sarees blouses etc.</t>
  </si>
  <si>
    <t>Rini</t>
  </si>
  <si>
    <t>Pinnacle Kolkata</t>
  </si>
  <si>
    <t>81/2A Acharya Jagadish Chandra Bose Road near siyala relway station Kolkata</t>
  </si>
  <si>
    <t>Manufacturer of all kinds of hand tools safety equipments safety helmets safety glove safety shoes and industrial safety equipments.</t>
  </si>
  <si>
    <t>babji.rubber@gmail.com</t>
  </si>
  <si>
    <t>babji.tradingk@gmail.com</t>
  </si>
  <si>
    <t>Babji Rubber</t>
  </si>
  <si>
    <t>Door No. 16 D S Lane SP Road Cross</t>
  </si>
  <si>
    <t>http://www.babjitrading.co.in</t>
  </si>
  <si>
    <t>Manufacturer of all kinds of handicrafts fashion jewellery gift items brass items chemical beads horn items bone items etc.</t>
  </si>
  <si>
    <t>Osama</t>
  </si>
  <si>
    <t>osamasaif89@gmail.com</t>
  </si>
  <si>
    <t>osama_saif@rediffmail.com</t>
  </si>
  <si>
    <t>Osm Handicraft</t>
  </si>
  <si>
    <t>Street Barkheriyan Sarai Tareen</t>
  </si>
  <si>
    <t>http://osmhandicraft.weebly.com/</t>
  </si>
  <si>
    <t>Manufacturer of all kinds of knitted cloths garments threads and blankets.</t>
  </si>
  <si>
    <t>Ramit</t>
  </si>
  <si>
    <t>ryaninternationalcorp@gmail.com</t>
  </si>
  <si>
    <t>Ryan International Corporation</t>
  </si>
  <si>
    <t>No. 62 Village Bajra Rahon Road</t>
  </si>
  <si>
    <t>http://www.ryanthreads.com</t>
  </si>
  <si>
    <t>Manufacturer of all kinds of ladies cardigans kids wears baby suits etc.</t>
  </si>
  <si>
    <t>nijatamknitwears@gmail.com</t>
  </si>
  <si>
    <t>Nijatam Knitwears</t>
  </si>
  <si>
    <t>B/ 4/907 Waitganj</t>
  </si>
  <si>
    <t>Waitganj</t>
  </si>
  <si>
    <t>http://www.nijatam.com</t>
  </si>
  <si>
    <t>Manufacturer of all kinds of ladies purses ladies bags college bags and school bags.</t>
  </si>
  <si>
    <t>matta_1976@rediffmail.com</t>
  </si>
  <si>
    <t>Matta Purses</t>
  </si>
  <si>
    <t>6661 Second Floor Nabi Karim Neemwala Chowk</t>
  </si>
  <si>
    <t>Manufacturer of all kinds of leather goods  footwear leather belts shoe upper army boots and police leather items</t>
  </si>
  <si>
    <t>ehsan@eastwesttanners.com</t>
  </si>
  <si>
    <t>yunus@eastwesttanners.com</t>
  </si>
  <si>
    <t>East West Tanners</t>
  </si>
  <si>
    <t>No. 104- D Defence Colony Jajmau</t>
  </si>
  <si>
    <t>J K Puri</t>
  </si>
  <si>
    <t>http://www.eastwesttanners.com</t>
  </si>
  <si>
    <t>Manufacturer of all kinds of mens garments shirts etc.</t>
  </si>
  <si>
    <t>gleeclothing@yahoo.com</t>
  </si>
  <si>
    <t>GIEE Clothing Company</t>
  </si>
  <si>
    <t>Gandhi Nagar Gala No. K-9 Near Sai Service Gate D. S.</t>
  </si>
  <si>
    <t>Manufacturer of all kinds of of school bags cotton canvas bags and all types of other bags.\r\nWe also manufacture bags as per the customer need and desire on order.</t>
  </si>
  <si>
    <t>puneet.tandon2228@gmail.com</t>
  </si>
  <si>
    <t>M/s. Jyoti Enterprises</t>
  </si>
  <si>
    <t>112/313 Swaroop Nagar (Near Ajay X-Ray)</t>
  </si>
  <si>
    <t>Manufacturer of all kinds of plastic polythene carry bags in flexo print roto print CI print and paper bags.</t>
  </si>
  <si>
    <t>bhdesai9@gmail.com</t>
  </si>
  <si>
    <t>kant_daman@rediffmail.com</t>
  </si>
  <si>
    <t>Kant Polymers</t>
  </si>
  <si>
    <t>Shed No. 1 E. S. Patanwala Compound L. B. S. Marg</t>
  </si>
  <si>
    <t>Manufacturer of all kinds of ready made garments such as shirts  skirts  jeans and Kurtis.</t>
  </si>
  <si>
    <t>Bihani</t>
  </si>
  <si>
    <t>naresh.bihani@gmail.com</t>
  </si>
  <si>
    <t>blackoutfits@gmail.com</t>
  </si>
  <si>
    <t>No. 6111 Block No. 1 Gali No. 7 3rd Floor Dev Nagar Karol Bagh</t>
  </si>
  <si>
    <t>Manufacturer of all kinds of ready made garments.</t>
  </si>
  <si>
    <t>magicartmumbai@gmail.com</t>
  </si>
  <si>
    <t>Magic Art</t>
  </si>
  <si>
    <t>Gate No. 22 Ground Floor Madhani Industrial Estate</t>
  </si>
  <si>
    <t>Tulsi Pipe Road Dadar</t>
  </si>
  <si>
    <t xml:space="preserve">Manufacturer of all kinds of sarees like gujarati saree red indian saree etc. </t>
  </si>
  <si>
    <t>Our company Established since 1991. We is one of the primary provider of category Infused with the aim to deal in best quality category products goods. We are the best product provider within your reach. Today we are the authorized provider. We have made a continuous improvement in the supply of various genuine and trusted quality Products.</t>
  </si>
  <si>
    <t>vikramjain3091@gmail.com</t>
  </si>
  <si>
    <t>Vikram Silk Mills</t>
  </si>
  <si>
    <t>P- 3091 2nd Floor Surat Textiles Market Ring Road</t>
  </si>
  <si>
    <t>Manufacturer of all kinds of sarees.</t>
  </si>
  <si>
    <t>lokesh.jain.11011@gmail.com</t>
  </si>
  <si>
    <t>kjain.595@gmail.com</t>
  </si>
  <si>
    <t>177- B Chittaranjan Avenue Opposite Ram Mandir</t>
  </si>
  <si>
    <t>Manufacturer of all kinds of stoles silk stoles woolen stoles fancy stoles gents stoles and cotton stoles.</t>
  </si>
  <si>
    <t>Armar</t>
  </si>
  <si>
    <t>ashfaquearmar@gmail.com</t>
  </si>
  <si>
    <t>Abu Sons</t>
  </si>
  <si>
    <t>No. 1 1st Floor SLV Building</t>
  </si>
  <si>
    <t>Manufacturer of all pizza equipments and bake ware products like the pizza pans pizza screens gripper screen pans pizza delivery bags tripods hot curry delivery bags cutters pizza peels dough dockers tab grabbers serving boards etc.</t>
  </si>
  <si>
    <t>Charrann</t>
  </si>
  <si>
    <t>Baammi</t>
  </si>
  <si>
    <t>scourers@gmail.com</t>
  </si>
  <si>
    <t>sales@pizzaequipments.in</t>
  </si>
  <si>
    <t>Sai World Wide Exports</t>
  </si>
  <si>
    <t>A-142 Ashok Vihar Phase 2</t>
  </si>
  <si>
    <t>http://www.pizzaequipments.in</t>
  </si>
  <si>
    <t>MANUFACTURER OF ALL SHIRTS</t>
  </si>
  <si>
    <t>rakeshgehlot19806@gmail.com</t>
  </si>
  <si>
    <t>Shop No. 5 Dudhwala Building No. 1</t>
  </si>
  <si>
    <t>Priyadarshini CHS</t>
  </si>
  <si>
    <t>Manufacturer of all style of knitted garments.</t>
  </si>
  <si>
    <t>akfabrics.tpr@gmail.com</t>
  </si>
  <si>
    <t>A. K. Fabrics</t>
  </si>
  <si>
    <t>No. 1/1 Elango Nagar 1st Street</t>
  </si>
  <si>
    <t>http://www.akfabrics.in</t>
  </si>
  <si>
    <t>Manufacturer of all type of garments elastic specially for undergarments surgical sports shoe industries crochet tape kaj elastic nylon tape cotton tape elastic tape pp tape and net tapes etc.</t>
  </si>
  <si>
    <t>Awasthi Awasthi</t>
  </si>
  <si>
    <t>aspn.industries@yahoo.com</t>
  </si>
  <si>
    <t>ASPN Industries</t>
  </si>
  <si>
    <t>No. 329/4 Shastri Nagar</t>
  </si>
  <si>
    <t>Manufacturer of all type of gents garment like gents jeans formal shirts etc. and supplying all over India.</t>
  </si>
  <si>
    <t>fashionzoneclothing@gmail.com</t>
  </si>
  <si>
    <t>Shop No. 9 Deep Residency Co- Operative Housing Society Limited Jerbai Wadla Road Bhoiwada Parel</t>
  </si>
  <si>
    <t xml:space="preserve">Manufacturer of all type of indian jewellery gold silver dimond\r\nornaments utensils and antiques. </t>
  </si>
  <si>
    <t>raj_pranksters@yahoo.com</t>
  </si>
  <si>
    <t>sunilthakar7@gmail.com</t>
  </si>
  <si>
    <t>Thakar Jewellers</t>
  </si>
  <si>
    <t>Shivam Building M. R. Road 10th Lane</t>
  </si>
  <si>
    <t>Shivam Building</t>
  </si>
  <si>
    <t>Manufacturer of all type of ladies coty and hosiery garments.</t>
  </si>
  <si>
    <t>rajinderahuja@gmail.com</t>
  </si>
  <si>
    <t>K. D. Prem Hosiery</t>
  </si>
  <si>
    <t>No. 1178 Sardar Nagar Rahon Road</t>
  </si>
  <si>
    <t>Manufacturer of all type of silver jewellery earring pendents necklaces beads and bracelets.</t>
  </si>
  <si>
    <t>shailendragoyal29@gmail.com</t>
  </si>
  <si>
    <t>Balaji Silver Creation</t>
  </si>
  <si>
    <t>No. 124 Printers Nagar- 1st Behind Ram Mandir Tonk Road</t>
  </si>
  <si>
    <t>manufacturer of all types of bags.</t>
  </si>
  <si>
    <t>shamshadmohammed@gmail.com</t>
  </si>
  <si>
    <t>Zi Shan Bags</t>
  </si>
  <si>
    <t>Shop No. 11 Mistry Chawl 2nd Ghelabhai Street</t>
  </si>
  <si>
    <t>Manufacturer of all types of custom mouse pads promotional coasters caps mugs t-shirts wallets bags pens umbrellas carry bags leather gifts shopping bags jute bags wine bags bar items clocks key chains and diary note books etc.</t>
  </si>
  <si>
    <t>akgupta@sparket.in</t>
  </si>
  <si>
    <t>sparket@vsnl.com</t>
  </si>
  <si>
    <t>Sparket Marketing Private Limited</t>
  </si>
  <si>
    <t>Shop No 17</t>
  </si>
  <si>
    <t>https://www.ocpindia.com/</t>
  </si>
  <si>
    <t>Manufacturer of all types of ethnic wear like sarees suit lehenga salwar suits customized ethnic wear ladies kurtis etc.</t>
  </si>
  <si>
    <t>fashioncreator@gmail.com</t>
  </si>
  <si>
    <t>Nine Brands</t>
  </si>
  <si>
    <t>KP Kakkar Road</t>
  </si>
  <si>
    <t>Manufacturer of all types of flavours ESP like jeera orange flavours pineapple flavours sandal gulab litchi flavours strawberry flavours mango flavours etc.</t>
  </si>
  <si>
    <t>rajflavours@yahoo.co.in</t>
  </si>
  <si>
    <t>akashnagpal21@gmail.com</t>
  </si>
  <si>
    <t>Raj Flavours India Private Limited</t>
  </si>
  <si>
    <t>Near Railway Station No. 7 Gole Bazar</t>
  </si>
  <si>
    <t>http://www.rajjeera.com</t>
  </si>
  <si>
    <t>Manufacturer of all types of footwear like shoes gumboots and ankle boot.</t>
  </si>
  <si>
    <t>Tabrez</t>
  </si>
  <si>
    <t>purchase@athenashoes.com</t>
  </si>
  <si>
    <t>pzr@althafshoes.com</t>
  </si>
  <si>
    <t>Althaf Group of company</t>
  </si>
  <si>
    <t>396/1b Pazhanjur Road Chembarambakkam</t>
  </si>
  <si>
    <t>http://www.indianshoefederation.in</t>
  </si>
  <si>
    <t>Manufacturer of all types of fruits packing boxes shoes packing boxes instruments packing boxes etc.</t>
  </si>
  <si>
    <t>Hule</t>
  </si>
  <si>
    <t>anilshule@yahoo.co.in</t>
  </si>
  <si>
    <t>abhishekpackaging@mtnl.net.in</t>
  </si>
  <si>
    <t>Abhishek Packagings</t>
  </si>
  <si>
    <t>Plot No. D 35 M.I.D.C Kudal Area Sindhudurg</t>
  </si>
  <si>
    <t>Manufacturer of all types of garments.</t>
  </si>
  <si>
    <t>sundeep_enterprises@yahoo.com</t>
  </si>
  <si>
    <t>sundeep_sr@yahoo.com</t>
  </si>
  <si>
    <t>Sundeep Enterprises</t>
  </si>
  <si>
    <t>295 Seeta Sadan Opp.  Royal Restaurant Near</t>
  </si>
  <si>
    <t>arvindgola90@yahoo.com</t>
  </si>
  <si>
    <t>Brajwasi Jewel Pack</t>
  </si>
  <si>
    <t>No. 29 Dwarka Enclave Krishna Nagar</t>
  </si>
  <si>
    <t>Manufacturer of all types of horn button bone buttons horn necklaces horn bone bangles wood bangles etc.</t>
  </si>
  <si>
    <t>nazimakhtar1@yahoo.com</t>
  </si>
  <si>
    <t>Azeem Enterprises</t>
  </si>
  <si>
    <t>House No. 1 Nawab Khel</t>
  </si>
  <si>
    <t>Sarai Tarin Sambhal</t>
  </si>
  <si>
    <t>Manufacturer of all types of industrial garments boiler suits security uniforms school uniforms hotel uniforms lab aprons etc.</t>
  </si>
  <si>
    <t>Workers Uniform\r\n\r\nWe are manufacturing different types of workers uniform for various industries. We are supplying labour class to executive class workers uniform. These workers uniforms having various shades and designs for industry purpose.\r\n\r\nKids Uniform\r\n\r\nWe are supplying and manufacturing various types of kids uniform for small kids. These kids uniform having drak shades and designs that are good for children. We can custom designs and colors as per requirement of our customers. We are providing best quality kids uniform for any competition.</t>
  </si>
  <si>
    <t>Harsha Vardhana</t>
  </si>
  <si>
    <t>hvshetty2007@gmail.com</t>
  </si>
  <si>
    <t>Sri Durga Apparell Industries</t>
  </si>
  <si>
    <t>N. H. No. 19 Brahmavar</t>
  </si>
  <si>
    <t>Brahmavara</t>
  </si>
  <si>
    <t>Manufacturer of all types of jamawar embroidery stoles jamawar embroidery shawls aari stoles hand embroidery shawls hand embroidery stoles and aari shawls etc.</t>
  </si>
  <si>
    <t>bkshawls2003@yahoo.co.in</t>
  </si>
  <si>
    <t>Bhushan Kumar &amp; Sons</t>
  </si>
  <si>
    <t>No. 739/ 2 Near Gali Lala Wali Katra Ahluwalia</t>
  </si>
  <si>
    <t>amrutjewellers@gmail.com</t>
  </si>
  <si>
    <t>aj23cs@gmail.com</t>
  </si>
  <si>
    <t>Amrut Jewellers</t>
  </si>
  <si>
    <t>Vishvakarma Chambers</t>
  </si>
  <si>
    <t>Manufacturer of all types of kids footwears Eva footwears gents sports shoes and PVC footwears.</t>
  </si>
  <si>
    <t>Parkash Gupta</t>
  </si>
  <si>
    <t>Vee Pee Industries New Delhi</t>
  </si>
  <si>
    <t>No. 1270- A/86 Shanti Nagar Tri Nagar</t>
  </si>
  <si>
    <t>Manufacturer of all types of knited garments gents t- shirts ladies tops kids garments and ladies trousers etc.</t>
  </si>
  <si>
    <t>niveaenterprises@gmail.com</t>
  </si>
  <si>
    <t>ALiep Lifestyle Company</t>
  </si>
  <si>
    <t>No. 112 Shivam Estate Govandi Road</t>
  </si>
  <si>
    <t>Manufacturer of all types of knitted garments.</t>
  </si>
  <si>
    <t>Vadivelu</t>
  </si>
  <si>
    <t>dhanvanthnaturalfoods@gmail.com</t>
  </si>
  <si>
    <t>Dhanvanth Natural Foods</t>
  </si>
  <si>
    <t>No. 32A Ayyapp Street Near Kubera Maha Ganapathi Kovil Kumarananthapuram</t>
  </si>
  <si>
    <t>Manufacturer of all types of ladies garments like skirts blouse dresses and\r\nsequences beaded garments.</t>
  </si>
  <si>
    <t>dharamdev92@yahoo.in</t>
  </si>
  <si>
    <t>dharamvee7@gmail.com</t>
  </si>
  <si>
    <t>Dev Fashion Zone</t>
  </si>
  <si>
    <t>143Kakrola Housing Complex Near Main Kakrola Road</t>
  </si>
  <si>
    <t>Kakrola</t>
  </si>
  <si>
    <t>http://www.devfashionzone.com</t>
  </si>
  <si>
    <t>Manufacturer of all types of ladies t - shirts men t - shirts polo t - shirts and ladies night wears.</t>
  </si>
  <si>
    <t>Thiyagraajan</t>
  </si>
  <si>
    <t>dhanam.thiyagu@gmail.com</t>
  </si>
  <si>
    <t>Dhanams Impex</t>
  </si>
  <si>
    <t>No. 10 / 1 Asher Nagar</t>
  </si>
  <si>
    <t>Manufacturer of all types of laminated aluminum foil aluminum foil bag aluminum foil cover aluminum foil packing material aluminum foil jumbo bags wooden pallets etc.</t>
  </si>
  <si>
    <t>mmajoriya@yahoo.com</t>
  </si>
  <si>
    <t>M. M. Ajoriya Industrial Suppliers</t>
  </si>
  <si>
    <t>Raghuvanshi Saw Mill Newasa Road</t>
  </si>
  <si>
    <t>Manufacturer of all types of leather belts for men handbags horse ridding equipments etc. &amp;nbsp; &amp;nbsp;&amp;nbsp;</t>
  </si>
  <si>
    <t>Sibghat</t>
  </si>
  <si>
    <t>sibghatleathers@hotmail.com</t>
  </si>
  <si>
    <t>sibghat_leathers@hotmail.com</t>
  </si>
  <si>
    <t>Sibghat Leathers</t>
  </si>
  <si>
    <t>104/90 A - 7(2) Wajidpur</t>
  </si>
  <si>
    <t>http://www.sibghatleathers.com</t>
  </si>
  <si>
    <t>sachintalwar@yahoo.com</t>
  </si>
  <si>
    <t>sachin-talwar@hotmail.com</t>
  </si>
  <si>
    <t>Talco Industries</t>
  </si>
  <si>
    <t>No. 4878 Union Building Bara Tooti Chowk</t>
  </si>
  <si>
    <t>Manufacturer of all types of navratri jewellery set.</t>
  </si>
  <si>
    <t>Our company is individual company. We are only one manufacturar in our city. In last 15 year only one retail shop in 30 lakh people. Now many shop are opened but only we that make own design. Our design is unique design that not possible in guajrat.</t>
  </si>
  <si>
    <t>Miten</t>
  </si>
  <si>
    <t>gurjarijewellers@yahoo.com</t>
  </si>
  <si>
    <t>Gurjari Jewellers</t>
  </si>
  <si>
    <t>Lg-4 Abhinandan Ac Market Ghod Dod Road</t>
  </si>
  <si>
    <t>Manufacturer of all types of packaging materials and also offer offset printing services and poly bags printing services.</t>
  </si>
  <si>
    <t>premsai1973@yahoo.com</t>
  </si>
  <si>
    <t>Shri Sai Enterprises</t>
  </si>
  <si>
    <t>shop no12 a for nehru  ground nelam bata road</t>
  </si>
  <si>
    <t>Manufacturer of all types of paper bags photo laminated frames wooden frames etc.</t>
  </si>
  <si>
    <t>Pradshssh</t>
  </si>
  <si>
    <t>georgin@brainworksmedia.in</t>
  </si>
  <si>
    <t>joe@brainworksmedia.in</t>
  </si>
  <si>
    <t>Gloria Multi Media</t>
  </si>
  <si>
    <t>M. G. Road Kariaath Line</t>
  </si>
  <si>
    <t>http://brainworksmedia.in/</t>
  </si>
  <si>
    <t>Manufacturer of all types of ready made garments for all groups.</t>
  </si>
  <si>
    <t>prabhakaroverseas@yahoo.com</t>
  </si>
  <si>
    <t>Prabhakar Overseas</t>
  </si>
  <si>
    <t>E-35 Sector 6</t>
  </si>
  <si>
    <t>https://prabhakaroverseas.wordpress.com/</t>
  </si>
  <si>
    <t>Manufacturer of all types of saree and dress material.</t>
  </si>
  <si>
    <t>nrngshsh@yahoo.co.in</t>
  </si>
  <si>
    <t>Lovely Prints</t>
  </si>
  <si>
    <t>J-3058 Surat Textile Market Ring Road</t>
  </si>
  <si>
    <t>Manufacturer of all types of scarves stoles dupattas ponchos arafat squares table linens silk sarees and all type of fabrics on hand looms and power looms.</t>
  </si>
  <si>
    <t>Atuldhandhania@gmail.com</t>
  </si>
  <si>
    <t>Ishaan Fabrics Private Limited</t>
  </si>
  <si>
    <t>D. N. Singh Road</t>
  </si>
  <si>
    <t>http://www.ishaanfabrics.in</t>
  </si>
  <si>
    <t>Manufacturer of all types of shirts and polo shirts.</t>
  </si>
  <si>
    <t>nitinjain1182@gmail.com</t>
  </si>
  <si>
    <t>Sakhi N Creation</t>
  </si>
  <si>
    <t>C-204 2nd Floor Sumel Business</t>
  </si>
  <si>
    <t>Manufacturer of all types of shirts.</t>
  </si>
  <si>
    <t>beve.rone@gmail.com</t>
  </si>
  <si>
    <t>Virgin Fashion</t>
  </si>
  <si>
    <t>Street No. 1 Jagdeep Nagar Basti Johdewal</t>
  </si>
  <si>
    <t>Basti Johdewal</t>
  </si>
  <si>
    <t>Manufacturer of all types of shoe laces garments cords twill tapes wax cords and round elastic.</t>
  </si>
  <si>
    <t>saindustriesgagan@yahoo.co.in</t>
  </si>
  <si>
    <t>S. A. Industries</t>
  </si>
  <si>
    <t>No. 38- 39 S. G. C. H. S. I. I. D. C. Industrial Area</t>
  </si>
  <si>
    <t>Industrial Area Murthal</t>
  </si>
  <si>
    <t>Manufacturer of all types of silica-gel both white and blue indicator type and also silica-gel bags.</t>
  </si>
  <si>
    <t>No. 302 Jamuna Amrut No. 219 S. V. Road Jogeshwari West</t>
  </si>
  <si>
    <t>Manufacturer of all types of stainless steel kitchenware utensils and long spoons.</t>
  </si>
  <si>
    <t>customercare@srsindia.com</t>
  </si>
  <si>
    <t>mt@srsindia.com</t>
  </si>
  <si>
    <t>Shree Rani Sati Trade Corp</t>
  </si>
  <si>
    <t>B-19 Swasthya Vihar. lower Ground Floor</t>
  </si>
  <si>
    <t>http://www.srsindia.com</t>
  </si>
  <si>
    <t>Manufacturer of aluminum bangles LAC bangles wooden bangles etc.</t>
  </si>
  <si>
    <t>shameemlustreimpex@gmail.com</t>
  </si>
  <si>
    <t>Iustre@iustreimpex.com</t>
  </si>
  <si>
    <t>Lustre Impex</t>
  </si>
  <si>
    <t>NO. 730 P. D. Street Farash Khana</t>
  </si>
  <si>
    <t>http://www.Iusterimpex.com</t>
  </si>
  <si>
    <t>Manufacturer of amazonite flourite etc.</t>
  </si>
  <si>
    <t>Since 1988 Pankaj Computer Services providing all Indian Astrological Vaastu and Spiritual Products &amp;amp; Services. Then after 24 yrs. company has formed a new Privated Limited firm &amp;ldquo;Shri Shyam Sharnam Astro Pvt Ltd&amp;rdquo; to run our precious services globally. The Astro Store is brand name of the retail chain stores under the Shri Shyam Sharnam Astro Pvt Ltd. The Astro Store is the maker of the popular all Indian Astrological Vaastu and Spiritual Products &amp;amp; Services. Our products and services are known for quality reliable lowest price genuine suggesting right things that helps you in developing your life. We have been quite successful in all Indian Astrological Vaastu and Spiritual Products &amp;amp; Services. Pankaj Computer Services currently served over 3.5Lakh customers in India. Now Shri Shyam Sharnam Astro Pvt Ltd is comming with new ideas theam and with new products and services in the field of Astrology Vaastu Shastra and Spiritual.</t>
  </si>
  <si>
    <t>Kumar Inani</t>
  </si>
  <si>
    <t>dheerajkumarinani@gmail.com</t>
  </si>
  <si>
    <t>shrishyamsharnam@gmail.com</t>
  </si>
  <si>
    <t>Shri Shyam Sharnam Astro Pvt Ltd</t>
  </si>
  <si>
    <t>Khailand Market</t>
  </si>
  <si>
    <t>Manufacturer of amazonite gemstones fossil coral etc.</t>
  </si>
  <si>
    <t>nishit@dolphingems.com</t>
  </si>
  <si>
    <t>Dolphin Exports</t>
  </si>
  <si>
    <t>B-73 Janta Colony</t>
  </si>
  <si>
    <t>http://www.dolphingems.com</t>
  </si>
  <si>
    <t>Mrs. Agrawal</t>
  </si>
  <si>
    <t>dipikaagr@gmail.com</t>
  </si>
  <si>
    <t>Agrawal Bedsheets &amp; Jewellers</t>
  </si>
  <si>
    <t>No. 20/A Mahesh Plaza Master Canteen Backside Of Hotel Swosti</t>
  </si>
  <si>
    <t>Master Canteen</t>
  </si>
  <si>
    <t>Manufacturer of apparels t- shirts etc.</t>
  </si>
  <si>
    <t>kvfab11@gmail.com</t>
  </si>
  <si>
    <t>K Nine Apparels</t>
  </si>
  <si>
    <t>F-8 Sector-6</t>
  </si>
  <si>
    <t>Manufacturer of art silk sarees viscose fabrics export fabrics etc.</t>
  </si>
  <si>
    <t>uttamchhajer@yahoo.in</t>
  </si>
  <si>
    <t>Uttam Textiles</t>
  </si>
  <si>
    <t>D-4147 2nd Floor Millennium Textile Market Ring Road</t>
  </si>
  <si>
    <t>Manufacturer of artificial jewelery bangles and necklace.</t>
  </si>
  <si>
    <t>sofinebs@gmail.com</t>
  </si>
  <si>
    <t>So Fine Jewellers</t>
  </si>
  <si>
    <t>No 163c First Floor badabihari 3rd Bhoiwada Bhuleshwar</t>
  </si>
  <si>
    <t>Manufacturer of artificial jewellery fashion jewellery etc.</t>
  </si>
  <si>
    <t>kasera.vidisha@gmail.com</t>
  </si>
  <si>
    <t>exportsvidisha@gmail.com</t>
  </si>
  <si>
    <t>Amaira Scarves</t>
  </si>
  <si>
    <t>2/6- B Second Floor Jangpura B</t>
  </si>
  <si>
    <t>http://www.amairascarves.com/</t>
  </si>
  <si>
    <t>Manufacturer of artificial jewellery handicraft jewellery etc.</t>
  </si>
  <si>
    <t>creativearts.sunil@gmail.com</t>
  </si>
  <si>
    <t>Creative Arts Collection</t>
  </si>
  <si>
    <t>FF-39</t>
  </si>
  <si>
    <t>Manufacturer of artificial jewellery jewellery boxes and jewellery.</t>
  </si>
  <si>
    <t>Laksham</t>
  </si>
  <si>
    <t>sweetselection11@gmail.com</t>
  </si>
  <si>
    <t>Sweet Selection</t>
  </si>
  <si>
    <t>Shop No. 4 3- Khandke Building N. C. Kelkar Road Near</t>
  </si>
  <si>
    <t>http://sweets-selection.com</t>
  </si>
  <si>
    <t>Manufacturer of artificial jewellery leather goods etc. &amp;nbsp; &amp;nbsp; &amp;nbsp; &amp;nbsp; &amp;nbsp; &amp;nbsp; &amp;nbsp;</t>
  </si>
  <si>
    <t>abhisek2202@gmail.com</t>
  </si>
  <si>
    <t>abhisekgupta@vsnl.net</t>
  </si>
  <si>
    <t>Shri Ganesha Enterprises</t>
  </si>
  <si>
    <t>No. 198 Defence Colony</t>
  </si>
  <si>
    <t>Manufacturer of award trophy mementos corporate gift gift like sublimation printing of T- shirt mug cap ceramic and promotional items. Also offering heat transfer printing work digital printing work etc.</t>
  </si>
  <si>
    <t>We are the largest Corporate Gift supplier in Chhattisgarh State. We are doing the Corporate personal Sector as well as doing the all type of Digital Printing work Gift Items Manufacture of Award &amp; Trophy etc. We have all type of Digital Printing machine Leaser Engraver &amp; Fast Heat Transfer printing machine.</t>
  </si>
  <si>
    <t>Indrasen</t>
  </si>
  <si>
    <t>saralenterprises.raipur@gmail.com</t>
  </si>
  <si>
    <t>Saral Enterprise</t>
  </si>
  <si>
    <t>Shop No. 2 Saral House</t>
  </si>
  <si>
    <t>http://www.saraltrophy.com</t>
  </si>
  <si>
    <t>Manufacturer of baby beds baby bedsbaby cloths pillows shirts etc.</t>
  </si>
  <si>
    <t>abiimimpex@yahoo.co.in</t>
  </si>
  <si>
    <t>nmohann3@gmail.com</t>
  </si>
  <si>
    <t>Abiim Impex</t>
  </si>
  <si>
    <t>No. 16- B Pothigai Nagar 1st Street Murugan Temple</t>
  </si>
  <si>
    <t>Murugan Temple</t>
  </si>
  <si>
    <t>Manufacturer of baby hood towel baby romper beddings cotton bags tote bags and laundry bags.</t>
  </si>
  <si>
    <t>info@prakash-textiles.com</t>
  </si>
  <si>
    <t>prakashcotex@gmail.com</t>
  </si>
  <si>
    <t>Prakash India LLP</t>
  </si>
  <si>
    <t>No. 37/B3 Sumbathurai Road Sulur</t>
  </si>
  <si>
    <t>http://www.prakash-textiles.com</t>
  </si>
  <si>
    <t>Manufacturer of baby wear kids wear promotional gifts etc.</t>
  </si>
  <si>
    <t>Magda</t>
  </si>
  <si>
    <t>El Bahli</t>
  </si>
  <si>
    <t>info@couturetrendsindia.com</t>
  </si>
  <si>
    <t>Couture Trends Private Limited</t>
  </si>
  <si>
    <t>No. 418 Jogani Industrial Estate</t>
  </si>
  <si>
    <t>http://www.couturetrendsindia.com</t>
  </si>
  <si>
    <t>Manufacturer of bag bags school carry bag etc.</t>
  </si>
  <si>
    <t>Malwi</t>
  </si>
  <si>
    <t>chanchalbag@gmail.com</t>
  </si>
  <si>
    <t>Indore Bag Works</t>
  </si>
  <si>
    <t>No. 17 Subhash Marg</t>
  </si>
  <si>
    <t>Subhash Marg</t>
  </si>
  <si>
    <t>Manufacturer of bag t shirt etc.</t>
  </si>
  <si>
    <t>mdsaifs@gmail.com</t>
  </si>
  <si>
    <t>A S Advertiser</t>
  </si>
  <si>
    <t>Shop No 7148</t>
  </si>
  <si>
    <t>Manufacturer of bags</t>
  </si>
  <si>
    <t>future_bags@yahoo.in</t>
  </si>
  <si>
    <t>Duminy Enterprises</t>
  </si>
  <si>
    <t>No. 17 Old No. 6/2 Manigandan 5th Street</t>
  </si>
  <si>
    <t>manufacturer of bags</t>
  </si>
  <si>
    <t>rk.eng2010@gmail.com</t>
  </si>
  <si>
    <t>RK Engineering Company</t>
  </si>
  <si>
    <t>No. 208 4th Floor Room No. 16 Narshi Nath Street Telwala</t>
  </si>
  <si>
    <t>https://www.rkplastic.co.in</t>
  </si>
  <si>
    <t>Manufacturer of bags and bed sheets.</t>
  </si>
  <si>
    <t>d_expo.india@yahoo.com</t>
  </si>
  <si>
    <t>D Expo India</t>
  </si>
  <si>
    <t>No. 700 GF Pocket No. 01 Paschimpuri</t>
  </si>
  <si>
    <t>Manufacturer of bags and poly bags.</t>
  </si>
  <si>
    <t>shubhpolypacks@gmail.com</t>
  </si>
  <si>
    <t>Shubh Poly Packs</t>
  </si>
  <si>
    <t>No. 96 Hanuman Nagar Jaislya VKI</t>
  </si>
  <si>
    <t>Jaisalya</t>
  </si>
  <si>
    <t>Manufacturer of bags and school bags.</t>
  </si>
  <si>
    <t>sunpurse@gmail.com</t>
  </si>
  <si>
    <t>Sun Purse And Manufacturers</t>
  </si>
  <si>
    <t>B/1002 First Floor  Station Plaza Station Road</t>
  </si>
  <si>
    <t>Manufacturer of bags and soft luggage.</t>
  </si>
  <si>
    <t>nezamuddinabw@gmail.com</t>
  </si>
  <si>
    <t>Apsara Bag Works</t>
  </si>
  <si>
    <t>No. 36 Paramnand Patel Chawl</t>
  </si>
  <si>
    <t>Manufacturer of bags and trader of bedsheets blankets carpet hand looms products and towels.</t>
  </si>
  <si>
    <t>sunilkmodi@ymail.com</t>
  </si>
  <si>
    <t>Rohan Collection</t>
  </si>
  <si>
    <t>Shop No. 5 Bhalerao Height Opposite Akrudi Main Road</t>
  </si>
  <si>
    <t>Bhalerao Height</t>
  </si>
  <si>
    <t>Manufacturer of bags and trollies.</t>
  </si>
  <si>
    <t>mehmoodalam.20@gmail.com</t>
  </si>
  <si>
    <t>Endura Industries</t>
  </si>
  <si>
    <t>No. 829 No. 2 Modi Road 7th Cross D. J. Halli</t>
  </si>
  <si>
    <t>Manufacturer of bags caps etc.</t>
  </si>
  <si>
    <t>Promot merchandise p ltd is the ultimate destination for corporate gifts and promotional merchandise. At pmpl you can find the promotional items and corporate gifts that are the prefect fit for any event. We pride ourselves on providing the most innovative and creative solutions for the promotional needs of our customers. Along with over 1000 promotional items to choose from promote solutions provides an unparalleled level of customer care. Our promotional consultants make sure that ever detail receives the same excellent service. The prompt solutions express service offers over 100 items that can be produced within three to five business days. Even if ti's at the last minute prompt solutions can help you find the perfect promotional giveaways to make your event a success. The founders of pmpl bring in over 30 years of combined experience in the promotional products industry. We want to put this experience and the dedication to work for your business. You are sure to get the most out of your promotion when you make pmpl your premier promotional products distributor.</t>
  </si>
  <si>
    <t>customapparel.in@gmail.com</t>
  </si>
  <si>
    <t>Custom Apparel</t>
  </si>
  <si>
    <t>No. 5 Murugesan Street Balavinayagar Nagar</t>
  </si>
  <si>
    <t>http://findingresult.com</t>
  </si>
  <si>
    <t>Manufacturer of bags cloth bags tie belt socks name plate hotel key chain and cinema slide.</t>
  </si>
  <si>
    <t>Adaikala</t>
  </si>
  <si>
    <t>srprocess.sr@gmail.com</t>
  </si>
  <si>
    <t>SR Process</t>
  </si>
  <si>
    <t>No. 25 Sandukadai Steet</t>
  </si>
  <si>
    <t>http://www.schoolsuppliersindia.com</t>
  </si>
  <si>
    <t>Manufacturer of bags HM rolls etc.</t>
  </si>
  <si>
    <t>K. Changela</t>
  </si>
  <si>
    <t>aashraypolymers@gmail.com</t>
  </si>
  <si>
    <t>Aashray Polymers</t>
  </si>
  <si>
    <t>Survey No.-305 Plot No.-159 Behind Murlidhar Murlidhar Way Bridge Near Jalaram Transport</t>
  </si>
  <si>
    <t>Murlidhar Way Bridge</t>
  </si>
  <si>
    <t>Manufacturer of bags labels etc.</t>
  </si>
  <si>
    <t>ashish@concordprinting.in</t>
  </si>
  <si>
    <t>concordenterprise@gmail.com</t>
  </si>
  <si>
    <t>Concord Enterprise</t>
  </si>
  <si>
    <t>D- 37/B Sardar Estate Road No. 3 Ajwa Road</t>
  </si>
  <si>
    <t>http://www.concordprinting.in</t>
  </si>
  <si>
    <t>abutalibshikh560@gmail.com</t>
  </si>
  <si>
    <t>King Luggage</t>
  </si>
  <si>
    <t>Gala No. 3 Babu Cycle Wala Compound Aarey Road</t>
  </si>
  <si>
    <t>Manufacturer of bags laptop bags etc.</t>
  </si>
  <si>
    <t>Bagwala</t>
  </si>
  <si>
    <t>mhbagwala52@gmail.com</t>
  </si>
  <si>
    <t>ebaytrading52@gmail.com</t>
  </si>
  <si>
    <t>No. 77 Siyaganj Main Road</t>
  </si>
  <si>
    <t>Manufacturer of bags like paper bags paper hopping bags handmade paper bags and paper carry bags.</t>
  </si>
  <si>
    <t>nigampaperbagsmfg@gmail.com</t>
  </si>
  <si>
    <t>vorapaperbagmfg@gmail.com</t>
  </si>
  <si>
    <t>Nigam Paper Bag Manufacturing Company</t>
  </si>
  <si>
    <t>Shop No. 2 Bipin Shopping Center Gamdevi Road Bhandup  West</t>
  </si>
  <si>
    <t>Manufacturer of bags office bags and purses.</t>
  </si>
  <si>
    <t>Kala Jain</t>
  </si>
  <si>
    <t>nirajkalajain@gmail.com</t>
  </si>
  <si>
    <t>Maganlal Chandan Prakash Traders</t>
  </si>
  <si>
    <t>No. 191-a Chanpole Shop Tripoliya Bazar Bari Choper</t>
  </si>
  <si>
    <t>Bari Choper</t>
  </si>
  <si>
    <t>Manufacturer of bags office bags jute bags trolley bags and school bags.</t>
  </si>
  <si>
    <t>bharatbag.tgh@gmail.com</t>
  </si>
  <si>
    <t>Bharat Bag</t>
  </si>
  <si>
    <t>No. 36 NS Path Titagarh</t>
  </si>
  <si>
    <t>Titagarh</t>
  </si>
  <si>
    <t>http://bharatbag.in</t>
  </si>
  <si>
    <t>A. Divasli</t>
  </si>
  <si>
    <t>murtuzadivasli@gmail.com</t>
  </si>
  <si>
    <t>mncreations4u@gmail.com</t>
  </si>
  <si>
    <t>MN Creations</t>
  </si>
  <si>
    <t>No. 233/234 Bellasis Road Kedy Appts C</t>
  </si>
  <si>
    <t>http://www.mncreations.in</t>
  </si>
  <si>
    <t>Manufacturer of bags trolly pars hand gloves umbrella belts money purse and vanity bags. and also offering bags trolly and jacket repairing services.</t>
  </si>
  <si>
    <t>nawadabags@gmail.com</t>
  </si>
  <si>
    <t>Nawada Bags Shop</t>
  </si>
  <si>
    <t>Sit No. 197/1 Shop No. 2</t>
  </si>
  <si>
    <t>Muniswamy Bulding</t>
  </si>
  <si>
    <t>rajgururexine.rgr@gmail.com</t>
  </si>
  <si>
    <t>singh.raviishankar@gmail.com</t>
  </si>
  <si>
    <t>Raj Guru Rexine</t>
  </si>
  <si>
    <t>No. 74 St. Xavier Street Seven Wells</t>
  </si>
  <si>
    <t>Mr.Ashok</t>
  </si>
  <si>
    <t>Asare</t>
  </si>
  <si>
    <t>ashabag6@gmail.com</t>
  </si>
  <si>
    <t>Asha Bag</t>
  </si>
  <si>
    <t xml:space="preserve">No. 5/14 Sakkardara Chowksq </t>
  </si>
  <si>
    <t>Raje Raghuji Nagar</t>
  </si>
  <si>
    <t>Nivasan</t>
  </si>
  <si>
    <t>dsbagworks001@gmail.com</t>
  </si>
  <si>
    <t>D. S. Bags &amp; Boxes</t>
  </si>
  <si>
    <t>No. 53 Bar 69 Ramachandra RS Farm</t>
  </si>
  <si>
    <t>Ramachandra RS Farm</t>
  </si>
  <si>
    <t>manufacturer of bagsexporter of bagsexporter of leather productspharmaceuticals productskey chainsmanufacturer of pharmaceutical products</t>
  </si>
  <si>
    <t>newindiatradingco@gmail.com</t>
  </si>
  <si>
    <t>New India Trading Co.</t>
  </si>
  <si>
    <t>No. 296 Abdul Rehmam Street 1st Floor</t>
  </si>
  <si>
    <t>Abdul Rehmam Street</t>
  </si>
  <si>
    <t>http://www.nitco.com</t>
  </si>
  <si>
    <t>Manufacturer of bangles acrylic bangles gold plated bangles fancy bangles and studded bangles.</t>
  </si>
  <si>
    <t>Marthak</t>
  </si>
  <si>
    <t>yamunacompu_vijay@yahoo.com</t>
  </si>
  <si>
    <t>vijay27marthak@gmail.com</t>
  </si>
  <si>
    <t>Yamuna Enterprise</t>
  </si>
  <si>
    <t>No. 6 Patel Colony Near COCO Bank</t>
  </si>
  <si>
    <t>Manufacturer of bangles and nail paint.</t>
  </si>
  <si>
    <t>mayrabanglenail44@yahoo.com</t>
  </si>
  <si>
    <t>Mayra Enterprises</t>
  </si>
  <si>
    <t>Innovo Herbal Cutieals Private Limited Gali No. 1 2</t>
  </si>
  <si>
    <t>Manufacturer of bangles and silver antiques.</t>
  </si>
  <si>
    <t>dineshparikh55@gmail.com</t>
  </si>
  <si>
    <t>saloni@gmail.com</t>
  </si>
  <si>
    <t>Renu Creation</t>
  </si>
  <si>
    <t>No. 604 Concore Housing Society</t>
  </si>
  <si>
    <t>Manufacturer of bangles finger rings and artificial jewellery.</t>
  </si>
  <si>
    <t>shreeshantiarts@gmail.com</t>
  </si>
  <si>
    <t>Shree Shanti Arts</t>
  </si>
  <si>
    <t>Pushpa Park Laxmi Karpa Builduing 2nd Floor Malhad</t>
  </si>
  <si>
    <t>Malhad</t>
  </si>
  <si>
    <t xml:space="preserve">Manufacturer of bangles jewellery and fancy jewellery. </t>
  </si>
  <si>
    <t>Lal Solnki</t>
  </si>
  <si>
    <t>parmeshwarabangles@gmail.com</t>
  </si>
  <si>
    <t>Parameswara Bangles</t>
  </si>
  <si>
    <t>No. 15- 6- 373 Khan Market Pathanwadi Begum Bazar</t>
  </si>
  <si>
    <t>Pathanwadi Begum Bazar</t>
  </si>
  <si>
    <t>Manufacturer of bangles jewellery etc.</t>
  </si>
  <si>
    <t>monisarkhan888@gmail.com</t>
  </si>
  <si>
    <t>Rangoli Bangles</t>
  </si>
  <si>
    <t>No. 8 2nd Floor Kishore Niwas</t>
  </si>
  <si>
    <t>Ashfak  Shekh</t>
  </si>
  <si>
    <t>AifaBangles48@gmail.com</t>
  </si>
  <si>
    <t>Aifa Bangles &amp; Manufacturers</t>
  </si>
  <si>
    <t>No. 4163 After 2nd Crossing Nindar Rao Ji Ka Rasta</t>
  </si>
  <si>
    <t>Manufacturer of banjara bags banjara jewellery etc.</t>
  </si>
  <si>
    <t>Ughrejia</t>
  </si>
  <si>
    <t>hansrajhandicrafts@gmail.com</t>
  </si>
  <si>
    <t>Neha Handicrafts</t>
  </si>
  <si>
    <t>No.325/3 Janta Flat Paschim Puri</t>
  </si>
  <si>
    <t>Manufacturer of beach bags chaise towels etc.</t>
  </si>
  <si>
    <t>dk.sharma@vtiltowels.com</t>
  </si>
  <si>
    <t>factory@vtiltowels.com</t>
  </si>
  <si>
    <t>Vanasthali Textile Industry Limited</t>
  </si>
  <si>
    <t>F-3-5 Riico Industrial Complex Vigyan Nagar Shahjahanpur</t>
  </si>
  <si>
    <t>http://www.vtiltowels.com</t>
  </si>
  <si>
    <t>Manufacturer of bean bags corner sofa and cushions.</t>
  </si>
  <si>
    <t>pcario999@gmail.com</t>
  </si>
  <si>
    <t>Sofa &amp; More</t>
  </si>
  <si>
    <t>Unit No. 109 Bafane Village Taluka Vasai</t>
  </si>
  <si>
    <t>Taluka Vasai</t>
  </si>
  <si>
    <t>http://www.sofanmore.com</t>
  </si>
  <si>
    <t>Manufacturer of bed linen suitings terry towels shirting school uniform blankets uniform pillows etc.</t>
  </si>
  <si>
    <t>THE BOMBAY DYEING &amp; MFG CO LTD - MUMBAI \r\nESTD in 1889 ARE ONE OF THE PIONEERS IN INDIAN TEXTILE. HAVING MORE THAN 450 EXCLUSIVE SHOWROOM &amp; MORE THAN 3000 DEALERS ACROSS INDIA. WITH ITS OWN PROCESS HOUSE AT RANJANGAON NEAR PUNE</t>
  </si>
  <si>
    <t>kochi.showroom@bombaydyeing.com</t>
  </si>
  <si>
    <t>Bombay Dyeing &amp; Manufacturing Company Limited</t>
  </si>
  <si>
    <t>No. 40-8770 Srinivas Chambers</t>
  </si>
  <si>
    <t>Manufacturer of bed sheets scarves dress material suiting and shirtingBed Sheet (Type 1)Suiting and ShirtingDress MaterialFlanne etc</t>
  </si>
  <si>
    <t>Farukji</t>
  </si>
  <si>
    <t>danootextile@gmail.com</t>
  </si>
  <si>
    <t>Danoo Textile Processing Company</t>
  </si>
  <si>
    <t>No. 139 Opposite Municipal Pumping Station</t>
  </si>
  <si>
    <t>Behrampura</t>
  </si>
  <si>
    <t>Manufacturer of Bed spread  Pillow covers Cushion covers Bolster covers Rajais Rajai covers Dohars Table cloths Runners Table mats Napkins Dress materials Kaftans Dupattas Stoles Chaniya cholis ( 0-9 years ) Shawls gifts.</t>
  </si>
  <si>
    <t>P. Mehta</t>
  </si>
  <si>
    <t>akaar56@gmail.com</t>
  </si>
  <si>
    <t>Akaar</t>
  </si>
  <si>
    <t>L. L. No. 28 Arjun Tower Opposite AB Jewels Shivranjani Cross Roads Satellite Road</t>
  </si>
  <si>
    <t>http://www.akaarworld.com</t>
  </si>
  <si>
    <t>Manufacturer of binoculars nautical compass telescopes watches and sand timer.</t>
  </si>
  <si>
    <t>HB INSTRUMENTS is a professional manufacture&amp;suppliers who whole sale replicas of nautical instruments.</t>
  </si>
  <si>
    <t>Habibu</t>
  </si>
  <si>
    <t>habibrke@gmail.com</t>
  </si>
  <si>
    <t>HB Rehman Instrument</t>
  </si>
  <si>
    <t>No. 175 Satti Street</t>
  </si>
  <si>
    <t>http://www.indiannauticalia.com</t>
  </si>
  <si>
    <t>Manufacturer of bio-ceramic health products like fir t-shirts fir socks and fir pillow pads.</t>
  </si>
  <si>
    <t>customercare@conybio.com</t>
  </si>
  <si>
    <t>info@conybio.com</t>
  </si>
  <si>
    <t>Conybio Healthcare India Pvt Ltd</t>
  </si>
  <si>
    <t>C-39 Thiru-Vi-Ka Industrial EstateGuindy</t>
  </si>
  <si>
    <t>http://www.conybio.com</t>
  </si>
  <si>
    <t>Manufacturer of black conductive bags safe packaging etc.</t>
  </si>
  <si>
    <t>K. Pasari</t>
  </si>
  <si>
    <t>info@eccd.co.in</t>
  </si>
  <si>
    <t>rajat.pasari@eccd.co.in</t>
  </si>
  <si>
    <t>ECCD Electronic Control Components &amp; Devices</t>
  </si>
  <si>
    <t>No. 5 Mangoe Lane Dalhousie</t>
  </si>
  <si>
    <t>Mangoe Lane</t>
  </si>
  <si>
    <t>http://www.eccd.co.in</t>
  </si>
  <si>
    <t>Manufacturer of BOPP bags and aluminum foil container.</t>
  </si>
  <si>
    <t>kishorejain22068@gmail.com</t>
  </si>
  <si>
    <t>Manish Packaging</t>
  </si>
  <si>
    <t>No.16/11st Floor  Kp Lane Jolly Mohall Pvr Road Cross</t>
  </si>
  <si>
    <t>Pvr Road Cross</t>
  </si>
  <si>
    <t>Manufacturer of BOPP bags and BOPP sheets. Also providing multicolour flex printing services.</t>
  </si>
  <si>
    <t>arhampoly@gmail.com</t>
  </si>
  <si>
    <t>Arham Poly Prints (i) Pvt. Ltd.</t>
  </si>
  <si>
    <t>231Khatodra colony  Behind Subjail   Surat.</t>
  </si>
  <si>
    <t>Manufacturer of BOPP plastic plain seal king bags used for packing in imitation rakhi watch cases etc.</t>
  </si>
  <si>
    <t>Vajir</t>
  </si>
  <si>
    <t>sunny.vajir@gmail.com</t>
  </si>
  <si>
    <t>Swastik Handicraft</t>
  </si>
  <si>
    <t>Modern Plastic Emporium Shop No.1 Bha Bha Bazar</t>
  </si>
  <si>
    <t>Manufacturer of bottom's wear trousers and jeans.</t>
  </si>
  <si>
    <t>103chitranshjain@gmail.com</t>
  </si>
  <si>
    <t>Chitransh Creation</t>
  </si>
  <si>
    <t>No. 23 Peer Gali Rajwada Near Dargah</t>
  </si>
  <si>
    <t>Manufacturer of boy shirts kid shirts etc.</t>
  </si>
  <si>
    <t>smarty.boys.sb@gmail.com</t>
  </si>
  <si>
    <t>Jay Apparel</t>
  </si>
  <si>
    <t>Krishnavati Ramnath Mishra Chawl P. M. Road Khotwadi Santacruz West</t>
  </si>
  <si>
    <t>Manufacturer of boys &amp; girls jeans.</t>
  </si>
  <si>
    <t>charnjeet2510@gmail.com</t>
  </si>
  <si>
    <t>Versatile Jeans</t>
  </si>
  <si>
    <t>No. 9/6129 Shivaji Gali Gandhi Nagar</t>
  </si>
  <si>
    <t>Manufacturer of boys shirts.</t>
  </si>
  <si>
    <t>shreejikrupademo@gmail.com</t>
  </si>
  <si>
    <t>Shree Ji Krupa Garment</t>
  </si>
  <si>
    <t>Lalta Prasad Chall  Room No- 1 Basant Road</t>
  </si>
  <si>
    <t>Manufacturer of boys wear mens wears and trousers.</t>
  </si>
  <si>
    <t>shootoutapp@gmail.com</t>
  </si>
  <si>
    <t>shootout.app@gmail.com</t>
  </si>
  <si>
    <t>Shoot Out Fashion</t>
  </si>
  <si>
    <t>No. 204 2nd Floor Bhoomi Plaza Masjid Galli Senapati Bapat Marb Dadar West</t>
  </si>
  <si>
    <t>Manufacturer of brake fluid bio diesel and pharma products- ethoxide products available with international standards in bulk on regular basis on fob basis packing available as per choice barrels- ISO containers- flexi bags.</t>
  </si>
  <si>
    <t>Paamdat</t>
  </si>
  <si>
    <t>Shukl</t>
  </si>
  <si>
    <t>paamdat@outlook.com</t>
  </si>
  <si>
    <t>mybiodiesel@hotmail.com</t>
  </si>
  <si>
    <t>Petro Plast</t>
  </si>
  <si>
    <t>No. 1 Vasant Vihar Vastrapur</t>
  </si>
  <si>
    <t>Malvi</t>
  </si>
  <si>
    <t>alpeshmalvi08@gmail.com</t>
  </si>
  <si>
    <t>alpesh_malvi@yahoo.com</t>
  </si>
  <si>
    <t>Jai Bajrang</t>
  </si>
  <si>
    <t>Shree Hari Industrial Zone-2 Khodiyar  Hotel Street Plot No. 51 Kothariya Ring Road Bypass</t>
  </si>
  <si>
    <t>Kothariya Ring Road Bypass</t>
  </si>
  <si>
    <t>Manufacturer of brass pooja articles and brass kitchenware.</t>
  </si>
  <si>
    <t>shridhanlaxmimetalin@gmail.com</t>
  </si>
  <si>
    <t>abhay@dhanlaxmimetal.com</t>
  </si>
  <si>
    <t>Shri Dhanalaxmi Metal Industries</t>
  </si>
  <si>
    <t>No. 4142/ A/2 Baswan Street Hosur</t>
  </si>
  <si>
    <t>http://www.dhanlaxmimetal.com</t>
  </si>
  <si>
    <t>Manufacturer of bridal and designer bags.</t>
  </si>
  <si>
    <t>aalif.1986@gmail.com</t>
  </si>
  <si>
    <t>bluebirdbags@outlook.com</t>
  </si>
  <si>
    <t>Bluebird Bags</t>
  </si>
  <si>
    <t>No. 29 Amartalla Street Near Bagree Market</t>
  </si>
  <si>
    <t>Amartalla Street</t>
  </si>
  <si>
    <t>Manufacturer of bridal dress saree etc.</t>
  </si>
  <si>
    <t>avantika.blossom@gmail.com</t>
  </si>
  <si>
    <t>Blossom Designer Studio &amp; Boutique</t>
  </si>
  <si>
    <t>Shop no 23 WHC Road Surendra Nagar Near RPTS</t>
  </si>
  <si>
    <t>Manufacturer of Bridal fancy sarees designer sarees etc.</t>
  </si>
  <si>
    <t>Bhutiya</t>
  </si>
  <si>
    <t>madhuramartmumbai@gmail.com</t>
  </si>
  <si>
    <t>Madhuram Art</t>
  </si>
  <si>
    <t>Shop No. 15 2nd Floor 127/129 Old Haniman</t>
  </si>
  <si>
    <t>Manufacturer of bridal jewelry set bangles etc.</t>
  </si>
  <si>
    <t>lkgoldindia@gmail.com</t>
  </si>
  <si>
    <t>bhandarijewellers1@gmail.com</t>
  </si>
  <si>
    <t>L. K Gold</t>
  </si>
  <si>
    <t>Bhandari Tower Main Sabji Mandi</t>
  </si>
  <si>
    <t>Main Sabji Mandi</t>
  </si>
  <si>
    <t>Manufacturer of button fancy button shirt dress material hook and label.</t>
  </si>
  <si>
    <t>aiyubbhisti69@gmail.com</t>
  </si>
  <si>
    <t>S. P. M. Threads</t>
  </si>
  <si>
    <t>32-b Chhipa Society Daniliimada Narol Road</t>
  </si>
  <si>
    <t>Manufacturer of cabinet web camera black eye barcode scanner external hard disk storage keyboards sound cards mp3 players and pen drive with mp3 player black and silver in 512 MB.</t>
  </si>
  <si>
    <t>We are pleased to introduce ourselves as emerging contender in the ?Computer Media Industry (IT)?. For last five years we have embarked upon number of diversified ventures in the core sector of domestic market. Assisted by an efficient team of dedicated engineers we able to fulfill the requirement &amp; to the expectation of our client. \r\n\r\n\r\nWe take this opportunity of offer you the best services in the industry &amp; would be more than glad to join hands with you for IT needs of your organization. Other than sale &amp; services we are creating revolution in the ?Renting Business? also. \r\n\r\n\r\nWe still accept the challenge of introducing reconditioned cartridge to the IT industry &amp; helping to save their printing cost by 40-45%.\r\n\r\n\r\nWe are leading fabricators of toner cartridges in DELHI &amp; NCR of our products are being used by the all-major sectors of IT industry.\r\n\r\n\r\nFor any further clarification please feel free to contact us. Looking forward to be a part of your growth.</t>
  </si>
  <si>
    <t>ashutosh@udbhaventerprises.com</t>
  </si>
  <si>
    <t>Udbhav Enterprises</t>
  </si>
  <si>
    <t>E-6 Sector 3</t>
  </si>
  <si>
    <t>http://www.udbhaventerprises.com</t>
  </si>
  <si>
    <t>Manufacturer of caliper knee joint compression stockings pressure garments etc.</t>
  </si>
  <si>
    <t>jsrcamitcpoe@gmail.com</t>
  </si>
  <si>
    <t>Jaiswal Surgical &amp; Rehabilitation Centre</t>
  </si>
  <si>
    <t>Shyam Market Opposite Vijya Bank Raj Chopla</t>
  </si>
  <si>
    <t>Raj Chopla</t>
  </si>
  <si>
    <t>NatureLounge helps people capture and see the beautiful nature. People interested in photography can use the products on offer. If they are looking for workshops and practical training we offer all the end-to-end solutions.</t>
  </si>
  <si>
    <t>natureloungein@gmail.com</t>
  </si>
  <si>
    <t>contact@naturelounge.in</t>
  </si>
  <si>
    <t>Nature Lounge</t>
  </si>
  <si>
    <t>No. 29 15th Cross JP Nagar 4th Phase</t>
  </si>
  <si>
    <t>Manufacturer of camera parts and accessories.</t>
  </si>
  <si>
    <t>kulbirsinghchdh31@gmail.com</t>
  </si>
  <si>
    <t>Rubby Industries</t>
  </si>
  <si>
    <t>No. 17/5 FF Kucha Chaudhry Photo</t>
  </si>
  <si>
    <t>Manufacturer of caps shirt etc.</t>
  </si>
  <si>
    <t>jagsonsad@gmail.com</t>
  </si>
  <si>
    <t>Jagsons Advertisers</t>
  </si>
  <si>
    <t>K-36 B Bal Udhyan Road Uttam Nagar</t>
  </si>
  <si>
    <t>Manufacturer of car seat covers pillow covers bed covers kids pants shirts and T shirts.\r\n</t>
  </si>
  <si>
    <t>vasuvparagi@gmail.com</t>
  </si>
  <si>
    <t>Aavani Stores</t>
  </si>
  <si>
    <t>No. 221 Sbi Road F Block Sahakar Nagar</t>
  </si>
  <si>
    <t>info@multicreation.com</t>
  </si>
  <si>
    <t>Multi Creation</t>
  </si>
  <si>
    <t>Opera House Shop No. 7 37 Khadilkar Road Near C.P. Tank</t>
  </si>
  <si>
    <t>http://www.multicreation.com</t>
  </si>
  <si>
    <t>Manufacturer of card printer CCTV camera videofied alarm etc.</t>
  </si>
  <si>
    <t>jayprasadg@gmail.com</t>
  </si>
  <si>
    <t>Maxitulin Technologies</t>
  </si>
  <si>
    <t>First Floor No. 19 5th Main Jayamahal Extension</t>
  </si>
  <si>
    <t>Jayamahal Extension</t>
  </si>
  <si>
    <t>http://www.maxitulin.com/</t>
  </si>
  <si>
    <t>Manufacturer of cardigans sweat shirts and jackets.</t>
  </si>
  <si>
    <t>amit_littlewoods@yahoo.com</t>
  </si>
  <si>
    <t>Eye Spy Knit</t>
  </si>
  <si>
    <t>B - 34/662 Plot No. 1 Street No. 4 Badi Puli Chander Nagar Civil Lines</t>
  </si>
  <si>
    <t>Manufacturer of carry bags hand made papers and paper bags. Also offering flex vinyl printing services logo designing services etc.</t>
  </si>
  <si>
    <t>adfuel2009@gmail.com</t>
  </si>
  <si>
    <t>Adfuel Advertising &amp; Printing</t>
  </si>
  <si>
    <t>28 Chintamani CHS Sambhaji Nagar Near HDIL Building</t>
  </si>
  <si>
    <t>Manufacturer of cashmir pashmina scarves and stoles silk scarves silk stoles woolen scarves woolen shawls plain silk fabric with jaquard and dobby designs. We can also make any kind of design and fabric product according to buyers requirements.</t>
  </si>
  <si>
    <t>msfexports@gmail.com</t>
  </si>
  <si>
    <t>makhansilkfabrics@gmail.com</t>
  </si>
  <si>
    <t>Makhan Silk Fabrics</t>
  </si>
  <si>
    <t>B-63 Jhilmil Colony Vivek Vihar</t>
  </si>
  <si>
    <t>Jhilmil Colony Vivek Vihar</t>
  </si>
  <si>
    <t>Manufacturer of casual cotton salwar kameez ladies casual shirts etc.</t>
  </si>
  <si>
    <t>Praksh</t>
  </si>
  <si>
    <t>prakashdabhi71@gmail.com</t>
  </si>
  <si>
    <t>No. 7 Ground Floor Padmavati Complex Gheekanta Road</t>
  </si>
  <si>
    <t>Manufacturer of casual shirt formal shirt funky shirt and jeans.</t>
  </si>
  <si>
    <t>r good mode of trading.</t>
  </si>
  <si>
    <t>sk.sameer8000@gmail.com</t>
  </si>
  <si>
    <t>Arsuf</t>
  </si>
  <si>
    <t>No. 8 Chippa Society</t>
  </si>
  <si>
    <t>Chippa Society</t>
  </si>
  <si>
    <t>Manufacturer of casual shirt shirts etc.</t>
  </si>
  <si>
    <t>solusplus@gmail.com</t>
  </si>
  <si>
    <t>Solus Plus</t>
  </si>
  <si>
    <t>No. 142 John Domnic Sutari Chawl</t>
  </si>
  <si>
    <t>Manufacturer of casual shirts.</t>
  </si>
  <si>
    <t>colorsfashionhub@gmail.com</t>
  </si>
  <si>
    <t>nagarajkhandate@gmail.com</t>
  </si>
  <si>
    <t>Colors Fashion Hub</t>
  </si>
  <si>
    <t>No. 351/ A 5th Main 3rd Phase 60 Ft oadR</t>
  </si>
  <si>
    <t>http://www.colorsfashionhubgmail.com</t>
  </si>
  <si>
    <t>Manufacturer of casual shoes.</t>
  </si>
  <si>
    <t>devvadher11@gmail.com</t>
  </si>
  <si>
    <t>High Hill Go With Flow Company</t>
  </si>
  <si>
    <t>609 Poket Door Paschim Puri</t>
  </si>
  <si>
    <t>Manufacturer of CCTV camera and all types of security products.</t>
  </si>
  <si>
    <t>K. Shukla</t>
  </si>
  <si>
    <t>miteshkshukla@gmail.com</t>
  </si>
  <si>
    <t>I-Soft Solutions</t>
  </si>
  <si>
    <t>No. 210 Shreeji Chambers Besides Cargo Ford B/h Yes Bank C.G. Road</t>
  </si>
  <si>
    <t>Shreeji Chambers</t>
  </si>
  <si>
    <t>Manufacturer of CCTV camera cable cat- 6 cable air condition heavy duty cables submersible flat cables telephone armored cables instrumentation and shielded cables.</t>
  </si>
  <si>
    <t>Shrimankar</t>
  </si>
  <si>
    <t>ketan.shrimankar09@gmail.com</t>
  </si>
  <si>
    <t>Pro &amp; Gro India Company</t>
  </si>
  <si>
    <t>Kandiwali-west</t>
  </si>
  <si>
    <t>Manufacturer of CCTV camera dome camera door lock video door phone and door alarm.</t>
  </si>
  <si>
    <t>ryycoss@yahoo.com</t>
  </si>
  <si>
    <t>Ryyco Security System</t>
  </si>
  <si>
    <t>372 Gali No. 5  Govindpuri Kalkaji</t>
  </si>
  <si>
    <t>Manufacturer of CCTV camera door phone etc.</t>
  </si>
  <si>
    <t>eyelooksales@gmail.com</t>
  </si>
  <si>
    <t>Venkat Enterprises</t>
  </si>
  <si>
    <t>S. C. F. 6 Haibowal Kalan</t>
  </si>
  <si>
    <t>http://www.eyelookindia.com</t>
  </si>
  <si>
    <t>Manufacturer of CCTV camera DVR NVR HVR all type of analog and IP board lens PCB video door phone burglar alarm camera housing etc.</t>
  </si>
  <si>
    <t>surinder.thakral@gmail.com</t>
  </si>
  <si>
    <t>Great Vision Technology</t>
  </si>
  <si>
    <t>No. 487/63 Peeragarhi Near National Market</t>
  </si>
  <si>
    <t>http://www.gvtech.com</t>
  </si>
  <si>
    <t>Manufacturer of CCTV camera fire alarms and attendance machine.</t>
  </si>
  <si>
    <t>Year of Establishment-2010 Employees-3 &amp; Pan India Service Provider ETC.</t>
  </si>
  <si>
    <t>pbrijesh110@gmail.com</t>
  </si>
  <si>
    <t>rlove090@gmail.com</t>
  </si>
  <si>
    <t>Rmax Security Solution</t>
  </si>
  <si>
    <t>Shop No. 11 Shree Gokul Garden CHS Opposite Vasant Pride Building</t>
  </si>
  <si>
    <t>info@teknikonsystem.com</t>
  </si>
  <si>
    <t>mparora.06@gmail.com</t>
  </si>
  <si>
    <t>Teknikon Systems</t>
  </si>
  <si>
    <t>Lane No. 2c Chaman Vihar</t>
  </si>
  <si>
    <t>G.M.S Road</t>
  </si>
  <si>
    <t>http://www.teknikonsystem.com/</t>
  </si>
  <si>
    <t>Manufacturer of CCTV camera video door phone and digital video recorder.</t>
  </si>
  <si>
    <t>info@glminstitute.coM</t>
  </si>
  <si>
    <t>Grand Link Of Master Institute</t>
  </si>
  <si>
    <t>Aradhna Building A/08 1st Floor</t>
  </si>
  <si>
    <t>Navghar Road Bhaynder</t>
  </si>
  <si>
    <t>http://www.glminstitute.com/</t>
  </si>
  <si>
    <t>Manufacturer of CCTV cameras digital video recorder intrusion alarm system etc.</t>
  </si>
  <si>
    <t>We are panchkula based Security System Providers and are available 24*7 to fulfill all your security needs of your home and office.\r\n\r\nThe motto of our company is to provide satisfaction to our clients at every cost by providing them the best service and support whenever it is required by the clients.\r\n\r\nWe offer wide range of security products to our customers which are best available in the market with latest technology  good quality tested products\r\n\r\nWe provide our services to most of the areas of Haryana  Punjab  Himachal Pradesh  Chandigarh and delhi. We can also provide products to even remote areas of whole of the India.</t>
  </si>
  <si>
    <t>elec.systems31@yahoo.com</t>
  </si>
  <si>
    <t>rahul@sssystem.in</t>
  </si>
  <si>
    <t>Smart Security Systems</t>
  </si>
  <si>
    <t>Plot No. 153 Industrial Area Phase- 2</t>
  </si>
  <si>
    <t>http://sssystem.in/</t>
  </si>
  <si>
    <t>Manufacturer of CCTV cameras security devices etc.</t>
  </si>
  <si>
    <t>rohit@inspyretech.com</t>
  </si>
  <si>
    <t>info@inspyretech.com</t>
  </si>
  <si>
    <t>Inspyre Technologies</t>
  </si>
  <si>
    <t>4rth Floor Abhinav Sankul Iti Road Aundh</t>
  </si>
  <si>
    <t>http://www.inspyretech.com</t>
  </si>
  <si>
    <t>Manufacturer of CCTV cameras speed dome camera DVR live viewing auto dialer access control inverter UPS etc.</t>
  </si>
  <si>
    <t>J. Vasnani</t>
  </si>
  <si>
    <t>sales.librasystems@gmail.com</t>
  </si>
  <si>
    <t>lalvasnani@yahoo.com</t>
  </si>
  <si>
    <t>Libra Electronic Systems</t>
  </si>
  <si>
    <t>D 214 Udyog Vihar Industrial Complex Vithalwadi Ulhasnagar</t>
  </si>
  <si>
    <t>Ulhasnagar 1</t>
  </si>
  <si>
    <t>Manufacturer of centrifuge bags caps centrifuge bags etc.</t>
  </si>
  <si>
    <t>mah_rdm@yahoo.com</t>
  </si>
  <si>
    <t>Ridin Enterprises</t>
  </si>
  <si>
    <t>No. 210 B Wing Parasrampuria Apartment No. 1 1st Road</t>
  </si>
  <si>
    <t>Manufacturer of ceramic handmade lamps candle stand toys bells vases lamp bases Ganesha idols diyas mugs platters tea sets bowls dinner sets jewellery tiles and murals.</t>
  </si>
  <si>
    <t>Manwatkar</t>
  </si>
  <si>
    <t>shruti.manwatkar@gmail.com</t>
  </si>
  <si>
    <t>Mrudgandha Ceramic</t>
  </si>
  <si>
    <t>No. 129 Abhinav Nagar</t>
  </si>
  <si>
    <t>Manufacturer of ceramic sanitaryware footwear leather garments disposablegas lighters etc.</t>
  </si>
  <si>
    <t>adarsh@libertyshoes.com</t>
  </si>
  <si>
    <t>knl@libertyshoes.com</t>
  </si>
  <si>
    <t>Liberty Group</t>
  </si>
  <si>
    <t>Liberty House Liberty Road P.O. Box No. 103</t>
  </si>
  <si>
    <t>Manufacturer of chargers mobile chargers adapters batteries and mobile accessories.</t>
  </si>
  <si>
    <t>shankymalik1555@yahoo.com</t>
  </si>
  <si>
    <t>hiteshmalik1988@gmail.com</t>
  </si>
  <si>
    <t>Deshing Enterprises</t>
  </si>
  <si>
    <t>B- Block No. 1127 Shastri Nagar</t>
  </si>
  <si>
    <t>Manufacturer of chicken garments chicken suit etc.</t>
  </si>
  <si>
    <t>shahnaz20066@yahoo.com</t>
  </si>
  <si>
    <t>Rida Chickan</t>
  </si>
  <si>
    <t>Main Road Kashmiri Muhalah Maidan</t>
  </si>
  <si>
    <t>Manufacturer of chicken garments ladies garments etc.</t>
  </si>
  <si>
    <t>prashant.amarnani@gmail.com</t>
  </si>
  <si>
    <t>Amar Sons</t>
  </si>
  <si>
    <t>B- 47 Janpath Market Hazrat Ganj</t>
  </si>
  <si>
    <t>Hazrat Ganj</t>
  </si>
  <si>
    <t>ameya.cal@gmail.com</t>
  </si>
  <si>
    <t>Ameya Store</t>
  </si>
  <si>
    <t>No. 105 Park Street 2nd Floor</t>
  </si>
  <si>
    <t>parasramchikan@gmail.com</t>
  </si>
  <si>
    <t>Parasram Chikan Industries</t>
  </si>
  <si>
    <t>No. 8 Khun Khun Ji Road Chowk</t>
  </si>
  <si>
    <t xml:space="preserve">Manufacturer of children wear baby wear and kids wear. </t>
  </si>
  <si>
    <t>bhaveshsaiya.1486@gmail.com</t>
  </si>
  <si>
    <t>priteshshah113@gmail.com</t>
  </si>
  <si>
    <t>Kiko Fashion</t>
  </si>
  <si>
    <t>Shop No 30 Irani Chawl Gokhale Road Opp Zandu Pharmaceuticals Dadar West</t>
  </si>
  <si>
    <t>Manufacturer of chudidhar sarees and dress materials.</t>
  </si>
  <si>
    <t>Devdas</t>
  </si>
  <si>
    <t>Accounts Officer</t>
  </si>
  <si>
    <t>dev2rai@yahoo.co.in</t>
  </si>
  <si>
    <t>Lakshmi Tex Moolchand Bachomal</t>
  </si>
  <si>
    <t>No. 53 New No. 109 Godown Street</t>
  </si>
  <si>
    <t>Manufacturer of church and clergy vestments-stoles surplice cassock chasuble girdle tiebacks and tassels altar clothes and offertory bags.</t>
  </si>
  <si>
    <t>We are the leading manufacturers in this field. We have maintained quality in materials and keep punctuality in delivering the items ordered.</t>
  </si>
  <si>
    <t>Inbaraj</t>
  </si>
  <si>
    <t>i.jeyachandran@gmail.com</t>
  </si>
  <si>
    <t>jeyachandraninbaraj@yahoo.com</t>
  </si>
  <si>
    <t>J. J. Vestments</t>
  </si>
  <si>
    <t>No. 21 T. R. Naidu Street</t>
  </si>
  <si>
    <t>Manufacturer of clean room technical garments medical garments etc.</t>
  </si>
  <si>
    <t>plusventilation@gmail.com</t>
  </si>
  <si>
    <t>Plus Ventilation Private Limited</t>
  </si>
  <si>
    <t>301 Sai Manor Sanjeeva Reddy Nagar X Roads</t>
  </si>
  <si>
    <t>Sanjeeva Reddy Nagar X Roads</t>
  </si>
  <si>
    <t>http://www.plusventilation.com</t>
  </si>
  <si>
    <t>rajeeventerprises@gmail.com</t>
  </si>
  <si>
    <t>Rajeev Watch Company</t>
  </si>
  <si>
    <t>L-2 24 Dua Complex Vikas Marg Shakarpur</t>
  </si>
  <si>
    <t>http://www.timexindia.com/versace.aspx</t>
  </si>
  <si>
    <t>Manufacturer of clothes cotton garments shirts etc.</t>
  </si>
  <si>
    <t>junctionjeans@ymail.com</t>
  </si>
  <si>
    <t>Junction Jeans Tailors &amp; Drapers</t>
  </si>
  <si>
    <t>G-59 Palika Bhawan Sector No. 13 Opposite Hyatt Regency R K Puram</t>
  </si>
  <si>
    <t>Manufacturer of clothes jeans and causal wears.</t>
  </si>
  <si>
    <t>pcdoshi1311@gmail.com</t>
  </si>
  <si>
    <t>Pooja Slection</t>
  </si>
  <si>
    <t>No. 7 1st Floor Bhagwati Chambers Swastik Cross Road Navarangpura</t>
  </si>
  <si>
    <t>http://www.poojagarment.com</t>
  </si>
  <si>
    <t>amanmehta3688@yahoo.com</t>
  </si>
  <si>
    <t>Marudhar Cloathing Private Limted</t>
  </si>
  <si>
    <t>No. 11 Shayona Golden Estate Maheshwari Mill Compound Tavdipura Shahibaug Road</t>
  </si>
  <si>
    <t>Tavdipura</t>
  </si>
  <si>
    <t>Manufacturer of clothings fabrics and readymade menswear items.</t>
  </si>
  <si>
    <t>kumardeepindia@yahoo.co.in</t>
  </si>
  <si>
    <t>kumardeepindia@gmail.com</t>
  </si>
  <si>
    <t>Kumar Deep Apparels Private Limited</t>
  </si>
  <si>
    <t>No. 298 Nangal Raya Jail Road Janakpuri</t>
  </si>
  <si>
    <t>Manufacturer of coat wallet conference folder portfolio bags etc.</t>
  </si>
  <si>
    <t>Bhojwani enterprises a leading manufacturer of gift items is a force to reckon with in the field of manufacturing a variety of leather items.      since its inception in 1994 the company has been catering to its clients both domestic and international.      we at bhojwani enterprises strive hard to meet all our requirements and provide you with premium quality products. Our team of skilled workers constantly innovate and develop new products as per the buyers requirements.      the company specializes in manufacturing corporate gifts. The company has its manufacturing unit in dharavi (mumbai) with a workforce of 30 people. Bhojwani enterprises has no branch office still our products are sold across the country and abroad because of its quality and workmanship.      we also undertake development of new items.       all leather items can also be made in leatherite material.       we export our products under the name \international business contacts corporation\.</t>
  </si>
  <si>
    <t>P.T.</t>
  </si>
  <si>
    <t>bhojwani.pushpa@gmail.com</t>
  </si>
  <si>
    <t>Bhojwani Enterprises</t>
  </si>
  <si>
    <t>Zears Business Centre God Gift Tower 4th Floor Near Lucky Hotel Hill Road Bandra West</t>
  </si>
  <si>
    <t>Manufacturer of collar garments collar garment accessories etc.</t>
  </si>
  <si>
    <t>ace.industries@yahoo.com</t>
  </si>
  <si>
    <t>Ace Industries</t>
  </si>
  <si>
    <t>No. 270 / 2 Bhanu Nursing Home Road  Hosur Road</t>
  </si>
  <si>
    <t>Manufacturer of color box paper bags catalouge Manufacturer of color box paper bags catalouge Manufacturer of color box paper bags catalouge Manufacturer of color box paper bags catalouge etc.</t>
  </si>
  <si>
    <t>We are leading organization in the field of printing and packaging. We believe in quality and quantity.</t>
  </si>
  <si>
    <t>printpressgroup@gmail.com</t>
  </si>
  <si>
    <t>Print Press</t>
  </si>
  <si>
    <t>Shop No.2 Near Metro Pathology Lab Court Road</t>
  </si>
  <si>
    <t>Manufacturer of color jeans five pocket jeans etc.</t>
  </si>
  <si>
    <t>We were established in the year 1993. To meet the ever increasing market requirements we have made a continuous improvement in the supply of various genuine and trusted products.</t>
  </si>
  <si>
    <t>vimalnathcreation@yahoo.co.in</t>
  </si>
  <si>
    <t>vimalnathcreation@gmail.com</t>
  </si>
  <si>
    <t>Vimalnath Creation</t>
  </si>
  <si>
    <t>306 Mahalaxmi Complex Gheekanta Road</t>
  </si>
  <si>
    <t>Manufacturer of color rotogravure printed pouches polythene color flex printings machines and bags.</t>
  </si>
  <si>
    <t>diamondpolyprint@yahoo.co.in</t>
  </si>
  <si>
    <t>Diamond.dtp@gmail.com</t>
  </si>
  <si>
    <t>Diamond Polyprint</t>
  </si>
  <si>
    <t>NO 18 19 6th Cross</t>
  </si>
  <si>
    <t>Tikmany telesystems pvt. Ltd has been dealing in highly reputed office automation and security products since the last two decades. We are committed towards building a trusted partnership with our customers by offering wide selection of business tools &amp; products at competitive prices providing service support to enhance their business. The GOBBLER brand has been associated with tried and proven expertise in office equipments. The reason for this has been our continued determination to find intelligent solutions for modern office.\r\n\r\nGobbler is dedicated to the delivery of world class office equipments of user friendly advanced technology &amp; modern designs.\r\n\r\nGobbler product line includes CCTV Access Control Intrusion Alarm Fire alarm Time &amp; Attendence System EPABX Voice logger Paper Shredder Laminator. Binding equipment Currency Counter Counterfeit currency Detctor Video Door Phones &amp; ID Card Solutions.Most of our products meet European &amp; American standards like CE GS UL ULC</t>
  </si>
  <si>
    <t>Tikmany</t>
  </si>
  <si>
    <t>gobbler.tikmany@gmail.com</t>
  </si>
  <si>
    <t>Tikmany Telesystems Private Limited</t>
  </si>
  <si>
    <t>8-C Alipore Road 3rd Floor</t>
  </si>
  <si>
    <t>http://www.gobbler.co.in</t>
  </si>
  <si>
    <t>Manufacturer of computer assemble digital cameras and laptops.</t>
  </si>
  <si>
    <t>Sashank</t>
  </si>
  <si>
    <t>Ashok Joshi</t>
  </si>
  <si>
    <t>sajoshi_ngp@yahoo.com</t>
  </si>
  <si>
    <t>Computers For You</t>
  </si>
  <si>
    <t>13 M Mrunal Recidensy Subhash Nagar</t>
  </si>
  <si>
    <t>Manufacturer of computer CCTV cameras etc. Also offering networking solution like LAN wan wireless etc.</t>
  </si>
  <si>
    <t>aitnetwork2006@gmail.com</t>
  </si>
  <si>
    <t>AIT Network Solutions Private Limited</t>
  </si>
  <si>
    <t>C-88 Fort Station Road</t>
  </si>
  <si>
    <t>http://www.aitrg.com</t>
  </si>
  <si>
    <t>Manufacturer of computer stationary one time carbon roll HDPE PP woven bags multi-color computer stationary with barcode etc.</t>
  </si>
  <si>
    <t>We are the Manufacture and suppliers of Continuous Computer Stationery. We supply different sizes of Continuous Computer Stationery blank and with multi color printing. We have ability to produce quality printing Our philosophy has always been and will always be that total customer satisfaction is the only value that keeps our customers making a lasting impression.  At Srinidhi Com print our ultimate goal is to achieve and maintain an award winning combination of the latest technologies in Multicolor printing with Bar code. Our endeavor is to surpass your highest expectations. These are the keys that open the ways to producing a high-quality product with the quickest turn-around at the most  competitive prices.   Our state of the art offset and digital equipment provides small and large format capability. Also our large format multi-color process allows for same day press checks and high speed cost efficient solutions for all your printing requirements. We also understand that the name of the game is service and quality and we have always excelled at that.  Let Srinidhi Comprint help you create an image that will leave a lasting impression!</t>
  </si>
  <si>
    <t>dev.dadhich@gmail.com</t>
  </si>
  <si>
    <t>sriniwasindustries@outlook.com</t>
  </si>
  <si>
    <t>Srinidhi Comprint Private Limited</t>
  </si>
  <si>
    <t>Plot No.11 4th Phase Sub- Layout Bommasandra Industrial Area Bommasandra</t>
  </si>
  <si>
    <t>http://www.srinidhicomprint.com</t>
  </si>
  <si>
    <t>Manufacturer of container liners ventilated bags etc.</t>
  </si>
  <si>
    <t>balasubramaniam@buildmetfibres.in</t>
  </si>
  <si>
    <t>Buildmet Fibres Private Limited</t>
  </si>
  <si>
    <t>Office No. 41-42 KIADB Industrial Area</t>
  </si>
  <si>
    <t>Doddaballapur</t>
  </si>
  <si>
    <t>http://www.buildmetfibres.in</t>
  </si>
  <si>
    <t>Manufacturer of control keyboard high speed dome camera and color box camera.</t>
  </si>
  <si>
    <t>infoamaimpex@yahoo.com</t>
  </si>
  <si>
    <t>A. M. A Impex</t>
  </si>
  <si>
    <t xml:space="preserve">B-1/14 Rajasthali </t>
  </si>
  <si>
    <t>Rajasthali</t>
  </si>
  <si>
    <t>Manufacturer of controller system varifocal lens speed dome system color mas door camera system handset guard phone system.</t>
  </si>
  <si>
    <t>Kumar Baveja</t>
  </si>
  <si>
    <t>bavejapk@hotmail.com</t>
  </si>
  <si>
    <t>sales@switchcomm.in</t>
  </si>
  <si>
    <t>Switch Comm</t>
  </si>
  <si>
    <t>KD-74 Pitam Pura</t>
  </si>
  <si>
    <t>http://www.switchcomm.in</t>
  </si>
  <si>
    <t>Manufacturer of coporate gifts items that includes corpotate clocks wall clocks wooden frames gift watches table clocks ganesh idols key chains table tops acrylic gifts wooden &amp; acrylic gift articles.</t>
  </si>
  <si>
    <t>giftmakers@hotmail.com</t>
  </si>
  <si>
    <t>nareshbhardwaj99@gmail.com</t>
  </si>
  <si>
    <t>Gift Makers India Private Limited</t>
  </si>
  <si>
    <t>123 Gokul Shopping Centre S.V.Road</t>
  </si>
  <si>
    <t>Manufacturer of copper jewellery beads pendant chain necklaces and rings.</t>
  </si>
  <si>
    <t>Dasarpalli</t>
  </si>
  <si>
    <t>haldiindane@gmail.com</t>
  </si>
  <si>
    <t>Haldi Indane Gramin Vitrak</t>
  </si>
  <si>
    <t>vill Haldideypara Plot No.1165/2498 Pobara Kashiara.</t>
  </si>
  <si>
    <t>Pobara Kashiara</t>
  </si>
  <si>
    <t>Manufacturer of corporate gifts decorative watch desk clock wall clock utility holder momento trophy etc.</t>
  </si>
  <si>
    <t>Our ZED Gifts Company founded in 2002 as a privately held company with Dedicated employees with expertise in Gifting in addition to the specialists in management finance logistics and legal with operations in India.</t>
  </si>
  <si>
    <t>info@zedgift.com</t>
  </si>
  <si>
    <t>dipak@zedgift.com</t>
  </si>
  <si>
    <t>Zed Gifts</t>
  </si>
  <si>
    <t>No. 4 Parsana Society 50- Feet Road</t>
  </si>
  <si>
    <t>http://www.zedgift.com</t>
  </si>
  <si>
    <t>Manufacturer of corporate T- shirt customized bags etc.</t>
  </si>
  <si>
    <t>tshirtsincindia@gmail.com</t>
  </si>
  <si>
    <t>T-Shirts Inc.</t>
  </si>
  <si>
    <t>No. 2-4-101/2 Ground Floor Malani Market Nalla Gutta M.G. Road</t>
  </si>
  <si>
    <t>Nallagutta\n</t>
  </si>
  <si>
    <t>Manufacturer of corporate uniforms restaurant uniforms mens shirt etc.</t>
  </si>
  <si>
    <t>whynotmoorthy@gmail.com</t>
  </si>
  <si>
    <t>kunalclothing@gmail.com</t>
  </si>
  <si>
    <t>Kunal Appearel</t>
  </si>
  <si>
    <t>No. 4 Doss Avenue Russo Street Chitlapakkam</t>
  </si>
  <si>
    <t>Chitlapakkam</t>
  </si>
  <si>
    <t xml:space="preserve">Sandeep </t>
  </si>
  <si>
    <t>plastopackdaman@gmail.com</t>
  </si>
  <si>
    <t>Plasto Pack</t>
  </si>
  <si>
    <t>No. 145 Dadiseth Agiary Lane Room No. 9 Ground Floor Kalbadevi Road</t>
  </si>
  <si>
    <t>Manufacturer of corrugated boxes and watch boxes for titan industry.</t>
  </si>
  <si>
    <t>asrpacking3@gmail.com</t>
  </si>
  <si>
    <t>geetha.ravigee@gmail.com</t>
  </si>
  <si>
    <t>A. S. R. Packaging Private Limited</t>
  </si>
  <si>
    <t>Nathan Nagar Opposite Bharthiyar Nagar</t>
  </si>
  <si>
    <t>Avalapalli</t>
  </si>
  <si>
    <t>Manufacturer of cost effective smart cameras array lights etc.</t>
  </si>
  <si>
    <t>Head Of The Project</t>
  </si>
  <si>
    <t>sales@univision.co.in</t>
  </si>
  <si>
    <t>devendra.sharma@univision.co.in</t>
  </si>
  <si>
    <t>Univision Softech Private Limited</t>
  </si>
  <si>
    <t>No. 106-107 Mastermind No 1 Aarey Colony</t>
  </si>
  <si>
    <t>http://www.univision.co.in</t>
  </si>
  <si>
    <t>Manufacturer of costume jewellery fashion jewellery metal jewellery designer jewellery silver jewellery etc.</t>
  </si>
  <si>
    <t>Niti</t>
  </si>
  <si>
    <t>niti.kochar@gmail.com</t>
  </si>
  <si>
    <t>ankurkocher@rediffmail.com</t>
  </si>
  <si>
    <t>Bonton Importers &amp; Exporters Private Limited</t>
  </si>
  <si>
    <t>M-8 Bhagat Singh Market</t>
  </si>
  <si>
    <t>Manufacturer of cotton coated fabrics material for album purse and bags. \r\n</t>
  </si>
  <si>
    <t>s.r.leather@hotmail.com</t>
  </si>
  <si>
    <t>S. R. Leather Corporation</t>
  </si>
  <si>
    <t>No. 6610 Factory Road Near Neem Wala Chowk Nabi Karim</t>
  </si>
  <si>
    <t>Manufacturer of cotton dress material tops leggings textile handicrafts cushion cover file folders mobile covers letter holder choli bags etc.</t>
  </si>
  <si>
    <t>habagaria@gmail.com</t>
  </si>
  <si>
    <t>ushaclothcreation@yahoo.com</t>
  </si>
  <si>
    <t>Usha Cloth Creation</t>
  </si>
  <si>
    <t>C- 4 Mohan Nagar Part- 1 Bapu Nagar Khodiyar Nagar Road</t>
  </si>
  <si>
    <t>Manufacturer of cotton fabric cotton sarees etc.</t>
  </si>
  <si>
    <t>acc@skyexports.com</t>
  </si>
  <si>
    <t>Sky International Sky Weaves</t>
  </si>
  <si>
    <t>Arul Industrial Estate</t>
  </si>
  <si>
    <t>http://www.skyexports.com</t>
  </si>
  <si>
    <t>Manufacturer of cotton fabric printed fabric designer fabric kurtis fabric and apparel fabric.</t>
  </si>
  <si>
    <t>puneetagarwal2000@gmail.com</t>
  </si>
  <si>
    <t>Pushp Creation</t>
  </si>
  <si>
    <t>E- 31 Near Bank Of Baroda Basni Phase- 2</t>
  </si>
  <si>
    <t>Manufacturer of cotton fabric shirting corporate offices uniform fabric etc.</t>
  </si>
  <si>
    <t>Inani</t>
  </si>
  <si>
    <t>sales@bimmills.co.in</t>
  </si>
  <si>
    <t>vijay@bimmills.co.in</t>
  </si>
  <si>
    <t>Bim Mills</t>
  </si>
  <si>
    <t>18/245 Industrial Estate</t>
  </si>
  <si>
    <t>Manufacturer of cotton fabrics and garments.</t>
  </si>
  <si>
    <t>sunfabrics2@yahoo.com</t>
  </si>
  <si>
    <t>Sun Fabrics</t>
  </si>
  <si>
    <t>Old No. 137 New No. 148 Adam Sahib Street (Opp. Kalikambal Driving School0 Royapuram</t>
  </si>
  <si>
    <t>rajkumar.sirumugai@gmail.com</t>
  </si>
  <si>
    <t>rajkumar.sri@live.com</t>
  </si>
  <si>
    <t>Kanna Tex</t>
  </si>
  <si>
    <t>11/314 A Srs Nagar</t>
  </si>
  <si>
    <t>Sri Sowdeshwari Nagar</t>
  </si>
  <si>
    <t>http://www.facebook.com/rajsirumugai/</t>
  </si>
  <si>
    <t>Manufacturer of cotton ladies kurtis designer cotton ladies suits ladies knitted kurtis and printed kurtis.</t>
  </si>
  <si>
    <t>manish.nagwani@gmail.com</t>
  </si>
  <si>
    <t>Kajal Dress Designer</t>
  </si>
  <si>
    <t>Indira Gandhi Chowk Jaripatka</t>
  </si>
  <si>
    <t>Manufacturer of cotton ladies kurtis.</t>
  </si>
  <si>
    <t>Kumar B. Vadnere</t>
  </si>
  <si>
    <t>omcreation189@gmail.com</t>
  </si>
  <si>
    <t>anjalitextile1@gmail.com</t>
  </si>
  <si>
    <t>Anjali Textiles</t>
  </si>
  <si>
    <t>Shop No. 18 Shree Ramrath Complex Near Rashra Bharti School Hatkeshwar C. T. M. Road Amraiwadi</t>
  </si>
  <si>
    <t>Manufacturer of cotton saree fancy saree home furnishings etc.</t>
  </si>
  <si>
    <t>hhc_vns@yahoo.co.in</t>
  </si>
  <si>
    <t>Handloom Fabrics</t>
  </si>
  <si>
    <t>A 32/48 Chittanpura</t>
  </si>
  <si>
    <t>Manufacturer of cotton scarves stoles bags etc.</t>
  </si>
  <si>
    <t>Our Company was established in the year 2005  and we provide the best quality wollen cloths to our customers. We have made a continuous improvement in the making of various genuine and trusted quality goods to meet the ever increasing market requirements.</t>
  </si>
  <si>
    <t>akritiglobal@gmail.com</t>
  </si>
  <si>
    <t>Akriti Global</t>
  </si>
  <si>
    <t>B- 303 Phase- 1</t>
  </si>
  <si>
    <t>http://www.akritiglobal.com</t>
  </si>
  <si>
    <t>Manufacturer of cotton shirt check shirt etc.</t>
  </si>
  <si>
    <t>Our Company Established  In 1999.Turnover Is Ra 20 Lakh.Provide Best Quality Products In Current Market In Reasonable Price.</t>
  </si>
  <si>
    <t>P.  Prajapati</t>
  </si>
  <si>
    <t>umeshapparels0@gmail.com</t>
  </si>
  <si>
    <t>Umesh Apparels</t>
  </si>
  <si>
    <t>No. 214 2nd Floor Mahalaxmi Complex Ghee Kanta Road</t>
  </si>
  <si>
    <t>Manufacturer of cotton shirts pyjama and barmudas.</t>
  </si>
  <si>
    <t>Eshwar</t>
  </si>
  <si>
    <t>iswarlal774@gmail.com</t>
  </si>
  <si>
    <t>Sri Rajasthan Export</t>
  </si>
  <si>
    <t>No. 4 1st Floor M. P. Plaza O. T. Pet</t>
  </si>
  <si>
    <t>O. T. Pet</t>
  </si>
  <si>
    <t>Manufacturer of cotton textiles cotton yarns shirts suiting and dresses.</t>
  </si>
  <si>
    <t>shrinathfabrics1981@gmail.com</t>
  </si>
  <si>
    <t>shrinath_fabrics@yahoo.com</t>
  </si>
  <si>
    <t>Shrinath Fabrics</t>
  </si>
  <si>
    <t>Shop No. 224 Ground Floor New Cloth Market</t>
  </si>
  <si>
    <t>Manufacturer of cotton T-shirts half sleeves T-shirts men's T-shirts ladies T-shirts and kids T-shirts.</t>
  </si>
  <si>
    <t>karthick3739@gmail.com</t>
  </si>
  <si>
    <t>Touch &amp; Touch Garments</t>
  </si>
  <si>
    <t>No. 13 Jaganathan Pillai Street Puliakulam</t>
  </si>
  <si>
    <t>Manufacturer of cotton vest and shirts.</t>
  </si>
  <si>
    <t>imayamtextile@gmail.com</t>
  </si>
  <si>
    <t>Imayam Textile</t>
  </si>
  <si>
    <t>No. 2/355-B Anna Nesavalar Colony</t>
  </si>
  <si>
    <t>Anna Nesavalar Colony</t>
  </si>
  <si>
    <t>Manufacturer of craft paper bags brown paper bags etc.</t>
  </si>
  <si>
    <t>ravimarketing@hotmail.com</t>
  </si>
  <si>
    <t>Ravi Udyog</t>
  </si>
  <si>
    <t>Near Shiv Mandir Punjabi Para</t>
  </si>
  <si>
    <t>http://www.bagwala.in</t>
  </si>
  <si>
    <t>Manufacturer of crane mats slippers etc.</t>
  </si>
  <si>
    <t>gautamshah83@yahoo.com</t>
  </si>
  <si>
    <t>Supreme Engineering Services</t>
  </si>
  <si>
    <t>No. 91-6 Rawal Terrace</t>
  </si>
  <si>
    <t>Manufacturer of cricket bats wickets batting gloves leg guards kit bags.</t>
  </si>
  <si>
    <t>hssportsmrt@gmail.com</t>
  </si>
  <si>
    <t>sanjay.gupta80@gmail.com</t>
  </si>
  <si>
    <t>Hi Speed Sports Industries</t>
  </si>
  <si>
    <t>No. 762 Brahmpuri Opp. Kids Garden School</t>
  </si>
  <si>
    <t>Manufacturer of crochet hand bags recycled newspaper basket plate jewelery items crochet and cut leather trims bags.</t>
  </si>
  <si>
    <t>Irudayaraj</t>
  </si>
  <si>
    <t>mihandcrafts@gmail.com</t>
  </si>
  <si>
    <t>M.I. Handicrafts</t>
  </si>
  <si>
    <t>No. 17 Jeevanandam Street</t>
  </si>
  <si>
    <t>Manufacturer of cushion cover T- shirt lamp clock plate trophy key ring laptop sleeve Iphone cover Ipad 3 back tile stone sash etc.</t>
  </si>
  <si>
    <t>digitalvision38c@gmail.com</t>
  </si>
  <si>
    <t>digitalvision11@yahoo.com</t>
  </si>
  <si>
    <t>Digital Vision</t>
  </si>
  <si>
    <t>SCO 181 Ist Floor Sector 38 C &amp; D Near HDFC Bank</t>
  </si>
  <si>
    <t>Sector 9C</t>
  </si>
  <si>
    <t>http://digitalvision.in/</t>
  </si>
  <si>
    <t>Manufacturer of customized corporate gifting leather bagssunglasses and watches.</t>
  </si>
  <si>
    <t>ushass16@yahoo.co.in</t>
  </si>
  <si>
    <t>Ushass Enterprises</t>
  </si>
  <si>
    <t>Plot No. 10 Road No. 10 Sector 01 New Panvel</t>
  </si>
  <si>
    <t>Doongar</t>
  </si>
  <si>
    <t>doongarsinghsisodiya@gmail.com</t>
  </si>
  <si>
    <t>Aum Alankar Creation Private Limited</t>
  </si>
  <si>
    <t>Diamond Industrial Estate. No. 2 Ketki Pada</t>
  </si>
  <si>
    <t>No. 2 Ketki Pada</t>
  </si>
  <si>
    <t>http://www.aumalankarcreation.com</t>
  </si>
  <si>
    <t>Manufacturer of day bags travel bags laptop bags etc.</t>
  </si>
  <si>
    <t>vikas@zeestexports.com</t>
  </si>
  <si>
    <t>Zeest Export</t>
  </si>
  <si>
    <t>D- 5/4 Okhla Industrial Area Phase 2</t>
  </si>
  <si>
    <t>Manufacturer of D-cut carry bagU cut carry bag hang made speaching bagside fold box pipet sari cover suit covercoat cover and all type off designer bags.</t>
  </si>
  <si>
    <t>Navyacarrybags@gmail.com</t>
  </si>
  <si>
    <t>Navya Carry Bags</t>
  </si>
  <si>
    <t>No.B- 1458Nala RoadNarayan MarketSadar Bazar</t>
  </si>
  <si>
    <t>http://www.navyacarrybags.com</t>
  </si>
  <si>
    <t>Manufacturer of dedicated to quality footwear for ladies kids and gents in the name floy and tug rock ladlass has marked a presence in india and gulf countries. footwear. Belts wallets leather goods etc.</t>
  </si>
  <si>
    <t>naazpc@gmail.com</t>
  </si>
  <si>
    <t>floydesigns@gmail.com</t>
  </si>
  <si>
    <t>Ladlass XLNC</t>
  </si>
  <si>
    <t>Dasara Mamangalam Pottakuzhi Road Karugapilly Junction Cochin 17road Near Dr. Jumle Hospital</t>
  </si>
  <si>
    <t>http://www.myladlass.com</t>
  </si>
  <si>
    <t>Manufacturer of deep fat fryer commercial kitchenware etc.</t>
  </si>
  <si>
    <t>jakcosmfrs@yahoo.com</t>
  </si>
  <si>
    <t>Jakcos Manufacturers</t>
  </si>
  <si>
    <t>No. 7239 Old Rohtak Road</t>
  </si>
  <si>
    <t>http://www.jakcos.com</t>
  </si>
  <si>
    <t>Manufacturer of designer kurti mini top and ready made garments.</t>
  </si>
  <si>
    <t>seeratexports9@gmail.com</t>
  </si>
  <si>
    <t>info@seeratexport.com</t>
  </si>
  <si>
    <t>Seerat Exports</t>
  </si>
  <si>
    <t>No. 86/7 Sanoli Road</t>
  </si>
  <si>
    <t>Dheya Basti</t>
  </si>
  <si>
    <t>Manufacturer of designer ladies wear formals and casuals ranging from suits sarees dresses lehangas etc.</t>
  </si>
  <si>
    <t>suks19@gmail.com</t>
  </si>
  <si>
    <t>Glitterati Company</t>
  </si>
  <si>
    <t>209 A Sarabha Nagar</t>
  </si>
  <si>
    <t>Manufacturer of designer plastic and metal sunglasses crystal studded sunglasses.</t>
  </si>
  <si>
    <t>support@vintagesunglasses.in</t>
  </si>
  <si>
    <t>vintagesunglasses@hotmail.com</t>
  </si>
  <si>
    <t>Vintage Eyewear Company Pvt Ltd</t>
  </si>
  <si>
    <t>B-28/2 Wazirpur Industrial Area Wazirpur</t>
  </si>
  <si>
    <t>http://www.vintagesunglasses.in</t>
  </si>
  <si>
    <t>Manufacturer of Designer saree and lehenga</t>
  </si>
  <si>
    <t>desai77keyur@gmail.com</t>
  </si>
  <si>
    <t>Misty Fabrics</t>
  </si>
  <si>
    <t>No. 66 3rd Floor Sai Krupa Industry Anjna Farm</t>
  </si>
  <si>
    <t>Anjna Farm</t>
  </si>
  <si>
    <t>http://www.mistyfabric.com</t>
  </si>
  <si>
    <t>Manufacturer of designer saree dress materials etc.</t>
  </si>
  <si>
    <t>Madhabi</t>
  </si>
  <si>
    <t xml:space="preserve">Aesthetic Boutique Creation </t>
  </si>
  <si>
    <t>No. 8/2 Near Mandir Tala 2nd Bridge Shibpur Road Shibpur</t>
  </si>
  <si>
    <t>Shibpur\n</t>
  </si>
  <si>
    <t>Manufacturer of designer saree embroidery sarees etc.</t>
  </si>
  <si>
    <t>support@maplefashions.com</t>
  </si>
  <si>
    <t>catalog.maple@gmail.com</t>
  </si>
  <si>
    <t>Maple Fashion</t>
  </si>
  <si>
    <t>B-502 Shree Ji Arcade Anand Mahal Road Adajan</t>
  </si>
  <si>
    <t>http://www.maplefashions.com</t>
  </si>
  <si>
    <t>samimwin7@gmail.com</t>
  </si>
  <si>
    <t>Jahangir Zari Works</t>
  </si>
  <si>
    <t>Village &amp; P.O. Gabberia P.S. Panchla</t>
  </si>
  <si>
    <t>http://www.jahangirzari.in</t>
  </si>
  <si>
    <t>Manufacturer of designer saree saree material etc.</t>
  </si>
  <si>
    <t>Kushang</t>
  </si>
  <si>
    <t>j_kushang@hotmail.com</t>
  </si>
  <si>
    <t>Adhunik Sarees</t>
  </si>
  <si>
    <t>1st Floor Gurukrupa Textile Market Ring Road</t>
  </si>
  <si>
    <t>Manufacturer of designer sarees and fancy sarees.</t>
  </si>
  <si>
    <t>Lilwani</t>
  </si>
  <si>
    <t>ashoklilwani@yahoo.com</t>
  </si>
  <si>
    <t>saritaprints@yahoo.in</t>
  </si>
  <si>
    <t>Sarita Prints</t>
  </si>
  <si>
    <t>S- 1038 39 1st Floor Jj. Ac Market Ring Road</t>
  </si>
  <si>
    <t>Jj Ac Market</t>
  </si>
  <si>
    <t>Manufacturer of designer sarees fancy sarees and embroidery sarees.</t>
  </si>
  <si>
    <t>Khivesara</t>
  </si>
  <si>
    <t>vihaan.creation@gmail.com</t>
  </si>
  <si>
    <t>Vihaan Creation</t>
  </si>
  <si>
    <t>F- 2032 Surat Textile Market Ring Road</t>
  </si>
  <si>
    <t>Manufacturer of designer sarees handicrafts and life style product made of golden fiber.</t>
  </si>
  <si>
    <t>R.M.Centre is a retail arm of PRAMA ( a society for human development ) focusing on the development of mother and child in rural West Bengal India. WE A TEAM OF WOMEN ARE THE SOLE MANUFACTURER OF SPECIALLY TREATED JUTE YARN PRODUCTS BEING SUITABLE AND BETTER SUBSTITUTE FOR PLASTIC. All our products are WASHABLE WITH WATER biodegradable anti fungal eco-friendly non-toxic and moderately fire retardant. The basic raw materials we use are specially treated jute yarn and herbal extract and our product is approved by National Jute Board ( Govt. of India ) DC handicrafts (Ministry of Textiles of Govt. of India) a SSI unit of West Bengal Govt. MSME &amp;ndash; Ministry of textiles Govt. of India. Our products have been widely accepted in Canada United States and UK.</t>
  </si>
  <si>
    <t>pathak_prema@yahoo.com</t>
  </si>
  <si>
    <t>RM Centre</t>
  </si>
  <si>
    <t>10 C Janak Road</t>
  </si>
  <si>
    <t>Janak Road</t>
  </si>
  <si>
    <t>http://www.rmcentre.in</t>
  </si>
  <si>
    <t>Manufacturer of designer sarees kurtis etc.</t>
  </si>
  <si>
    <t>Shreejee Designer</t>
  </si>
  <si>
    <t>No. 132 Block G 1st Floor Near HDFC Bank New Alipore</t>
  </si>
  <si>
    <t>Block G</t>
  </si>
  <si>
    <t>Manufacturer of designer wear kurtis etc.</t>
  </si>
  <si>
    <t>desertshine11@gmail.com</t>
  </si>
  <si>
    <t>sulochana.jangir@yahoo.com</t>
  </si>
  <si>
    <t>Desert Shine</t>
  </si>
  <si>
    <t>419 Shahpur Jat</t>
  </si>
  <si>
    <t>http://www.desertshinecouture.com</t>
  </si>
  <si>
    <t>Manufacturer of designer wedding gowns wedding lehangas ladies cocktail dress sarees ladies suits cotton kurti etc.</t>
  </si>
  <si>
    <t>christopher_1976@yahoo.com</t>
  </si>
  <si>
    <t>H. No.- 11 St. John Church Compound Ward No.- 1 Mehrauli</t>
  </si>
  <si>
    <t>http://www.vivaonlineshop.com</t>
  </si>
  <si>
    <t>Manufacturer of designer womenswear garments denim tunics woolen kurtis etc.</t>
  </si>
  <si>
    <t>k_ahujadesign@yahoo.com</t>
  </si>
  <si>
    <t>textile_inc@yahoo.co.in</t>
  </si>
  <si>
    <t>T. I. Stich Craft Industry</t>
  </si>
  <si>
    <t>factory no b32/e/14/1890/1 Gurbax Nagar Bahadur Ke- Road</t>
  </si>
  <si>
    <t>gurdax nagar</t>
  </si>
  <si>
    <t>Manufacturer of dhoti fabrics shirting fabrics ready-to-stitch fabric printed cloth etc.</t>
  </si>
  <si>
    <t>Ansons group of industries started in 1970's with a modest beginning and has been growing as a highly motivated enterprising entity since then. Traditional heritage together with rich experience of ancestral simplicity the promoters shri. T. S. Natarajan and his sons shri. T. N. Kalaimani and shri. Thirukumar have made jansons a brand name to reckon with. Diligence dedication and deliberated quality consciousness have made possible for jansons to make its presence in various fields like granites health care education and of course flagship textiles. Integrated professionals and their team with congruent international standards  and sincere endeavor have further fueled to excellence and achievements of thejansons group. Jansons have always cared for the health and perseverance of the wealth of the nature. It uses etp plants to clean recover and reuse the water and chemicals from biological decay for making a better and a greener environment. Jansons group emphasize highly on unique foundation of trust and trust worthiness with utmost perfections in quality standards.</t>
  </si>
  <si>
    <t>VENKET</t>
  </si>
  <si>
    <t>mp@jansonsgroup.com</t>
  </si>
  <si>
    <t>info@jansonsgroup.com</t>
  </si>
  <si>
    <t>Jansons India</t>
  </si>
  <si>
    <t>Jansons Chambers 68 - 1/A Namakkal Road</t>
  </si>
  <si>
    <t>Namakkal Road</t>
  </si>
  <si>
    <t>http://www.jansonsgroup.com</t>
  </si>
  <si>
    <t>Manufacturer of diamond and casting jewellery.</t>
  </si>
  <si>
    <t>Remsh</t>
  </si>
  <si>
    <t>bharatraval27@gmail.com</t>
  </si>
  <si>
    <t>Meeta Imitation</t>
  </si>
  <si>
    <t>Sant Kabir Road Shivalaya Complex Shop No. 303</t>
  </si>
  <si>
    <t>Shivalaya Complex</t>
  </si>
  <si>
    <t>Manufacturer of diamond earring diamond bracelet etc. Also offering single piece packaging services.</t>
  </si>
  <si>
    <t>marketing@venusjewel.com</t>
  </si>
  <si>
    <t>Venus Jewel</t>
  </si>
  <si>
    <t>EC-5021/22 Bharat Diamond Bourse Bandra Kurla Complex Bandra East</t>
  </si>
  <si>
    <t>http://www.venusjewel.com</t>
  </si>
  <si>
    <t>Manufacturer of diamond earrings silver earrings etc.</t>
  </si>
  <si>
    <t>info@sana-collection.com</t>
  </si>
  <si>
    <t>Shop No. 10/11/12 Rele Smruti</t>
  </si>
  <si>
    <t>http://www.sana-collection.com</t>
  </si>
  <si>
    <t>Manufacturer of diamond jewelery bangle and imitation jewellery.</t>
  </si>
  <si>
    <t>jkimitation@gmail.com</t>
  </si>
  <si>
    <t>J.K. Imitation</t>
  </si>
  <si>
    <t>Khodiyar Krupa Mayaninagar Street No. 5</t>
  </si>
  <si>
    <t>Mayaninagar</t>
  </si>
  <si>
    <t>Manufacturer of diamond jewelery gold jewelery bracelets bangles lockets kada sets broaches chains necklaces earrings rings pendants and nose pins.</t>
  </si>
  <si>
    <t>Devvrata</t>
  </si>
  <si>
    <t>shailjewels@gmail.com</t>
  </si>
  <si>
    <t>Shail Jewels</t>
  </si>
  <si>
    <t>G-2 Westfield Shopping Mall Ghod Dod Road</t>
  </si>
  <si>
    <t>http://www.shailjewels.com/</t>
  </si>
  <si>
    <t>Manufacturer of diamond jewellery diamond rings diamond pendants diamond earring and diamond necklace.</t>
  </si>
  <si>
    <t>support@dharamhk.com</t>
  </si>
  <si>
    <t>sandip@dharamhk.com</t>
  </si>
  <si>
    <t>Dharmanandan Diamond Private Limited</t>
  </si>
  <si>
    <t>http://www.dharamhk.com</t>
  </si>
  <si>
    <t>kalibabudiamond@gmail.com</t>
  </si>
  <si>
    <t>mits-21@hotmail.com</t>
  </si>
  <si>
    <t>Kalibabu Diamond Jewels</t>
  </si>
  <si>
    <t>U-8 Dhanlaxmi Complex Near Central Bank</t>
  </si>
  <si>
    <t>Manufacturer of diamond jewelry rings pendants necklaces earrings and bracelets.</t>
  </si>
  <si>
    <t>sumitchelani@gmail.com</t>
  </si>
  <si>
    <t>ruhanijewellers@gmail.com</t>
  </si>
  <si>
    <t>Ruhani Jewellers</t>
  </si>
  <si>
    <t>No. 138-A Vijaylaxmi Apartment-2 Bhaskar Marg Bani Park</t>
  </si>
  <si>
    <t>Manufacturer of diamond studded gold jewellery and mounting jewellery like bangles buckles bracelets necklaces rings buttons chains pendants judo tops sadi pins and watches.</t>
  </si>
  <si>
    <t>krohitk@gmail.com</t>
  </si>
  <si>
    <t>Diam Jewels</t>
  </si>
  <si>
    <t>No. 419 421 Shiv Sakti Complex Ghod- Dod Road</t>
  </si>
  <si>
    <t>Ram Chock</t>
  </si>
  <si>
    <t>http://www.diamjewels.in</t>
  </si>
  <si>
    <t>Manufacturer of diamonds diamond earring diamond necklace fashion jewelry and diamond pendants.</t>
  </si>
  <si>
    <t>matrix.tech@ymail.com</t>
  </si>
  <si>
    <t>Matrix Technologies</t>
  </si>
  <si>
    <t>E-77 Phase-4 Focal Point</t>
  </si>
  <si>
    <t>Manufacturer of digital camera arri alexa plus codex on board recorder red mx camera etc.</t>
  </si>
  <si>
    <t>prasad@raviprasadunit.com</t>
  </si>
  <si>
    <t>Ravi Prasad Unit</t>
  </si>
  <si>
    <t>No. 18 Porur Somasundram Street North Usman Road</t>
  </si>
  <si>
    <t>http://www.raviprasadunit.com</t>
  </si>
  <si>
    <t>Manufacturer of digital Printing saree hand blocked printed saree etc.</t>
  </si>
  <si>
    <t>Our company was established since 1999 and now running at a high turn over providing quality products at cheap rates. Today we have authorized business relationships with many leading companies. We have made a continuous improvement in the making of various genuine and trusted quality goods to meet the ever increasing market requirements.</t>
  </si>
  <si>
    <t>modismit76@gmail.com</t>
  </si>
  <si>
    <t>Smit Fabrics</t>
  </si>
  <si>
    <t>Shop No 1028 Shree Mahavir Textile Market Puna Patiya Kadodara Road</t>
  </si>
  <si>
    <t>Puna Patiya</t>
  </si>
  <si>
    <t>Manufacturer of digital stop watch digital timer logic analyzers protocol analyzers and spectrum analyzers.</t>
  </si>
  <si>
    <t>vikas.varma73@gmail.com</t>
  </si>
  <si>
    <t>vikas_varma15@rediffmail.com</t>
  </si>
  <si>
    <t>Electromotive Engineers</t>
  </si>
  <si>
    <t>Plot No 284 Sector-2 IGC</t>
  </si>
  <si>
    <t>http://www.electromotive.in</t>
  </si>
  <si>
    <t>Manufacturer of dining table top transparent mat key chain cap T shirt mementos etc.</t>
  </si>
  <si>
    <t>mscuttack@gmail.com</t>
  </si>
  <si>
    <t>Mahabir Store</t>
  </si>
  <si>
    <t>Near Fire Station Buxi Bazar</t>
  </si>
  <si>
    <t>Buxi Bazar</t>
  </si>
  <si>
    <t>Manufacturer of direct rotary rig reverse rotary rig percussion rig air compressor welding sets trucks tractors jeep lathe machine shaper resistivity meter and bore hole camera.</t>
  </si>
  <si>
    <t>deepak@aryans.co.in</t>
  </si>
  <si>
    <t>aryan.engineers@yahoo.com</t>
  </si>
  <si>
    <t>Aryan Engineers &amp; Consultants</t>
  </si>
  <si>
    <t>VPO. Saketri Near Shiva Mandir</t>
  </si>
  <si>
    <t>Saketri</t>
  </si>
  <si>
    <t>http://www.aryans.co.in/contact.htm</t>
  </si>
  <si>
    <t>Manufacturer of disposable male and female briefs waxing gown slippers bed sheet wrap up bra aprons newspaper bag laundry bag suit cover napkins body wipes etc.</t>
  </si>
  <si>
    <t>Aanchal Marketing was incorporated in 2006 as a trading firm by Raj Kumar Agarwal. It started the business in 2006 with the trading of disposable Spa needs. Soon in 2010 it started manufacturing disposable items of various types. It has its office in Hyderabad and has always focused on developing customer relations through quality service.\r\nAanchal Marketing deals in complete line of disposable spa apparel and accessories. Our products are manufactured from non-woven material that is hypoallergenic and soft as silk to enhance the spa experience with its aim to provide hygienic environment to all.\r\nWe believe in providing quality service to our client and assist them in case of any queries they have.</t>
  </si>
  <si>
    <t>aanchalmarketing@gmail.com</t>
  </si>
  <si>
    <t>Aanchal Marketing</t>
  </si>
  <si>
    <t>No. 11- 171 1st Floor Shivalayam Road Fathenagar</t>
  </si>
  <si>
    <t>Shivalayam Road</t>
  </si>
  <si>
    <t>http://www.spa-disposables.com</t>
  </si>
  <si>
    <t>Manufacturer of diverse range of nautical instruments like table lamp telescopes binoculars marine clocks magnifiers compass school lab apparatus school lab instrument helmets brass telescopes and nautical cameras sand etc.</t>
  </si>
  <si>
    <t>Our company&amp;nbsp;Onyx International&amp;nbsp;was established in 2000. We are leading Manufacturer and exporter of premium quality&amp;nbsp;Decorative Lamp Stands&amp;nbsp;Nautical Sand Timer&amp;nbsp;Binocular etc.&amp;nbsp;with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onyx.tazammul@gmail.com</t>
  </si>
  <si>
    <t>onyx_roorkee@yahoo.com</t>
  </si>
  <si>
    <t>Onyx International</t>
  </si>
  <si>
    <t>No. 520 Purani Tehseel</t>
  </si>
  <si>
    <t>http://www.onyxexports.com</t>
  </si>
  <si>
    <t>Manufacturer of domestic garments mens wears womens wears and kids wears.</t>
  </si>
  <si>
    <t>williamknitwear@gmail.com</t>
  </si>
  <si>
    <t>William Knitwear</t>
  </si>
  <si>
    <t>No. 22-C Sripathi Nagar 15 Velampalayam</t>
  </si>
  <si>
    <t>Manufacturer of dough maker atta maker induction cooker steam cooker steamer rise cooker roti maker chapati maker khakhara maker tandoor kitchenware wl provide you in bulk etc.</t>
  </si>
  <si>
    <t>We provide good quality products in cheap rate. We give 100% satisfaction in our products.</t>
  </si>
  <si>
    <t>info@dynamicbazar.com</t>
  </si>
  <si>
    <t>Dynamic Multi Purpose Private Limited</t>
  </si>
  <si>
    <t>Dynamic Bazar 331 VITT Bhavan</t>
  </si>
  <si>
    <t>http://www.dynamicbazar.com</t>
  </si>
  <si>
    <t>Manufacturer of dress fancy dress material designer sarees etc.</t>
  </si>
  <si>
    <t>SL Textile</t>
  </si>
  <si>
    <t>I-2674-75 RKTM Ring Road</t>
  </si>
  <si>
    <t>Manufacturer of dress material and embroidery sarees.</t>
  </si>
  <si>
    <t>acbhalara62@gmail.com</t>
  </si>
  <si>
    <t>patelarvind43@yahoo.com</t>
  </si>
  <si>
    <t>Bhavani Creation</t>
  </si>
  <si>
    <t>25-26 Laxmi Tiles Compound Kabirwadi Umiya Chowk A. K. Road</t>
  </si>
  <si>
    <t>Kabirwadi</t>
  </si>
  <si>
    <t>Manufacturer of dress material and kids wear.</t>
  </si>
  <si>
    <t>mukeshtexfab@hotmail.com</t>
  </si>
  <si>
    <t>Mukesh Texfab Private Limited</t>
  </si>
  <si>
    <t>No. 559-60 Upper Ground Floor</t>
  </si>
  <si>
    <t>Adarsh Market- 1</t>
  </si>
  <si>
    <t>Manufacturer of dress material fancy dupatta fancy dress material fancy saree etc.</t>
  </si>
  <si>
    <t>smtgoyal081@gmail.com</t>
  </si>
  <si>
    <t>Ghanshyam Silk Mills</t>
  </si>
  <si>
    <t>No. 1054 Hariom Market Ring Road</t>
  </si>
  <si>
    <t>Hariom Market</t>
  </si>
  <si>
    <t>Manufacturer of dress material ladies garments etc.</t>
  </si>
  <si>
    <t>Tinbadia</t>
  </si>
  <si>
    <t>dapzindia@gmail.com</t>
  </si>
  <si>
    <t>Arihant Marketing</t>
  </si>
  <si>
    <t>F/ 11 Darinidhar Tower Dharanidhar Derasar Vasna Paldi</t>
  </si>
  <si>
    <t>http://www.arihantmatching.in</t>
  </si>
  <si>
    <t>Manufacturer of dress material mens wear and traditional dress.</t>
  </si>
  <si>
    <t>vishalethnicngp@gmail.com</t>
  </si>
  <si>
    <t>Vishal Ethnic</t>
  </si>
  <si>
    <t>Near Prakash School Near Namakganj</t>
  </si>
  <si>
    <t>Manufacturer of dress material sarees etc.</t>
  </si>
  <si>
    <t>surat@nmaggarwal.com</t>
  </si>
  <si>
    <t>kanhaiya@nmaggarwal.com</t>
  </si>
  <si>
    <t>N.M. Agarwal &amp;  Co. Pvt. Ltd.</t>
  </si>
  <si>
    <t>B/2 World Trade Centre Ring Road</t>
  </si>
  <si>
    <t>Manufacturer of dress materials and sarees.</t>
  </si>
  <si>
    <t>atrri99999@gmail.com</t>
  </si>
  <si>
    <t>Attri Textiles</t>
  </si>
  <si>
    <t>No. 2358 2nd floor NTM</t>
  </si>
  <si>
    <t>NTM</t>
  </si>
  <si>
    <t>vipinparmar95@gmail.com</t>
  </si>
  <si>
    <t>Vipin Textiles</t>
  </si>
  <si>
    <t>D-101 102 New Textile Market Ring Road</t>
  </si>
  <si>
    <t>http://www.vipintextiles.com/</t>
  </si>
  <si>
    <t>Manufacturer of dress materials designer sarees polyester fabrics etc.</t>
  </si>
  <si>
    <t>Our company is in textiles chemical business as a manufacturer importer exporter and distributor in premiums market in India for 31 years.</t>
  </si>
  <si>
    <t>komalpriyafashion@gmail.com</t>
  </si>
  <si>
    <t>albellafashion@yahoo.com</t>
  </si>
  <si>
    <t>Albella Fashion</t>
  </si>
  <si>
    <t>2nd Floor Chenkunj Complex Mota Mohalla Naka Rustampura Udhana Darwaja</t>
  </si>
  <si>
    <t>Darwaja</t>
  </si>
  <si>
    <t>Manufacturer of dress materials fancy sarees and sarees.</t>
  </si>
  <si>
    <t>Rajesh.rabadiya1973@gmail.com</t>
  </si>
  <si>
    <t>Aayu Tex</t>
  </si>
  <si>
    <t>C-3198-99 Radhakrishna Textile Market Ring Road</t>
  </si>
  <si>
    <t>Manufacturer of dress printer cloth printer etc. Also offering saree printing services.</t>
  </si>
  <si>
    <t>ranarohit1993@gmail.com</t>
  </si>
  <si>
    <t>Suraj Prakash Textile Prints</t>
  </si>
  <si>
    <t>No. C- 200 Sector No. 10</t>
  </si>
  <si>
    <t>Manufacturer of dress salwar suits etc.</t>
  </si>
  <si>
    <t>shah_m95@yahoo.com</t>
  </si>
  <si>
    <t>Anmol Silk Mills</t>
  </si>
  <si>
    <t>C - 2171 72 1st Floor Radhakrishna Textile Market Ring Road</t>
  </si>
  <si>
    <t>Manufacturer of dupatta kurtis suits trousers and ladies purse\r\n</t>
  </si>
  <si>
    <t>Fusion Phulkari follows the motto of phulkaris for all occasions it has been created to preserve the old traditional phulkaris in a modern way. In order to achieve our mission to make phulkaris liked by the youth we have fused the traditional phulkaris with some modern touch of all trending gottas and sequins</t>
  </si>
  <si>
    <t>preetisidhu1@gmail.com</t>
  </si>
  <si>
    <t>Fusion Phulkari</t>
  </si>
  <si>
    <t>No. 11 New Officer Colony</t>
  </si>
  <si>
    <t>New Officers Colony</t>
  </si>
  <si>
    <t>http://www.fusionphulkari.com</t>
  </si>
  <si>
    <t>Manufacturer of earrings white necklace heera manek panna etc.</t>
  </si>
  <si>
    <t>jadiaharsh.sjjadia@gmail.com</t>
  </si>
  <si>
    <t>Satyanarayan J Jadia &amp; Sons Jewellers Private Limited</t>
  </si>
  <si>
    <t>No. 5 Sejal Shopping Center Opposite Lal Bunglow C.G Road Ellisb</t>
  </si>
  <si>
    <t>Ellisb</t>
  </si>
  <si>
    <t>Manufacturer of electronic weigh bridges table top price computing scales personal scale platform scales pocket scale heavy duty platform scale piece counting platform scale piece counting table top scale lab balance and jewellery scales.</t>
  </si>
  <si>
    <t>nkumarwoods@yahoo.in</t>
  </si>
  <si>
    <t>Aditya Weighing System</t>
  </si>
  <si>
    <t>No. 333 Sunries Apartment Pcket No. 6 Dwarka</t>
  </si>
  <si>
    <t>Manufacturer of electronic weighing machine jewellery scale platformtable top industrial scales neigh bridge and bench scale.</t>
  </si>
  <si>
    <t>We Sarto Vision Scales &amp; Systems are a leading name in manufacturing &amp; supplying weighing systems weighing scales electronic weight indicators &amp; weigh bridges catering to varied needs of food pharma and steel industries. Our expertise in the industry also helps us in offering customized products &amp; up gradation facilities to meet the specific weighing and bagging needs at the client's end. The wide range of instruments we offer include weighing systems digital weighing scales platform scales electronic weigh bridges electronic weighing balance laboratory scales tank weighing systems load cells weigh modules electronic weight indicators weight indicator controller automation equipments and instrumentation equipments.\r\nWe work under the able guidance of Mr. Amit Neogy whose industry experience and market knowledge helps us in providing satisfactory services to our clients.</t>
  </si>
  <si>
    <t>Neogy</t>
  </si>
  <si>
    <t>sartovision@gmail.com</t>
  </si>
  <si>
    <t>Sarto Vision Scales &amp; Systems</t>
  </si>
  <si>
    <t>114 Santrapara Road Patulia Rahara Khardaha</t>
  </si>
  <si>
    <t>B T Road</t>
  </si>
  <si>
    <t>Manufacturer of electronics items weighing scales jewellery weighing scales platform weighing scales and normal weighing scales.</t>
  </si>
  <si>
    <t>sunmicro2011@gmail.com</t>
  </si>
  <si>
    <t>Sun Micro System</t>
  </si>
  <si>
    <t>4 Krisna Estate Near Brts Bus Stop</t>
  </si>
  <si>
    <t>http://www.weighsolutions.blogspot.in/</t>
  </si>
  <si>
    <t>Manufacturer of embroidered suits printed sarees etc.</t>
  </si>
  <si>
    <t>sareesansarss@hotmail.com</t>
  </si>
  <si>
    <t>Building Haji Ali Jan Nai Sarak</t>
  </si>
  <si>
    <t>Manufacturer of embroidery materials saree lace patch butta dress materialsgarments etc. Also offering embroidery work as per required specification.</t>
  </si>
  <si>
    <t>Our company in trust for timely and quality embroidery and sequiences work our motto is to satisfy our customers.</t>
  </si>
  <si>
    <t>mukeshkumarsheta@gmail.com</t>
  </si>
  <si>
    <t>No. 29 Yamuna Nagar Anjana Farm</t>
  </si>
  <si>
    <t>vikrantagarwal90@gmail.com</t>
  </si>
  <si>
    <t>Sanyukta Creations</t>
  </si>
  <si>
    <t>L-1732-33 Millennium Textile Market</t>
  </si>
  <si>
    <t>https://www.textileinfomedia.com/company-info/Sanyukta-Creations</t>
  </si>
  <si>
    <t>Manufacturer of engineering products and tension shoes etc.</t>
  </si>
  <si>
    <t>Baldev Soni</t>
  </si>
  <si>
    <t>indiapiv@gmail.com</t>
  </si>
  <si>
    <t>India P.i.v Manufacturers</t>
  </si>
  <si>
    <t>Inside Karnavati Shopping Ahmedabad Highway GIDC Estate</t>
  </si>
  <si>
    <t>http://www.pivchain.net/</t>
  </si>
  <si>
    <t>Manufacturer of ethnic sarees traditional designer sarees hi fashion stoles hand-painted kurtis etc.</t>
  </si>
  <si>
    <t>Mohante</t>
  </si>
  <si>
    <t>theearthcraft@gmail.com</t>
  </si>
  <si>
    <t>Earthcrafts</t>
  </si>
  <si>
    <t>No. 204 Sathya-III Sai Gardens White Field Hoskote Main Road Seegahally Post Kadugodi</t>
  </si>
  <si>
    <t>http://www.earthcrafts.in</t>
  </si>
  <si>
    <t>Manufacturer of ethnic wear kids wear etc.</t>
  </si>
  <si>
    <t>krishnafusion@yahoo.com</t>
  </si>
  <si>
    <t>Krishna Fusion</t>
  </si>
  <si>
    <t>No. 11 Atlantic Plaza Garage Gally Opposite Senapati Bapat Marg Dadar West</t>
  </si>
  <si>
    <t>Manufacturer of eva bags rust preventive oil rust removers VCI paper VCI plastic VCI emmiters desiccants VCI products grease etc.</t>
  </si>
  <si>
    <t>punjab1@doctorrust.com</t>
  </si>
  <si>
    <t>marketing@parkerlubricants.in</t>
  </si>
  <si>
    <t>Rust X Hi Tech International Limited</t>
  </si>
  <si>
    <t>B-32 opp. Power Housejamalpur</t>
  </si>
  <si>
    <t>Manufacturer of evening gowns ladies sequin garments etc.</t>
  </si>
  <si>
    <t>ramaexports44@gmail.com</t>
  </si>
  <si>
    <t>Rama Exports</t>
  </si>
  <si>
    <t>B-1314 First Floor G. D. Colony Mayur Vihar Phase-3</t>
  </si>
  <si>
    <t>Manufacturer of exclusive fancy sarees blouse sarees etc.</t>
  </si>
  <si>
    <t>arunbothra2@gmail.com</t>
  </si>
  <si>
    <t>M. R. Fabrics</t>
  </si>
  <si>
    <t>M 3276 Surat Textile Maket Ring Road</t>
  </si>
  <si>
    <t>Manufacturer of exclusive fancy sarees silk sarees etc.</t>
  </si>
  <si>
    <t>nakhrali.sarees@gmail.com</t>
  </si>
  <si>
    <t>Nakharali Sarees</t>
  </si>
  <si>
    <t>2010/11 Shiv Shakti Market Ring Road</t>
  </si>
  <si>
    <t>Manufacturer of exclusive fancy work saree printed saree etc.</t>
  </si>
  <si>
    <t>sarikatex@gmail.com</t>
  </si>
  <si>
    <t>Sarika Textiles</t>
  </si>
  <si>
    <t>M- 2720-21 Millennium Textile Market Ring Road</t>
  </si>
  <si>
    <t>Manufacturer of exclusive ready made garments kids wear etc.</t>
  </si>
  <si>
    <t>aspirecreation07@gmail.com</t>
  </si>
  <si>
    <t>Aspire Creation</t>
  </si>
  <si>
    <t>G- 1 Narayan Trade Centre No. 146- I. M. L. I Bazar Rajwada</t>
  </si>
  <si>
    <t>Manufacturer of exclusive wedding and invitation cards. Offering paper bags gift boxes and other value addition printing services. Also offering designing services for corporate logo stationery brochures poster and all.</t>
  </si>
  <si>
    <t>Kamal A</t>
  </si>
  <si>
    <t>chokshi.kamal@gmail.com</t>
  </si>
  <si>
    <t>ManoritaDesigns@gmail.com</t>
  </si>
  <si>
    <t>Manorita Designs</t>
  </si>
  <si>
    <t>Adajan Above Royal Enfeild Showroom</t>
  </si>
  <si>
    <t>http://www.manorita.com/Default.aspx</t>
  </si>
  <si>
    <t>Manufacturer of executive bags back pack etc.</t>
  </si>
  <si>
    <t>universalsoftluggageco@gmail.com</t>
  </si>
  <si>
    <t>aarzoosalim@yahoo.co.in</t>
  </si>
  <si>
    <t>Universal Soft Luggage Company</t>
  </si>
  <si>
    <t>No. 24/2 H/5 Bright Street Ground Floor Near Hajj House</t>
  </si>
  <si>
    <t>Sonthalia</t>
  </si>
  <si>
    <t>triveniexpo@gmail.com</t>
  </si>
  <si>
    <t>Triveni Exports</t>
  </si>
  <si>
    <t>1031/32Annapurna Market</t>
  </si>
  <si>
    <t>http://www.triveniexports.co.nr</t>
  </si>
  <si>
    <t>Manufacturer of external hard drive bluetooth headset etc.</t>
  </si>
  <si>
    <t>sales@saitechit.com</t>
  </si>
  <si>
    <t>info@saitechit.com</t>
  </si>
  <si>
    <t>Sai Tech IT Private Limited</t>
  </si>
  <si>
    <t>43 Shreya Nagar Society Opposite GEB Sub Station Behind In Orbit Mall</t>
  </si>
  <si>
    <t>http://www.saitechit.com</t>
  </si>
  <si>
    <t>Manufacturer of fabric cotton fabric and ladies garments.</t>
  </si>
  <si>
    <t>dsr.abhishek@gmail.com</t>
  </si>
  <si>
    <t>Jainawin  Retails Private Limited</t>
  </si>
  <si>
    <t>No. 737 Sector A Near Ashoka Garden</t>
  </si>
  <si>
    <t>Manufacturer of fabric files fabric folders fabric hangers furnishing files fabric sample files furnishing display hangers swatch cards book folders clip folders and furnishing sample books etc.</t>
  </si>
  <si>
    <t>Pattern book making is a complex and skillful art. We produce books that are carefully constructed and offer customers our advice and expertise. We aim to ensure that their product is prominent in design and will stand the test of time in the market place. \r\rAs part of our service we can suggest appropriate covering materials and recommend a suitable design construction. With every design concept we endeavour to achieve maximum exposure considering the target audience at all times.</t>
  </si>
  <si>
    <t>fabfiles@rediffmail.com</t>
  </si>
  <si>
    <t>Fab Files</t>
  </si>
  <si>
    <t>No. 4347/4-C Ansari Road Daryaganj</t>
  </si>
  <si>
    <t>Manufacturer of fabric items grey fabric and garments.</t>
  </si>
  <si>
    <t>Manoj R</t>
  </si>
  <si>
    <t>jtfmahal@gmail.com</t>
  </si>
  <si>
    <t>jtfmahal@yahoo.com</t>
  </si>
  <si>
    <t>J. T. Fabrics Private Limited</t>
  </si>
  <si>
    <t>No. 23 Mahal 3rd Street</t>
  </si>
  <si>
    <t>Manufacturer of fabric suiting mens garments etc.</t>
  </si>
  <si>
    <t>scottishyards@gmail.com</t>
  </si>
  <si>
    <t>Dishank Synthetics Private Limited</t>
  </si>
  <si>
    <t>No. 165 Mittal Estate Building No. 6</t>
  </si>
  <si>
    <t>Manufacturer of fabrics fabric designing suits salwar saree silk saree cotton saree etc.</t>
  </si>
  <si>
    <t>Shaleh Bandhej Hause Tai And Dai Bandhej Cottom Shuth And Sharee And Pyawar Bandhej Sharee And Silk Sharee Redi And Job Wark</t>
  </si>
  <si>
    <t>Aazam</t>
  </si>
  <si>
    <t>aazamkhan288@gmail.com</t>
  </si>
  <si>
    <t>shaleh.bandhejart@gmail.com</t>
  </si>
  <si>
    <t>Shaleh Bandhej Art</t>
  </si>
  <si>
    <t>Khanda Falsha Kumharia Kuwa Patha Niwas Ki Haweli Yunush Kirana Store</t>
  </si>
  <si>
    <t>Patha Niwas Ki Haweli</t>
  </si>
  <si>
    <t>Manufacturer of Fabrics Readymade Garments Industrial Equipments etc.</t>
  </si>
  <si>
    <t>gujarat@asuranagroup.com</t>
  </si>
  <si>
    <t>balasore@asuranagroup.com</t>
  </si>
  <si>
    <t>elsta chemtech</t>
  </si>
  <si>
    <t>7/1B  Grant Lane</t>
  </si>
  <si>
    <t>Grant Lane</t>
  </si>
  <si>
    <t>http://www.asuranagroup.com</t>
  </si>
  <si>
    <t>Manufacturer of fabrics shirting fabrics and suiting fabrics.</t>
  </si>
  <si>
    <t>rmshah1960@gmail.com</t>
  </si>
  <si>
    <t>Next Creations</t>
  </si>
  <si>
    <t>No. 384- E Dabholkarwadi 1st Floor Room No. 15 Kalbadevi Road</t>
  </si>
  <si>
    <t>Manufacturer of fancy designer saree designer saree cotton saree printed saree and fancy sarees.</t>
  </si>
  <si>
    <t>rajesh.p076@gmail.com</t>
  </si>
  <si>
    <t>C.C. Creation</t>
  </si>
  <si>
    <t>No. 102 Vitthalwadi Ground Floor Shop No. 2 Kalbadevi Road</t>
  </si>
  <si>
    <t>Manufacturer of fancy dress materials and sarees.</t>
  </si>
  <si>
    <t>Barjatiya</t>
  </si>
  <si>
    <t>amish.barjatiya@gmail.com</t>
  </si>
  <si>
    <t>I Catchers</t>
  </si>
  <si>
    <t>G-3 Rohit AC Market Ring Road</t>
  </si>
  <si>
    <t>Manufacturer of fancy dress materials sarees etc.</t>
  </si>
  <si>
    <t>Our company Established since long time .We is one of the primary provider of category Infused with the aim to deal in best quality category products goods. We are the best product provider within your reach. Today we are the authorized provider. We have made a continuous improvement in the supply of various genuine and trusted quality Products. To meet the ever increasing market requirement</t>
  </si>
  <si>
    <t>ssshaileshshiroya@gmail.com</t>
  </si>
  <si>
    <t>R. P. Fashion</t>
  </si>
  <si>
    <t>C-1173 &amp; 74 Upper Ground</t>
  </si>
  <si>
    <t>Manufacturer of fancy dress sarees fancy sarees etc.</t>
  </si>
  <si>
    <t>Ayub H.</t>
  </si>
  <si>
    <t>khalid.poonawala@gmail.com</t>
  </si>
  <si>
    <t>Hashim Sons</t>
  </si>
  <si>
    <t>http://www.hashimsons.co.in/contactus.html</t>
  </si>
  <si>
    <t>Manufacturer of fancy jewellery gold jewellery fancy gold jewellery etc.</t>
  </si>
  <si>
    <t>rumpe188@yahoo.co.in</t>
  </si>
  <si>
    <t>jayantlila1977@gmail.com</t>
  </si>
  <si>
    <t>kavex exports.</t>
  </si>
  <si>
    <t>No. 2197 Fatehpuria Bhawan 1st Crossing Opposite Bulion Building Haldiyo Ka Rasta Johri Bazar</t>
  </si>
  <si>
    <t>Manufacturer of fancy kids wear ready made garments choli sarara frocks tops etc.</t>
  </si>
  <si>
    <t>tanishinternational@gmail.com</t>
  </si>
  <si>
    <t>navindresses@gmail.com</t>
  </si>
  <si>
    <t>Tanish International</t>
  </si>
  <si>
    <t>65 Malad Shopping Centre S. V. Road</t>
  </si>
  <si>
    <t>Manufacturer of Fancy Saree and Lehanga-Chunni sets</t>
  </si>
  <si>
    <t>shriradheyfashion@gmail.com</t>
  </si>
  <si>
    <t>Shri Radhey Fashion</t>
  </si>
  <si>
    <t>B-1 Basement Ratan Shree House Ramlalla Ji Ka Rasta Johari Bazar</t>
  </si>
  <si>
    <t>Manufacturer of fancy saree designer sarees and embroidery sarees.</t>
  </si>
  <si>
    <t>Trevadiya</t>
  </si>
  <si>
    <t>hetvivora11@gmail.com</t>
  </si>
  <si>
    <t>Shree Fab</t>
  </si>
  <si>
    <t>Shop No.1060-61 1st Floor</t>
  </si>
  <si>
    <t>Manufacturer of fancy saree designer sarees etc.</t>
  </si>
  <si>
    <t>sunilsinghvi2000@yahoo.com</t>
  </si>
  <si>
    <t>Sambhav Sarees</t>
  </si>
  <si>
    <t>102 Swadeshi Textile Market Ring Road</t>
  </si>
  <si>
    <t>Manufacturer of fancy saree exclusive fancy saree etc.</t>
  </si>
  <si>
    <t>prayosha.srt@gmail.com</t>
  </si>
  <si>
    <t>Prayosha Sarees</t>
  </si>
  <si>
    <t>S-505 J. J. A/c Market Upper Ground  Ring Road</t>
  </si>
  <si>
    <t>rockysanklecha@gmail.com</t>
  </si>
  <si>
    <t>Pragati Fashion</t>
  </si>
  <si>
    <t>F-504 Shiv Krupa Market</t>
  </si>
  <si>
    <t>Manufacturer of fancy saree saree etc.</t>
  </si>
  <si>
    <t>rakesh.jain892@gmail.com</t>
  </si>
  <si>
    <t>Vira Sarees</t>
  </si>
  <si>
    <t>B-8 Textile Market Godown Ring Road</t>
  </si>
  <si>
    <t>Manufacturer of fancy sarees and embroidery threads etc.</t>
  </si>
  <si>
    <t>ambujaem@blr.vsnl.net.in</t>
  </si>
  <si>
    <t>ambujaem@vsnl.com</t>
  </si>
  <si>
    <t>Ambuja Embroideries India Private Limited</t>
  </si>
  <si>
    <t>No. 59 15th Cross 1st Block R. T. Nagar</t>
  </si>
  <si>
    <t>http://www.ambujaembroidery.com</t>
  </si>
  <si>
    <t>Manufacturer of fancy sarees bridal sarees etc.</t>
  </si>
  <si>
    <t>puri.800.dp@gmail.com</t>
  </si>
  <si>
    <t>M-21 Bombay Market Umarwada</t>
  </si>
  <si>
    <t>Umarwada\n</t>
  </si>
  <si>
    <t>Manufacturer of fancy sarees casual saree etc.</t>
  </si>
  <si>
    <t>krishnaprints@yahoo.com</t>
  </si>
  <si>
    <t>Krishna Prints</t>
  </si>
  <si>
    <t>K-2621 Millennium Market Ring Road</t>
  </si>
  <si>
    <t>Manufacturer of fancy sarees designer saree etc.</t>
  </si>
  <si>
    <t>kamraprints@gmail.com</t>
  </si>
  <si>
    <t>Kamra Prints</t>
  </si>
  <si>
    <t>616 Millennium Textile Market - 2</t>
  </si>
  <si>
    <t>Textile Market - 2</t>
  </si>
  <si>
    <t>tapanshah150@gmail.com</t>
  </si>
  <si>
    <t>Mukta Fashion</t>
  </si>
  <si>
    <t>P-1097 Surat Textile Market Ring Road</t>
  </si>
  <si>
    <t>Manufacturer of fancy sarees embroidered sarees etc.</t>
  </si>
  <si>
    <t>mehtakunal91@gmail.com</t>
  </si>
  <si>
    <t>Reshma Silk Mills</t>
  </si>
  <si>
    <t>No. 2007 1st Floor Shree Mahaveer Market</t>
  </si>
  <si>
    <t>Manufacturer of fancy sarees exclusive dress materials and sarees.</t>
  </si>
  <si>
    <t>R. Tawri</t>
  </si>
  <si>
    <t>haritex1560@gmail.com</t>
  </si>
  <si>
    <t>Hari Tex</t>
  </si>
  <si>
    <t>F-1364-65 Radha Krishna Textile Market Ring Road</t>
  </si>
  <si>
    <t>Manufacturer of fancy sarees fancy printed designer sarees etc.</t>
  </si>
  <si>
    <t>D Jain</t>
  </si>
  <si>
    <t>chaplotpravin@yahoo.com</t>
  </si>
  <si>
    <t>Apurva Creation</t>
  </si>
  <si>
    <t>No. 1102 First Floor Abhishek Market</t>
  </si>
  <si>
    <t>Manufacturer of fancy sarees saree designer saree embroidery saree etc.</t>
  </si>
  <si>
    <t>bharatsinghvi11@gmail.com</t>
  </si>
  <si>
    <t>Shop No. 1106-07 Shiv Shakti Textile Market Ring Road-2</t>
  </si>
  <si>
    <t>Manufacturer of fancy shawls stoles and mufflers.</t>
  </si>
  <si>
    <t>ashwanimahajan15@gmail.com</t>
  </si>
  <si>
    <t>Janak Sons Textiles</t>
  </si>
  <si>
    <t>No. 109 Industrial Area-A</t>
  </si>
  <si>
    <t>Manufacturer of fancy sports t- shirts full sleeves classic etc.</t>
  </si>
  <si>
    <t>khimamodi@gmail.com</t>
  </si>
  <si>
    <t>2072nd FloorMahalaxmi ComplexGheekanta Road</t>
  </si>
  <si>
    <t>Manufacturer of fashion jewellery imitation jewelery etc.</t>
  </si>
  <si>
    <t>starindia713@gmail.com</t>
  </si>
  <si>
    <t>Star India</t>
  </si>
  <si>
    <t>Shop No. 18 Ladhiwala Chambers Opposite Cotton Exchange No. 11/13 S.K. Memon Street</t>
  </si>
  <si>
    <t>Cotton Exchange\n</t>
  </si>
  <si>
    <t>Manufacturer of female rajputi poshak salwar suits with embroidery work and hand work.</t>
  </si>
  <si>
    <t>r.tanwar222@gmail.com</t>
  </si>
  <si>
    <t>riwaz.couture@gmail.com</t>
  </si>
  <si>
    <t>The Riwaz Queenly Ethnic Couture</t>
  </si>
  <si>
    <t>http://www.riwazcouture.com</t>
  </si>
  <si>
    <t>Manufacturer of fire alarm day night camera etc.</t>
  </si>
  <si>
    <t>We are established in the year 1998 as a marketing group in mumbai. The Corporate Office is in Mumbai &amp;amp; Regd office is in Lucknow. We are pleased to introduce ourselves as a pioneers in the field of Electronic security systems. Fire Alarm systems. Intrusion Detection systems Surveillance systems &amp;amp; Automation systems having experience of several years. Over the years we have carved a unique niche as trusted solution provider in the area of high quality and state-of-the art Fire Security and Automation system for use in commercial Industrial power and other sectors. These systems are guaranteed full proof systems which are fabricated from test quality materials employing skilled engineering applications and careful systems planning and are supplemented with efficient after sales service. With well established infrastructure and specialized experience Our reputation stands upon solid foundation right from carrying Initial surveys Design Engineering Supply Installation. Testing and Commissioning of Various kinds of Electronic Security Systems.</t>
  </si>
  <si>
    <t>eyevisionaccessservices@gmail.com</t>
  </si>
  <si>
    <t>vijay@eyevisionsecurity.com</t>
  </si>
  <si>
    <t>Eye Vision Security</t>
  </si>
  <si>
    <t>Shop No. 76 Udhyan Plaza Near Shahid Path Raibareli Road</t>
  </si>
  <si>
    <t>Udhyan Plaza</t>
  </si>
  <si>
    <t>Manufacturer of fire alarm system access control system CCTV camera etc.</t>
  </si>
  <si>
    <t>Wadagave</t>
  </si>
  <si>
    <t>info@sunrisefire.net</t>
  </si>
  <si>
    <t>info@uidsolutions.net</t>
  </si>
  <si>
    <t>Sunrise Fire Private Limited</t>
  </si>
  <si>
    <t>No. 11 Kamal Height Mohan Nagar Bus Stop</t>
  </si>
  <si>
    <t>http://sunrisefire.net/</t>
  </si>
  <si>
    <t>C. Suresh Babu</t>
  </si>
  <si>
    <t>newindia5firesafety@gmail.com</t>
  </si>
  <si>
    <t>New India Fire Safety</t>
  </si>
  <si>
    <t>No. 121B Nehru Street Extension Suvarnapuri Via 15</t>
  </si>
  <si>
    <t>Manufacturer of fireman helmets fire hoods safety shoes breathing apparatus Fire Retardant suits Boiler suits / Coveralls etc.</t>
  </si>
  <si>
    <t>Bhagvati</t>
  </si>
  <si>
    <t>Branch Coordinator</t>
  </si>
  <si>
    <t>support@firenetindia101.com</t>
  </si>
  <si>
    <t>sales@firenetindia101.com</t>
  </si>
  <si>
    <t>Firenet India</t>
  </si>
  <si>
    <t>A- 3/102 Fortune Divine Misrod Hoshangabad Road</t>
  </si>
  <si>
    <t>Misrod</t>
  </si>
  <si>
    <t>http://firenetindia101.com/</t>
  </si>
  <si>
    <t>Manufacturer of Flannel Fabrics Grey Fabrics Dyed Fabrics Bleach Fabrics Nursery Print FabricsBaby Print Fabrics Flannelette RollTwill Drill Canvas Floral Fabric Baby Garments Summer Coat  Heram Pant CapriHospital Green Linen Fabric</t>
  </si>
  <si>
    <t>amitgoel3@gmail.com</t>
  </si>
  <si>
    <t>amit@shubhdatextiles.com</t>
  </si>
  <si>
    <t>Shubhda Textiles</t>
  </si>
  <si>
    <t>50 MT Cloth Market First Floor Singhi Bhavan</t>
  </si>
  <si>
    <t>http://www.shubhdatextiles.com</t>
  </si>
  <si>
    <t>Manufacturer of flexible packaging-polyester pouches non woven carry bags etc.</t>
  </si>
  <si>
    <t>\Established in 1986</t>
  </si>
  <si>
    <t xml:space="preserve"> R.K. Plastic has become a specialized company as suppliers of flexible packaging materials &amp;amp; solutions</t>
  </si>
  <si>
    <t xml:space="preserve"> Based at New Delhi</t>
  </si>
  <si>
    <t xml:space="preserve"> India</t>
  </si>
  <si>
    <t xml:space="preserve"> Pouches</t>
  </si>
  <si>
    <t xml:space="preserve"> Plastic/Thermocole Containers</t>
  </si>
  <si>
    <t xml:space="preserve"> Air bubble plastic</t>
  </si>
  <si>
    <t xml:space="preserve"> corrugated boxes and rolls</t>
  </si>
  <si>
    <t xml:space="preserve"> Strapping rolls</t>
  </si>
  <si>
    <t xml:space="preserve"> Sutli</t>
  </si>
  <si>
    <t xml:space="preserve"> Spray guns</t>
  </si>
  <si>
    <t xml:space="preserve"> Sher Singh Bazaar</t>
  </si>
  <si>
    <t xml:space="preserve"> Kotla Gurudwara Road MubarakpurNew DelhiKotla MubarakpurNear South Extension 170469Delhi647811000391112461134711246223479810622347981082234791112463434791VerifiedNot Verifiedhttp://www.indiamart.com/r-k-plastic/+(91)-(11)-24611347+(91)-(11)-24622347+(91)-9810622347+(91)-9810822347+(91)-(11)-246343478048577364No. 1821/2</t>
  </si>
  <si>
    <t>Manufacturer of foot wear women footwear etc.</t>
  </si>
  <si>
    <t>suvasagency5391@gmail.com</t>
  </si>
  <si>
    <t>apurvshah5319@gmail.com</t>
  </si>
  <si>
    <t>Suvas Agency</t>
  </si>
  <si>
    <t>No. 34 Commerce House Gheekanta Road Opposite Old Civil</t>
  </si>
  <si>
    <t>Manufacturer of footwear accessories.</t>
  </si>
  <si>
    <t>futstep.shoelaundry@gmail.com</t>
  </si>
  <si>
    <t>Futstep Shoe Laundry</t>
  </si>
  <si>
    <t>Shop No. 265 Tibetian Market Sharanpur Road</t>
  </si>
  <si>
    <t>Tibetian Market</t>
  </si>
  <si>
    <t>http://www.futstep.shoelaundry.com</t>
  </si>
  <si>
    <t>Manufacturer of footwear and footwear accessories.</t>
  </si>
  <si>
    <t>anizrahim@gmail.com</t>
  </si>
  <si>
    <t>excelleathers@gmail.com</t>
  </si>
  <si>
    <t>Excel Leathers</t>
  </si>
  <si>
    <t>KTDC Shopping Complex</t>
  </si>
  <si>
    <t>Shanmugham Road</t>
  </si>
  <si>
    <t>Manufacturer of footwear and PVC compound.</t>
  </si>
  <si>
    <t>gopal.bansal21@gmail.com</t>
  </si>
  <si>
    <t>Kay Vee Polymers Private Limited</t>
  </si>
  <si>
    <t xml:space="preserve">Gali No. 4 Libaspur Industrial Area </t>
  </si>
  <si>
    <t>sundarfootware@gmail.com</t>
  </si>
  <si>
    <t>ANANDANIRAVI@yahoo.COM</t>
  </si>
  <si>
    <t>Sundar Footwear</t>
  </si>
  <si>
    <t>Manufacturer of footwear for men and children.</t>
  </si>
  <si>
    <t>kikshoes@gmail.com</t>
  </si>
  <si>
    <t>avcheiro18@gmail.com</t>
  </si>
  <si>
    <t>Cheiro International</t>
  </si>
  <si>
    <t>No. 6/216 Hing Ki Mandi</t>
  </si>
  <si>
    <t>Manufacturer of footwear ladies sandals etc.</t>
  </si>
  <si>
    <t>Shoib</t>
  </si>
  <si>
    <t>shoibhussain_20@yahoo.co.in</t>
  </si>
  <si>
    <t>Royal Bengal</t>
  </si>
  <si>
    <t>No. 36 Rabindra Sarani</t>
  </si>
  <si>
    <t>Manufacturer of footwear like shoes etc.</t>
  </si>
  <si>
    <t>chandermfi@gmail.com</t>
  </si>
  <si>
    <t>Mohan Footwear</t>
  </si>
  <si>
    <t>S-47 Badli Industrial Area Near Gate No. 2</t>
  </si>
  <si>
    <t>Manufacturer of footwear moulds plastic die products. Also offer CNC machining services.</t>
  </si>
  <si>
    <t>krishnafootwear@yahoo.com</t>
  </si>
  <si>
    <t>Krishna Footwear</t>
  </si>
  <si>
    <t>T-4/36 Mangolpuri Industrial Area</t>
  </si>
  <si>
    <t>Manufacturer of footwear sandals etc.</t>
  </si>
  <si>
    <t>Ishu</t>
  </si>
  <si>
    <t>ishuprasadu91@gmail.com</t>
  </si>
  <si>
    <t>UK Footwear</t>
  </si>
  <si>
    <t>WZ-335 Madipur Village</t>
  </si>
  <si>
    <t>suren.bhaker@gmail.com</t>
  </si>
  <si>
    <t>Shri Balaji Footwear Company</t>
  </si>
  <si>
    <t>Khasra No. 30 Behind Lottary Bazar MIE Part 1</t>
  </si>
  <si>
    <t>Manufacturer of footwear sports footwear and leather foot wear.</t>
  </si>
  <si>
    <t>swatanterkumar@relaxofootwear.com</t>
  </si>
  <si>
    <t>Relaxo Footwears Limited</t>
  </si>
  <si>
    <t>No. 329 M. I. E. Part-1</t>
  </si>
  <si>
    <t>M. I. E.</t>
  </si>
  <si>
    <t>Manufacturer of footwear.</t>
  </si>
  <si>
    <t>sandydhawan72@yahoo.in</t>
  </si>
  <si>
    <t>Dhawan Optics</t>
  </si>
  <si>
    <t>Shop No.10 Behind Mount Abu School Csc-3 Rohini Sector 5 Dda Market</t>
  </si>
  <si>
    <t>inspirationff@gmail.com</t>
  </si>
  <si>
    <t>Inspiration Fashion Footwear</t>
  </si>
  <si>
    <t>No. 481 F. I. E . Patparganj Industrial Area</t>
  </si>
  <si>
    <t>F. I. E . Patparganj Industrial Area</t>
  </si>
  <si>
    <t>Manufacturer of footwears.</t>
  </si>
  <si>
    <t>madhu.goel14@gmail.com</t>
  </si>
  <si>
    <t>madhu.goel123@gmail.com</t>
  </si>
  <si>
    <t>Madhu Goel International</t>
  </si>
  <si>
    <t>SHAHZADA BAGH EXTENSION DAYA BASTI</t>
  </si>
  <si>
    <t>DAYA BASTI</t>
  </si>
  <si>
    <t>http://www.sfarek.com</t>
  </si>
  <si>
    <t>ashmumbai9@gmail.com</t>
  </si>
  <si>
    <t>Bhawani Creation Shop</t>
  </si>
  <si>
    <t>Shop No. 48 Dadar Manish Market Dadar</t>
  </si>
  <si>
    <t>Manufacturer of formal shirt cotton shirt simple shirt etc.</t>
  </si>
  <si>
    <t>omparmar24@gmail.com</t>
  </si>
  <si>
    <t>Suresh Garment</t>
  </si>
  <si>
    <t>No. 325 3rd Floor M. G. Market Near Relif Road Gheekanta Road</t>
  </si>
  <si>
    <t>piyushtayal94@gmail.com</t>
  </si>
  <si>
    <t>Shree Durga Creation</t>
  </si>
  <si>
    <t>No. 30 Grant Street</t>
  </si>
  <si>
    <t>Manufacturer of furnishing textile made UPS scarves etc.</t>
  </si>
  <si>
    <t>Ramjeet</t>
  </si>
  <si>
    <t>anexpo55@gmail.com</t>
  </si>
  <si>
    <t>Anmol Exports</t>
  </si>
  <si>
    <t>F-136 Sitapura Industrial Area Opposite Genpack</t>
  </si>
  <si>
    <t>Manufacturer of fusing interlining for leather and cotton garments non woven fabric etc. Also offering bonding services lamination services etc.</t>
  </si>
  <si>
    <t>G.p.</t>
  </si>
  <si>
    <t>kiratventures@gmail.com</t>
  </si>
  <si>
    <t>Loomba Fabric</t>
  </si>
  <si>
    <t>Rz-444/14 Tughlakabad Extension</t>
  </si>
  <si>
    <t>Manufacturer of garbage bags and plastic container.</t>
  </si>
  <si>
    <t>bangalore.usc@gmail.com</t>
  </si>
  <si>
    <t>Universal Sales Corporation</t>
  </si>
  <si>
    <t>4 Venkataswamy Temple Street Kempapura.</t>
  </si>
  <si>
    <t>Manufacturer of garbage bags and syringe needle destroyers.</t>
  </si>
  <si>
    <t>nishika.enterprises@yahoo.in</t>
  </si>
  <si>
    <t>Nishika Enterprises</t>
  </si>
  <si>
    <t>A- 2/14</t>
  </si>
  <si>
    <t>srrindia99@gmail.com</t>
  </si>
  <si>
    <t>sales.xkare@gmail.com</t>
  </si>
  <si>
    <t>SRR Agencies</t>
  </si>
  <si>
    <t>No. 505 3rd Floor 2nd Main Kasturi Nagar</t>
  </si>
  <si>
    <t>Cox Town</t>
  </si>
  <si>
    <t>http://www.xkare.net</t>
  </si>
  <si>
    <t>Manufacturer of garment and T-shirts.</t>
  </si>
  <si>
    <t>Shiv Kumar</t>
  </si>
  <si>
    <t>skshaw141963@gmail.com</t>
  </si>
  <si>
    <t>madhurifashion001@gmail.com</t>
  </si>
  <si>
    <t>Madhuri Garments</t>
  </si>
  <si>
    <t>G-61manish marketDadar West</t>
  </si>
  <si>
    <t>manish market</t>
  </si>
  <si>
    <t>Manufacturer of garment fashion garment and shirts.</t>
  </si>
  <si>
    <t>Ladda</t>
  </si>
  <si>
    <t>brijladda@gmail.com</t>
  </si>
  <si>
    <t>Alka Fashions Company</t>
  </si>
  <si>
    <t>Kamani Oil Mill Lane Above Asmira Paints Saki Vihar Road Chandivali</t>
  </si>
  <si>
    <t>Manufacturer of garment jeans etc.</t>
  </si>
  <si>
    <t>yogeshbansal270@gmail.com</t>
  </si>
  <si>
    <t>Shree Balaji Babosa Garments</t>
  </si>
  <si>
    <t>X/149 Tagore Gali Gandhi Nagar</t>
  </si>
  <si>
    <t>Manufacturer of garment mens wear etc.</t>
  </si>
  <si>
    <t>ggsknitswear@gmail.com</t>
  </si>
  <si>
    <t>GGS Knits  Wear</t>
  </si>
  <si>
    <t>No. 8/170-A Vigneswara Nagar</t>
  </si>
  <si>
    <t>manufacturer of garments</t>
  </si>
  <si>
    <t>indusred275@gmail.com</t>
  </si>
  <si>
    <t>Amardeep Trading Co.</t>
  </si>
  <si>
    <t>B-112 Abhishek Estate Asarwa</t>
  </si>
  <si>
    <t>Manufacturer of garments and chemicals.</t>
  </si>
  <si>
    <t>rajiv_classic@yahoo.com</t>
  </si>
  <si>
    <t>No. F-223- A New Mangal Bazar Road</t>
  </si>
  <si>
    <t>New Mangal Bazar Road</t>
  </si>
  <si>
    <t>Manufacturer of garments and garments accessories.</t>
  </si>
  <si>
    <t>Dhanrajani</t>
  </si>
  <si>
    <t>gobindjienterprise@gmail.com</t>
  </si>
  <si>
    <t>Gobind Ji Enterprises</t>
  </si>
  <si>
    <t xml:space="preserve">No. 40 Sarojini Nagar Market </t>
  </si>
  <si>
    <t>homedecotex@gmail.com</t>
  </si>
  <si>
    <t>hvcoverseas@outlook.com</t>
  </si>
  <si>
    <t>Hvc Overseas</t>
  </si>
  <si>
    <t>K-81/B Top Floor</t>
  </si>
  <si>
    <t>Manufacturer of garments and kids garments.</t>
  </si>
  <si>
    <t>Kenia</t>
  </si>
  <si>
    <t>devenkenia28@gmail.com</t>
  </si>
  <si>
    <t>Sweet Teens</t>
  </si>
  <si>
    <t>No. 18 - A 3rd Floor Swastik Industrial Estate - 525 S. B. Marg Opposite Kamgar Stadium Dadar We</t>
  </si>
  <si>
    <t>sanju88087@gmail.com</t>
  </si>
  <si>
    <t>Arham Dresses</t>
  </si>
  <si>
    <t>No. 11 New Seal Lane 2nd Floor Room No. 209 Bongobasi</t>
  </si>
  <si>
    <t>Seal Lane</t>
  </si>
  <si>
    <t>Manufacturer of garments and kids wears.</t>
  </si>
  <si>
    <t>fckids@saltclothingco.com</t>
  </si>
  <si>
    <t>ajay@saltclothingco.com</t>
  </si>
  <si>
    <t>Finger Chips</t>
  </si>
  <si>
    <t>Unit No. 1 Akurli Road Laxmi Nagar Kandivali East</t>
  </si>
  <si>
    <t>http://www.fingerchips.in/</t>
  </si>
  <si>
    <t>Manufacturer of garments and knitted wears.</t>
  </si>
  <si>
    <t>sales@uppcoexports.com</t>
  </si>
  <si>
    <t>dsenthil129@gmail.com</t>
  </si>
  <si>
    <t>Uppco Exports</t>
  </si>
  <si>
    <t>No. 24 V. O. C Nagar South Gandhi Nagar Post</t>
  </si>
  <si>
    <t>Manufacturer of garments and knitwear.</t>
  </si>
  <si>
    <t>sachetexports@hotmail.com</t>
  </si>
  <si>
    <t>Sachet Exports</t>
  </si>
  <si>
    <t>No. 866 Industrial Area- A</t>
  </si>
  <si>
    <t>Manufacturer of garments and ladies garments.</t>
  </si>
  <si>
    <t>pundir680@gmail.com</t>
  </si>
  <si>
    <t>Style \N\ Fashion</t>
  </si>
  <si>
    <t>1868/12 Govindpuri Ext. Kalkaji</t>
  </si>
  <si>
    <t>Govindpuri Ext.</t>
  </si>
  <si>
    <t>Manufacturer of garments and shirts.</t>
  </si>
  <si>
    <t>dakshina07@yahoo.co.in</t>
  </si>
  <si>
    <t>Dak Fashion</t>
  </si>
  <si>
    <t>No. 8/23 First Floor Dr. Subarow Nagar Main Road</t>
  </si>
  <si>
    <t>Manufacturer of garments and suits.</t>
  </si>
  <si>
    <t>jagmeetsingh9899@gmail.com</t>
  </si>
  <si>
    <t>Satkar Textiles</t>
  </si>
  <si>
    <t>G-27 Old Double Storey Amar Colony Lajpat Nagar IV</t>
  </si>
  <si>
    <t>https://www.textileinfomedia.com/company-info/Satkar-textiles</t>
  </si>
  <si>
    <t>Manufacturer of garments and yarn dyed fabrics.</t>
  </si>
  <si>
    <t>info@conikafabrics.com</t>
  </si>
  <si>
    <t>conikafabrics@gmail.com</t>
  </si>
  <si>
    <t>Conika Fabrics</t>
  </si>
  <si>
    <t>70.G.R. Nagar</t>
  </si>
  <si>
    <t>http://www.conikafabrics.com</t>
  </si>
  <si>
    <t>Manufacturer of garments casual shirts etc.</t>
  </si>
  <si>
    <t>ajaygupta0407@yahoo.co.in</t>
  </si>
  <si>
    <t>ajayxl2410@gmail.com</t>
  </si>
  <si>
    <t>Ambay Fashion</t>
  </si>
  <si>
    <t>No. 1341st Floor Machhua Bazar Mahatma Gandhi Road Burra Bazaar</t>
  </si>
  <si>
    <t>Manufacturer of garments clothes and bed sheets.</t>
  </si>
  <si>
    <t>mukeshtongia@gmail.com</t>
  </si>
  <si>
    <t>M/s. Mukesh Textiles Company</t>
  </si>
  <si>
    <t>No. 39 M. T. Cloth Market</t>
  </si>
  <si>
    <t>Manufacturer of garments cotton garments and synthetic garments.</t>
  </si>
  <si>
    <t>adnanikaran@gmail.com</t>
  </si>
  <si>
    <t>K Tex Synthetics</t>
  </si>
  <si>
    <t>No. 2831/103 KG Wala Super Market 1st Floor Kotni Rang Kalupur</t>
  </si>
  <si>
    <t>Manufacturer of garments cotton garments silk garments nylon garments and trouser garments.</t>
  </si>
  <si>
    <t>dalsonapparel@gmail.com</t>
  </si>
  <si>
    <t>Dalson Apparel Manufacturing Company</t>
  </si>
  <si>
    <t>No. 561/1 Old Agakhan Building Dr. E. Moses Road Jacob</t>
  </si>
  <si>
    <t>Manufacturer of garments cotton lining blouse materials etc.</t>
  </si>
  <si>
    <t>Mahveer</t>
  </si>
  <si>
    <t>mehtacottonmills@gmail.com</t>
  </si>
  <si>
    <t>Mehta Cotton Mills</t>
  </si>
  <si>
    <t>7 1st Floor  G. D. B. Shopping Arcade D. K. Lane Chickpet Cross</t>
  </si>
  <si>
    <t>Manufacturer of garments fabrics and sarees.</t>
  </si>
  <si>
    <t>Prakash  Singh</t>
  </si>
  <si>
    <t>mahabirptgmills@yahoo.in</t>
  </si>
  <si>
    <t>mahablrdyg@gmail.com</t>
  </si>
  <si>
    <t>Shree Mahabir Dyg &amp; Printing Mills Private Limited</t>
  </si>
  <si>
    <t>Plot No. F-36 Phase-2 MIDC Manpada Dombivll(E)</t>
  </si>
  <si>
    <t>Dombivll(E)</t>
  </si>
  <si>
    <t>Manufacturer of garments fabrics etc.</t>
  </si>
  <si>
    <t>Pathy</t>
  </si>
  <si>
    <t>contact@lakshmimills.com</t>
  </si>
  <si>
    <t>The Lakshmi Mills Company Limited</t>
  </si>
  <si>
    <t>686 Avanashi Road</t>
  </si>
  <si>
    <t>http://www.lakshmimills.com</t>
  </si>
  <si>
    <t>Manufacturer of garments finishing equipments spares etc.</t>
  </si>
  <si>
    <t>srimaruthitech143@gmail.com</t>
  </si>
  <si>
    <t>Sri Maruthi Tech</t>
  </si>
  <si>
    <t>Shop No. 98/2 1st B Cross Sunkadakatte Pipe Line Road Hoysala Nagar</t>
  </si>
  <si>
    <t>Sunkadakatte Hoysala Nagar</t>
  </si>
  <si>
    <t>Manufacturer of garments home furnishing textiles ladies woven garments etc.</t>
  </si>
  <si>
    <t>arihant10@vsnl.com</t>
  </si>
  <si>
    <t>Arihant Textiles</t>
  </si>
  <si>
    <t>No. 57 Ideal Industrial Estate 2nd Floor</t>
  </si>
  <si>
    <t>Manufacturer of garments kids garment etc.</t>
  </si>
  <si>
    <t>we are manufactuor kids garment all age upto 15 ages .silk  cottonsysnthetic cotton cotton all type is aviabible</t>
  </si>
  <si>
    <t>Thigarajan</t>
  </si>
  <si>
    <t>bharatguru2003@yahoo.co.in</t>
  </si>
  <si>
    <t>vinayakcomputers1996@gmail.com</t>
  </si>
  <si>
    <t>Sriram Nagar</t>
  </si>
  <si>
    <t>Manufacturer of garments kids garments and men garments.</t>
  </si>
  <si>
    <t>deepaksani78@gmail.com</t>
  </si>
  <si>
    <t>Shree Ram Garments</t>
  </si>
  <si>
    <t>Plot No. 314/5 Village Dundahera Udyog Vihar Phase1</t>
  </si>
  <si>
    <t>Manufacturer of garments kids garments etc.</t>
  </si>
  <si>
    <t>chahatapparels1@gmail.com</t>
  </si>
  <si>
    <t>Chahat Apparels</t>
  </si>
  <si>
    <t>No. 184 Jamunalal Bazar Street</t>
  </si>
  <si>
    <t>Manufacturer of garments kids jeans kids wear etc.</t>
  </si>
  <si>
    <t>Saduria</t>
  </si>
  <si>
    <t>sunnyskyboy96@gmail.com</t>
  </si>
  <si>
    <t>Sunny Garment</t>
  </si>
  <si>
    <t>No. 407 Dudhwali Pole Old Sandesh Press Street Gheekanta</t>
  </si>
  <si>
    <t>Manufacturer of garments kids T- shirts and kids garments.</t>
  </si>
  <si>
    <t>Bharwani</t>
  </si>
  <si>
    <t>Bharwaniarjan@yahoo.com</t>
  </si>
  <si>
    <t>sarinternational08@yahoo.com</t>
  </si>
  <si>
    <t>No. 5 Ripon Streetcentral Kolkata</t>
  </si>
  <si>
    <t>Manufacturer of garments kids wear etc.</t>
  </si>
  <si>
    <t>moorthy@kkgarments.com</t>
  </si>
  <si>
    <t>K. K. Garments</t>
  </si>
  <si>
    <t>SF No. 305/2A Salakkadu Thottam Chinnaya Gounden</t>
  </si>
  <si>
    <t>km@akshathgarment.com</t>
  </si>
  <si>
    <t>Akshath Garments</t>
  </si>
  <si>
    <t>No. 3/835 Vigneshwara Nagar Veerapandi Post</t>
  </si>
  <si>
    <t>fineclothingco@gmail.com</t>
  </si>
  <si>
    <t>Fine Clothing Co.</t>
  </si>
  <si>
    <t>2nd Street Kongu Main Road</t>
  </si>
  <si>
    <t>srivenkateswaragarments@gmail.com</t>
  </si>
  <si>
    <t>Sri Venkateswara Garments Tiruppur</t>
  </si>
  <si>
    <t>Door No. 8/1952 Thiru Nagar Main Street P.N. Road East</t>
  </si>
  <si>
    <t>Pn Road East</t>
  </si>
  <si>
    <t>Manufacturer of garments ladies garment fabrics and yarns.</t>
  </si>
  <si>
    <t>T. Punjabi</t>
  </si>
  <si>
    <t>info@ddexports.in</t>
  </si>
  <si>
    <t>dineshpunjabi@gmail.com</t>
  </si>
  <si>
    <t>Dee Dee Exports</t>
  </si>
  <si>
    <t>No. D 105 Gokul Industrial Estate Marol Co Operative Industrial Premises Opposite Mittal Industrie</t>
  </si>
  <si>
    <t>Manufacturer of garments ladies garments etc.</t>
  </si>
  <si>
    <t>sydneyint_1982@yahoo.in</t>
  </si>
  <si>
    <t>Sydney Original</t>
  </si>
  <si>
    <t>No. 305 Bhavani Plaza Bhavani Shankar Road Near Masjid Gali Dadar West</t>
  </si>
  <si>
    <t xml:space="preserve">Manufacturer of garments ladies garments gents garments cotton mens apparels polyester garments maxi dresses and tops. </t>
  </si>
  <si>
    <t>indusincpd@gmail.com</t>
  </si>
  <si>
    <t>indussourcing11@gmail.com</t>
  </si>
  <si>
    <t>Indus Gartex Limited</t>
  </si>
  <si>
    <t>G-1-138 EPIP Garment Zone Sitapur Industrial Area</t>
  </si>
  <si>
    <t>Manufacturer of garments ladies garments leggings ready made blouses and kurtis.</t>
  </si>
  <si>
    <t>harishparmar309@gmail.com</t>
  </si>
  <si>
    <t>Modest Tailor</t>
  </si>
  <si>
    <t>No. 22 Near Mahakali Mandir New Jagnath</t>
  </si>
  <si>
    <t>Jagnath Plot</t>
  </si>
  <si>
    <t>Manufacturer of garments ladies nightwear etc.</t>
  </si>
  <si>
    <t>Sidhani</t>
  </si>
  <si>
    <t>prakashsidhani123@gmail.com</t>
  </si>
  <si>
    <t>Kalawati Garments</t>
  </si>
  <si>
    <t>Near Sai Baba Mandir Section 39</t>
  </si>
  <si>
    <t>Section 39</t>
  </si>
  <si>
    <t>Manufacturer of garments ladies wear etc.</t>
  </si>
  <si>
    <t>sabareapparels@yahoo.co.in</t>
  </si>
  <si>
    <t>Sabareapparels@gmail.com</t>
  </si>
  <si>
    <t>Sabare Apparels</t>
  </si>
  <si>
    <t>No. 21/152 Kattabomman Nagar Pappanaickan Palayam Main Road</t>
  </si>
  <si>
    <t>Pappanaickan Palayam</t>
  </si>
  <si>
    <t>C. Chandra</t>
  </si>
  <si>
    <t>tcrtex.tirupur@gmail.com</t>
  </si>
  <si>
    <t>TCR Tex</t>
  </si>
  <si>
    <t>No. 14 Sasthiri Nagar First Street Chandra Puram Dharapuram Road</t>
  </si>
  <si>
    <t>Chandra Puram</t>
  </si>
  <si>
    <t>Manufacturer of garments ladies wear kids wear etc.</t>
  </si>
  <si>
    <t>sharpknitfashions@yahoo.co.in</t>
  </si>
  <si>
    <t>Sharp Knit Fashions</t>
  </si>
  <si>
    <t>No.501-A/3cPalavanjipalayam</t>
  </si>
  <si>
    <t>Manufacturer of garments ladies wears etc.</t>
  </si>
  <si>
    <t>dhanyaclothings@gmail.com</t>
  </si>
  <si>
    <t>Dhanya Clothings</t>
  </si>
  <si>
    <t>No. 34/21-A L. R. G. Layout 5th Street Karuvampalayam Near SPM Garments</t>
  </si>
  <si>
    <t>Manufacturer of garments laundry machines garments finishing systems etc.</t>
  </si>
  <si>
    <t xml:space="preserve">Sharma </t>
  </si>
  <si>
    <t xml:space="preserve">Senior Design Executive </t>
  </si>
  <si>
    <t>atulmittal@gmail.com</t>
  </si>
  <si>
    <t>Venus Engineers</t>
  </si>
  <si>
    <t>809 Tower B4 Spaze I-Tech Park Shona Road Sector 49</t>
  </si>
  <si>
    <t>http://www.venusengineers.com/</t>
  </si>
  <si>
    <t>Manufacturer of garments like casual shirts formal shirts etc.</t>
  </si>
  <si>
    <t>rockondresses@gmail.com</t>
  </si>
  <si>
    <t>Rock On Dresses</t>
  </si>
  <si>
    <t>Akra Bogamopara Meheshtala</t>
  </si>
  <si>
    <t>Maheshtala\n</t>
  </si>
  <si>
    <t>Manufacturer of garments like Chinese jackets raincoat shirt and jeans.</t>
  </si>
  <si>
    <t>Hanif Khan</t>
  </si>
  <si>
    <t>loverkhanshadab@gmail.com</t>
  </si>
  <si>
    <t>anam.garments110@gmail.com</t>
  </si>
  <si>
    <t>Anam Embrery Point</t>
  </si>
  <si>
    <t>H. No. 536/3 Gali No. 23 Eidgah Road Jafrabad New Seelampur</t>
  </si>
  <si>
    <t>Manufacturer of garments like knitted men garments women garments and kid's garment. Also providing garments designing work.</t>
  </si>
  <si>
    <t>Sri tex is a dynamic organizational framework committed to drive textiles into a new epoch as tech-styles. Company with its high technical and management exposure commit the customers for a trendy quality fashion drive. Sri tex is a plug by st-companies coimbatore focused towards the apparel world from its energetic history in the textile field for more than two decades. The company with its strong base at Coimbatore and tirupur india works globally for its value added customers serving with the mission qualified with quality.</t>
  </si>
  <si>
    <t>info@sritex.co.in</t>
  </si>
  <si>
    <t>Sri Tex</t>
  </si>
  <si>
    <t>No. 77 Patel Road Ramnagar</t>
  </si>
  <si>
    <t>http://www.sritex.co.in</t>
  </si>
  <si>
    <t>Manufacturer of garments like ladies garments gents garments and kids garments etc.</t>
  </si>
  <si>
    <t>Tamil Kumaran</t>
  </si>
  <si>
    <t>kumaran4060@gmail.com</t>
  </si>
  <si>
    <t>ceo@steadfasttextile.com</t>
  </si>
  <si>
    <t>Stead Fast Textiles</t>
  </si>
  <si>
    <t>No. 22 &amp; 23 2nd Floor Eeswaran State Bank Colony Gandhinagar</t>
  </si>
  <si>
    <t>Manufacturer of garments like mens wear ladies wear etc.</t>
  </si>
  <si>
    <t>Selva  V Kumar</t>
  </si>
  <si>
    <t>info@vigtex.com</t>
  </si>
  <si>
    <t>Vigneshwari Textiles</t>
  </si>
  <si>
    <t>No. 110 A Sangarammal Thottam</t>
  </si>
  <si>
    <t>Saminathapuram</t>
  </si>
  <si>
    <t>Manufacturer of garments like shirts trousers and blazers.</t>
  </si>
  <si>
    <t>shreebalajigarments@yahoo.in</t>
  </si>
  <si>
    <t>Aristo Tailors</t>
  </si>
  <si>
    <t>613/14 Sadashivpeth Sevasadan Building</t>
  </si>
  <si>
    <t>Manufacturer of garments men garments etc.</t>
  </si>
  <si>
    <t>Aravinda</t>
  </si>
  <si>
    <t>rr3tmt@gmail.com</t>
  </si>
  <si>
    <t>S &amp; S Garments</t>
  </si>
  <si>
    <t>S. No. 516/1 B 17 Muthoot Condor Pudur</t>
  </si>
  <si>
    <t>Manufacturer of garments men wear etc.</t>
  </si>
  <si>
    <t>TS</t>
  </si>
  <si>
    <t>svkexports2012@gmail.com</t>
  </si>
  <si>
    <t>SRG Apparel</t>
  </si>
  <si>
    <t>No. 181- A Kavithalakshmi Nagar AVP Road Anupparpalayam Main Road</t>
  </si>
  <si>
    <t>Kavithalakshmi Nagar</t>
  </si>
  <si>
    <t>Manufacturer of garments mens garments and kids garments.</t>
  </si>
  <si>
    <t>Shripad Sant</t>
  </si>
  <si>
    <t>sant.shashank@yahoo.in</t>
  </si>
  <si>
    <t>Aum Sai Agencies</t>
  </si>
  <si>
    <t>No. 202 Bharat Industrial Estate L.B.S. Marg Near Asian Paints Next To Corpora Bhandup West</t>
  </si>
  <si>
    <t>Manufacturer of garments mens garments and ladies garments.</t>
  </si>
  <si>
    <t>suresh@add.co.in</t>
  </si>
  <si>
    <t>Corporate Identitee</t>
  </si>
  <si>
    <t>14 D.M.R Garden PN Road</t>
  </si>
  <si>
    <t>http://corporateidentitee.com/</t>
  </si>
  <si>
    <t>Manufacturer of garments mens garments womens garments and kids garments.</t>
  </si>
  <si>
    <t>rkdelhi9@gmail.com</t>
  </si>
  <si>
    <t>No. 10665 Jhandewalan Road Nadhi Cream</t>
  </si>
  <si>
    <t>Nadhi Cream</t>
  </si>
  <si>
    <t>Vijayanka</t>
  </si>
  <si>
    <t>ssluckytextiles@gmail.com</t>
  </si>
  <si>
    <t>The Lucky Knitting Mills</t>
  </si>
  <si>
    <t>No. 99/14 Alangadu 1st Street Karuvampalayam</t>
  </si>
  <si>
    <t>http://www.luckytextiles.com</t>
  </si>
  <si>
    <t>Sri Vishnu Tex</t>
  </si>
  <si>
    <t>No. 22 Thillai Nagar 3rd Street Dharapuram Road</t>
  </si>
  <si>
    <t>Thillai Nagar\n</t>
  </si>
  <si>
    <t xml:space="preserve">M. Vijaya </t>
  </si>
  <si>
    <t>vetrivelgarments.12@gmail.com</t>
  </si>
  <si>
    <t>vjk_guy@yahoo.com</t>
  </si>
  <si>
    <t>Vetrivel Garments</t>
  </si>
  <si>
    <t>No. 1 Sivasakthi Nagar 2nd Street Sellam Nagar Pirivu East</t>
  </si>
  <si>
    <t>Manufacturer of garments ready made garments etc.</t>
  </si>
  <si>
    <t>ankur_ranka85@yahoo.co.in</t>
  </si>
  <si>
    <t>kirancrations@yahoo.com</t>
  </si>
  <si>
    <t>Kiran Creations</t>
  </si>
  <si>
    <t>No. 9/1379 Gandhi Nagar</t>
  </si>
  <si>
    <t>Manufacturer of garments ready made garments gents wears and shirts.</t>
  </si>
  <si>
    <t>shahnaresh735@gmail.com</t>
  </si>
  <si>
    <t>smart_jayshah@yahoo.co.in</t>
  </si>
  <si>
    <t>No. 43/88 Ground Floor Laxmi Vishnu Market Gheekanta Road</t>
  </si>
  <si>
    <t>Manufacturer of garments ready made garments woven garments woven shirts mens wear and mens shirts.</t>
  </si>
  <si>
    <t>everyouth@gmail.com</t>
  </si>
  <si>
    <t>everyouthapparel@gmail.com</t>
  </si>
  <si>
    <t>Tamil garments</t>
  </si>
  <si>
    <t>No. 16/93A Ramalinga nagar</t>
  </si>
  <si>
    <t>Gurusamipalayam</t>
  </si>
  <si>
    <t>Manufacturer of garments reflective clothing etc.</t>
  </si>
  <si>
    <t>nisha1@gmail.com</t>
  </si>
  <si>
    <t>Nisha Garments</t>
  </si>
  <si>
    <t>No. 78 Second Floor Vishal Industrial Estate</t>
  </si>
  <si>
    <t>Nahur</t>
  </si>
  <si>
    <t>Manufacturer of garments school uniform etc.</t>
  </si>
  <si>
    <t>N  Madaan</t>
  </si>
  <si>
    <t>vikasmadaan@gmail.com</t>
  </si>
  <si>
    <t>K V Corporation</t>
  </si>
  <si>
    <t>Block B Pocket 3 No. 58 Sector 16 Rohini</t>
  </si>
  <si>
    <t>Manufacturer of garments shirts and trousers.</t>
  </si>
  <si>
    <t>ridhikhatri.rk@gmail.com</t>
  </si>
  <si>
    <t>Drishti Creations</t>
  </si>
  <si>
    <t>Gandhi Market Near Jankalyan Bank Chembur East</t>
  </si>
  <si>
    <t>Manufacturer of garments shirts etc.</t>
  </si>
  <si>
    <t>j.ptayal56@gmail.com</t>
  </si>
  <si>
    <t>Subh Labh Collection</t>
  </si>
  <si>
    <t>No. 9/123 Hanuman Mandir Wali Gali Gandhi Nagar</t>
  </si>
  <si>
    <t>Manufacturer of garments sports wear etc.</t>
  </si>
  <si>
    <t>varietysports.nagpur@gmail.com</t>
  </si>
  <si>
    <t>Variety Sports</t>
  </si>
  <si>
    <t>No. 9 Maharajbagh Road Sitabuldi</t>
  </si>
  <si>
    <t>Manufacturer of garments T- shirts children wear mens T- shirts ladies pajamas and night wears.</t>
  </si>
  <si>
    <t>R. Gopal</t>
  </si>
  <si>
    <t>Muthurathinam</t>
  </si>
  <si>
    <t>refermuthu@gmail.com</t>
  </si>
  <si>
    <t>unixapparells@gmail.com</t>
  </si>
  <si>
    <t>Kanithwear</t>
  </si>
  <si>
    <t>Site No. 158/8 P.K. Palayam Post Dharapuram Road</t>
  </si>
  <si>
    <t>Pudupalayam</t>
  </si>
  <si>
    <t>Manufacturer of garments trousers etc.</t>
  </si>
  <si>
    <t>premiereshirts@gmail.com</t>
  </si>
  <si>
    <t>Shria International</t>
  </si>
  <si>
    <t>No. 76th FloorTarachand Dutta StreetChittaranjan Avenue</t>
  </si>
  <si>
    <t>Manufacturer of garments yarns t- shirts summer wears and winter wears.</t>
  </si>
  <si>
    <t>janeshjain78@gmail.com</t>
  </si>
  <si>
    <t>Vearn Jain Knitwear</t>
  </si>
  <si>
    <t>No. 4421 New Madhopuri Street No. 6</t>
  </si>
  <si>
    <t>Soumyajit</t>
  </si>
  <si>
    <t>nxg_fashion@yahoo.com</t>
  </si>
  <si>
    <t>NXG Fashion</t>
  </si>
  <si>
    <t>No. 133 Bidhan Sarani</t>
  </si>
  <si>
    <t>tanishkumawat.mk@gmail.com</t>
  </si>
  <si>
    <t>Sumitra Enterprises</t>
  </si>
  <si>
    <t>No. 29 Arjun Nagar</t>
  </si>
  <si>
    <t>Pratap Saxena</t>
  </si>
  <si>
    <t>sonyfashioninfo@gmail.com</t>
  </si>
  <si>
    <t>Sony Fashion Co.</t>
  </si>
  <si>
    <t>Plot No. A/13/4 Opp.Ankur Weigh Bridge Road No. 6 Udhna Udhyog Nagar</t>
  </si>
  <si>
    <t>vdeshi@yahoo.co.in</t>
  </si>
  <si>
    <t>sanjayer@gmail.com</t>
  </si>
  <si>
    <t>Threads The Groom Studio</t>
  </si>
  <si>
    <t>1/12 Roop Nagar G T Karnal Road Roop Nagar</t>
  </si>
  <si>
    <t>knitwintirupur@gmail.com</t>
  </si>
  <si>
    <t>Knitwin Fashion</t>
  </si>
  <si>
    <t>No. 7 5th Street Muthu Nagar Extension</t>
  </si>
  <si>
    <t>rahulms2003@yahoo.co.in</t>
  </si>
  <si>
    <t>Kumar Industries</t>
  </si>
  <si>
    <t>246 Bank Enclave Laxmi Nagar</t>
  </si>
  <si>
    <t>kailashvaishnav999@gmail.com</t>
  </si>
  <si>
    <t>Anuj Fabrics</t>
  </si>
  <si>
    <t>Shop No. 51 &amp; 52 Prestige Point Shop No. 283 Shukrawar Peth</t>
  </si>
  <si>
    <t>saapparels1@gmail.com</t>
  </si>
  <si>
    <t>SA Apparels</t>
  </si>
  <si>
    <t>No. 597/1 5th Street Hara Rama Hara Krishna Nagar Periyandipalayam Mangalam Road</t>
  </si>
  <si>
    <t>Periyandipalayam</t>
  </si>
  <si>
    <t>N. Suresh</t>
  </si>
  <si>
    <t>senthilkumaran_69@yahoo.com</t>
  </si>
  <si>
    <t>k.saran.tup@gmail.com</t>
  </si>
  <si>
    <t>Nithii Shree Garments</t>
  </si>
  <si>
    <t>D. No. 459 A &amp; B Thirumurhy Nagar 2nd Street</t>
  </si>
  <si>
    <t>Thirumurhy Nagar</t>
  </si>
  <si>
    <t>Umananda</t>
  </si>
  <si>
    <t>insightgraphic1@gmail.com</t>
  </si>
  <si>
    <t>Insight Graphic</t>
  </si>
  <si>
    <t>Old Circuit House Road</t>
  </si>
  <si>
    <t>Manufacturer of gasket rope sleeve pipe master batch fancy lace for footwear coating wire rope pvc compound.</t>
  </si>
  <si>
    <t>Dung</t>
  </si>
  <si>
    <t>Lachhumal</t>
  </si>
  <si>
    <t>goodmorning1957@gmail.com</t>
  </si>
  <si>
    <t>charlieplastics@yahoo.com</t>
  </si>
  <si>
    <t>Charlie Plastics Standard</t>
  </si>
  <si>
    <t>Mahadev Complex 2nd Floor Section 17 Near State Bank</t>
  </si>
  <si>
    <t>Mahadev Complex</t>
  </si>
  <si>
    <t>Manufacturer of gents and ladies jeans shirts etc.</t>
  </si>
  <si>
    <t>sharmapawan.ps.ps@gmail.com</t>
  </si>
  <si>
    <t>Om JMD Creations</t>
  </si>
  <si>
    <t>WZ-247 1st Floor Shakur Pur Village Rani Bagh</t>
  </si>
  <si>
    <t>Manufacturer of gents footwear kids footwear lightware foam footwear rexine footwear and chapal.</t>
  </si>
  <si>
    <t>viral@samrudhitrading.net</t>
  </si>
  <si>
    <t>samruddhitradingco@yahoo.com</t>
  </si>
  <si>
    <t>Samrudhi Trading</t>
  </si>
  <si>
    <t>No. 39 B 2nd Floor Sahara Market Imran Nagar</t>
  </si>
  <si>
    <t>http://www.samrudhitrading.net</t>
  </si>
  <si>
    <t>Manufacturer of gents garment shirts etc.</t>
  </si>
  <si>
    <t>pankajlochanlhi@gmail.com</t>
  </si>
  <si>
    <t>gargianmastercut@gmail.com</t>
  </si>
  <si>
    <t>Gargian Master Cut.</t>
  </si>
  <si>
    <t>Sunil Readymade Garments Old National School Building</t>
  </si>
  <si>
    <t>http://www.gargianmastercut.com</t>
  </si>
  <si>
    <t>manishmsinghi@yahoo.co.in</t>
  </si>
  <si>
    <t>unitedstocks79@gmail.com</t>
  </si>
  <si>
    <t>Manav Creation</t>
  </si>
  <si>
    <t>A- 7 Balaji BuildingNaigaon Cross Road Dadar East</t>
  </si>
  <si>
    <t>Manufacturer of gents garments ladies garments and kids wear.</t>
  </si>
  <si>
    <t>Established in the year 1988 Rammu Creations are engaged in the business of Manufacturing and Exports of Knitwear apparels. Located in Tirupur the Knitwear Hub of India we work with various clients. Rammu Creations have higher &amp;ndash; end products to meet world class standards. Our range of products are Men&amp;rsquo;s Ladies Children Knitted for all age groups.</t>
  </si>
  <si>
    <t>rk@rammucreations.com</t>
  </si>
  <si>
    <t>ramesh@rammucreations.com</t>
  </si>
  <si>
    <t>Rammu Creations</t>
  </si>
  <si>
    <t>No. 1 4th Street TSK Nagar</t>
  </si>
  <si>
    <t>Tsk Nagar</t>
  </si>
  <si>
    <t>http://www.rammucreations.in</t>
  </si>
  <si>
    <t>Manufacturer of gents garments ladies garments etc.</t>
  </si>
  <si>
    <t>Sashikenth</t>
  </si>
  <si>
    <t>bsintn@gmail.com</t>
  </si>
  <si>
    <t>sashi.bsintl@gmail.com</t>
  </si>
  <si>
    <t>B. S. International</t>
  </si>
  <si>
    <t>580 KR Thottan Nasiyanur Road</t>
  </si>
  <si>
    <t>http://www.bsinternational.in</t>
  </si>
  <si>
    <t>Manufacturer of gents jeans ladies jeans etc.</t>
  </si>
  <si>
    <t xml:space="preserve">Shohrab </t>
  </si>
  <si>
    <t>noorgarments786@gmail.com</t>
  </si>
  <si>
    <t>Noor Garments</t>
  </si>
  <si>
    <t xml:space="preserve">M Block249 Sunder Nagri Nand Nagri </t>
  </si>
  <si>
    <t>Manufacturer of gents pullovers school dresses ladies cardigans t- shirts baby tops and maffalors.</t>
  </si>
  <si>
    <t>deluxeinternational@gmail.com</t>
  </si>
  <si>
    <t>Deluxe International</t>
  </si>
  <si>
    <t>Street. No. 6 New Madhopuri</t>
  </si>
  <si>
    <t>Manufacturer of gents pullovers sweaters jackets coats track suits ladies cardigans and kurtis.</t>
  </si>
  <si>
    <t>Vatsa</t>
  </si>
  <si>
    <t>jollyclothing@ymail.com</t>
  </si>
  <si>
    <t>apvatsa@gmail.com</t>
  </si>
  <si>
    <t>Jolly Clothing Company</t>
  </si>
  <si>
    <t>Opposite Telephone Exchange Mall Road</t>
  </si>
  <si>
    <t>https://www.jumia.com.eg/women-fashion/jolly/</t>
  </si>
  <si>
    <t>pankaj.mundada@gmail.com</t>
  </si>
  <si>
    <t>Pankaj Creation</t>
  </si>
  <si>
    <t>No. 580/2 Rasta Peth 2nd Floor Dhanvantri Complex</t>
  </si>
  <si>
    <t>Manufacturer of gents wallet ladies wallet and kit bags.</t>
  </si>
  <si>
    <t>altamashpurse@gmail.com</t>
  </si>
  <si>
    <t>alw@gmail.com</t>
  </si>
  <si>
    <t>Altamas Purse</t>
  </si>
  <si>
    <t>Shop No. C 25 &amp; 26 Indoria Market Neem Wala Chowk Nabi Karim Paharganj</t>
  </si>
  <si>
    <t>Manufacturer of gift item boxes shoes boxes carton box and packaging boxes.</t>
  </si>
  <si>
    <t>Delhi is a big city and capital of India. There are several Movers and Packers Company Movers and Packers Delhi is Delhi Govt Authorised movers packers Transport Company offering house office bike car relocation services in Delhi Noida Faridabad Ghaziabd Gurgaon Pune Bangalore Mumbai Chenai To All India etc. These moving companies are well known among their clients and customers for their quality quick reliable and economical shifting services. They provide customized and full range of packing and moving services within the country and across the country. Their full range of shifting services includes packaging loading moving unloading unpacking re-arranging etc.</t>
  </si>
  <si>
    <t>Mash</t>
  </si>
  <si>
    <t>cheappackers@gmail.com</t>
  </si>
  <si>
    <t>Modern Packers</t>
  </si>
  <si>
    <t xml:space="preserve">B68 Sec 65 </t>
  </si>
  <si>
    <t>http://www.moversandpackersdelhi.com</t>
  </si>
  <si>
    <t>Manufacturer of gift items and watch.</t>
  </si>
  <si>
    <t>B.  Jacob</t>
  </si>
  <si>
    <t>jacob.mumbai@gmail.com</t>
  </si>
  <si>
    <t>kbjacob@hotmail.com</t>
  </si>
  <si>
    <t>FE Wellness Center</t>
  </si>
  <si>
    <t>No. 1079 Heera Panna Shopping Center Hiranandani</t>
  </si>
  <si>
    <t>http://www.preventiveclinic.in</t>
  </si>
  <si>
    <t>Manufacturer of gift items awards etc. Also offering T- shirts painting services and laser engraving services.</t>
  </si>
  <si>
    <t>rewardsnawards@gmail.com</t>
  </si>
  <si>
    <t>suresh97067@ymail.com</t>
  </si>
  <si>
    <t>Rewards &amp; Awards</t>
  </si>
  <si>
    <t>No. 69 Narayan Mundali Street Sokarpeth Rustagi Complex</t>
  </si>
  <si>
    <t>Manufacturer of gift items corporate gift t-shirts etc. &amp;nbsp; &amp;nbsp; &amp;nbsp; &amp;nbsp; &amp;nbsp; &amp;nbsp; &amp;nbsp;&amp;nbsp;</t>
  </si>
  <si>
    <t>regale@kochhar.info</t>
  </si>
  <si>
    <t>namratakochhar@hotmail.com</t>
  </si>
  <si>
    <t>Regale Gifts</t>
  </si>
  <si>
    <t>Sanik Farm</t>
  </si>
  <si>
    <t>http://www.RegaleGifts.com</t>
  </si>
  <si>
    <t>Manufacturer of girl's traditional wear salwar kameez kurtis and girl's ethnic collection.</t>
  </si>
  <si>
    <t>ntique_kids@yahoo.co.in</t>
  </si>
  <si>
    <t>N- Tique</t>
  </si>
  <si>
    <t>No. 210 Jay Gopal Ind. Estate 2nd Floor Bhawani Shankar Road Dadar(W)</t>
  </si>
  <si>
    <t>Manufacturer of glass beads place mats fashion jewellery and building hardware products.</t>
  </si>
  <si>
    <t>eximindiaincp@gmail.com</t>
  </si>
  <si>
    <t>Exim India Incorporation</t>
  </si>
  <si>
    <t>Sidhi Sarai Langre Ki Puliya</t>
  </si>
  <si>
    <t>Manufacturer of glass god statue glass jewellery glass toys etc.</t>
  </si>
  <si>
    <t>We have 24 year experience in glass items  manufacturer of all glass handicraft items good material better finishing crystal glass items.</t>
  </si>
  <si>
    <t>vikhandicraft@gmail.com</t>
  </si>
  <si>
    <t>Vivek Glass Emporium</t>
  </si>
  <si>
    <t>Gurudwara Building S.n. Road</t>
  </si>
  <si>
    <t>S.n. Road</t>
  </si>
  <si>
    <t>Manufacturer of glass smoking pipes color changing pipes water smoking pipes inside out pipes metal smoking pipes bubblers hammers peanut pipes acrylic pipes ladies gents kids garments footwers and ladies suits.</t>
  </si>
  <si>
    <t>goldindia@ymail.com</t>
  </si>
  <si>
    <t>looks27@ymail.com</t>
  </si>
  <si>
    <t>Gold India Handicrafts</t>
  </si>
  <si>
    <t>D. G. 11-  220 A. Vikas Puri</t>
  </si>
  <si>
    <t>manufacturer of gold &amp; silver jewellery</t>
  </si>
  <si>
    <t>gauravgarg111183@gmail.com</t>
  </si>
  <si>
    <t>Garg Jewellers</t>
  </si>
  <si>
    <t>No. 198/37 Ramesh Market East Of Kailash</t>
  </si>
  <si>
    <t>Manufacturer of gold and silver jewellery. Also supplier of precious gem stones.</t>
  </si>
  <si>
    <t>msjewelleryworks@gmail.com</t>
  </si>
  <si>
    <t>M. S. Jwellery Works</t>
  </si>
  <si>
    <t>2521 Top Floor Sant Nagar East Of Kailash</t>
  </si>
  <si>
    <t>Manufacturer of gold bangle gold ring gold bangles etc.</t>
  </si>
  <si>
    <t>navratanjewellers@gmail.com</t>
  </si>
  <si>
    <t>Navratan Jewellers</t>
  </si>
  <si>
    <t>P- 3 Krishna Apra Plaza Shop No. LG- 20 Sector-18</t>
  </si>
  <si>
    <t>Manufacturer of gold chains ladies chains and jeans chains.</t>
  </si>
  <si>
    <t>vikasmehra.email@gmail.com</t>
  </si>
  <si>
    <t>Ashoka Chain &amp; Jewellery</t>
  </si>
  <si>
    <t>No. 33/3174 Beadon Pura Karol Bagh</t>
  </si>
  <si>
    <t>Manufacturer of gold covering chains bangles necklace and silver jewelery. Specialist : barathanatyam jewels swamy alangar jewels wedding set cinema drama ornaments and temple jewelery.</t>
  </si>
  <si>
    <t>royalnaazar@yahoo.co.in</t>
  </si>
  <si>
    <t>Royal Gold Covering</t>
  </si>
  <si>
    <t>No. 33 N.S.C. Bose Road Sowcarpet</t>
  </si>
  <si>
    <t>Manufacturer of gold earrings etc.</t>
  </si>
  <si>
    <t>Vinayk  Borgaonkar</t>
  </si>
  <si>
    <t>goldsmithsb@gmail.com</t>
  </si>
  <si>
    <t>SV Borgaonkar Jewelers &amp; Goldsmith</t>
  </si>
  <si>
    <t>Lokmanya Shopping Complex Plot No. 1 Shop No. 2 Sangli</t>
  </si>
  <si>
    <t>Manufacturer of gold jewelery silver articles idols temple kavachams temple jewellery decorative items for temples etc.</t>
  </si>
  <si>
    <t>venkateshjraju@gmail.com</t>
  </si>
  <si>
    <t>venkateshjraju@yahoo.com</t>
  </si>
  <si>
    <t>Akshaya Jewellery Works</t>
  </si>
  <si>
    <t>No. 168 Pooja Complex 1st Cross Kilari Road</t>
  </si>
  <si>
    <t>Kilari Road</t>
  </si>
  <si>
    <t>http://akshayajewelleryworks.blogspot.sg/</t>
  </si>
  <si>
    <t>Manufacturer of gold jewellery jewellery gold products etc.</t>
  </si>
  <si>
    <t>Vedia</t>
  </si>
  <si>
    <t>jpexports99@gmail.com</t>
  </si>
  <si>
    <t>J.P. Exports</t>
  </si>
  <si>
    <t>Opposite Abhushan Complex</t>
  </si>
  <si>
    <t>Manufacturer of gold jewellery silver jewellery and imitation jewellery.</t>
  </si>
  <si>
    <t>nimeshimitation@gmail.com</t>
  </si>
  <si>
    <t>Nimesh Imitation Jewellery</t>
  </si>
  <si>
    <t>Crystal Complex Shop No. 7 Sant Kabir Road</t>
  </si>
  <si>
    <t>http://www.nimeshimitation.com</t>
  </si>
  <si>
    <t>Manufacturer of gold jewellery silver jewellery etc.</t>
  </si>
  <si>
    <t>Dharamraj</t>
  </si>
  <si>
    <t>runwaljewellers@gmail.com</t>
  </si>
  <si>
    <t>Thewa Art Runwal Jewellers</t>
  </si>
  <si>
    <t>A-1 Sadar Bazar Burani Complex</t>
  </si>
  <si>
    <t>Manufacturer of gold kundan and diamond jewellery.</t>
  </si>
  <si>
    <t>omparkashjewels@yahoo.co.in</t>
  </si>
  <si>
    <t>Om Parkash Jewels</t>
  </si>
  <si>
    <t>No. 1 Kapil Vihar</t>
  </si>
  <si>
    <t>Manufacturer of gold set and gold bangles.</t>
  </si>
  <si>
    <t>want sales person for meeting.</t>
  </si>
  <si>
    <t>Saholiya</t>
  </si>
  <si>
    <t>hvgsons@yahoo.co.in</t>
  </si>
  <si>
    <t>bimal_saholiya@yahoo.co.in</t>
  </si>
  <si>
    <t>HVG Sons</t>
  </si>
  <si>
    <t>No. 14 Murlidhar Complex Old Gadhiwad</t>
  </si>
  <si>
    <t>Manufacturer of gray cloth and fabrics like jacquard in wide range of quality which will be used to make sarees and dress materials.</t>
  </si>
  <si>
    <t>denish_9009@yahoo.co.in</t>
  </si>
  <si>
    <t>Denish Enterprise</t>
  </si>
  <si>
    <t>No. 33/1 Plot No. 7 Khatodra</t>
  </si>
  <si>
    <t>Khatodra</t>
  </si>
  <si>
    <t>Manufacturer of greetings card gift articles crockery and jewellery.</t>
  </si>
  <si>
    <t>Furla</t>
  </si>
  <si>
    <t>ArpanCollection2001@gmail.com</t>
  </si>
  <si>
    <t>furia_ketan@yahoo.co.in</t>
  </si>
  <si>
    <t>Arpan Collection</t>
  </si>
  <si>
    <t>Shop No. 8/9 Gera Landmark Kalyani Nagar</t>
  </si>
  <si>
    <t>http://www.ArpanCollection.com</t>
  </si>
  <si>
    <t>Manufacturer of grey cloth garments etc.</t>
  </si>
  <si>
    <t>sdtextiles5@gmail.com</t>
  </si>
  <si>
    <t>sdtextile5@gmail.com</t>
  </si>
  <si>
    <t>S. D. Textiles</t>
  </si>
  <si>
    <t>Rajagoundampalayam Kalivanpatti Post Palladam</t>
  </si>
  <si>
    <t>Manufacturer of hair clip cards earring cards and resin beads.</t>
  </si>
  <si>
    <t>mayankdoshi94@gmail.com</t>
  </si>
  <si>
    <t>Navkar Creation</t>
  </si>
  <si>
    <t>Shop No. 11 Mohanlal Mansion Building Opposite Woodland Apartment</t>
  </si>
  <si>
    <t>Manufacturer of half sleeve shirts party wear shirts and formal shirts.</t>
  </si>
  <si>
    <t>dipakparihariya@gmail.com</t>
  </si>
  <si>
    <t>Choice Apparels</t>
  </si>
  <si>
    <t>F/20 Shree Padmavati Complex Gheekanta Road</t>
  </si>
  <si>
    <t>Manufacturer of half sleeves shirts graphic t- shirts etc.</t>
  </si>
  <si>
    <t>Our Company Established In 1999.Turnover Is Ra 20 Lakh.Provide Best Quality Products In Current Market In Reasonable Price.</t>
  </si>
  <si>
    <t>Dhaluram</t>
  </si>
  <si>
    <t>dhalurammangalani@gmail.com</t>
  </si>
  <si>
    <t>Kings Fashion</t>
  </si>
  <si>
    <t>No. 12 Mahalaxmi Complex Gheekanta Road</t>
  </si>
  <si>
    <t>Manufacturer of hand bags jewellery boxes and winter jackets.</t>
  </si>
  <si>
    <t>G. Ahmed</t>
  </si>
  <si>
    <t>fairbrother.ahmed73@gmail.com</t>
  </si>
  <si>
    <t>Fair Brothers</t>
  </si>
  <si>
    <t>Shop No. S-19B Second Floor First Phase Anna Salai H. O.</t>
  </si>
  <si>
    <t>Anna Salai H. O.</t>
  </si>
  <si>
    <t>Manufacturer of hand bags shopping bags etc.</t>
  </si>
  <si>
    <t>company open 2008 very sucsessful company fancy item</t>
  </si>
  <si>
    <t>M. D.</t>
  </si>
  <si>
    <t>asenterprisesas@yahoo.in</t>
  </si>
  <si>
    <t>as.enterprisesaklaq@gmail.com</t>
  </si>
  <si>
    <t>A. S. Enterprises</t>
  </si>
  <si>
    <t>Ground Floor Coronition Bakery No. 30 Pais Street Opposite Taj Colony</t>
  </si>
  <si>
    <t>Manufacturer of hand embroidery saree suit etc.</t>
  </si>
  <si>
    <t>Kumar  Lakhotia</t>
  </si>
  <si>
    <t>mlakhotia49@gmail.com</t>
  </si>
  <si>
    <t>mlakhotia1973@yahoo.co.in</t>
  </si>
  <si>
    <t>Shiv Shakti Fashion</t>
  </si>
  <si>
    <t>No. 4B Chetan Seth Street 4th Floor Sikariya Tower Near Burra Bazar Police Station</t>
  </si>
  <si>
    <t>Sikariya Tower</t>
  </si>
  <si>
    <t>Manufacturer of hand leather garment bags handicrafts accessories etc.</t>
  </si>
  <si>
    <t>We  N. A. Khan Button Wale deal in all types of product name. We are based in Delhi. We deliver our products all over India as per customer requirement. We were established in year 1950.</t>
  </si>
  <si>
    <t>roshandeenk@gmail.com</t>
  </si>
  <si>
    <t>N A Khan Button Wale</t>
  </si>
  <si>
    <t>No. 485/1 Bartan Market</t>
  </si>
  <si>
    <t>Manufacturer of hand made carpets original pashmina shawls and stoles.</t>
  </si>
  <si>
    <t>Aijaz Ahmed</t>
  </si>
  <si>
    <t>Reshi</t>
  </si>
  <si>
    <t>ajazreshi45@yahoo.com</t>
  </si>
  <si>
    <t>Kashmir Wool Mart</t>
  </si>
  <si>
    <t>Zadi MasjidSafa Kadal</t>
  </si>
  <si>
    <t>Zadi Masjid</t>
  </si>
  <si>
    <t>Manufacturer of hand made paper products bads photoframe penstand files etc. Jute products bags folders pouches cloth kurtis shirts gens and ladies sarees dad sheets dress material.</t>
  </si>
  <si>
    <t>savaraarts@gmail.com</t>
  </si>
  <si>
    <t>raju746511@gmail.com</t>
  </si>
  <si>
    <t>Savara Arts Society</t>
  </si>
  <si>
    <t>ITDA - Seethampeta Mandal</t>
  </si>
  <si>
    <t>Seethampeta Mandal</t>
  </si>
  <si>
    <t>Manufacturer of hand painted t-shirts and clay dolls.</t>
  </si>
  <si>
    <t>The highly motivated team at Maati brings the legacy of centuries and generations across various cultures by promoting artists of many disciplines. In its quest for classical art forms Team Maati travels to the remotest areas of the subcontinent in search of heirs and heroes of these art forms who have or are in the process of foregoing their legacy of generations for lack of support in a materialistic world. In order to support them and place before the world their traditional arts we guide train offer medical and educational assistance to these tribal and rural artisan families with the promise of a livelihood. We make this exemplary promise on behalf of our clients &amp;amp; customers and similar supporting organizations and corporates who appreciate the beauty skill quality and uniqueness of these rare art pieces each handcrafted in the courtyards of Maati artists.</t>
  </si>
  <si>
    <t>swati@maationline.com</t>
  </si>
  <si>
    <t>Maati Online</t>
  </si>
  <si>
    <t>H- 238 Vikaspuri</t>
  </si>
  <si>
    <t>http://www.maationline.com</t>
  </si>
  <si>
    <t>Manufacturer of handicraft garments hand made home furnishing textile and CPS.</t>
  </si>
  <si>
    <t>Samand</t>
  </si>
  <si>
    <t>skart786@yahoo.in</t>
  </si>
  <si>
    <t>skartcrafts14@gmail.com</t>
  </si>
  <si>
    <t>S. K. Art &amp; Crafts</t>
  </si>
  <si>
    <t>Opposite Bijali Ghar Basni Silawatha Boranada</t>
  </si>
  <si>
    <t>Boranada</t>
  </si>
  <si>
    <t>Manufacturer of handicraft items and jewellery.</t>
  </si>
  <si>
    <t xml:space="preserve">Saroj Kumar </t>
  </si>
  <si>
    <t>dp20101@gmail.com</t>
  </si>
  <si>
    <t>D SACreation</t>
  </si>
  <si>
    <t>No. 1023 3rd Floor Gali Shakti Mandir Teraha Beharam</t>
  </si>
  <si>
    <t>Beharam</t>
  </si>
  <si>
    <t>Manufacturer of handicrafts ethnic wear mix'n'match kurtis gaghra choli.</t>
  </si>
  <si>
    <t>jaygor7474@gmail.com</t>
  </si>
  <si>
    <t>Sahajanand's</t>
  </si>
  <si>
    <t>No. 5/39 shop no.2 1st main road</t>
  </si>
  <si>
    <t>Manufacturer of handle bags shopping bags carry bags non woven fabric bags and fabric bags.</t>
  </si>
  <si>
    <t>bhargav1987patel@gmail.com</t>
  </si>
  <si>
    <t>adfabric@gmail.com</t>
  </si>
  <si>
    <t>A. D. Fabrics</t>
  </si>
  <si>
    <t>32 Changodar Industrial Part 2 Changodar Near Pcc Bearing</t>
  </si>
  <si>
    <t>Manufacturer of handloom item viscose stoles shawl cheks burbarry chek cotton arafaat cotton scarve etc.</t>
  </si>
  <si>
    <t>nawedhandloom@gmail.com</t>
  </si>
  <si>
    <t>m.faiz87@ymail.com</t>
  </si>
  <si>
    <t>Nawed Handloom</t>
  </si>
  <si>
    <t>Mohalla Mukkhin Post Zaidpur</t>
  </si>
  <si>
    <t>Manufacturer of handloom sarees embroidery sarees chiffon saree shimmer sarees and wedding sarees.</t>
  </si>
  <si>
    <t>gramsareecentre@gmail.com</t>
  </si>
  <si>
    <t>GBS Fashions</t>
  </si>
  <si>
    <t>No. 23/ A Kalakar Street 1st Floor Opposite ICICI Bank Limited</t>
  </si>
  <si>
    <t>Manufacturer of handlooms stoles scarves arafat and silk stoles.</t>
  </si>
  <si>
    <t>aafreen_handloom@yahoo.in</t>
  </si>
  <si>
    <t>adnan.ansari99@gmail.com</t>
  </si>
  <si>
    <t>Aafreen Handloom</t>
  </si>
  <si>
    <t>No. 15- K Mohalla Mukkhin</t>
  </si>
  <si>
    <t>Manufacturer of handmade silk carpets pashmina shawls stoles embroidery shawls arab rumals printed scarves chain stich rugs etc.</t>
  </si>
  <si>
    <t>A Complete House Of Kashmiri Handicrafts.\r\nwhole sale and retailers of kashmiri handicrafts.\r\nsilk carpets shawls paper machie.\r\nvist us at craft bazar sangarmaal M.A.Road Srinagar\r\nand new delhi</t>
  </si>
  <si>
    <t>hubbi_crafts@yahoo.com</t>
  </si>
  <si>
    <t>Hubbi International</t>
  </si>
  <si>
    <t>004 Craft Bazar Sangarmaal Shopping Center M.a Road</t>
  </si>
  <si>
    <t>Sangarmaal Shopping Center</t>
  </si>
  <si>
    <t>Manufacturer of hang bags stickers wedding cards etc.</t>
  </si>
  <si>
    <t>printfieldraja@gmail.com</t>
  </si>
  <si>
    <t>Print Field</t>
  </si>
  <si>
    <t>No. 321 Kumaran Road No. 13A Union Mill Road</t>
  </si>
  <si>
    <t>Manufacturer of hard stitched buff soft stitched buff white buffs green buffs steel pol mops leather wheel madras buff blue buff jeans buff etc.</t>
  </si>
  <si>
    <t>Manufacturing of buffing wheels industrial buffing wheels buffing polishing wheels  sisal airflow wheel cotton airflow wheel steelpol mops.</t>
  </si>
  <si>
    <t>nikunjmarvaniiya@gmail.com</t>
  </si>
  <si>
    <t>unique.marketing.rajkot@gmail.com</t>
  </si>
  <si>
    <t>B.H. Buff Works</t>
  </si>
  <si>
    <t>Nirav Com. Gokuldham Main Road</t>
  </si>
  <si>
    <t>Manufacturer of hardware items kitchenware etc.</t>
  </si>
  <si>
    <t>nileshpatel80577@gmail.com</t>
  </si>
  <si>
    <t>earthindustries80577@gmail.com</t>
  </si>
  <si>
    <t>Riya Kitchenware</t>
  </si>
  <si>
    <t>Amrut Industrial Area Street No. 5 Near Maldhari Fatak</t>
  </si>
  <si>
    <t>Balaji Industrial Area</t>
  </si>
  <si>
    <t>Manufacturer of hats caps t- shirts and jackets All Types Of Hats And Caps All Type Of Peak Caps Ceremonial turban .</t>
  </si>
  <si>
    <t>Durgasa</t>
  </si>
  <si>
    <t>V. Magaji</t>
  </si>
  <si>
    <t>orientalhatmfgco@gmail.com</t>
  </si>
  <si>
    <t>Oriental Hat Mfg Co.</t>
  </si>
  <si>
    <t>No. 4 Vishwakarma Krupa J. M. Lane 2nd Cross</t>
  </si>
  <si>
    <t>Manufacturer of HD bags PP bags etc.</t>
  </si>
  <si>
    <t>pawan.munot@rediffmail.com</t>
  </si>
  <si>
    <t>Arihant Polysacks</t>
  </si>
  <si>
    <t>Plot No. 73 D. S. S. Industrial Estate Piparia</t>
  </si>
  <si>
    <t>Manufacturer of HD. Polythene bags adhesive tapes etc.</t>
  </si>
  <si>
    <t>Rraenterprises@yahoo.com</t>
  </si>
  <si>
    <t>RRA Enterprises</t>
  </si>
  <si>
    <t>No. 5 New No. 9 Mahalingam Street Mahalingapuram</t>
  </si>
  <si>
    <t>enquiry.tristar@gmail.com</t>
  </si>
  <si>
    <t>Tristar Packaging Solutions</t>
  </si>
  <si>
    <t>1st Floor Maytri Willows Near Empress City  Shukrawari Talab</t>
  </si>
  <si>
    <t>Empress City</t>
  </si>
  <si>
    <t>Manufacturer of HDPE bags PP bags and non woven bags.</t>
  </si>
  <si>
    <t>maheshwaripackaging_indus@yahoo.com</t>
  </si>
  <si>
    <t>Maheshwari Packaging Industries</t>
  </si>
  <si>
    <t>Plot No. 4- B- 7- B Pithampur Road Rau Industrial Area</t>
  </si>
  <si>
    <t>http://www.maheshwaripackging.com</t>
  </si>
  <si>
    <t>Manufacturer of HDPE- PP woven bag jumbo bags non woven bag D-CUT bag etc.</t>
  </si>
  <si>
    <t>Kawitake</t>
  </si>
  <si>
    <t>akawitake@gmail.com</t>
  </si>
  <si>
    <t>shreeomindustries12@gmail.com</t>
  </si>
  <si>
    <t>Shree Om Industries</t>
  </si>
  <si>
    <t>At Post Junction Anandghan Society</t>
  </si>
  <si>
    <t>Manufacturer of hi fashion sarees lahenga's and Kurtis.</t>
  </si>
  <si>
    <t>monickaydutt@gmail.com</t>
  </si>
  <si>
    <t>M Y D Couture</t>
  </si>
  <si>
    <t>No-2563rd Floor Sri Forth Havelishahpur Jat</t>
  </si>
  <si>
    <t>Manufacturer of high quality hosiery wear T-shirts mens wear kids wear etc.</t>
  </si>
  <si>
    <t>Rajith Kumar</t>
  </si>
  <si>
    <t>vmpabiramifashion@gmail.com</t>
  </si>
  <si>
    <t>Abirami Fashion</t>
  </si>
  <si>
    <t>No. 3/15 Guruvayurappan Nagar Kanakampalayam Privu</t>
  </si>
  <si>
    <t>Manufacturer of hilarious shirts blue printed shirt etc.</t>
  </si>
  <si>
    <t>We were established in the year 1999. To meet the ever increasing market requirements we have made a continuous improvement in the supply of various genuine and trusted products.</t>
  </si>
  <si>
    <t>miteshsshah1976@gmail.com</t>
  </si>
  <si>
    <t>A. Sons Apparels</t>
  </si>
  <si>
    <t>No. 107 Mahalaxmi Complex1st Floor Gheekanta</t>
  </si>
  <si>
    <t>Manufacturer of HM bags LD bags PP bags metalised paper stickers etc.</t>
  </si>
  <si>
    <t>Miranda</t>
  </si>
  <si>
    <t>miranda3g@yahoo.com</t>
  </si>
  <si>
    <t>Sameera Enterprises</t>
  </si>
  <si>
    <t>Marina Beach Near Samsung Petrol Pump No. 20</t>
  </si>
  <si>
    <t>Marina Beach</t>
  </si>
  <si>
    <t>Manufacturer of HM bags LLDP rolls etc.</t>
  </si>
  <si>
    <t>amit_kanjiya@yahoo.co.in</t>
  </si>
  <si>
    <t>AK Plast Packaging</t>
  </si>
  <si>
    <t>Plot No. 8/9 Part 3 Amarnath Estate Oppositehp Petrol Pump Naroda Dehgam Road Naroda</t>
  </si>
  <si>
    <t>Naroda Dehgam Road</t>
  </si>
  <si>
    <t>http://akplast.in/</t>
  </si>
  <si>
    <t>Manufacturer of HM hat field lipped PP plain bags printed bags and pouches.</t>
  </si>
  <si>
    <t>R Bhuptan</t>
  </si>
  <si>
    <t>bhuptanirushabh@gmail.com</t>
  </si>
  <si>
    <t>BR Plast</t>
  </si>
  <si>
    <t>No. 26 Kedar Nath Tungareshwar Industry Complex Village Sativali Sativali Road Vasai East</t>
  </si>
  <si>
    <t>Manufacturer of HM LD PP HDPE pick up bags and sheets.</t>
  </si>
  <si>
    <t>Sribalajiplast@yahoo.com</t>
  </si>
  <si>
    <t>Sri Balaji Plastic Industries</t>
  </si>
  <si>
    <t>No. 10/A Jamalia Nagar Perambur High Road</t>
  </si>
  <si>
    <t>Jamalia Nagar</t>
  </si>
  <si>
    <t>Manufacturer of HMHD polythene bags garbage bags for hospitals corrugated boxes etc.</t>
  </si>
  <si>
    <t>P.S.</t>
  </si>
  <si>
    <t>primeassociates2009@gmail.com</t>
  </si>
  <si>
    <t>Prime Associates</t>
  </si>
  <si>
    <t>No. 79 R.k. M 'b' Colony Peelamedu Pudur</t>
  </si>
  <si>
    <t>Manufacturer of HMPD products LDPE products PP products polyethylene bags tubes rolls sheets laminated pouches etc. Also specialist in manufacturing of multi color flexographic printers gravure printers etc.</t>
  </si>
  <si>
    <t>cepac.pkg@gmail.com</t>
  </si>
  <si>
    <t>Cepac Packaging Private Limited</t>
  </si>
  <si>
    <t>Ferrous Metal Compound M. S. Road Raghunath Nagar Thane West</t>
  </si>
  <si>
    <t>http://www.numberplateframe.co.in</t>
  </si>
  <si>
    <t>Manufacturer of Home Furnishing Silk Scarves etc.</t>
  </si>
  <si>
    <t>roopantaran@gmail.com</t>
  </si>
  <si>
    <t>Roopantaran Exports</t>
  </si>
  <si>
    <t>Sec 3/230 Chitrakoot</t>
  </si>
  <si>
    <t>https://www.roopantaran.com/</t>
  </si>
  <si>
    <t>Manufacturer of home security systems CCTV camera etc.</t>
  </si>
  <si>
    <t>saisecurities2009@gmail.com</t>
  </si>
  <si>
    <t>Sai Security System</t>
  </si>
  <si>
    <t>SH No. 249/1 Sector 41- D</t>
  </si>
  <si>
    <t>Sector 41- D</t>
  </si>
  <si>
    <t>Manufacturer of hooded shirts quilt etc.</t>
  </si>
  <si>
    <t>info@step-stone.in</t>
  </si>
  <si>
    <t>nazeer@step-stone.in</t>
  </si>
  <si>
    <t>Step Stone Textile Sourcing Services</t>
  </si>
  <si>
    <t>PB No.18 KLG Building 1st Floor</t>
  </si>
  <si>
    <t>http://www.step-stone.in</t>
  </si>
  <si>
    <t>Manufacturer of hosiery garments men's knitted garments and ladies wear.</t>
  </si>
  <si>
    <t>Guruvayurappan</t>
  </si>
  <si>
    <t>bonnyknitwear@gmail.com</t>
  </si>
  <si>
    <t>Bonny Knit Wear</t>
  </si>
  <si>
    <t>No. 11-D M. G. R Nagar 2nd Street</t>
  </si>
  <si>
    <t>Manufacturer of hosiery garments sweaters and T-shirts.</t>
  </si>
  <si>
    <t>sanjeevnss26@gmail.com</t>
  </si>
  <si>
    <t>NSS Clothing</t>
  </si>
  <si>
    <t>House No. 6305/1/A Street No. 2 New Akash Nagar</t>
  </si>
  <si>
    <t>New Akash Nagar</t>
  </si>
  <si>
    <t>Manufacturer of hosiery garments women T- shirts kids wear and men's wear.</t>
  </si>
  <si>
    <t>costumegarments@gmail.com</t>
  </si>
  <si>
    <t>Costume Garments</t>
  </si>
  <si>
    <t>No. 55 Pudur Main Road Subramaniaya Nagar</t>
  </si>
  <si>
    <t>Subramaniaya Nagar</t>
  </si>
  <si>
    <t>Manufacturer of hosiery garments women's wears kids wears and mens wears.</t>
  </si>
  <si>
    <t>thangammans@gmail.com</t>
  </si>
  <si>
    <t>senthil@thangamman.in</t>
  </si>
  <si>
    <t>Thangamman Creations</t>
  </si>
  <si>
    <t>No. 29/2b1 Therkana Phottam Paratapalayam Mangalam Road</t>
  </si>
  <si>
    <t>riyanexports@yahoo.com</t>
  </si>
  <si>
    <t>riyanexports@gmail.com</t>
  </si>
  <si>
    <t>Riyan Exports</t>
  </si>
  <si>
    <t>H-16/152 Madaan Complex Main Road Tank Road</t>
  </si>
  <si>
    <t>Manufacturer of hospital garments OT surgical dress surgeon scrub suit and surgical gown.</t>
  </si>
  <si>
    <t>B Parmar</t>
  </si>
  <si>
    <t>kaustubh.hospitalgarments@gmail.com</t>
  </si>
  <si>
    <t>parmarkashyap@hotmail.com</t>
  </si>
  <si>
    <t>Kaustubh Hospital Garments</t>
  </si>
  <si>
    <t>Mahada Vanrai Colony Building No. 4 Room No. 401 Gr. Floor Opp Nirlon Off W-E Hidhway</t>
  </si>
  <si>
    <t>Goregown</t>
  </si>
  <si>
    <t>Manufacturer of house T- shirts track suits corporate uniform school uniform computerized embroidery products etc.</t>
  </si>
  <si>
    <t>mysunshinesport@gmail.com</t>
  </si>
  <si>
    <t>Sun Shine Sports</t>
  </si>
  <si>
    <t>E- 2/4 Street No. 1 Shastri Nagar</t>
  </si>
  <si>
    <t>Manufacturer of imitation bangles fashion jewelry etc.</t>
  </si>
  <si>
    <t>atm.qap@gmail.com</t>
  </si>
  <si>
    <t>queenartpalace@gmail.com</t>
  </si>
  <si>
    <t>Queen Art Palace</t>
  </si>
  <si>
    <t>No. 362-B Bazar Matia Mahal</t>
  </si>
  <si>
    <t>Manufacturer Of Imitation jewellery</t>
  </si>
  <si>
    <t>Tirath</t>
  </si>
  <si>
    <t>tirath30@gmail.com</t>
  </si>
  <si>
    <t>Shruti Creation</t>
  </si>
  <si>
    <t>No. 204/b Rajshree Residency Navroji Cross Lane Ghatkopar West</t>
  </si>
  <si>
    <t>Manufacturer of imitation jewellery bangles artificial golden bangles etc.</t>
  </si>
  <si>
    <t>vipulpatel8442@gmail.com</t>
  </si>
  <si>
    <t>Shiv Shakti Bangles</t>
  </si>
  <si>
    <t>No. 416 Odhav GIDC Bhishukgruh</t>
  </si>
  <si>
    <t>Manufacturer of imitation jewellery die silicon cutting dies etc.</t>
  </si>
  <si>
    <t>M Pandav</t>
  </si>
  <si>
    <t>girishpandav7@gmail.com</t>
  </si>
  <si>
    <t>Om Dies</t>
  </si>
  <si>
    <t>1st Floor Gayatri Campus Sant Kabir Road Opposite Sardar School</t>
  </si>
  <si>
    <t>Manufacturer of imitation jewellery like diamond set pendant etc.</t>
  </si>
  <si>
    <t>pareshghaghada.pg@gmail.com</t>
  </si>
  <si>
    <t>Sonu Sales</t>
  </si>
  <si>
    <t>Ranchod Nagar Bhavshar Vadi Op.kristal Komplexsant Kabir Road</t>
  </si>
  <si>
    <t>Manufacturer of imitation jewellery necklace chain earring set imitation jewellery artificial jewellery costume jewellery etc.</t>
  </si>
  <si>
    <t>V. Mohire</t>
  </si>
  <si>
    <t>mohireraju@gmail.com</t>
  </si>
  <si>
    <t>r_velapure@hotmail.com</t>
  </si>
  <si>
    <t>Shreeraj Fashion Jewellery</t>
  </si>
  <si>
    <t>No. 4 Shubham Centre Cardinal Garcious Road Chakala Andheri</t>
  </si>
  <si>
    <t>Manufacturer of imitation jewellery necklaces bangles and pendants.</t>
  </si>
  <si>
    <t>Ali Mohammad</t>
  </si>
  <si>
    <t>Sake</t>
  </si>
  <si>
    <t>khank6676@gmail.com</t>
  </si>
  <si>
    <t>Aliya Jewellery</t>
  </si>
  <si>
    <t>UG 26C Upper Ground Floor Omaxe Gurgaon Mall Sohna Road (Near SRS Value Bazaar) Sector</t>
  </si>
  <si>
    <t>Manufacturer of imitation jewellery such as necklace bridal sets etc.</t>
  </si>
  <si>
    <t>tiptopjewellers@gmail.com</t>
  </si>
  <si>
    <t>Tip- Top Art Jeweller</t>
  </si>
  <si>
    <t>Jagat Raj Niwas Chawal No. 7 Room No. 5</t>
  </si>
  <si>
    <t>http://tiptopjewellers.com</t>
  </si>
  <si>
    <t>Manufacturer of imitation jewellery.</t>
  </si>
  <si>
    <t>dharameshamity@gmail.com</t>
  </si>
  <si>
    <t>amityarts@yahoo.com</t>
  </si>
  <si>
    <t>Amity Arts</t>
  </si>
  <si>
    <t>B/1 Shreenath Appartment  Underai Road Malad (West)</t>
  </si>
  <si>
    <t>Manufacturer of imitation jewelry bangles earrings etc.</t>
  </si>
  <si>
    <t>kevalpatel03@icloud.com</t>
  </si>
  <si>
    <t>Somnath Immitation</t>
  </si>
  <si>
    <t>Gayatri Complex Opposite Gt Complex</t>
  </si>
  <si>
    <t>Manufacturer of imitation jewelry cubic zircon jewelry kundan jewelry kundan meena jewellery jaalpowai jewellery tanjore jewellery fusion jewellery beaded jewellery stones jewellery thewa jewellery pacchi jewellery etc.</t>
  </si>
  <si>
    <t>Vatika Jeweller was established in the year 2004 with plating of precious metal being its core competency. Our manufacturing facility equipped with the state of the art plating plant is located i Jaipur Rajastha one of the largest industrial hubs i Jaipur. The idea of giving a sparkle to a metal has made us the pioneers and known worldwide in the field of Gold plating. Quality and timely delivery of gold plated products is our highest concern. This is only endorsed by our ever growing clientele. On the forefront is our highly skilled and innovativ.\r\n Vatika Jeweller team which is in a position to accept any challenge in the field of plating which is not only cost effective but superior than any world-class manufacturer. Right First Time is our quality Motto and Be Innovative is our corporate policy.</t>
  </si>
  <si>
    <t>vatikajpr@gmail.com</t>
  </si>
  <si>
    <t>Vatika Jewellers</t>
  </si>
  <si>
    <t>Shop No. S 2- 3 Nursery Circle</t>
  </si>
  <si>
    <t>http://www.imitation-jewellery.co.in</t>
  </si>
  <si>
    <t>Manufacturer of immitation jewellery pearl necklace glass beads necklines wooden brasclet fancy tops etc.</t>
  </si>
  <si>
    <t>lakhanitejas84@yahoo.com</t>
  </si>
  <si>
    <t>Annaporna Jewellers</t>
  </si>
  <si>
    <t>No. 13 Sanghvi Chawl Dr. R. P Road Mulund West</t>
  </si>
  <si>
    <t>Manufacturer of incense sticks dhoop and aromatic incense cones Golden Dream Incense Stick Mysore Sandal King Incense Stick .</t>
  </si>
  <si>
    <t>flourishf@gmail.com</t>
  </si>
  <si>
    <t>ashirwad.agency@yahoo.com</t>
  </si>
  <si>
    <t>Flourish Fragrance</t>
  </si>
  <si>
    <t>G.H.B. Block No. 437/2505</t>
  </si>
  <si>
    <t>Manufacturer of Indian handicrafts Teracotta Jewellery Fibre art jute arts etc. We deal with all kinds of handicrafts products such as Shola crafts copper leather metal paintings. Patachitra arts. More at a2zcrafts.com</t>
  </si>
  <si>
    <t>namratabhatta.crafts@gmail.com</t>
  </si>
  <si>
    <t>A2Z Crafts</t>
  </si>
  <si>
    <t>F-2B Green View Apartment Mohisgote</t>
  </si>
  <si>
    <t>Green View Apartment</t>
  </si>
  <si>
    <t>Dhayani</t>
  </si>
  <si>
    <t>siddhivinayak8508@gmail.com</t>
  </si>
  <si>
    <t>Badampuriwala</t>
  </si>
  <si>
    <t>Shop No. 16 Sharma Building 3rd Phophal Wadi Near Surti Hotel Bhuleshwar</t>
  </si>
  <si>
    <t>Manufacturer of Indian wedding lehengas saree kurtha etc.</t>
  </si>
  <si>
    <t>Varuna</t>
  </si>
  <si>
    <t>varuna.jithesh2010@gmail.com</t>
  </si>
  <si>
    <t>info@varunajithesh.com</t>
  </si>
  <si>
    <t>Varuna Jithesh</t>
  </si>
  <si>
    <t>Plot 800 Bank Of India 3rd Floor Defence Colony</t>
  </si>
  <si>
    <t>http://www.varunajithesh.com</t>
  </si>
  <si>
    <t>Manufacturer of induction cooker desktop phone LED monitor LED TV 25W fan mobile phone air conditions CFL lamps etc.</t>
  </si>
  <si>
    <t>We are the future of electronics. We start our business in India. Our all product is export quality.</t>
  </si>
  <si>
    <t>9800000767india@gmail.com</t>
  </si>
  <si>
    <t>Seeon Electronics</t>
  </si>
  <si>
    <t>BD 257 Rabindrapally Kesto Pur</t>
  </si>
  <si>
    <t>Manufacturer of industrial and biological microscope profile projector image analysis software microscopic cameras etc.</t>
  </si>
  <si>
    <t>Radical Instruments are leading Indian manufacturers of reliable quality and competitively priced Microscopes Projectors Optical Instruments Microtomes and Educational Laboratory Equipment for the last four decades.From a modest begining we have succeeded to become a substantial export oriented concern with unique spectrum of capabilities. Over the years the company has built up its reputation by dint of hard work and skill of its engineers technicians and workers. Each one of them has the technical capabilities and expertise to assist the customers in defining long term and short term laboratory needs.Our strong technical knowledge makes us intensively aware of your needs be it in product performance technical information or prompt delivery. The considerable practical experience gained by us is easily accessible to customers because all sales enquiries and technical advice are handled by senior staff members who have a sound technical background.</t>
  </si>
  <si>
    <t>sumit@radicalscientific.com</t>
  </si>
  <si>
    <t>Radical Scientific Equipment Private Limited</t>
  </si>
  <si>
    <t>301 B-09 ITL Twin Tower</t>
  </si>
  <si>
    <t>Manufacturer of industrial hand gloves safety materials and safety shoes.</t>
  </si>
  <si>
    <t>ajpatel40@yahoo.com</t>
  </si>
  <si>
    <t>rudratraders@yahoo.com</t>
  </si>
  <si>
    <t>Rudra Traders</t>
  </si>
  <si>
    <t>No. 76 Ranchhodji No Vaas</t>
  </si>
  <si>
    <t>Manufacturer of industrial helmet ratchet helmet Gas Destruments Instrument Safety Half Shirt Ear Protection Headset etc.</t>
  </si>
  <si>
    <t>Ranja</t>
  </si>
  <si>
    <t>lalit@saimkgt.com</t>
  </si>
  <si>
    <t>info@saimkgt.com</t>
  </si>
  <si>
    <t>Sai Marketing</t>
  </si>
  <si>
    <t>No. 2 Bass Complex GIDC Char Rasta</t>
  </si>
  <si>
    <t>http://www.saimarketingvapi.com</t>
  </si>
  <si>
    <t>manufacturer of industrial printing bags.</t>
  </si>
  <si>
    <t>S Karpe</t>
  </si>
  <si>
    <t>shitalpolymers@gmail.com</t>
  </si>
  <si>
    <t>Shital Polymer</t>
  </si>
  <si>
    <t>Rahanemala Gunjalwadi Road</t>
  </si>
  <si>
    <t>Manufacturer of industrial safety \r\nCasual shoes with pvc &amp; P. U Sole</t>
  </si>
  <si>
    <t>B Shinde</t>
  </si>
  <si>
    <t>adityafootwear11@gmail.com</t>
  </si>
  <si>
    <t>Aditya Foot Wear</t>
  </si>
  <si>
    <t>Alandi Road Behind Ghavane Petrol Pump Bhosari</t>
  </si>
  <si>
    <t>Manufacturer of industrial safety equipments safety shoes etc.</t>
  </si>
  <si>
    <t>rushideo@gmail.com</t>
  </si>
  <si>
    <t>Shree Products</t>
  </si>
  <si>
    <t>Barday Complex Opposite Rajebhadur Hospital</t>
  </si>
  <si>
    <t>Manufacturer of industrial safety shoes casual shoes formal shoes and industrial gloves.</t>
  </si>
  <si>
    <t>Annalakshmi</t>
  </si>
  <si>
    <t>mplleathers@gmail.com</t>
  </si>
  <si>
    <t>MPL Leathers</t>
  </si>
  <si>
    <t>No.18/64 Vellalar Street Medavakkam Main Road Adambakkam Opposite To H D F C Bank</t>
  </si>
  <si>
    <t>Manufacturer of industrial shoes and safety shoes.</t>
  </si>
  <si>
    <t>vikasfootwear2010@gmail.com</t>
  </si>
  <si>
    <t>gangane.prakash1@gmail.com</t>
  </si>
  <si>
    <t>Vikas Footwear</t>
  </si>
  <si>
    <t>Khandoba Mal Bhosari Opposite Khandoba Mandir</t>
  </si>
  <si>
    <t>Manufacturer of industrial shoes general wear shoes and leather shoes.</t>
  </si>
  <si>
    <t>Ragbir</t>
  </si>
  <si>
    <t>bestoefootwear@yahoo.com</t>
  </si>
  <si>
    <t>Bestoe Footwears</t>
  </si>
  <si>
    <t>903- A Industrial Area Phase - 2</t>
  </si>
  <si>
    <t>Manufacturer of industrial uniform school uniform and industrial shoes.</t>
  </si>
  <si>
    <t>Khemnar</t>
  </si>
  <si>
    <t>tejalgarments@gmail.com</t>
  </si>
  <si>
    <t>Tejal Garment</t>
  </si>
  <si>
    <t>Shop No. 2 Ganga Apartment Gajanan Chowk</t>
  </si>
  <si>
    <t>Manufacturer of Injection moulded Plastic goods / articles used in different industries such as Pharmaceutical Garments &amp;amp; Textiles Hotels Food &amp;amp; Beverages etc.</t>
  </si>
  <si>
    <t>Rajadhyaksha</t>
  </si>
  <si>
    <t>vama.epl@gmail.com</t>
  </si>
  <si>
    <t>Vama Enterprises Private Limited</t>
  </si>
  <si>
    <t>No. 138 Virar Industrial Estate Jivdani Temple Road Panch Payri Virar East Thane District</t>
  </si>
  <si>
    <t>Manufacturer of interior decorative items like lost wax casting product brass decorative product handmade paper shopping bags greeting cards and glass beads item.</t>
  </si>
  <si>
    <t>Our company is in the field of manufacturing interior decorative item. Each item pass away with strictly quality checking packing testing etc. For checking staff each staff have three person for checking the material regarding-load testingchemical testing blow hole testing and some other type testing also done in the factory. We are registered with SSI NSIC railway W. Railway South Eastern Railway South Western Railway Central Railway North East Railway North Frontier Railway North Central Railway Northern Railway North East Railway DGS &amp; D</t>
  </si>
  <si>
    <t>contact@anshumetacraft.com</t>
  </si>
  <si>
    <t>Anshu Metacrafts Inc.</t>
  </si>
  <si>
    <t>Near Bank Of Baroda Sasni Gate Agra Road</t>
  </si>
  <si>
    <t>http://www.anshumetacraft.com</t>
  </si>
  <si>
    <t>Swanil</t>
  </si>
  <si>
    <t>battery@chaphekarengg.com</t>
  </si>
  <si>
    <t>Chaphekar Engineering Pvt Ltd</t>
  </si>
  <si>
    <t>No. 65/ F-2 Block M. I. D. C. Pimpri</t>
  </si>
  <si>
    <t>http://www.proactivebatteries.com</t>
  </si>
  <si>
    <t>Manufacturer of invitation card tassels metal zari saree tassels etc.</t>
  </si>
  <si>
    <t>gowriguna100@gmail.com</t>
  </si>
  <si>
    <t>gunagowri001@gmail.com</t>
  </si>
  <si>
    <t>Gowri Creations</t>
  </si>
  <si>
    <t>No. 72 Gokhale Street Ramnagar</t>
  </si>
  <si>
    <t xml:space="preserve">Manufacturer of IP cameras arm boards pic boards and micro control products. </t>
  </si>
  <si>
    <t>senthilrajvlsi@gmail.com</t>
  </si>
  <si>
    <t>senthilrajvlsi@yahoo.co.in</t>
  </si>
  <si>
    <t>Cheas Technology</t>
  </si>
  <si>
    <t>No. 17- A Plot No. 13 Block C Vasupuja Apartements Avadi</t>
  </si>
  <si>
    <t>Manufacturer of jacket wind shirt etc.</t>
  </si>
  <si>
    <t>Ahuja Traders was established in the year 1995. Today we have authorized business relationships with many leading companies. We have made a continuous improvement in the making of various genuine and trusted quality goods to meet the ever increasing market requirements.</t>
  </si>
  <si>
    <t>shivektraders@gmail.com</t>
  </si>
  <si>
    <t>Ahuja Trading Company</t>
  </si>
  <si>
    <t>No. 26 Azad Market</t>
  </si>
  <si>
    <t>Manufacturer of jackets rain coats cotton shirts etc.</t>
  </si>
  <si>
    <t>Giriya</t>
  </si>
  <si>
    <t>poonamgiriya@gmail.com</t>
  </si>
  <si>
    <t>maharajajackets@gmail.com</t>
  </si>
  <si>
    <t>Maharaja Exports</t>
  </si>
  <si>
    <t>No. 5 M.H. Plaza Mamulpet</t>
  </si>
  <si>
    <t>Manufacturer of jacquard items sarees etc.</t>
  </si>
  <si>
    <t>jigu1306@yahoo.com</t>
  </si>
  <si>
    <t>J D Fab Saree Store</t>
  </si>
  <si>
    <t>Q-19 Bombay Market Upper Ground</t>
  </si>
  <si>
    <t>Manufacturer of jaipuri quilts printed sarees bed covers etc.</t>
  </si>
  <si>
    <t>Bihari Chhipa</t>
  </si>
  <si>
    <t>info@sangastores.com</t>
  </si>
  <si>
    <t>sales@sangastores.com</t>
  </si>
  <si>
    <t>Sanga Stores</t>
  </si>
  <si>
    <t>No. 1/21 Ganesh Colony Sanganer</t>
  </si>
  <si>
    <t>http://www.sangastores.com</t>
  </si>
  <si>
    <t>manufacturer of jeans</t>
  </si>
  <si>
    <t>govindbhilwara96@gmail.com</t>
  </si>
  <si>
    <t>First 1 Class</t>
  </si>
  <si>
    <t>E-16/1261 Guru Nanak Complex Khalsa Nagar</t>
  </si>
  <si>
    <t>Kanayalal</t>
  </si>
  <si>
    <t>kanayalal.galani1272@gmail.com</t>
  </si>
  <si>
    <t>P. K. Fashion Manufacturing Company</t>
  </si>
  <si>
    <t>Shop No. 8 Sai Jeevan Ghot Complex Behind Basant Bahar Society Basant Bahar Road</t>
  </si>
  <si>
    <t>Sai Jeevan Ghot Complex</t>
  </si>
  <si>
    <t>Manufacturer of Jeans</t>
  </si>
  <si>
    <t>jeanstar101@gmail.com</t>
  </si>
  <si>
    <t>jeanstar3050@gmail.com</t>
  </si>
  <si>
    <t>Jean Star</t>
  </si>
  <si>
    <t>Shop No. 1 Mansoori Mansion Behind National College 37th Road Bandra West</t>
  </si>
  <si>
    <t>ashokmakker1967@gmail.com</t>
  </si>
  <si>
    <t>Hi Way Jeanz</t>
  </si>
  <si>
    <t>No. 6/6240 Gali No. 1 Club Man Gali</t>
  </si>
  <si>
    <t>Manufacturer of jeans</t>
  </si>
  <si>
    <t>manohar.infinity@gmail.com</t>
  </si>
  <si>
    <t>Jayant Collection</t>
  </si>
  <si>
    <t>No. 25 Readymade Complex Pardeshipure</t>
  </si>
  <si>
    <t>Pardeshipure</t>
  </si>
  <si>
    <t>Manufacturer of jeans and cargo shirts.</t>
  </si>
  <si>
    <t>dipz7august@gmail.com</t>
  </si>
  <si>
    <t>cedarjeans@gmail.com</t>
  </si>
  <si>
    <t>Ganpati Enterprise</t>
  </si>
  <si>
    <t>No. 53 Sashi Bhusan Dey Street Near Bahu Bazaar</t>
  </si>
  <si>
    <t>Manufacturer of jeans and denim.</t>
  </si>
  <si>
    <t>ferofashion89@gmail.com</t>
  </si>
  <si>
    <t>Fero Jeans</t>
  </si>
  <si>
    <t>No. 6385</t>
  </si>
  <si>
    <t>westernavenue.a@gmail.com</t>
  </si>
  <si>
    <t>sudheer.jo@gmail.com</t>
  </si>
  <si>
    <t>Western Avenue</t>
  </si>
  <si>
    <t>No. 5/1 1st Cross Sudhama Nagar</t>
  </si>
  <si>
    <t>Manufacturer of jeans and shirts. Also offering fashion design tailors stitching and boutique services.</t>
  </si>
  <si>
    <t>Dhamacha</t>
  </si>
  <si>
    <t>manish.maans@gmail.com</t>
  </si>
  <si>
    <t>vimaltailors@yahoo.com</t>
  </si>
  <si>
    <t>Vimal Tailors Boutique</t>
  </si>
  <si>
    <t>No 103 Keshav Complex 1st Floor Yagnik Road Near Ora Gold</t>
  </si>
  <si>
    <t>Keshav Complex</t>
  </si>
  <si>
    <t>Manufacturer of jeans and top wears.</t>
  </si>
  <si>
    <t>Suhash Suntanger</t>
  </si>
  <si>
    <t>rawskin09@gmail.com</t>
  </si>
  <si>
    <t>Rawskin Raw Skin Clothing Company</t>
  </si>
  <si>
    <t>Gala No E-8 Shantaram Bhatt Chawl</t>
  </si>
  <si>
    <t>Manufacturer of jeans and tops.</t>
  </si>
  <si>
    <t>mercyjeans@hotmail.com</t>
  </si>
  <si>
    <t>N M Designer Studio</t>
  </si>
  <si>
    <t>No. 17 Boran Road Bandra West Opposite Elco Arcade</t>
  </si>
  <si>
    <t>Manufacturer of jeans cotton and casual shirts.</t>
  </si>
  <si>
    <t>patwa1989@gmail.com</t>
  </si>
  <si>
    <t>Patwa Mahindra Kumar Ratilal Shop</t>
  </si>
  <si>
    <t>421 Ratna Business Square Old Natraj Cinema Ashram Road</t>
  </si>
  <si>
    <t>Manufacturer of jeans cotton shirts casual shirts cotton trousers and fancy shirts.</t>
  </si>
  <si>
    <t>williamhazlitt.hg@hotmail.com</t>
  </si>
  <si>
    <t>Plot No. 15 Shreeji Industrial Estate</t>
  </si>
  <si>
    <t>Manufacturer of jeans shirt and mens shirt.</t>
  </si>
  <si>
    <t>iifajeansandshirts96301@gmail.com</t>
  </si>
  <si>
    <t>Iifa Jeans And Shirts</t>
  </si>
  <si>
    <t>F-36 37 Prakash Plaza 2nd Floor River Side Road</t>
  </si>
  <si>
    <t>Prakash Plaza</t>
  </si>
  <si>
    <t>Manufacturer of jeans shirts and T- shirts.</t>
  </si>
  <si>
    <t>vikas.nkd@gmail.com</t>
  </si>
  <si>
    <t>Absent Virgin</t>
  </si>
  <si>
    <t>J-114 FF Shree Ghantakarn Mahavir Market</t>
  </si>
  <si>
    <t>Manufacturer of jeans shirts etc.</t>
  </si>
  <si>
    <t>Kini</t>
  </si>
  <si>
    <t>perseveregarments@gmail.com</t>
  </si>
  <si>
    <t>pravinkini23@gmail.com</t>
  </si>
  <si>
    <t>Persevere Garment</t>
  </si>
  <si>
    <t>Plot No. 19 Near St. Mary High School Charkop Village Kandivali West</t>
  </si>
  <si>
    <t>morakhiaviral@gmail.com</t>
  </si>
  <si>
    <t>No. 103 First Floor Rajlaxmi Complex Gheekanta</t>
  </si>
  <si>
    <t>Manufacturer of jeans T shirts and shirt.</t>
  </si>
  <si>
    <t>bitu1997@gmail.com</t>
  </si>
  <si>
    <t>Vrushti Garments</t>
  </si>
  <si>
    <t>Shop No. 4 Khari House Plot No. 79 S V Road Old Khar West</t>
  </si>
  <si>
    <t>Manufacturer of jeans trousers etc.</t>
  </si>
  <si>
    <t>harman.lifestyle1985@gmail.com</t>
  </si>
  <si>
    <t>Harman Life Style</t>
  </si>
  <si>
    <t>No. 4 Maa Mateshwari Apartment Basant Bahar Road</t>
  </si>
  <si>
    <t>Manufacturer of jeans.</t>
  </si>
  <si>
    <t>darpan.bhutani@gmail.com</t>
  </si>
  <si>
    <t>darpan.bhutani@yahoo.co.in</t>
  </si>
  <si>
    <t>Kode Jeans Company</t>
  </si>
  <si>
    <t xml:space="preserve">No. 6233 BLK No. 6 Dev Nagar </t>
  </si>
  <si>
    <t>Manufacturer of jewellery box non woven bag etc.</t>
  </si>
  <si>
    <t>Choukse</t>
  </si>
  <si>
    <t>utsavngp1994@gmail.com</t>
  </si>
  <si>
    <t>Utsav Package</t>
  </si>
  <si>
    <t>Risaldar Line Walker Road Badkas Chowk</t>
  </si>
  <si>
    <t>Badkas Chowk</t>
  </si>
  <si>
    <t>Manufacturer of jewellery box pouch jewellery folder etc.</t>
  </si>
  <si>
    <t>V. Doshi</t>
  </si>
  <si>
    <t>gold_pack1@yahoo.com</t>
  </si>
  <si>
    <t>Gold Pack</t>
  </si>
  <si>
    <t>No. 121 C. R. Avenue Inside Stairs 1st Floor</t>
  </si>
  <si>
    <t>C. R. Avenue</t>
  </si>
  <si>
    <t>Manufacturer of jewellery copper jewellery and silver jewellery.</t>
  </si>
  <si>
    <t>ejarti@yahoo.com</t>
  </si>
  <si>
    <t>Emrusa Jewellers</t>
  </si>
  <si>
    <t>G 1/2 Epip Gems &amp; Jewellery Zone</t>
  </si>
  <si>
    <t>Manufacturer of jewellery diamond jewellery etc.</t>
  </si>
  <si>
    <t>Laksh</t>
  </si>
  <si>
    <t>lakshpahuja@yahoo.co.in</t>
  </si>
  <si>
    <t>Pristine Jewels</t>
  </si>
  <si>
    <t>43 Dhanji Street  5 Moti Mahal Ist Floor  Mumbai</t>
  </si>
  <si>
    <t>Ist Floor</t>
  </si>
  <si>
    <t>http://www.lakshpahuja.4t.com</t>
  </si>
  <si>
    <t>Manufacturer of jewellery like necklace rings earrings etc.</t>
  </si>
  <si>
    <t>gohilchetan123@gmail.com</t>
  </si>
  <si>
    <t>Joy Jewels</t>
  </si>
  <si>
    <t>A-101 Plot No. 88 Sanjoba CHS Limited Gorai Near Pragati School Borivali West</t>
  </si>
  <si>
    <t>Manufacturer of jewellery packaging necks jewellery display item show window trays assembly stock boxes etc.</t>
  </si>
  <si>
    <t>dtexports@gmail.com</t>
  </si>
  <si>
    <t>DT Exports</t>
  </si>
  <si>
    <t>Okhla Phase- II</t>
  </si>
  <si>
    <t>http://www.dt-exports.com/</t>
  </si>
  <si>
    <t>Manufacturer of jewellery pearls and gifts.</t>
  </si>
  <si>
    <t>kamalsomani@gmail.com</t>
  </si>
  <si>
    <t>Shri Krishna Pearls Private Limited</t>
  </si>
  <si>
    <t>No. 659 Sadasiv Peth Umbrya Ganpati Chowk Laxmi Road</t>
  </si>
  <si>
    <t>http://www.shrikrishnapearl.com</t>
  </si>
  <si>
    <t>Manufacturer of jewellery products of ad and golden scrub like ad rings golden bangles and bridal sets.</t>
  </si>
  <si>
    <t>mtayal19@gmail.com</t>
  </si>
  <si>
    <t>No. 5021/1 3rd Floor  Ram Rahim Market Rui Mandi Sadar Bazar</t>
  </si>
  <si>
    <t>Manufacturer of jewellery scale nano scale etc.</t>
  </si>
  <si>
    <t>info@atcoweighingscale.com</t>
  </si>
  <si>
    <t>ATCO Weighing Scale Private Limited</t>
  </si>
  <si>
    <t>No. 375 Sant NagarEast of Kailash</t>
  </si>
  <si>
    <t>http://www.atcoweighingscale.com</t>
  </si>
  <si>
    <t>Manufacturer of jewellery scale-diamond jewellery scale-ruby price computing scale etc.</t>
  </si>
  <si>
    <t>Kumar Jena</t>
  </si>
  <si>
    <t>eurotech_rkj@yahoo.com</t>
  </si>
  <si>
    <t>Eurotech</t>
  </si>
  <si>
    <t>No. 2284 Jayadev Bihar Square</t>
  </si>
  <si>
    <t>Jayadev Bihar Square</t>
  </si>
  <si>
    <t>Manufacturer of jewellery shirts shoes etc.</t>
  </si>
  <si>
    <t>shyamexports9@gmail.com</t>
  </si>
  <si>
    <t>S. S. International</t>
  </si>
  <si>
    <t>No. 814/7 Street No. 1 Kot Atna Singh</t>
  </si>
  <si>
    <t>Kot Atna Singh</t>
  </si>
  <si>
    <t>Manufacturer of jewellery tools. Also offering precision job work.</t>
  </si>
  <si>
    <t>Vimal Tools was established in the year 2002. We are one of the primary manufacturers of all kind of tools precision  job  work. The turnover of Vimal Tools is below one crore. Infused with the aim to best quality products we at Vimal Tools are the best producers of our products within anyone?s reach. Today we have authorized business relationships with many leading companies. We have made a continuous improvement in the making of various genuine and trusted quality goods to meet the ever increasing market requirements.</t>
  </si>
  <si>
    <t>rgpatel2041981@gmail.com</t>
  </si>
  <si>
    <t>Vimal Tools</t>
  </si>
  <si>
    <t>3 Ambika Bhavan 2nd Floor  Ghusa Parekh`s Pole</t>
  </si>
  <si>
    <t>Manufacturer of jewellery wood handicraft and wood jewellery.</t>
  </si>
  <si>
    <t>Bharti  M</t>
  </si>
  <si>
    <t>azadwoodhandicraft@yahoo.co.in</t>
  </si>
  <si>
    <t>Azad Wood Handicraft</t>
  </si>
  <si>
    <t>No. 462 Azad Road</t>
  </si>
  <si>
    <t xml:space="preserve"> Jayesh</t>
  </si>
  <si>
    <t>diamonddigest@gmail.com</t>
  </si>
  <si>
    <t>diamonddigest@yahoo.com</t>
  </si>
  <si>
    <t>Independent Publishers Pvt. Ltd.</t>
  </si>
  <si>
    <t>B-7  Super Shopping Centre 2nd floor Bajaj Cross Road</t>
  </si>
  <si>
    <t>Bajaj Cross Road</t>
  </si>
  <si>
    <t>http://diamonddigest.in/</t>
  </si>
  <si>
    <t>mkhattar14@gmail.com</t>
  </si>
  <si>
    <t>Zuri By Mk Shop</t>
  </si>
  <si>
    <t>C-14 Shopping Arcade</t>
  </si>
  <si>
    <t>apsrajewellers@yahoo.com</t>
  </si>
  <si>
    <t>Apsra Jewellers</t>
  </si>
  <si>
    <t>No. 65/1 Sarara Chowk Opposite Police Choki</t>
  </si>
  <si>
    <t>Sarara Chowk</t>
  </si>
  <si>
    <t>http://www.apsrajewellers.com</t>
  </si>
  <si>
    <t>Sowane</t>
  </si>
  <si>
    <t>hrd@creationjewel.co.in</t>
  </si>
  <si>
    <t>cyrus@creationjewel.co.in</t>
  </si>
  <si>
    <t>Creation Jewellery Manufacturing Private Limited</t>
  </si>
  <si>
    <t>G-25/26 Complex No.3 Seepz Andheri Eastnear Near Gate No. 1</t>
  </si>
  <si>
    <t>Seepz Andheri East</t>
  </si>
  <si>
    <t>http://www.jewelleryconclave.com.au</t>
  </si>
  <si>
    <t>prabhumandhana@gmail.com</t>
  </si>
  <si>
    <t>Chanakya Restaurant</t>
  </si>
  <si>
    <t>D 62 A Hathi Babu Marg Madho Singh Circle</t>
  </si>
  <si>
    <t>http://www.capitalindia.com/</t>
  </si>
  <si>
    <t>Manufacturer of jewellery's and imitation jewellery's.</t>
  </si>
  <si>
    <t>Gosara</t>
  </si>
  <si>
    <t>gosara46@gmail.com</t>
  </si>
  <si>
    <t>Manish Jewelers</t>
  </si>
  <si>
    <t>Manish Sales Shivalay Imitation Market</t>
  </si>
  <si>
    <t>Manufacturer of jewellery's.</t>
  </si>
  <si>
    <t>amitjewell@gmail.com</t>
  </si>
  <si>
    <t>rahuln18@yahoo.com</t>
  </si>
  <si>
    <t>Amit China &amp; Jewellers</t>
  </si>
  <si>
    <t>Shop No. 1157 Ground Floor Kucha Mahajani Chandni Chowk</t>
  </si>
  <si>
    <t>Manufacturer of jute bag jute shopping bags etc.</t>
  </si>
  <si>
    <t>ankitkhaitan08@gmail.com</t>
  </si>
  <si>
    <t>sunilkhaitan2014@gmail.com</t>
  </si>
  <si>
    <t>Ankit Bag Manufacturing Company</t>
  </si>
  <si>
    <t>East Bedabedi Daskhin Pada R Gopalpur Moja</t>
  </si>
  <si>
    <t>Manufacturer of jute bags and tea packaging.</t>
  </si>
  <si>
    <t>Kr. Arukia</t>
  </si>
  <si>
    <t>mahabir_e19@yahoo.co.in</t>
  </si>
  <si>
    <t>No. 19 R.N. Mukherjee Road Eastern Building 1st Floor</t>
  </si>
  <si>
    <t>Manufacturer of jute bags both laminated and unlaminated HDPE bags jute strips etc.</t>
  </si>
  <si>
    <t>shreelaminators@vsnl.net</t>
  </si>
  <si>
    <t>Shree Laminators</t>
  </si>
  <si>
    <t>No. 68 Cotton Street1st FloorNear Satyanarayan Park</t>
  </si>
  <si>
    <t>Manufacturer of jute bags laminated pouches etc.</t>
  </si>
  <si>
    <t>modernpackaging@gmail.com</t>
  </si>
  <si>
    <t>Modern Packaging</t>
  </si>
  <si>
    <t>C- 3 Flatted Factory Complex Jhandewalan</t>
  </si>
  <si>
    <t>Manufacturer of jute bags poly bags etc.</t>
  </si>
  <si>
    <t>arya_jute@hotmail.com</t>
  </si>
  <si>
    <t>Pushkar Lall And Co.</t>
  </si>
  <si>
    <t>No. 121 Cotton Street Burra Bazar</t>
  </si>
  <si>
    <t>http://www.pushkarlall.co.in</t>
  </si>
  <si>
    <t>Manufacturer of jute bags.</t>
  </si>
  <si>
    <t>bansal.anubhav08@gmail.com</t>
  </si>
  <si>
    <t>jayceatex@yahoo.co.in</t>
  </si>
  <si>
    <t>Kirori Mal Vijay Kumar</t>
  </si>
  <si>
    <t>1744 Nai Basti Chowk S.P. Mukherjee Marg Behind Fire Station</t>
  </si>
  <si>
    <t>Manufacturer of jute goods jute bags jute twine ginger turmeric silk scarf silk stole potato herbs and handicraft item.</t>
  </si>
  <si>
    <t>Basanta</t>
  </si>
  <si>
    <t>basantakrg@gmail.com</t>
  </si>
  <si>
    <t>mallimportexport@gmail.com</t>
  </si>
  <si>
    <t>H. R. Vinimay Private Limited</t>
  </si>
  <si>
    <t>No. 216 M. G. Road 1st Floor</t>
  </si>
  <si>
    <t>Manufacturer of jute yarn jute twine hessian bags sacking bags all other jute products etc.</t>
  </si>
  <si>
    <t>Ramiya</t>
  </si>
  <si>
    <t>bhagtara@gmail.com</t>
  </si>
  <si>
    <t>Bhagtara Jute Industries Private Limited</t>
  </si>
  <si>
    <t>No. 7 Deshmukh Shopping Center</t>
  </si>
  <si>
    <t>Manufacturer of kashmiri art like carpets pashmina shawls chain stitch sarees indian traditional sarees leather items arabic scarfs embroidery items and paper machine items.</t>
  </si>
  <si>
    <t>WE DESIGN THE NEW INNOVATIONS IN THE FEILD OF HANDICRAFT OF KASHMIR ORIGIN WITH ETHICS AND HONESTY. WE ALWAYS KEEP OUR CUSTOMERS SATISFACTION AT OUR HEART AND WORK WITH THE HIGH INTEGRITY AND COMPASSION. OUR MISSION IS TO CREATE A SUCCESS WITH THE IMPACT</t>
  </si>
  <si>
    <t>Braroo</t>
  </si>
  <si>
    <t>u_wallace07@rediffmail.com</t>
  </si>
  <si>
    <t>Braroo Arts &amp; Crafts</t>
  </si>
  <si>
    <t>No. 91 Usmania Colony Khywan Iddgah Hawal Link</t>
  </si>
  <si>
    <t>Iddgah\n</t>
  </si>
  <si>
    <t>Manufacturer of kashmiri embroidered shawls stoles pashmina shawls pashmina stoles etc.</t>
  </si>
  <si>
    <t>Deri</t>
  </si>
  <si>
    <t>rlrk1964@gmail.com</t>
  </si>
  <si>
    <t>Roshan Lal Ram Kumar Company</t>
  </si>
  <si>
    <t>Ner Sure &amp; Company MedicalOpposite Gur Bachan Chastle Hotal Ktra Aliwaliya</t>
  </si>
  <si>
    <t>Ktra Aliwaliya</t>
  </si>
  <si>
    <t>Manufacturer of kid garments bottom wear and kids bottom wear.</t>
  </si>
  <si>
    <t>minikids.jain@gmail.com</t>
  </si>
  <si>
    <t>Mini Kids</t>
  </si>
  <si>
    <t>No. 59 Shiv Vilas Place Rajwada Opposite Subhash Chouk Behind Jain Mandir</t>
  </si>
  <si>
    <t>Manufacturer of kids apparels kids jeans and kids garments.</t>
  </si>
  <si>
    <t>manishdhinoja.md@gmail.com</t>
  </si>
  <si>
    <t>New Generation Kids</t>
  </si>
  <si>
    <t>No. 1/25 Sarswati Niwas Near Jain Hostel</t>
  </si>
  <si>
    <t>Sarswati Niwas</t>
  </si>
  <si>
    <t>Manufacturer of kids bottom wears jeans and capries.</t>
  </si>
  <si>
    <t>Gori</t>
  </si>
  <si>
    <t>firozgori301@gmail.com</t>
  </si>
  <si>
    <t>applecreation74@yahoo.com</t>
  </si>
  <si>
    <t>No. 9 Shiv Vilas Palace</t>
  </si>
  <si>
    <t>Manufacturer of kids garments &amp; kids wear</t>
  </si>
  <si>
    <t>bpatelredrock300@gmail.com</t>
  </si>
  <si>
    <t>Rameshwar Creation</t>
  </si>
  <si>
    <t>shop no.1Kedarnath Mishare Chawl P. M. Road Khotwadi Santacruz West</t>
  </si>
  <si>
    <t>Manufacturer of kids garments kids wear kids jeans etc.</t>
  </si>
  <si>
    <t>Nanji</t>
  </si>
  <si>
    <t>smiley_2020@rediffmail.com</t>
  </si>
  <si>
    <t>Smiley Garments</t>
  </si>
  <si>
    <t>Options Commercial Centre Shop No. 6 &amp; 7 Dr. Vasant Avasare Marg</t>
  </si>
  <si>
    <t>Manufacturer of kids hooded tops kids shirts etc.</t>
  </si>
  <si>
    <t>We offer a comfortable range of woven wear for kids. The range is attractive and the bright colors make them simply alluring. Easy to maintain this collection will be enjoyed by every child. \r\n\r\nthis particular variety of kids tops comes with an attached hood and provides excellent protection during winter months. These tops are designed keeping in mind latest fashion trends and make use of high quality fabric. \r\nknown for its upbeat style.</t>
  </si>
  <si>
    <t>smileekidswear@gmail.com</t>
  </si>
  <si>
    <t>raj_tndn@yahoo.co.in</t>
  </si>
  <si>
    <t>Smilee Kids Wear</t>
  </si>
  <si>
    <t>Padhye Building Shop No. 4 S. K. Bole Marg Opposite Kabutarkhana Dadar West</t>
  </si>
  <si>
    <t>Fancy Knitts was incorporated at Tiruppur Tamil Nadu. Under the spirited headship of our CEO Mr. J. Venkatesh the company has been scaling new heights in its business endeavor. We manufacture various styles of fashion knitted apparels designed specifically to customer requirements.. With different embroidered designs under our belts and industry?s some of the most experienced digitizers and operators is working with us. It helps us to quickly and successfully turn our clients order.</t>
  </si>
  <si>
    <t>Subhashni</t>
  </si>
  <si>
    <t>fancyknit@gmail.com</t>
  </si>
  <si>
    <t>Fancy Knitts</t>
  </si>
  <si>
    <t>No. 38 K. G. Lay Out Behind Dhanalakshmi Theatre</t>
  </si>
  <si>
    <t>K G Lay Out</t>
  </si>
  <si>
    <t>Manufacturer of kids wear and baby garments.</t>
  </si>
  <si>
    <t>reemahosiery@yahoo.co.in</t>
  </si>
  <si>
    <t>reemahosiery@gmail.com</t>
  </si>
  <si>
    <t>Reema Hosiery Works</t>
  </si>
  <si>
    <t>2800/1 Near Fire Brigade Station</t>
  </si>
  <si>
    <t>Manufacturer of kids wear and sweaters.</t>
  </si>
  <si>
    <t>Caplish</t>
  </si>
  <si>
    <t>fortune_jyotiknitwear@yahoo.com</t>
  </si>
  <si>
    <t>Shri Balaji Clothing</t>
  </si>
  <si>
    <t>No. 321 Industrial Area B Opposite Kabir Woollen Mills</t>
  </si>
  <si>
    <t>Manufacturer of kids wear children wear etc.</t>
  </si>
  <si>
    <t>meeratraders@gmail.com</t>
  </si>
  <si>
    <t>sanjay_tanna1@yahoo.com</t>
  </si>
  <si>
    <t>Meera Traders Thane</t>
  </si>
  <si>
    <t>B/13 Shalimar Society Next To Bank Of Baroda Kopri Colony Thane East</t>
  </si>
  <si>
    <t>Manufacturer of kids wear children wear ready made suits and ready made garments.</t>
  </si>
  <si>
    <t>leyon2005@gmail.com</t>
  </si>
  <si>
    <t>Libra Fashion</t>
  </si>
  <si>
    <t>LLB-1-A Ghantakarn Mahaveer</t>
  </si>
  <si>
    <t>manufacturer of kids wear formal shirts &amp; casual shirts.</t>
  </si>
  <si>
    <t>1pankajanand@gmail.com</t>
  </si>
  <si>
    <t>Anand Jee Fashion</t>
  </si>
  <si>
    <t>Manufacturer of kids wear infants wear cotton jeans etc.</t>
  </si>
  <si>
    <t>poonam@1indiasourcing.com</t>
  </si>
  <si>
    <t>1 India Sourcing</t>
  </si>
  <si>
    <t>GF- 03 The Peach Tree Complex C- Block Sushant Lok- 1</t>
  </si>
  <si>
    <t>http://www.1indiasourcing.com</t>
  </si>
  <si>
    <t>Manufacturer of kids wear kids garments etc.</t>
  </si>
  <si>
    <t>anandkitkat@gmail.com</t>
  </si>
  <si>
    <t>Puja Apparels Kolkata</t>
  </si>
  <si>
    <t>No. 4 Ramji Das Jatia Lane 2nd Floor Burra Bazar</t>
  </si>
  <si>
    <t>Manufacturer of kids wear kids party wear etc.</t>
  </si>
  <si>
    <t>mybabykidswear007@gmail.com</t>
  </si>
  <si>
    <t>My Baby</t>
  </si>
  <si>
    <t>No. 74-A Hall No. 1 Hind Tej Building</t>
  </si>
  <si>
    <t>Manufacturer of kids wear kids tops etc.</t>
  </si>
  <si>
    <t>Gaini</t>
  </si>
  <si>
    <t>toffyhouse@gmail.com</t>
  </si>
  <si>
    <t>toffyhouse@yahoo.com</t>
  </si>
  <si>
    <t>Om Apparels</t>
  </si>
  <si>
    <t>No. 419 Karnani Mansion 4th Floor 25A</t>
  </si>
  <si>
    <t>Manufacturer of kids wear ladies wear etc.</t>
  </si>
  <si>
    <t>omnewapls@gmail.com</t>
  </si>
  <si>
    <t>Om New Apparels</t>
  </si>
  <si>
    <t>No. 1/10B Ground Floor Pallakadu Thottam</t>
  </si>
  <si>
    <t>Eswarasamy</t>
  </si>
  <si>
    <t>eswarasamy@valuetextiles.net</t>
  </si>
  <si>
    <t>Value Textiles</t>
  </si>
  <si>
    <t>No. 3/197H Parapalayam Mannarai</t>
  </si>
  <si>
    <t>amanvora.cb@gmail.com</t>
  </si>
  <si>
    <t>vora.harsh1105@gmail.com</t>
  </si>
  <si>
    <t>Prasang Traditional Mens Wear</t>
  </si>
  <si>
    <t>No. 306 Kakad Market Shop No. 1 Kalbadevi Road</t>
  </si>
  <si>
    <t>Manufacturer of kids wear saree etc.</t>
  </si>
  <si>
    <t>shreeshyamclothing@gmail.com</t>
  </si>
  <si>
    <t>Shree Shyam Clothing</t>
  </si>
  <si>
    <t>4 Ballav Das Street</t>
  </si>
  <si>
    <t>1st Floor Room No. 10</t>
  </si>
  <si>
    <t>Manufacturer of kids wear shervani etc.</t>
  </si>
  <si>
    <t>jineshwargarment@yahoo.in</t>
  </si>
  <si>
    <t>Jineshwar Garments</t>
  </si>
  <si>
    <t>No. 152 First Floor Laxmi Vishnu Market Gheekanta</t>
  </si>
  <si>
    <t>Manufacturer of kids wear shirts etc.</t>
  </si>
  <si>
    <t>kubadiyavijay@gmail.com</t>
  </si>
  <si>
    <t>ruffboy2014@gmail.com</t>
  </si>
  <si>
    <t>Rushabh Enterprise</t>
  </si>
  <si>
    <t>Shop No. 7 Raghuraj Bhuvan Gokhale Road</t>
  </si>
  <si>
    <t>Manufacturer of kids wear tops etc.</t>
  </si>
  <si>
    <t>rehancreation@yahoo.com</t>
  </si>
  <si>
    <t>Rehan Creations</t>
  </si>
  <si>
    <t>19/1 Kaungo Bhakhal Nilalpura opp. sonone Market Masjid Basment</t>
  </si>
  <si>
    <t>Basment</t>
  </si>
  <si>
    <t>http://www.pocketmoneykidswear.com</t>
  </si>
  <si>
    <t>hetviart09@gmail.com</t>
  </si>
  <si>
    <t>Hetvi Arts</t>
  </si>
  <si>
    <t>Shop No. 8 Ram Shyam Krupa CHS Limited</t>
  </si>
  <si>
    <t>harry11001@gmail.com</t>
  </si>
  <si>
    <t>harry1100_eastman@yahoo.co.in</t>
  </si>
  <si>
    <t>Harry Collection</t>
  </si>
  <si>
    <t>No. 61- 62</t>
  </si>
  <si>
    <t>laxmitraders1972@gmail.com</t>
  </si>
  <si>
    <t>No. 39 Subhash Chowk Khutal Complex Near Rajwada</t>
  </si>
  <si>
    <t>Khutal Complex</t>
  </si>
  <si>
    <t>Manufacturer of kids wears inner wears vests and hosiery garments.</t>
  </si>
  <si>
    <t>vspraveencivil@gmail.com</t>
  </si>
  <si>
    <t>Action Knit Garments</t>
  </si>
  <si>
    <t>No. 49 A Subramani Nagar 1st Street</t>
  </si>
  <si>
    <t>Subramani Nagar</t>
  </si>
  <si>
    <t>Manufacturer of kitchenware products.</t>
  </si>
  <si>
    <t>jppatel04@gmail.com</t>
  </si>
  <si>
    <t>rajatkitchenware@gmail.com</t>
  </si>
  <si>
    <t>JK Manufacturers</t>
  </si>
  <si>
    <t>AJI GIDC Phase 1 Road- G C-1-B-23 Plot No. 12/1Rajkot</t>
  </si>
  <si>
    <t>http://www.rajatkitchenware.com</t>
  </si>
  <si>
    <t>Manufacturer of kitchenwares like cookers.</t>
  </si>
  <si>
    <t>pmindustries40@gmail.com</t>
  </si>
  <si>
    <t>P M Industries</t>
  </si>
  <si>
    <t>No. 40- Rajendra Nagar Industrial Area Gali No. 4</t>
  </si>
  <si>
    <t>Manufacturer of knits clothes hosiery clothes ladies garments etc.</t>
  </si>
  <si>
    <t>Makaraya</t>
  </si>
  <si>
    <t>akashdeep836@gmail.com</t>
  </si>
  <si>
    <t>Jyoti Hoisery</t>
  </si>
  <si>
    <t>Plot No. 71 Lohamandi</t>
  </si>
  <si>
    <t>Manufacturer of knitted fabrics hosiery garments etc.</t>
  </si>
  <si>
    <t>Sony Knit Fab was established in the year of 2005. We provide the Best quality of Knitted Fabric Apparel Fabric Hosiery Fabric.  We have made a continuous improvement in the manufacturing of various genuine and trusted quality goods to meet the ever increasing market requirements.</t>
  </si>
  <si>
    <t>sonyknitfab@hotmail.com</t>
  </si>
  <si>
    <t>Sony Knit Fab</t>
  </si>
  <si>
    <t>Plot No D 132 Opposite Fortis Hospital Sector 63</t>
  </si>
  <si>
    <t>Manufacturer of knitted garments</t>
  </si>
  <si>
    <t>Sathis Kumar</t>
  </si>
  <si>
    <t>annailabels372@gmail.com</t>
  </si>
  <si>
    <t>Annai Labels</t>
  </si>
  <si>
    <t>No. 19/29 2nd Street Bridgeway Colony Extension Lakshmi Nagar</t>
  </si>
  <si>
    <t>Manufacturer of knitted garments and all types of rubber labels.</t>
  </si>
  <si>
    <t>info@prapparelstirupur.com</t>
  </si>
  <si>
    <t>info@prapparels.net</t>
  </si>
  <si>
    <t>P. R Apparels</t>
  </si>
  <si>
    <t>SF No. 268/1 Kurinji Nagar 1st Street</t>
  </si>
  <si>
    <t>Shriff Colony</t>
  </si>
  <si>
    <t>http://www.prapparelstirupur.com</t>
  </si>
  <si>
    <t>Manufacturer of knitted garments knitted fabrics and fabrics.</t>
  </si>
  <si>
    <t>fabtechintl@yahoo.co.in</t>
  </si>
  <si>
    <t>Fabtech  Apparels India Private Limited</t>
  </si>
  <si>
    <t>No. 56-2 Karai Nagar Veerapandi  Near Forks College</t>
  </si>
  <si>
    <t>http://www.fabtechgroups.com</t>
  </si>
  <si>
    <t>Manufacturer of knitted garments ladies wear etc.</t>
  </si>
  <si>
    <t>dmgarmentsavail@gmail.com</t>
  </si>
  <si>
    <t>D. M. Garments</t>
  </si>
  <si>
    <t>No. 59 AKG Nagar 2nd Street TNK Puram</t>
  </si>
  <si>
    <t>Tnk Puram</t>
  </si>
  <si>
    <t>arumugam@cottonbase.in</t>
  </si>
  <si>
    <t>Cotton Base Apparels</t>
  </si>
  <si>
    <t>No. 8/ 384 G Sri Nagar South Sakthi Theater Road Pichampalyam</t>
  </si>
  <si>
    <t>Pichampalyam</t>
  </si>
  <si>
    <t>http://www.cottonbaseapparels.in</t>
  </si>
  <si>
    <t>Manufacturer of knitted garments like mens wear kids wear etc.</t>
  </si>
  <si>
    <t>shiva_1277@yahoo.com</t>
  </si>
  <si>
    <t>S. R. Tex</t>
  </si>
  <si>
    <t>No. 22/12 Muruganandhapuram 4th Street PN Road</t>
  </si>
  <si>
    <t>Manufacturer of knitted garments like mens wear men garments and kids wear.</t>
  </si>
  <si>
    <t>rithikgarments434@gmail.com</t>
  </si>
  <si>
    <t>Rithik Garments</t>
  </si>
  <si>
    <t>No. 13-A Elango Nagar 3rd Street Santhi Theatre Backside</t>
  </si>
  <si>
    <t>Manufacturer of knitted garments mens wear etc.</t>
  </si>
  <si>
    <t>uniqueapparels.tirupur@gmail.com</t>
  </si>
  <si>
    <t>No. 15-3 Ganesapuram 5th Street Subbaraya Gounder Kalyana Mandapam  Road West Samundipuram South</t>
  </si>
  <si>
    <t>http://uniqueapparels.co.in</t>
  </si>
  <si>
    <t>kousikfash@gmail.com</t>
  </si>
  <si>
    <t>Kousik Fashions</t>
  </si>
  <si>
    <t>No. 31/2 L. R. G. Layout 5th Street Karuvampalayam</t>
  </si>
  <si>
    <t>Manufacturer of knitted garments men's wear etc.</t>
  </si>
  <si>
    <t>marketing manager</t>
  </si>
  <si>
    <t>ravikumar79in@gmail.com</t>
  </si>
  <si>
    <t>Rolex Garments</t>
  </si>
  <si>
    <t>Kiran Industrial Complex No. 8/175 Pitchampalayam Pudur P.O Angeripalayam Road.</t>
  </si>
  <si>
    <t>Manufacturer of knitted garments mens wear ladies wear etc.</t>
  </si>
  <si>
    <t>saivisionimpex@gmail.com</t>
  </si>
  <si>
    <t>Sai Vision Impex</t>
  </si>
  <si>
    <t>No. 45A Varathottam No. 15 Velampalayam Main Road</t>
  </si>
  <si>
    <t>Manufacturer of knitted garments men's wear women wear kids wear shirts T- shirts trousers and skirts.</t>
  </si>
  <si>
    <t>Gunasekar</t>
  </si>
  <si>
    <t>gunawaz@gmail.com</t>
  </si>
  <si>
    <t>guna@agoggear.com</t>
  </si>
  <si>
    <t>AGOG Gear Apparel Sourcing</t>
  </si>
  <si>
    <t>No. 8/407 AVP Layout</t>
  </si>
  <si>
    <t>http://agoggear.com/</t>
  </si>
  <si>
    <t>Manufacturer of knitted garments such as gents wears ladies wears kids wears shirts T-shirts skirts shorts pants and trousers.</t>
  </si>
  <si>
    <t>R. Madhavan</t>
  </si>
  <si>
    <t>leoknittingcompany@gmail.com</t>
  </si>
  <si>
    <t>Leo Knitting Company</t>
  </si>
  <si>
    <t>Plot No. 23/2 Sri Prasanna Avenue Anaikadu</t>
  </si>
  <si>
    <t>Anaikadu</t>
  </si>
  <si>
    <t>Manufacturer of knitted garments t- shirt collar t-shirt pajamas tops night wears for mens ladies and children wear.</t>
  </si>
  <si>
    <t>pjhosieries@gmail.com</t>
  </si>
  <si>
    <t>P. J. Hosieries</t>
  </si>
  <si>
    <t>No. 1/744 Mookambikai Nagar Palavanchi Palayam Near Bharath Gas Godown K.p.n.colony (P.O)</t>
  </si>
  <si>
    <t>Ragavendra</t>
  </si>
  <si>
    <t>ragaz4343@gmail.com</t>
  </si>
  <si>
    <t>Vasantham Knitting</t>
  </si>
  <si>
    <t>shop 1264 arumuga plaza azad street katherpeth</t>
  </si>
  <si>
    <t>Manufacturer of knitted garments woven garments etc.</t>
  </si>
  <si>
    <t>aalayaagarments@gmail.com</t>
  </si>
  <si>
    <t>Aalayaa Garments</t>
  </si>
  <si>
    <t>No. 23 Kokkuparai Murugampalayam Road Iduvampalayam</t>
  </si>
  <si>
    <t>Manufacturer of kota doria suits and kota doria saree.</t>
  </si>
  <si>
    <t>khatrisushil@gmail.com</t>
  </si>
  <si>
    <t>Sanskriti Creations</t>
  </si>
  <si>
    <t>Bheru Gali CornerRampura Bazaar</t>
  </si>
  <si>
    <t>Rampura Bazaar</t>
  </si>
  <si>
    <t>http://www.kotasaree.co.in</t>
  </si>
  <si>
    <t>Manufacturer of kraft paper bags multi wall paper bag etc.</t>
  </si>
  <si>
    <t>C Dadheech</t>
  </si>
  <si>
    <t>kafe.india@gmail.com</t>
  </si>
  <si>
    <t>Kalpataru Agro Forest Enterprises Private Limited</t>
  </si>
  <si>
    <t>No. 4- E BBD Bagh Stephen House Room No. 22 2nd Floor</t>
  </si>
  <si>
    <t>Bbd Bagh</t>
  </si>
  <si>
    <t>http://www.kalpataruagro.com</t>
  </si>
  <si>
    <t>Manufacturer of kumkum turmeric powder sandal powder vibhuti karpuram etc.</t>
  </si>
  <si>
    <t>moogambica traders manufacturer of pooja iteams main iteams is kum kum and termeric powderall kinds of kum kum and termeric powders are available.</t>
  </si>
  <si>
    <t>sreemoogambicatraders@gmail.com</t>
  </si>
  <si>
    <t>sat_fiero@yahoo.co.in</t>
  </si>
  <si>
    <t>Sree Moogambica Traders</t>
  </si>
  <si>
    <t>No. 597 Vivak Akabar Avenue Redhills</t>
  </si>
  <si>
    <t>Manufacturer of kundan meena jewellery pendent set etc.</t>
  </si>
  <si>
    <t>info@praveenjewellers.com</t>
  </si>
  <si>
    <t>prajewel@gmail.com</t>
  </si>
  <si>
    <t>Praveen Jewellers</t>
  </si>
  <si>
    <t>No. 538 1st Floor Gokul Mishra Ka Darwaja</t>
  </si>
  <si>
    <t>http://www.praveenjewellers.com</t>
  </si>
  <si>
    <t>Manufacturer of kurta fabric shirting fabrics and art silk kurta.</t>
  </si>
  <si>
    <t>shreeshubhamfab@ymail.com</t>
  </si>
  <si>
    <t>Shree Shubham Fab Private Limited</t>
  </si>
  <si>
    <t>B-3275 Kohinoor Textile Market Ring Road</t>
  </si>
  <si>
    <t>Manufacturer of kurti leggings salwar suits etc.</t>
  </si>
  <si>
    <t>Vikrant Industries is the foremost destination to obtain stunning  engaged in fabricating trendiest ladies traditional outfits. Our company was established in the year of 2005 situated at Dahanu Road in Maharashtra  India and it merchandises in different parts of India by our visionary founder Mr. Milind J. Mestry whose strategic and realistic direction has enabled the company to hit the milestone of pride glory &amp; success within a short span.\r\n\r\nIn this designing and fashionable world Vikrant Industries has a rank in manufacturing of Designer Kurties.We are a world class manufacturer and suppliers of Designer Kurties. We can manufacture Designer Kurties on customized requirement. We can supply Designer Kurties any where in India on competitive cost</t>
  </si>
  <si>
    <t>valourleggings@gmail.com</t>
  </si>
  <si>
    <t>milindinfo2010@gmail.com</t>
  </si>
  <si>
    <t>Vikrant Industries</t>
  </si>
  <si>
    <t>Saravali Savta Dahanu Road</t>
  </si>
  <si>
    <t>Dahanu road</t>
  </si>
  <si>
    <t>http://www.valourshop.in</t>
  </si>
  <si>
    <t xml:space="preserve">Manufacturer of kurti salwar ladies suits and ladies tops.\r\n </t>
  </si>
  <si>
    <t>Baruah</t>
  </si>
  <si>
    <t>paramita25baruah@gmail.com</t>
  </si>
  <si>
    <t>Rini's Boutique</t>
  </si>
  <si>
    <t>1st Floor  East Point Tower</t>
  </si>
  <si>
    <t>Bamunimaidam</t>
  </si>
  <si>
    <t>Manufacturer of Kurtis &amp; unstich dress material</t>
  </si>
  <si>
    <t>Sonubhai</t>
  </si>
  <si>
    <t>soni.achtani@yahoo.in</t>
  </si>
  <si>
    <t>Suryajeet Creation</t>
  </si>
  <si>
    <t>308 3rd Floor Sugnomal Market Nr. Hariom AC Market Revdi Bazar</t>
  </si>
  <si>
    <t>Manufacturer of Kurtis And Fabrics</t>
  </si>
  <si>
    <t>Chhagan</t>
  </si>
  <si>
    <t>Naraniya</t>
  </si>
  <si>
    <t>krishnafabrics1990@gmail.com</t>
  </si>
  <si>
    <t>Krishna Fabrics</t>
  </si>
  <si>
    <t>No. 1 Leela Shah Colony Opposite Dal Mill Sanganer</t>
  </si>
  <si>
    <t>Manufacturer of kurtis embroidered garments etc.</t>
  </si>
  <si>
    <t>addictedguy786@gmail.com</t>
  </si>
  <si>
    <t>vestureadorn@gmail.com</t>
  </si>
  <si>
    <t>Humraaz Prints</t>
  </si>
  <si>
    <t>F- 13/ 25 Joga Bai Extension Jamia Nagar</t>
  </si>
  <si>
    <t>Manufacturer of kurtis ladies dresses and cotton kurti.</t>
  </si>
  <si>
    <t>ay.wolfkurtis2009@gmail.com</t>
  </si>
  <si>
    <t>A. Y. Enterprise</t>
  </si>
  <si>
    <t>No. 134 Bhoomi PlazaSenapati Bapat Marg  Dadar West</t>
  </si>
  <si>
    <t>Manufacturer of kurtis ladies dresses tops suits salwar sarees skirts and t- shirts.</t>
  </si>
  <si>
    <t>oswalcreations@hotmail.com</t>
  </si>
  <si>
    <t>Oswal Creations</t>
  </si>
  <si>
    <t>168 Groung Floor Gate No.1 New Cloth Market</t>
  </si>
  <si>
    <t>Manufacturer of l. D.  h. M. Foam sheets bags and reels for shopping bags and packing needs.</t>
  </si>
  <si>
    <t>arihantpol@gmail.com</t>
  </si>
  <si>
    <t>Pack - Well Industries</t>
  </si>
  <si>
    <t>80  Anant Industrial Estate Inside Fruit Market</t>
  </si>
  <si>
    <t>Manufacturer of laboratory glassware watch glass etc.</t>
  </si>
  <si>
    <t>punjanilab@gmail.com</t>
  </si>
  <si>
    <t>Punjani Scientific Industries</t>
  </si>
  <si>
    <t>No. 21 Lehna Singh Market Malka Ganj</t>
  </si>
  <si>
    <t>Malka Ganj</t>
  </si>
  <si>
    <t>https://www.sonexlab.com/</t>
  </si>
  <si>
    <t>Manufacturer of lades shoes gents casual shoes gents long boot etc.</t>
  </si>
  <si>
    <t>atlexexports@gmail.com</t>
  </si>
  <si>
    <t>Atlex Exports</t>
  </si>
  <si>
    <t>Meenakshi Place Lohamandi Bodla Road</t>
  </si>
  <si>
    <t>http://www.atlexexports.com</t>
  </si>
  <si>
    <t>Manufacturer of ladies apparels night suites and ladies garments.</t>
  </si>
  <si>
    <t>rm_mundada@yahoo.co.in</t>
  </si>
  <si>
    <t>Kishor Creation</t>
  </si>
  <si>
    <t>No. 683 Ravivar Peth Anand Mall Third Floor Opposite Manish Market</t>
  </si>
  <si>
    <t>Anand Mall</t>
  </si>
  <si>
    <t>Manufacturer of ladies bags ladies purses fancy bags clutch purses and gents dhoti.</t>
  </si>
  <si>
    <t>kailas58@rediffmail.com</t>
  </si>
  <si>
    <t>Avkar Art</t>
  </si>
  <si>
    <t>A-303  suprabhat bldg no 47  pantnagar ghatkoper e</t>
  </si>
  <si>
    <t>Manufacturer of ladies bags stylish hand bag etc.</t>
  </si>
  <si>
    <t>anasembroidery8@gmail.com</t>
  </si>
  <si>
    <t>Anas Embroidery</t>
  </si>
  <si>
    <t>Plot No. 109/110 Asifabad Chandpura Distt.Bulandshahr (U.P.) India Delhi add-</t>
  </si>
  <si>
    <t>Chandpura</t>
  </si>
  <si>
    <t>Manufacturer of ladies bags.</t>
  </si>
  <si>
    <t>gadaka008@gmail.com</t>
  </si>
  <si>
    <t>Netra Bags Store</t>
  </si>
  <si>
    <t>No. 85/B Shop No. 1 Morland Road</t>
  </si>
  <si>
    <t>Manufacturer of ladies fashion bags bead bags zardozi bags sequential work bags leather bags etc.</t>
  </si>
  <si>
    <t>The society ( Falah Handicraft Society Regd. ) was set up in the year of 2000 when we started the organization the condition of the area was very unsatisfactory. Organization has been registered under the societies ACT XXI of 1860 with the aim to conduct Social Welfare Activities like providing Awareness Environment Handicraft sector Poor woman &amp;amp; children Handicraft Artisans though our organization and Vocation Training facilities specially economically backward people. Most of the children in the area found to be street children engaged in child labour activities and were never went to the training center form their livelihood. The parents of these children were engaged in doing minor work of labour pull workers hawkers etc. The Falah Handicraft society is dedicated to extend all progressive and development programme for the welfare of the all India peoples.</t>
  </si>
  <si>
    <t>info@falahhandicrafts.com</t>
  </si>
  <si>
    <t>Falah Handicrafts</t>
  </si>
  <si>
    <t>No. 6H/1-B Shahpur Jat</t>
  </si>
  <si>
    <t>http://www.falah-handicrafts.com/</t>
  </si>
  <si>
    <t>Manufacturer of ladies foot wears sandles sweepers and shoes.</t>
  </si>
  <si>
    <t>harinderkumi@yahoo.co.in</t>
  </si>
  <si>
    <t>Janak Footwears</t>
  </si>
  <si>
    <t>WZ-308 Madipur Village</t>
  </si>
  <si>
    <t>Manufacturer of ladies footwear bally footwear flat footwear slipper and boot.</t>
  </si>
  <si>
    <t>We have our upstream and downstream organizations that are providing solutions and services to the various sectors of society. Right from the services to manufacturing we have structured cutting edge research. The educational moral and emotional wealth of our man power helped us to contribute in following areas:</t>
  </si>
  <si>
    <t>Samadhiya</t>
  </si>
  <si>
    <t>nsamadhiya@gmail.com</t>
  </si>
  <si>
    <t>Saturn Enthusiastic Footwear</t>
  </si>
  <si>
    <t>SS Regency 405</t>
  </si>
  <si>
    <t>Bicholiya Mardana</t>
  </si>
  <si>
    <t>Manufacturer of ladies footwear sandals uppers etc.</t>
  </si>
  <si>
    <t>shivanigautam9899@gmail.com</t>
  </si>
  <si>
    <t>Satish Ladies Footwear</t>
  </si>
  <si>
    <t>N59 Mangolpur Khurd Near Kali Mata Mandir</t>
  </si>
  <si>
    <t>Manufacturer of ladies garments boy night suit girl night suit etc.</t>
  </si>
  <si>
    <t>rajsonknitwear@gmail.com</t>
  </si>
  <si>
    <t>Rajsons Knitwears</t>
  </si>
  <si>
    <t>H. No. 3442/10 Mahavir Jain Colony Gali No. 5 Sunder Nagar</t>
  </si>
  <si>
    <t>Manufacturer of ladies garments ethnic wear ladies suits and designer ethnic wear.</t>
  </si>
  <si>
    <t>P. Sarawat</t>
  </si>
  <si>
    <t>damancholi@hotmail.com</t>
  </si>
  <si>
    <t>Daman Choli Handlooms</t>
  </si>
  <si>
    <t>V-1 Green Park Main</t>
  </si>
  <si>
    <t>Manufacturer of ladies garments gents garments and T- shirts.</t>
  </si>
  <si>
    <t>V.   Giri</t>
  </si>
  <si>
    <t>Allstylefashions@gmail.com</t>
  </si>
  <si>
    <t>allstyle@bsnl.in</t>
  </si>
  <si>
    <t>All Style Fashions</t>
  </si>
  <si>
    <t>No. 49 2nd Street Subramanya Nagar Pudur Road</t>
  </si>
  <si>
    <t>Manufacturer of ladies garments ladies jeans and ladies top.</t>
  </si>
  <si>
    <t>My new company is a manufacturing in garment and job working. My company  in kapasera border new delhi. Thanks birendra singh negi for negi fab.</t>
  </si>
  <si>
    <t>negi.rajkot@gmail.com</t>
  </si>
  <si>
    <t>Negi Fab</t>
  </si>
  <si>
    <t>No. S109/56-A Mohammadpur R.K. Puram Near M.C.D. School</t>
  </si>
  <si>
    <t>Manufacturer of ladies garments ladies jeans ladies top ladies shirts and ladies suits.</t>
  </si>
  <si>
    <t>prashantk@esjayintl.com</t>
  </si>
  <si>
    <t>Chemistry  Esjay Ntlernational</t>
  </si>
  <si>
    <t>Ground Floor Atria Mall Dr. Annie Beasent Road Worli</t>
  </si>
  <si>
    <t>http://www.chemistryindia.com</t>
  </si>
  <si>
    <t>Manufacturer of ladies garments like suits lahnga sarees and indo westone dresses.</t>
  </si>
  <si>
    <t>karanvnarang@gmail.com</t>
  </si>
  <si>
    <t>vickynarang0512@icloud.com</t>
  </si>
  <si>
    <t>Reenas Boutique</t>
  </si>
  <si>
    <t>B 1/626 Kundan Puri Civil Lines</t>
  </si>
  <si>
    <t>Manufacturer of ladies garments madeups blouse trouser etc.</t>
  </si>
  <si>
    <t>Kumar Chhipa</t>
  </si>
  <si>
    <t>Prabhahandicraft@gmail.com</t>
  </si>
  <si>
    <t>Prabha Handicrafts</t>
  </si>
  <si>
    <t>B- 106 Ganga Jamuna Colony Dadi Ka Phatak</t>
  </si>
  <si>
    <t>Manufacturer of ladies garments.</t>
  </si>
  <si>
    <t>STAR INDIA EXPORTS EXPORTS IN U.S.ABRAZILVENEZUELATURKEY AND ALSO LOOKING IN DOMESTIC MARKET. COMPANY HAVE 150 EMPLOYEE .\r\nCOMPANY TURNOVER IS $2.5MILLON(10 CRORE RS.)</t>
  </si>
  <si>
    <t>starindiaexports@hotmail.com</t>
  </si>
  <si>
    <t>Star India Exports</t>
  </si>
  <si>
    <t>A-71 Sector 4</t>
  </si>
  <si>
    <t>http://www.starindiaexports.com/</t>
  </si>
  <si>
    <t>Bahrat</t>
  </si>
  <si>
    <t>RAV Fashions</t>
  </si>
  <si>
    <t>B-16 Behind Sunder Tent House Adarsh Nagar Lane No. 3</t>
  </si>
  <si>
    <t>Adarsh Nagar\n</t>
  </si>
  <si>
    <t>Manufacturer of ladies gents kids garments shirts t shirts and jeans.</t>
  </si>
  <si>
    <t>Vitesh</t>
  </si>
  <si>
    <t>Dochania</t>
  </si>
  <si>
    <t>viteshdochania@gmail.com</t>
  </si>
  <si>
    <t>kappaas.uniform@gmail.com</t>
  </si>
  <si>
    <t>Kappaas The Uniforms Solutions</t>
  </si>
  <si>
    <t>No. 470/ A/1 Road No. 36 Jubilee Hills</t>
  </si>
  <si>
    <t>http://www.kappaas.com</t>
  </si>
  <si>
    <t>Manufacturer of ladies hand bags belts wallets purses gift novelties and briefcases.</t>
  </si>
  <si>
    <t>wenzbags@yahoo.in</t>
  </si>
  <si>
    <t>Leather Point Wenz</t>
  </si>
  <si>
    <t>No. 10670 Main Jhandewalan Road</t>
  </si>
  <si>
    <t>Manufacturer of ladies hand bags ladies purses and ladies bags.</t>
  </si>
  <si>
    <t>sarfarazhabib786@gmail.com</t>
  </si>
  <si>
    <t>Neelam Collection</t>
  </si>
  <si>
    <t>Manufacturer of ladies indian ready made garments western garments telecom products data connection services and mobile connection services.</t>
  </si>
  <si>
    <t>ganesh61613@gmail.com</t>
  </si>
  <si>
    <t>ganesh61612@gmail.com</t>
  </si>
  <si>
    <t>Shri Karvir Nivasini Mahalaxmi Global Marketing Pvt Ltd</t>
  </si>
  <si>
    <t>VA- 12 Vishnu Nagar Beside Swati Enterprises Jawahar Colony Road Behind Akashwani</t>
  </si>
  <si>
    <t>http://www.momp.in</t>
  </si>
  <si>
    <t>Manufacturer of ladies jeans baby jeans etc.</t>
  </si>
  <si>
    <t>We  are manufacturing baby fraque and selling it whole sale level \r\nif any one want to visit and can see the detail of product of Indian and western out style.</t>
  </si>
  <si>
    <t>Saquib Sirajuddin</t>
  </si>
  <si>
    <t>kamal_khan202@yahoo.com</t>
  </si>
  <si>
    <t>Somaya Creations &amp; Trader</t>
  </si>
  <si>
    <t>Ground Floor 13/33 Shri Ram Market Off Nazi Stayed Street Near Mapla Masjid Old Bardan Lane</t>
  </si>
  <si>
    <t>Maszid Bunder West</t>
  </si>
  <si>
    <t>Manufacturer of ladies kurtas salwars ladies dress materials and ladies garments.</t>
  </si>
  <si>
    <t>gada.collection@yahoo.com</t>
  </si>
  <si>
    <t>karan.nanji@gmail.com</t>
  </si>
  <si>
    <t>Gada Collection</t>
  </si>
  <si>
    <t>No. 18 Malad Shopping Center S.v. Road Nr. Saibaba Mandir Malad (W)</t>
  </si>
  <si>
    <t>manufacturer of ladies kurti  topsbottomjeans capri skirt</t>
  </si>
  <si>
    <t>Yunis</t>
  </si>
  <si>
    <t>zubi.ent1970@gmail.com</t>
  </si>
  <si>
    <t>Zubin Enterprises</t>
  </si>
  <si>
    <t>G-65 G-66 Manish Market Dadar West</t>
  </si>
  <si>
    <t>Manufacturer of ladies kurti designer kurtis etc.</t>
  </si>
  <si>
    <t>manishsanwal496@gmail.com</t>
  </si>
  <si>
    <t>MS Fab</t>
  </si>
  <si>
    <t>D-241 3rd Floor Sumel Business Park-2 Behind Vanijya Bhavan</t>
  </si>
  <si>
    <t>K. Drishti NX</t>
  </si>
  <si>
    <t>B - 68 3rd Floor Sumel Business Park - 2 Kankariya Road</t>
  </si>
  <si>
    <t>Manufacturer of ladies kurti salwar suits etc.</t>
  </si>
  <si>
    <t>dipaktiwari26@gmail.com</t>
  </si>
  <si>
    <t>DSH Creation</t>
  </si>
  <si>
    <t>H-49 Old Double Story Lagpat Nagar 4</t>
  </si>
  <si>
    <t>Manufacturer of ladies kurties shawls ladies garments etc.</t>
  </si>
  <si>
    <t>Davaleena</t>
  </si>
  <si>
    <t>Sarkhel</t>
  </si>
  <si>
    <t>devaleenacreations@gmail.com</t>
  </si>
  <si>
    <t>Devaleena Creations</t>
  </si>
  <si>
    <t>C-6/6455 Vasant Kunj</t>
  </si>
  <si>
    <t>Manufacturer of ladies kurtis cotton printed kurti ladies suits etc.</t>
  </si>
  <si>
    <t>radhefashions@yahoo.in</t>
  </si>
  <si>
    <t>radheyfashions@yahoo.in</t>
  </si>
  <si>
    <t>Radhe Fashions</t>
  </si>
  <si>
    <t>205 Shilp Colony Jhotwara</t>
  </si>
  <si>
    <t>Manufacturer of ladies kurtis shirts tunics etc.</t>
  </si>
  <si>
    <t>rayboutique@gmail.com</t>
  </si>
  <si>
    <t>Ray Boutique</t>
  </si>
  <si>
    <t>A/3 Near Bhoomi Plaza Om Annex Garrage Galli Dadar West</t>
  </si>
  <si>
    <t>Manufacturer of ladies kurtis top and jeans wear.</t>
  </si>
  <si>
    <t>radhekrishnamubai@gmail.com</t>
  </si>
  <si>
    <t>Radhe Krishna Enterprises</t>
  </si>
  <si>
    <t>Shop No. 6 Near Muncipal Garden T. P. S. Road No. 6 Khotwadi Santacruz West</t>
  </si>
  <si>
    <t>Manufacturer of ladies kurtis.</t>
  </si>
  <si>
    <t>Jitendrajitu903@gmail.com</t>
  </si>
  <si>
    <t>Sanjh Boutique</t>
  </si>
  <si>
    <t>2nd Floor Cristal Palm</t>
  </si>
  <si>
    <t>Cristal Palm</t>
  </si>
  <si>
    <t>wrightfootchennai@gmail.com</t>
  </si>
  <si>
    <t>cmkfarooque@gmail.com</t>
  </si>
  <si>
    <t>Wright Foot</t>
  </si>
  <si>
    <t>No. 20 1st Cross Street Anand Avenue Radhakrishna Nagar Thiruvanmiyur</t>
  </si>
  <si>
    <t>http://www.wrightfoot.com</t>
  </si>
  <si>
    <t>Manufacturer of ladies leather jackets leather skirts leather trousers ladies hand bags and ladies purses.</t>
  </si>
  <si>
    <t>peaceinternational2011@gmail.com</t>
  </si>
  <si>
    <t>Peace International Private Limited</t>
  </si>
  <si>
    <t>C-66 Nabiganj Chakeri Police Station</t>
  </si>
  <si>
    <t>Manufacturer of ladies purse sports bags leather bags travel bags and school bags.</t>
  </si>
  <si>
    <t>khtsudhan68@gmail.com</t>
  </si>
  <si>
    <t>harsudhanparasu@gmail.com</t>
  </si>
  <si>
    <t>Harsudhan Cottage</t>
  </si>
  <si>
    <t>27-B Narasimmapuram 1st Lane (Upstairs) Kamarajar Salai</t>
  </si>
  <si>
    <t>Subbier Lane</t>
  </si>
  <si>
    <t>Manufacturer of ladies purses cheque book folders bags and gents purses.</t>
  </si>
  <si>
    <t>smartspp@hotmail.com</t>
  </si>
  <si>
    <t>smartplasticproducts@gmail.com</t>
  </si>
  <si>
    <t>Smart Plastic Products</t>
  </si>
  <si>
    <t>No. 9038/14- B Shidi Pura Karol Bagh</t>
  </si>
  <si>
    <t>Manufacturer of ladies ready made garments like salwar suit and lehnga.</t>
  </si>
  <si>
    <t>kulwant.arora13@gmail.com</t>
  </si>
  <si>
    <t>Arora Trading Company</t>
  </si>
  <si>
    <t>No. B-332 Hindi Bazaar near Uco Bank Building</t>
  </si>
  <si>
    <t>Manufacturer of ladies ready made garments wooden handicrafts metal handicrafts embroidered bags gift items high fashion jewelery scarves etc.</t>
  </si>
  <si>
    <t>charu_ent@usa.net</t>
  </si>
  <si>
    <t>No. 6/253 Geeta Colony</t>
  </si>
  <si>
    <t>No. 6/253</t>
  </si>
  <si>
    <t>Manufacturer of ladies salwar kameez.</t>
  </si>
  <si>
    <t>maayaaclothing@gmail.com</t>
  </si>
  <si>
    <t>Maayaa Clothing Private Limited</t>
  </si>
  <si>
    <t>No. 68/69Ideal Industrial EstateSenapati Bapat Marg</t>
  </si>
  <si>
    <t>http://www.maayaaclothing.com</t>
  </si>
  <si>
    <t>Manufacturer of ladies suits kurtis tunics etc. We also deals in imported tops. We made all types of salwaar as customer requirements.</t>
  </si>
  <si>
    <t>rockiran@hotmail.com</t>
  </si>
  <si>
    <t>k.trendzs@gmail.com</t>
  </si>
  <si>
    <t>K.Trendzs Readymade Garments</t>
  </si>
  <si>
    <t>Manufacturer of ladies tops jeans and ladies wear.</t>
  </si>
  <si>
    <t>J. Shah</t>
  </si>
  <si>
    <t>laherchandshah@yahoo.co.in</t>
  </si>
  <si>
    <t>Lirin Corporation</t>
  </si>
  <si>
    <t>G-97 Dadar Manish Market Senapati Bapat Marg Dadar West</t>
  </si>
  <si>
    <t>Manufacturer of ladies tops mens formal shirts mens casual shirts gents readymade garment rotogravure cylinder mild steel bass shell and printing bass shell.</t>
  </si>
  <si>
    <t>Gone are the days when people used to deal property matters on the basis of \mouth to mouth publicity\ or nearby dealers. Globalization and fast lifestyle has encouraged the real estate industry to step in E-World. Now active partakers of real estate world are eagerly seeking the right options to establish themselves in E-Real Estate World. RealestateIndia.Com is a solution to all what bothers to people who all are dealing in properties or people who all are searching property. As one of the leading property portals RealestateIndia has tuned itself with pulse of real estate sector. Moving ahead with esteemed registered users and regularly visited by players of real estate industry RealestateIndia.Com has become the pivot for real-estate sector</t>
  </si>
  <si>
    <t>singhajit66@yahoo.com</t>
  </si>
  <si>
    <t>Ajit Singh Engineers &amp; Contractors</t>
  </si>
  <si>
    <t>No. 40369 Site- 4 Sahibabad Industrial Area Near Hero Cycle Factory</t>
  </si>
  <si>
    <t>Manufacturer of ladies tops skirts and jeans.</t>
  </si>
  <si>
    <t>vishalsharda7@gmail.com</t>
  </si>
  <si>
    <t>Kesar Western Out Fit</t>
  </si>
  <si>
    <t>X/728 Gali No. 8 Chand Mohalla</t>
  </si>
  <si>
    <t>Manufacturer of ladies under garments bra etc.</t>
  </si>
  <si>
    <t>Established in the year 1991 &amp;rdquo;Rohan Creation&amp;rdquo; is a profound organization of this domain specialized in manufacturing and exporting an outstanding collection of ladies brassiers Owned by Mr.Devendrasingh who has an experience of more than 25 years in apparels industry. We have wide range in different designs and print in CottonChicken Materials and Laces. The Company has a strong hold in the local markets of MumbaiThane  Maharastra &amp;amp; Gujarat.The Company also Performs its business in African &amp;amp; European Countries. Our Products undergoes a strong quality checks to meet the requirements of our Consumers.</t>
  </si>
  <si>
    <t>Bhadoria</t>
  </si>
  <si>
    <t>rohancreations@gmail.com</t>
  </si>
  <si>
    <t>Rohan Creations</t>
  </si>
  <si>
    <t>B112113114 K.D. Heights No. 3</t>
  </si>
  <si>
    <t>http://www.annylingerie.com</t>
  </si>
  <si>
    <t>Manufacturer of ladies under garments mens partywear shirts etc.</t>
  </si>
  <si>
    <t>kejal369@yahoo.in</t>
  </si>
  <si>
    <t>kejallingerie@hotmail.com</t>
  </si>
  <si>
    <t>Kejal Apparels</t>
  </si>
  <si>
    <t>Shivaji Nagar Camp Road</t>
  </si>
  <si>
    <t>Nasik</t>
  </si>
  <si>
    <t>Manufacturer of ladies under garments panties cool slips ladies hosiery slips and bra set.</t>
  </si>
  <si>
    <t>pink.6365@gmail.com</t>
  </si>
  <si>
    <t>P. K. Enterprise</t>
  </si>
  <si>
    <t>Near Old RTO Office Opp Santosh Apartment Behind Dhobi Talav Sant KanwarColony Warasiya</t>
  </si>
  <si>
    <t>Warashiya</t>
  </si>
  <si>
    <t>Manufacturer of ladies wallets leather hand bags leather folders ladies fashion bags etc.</t>
  </si>
  <si>
    <t>V P Udyog Ltd. is a leading global exporter with an approach towards building a culture of value precision and trust through our five core businesses with a comprehensive portfolio of products. Led by our global pool of experienced professionals we export all growths of Indian cotton manufacture and export leather products strategically source from China and supply renewable energy to the world from diverse sources. Established 27 years ago we have continually inspired confidence among our clients by putting their needs first.\r\n\r\n\r\n\r\nOriginally an exporter of Indian Raw Cotton and manufacturer of leather goods our company evolved into biological oils strategic sourcing from China and chemicals &amp; minerals. The ISO9001:2008 accredited corporation is now an integrated exporter through its network in India (Kolkata) China (Shanghai) and Denmark (Copenhagen). We satisfy numerous customers worldwide through collaboration and innovation by sharing our global knowledge and by delivering value precision and trust.</t>
  </si>
  <si>
    <t>Jasrasaria</t>
  </si>
  <si>
    <t>vishal@vpudyog.com</t>
  </si>
  <si>
    <t>vpudyog@vpudyog.com</t>
  </si>
  <si>
    <t>V. P. Udyog Limited</t>
  </si>
  <si>
    <t>No. 4 Synagogue Street 10th Floor</t>
  </si>
  <si>
    <t>Synagogue Street</t>
  </si>
  <si>
    <t>http://www.vpudyog.com</t>
  </si>
  <si>
    <t>Manufacturer of ladies wear kids wear mens wear and knitted garments.</t>
  </si>
  <si>
    <t>A. Purushotham</t>
  </si>
  <si>
    <t>teragarments@gmail.com</t>
  </si>
  <si>
    <t>Tera Garments</t>
  </si>
  <si>
    <t>Opposite Prime Apartment 113/2 Avinashi Road</t>
  </si>
  <si>
    <t>Manufacturer of ladies wear mens wear and kids wear.</t>
  </si>
  <si>
    <t>A.Satheesh</t>
  </si>
  <si>
    <t>canarystyles@gmail.com</t>
  </si>
  <si>
    <t>satheeshkumar93@gmail.com</t>
  </si>
  <si>
    <t>Canary Styles</t>
  </si>
  <si>
    <t>No. 1 Bar 1082 Ludi Gai Nagar Chhecity Palyam</t>
  </si>
  <si>
    <t>Manufacturer of lakh bangles and bangles.</t>
  </si>
  <si>
    <t>pradeep.n4u@gmail.com</t>
  </si>
  <si>
    <t>400 Maniharo Ka Rasta Kishanpur BazarNear Lal Ji Sand Ka Rasta</t>
  </si>
  <si>
    <t>Kishanpur Bazar</t>
  </si>
  <si>
    <t>Manufacturer of lakh fancy bangles lakh bangles designers bangles etc.</t>
  </si>
  <si>
    <t>Kalimuddin</t>
  </si>
  <si>
    <t>lizabangles@yahoo.com</t>
  </si>
  <si>
    <t>lizabangles@gmail.com</t>
  </si>
  <si>
    <t>Liza Bangles</t>
  </si>
  <si>
    <t>No. 30 Giri Babu Lane 2nd Floor Near Bowbazar Post Office</t>
  </si>
  <si>
    <t>Giri Babu Lane</t>
  </si>
  <si>
    <t>http://www.lizabangles.com</t>
  </si>
  <si>
    <t>Manufacturer of laminated pouches laminated rolls polypropylene bags hm carry bags plain bags shirt covers etc.</t>
  </si>
  <si>
    <t>Sathiyaseelan</t>
  </si>
  <si>
    <t>ttcp_svks@yahoo.com</t>
  </si>
  <si>
    <t>sachin.gowar@gmail.com</t>
  </si>
  <si>
    <t>The Thiruppathi Colour Packs</t>
  </si>
  <si>
    <t>No. 205 C Gnanagiri Road</t>
  </si>
  <si>
    <t>Gnanagiri Road</t>
  </si>
  <si>
    <t>Manufacturer of laptop adapters laptop battery laptop accessories laptop DVD writer laptop cooling pad computer cables computer connectors networking products USB products web cameras headphones speakers and computer TV tuner.</t>
  </si>
  <si>
    <t>s.infocom777@gmail.com</t>
  </si>
  <si>
    <t>S. Infocom</t>
  </si>
  <si>
    <t>No. 5 Khemka House Near Drive- In Cinema</t>
  </si>
  <si>
    <t>http://www.evertech.co.in/home.php</t>
  </si>
  <si>
    <t>Manufacturer of laptop bags travel bags etc.</t>
  </si>
  <si>
    <t>mail@goodwillleathers.com</t>
  </si>
  <si>
    <t>ammar@goodwillleathers.com</t>
  </si>
  <si>
    <t>No. 9 Sakamma Layout Hennur Main Road Lingarajapuram</t>
  </si>
  <si>
    <t>http://www.goodwillleathers.com</t>
  </si>
  <si>
    <t>Manufacturer of laptop bags wrist watch etc.</t>
  </si>
  <si>
    <t>anciproducts@gmail.com</t>
  </si>
  <si>
    <t>chandbaburehman@gmail.com</t>
  </si>
  <si>
    <t>Anci Product</t>
  </si>
  <si>
    <t>No. 8767/1/14-B Shidi Pura Karol Bagh</t>
  </si>
  <si>
    <t>Manufacturer of large scale 100% yarn dyed cotton shirting fabrics with good collection of designs and attractive colors.</t>
  </si>
  <si>
    <t>khimesaramills@gmail.com</t>
  </si>
  <si>
    <t>Khimseara Silk Mills Private Limited</t>
  </si>
  <si>
    <t>No. 39 Old Hanuman Lane</t>
  </si>
  <si>
    <t>Manufacturer of lathe turning precision lathe watch lathe wallet etc.</t>
  </si>
  <si>
    <t>Dongarkar</t>
  </si>
  <si>
    <t>naushadmicro2012@gmail.com</t>
  </si>
  <si>
    <t>Micro Engineering Works</t>
  </si>
  <si>
    <t>Building No. 3 Gala No. 3 Ground Floor Rachana Industrial Estate</t>
  </si>
  <si>
    <t>Waliv</t>
  </si>
  <si>
    <t>Manufacturer of LD PP HM bags rolls sheets muticolour flexo TFO machine rolls gravure printing TFO machine rolls tubes Y-Cone and PVC pipes.</t>
  </si>
  <si>
    <t>priteshplastic@yahoo.co.in</t>
  </si>
  <si>
    <t>Pritesh Plastic Industries</t>
  </si>
  <si>
    <t>Shed No. 64 Road No. 6 New Estate</t>
  </si>
  <si>
    <t>Manufacturer of lead oxide battery inverter batteries and automobile battery.</t>
  </si>
  <si>
    <t>voltagebatteries@gmail.com</t>
  </si>
  <si>
    <t>Voltage Batteries</t>
  </si>
  <si>
    <t>G. T Road</t>
  </si>
  <si>
    <t>Phillaur</t>
  </si>
  <si>
    <t>Ramgarh Bypass</t>
  </si>
  <si>
    <t>http://www.voltagebatteries.com</t>
  </si>
  <si>
    <t>Muthuraman</t>
  </si>
  <si>
    <t>muthuramansse@gmail.com</t>
  </si>
  <si>
    <t>Sri Madhu  Enterprises</t>
  </si>
  <si>
    <t>2/75TIRUNEERMALAI MAIN ROADNAGALKENI</t>
  </si>
  <si>
    <t>NAGALKENI</t>
  </si>
  <si>
    <t>Manufacturer of leather apparels garments shoes etc.</t>
  </si>
  <si>
    <t>capi@ramla.in</t>
  </si>
  <si>
    <t>Ram Leather Apparels</t>
  </si>
  <si>
    <t>A3 SIDCO Industrial Estate Arumbakkam.</t>
  </si>
  <si>
    <t>http://www.ramla.in</t>
  </si>
  <si>
    <t>Manufacturer of leather bags and leather purses.</t>
  </si>
  <si>
    <t>sales@mascothonda.com</t>
  </si>
  <si>
    <t>The Mascot Honda</t>
  </si>
  <si>
    <t>Opposite Tigerr Lock Near Grand Melrose GT Road</t>
  </si>
  <si>
    <t>https://www.honda2wheelersindia.com</t>
  </si>
  <si>
    <t>Virjee</t>
  </si>
  <si>
    <t>jalalvirjee@gmail.com</t>
  </si>
  <si>
    <t>jalalvirjee@hotmail.com</t>
  </si>
  <si>
    <t>Plus</t>
  </si>
  <si>
    <t>Feroz Manzil Shop No.3 27/37 Gujar Street Opposite Zainable Halt</t>
  </si>
  <si>
    <t>Manufacturer of leather belt leather watch belts and leather accessories.</t>
  </si>
  <si>
    <t>Avhinandan</t>
  </si>
  <si>
    <t>ssii.blr@gmail.com</t>
  </si>
  <si>
    <t>avhinandan05@gmail.com</t>
  </si>
  <si>
    <t>Shri Shanti International Inc.</t>
  </si>
  <si>
    <t>No. 1/1 6th Cross 2nd Floor Kilari Road</t>
  </si>
  <si>
    <t>raviraina53@gmail.com</t>
  </si>
  <si>
    <t>rraina@dataone.in</t>
  </si>
  <si>
    <t>Lethatech &amp; Ronit International</t>
  </si>
  <si>
    <t>No. 601 Ashreya No. 7/115 Swaroop Nagar</t>
  </si>
  <si>
    <t xml:space="preserve"> Swaroop Nagar</t>
  </si>
  <si>
    <t>Manufacturer of leather footwear leather shoes etc.</t>
  </si>
  <si>
    <t>Shivagami</t>
  </si>
  <si>
    <t>accounts@srishakti.co.in</t>
  </si>
  <si>
    <t>Sri Shakthi Leather Enterprises</t>
  </si>
  <si>
    <t>32 Anna Salai Nagalkeni Chromepet</t>
  </si>
  <si>
    <t>Manufacturer of leather garments and leather jacket.</t>
  </si>
  <si>
    <t>Ziyaullah</t>
  </si>
  <si>
    <t>ziyaullah1985@yahoo.com</t>
  </si>
  <si>
    <t>Muskan Leather Garments</t>
  </si>
  <si>
    <t>B- 126 Mohamadpur Bhikaji Cama Palace</t>
  </si>
  <si>
    <t>Manufacturer of leather garments jackets school bags long coats belts fancy dresses wallets bags mobile covers and purses.</t>
  </si>
  <si>
    <t>bhavishyamalhotra2@gmail.com</t>
  </si>
  <si>
    <t>Malhotra Leather Garments</t>
  </si>
  <si>
    <t>D 3/1 Jeevan Park Pankha Road Opposite A 2 Janakpuri</t>
  </si>
  <si>
    <t>Bindapur</t>
  </si>
  <si>
    <t>Manufacturer of leather garments leather bags and leather  pents.</t>
  </si>
  <si>
    <t>amber@rrleathersindia.com</t>
  </si>
  <si>
    <t>RR Leathers Tannery</t>
  </si>
  <si>
    <t>33/34 Thabasiya Tannery Road</t>
  </si>
  <si>
    <t>Manufacturer of leather garments leather goods and tie.</t>
  </si>
  <si>
    <t>Priyesh</t>
  </si>
  <si>
    <t>info@krishnatexfab.com</t>
  </si>
  <si>
    <t>mashruwala@hotmail.com</t>
  </si>
  <si>
    <t>Krishna Texfab</t>
  </si>
  <si>
    <t>House No. 3/2060 Vachli Sher Salabatpura</t>
  </si>
  <si>
    <t>http://www.KrishnaTexfab.com</t>
  </si>
  <si>
    <t>Manufacturer of Leather Goods and accessories Job Work Leather Purse Leather Bags Leather Belts</t>
  </si>
  <si>
    <t>Ishtiaque</t>
  </si>
  <si>
    <t>ahmedishtiaq822@gmail.com</t>
  </si>
  <si>
    <t>Maaz Enterprises</t>
  </si>
  <si>
    <t>Plot No. 231 Gali No. 2 High Tension Gali</t>
  </si>
  <si>
    <t>Manufacturer of leather goods leather bags luggage bags and laptop bags.</t>
  </si>
  <si>
    <t>saiprateekent@gmail.com</t>
  </si>
  <si>
    <t>Sai Prateek Enterprises</t>
  </si>
  <si>
    <t>SRT-147 Kaman Lane Jawahar Nagar Ashok Nagar 'X' Roads</t>
  </si>
  <si>
    <t>Manufacturer of leather goods like mobile case classic purse card cases passport wallets beauty cases ring cases and shopping bags.</t>
  </si>
  <si>
    <t>bossleathers@gmail.com</t>
  </si>
  <si>
    <t>pranalibose@hotmail.com</t>
  </si>
  <si>
    <t>Boss Leathers</t>
  </si>
  <si>
    <t>Block 1 2/F Sgil Residenza Near Airport Gate No. 3</t>
  </si>
  <si>
    <t>Rajbari</t>
  </si>
  <si>
    <t>Manufacturer of leather jacket purses and leather bags.</t>
  </si>
  <si>
    <t>sanjaykhatter2152@gmail.com</t>
  </si>
  <si>
    <t>sanjay.khattar@yahoo.com</t>
  </si>
  <si>
    <t>Universal Leather Garments</t>
  </si>
  <si>
    <t>W Z 2152 Rani Bagh</t>
  </si>
  <si>
    <t>Manufacturer of leather products like leather gents bags leather belt leather wallet and key holder leather shoes and leather accessoriesleather laptop bagsleather ladies bagsbusiness card holder travel car holder and ladies purse.</t>
  </si>
  <si>
    <t>We are manufacturing leather goods in various design based on customer requirement with best quality in reasonable rates in which the customers will get attract.</t>
  </si>
  <si>
    <t>zmarj.kashif@gmail.com</t>
  </si>
  <si>
    <t>muthahir.mba@gmail.com</t>
  </si>
  <si>
    <t>Safa Manufactures</t>
  </si>
  <si>
    <t>No. 6 Khyoom Nagar 1st Street</t>
  </si>
  <si>
    <t>Manufacturer of leather purse leather wallets etc.</t>
  </si>
  <si>
    <t>moochibags@yahoo.com</t>
  </si>
  <si>
    <t>Moochi By Reliance First</t>
  </si>
  <si>
    <t>Chitrakut Co-Operative Housing Society</t>
  </si>
  <si>
    <t>http://www.moochi.in/</t>
  </si>
  <si>
    <t>We are 57 years old company engaged in manufacturing &amp;amp; export of handicraft Handloom Durries Rugs &amp;amp; Carpets. The business was originally started by master craft man Shree M.C.Sharma. By selling his creations to tourist coming to visit famous TAJMAHAL. Company was formally established in 1950 and since then has set up four production centers in town to cater increasing demands of our valuable buyers from different parts of the globe. We have been awarded many times for top export awards by Government of India.</t>
  </si>
  <si>
    <t>sharma.adconsultent@gmail.com</t>
  </si>
  <si>
    <t>umangsharma2006@yahoo.co.in</t>
  </si>
  <si>
    <t>Sharma Exports</t>
  </si>
  <si>
    <t>H. No. 6472 Gali No. 3 Block No. 8</t>
  </si>
  <si>
    <t>http://www.sharmagroup.com/</t>
  </si>
  <si>
    <t>Manufacturer of leather shoe and sandals.</t>
  </si>
  <si>
    <t>abhineet@ablsexports.com</t>
  </si>
  <si>
    <t>ABLS Exports LLP</t>
  </si>
  <si>
    <t>D-215 Sector 10</t>
  </si>
  <si>
    <t>Manufacturer of leather shoes casual shoes formal shoes sport shoes and gents shoes.</t>
  </si>
  <si>
    <t>shahid_msb@yahoo.co.in</t>
  </si>
  <si>
    <t>Monto Bene</t>
  </si>
  <si>
    <t>Navi Peth GB RoadNo. G-16</t>
  </si>
  <si>
    <t>Manufacturer of leather shoes footwear etc.</t>
  </si>
  <si>
    <t>gmsfootwear1997@gmail.com</t>
  </si>
  <si>
    <t>G.M.S. Footwear</t>
  </si>
  <si>
    <t>No. 10/ 12 Ganapathy Colony  Selaiyur</t>
  </si>
  <si>
    <t>Manufacturer of leather shoes for men woman and kids.</t>
  </si>
  <si>
    <t>Riyz</t>
  </si>
  <si>
    <t>Propwriter</t>
  </si>
  <si>
    <t>noman2smart@gmail.com</t>
  </si>
  <si>
    <t>apnachemicals20@gmail.com</t>
  </si>
  <si>
    <t>Apna Chemicals</t>
  </si>
  <si>
    <t>HIG 11 SBI Colony JDA Jajmau</t>
  </si>
  <si>
    <t>Manufacturer of leather shoes leather belts bags and leather travel bags.</t>
  </si>
  <si>
    <t>allianzleathers@hotmail.com</t>
  </si>
  <si>
    <t>Allianz Leathers</t>
  </si>
  <si>
    <t>No. 184 A 5 Poddar Estate Budhia Ghat Jajmau</t>
  </si>
  <si>
    <t>Manufacturer of leather shoes leather sleepers and leather boots.</t>
  </si>
  <si>
    <t>roshanranjith@icloud.com</t>
  </si>
  <si>
    <t>srs.industry@gmail.com</t>
  </si>
  <si>
    <t>S R S Industries</t>
  </si>
  <si>
    <t>No. 27 A Cross Near Shardha College Byatarayanapura Mysore Road</t>
  </si>
  <si>
    <t>Manufacturer of leather shoes.</t>
  </si>
  <si>
    <t>Harinarayan</t>
  </si>
  <si>
    <t>info@viswagroup.com</t>
  </si>
  <si>
    <t>Subramanian &amp; Company</t>
  </si>
  <si>
    <t>Door No: 6 (old No 36) Krishnaswamy Avenue LUZ Mylapore</t>
  </si>
  <si>
    <t>http://www.rscompany.co.in</t>
  </si>
  <si>
    <t>Manufacturer of leather wallet purse and leather products.</t>
  </si>
  <si>
    <t>amco_mihir@yahoo.com</t>
  </si>
  <si>
    <t>AMCO Leather</t>
  </si>
  <si>
    <t>S-35 Kasba Industrial Estate Phase I</t>
  </si>
  <si>
    <t>Manufacturer of leather wallet purse handbag billfold key pouch credit card holder etc.</t>
  </si>
  <si>
    <t>We Are Into Leather Tanning From Two Decades And Now Expoting Our Leather Products In The International Market Where There Is Demand For Quality Leather.</t>
  </si>
  <si>
    <t>sarfarazkhan17@gmail.com</t>
  </si>
  <si>
    <t>No. 1/1- B Imbad Ali Lane</t>
  </si>
  <si>
    <t>Manufacturer of leather wallets leather products etc.</t>
  </si>
  <si>
    <t>onaleatherproducts@yahoo.com</t>
  </si>
  <si>
    <t>onaleatherproducts@gmail.com</t>
  </si>
  <si>
    <t>ONA Leather Products</t>
  </si>
  <si>
    <t>No. 41/5 1st Floor</t>
  </si>
  <si>
    <t>http://www.onagroups.blogspot.in</t>
  </si>
  <si>
    <t>Manufacturer of leathers leather garments and leathers shoes.</t>
  </si>
  <si>
    <t>Commencing business in 1999 as Leather processing company Leder Teknix has made a mark for it self with reputed manufacturers of Leathers in Chennai with our commitment towards delivering quality consistently. With an experience of more than a decade in the business of leather processing and manufacturing. We have come a long way in view of the fact that we have seen the ups and the downs of the business.</t>
  </si>
  <si>
    <t>Azmathullah</t>
  </si>
  <si>
    <t>lederteknix@gmail.com</t>
  </si>
  <si>
    <t>azmachi@hotmail.com</t>
  </si>
  <si>
    <t>Leder Teknix</t>
  </si>
  <si>
    <t>No. 46 Selva Nagar Main Road</t>
  </si>
  <si>
    <t>Sysui</t>
  </si>
  <si>
    <t>DigtronicsAutomation@gmail.com</t>
  </si>
  <si>
    <t>satishkrs49@gmail.com</t>
  </si>
  <si>
    <t>Digtronics</t>
  </si>
  <si>
    <t>House No. 5 Street No. 6 Block B Dheeraj Vihar</t>
  </si>
  <si>
    <t>http://www.digtronics.com</t>
  </si>
  <si>
    <t>Manufacturer of led module led lantern led bulb 3w to 18w all mobile charger mobile accessories solar home light system solar rechargeable product solar street light electronics card assembly etc. Also offering PCB designing facility.</t>
  </si>
  <si>
    <t>We are the leader in N.E U.P with our product in the range of solar rechargeable productLED Bulb solar street light LED lantern PCB design solution and EMS in electronics field.</t>
  </si>
  <si>
    <t>askumarlsl@gmail.com</t>
  </si>
  <si>
    <t>megaluxled@gmail.com</t>
  </si>
  <si>
    <t>Megalux Solar System</t>
  </si>
  <si>
    <t>Basharatpur Ashok Nagar South</t>
  </si>
  <si>
    <t>Basharatpur</t>
  </si>
  <si>
    <t>Manufacturer of legging patiyala salwar etc.</t>
  </si>
  <si>
    <t>harya180@gmail.com</t>
  </si>
  <si>
    <t>Satguru Creation</t>
  </si>
  <si>
    <t>No. 79 Sitlamata Bazar Neema Market 1st Floor</t>
  </si>
  <si>
    <t>Neema Market</t>
  </si>
  <si>
    <t>Manufacturer of lehenga saree and outfits.</t>
  </si>
  <si>
    <t>celebindia@yahoo.com</t>
  </si>
  <si>
    <t>Celebrations Designer Wear</t>
  </si>
  <si>
    <t>No. 1st Floor 73c Taimoor Nagar New Friends Colony</t>
  </si>
  <si>
    <t>Taimoor Nagar</t>
  </si>
  <si>
    <t>Manufacturer of lehengas salwar kurtis etc.</t>
  </si>
  <si>
    <t>barsanadesignstudio@gmail.com</t>
  </si>
  <si>
    <t>Barsana Design Studio</t>
  </si>
  <si>
    <t>No. 170-A A. J. C. Bose Road B. K. Tower 1st Floor Opposite Mother House</t>
  </si>
  <si>
    <t>B K Tower</t>
  </si>
  <si>
    <t>Manufacturer of leno bags shade net PP mat and mono filament net bags.</t>
  </si>
  <si>
    <t>Pagarani</t>
  </si>
  <si>
    <t>chainex@gmail.com</t>
  </si>
  <si>
    <t>Plastica Industries</t>
  </si>
  <si>
    <t>Tripal Ghar 26 Chhoti Gwaltoli</t>
  </si>
  <si>
    <t>Choti Gwaltoli</t>
  </si>
  <si>
    <t>http://www.plasticaltd.com</t>
  </si>
  <si>
    <t>Manufacturer of linear alkyl benzene sulphonic acid textile mills machinery industrial jute bags etc.</t>
  </si>
  <si>
    <t>ssharma@foglagroup.com</t>
  </si>
  <si>
    <t>Sai Fertilizers Private Limited</t>
  </si>
  <si>
    <t>21 cr avenue 2nd floor white house building kolkata</t>
  </si>
  <si>
    <t>Manufacturer of logos tri-folds brochures corporate identity greeting cards wedding cards visiting cards calendars posters magazine packaging gift packaging boxes bags graphic stuff. Also offer advertising and web designing services.</t>
  </si>
  <si>
    <t>Saroha</t>
  </si>
  <si>
    <t>graphonixmrt@gmail.com</t>
  </si>
  <si>
    <t>info@graphonix.com</t>
  </si>
  <si>
    <t>Graphonix Infotech Private Limited</t>
  </si>
  <si>
    <t>2nd Floor Begum Bridge Road</t>
  </si>
  <si>
    <t>Om Plaza</t>
  </si>
  <si>
    <t>http://www.graphonix.com</t>
  </si>
  <si>
    <t>Manufacturer of lotus incense sticks sandal incense flavored sticks etc.</t>
  </si>
  <si>
    <t>bilavp@yahoo.com</t>
  </si>
  <si>
    <t>Gita Products</t>
  </si>
  <si>
    <t>Mota Bazaar Rana Street Near Temple</t>
  </si>
  <si>
    <t>Manufacturer of magnetic collar water magnetise magnetic belts magnetic slippers magnetic lumbar support belt magnetic BP belt and magnetic knee cap.</t>
  </si>
  <si>
    <t>Siddhi Enterprises was established in the year 2008 under the efficient leadership of our proprietor Mr.. Jatin Uppal. His innovative policy of reviewing our units at regular intervals has enhanced our status as a modern production unit. \r\n\r\nSiddhi Enterprises does not need any introduction in the field of Manufacturing and Supplying of Magnetic Therapy Products. The company has an active presence with substantial client base which is spread not only in India but in the overseas markets as well. \r\n\r\nA quality and performance driven company We have been striving hard to offer immaculate quality. By adhering to the principle of consistency in the business protocol the products range that we offer is superior in quality and at par with quality standards. \r\n\r\nOur company has obtained a strong foot hold at all market fronts in almost all Indian markets. The positive feedback's from clients have also played a vital role in adding latest features to the magnetic therapy products. Last but not the least; we are also looking forward to establish and maintain long lasting relationship with our esteemed clients.</t>
  </si>
  <si>
    <t>infosiddhi21@gmail.com</t>
  </si>
  <si>
    <t>Siddhi Enterprises</t>
  </si>
  <si>
    <t>G-101Grandeur Complex Sector 20</t>
  </si>
  <si>
    <t>Manufacturer of mangalsutra pendal imitation jewellery etc.</t>
  </si>
  <si>
    <t>Dhansukhbhai</t>
  </si>
  <si>
    <t>shubham2573@gmail.com</t>
  </si>
  <si>
    <t>Shubham Immitation</t>
  </si>
  <si>
    <t>2nd Floor No. 215 Cristal Commercial Sant Kabir Road</t>
  </si>
  <si>
    <t>We at AMAN CORPORATE supply an excellent range of Corporate gifts to cater to the taste of your clients. We also customize products according to your budget so that you can fulfill your purpose of gifting. You can display your company logo and make your presence felt. Our Corporate gifts is the best tool to make your brand presence felt create goodwill and maintain relations.</t>
  </si>
  <si>
    <t>gifts@amancorporate.com</t>
  </si>
  <si>
    <t>Aman Corporate-Corporate Gift Giving</t>
  </si>
  <si>
    <t>No. 101 Mittal Chambers Nariman Point</t>
  </si>
  <si>
    <t>http://www.amancorporate.com/</t>
  </si>
  <si>
    <t>Manufacturer of maternity pads suiting shirting etc.</t>
  </si>
  <si>
    <t>Collectively our partners have appro. 50 + years of experience in contract manufacturing textiles pharma grade bulk drugs. We have also recently diversified into adult &amp; baby diapers pots &amp; pans opal tableware.\r\nWe are looking at growing our presence in Africa Middle East Asia &amp; Americas.</t>
  </si>
  <si>
    <t>info@fsloverseas.com</t>
  </si>
  <si>
    <t>FSL Overseas</t>
  </si>
  <si>
    <t>301 Kalpuvruksh Billing Rhb Road Mulud West</t>
  </si>
  <si>
    <t>New Mochi Building</t>
  </si>
  <si>
    <t>Manufacturer of medical equipments and mobile chargers.</t>
  </si>
  <si>
    <t>subhashgoyal@digitalcircuits.in</t>
  </si>
  <si>
    <t>ankurgoyal@digitalcircuits.in</t>
  </si>
  <si>
    <t>Digital Circuits Pvt. Ltd.</t>
  </si>
  <si>
    <t>No. 60 Doddakala SandraKanakapura Road</t>
  </si>
  <si>
    <t>Doddakallasandra</t>
  </si>
  <si>
    <t>http://www.digitalcircuits.in</t>
  </si>
  <si>
    <t>Manufacturer of medical masks goggles safety shoes etc.</t>
  </si>
  <si>
    <t>KE</t>
  </si>
  <si>
    <t>goodwill1968k@yahoo.com</t>
  </si>
  <si>
    <t>Manufacturer of medical use pre-tailored technical ready-to-use garments in prescribed colors and sizes as per who guidelines.</t>
  </si>
  <si>
    <t>ruchisurgicals.in@gmail.com</t>
  </si>
  <si>
    <t>Ruchi Surgicals</t>
  </si>
  <si>
    <t>Block- G No. 55 Kamla Nagar</t>
  </si>
  <si>
    <t>http://www.ruchisurgicals.com</t>
  </si>
  <si>
    <t>Manufacturer of memory card mobile phones data cards etc.</t>
  </si>
  <si>
    <t>Puthiyedath</t>
  </si>
  <si>
    <t>shaileshjaganath@gmail.com</t>
  </si>
  <si>
    <t>Anconn Mobiles</t>
  </si>
  <si>
    <t>First Floor N. K. P. Towers Kuthapady Road Thammanam</t>
  </si>
  <si>
    <t>Manufacturer of men and women business dress textiles shirts blouses suits T-shirts polo shirts ladies tops T-shirts panty bra inner tops and camisoles.</t>
  </si>
  <si>
    <t>Nitaichandra</t>
  </si>
  <si>
    <t>bluebirdexport@gmail.com</t>
  </si>
  <si>
    <t>bluebirdexport@yahoo.co.in</t>
  </si>
  <si>
    <t>Blue Bird Export International Company</t>
  </si>
  <si>
    <t>No. 127 Lake Town Block-B</t>
  </si>
  <si>
    <t>Manufacturer of men casual leather shoes leather belts etc.</t>
  </si>
  <si>
    <t>kain33enterprises@gmail.com</t>
  </si>
  <si>
    <t>teekakain@gmail.com</t>
  </si>
  <si>
    <t>Kain Enterprises</t>
  </si>
  <si>
    <t>No. 114 1st Floor Agra Footwear Exposition Center</t>
  </si>
  <si>
    <t>http://www.kainleatherproducts.com</t>
  </si>
  <si>
    <t>Manufacturer of men designer trousers men ready made garments fashion slim fit jeans etc.</t>
  </si>
  <si>
    <t>We were established in the year 1992. To meet the ever increasing market requirements we have made a continuous improvement in the supply of various genuine and trusted products.</t>
  </si>
  <si>
    <t>posterjeans@gmail.com</t>
  </si>
  <si>
    <t>Prathama Creation</t>
  </si>
  <si>
    <t>418 Mahalaxmi Complex Gheekanta</t>
  </si>
  <si>
    <t>Manufacturer of men garments ladies wears and kids wears.</t>
  </si>
  <si>
    <t>muralifknit@gmail.com</t>
  </si>
  <si>
    <t>babasmurali@gmail.com</t>
  </si>
  <si>
    <t>Fashion Knit World</t>
  </si>
  <si>
    <t>No. 3/656 Sathya Colony Manarai No. 18 34</t>
  </si>
  <si>
    <t>Sathya Colony</t>
  </si>
  <si>
    <t>http://www.deepagarments.in</t>
  </si>
  <si>
    <t>Manufacturer of men wear fancy shirts and shirt.</t>
  </si>
  <si>
    <t>merch@bhanugartex.com</t>
  </si>
  <si>
    <t>Bhanu Gartex</t>
  </si>
  <si>
    <t>No. 10/11 Sri Raghavendra Layout D- Block Yeshwanthpur Opposite M.E.I. Tumkur Road</t>
  </si>
  <si>
    <t>http://www.bhanugartex.com</t>
  </si>
  <si>
    <t>Manufacturer of men wear kids wear ladies wear T- shirts and jeans.\r\n\r\n</t>
  </si>
  <si>
    <t>merch2@sagarknits.com</t>
  </si>
  <si>
    <t>ramsagar59@gmail.com</t>
  </si>
  <si>
    <t>Sagar Knits India Private Limited</t>
  </si>
  <si>
    <t>6/5 Mangalam Road</t>
  </si>
  <si>
    <t>Kumaran Avenue</t>
  </si>
  <si>
    <t>Manufacturer of mens bottom wear mens shirt and jackets.</t>
  </si>
  <si>
    <t>rajesh_7772@yahoo.com</t>
  </si>
  <si>
    <t>aspa_int@airtelbroadband.in</t>
  </si>
  <si>
    <t>Aspa International</t>
  </si>
  <si>
    <t xml:space="preserve">F3 Narayana Apartments 27th Street Nanganallur </t>
  </si>
  <si>
    <t>Manufacturer of men's designer shirts and formal shirts.</t>
  </si>
  <si>
    <t>citypremiumshirts@gmail.com</t>
  </si>
  <si>
    <t>Nakoda Enterprises</t>
  </si>
  <si>
    <t>No. 34 Prabhat Plaza Shop No. S/27-3rd Floor Rajwada</t>
  </si>
  <si>
    <t>Manufacturer of mens garments garment products and garment accessories.</t>
  </si>
  <si>
    <t>Personal Assistant For M D</t>
  </si>
  <si>
    <t>helpdesk@cambridge.net.in</t>
  </si>
  <si>
    <t>info@cambridgeapparels.com</t>
  </si>
  <si>
    <t>Cambridge Apparels</t>
  </si>
  <si>
    <t>15 Bhavani Complex  Bhavani Shankar Road Dadar (W)</t>
  </si>
  <si>
    <t>Manufacturer of mens jeans ladies jeans etc.</t>
  </si>
  <si>
    <t>ankit.ssdexports@gmail.com</t>
  </si>
  <si>
    <t>dasanisubhash@hotmail.com</t>
  </si>
  <si>
    <t>Cloud 9 Designs</t>
  </si>
  <si>
    <t>No. 145 New Cloth Market Outside Raipur Gate</t>
  </si>
  <si>
    <t>http://www.cloud9designs.co.in</t>
  </si>
  <si>
    <t>Manufacturer of mens jeans mens terecot and mens cotton trouser.</t>
  </si>
  <si>
    <t>mfg of gents pant with 1000pcs/ day capacity our main aim to concentrate on finishing and quility  perfectly fitting</t>
  </si>
  <si>
    <t>menstep@ymail.com</t>
  </si>
  <si>
    <t>menstepkidnap@gmail.com</t>
  </si>
  <si>
    <t>Meghdoot Enterprises</t>
  </si>
  <si>
    <t>No. 29 2nd Floor 2nd Cross Sudhamanagar</t>
  </si>
  <si>
    <t>Lal Baug Road</t>
  </si>
  <si>
    <t>Manufacturer of men's jeans.</t>
  </si>
  <si>
    <t>mukeshchandwani13@yahoo.com</t>
  </si>
  <si>
    <t>Vasu Textile</t>
  </si>
  <si>
    <t>No. 6 1st Floor Opera House Salapas Road Near G. P. O.</t>
  </si>
  <si>
    <t>MANUFACTURER OF MENS SHIRTS</t>
  </si>
  <si>
    <t>N. Javed</t>
  </si>
  <si>
    <t>mjfashion1920@gmail.com</t>
  </si>
  <si>
    <t>Zordan Shirts</t>
  </si>
  <si>
    <t>No. 6328/6 Dev Nagar Padam Singh Road</t>
  </si>
  <si>
    <t>Manufacturer of men's shirts.</t>
  </si>
  <si>
    <t>Dhananjay Govind</t>
  </si>
  <si>
    <t>dgm2468@gmail.com</t>
  </si>
  <si>
    <t>No. 109/110 Swamini Industrial No. 3</t>
  </si>
  <si>
    <t>Waliv Road Vasai East</t>
  </si>
  <si>
    <t>Manufacturer of mens t-shirts kids wear children wears etc.</t>
  </si>
  <si>
    <t>Hari Haran</t>
  </si>
  <si>
    <t>kkpclothing@gmail.com</t>
  </si>
  <si>
    <t>haaran476@yahoo.com</t>
  </si>
  <si>
    <t>K.K.P. Clothing</t>
  </si>
  <si>
    <t>No.15/12 IInd Street P.N. Road</t>
  </si>
  <si>
    <t>Manufacturer of mens wear kids wear etc.</t>
  </si>
  <si>
    <t>sriharicreations@gmail.com</t>
  </si>
  <si>
    <t>Sri Hari Creations</t>
  </si>
  <si>
    <t>No. 136 Parvathi Rice Mill Compound Karuvampalayam</t>
  </si>
  <si>
    <t>Manufacturer of mens wear ladies wear kids wear and garments.</t>
  </si>
  <si>
    <t>jsubhash82@gmail.com</t>
  </si>
  <si>
    <t>Suba Garments</t>
  </si>
  <si>
    <t>http://www.subainternational.in</t>
  </si>
  <si>
    <t>Manufacturer of men's wear shirts pants barmuda T- shirts jeans and kids wears.</t>
  </si>
  <si>
    <t>Subhramana</t>
  </si>
  <si>
    <t>glamourboys.tpr@gmail.com</t>
  </si>
  <si>
    <t>gmc_tn@live.com</t>
  </si>
  <si>
    <t>Glamour Marketing Company</t>
  </si>
  <si>
    <t>No. 8/28 Mahaliamman Kovil Street Kumaranandhapuram Behind Iob Bank Knit City Branch</t>
  </si>
  <si>
    <t>Knit City Branch</t>
  </si>
  <si>
    <t>Manufacturer of mens wears ladies wears and kids wears.</t>
  </si>
  <si>
    <t>mahadharsini@gmail.com</t>
  </si>
  <si>
    <t>Mahadharsini Knit Wear</t>
  </si>
  <si>
    <t>Pariyur Amman Nagar Veerapandi</t>
  </si>
  <si>
    <t>Manufacturer of military books T shirts jackets trousers combat shoes jungle shoes etc.</t>
  </si>
  <si>
    <t>Chethan</t>
  </si>
  <si>
    <t>Yk</t>
  </si>
  <si>
    <t>oliveplanet@gmail.com</t>
  </si>
  <si>
    <t>contact@oliveplanet.in</t>
  </si>
  <si>
    <t>Olive Planet</t>
  </si>
  <si>
    <t>No. 16 Sandiv Orcheds Kattigenahalli Jala Hubli</t>
  </si>
  <si>
    <t>Kattigenahalli</t>
  </si>
  <si>
    <t>http://www.oliveplanet.in</t>
  </si>
  <si>
    <t>Manufacturer of mobile battery chargers hand frees etc.</t>
  </si>
  <si>
    <t>lec_comm@yahoo.co.in</t>
  </si>
  <si>
    <t>Lec Communication</t>
  </si>
  <si>
    <t>Shop No. 376/6  Anaj Mandi Chowk</t>
  </si>
  <si>
    <t>Manufacturer of mobile charger and parts of sheet cutting products.</t>
  </si>
  <si>
    <t>roshangupta1234@gmail.com</t>
  </si>
  <si>
    <t>Aarush Enterprises</t>
  </si>
  <si>
    <t>CB-339 1st Floor Naraina Ring Road</t>
  </si>
  <si>
    <t>Manufacturer of mobile charger cabinets measuring cups etc.</t>
  </si>
  <si>
    <t>We are in plastics moulding business since 1996. Our main objective of the business is quality. Every product manufactured in our company is master piece.</t>
  </si>
  <si>
    <t>manojkumar_bhati@yahoo.com</t>
  </si>
  <si>
    <t>Bhati Enterprises</t>
  </si>
  <si>
    <t>D- 149/ 1 FFC Okhla Phase-3 Near Okhla Subzi Mandi</t>
  </si>
  <si>
    <t>http://bhilwarahitech.in/</t>
  </si>
  <si>
    <t>nadeemkhan7806@gmail.com</t>
  </si>
  <si>
    <t>Cherry Electronics</t>
  </si>
  <si>
    <t>Ashiyana Phase-1 Khanth Road</t>
  </si>
  <si>
    <t>Manufacturer of mobile chargers batteries voltage converters mobiles adapters and mobile accessories.</t>
  </si>
  <si>
    <t>rahulshivaji1986@yahoo.in</t>
  </si>
  <si>
    <t>Dashing Enterprises</t>
  </si>
  <si>
    <t>B-1127 Shastri Nagar</t>
  </si>
  <si>
    <t>Manufacturer of mobile phone body plastic gears etc.</t>
  </si>
  <si>
    <t>smlc@rediffmail.com</t>
  </si>
  <si>
    <t>smlp.smlg@gmail.com</t>
  </si>
  <si>
    <t>SML Polymers</t>
  </si>
  <si>
    <t>SML House 1st Floor Plot No. 351/31 Jawahar Nagar Moula-Ali</t>
  </si>
  <si>
    <t>kt.otavaindia@gmail.com</t>
  </si>
  <si>
    <t>Otava India</t>
  </si>
  <si>
    <t>No. 30/ G Laxmi Vijay Building Laxmi Industrial Estate</t>
  </si>
  <si>
    <t>http://www.otavamnr.in/</t>
  </si>
  <si>
    <t>Manufacturer of modern ladies garments kurtas embroidered sarees salwar suit and fancy sarees.</t>
  </si>
  <si>
    <t>mohd.arif1@yahoo.com</t>
  </si>
  <si>
    <t>tajfabrics@gmail.com</t>
  </si>
  <si>
    <t>Taj Fabrics Private Limited</t>
  </si>
  <si>
    <t>-Flat No 106 Krishna Nagar Near Golden Backri Jhwatra taipu</t>
  </si>
  <si>
    <t>Krishna Nagar\n</t>
  </si>
  <si>
    <t>http://www.tajfab.com</t>
  </si>
  <si>
    <t>Manufacturer of mono cartons catch cover labels stickers and paper bags.</t>
  </si>
  <si>
    <t>md@omegaprintopack.com</t>
  </si>
  <si>
    <t>admin@omegaprintopack.com</t>
  </si>
  <si>
    <t>Omega Printo Pack Private Limited</t>
  </si>
  <si>
    <t>Plot No. 133 134 135 Sector-6- A SIDCUL 2 E</t>
  </si>
  <si>
    <t>SIDCUL</t>
  </si>
  <si>
    <t>http://www.omegaprintopack.com</t>
  </si>
  <si>
    <t>Manufacturer of mosquito net T shirts. Traders readymade garments temarind Indian spice wheat corn electrical electronic goods toys dryfice etc.</t>
  </si>
  <si>
    <t>inderagencies@yahoo.com</t>
  </si>
  <si>
    <t>inderagencies@gmail.com</t>
  </si>
  <si>
    <t>Inder Agencies</t>
  </si>
  <si>
    <t>Main Road Airport Road Mana Camp</t>
  </si>
  <si>
    <t>Mana Camp</t>
  </si>
  <si>
    <t>Manufacturer of mugs coasters T-shirts etc.</t>
  </si>
  <si>
    <t>Ganeriwala</t>
  </si>
  <si>
    <t>shalini_bajaz@yahoo.co.in</t>
  </si>
  <si>
    <t>Karrthru Corporate Gift Shop</t>
  </si>
  <si>
    <t>Ganeriwala Complex No. 25S Block-B</t>
  </si>
  <si>
    <t>Manufacturer of multi colored polythene bags and laminated rolls.</t>
  </si>
  <si>
    <t>Santilal</t>
  </si>
  <si>
    <t>Ninje</t>
  </si>
  <si>
    <t>rahul_katariya01@yahoo.co.in</t>
  </si>
  <si>
    <t>Gurukripa Industries</t>
  </si>
  <si>
    <t>Plot No. 205 Sector- E Sanwer Road</t>
  </si>
  <si>
    <t>Sector D</t>
  </si>
  <si>
    <t>Manufacturer of mysore crepe sarees cplain sarees georgette prints pashmina silk sarees embroidered saree chiffon printed and all fancy and designer sarees.</t>
  </si>
  <si>
    <t>solankinaresh22@gmail.com</t>
  </si>
  <si>
    <t>Dinesh Sarees</t>
  </si>
  <si>
    <t>K- 33 Jumma Masjid Road Avenue Road Cross</t>
  </si>
  <si>
    <t>Manufacturer of narrow fit jeans balloon fit jeans cargo banana fit jeans pencil fit jeans polo fit jeans mens wear children wear etc.</t>
  </si>
  <si>
    <t>abhijain0134@gmail.com</t>
  </si>
  <si>
    <t>Mukesh Clothing Co.</t>
  </si>
  <si>
    <t>B-208209 City Center ComplexNear idgah cercil</t>
  </si>
  <si>
    <t>City Center Complex</t>
  </si>
  <si>
    <t>Manufacturer of naturally dyed fabric carry bags and also offering print work.</t>
  </si>
  <si>
    <t>Aarthi</t>
  </si>
  <si>
    <t>serenityblr@gmail.com</t>
  </si>
  <si>
    <t>Serenity Lifestyle Store</t>
  </si>
  <si>
    <t>No. 8/1 5th Main</t>
  </si>
  <si>
    <t>http://www.aratiecofab.com</t>
  </si>
  <si>
    <t>Manufacturer of navaratna rings ruby pearl moon stone red coral emerald yellow sapphire diamonds blue sapphire hessonite garnet cat's eye stone rings pendants earrings etc.</t>
  </si>
  <si>
    <t>S. Jayadevan</t>
  </si>
  <si>
    <t>Sreedharan</t>
  </si>
  <si>
    <t>sjayadevan@yahoo.com</t>
  </si>
  <si>
    <t>sjayadevan@gmail.com</t>
  </si>
  <si>
    <t>Dev Diamonds</t>
  </si>
  <si>
    <t>Amrita S. N. Park Road</t>
  </si>
  <si>
    <t>http://www.devdiamonds.com</t>
  </si>
  <si>
    <t>Manufacturer of necklace sets chandelier earrings bangles and pendant sets.</t>
  </si>
  <si>
    <t>Pania</t>
  </si>
  <si>
    <t>paniapradeep@gmail.com</t>
  </si>
  <si>
    <t>saijewellers@gmail.com</t>
  </si>
  <si>
    <t>Sai Jewellers</t>
  </si>
  <si>
    <t>Sangeet Sadan Plot No 8 Pushtikar Society Jogeshwari West</t>
  </si>
  <si>
    <t>hkjain88@gmail.com</t>
  </si>
  <si>
    <t>Ajit Trading Company</t>
  </si>
  <si>
    <t>RIICO Bhamashah Industrial Area Kaladwas</t>
  </si>
  <si>
    <t>Kaladwas</t>
  </si>
  <si>
    <t>Manufacturer of networking items and security cameras.</t>
  </si>
  <si>
    <t>Mangalgi</t>
  </si>
  <si>
    <t>Business Devlopment  Manager</t>
  </si>
  <si>
    <t>sanganbasva.mangalgi@progilitytech.com</t>
  </si>
  <si>
    <t>sangamesh.mangalgi@gmail.com</t>
  </si>
  <si>
    <t>Unify Pune</t>
  </si>
  <si>
    <t>Salunke Crystal 3rd Road Floor 118 Vigyan Nagar Bavdhan</t>
  </si>
  <si>
    <t>http://www.unify.com/us/</t>
  </si>
  <si>
    <t>Manufacturer of non woven bag and TP non woven bags.</t>
  </si>
  <si>
    <t>meghapackaging92@gmail.com</t>
  </si>
  <si>
    <t>yashviplastic@gmail.com</t>
  </si>
  <si>
    <t>Yashvi Plastic</t>
  </si>
  <si>
    <t>159 Pushpak Industrial Estate Phase 1 Gidc Nika Tube Mill Compound</t>
  </si>
  <si>
    <t>Manufacturer of non woven bags and non woven Eco- friendly bags.</t>
  </si>
  <si>
    <t>applebagsrajkot@gmail.com</t>
  </si>
  <si>
    <t>Apple Bags</t>
  </si>
  <si>
    <t>Plot No. 45 Serve No. 97  Iskon Ind .area Near Vishal Foundry Pal Road Ravki</t>
  </si>
  <si>
    <t>Viscom Industrial Area</t>
  </si>
  <si>
    <t>Manufacturer of non woven bags jute bags packaging bags woven bags and PP woven bags.</t>
  </si>
  <si>
    <t>rajendrads7@gmail.com</t>
  </si>
  <si>
    <t>Sandesh Poultry Farm</t>
  </si>
  <si>
    <t>Near Taluka</t>
  </si>
  <si>
    <t>http://sventerprises-india.com/</t>
  </si>
  <si>
    <t>Pranays</t>
  </si>
  <si>
    <t>pranays@pannapackaging.com</t>
  </si>
  <si>
    <t>Panna Eco- Green Packing</t>
  </si>
  <si>
    <t>No 5 B 5th Street Rajaji Nagar P N Road</t>
  </si>
  <si>
    <t>http://www.pannapackaging.com</t>
  </si>
  <si>
    <t>Manufacturer of non woven bags woven bags etc.</t>
  </si>
  <si>
    <t>vsgupta25@gmail.com</t>
  </si>
  <si>
    <t>Green Eco Packs</t>
  </si>
  <si>
    <t>No. 3 Dwarka Nagar</t>
  </si>
  <si>
    <t>Manufacturer of non woven carry bags paper bag milti color sticker etc.</t>
  </si>
  <si>
    <t>Non-woven carry bag and paper bag. \r\nmulti colour stricken. \r\nname plate(aluminum sheet). \r\nkey chains.</t>
  </si>
  <si>
    <t>sahila325@gmail.com</t>
  </si>
  <si>
    <t>parveenarora139@gmail.com</t>
  </si>
  <si>
    <t>SR Bags &amp; Printers</t>
  </si>
  <si>
    <t>No. 67F Professor Colony Street No. 05</t>
  </si>
  <si>
    <t>Manufacturer of non woven fabric product garments fabricators and fabrics.</t>
  </si>
  <si>
    <t>rajeshtomar20@yahoo.com</t>
  </si>
  <si>
    <t>JMD Non Woven International</t>
  </si>
  <si>
    <t>Khasra No. 28/23 Middle Portion Gali Walialipur</t>
  </si>
  <si>
    <t>Walialipur</t>
  </si>
  <si>
    <t>Manufacturer of non woven fabrics carry bags u- cut bags etc.</t>
  </si>
  <si>
    <t>Malakar</t>
  </si>
  <si>
    <t>kankanmalakar3@gmail.com</t>
  </si>
  <si>
    <t>Sristi Mobile Repairing Center</t>
  </si>
  <si>
    <t>Talukdar Complex Station Road Pathsala Main Chowk Pathsala</t>
  </si>
  <si>
    <t>Pathsala</t>
  </si>
  <si>
    <t>http://www.rage-mobile.com</t>
  </si>
  <si>
    <t>Manufacturer of nurse call monitor daily timer switchesdigital score boardsstopwatchesexportermanufacturertimer switcheslap counters</t>
  </si>
  <si>
    <t>cosycom@gmail.com</t>
  </si>
  <si>
    <t>Cosy Communications</t>
  </si>
  <si>
    <t>No. 1 Indraprastha Enclave Sewla Majra</t>
  </si>
  <si>
    <t>http://www.cosycom.com</t>
  </si>
  <si>
    <t>Manufacturer of optical goods and sunglasses.</t>
  </si>
  <si>
    <t>sam27673@hotmail.com</t>
  </si>
  <si>
    <t>Samir Optics</t>
  </si>
  <si>
    <t>No. 5120 Ballimaran Street Chandni Chowk</t>
  </si>
  <si>
    <t>Manufacturer of organic cotton saree organic women kurtis raw silk saree etc.</t>
  </si>
  <si>
    <t>Welcome to \Reubenbright Clothing Inc.\An\r\nearthy range of Eco friendly lifestyle clothing and accessories completely hand-crafted by our master craftsmen under the label \REUBEN by Priti Mukherjee\</t>
  </si>
  <si>
    <t>pritimukherjee@rocketmail.com</t>
  </si>
  <si>
    <t>Reuben Bright Clothing</t>
  </si>
  <si>
    <t>Gulmohar Park Vishal Nagar</t>
  </si>
  <si>
    <t>Manufacturer of orthopedic appliances safety shoes etc.</t>
  </si>
  <si>
    <t>shreejisurgical.shoeco@gmail.com</t>
  </si>
  <si>
    <t>Shree Surgical Shoe Co.</t>
  </si>
  <si>
    <t>No. 18- A Shree Ram Way Plaza Opposite Bob Near Anyonya Bank Pratap Road</t>
  </si>
  <si>
    <t>Shree Ram Way Plaza</t>
  </si>
  <si>
    <t>Manufacturer of packaging bags shopping bags and seeds bags.</t>
  </si>
  <si>
    <t>We Badrinarayan Saboo &amp;amp; Sons established on Year 1980. We are one of the primary manufacturer of Tables and easy to handle Cotton Stripe Rugs Home Furnishing Designer Bed Linen. Infused with the aim to deal in best quality Cotton Stripe Rugs Home Furnishing Designer Bed Linen. We at Badrinarayan Saboo &amp;amp; Sons are the best Cotton Stripe Rugs Home Furnishing Designer Bed Linen solutions provider within your reach. Today we are the authorized manufacturer of leading companies . We have made a continuous improvement in the supply of various genuine and trusted quality Cotton Stripe Rugs Home Furnishing Designer Bed Linen.</t>
  </si>
  <si>
    <t>Surajmal</t>
  </si>
  <si>
    <t>saboo_org@yahoo.co.in</t>
  </si>
  <si>
    <t>saboodhiraj@gmail.com</t>
  </si>
  <si>
    <t>Badrinarayan Saboo &amp; Sons</t>
  </si>
  <si>
    <t>No. 182 Handloom Cloth Market Gandhibagh</t>
  </si>
  <si>
    <t>Manufacturer of packaging material shoes boxes and paper corrugated boxes.</t>
  </si>
  <si>
    <t>anil.uptodate@gmail.com</t>
  </si>
  <si>
    <t>UP-To-Date Packers</t>
  </si>
  <si>
    <t>F-74 Site C Upsidc Sikandra Industrial Area Near Telephone Exchange</t>
  </si>
  <si>
    <t>http://www.uptodatepackers.com</t>
  </si>
  <si>
    <t>Manufacturer of packaging materials pharmaceutical plastic bags sacks and high density polyethylene.</t>
  </si>
  <si>
    <t>Mogan</t>
  </si>
  <si>
    <t>moganhdpe@gmail.com</t>
  </si>
  <si>
    <t>Sharal Agencies</t>
  </si>
  <si>
    <t>46- A Alagar Perumalki Kovil Street Vedapalani</t>
  </si>
  <si>
    <t>Manufacturer of packing materials and polythene bags.</t>
  </si>
  <si>
    <t>sales.groverplastics@gmail.com</t>
  </si>
  <si>
    <t>grovertaran@gmail.com</t>
  </si>
  <si>
    <t>Grover Plastics</t>
  </si>
  <si>
    <t>B- 32/1 Textile Colony Industrial Area- A</t>
  </si>
  <si>
    <t>Manufacturer of pants fancy pants capri readymade casual wears and readymade garments.</t>
  </si>
  <si>
    <t>We were established in the year 2000. To meet the ever increasing market requirements we have made a continuous improvement in the supply of various genuine and trusted products.</t>
  </si>
  <si>
    <t>leegrands@yahoo.com</t>
  </si>
  <si>
    <t>vardhmanapparels2016@gmail.com</t>
  </si>
  <si>
    <t>Vardhman Apparels</t>
  </si>
  <si>
    <t>Leegrands House No. 4 Shantikunj Colony Inside Nagarsheth's Vanda Gheekanta Road</t>
  </si>
  <si>
    <t>http://www.leegrands.com</t>
  </si>
  <si>
    <t>Manufacturer of pants shirts T-shirts plano uniforms and skirts.</t>
  </si>
  <si>
    <t>hsaicool@gmail.com</t>
  </si>
  <si>
    <t>Moriya Groups</t>
  </si>
  <si>
    <t>Plot A-18-3-75 Shanti Nagar</t>
  </si>
  <si>
    <t>Manufacturer of paper bag cap saree clips bottle openers leather key rings wood key rings etc.</t>
  </si>
  <si>
    <t>info@mahaviradvertisers.com</t>
  </si>
  <si>
    <t>Mahavir Advertisers</t>
  </si>
  <si>
    <t>No. 8901 Shidipura Karol Bagh</t>
  </si>
  <si>
    <t>http://www.mahaviradvertisers.com</t>
  </si>
  <si>
    <t>Manufacturer of paper bags gift bags etc.</t>
  </si>
  <si>
    <t>mvijayabhaskar@yahoo.com</t>
  </si>
  <si>
    <t>jagisabags@gmail.com</t>
  </si>
  <si>
    <t>Jagiisa Packaging Industries</t>
  </si>
  <si>
    <t>No. 624 Bhagathsingh Nagar Phase 1 Near Vasanthnagar Colony Main Bus Stop</t>
  </si>
  <si>
    <t>KPHB Post</t>
  </si>
  <si>
    <t>Manufacturer of paper bowls paper bags etc.</t>
  </si>
  <si>
    <t>avejack@gmail.com</t>
  </si>
  <si>
    <t>Trendmakerz</t>
  </si>
  <si>
    <t>Flat No. A-70111k County Moshi-bhosari Road Moshi</t>
  </si>
  <si>
    <t>Manufacturer of paper boxes stationery bags etc.</t>
  </si>
  <si>
    <t>Nandanwar</t>
  </si>
  <si>
    <t>samratnandanwar.sn@gmail.com</t>
  </si>
  <si>
    <t>qualityacrylic@gmail.com</t>
  </si>
  <si>
    <t>Quality King</t>
  </si>
  <si>
    <t>Opposite YCCE College Hingna Road Wanadongre</t>
  </si>
  <si>
    <t>Wanadongre</t>
  </si>
  <si>
    <t>http://www.qualityglass.in</t>
  </si>
  <si>
    <t>Manufacturer of paper carry bags. Also providing multicolor offset printing and printing services.</t>
  </si>
  <si>
    <t>digitalprints418@gmail.com</t>
  </si>
  <si>
    <t>nexgengraphibiz@gmail.com</t>
  </si>
  <si>
    <t>Nex Gen Graphibiz</t>
  </si>
  <si>
    <t>Plot No. 418 JLPL Industrial Estate Sector-82</t>
  </si>
  <si>
    <t>http://graphibiz.com/</t>
  </si>
  <si>
    <t>Manufacturer of paper chain flag badge dupatta caps saree etc.</t>
  </si>
  <si>
    <t>vk_gs@yahoo.co.in</t>
  </si>
  <si>
    <t>Gopal Stores</t>
  </si>
  <si>
    <t>No. 212-B Mahatma Gandhi Road</t>
  </si>
  <si>
    <t>Manufacturer of paper coating latex binders carpet backing latex lamination adhesives acrylic emulsions textile chemicals for manufacturing of fabrics enzymes for garments textile binders and construction chemicals.</t>
  </si>
  <si>
    <t>mayfairbio@gmail.com</t>
  </si>
  <si>
    <t>mayfairbio@rediffmail.com</t>
  </si>
  <si>
    <t>Mayfair Biotech Private Limited</t>
  </si>
  <si>
    <t>Plot No. 67-A &amp; 68 Industrial Area</t>
  </si>
  <si>
    <t>Manufacturer of paper envelopes cloth lining envelopes paper bags cobra spring files etc.</t>
  </si>
  <si>
    <t>universalenvelopes@yahoo.co.in</t>
  </si>
  <si>
    <t>M/S Universal Envelopes</t>
  </si>
  <si>
    <t>No. 2193 Kucha Aqil Khan Bazar Sitaram Shanker Street</t>
  </si>
  <si>
    <t>Bazar Sitaram</t>
  </si>
  <si>
    <t xml:space="preserve">Manufacturer of paper packaging materials jute bags and plastic materials. </t>
  </si>
  <si>
    <t>Balakrishan</t>
  </si>
  <si>
    <t>arun@packeasy.in</t>
  </si>
  <si>
    <t>abhinandan.paperbags@gmail.com</t>
  </si>
  <si>
    <t>Pack Easy</t>
  </si>
  <si>
    <t>27/18 Vadera Manchena Halli Kullu Balu Post</t>
  </si>
  <si>
    <t>Jigani Hobli</t>
  </si>
  <si>
    <t>But I must explain to you how all this mistaken idea of denouncing pleasure and praising pain was born and I will give you a complete account of the system and expound the actual teachings of the great explorer of the truth the master-builder of human happiness. No one rejects dislikes or avoids pleasure itself because it is pleasure but because those who do not know how to pursue pleasure rationally encounter consequences that are extremely painful. Nor again is there anyone who loves or pursues or desires to obtain pain of itself because it is pain but because occasionally circumstances occur in which toil and pain can procure him some great pleasure. To take a trivial example which of us ever undertakes laborious physical exercise except to obtain some advantage from it? But who has any right to find fault with a man who chooses to enjoy a pleasure that has no annoying consequences or one who avoids a pain that produces no resultant pleasure?</t>
  </si>
  <si>
    <t>Katharthjay</t>
  </si>
  <si>
    <t>hptc05@rediffmail.com</t>
  </si>
  <si>
    <t>HP Travel Corporation</t>
  </si>
  <si>
    <t>No. 207 Shubham Complex Sunrise Park Opposite Prerna Tower Vastrapur</t>
  </si>
  <si>
    <t>Shubham Complex</t>
  </si>
  <si>
    <t>https://www.walling.in</t>
  </si>
  <si>
    <t>Manufacturer of paper shopping bags. Sourcing of lead ingots ferro alloys imported steam coal silico manganese felspar kaolin and fly ash.</t>
  </si>
  <si>
    <t>rampupserrvices@gmail.com</t>
  </si>
  <si>
    <t>Ramp Up Serrvices</t>
  </si>
  <si>
    <t>Tower 1 Flat No. 505 Park View Residency</t>
  </si>
  <si>
    <t>http://www.rampupserrvices.com/</t>
  </si>
  <si>
    <t>Manufacturer of party wear suits kurtis lehangas etc.</t>
  </si>
  <si>
    <t>guaranted prices</t>
  </si>
  <si>
    <t>mgupta07861@gmail.com</t>
  </si>
  <si>
    <t>Family Wears</t>
  </si>
  <si>
    <t>Family Wear Main Market Old Faridabad Pnb Bank</t>
  </si>
  <si>
    <t>Manufacturer of personalized gifts print on mugs plates T- shirts.</t>
  </si>
  <si>
    <t>Jorge</t>
  </si>
  <si>
    <t>airytek@gmail.com</t>
  </si>
  <si>
    <t>Airytek</t>
  </si>
  <si>
    <t>R.no:ivm.m Arcade Near Police Station</t>
  </si>
  <si>
    <t>http://www.airytek.com</t>
  </si>
  <si>
    <t>Manufacturer of photo albums boxes of different types for sizes 12*15 and 12*18 DVD cases for multiple disks upto 8 and different kinds of album bags.</t>
  </si>
  <si>
    <t>avinashgupta.delhi@yahoo.com</t>
  </si>
  <si>
    <t>Avinash Photo Store</t>
  </si>
  <si>
    <t>No. 26/C Kucha Choudhary Opposite State Bank Of India</t>
  </si>
  <si>
    <t>Manufacturer of pickup GH PP bags carry bags etc.</t>
  </si>
  <si>
    <t>pathansipaiirfan@gmail.com</t>
  </si>
  <si>
    <t>Irfan Plastic Traders</t>
  </si>
  <si>
    <t>F3 Baug E Mashira1 On100ft Ring Road</t>
  </si>
  <si>
    <t>Manufacturer of plain and printed BOPP bags.</t>
  </si>
  <si>
    <t>R. . Choudhary</t>
  </si>
  <si>
    <t>heenaprint2010@gmail.com</t>
  </si>
  <si>
    <t>Heena Print &amp; Packaging</t>
  </si>
  <si>
    <t>Galla No. 03 Raj parbha Udyog Nagar Building No. 03</t>
  </si>
  <si>
    <t>Manufacturer of plastic and acrylic bangles.</t>
  </si>
  <si>
    <t>jayendrakamdarj@gmail.com</t>
  </si>
  <si>
    <t>pratikkamdarj@gmail.com</t>
  </si>
  <si>
    <t>R. J. Bangles</t>
  </si>
  <si>
    <t>No. 5 Prajapati Nagar Pedak Road</t>
  </si>
  <si>
    <t>Manufacturer of plastic bags and cement bags.</t>
  </si>
  <si>
    <t>Ashirvad pipes Pvt. Ltd has been relentless in it's commitment to quality and service since 1975. The leader in the manufacture of PVC and CPVC piping systems Ashirvad Pipes is ISO 9001:2008 certified and is a National Award winning company. With its state-of-the-art factory spread over 40 acres the company has an annual manufacturing capacity of 108000 metric tons and manufactures a complete range of high technology and superior quality plastic piping systems for domestic and agricultural use. The manufacturing systems adhere to the highest level of international quality for a maintenance free life.</t>
  </si>
  <si>
    <t>pramila.k@ashirvad.com</t>
  </si>
  <si>
    <t>info@ashirvad.com</t>
  </si>
  <si>
    <t>Ashirvad Pipes Private Limited</t>
  </si>
  <si>
    <t>No. 4-B Attibele Industrial Area Hosur Road</t>
  </si>
  <si>
    <t>Attibele Industrial Area</t>
  </si>
  <si>
    <t>http://www.ashirvad.com</t>
  </si>
  <si>
    <t>Manufacturer of plastic bags and pouches. Also offering flexo printing services.</t>
  </si>
  <si>
    <t>sunil.rajani.85@gmail.com</t>
  </si>
  <si>
    <t>6/36 Tagore Park Nehrunagar Cross Road</t>
  </si>
  <si>
    <t>Manufacturer of plastic bags and pvc bags.</t>
  </si>
  <si>
    <t>Madhukar Sangpal</t>
  </si>
  <si>
    <t>mayurplastic.works@gmail.com</t>
  </si>
  <si>
    <t>Mayur Plastic Works</t>
  </si>
  <si>
    <t>K-202 K- Building Udyog Vihar Industrial Complex</t>
  </si>
  <si>
    <t>Ulhasnagar-1</t>
  </si>
  <si>
    <t>Manufacturer of plastic bags and reprocessed granules.</t>
  </si>
  <si>
    <t>laxmiplast212@gmail.com</t>
  </si>
  <si>
    <t>Laxmi Plastic</t>
  </si>
  <si>
    <t>A - 212 D. S. I. D. C Narela</t>
  </si>
  <si>
    <t>http://www.laxmiplastics.com</t>
  </si>
  <si>
    <t>goodwill.plastics@rediffmail.com</t>
  </si>
  <si>
    <t>Goodwill Plastics</t>
  </si>
  <si>
    <t>C-94 ITI Industrial Estate Mahadevapura Whitefield Road</t>
  </si>
  <si>
    <t>Manufacturer of plastic bags liner bags laminated bags blow films and stretch films.</t>
  </si>
  <si>
    <t>maitriparesh82@yahoo.com</t>
  </si>
  <si>
    <t>paramplastic@yahoo.in</t>
  </si>
  <si>
    <t>Khodiyaar Enterprise</t>
  </si>
  <si>
    <t>No. 222 Ridhi Sidhi Avenue Near Sahyog Hotel Chhatral</t>
  </si>
  <si>
    <t>kingplastic1980@gmail.com</t>
  </si>
  <si>
    <t>King Plastic</t>
  </si>
  <si>
    <t>Shop. No. LG-45 The Mall Station Road Opp. Kasturba Talkies Malad West</t>
  </si>
  <si>
    <t>Manufacturer of plastic bags packaging bags packaging materials bulk bags and sacks bags.</t>
  </si>
  <si>
    <t>gaurav_packaging@yahoo.com</t>
  </si>
  <si>
    <t>Gaurav Packaging</t>
  </si>
  <si>
    <t>Office No. 213 2nd Floor Panchratna Complex G. I. D. C. Char Rasta</t>
  </si>
  <si>
    <t>http://www.gauravpackaging.org</t>
  </si>
  <si>
    <t>Manufacturer of plastic bags plain and printed PVC granules etc.</t>
  </si>
  <si>
    <t>aruna_plastic@yahoo.co.in</t>
  </si>
  <si>
    <t>Aruna Plastic Works</t>
  </si>
  <si>
    <t>Dayabhai Compound S V Road Malad West</t>
  </si>
  <si>
    <t>Manufacturer of plastic bags pouches and zippered pouches.</t>
  </si>
  <si>
    <t>S Solanki</t>
  </si>
  <si>
    <t>vaishnoplastic665@gmail.com</t>
  </si>
  <si>
    <t>Vaishno Plastic</t>
  </si>
  <si>
    <t>Plot No. A 106 Sector 10</t>
  </si>
  <si>
    <t>Manufacturer of plastic bags PVC bags etc.</t>
  </si>
  <si>
    <t>vipinluthra74@gmail.com</t>
  </si>
  <si>
    <t>VK Plastic Industrial</t>
  </si>
  <si>
    <t>WZ-407 B/1 Basai Dara pur</t>
  </si>
  <si>
    <t>Manufacturer of plastic bags shopping bag carry bag and packing materials.</t>
  </si>
  <si>
    <t>R. Maknoji</t>
  </si>
  <si>
    <t>zulfikarmaknojia64@gmail.com</t>
  </si>
  <si>
    <t>Plasto Mac</t>
  </si>
  <si>
    <t>Unit No.-5 Lawrence Ind. Estate Village Waliv Waliv Phata Vasai (E) Paighar</t>
  </si>
  <si>
    <t>Manufacturer of plastic bags tags woven label etc.</t>
  </si>
  <si>
    <t>vorapack@hotmail.com</t>
  </si>
  <si>
    <t>Vora Trading Co</t>
  </si>
  <si>
    <t>2/3 Abdul Gani Chawl Opp. Dadar Police St. B.S. Cross Road Dadar (W).</t>
  </si>
  <si>
    <t>Manufacturer of plastic bags.</t>
  </si>
  <si>
    <t>gargpolypack@gmail.com</t>
  </si>
  <si>
    <t>Garg Poly Pack</t>
  </si>
  <si>
    <t>Manufacturer of plastic bangles molds in CNC and conventional machine.</t>
  </si>
  <si>
    <t>Office Staff</t>
  </si>
  <si>
    <t>avpanchal@gmail.com</t>
  </si>
  <si>
    <t>Prince (Legendry Service Provider)</t>
  </si>
  <si>
    <t>No. 6 Amrutkunj Building L.S. Road Andheri West</t>
  </si>
  <si>
    <t>Manufacturer of plastic bangles plastic mugs plastic pipes plastic bottles and plastic containers.</t>
  </si>
  <si>
    <t>Shahane</t>
  </si>
  <si>
    <t>nvshahane@rediffmail.com</t>
  </si>
  <si>
    <t>Samarth Industrial Suppliers</t>
  </si>
  <si>
    <t>E15/24 Midcchikalthana</t>
  </si>
  <si>
    <t>Chikalthana Midc</t>
  </si>
  <si>
    <t>http://www.pradipplasto.com</t>
  </si>
  <si>
    <t>Manufacturer of plastic bottle plastic bags etc.</t>
  </si>
  <si>
    <t>Our Company Established In 1993.Turnover Is Ra 20 Lakh.Provide Best Quality Products In Current Market In Reasonable Price.</t>
  </si>
  <si>
    <t>okhanispoon@gmail.com</t>
  </si>
  <si>
    <t>Darshan Plastic</t>
  </si>
  <si>
    <t>No.2 Rk Estate Mony Hotel Gali Narol Isanpur Highway Road</t>
  </si>
  <si>
    <t>Manufacturer of plastic carry bags black plastic bags and brown paper bags. Also offering multicolor flex printing services.</t>
  </si>
  <si>
    <t>Mallesh</t>
  </si>
  <si>
    <t>gokulprintandpack@gmail.com</t>
  </si>
  <si>
    <t>Gokul Press</t>
  </si>
  <si>
    <t>No. 11-5-155/4 Bhavani Nagar Moosapet X Road</t>
  </si>
  <si>
    <t>Moosapet Bhavani Nagar</t>
  </si>
  <si>
    <t>Manufacturer of plastic carry bags rolls sheet pan-pieces and re-process granules.</t>
  </si>
  <si>
    <t>Purvin</t>
  </si>
  <si>
    <t>Prafulbhai</t>
  </si>
  <si>
    <t>mahishah2005@gmail.com</t>
  </si>
  <si>
    <t>Metro Plastic Industries</t>
  </si>
  <si>
    <t>42 &amp; 43 P R Estate Nagarvel Hanuman Road Rakhial Ahmedabad</t>
  </si>
  <si>
    <t>P R Estate</t>
  </si>
  <si>
    <t>http://www.metroplastics.net/</t>
  </si>
  <si>
    <t>shingalamukesh@yahoo.in</t>
  </si>
  <si>
    <t>Labh Traders</t>
  </si>
  <si>
    <t>Kishorshiji Main Road Opposite To 45 Prahlad Plot Corner</t>
  </si>
  <si>
    <t>Kishorshiji Main Road</t>
  </si>
  <si>
    <t>http://www.labhtraders.com</t>
  </si>
  <si>
    <t>Manufacturer of plastic granules plastic raw materials vinyl bags etc.</t>
  </si>
  <si>
    <t>Maithia</t>
  </si>
  <si>
    <t>dipeshmaithia@gmail.com</t>
  </si>
  <si>
    <t>hemalmaithia@gmail.com</t>
  </si>
  <si>
    <t>Shri Ram Polymers</t>
  </si>
  <si>
    <t>A- 60 Pushpraj Industrial Estate</t>
  </si>
  <si>
    <t>manufacturer of plastic granules polythene bags paper bags etc.</t>
  </si>
  <si>
    <t>2465narendra@gmail.com</t>
  </si>
  <si>
    <t>Poonam Polymers</t>
  </si>
  <si>
    <t>No. 46-47 Mangal Estate</t>
  </si>
  <si>
    <t>Manufacturer of plastic kudam animal dustbin household plastic articles plastics plastic bags plastic bottles and plastic containers.</t>
  </si>
  <si>
    <t>seema.rk75@gmail.com</t>
  </si>
  <si>
    <t>BK Vasantha Plastic Industries</t>
  </si>
  <si>
    <t>Sales Depot: No.12</t>
  </si>
  <si>
    <t>Kasi Chetty Street</t>
  </si>
  <si>
    <t>Manufacturer of plastic product  polythene bags etc.</t>
  </si>
  <si>
    <t>Gunnesh</t>
  </si>
  <si>
    <t>venplastic@yahoo.co.in</t>
  </si>
  <si>
    <t>Venkateswara Plastic Industries</t>
  </si>
  <si>
    <t>No. 19  MPM Street</t>
  </si>
  <si>
    <t>Manufacturer of plastic products plastic raw material plastic polymers plastic molding plastic hangers wooden hangers metal hangers PVC packing bags PVC garment bags garment hangers etc.</t>
  </si>
  <si>
    <t>ashokmehtain@gmail.com</t>
  </si>
  <si>
    <t>ashok@khushicollection.in</t>
  </si>
  <si>
    <t>Abp Polymer</t>
  </si>
  <si>
    <t>Rupal Ind. Complex Bhattwadi Ghatkopar West Mumbai</t>
  </si>
  <si>
    <t>http://www.hangerfactory.in</t>
  </si>
  <si>
    <t>Manufacturer of plastic stone bangles women bangles plastic diamond bangles designer bangles and acrylic plastic bangles.</t>
  </si>
  <si>
    <t>ptobeanindian@gmail.com</t>
  </si>
  <si>
    <t>ptobeanindian@yahoo.com</t>
  </si>
  <si>
    <t>Suncity Plastic Bangles</t>
  </si>
  <si>
    <t>Manufacturer of plastic woven bags plastic woven sacks etc.</t>
  </si>
  <si>
    <t>Shaibaaz</t>
  </si>
  <si>
    <t>shaibaazshah57@gmail.com</t>
  </si>
  <si>
    <t>aonerubberproducts@gmail.com</t>
  </si>
  <si>
    <t>A One Rubber Products</t>
  </si>
  <si>
    <t>Shop No. 10/11 Pushpraj Complex Opposite Manan Auto Link Service</t>
  </si>
  <si>
    <t>Pushpraj Complex</t>
  </si>
  <si>
    <t>Manufacturer of plastics plastic bags and plastic raw material.</t>
  </si>
  <si>
    <t>pripol@gmail.com</t>
  </si>
  <si>
    <t>printpoly2007@gmail.com</t>
  </si>
  <si>
    <t>Print N Polypack</t>
  </si>
  <si>
    <t>No. 21 1st B Main Road</t>
  </si>
  <si>
    <t>Manufacturer of plastics products and plastics bags.</t>
  </si>
  <si>
    <t>poonamplastics54@gmail.com</t>
  </si>
  <si>
    <t>rajiv.arora987@gmail.com</t>
  </si>
  <si>
    <t>Poonam Plastics</t>
  </si>
  <si>
    <t>F-54 Mayapuri Indl. Area Phase-II</t>
  </si>
  <si>
    <t>Manufacturer of poly bags D-cut bags HM bags PP bags LD bags etc.</t>
  </si>
  <si>
    <t>Hanuman Polymers</t>
  </si>
  <si>
    <t>No. 18-4-42/5 Behind Andhra Bank Shamsheergunj</t>
  </si>
  <si>
    <t>manufacturer of poly bags poly rolls and polythene HD</t>
  </si>
  <si>
    <t>balaji.srivaripackaging@gmail.com</t>
  </si>
  <si>
    <t>Sri Vari Packaging</t>
  </si>
  <si>
    <t>No. 110 Jaya Pathi Complex 9th Street Gandhipuram</t>
  </si>
  <si>
    <t>Gandhipuram No. 9 Street</t>
  </si>
  <si>
    <t>Manufacturer of poly bags PVC bag etc.</t>
  </si>
  <si>
    <t>Our clients can avail from us PP Plastic Cups that is manufactured using premium quality raw material using modern technology. This range finds applications in various industries such as aircrafts hotels parties homes and restaurants for serving juices &amp;nbsp;cold drinks and aerated drinks. Comes with a capacity of 50 ml to 350 ml our offered range is highly treasured by the clients for its durability reliability and perfect finish. Moreover we can fabricate this range as per the specifications provided by the clients.</t>
  </si>
  <si>
    <t>P. Mishra</t>
  </si>
  <si>
    <t>mishrapoonam978@gmail.com</t>
  </si>
  <si>
    <t>Punam Plastics</t>
  </si>
  <si>
    <t>G-133 Road No. 3 UPSIDC Masoorie Gulawati Road</t>
  </si>
  <si>
    <t>Masoorie Gulawati Road</t>
  </si>
  <si>
    <t>Manufacturer of poly packs polythene bags etc.</t>
  </si>
  <si>
    <t>Maniraj</t>
  </si>
  <si>
    <t>mmapolyindustries@gmail.com</t>
  </si>
  <si>
    <t>srisuresh1989@gmail.com</t>
  </si>
  <si>
    <t>M. M. A. Traders</t>
  </si>
  <si>
    <t>No. 3 Lakshmi Nagar East Extension 4th Street</t>
  </si>
  <si>
    <t>Manufacturer of polyester embroidered sarees chiffon sarees etc.</t>
  </si>
  <si>
    <t>We are the best product provider within your reach. Today we are the authorized provider. We have made a continuous improvement in the supply of various genuine and trusted quality Products.</t>
  </si>
  <si>
    <t>krishnasareesurat@gmail.com</t>
  </si>
  <si>
    <t>jainanil7878@gmail.com</t>
  </si>
  <si>
    <t>Shop No. M- 3689/92 No. 13 first floor Millennium Market Ring Road</t>
  </si>
  <si>
    <t>Manufacturer of polyester fabrics saree dress etc.</t>
  </si>
  <si>
    <t>paliwalvishnu@hotmail.com</t>
  </si>
  <si>
    <t>Suprabhat Prints Private Limited</t>
  </si>
  <si>
    <t>Plot No 803/2 Road No. 8</t>
  </si>
  <si>
    <t>Manufacturer of polyester orient plain orient jacquard fabrics fancy saree exclusive saree printed sarees dyed sarees bridal sarees and also providing sarees works.</t>
  </si>
  <si>
    <t>Kumar  Patel</t>
  </si>
  <si>
    <t>rakeshsurat33@gmail.com</t>
  </si>
  <si>
    <t>Natraj Fibers Private Limited</t>
  </si>
  <si>
    <t>5 Dhanlaxmi Estate Rangildasniwadi AK Road</t>
  </si>
  <si>
    <t>Rangildasniwadi</t>
  </si>
  <si>
    <t>Manufacturer of polypropylene woven sacks woven sacks grocery woven bags and PP woven sacks.</t>
  </si>
  <si>
    <t>jainpolyfebb@yahoo.com</t>
  </si>
  <si>
    <t>jainbargarh@gmail.com</t>
  </si>
  <si>
    <t>Jain Polyfebb Private Limited</t>
  </si>
  <si>
    <t>Bardol Near ACC Cement Works</t>
  </si>
  <si>
    <t>Bardol</t>
  </si>
  <si>
    <t>Manufacturer of polythene bags and PVC bags.</t>
  </si>
  <si>
    <t>spradyumna@gmail.com</t>
  </si>
  <si>
    <t>Sri Ram Trading Company</t>
  </si>
  <si>
    <t>No. 104- A/97 Rambaga</t>
  </si>
  <si>
    <t>Rambaga</t>
  </si>
  <si>
    <t>Manufacturer of polythene bags cotton grey carded yarn cotton grey combed yarn open end cotton carded polyester blended yarn etc.</t>
  </si>
  <si>
    <t>NS</t>
  </si>
  <si>
    <t>Prem  Kumar</t>
  </si>
  <si>
    <t>kaladharb@yahoo.com</t>
  </si>
  <si>
    <t>ns.premkumar@yahoo.com</t>
  </si>
  <si>
    <t>Pandian Print Packs &amp; Textile Mills Limited</t>
  </si>
  <si>
    <t>Sitalakshmi Complex Ist Floor</t>
  </si>
  <si>
    <t>Tirunagar</t>
  </si>
  <si>
    <t>Manufacturer of polythene bags hessian bags paper bags HDPE bags and jute bags.</t>
  </si>
  <si>
    <t>royalplastics@hotmail.com</t>
  </si>
  <si>
    <t>Plot No. 131 Sector- 1/A Koper Khairane Near Adarsh Hotel</t>
  </si>
  <si>
    <t>Manufacturer of polythene bags tubes packing materials etc.</t>
  </si>
  <si>
    <t>shhabeebullas@yahoo.in</t>
  </si>
  <si>
    <t>GP Singapore Shop</t>
  </si>
  <si>
    <t>Shop No: 149 Annur To Coimbatore Main Road</t>
  </si>
  <si>
    <t>peekaycee123@gmail.com</t>
  </si>
  <si>
    <t>Peekaycee Print Packs</t>
  </si>
  <si>
    <t>No. 3/1709 Amman Nagar 1st Main Road</t>
  </si>
  <si>
    <t>Manufacturer of polythene liner pouch carry bags etc.</t>
  </si>
  <si>
    <t>KR Mittal</t>
  </si>
  <si>
    <t>mittal.navin@ymail.com</t>
  </si>
  <si>
    <t>Annapurna Packaging Industry</t>
  </si>
  <si>
    <t>No. 1/C Burman Street 3rd Floor</t>
  </si>
  <si>
    <t>Burman Street</t>
  </si>
  <si>
    <t>Manufacturer of polythene sheet polyolyfin bags shopping bags carry bags etc.</t>
  </si>
  <si>
    <t>Surinder Singh</t>
  </si>
  <si>
    <t>Malhi</t>
  </si>
  <si>
    <t>malhiplasticind@ymail.com</t>
  </si>
  <si>
    <t>Malhi Plastic Industries</t>
  </si>
  <si>
    <t>S - 91 Malhi Street</t>
  </si>
  <si>
    <t>Manufacturer of polythene sheets and polythene bags.</t>
  </si>
  <si>
    <t>sakthiiram@gmail.com</t>
  </si>
  <si>
    <t>niceguy19832003@yahoo.com</t>
  </si>
  <si>
    <t>Shri Karunambika Plastic Industries</t>
  </si>
  <si>
    <t xml:space="preserve">No. 55 Katabomman Street Ganapathy </t>
  </si>
  <si>
    <t>Manufacturer of portfolio bags hand carved leather bags etc.</t>
  </si>
  <si>
    <t>kishor@axess.com</t>
  </si>
  <si>
    <t>Pashmina</t>
  </si>
  <si>
    <t>759/41 Hari Krupa Building Main Road Deccan Gymkhana</t>
  </si>
  <si>
    <t>http://www.pashminaleather.com</t>
  </si>
  <si>
    <t>Manufacturer of pouches purse and wallet.</t>
  </si>
  <si>
    <t>P. Lillaney</t>
  </si>
  <si>
    <t>naren@pragatiinternational.com</t>
  </si>
  <si>
    <t>sales@pragatiinternational.com</t>
  </si>
  <si>
    <t>Pragati International</t>
  </si>
  <si>
    <t>No. 208 V. K. Industrial Estate No. 10-14 Pais Street</t>
  </si>
  <si>
    <t>http://pragatiinternational.com/</t>
  </si>
  <si>
    <t>Manufacturer of PP bags and packaging materials.</t>
  </si>
  <si>
    <t>ve_gvkp@rediffmail.in</t>
  </si>
  <si>
    <t>Venkateswara Enterprises</t>
  </si>
  <si>
    <t>No. 3/11 Police Station Road</t>
  </si>
  <si>
    <t>http://www.venkateswaraenterprises.com</t>
  </si>
  <si>
    <t>Manufacturer of PP bags HD bags etc.</t>
  </si>
  <si>
    <t>Our Company ?Monu Plastic Bag &amp;amp; Packaging House? was established in 1998 and till now we are one of the best manufacturer of all kind of plastic bag. We can supply our products in all over India as per the client?s requirement. We always look to deliver best quality product and because of this our turnover goes around 1 crore and now we are working with the team of 10 people.</t>
  </si>
  <si>
    <t>mpbh.ms@gmail.com</t>
  </si>
  <si>
    <t>Monu Plastic Bag  House</t>
  </si>
  <si>
    <t xml:space="preserve">No. 3093 B. G. Road Sadar Bazaar </t>
  </si>
  <si>
    <t>http://www.monuplasticbaghouse.co.in</t>
  </si>
  <si>
    <t>Manufacturer of pp bags HDPE&amp;nbsp; bags HDPE&amp;nbsp; tarpaulin etc.</t>
  </si>
  <si>
    <t>N.  Toshniwal</t>
  </si>
  <si>
    <t>kailashtosh@hotmail.com</t>
  </si>
  <si>
    <t>Karnika Industries</t>
  </si>
  <si>
    <t>Kh. No. 50 Near Vijay Punjabi Dhaba</t>
  </si>
  <si>
    <t>Manufacturer of PP bags laminated rolls etc.</t>
  </si>
  <si>
    <t>spampolyprint@inbox.com</t>
  </si>
  <si>
    <t>ameesh21@yahoo.co.in</t>
  </si>
  <si>
    <t>Spam Poly Print</t>
  </si>
  <si>
    <t>No-A/2/35 Daman Industrial Estate Somnath Rd. Dabhel Daman</t>
  </si>
  <si>
    <t>Somnath Rd</t>
  </si>
  <si>
    <t>Manufacturer of PP bags semi kraft papers and duplex boards.</t>
  </si>
  <si>
    <t>papertrade228@yahoo.com</t>
  </si>
  <si>
    <t>Paper Trade</t>
  </si>
  <si>
    <t>No. 228 Star Lite Tower No. 29 Near Y. N. Road</t>
  </si>
  <si>
    <t>Star Lite Tower</t>
  </si>
  <si>
    <t>Manufacturer of PP bags tubes etc.</t>
  </si>
  <si>
    <t>pkpolyindustries@gmail.com</t>
  </si>
  <si>
    <t>P. K. Poly Industries</t>
  </si>
  <si>
    <t>Street No. 8 Guru Nanak Dev Nagar Basti Jodhewal</t>
  </si>
  <si>
    <t>Manufacturer of PP bags tubings and polypropylne bags.</t>
  </si>
  <si>
    <t>Our company is running in 3 shifts with hi-technology machines cutting machine 300 pcs. cut in 1 hour.</t>
  </si>
  <si>
    <t>info@coolcomfortpune.com</t>
  </si>
  <si>
    <t>Cool Comfort</t>
  </si>
  <si>
    <t>Fazal Complex Kuma Bazar Shop 02 Near Siddhi Chowk</t>
  </si>
  <si>
    <t>Kuma Bazar</t>
  </si>
  <si>
    <t>http://coolcomfortinc.com/service-plans/</t>
  </si>
  <si>
    <t>Manufacturer of PP LDPE BOPP and HMHD bags hanger bags shopping bags zip lock bags knurling bags jacket bags courier bags with without printing pearl insert bags for general and jewellery packing.</t>
  </si>
  <si>
    <t>Established in 1968 we are catering to the packaging industry to the full satisfaction of our customers. We supply to garment exporters ready made garment mfrs. stationery mfrs. pharmaceutical industry calendar mfrs. general packers shops boutiques food industry publishers etcWe are pioneers in the plastic industry and have evolved with the times and updating our services based on client requirements.&amp;nbsp; We are forever on the look out for new opportunities to expand into new ventures and tie ups to expand our business</t>
  </si>
  <si>
    <t>everest.ent1968@gmail.com</t>
  </si>
  <si>
    <t>eerajiv@yahoo.co.in</t>
  </si>
  <si>
    <t>Everest Enterprises</t>
  </si>
  <si>
    <t>Gala No. 8 &amp; 9 Municipal Industrial Estate Keshavrao Khadye Marg</t>
  </si>
  <si>
    <t>http://www.everestenterprises.in</t>
  </si>
  <si>
    <t>Manufacturer of PP leno bags and mesh bags.</t>
  </si>
  <si>
    <t>manishsharma91290@gmail.com</t>
  </si>
  <si>
    <t>Shivam Mobile Shop</t>
  </si>
  <si>
    <t>Chhijarsi Near Barat GharSector 63</t>
  </si>
  <si>
    <t>Manufacturer of PP non woven bags bamboo bags plastic handle bags loop bags foldable bags PP non woven fabric rolls etc.</t>
  </si>
  <si>
    <t>abimurugan78@gmail.com</t>
  </si>
  <si>
    <t>Geo Poly Pack</t>
  </si>
  <si>
    <t>No. 2/1 Thattankadu</t>
  </si>
  <si>
    <t>Pugalur</t>
  </si>
  <si>
    <t>Manufacturer of PP roles PE roles BOPP bags etc.</t>
  </si>
  <si>
    <t>Vishit</t>
  </si>
  <si>
    <t>srikrishnapolymer@gmail.com</t>
  </si>
  <si>
    <t>litinshah@gmail.com</t>
  </si>
  <si>
    <t>Sri Krishna Polymers</t>
  </si>
  <si>
    <t>No. 20 Kavery Nagar Near Iyyappa Temple College Road</t>
  </si>
  <si>
    <t>Kavery Nagar</t>
  </si>
  <si>
    <t>We are backed by a state-of-the-art manufacturing facility which is spread across a sprawling area and is located at HSIIDC Industrial Estate Rai &amp;amp; Barhi Haryana. Our manufacturing unit is installed with technically advanced machinery and equipment such as high speed automatic and semi-automatic machines that help in the production of qualitative Flexible Packaging Material. With innovative packaging we have been able to OFFER high-class quality substrate innovative material metallic and other pearly and glossy finishes.</t>
  </si>
  <si>
    <t>lalitjain1976@gmail.com</t>
  </si>
  <si>
    <t>Paras Enterprises</t>
  </si>
  <si>
    <t>Plot No. 487 K. No. 21/2 Shahbad Daulat Pur</t>
  </si>
  <si>
    <t>http://www.parasenterprisesdelhi.in</t>
  </si>
  <si>
    <t>Manufacturer of precision machines watch case machinery etc.</t>
  </si>
  <si>
    <t>mohitindustries999@gmail.com</t>
  </si>
  <si>
    <t>Mohit Industry</t>
  </si>
  <si>
    <t>No.50 Feet RoadOpposite Mayur PanGokul Nagar</t>
  </si>
  <si>
    <t>http://1.skenterprise.net/</t>
  </si>
  <si>
    <t>Manufacturer of premium quality apparels shirtsjeanst-shirts.we make finest shitrs and 100% cotton flat knit t-shirts.</t>
  </si>
  <si>
    <t>We are a reputed firm in lifestyle clothing and has been in this business for past 10 years.our products are available in all major stores all over India.we have a strong dedicated team of professionals which work hard to provide quality clothing in affordable price throughout the world.</t>
  </si>
  <si>
    <t>Mehendra</t>
  </si>
  <si>
    <t>jacklejeejeans@gmail.com</t>
  </si>
  <si>
    <t>mdtrader01@gmail.com</t>
  </si>
  <si>
    <t>Jacklejee Shirts Co.</t>
  </si>
  <si>
    <t>Haque Building 1st Floor Shankar Abaji Palav Marg</t>
  </si>
  <si>
    <t>Manufacturer of print garments printed ladies kurtis etc.</t>
  </si>
  <si>
    <t>devaascreens@gmail.com</t>
  </si>
  <si>
    <t>Blue Sky Printers</t>
  </si>
  <si>
    <t>No. 9/3 Kullampalayam 1st Street Rayapuram Extension</t>
  </si>
  <si>
    <t>Manufacturer of printed and non printed plastic bags.</t>
  </si>
  <si>
    <t>Krishnakant</t>
  </si>
  <si>
    <t>krishnaplastics6@yahoo.com</t>
  </si>
  <si>
    <t>Krishna Plastic Industries</t>
  </si>
  <si>
    <t>No. 6 Patel EstateYamuna Mill Road Pratap Nagar</t>
  </si>
  <si>
    <t>Manufacturer of printed covers films plain covers films plastic bags etc.</t>
  </si>
  <si>
    <t>sales@mukeshindustries.in</t>
  </si>
  <si>
    <t>Mukesh Industries</t>
  </si>
  <si>
    <t>Plot No- G-27 Midc Area</t>
  </si>
  <si>
    <t>http://www.mukeshindustries.in</t>
  </si>
  <si>
    <t>Manufacturer of printed label garments tag photo cards packing boxes and twill tapes.</t>
  </si>
  <si>
    <t>We started with our company in the name\r\nof m.s.printers at 2005we are one of the \r\nprinters in tirupurwe are suppling the goods other stateswe are having the buyer like nkdlazy onehendersonturucco</t>
  </si>
  <si>
    <t>Jeyaraj</t>
  </si>
  <si>
    <t>msprintersmunis@gmail.com</t>
  </si>
  <si>
    <t>M.S. Printers</t>
  </si>
  <si>
    <t>Door No. 5 Bala Vinayagar Kovil Street Back Side Of New Bus Stand</t>
  </si>
  <si>
    <t>Bala Vinayagar</t>
  </si>
  <si>
    <t>Manufacturer of printed saree exclusive fancy saree etc.</t>
  </si>
  <si>
    <t>Ostwal.sonu@gmail.com</t>
  </si>
  <si>
    <t>Yanshi Art Prints</t>
  </si>
  <si>
    <t>S-622-23 JJ AC Market Ring Road</t>
  </si>
  <si>
    <t>Manufacturer of printed saree fancy saree and sarees.</t>
  </si>
  <si>
    <t>sagarsahni@gmail.com</t>
  </si>
  <si>
    <t>Sonia Silk Mills Private Limited</t>
  </si>
  <si>
    <t>X-1157 Surat Textile Market Ring Road</t>
  </si>
  <si>
    <t>http://www.soniasarees.com</t>
  </si>
  <si>
    <t>Manufacturer of printed saree fancy sarees and embroidered saree.</t>
  </si>
  <si>
    <t>Krantik</t>
  </si>
  <si>
    <t>veerdarshansarees12@gmail.com</t>
  </si>
  <si>
    <t>veeratrendz12@gmail.com</t>
  </si>
  <si>
    <t>Veera Trendz</t>
  </si>
  <si>
    <t>No. 160 Shree Ram Market Ring Road</t>
  </si>
  <si>
    <t>http://veeratrendz.com/</t>
  </si>
  <si>
    <t>Manufacturer of printing books promotional posters brochure templates and gift bags. Also offering books publishing services.</t>
  </si>
  <si>
    <t>sudhashreeprinters@gmail.com</t>
  </si>
  <si>
    <t>Sudhashree Printers</t>
  </si>
  <si>
    <t>No 86 4th Floor Dawa Bazar No 13-14 R N T Marg</t>
  </si>
  <si>
    <t>Dawa Bazar</t>
  </si>
  <si>
    <t>Manufacturer of PU footwear like gents shoes ladies shoes and sandals.</t>
  </si>
  <si>
    <t>norvikpu@yahoo.com</t>
  </si>
  <si>
    <t>Swastik Polymers</t>
  </si>
  <si>
    <t>Plot No 66 Sector 17 Footware Park Hsiidc</t>
  </si>
  <si>
    <t>Manufacturer of punjabi jutis prandas bangles salwar kameez lachas and lehngas. Also offering stitching works embroidery works and block printing works.</t>
  </si>
  <si>
    <t>A Reputed boutique of Patiala being run by dress designer William &amp; Harminder catering to the needs of not only Patialvis but also in and around areas and NRIs.</t>
  </si>
  <si>
    <t>hondiv_76@yahoo.com</t>
  </si>
  <si>
    <t>Me &amp; Moms Boutique</t>
  </si>
  <si>
    <t>No. 44 Phase- 2</t>
  </si>
  <si>
    <t>Officers Enclave</t>
  </si>
  <si>
    <t>http://www.meandmoms.com</t>
  </si>
  <si>
    <t>Manufacturer of Punjabi ladies suits embroidered salwar kameez ladies salwar suits and ladies suits.</t>
  </si>
  <si>
    <t>Jasnani</t>
  </si>
  <si>
    <t>ronaq15@yahoo.com</t>
  </si>
  <si>
    <t>Shanti Enterprise</t>
  </si>
  <si>
    <t>F 10 City Centre Opp. Idgah Masjid Idgah</t>
  </si>
  <si>
    <t>Manufacturer of PVC bags garments PVC bags jumbo bags&amp;nbsp;zipper bags hanger bags carry bags with tap and others quality&amp;nbsp;etc.</t>
  </si>
  <si>
    <t>shannu_baghel@yahoo.com</t>
  </si>
  <si>
    <t>shannubaghel@gmail.com</t>
  </si>
  <si>
    <t>Shyam Packaging</t>
  </si>
  <si>
    <t>No. 2/2-2/13 D.S.I.D.C. Complex Phase 2nd Nand Nagri</t>
  </si>
  <si>
    <t>http://www.shyampackaging.in</t>
  </si>
  <si>
    <t>Manufacturer of PVC gloves PVC supported gloves PVC unsupported glovesRubber Gloves Cotton knitted gloves  PVC aprons safety shoes and safety masks and also offering PVC coating works.</t>
  </si>
  <si>
    <t>Head Of Finance And Strategy</t>
  </si>
  <si>
    <t>rakesh@towness.com</t>
  </si>
  <si>
    <t>sud.rakesh@gmail.com</t>
  </si>
  <si>
    <t>Town Essentials Private Limited</t>
  </si>
  <si>
    <t>54/1 Yashwantpur Industrial Area</t>
  </si>
  <si>
    <t>Yashwantpur Industrial Area</t>
  </si>
  <si>
    <t>http://www.towness.com</t>
  </si>
  <si>
    <t>Manufacturer of pvc transparent soft films paper bags and pvc transparent tube etc.</t>
  </si>
  <si>
    <t>marvelcoverings@gmail.com</t>
  </si>
  <si>
    <t>arvind.seth@rediffmail.com</t>
  </si>
  <si>
    <t>Marvel Coverings</t>
  </si>
  <si>
    <t>O-159  Sector No. 3 DSIDC Bawana</t>
  </si>
  <si>
    <t>Manufacturer of quad roller skates fixed with canvas shoes velcro ankle grips and heel brakes.</t>
  </si>
  <si>
    <t>info@colessportsworld.com</t>
  </si>
  <si>
    <t>Coles Sports World</t>
  </si>
  <si>
    <t>No. 26/1 Stephens Road Frazer Town</t>
  </si>
  <si>
    <t>http://www.colessportsworld.com</t>
  </si>
  <si>
    <t>Manufacturer of quality PP cement bag HDPE fertilizer bags HDPE bags sugar bags yarn bags etc.</t>
  </si>
  <si>
    <t>sunrisepolyfab@yahoo.co.in</t>
  </si>
  <si>
    <t>pawan_101@yahoo.com</t>
  </si>
  <si>
    <t>Sunrise Polyfab Private Limited</t>
  </si>
  <si>
    <t>No. 23 Om Textile Tower Pur Road</t>
  </si>
  <si>
    <t>http://www.sunrisepolyfab.com</t>
  </si>
  <si>
    <t>Manufacturer of quality Sports Wears and Wholeseller of &amp;nbsp;Branded and unbranded&amp;nbsp;Cricket equipments&amp;nbsp;and other Sports Goods.</t>
  </si>
  <si>
    <t>vijay.nims11@gmail.com</t>
  </si>
  <si>
    <t>vijay.nims20@gmail.com</t>
  </si>
  <si>
    <t>Dare Devils Sports</t>
  </si>
  <si>
    <t>No. 1/2161 A East Ram Nagar Shahadra</t>
  </si>
  <si>
    <t>https://www.hugedomains.com/domain_profile.cfm?d=daredevilsports&amp;e=com</t>
  </si>
  <si>
    <t>Manufacturer of quilting bedcover patch work bags party flags and dolls.</t>
  </si>
  <si>
    <t>Malar India quilt\r\nThe bed covers are handstiched with healing loving energy by womens who have been trained in energy healingThe materials that these bed covers are made of range from cotton to recycle silk saris to sari and bamboo cloth organic cloth materials fro pondocherry and chennai \r\nhelp us  spread  the love</t>
  </si>
  <si>
    <t>Malar</t>
  </si>
  <si>
    <t>malarindia1@gmail.com</t>
  </si>
  <si>
    <t>sivarajmalar@yahoo.com</t>
  </si>
  <si>
    <t>Malar India</t>
  </si>
  <si>
    <t>Alankuppam</t>
  </si>
  <si>
    <t>http://www.martuvam.org</t>
  </si>
  <si>
    <t>Manufacturer of rain wear winter jacket and winter wear.</t>
  </si>
  <si>
    <t>iqbalplastic@gmail.com</t>
  </si>
  <si>
    <t>mnidrisi@gmail.com</t>
  </si>
  <si>
    <t>Iqbal Plastic</t>
  </si>
  <si>
    <t>No. 27 Weston Street Room No. 511</t>
  </si>
  <si>
    <t>Manufacturer of raincoats gumboots bags rubber cloth etc.</t>
  </si>
  <si>
    <t>sudipta.chakravarty@gmail.com</t>
  </si>
  <si>
    <t>sales@brcduckback.in</t>
  </si>
  <si>
    <t>Bihar Rubber Co. Limited</t>
  </si>
  <si>
    <t>113 B Manohar Das Street 4th Floor Room No. 390/400</t>
  </si>
  <si>
    <t>Manufacturer of Rajasthani Art and Crafts including Gems and Jewelry Handicraft items Decoratives Home Furnishing items Musical Instruments Garments Attar and perfumes etc.</t>
  </si>
  <si>
    <t>nakshatrasoni@gmail.com</t>
  </si>
  <si>
    <t>Nakshatra Craft N Jewel</t>
  </si>
  <si>
    <t>H4 Shalimar Colony</t>
  </si>
  <si>
    <t>Shalimar Colony</t>
  </si>
  <si>
    <t>Manufacturer of rajasthani jewellery chain etc.</t>
  </si>
  <si>
    <t>soni.sss.lalit@gmail.com</t>
  </si>
  <si>
    <t>soni.sss.lalit86@gmail.com</t>
  </si>
  <si>
    <t>Satyam Shivam Sundram Jewellers</t>
  </si>
  <si>
    <t>Plot No 284 Chand Bihari Nagar Khatipura Road</t>
  </si>
  <si>
    <t>Manufacturer of rakhi hand made cards candle paper bags gift boxes stationery diwali diyas and many other items including clay items.</t>
  </si>
  <si>
    <t>Kariwal</t>
  </si>
  <si>
    <t>maharaja.creation@yahoo.com</t>
  </si>
  <si>
    <t>Maharaja Creation</t>
  </si>
  <si>
    <t>No. 1 Jagmohan Mallick Lane 2nd Floor</t>
  </si>
  <si>
    <t>Manufacturer of raw silk fabrics silk fabrics linen fabrics woolen fabrics cotton fabrics rayon fabrics polyster fabrics and all types of blended fabrics and shawls stoles etc.</t>
  </si>
  <si>
    <t>amantradingcorporation@gmail.com</t>
  </si>
  <si>
    <t>Aman Trading Corporation</t>
  </si>
  <si>
    <t>C- 97- B Basement Kalkaji Near Kalkaji Police Station</t>
  </si>
  <si>
    <t>http://www.aman.co.in</t>
  </si>
  <si>
    <t>Manufacturer of ready made cotton and polyster shirts.</t>
  </si>
  <si>
    <t>asridhar017@gmail.com</t>
  </si>
  <si>
    <t>Sri Textiles</t>
  </si>
  <si>
    <t>No. 1328 24th A Main 41st Cross</t>
  </si>
  <si>
    <t>Manufacturer of ready made garment and kids wear.</t>
  </si>
  <si>
    <t>Channa</t>
  </si>
  <si>
    <t>kidsking1987@gmail.com</t>
  </si>
  <si>
    <t>Kids King</t>
  </si>
  <si>
    <t>No. 17/18 Samruddhi CHS Limited M. G. Road</t>
  </si>
  <si>
    <t>http://www.kidsking.co.in</t>
  </si>
  <si>
    <t>Manufacturer of ready made garments and home furnishings items like skits tops salwar bed covers cushion covers etc.</t>
  </si>
  <si>
    <t>This is an example of a WordPress page you could edit this to put information about yourself or your site so readers know where you are coming from. You can create as many pages like this one or sub-pages as you like and manage all of your content inside of WordPress.</t>
  </si>
  <si>
    <t>vevinagarments@yahoo.com</t>
  </si>
  <si>
    <t>prodvevinagarments@yahoo.com</t>
  </si>
  <si>
    <t>Vevina Garments</t>
  </si>
  <si>
    <t>P. No. 33 Mahaveer Nagar-X Near Oxford School Sanganer</t>
  </si>
  <si>
    <t>Manufacturer of ready made garments and kid swear garment.</t>
  </si>
  <si>
    <t>Inaam</t>
  </si>
  <si>
    <t>rezaprdt@gmail.com</t>
  </si>
  <si>
    <t>Reza Products</t>
  </si>
  <si>
    <t>No. 3/49 Narkeldanga Main Road</t>
  </si>
  <si>
    <t>Manufacturer of ready made garments blouse etc.</t>
  </si>
  <si>
    <t>inamdars98@yahoo.com</t>
  </si>
  <si>
    <t>shwetashekhar71@gmail.com</t>
  </si>
  <si>
    <t>M/S S. A. Inamdar &amp; Co. Readymade Matching Blouse</t>
  </si>
  <si>
    <t>Shop No. 3 Sameer Arcade Opp Saraswat Bank Jambhli Naka Near Chintamani Jewellers</t>
  </si>
  <si>
    <t>Jambhli Naka</t>
  </si>
  <si>
    <t>http://www.inamdarsblouse.com</t>
  </si>
  <si>
    <t>Manufacturer of ready made garments chnia choli dhoti and suit etc.</t>
  </si>
  <si>
    <t>Hashmukh</t>
  </si>
  <si>
    <t>Bhayi</t>
  </si>
  <si>
    <t>hdevani09@gmail.com</t>
  </si>
  <si>
    <t>kdevani97@gmail.com</t>
  </si>
  <si>
    <t>Mittal Art</t>
  </si>
  <si>
    <t>No. 19 A Malad Shopping Centre S. V. Road</t>
  </si>
  <si>
    <t>Manufacturer of ready made garments cotton shirts etc.</t>
  </si>
  <si>
    <t>a.nkdresses@gmail.com</t>
  </si>
  <si>
    <t>N. K. Dresses</t>
  </si>
  <si>
    <t>No. 26 Shantikunj Colony Nagar Sheth Novando</t>
  </si>
  <si>
    <t>Manufacturer of ready made garments etc.</t>
  </si>
  <si>
    <t>Mantale</t>
  </si>
  <si>
    <t>vijaymantale@yahoo.co.in</t>
  </si>
  <si>
    <t>vijaymantale@yahoo.in</t>
  </si>
  <si>
    <t>OM Shirdi Sairam Garments</t>
  </si>
  <si>
    <t>No.3 80ft road 9th cross Jp Nagar 1st Phase Near SBI Bank</t>
  </si>
  <si>
    <t>Ft Road</t>
  </si>
  <si>
    <t>Manufacturer of ready made garments jeans and apparels.</t>
  </si>
  <si>
    <t>aniketpatel17@yahoo.com</t>
  </si>
  <si>
    <t>Riddhi Siddhi Job Work</t>
  </si>
  <si>
    <t>2nd Floor Krishna Complex Narol</t>
  </si>
  <si>
    <t>Manufacturer of ready made garments jeans t- shirt etc.</t>
  </si>
  <si>
    <t>Laijawala</t>
  </si>
  <si>
    <t>pratapclothcentre@hotmail.com</t>
  </si>
  <si>
    <t>Pratap Cloth Centre</t>
  </si>
  <si>
    <t>Badai Building No. 18/24 Perin Nariman</t>
  </si>
  <si>
    <t>Manufacturer of ready made garments ladies ready made garments etc.</t>
  </si>
  <si>
    <t>devisjeans@gmail.com</t>
  </si>
  <si>
    <t>Shakti Sales</t>
  </si>
  <si>
    <t>Flat No 1126 Lane No 17 Rithla Industrial Area</t>
  </si>
  <si>
    <t>Rithla Industrial Area</t>
  </si>
  <si>
    <t>Manufacturer of ready made garments ladies ready made garments maxis suits and nighties.</t>
  </si>
  <si>
    <t>Golane</t>
  </si>
  <si>
    <t>heenainternational@hotmail.com</t>
  </si>
  <si>
    <t>Heena International</t>
  </si>
  <si>
    <t>No. 22/277 Chembur Colony</t>
  </si>
  <si>
    <t>Manufacturer of ready made garments like track pants capris shorts sports wear T-shirts polos denims etc.</t>
  </si>
  <si>
    <t>handaapparels@gmail.com</t>
  </si>
  <si>
    <t>Handa Apparels</t>
  </si>
  <si>
    <t>No. 661/33/1 Sarwanand Colony Sekhewal Road</t>
  </si>
  <si>
    <t>Sarwanand Colony</t>
  </si>
  <si>
    <t>Manufacturer of ready made garments low west denim etc.</t>
  </si>
  <si>
    <t>damanfashion@gmail.com</t>
  </si>
  <si>
    <t>Daman Fashion</t>
  </si>
  <si>
    <t>H- 16/50 &amp; H-16/57 Gali No. 4 Tank Road Karol Bagh</t>
  </si>
  <si>
    <t>Manufacturer of ready made garments mens wear women wear kids wear shorts shirts pants skirts trousers and T-shirts.</t>
  </si>
  <si>
    <t>We are a Master Industrial Distributor of all types and sizes of air compressors compressed air dryers vacuum pumps instrumentation and control devices. Click on the above products catalogue button for more detailed information and online E-mail sales quotes.</t>
  </si>
  <si>
    <t>Ramesh Babu</t>
  </si>
  <si>
    <t>psrinternational@gmail.com</t>
  </si>
  <si>
    <t>PSR International</t>
  </si>
  <si>
    <t>No. 98/ 71 College Road Nanganallur</t>
  </si>
  <si>
    <t>Manufacturer of ready made garments pant etc.</t>
  </si>
  <si>
    <t>nkotian01@gmail.com</t>
  </si>
  <si>
    <t>Couturier Tailor</t>
  </si>
  <si>
    <t>2 Anuj Shopping Center Tilak Road</t>
  </si>
  <si>
    <t>Manufacturer of ready made garments.</t>
  </si>
  <si>
    <t>kamal.panjabi@gmail.com</t>
  </si>
  <si>
    <t>Himani Exports</t>
  </si>
  <si>
    <t>D-45 46 Govind Marg</t>
  </si>
  <si>
    <t>Manufacturer of ready made garments. Also offering tailoring services.</t>
  </si>
  <si>
    <t>maheshbhatt1509@gmail.com</t>
  </si>
  <si>
    <t>mdzine30@yahoo.co.in</t>
  </si>
  <si>
    <t>M Dzine Studio</t>
  </si>
  <si>
    <t>Prayosha First Floor Opposite New Swaminarayan Temple</t>
  </si>
  <si>
    <t>Manufacturer of ready made shirts panties etc.</t>
  </si>
  <si>
    <t>M.G.</t>
  </si>
  <si>
    <t>shanmugam@cibigroups.com</t>
  </si>
  <si>
    <t>info@cibigroups.com</t>
  </si>
  <si>
    <t>Cibi Knitting Mills</t>
  </si>
  <si>
    <t>No. 50 K. P. N. Colony 5th Street Extension</t>
  </si>
  <si>
    <t>Manufacturer of ready made uniform pant shirts jacket coat etc.</t>
  </si>
  <si>
    <t>sethiuniform@yahoo.in</t>
  </si>
  <si>
    <t>Sethi Uniform</t>
  </si>
  <si>
    <t>No. 5595/1 New Chandrawal Kohlapur Road Kamla Nagar</t>
  </si>
  <si>
    <t>http://www.sethiuniform.in</t>
  </si>
  <si>
    <t>Manufacturer of readymade garments and kids garments.</t>
  </si>
  <si>
    <t>gulistangarment@yahoo.com</t>
  </si>
  <si>
    <t>khanjaved_71@yahoo.co.in</t>
  </si>
  <si>
    <t>Gulistan Garment</t>
  </si>
  <si>
    <t>No. 190/1 Samuel Street (Khoja Gali) Masjid Bunder</t>
  </si>
  <si>
    <t>Manufacturer of readymade garments and soft toys.</t>
  </si>
  <si>
    <t>Manufacturing of all kinds of dress materials for all ages and all genders. And also soft toys of all variety.</t>
  </si>
  <si>
    <t>rakhigarments@yahoo.com</t>
  </si>
  <si>
    <t>Rakhi Garments &amp; Soft Toys</t>
  </si>
  <si>
    <t xml:space="preserve">B/79 Candaka Industrial Estate Chandaka </t>
  </si>
  <si>
    <t>Chandaka</t>
  </si>
  <si>
    <t>Manufacturer of readymade garments gents pants and kids garments.</t>
  </si>
  <si>
    <t>laserin2004@yahoo.co.in</t>
  </si>
  <si>
    <t>Laser Enterprises</t>
  </si>
  <si>
    <t>No. 17 Hara Chandra Mullick Lane</t>
  </si>
  <si>
    <t>Manufacturer of readymade garments knitted garments etc.</t>
  </si>
  <si>
    <t>Sharfudeen</t>
  </si>
  <si>
    <t>fashions@frontierknitters.in</t>
  </si>
  <si>
    <t>Frontier Fashions</t>
  </si>
  <si>
    <t>No. 113 S. R. C Mill Compound Near Old Hero Honda Showroom Uttukuli Road</t>
  </si>
  <si>
    <t>Manufacturer of readymade garments ladies garments gent garments t- shirts pants high fashionable tops trousers skirts jackets and over coats.</t>
  </si>
  <si>
    <t>Gurbani</t>
  </si>
  <si>
    <t>komaloverseas@gmail.com</t>
  </si>
  <si>
    <t>lalitgurbani@gmail.com</t>
  </si>
  <si>
    <t>Komal Overseas</t>
  </si>
  <si>
    <t>No. 479-480 Goyal Vihar Near Khajrana Temple</t>
  </si>
  <si>
    <t>Goyal Vihar</t>
  </si>
  <si>
    <t>Manufacturer of readymade garments ladies readymade garment and cotton readymade garments.</t>
  </si>
  <si>
    <t>Abbot</t>
  </si>
  <si>
    <t>nazar_ik@hotmail.com</t>
  </si>
  <si>
    <t>Nazar Boutiques</t>
  </si>
  <si>
    <t>25/10 East Patel Nagar</t>
  </si>
  <si>
    <t>Manufacturer of readymade garments ladies wear etc.</t>
  </si>
  <si>
    <t>rtm.brands@gmail.com</t>
  </si>
  <si>
    <t>RTM Apparels</t>
  </si>
  <si>
    <t>No. 18-1 &amp; 2 Indira Nagar 1st Street Avinashi Road</t>
  </si>
  <si>
    <t>http://www.elxpolo.in</t>
  </si>
  <si>
    <t>Manufacturer of readymade garments like children wear ladies wear and mens wear.</t>
  </si>
  <si>
    <t>dhavalsify@yahoo.co.in</t>
  </si>
  <si>
    <t>Cotton House</t>
  </si>
  <si>
    <t>1 Urja House Swastik Cross Road</t>
  </si>
  <si>
    <t>Manufacturer of readymade garments like shirts T-shirts etc.</t>
  </si>
  <si>
    <t>jaleel.tirupur@gmail.com</t>
  </si>
  <si>
    <t>Jaleel Stitching</t>
  </si>
  <si>
    <t>No. 50 Parani Compound Dharapuram Road</t>
  </si>
  <si>
    <t>Parani Compound</t>
  </si>
  <si>
    <t xml:space="preserve">Manufacturer of readymade garments mens wear womens wear fashion garments handicrafts items. </t>
  </si>
  <si>
    <t>contact@basantinternational.com</t>
  </si>
  <si>
    <t>tushar@basantinternational.com</t>
  </si>
  <si>
    <t>Basant International</t>
  </si>
  <si>
    <t>No. 215 Master Tara Singh Nagar</t>
  </si>
  <si>
    <t>http://www.basantinternational.com</t>
  </si>
  <si>
    <t>Manufacturer of readymade garments shirting etc and also providing garment hiring services.</t>
  </si>
  <si>
    <t>bj0211@yahoo.com</t>
  </si>
  <si>
    <t>Free Man Store</t>
  </si>
  <si>
    <t>No. 10 Kothari Nivas Sanitorium Lane Ghatkopar West</t>
  </si>
  <si>
    <t>Manufacturer of readymade garments trousers pants and uniforms.</t>
  </si>
  <si>
    <t>itsmayur.j@gmail.com</t>
  </si>
  <si>
    <t>Darshan Creation</t>
  </si>
  <si>
    <t>Vardhman Nagar No. 38 Behind Tilokchand School Chhatribag</t>
  </si>
  <si>
    <t>Manufacturer of readymade garments woollen blankets fabrics and wool blended yarn.</t>
  </si>
  <si>
    <t>Kakrania</t>
  </si>
  <si>
    <t>swm11@vsnl.com</t>
  </si>
  <si>
    <t>k.kakrania@gmail.com</t>
  </si>
  <si>
    <t>Anna Blankets</t>
  </si>
  <si>
    <t>No. 316-1334 Durga Chamber D. B. Gupta Road</t>
  </si>
  <si>
    <t>D. B. Gupta Road</t>
  </si>
  <si>
    <t>http://www.sunilwoollenmills.com</t>
  </si>
  <si>
    <t>Manufacturer of readymade garments.</t>
  </si>
  <si>
    <t>adityadgr88@gmail.com</t>
  </si>
  <si>
    <t>Sunny Textile</t>
  </si>
  <si>
    <t>No. 7 Ground Floor Hariom A/C Market Revdi Bazar</t>
  </si>
  <si>
    <t>Manufacturer of readymade salwar salwar kameez etc.</t>
  </si>
  <si>
    <t>Chanadak</t>
  </si>
  <si>
    <t>kaavyacreation@gmail.com</t>
  </si>
  <si>
    <t>chandakajay663@gmail.com</t>
  </si>
  <si>
    <t>Kaavya Creations</t>
  </si>
  <si>
    <t>No. 1122 1st Floor Near Janak Hotel Ca Road Gandhibag</t>
  </si>
  <si>
    <t>Gandhibag</t>
  </si>
  <si>
    <t>http://www.kaavyacreation.in</t>
  </si>
  <si>
    <t>Manufacturer of reprocess granules and polythene tubing bags.</t>
  </si>
  <si>
    <t>bhuval_kis@yahoo.com</t>
  </si>
  <si>
    <t>Pratibha Plastics</t>
  </si>
  <si>
    <t>Plot No. 758/3&amp;5 No. 2 Somnath Packaging Compound Village Dabhar</t>
  </si>
  <si>
    <t>Manufacturer of reprocess plastic granules jute bags etc.</t>
  </si>
  <si>
    <t>krishnacorp01@yahoo.in</t>
  </si>
  <si>
    <t>Krishna Corporation</t>
  </si>
  <si>
    <t>Plot No. 1803- 1806 GIDC- 2</t>
  </si>
  <si>
    <t>Manufacturer of reprocessed granules plastic bags etc.</t>
  </si>
  <si>
    <t>sepmohan5@gmail.com</t>
  </si>
  <si>
    <t>Sri Eshwar Polymers</t>
  </si>
  <si>
    <t>No. 26 Sevententh Cross Doddanna Industrial Estate Near Peenya Second Stage</t>
  </si>
  <si>
    <t>Manufacturer of retailer of ready made garments ladies garments such as ladies suits and pants.</t>
  </si>
  <si>
    <t>lakshlaxmi@gmail.com</t>
  </si>
  <si>
    <t>Lotus Garments</t>
  </si>
  <si>
    <t>Plot No. 18 Rama Murthi Avenre Shakti Nagar Porur</t>
  </si>
  <si>
    <t>Manufacturer of Roti Maker and Iron cum Press from last 10 years. &amp;nbsp;Vendor to major companies and exporters..... No quality compromise</t>
  </si>
  <si>
    <t>DevenderSingh</t>
  </si>
  <si>
    <t>krishnaent1277@gmail.com</t>
  </si>
  <si>
    <t>harshmehak.yadav13@gmail.com</t>
  </si>
  <si>
    <t>RZ-168 Khasra No. 363 Mangolpuri</t>
  </si>
  <si>
    <t>Manufacturer of round watch cases square watch case etc.</t>
  </si>
  <si>
    <t>hemang164@gmail.com</t>
  </si>
  <si>
    <t>Asian Manufacturer</t>
  </si>
  <si>
    <t>No. 5- A Parasana Society 50 Feet Road Patel Nagar</t>
  </si>
  <si>
    <t>Manufacturer of rubber adhesives paper adhesives plastic adhesives footwear adhesives and high fix adhesive.</t>
  </si>
  <si>
    <t>ajit4758@gmail.com</t>
  </si>
  <si>
    <t>haridattapoly@gmail.com</t>
  </si>
  <si>
    <t>Hari Datta Polymers</t>
  </si>
  <si>
    <t>Uran Islampur Near Mahadev Nagar</t>
  </si>
  <si>
    <t>Uran Islampur</t>
  </si>
  <si>
    <t>Manufacturer of rust preventive oils rust removers VCI packaging bags VCI paper VCI plastic VCI master packing products etc.</t>
  </si>
  <si>
    <t>samples@doctorrust.com</t>
  </si>
  <si>
    <t>ishansikka@gmail.com</t>
  </si>
  <si>
    <t>Rustx Hi- Tech International Limited</t>
  </si>
  <si>
    <t>Plot No.7 Arkose Industrial Estate Takai -</t>
  </si>
  <si>
    <t>Adoshi Road</t>
  </si>
  <si>
    <t>Manufacturer of safety equipments construction safety equipments construction safety shoes and hard rubber safety shoe.</t>
  </si>
  <si>
    <t>Vichere</t>
  </si>
  <si>
    <t>jmbindustries@yahoo.co.in</t>
  </si>
  <si>
    <t>J M B Industries</t>
  </si>
  <si>
    <t xml:space="preserve">4th Floor Building No. 6 Kalpataru No. 39 Peddar Road </t>
  </si>
  <si>
    <t>http://jmbshoes.com/</t>
  </si>
  <si>
    <t>Manufacturer of safety shoes and safety shoe uppers.</t>
  </si>
  <si>
    <t>simra.international@gmail.com</t>
  </si>
  <si>
    <t>faizan184@gmail.com</t>
  </si>
  <si>
    <t>Simra International</t>
  </si>
  <si>
    <t>No. 184 B1 Budhi Ghat Jajmau</t>
  </si>
  <si>
    <t>Manufacturer of safety shoes safety boots school shoes industrial safety shoes police shoes and executive shoes.</t>
  </si>
  <si>
    <t>deepank_magan@yahoo.co.in</t>
  </si>
  <si>
    <t>rotoshoes@yahoo.in</t>
  </si>
  <si>
    <t>Rajan Leather Store</t>
  </si>
  <si>
    <t>Block No. 5 Shop No. 8 Shoe Market Sanjay Place</t>
  </si>
  <si>
    <t>Manufacturer of salwaar kameez embroidered salwar kameez etc.</t>
  </si>
  <si>
    <t>Prafull</t>
  </si>
  <si>
    <t>K  Nandu</t>
  </si>
  <si>
    <t>salsaindia@yahoo.com</t>
  </si>
  <si>
    <t>Salsa</t>
  </si>
  <si>
    <t>Shop No 6 Ground Floor Bhoomi Plaza Senapati Bapat Marg Near Masjid Dadar West</t>
  </si>
  <si>
    <t>arshadhashmifc@gmail.com</t>
  </si>
  <si>
    <t>Firdous Collection</t>
  </si>
  <si>
    <t>Shop No. 13 Sai Ganesh Sadan Building Ground Floor Senapati Bapat Marg Dadar West</t>
  </si>
  <si>
    <t>Jollly</t>
  </si>
  <si>
    <t>jollyhimanshu5@gmail.com</t>
  </si>
  <si>
    <t>Himanshu Enterprises</t>
  </si>
  <si>
    <t>P 12 G M S Road Lane No. 7 Kali Mandir Enclave</t>
  </si>
  <si>
    <t>Kali Mandir Enclave</t>
  </si>
  <si>
    <t>Manufacturer of salwar kameez salwar suit readymade ladies suit etc.</t>
  </si>
  <si>
    <t>kumar_696@hotmail.com</t>
  </si>
  <si>
    <t>Kalashri Collection</t>
  </si>
  <si>
    <t>D- 25 GFSafal-3Near New Cloth MarketRaipur</t>
  </si>
  <si>
    <t>Manufacturer of salwar kameez.</t>
  </si>
  <si>
    <t>Poonam Creation</t>
  </si>
  <si>
    <t>34/35 Milan Shopping Center Oppo. Railway Station Ghatkopar West</t>
  </si>
  <si>
    <t>Manufacturer of salwar kurta Kurtis tops and skirt.</t>
  </si>
  <si>
    <t>shalini.saluja@hotmail.com</t>
  </si>
  <si>
    <t>Indie Cotton Route</t>
  </si>
  <si>
    <t>No. 7125 Sector- B Pocket No. 10 Vasant Kunj</t>
  </si>
  <si>
    <t>http://indiecottonroute.com/</t>
  </si>
  <si>
    <t>Manufacturer of salwar kurti kameez etc.</t>
  </si>
  <si>
    <t>K. Chheda</t>
  </si>
  <si>
    <t>siddhiclothingco307@gmail.com</t>
  </si>
  <si>
    <t>Siddhi Clothing Co.</t>
  </si>
  <si>
    <t>No. 307 Jay Gopal Industrial Estate No. 510 Havani Shankar X Road Dadar West</t>
  </si>
  <si>
    <t>Manufacturer of salwar kurti kids wear and dress material.</t>
  </si>
  <si>
    <t>deepaksadhwani6@gmail.com</t>
  </si>
  <si>
    <t>sscreation@gmail.com</t>
  </si>
  <si>
    <t>S.S. Creation</t>
  </si>
  <si>
    <t>Kasarpura Gali Above Chawala Boot House Teennal Chowk Gandhibagh</t>
  </si>
  <si>
    <t>Manufacturer of salwar suit kurti and designer dresses.</t>
  </si>
  <si>
    <t>bheda1965@gmail.com</t>
  </si>
  <si>
    <t>Culture</t>
  </si>
  <si>
    <t>Opposite Agarwal Hospital Gokhale Road Naupada</t>
  </si>
  <si>
    <t>Manufacturer of salwar suits anarkali suit etc.</t>
  </si>
  <si>
    <t>Tahlani</t>
  </si>
  <si>
    <t>jitesh.tahlani@gmail.com</t>
  </si>
  <si>
    <t>Kolours</t>
  </si>
  <si>
    <t>No. 46 Sir Hariram Goenka Street Burra Bazar</t>
  </si>
  <si>
    <t>Manufacturer of salwar suits cotton salwar suits girl salwar suits churidar salwar suits and patiala salwar suits.</t>
  </si>
  <si>
    <t>kaltan1969@gmail.com</t>
  </si>
  <si>
    <t>Madhvi Creations</t>
  </si>
  <si>
    <t>G-6 Karishma Apartments Aquem</t>
  </si>
  <si>
    <t>Aquem</t>
  </si>
  <si>
    <t>http://www.madhvicreations.in</t>
  </si>
  <si>
    <t>Manufacturer of salwar suits saree embroidery work sarees etc.</t>
  </si>
  <si>
    <t>kabranaresh@gmail.com</t>
  </si>
  <si>
    <t>kabranaresh@hotmail.com</t>
  </si>
  <si>
    <t>No. 58 Subhash Nagar B</t>
  </si>
  <si>
    <t>Subhash Nagar B</t>
  </si>
  <si>
    <t>http://www.saraltrade.com</t>
  </si>
  <si>
    <t>Manufacturer of sandal soles rubber jogger soles etc.</t>
  </si>
  <si>
    <t>Our company established in year 2003 manufacturing various type of EVA &amp; Rubber jogger shoe soles on imported injection machines.</t>
  </si>
  <si>
    <t>mittalramesh@ymail.com</t>
  </si>
  <si>
    <t>Shri Balaji International</t>
  </si>
  <si>
    <t>B 60 Lawrence Road Industrial Area</t>
  </si>
  <si>
    <t>Manufacturer of saree and fancy saree.</t>
  </si>
  <si>
    <t>mujtaba17101@gmail.com</t>
  </si>
  <si>
    <t>M.S.D. Enterprise</t>
  </si>
  <si>
    <t>F-111-112 First Floor</t>
  </si>
  <si>
    <t>Manufacturer of saree and fancy sarees.</t>
  </si>
  <si>
    <t>mahesh.garg5956@gmail.com</t>
  </si>
  <si>
    <t>Ram-Roop Silk Mills</t>
  </si>
  <si>
    <t>No. 249 Surat Textile Market Ring Road</t>
  </si>
  <si>
    <t>Manufacturer of saree and printed sarees. Also offering sarees work.</t>
  </si>
  <si>
    <t>musahibsunil@gmail.com</t>
  </si>
  <si>
    <t>Atul Fashion</t>
  </si>
  <si>
    <t>P-4802-06 Millenium Market Ring Road</t>
  </si>
  <si>
    <t>Manufacturer of saree cotton etc.</t>
  </si>
  <si>
    <t>mohitagarwal1@gmail.com</t>
  </si>
  <si>
    <t>Shree Shakambari Sarees</t>
  </si>
  <si>
    <t>No. 50 Cotton Street Kolkata</t>
  </si>
  <si>
    <t>Cotton Street Kolkata</t>
  </si>
  <si>
    <t>Manufacturer of saree designer saree etc.</t>
  </si>
  <si>
    <t>saagarsaree@gmail.com</t>
  </si>
  <si>
    <t>Saagar Sarees</t>
  </si>
  <si>
    <t>B- 2 No. 118- 121 Regent Textile Market Ring Road</t>
  </si>
  <si>
    <t>Manufacturer of saree designer sarees and fancy sarees.</t>
  </si>
  <si>
    <t>Ghadiya</t>
  </si>
  <si>
    <t>mkghadiya13@gmail.com</t>
  </si>
  <si>
    <t>Komal Enterprise</t>
  </si>
  <si>
    <t>No. 137 Shantiniketan Society Near Lajamani Chowk Mota Varachha</t>
  </si>
  <si>
    <t>Manufacturer of saree designer sarees etc.</t>
  </si>
  <si>
    <t>Krrush Creation</t>
  </si>
  <si>
    <t>F-1304 MTM Ring Road</t>
  </si>
  <si>
    <t>Sinh</t>
  </si>
  <si>
    <t>My Sangini</t>
  </si>
  <si>
    <t>No. 226 Shivshakti Raw House Pardi Sachin</t>
  </si>
  <si>
    <t>Manufacturer of saree designer sarees fancy sarees etc.</t>
  </si>
  <si>
    <t>ritzlahoti@gmail.com</t>
  </si>
  <si>
    <t>Balaji Saree</t>
  </si>
  <si>
    <t>No. 1053-54 Shree Vankat Textile Market Ring Road</t>
  </si>
  <si>
    <t>Manufacturer of saree dress material dupatta lahega choli scarf and stoles.Manufacturer of saree dress material dupatta lahega choli scarf and stolesManufacturer of saree dress material dupatta lahega choli scarf and</t>
  </si>
  <si>
    <t>Rheman Khatri</t>
  </si>
  <si>
    <t>a_rhemankavi@yahoo.co.in</t>
  </si>
  <si>
    <t>Kavi Bandhej</t>
  </si>
  <si>
    <t>At Post Tera Tehsil Abdasa</t>
  </si>
  <si>
    <t>At Post Tera</t>
  </si>
  <si>
    <t>Manufacturer of saree dress materials etc.</t>
  </si>
  <si>
    <t>ashokjhawar78@gmail.com</t>
  </si>
  <si>
    <t>ashokjhawar78@yahoo.com</t>
  </si>
  <si>
    <t>Shop No. 2079-80 Ambaji Textile Market Ring Road</t>
  </si>
  <si>
    <t>Manufacturer of saree embroidered fancy sarees etc and also offering sarees work.</t>
  </si>
  <si>
    <t>vivelfashion2279@gmail.com</t>
  </si>
  <si>
    <t>Vivel Fashion</t>
  </si>
  <si>
    <t>M-2279 Near Surat Textile Market Ring Road</t>
  </si>
  <si>
    <t>Manufacturer of saree embroidery saree and died fabric.</t>
  </si>
  <si>
    <t>kailashtextiles109@yahoo.co.in</t>
  </si>
  <si>
    <t>Info@kailashtextiles.com</t>
  </si>
  <si>
    <t>Kailash Textiles</t>
  </si>
  <si>
    <t>1015 2nd Floor North Extension Ring Road</t>
  </si>
  <si>
    <t>http://kailashtextiles.com/</t>
  </si>
  <si>
    <t>Manufacturer of saree fancy designer saree etc.</t>
  </si>
  <si>
    <t>shivleharitextiles@yahoo.com</t>
  </si>
  <si>
    <t>Shiv Lehari Textiles</t>
  </si>
  <si>
    <t>A-1-3002 Regent Market Ring Road No. 1534-35 Millenium Market</t>
  </si>
  <si>
    <t>Manufacturer of saree fancy saree and designer saree.</t>
  </si>
  <si>
    <t>ashokbafnasurat@gmail.com</t>
  </si>
  <si>
    <t>Shubh Sarees</t>
  </si>
  <si>
    <t>R-2110 Surat Textile Market</t>
  </si>
  <si>
    <t>Manufacturer of saree fancy saree and exclusive fancy.</t>
  </si>
  <si>
    <t>jayambeydesigner@gmail.com</t>
  </si>
  <si>
    <t>Jay Ambey Textiles</t>
  </si>
  <si>
    <t>0 -277273  Millennium Textile MarketRing Road</t>
  </si>
  <si>
    <t>Manufacturer of saree fancy saree etc.</t>
  </si>
  <si>
    <t>rajukansara85@gmail.com</t>
  </si>
  <si>
    <t>rajukansara90@gmail.com</t>
  </si>
  <si>
    <t>Radhe Sarees</t>
  </si>
  <si>
    <t>No 203 204 Shree Sai Ram Market Ring Road</t>
  </si>
  <si>
    <t>jinvartextile@gmail.com</t>
  </si>
  <si>
    <t>Jinvar Textiles</t>
  </si>
  <si>
    <t>I-2002 2nd Floor New T.T. Market Ring Road</t>
  </si>
  <si>
    <t>New T.T. Market</t>
  </si>
  <si>
    <t>purnimasaree2012@gmail.com</t>
  </si>
  <si>
    <t>Purnima Silk Mills</t>
  </si>
  <si>
    <t>No. 2051 Silk City Market Ring Road</t>
  </si>
  <si>
    <t>a4agarwalamit@gmail.com</t>
  </si>
  <si>
    <t>Maa Bhawani Prints</t>
  </si>
  <si>
    <t>D P 92</t>
  </si>
  <si>
    <t>vinamracorprst@gmail.com</t>
  </si>
  <si>
    <t>Vinamra Corporation</t>
  </si>
  <si>
    <t>K-5 New T. T. Market Ring Road</t>
  </si>
  <si>
    <t>prateek.jain.524@gmail.com</t>
  </si>
  <si>
    <t>Madhuvan Fashion</t>
  </si>
  <si>
    <t>D-2157/58 Millennium Textile Market</t>
  </si>
  <si>
    <t>vastravatikanx@gmail.com</t>
  </si>
  <si>
    <t>Vastra Vatika Nx</t>
  </si>
  <si>
    <t>U-4 Someshwar Textile Market Ring Road</t>
  </si>
  <si>
    <t>Rajratan Fashion</t>
  </si>
  <si>
    <t>No. 1024 Shri Golwala Market Ring Road</t>
  </si>
  <si>
    <t>aditya.jain.biz@gmail.com</t>
  </si>
  <si>
    <t>Shri Vimal Silk Mills</t>
  </si>
  <si>
    <t>K-2287 Surat Textile Market Ring Road</t>
  </si>
  <si>
    <t>Manufacturer of saree kurti etc.</t>
  </si>
  <si>
    <t>Anushua</t>
  </si>
  <si>
    <t>aarshionline@gmail.com</t>
  </si>
  <si>
    <t>Aarshi</t>
  </si>
  <si>
    <t>No. 18 Janak Road Purna Das Road</t>
  </si>
  <si>
    <t>Manufacturer of saree lehnga designer saree etc.</t>
  </si>
  <si>
    <t>ansarkhan222@gmail.com</t>
  </si>
  <si>
    <t>Chunri Collections</t>
  </si>
  <si>
    <t>A 64/2 Gali No. 5 Shastri Park</t>
  </si>
  <si>
    <t>http://www.chunricollection.in/</t>
  </si>
  <si>
    <t>Manufacturer of saree phulkari salwar kamij designer wear coat pant etc.</t>
  </si>
  <si>
    <t>ankur2094@gmail.com</t>
  </si>
  <si>
    <t>navdeeptextiles@gmail.com</t>
  </si>
  <si>
    <t>Navdeep Textiles</t>
  </si>
  <si>
    <t>SCO 76  Sector 17- D</t>
  </si>
  <si>
    <t>Manufacturer of saree polyester fabric etc.</t>
  </si>
  <si>
    <t>Nirali Creations</t>
  </si>
  <si>
    <t>No. 2063-2068 2nd Floor Annapurna Textile Market Ring Road</t>
  </si>
  <si>
    <t>Manufacturer of saree printed saree etc.</t>
  </si>
  <si>
    <t>Vijayshreecreation01@gmail.com</t>
  </si>
  <si>
    <t>Shree hari creation</t>
  </si>
  <si>
    <t>jineshbhawad@gmail.com</t>
  </si>
  <si>
    <t>Moksha Designer</t>
  </si>
  <si>
    <t>H- 4391-92-93 Millennium Market Ring Road</t>
  </si>
  <si>
    <t>Seervi</t>
  </si>
  <si>
    <t>saileelanx@gmail.com</t>
  </si>
  <si>
    <t>Sai Leela NX</t>
  </si>
  <si>
    <t>J-3561 1st Floor</t>
  </si>
  <si>
    <t>Prabhukrupa Syanthetics Private Limited</t>
  </si>
  <si>
    <t>B-4110-21 Lift No. 13 Raghukul Textile Market Ring Road</t>
  </si>
  <si>
    <t>Pawan Bhai</t>
  </si>
  <si>
    <t>vanitacreation1128@gmail.com</t>
  </si>
  <si>
    <t>Vanita Fashion</t>
  </si>
  <si>
    <t>X-2157 Surat Textile Market Ring Road</t>
  </si>
  <si>
    <t>ambalalshah@yahoo.com</t>
  </si>
  <si>
    <t>Ajay Silk Traders  Priya Sarees</t>
  </si>
  <si>
    <t>K-1282 Surat Textile Market Ring Road</t>
  </si>
  <si>
    <t>Nirmal Jain</t>
  </si>
  <si>
    <t>rsinternational16@gmail.com</t>
  </si>
  <si>
    <t>ronaks_creation@yahoo.co.in</t>
  </si>
  <si>
    <t>Ronaks Creation</t>
  </si>
  <si>
    <t>88-89 Ambica Industrial Area Udhnu Magdulla Road</t>
  </si>
  <si>
    <t>Udhnu Magdulla Road</t>
  </si>
  <si>
    <t>Manufacturer of saree printed saree fancy sarees etc.</t>
  </si>
  <si>
    <t>himpriya@hotmail.com</t>
  </si>
  <si>
    <t>Himpriya Fashions</t>
  </si>
  <si>
    <t>B-1/115 Regent Textiles Market Ring Road</t>
  </si>
  <si>
    <t>Manufacturer of saree printed sarees etc.</t>
  </si>
  <si>
    <t>spj3148@gmail.com</t>
  </si>
  <si>
    <t>Sanskruti Sarees</t>
  </si>
  <si>
    <t>No. 271-72 Abhishek Textile Market</t>
  </si>
  <si>
    <t>bhupendrabbbb@gmail.com</t>
  </si>
  <si>
    <t>Rajasthan Royals</t>
  </si>
  <si>
    <t>T-3127 2nd Floor Surat Textile Market Ring Road</t>
  </si>
  <si>
    <t>omfashion458@gmail.com</t>
  </si>
  <si>
    <t>Swastika</t>
  </si>
  <si>
    <t>No. 458-459 Surat Textile Market Parking Project Ring Road</t>
  </si>
  <si>
    <t>bhairav123@gmail.com</t>
  </si>
  <si>
    <t>Balikaa Sarees</t>
  </si>
  <si>
    <t>K-2292 Surat Textile Market Ring Road</t>
  </si>
  <si>
    <t>Only Varun Prints</t>
  </si>
  <si>
    <t>No. 1011-16 Sainathu Textile Market Ring Road</t>
  </si>
  <si>
    <t>Manufacturer of saree shella gold orient computer embroidery rasgulla viscos border rasgulla filam rich pallu poonam petern roto jooli checks orient filam far pallu orient filam rich pallu and poonam jooli checks.</t>
  </si>
  <si>
    <t>info@reshmatextiles.com</t>
  </si>
  <si>
    <t>Reshma Textile Group</t>
  </si>
  <si>
    <t>Plot No. 51 Govind &amp; Patel Industrial Estate Fatakda Wadi Ved Road</t>
  </si>
  <si>
    <t>http://www.reshmatextiles.com</t>
  </si>
  <si>
    <t>Manufacturer of saree skirts lingeries etc.</t>
  </si>
  <si>
    <t>Prakash Khanchandani</t>
  </si>
  <si>
    <t>aristoandco@gmail.com</t>
  </si>
  <si>
    <t>Aristo &amp; Company</t>
  </si>
  <si>
    <t>No. 6 Godown Street Behind Flower Bazaar Police Station</t>
  </si>
  <si>
    <t>Manufacturer of saree synthetic saree etc.</t>
  </si>
  <si>
    <t>glorious.group@hotmail.com</t>
  </si>
  <si>
    <t>Glorious Art</t>
  </si>
  <si>
    <t>B-9 Vrundavan Industrial Estate AK Road Varachha</t>
  </si>
  <si>
    <t>Manufacturer of saree trouser etc.</t>
  </si>
  <si>
    <t>CEO &amp; Creative Head</t>
  </si>
  <si>
    <t>designidys@gmail.com</t>
  </si>
  <si>
    <t>mahendra.varsha@gmail.com</t>
  </si>
  <si>
    <t>Jus Blouses</t>
  </si>
  <si>
    <t>B-2 Green Channel Building Khairatabad Opp Nasr School Lane Before Tiwari Sweets</t>
  </si>
  <si>
    <t>Manufacturer of saree.</t>
  </si>
  <si>
    <t>anikafashions07@gmail.com</t>
  </si>
  <si>
    <t>Anika Fashions</t>
  </si>
  <si>
    <t>J- 3050 2nd Floor STM Ring Road</t>
  </si>
  <si>
    <t>sohanrista@gmail.com</t>
  </si>
  <si>
    <t>Maa Ranisati Prints</t>
  </si>
  <si>
    <t>D-1402/03 Raghukul Textile Market Ring Road</t>
  </si>
  <si>
    <t>Apghan</t>
  </si>
  <si>
    <t>cpatel1609@gmail.com</t>
  </si>
  <si>
    <t>Century Creation</t>
  </si>
  <si>
    <t>No. 125 Taswadi Umiya Chowk A. K. Road</t>
  </si>
  <si>
    <t>Taswadi Umiya Chowk</t>
  </si>
  <si>
    <t>dashing_ashish@hotmail.com</t>
  </si>
  <si>
    <t>Janki Prints</t>
  </si>
  <si>
    <t>No. 720Abhishek Market Ring Road</t>
  </si>
  <si>
    <t>Manufacturer of sarees and cloths.</t>
  </si>
  <si>
    <t>sagarkishor275@gmail.com</t>
  </si>
  <si>
    <t>Sagar Sarees</t>
  </si>
  <si>
    <t>Shop No. 275 8th Lane Mangaldas Market Opposite Juma Maszid &amp; Near Crawford  Market</t>
  </si>
  <si>
    <t>Manufacturer of sarees and designer sarees.</t>
  </si>
  <si>
    <t>jainshailesh@hotmail.com</t>
  </si>
  <si>
    <t>sagarexport2012@gmail.com</t>
  </si>
  <si>
    <t>Sagar Export</t>
  </si>
  <si>
    <t># 20 Shri S.S. Jain Market 24/25 M.P. Lane Chickpet Cross</t>
  </si>
  <si>
    <t>Manufacturer of sarees and dress material.</t>
  </si>
  <si>
    <t>girdhar_vishwamala@yahoo.co.in</t>
  </si>
  <si>
    <t>Vishwamala Fabrics</t>
  </si>
  <si>
    <t>No.301-308 Vakariya Textile Market</t>
  </si>
  <si>
    <t>Vakariya Textile Market</t>
  </si>
  <si>
    <t xml:space="preserve">Arjun Singh </t>
  </si>
  <si>
    <t>dhanshreecreation.rajpurohit@gmail.com</t>
  </si>
  <si>
    <t>Dhanshree NX</t>
  </si>
  <si>
    <t>No. 603 Padmavati Textile Market Ring Road</t>
  </si>
  <si>
    <t>Manufacturer of sarees and Kurtis etc.</t>
  </si>
  <si>
    <t>Sarbani</t>
  </si>
  <si>
    <t>Joarder</t>
  </si>
  <si>
    <t>sarbaniscreation@gmail.com</t>
  </si>
  <si>
    <t>Sarbanis Creation</t>
  </si>
  <si>
    <t>P 16 Monmohan Bose Street Beadon Street Near Goabagan State Bank</t>
  </si>
  <si>
    <t>Manufacturer of sarees and salwar suits.</t>
  </si>
  <si>
    <t>Company in this bussiness since last 50 years so that it have full\r\nexperince to provide quality and services to the custmers.</t>
  </si>
  <si>
    <t>ndurgiya217@gmail.com</t>
  </si>
  <si>
    <t>Uniform Sarees At Liberty</t>
  </si>
  <si>
    <t>No. 450</t>
  </si>
  <si>
    <t>Manufacturer of sarees and salwar.</t>
  </si>
  <si>
    <t>minutodi58@gmail.com</t>
  </si>
  <si>
    <t>Shankar Textiles</t>
  </si>
  <si>
    <t>No. 46 Jamuna Lal Bajaj Street</t>
  </si>
  <si>
    <t>Jamuna Lal Bajaj Street</t>
  </si>
  <si>
    <t>Manufacturer of sarees and satin sarees.</t>
  </si>
  <si>
    <t>manukhurana29@gmail.com</t>
  </si>
  <si>
    <t>Chitra Fashions</t>
  </si>
  <si>
    <t>b Block 652653 Upper Ground Kohinoor Textile Market</t>
  </si>
  <si>
    <t>Khetansaree@gmail.com</t>
  </si>
  <si>
    <t>Khetan Saree Private Limited</t>
  </si>
  <si>
    <t>No. 95A Park Street 6th floor opp. to jbs college</t>
  </si>
  <si>
    <t>http://www.Khetansaree.com</t>
  </si>
  <si>
    <t>Manufacturer of sarees designer sarees and fancy sarees.</t>
  </si>
  <si>
    <t>fairdeal1811@yahoo.in</t>
  </si>
  <si>
    <t>Anita Creatioins Private Limited</t>
  </si>
  <si>
    <t>72A Tiljala Road Heritage Srijon Park</t>
  </si>
  <si>
    <t>Manufacturer of sarees designer sarees embroidery sarees etc.</t>
  </si>
  <si>
    <t xml:space="preserve">Ashish Bapu </t>
  </si>
  <si>
    <t>Nimdark</t>
  </si>
  <si>
    <t>ashish77@gmail.com</t>
  </si>
  <si>
    <t>H 1403 Ring Road</t>
  </si>
  <si>
    <t>Redefining ethnic apparels into something more inno0vative is my actual passion although. I started designing for my own self in the beginning which gradually later turned into my profession. I aspire to see them who just ignore their own image in mirror for their same boring attire like a star. I want to transform their look from mere aunties to glam ladies. At the end of the we woman like to cherish our ownselves at the top of the world. But it is not that only ladies are given priority in my designing it is the men&amp;rsquo;s wear too which adds an extra feather to my crown. Lets get fascinated with the newer designs of traditional outfits improvised with twist of sensuous western look.</t>
  </si>
  <si>
    <t>iranissnehasakti@gmail.com</t>
  </si>
  <si>
    <t>Irani Mitra Fashion Designer</t>
  </si>
  <si>
    <t>4 Pankajini Chatterjee Road Charu Chandra Bhavan Opposite Navina Cinema</t>
  </si>
  <si>
    <t>http://www.iranimitra.in</t>
  </si>
  <si>
    <t>Priyal Creation</t>
  </si>
  <si>
    <t>A-2001 Lift No. 19 Raghukul Textile Market Ring Road</t>
  </si>
  <si>
    <t>http://www.priyalfashion.com</t>
  </si>
  <si>
    <t>Manufacturer of sarees designer suit etc.</t>
  </si>
  <si>
    <t>Parchwani</t>
  </si>
  <si>
    <t>aartifashion.kd@gmail.com</t>
  </si>
  <si>
    <t>Aarti Fashion</t>
  </si>
  <si>
    <t>K - 2283 STM Ring Road</t>
  </si>
  <si>
    <t>STM Ring Road</t>
  </si>
  <si>
    <t>Manufacturer of sarees dress material fabric cotton fabric knitted fabric etc.</t>
  </si>
  <si>
    <t>pritesh6636@yahoo.com</t>
  </si>
  <si>
    <t>info@shreejitextiles.com</t>
  </si>
  <si>
    <t>Shreejee Textiles</t>
  </si>
  <si>
    <t>C-18/4 Hojiwala Industrial Estate Road No. 14</t>
  </si>
  <si>
    <t>http://www.shreejitextiles.com</t>
  </si>
  <si>
    <t>Manufacturer of sarees dress materials etc.</t>
  </si>
  <si>
    <t>tirumalatradersodisha@gmail.com</t>
  </si>
  <si>
    <t>Tirumala Traders</t>
  </si>
  <si>
    <t>Saheed Nager Polt No-470</t>
  </si>
  <si>
    <t>http://www.daikinindia.com</t>
  </si>
  <si>
    <t>Hemnani</t>
  </si>
  <si>
    <t>Omhemnani@gmail.com</t>
  </si>
  <si>
    <t>Sadhna Creation</t>
  </si>
  <si>
    <t>J- 682New Textile Market (N.T.M) Ring Road Surat.2.</t>
  </si>
  <si>
    <t>Manufacturer of sarees dress materials ladies dress material embroidery dress material printed dress material Georgette based dress material cotton dress material unstitched ladies cotton dress material and thread embroidered dress material.</t>
  </si>
  <si>
    <t>Our company Established since 1997. We are one of the primary providers of category Infused with the aim to deal in best quality category products goods. We are the best product provider within your reach. Today we are the authorized provider. We have made a continuous improvement in the supply of various genuine and trusted quality Products.</t>
  </si>
  <si>
    <t>shantipolyfab@yahoo.com</t>
  </si>
  <si>
    <t>Shanti Polyfab</t>
  </si>
  <si>
    <t>W-3212 Surat Textile Market Ring Road</t>
  </si>
  <si>
    <t>vidhyasarees@yahoo.com</t>
  </si>
  <si>
    <t>Vidhya Sarees &amp; Dress Materials</t>
  </si>
  <si>
    <t>A-103 First Floor Swagat Rainforest- 2 Opposite Swaminarayan Dham</t>
  </si>
  <si>
    <t>Kudasan</t>
  </si>
  <si>
    <t>Manufacturer of sarees embroidered fancy sarees etc.</t>
  </si>
  <si>
    <t>Mukesh Silk Mills Surat</t>
  </si>
  <si>
    <t>S-3045 JJ A/C Textile Market Ring Road</t>
  </si>
  <si>
    <t>Manufacturer of sarees embroidered sarees etc.</t>
  </si>
  <si>
    <t>Kumar  Churiwal</t>
  </si>
  <si>
    <t>vivekagarwal1412@gmail.com</t>
  </si>
  <si>
    <t>sambhavicreation@gmail.com</t>
  </si>
  <si>
    <t>Sambhavi Creation</t>
  </si>
  <si>
    <t>No. 204 Raghunandan Textile Market</t>
  </si>
  <si>
    <t>Raghunandan Textile Market</t>
  </si>
  <si>
    <t>Burad</t>
  </si>
  <si>
    <t>mahendra_burad@yahoo.com</t>
  </si>
  <si>
    <t>Vardhman Sarees</t>
  </si>
  <si>
    <t>No. 1074 Low Ground Floor Shiv Shakti Textile Market Ring Road</t>
  </si>
  <si>
    <t>Manufacturer of sarees embroidery saree etc.</t>
  </si>
  <si>
    <t>citizentextiles@gmail.com</t>
  </si>
  <si>
    <t>Citizen Textiles</t>
  </si>
  <si>
    <t>No. 123/124</t>
  </si>
  <si>
    <t>Manufacturer of sarees embroidery sarees etc.</t>
  </si>
  <si>
    <t>ritesh19832000@gmail.com</t>
  </si>
  <si>
    <t>Bahubali Fab Tech</t>
  </si>
  <si>
    <t>No. 180-181 Kohinoor Market</t>
  </si>
  <si>
    <t>shakambari@gmail.com</t>
  </si>
  <si>
    <t>deepak7181@yahoo.co.in</t>
  </si>
  <si>
    <t>Singhal Trading Company</t>
  </si>
  <si>
    <t>No. 308 3rd Floor Moolchand Market Ring Road</t>
  </si>
  <si>
    <t>gandhimanish27@gmail.com</t>
  </si>
  <si>
    <t>Vimala Designer</t>
  </si>
  <si>
    <t>J-122 J. J. A/C Textile Market Ring Road</t>
  </si>
  <si>
    <t>Manufacturer of sarees embroidery sarees fancy sarees etc.</t>
  </si>
  <si>
    <t>kamleshchaplot1754@gmail.com</t>
  </si>
  <si>
    <t>Sarvoday Traders</t>
  </si>
  <si>
    <t>Opp. Suman Awas Near South Zone Road Udhna</t>
  </si>
  <si>
    <t>Manufacturer of sarees exclusive fancy saree etc.</t>
  </si>
  <si>
    <t>Rikhab</t>
  </si>
  <si>
    <t>jainrikhab007@gmail.com</t>
  </si>
  <si>
    <t>Vardan Saree Shop</t>
  </si>
  <si>
    <t>S-115 J Lower Ground J A/C Market</t>
  </si>
  <si>
    <t>Manufacturer of sarees exclusive sarees etc.</t>
  </si>
  <si>
    <t>7beautysarees@gmail.com</t>
  </si>
  <si>
    <t>7 Beauty Sarees</t>
  </si>
  <si>
    <t>N-2751 Millenium Textile Market Ring Road</t>
  </si>
  <si>
    <t>Manufacturer of sarees fancy designer sarees etc.</t>
  </si>
  <si>
    <t>srikalasurat2007@gmail.com</t>
  </si>
  <si>
    <t>Sri Kala</t>
  </si>
  <si>
    <t>H-1 Lower Ground East Side Shiv Shakti Textile Market Ring Road</t>
  </si>
  <si>
    <t>Manufacturer of sarees fancy saree etc.</t>
  </si>
  <si>
    <t>Siyaj</t>
  </si>
  <si>
    <t>nandkishorsiyaj28@gmail.com</t>
  </si>
  <si>
    <t>Shree Baba Ramdev Creation</t>
  </si>
  <si>
    <t>Shop No. 211 Metro Tower Ring Road</t>
  </si>
  <si>
    <t>Manufacturer of sarees fancy sarees and designer saree.</t>
  </si>
  <si>
    <t>mangalprint@gmail.com</t>
  </si>
  <si>
    <t>Mangal Print</t>
  </si>
  <si>
    <t>W-2204-5 STM Ring Road</t>
  </si>
  <si>
    <t>Manufacturer of sarees fancy sarees and embroidery sarees.</t>
  </si>
  <si>
    <t>neerajbharti111@gmail.com</t>
  </si>
  <si>
    <t>Mohini Textile</t>
  </si>
  <si>
    <t>F-1733/34 Ground Floornear Lift Nio 6  Raghukul Textile Market Ring Road</t>
  </si>
  <si>
    <t>Manufacturer of sarees fancy sarees designer saree etc.</t>
  </si>
  <si>
    <t>saboo.ankit@yahoo.com</t>
  </si>
  <si>
    <t>surbhiprints3158@gmail.com</t>
  </si>
  <si>
    <t>Surbhi Prints</t>
  </si>
  <si>
    <t>X-3158  Textile Market Ring Road</t>
  </si>
  <si>
    <t>Manufacturer of sarees fancy sarees designer sarees embroidered sarees etc.</t>
  </si>
  <si>
    <t>drathi36@gmail.com</t>
  </si>
  <si>
    <t>Shree Balaji Textiles Surat</t>
  </si>
  <si>
    <t>K-1583 Millennium Textile Market Ring Road</t>
  </si>
  <si>
    <t>Manufacturer of sarees fancy sarees embroidery sarees designer sarees etc.</t>
  </si>
  <si>
    <t>Jeevraj P.</t>
  </si>
  <si>
    <t>Simandhar Sarees</t>
  </si>
  <si>
    <t>No. 551 Upper Ground Abhinandan Textile Market Ring Road</t>
  </si>
  <si>
    <t>akshay6908@gmail.com</t>
  </si>
  <si>
    <t>Ashtavinayak Prints</t>
  </si>
  <si>
    <t>No:2051 Ring Road</t>
  </si>
  <si>
    <t>shailesh12@gmail.com</t>
  </si>
  <si>
    <t>Saheb Sarees</t>
  </si>
  <si>
    <t>K-3 Surat Textile Market 1st Floor Godown Ring Road</t>
  </si>
  <si>
    <t>Godown</t>
  </si>
  <si>
    <t>Saloni Sarees</t>
  </si>
  <si>
    <t>No. I-1470-71 Millennium Textile Market Ring Road</t>
  </si>
  <si>
    <t>Mamanpara</t>
  </si>
  <si>
    <t>dsmamanpara@gmail.com</t>
  </si>
  <si>
    <t>Madhuli Sarees</t>
  </si>
  <si>
    <t>No. 1024-25 Vankar Textile Market Opposite Salasar Gate Ring Road</t>
  </si>
  <si>
    <t>vrindanx@gmail.com</t>
  </si>
  <si>
    <t>Vrinda NX</t>
  </si>
  <si>
    <t>No. 252</t>
  </si>
  <si>
    <t>Manufacturer of sarees fashionable sarees etc.</t>
  </si>
  <si>
    <t>kanhaiyakesan@gmail.com</t>
  </si>
  <si>
    <t>Priyanshsarees@gmail.com</t>
  </si>
  <si>
    <t>Priyanshi Sarees Pvt. Ltd.</t>
  </si>
  <si>
    <t>2 Jogendra Kaviraj Row 2nd Floor</t>
  </si>
  <si>
    <t>Jogendra Kaviraj Row</t>
  </si>
  <si>
    <t>Manufacturer Of Sarees Georgette Sarees Chiffon Sarees etc.</t>
  </si>
  <si>
    <t>Kumar Kuhar</t>
  </si>
  <si>
    <t>navrangfashion@yahoo.com</t>
  </si>
  <si>
    <t>Navrang Fashions</t>
  </si>
  <si>
    <t>2nd Floor Kamal Plaza Gurdwara Road No 2265 Karol Bagh</t>
  </si>
  <si>
    <t>http://navrangfashions.com/</t>
  </si>
  <si>
    <t>Manufacturer of sarees hand looms salwar and kurtis.</t>
  </si>
  <si>
    <t>daliaroy66@gmail.com</t>
  </si>
  <si>
    <t>jeevika@cal2.vsnl.net.in</t>
  </si>
  <si>
    <t>Jeevika Development Society</t>
  </si>
  <si>
    <t>Flat No. 1/a South End View Building Diamond Hurbour Road P. O. Joka</t>
  </si>
  <si>
    <t>Joka</t>
  </si>
  <si>
    <t>http://jeevikadevelopmentsociety.org/</t>
  </si>
  <si>
    <t>Manufacturer of sarees kurtis etc.</t>
  </si>
  <si>
    <t>amit.lahiri@gmail.com</t>
  </si>
  <si>
    <t>support@anumitsboutique.com</t>
  </si>
  <si>
    <t>Anumits Boutique</t>
  </si>
  <si>
    <t>No. 175W/2 Maniktala Main Road 2nd Floor</t>
  </si>
  <si>
    <t>Kankurgachi</t>
  </si>
  <si>
    <t>http://www.anumitsboutique.com</t>
  </si>
  <si>
    <t>Manufacturer of sarees lehgas cholis etc.</t>
  </si>
  <si>
    <t>aangiwala@gmail.com</t>
  </si>
  <si>
    <t>Aangiwala Sarees</t>
  </si>
  <si>
    <t>S-2232 Surat Textile Market Ring Road</t>
  </si>
  <si>
    <t>Manufacturer of sarees natural oil silks sarees etc.</t>
  </si>
  <si>
    <t>paarvathyexports@yahoo.com</t>
  </si>
  <si>
    <t>prabhupatt@outlook.com</t>
  </si>
  <si>
    <t>Paarvathy Exports</t>
  </si>
  <si>
    <t>67 EB Colony Palaniappa Nagar</t>
  </si>
  <si>
    <t>Manufacturer of sarees net fabrics viscose fabrics etc.</t>
  </si>
  <si>
    <t>C.  Patel</t>
  </si>
  <si>
    <t>jatin.patel107@gmail.com</t>
  </si>
  <si>
    <t>Heera Silk Mills</t>
  </si>
  <si>
    <t>No. 213-14 Annapurna Market Ring Road</t>
  </si>
  <si>
    <t>Manufacturer of sarees polyester cloth work sarees bridal sarees siffli work sarees embroidery sarees party sarees etc.</t>
  </si>
  <si>
    <t>shreebinniprints@hotmail.com</t>
  </si>
  <si>
    <t>Shree Binni Prints</t>
  </si>
  <si>
    <t>No. 174 Silk City Textile Market  Ground Floor</t>
  </si>
  <si>
    <t>Manufacturer of sarees printed saree and work sarees.</t>
  </si>
  <si>
    <t>hetrasik@gmail.com</t>
  </si>
  <si>
    <t>Premvati Sarees</t>
  </si>
  <si>
    <t>M-16 To 18 Narayan Nagar Society 1 Model Town To Limbayat Road</t>
  </si>
  <si>
    <t>Limbayat Town</t>
  </si>
  <si>
    <t>Manufacturer of sarees printed sarees etc.</t>
  </si>
  <si>
    <t>sanjayfsanghvi@gmail.com</t>
  </si>
  <si>
    <t>Amar Deep Sarees</t>
  </si>
  <si>
    <t>K-1283 Ground Floor STM Ring Road</t>
  </si>
  <si>
    <t>neal_963@yahoo.co.in</t>
  </si>
  <si>
    <t>Rozy Sarees</t>
  </si>
  <si>
    <t>Plot No. 1549-A Beside Navjivan Hotel Opposite Sai Darshan Market Umarwada</t>
  </si>
  <si>
    <t>ankurtulsian@icloud.com</t>
  </si>
  <si>
    <t>Anand Sarees</t>
  </si>
  <si>
    <t>Z-1201 Surat Textile Market Ring Road</t>
  </si>
  <si>
    <t>sales8ashacreation@gmail.com</t>
  </si>
  <si>
    <t>Asha Creation</t>
  </si>
  <si>
    <t>No. 306Raghunandan Textile Market</t>
  </si>
  <si>
    <t>Manufacturer of sarees salwar kameez kurtis etc.</t>
  </si>
  <si>
    <t>Urvi</t>
  </si>
  <si>
    <t>urviappu@gmail.com</t>
  </si>
  <si>
    <t>Rang Rangiley</t>
  </si>
  <si>
    <t>903 Sicily Raheja Exotic Madh Church Lane</t>
  </si>
  <si>
    <t>Manufacturer of sarees silk cotton sarees poly cottons sarees kalyani cottons and raw silk sarees.</t>
  </si>
  <si>
    <t>Incharge Sales</t>
  </si>
  <si>
    <t>malathy.murali@gmail.com</t>
  </si>
  <si>
    <t>sundarseela@gmail.com</t>
  </si>
  <si>
    <t>Prashanti House Of Silk Cotton</t>
  </si>
  <si>
    <t>Mylapore 6th Cross Street CIT Colony</t>
  </si>
  <si>
    <t>Mylapore CIT Colony</t>
  </si>
  <si>
    <t>Manufacturer of sarees wall hanging and paintings.</t>
  </si>
  <si>
    <t>prosenjit1977seal@gmail.com</t>
  </si>
  <si>
    <t>Fab Hue</t>
  </si>
  <si>
    <t>9 Ramkanta Mistry Lane</t>
  </si>
  <si>
    <t>Ramkanta</t>
  </si>
  <si>
    <t>Manufacturer of sarees work sarees embroidered fancy sarees etc.</t>
  </si>
  <si>
    <t>harshadjain468@gmail.com</t>
  </si>
  <si>
    <t>Oswal Textiles</t>
  </si>
  <si>
    <t>No. 2011 Textile Tower Market Ring Road</t>
  </si>
  <si>
    <t>vishal2136@gmail.com</t>
  </si>
  <si>
    <t>Prakash Textiles</t>
  </si>
  <si>
    <t>Shop No. 3058 Abhishek Textile Market Third Floor</t>
  </si>
  <si>
    <t>Mangaer</t>
  </si>
  <si>
    <t>tamku20@gmail.com</t>
  </si>
  <si>
    <t>No. 96 1st Floor M. T. Cloth Market</t>
  </si>
  <si>
    <t>vratan@outlook.com</t>
  </si>
  <si>
    <t>Shree Shan Fashion</t>
  </si>
  <si>
    <t>No. 2114 Shiv Shakti Textile Market Ring Road</t>
  </si>
  <si>
    <t>roopdarshan24048@gmail.com</t>
  </si>
  <si>
    <t>Roop Darshan</t>
  </si>
  <si>
    <t>K-29-31 Bombay Market Umarwada</t>
  </si>
  <si>
    <t>stk15.st@gmail.com</t>
  </si>
  <si>
    <t>Radha Sarees Surat</t>
  </si>
  <si>
    <t>No. 313 3rd Floor Parking Surat Textile Market Ring Road</t>
  </si>
  <si>
    <t>giraj12@gmail.com</t>
  </si>
  <si>
    <t>Karni Prints Surat</t>
  </si>
  <si>
    <t>No. 331-332 3rd Floor Surat Textile Market Parking Project Ring Road-3</t>
  </si>
  <si>
    <t>Manufacturer of sari blouse patiala salwar overlap kurta plain fitted kurta short kurts basic mehandi design etc.</t>
  </si>
  <si>
    <t>sribanke_biharilal@yahoo.co.in</t>
  </si>
  <si>
    <t>Kusum Sharma Designs</t>
  </si>
  <si>
    <t>Bhavani Heights Flat No. 103 2nd Floor Behind Tulsi Garden Carnival Club Yapral</t>
  </si>
  <si>
    <t>Manufacturer of scarf stoles etc.</t>
  </si>
  <si>
    <t>vaibhavsadh1990@gmail.com</t>
  </si>
  <si>
    <t>L.K.S. Textiles</t>
  </si>
  <si>
    <t>No. 3/2379 Tarwadi Sheri Naka Opposite Navdeep Apartment</t>
  </si>
  <si>
    <t>Manufacturer of scarves stoles etc.</t>
  </si>
  <si>
    <t>supersareeprints@gmail.com</t>
  </si>
  <si>
    <t>Super Saree Prints</t>
  </si>
  <si>
    <t>E-196 M. I. A 2nd Phase Road No. 6</t>
  </si>
  <si>
    <t>surbhi.rsintl@gmail.com</t>
  </si>
  <si>
    <t>D-103 Lajpat Nagar-1 2nd Floor</t>
  </si>
  <si>
    <t>Manufacturer of scarves stoles sarees dupatta bandana pareos beachwear fabric for beachwear dance wear and party wear and other textile made ups in cotton silk viscose georgette etc.</t>
  </si>
  <si>
    <t>shaheen_textiles@yahoo.com</t>
  </si>
  <si>
    <t>Shaheen Textiles</t>
  </si>
  <si>
    <t>Chadwa Street</t>
  </si>
  <si>
    <t>manufacturer of school bags and promotional bags</t>
  </si>
  <si>
    <t>Dinesh Aggarwal</t>
  </si>
  <si>
    <t>dineshaggarwal1911@gmail.com</t>
  </si>
  <si>
    <t>S.D. Bag &amp; Novelties</t>
  </si>
  <si>
    <t>8339/14B Shidipura</t>
  </si>
  <si>
    <t>Manufacturer of school bags college bags etc.</t>
  </si>
  <si>
    <t>welldonebags4@gmail.com</t>
  </si>
  <si>
    <t>Well Done Bags</t>
  </si>
  <si>
    <t>D Sector E 1 Line Room No. 23 Cheeta Camp Trombay</t>
  </si>
  <si>
    <t>http://welldonebags.blogspot.sg/</t>
  </si>
  <si>
    <t>Manufacturer of school bags laptop bags and backpack.</t>
  </si>
  <si>
    <t>bk256892@gmail.com</t>
  </si>
  <si>
    <t>New Ambition</t>
  </si>
  <si>
    <t>No. 99 1st Floor Srinivasa Mandiram Road</t>
  </si>
  <si>
    <t>Srinivasa Mandiram Road</t>
  </si>
  <si>
    <t>Manufacturer of school bags traveling bags etc.</t>
  </si>
  <si>
    <t>saleembags@gmail.com</t>
  </si>
  <si>
    <t>No. 7/1 1st Floor 5th Cross Kalasipalyam</t>
  </si>
  <si>
    <t>Kalasipalyam</t>
  </si>
  <si>
    <t>Manufacturer of school shirts half pants etc.</t>
  </si>
  <si>
    <t>we manf. all type of school industry institute &amp; hospitality uniforms. A complete uniform solution.</t>
  </si>
  <si>
    <t>choprauniforms@hotmail.com</t>
  </si>
  <si>
    <t>sumit@choprauniforms.com</t>
  </si>
  <si>
    <t>Chopra Uniforms</t>
  </si>
  <si>
    <t>Kothari Market Pushkar Mandir Road</t>
  </si>
  <si>
    <t>Kothari Market</t>
  </si>
  <si>
    <t>Manufacturer of school shoes sports shoes lightweight footwear and ladies footwear.</t>
  </si>
  <si>
    <t>mahajanproduct@yahoo.co.in</t>
  </si>
  <si>
    <t>Mahajan Product Private Limited</t>
  </si>
  <si>
    <t>H-5 Udyog Nagar Industrial Area Rohtak Road</t>
  </si>
  <si>
    <t>www.niioshoes.com</t>
  </si>
  <si>
    <t>Manufacturer of school uniforms and sports wear.</t>
  </si>
  <si>
    <t>anukampa.rajesh30@gmail.com</t>
  </si>
  <si>
    <t>Anukampa</t>
  </si>
  <si>
    <t>Shop No. 32 B -1 DDA Market Paschim Vihar</t>
  </si>
  <si>
    <t>Manufacturer of school uniforms school shirt school pants etc.</t>
  </si>
  <si>
    <t>arihantfabrics2014@gmail.com</t>
  </si>
  <si>
    <t>rahul_shah130@yahoo.com</t>
  </si>
  <si>
    <t>Arihant Fabrics</t>
  </si>
  <si>
    <t>A-6 Mahavir Flat Jain Nagar</t>
  </si>
  <si>
    <t>Manufacturer of school uniforms school shoes i-cards.</t>
  </si>
  <si>
    <t xml:space="preserve">Kumar Kundan </t>
  </si>
  <si>
    <t xml:space="preserve">Director </t>
  </si>
  <si>
    <t>ssenterprises304@gmail.com</t>
  </si>
  <si>
    <t>S.S. Group</t>
  </si>
  <si>
    <t>P.P.L Housing Colony Khandagiri Bhubaneswar</t>
  </si>
  <si>
    <t>http://www.ssgroups.co.in</t>
  </si>
  <si>
    <t>Manufacturer of screen printing fabrics membrane switches t-shirt ceramic printing object printing bottle printing industrial screen printing graphic screen printing fabrics textile printing circuit printing fabrics etc.</t>
  </si>
  <si>
    <t>escreenfilter@gmail.com</t>
  </si>
  <si>
    <t>Saurabh Textiles</t>
  </si>
  <si>
    <t>Survey No. 42</t>
  </si>
  <si>
    <t>Masma</t>
  </si>
  <si>
    <t>http://www.escreenfilter.com</t>
  </si>
  <si>
    <t>Manufacturer of security cameras security equipments etc.</t>
  </si>
  <si>
    <t>vpushkaraj@gmail.com</t>
  </si>
  <si>
    <t>Pushkaraj Electricals &amp; Electronics</t>
  </si>
  <si>
    <t>L-6 Chetan Plaza Near Bank Savarkar Chowk</t>
  </si>
  <si>
    <t>Manufacturer of security equipments fire alarm systems access control devices and CCTV cameras.</t>
  </si>
  <si>
    <t>pace_automation4@yahoo.co.in</t>
  </si>
  <si>
    <t>pace_automation1@yahoo.com</t>
  </si>
  <si>
    <t>Pace Automation</t>
  </si>
  <si>
    <t>74 A East Ajad Nagar</t>
  </si>
  <si>
    <t>https://www.paceautomation.com</t>
  </si>
  <si>
    <t>Manufacturer of security system surveillance camera etc</t>
  </si>
  <si>
    <t>tapas.mukherjee@etcodigital.com</t>
  </si>
  <si>
    <t>ETCO Digital Private Limited</t>
  </si>
  <si>
    <t>No. 72/1-E Dr. Radha Kumud Mukherjee Sarani Gariahat</t>
  </si>
  <si>
    <t>Manufacturer of security systems CCTV camera epbax system etc.</t>
  </si>
  <si>
    <t>hitechenterpriseschd@gmail.com</t>
  </si>
  <si>
    <t>Hitech Enterprises</t>
  </si>
  <si>
    <t>Plot No. 19 Ist Floor</t>
  </si>
  <si>
    <t xml:space="preserve">Manufacturer of security systems CCTV spy cameras access control systems attendance recording systems and access control cards. And also CCTV installation services.       </t>
  </si>
  <si>
    <t>Sundarajan</t>
  </si>
  <si>
    <t>psholdings9@gmail.com</t>
  </si>
  <si>
    <t>Peter &amp; Sarah Holdings</t>
  </si>
  <si>
    <t>No. 24/8 Shalivanshi Shatum</t>
  </si>
  <si>
    <t>Shalivanshi Shatum</t>
  </si>
  <si>
    <t>Dhoppar</t>
  </si>
  <si>
    <t>dhupersahab@gmail.com</t>
  </si>
  <si>
    <t>Quadra Systems</t>
  </si>
  <si>
    <t>B 104 Vishwas Park</t>
  </si>
  <si>
    <t>Vishwas ParkUttam Nagar</t>
  </si>
  <si>
    <t>Manufacturer of self priming mono block pumps kitchen equipment and woven bags.</t>
  </si>
  <si>
    <t>namagiricreations@gmail.com</t>
  </si>
  <si>
    <t>Namagiri Creations</t>
  </si>
  <si>
    <t>No 47 Harani Arcade Vadapally Post</t>
  </si>
  <si>
    <t>Vadapally</t>
  </si>
  <si>
    <t>Manufacturer of seminar folders bags etc.</t>
  </si>
  <si>
    <t>shyamchhabradelhi@gmail.com</t>
  </si>
  <si>
    <t>bombayleatherhouse@rediffmail.com</t>
  </si>
  <si>
    <t>Chhabra Attachi House</t>
  </si>
  <si>
    <t>Chhabra Attachi House Chhabra Complex Munirka</t>
  </si>
  <si>
    <t>Manufacturer of sewing threads textile high temperature threads garments and fashionable threads.</t>
  </si>
  <si>
    <t>r.ganeshan@coats.com</t>
  </si>
  <si>
    <t>Madura Coats Private Limited</t>
  </si>
  <si>
    <t>No. 83/ 88 Beach Road</t>
  </si>
  <si>
    <t>Manufacturer of sharees ladies garments and T-shirts. And also offering embrodoari job works.</t>
  </si>
  <si>
    <t>Rimita</t>
  </si>
  <si>
    <t>rstextile.kol@gmail.com</t>
  </si>
  <si>
    <t>rimitaadhikary@gmail.com</t>
  </si>
  <si>
    <t>RS Textile</t>
  </si>
  <si>
    <t>Palan Industrial Estate Maina Garh Mahesh Tala</t>
  </si>
  <si>
    <t>Mahesh Tala</t>
  </si>
  <si>
    <t>Manufacturer of shawls scarves stoles and lohi.</t>
  </si>
  <si>
    <t>rajeshgupta1609@gmail.com</t>
  </si>
  <si>
    <t>Udit Woollen Mills</t>
  </si>
  <si>
    <t>205-206 Jawahar Nagar Batala Road</t>
  </si>
  <si>
    <t>Manufacturer of shawls stoles and fabrics.</t>
  </si>
  <si>
    <t>veekaytextile@yahoo.com</t>
  </si>
  <si>
    <t>Vee Kay Textile</t>
  </si>
  <si>
    <t>B-30 3967 Gali No. 2 Hargobind Pura P. O. Focal Point</t>
  </si>
  <si>
    <t>P. O. Focal Point</t>
  </si>
  <si>
    <t>Manufacturer of shawls stoles etc.</t>
  </si>
  <si>
    <t>radheyshawls@yahoo.in</t>
  </si>
  <si>
    <t>Radhey Shawls</t>
  </si>
  <si>
    <t>B- 10- 222- 223 Mochpura Bazaar</t>
  </si>
  <si>
    <t>http://www.radheyshawls.com</t>
  </si>
  <si>
    <t>Manufacturer of sherwani shirts pants and garments.</t>
  </si>
  <si>
    <t>Shiv Prakash</t>
  </si>
  <si>
    <t>snehacreationkolkata@gmail.com</t>
  </si>
  <si>
    <t>No. 9 Chowrangee Lane 1st Floor</t>
  </si>
  <si>
    <t>manufacturer of shirt</t>
  </si>
  <si>
    <t>ljhawar85@gmail.com</t>
  </si>
  <si>
    <t>skjspeed89@gmail.com</t>
  </si>
  <si>
    <t>No. 6260 Hari Gali End Of Mukherji Gali Gandhi Nagar</t>
  </si>
  <si>
    <t>Manufacturer of shirt etc.</t>
  </si>
  <si>
    <t>pavanbafna7388@gmail.com</t>
  </si>
  <si>
    <t>bafnapavan@yahoo.com</t>
  </si>
  <si>
    <t>M.M. Garments</t>
  </si>
  <si>
    <t>A/221 Abhishek Complex-2 Haripura</t>
  </si>
  <si>
    <t>http://www.mmgarment.com</t>
  </si>
  <si>
    <t>Manufacturer of shirt kurtis pant etc.</t>
  </si>
  <si>
    <t>Khushi creation created at kolkata has 3 no employee and it is dealing with cloths. These product mainly used in kolkata. Major markets &amp;amp; area are all west Bengal &amp;amp; can supply as per buyers requirements.</t>
  </si>
  <si>
    <t>agarwalsandeep1058@gmail.com</t>
  </si>
  <si>
    <t>New Khushi Creation</t>
  </si>
  <si>
    <t>1 Narayan Prasad Babu Lane</t>
  </si>
  <si>
    <t>Narayan Prasad Babu Lane</t>
  </si>
  <si>
    <t>Manufacturer of shirt trouser etc.</t>
  </si>
  <si>
    <t>info@johnnoble.in</t>
  </si>
  <si>
    <t>John Noble</t>
  </si>
  <si>
    <t>120 Bhoomi Plaza Senapati Bapat Marg</t>
  </si>
  <si>
    <t>http://www.johnnoble.in</t>
  </si>
  <si>
    <t>Manufacturer of shirting and dress material.</t>
  </si>
  <si>
    <t>reliablejitu@rediffmail.com</t>
  </si>
  <si>
    <t>Krishna Tex &amp; Fabs</t>
  </si>
  <si>
    <t>No. 1027-28 Annapurna Textile Market Ring Road</t>
  </si>
  <si>
    <t>Manufacturer of shirting and kurta.</t>
  </si>
  <si>
    <t>mannu88@gmail.com</t>
  </si>
  <si>
    <t>ankitkataria582@gmail.com</t>
  </si>
  <si>
    <t>Mannu Tex</t>
  </si>
  <si>
    <t>No. 51Nalia Bakhat</t>
  </si>
  <si>
    <t>Nalia Bakhat</t>
  </si>
  <si>
    <t>Manufacturer of shirting and uniform fabrics like raymond cotton.</t>
  </si>
  <si>
    <t>jainanandcool@yahoo.co.in</t>
  </si>
  <si>
    <t>Jai Vimal Synthetic</t>
  </si>
  <si>
    <t>No. 104 1st Floor Radhey Market Ring Road</t>
  </si>
  <si>
    <t>Manufacturer of shirting fabric dull by cotton fabric web cotton fabrics and polyester shirting fabrics.</t>
  </si>
  <si>
    <t>rajajitex@yahoo.com</t>
  </si>
  <si>
    <t>Rajaji Tilokchand Textile Pvt. Ltd.</t>
  </si>
  <si>
    <t>No. 2 Malharrao Wadi 3rd Floor Shop No. 10 Dadiseth Agiary Lane Kalbadevi Road</t>
  </si>
  <si>
    <t>Malharao Wadi</t>
  </si>
  <si>
    <t>Manufacturer of Shirts</t>
  </si>
  <si>
    <t>Niyas</t>
  </si>
  <si>
    <t>fabintelligenceinc@gmail.com</t>
  </si>
  <si>
    <t>niyasmuhammed.cgy@gmail.com</t>
  </si>
  <si>
    <t>Fab Intelligence Apparels</t>
  </si>
  <si>
    <t>No. 62/1 Site No. 9 10th Main 3rd Cross</t>
  </si>
  <si>
    <t>manufacturer of shirts</t>
  </si>
  <si>
    <t>nemarampatel1984@gmail.com</t>
  </si>
  <si>
    <t>v9998921551@gmail.com</t>
  </si>
  <si>
    <t>Ronak Garments</t>
  </si>
  <si>
    <t>D-107 1st Floor City Center Nr. Gridharnagar Bridge Idgha Circle</t>
  </si>
  <si>
    <t>Sumel 3</t>
  </si>
  <si>
    <t>Manufacturer of shirts and t- shirts.</t>
  </si>
  <si>
    <t>supremegarment1974@gmail.com</t>
  </si>
  <si>
    <t>Supreme Garments</t>
  </si>
  <si>
    <t>Shop No. 31 - 13 Upper Floor Kohinoor Society GhatkoparLink Road Opposite BMC School Andheri E</t>
  </si>
  <si>
    <t>Manufacturer of shirts bed sheets etc.</t>
  </si>
  <si>
    <t>vijay0012@gmail.com</t>
  </si>
  <si>
    <t>Tirupati Furnishing Private Limited</t>
  </si>
  <si>
    <t>No. 2/1 Chitra Ami Apartment Opposite Old RBI Ashram Road</t>
  </si>
  <si>
    <t>Manufacturer of shirts casual shirts and formal shirts.</t>
  </si>
  <si>
    <t>akjonsancenter103@gmail.com</t>
  </si>
  <si>
    <t>akjonsancenter143@gmail.com</t>
  </si>
  <si>
    <t>Khizra Trading Company</t>
  </si>
  <si>
    <t>9/2887 Gurudwara Gali Gandhi Nagar</t>
  </si>
  <si>
    <t xml:space="preserve">Manufacturer of shirts jeans pants trousers and T-shirts. </t>
  </si>
  <si>
    <t>vvgarmentsmumbai@gmail.com</t>
  </si>
  <si>
    <t>V V Garments</t>
  </si>
  <si>
    <t>No. 6 Ashish Industrial Estate Dadar West</t>
  </si>
  <si>
    <t>Manufacturer of shirts kids wear and pattern shirts.</t>
  </si>
  <si>
    <t>maheshwari.madhusudan@gmail.com</t>
  </si>
  <si>
    <t>A100 Pushp Estate Rakhial</t>
  </si>
  <si>
    <t>Custmer satisfied our aim</t>
  </si>
  <si>
    <t>rakesh.pareek27@gmail.com</t>
  </si>
  <si>
    <t>Aruna Apparels</t>
  </si>
  <si>
    <t>B-93 2nd Floor Sumel Business Park- 2 Behind Vanijya Bhavan Near New Cloth Market</t>
  </si>
  <si>
    <t>Sumel Business Park- 2</t>
  </si>
  <si>
    <t>Manufacturer of shirts men shirts and formal shirts.</t>
  </si>
  <si>
    <t>kalikaapperals@gmail.com</t>
  </si>
  <si>
    <t>Kalika Apparels</t>
  </si>
  <si>
    <t>No. 79 Ready Made Complex</t>
  </si>
  <si>
    <t>Manufacturer of shirts men shirts and party wear shirts.</t>
  </si>
  <si>
    <t>rakeshsahanir052@gmail.com</t>
  </si>
  <si>
    <t>S R Garment</t>
  </si>
  <si>
    <t>Gala No. 2A</t>
  </si>
  <si>
    <t>Rambhiya</t>
  </si>
  <si>
    <t>vipul80us@yahoo.com</t>
  </si>
  <si>
    <t>Gala No. 17/12 Vadari Pada Road No. 1 Next To Draft Mandir Hanuman Nagar Akurli Road</t>
  </si>
  <si>
    <t>Manufacturer of shirts trouser blazer and suits.</t>
  </si>
  <si>
    <t>has654456@gmail.com</t>
  </si>
  <si>
    <t>No. 6156 Basement Block No. 1 Gali No. 4 Dev Nagar</t>
  </si>
  <si>
    <t>Manufacturer of shirts western outfit etc.</t>
  </si>
  <si>
    <t>dimplegarmentsind@gmail.com</t>
  </si>
  <si>
    <t>Dimple Garments</t>
  </si>
  <si>
    <t>Building No. 10/2 Imli Bazar Main Road</t>
  </si>
  <si>
    <t>Anshuraj</t>
  </si>
  <si>
    <t>anshuraj006@hotmail.com</t>
  </si>
  <si>
    <t>info@tgcottons.com</t>
  </si>
  <si>
    <t>T. G. Cottons</t>
  </si>
  <si>
    <t>Main Bazaar Niwari Near Rupa Hulwaei</t>
  </si>
  <si>
    <t>Niwari</t>
  </si>
  <si>
    <t>Manufacturer of shoes</t>
  </si>
  <si>
    <t>sachinjain@adzashoes.com</t>
  </si>
  <si>
    <t>Lord Tirupati International</t>
  </si>
  <si>
    <t>No.323 Phase- 4 Sector 57 Kundli Industrial Area</t>
  </si>
  <si>
    <t>http://www.adzashoes.com</t>
  </si>
  <si>
    <t>Manufacturer of shoes footwear etc.</t>
  </si>
  <si>
    <t>mahalaxmi_footwear@yahoo.com</t>
  </si>
  <si>
    <t>Maha Laxmi Footwear</t>
  </si>
  <si>
    <t>Khasra No.546/2- 1/2 Near Balaji Dharam Kanta Swarna Park Udyog Nagar</t>
  </si>
  <si>
    <t>Manufacturer of shoes including lather shoes.</t>
  </si>
  <si>
    <t>info@saltnpepper.com</t>
  </si>
  <si>
    <t>Young Style Overseas</t>
  </si>
  <si>
    <t>C-2/52 Kamala Nagar</t>
  </si>
  <si>
    <t>Manufacturer of shoes leather safety shoes oxford shoes executive shoes kitchen shoes bath slippers bellies sports shoes etc.</t>
  </si>
  <si>
    <t>In this modern age everybody thinks about environment problem which we faced throughout the world by enormous destroying of forests to get the wood for the commercial and residential needs. To stop this dangerous problem which we face in near future without rain and water the most of the developed countries move into metal for these needs. Aluminium takes place a major role to replace the wood with its following nature:</t>
  </si>
  <si>
    <t>zaf4@ymail.com</t>
  </si>
  <si>
    <t>New Concept Aluminium Kitchens</t>
  </si>
  <si>
    <t>Factory No. 6-3-33/1 Behind Vimal Trader Balanagar Showroom &amp; Display At King Kothi Silverline</t>
  </si>
  <si>
    <t>Manufacturer of shoes light weight shoes etc.</t>
  </si>
  <si>
    <t>ORIGINAL PRODUCTS ARE OUR SPECIALITY. DMS BOOTS SUPPLIED BY US ARE DURABLE AND OF GENUINE LEATHER. SATISFYING ALL THE DEALERS IS OUR MOTIVE</t>
  </si>
  <si>
    <t>atul.scorpio1982@gmail.com</t>
  </si>
  <si>
    <t>Sainik Store</t>
  </si>
  <si>
    <t>Commerce House Basement Floor</t>
  </si>
  <si>
    <t>Manufacturer of shoes safety shoes and industrial safety shoes.</t>
  </si>
  <si>
    <t>msdhupelwala@gmail.com</t>
  </si>
  <si>
    <t>Indian Boot House</t>
  </si>
  <si>
    <t>Beside Lalakaka Bhajiya Sultanpura Lane M.G. Road</t>
  </si>
  <si>
    <t>Manufacturer of shoes uppers sandal uppers and sleeper uppers.</t>
  </si>
  <si>
    <t>pkp5572@gmail.com</t>
  </si>
  <si>
    <t>sevenoakshoes2017@gmail.com</t>
  </si>
  <si>
    <t>B 131 Swarn Park Mundika</t>
  </si>
  <si>
    <t>Manufacturer of shoes.</t>
  </si>
  <si>
    <t>Doss</t>
  </si>
  <si>
    <t>cdsahana123@gmail.com</t>
  </si>
  <si>
    <t>C D Shoes</t>
  </si>
  <si>
    <t>New No. 30 Old No. 20 Morrison 1st Street Alandur</t>
  </si>
  <si>
    <t>Morrison Street</t>
  </si>
  <si>
    <t>Jagbir</t>
  </si>
  <si>
    <t>dolphinfootwear1@gmail.com</t>
  </si>
  <si>
    <t>Dolphin Footwear</t>
  </si>
  <si>
    <t>Plot No. 669  phirni Road Mundka</t>
  </si>
  <si>
    <t>Badhurgah</t>
  </si>
  <si>
    <t>Manufacturer of shopping bag wallet ladies purse teenager bag utility product.</t>
  </si>
  <si>
    <t xml:space="preserve">Debadrata Sen </t>
  </si>
  <si>
    <t>artwing1991@gmail.com</t>
  </si>
  <si>
    <t>Art Wing</t>
  </si>
  <si>
    <t>P. O. Sriniketan District- Birbhum</t>
  </si>
  <si>
    <t>Sriniketan</t>
  </si>
  <si>
    <t>Manufacturer of shopping bags in multicolor.</t>
  </si>
  <si>
    <t>mrpolypacks@gmail.com</t>
  </si>
  <si>
    <t>MR Polypacks</t>
  </si>
  <si>
    <t>No.4 Powder Mills Road Pulianthope</t>
  </si>
  <si>
    <t>Pulianthope</t>
  </si>
  <si>
    <t>Manufacturer of shopping bags office bags pouches and complementary items.</t>
  </si>
  <si>
    <t>smilebags1@gmail.com</t>
  </si>
  <si>
    <t>Smile Enterprise</t>
  </si>
  <si>
    <t>No. 12/29 Vijay Plot Gondal Road</t>
  </si>
  <si>
    <t>Manufacturer of shopping bags.</t>
  </si>
  <si>
    <t>M Rajendran</t>
  </si>
  <si>
    <t>timeaid@gmail.com</t>
  </si>
  <si>
    <t>tascrafts2014@gmail.com</t>
  </si>
  <si>
    <t>Timely Aiding Society</t>
  </si>
  <si>
    <t>No. 10 Durobadai Amman Koil Street Ariyankuppam</t>
  </si>
  <si>
    <t>Ariyankuppam</t>
  </si>
  <si>
    <t>Manufacturer of shopping jute bags used for various purposes for the domestic and international market.</t>
  </si>
  <si>
    <t>aloke1971ghosh@gmail.com</t>
  </si>
  <si>
    <t>Suba Exports</t>
  </si>
  <si>
    <t>Raigachi Ajad Nagar Rajarhat North 24 Pargana</t>
  </si>
  <si>
    <t>Manufacturer of shorts pajama men shirts shirts T-shirts skirts ladies tops skirts long skirts and night wears.</t>
  </si>
  <si>
    <t>safanagarments@gmail.com</t>
  </si>
  <si>
    <t>extremefashions6116@gmail.com</t>
  </si>
  <si>
    <t>Extreme Fashions</t>
  </si>
  <si>
    <t>No. 9/77 Ammapalayam</t>
  </si>
  <si>
    <t>Ulla</t>
  </si>
  <si>
    <t>signxlaser@gmail.com</t>
  </si>
  <si>
    <t>Sign X Laser</t>
  </si>
  <si>
    <t>499 D- 90 B.K. Street</t>
  </si>
  <si>
    <t>Devraj Mohalla</t>
  </si>
  <si>
    <t>Manufacturer of Silk and cotton Printed Sarees Gicha Silk Matka Silk Tasar Pashmina Dupion Silk Pure Chiffon Murshidabad Silk dupattas scarves and trading of Salwar suit pieces.</t>
  </si>
  <si>
    <t>soumik121@gmail.com</t>
  </si>
  <si>
    <t>Designer Store</t>
  </si>
  <si>
    <t>Building No  D-139</t>
  </si>
  <si>
    <t>Ramgarh Colony</t>
  </si>
  <si>
    <t>Manufacturer of silk sarees and sarees.</t>
  </si>
  <si>
    <t>adeesuta@yahoo.com</t>
  </si>
  <si>
    <t>Mathrumayi Nilaya 62/113th Cross L. Near Bundi Reddy Circle L.N. Puram</t>
  </si>
  <si>
    <t>L.N. Puram</t>
  </si>
  <si>
    <t>Manufacturer of silk sarees and silk.</t>
  </si>
  <si>
    <t>Sathyanayana</t>
  </si>
  <si>
    <t>Raju Chamarthi</t>
  </si>
  <si>
    <t>scraju@gmail.com</t>
  </si>
  <si>
    <t>vara1966@gmail.com</t>
  </si>
  <si>
    <t>Venkatadatta Silks &amp; Cottons</t>
  </si>
  <si>
    <t>No. 1623 East End Main Road</t>
  </si>
  <si>
    <t>Manufacturer of silk sarees casual sarees fancy sarees and ready made garments.</t>
  </si>
  <si>
    <t>kothari_80@yahoo.co.in</t>
  </si>
  <si>
    <t>Kothari Silk Mills</t>
  </si>
  <si>
    <t>A-309 India Textile Market Near Golden Plaza</t>
  </si>
  <si>
    <t>Manufacturer of silk sarees cottons sarees etc.</t>
  </si>
  <si>
    <t>jusk_20@ymail.com</t>
  </si>
  <si>
    <t>Suriya Silks</t>
  </si>
  <si>
    <t>No. 121 1st Floor RG Street</t>
  </si>
  <si>
    <t>Manufacturer of silk sarees dupatta dresses and hand bags.</t>
  </si>
  <si>
    <t>arpitalad@yahoo.co.in</t>
  </si>
  <si>
    <t>arpitajlad@gmail.com</t>
  </si>
  <si>
    <t>Arpita Lad</t>
  </si>
  <si>
    <t>Malegaon H O Near Sandesh Theatre</t>
  </si>
  <si>
    <t>Malegaon H O</t>
  </si>
  <si>
    <t>Dalla</t>
  </si>
  <si>
    <t>Ram Choudhary</t>
  </si>
  <si>
    <t>Popularsilk123@gmail.com</t>
  </si>
  <si>
    <t>Popular Silk</t>
  </si>
  <si>
    <t>No. 560 2nd Floor MK Market Avenue Road</t>
  </si>
  <si>
    <t>Manufacturer of silk threads silk thread laces silk thread bangles embroidery silk threads and silk crochet threads.</t>
  </si>
  <si>
    <t>samirsalvi70@yahoo.in</t>
  </si>
  <si>
    <t>Mahavir Trading Corporation</t>
  </si>
  <si>
    <t>175/177Dhiraj Bhuvan 1st Floor Kika Street Gulalwadi</t>
  </si>
  <si>
    <t>Manufacturer of silver articles silver jewellery artificial articles and artificial jewellery.</t>
  </si>
  <si>
    <t>we r manufacturer of silver and artificial jewellers ur company specialist in pendent sets rings earingsanklets and articles</t>
  </si>
  <si>
    <t>mukul_ladiwal@yahoo.com</t>
  </si>
  <si>
    <t>K. K. Jewellers</t>
  </si>
  <si>
    <t>Shop No. 31 Ramganj Bazar Badi Chupar</t>
  </si>
  <si>
    <t>Bicky</t>
  </si>
  <si>
    <t>Kumar Patwa</t>
  </si>
  <si>
    <t>sidhi.jewellery@gmail.com</t>
  </si>
  <si>
    <t>bicky.patwa28@gmail.com</t>
  </si>
  <si>
    <t>Sidhi Gem &amp; Jewellery Creation</t>
  </si>
  <si>
    <t>No. 72 Bhairad Datta Lane 2nd Floor Salkia</t>
  </si>
  <si>
    <t>Manufacturer of silver jewellery precious and semi precious stones.</t>
  </si>
  <si>
    <t>jeypore_lusture@yahoo.com</t>
  </si>
  <si>
    <t>Jeypore Lusture House</t>
  </si>
  <si>
    <t>No. 8 Shamshi TradersChameliwala Market</t>
  </si>
  <si>
    <t>Manufacturer of silver jewellery sterling silver jewellery etc and also importer of ruby semi precious stones pearls blue sapphire etc.</t>
  </si>
  <si>
    <t>Shiv K.</t>
  </si>
  <si>
    <t>shivksondhi@gmail.com</t>
  </si>
  <si>
    <t>info@koustubhgems.com</t>
  </si>
  <si>
    <t>Koustubh Gems</t>
  </si>
  <si>
    <t>Durgamashrita 300 Civil Lines</t>
  </si>
  <si>
    <t>http://www.koustubh.com</t>
  </si>
  <si>
    <t>Manufacturer of sleeper chap pals and shoes.</t>
  </si>
  <si>
    <t>sachingoel05@gmail.com</t>
  </si>
  <si>
    <t>Shree Krishna Footwears</t>
  </si>
  <si>
    <t>F 201 202 Sector 1 Bawana</t>
  </si>
  <si>
    <t>Manufacturer of sleeper footwear ladies shoes etc.</t>
  </si>
  <si>
    <t>We are Manufacturer ThisShooshFootwere Sleper Sendle Shole Pvc Shole Tpr SholeAirmax Shole Since 1993 and workin empoly 35.</t>
  </si>
  <si>
    <t>Sikdar</t>
  </si>
  <si>
    <t>anjanafootwear@gmail.com</t>
  </si>
  <si>
    <t>Anjana Footwear</t>
  </si>
  <si>
    <t>Nungi Station Road New Land More Bata Nagar</t>
  </si>
  <si>
    <t>Bata Nagar</t>
  </si>
  <si>
    <t>Manufacturer of sleeping bags play tents etc.</t>
  </si>
  <si>
    <t>Madhusudhana  Raja</t>
  </si>
  <si>
    <t>viewnetindia@gmail.com</t>
  </si>
  <si>
    <t>View Consumer Products</t>
  </si>
  <si>
    <t>No. 10 Poomagal 1st Street First Floor</t>
  </si>
  <si>
    <t>Manufacturer of solar inverter solar power fencing CCTV camera access control system and digital video recorder.</t>
  </si>
  <si>
    <t>gopalk.vaagishindustries@gmail.com</t>
  </si>
  <si>
    <t>Vaagish Industries</t>
  </si>
  <si>
    <t>No. 109/44 Model Houses Hussainganj</t>
  </si>
  <si>
    <t>Hussainganj</t>
  </si>
  <si>
    <t>http://www.vaagishindustries.in</t>
  </si>
  <si>
    <t>Manufacturer of solar products solar cooler solar fan solar ceiling fan solar pedestal fan solar table fan solar inverters 500KVA to 20KW solar convertor LED tube lights solar mobile charger etc.</t>
  </si>
  <si>
    <t>We are professionally managed company with 25 years market exposure. We have introduced a new dimension in the market with innovative products creating uniqueness example we have introduced solar coolers for the first time in India which will run 24 hours without electricity.</t>
  </si>
  <si>
    <t>infosolarbazaar@ymail.com</t>
  </si>
  <si>
    <t>Om Sakthi Group</t>
  </si>
  <si>
    <t>No. 173 West Maradpally</t>
  </si>
  <si>
    <t>West Maradpally</t>
  </si>
  <si>
    <t>Manufacturer of special purpose machinery jewellery machinery etc.</t>
  </si>
  <si>
    <t>TUBE FORMING MACHINE  TUBE FORMING DIES AND ROLLER PLASTIC COMPONENTS SHEET METAL COMPONENTS TURNED COMPONENTS</t>
  </si>
  <si>
    <t>RaviKumar</t>
  </si>
  <si>
    <t>skrcbe@yahoo.co.in</t>
  </si>
  <si>
    <t>Rithanyaa Engineering Works</t>
  </si>
  <si>
    <t>No. 28- C Writer Thottam Periyar Nagar</t>
  </si>
  <si>
    <t>Motiramani</t>
  </si>
  <si>
    <t>flintoff3@gmail.com</t>
  </si>
  <si>
    <t>Nari Sons</t>
  </si>
  <si>
    <t>Shop No. 43 Naisons Chakla Street Near Muhamad Ali Road</t>
  </si>
  <si>
    <t>Naisons Chakla Street</t>
  </si>
  <si>
    <t>Manufacturer of sports goods and sports wears.</t>
  </si>
  <si>
    <t>samratsports90@yahoo.in</t>
  </si>
  <si>
    <t>rediffmail@esternsportsindia.com</t>
  </si>
  <si>
    <t>Eastern Traders</t>
  </si>
  <si>
    <t>B-219 Naraina Industrial Area Phase I</t>
  </si>
  <si>
    <t>Manufacturer of sports goods like bats and shoes.</t>
  </si>
  <si>
    <t>varinder040@gmail.com</t>
  </si>
  <si>
    <t>Varinder Auto Industries</t>
  </si>
  <si>
    <t>Plot No. 458/13 Block-29 Giaspura</t>
  </si>
  <si>
    <t>Post office Lohara</t>
  </si>
  <si>
    <t>Manufacturer of sports goods sports shoes and sports T- shirts.</t>
  </si>
  <si>
    <t>Sureshbabu</t>
  </si>
  <si>
    <t>san.ramky@gmail.com</t>
  </si>
  <si>
    <t>Thirumagal Fabric Industry</t>
  </si>
  <si>
    <t>No. 3/1396 Sattur Road</t>
  </si>
  <si>
    <t>Sattur Road</t>
  </si>
  <si>
    <t>Manufacturer of sports goods sports shoes sports flooring gymnastic goods play ground equipment exercise equipments etc.</t>
  </si>
  <si>
    <t>Yadnik</t>
  </si>
  <si>
    <t>Bokde</t>
  </si>
  <si>
    <t>modernsportsagency@gmail.com</t>
  </si>
  <si>
    <t>byadnyik@gmail.com</t>
  </si>
  <si>
    <t>Modern Sports Agency</t>
  </si>
  <si>
    <t xml:space="preserve">Sai Baba Mandir Road </t>
  </si>
  <si>
    <t>Manufacturer of sports goods sports wears sports shoes gym equipments and lawn movers.</t>
  </si>
  <si>
    <t>mahajan_int@yahoo.com</t>
  </si>
  <si>
    <t>nipunmahajan088@gmail.com</t>
  </si>
  <si>
    <t>Mahajan International Manufacturing Company</t>
  </si>
  <si>
    <t>Near Jhandianwala Peer New Vijay Nagar</t>
  </si>
  <si>
    <t>Manufacturer of sports shoes and leather shoes.</t>
  </si>
  <si>
    <t>harishj1961@gmail.com</t>
  </si>
  <si>
    <t>Indo Nepal Trading Syndicate</t>
  </si>
  <si>
    <t>Jawaharlal RoadNear UCO Bank &amp; Punjab National Bank</t>
  </si>
  <si>
    <t>Manufacturer of sports shoes and slippers.</t>
  </si>
  <si>
    <t>P. Jindal</t>
  </si>
  <si>
    <t>jaiprakashjindal1955@gmail.com</t>
  </si>
  <si>
    <t>mjmanish.jindal@gmail.com</t>
  </si>
  <si>
    <t>Jindal Shoe Emporium</t>
  </si>
  <si>
    <t>No. 936 Ward No. 7 Main Bazar Mehrauli</t>
  </si>
  <si>
    <t>Manufacturer of sports track suits sports T-shirts sports lower sports shots and sports shoes.</t>
  </si>
  <si>
    <t>Abdul Meraj</t>
  </si>
  <si>
    <t>zainindiasport@gmail.com</t>
  </si>
  <si>
    <t>Zain India Sports</t>
  </si>
  <si>
    <t>No. 28 Main Road Nishatgani</t>
  </si>
  <si>
    <t>Nishatgani</t>
  </si>
  <si>
    <t>Manufacturer of sports wear and t- shirts. Also offering t- shirts printing services.</t>
  </si>
  <si>
    <t>arthouse05@gmail.com</t>
  </si>
  <si>
    <t>anilmehta023@gmail.com</t>
  </si>
  <si>
    <t>Art House</t>
  </si>
  <si>
    <t>No. 5 Subhash Marg Chiman Bagh Chauraha</t>
  </si>
  <si>
    <t>Manufacturer of sports wear kids wear etc.</t>
  </si>
  <si>
    <t>vel.v2sports@gmail.com</t>
  </si>
  <si>
    <t>V2 Sports</t>
  </si>
  <si>
    <t>No. 3/234 R. K. Nagar Pitchampalayampudur North P. N Road</t>
  </si>
  <si>
    <t>Manufacturer of sports wear sports shoes and cricket bats.</t>
  </si>
  <si>
    <t>V. K.</t>
  </si>
  <si>
    <t>lecap95@yahoo.in</t>
  </si>
  <si>
    <t>Spectrum Sports Industries</t>
  </si>
  <si>
    <t>WH- 63 Near Post Office Basti nau</t>
  </si>
  <si>
    <t>Manufacturer of sports wear T- shirts shirts pant tracksuits and jackets.</t>
  </si>
  <si>
    <t>svc606@gmail.com</t>
  </si>
  <si>
    <t>Sri Venkateswara Creations</t>
  </si>
  <si>
    <t>No. 5/11 Anne Street Thirumalai Nagar P.N. Road Tirupur.</t>
  </si>
  <si>
    <t>Manufacturer of sports wear track and chanel carbon fiber tennis racket.</t>
  </si>
  <si>
    <t>We are manufacturer and exporter supplier of all kinds of sports goods. We are exporting our products all over the world.   Chanel have been releasing a lot of sports equipment as part of their sports collection. The have released all kinds of sports equipment.</t>
  </si>
  <si>
    <t>Ghanwani</t>
  </si>
  <si>
    <t>ujjwal_sports12@yahoo.co.in</t>
  </si>
  <si>
    <t>Ujjwal Sports</t>
  </si>
  <si>
    <t>No. 27 Maharajbagh Road Sitabuldi</t>
  </si>
  <si>
    <t>Manufacturer of Sprue Picker Camera Caliberation System etc.</t>
  </si>
  <si>
    <t>Sales Manager &amp; Logistic Manager</t>
  </si>
  <si>
    <t>tarunrana777@gmail.com</t>
  </si>
  <si>
    <t>tarun@star-robot.in</t>
  </si>
  <si>
    <t>Star Seiki India Private Limited</t>
  </si>
  <si>
    <t>No. 204 2nd Floor Ninex Time City Center</t>
  </si>
  <si>
    <t>http://www.stertec.co.jp/~star/</t>
  </si>
  <si>
    <t>Manufacturer of stainless steel kitchenware non-stick cookware stainless steel plates etc.</t>
  </si>
  <si>
    <t>Pranjal</t>
  </si>
  <si>
    <t>metalcookware@gmail.com</t>
  </si>
  <si>
    <t>scorpiosonu@gmail.com</t>
  </si>
  <si>
    <t>Metal Cookware</t>
  </si>
  <si>
    <t>No 149 Vellivoyal Village Vichoor Road Manali New Town</t>
  </si>
  <si>
    <t>Vichoor Road</t>
  </si>
  <si>
    <t>http://www.sonuindia.com/</t>
  </si>
  <si>
    <t>Manufacturer of stationery office products stationery school products gifts novelties bags-business and travel.</t>
  </si>
  <si>
    <t>G. Vasa</t>
  </si>
  <si>
    <t>info@champs.in</t>
  </si>
  <si>
    <t>Champs Corporation</t>
  </si>
  <si>
    <t>116bussa udoyog bhawan t j road sivri werdst</t>
  </si>
  <si>
    <t>http://www.champs.in/</t>
  </si>
  <si>
    <t>We at century have been manufacturing stainless steel accessories for over a decade which specializes in Balustrades &amp; hand rail systems &amp; kitchen cabinet accessories. Our product ranges have been elegant exclusive &amp; functionally convenient long lasting &amp; adordable. Our modular system requires no ?on site fabrication &amp; welding. They are easy at installation too.Our company has a team full of trained installation professionals who provide you complete unrivalled railing solutions. Chemically passivated components and tubes ensure the formation of natural oxide surface _lm which results in very high corrosion resistance Century uses AISI 304 stainless steel for its unmatched strength &amp; _awless _nish .Its par excellence can be seen in our products which begin with a human thought.Our products versatility &amp; application has been increasing from residential bungalows multiplexes shopping malls institutional buildings hotels restaurants airports amusement parks etc. Its use has been increasing everyday because of the changing vision of our clients &amp; the imagination of their architects &amp; designers.</t>
  </si>
  <si>
    <t>Badrilal R.</t>
  </si>
  <si>
    <t>rahulkakani3654@gmail.com</t>
  </si>
  <si>
    <t>Century Kitchen &amp; Hardware</t>
  </si>
  <si>
    <t>No. 3 Ahmedabad Dyeing Compound Opposite Rustom Mill Dudheshwar Road</t>
  </si>
  <si>
    <t>http://www.centurysteelindia.com</t>
  </si>
  <si>
    <t>Manufacturer of stole scarves etc.</t>
  </si>
  <si>
    <t>We have completely self contained of processing units. We manufacture our offered range using advanced production techniques from weaving designing  yarn dyeing to fabrics dyeing  skin-soothing fabric light weight vibrant colors color fastness finishing and our all products are AZO and PVC free. We are proud of our business personnel who make the best deals in terms of cost and source the best quality raw materials. We are relied for our commitment to timely delivery.</t>
  </si>
  <si>
    <t>Aminuddin</t>
  </si>
  <si>
    <t>newidealhandloomfabrics@yahoo.co.in</t>
  </si>
  <si>
    <t>New Ideal Handloom Fabrics</t>
  </si>
  <si>
    <t>No. 150 Katra Takia Near Bunkar Federation</t>
  </si>
  <si>
    <t>Katra Takia</t>
  </si>
  <si>
    <t>http://www.newidealhandloom.com</t>
  </si>
  <si>
    <t>Manufacturer of stones gems and jewellery.</t>
  </si>
  <si>
    <t>Kumar Mahur</t>
  </si>
  <si>
    <t>ksilvershop@yahoo.in</t>
  </si>
  <si>
    <t>K. Silver  Shop</t>
  </si>
  <si>
    <t>No. 4 Basement Rastradoot Press Building</t>
  </si>
  <si>
    <t>Manufacturer of strapping boxes poly bags and packaging bags.</t>
  </si>
  <si>
    <t>Sundeepan</t>
  </si>
  <si>
    <t>sundeepan86@gmail.com</t>
  </si>
  <si>
    <t>Sun International</t>
  </si>
  <si>
    <t>No. 382 Industrial Area Phase No. 2 Panchkula</t>
  </si>
  <si>
    <t>https://www.suninternational.com/</t>
  </si>
  <si>
    <t>Manufacturer of suit dupatta and sarees.</t>
  </si>
  <si>
    <t>manishembroidery@hotmail.com</t>
  </si>
  <si>
    <t>Manish Embroidery</t>
  </si>
  <si>
    <t>No. 2830/19 Beadon Pura Karol Bagh</t>
  </si>
  <si>
    <t>hipleedsboutique@gmail.com</t>
  </si>
  <si>
    <t>Hip Leeds</t>
  </si>
  <si>
    <t>Opposite Ansal Plaza Maharaj Nagar</t>
  </si>
  <si>
    <t>Maharaj Nagar</t>
  </si>
  <si>
    <t>Manufacturer of suiting fabric shirting fabric fabrics etc.</t>
  </si>
  <si>
    <t>merufab@gmail.com</t>
  </si>
  <si>
    <t>Meru Fabric</t>
  </si>
  <si>
    <t>C- 29 Ground Floor Sumel Business Park- 3</t>
  </si>
  <si>
    <t>Manufacturer of suiting shirting and grey cloth.</t>
  </si>
  <si>
    <t>damanipramod@gmail.com</t>
  </si>
  <si>
    <t>aananTrading Company</t>
  </si>
  <si>
    <t>No. 61 Jamunalal Bajaj Street 3rd Floor</t>
  </si>
  <si>
    <t>Manufacturer of suiting shirting fabrics and synthetic fabrics.</t>
  </si>
  <si>
    <t>K. Kandoi</t>
  </si>
  <si>
    <t>sanwariyaji@rediffmail.com</t>
  </si>
  <si>
    <t>S.R.S. Syntex Limited</t>
  </si>
  <si>
    <t>40-41 Om Textile Tower Pur Road</t>
  </si>
  <si>
    <t>Om Textile Tower</t>
  </si>
  <si>
    <t>riteshsonigra@hotmail.com</t>
  </si>
  <si>
    <t>enquire@manmandirretail.com</t>
  </si>
  <si>
    <t>Man Mandir</t>
  </si>
  <si>
    <t>Ground Floor 5-6 Jugalkishore Building Opposite Shiv Temple</t>
  </si>
  <si>
    <t>http://www.manmandirretail.com</t>
  </si>
  <si>
    <t>Manufacturer of suits blazers shirts trousers skirts ties cufflinks socks etc.</t>
  </si>
  <si>
    <t>Collin</t>
  </si>
  <si>
    <t>Nelson</t>
  </si>
  <si>
    <t>collin_nelson@yahoo.com</t>
  </si>
  <si>
    <t>Nelson Apparels</t>
  </si>
  <si>
    <t>No. 14 Wheeler Road Cox Town  Cooke Town</t>
  </si>
  <si>
    <t>Manufacturer of supplier of jewellery card smart card etc.</t>
  </si>
  <si>
    <t>card.universal@gmail.com</t>
  </si>
  <si>
    <t>Universal Card &amp; Printers</t>
  </si>
  <si>
    <t>No. 26 Advani Market Near B. G. Tower Outside Delhi Darwaja</t>
  </si>
  <si>
    <t>www.universalcards.co.in3</t>
  </si>
  <si>
    <t>Manufacturer of surgeon gown otho surgeon gown surgeon pant/shirt ladies gown etc.</t>
  </si>
  <si>
    <t>K.H.</t>
  </si>
  <si>
    <t>meditex2k6@yahoo.com</t>
  </si>
  <si>
    <t>meditexmdu17@gmail.com</t>
  </si>
  <si>
    <t>Meditex Store</t>
  </si>
  <si>
    <t>Plot No. 5 First Floor Kamaraj Nagar Voc Nagar Extension</t>
  </si>
  <si>
    <t>Valluvar Colony</t>
  </si>
  <si>
    <t>Ghia</t>
  </si>
  <si>
    <t>mghia@yahoo.com</t>
  </si>
  <si>
    <t>sales@acuron.in</t>
  </si>
  <si>
    <t>Acuron Products</t>
  </si>
  <si>
    <t>A-16 Gala No. 103 Pritesh Compound Dhapoda Road</t>
  </si>
  <si>
    <t>http://www.acuron.in</t>
  </si>
  <si>
    <t>Manufacturer of sweater cardigan T shirt jackets sweater jersey and cardigan.</t>
  </si>
  <si>
    <t>our brand casablanca and gadoni our plant is equipped with modern electonic knitting machines we are producing 35000pcs each item per month our key customers airport authority indian airline bpcl hpgcl hpcl iffco bhel hal school uniform 600 dealers network inhouse yarn making group  turnover 600crore</t>
  </si>
  <si>
    <t>mshashwat@rediffmail.com</t>
  </si>
  <si>
    <t>okilldh@malwagroup.com</t>
  </si>
  <si>
    <t>Oswal Knit India Limited</t>
  </si>
  <si>
    <t>No. 230 Oswal Road  Industrial Area</t>
  </si>
  <si>
    <t>Oswal Road  Industrial Area</t>
  </si>
  <si>
    <t>http://malwagroup.com</t>
  </si>
  <si>
    <t>Manufacturer of synthetic sarees and sarees.</t>
  </si>
  <si>
    <t>Suresh P.</t>
  </si>
  <si>
    <t>aman_prints@yahoo.com</t>
  </si>
  <si>
    <t>Aman Prints</t>
  </si>
  <si>
    <t>No. 1067 Lower Ground Shiv Shakti Textile Market</t>
  </si>
  <si>
    <t>Manufacturer of synthetics shirting fabrics shirting fabrics textiles etc.</t>
  </si>
  <si>
    <t>Sorabh</t>
  </si>
  <si>
    <t>japlonenterprises@gmail.com</t>
  </si>
  <si>
    <t>Japlon Enterprises</t>
  </si>
  <si>
    <t>No. 1/ 3 Old Hanuman Lane 1st Cross Lane 3rd Floor</t>
  </si>
  <si>
    <t>http://www.japlon.com</t>
  </si>
  <si>
    <t>Manufacturer of system &amp; camera television etc.</t>
  </si>
  <si>
    <t>tarangbhopal@gmail.com</t>
  </si>
  <si>
    <t>navjotsaluja@gmail.com</t>
  </si>
  <si>
    <t>Tarang Electronics</t>
  </si>
  <si>
    <t>E-1/65 Arera Colony</t>
  </si>
  <si>
    <t>http://www.tarangelectronics.com</t>
  </si>
  <si>
    <t>Manufacturer of T - shirts formal shirts etc.</t>
  </si>
  <si>
    <t>newtshirtfactory@gmail.com</t>
  </si>
  <si>
    <t>mytextiles11@gmail.com</t>
  </si>
  <si>
    <t>The T- Shirt Factory</t>
  </si>
  <si>
    <t>1 Sanjeevini Sankool 2 Nd Floor Behind Rani Laxmi Bhawan Gole000000 Colony</t>
  </si>
  <si>
    <t>Gole Colony</t>
  </si>
  <si>
    <t>Manufacturer of T- shirt caps bags with special embroidery.</t>
  </si>
  <si>
    <t>mathur.smtc@yahoo.com</t>
  </si>
  <si>
    <t>Instore Works</t>
  </si>
  <si>
    <t>21/25 Jaunapur Near Baghbani Nursery</t>
  </si>
  <si>
    <t>http://www.instoreworks.com</t>
  </si>
  <si>
    <t>Manufacturer of t shirt printing textile printing sticker cutting etc.</t>
  </si>
  <si>
    <t>Aju</t>
  </si>
  <si>
    <t>mudraaju@gmail.com</t>
  </si>
  <si>
    <t>Mudra Print Arts</t>
  </si>
  <si>
    <t>Vadakkeveettil Building Near KSRTC Thycavu Cross Road Pathanamthitta</t>
  </si>
  <si>
    <t>KSRTC Bus Stand</t>
  </si>
  <si>
    <t>http://www.mudrapta.com</t>
  </si>
  <si>
    <t>Manufacturer of T- shirts and fabrics.</t>
  </si>
  <si>
    <t>yogita.collection@gmail.com</t>
  </si>
  <si>
    <t>Yogita Collections</t>
  </si>
  <si>
    <t>Mahavir Jain Complex Near Old Jail Tajpur Road</t>
  </si>
  <si>
    <t>Manufacturer of T shirts caps and uniform.</t>
  </si>
  <si>
    <t>Arshad Jabbar</t>
  </si>
  <si>
    <t>arshadjabbar23@yahoo.in</t>
  </si>
  <si>
    <t>Topaz Suppliers</t>
  </si>
  <si>
    <t>New Taj Build. No. 2 Shop No. 2 Gate No. 1 L.B.S. Marg Chirag Nagar Ghatkopar (W)</t>
  </si>
  <si>
    <t>Ghatkopar (W)</t>
  </si>
  <si>
    <t>Manufacturer of T shirts caps jackets bags corporate gifts hats luggage and bags.</t>
  </si>
  <si>
    <t>trendbreakers2@gmail.com</t>
  </si>
  <si>
    <t>Trend Breakers</t>
  </si>
  <si>
    <t>B-1313 Shastri Nagar delhi</t>
  </si>
  <si>
    <t>Manufacturer of T- shirts formal shirts caps shorts track suits partner bags and corporate gifts.</t>
  </si>
  <si>
    <t>P. Mani</t>
  </si>
  <si>
    <t>jemajoapparels@gmail.com</t>
  </si>
  <si>
    <t>Jemajo Apparels Peivate Limited</t>
  </si>
  <si>
    <t>Venkatesh Reddy Building 9th Main Garvebavipalya Road</t>
  </si>
  <si>
    <t>Manufacturer of T- shirts jeans denim jeans gents T- shirts ladies T- shirts ready made garments and ladies ready made garments.</t>
  </si>
  <si>
    <t>Rupelia</t>
  </si>
  <si>
    <t>ashish@blessingsclothing.com</t>
  </si>
  <si>
    <t>avruparelia@gmail.com</t>
  </si>
  <si>
    <t>Happy Hours Loungewear</t>
  </si>
  <si>
    <t>Plot No. 1/2 Behind Gopinath Mahadev Temple Opposite Water Tank</t>
  </si>
  <si>
    <t>Tragad Gam</t>
  </si>
  <si>
    <t>http://www.happyhours09.in</t>
  </si>
  <si>
    <t>Manufacturer of t- shirts kids wears and women wears.</t>
  </si>
  <si>
    <t>prithviimpex@gmail.com</t>
  </si>
  <si>
    <t>Prithivi Impex</t>
  </si>
  <si>
    <t>No. 2/3 Naduthottam Opposite Sathaya Nagar Annuparpalayam Post Office</t>
  </si>
  <si>
    <t>Naduthottam</t>
  </si>
  <si>
    <t>Manufacturer of t- shirts mugs bumper stickerst- shirts mugs bumper stickers t- shirts mugs bumper stickers t- shirts mugs bumper stickerst- shirts mugs bumper stickerst- shirts mugs bumper stickers etc.</t>
  </si>
  <si>
    <t>Creative products brand catering to the gen-y exclusive online store in soon to launch custom-designed products catering to different lifestyle aspirations brand by hung shoe company run by advertising professionals philosophy look at the lighter side of life across different categories like mush 9 to5 etc.</t>
  </si>
  <si>
    <t>Sreejesh</t>
  </si>
  <si>
    <t>sreejesh4cm@gmail.com</t>
  </si>
  <si>
    <t>sreejesh@lighterside.com</t>
  </si>
  <si>
    <t>Lighterside</t>
  </si>
  <si>
    <t>No. 1647/1 1st Floor Jeevan Bhima Nagar Main Road Below Kaayal Restaurant</t>
  </si>
  <si>
    <t>graceapparels.ind@gmail.com</t>
  </si>
  <si>
    <t>Nanal Nagar Mehdipatnam</t>
  </si>
  <si>
    <t>Mehdipatnam\n</t>
  </si>
  <si>
    <t>http://graceapparels.com</t>
  </si>
  <si>
    <t>Manufacturer of T- shirts sweaters and woolen products.</t>
  </si>
  <si>
    <t>jnaman01@gmail.com</t>
  </si>
  <si>
    <t>jnaman001@gmail.com</t>
  </si>
  <si>
    <t>S.K. Hosiery Works</t>
  </si>
  <si>
    <t>Street No. 16 New Madhopuri Ludhiyana (India)</t>
  </si>
  <si>
    <t>Manufacturer of T- shirts track suits and team kits.</t>
  </si>
  <si>
    <t>Parmesh</t>
  </si>
  <si>
    <t>krsportswear9@gmail.com</t>
  </si>
  <si>
    <t>raju.nalla88@gmail.com</t>
  </si>
  <si>
    <t>K.R. Sports Wear</t>
  </si>
  <si>
    <t>H. No. 1-7-736 Parsigutta Road Ramnagar</t>
  </si>
  <si>
    <t>Manufacturer of t shirts wads plastic glasses etc.</t>
  </si>
  <si>
    <t>epe wads rings  pvc board rage</t>
  </si>
  <si>
    <t>Barnwal</t>
  </si>
  <si>
    <t>l.packaging2014@gmail.com</t>
  </si>
  <si>
    <t>Laxmi Packaging</t>
  </si>
  <si>
    <t>Plot No.J-108M.I.D.C Opp Vardhman Chemical</t>
  </si>
  <si>
    <t>Manufacturer of T shirts.</t>
  </si>
  <si>
    <t>siliconconsultancy@gmail.com</t>
  </si>
  <si>
    <t>Silicon Consultancy</t>
  </si>
  <si>
    <t>1-7-100-/23/A I Floor Ram Nagar</t>
  </si>
  <si>
    <t>We are professional suppliers of Corporate Gift Items. We excel in the field of servicing and supplies. &amp;nbsp;The experience gained over the years help us to fulfill the needs and requirements of our customers in time. &amp;nbsp; Few of our esteemed clients are - Indo Gulf Fertilizers Visaka Industries HDFC Bank Bank of Baroda SBI Dena Bank LIC Housing Finance Limited Baroda Uttar Pradesh Gramine Bank Reliance Industries Ltd. etc.</t>
  </si>
  <si>
    <t>LP</t>
  </si>
  <si>
    <t>novelties2011@gmail.com</t>
  </si>
  <si>
    <t>Gift &amp; Novelties</t>
  </si>
  <si>
    <t>D-1/200Viraj Khand Gomti Nagar Opposite Jagran Public School</t>
  </si>
  <si>
    <t>Manufacturer of tableware hotel ware gift ware light products and kitchenware.</t>
  </si>
  <si>
    <t>vikram@godgift.co.in</t>
  </si>
  <si>
    <t>God Gift</t>
  </si>
  <si>
    <t>No. 505- 508 Peetal Nagri Rampur</t>
  </si>
  <si>
    <t>http://www.godgift.com</t>
  </si>
  <si>
    <t>Manufacturer of tags wooden hangers plastic seals plastic garments and plastic hangers.</t>
  </si>
  <si>
    <t>nileshimpex@yahoo.co.in</t>
  </si>
  <si>
    <t>sales@nileshimpexindia.com</t>
  </si>
  <si>
    <t>Nilesh Impex India Private Limited</t>
  </si>
  <si>
    <t>No. 88 Lakshmi Nagar Extension 50 Feet Road</t>
  </si>
  <si>
    <t>http://nileshimpexindia.com/home/</t>
  </si>
  <si>
    <t>Manufacturer of tea towels coasters bath towels kitchen towels breadbaskets shopping bags dish cloths dish towels apron gloves floor coverings mat table runner pillow cover and all other cotton home textile products.</t>
  </si>
  <si>
    <t>Verasahni</t>
  </si>
  <si>
    <t>globalmedlink@gmail.com</t>
  </si>
  <si>
    <t>Global Med Link Inc.</t>
  </si>
  <si>
    <t>No. 129/80J Arunachala Nagar</t>
  </si>
  <si>
    <t>Pasupathipalayam</t>
  </si>
  <si>
    <t>http://www.globalmedlinkindia.com/</t>
  </si>
  <si>
    <t>Manufacturer of test-zipper jeans button labels metal button ta feta label and chainTest-ZipperMetal-Four Hole ButtonMetal ButtonFour Hole Metal ButtonsMetal ButtonsJeans ButtonConveyor ChainSelenium MetalTafeta Label etc</t>
  </si>
  <si>
    <t>If GTE mse table.MsoNormalTable {mso-style-name:\Table Normal\; mso-tstyle-rowband-size:0; mso-tstyle-colband-size:0; mso-style-noshow:yes; mso-style-parent:\\; mso-padding-alt:0in 5.4pt 0in 5.4pt; mso-para-margin:0in; mso-para-margin-bottom:.0001pt; mso-pagination:widow-orphan; font-size:10.0pt; font-family:\Times New Roman\; mso-ansi-language:#0400; mso-fareast-language:#0400; mso-bidi-language:#0400;} Mutha Labels Company has been enjoying good reputation in world button &amp; fashion accessories. Mutha Labels Company has already got the quality certification ISO 9001:2008. We take the. Three advantages and one mutual benefit. QUALITY ADVANTAGE DESIGN ADVATAGE SERVICE ADVANTAGE &amp; MUTUAL-BENEFICIAL PRICE ) as our principle in doing business therefore we won confidence and support from our customers all over the world.</t>
  </si>
  <si>
    <t>muthalabels12@gmail.com</t>
  </si>
  <si>
    <t>Mutha Labels</t>
  </si>
  <si>
    <t>A-12 Shayona golden Estste Old Maheshwari Mill Compound Behind Reliance Market</t>
  </si>
  <si>
    <t>Manufacturer of textile cloth hosiery knitted cloth and kids garments.</t>
  </si>
  <si>
    <t>Partik</t>
  </si>
  <si>
    <t>maanveetextile@gmail.com</t>
  </si>
  <si>
    <t>Maanvee Textile</t>
  </si>
  <si>
    <t>No. 216 2nd Floor Hindrajasthan Building Dada Saheb Palke</t>
  </si>
  <si>
    <t>Manufacturer of textile clothes poplin shirts swees shirag patta etc.</t>
  </si>
  <si>
    <t>textiless cloth poplin patta swiss lungi cottan cloth textiles fabrics supar soft matallik swess shrtings acarlik dhall</t>
  </si>
  <si>
    <t>anilbagmar@gmail.com</t>
  </si>
  <si>
    <t>Matushree Poly Fab</t>
  </si>
  <si>
    <t>F - 192 2nd Phase Industrial Area</t>
  </si>
  <si>
    <t>Manufacturer of textile tubes garments tubes submersible pump packing tubes telescopic tubes paper cores  oE paper tubes edge protectors fax roll tubes billing roll tubes paper mill cores paper cone parallel tubes etc.</t>
  </si>
  <si>
    <t>npc042004@gmail.com</t>
  </si>
  <si>
    <t>Nanjappa Paper Conversions Company</t>
  </si>
  <si>
    <t>No. 55 SIDCO Industrial Estate Kurichi</t>
  </si>
  <si>
    <t>Manufacturer of textiles and garments.</t>
  </si>
  <si>
    <t>JMD</t>
  </si>
  <si>
    <t>vikingknitters@gmail.com</t>
  </si>
  <si>
    <t>Viking Knitters</t>
  </si>
  <si>
    <t>No. 4 V.O.C. Nagar 1st Street</t>
  </si>
  <si>
    <t>Manufacturer of textiles fashionable garments handicraft items and made- ups.</t>
  </si>
  <si>
    <t>S. Srivastava</t>
  </si>
  <si>
    <t>prateekshrivastava72@gmail.com</t>
  </si>
  <si>
    <t>themiracle1954@gmail.com</t>
  </si>
  <si>
    <t>Prateek Impex</t>
  </si>
  <si>
    <t>No. 522 Shankar Gurjar Street Chandi Ki Taksal</t>
  </si>
  <si>
    <t>Manufacturer of textiles garments.</t>
  </si>
  <si>
    <t>shivendrakumartewari@gmail.com</t>
  </si>
  <si>
    <t>M/s Misthi Apparels</t>
  </si>
  <si>
    <t>No. 86/291 G.t. Road Kanpur Near Afeem Kothi</t>
  </si>
  <si>
    <t>Afeem Kothi</t>
  </si>
  <si>
    <t>Manufacturer of textiles hand loom sarees etc.</t>
  </si>
  <si>
    <t>shreemahalaxmi_indore@yahoo.com</t>
  </si>
  <si>
    <t>surendrabhide@yahoo.com</t>
  </si>
  <si>
    <t>Shree Gajanan Textiles Indore</t>
  </si>
  <si>
    <t>No. 53 Naryan Bag</t>
  </si>
  <si>
    <t>Manufacturer of textiles ready made garments etc.</t>
  </si>
  <si>
    <t>ahmedirshad47@yahoo.in</t>
  </si>
  <si>
    <t>Anwar Silk Industries</t>
  </si>
  <si>
    <t>No. 21/1 Mohideen Saheb Lane Narayana Setty Pet</t>
  </si>
  <si>
    <t>Narayana Setty Pet</t>
  </si>
  <si>
    <t>Manufacturer of textiles sarees polishers sarees marudulla wedlock etc.</t>
  </si>
  <si>
    <t>Satyanrayan Rathi</t>
  </si>
  <si>
    <t>shyambhaiya@yahoo.com</t>
  </si>
  <si>
    <t>Krishna Silk Industries</t>
  </si>
  <si>
    <t>No. 548-549 Abhinandan Market Ring Road</t>
  </si>
  <si>
    <t>http://www.krislonsarees.com</t>
  </si>
  <si>
    <t>Manufacturer of tops t-shirt and trousers.</t>
  </si>
  <si>
    <t>Rokshi</t>
  </si>
  <si>
    <t>rokshi@jmmassociates.in</t>
  </si>
  <si>
    <t>Jmm Associates</t>
  </si>
  <si>
    <t>Empire House 3rd Floor 414 Senapati Bapat Marg Lower</t>
  </si>
  <si>
    <t>Manufacturer of track suits sweat shirts man's and ladies pyjamas.</t>
  </si>
  <si>
    <t>amitahuja2004@yahoo.co.in</t>
  </si>
  <si>
    <t>wakeup.competition@gmail.com</t>
  </si>
  <si>
    <t>R. S. Fashions</t>
  </si>
  <si>
    <t>No. 58 Street No. 9 Kapil Park Chhoti Haibowal Hambran Road</t>
  </si>
  <si>
    <t>Choti Haibowal</t>
  </si>
  <si>
    <t>http://www.wakeupcompetition.com</t>
  </si>
  <si>
    <t>Manufacturer of trader pp sugar bags etc.</t>
  </si>
  <si>
    <t>M. V Poly Plast Private Limited</t>
  </si>
  <si>
    <t xml:space="preserve">No. 127/219 Karpatri Nagar </t>
  </si>
  <si>
    <t>Manufacturer of trading products cotton and synthetic saree.</t>
  </si>
  <si>
    <t>rajkumar345@gmail.com</t>
  </si>
  <si>
    <t>No. 125 Cotton Street 1st Floor</t>
  </si>
  <si>
    <t>Cotton Street 1st Floor</t>
  </si>
  <si>
    <t>Manufacturer of travel bags laptop bag etc.</t>
  </si>
  <si>
    <t>Leveraging on a state-of-the-art infrastructure and a competent workforce we are meeting the ever increasing requirements of the industries. Our product line is thoroughly tested on various parameters to ensure its conformity with international quality standards.</t>
  </si>
  <si>
    <t>MI</t>
  </si>
  <si>
    <t>intakhab.g76@gmail.com</t>
  </si>
  <si>
    <t>Skypak Soft Luggage</t>
  </si>
  <si>
    <t>No. 70 Rabindra Sarani 1st Floor</t>
  </si>
  <si>
    <t>Manufacturer of traveling bags purse school bags and all kind of bags.</t>
  </si>
  <si>
    <t>tonypursepalace@hotmail.com</t>
  </si>
  <si>
    <t>Tony Purse Palace</t>
  </si>
  <si>
    <t>No.6432 KJhandewalan Road</t>
  </si>
  <si>
    <t>Manufacturer of traveling goods school bags and college bags.</t>
  </si>
  <si>
    <t>Patangia</t>
  </si>
  <si>
    <t>Co-Proprietor</t>
  </si>
  <si>
    <t>vpatangia@gmail.com</t>
  </si>
  <si>
    <t>Achala Enterprises</t>
  </si>
  <si>
    <t>No. 4-7-109 Esamia Bazaar</t>
  </si>
  <si>
    <t>Esamia Bazaar</t>
  </si>
  <si>
    <t>Manufacturer of trouser formal dresses and jeans.</t>
  </si>
  <si>
    <t>shobhadresses@yahoo.com</t>
  </si>
  <si>
    <t>atul.maluindore@gmail.com</t>
  </si>
  <si>
    <t>Shobha Dresses</t>
  </si>
  <si>
    <t>7 Shakkar Bazar</t>
  </si>
  <si>
    <t>Shakkar Bazar</t>
  </si>
  <si>
    <t>Manufacturer of trousers and shirts.</t>
  </si>
  <si>
    <t>mikadobrand077@yahoo.in</t>
  </si>
  <si>
    <t>Branded Mikado Trousers</t>
  </si>
  <si>
    <t>No. 64 Shiv Vilas Palace Near Hospital Rajwada</t>
  </si>
  <si>
    <t>http://brandedmikadotrousers.com</t>
  </si>
  <si>
    <t>Manufacturer of T-shirt bags and caps.</t>
  </si>
  <si>
    <t>Malde</t>
  </si>
  <si>
    <t>renaissance.qc@gmail.com</t>
  </si>
  <si>
    <t>Renaissance Quality Casuals</t>
  </si>
  <si>
    <t>Kanti Sadan  No 14</t>
  </si>
  <si>
    <t>Manufacturer of T-shirt garments accessories etc.</t>
  </si>
  <si>
    <t>marootytextile@gmail.com</t>
  </si>
  <si>
    <t>Marooty Textile</t>
  </si>
  <si>
    <t>No. 70 Sree Aurobinda Road Salkia</t>
  </si>
  <si>
    <t>Manufacturer of T-shirt sweat-shirt tracksuit pyjama capris nickar etc. and we are working with reputed brands.</t>
  </si>
  <si>
    <t>PPC Manager</t>
  </si>
  <si>
    <t>ankushdhawan049@gmail.com</t>
  </si>
  <si>
    <t>Taiga Knitwear Private Limited</t>
  </si>
  <si>
    <t>Rahon Road Guru Vihar Civil Line</t>
  </si>
  <si>
    <t>Manufacturer of T-shirts and banians.</t>
  </si>
  <si>
    <t>akshayaasankar1@gmail.com</t>
  </si>
  <si>
    <t>sgsankar84@yahoo.co.in</t>
  </si>
  <si>
    <t>Akshayaa Garments</t>
  </si>
  <si>
    <t>No. 33 Green Avenue Kozhipannai</t>
  </si>
  <si>
    <t>Kozhipannai</t>
  </si>
  <si>
    <t>Manufacturer of T-shirts and sweat shirts.</t>
  </si>
  <si>
    <t>tshirts12@yahoo.com</t>
  </si>
  <si>
    <t>Shreshtha Creations</t>
  </si>
  <si>
    <t>No. 9/105-A Bagichi Gali Vishwas Nagar Shahdara</t>
  </si>
  <si>
    <t>Manufacturer of T-shirts bed sheet bed covers pants and shirts.</t>
  </si>
  <si>
    <t>kool_ankit10@yahoo.in</t>
  </si>
  <si>
    <t>Jai Hanuman Dharam Kanta Lane Rithani</t>
  </si>
  <si>
    <t>Rithani</t>
  </si>
  <si>
    <t>Manufacturer of T-Shirts club wear track pants shots etc.</t>
  </si>
  <si>
    <t>md.bodyglove@gmail.com</t>
  </si>
  <si>
    <t>sales@bodyglove.com</t>
  </si>
  <si>
    <t>Bodyglove Apparel India</t>
  </si>
  <si>
    <t>No. 21 &amp; 23 6th Cross Street College Road</t>
  </si>
  <si>
    <t>Manufacturer of T-shirts polo shirts kids night wear men wear and ladies wear.</t>
  </si>
  <si>
    <t>Easwaramoorthi</t>
  </si>
  <si>
    <t>jaivashini@gmail.com</t>
  </si>
  <si>
    <t>Jaivashini Cotton Tex</t>
  </si>
  <si>
    <t>No. 10/15 Balavinayagar Kovil Street Pitchampalayam Extension 3rd Street</t>
  </si>
  <si>
    <t>Manufacturer of t-shirts track suits handkerchief etc.</t>
  </si>
  <si>
    <t>parwanibb@yahoo.com</t>
  </si>
  <si>
    <t>Prathna Apparel</t>
  </si>
  <si>
    <t>B-60 Ground Floor Shanti Commercial Centre</t>
  </si>
  <si>
    <t>Manufacturer of tt silver scale pocket scale currency detuctor scale jewellery scale etc.</t>
  </si>
  <si>
    <t>Production Department</t>
  </si>
  <si>
    <t>info@pentagonscales.com</t>
  </si>
  <si>
    <t>Essar Pentagon Systems</t>
  </si>
  <si>
    <t>No. 9A Padhe Hanumantha Iyer Street Kamarajar Salai</t>
  </si>
  <si>
    <t>http://www.pentagonscales.com</t>
  </si>
  <si>
    <t>Manufacturer of tweed blazer and shirtings.</t>
  </si>
  <si>
    <t>kapoor.aseem@gmail.com</t>
  </si>
  <si>
    <t>vkapoor0304@gmail.com</t>
  </si>
  <si>
    <t>Royal Fabrics Limited</t>
  </si>
  <si>
    <t>No.-62 Katra Motiram Hathigate</t>
  </si>
  <si>
    <t>Hathigate</t>
  </si>
  <si>
    <t>Manufacturer of umbrella raincoat and bags.</t>
  </si>
  <si>
    <t>tdpu123@gmail.com</t>
  </si>
  <si>
    <t>Tulsidas Paul Umbrella Private Limited</t>
  </si>
  <si>
    <t>No. 13 Bonfield Lane 2nd Floor</t>
  </si>
  <si>
    <t>Bonfield Lane</t>
  </si>
  <si>
    <t>Manufacturer of under garments vest  brief  etc.</t>
  </si>
  <si>
    <t>Pon</t>
  </si>
  <si>
    <t>dharaknitwear@yahoo.in</t>
  </si>
  <si>
    <t>tharaasreetextiles@gmail.com</t>
  </si>
  <si>
    <t>Tharaasree Textiles</t>
  </si>
  <si>
    <t>213 AP Complex Lakshmi Theater Main Road</t>
  </si>
  <si>
    <t>Manufacturer of undergarments like panties and bra.</t>
  </si>
  <si>
    <t>ksshah0805@gmail.com</t>
  </si>
  <si>
    <t>Mamta Enterprises</t>
  </si>
  <si>
    <t>R. No. 632 3/5 Ganesh Gali</t>
  </si>
  <si>
    <t>Manufacturer of underwear polo shirt etc.</t>
  </si>
  <si>
    <t>Kumar .B</t>
  </si>
  <si>
    <t>info@fashionconcepts.in</t>
  </si>
  <si>
    <t>gbs@theoutlook.co.in</t>
  </si>
  <si>
    <t>Fashion Concepts</t>
  </si>
  <si>
    <t>No 10 1st Street Sornapuri Avenue 15 Velampalayam</t>
  </si>
  <si>
    <t>http://www.fashionconcepts.in/</t>
  </si>
  <si>
    <t>Manufacturer of uniform and corporate garments.</t>
  </si>
  <si>
    <t>clothingcraft2015@gmail.com</t>
  </si>
  <si>
    <t>Clothing Craft</t>
  </si>
  <si>
    <t>76/198 Perumal Kovil Street Allapakkam</t>
  </si>
  <si>
    <t>http://www.clothingcraft.co.in</t>
  </si>
  <si>
    <t>Manufacturer of uniform kids ready made garments etc.</t>
  </si>
  <si>
    <t>We are the manufacture and retailer of school uniforms and we have kids ready-made garment also. We can cater business in all over Rajasthan. We also doing distribution and wholesaling of all the products.</t>
  </si>
  <si>
    <t>khandelwal_piyush2000@yahoo.com</t>
  </si>
  <si>
    <t>puneetgupta_84@yahoo.co.in</t>
  </si>
  <si>
    <t>Khandelwal Fabricators</t>
  </si>
  <si>
    <t>No. 68 Geejgarh Vihar Hawa Sadak Bals Godam Jaipur Protection Unit. 88 Vikas Nagar Murlipura</t>
  </si>
  <si>
    <t>Manufacturer of uniform shirting suiting T-shirt etc.</t>
  </si>
  <si>
    <t>Mehraj uniforms manufacture the fabrics with variety of styles composing a vibrant color with our wide variety of style and color choices we can match your every need. We've been providing reliable apparel to businesses and organizations nationwide. Mehraj uniforms enjoys a prestigious position in market for past decades with that we would like to share its benefits to distributors and retail showrooms and it's our continues passion to satisfy all our customers since we are driven by ethics and by the fact that each customer is long term partner of our business. We give values to individual details and individual benefits. Irrespective on how big or small that we have earned from them and that is the reason we earned dedicated clients and many associative bases on nation wide</t>
  </si>
  <si>
    <t>Kabeer</t>
  </si>
  <si>
    <t>info@mehraj.in</t>
  </si>
  <si>
    <t>Mehraj Uniforms</t>
  </si>
  <si>
    <t>Chalai Bazar Near Sree Padmanabha Temple</t>
  </si>
  <si>
    <t>Chalai Bazar</t>
  </si>
  <si>
    <t>http://www.mehraj.in</t>
  </si>
  <si>
    <t>Manufacturer of uniforms dresses school uniforms garments and shirts.</t>
  </si>
  <si>
    <t>Belani</t>
  </si>
  <si>
    <t>alfauniforms@yahoo.com</t>
  </si>
  <si>
    <t>alfauniforms777@gmail.com</t>
  </si>
  <si>
    <t>Alfa International</t>
  </si>
  <si>
    <t>No. 94 Readymade Complex Pardesipura</t>
  </si>
  <si>
    <t>Manufacturer of uniforms T-shirts sports T-shirts cotton T-shirts and designer T-shirts.</t>
  </si>
  <si>
    <t>newtrackmarketing@gmail.com</t>
  </si>
  <si>
    <t>New Track Marketing</t>
  </si>
  <si>
    <t>Shop No. 39 3rd Floor Prakash Plaza Riverside Road</t>
  </si>
  <si>
    <t>Manufacturer of UPS batteries solar panel solar water heater CCTV cameras securities systems inverters etc.</t>
  </si>
  <si>
    <t>warriorups@gmail.com</t>
  </si>
  <si>
    <t>Warrior Power Systems</t>
  </si>
  <si>
    <t>No. 15 Warrior House</t>
  </si>
  <si>
    <t>Bharathidasan Street</t>
  </si>
  <si>
    <t>Manufacturer of urine collection bags urological catheters suctin catheters gastric catheters clamps close wound suction set oxygen cannula nebulizer mask infusion set blood transfusin set and syringes.</t>
  </si>
  <si>
    <t>romsons@romsons.com</t>
  </si>
  <si>
    <t>Romsons International</t>
  </si>
  <si>
    <t>No. 63 Industrial Estate Nunhai</t>
  </si>
  <si>
    <t>http://www.romsons.com</t>
  </si>
  <si>
    <t>Manufacturer of Varanasi silk sarees georget sarees and hajar buta sarees.</t>
  </si>
  <si>
    <t>sujit.skvns@gmail.com</t>
  </si>
  <si>
    <t>Mahajan &amp; Sons</t>
  </si>
  <si>
    <t>Chandapur  Lohata</t>
  </si>
  <si>
    <t>Chandapur</t>
  </si>
  <si>
    <t>Senthin</t>
  </si>
  <si>
    <t>india.adssystems@gmail.com</t>
  </si>
  <si>
    <t>Analog Digital Security Systems</t>
  </si>
  <si>
    <t>No 26 Subraba Apartments1st Floor Thirukkumarapuram</t>
  </si>
  <si>
    <t>http://www.adssindia.co.in</t>
  </si>
  <si>
    <t>manufacturer of varieties of jeans</t>
  </si>
  <si>
    <t>rfly15@gmail.com</t>
  </si>
  <si>
    <t>Galaxy Garment</t>
  </si>
  <si>
    <t>No. 1288/14 Shiv Ganga Bhature Wali Gali Opposite Ashok Gali</t>
  </si>
  <si>
    <t>Bhature Wali Gali</t>
  </si>
  <si>
    <t>Manufacturer of various types of products like garments and pillow covers sofa covers and dancing dresses.</t>
  </si>
  <si>
    <t>we are dress designer for classical Indian dancing mainly  GAUDIYA NRITYA (Classical Dance of Bengal) &amp; Traditional Folk Dances of Bengalodisi bharatanatyametc</t>
  </si>
  <si>
    <t>sunnyboyaniruddha@gmail.com</t>
  </si>
  <si>
    <t>sdhagiri@gmail.com</t>
  </si>
  <si>
    <t>Ladies Dresses</t>
  </si>
  <si>
    <t>K-106 Baishnab Ghata</t>
  </si>
  <si>
    <t>Patuki Township</t>
  </si>
  <si>
    <t>Manufacturer of wallet box belt box etc.</t>
  </si>
  <si>
    <t>Manufacturing all the type of box duplex and pu box. mainly we manufacturing Europe country brand box.We having very good setup.</t>
  </si>
  <si>
    <t>rrameshgee@gmail.com</t>
  </si>
  <si>
    <t>EL Santos</t>
  </si>
  <si>
    <t>No. 83 Subhash Chandra Boss Street Paranjothi Avenue</t>
  </si>
  <si>
    <t>Paranjothi Avenue</t>
  </si>
  <si>
    <t>http://ahindia.com</t>
  </si>
  <si>
    <t>Manufacturer of wallets garments and leather jackets.</t>
  </si>
  <si>
    <t>akbarelegant@gmail.com</t>
  </si>
  <si>
    <t>Elegant Leathers</t>
  </si>
  <si>
    <t>No. 60/1 Nehru Road opp. SBH Bank Next to Empire Hotel</t>
  </si>
  <si>
    <t>Manufacturer of watch dials.</t>
  </si>
  <si>
    <t>supperdials@gmail.com</t>
  </si>
  <si>
    <t>Super Dial Industries</t>
  </si>
  <si>
    <t>No. 80 Feet Road No. 4</t>
  </si>
  <si>
    <t>Manufacturer of watch glass and acrylic glass.</t>
  </si>
  <si>
    <t>Bhai Pohani</t>
  </si>
  <si>
    <t>nareshpohani8@gmail.com</t>
  </si>
  <si>
    <t>Choice Watch Glass</t>
  </si>
  <si>
    <t>50 Feet Road Patel Nagar Gokul Nagar</t>
  </si>
  <si>
    <t>Manufacturer of watch leather straps leather belt plastic belt pvc straps etc.</t>
  </si>
  <si>
    <t>somnathsharma@hotmail.com</t>
  </si>
  <si>
    <t>sirspolo@hotmail.com</t>
  </si>
  <si>
    <t>Sirs Polo Enterprises Private Limited</t>
  </si>
  <si>
    <t>B 45 Sector 4</t>
  </si>
  <si>
    <t>Manufacturer of watch straps imitation jewelry etc.</t>
  </si>
  <si>
    <t>viranialiakbar@gmail.com</t>
  </si>
  <si>
    <t>Virani Industries</t>
  </si>
  <si>
    <t>E- 1/2 Behind Rajesh Hotel</t>
  </si>
  <si>
    <t>Laxmi Industrial Estate</t>
  </si>
  <si>
    <t>Manufacturer of watches titan watches etc.</t>
  </si>
  <si>
    <t>sipntaste@gmail.com</t>
  </si>
  <si>
    <t>Time Traders</t>
  </si>
  <si>
    <t>Chaura Bazaar Near clock Tower</t>
  </si>
  <si>
    <t>Manufacturer of water filtration system collection bags pleated bags etc.</t>
  </si>
  <si>
    <t>K. Aggarwal</t>
  </si>
  <si>
    <t>ahmd-sales@mmpfilter.com</t>
  </si>
  <si>
    <t>MMP Filtraton Private Limited</t>
  </si>
  <si>
    <t>C3-602 Anushruti Tower Near Jain Derosar</t>
  </si>
  <si>
    <t>Manufacturer of wedding sarees and party wear sarees.</t>
  </si>
  <si>
    <t>Ghasi</t>
  </si>
  <si>
    <t>rambharatthakur@gmail.com</t>
  </si>
  <si>
    <t>Bharat Textiles</t>
  </si>
  <si>
    <t>Shop No. 6-B 2 Ganeshwadi Mutri Galli M. J. Market</t>
  </si>
  <si>
    <t>http://www.bharattextilemills.com</t>
  </si>
  <si>
    <t>Dinesh G.</t>
  </si>
  <si>
    <t>kd_corporation@yahoo.com</t>
  </si>
  <si>
    <t>saregamaethnic@gmail.com</t>
  </si>
  <si>
    <t>K. D. Corporation</t>
  </si>
  <si>
    <t>F/112 Dadar Manish Market Senapati Bapat Marg Dadar West</t>
  </si>
  <si>
    <t>Manufacturer of weighbridge platform scale electronic weighing scale heavy duty platform scale jewellery scale lab scale etc.</t>
  </si>
  <si>
    <t>info@trix.in</t>
  </si>
  <si>
    <t>trix@trix.in</t>
  </si>
  <si>
    <t>Orbit Computers &amp; Telecommunications</t>
  </si>
  <si>
    <t>No. 199 P. L. Sharma Road</t>
  </si>
  <si>
    <t>P. L. Sharma Road</t>
  </si>
  <si>
    <t>http://www.trix.in</t>
  </si>
  <si>
    <t>Manufacturer of weighing scales / machines epabx /kts systems cctv camera`s / dvr`s access &amp; attendence gsm products.</t>
  </si>
  <si>
    <t>ishwardayalkaushik@yahoo.in</t>
  </si>
  <si>
    <t>Kaushik Electronics &amp; Weighing Scales India</t>
  </si>
  <si>
    <t>A-2/27 Site 5 UPSIDC Industrial Area Kasna</t>
  </si>
  <si>
    <t>Manufacturer of western jeans mens jeans etc.</t>
  </si>
  <si>
    <t>kangaroosjeans@gmail.com</t>
  </si>
  <si>
    <t>Yash International</t>
  </si>
  <si>
    <t>No. 115 Jogani Industrial Estate Sb Marg</t>
  </si>
  <si>
    <t>Manufacturer of western outfit kids wear girls tops etc.</t>
  </si>
  <si>
    <t>magicfit@gmail.com</t>
  </si>
  <si>
    <t>Magic Plus</t>
  </si>
  <si>
    <t>Shop No. 3 Malad Apartment Behind Parasrampuria Chambers</t>
  </si>
  <si>
    <t>Manufacturer of white and natural colored diamonds precious and all types of semi-precious gemstones beads carvings gold and silver jewellery.</t>
  </si>
  <si>
    <t>paramount.sachin@gmail.com</t>
  </si>
  <si>
    <t>Paramount Gemexco</t>
  </si>
  <si>
    <t>No. 2457 New Market M. S. B. Ka Rasta</t>
  </si>
  <si>
    <t>http://www.paramountgemexco.com</t>
  </si>
  <si>
    <t>sarlaindustries.nx@gmail.com</t>
  </si>
  <si>
    <t>kirtipaperproduct@yahoo.com</t>
  </si>
  <si>
    <t>Kirti Paper Bag Sales Agency</t>
  </si>
  <si>
    <t>Opposite Swastik Khaman Badhrakali Matas Lane</t>
  </si>
  <si>
    <t>Kirti Building</t>
  </si>
  <si>
    <t>http://www.kirtipapersproduct.com</t>
  </si>
  <si>
    <t>Manufacturer of white sandlewood beads red sandalwood beads etc.</t>
  </si>
  <si>
    <t>Our company make red or white sandel wood products. We can supply you at low price because we are manufacturer and also fresh products.</t>
  </si>
  <si>
    <t>hunny175@yahoo.com</t>
  </si>
  <si>
    <t>Ganesh Ji Trading Company</t>
  </si>
  <si>
    <t>V. P. O. Mangali</t>
  </si>
  <si>
    <t>Manufacturer of women garments.</t>
  </si>
  <si>
    <t>Shushma</t>
  </si>
  <si>
    <t>pitambari@gmail.com</t>
  </si>
  <si>
    <t>Pitambari</t>
  </si>
  <si>
    <t>Shop 6 Mahalami Chamber 22 Bhulabhai Desai Road</t>
  </si>
  <si>
    <t>Mahalaxmi Temple</t>
  </si>
  <si>
    <t>Manufacturer of women jackets ready made garments pullovers cardigans casual coats etc.</t>
  </si>
  <si>
    <t>info@crossoveroutfit.com</t>
  </si>
  <si>
    <t>Krishna Kalia Hosiery Works</t>
  </si>
  <si>
    <t>B-29/2 Textile Colony Industrial Area-A</t>
  </si>
  <si>
    <t>http://www.crossoveroutfit.com</t>
  </si>
  <si>
    <t>Manufacturer of women sandals.</t>
  </si>
  <si>
    <t>A.M. EXPORT  Mr. EZAZ AHMAD in the year 2000  We hold expertise in all the aspects of manufacturing  By delivering high quality goods we have earned numerous coveted patrons in both domestic and international markets. Along with our range of goods existing and new clients can procure ?customized goods? from us at competitive rates and within a short span of time.</t>
  </si>
  <si>
    <t>Ezaz</t>
  </si>
  <si>
    <t>ezazahmad@hotmail.com</t>
  </si>
  <si>
    <t>AM Export</t>
  </si>
  <si>
    <t>No. 18/144</t>
  </si>
  <si>
    <t>Taj Ganj</t>
  </si>
  <si>
    <t>Manufacturer of women's lingerie and foundry garments of woven fabrics.</t>
  </si>
  <si>
    <t>Senior Commercial Manager</t>
  </si>
  <si>
    <t>customerservice@enamor.co.in</t>
  </si>
  <si>
    <t>sanjeeva@enamor.co</t>
  </si>
  <si>
    <t>Gokaldas Intimatewear Private Limited</t>
  </si>
  <si>
    <t>No. 7 &amp; 12 Industrial Suburb 2nd Stage</t>
  </si>
  <si>
    <t>https://www.enamor.co.in/</t>
  </si>
  <si>
    <t>Manufacturer of womens wear denims wear etc.</t>
  </si>
  <si>
    <t>Soham groups is a name synonymous with faith trust and believe. With over a fifteen years of experience and modern integrated manufacturing facilities soham groups makes cutting edge fashion a reality. It has technical collaboration with India's top manufacturer and distributers companies that sets it?s apart in the industry.</t>
  </si>
  <si>
    <t>soham80@gmail.com</t>
  </si>
  <si>
    <t>Soham Groups</t>
  </si>
  <si>
    <t xml:space="preserve"> Kamla Nehru Nagar districtshopping center Near the Pratap NagarPvt Bus standplot Number 1  A- </t>
  </si>
  <si>
    <t>Kamla Nehru Nagar\n</t>
  </si>
  <si>
    <t>http://www.sohamgroupindia.com</t>
  </si>
  <si>
    <t>Manufacturer of wooden bangles napkin rings handicraft cushion covers curtains rugs carpets placemats &amp; fabric etc.</t>
  </si>
  <si>
    <t>bharattextile.jain@gmail.com</t>
  </si>
  <si>
    <t>bharattextile@yahoo.com</t>
  </si>
  <si>
    <t>No. 23 Model Basti 2nd Floor Rani Jhansi Road Opposite Filmistan cinema</t>
  </si>
  <si>
    <t>Manufacturer of wooden temple mandaps brass temple mandaps silver temple mandaps silver jewellery boxes and brass jewellery boxes.</t>
  </si>
  <si>
    <t>Chiplunkar</t>
  </si>
  <si>
    <t>verified</t>
  </si>
  <si>
    <t>phajinadka@gmail.com</t>
  </si>
  <si>
    <t>Sri Siddhivinayaka Exports</t>
  </si>
  <si>
    <t>No. 1/14 Phajinadka House</t>
  </si>
  <si>
    <t>Manufacturer of woods items wooden sandal etc.</t>
  </si>
  <si>
    <t>ramsaroopwoodenbox@yahoo.com</t>
  </si>
  <si>
    <t>Ramsaroop Wooden Box Company</t>
  </si>
  <si>
    <t>Khokha Gali Near Maruti Chal Hindustan Naka</t>
  </si>
  <si>
    <t>jaingautam23@gmail.com</t>
  </si>
  <si>
    <t>Gautam Knitwears</t>
  </si>
  <si>
    <t>R-147 New Grain Market Bahadurgarh</t>
  </si>
  <si>
    <t>Manufacturer of working table Inspection table Water tank etc. Also cutting of CNC Plazma&amp;nbsp; leakage testing machine fabrication services SS steel fabrication services Watch Tower&amp;nbsp; sheet Metals etc.</t>
  </si>
  <si>
    <t>asm_engineers@yahoo.co.in</t>
  </si>
  <si>
    <t>asm_engineers@rediffmail.com</t>
  </si>
  <si>
    <t>A. S. M. Engineers &amp; Fabricator</t>
  </si>
  <si>
    <t>Plot No. 9 Road No. 4 Sarurpur Industrial Area</t>
  </si>
  <si>
    <t>Saroorpur Industrial Area</t>
  </si>
  <si>
    <t>http://www.asmengineers.com</t>
  </si>
  <si>
    <t>rajeev.7252@gmail.com</t>
  </si>
  <si>
    <t>Printwel Enterprises</t>
  </si>
  <si>
    <t>WZ- 408 A</t>
  </si>
  <si>
    <t>Manufacturer of woven bags non woven bags jumbo bags etc.</t>
  </si>
  <si>
    <t>rushienterprise01@gmail.com</t>
  </si>
  <si>
    <t>shali.polyplast@yahoo.in</t>
  </si>
  <si>
    <t>Rushi Enterprise</t>
  </si>
  <si>
    <t>Survey No. 14/1 Near Gota</t>
  </si>
  <si>
    <t>Manufacturer of woven bags.</t>
  </si>
  <si>
    <t>poojapolypack347@gmail.com</t>
  </si>
  <si>
    <t>Pooja Poly-Pack</t>
  </si>
  <si>
    <t>18 Amar Estate Near Bhikshuk Gruh G.I.D.C. Odhav</t>
  </si>
  <si>
    <t>Manufacturer of woven bags. Also offering screen printing services and web designing services.</t>
  </si>
  <si>
    <t>sanjaymehta839@gmail.com</t>
  </si>
  <si>
    <t>kavyaprintnpack@gmail.com</t>
  </si>
  <si>
    <t>Kavya Print And Pack</t>
  </si>
  <si>
    <t>Gala No 18 F Sharad Ind Estate Lake Road</t>
  </si>
  <si>
    <t>Manufacturer of woven garments shortly sets knitted garments sportswear pyjama set outerwear and t- shirt. Also offering house buying services.</t>
  </si>
  <si>
    <t>Swarna Deepa</t>
  </si>
  <si>
    <t>cottoncampus@gmail.com</t>
  </si>
  <si>
    <t>Cotton Campus</t>
  </si>
  <si>
    <t>No. 1 North Vgv Viji Garden Rakkiapalayam Road</t>
  </si>
  <si>
    <t>http://www.cottoncampus.co.in</t>
  </si>
  <si>
    <t>Manufacturer of woven labels tags labels and garments.</t>
  </si>
  <si>
    <t>jaishreelabels@gmail.com</t>
  </si>
  <si>
    <t>sushmana21@gmail.com</t>
  </si>
  <si>
    <t>Sushmana Enterprises</t>
  </si>
  <si>
    <t>Shop No. 8 Golder Green Apartment 1 Vip Road Kaikhali</t>
  </si>
  <si>
    <t>Manufacturer of woven labels tags printed labels boxes paper bags and home furnishing products.</t>
  </si>
  <si>
    <t>mehtalabels@yahoo.co.in</t>
  </si>
  <si>
    <t>mehtalabels@gmail.com</t>
  </si>
  <si>
    <t>Mehta Labels</t>
  </si>
  <si>
    <t>No. 9- B Bhiwandiwala Terrace No. 618</t>
  </si>
  <si>
    <t>Dhobltalao</t>
  </si>
  <si>
    <t>Manufacturer of wrist watches and clocks.</t>
  </si>
  <si>
    <t>samratblr@gmail.com</t>
  </si>
  <si>
    <t>Samrat Times Services</t>
  </si>
  <si>
    <t>No. 4 Maruti Plaza  D Block Chickpet</t>
  </si>
  <si>
    <t>Manufacturer of yarn and LD bags.</t>
  </si>
  <si>
    <t>Sethy</t>
  </si>
  <si>
    <t>rakesh.sethy2233@gmail.com</t>
  </si>
  <si>
    <t>Shree Jagannath Traders</t>
  </si>
  <si>
    <t>Plot No. 427/ B GIDC Pandesara Opposite Shivam Terine</t>
  </si>
  <si>
    <t>Manufacturer of yarn cotton pants and shirt.</t>
  </si>
  <si>
    <t>babulalp012@gmail.com</t>
  </si>
  <si>
    <t>Mateshwari Cash-N-Carry Wear</t>
  </si>
  <si>
    <t>Shop No. 8 1st Floor Shiv Plaza 74 Mamulpet</t>
  </si>
  <si>
    <t>Manufacturer of zip lock bag LD bags liner bags etc.</t>
  </si>
  <si>
    <t>We are one of the leading manufacturer in plastic bag macking industry in an around vicinity of ahmednagarmaharashtr</t>
  </si>
  <si>
    <t>Bhalgat</t>
  </si>
  <si>
    <t>rahulbhalgat@rocketmail.com</t>
  </si>
  <si>
    <t>rahulbhalgat555@gmail.com</t>
  </si>
  <si>
    <t>Swapnil Industries</t>
  </si>
  <si>
    <t>Kedgaon Industrial Estate</t>
  </si>
  <si>
    <t>Kedgaon</t>
  </si>
  <si>
    <t>manufacturer of&amp;nbsp;fancy &amp;amp; desigener embrodery sareein verry good qwality material in lowest price</t>
  </si>
  <si>
    <t>manishsurana75@gmail.com</t>
  </si>
  <si>
    <t>Sejal Silk Mill</t>
  </si>
  <si>
    <t>No. 514 Silk City Market Near Abhishek Market Ring Road</t>
  </si>
  <si>
    <t>Manufacturer of-jewellery imitation bangle jewellery gold plated jewellery imitation stone etc.</t>
  </si>
  <si>
    <t>shraddhajewellers6@gmail.com</t>
  </si>
  <si>
    <t>Shop No 5 Ground Floor Building No 12</t>
  </si>
  <si>
    <t>Manufacturer of-Thyristorised &amp;amp; IGBT based Welding RectifierMIG/MAGSAWPlasma Cutting Seam &amp;amp; Spot WeldingJewellery WelderWelding PositionerIdler Welding SPMPlate Rolling MachinePower Winch MachinePlasma Welding and Welding Automation</t>
  </si>
  <si>
    <t>weldtherm.sales@gmail.com</t>
  </si>
  <si>
    <t>weldtherm@gmail.com</t>
  </si>
  <si>
    <t>Modern Machine Tools</t>
  </si>
  <si>
    <t>J. P. Avenue</t>
  </si>
  <si>
    <t>Sagarbhanga</t>
  </si>
  <si>
    <t>http://www.weldtherm.com</t>
  </si>
  <si>
    <t>Manufacturer retailer and exporter of kaftans salwar suits etc.</t>
  </si>
  <si>
    <t>kamalstores37@gmail.com</t>
  </si>
  <si>
    <t>umeshmanna37@gmail.com</t>
  </si>
  <si>
    <t>Kamal Stores</t>
  </si>
  <si>
    <t>C- 37 Elco Market Hill Road Bandra West</t>
  </si>
  <si>
    <t>http://www.kamalimpoexpo.com</t>
  </si>
  <si>
    <t>Manufacturer retailer supplier and trader of control panel temperature transmitters pressure transmitters PLC panel and CCTV camera. Also offering PLC programming services and SCADA programming services.</t>
  </si>
  <si>
    <t>Max Autoamation &amp; Consulatancy provides sales &amp; service facility in Factory Automation &amp; System Integration for FATEK PLC Allen-Bradley PLC Delta and many more PLC sytems.MAC also provides instruments like sensors smps ac drives temperature sensor temperature controller pressure sensor &amp; transducers project consultation for engineering students</t>
  </si>
  <si>
    <t>mac.maxautomation@gmail.com</t>
  </si>
  <si>
    <t>np@maxautomation.net</t>
  </si>
  <si>
    <t>Max Automation &amp; Consultancy</t>
  </si>
  <si>
    <t>02 GuruKripa Building Nilje Lodha Heaven  Dombivli</t>
  </si>
  <si>
    <t>Nilje</t>
  </si>
  <si>
    <t>http://www.maxautomation.net</t>
  </si>
  <si>
    <t>Manufacturer retailer supplier and wholesaler of bed linens table linens kitchen accessories cushion covers designer bed spreads laundry bags etc.</t>
  </si>
  <si>
    <t>Tejbir</t>
  </si>
  <si>
    <t>tejbirnarula@gmail.com</t>
  </si>
  <si>
    <t>goodlivinghome@gmail.com</t>
  </si>
  <si>
    <t>Shalu Traders</t>
  </si>
  <si>
    <t>E-228 East Of Kailash</t>
  </si>
  <si>
    <t>Manufacturer shirt and designer shirts.</t>
  </si>
  <si>
    <t>ashviraworld@yahoo.co.in</t>
  </si>
  <si>
    <t>Ashok Weaving &amp; Textile Mills Limited</t>
  </si>
  <si>
    <t xml:space="preserve">No. 343 Shop No. 54 Ground Floor Badamwadi Kalbadevi Road </t>
  </si>
  <si>
    <t>http://www.ashvirafashions.com/index.asp</t>
  </si>
  <si>
    <t>Manufacturer supplier and deals in t shirt ms ingots ctd bars maida plain flour sooji wheat atta.</t>
  </si>
  <si>
    <t>Founded in 1989 Prince Group of Companies has been growing in strength power and stature adding steadily to the development of the country through its diversified offerings in steel and food products. Prince is a company with vision a mission committed to responsibility committed to a better and stronger tomorrow. Since its inception the company has established a reputation for itself as a supplier of quality products and service. We focus on quality and aim to achieve total customer satisfaction. Our highest priority is on customising our products. We are committed to provide what our customer needs and we provide quality and consistency at its best price.</t>
  </si>
  <si>
    <t>princerollings@yahoo.com</t>
  </si>
  <si>
    <t>Prince Group</t>
  </si>
  <si>
    <t>Regd. Off - Anappuramkadu Kinassery P.O.</t>
  </si>
  <si>
    <t>http://www.princegroup.in/tmt.htm</t>
  </si>
  <si>
    <t>Manufacturer supplier and distributor of blue tooth head set bass vibration headset and web camera.</t>
  </si>
  <si>
    <t>It is a multinational company engaged in the manufacture and marketing of high tech it mobile and electronic gadgets in India middle east Europe and south Asia. Smart info comm is the front runner in introducing cutting edge products in the market that are in the forefront of innovation and have set the standards in industry. It has been in the forefront of world class technological innovations and products by introducing an array of latest lifestyle gadgets and accessories. As an electronic and it manufacturer in digital communications smart info comm is committed to promote industrial development in it through global co-operation. Today smart group has more than 4 joint ventures share holdings and wholly-owned companies.</t>
  </si>
  <si>
    <t>Harvijaysinh</t>
  </si>
  <si>
    <t>Regnal Manager</t>
  </si>
  <si>
    <t>bsrevadodara@gmail.com</t>
  </si>
  <si>
    <t>Nexus Beauty Salon</t>
  </si>
  <si>
    <t>106 Everest Hub</t>
  </si>
  <si>
    <t>Manufacturer supplier and distributor of wallets sandals and men accessories.</t>
  </si>
  <si>
    <t>thameemleatherwares@yahoo.com</t>
  </si>
  <si>
    <t>nayeem@giorgio.in</t>
  </si>
  <si>
    <t>Giorgio</t>
  </si>
  <si>
    <t>Thameem Leatherwares No. 697 Main Road</t>
  </si>
  <si>
    <t>http://www.giorgio.in</t>
  </si>
  <si>
    <t>Manufacturer supplier and exporter of fancy sarees designer fancy sarees fancy cotton sarees and fancy party wear sarees. We are also engaged in trading of the ladies suits gents achkan sets kurta payjama &amp;amp; sets and lehnga chunni sets.</t>
  </si>
  <si>
    <t>elegantfashions@gmail.com</t>
  </si>
  <si>
    <t>Elegant Fashion</t>
  </si>
  <si>
    <t>No. L-5 Sham Park Nawada</t>
  </si>
  <si>
    <t>Manufacturer supplier and exporter of HDPE/PP Woven bags Laminated and Unlamited Fabric. Also&amp;nbsp;have cement &amp;amp; Finish Bags Powder &amp;amp; Granule Bags Sugar Bags and Tabbco bags. We also Provide HDPE Tarpaulin Cuts and Pond Lining.</t>
  </si>
  <si>
    <t>adityabadgujar6@gmail.com</t>
  </si>
  <si>
    <t>Sunita Plastic</t>
  </si>
  <si>
    <t>B 142/143 STICE Musalgaon Sinnar</t>
  </si>
  <si>
    <t>Sinnar MIDC</t>
  </si>
  <si>
    <t>http://www.sunitaplastic.com</t>
  </si>
  <si>
    <t>Manufacturer supplier and trader of goldsmith machinery and jewellery tools.</t>
  </si>
  <si>
    <t>Gold smith tools and jewelery tools and machinery tredrs &amp; buyersgold smith tools and jeweelery tools and machinery tredrs &amp; buyers.</t>
  </si>
  <si>
    <t>A.  Sata</t>
  </si>
  <si>
    <t>jbm.hiren@yahoo.com</t>
  </si>
  <si>
    <t>jbm.hiren@gmail.com</t>
  </si>
  <si>
    <t>Jay Bhavani Manufacturers</t>
  </si>
  <si>
    <t>\Vruj\ 2-Patel Nagar 80 Feet Road</t>
  </si>
  <si>
    <t>Manufacturer Supplier and trader of high quality-tested Coconut Coir Coco Peat in Blocks &amp; Bags Coco Discs Grow Bags Seed Starter Organic Manure Coconut husks Plant Nutrient etc.</t>
  </si>
  <si>
    <t>Nevics Agro Tech is a private company established in year 2011 we are engaged in providing our valuable client an excellent quality of Coconut product. These product are of high quality and are well proccessed using latest techniques available. Available at reasonable price.</t>
  </si>
  <si>
    <t>nevicsagro@gmail.com</t>
  </si>
  <si>
    <t>tn.dgl@nevicsagro.com</t>
  </si>
  <si>
    <t>Nevics Agro Tech Private Limited</t>
  </si>
  <si>
    <t>11 C. I. T Colony</t>
  </si>
  <si>
    <t>http://www.nevicsagro.com</t>
  </si>
  <si>
    <t>Manufacturer supplier and trader of shoes and uniforms.</t>
  </si>
  <si>
    <t>mus.mumbai@yahoo.in</t>
  </si>
  <si>
    <t>Malhotra Uniform &amp; Shoes</t>
  </si>
  <si>
    <t>Bando West shop n0 34</t>
  </si>
  <si>
    <t>Bando West</t>
  </si>
  <si>
    <t>Manufacturer supplier and wholesaler of handloom block printed saree and handloom silk cloth.</t>
  </si>
  <si>
    <t>we deal in manufacturingsupplying and whole-selling of silk cloth of all varieties such as tussar gichatussar mungaorganza handloom clothblock printed handloom saarees</t>
  </si>
  <si>
    <t>kuhulika.sharma@gmail.com</t>
  </si>
  <si>
    <t>tarang.sharma5@gmail.com</t>
  </si>
  <si>
    <t>RP &amp; Company</t>
  </si>
  <si>
    <t>No. 14-A/2 W.E.A.</t>
  </si>
  <si>
    <t>Manufacturer supplier trader and cottage of marble inlay statue of tajmahal marble table tops and marble inlay flooring Marble tea coaster flower vases calndle stands astray jewellery boxes &amp;amp; inlay in stairs and building works.</t>
  </si>
  <si>
    <t>hfaraz52@gmail.com</t>
  </si>
  <si>
    <t>hfaraz57@yahoo.com</t>
  </si>
  <si>
    <t>Agra Marble Inlay Work</t>
  </si>
  <si>
    <t>No. 4/12 Resham Katra</t>
  </si>
  <si>
    <t>Prithviraj</t>
  </si>
  <si>
    <t>prithvipatil23@gmail.com</t>
  </si>
  <si>
    <t>rcbservice01@gmail.com</t>
  </si>
  <si>
    <t>Ranjeet Clutch &amp; Brake Services</t>
  </si>
  <si>
    <t>100 Feet Road Near Arihant Colony</t>
  </si>
  <si>
    <t>http://www.rcbservice.com</t>
  </si>
  <si>
    <t>ourbuilders@gmail.com</t>
  </si>
  <si>
    <t>Khadi Gramodyog Mandir</t>
  </si>
  <si>
    <t>No. 5-1-759 Koti Bank Street</t>
  </si>
  <si>
    <t>Koti Bank Street</t>
  </si>
  <si>
    <t>http://khadi.com/</t>
  </si>
  <si>
    <t>Manufacturer trader and exporter of automotive parts imitation jewellery kurta buttons pan parts and sheet metal parts.</t>
  </si>
  <si>
    <t>pradeep@sharadbrass.com</t>
  </si>
  <si>
    <t>info@sharadbrass.com</t>
  </si>
  <si>
    <t>Sarad Brass Industries</t>
  </si>
  <si>
    <t>Bhagavan Sang Street Kharva Chakala Road</t>
  </si>
  <si>
    <t>Kharva Chakala Road</t>
  </si>
  <si>
    <t>http://sharadbrass.com/</t>
  </si>
  <si>
    <t>Manufacturer trader and exporter of pasmeena fabric handicraft items stoles etc.</t>
  </si>
  <si>
    <t>imtiaz.narwari@gmail.com</t>
  </si>
  <si>
    <t>Gee Enn Sons</t>
  </si>
  <si>
    <t>No. 224 Palika Bazar Connaught Place</t>
  </si>
  <si>
    <t>Manufacturer trader and exporter of sports goods and sports wears.</t>
  </si>
  <si>
    <t>Singh  Bedi</t>
  </si>
  <si>
    <t>uniformagencies86@gmail.com</t>
  </si>
  <si>
    <t>Uniform Agencies</t>
  </si>
  <si>
    <t>No. 86 Basti Nau</t>
  </si>
  <si>
    <t>Manufacturer trader and importer of water bed baby mats air pillow school bags windcheaters etc.</t>
  </si>
  <si>
    <t>cilfreedom@gmail.com</t>
  </si>
  <si>
    <t>Chowdhary International Ltd</t>
  </si>
  <si>
    <t>No. 8/2 A Rupchand Roy Street 1st Floor</t>
  </si>
  <si>
    <t>Rupchand Roy Street</t>
  </si>
  <si>
    <t>http://www.easyonn.com</t>
  </si>
  <si>
    <t>Manufacturer trader and supplier of bags purses key chains mementos balloons caps and pens.</t>
  </si>
  <si>
    <t>Ranuzainul</t>
  </si>
  <si>
    <t>Sadath</t>
  </si>
  <si>
    <t>sulthangifts@gmail.com</t>
  </si>
  <si>
    <t>Sulthan Corporate Gifts</t>
  </si>
  <si>
    <t>Ahimsapuram Extension</t>
  </si>
  <si>
    <t>http://www.sulthangifts.com</t>
  </si>
  <si>
    <t>suhelmunir@gmail.com</t>
  </si>
  <si>
    <t>m2suhel@yahoo.co.in</t>
  </si>
  <si>
    <t>Royal Embroidery</t>
  </si>
  <si>
    <t>Ranihati Hakola U.C. High school Panchla</t>
  </si>
  <si>
    <t>Manufacturer wholesaler  trader of chhabadi saree navratna saree vora gajji gulbas patola saree etc.</t>
  </si>
  <si>
    <t>Vinayak K.</t>
  </si>
  <si>
    <t>patanpatola@gmail.com</t>
  </si>
  <si>
    <t>krusdesigns@gmail.com</t>
  </si>
  <si>
    <t>Patan Patola Heritage</t>
  </si>
  <si>
    <t>Patolawala Salvivado Patolawala Street</t>
  </si>
  <si>
    <t>http://www.patanpatola.com</t>
  </si>
  <si>
    <t>fashions2fabric@gmail.com</t>
  </si>
  <si>
    <t>ashokdixit80@yahoo.co.in</t>
  </si>
  <si>
    <t>Fashions 2 Fabric</t>
  </si>
  <si>
    <t>D-164 Tara Nagar D Near Palak Paradise Hotel Jothwara</t>
  </si>
  <si>
    <t>Manufacturer wholesaler and exporter of jewellery diamond necklace etc.</t>
  </si>
  <si>
    <t>dinesh7jewelcraft@yahoo.co.in</t>
  </si>
  <si>
    <t>Dhanesh Jewelers (American Diamond Jewellers)</t>
  </si>
  <si>
    <t>No. 343 Bar2 Mint Street Sowcarpet</t>
  </si>
  <si>
    <t>http://www.dhaneshjewellers.in</t>
  </si>
  <si>
    <t>Manufacturer wholesaler and exporter of men's wear including jeans.</t>
  </si>
  <si>
    <t>morabia.jigar@gmail.com</t>
  </si>
  <si>
    <t>Charms Creations</t>
  </si>
  <si>
    <t>407 4th Floor Bhavani Plaza Bhavani Shankar Road Opposite Shaitan Chowky Bus Stop Dadar West</t>
  </si>
  <si>
    <t>Manufacturer wholesaler and retailer of cotton formal kurtis cotton formal trousers jeans etc.</t>
  </si>
  <si>
    <t>Apparel and garment industry is one of the most famous industry worldwide playing a major role in satisfying the need of many people. \r\n\r\nAlmost thirty percent of the total export is contributed by the textile and apparel industry in India. \r\n\r\nIt all happens because of the easy availability of the finest raw material which is natural or man made Giving rise to finished products India's textile industry is vertically integrated.Indian government is fully supporting the garment industry by conducting fairs and exhibitions and through promotion council.\r\n\r\nDespite that we tried to bring to the notice the forth another fact. And that is not all the companies are capable to afford or to participate in such promotional shows not all the organizations have to reach them either.With the help of the market place we always tried to facilitate this buyer seller interaction offering the worlds</t>
  </si>
  <si>
    <t>info.kuldeep87@gmail.com</t>
  </si>
  <si>
    <t>jimsybpo@yahoo.co.in</t>
  </si>
  <si>
    <t>George Street Retail India Company</t>
  </si>
  <si>
    <t>D-22 Basement Green Villa Complex</t>
  </si>
  <si>
    <t>Manufacturer wholesaler and supplier of fertilizers garments food grains etc.</t>
  </si>
  <si>
    <t>sandeepjha90@gmail.com</t>
  </si>
  <si>
    <t>Tape Line Industries</t>
  </si>
  <si>
    <t>S-22 Inudstrial Estate Partapur</t>
  </si>
  <si>
    <t xml:space="preserve">Manufacturer wholesaler and supplier of plastic bags bag fabrics foams hand bags plastic bag fabrics cutlery cutlery plastic packaging materials printing screens printing rotogravure LLPDE plastic bags and PP plastic rolls.   </t>
  </si>
  <si>
    <t>jkataria@gmail.com</t>
  </si>
  <si>
    <t>J Kataria &amp; Co.</t>
  </si>
  <si>
    <t>Manufacturer wholesaler and supplier of sherwani safai and stoles.</t>
  </si>
  <si>
    <t>goldsmith96@gmail.com</t>
  </si>
  <si>
    <t>gopalsoni01122@gmail.com</t>
  </si>
  <si>
    <t>Gold Smith</t>
  </si>
  <si>
    <t>Art Navratan House 1st Floor Vidhyaghar Ka Rasta</t>
  </si>
  <si>
    <t>Manufacturer wholesaler and trader of bags bag materials and luggage.</t>
  </si>
  <si>
    <t>patodiavimlesh@yahoo.com</t>
  </si>
  <si>
    <t>Shree Balaji Industries</t>
  </si>
  <si>
    <t>No. 2/398 Near Lal Pyau Pareek College Road</t>
  </si>
  <si>
    <t>Pareek College Road</t>
  </si>
  <si>
    <t>Manufacturer wholesaler and trader of bags.</t>
  </si>
  <si>
    <t>shinestar0141@gmail.com</t>
  </si>
  <si>
    <t>Shine  Bags</t>
  </si>
  <si>
    <t>No. 3178 Radha Kishan Kiyast Ki Gali Kalyan Ji Ka Rashta Chandpole Bazar</t>
  </si>
  <si>
    <t>Manufacturer wholesaler and trader of boxes and bags.</t>
  </si>
  <si>
    <t>Pertner</t>
  </si>
  <si>
    <t>abhi.garg089@gmail.com</t>
  </si>
  <si>
    <t>Garg Box &amp; Bags</t>
  </si>
  <si>
    <t>No. 1/21 Shalimar Park Behind</t>
  </si>
  <si>
    <t>Manufacturer wholesaler and trader of designer jewellery and imitation jewellery.</t>
  </si>
  <si>
    <t>dkggold@yahoo.com</t>
  </si>
  <si>
    <t>Dakhni Gold</t>
  </si>
  <si>
    <t>B3 Plot No. 64 Amay Society Gorai</t>
  </si>
  <si>
    <t>Manufacturer wholesaler and trader of doria lehanga and jaipuri sarees.</t>
  </si>
  <si>
    <t>bikanersareejpr@gmail.com</t>
  </si>
  <si>
    <t>bikanersareecentre@rediffmail.com</t>
  </si>
  <si>
    <t>Bikaner Saree Centre</t>
  </si>
  <si>
    <t>No. 220 Dhula House (1st Floor) Bapu Bazar</t>
  </si>
  <si>
    <t>Manufacturer wholesaler and trader of fabric textiles fabric sarees etc.</t>
  </si>
  <si>
    <t>Our company Established since 1993. We is one of the primary provider of category Infused with the aim to deal in best quality category products goods. We are the best product provider within your reach. Today we are the authorized provider. We have made a continuous improvement in the supply of various genuine and trusted quality Products.</t>
  </si>
  <si>
    <t>shobhagroup@gmail.com</t>
  </si>
  <si>
    <t>Shobha International</t>
  </si>
  <si>
    <t>No. 3263 Surat Textile Market Ring Road</t>
  </si>
  <si>
    <t>Manufacturer wholesaler and trader of gumming sheet packing material butter paper and readymade garments.</t>
  </si>
  <si>
    <t>atul9212335048@gmail.com</t>
  </si>
  <si>
    <t>Atul Trading Co.</t>
  </si>
  <si>
    <t>X-5541 Old Seelampur Near Rama Medical Store</t>
  </si>
  <si>
    <t>Manufacturer wholesaler supplier and distributor of mug printing T shirt printing etc..............................................</t>
  </si>
  <si>
    <t>quickprinthyd@gmail.com</t>
  </si>
  <si>
    <t>adpgrp@gmail.com</t>
  </si>
  <si>
    <t>Quick Print</t>
  </si>
  <si>
    <t>Telephone Colony Kothapet</t>
  </si>
  <si>
    <t>http://www.quickprinthyd.com/</t>
  </si>
  <si>
    <t>Manufacturer wholesaler trader and dealer of readymade garments.</t>
  </si>
  <si>
    <t>gadavj@gmail.com</t>
  </si>
  <si>
    <t>westview@gmail.com</t>
  </si>
  <si>
    <t>Vijval Collections</t>
  </si>
  <si>
    <t>Moreshwar Bldg Matunga Railway Station Bhandarkar Road Matunga East</t>
  </si>
  <si>
    <t>Manufacturer wholesaler trader and retailer of churider kurti designing saree etc.</t>
  </si>
  <si>
    <t>Saugat</t>
  </si>
  <si>
    <t>sougats@yahoo.com</t>
  </si>
  <si>
    <t>ritafashion2013@gmail.com</t>
  </si>
  <si>
    <t>Sengupta Potato Supply</t>
  </si>
  <si>
    <t>Amadpur</t>
  </si>
  <si>
    <t>Memari</t>
  </si>
  <si>
    <t>Manufacturer wholesaler trader and retailer of silk sarres cotton sarees etc.</t>
  </si>
  <si>
    <t>pranavrastogi93@gmail.com</t>
  </si>
  <si>
    <t>kavitasareessaket138@gmail.com</t>
  </si>
  <si>
    <t>Kavita Sarees</t>
  </si>
  <si>
    <t>No. 138 - D Saket</t>
  </si>
  <si>
    <t>Manufacturer wholesaler trader retailer and supplier of ladies apparels indian ethnic wear kurtis churidars dupattas mix match coordinated suits salwar kameez regional specialities etc.</t>
  </si>
  <si>
    <t>care@dupattaworld.com</t>
  </si>
  <si>
    <t>sales@dupattaworld.com</t>
  </si>
  <si>
    <t>Dupatta World Private Limited</t>
  </si>
  <si>
    <t>No. 7-A No. 32 Saraf Mansion No. 9/11 Old Hanuman Lane</t>
  </si>
  <si>
    <t>Manufacturer wholeseller and retailer of loose real diamond real diamond jewellry and real gold jewellery.</t>
  </si>
  <si>
    <t>Its an private organisation. It provides perfect match to customers choice with selected designs. It gives best servics to customers. It gives super delux qulity of diamonds. It gives 100% return garantee of daimonds.</t>
  </si>
  <si>
    <t>rupaljewels6@gmail.com</t>
  </si>
  <si>
    <t>R. B. Diamond Private Limited</t>
  </si>
  <si>
    <t>No. 288 Baliram Peth</t>
  </si>
  <si>
    <t>ManufacturerLaser Etching Mould etching servicesMirror Polishing footwear die die polishing sand blasting shot blasting on site etching chrome plating and roller dies.</t>
  </si>
  <si>
    <t>Since 1998 Dara Etching Process has been polishing Etching Sand blasting Shot blasting on molds and plastic products industries. We have etched mold for probably every area and method of forming plastic products during our existence.</t>
  </si>
  <si>
    <t>daraetchingprocess@gmail.com</t>
  </si>
  <si>
    <t>DARA Etching Process</t>
  </si>
  <si>
    <t>RZ-283/71 Pipal Wala Road Vishnu Garden</t>
  </si>
  <si>
    <t>http://www.daraetchingprocess.com</t>
  </si>
  <si>
    <t>Manufacturers &amp; exporters of all kinds of quality wallets purses belts and ladies bags.</t>
  </si>
  <si>
    <t>K  Ray</t>
  </si>
  <si>
    <t>nandinitraders6@gmail.com</t>
  </si>
  <si>
    <t>Tata Motors Ltd</t>
  </si>
  <si>
    <t>Nandini Motors Sh 30 258 Azamgarh- Gorakhpur Road</t>
  </si>
  <si>
    <t>Azamgarh- Gorakhpur Road</t>
  </si>
  <si>
    <t>Manufacturers &amp; Retaillers Of Readymade Garments Etc.</t>
  </si>
  <si>
    <t>rajeevsinghal777@gmail.com</t>
  </si>
  <si>
    <t>Krishna Collection</t>
  </si>
  <si>
    <t>Link Road Near Saraogi Mansion</t>
  </si>
  <si>
    <t>Manufacturers &amp;amp; Exporters of Ladies &amp;amp; Kids Apparel / Garments &amp;amp; Home Furnishings. We also provide accesories like Scarves Beaded bags etc.</t>
  </si>
  <si>
    <t>info@mohanoverseasindia.com</t>
  </si>
  <si>
    <t>itmopl@gmail.com</t>
  </si>
  <si>
    <t>Mohan Overseas Private Limited</t>
  </si>
  <si>
    <t>D-171 Okhla Industrial Area Phase-1</t>
  </si>
  <si>
    <t>http://mohanin.com/</t>
  </si>
  <si>
    <t>Exports Manager</t>
  </si>
  <si>
    <t>exports@artizensindia.com</t>
  </si>
  <si>
    <t>ritesh.singh@artizensindia.com</t>
  </si>
  <si>
    <t>Artizen Overseas</t>
  </si>
  <si>
    <t>AO124 Amrit Steel Compound</t>
  </si>
  <si>
    <t>South Side Of GT Road</t>
  </si>
  <si>
    <t>http://www.artizensindia.com</t>
  </si>
  <si>
    <t>Manufacturers &amp;amp; exporters of sterling silver jewellery studded with precious &amp;amp; semi-precious stones &amp;amp; cubic zerconia. We are also manufacturing antique silver jewellery.</t>
  </si>
  <si>
    <t>Laat</t>
  </si>
  <si>
    <t>laat_2000@yahoo.com</t>
  </si>
  <si>
    <t>Ram Lubhaya Prem Sagar &amp; Sons Johri</t>
  </si>
  <si>
    <t>No. 211/15 3rd Floor Dariba Kalan</t>
  </si>
  <si>
    <t>R. Panjabi</t>
  </si>
  <si>
    <t>nrp@ashaexports.com</t>
  </si>
  <si>
    <t>sales@ashaexports.com</t>
  </si>
  <si>
    <t>Asha Silk Mills</t>
  </si>
  <si>
    <t>Asha House 21st Century Business Center</t>
  </si>
  <si>
    <t>Asha House</t>
  </si>
  <si>
    <t>http://www.ashaexports.com</t>
  </si>
  <si>
    <t>Manufacturers and eco-friendly exporters of all types of garments like man's wear ladies wear kid's wear infants wear night wear and sports wear of good quality.</t>
  </si>
  <si>
    <t>kramamoorthy2922@gmail.com</t>
  </si>
  <si>
    <t>aryamurthi1967@gmail.com</t>
  </si>
  <si>
    <t>22. Demonde Ii Street</t>
  </si>
  <si>
    <t>Manufacturers and exporter of all kinds of footwear.</t>
  </si>
  <si>
    <t>Ali Sadriwala</t>
  </si>
  <si>
    <t>khozem_7@yahoo.co.in</t>
  </si>
  <si>
    <t>Honesty Shoe Company</t>
  </si>
  <si>
    <t>Kalina Santacruz</t>
  </si>
  <si>
    <t xml:space="preserve">Manufacturers and exporter of all types of mens shoes boys shoes etc. </t>
  </si>
  <si>
    <t>mohitoberoi1@yahoo.com</t>
  </si>
  <si>
    <t>oberoioverseas@yahoo.com</t>
  </si>
  <si>
    <t>Oberoi Overseas</t>
  </si>
  <si>
    <t>No. 39/108 A West Idgah Colony</t>
  </si>
  <si>
    <t>West Idgah Colony</t>
  </si>
  <si>
    <t>Manufacturers and exporters for plastic products for housewares kitchenware consumer packaging products. moulds for injection moulded products buckets basins mugs jugs containers etc.</t>
  </si>
  <si>
    <t>Lp</t>
  </si>
  <si>
    <t>Narad</t>
  </si>
  <si>
    <t>continentalmoulds@gmail.com</t>
  </si>
  <si>
    <t>Continental Moulds Plastic Mould Manufacturers</t>
  </si>
  <si>
    <t>Nand- Dham Industrial Estate</t>
  </si>
  <si>
    <t>http://www.continentalmoulds.com</t>
  </si>
  <si>
    <t>Manufacturers and exporters of a footwear accessories shoe laces bomber laces colored laces sport shoe laces cotton shoe laces PVC straps v shaped PVC straps leather look PVC straps round skate laces track suit laces shoe binding roll.</t>
  </si>
  <si>
    <t>sumeet4914@gmail.com</t>
  </si>
  <si>
    <t>Pardeep Enterprises</t>
  </si>
  <si>
    <t>DSIIDC Industrial Area Bawana</t>
  </si>
  <si>
    <t>Manufacturers and exporters of all kinds of leather gents wallet ladies wallet A/4A/5 conference folders office bags traveling passport and document case key chains and all other leather accessories.</t>
  </si>
  <si>
    <t>Bhoite</t>
  </si>
  <si>
    <t>cpbhoite58@gmail.com</t>
  </si>
  <si>
    <t>Sai Leather Crafts</t>
  </si>
  <si>
    <t>Babu Jagjivan Nagar Sant Rohidas Marg Kala Killa</t>
  </si>
  <si>
    <t>http://www.saileathercrafts.com</t>
  </si>
  <si>
    <t>Manufacturers and exporters of all kinds of safety shoes.</t>
  </si>
  <si>
    <t>sofiaexim@yahoo.com</t>
  </si>
  <si>
    <t>Sofia Exim</t>
  </si>
  <si>
    <t>87-A Wajidpur Jajmau</t>
  </si>
  <si>
    <t>Wajidpur Jajmau</t>
  </si>
  <si>
    <t>Manufacturers and exporters of all types of bags and scarves.</t>
  </si>
  <si>
    <t>Classic Accessories Inc.</t>
  </si>
  <si>
    <t>R. A. No. 9 1st Floor Sita Puri Pankha Road</t>
  </si>
  <si>
    <t>Manufacturers and exporters of all types of jewellery gems jewellery silver jewellery fashion jewellery artificial jewellery etc.</t>
  </si>
  <si>
    <t>netgearindia@gmail.com</t>
  </si>
  <si>
    <t>Net Gear Solutions</t>
  </si>
  <si>
    <t>H. No. 5 Shala Marg Choubey Colony .</t>
  </si>
  <si>
    <t>Choubey Colony</t>
  </si>
  <si>
    <t>http://www.netgearsolutions.in</t>
  </si>
  <si>
    <t>Manufacturers and exporters of costume jewellery hand bags fashion bags beaded purses scarves stoles etc.</t>
  </si>
  <si>
    <t>neelamexpo@gmail.com</t>
  </si>
  <si>
    <t>neelamexpo@yahoo.co.in</t>
  </si>
  <si>
    <t>Neelam Expo India</t>
  </si>
  <si>
    <t>13/24 East Patel Nagar Near Sidharth Hotel</t>
  </si>
  <si>
    <t>Manufacturers and exporters of cotton yarn dyed shirting fabrics like stitch dobby  lycra pigment dyed checks and seer sucker fabrics.</t>
  </si>
  <si>
    <t>spmdimpex@gmail.com</t>
  </si>
  <si>
    <t>S. P. M. D. Impex</t>
  </si>
  <si>
    <t>Plot No. 5 Rajaji Street Anna Nagar\\</t>
  </si>
  <si>
    <t>Manufacturers and exporters of garments and ethnic wears.</t>
  </si>
  <si>
    <t>abbys_83@yahoo.co.in</t>
  </si>
  <si>
    <t>jyotitradingcorporation@gmail.com</t>
  </si>
  <si>
    <t>Jyoti Trading Corporation</t>
  </si>
  <si>
    <t>B 110 Urmila C. H. S Koldongri Lane 1</t>
  </si>
  <si>
    <t>http://www.arhamdecor.co.in</t>
  </si>
  <si>
    <t>Manufacturers and exporters of gents nightwear women's knitwear kids knitwear fashion knitwear formal knitwear sports knitwear tee shirts women's tops baby suits pajamas track suits and boxer shorts.</t>
  </si>
  <si>
    <t>rkimpex.tup@gmail.com</t>
  </si>
  <si>
    <t>R K Impex</t>
  </si>
  <si>
    <t>19/1 Ram Murti Nagar</t>
  </si>
  <si>
    <t>Ram Murti Nagar</t>
  </si>
  <si>
    <t>http://royalkingdom.co/</t>
  </si>
  <si>
    <t>Manufacturers and exporters of hand-made crochet laces motifs collars skirts tops dresses bags table mats table cloths cushion covers bed spreads and all kinds of crochet products.</t>
  </si>
  <si>
    <t>psuryapratap@yahoo.com</t>
  </si>
  <si>
    <t>Devi &amp; Co.</t>
  </si>
  <si>
    <t>Seetharama Puram North  Near Muthyalamma Temple</t>
  </si>
  <si>
    <t>http://www.devilace.itgo.com</t>
  </si>
  <si>
    <t>Manufacturers and exporters of kintted garments.</t>
  </si>
  <si>
    <t>goodwillshivabackup@gmail.com</t>
  </si>
  <si>
    <t>sales@kwalitysports.com</t>
  </si>
  <si>
    <t>Kwality Sports</t>
  </si>
  <si>
    <t>No. 85/5 Kaliamman Kovil Street Near By Post Office</t>
  </si>
  <si>
    <t>Kaliamman Kovil Street</t>
  </si>
  <si>
    <t>http://www.kwalitysports.com</t>
  </si>
  <si>
    <t>Manufacturers and exporters of knitted garments.</t>
  </si>
  <si>
    <t>thomasintl2009@gmail.com</t>
  </si>
  <si>
    <t>Thomas International</t>
  </si>
  <si>
    <t>17 Teachers Colony Kalimedu Kangeyam</t>
  </si>
  <si>
    <t>Manufacturers and exporters of leather backpack bags leather briefcases jute bags beaded bags leather belt pouch leather coin purses jute promotional bags silk beaded bags knitted garments and woven garments.</t>
  </si>
  <si>
    <t>arthurbagree11@gmail.com</t>
  </si>
  <si>
    <t>Santa Maria Fashion Private Limited</t>
  </si>
  <si>
    <t>46/E Rafi Ahmed Kidwai Road Shivam Building Ist Floor</t>
  </si>
  <si>
    <t>Manufacturers and exporters of leather footwear for both ladies and gents.</t>
  </si>
  <si>
    <t>zeekoshoe@yahoo.com</t>
  </si>
  <si>
    <t>zeekoshoe@gmail.com</t>
  </si>
  <si>
    <t>Zeeko Shoe Factory</t>
  </si>
  <si>
    <t>16/88 Sadar Bhatti</t>
  </si>
  <si>
    <t>Manufacturers and exporters of mens ready made garments shirts jeans trousers and kiddies.</t>
  </si>
  <si>
    <t>Yusuf  Idrisi</t>
  </si>
  <si>
    <t>idrisies@gmail.com</t>
  </si>
  <si>
    <t>AIM Exports</t>
  </si>
  <si>
    <t>12th Shop 1st Floor Durga Mandir Lane Gilbert Compound</t>
  </si>
  <si>
    <t>Durga Mandir</t>
  </si>
  <si>
    <t>Manufacturers and exporters of salwar khameez choli lacha sarara &amp; bridal wear.</t>
  </si>
  <si>
    <t>riyaindia@hotmail.com</t>
  </si>
  <si>
    <t>R D Creator</t>
  </si>
  <si>
    <t>No. 119 Omi Plaza Senapati Bapat Marg</t>
  </si>
  <si>
    <t>Manufacturers and exporters of sandal wood carvings statues wooden handicrafts like wooden mandir carved mandir wooden crafted swings artifacts mirror frames etc.</t>
  </si>
  <si>
    <t>Shet</t>
  </si>
  <si>
    <t>mahalasacrafts@gmail.com</t>
  </si>
  <si>
    <t>chetanshet@gmail.com</t>
  </si>
  <si>
    <t>Mahalasa Handicrafts</t>
  </si>
  <si>
    <t>Masala Mainstion Khugar Gali</t>
  </si>
  <si>
    <t>Kumta</t>
  </si>
  <si>
    <t>Gudigargalli</t>
  </si>
  <si>
    <t>Manufacturers and exporters of semi-finished silver gold and imitation jewellery.</t>
  </si>
  <si>
    <t>milanmachines@hotmail.com</t>
  </si>
  <si>
    <t>ranparamilan@hotmail.com</t>
  </si>
  <si>
    <t>Milan Exports</t>
  </si>
  <si>
    <t>2nd Floor R. K. Complex</t>
  </si>
  <si>
    <t>Manufacturers and exporters of silk scarves silk stoles viscose stoles etc.</t>
  </si>
  <si>
    <t>nishantsadh@gmail.com</t>
  </si>
  <si>
    <t>manalisadh1@gmail.com</t>
  </si>
  <si>
    <t>S.N. International</t>
  </si>
  <si>
    <t>No. 6- 36  Vikram Vihar</t>
  </si>
  <si>
    <t>Vikram Vihar</t>
  </si>
  <si>
    <t>http://www.sni.ooo/en/</t>
  </si>
  <si>
    <t>Manufacturers and exporters of stainless steel kitchen utensils exclusive double wall items barwares bathroom accessories cutlery table wares kitchenwares servewares buckets mugs storage bins hotel consumables and pet products.</t>
  </si>
  <si>
    <t>info@skexports.net</t>
  </si>
  <si>
    <t>S. K. Exports</t>
  </si>
  <si>
    <t>Majholi Delhi Road</t>
  </si>
  <si>
    <t>http://www.skexports.net</t>
  </si>
  <si>
    <t>Manufacturers and exporters of stainless steel kitchenware flower vase salt and pepper shakers double walled soup bowls and domestic water treatment equipments.</t>
  </si>
  <si>
    <t>Shanthini Samuel</t>
  </si>
  <si>
    <t>shanthini_samuel@yahoo.com</t>
  </si>
  <si>
    <t>Shan Marketing</t>
  </si>
  <si>
    <t># GG1 Ratnam Enclave 1/413 Kamatchi Nagar Mugalivakkam</t>
  </si>
  <si>
    <t>http://www.shanmark.com</t>
  </si>
  <si>
    <t>Manufacturers and supplier of shirts pants kids wear unbleached cotton bags etc.</t>
  </si>
  <si>
    <t>Yogananda</t>
  </si>
  <si>
    <t>wekas1@gmail.com</t>
  </si>
  <si>
    <t>davegarment@gmail.com</t>
  </si>
  <si>
    <t>Wekas Exports</t>
  </si>
  <si>
    <t>#6 Opp. APMC Bust Stop Ishwar Nagar</t>
  </si>
  <si>
    <t>Hubli Navanagar</t>
  </si>
  <si>
    <t>Manufacturers and supplier of woolen fabs like stoles shawls cottom T-shirts etc.</t>
  </si>
  <si>
    <t>kunal-seth@hotmail.com</t>
  </si>
  <si>
    <t>kunalradhika2000@yahoo.co.in</t>
  </si>
  <si>
    <t>Krishna Incorporation</t>
  </si>
  <si>
    <t>No. 301 Medical Enclave</t>
  </si>
  <si>
    <t>Medical Enclave</t>
  </si>
  <si>
    <t>Manufacturers and suppliers of all types of gold jewellery diamond jewellery machine made gold chains fancy bed covers bedsheets pillow covers quilts and related items.</t>
  </si>
  <si>
    <t>jagdishgulati@gmail.com</t>
  </si>
  <si>
    <t>Parmanand And Sons Saraaf</t>
  </si>
  <si>
    <t>Old Saraafa Bazaar</t>
  </si>
  <si>
    <t>Manufacturers and suppliers of cotton rag pulp and denim jeans rag pulp with a monthly capacity of 50 tonnes.</t>
  </si>
  <si>
    <t>mohitkapoorshakti@gmail.com</t>
  </si>
  <si>
    <t>Shakti Industries</t>
  </si>
  <si>
    <t>Daulatpur Hazratpur</t>
  </si>
  <si>
    <t>Hazratpur</t>
  </si>
  <si>
    <t>Manufacturers and suppliers of electronics cables electrical cables PCM cables shielded cables CCTV cables coaxial cables cat 5 cables instrumentation cables ribbon cables mobile charger cables mike cables telephone cables etc.</t>
  </si>
  <si>
    <t>meenucab@hotmail.com</t>
  </si>
  <si>
    <t>meenucab@yahoo.com</t>
  </si>
  <si>
    <t>Meenucab Enterprises</t>
  </si>
  <si>
    <t>8-B Street No- 21-A M.b. Extension Badarpur</t>
  </si>
  <si>
    <t>http://www.micabcables.in</t>
  </si>
  <si>
    <t>Manufacturers and suppliers of sports wear and accessories like sports t-shirts sports caps track suits sports vests sports shorts cricket bats cricket balls cricket stumps footballs and basketball.</t>
  </si>
  <si>
    <t>Motiwale</t>
  </si>
  <si>
    <t>kamlesh_sporty@yahoo.co.in</t>
  </si>
  <si>
    <t>Motiwale Sports Apparels</t>
  </si>
  <si>
    <t>S.No. 14/1 Matru Chhaya Building</t>
  </si>
  <si>
    <t>Manufacturers and suppliers of trendy fashionable stole viscose stoles embroidery stole and shawls printed stoles and shawls. Specialist of kulu shawls.</t>
  </si>
  <si>
    <t>mukeshshawlemporium@gmail.com</t>
  </si>
  <si>
    <t>mukeshkumarahuja@gmail.com</t>
  </si>
  <si>
    <t>Ahuja Textiles</t>
  </si>
  <si>
    <t>Sundar Nagar Opposite King Palace</t>
  </si>
  <si>
    <t>Manufacturers and wholesalers  of ethnic wear for ladies as well as ladies suits and kurtis.</t>
  </si>
  <si>
    <t>Bakhshi</t>
  </si>
  <si>
    <t>shikhas_collection@yahoo.co.in</t>
  </si>
  <si>
    <t>Shikhas Collection</t>
  </si>
  <si>
    <t>No.3923/28 Ground Floor Padam Singh Road Regar Pura</t>
  </si>
  <si>
    <t>anmolhandicrafts@yahoo.co.in</t>
  </si>
  <si>
    <t>anmolhandicrafts@gmail.com</t>
  </si>
  <si>
    <t>Anmol Handicrafts</t>
  </si>
  <si>
    <t>283 Badi Chappeti Near Jain Mandir</t>
  </si>
  <si>
    <t>Manufacturers exporters and authorized dealers of rubber chappals sheets shoes footwear and uppers.</t>
  </si>
  <si>
    <t>Relief Footwears</t>
  </si>
  <si>
    <t>E-6 Industrial Area</t>
  </si>
  <si>
    <t>Manufacturers exporters and suppliers of HDPE tarpaulins LDPE tarpaulins plastic stretch films HDPE woven sacks PP woven sacks HDPE jumbo bags and biodegradable garbage bags.</t>
  </si>
  <si>
    <t>balwansa_group@yahoo.co.in</t>
  </si>
  <si>
    <t>hari om packaging</t>
  </si>
  <si>
    <t>No. 18 Shiv Shakti Shopping Centre Ritanagar Vastral Road</t>
  </si>
  <si>
    <t>Ritanagar</t>
  </si>
  <si>
    <t>http://www.abrandpackaging.com</t>
  </si>
  <si>
    <t>Manufacturers exporters and wholesalers of Designer Ties Silk Scarves Fancy Stoles cotton&amp;nbsp;sarongs &amp;amp;&amp;nbsp;batik dresses .</t>
  </si>
  <si>
    <t>nikhildas1959@gmail.com</t>
  </si>
  <si>
    <t>sevenseas_nd@rediffmail.com</t>
  </si>
  <si>
    <t>Image Ties &amp; Scarves</t>
  </si>
  <si>
    <t>No. 29/401 East End Appartments</t>
  </si>
  <si>
    <t>Mayur Vihar I-Extension</t>
  </si>
  <si>
    <t>Manufacturers Indian dress material fabric including polyester fabric chiffon fabric georgette fabric chiffon fabrics and crepe fabrics with metallic finish for bridal sarees bridal lehengas salwar kameez lehenga chunni and other bridal wear.</t>
  </si>
  <si>
    <t>Nemlawala</t>
  </si>
  <si>
    <t>yashsilk@yahoo.in</t>
  </si>
  <si>
    <t>ganpatiprocess@gmail.com</t>
  </si>
  <si>
    <t>Yash Silk Mills</t>
  </si>
  <si>
    <t>No. 249 GIDC</t>
  </si>
  <si>
    <t>http://www.yashsilkmills.com/</t>
  </si>
  <si>
    <t>Manufacturers of all kinds of root charcoal stick charcoal charcoal powder etc. \r\nAnd we are wholesale supplier and exporter of salwar suit ladies dress materials embroidered woman suits. embroidered dress material &amp; all kind of sarees.</t>
  </si>
  <si>
    <t>Ansarali</t>
  </si>
  <si>
    <t>kakSyedAnsarali@gmail.com</t>
  </si>
  <si>
    <t>Zamzam Impex</t>
  </si>
  <si>
    <t>No. 68/69 ST Xavier Street</t>
  </si>
  <si>
    <t>ST Xavier Street</t>
  </si>
  <si>
    <t>Manufacturers of all kinds of travelling school and office\r\nbags etc.</t>
  </si>
  <si>
    <t>prabhatk2894@gmail.com</t>
  </si>
  <si>
    <t>Mansa Bag House</t>
  </si>
  <si>
    <t>830 Kucha Pati Ram Bazaar Sita Ram</t>
  </si>
  <si>
    <t>Bazaar Sita Ram</t>
  </si>
  <si>
    <t>Manufacturers of all kinds of women garments.</t>
  </si>
  <si>
    <t>mokkshasaleslead@gmail.com</t>
  </si>
  <si>
    <t>sachin.mokkshaclothing@gmail.com</t>
  </si>
  <si>
    <t>Mokksha Clothing</t>
  </si>
  <si>
    <t>No.136 2nd Floor A.P.Road Choolai</t>
  </si>
  <si>
    <t>Choolai High Road</t>
  </si>
  <si>
    <t>http://www.ladieskurtis.net/</t>
  </si>
  <si>
    <t>Manufacturers of all type of quality T-shirts for men and women.</t>
  </si>
  <si>
    <t>anandnsbm@gmail.com</t>
  </si>
  <si>
    <t>anandan_sbm@rediffmail.com</t>
  </si>
  <si>
    <t>C &amp; D Clothing</t>
  </si>
  <si>
    <t>21 R. R. Coloney</t>
  </si>
  <si>
    <t>Manufacturers of baby frocks children wear &amp; baby garments etc.</t>
  </si>
  <si>
    <t>Amreen Arts</t>
  </si>
  <si>
    <t>No. 25 Jogani Industrial Estate Senapati Bapat Marg Dadar West</t>
  </si>
  <si>
    <t>Manufacturers Of Bags - Cotton / Canvas Bags &amp; Luggage - Cotton/Canvas/Synthetic</t>
  </si>
  <si>
    <t>jappi53@gmail.com</t>
  </si>
  <si>
    <t>Kuldeep Purse Palace</t>
  </si>
  <si>
    <t>No. 5982-83 Fool Wali Gali Factory Road Nabi Karim</t>
  </si>
  <si>
    <t>Manufacturers of bandhej sarees suit skirt and dress matieral.</t>
  </si>
  <si>
    <t>dm_rastogi@yahoo.co.in</t>
  </si>
  <si>
    <t>M. Rastogi &amp; Sons</t>
  </si>
  <si>
    <t>1021 2nd Floor Maliwara Chandni Chowk</t>
  </si>
  <si>
    <t>Manufacturers of furniture cabinets antiques and bags.</t>
  </si>
  <si>
    <t>umac_creative@yahoo.com</t>
  </si>
  <si>
    <t>Creative Looms &amp; Crafts Private Limited</t>
  </si>
  <si>
    <t>H-2 Pushpanh-2 Pushpanjali Farms Main Dwarka Highwayjli Farms Main Dwarka Highway</t>
  </si>
  <si>
    <t>Main Dwarka Highway</t>
  </si>
  <si>
    <t>manufacturers of garments</t>
  </si>
  <si>
    <t>sbayogesh@gmail.com</t>
  </si>
  <si>
    <t>Shree Baalrajeshwar Apparel</t>
  </si>
  <si>
    <t>Shanti Industrial Estate C-11</t>
  </si>
  <si>
    <t>Manufacturers of Garments accessorises</t>
  </si>
  <si>
    <t>arunkumar1989abc@gmail.com</t>
  </si>
  <si>
    <t>K.S. Plastics</t>
  </si>
  <si>
    <t>No. 32/11 Erukkadu 1st Street</t>
  </si>
  <si>
    <t>Manufacturers of garments bags clocks kitchen ware etc.</t>
  </si>
  <si>
    <t>Shethiya</t>
  </si>
  <si>
    <t>bhavin_varma@rediffmail.com</t>
  </si>
  <si>
    <t>Ohm Dev- Bhavi</t>
  </si>
  <si>
    <t>Ohm Dev Bhavi</t>
  </si>
  <si>
    <t>http://www.markoverseas.net</t>
  </si>
  <si>
    <t>Manufacturers of garments ladies wear etc.</t>
  </si>
  <si>
    <t>knitsstyleimpex@gmail.com</t>
  </si>
  <si>
    <t>Knit Style Impex</t>
  </si>
  <si>
    <t>No. 8/229B VIP Nagar Amman Nagar North</t>
  </si>
  <si>
    <t>Manufacturers of garments uniform t shirt bloomers socks ties belts etc.</t>
  </si>
  <si>
    <t>iclothingsai@gmail.com</t>
  </si>
  <si>
    <t>I Clothing</t>
  </si>
  <si>
    <t>No. 19 Ellaimuthamman Koil Street Vadapalani</t>
  </si>
  <si>
    <t>Manufacturers of handmade paper products like gift bags cards envelopes boxes and stationary items like diaries index pen holders rough pads holders etc.</t>
  </si>
  <si>
    <t>Shyamoli</t>
  </si>
  <si>
    <t>infokarmyog@yahoo.com</t>
  </si>
  <si>
    <t>No. 12 B Russel Street</t>
  </si>
  <si>
    <t>http://www.karmyog.org</t>
  </si>
  <si>
    <t>Manufacturers of HDPE PP woven fabric sacks tarpaulens jumbo bags and all type of sacks.</t>
  </si>
  <si>
    <t>jaibajrangpolypack@gmail.com</t>
  </si>
  <si>
    <t>Jai Bajrang Poly Pack Private Limited</t>
  </si>
  <si>
    <t>Village And Post Binjhol Gohana Road</t>
  </si>
  <si>
    <t>Binjhol</t>
  </si>
  <si>
    <t>Manufacturers of HDPE pp woven sacks and dealer in hm LDPE poly bags HDPE pp fabrics plastic straple sutli BOPP tape corrugated box etc.</t>
  </si>
  <si>
    <t>B Bhatter</t>
  </si>
  <si>
    <t>puja1989@yahoo.com</t>
  </si>
  <si>
    <t>Shree Puja Industries</t>
  </si>
  <si>
    <t>C-5/43 Commercial Zone Char Rasta No. 320/4 - 40 Shed Area</t>
  </si>
  <si>
    <t>Shed Area</t>
  </si>
  <si>
    <t>http://www.pujagroup.com</t>
  </si>
  <si>
    <t>Manufacturers of hm hdpe lldpe ldpe liners sheets bags tubes etc.</t>
  </si>
  <si>
    <t>paperplastindia@gmail.com</t>
  </si>
  <si>
    <t>Paper Plast India</t>
  </si>
  <si>
    <t>G 608/A Marudhar Industries Area</t>
  </si>
  <si>
    <t>Manufacturers of home furnishing items like cushions bed covers bed sheets bed linens and leather goods leather bags and table top items.</t>
  </si>
  <si>
    <t>wavesinfo@gmail.com</t>
  </si>
  <si>
    <t>krishna_khanna@hotmail.com</t>
  </si>
  <si>
    <t>Waves International Inc</t>
  </si>
  <si>
    <t>57 Yashwant Place Chanakya Puri</t>
  </si>
  <si>
    <t>Manufacturers Of home furnishings handicrafts textile garments etc.</t>
  </si>
  <si>
    <t>T.R</t>
  </si>
  <si>
    <t>arun_aiw@yahoo.com</t>
  </si>
  <si>
    <t>mohansuples@gmail.com</t>
  </si>
  <si>
    <t>Mohan Industrial Supplies</t>
  </si>
  <si>
    <t>No.1227th Main  3rd Cross 3rd Phase Peeniya Industrial State</t>
  </si>
  <si>
    <t>Manufacturers of knitted garments knitted fabrics etc.</t>
  </si>
  <si>
    <t>ishwar39@yahoo.com</t>
  </si>
  <si>
    <t>Sakshi Fashions</t>
  </si>
  <si>
    <t>No. 6- A Kurinji Nagar 3rd Street</t>
  </si>
  <si>
    <t>Manufacturers of men cloth and garments.</t>
  </si>
  <si>
    <t>kundan.1974@hotmail.com</t>
  </si>
  <si>
    <t>131 Rana Pratap Nagar Kalwar Road Jhotwara</t>
  </si>
  <si>
    <t>Rana Pratap Nagar</t>
  </si>
  <si>
    <t>Manufacturers of r. P. Granules and hdpe bags.</t>
  </si>
  <si>
    <t>Mahidharia</t>
  </si>
  <si>
    <t>jepcotrade@hotmail.com</t>
  </si>
  <si>
    <t>Jepco Enterprise</t>
  </si>
  <si>
    <t>No. 887/1  G. I. D. C. Makarpura</t>
  </si>
  <si>
    <t>Manufacturers of ready made garments ready made garments beach wear and men ready made garments.</t>
  </si>
  <si>
    <t>Hindustan Chemicals (An ISO 9001:2008 certified company) was formed in the year 1966. We made a very humble beginning with HC Fast Lime colours &amp;amp; Oxide colours. Since the very inception our organization maintained a high product quality and excellent customer relationship.</t>
  </si>
  <si>
    <t>info@falgunipaints.com</t>
  </si>
  <si>
    <t>Hindustan Chemicals</t>
  </si>
  <si>
    <t>No. 1 Bonfield Lane 2nd Floor</t>
  </si>
  <si>
    <t>Manufacturers of readymade garments &amp; home furnishings.</t>
  </si>
  <si>
    <t>Kumar Naroth</t>
  </si>
  <si>
    <t>mail@sadhoo.com</t>
  </si>
  <si>
    <t>Sadhoo enterprise</t>
  </si>
  <si>
    <t>No. 1 Natesan Street Ambattur</t>
  </si>
  <si>
    <t>http://www.sadhoo.com</t>
  </si>
  <si>
    <t>manufacturers of sports wears</t>
  </si>
  <si>
    <t>Divyanshu</t>
  </si>
  <si>
    <t>Sangwan</t>
  </si>
  <si>
    <t>veerenterprisesmeerut@gmail.com</t>
  </si>
  <si>
    <t>Veer Enterprises</t>
  </si>
  <si>
    <t>Plot No.1 Opposite Victoria Garden</t>
  </si>
  <si>
    <t>Manufacturers of Tea Bags Carrier Bag Plastic Bags with Printing</t>
  </si>
  <si>
    <t>navneetplastic@gmail.com</t>
  </si>
  <si>
    <t>business4m@live.in</t>
  </si>
  <si>
    <t>Navneet Plastic Industries</t>
  </si>
  <si>
    <t>180/82 Samuel Street Prakash Bhuvan Masjid</t>
  </si>
  <si>
    <t>Manufacturers of vnyle lables paper pvc foil sticker pvc box catalogs brochers masking\r\ndie cuts and travelling bags.</t>
  </si>
  <si>
    <t>Business condin</t>
  </si>
  <si>
    <t>bag@aanda.in</t>
  </si>
  <si>
    <t>A &amp; A Graphics</t>
  </si>
  <si>
    <t>237 B - Block Mohan Garden Extension.</t>
  </si>
  <si>
    <t>http://www.aanda.in</t>
  </si>
  <si>
    <t>Manufacturers suppliers and exporters of ladies handbags leather bags wallets bags passport holders credit card holders wallets and  luggage bags.</t>
  </si>
  <si>
    <t>swissint@cal2.vsnl.net.in</t>
  </si>
  <si>
    <t>Swiss International</t>
  </si>
  <si>
    <t>No. 45/1A Shamsul Huda Road</t>
  </si>
  <si>
    <t xml:space="preserve">Manufacturersupplier for fashion jewellery and handicrafts.   </t>
  </si>
  <si>
    <t>ayanimpex@gmail.com</t>
  </si>
  <si>
    <t>ayanimpex1186@gmail.com</t>
  </si>
  <si>
    <t>Ayan Impex</t>
  </si>
  <si>
    <t>Chakli Street Saraitarin</t>
  </si>
  <si>
    <t>Ajmeriwale</t>
  </si>
  <si>
    <t>manufactures of hosiery garments</t>
  </si>
  <si>
    <t>aru199051@gmail.com</t>
  </si>
  <si>
    <t>Sri Sai Tex</t>
  </si>
  <si>
    <t>No. 31/49 Sevalakshmi Nagar 1st Street</t>
  </si>
  <si>
    <t>Sevalakshmi Nagar</t>
  </si>
  <si>
    <t>Manufacturing &amp; Trading of Mobile charger Battery Accessories All Original LCD Display &amp; Touch.</t>
  </si>
  <si>
    <t>sanjaygoenka72@gmail.com</t>
  </si>
  <si>
    <t>Pankaj.goenka07@gmail.com</t>
  </si>
  <si>
    <t>Fanshui Impex</t>
  </si>
  <si>
    <t>B-6 Basement Regent Mall Hardhyan Singh Road</t>
  </si>
  <si>
    <t>Manufacturing all types of jeans.</t>
  </si>
  <si>
    <t>rewardjeans07@gmail.com</t>
  </si>
  <si>
    <t>Bablu Garments</t>
  </si>
  <si>
    <t>No.1029/68 Deva Ram Park Tri Nagar</t>
  </si>
  <si>
    <t>Manufacturing and export of ladies Punjabi suits ladies wear women wear and salwar kameez.</t>
  </si>
  <si>
    <t>pradeepmotwani.pm@gmail.com</t>
  </si>
  <si>
    <t>Motwanis The Fashion Creators</t>
  </si>
  <si>
    <t>No. J-3shri Ghantakaran Mahavir Commercial Market</t>
  </si>
  <si>
    <t>Marangpur</t>
  </si>
  <si>
    <t>Manufacturing and exporting canvas bags cotton bags jute bags fashion bags designer bags leather bags leather wallets textile fabrics home furnishings bed covers printed cushion and printed curtains.\r\n</t>
  </si>
  <si>
    <t>swatimajumder2003@gmail.com</t>
  </si>
  <si>
    <t>T M Traders</t>
  </si>
  <si>
    <t>80 Deshbandhu Road</t>
  </si>
  <si>
    <t>Manufacturing and exporting knitted garments hosiery garments men wear  ladies wear  kids wear shirts T- shirts skirts and shorts.</t>
  </si>
  <si>
    <t>aerontextiles@gmail.com</t>
  </si>
  <si>
    <t>Aeron Textiles</t>
  </si>
  <si>
    <t>No. 7c Kaliappan Street</t>
  </si>
  <si>
    <t>Manufacturing and exporting of all types of beaded bags jute bags embroidered bags evening bags fashion necklaces glass bead necklace sets and plastic beaded necklace.</t>
  </si>
  <si>
    <t>kartik_karani@yahoo.co.in</t>
  </si>
  <si>
    <t>Golden Plastic</t>
  </si>
  <si>
    <t>13/14 Anupam Industrial Estate No. 2 Opposite Nandanvan Tempo Naka</t>
  </si>
  <si>
    <t>http://www.goldenplastic.com/</t>
  </si>
  <si>
    <t>Manufacturing and exporting of all types of hair accessories cosmetic fashion bags novelties bags and costume jewellery.</t>
  </si>
  <si>
    <t>Pawandeep</t>
  </si>
  <si>
    <t>pawanschabra@yahoo.com</t>
  </si>
  <si>
    <t>pawanschabra@gmail.com</t>
  </si>
  <si>
    <t>Prabhat Store</t>
  </si>
  <si>
    <t>No. 131 Main Sadar</t>
  </si>
  <si>
    <t>Main Sadar</t>
  </si>
  <si>
    <t>Manufacturing and exporting of all types of tool bags leather goods and leather accessories.</t>
  </si>
  <si>
    <t>Sarangal</t>
  </si>
  <si>
    <t>akash1421@yahoo.com</t>
  </si>
  <si>
    <t>Paradise Leather Crafts</t>
  </si>
  <si>
    <t>No. 91/92 Dilbagh Nagar Basti Guzan</t>
  </si>
  <si>
    <t>http://www.paradiseleathercrafts.com/</t>
  </si>
  <si>
    <t>Manufacturing and exporting of handicraft pashmina jewellery products pashmina shawls and silk scarves.</t>
  </si>
  <si>
    <t>Ahmedmir</t>
  </si>
  <si>
    <t>craftsboutique@yahoo.com</t>
  </si>
  <si>
    <t>mushtaqmir@yahoo.com</t>
  </si>
  <si>
    <t>Crafts Boutique</t>
  </si>
  <si>
    <t>The Gate Way Hotel Old Port Road</t>
  </si>
  <si>
    <t>The Gate Way Hotel</t>
  </si>
  <si>
    <t>http://craftsboutique.net/shop/</t>
  </si>
  <si>
    <t>Manufacturing and exporting of shirts and garments shirts.</t>
  </si>
  <si>
    <t>Ricky</t>
  </si>
  <si>
    <t>lakun_poonam@yahoo.com</t>
  </si>
  <si>
    <t>Padam Fashion XCS</t>
  </si>
  <si>
    <t>No. 38 Mehta Industries Estate Liberty Garden X Road 3 Malad West</t>
  </si>
  <si>
    <t>Manufacturing and selling FMCG products like detergent powdersNamaste India Ghee Leather Shoes and expert cake etc.</t>
  </si>
  <si>
    <t>sandeepsharma@rspl.net.in</t>
  </si>
  <si>
    <t>Rohit Surfactants Private Limited</t>
  </si>
  <si>
    <t>3rd Floor C -12 and 3Netaji Subhash Place</t>
  </si>
  <si>
    <t>Manufacturing and supplying of chikan garments chikan saree suits suit length kurta pajama kids wear  lehanga  gents wears and ladies wear.</t>
  </si>
  <si>
    <t>ajaychikan@yahoo.com</t>
  </si>
  <si>
    <t>Khanna Chikan Emporium</t>
  </si>
  <si>
    <t>No. 26/27 Bholanath Dharmsala</t>
  </si>
  <si>
    <t>Gole Darwaza Chowk</t>
  </si>
  <si>
    <t>Manufacturing and supplying of mobile chargers car charger and battery charger.</t>
  </si>
  <si>
    <t>Rajpal.rp82@gmail.com</t>
  </si>
  <si>
    <t>Bright Mobile Chargers</t>
  </si>
  <si>
    <t>A 192/11 Kirari Veer Bajar Road Near Shri Krishna Dharamshala</t>
  </si>
  <si>
    <t>http://www.brightmobile.com</t>
  </si>
  <si>
    <t>Manufacturing and trading imitation jewellery bracelets  bangles lockets kada sets broach chains necklaces  earrings rings pendants nose pin.</t>
  </si>
  <si>
    <t>jaimin.krishna@gmail.com</t>
  </si>
  <si>
    <t>jaimin.krishnajewellers@gmail.com</t>
  </si>
  <si>
    <t>Krishna Immitation Jewellery</t>
  </si>
  <si>
    <t>Ghanchi Ni Wadi Nr. Ramakada Market Pankore Naka</t>
  </si>
  <si>
    <t>Pankore Naka</t>
  </si>
  <si>
    <t>gbsolution2005@gmail.com</t>
  </si>
  <si>
    <t>gbsretails@gmail.com</t>
  </si>
  <si>
    <t>Global Business Solution</t>
  </si>
  <si>
    <t>Anand Nivas Heera Path Mansarovar</t>
  </si>
  <si>
    <t>Manufacturing co-extruded films printed films bags etc.</t>
  </si>
  <si>
    <t>gopalagrawal70@yahoo.co.in</t>
  </si>
  <si>
    <t>A.K. Industries</t>
  </si>
  <si>
    <t>Manufacturing dress material salwar kameez etc.</t>
  </si>
  <si>
    <t>Gunani</t>
  </si>
  <si>
    <t>kareena.mart2000@gmail.com</t>
  </si>
  <si>
    <t>Kareena Mart</t>
  </si>
  <si>
    <t>M-15 16 Sri Ghantakaran Mahavir Market Near New Cloth Market Sarangpur</t>
  </si>
  <si>
    <t>Manufacturing exporting and supplying wide range of Knitted Garments Ladies Apparels Kids Garments and Mens Garments. We also provide customization facility as per our clients needs.</t>
  </si>
  <si>
    <t>gunasekar345@gmail.com</t>
  </si>
  <si>
    <t>rajknitssekar@gmail.com</t>
  </si>
  <si>
    <t>Raj Knits</t>
  </si>
  <si>
    <t>730/1&amp;2 Navithan Thottam Thennampalayam East</t>
  </si>
  <si>
    <t>Manufacturing Hand made decorative sweet &amp; chocolate boxes gift boxes jwellery boxes paper diaries paper lamps paper carry bags envelops decorative trays for truzo pen stands photo frames cards &amp; tags etc.</t>
  </si>
  <si>
    <t>Jainsrivastava</t>
  </si>
  <si>
    <t>kamakhyacreations@gmail.com</t>
  </si>
  <si>
    <t>rashmisumit8888@gmail.com</t>
  </si>
  <si>
    <t>Kamakhya Creations</t>
  </si>
  <si>
    <t>7/136 Swaroop Nagar</t>
  </si>
  <si>
    <t>Manufacturing knitted garments such as gents wears ladies wears children wears trousers and inner wears.</t>
  </si>
  <si>
    <t>moo1959@gmail.com</t>
  </si>
  <si>
    <t>M R D Exports</t>
  </si>
  <si>
    <t>No. 79/ 51 P. N. Road</t>
  </si>
  <si>
    <t>manufacturing led productled inerground lightSolar productssolar water heatersolar street lightsolar 3phase inverter invertersafty equipmentsroad safty equipmentscctv cameraslpz camerasnvr dvr systemssolar power plantsolar motor</t>
  </si>
  <si>
    <t>elcontechnologies123@gmail.com</t>
  </si>
  <si>
    <t>sales@elcontechnologies.com</t>
  </si>
  <si>
    <t>Elcon Technologies</t>
  </si>
  <si>
    <t>Near Fathima Hospital Delta Building UKS Road</t>
  </si>
  <si>
    <t>UKS Road</t>
  </si>
  <si>
    <t>Manufacturing of all kinds of compliments bags and luggage bags.</t>
  </si>
  <si>
    <t>suganbagscards@gmail.com</t>
  </si>
  <si>
    <t>Sugan Bags</t>
  </si>
  <si>
    <t>No. 178/3 P. A. C. R Road Near MGR Statue</t>
  </si>
  <si>
    <t>Manufacturing of all types of frocks western outfits skirt tops parallels and ready made garments.</t>
  </si>
  <si>
    <t>littlegirl.gala@gmail.com</t>
  </si>
  <si>
    <t>Little Girl</t>
  </si>
  <si>
    <t>Bismillah Building 44 3rd Floor Above Ping\\'s Classes Opposite West Railway Station Ranade Road</t>
  </si>
  <si>
    <t>Manufacturing of bathrobes nighties night suits garments etc.</t>
  </si>
  <si>
    <t>shahharshadc@gmail.com</t>
  </si>
  <si>
    <t>Best Of Garments</t>
  </si>
  <si>
    <t>Om Ashish Shop No. 2 4th Liberty Garden Near Ayogen Nagar Decoration</t>
  </si>
  <si>
    <t>Manufacturing of gray fabrics fabric etc. And export of ladies top mens shirts men t-shirt and men denim pants.</t>
  </si>
  <si>
    <t>Pilani</t>
  </si>
  <si>
    <t>export@pilanioverseas.com</t>
  </si>
  <si>
    <t>pilani.pankaj@gmail.com</t>
  </si>
  <si>
    <t>Pilani Overseas</t>
  </si>
  <si>
    <t>No. 47 Shanti Bhavan 1st Floorold hanuman lanekalbadevi</t>
  </si>
  <si>
    <t>http://www.pilanioverseas.com</t>
  </si>
  <si>
    <t>Manufacturing of immitation jewellery</t>
  </si>
  <si>
    <t>Himat</t>
  </si>
  <si>
    <t>manoj.suthar@hotmail.com</t>
  </si>
  <si>
    <t>MK Bangles</t>
  </si>
  <si>
    <t>Shop No. 11 Malad Shopping Center S. V. Road</t>
  </si>
  <si>
    <t>Manufacturing of mens casual shirts formal shirts etc.</t>
  </si>
  <si>
    <t>harshal91@gmail.com</t>
  </si>
  <si>
    <t>Maroon</t>
  </si>
  <si>
    <t>Gala No 6 1st Foolr Pinjar Complex Rajiv Gandhi Nagar Near HP Petrol Pump Opp. Dmart Mulund</t>
  </si>
  <si>
    <t>Manufacturing of shirts pants blazers chef coats  bell-boy coats sherwani prince coats T-shirts  boiler suits  gowns  apron etc.</t>
  </si>
  <si>
    <t>texworldekm@gmail.com</t>
  </si>
  <si>
    <t>Tex World Uniforms</t>
  </si>
  <si>
    <t>D. No. 40/9353 Irimpans Building Padma Junction</t>
  </si>
  <si>
    <t>Pullepady Cross Road</t>
  </si>
  <si>
    <t>http://www.barrackinternational.com</t>
  </si>
  <si>
    <t>Manufacturing of tea bags machine parts etc.</t>
  </si>
  <si>
    <t>Kalavadiya</t>
  </si>
  <si>
    <t>punitpatel82@yahoo.co.in</t>
  </si>
  <si>
    <t>Poonam Industries</t>
  </si>
  <si>
    <t>E-3 Paras Estate Tagore Road Opposite Bhalodia School</t>
  </si>
  <si>
    <t>Paras Estate</t>
  </si>
  <si>
    <t>http://www.poonamindustries.co.in</t>
  </si>
  <si>
    <t>Manufacturing PP bags LDPE bags HMHD bags BOPP bags printed bags packing bags shopping bags gusseted bags shirt packing bags general usage bags etc.</t>
  </si>
  <si>
    <t>Established in 1970 we are catering to the packaging industry to the full satisfaction of our customers. We supply to garment exporters readymade garment mfrs.stationery mfrs. pharmaceutical industry calendar mfrs. general packers shops boutiques etc.</t>
  </si>
  <si>
    <t>haresh@primepolyprint.in</t>
  </si>
  <si>
    <t>rhshah123@gmail.com</t>
  </si>
  <si>
    <t>Prime Polyprint</t>
  </si>
  <si>
    <t>No. 2/8 Sabun Bhavan No. 187 Sheriff Devji Street Masjid West</t>
  </si>
  <si>
    <t>http://www.primepolyprint.in</t>
  </si>
  <si>
    <t>Manufacturing silk scarfs stoles kafthans screen print boutique print marble and hand block etc.</t>
  </si>
  <si>
    <t>madhuprintsbangalore@gmail.com</t>
  </si>
  <si>
    <t>madhu@madhuprints.com</t>
  </si>
  <si>
    <t>Madhu Prints</t>
  </si>
  <si>
    <t>1st Main 4th Cross No. 90 M. T. H. F. Layout</t>
  </si>
  <si>
    <t>https://www.textileinfomedia.com/textile-job-work</t>
  </si>
  <si>
    <t>Manufaturers of SRIMATHI Branded Srimathi Cup Sambrani Srimathi Jillz Dhoop Srimathi Sambrani Stems Srimathi Honey Battis Srimathi Mariko Battis Srimathi Grantham Battis Yavanica Sandal Cups Yavanica Sandal Stems Yavanica Sandal Battis.</t>
  </si>
  <si>
    <t>srimathi@tonedealings.com</t>
  </si>
  <si>
    <t>Srimathi Home Products</t>
  </si>
  <si>
    <t>50010th East Cross Street</t>
  </si>
  <si>
    <t>http://sambrani.com/</t>
  </si>
  <si>
    <t>MANUFTURER OF LADIES GARMENTS MENS T-SHIRTS BOYS T-SHIRTS CAPRI PYJAMA SET LEGGINGS AND MANY MORE</t>
  </si>
  <si>
    <t>Newatia</t>
  </si>
  <si>
    <t>riteshnewatia@hotmail.com</t>
  </si>
  <si>
    <t>riteshnewatia@gmail.com</t>
  </si>
  <si>
    <t>Yatharth Fashions</t>
  </si>
  <si>
    <t>166 Mahatma Gandhi Road Room No. 40 1st Floor Burrabazar</t>
  </si>
  <si>
    <t>manufucturing knitwear sweaters and shirts.\r\nwe have following machines\r\nstoll cms 433.6 g10\r\nshima seiki 236ff\r\nuniversal 748wpj</t>
  </si>
  <si>
    <t>bindiaj@yahoo.com</t>
  </si>
  <si>
    <t>Suresh Oswal Industries</t>
  </si>
  <si>
    <t>House No. 2008 Street No. 4 Kuldip Nagar Basti Mani Singh</t>
  </si>
  <si>
    <t>Basti Mani Singh</t>
  </si>
  <si>
    <t>We are provide specific business solution with customization at low cost.All Software are provide Category wise and software prices are Include 1 Year modernization and Up-gradations.</t>
  </si>
  <si>
    <t>info@swastikassociate.com</t>
  </si>
  <si>
    <t>Swastik Associate</t>
  </si>
  <si>
    <t>No. 307-308 3rd Floor Aman Mansion C. A. Road</t>
  </si>
  <si>
    <t>Fawara Chowk</t>
  </si>
  <si>
    <t>http://www.swastikassociate.com</t>
  </si>
  <si>
    <t>MariyamTex Surat a whole new range of ethnic wear like prat-a-porter designer&amp;lsquo;s collection wedding lehengas &amp;amp; suits ethnic suits and fabric for women.</t>
  </si>
  <si>
    <t>Bachaw</t>
  </si>
  <si>
    <t>bachaw22@gmail.com</t>
  </si>
  <si>
    <t>Mariyam Tex</t>
  </si>
  <si>
    <t>5082-83 Ground Floorradha-krishna Textile Market</t>
  </si>
  <si>
    <t>Marvel Houseware Pvt. Ltd. is one of the leading manufacturers wholesale suppliers and exporters of Stainless Steel Products. Our main product lines are Kitchenware Cookware Barware Bathware Petware</t>
  </si>
  <si>
    <t>marvel@marvelindia.com</t>
  </si>
  <si>
    <t>tarunkharat@gmail.com</t>
  </si>
  <si>
    <t>Marvel India</t>
  </si>
  <si>
    <t>No. 16 Sarvodaya Mill Compound Unit No. 15-16 Tardeo Road</t>
  </si>
  <si>
    <t>munishart@gmail.com</t>
  </si>
  <si>
    <t>maswaeecom@gmail.com</t>
  </si>
  <si>
    <t>Maswae</t>
  </si>
  <si>
    <t>Suresh Sharma Nagar</t>
  </si>
  <si>
    <t>http://www.maswae.com</t>
  </si>
  <si>
    <t>Matrix EON 48 P Digital Key PhoneMatrix Eternity GE EPABXMatrix GSM FCTMatrix Sparsh VP 248 PE IP Phone C P Plus CCTV CameraC P Plus IP CameraHik Vision CCTV CameraESSL E9 Attendance Machine ESSL I9 Access MachineSharp Xerox Machines</t>
  </si>
  <si>
    <t>Kumar Saini</t>
  </si>
  <si>
    <t>jcjaipur.in@gmail.com</t>
  </si>
  <si>
    <t>Jyoti Communications</t>
  </si>
  <si>
    <t>54 Shanti Nagar B</t>
  </si>
  <si>
    <t>http://www.jcjaipur.in</t>
  </si>
  <si>
    <t>matrix.healthsolution@gmail.com</t>
  </si>
  <si>
    <t>meedics14@gmail.com</t>
  </si>
  <si>
    <t>Linken Matrix Pvt. Ltd.</t>
  </si>
  <si>
    <t>9/12 Lal Bazar StMercantile Building 3rd Floor Block C</t>
  </si>
  <si>
    <t>Chowringhee North</t>
  </si>
  <si>
    <t>http://www.matrixdeal.in</t>
  </si>
  <si>
    <t>men wallet</t>
  </si>
  <si>
    <t>Aaley</t>
  </si>
  <si>
    <t>Rabbani</t>
  </si>
  <si>
    <t>empirecollection2@gmail.com</t>
  </si>
  <si>
    <t>Empire Collection</t>
  </si>
  <si>
    <t>No. 118 Parsi Building 1st Floor Shop No. 31 Near Sadanand Hotel</t>
  </si>
  <si>
    <t>mens formal &amp; casuals shirts &amp; lower t-shirts sets for mens &amp; kids</t>
  </si>
  <si>
    <t>spaclothing@gmail.com</t>
  </si>
  <si>
    <t>Spa Fashion Un-Ltd</t>
  </si>
  <si>
    <t>Shop No. 147 1st Floor Mangal City Mall Sheme-54 Vijay Nagar</t>
  </si>
  <si>
    <t>Mangal City Hotel</t>
  </si>
  <si>
    <t>Mens Wear Showroom of Readymade Garments. We have brands like Allen solly Louis Philppe Van Heusen Peter England.</t>
  </si>
  <si>
    <t>N. Nandu</t>
  </si>
  <si>
    <t>nandu.rinkesh@gmail.com</t>
  </si>
  <si>
    <t>purnimastores@yahoo.co.in</t>
  </si>
  <si>
    <t>Shop No. 5-6 Sharda Bhuvan Station Road Kandivali</t>
  </si>
  <si>
    <t>Mens wear Womens wear Kids wear Party wear &amp;nbsp; &amp;nbsp; &amp;nbsp; &amp;nbsp; &amp;nbsp; &amp;nbsp; &amp;nbsp; &amp;nbsp; &amp;nbsp; &amp;nbsp; &amp;nbsp; &amp;nbsp; &amp;nbsp; &amp;nbsp; &amp;nbsp; &amp;nbsp; &amp;nbsp; &amp;nbsp; &amp;nbsp; &amp;nbsp; &amp;nbsp; &amp;nbsp;</t>
  </si>
  <si>
    <t>sreecollectionbadri69@gmail.com</t>
  </si>
  <si>
    <t>Sree Collection</t>
  </si>
  <si>
    <t>18-759 Sree Complex</t>
  </si>
  <si>
    <t>http://www.sreecollection.in</t>
  </si>
  <si>
    <t>Mfg of Bags</t>
  </si>
  <si>
    <t>Vareeya</t>
  </si>
  <si>
    <t>rasik990@gmail.com</t>
  </si>
  <si>
    <t>Chamunda Bags</t>
  </si>
  <si>
    <t>No. 16/A Malad Ajanta Shopping Center Ground Floor Daftary Road</t>
  </si>
  <si>
    <t>mfg of bags</t>
  </si>
  <si>
    <t>Kisan</t>
  </si>
  <si>
    <t>rajabhaishah751@gmail.com</t>
  </si>
  <si>
    <t>Raja Singh Chawl Vijay Nagar Near Jari Mari Mandir</t>
  </si>
  <si>
    <t>MFG OF DESIGNER SAREES</t>
  </si>
  <si>
    <t>karanlunia222@gmail.com</t>
  </si>
  <si>
    <t>nitinmbhandari@gmail.com</t>
  </si>
  <si>
    <t>Anokhi Desinger</t>
  </si>
  <si>
    <t>E-3223 1st Floor Ring Road</t>
  </si>
  <si>
    <t>Millennium Textile</t>
  </si>
  <si>
    <t>mfg of footwear</t>
  </si>
  <si>
    <t>Latestfootwearcompany@gmail.com</t>
  </si>
  <si>
    <t>rajasthansalescorpjpr@gmail.com</t>
  </si>
  <si>
    <t>Rajasthan Sales Corporation</t>
  </si>
  <si>
    <t>G1 383 Industrial Area</t>
  </si>
  <si>
    <t>mfg of garments</t>
  </si>
  <si>
    <t>backerabu39@gmail.com</t>
  </si>
  <si>
    <t>EVE Creation</t>
  </si>
  <si>
    <t>Poonam Industrial Estate Gala No. 8 First Floor</t>
  </si>
  <si>
    <t>amfashion.mohan@gmail.com</t>
  </si>
  <si>
    <t>AM Fashion</t>
  </si>
  <si>
    <t>No. 9/B 2nd Cross Balaji Layout Bommanahalli</t>
  </si>
  <si>
    <t>Hogasandra</t>
  </si>
  <si>
    <t>Kishore Chhipa</t>
  </si>
  <si>
    <t>jdhandicrafts@yahoo.co.in</t>
  </si>
  <si>
    <t>JD Handicarafts</t>
  </si>
  <si>
    <t>No. 2-A Namdev Colony Behind Wireless</t>
  </si>
  <si>
    <t>mfg of imitation jewellery</t>
  </si>
  <si>
    <t>B.M.</t>
  </si>
  <si>
    <t>bakullikhiya@gmail.com</t>
  </si>
  <si>
    <t>Kuvadva Road 80 Feet Road Bholenath Aarket</t>
  </si>
  <si>
    <t>Bholenath Aarket</t>
  </si>
  <si>
    <t>sarvankumarrajpurohit33@gmail.com</t>
  </si>
  <si>
    <t>Kavita Imitation</t>
  </si>
  <si>
    <t>Sant Kabir Main Road Near Panjrapol Bulding</t>
  </si>
  <si>
    <t>mfg of jeans</t>
  </si>
  <si>
    <t>ddsuiting.bhl@gmail.com</t>
  </si>
  <si>
    <t>Dhandeep Impex</t>
  </si>
  <si>
    <t>B Block 3rd Floor No. 314 City Center Complex</t>
  </si>
  <si>
    <t>Mfg of JEans &amp; Punjabi suits</t>
  </si>
  <si>
    <t>chughvijay135@gmail.com</t>
  </si>
  <si>
    <t>Rajkumar Dresses</t>
  </si>
  <si>
    <t>Shop No. 736 Jhulelal Bazar Dudh Naka Ulhasnagar</t>
  </si>
  <si>
    <t>Mfg of Jeans garment</t>
  </si>
  <si>
    <t>Bhai  Rathod</t>
  </si>
  <si>
    <t>hasmukhbhairathod9@gmail.com</t>
  </si>
  <si>
    <t>Maruti Apparels</t>
  </si>
  <si>
    <t>No. 1 Calico Nagar Near Winsome Hotel</t>
  </si>
  <si>
    <t>mfg of kitchenware</t>
  </si>
  <si>
    <t>umiya.kitchenware@gmail.com</t>
  </si>
  <si>
    <t>Uma Enterprises</t>
  </si>
  <si>
    <t>Balaji Industrial Area Near Murlidhar Kata Manda Dungar</t>
  </si>
  <si>
    <t>mfg of kundan diamond gold and silver jewellery</t>
  </si>
  <si>
    <t>ajayamaragarwal@gmail.com</t>
  </si>
  <si>
    <t>amaragarwal07@gmail.com</t>
  </si>
  <si>
    <t>Agarwal Jewellers</t>
  </si>
  <si>
    <t>No. 1230 1st Floor</t>
  </si>
  <si>
    <t>mfg of kurtis</t>
  </si>
  <si>
    <t>np692493@gmail.com</t>
  </si>
  <si>
    <t>Bhakti Nandan Fashion</t>
  </si>
  <si>
    <t>Shop No. B-307-308 Shree Hari Complex</t>
  </si>
  <si>
    <t>mfg of ladies jeans</t>
  </si>
  <si>
    <t>nileshthadani007@gmail.com</t>
  </si>
  <si>
    <t>Sai Sunder Garments</t>
  </si>
  <si>
    <t>Dudh Naka Ulhashnagar 5</t>
  </si>
  <si>
    <t>mfg of new born baby garments</t>
  </si>
  <si>
    <t>Dawe</t>
  </si>
  <si>
    <t>kncreation608@gmail.com</t>
  </si>
  <si>
    <t>K.N. Creations</t>
  </si>
  <si>
    <t>49/19 Anand Road Opposite Railway Station Malad West</t>
  </si>
  <si>
    <t>Mfg of Readymade Garments</t>
  </si>
  <si>
    <t>Md. Mansoor</t>
  </si>
  <si>
    <t>urbanvastra@gmail.com</t>
  </si>
  <si>
    <t>Gravity Garments</t>
  </si>
  <si>
    <t>Plot No. 7 Khajur WadiOpposite StationJogeshwari West</t>
  </si>
  <si>
    <t>MFG of salwar kameez</t>
  </si>
  <si>
    <t>sunmuda108@gmail.com</t>
  </si>
  <si>
    <t>Shree Cadh N Carry</t>
  </si>
  <si>
    <t>Shop No. 1 Sai Ganesh Sadan Near Jay Gopal Industrial Estate</t>
  </si>
  <si>
    <t>Mfg Of Saree</t>
  </si>
  <si>
    <t>bituv123@gmail.com</t>
  </si>
  <si>
    <t>Vora Silk Mills</t>
  </si>
  <si>
    <t>G-25 Basement Good Luck Textile Market Ring Road</t>
  </si>
  <si>
    <t>mfg of saree</t>
  </si>
  <si>
    <t>bhingradiya.subhash@gmail.com</t>
  </si>
  <si>
    <t>bhingradiya.subhash2490@gmail.com</t>
  </si>
  <si>
    <t>Shyamdham Society 2 Near Shyamdham Chowk</t>
  </si>
  <si>
    <t>Nandu9427532822@gmail.com</t>
  </si>
  <si>
    <t>Dulhan Sarees</t>
  </si>
  <si>
    <t>Madhumati</t>
  </si>
  <si>
    <t>Mitha</t>
  </si>
  <si>
    <t>rahulbhandari5@gmail.com</t>
  </si>
  <si>
    <t>RB Fashion</t>
  </si>
  <si>
    <t>Shop No. 2015 Shiv Shakti Textile Market</t>
  </si>
  <si>
    <t>Shiv Shakti Textile Market</t>
  </si>
  <si>
    <t>Rajendra Kumar</t>
  </si>
  <si>
    <t>Kumath</t>
  </si>
  <si>
    <t>rkumath007@gmail.com</t>
  </si>
  <si>
    <t>navkarcreation007@gmail.com</t>
  </si>
  <si>
    <t>549 Ashoka Tower Upper Ground</t>
  </si>
  <si>
    <t>MFG OF SAREE</t>
  </si>
  <si>
    <t>roshan.jain@gmail.com</t>
  </si>
  <si>
    <t>Shree Gajendra Sarees</t>
  </si>
  <si>
    <t>No. 2044/ 2045 Abhinandan Textile Market Ring Road</t>
  </si>
  <si>
    <t>reshmasarees@gmail.com</t>
  </si>
  <si>
    <t>golechha68@gmail.com</t>
  </si>
  <si>
    <t>Reshma Saree</t>
  </si>
  <si>
    <t>J-2549 Millennium Textile Market Ring Road</t>
  </si>
  <si>
    <t>nakranijaydip25@gmail.com</t>
  </si>
  <si>
    <t>Shree Vinayak Enterprise</t>
  </si>
  <si>
    <t>No. 1118 The Palladium Mall Yogi Chowk</t>
  </si>
  <si>
    <t>ydavra@yahoo.com</t>
  </si>
  <si>
    <t>ydavra@gmail.com</t>
  </si>
  <si>
    <t>KGS Collection</t>
  </si>
  <si>
    <t>2nd Floor Rise On Plaza Sarthana Jakat Naka</t>
  </si>
  <si>
    <t>Simada Gam</t>
  </si>
  <si>
    <t>parasnakrani706@gmail.com</t>
  </si>
  <si>
    <t>Drashti Fashion</t>
  </si>
  <si>
    <t>3rd Floor Mayur Complex Tirupati Society  L. H. Road</t>
  </si>
  <si>
    <t>sangini.fashion149@gmail.com</t>
  </si>
  <si>
    <t>No. 1061 Vankar Textile Market</t>
  </si>
  <si>
    <t>sonalikaprints@gmail.com</t>
  </si>
  <si>
    <t>Sonalika Prints</t>
  </si>
  <si>
    <t>No. 2096 1st Floor</t>
  </si>
  <si>
    <t>gitanshsarees@gmail.com</t>
  </si>
  <si>
    <t>Gitansh Sarees</t>
  </si>
  <si>
    <t>F-1299 Gr Millennium Textile Market</t>
  </si>
  <si>
    <t>Gr Millennium Textile Market</t>
  </si>
  <si>
    <t>Alagiya</t>
  </si>
  <si>
    <t>nirav.alagiya@optimumbrew.com</t>
  </si>
  <si>
    <t>Optimum Brew Technology Private Limited</t>
  </si>
  <si>
    <t>No. 501-A V Plaza Opposite Laxmi Enclave Near Gajera School</t>
  </si>
  <si>
    <t>http://www.optimumbrew.com</t>
  </si>
  <si>
    <t>shreeambajitextiles@gmail.com</t>
  </si>
  <si>
    <t>Shree Ambaji Textiles</t>
  </si>
  <si>
    <t>No. 246-47 Abhinandan Textile Market Ring Road</t>
  </si>
  <si>
    <t>sureshsolanki.d@gmail.com</t>
  </si>
  <si>
    <t>Kaksa Enterprise VOI</t>
  </si>
  <si>
    <t>No. 154 1st Floor Gopal Nagar Parvat Patiya</t>
  </si>
  <si>
    <t>pankhudicreation@gmail.com</t>
  </si>
  <si>
    <t>Pankhudi Creation</t>
  </si>
  <si>
    <t>B-1012 Abhishek Market</t>
  </si>
  <si>
    <t>Barvaliya</t>
  </si>
  <si>
    <t>foriofashion@gmail.com</t>
  </si>
  <si>
    <t>baravaliyabipin@gmail.com</t>
  </si>
  <si>
    <t>Forio Fashion</t>
  </si>
  <si>
    <t>F-113 Happy Home Shopping Puna Simada Road</t>
  </si>
  <si>
    <t>http://www.lisca.com/fashion-swim-forio</t>
  </si>
  <si>
    <t>Charlie</t>
  </si>
  <si>
    <t>fashionathifi@gmail.com</t>
  </si>
  <si>
    <t>chintangabani90@gmail.com</t>
  </si>
  <si>
    <t>Hi Fi Fashion</t>
  </si>
  <si>
    <t>A- 33 Dhruvtara Society Near By Hari Om Mill</t>
  </si>
  <si>
    <t>Mfg of saree</t>
  </si>
  <si>
    <t>hsrajpurohit803@gmail.com</t>
  </si>
  <si>
    <t>jitendrasinghrajpurohit520@gmail.com</t>
  </si>
  <si>
    <t>Swastik Fashion</t>
  </si>
  <si>
    <t>No. 520 Shiv Darshan Market Ring Road</t>
  </si>
  <si>
    <t>Jitendra Bhai</t>
  </si>
  <si>
    <t>jaykasodariya123@gmail.com</t>
  </si>
  <si>
    <t>Gun Gun Creation</t>
  </si>
  <si>
    <t>1069-1070 New Pashupati Market</t>
  </si>
  <si>
    <t>nileshkalgude.nk@gmail.com</t>
  </si>
  <si>
    <t>nileshkalgude@gmail.com</t>
  </si>
  <si>
    <t>Paridhan Tex</t>
  </si>
  <si>
    <t>F-36 Bombay Market</t>
  </si>
  <si>
    <t>sdesaifashion@gmail.com</t>
  </si>
  <si>
    <t>S Desai Fashion</t>
  </si>
  <si>
    <t>No. 471 1st Floor Laxmi Nagar Society</t>
  </si>
  <si>
    <t>mfg of saree &amp; suits</t>
  </si>
  <si>
    <t>H. Domadiya</t>
  </si>
  <si>
    <t>mh.domadiya@yahoo.com</t>
  </si>
  <si>
    <t>domadiyadimpal@gmail.com</t>
  </si>
  <si>
    <t>Karm Fashion</t>
  </si>
  <si>
    <t>117 3rd Floor Taswadi Nr. Umiyadham Mandir Varachha A. K. Road</t>
  </si>
  <si>
    <t>mfg of saree and dress</t>
  </si>
  <si>
    <t>Ankitvavadiya51@gmail.com</t>
  </si>
  <si>
    <t>C-411 New Bombay Market Umarwada Near Garden Silk Mill</t>
  </si>
  <si>
    <t>Mfg Of sarees</t>
  </si>
  <si>
    <t>sandeepjain5049@gmail.com</t>
  </si>
  <si>
    <t>Sandeep Prints</t>
  </si>
  <si>
    <t>No. 5049 Shiv Shakti Market Ring Road</t>
  </si>
  <si>
    <t>Mfg of Sarees</t>
  </si>
  <si>
    <t>rahul_chopra4000@yahoo.com</t>
  </si>
  <si>
    <t>Nakoda Silk Mills</t>
  </si>
  <si>
    <t>B-Wing 4024 R. K. L. P. Market Behind Bharat Cancer</t>
  </si>
  <si>
    <t>R K L P Market</t>
  </si>
  <si>
    <t>romilkhurana1@gmail.com</t>
  </si>
  <si>
    <t>vrindavan.fashion@yahoo.com</t>
  </si>
  <si>
    <t>Vrindavan Fashion</t>
  </si>
  <si>
    <t>B-504 Manibad rides Vesu road</t>
  </si>
  <si>
    <t>Veshu road</t>
  </si>
  <si>
    <t>carigari7144@gmail.com</t>
  </si>
  <si>
    <t>Cari Gari Sarees Designer</t>
  </si>
  <si>
    <t>J-2546-47 Upper Ground Millennium Textile Market Ring Road</t>
  </si>
  <si>
    <t>rekhafh6210@gmail.com</t>
  </si>
  <si>
    <t>Rekha Fashion Hub Pvt.Ltd.</t>
  </si>
  <si>
    <t>No. 118/A Universal Textile Market Ring Road</t>
  </si>
  <si>
    <t>Universal Textile Market</t>
  </si>
  <si>
    <t>swastifashionhub11@gmail.com</t>
  </si>
  <si>
    <t>Swasti Fashion Hub</t>
  </si>
  <si>
    <t>G-11 Raghuvir Textile Mall Aaimata Chowk</t>
  </si>
  <si>
    <t>mfg of sarees</t>
  </si>
  <si>
    <t>dilipitaliya@yahoo.com</t>
  </si>
  <si>
    <t>Alia Creation</t>
  </si>
  <si>
    <t>No. 85 Gaurav Park Society Simda Naka</t>
  </si>
  <si>
    <t>Devra</t>
  </si>
  <si>
    <t>pushkarteli40@gmail.com</t>
  </si>
  <si>
    <t>3 Star Creation</t>
  </si>
  <si>
    <t>No. 45 2nd Floor Sarita Vihar Society Street No. 2</t>
  </si>
  <si>
    <t>jaichitra3369@gmail.com</t>
  </si>
  <si>
    <t>Jaichitra Fashion</t>
  </si>
  <si>
    <t>G-3369-70 1st Floor Ring Road Millennium Textile Market</t>
  </si>
  <si>
    <t>rv.rahul6060@gmail.com</t>
  </si>
  <si>
    <t>Shreenathji Fashion</t>
  </si>
  <si>
    <t>House No. 6 1st Floor Khodiyar Colony</t>
  </si>
  <si>
    <t>Behind Jolly Avenue</t>
  </si>
  <si>
    <t>hinglaj.textiles@gmail.com</t>
  </si>
  <si>
    <t>hinglajtextiles@gmail.com</t>
  </si>
  <si>
    <t>Hinglaj Agency</t>
  </si>
  <si>
    <t>U-86 Upper Ground Ring Road</t>
  </si>
  <si>
    <t>U G Sagar Market</t>
  </si>
  <si>
    <t>Mfg of sarees and wedding saree</t>
  </si>
  <si>
    <t>Champak</t>
  </si>
  <si>
    <t>bhaveshrock6@gmail.com</t>
  </si>
  <si>
    <t>V R Sarees</t>
  </si>
  <si>
    <t>D-2419 1st Floor New Bombay Market</t>
  </si>
  <si>
    <t>mfg of shirt</t>
  </si>
  <si>
    <t>nsmapparel@gmail.com</t>
  </si>
  <si>
    <t>NSM Apparels</t>
  </si>
  <si>
    <t>D-5/C Ramesh Estate Shital Nagar JMM Road</t>
  </si>
  <si>
    <t>Mfg of Shirt Tshirt &amp; Garments</t>
  </si>
  <si>
    <t>shabbir.diwan@nykaa.com</t>
  </si>
  <si>
    <t>Nykaa.com</t>
  </si>
  <si>
    <t>No. 407KP AurumMarol Maroshi RoadNear Seven Hills HospitalMarol</t>
  </si>
  <si>
    <t>Near Seven Hills Hospital</t>
  </si>
  <si>
    <t>http://www.nord51.com</t>
  </si>
  <si>
    <t>Mfg of shirting</t>
  </si>
  <si>
    <t>vivekagarwal8627@gmail.com</t>
  </si>
  <si>
    <t>Vivek Synthetics</t>
  </si>
  <si>
    <t>Shop No. 2009-10 Sarvodaya Textile Market Ring Road</t>
  </si>
  <si>
    <t>mfg of shirts</t>
  </si>
  <si>
    <t>amithans1971@gmail.com</t>
  </si>
  <si>
    <t>Jai Jasmine Apparel</t>
  </si>
  <si>
    <t>E-16/1069 Khalsa Nagar Opp. Club Man Gali Tank Road</t>
  </si>
  <si>
    <t>Mfg of Silk saree</t>
  </si>
  <si>
    <t>madhyammarketing315@gmail.com</t>
  </si>
  <si>
    <t>Madhyam Marketing</t>
  </si>
  <si>
    <t>No. 4065 Ambaji Textile Market Ring Road</t>
  </si>
  <si>
    <t>MFG OF SILVER JEWELLERY</t>
  </si>
  <si>
    <t>Bhai Sakariya</t>
  </si>
  <si>
    <t>radhika.silver.25@gmail.com</t>
  </si>
  <si>
    <t>Radhika Silver</t>
  </si>
  <si>
    <t>Shree Lata 1 Brahmaiya Para Jinva Dying</t>
  </si>
  <si>
    <t>Jinva Dying</t>
  </si>
  <si>
    <t>mfg of sports garments</t>
  </si>
  <si>
    <t>Raorane</t>
  </si>
  <si>
    <t>raorane.vikrant9594@gmail.com</t>
  </si>
  <si>
    <t>S. S Sports</t>
  </si>
  <si>
    <t>Shop No. 20 Behind Best Bus Stop Lokmanya Nagar</t>
  </si>
  <si>
    <t>MFG OF SUITS AND GARMENTS</t>
  </si>
  <si>
    <t>Naishadh</t>
  </si>
  <si>
    <t>naishadh.savanins.ns@gmail.com</t>
  </si>
  <si>
    <t>jayhanumanteart@gmail.com</t>
  </si>
  <si>
    <t>Jay Hanumante Art</t>
  </si>
  <si>
    <t>No. 128-129 3rd Floor Ajanta Daimiond Industries Near Torrent Power &amp; Umiya Chowk A. K. Road</t>
  </si>
  <si>
    <t>mfg of t shirts</t>
  </si>
  <si>
    <t>memonadil59@gmail.com</t>
  </si>
  <si>
    <t>Cocktail T Shirts</t>
  </si>
  <si>
    <t>G/F 10 R. S. Complex Near Panjarapole</t>
  </si>
  <si>
    <t>mfg of woolen items and tshirts</t>
  </si>
  <si>
    <t>Shama</t>
  </si>
  <si>
    <t>as001936@gmail.com</t>
  </si>
  <si>
    <t>Austind Private Limited</t>
  </si>
  <si>
    <t>Plot No. 539/55/5 Street No. 3 Shivpuri Near By Shani Dev Mandir</t>
  </si>
  <si>
    <t>Street No. 3 Shivpuri</t>
  </si>
  <si>
    <t>MFG OS SAREE</t>
  </si>
  <si>
    <t>parmeshwarcreation@gmail.com</t>
  </si>
  <si>
    <t>Parmeshwar Creation</t>
  </si>
  <si>
    <t>No. 783 Abhishek Textile Market Ring Road</t>
  </si>
  <si>
    <t>mfg saree</t>
  </si>
  <si>
    <t>ameetafashion@yahoo.com</t>
  </si>
  <si>
    <t>Ameeta Fashion</t>
  </si>
  <si>
    <t>No. 25 Jay Industrial Society Ground Floor Part-1 Front Of SMC Plot Anjana</t>
  </si>
  <si>
    <t>mfg&amp;dealer of Fancy Bangles</t>
  </si>
  <si>
    <t>roshanmali1254@gmail.com</t>
  </si>
  <si>
    <t>Shreeji Bangles</t>
  </si>
  <si>
    <t>Crystel Plaza Shopping Mall Shop No. 22</t>
  </si>
  <si>
    <t>http://www.shreejibangles.com</t>
  </si>
  <si>
    <t>Mfg.  Of Track Suits T-shirts etc.</t>
  </si>
  <si>
    <t>sachinpachar10@gmail.com</t>
  </si>
  <si>
    <t>Sachin Sports Wear</t>
  </si>
  <si>
    <t>Plot No. 22/A 120 Feet Road Near Pramukh Farsan</t>
  </si>
  <si>
    <t>Sarvoday Agar Udhna</t>
  </si>
  <si>
    <t>Mfg. - Readymade salwar suit ZX31dcxs54a Readymade salwar suit ZX31dcxs54a Readymade salwar suit ZX31dcxs54a Readymade salwar suit ZX31dcxs54a</t>
  </si>
  <si>
    <t>jorawar4321@gmail.com</t>
  </si>
  <si>
    <t>K. Jawa</t>
  </si>
  <si>
    <t>No.13 Nell Yesh Market Sakar Bazar Maskate Ahmedabad 2</t>
  </si>
  <si>
    <t>Nell Yesh Market</t>
  </si>
  <si>
    <t>Mfg. &amp; Exporter of Ladies Garments</t>
  </si>
  <si>
    <t>Brijmohan</t>
  </si>
  <si>
    <t>charulfashions@gmail.com</t>
  </si>
  <si>
    <t>Charul Fashions</t>
  </si>
  <si>
    <t>H-1-786 Sitapura Industrial Area</t>
  </si>
  <si>
    <t>Mfg. &amp; Supplier Designer Sarees Fancy Kurtis Salwar Kameez etc.</t>
  </si>
  <si>
    <t>kachhadiyaenterprise4v@gmail.com</t>
  </si>
  <si>
    <t>Kachhadiya Enterprise</t>
  </si>
  <si>
    <t>A-2012 Palladium Mall</t>
  </si>
  <si>
    <t>Mfg. &amp; Suppliers Of Ladies garments etc.</t>
  </si>
  <si>
    <t>aflatoonsales@gmail.com</t>
  </si>
  <si>
    <t>sevenfoldstudio@gmail.com</t>
  </si>
  <si>
    <t>Aflatoon Sales</t>
  </si>
  <si>
    <t>No. 56 Ayodhya Row House Near Brilliant School</t>
  </si>
  <si>
    <t>Mfg. and deler of All type rakhi and immitation jewellery like setpandel set earing hath panja hair asscessary</t>
  </si>
  <si>
    <t>akshat_70793@yahoo.com</t>
  </si>
  <si>
    <t>CJ Immitation Jewellers</t>
  </si>
  <si>
    <t>L-51 balkrishna square</t>
  </si>
  <si>
    <t>chautabazar</t>
  </si>
  <si>
    <t>Mfg. And traders Of Under Garments</t>
  </si>
  <si>
    <t>rafi241224@gmail.com</t>
  </si>
  <si>
    <t>Makhija Sales</t>
  </si>
  <si>
    <t>Shobha House Kadiya Ni Khadki Near Kalupur Post Office</t>
  </si>
  <si>
    <t>Mfg. Of  Unstiched salwar suits</t>
  </si>
  <si>
    <t>Shivlani</t>
  </si>
  <si>
    <t>puneet_shivlani@yahoo.co.in</t>
  </si>
  <si>
    <t>Mateshwari Creation</t>
  </si>
  <si>
    <t>C Block S- 7 Second Floor Sumel Business Park-1</t>
  </si>
  <si>
    <t>Mfg. of Dyed saree</t>
  </si>
  <si>
    <t>vijaysharma9678@gmail.com</t>
  </si>
  <si>
    <t>Mahalaxmi Tex</t>
  </si>
  <si>
    <t>No. 305 T. T. Tower Ring Road</t>
  </si>
  <si>
    <t>Mfg. of fancy ladies purse &amp; college bags</t>
  </si>
  <si>
    <t>basantdemla@gmail.com</t>
  </si>
  <si>
    <t>Grace Purse</t>
  </si>
  <si>
    <t>6453/6 Factory Road Nabi Karim</t>
  </si>
  <si>
    <t>MFG. OF KURTIS</t>
  </si>
  <si>
    <t>dgolechha@gmail.com</t>
  </si>
  <si>
    <t>d_golechha@hotmail.com</t>
  </si>
  <si>
    <t>D' Fashion Boutique</t>
  </si>
  <si>
    <t xml:space="preserve">118 Lenin Sarani </t>
  </si>
  <si>
    <t>Sealdah\n</t>
  </si>
  <si>
    <t>mfg. of ladies hand bagstravelling bags fancy bags.</t>
  </si>
  <si>
    <t>Hendre</t>
  </si>
  <si>
    <t>rupeshhendre@gmail.com</t>
  </si>
  <si>
    <t>Guru Bags</t>
  </si>
  <si>
    <t>Shop No. 10 Sukhwani Nook Kamgar Nagar Pimpri</t>
  </si>
  <si>
    <t>mfg. of manual needle and hub cutter  puncture proof sharp containers Deals in sharp containers garbage bags surgical instruments hospital furniture and disposable items.</t>
  </si>
  <si>
    <t>We are one of the top Bio medical waste items manufacturers suppliers &amp;amp; Distributers. We offer you quality product at very reasonable price. Everything we do everything we make is focused on health care product. We work every day to develop and deliver quality product and to provide responsive customer service.</t>
  </si>
  <si>
    <t>amitage_3267@yahoo.co.in</t>
  </si>
  <si>
    <t>2205 Street No. 4 chuna Mandi Paharganj</t>
  </si>
  <si>
    <t>http://www.amithealthcareproducts.com</t>
  </si>
  <si>
    <t>Mfg. Of mens shirts</t>
  </si>
  <si>
    <t>nareshramchandani02@gmail.com</t>
  </si>
  <si>
    <t>Opp. Rana Ni Waadi Near Jai Singh Bhai Ni Waadi</t>
  </si>
  <si>
    <t>MFG. OF SAREE</t>
  </si>
  <si>
    <t>sarwankanodia@yahoo.co.in</t>
  </si>
  <si>
    <t>Shree Ambaji Synthetics</t>
  </si>
  <si>
    <t>J 4562 63 Millenium Textile Market Ring Road</t>
  </si>
  <si>
    <t>Mfg. Of Shirts</t>
  </si>
  <si>
    <t>sulay_009@yahoo.com</t>
  </si>
  <si>
    <t>spenkshah166@gmail.com</t>
  </si>
  <si>
    <t>S. Studio</t>
  </si>
  <si>
    <t>No. 124 Karnavati Platinum 8 Near Mg Market Gheekanta 1st Floor</t>
  </si>
  <si>
    <t>Mfg.Lakh Bangles</t>
  </si>
  <si>
    <t>sona.bangles@gmail.com</t>
  </si>
  <si>
    <t>Sona Bangles</t>
  </si>
  <si>
    <t>No.12-13 Ful Galli Kaka Kuwa BKDG</t>
  </si>
  <si>
    <t>BKDG</t>
  </si>
  <si>
    <t>mfg.of kids wear</t>
  </si>
  <si>
    <t>angelcreation212@gmail.com</t>
  </si>
  <si>
    <t>Shop No. 4 Pirbhai Compound Kedarmal Road Malad East</t>
  </si>
  <si>
    <t>Mfg: Jeans &amp; cotton trouser</t>
  </si>
  <si>
    <t>Herin</t>
  </si>
  <si>
    <t>hadani083@gmail.com</t>
  </si>
  <si>
    <t>sampratishah85@gmail.com</t>
  </si>
  <si>
    <t>S.H. Apparels</t>
  </si>
  <si>
    <t>4 Raj Complex Nagarsheth No Vando Ghee Kanta</t>
  </si>
  <si>
    <t>mfg:cctv camera</t>
  </si>
  <si>
    <t>pro.iss012@gmail.com</t>
  </si>
  <si>
    <t>Protect Integrated Security Solutions</t>
  </si>
  <si>
    <t>mfg:kids Garments</t>
  </si>
  <si>
    <t>Babariya</t>
  </si>
  <si>
    <t>mitesh.babariya@gmail.com</t>
  </si>
  <si>
    <t>Kids Studio</t>
  </si>
  <si>
    <t>Room No. C.16 Dholakwala Chawl No. 101</t>
  </si>
  <si>
    <t>Dholakwala Chawl</t>
  </si>
  <si>
    <t>Mfr of garments</t>
  </si>
  <si>
    <t>svdgarments@gmail.com</t>
  </si>
  <si>
    <t>S.V.D Garments</t>
  </si>
  <si>
    <t>Plot No. 32/a E. C. Extension Kushaiguda E. C. I. L.</t>
  </si>
  <si>
    <t>Mfr readymade garments</t>
  </si>
  <si>
    <t>fashionindia101277@gmail.com</t>
  </si>
  <si>
    <t>M/s Fashion India</t>
  </si>
  <si>
    <t>F3 Galan No. 5 Sanjay Nagara Chand Tara Hotel Opposite Police Chowki Kamani Kurla West</t>
  </si>
  <si>
    <t>Mfrs &amp; exporter of knitted garments</t>
  </si>
  <si>
    <t>Aaditya TextileIn is a Garment manufacturer Exporter and Vendor Sourcing Agency.We are entrepreneurs with intellect of international consumer trends and production markets.We specialize in organizing managing the quality with modern trend setting / time sensitive goods for any quantity at affordable price.We provide one stop solution to our customers specific needs.We provide one stop solution to our customers specific needs.We maintain our customer relationship vendor network and operations to fulfill as a consumer product sourcing platforms.We are committed to achieve the highest standards through competitive pricing superior quality and reliable delivery by leveraging our network market knowledge and advanced technology.We have the ability adaptability and flexibility to respond to evolving trends in consumer and production market.Our business relies upon our people our time honoured values our approach and sustainability through the entire client's supply chain.Our leadership adapting tomodern trend changes is the platform for our continual success and future growth.We enrich business with integrity transparency and accountability.</t>
  </si>
  <si>
    <t>Dakksinamurthy</t>
  </si>
  <si>
    <t>ceo@aadityatextilein.com</t>
  </si>
  <si>
    <t>Aaditya TextileIn</t>
  </si>
  <si>
    <t>Vettri Illam No. 14/1 Sengundhapuram 7th Street Mangalam Road</t>
  </si>
  <si>
    <t>Sengundhapuram</t>
  </si>
  <si>
    <t>http://www.aadityatextilein.com</t>
  </si>
  <si>
    <t>Mfrs &amp; exporters of knitted garments</t>
  </si>
  <si>
    <t>pathi@anjanaapparels.in</t>
  </si>
  <si>
    <t>Anjana Apparels</t>
  </si>
  <si>
    <t>No. 57 AVP Road Vinayagar Thottam</t>
  </si>
  <si>
    <t>mfrs of all kitted garments</t>
  </si>
  <si>
    <t>krishnan.documents@gmail.com</t>
  </si>
  <si>
    <t>senselcreation@gmail.com</t>
  </si>
  <si>
    <t>Sensel Creation</t>
  </si>
  <si>
    <t>No. 130/106 Laxmi Nagar Main Road</t>
  </si>
  <si>
    <t>mfrs of garments</t>
  </si>
  <si>
    <t>dlgarments.tup@gmail.com</t>
  </si>
  <si>
    <t>amohankumarmk@gmail.com</t>
  </si>
  <si>
    <t>No. 18 Velliangadu 1st Street</t>
  </si>
  <si>
    <t>murali123woodblock@gmail.com</t>
  </si>
  <si>
    <t>No. 3/15 Andipalayam Kanakkampalayam Pirivu</t>
  </si>
  <si>
    <t>mfrs of handloom sarees</t>
  </si>
  <si>
    <t>V. Rathore</t>
  </si>
  <si>
    <t>amarcreations17@yahoo.in</t>
  </si>
  <si>
    <t>No. 1062 R.G. Street</t>
  </si>
  <si>
    <t>Mfrs of knitted garments</t>
  </si>
  <si>
    <t>nsktexindia@gmail.com</t>
  </si>
  <si>
    <t>Nsk Tex Company</t>
  </si>
  <si>
    <t>No. 2/1096 F NVB Garden Chellam Nagar Extension Andipalayam PO</t>
  </si>
  <si>
    <t>Mfrs of Knitted Garments</t>
  </si>
  <si>
    <t>kaveritexponraj@gmail.com</t>
  </si>
  <si>
    <t>Sri Kaverii Textiles</t>
  </si>
  <si>
    <t>No. 2/349 Lakshmi Towers Anna Colony West</t>
  </si>
  <si>
    <t>Anna Colony West</t>
  </si>
  <si>
    <t>http://www.tirupurguide.co.in</t>
  </si>
  <si>
    <t>mfrs of knitted garments</t>
  </si>
  <si>
    <t>AL</t>
  </si>
  <si>
    <t>Nandha Kumar</t>
  </si>
  <si>
    <t>nandha.al1978@gmail.com</t>
  </si>
  <si>
    <t>V Creations</t>
  </si>
  <si>
    <t>No. 66/2 Saravanan Compound Nalkar</t>
  </si>
  <si>
    <t>Nanjan Thottam</t>
  </si>
  <si>
    <t>mfrs of knitted garments..</t>
  </si>
  <si>
    <t>dandius5@gmail.com</t>
  </si>
  <si>
    <t>Dandius Creation</t>
  </si>
  <si>
    <t>No. 8/7 Tiruvalar Nagar Tiruppur Road Uthukuli RS</t>
  </si>
  <si>
    <t>Uthukuli RS</t>
  </si>
  <si>
    <t>mfrs of ladies garments</t>
  </si>
  <si>
    <t>Head Branding &amp; E Commerce</t>
  </si>
  <si>
    <t>branding.minisingh@gmail.com</t>
  </si>
  <si>
    <t>branding@minisingh.com</t>
  </si>
  <si>
    <t>Utkrist Vatika Fashions Private Limited</t>
  </si>
  <si>
    <t>No. 5/11 Sarswati Marg WEA Karol Bagh</t>
  </si>
  <si>
    <t>http://www.minisingh.com</t>
  </si>
  <si>
    <t>Mfrs of Sarees</t>
  </si>
  <si>
    <t>emailtomadrashandloom@gmail.com</t>
  </si>
  <si>
    <t>dilipchajjed73@gmail.com</t>
  </si>
  <si>
    <t>Madras Handloom</t>
  </si>
  <si>
    <t>No. 62 Theppakulam Street No. 4</t>
  </si>
  <si>
    <t>Mfrs of Uniforms &amp; Sports wear</t>
  </si>
  <si>
    <t>sbclothingchennai@gmail.com</t>
  </si>
  <si>
    <t>kodiarasus@gmail.com</t>
  </si>
  <si>
    <t>S.B. Clothing &amp; Readymades</t>
  </si>
  <si>
    <t>No. 11 Abhishek Complex Mahalakshmi Nagar Thirumudivakkam Man Road</t>
  </si>
  <si>
    <t>MFRS. of all kinds of 100% cotton Shirts &amp; Garments</t>
  </si>
  <si>
    <t>rctextileschennai@gmail.com</t>
  </si>
  <si>
    <t>R. C. Textiles</t>
  </si>
  <si>
    <t>1 Singara Thottam 2nd Ln Old Washermanpet</t>
  </si>
  <si>
    <t>mgf of sarees</t>
  </si>
  <si>
    <t>ashapura.creation@yahoo.in</t>
  </si>
  <si>
    <t>morsunil7@gmail.com</t>
  </si>
  <si>
    <t>B-179 1st Floor Sitaram Society Behind Archna School</t>
  </si>
  <si>
    <t>Mgrs of Garments</t>
  </si>
  <si>
    <t>Sabapathi</t>
  </si>
  <si>
    <t>wisdomknitindia@gmail.com</t>
  </si>
  <si>
    <t>Wisdom Knit India Private Limited</t>
  </si>
  <si>
    <t>No. 1048/9 VRS Towers Trichy Road Ramanathapuram</t>
  </si>
  <si>
    <t>Mobile Phone Accessories and watches</t>
  </si>
  <si>
    <t>dhingradelhi@gmail.com</t>
  </si>
  <si>
    <t>Dhingra Sons</t>
  </si>
  <si>
    <t>No. 865/35 S P Mukherjee Marg Near New Royal Hotel</t>
  </si>
  <si>
    <t>Mukherjee Marg</t>
  </si>
  <si>
    <t>mobile phones</t>
  </si>
  <si>
    <t>rankavitpt@gmail.com</t>
  </si>
  <si>
    <t>Jain Plywoods</t>
  </si>
  <si>
    <t>Near Jayanthi Towers R. C. Road Near Railway Gate</t>
  </si>
  <si>
    <t>R. C. Road</t>
  </si>
  <si>
    <t>Mobile Phones Apple Iphone Samsung Smartphone Laptop Dell Hp Lenovo Laptop Vivo Oppo Lava Iphone Macbook Apple.</t>
  </si>
  <si>
    <t>fonzon.in@gmail.com</t>
  </si>
  <si>
    <t>Shreeji Fonzon.in</t>
  </si>
  <si>
    <t>Panjarapole Complex</t>
  </si>
  <si>
    <t>http://www.fonzon.in</t>
  </si>
  <si>
    <t>Mobile phones laptops desktops and many electronic products.</t>
  </si>
  <si>
    <t>Barick</t>
  </si>
  <si>
    <t>dibakar.barick@gmail.com</t>
  </si>
  <si>
    <t>Barick Communication</t>
  </si>
  <si>
    <t>Nabghara</t>
  </si>
  <si>
    <t>mobile repairingnew connectionsoft wear recharge &amp;new mobile phones of allcompanies(reliance mobile).</t>
  </si>
  <si>
    <t>faraz_ada@yahoo.co.in</t>
  </si>
  <si>
    <t>Talk And Talk Mobile World</t>
  </si>
  <si>
    <t>Shop No. 5 Raiyan Place Opposite UCD Candle</t>
  </si>
  <si>
    <t>Mobile software world Mobile accessory Bluetooth speakers USB data cables USB adapters for iPhone Samsung and android smartphones.</t>
  </si>
  <si>
    <t>Our company Pawan smart shop was established in the year 2017. We are retailer of computer and mobile accessories. We are counted amongst some of the most trusted retailer in market. These are procured from some of the renowned vendors of the industry who make use of best quality products. We are the prime supplier of an outstanding array of Computer Accessories that is well-acknowledged for the remarkable features. We source the offered accessories from most trusted vendors of the market who are highly committed to make utilization of quality assured components and the ultra-modern technology.</t>
  </si>
  <si>
    <t>smartshoppawan@gmail.com</t>
  </si>
  <si>
    <t>Pawan Smart Shop</t>
  </si>
  <si>
    <t>E 4/716 Gali No. 2 Jawahar Nagar</t>
  </si>
  <si>
    <t>http://www.mobilesoftwareworld.com/</t>
  </si>
  <si>
    <t>Modattire is An Manufacturer &amp; Exporter of Hand Embroideries HandEmbroidered Low Price Garments &amp; Cushion coversHandEmbroidered BagsStoles &amp; ScarvesBadgesChristmas and Religious Items BanglesNecklace Footwear Earings.</t>
  </si>
  <si>
    <t>contactraviindia@gmail.com</t>
  </si>
  <si>
    <t>modattire@gmail.com</t>
  </si>
  <si>
    <t>Mod Attire</t>
  </si>
  <si>
    <t>No. 494 3rd Floor Udyog Vihar Phase V</t>
  </si>
  <si>
    <t>http://www.modattire.com/</t>
  </si>
  <si>
    <t>Bin   Ahmed</t>
  </si>
  <si>
    <t>modestattires@gmail.com</t>
  </si>
  <si>
    <t>info@modestattires.com</t>
  </si>
  <si>
    <t>Modest Attires</t>
  </si>
  <si>
    <t>226 Usmania Colony Bemina</t>
  </si>
  <si>
    <t>Usmania Colony</t>
  </si>
  <si>
    <t>http://www.modestattires.com/</t>
  </si>
  <si>
    <t>Mubin Qureshi</t>
  </si>
  <si>
    <t>maxexpotrade@gmail.com</t>
  </si>
  <si>
    <t>idealcraftmubin@gmail.com</t>
  </si>
  <si>
    <t>Max Exporters &amp; Traders</t>
  </si>
  <si>
    <t>Shop No. 10 Ground Floor Raja Bahadur Building</t>
  </si>
  <si>
    <t>Duncan Road</t>
  </si>
  <si>
    <t>http://www.exportersgarmentsindia.com</t>
  </si>
  <si>
    <t>mojariart@gmail.com</t>
  </si>
  <si>
    <t>Mojari Art &amp; Handicraft</t>
  </si>
  <si>
    <t>4182 Opposite Badi Masjid Rehmaniya</t>
  </si>
  <si>
    <t>Mono Cartons Pizza Boxes Stickers &amp;amp; Labels calendars diaries &amp;nbsp;danglers magazines fliers phamplets wrappers hang tags menu cards corrugated boxes injection moulding box and polythene bags.</t>
  </si>
  <si>
    <t>jsanth.print@gmail.com</t>
  </si>
  <si>
    <t>santhoshlive1@gmail.com</t>
  </si>
  <si>
    <t>Jai Santhosh Offset Press</t>
  </si>
  <si>
    <t>No. 90- Velayutham Road</t>
  </si>
  <si>
    <t>Velayutham Road</t>
  </si>
  <si>
    <t>http://jaisanthosh.com/</t>
  </si>
  <si>
    <t>Ms Zari International\r\rWe are engaged in production &amp; supply of different types of Sarees Fabrics &amp; Dress Materials Zari Borders Bed Covers Cushions Tapestry etc.</t>
  </si>
  <si>
    <t>mszariinternational@yahoo.com</t>
  </si>
  <si>
    <t>momeen.malik@yahoo.com</t>
  </si>
  <si>
    <t>MS Zari International</t>
  </si>
  <si>
    <t>B4/47</t>
  </si>
  <si>
    <t>multi-unit and multi-product conglomerate with brand leadership in the field of footwear manufacturing and exports.</t>
  </si>
  <si>
    <t>agarson85@gmail.com</t>
  </si>
  <si>
    <t>azadgupta26@gmail.com</t>
  </si>
  <si>
    <t>Garg Group International</t>
  </si>
  <si>
    <t>No. 26/2 Part A</t>
  </si>
  <si>
    <t>Part A</t>
  </si>
  <si>
    <t>http://www.ascottfootwear.com</t>
  </si>
  <si>
    <t>B.  Dawar</t>
  </si>
  <si>
    <t>manager.systems@networkautomation.in</t>
  </si>
  <si>
    <t>manish@networkautomation.in</t>
  </si>
  <si>
    <t>Network Automation Solutions</t>
  </si>
  <si>
    <t>Office No. 311 Asawa Chambers Sapna Sangeeta Road</t>
  </si>
  <si>
    <t>Asawa Chambers</t>
  </si>
  <si>
    <t>http://www.networkautomation.in</t>
  </si>
  <si>
    <t>Nexport Traders Private Limited is an yong company engaged in manufacturing of premium quality Mens and Womens fashion apparel.&amp;nbsp;</t>
  </si>
  <si>
    <t>jagan_th2001@yahoo.com</t>
  </si>
  <si>
    <t>Nexport Traders Private Limited</t>
  </si>
  <si>
    <t>2/13 Bijoygarh Jadavpur</t>
  </si>
  <si>
    <t>NON-WOVEN BAGS</t>
  </si>
  <si>
    <t>Y.S</t>
  </si>
  <si>
    <t>yoginderraghav@gmail.com</t>
  </si>
  <si>
    <t>Gali No. 02 Rajeev Colony BallabgarhGujjar ChowkNear State Bank Of Patiala</t>
  </si>
  <si>
    <t>Numeric Biz is a proprietary firm associated with the business of exclusive handicrafts items traditional jewellery electronics appliances financial services and many other. We accept CORPORATE ORDERS as well as wholesale order.</t>
  </si>
  <si>
    <t>numeriicbiz@gmail.com</t>
  </si>
  <si>
    <t>banerjeesourabh9@gmail.com</t>
  </si>
  <si>
    <t>Numeriic Biz</t>
  </si>
  <si>
    <t>Anyaman Apartment 61 Banerjee Para Road</t>
  </si>
  <si>
    <t>http://www.numeriic.com</t>
  </si>
  <si>
    <t>Offering 1inks &amp;amp; papers sports jercy camera service lamination sales &amp;amp; service.</t>
  </si>
  <si>
    <t>Bhagaban</t>
  </si>
  <si>
    <t>Panigrahy</t>
  </si>
  <si>
    <t>bpanigrahy12@gmail.com</t>
  </si>
  <si>
    <t>Smart Computing Technology</t>
  </si>
  <si>
    <t>Barraks Street Opposite Berhampur</t>
  </si>
  <si>
    <t>Offering accessories video door phones internet protocol cameras etc.</t>
  </si>
  <si>
    <t>Bhatti</t>
  </si>
  <si>
    <t>sales@zoomcctvsecurity.com</t>
  </si>
  <si>
    <t>ayaz@zoomcctvsecurity.com</t>
  </si>
  <si>
    <t>Zoom Security</t>
  </si>
  <si>
    <t>No. 7 Jitali Shopping Complex Near Railway Station</t>
  </si>
  <si>
    <t>http://www.zoomcctvsecurity.com</t>
  </si>
  <si>
    <t>Offering all kind of packing agent like sand minerals powders fruits vegetables packing with paper plastic liner and mesh bags.</t>
  </si>
  <si>
    <t>jayamint@hotmail.com</t>
  </si>
  <si>
    <t>No. 3/20 C PMS Building GNT Road</t>
  </si>
  <si>
    <t>GNT Road</t>
  </si>
  <si>
    <t>Offering all type of footwear machines.</t>
  </si>
  <si>
    <t>saengineers912@gmail.com</t>
  </si>
  <si>
    <t>chief.possible423435@gmail.com</t>
  </si>
  <si>
    <t>S &amp; A Engineers</t>
  </si>
  <si>
    <t>J 1 Udhyog Nagar</t>
  </si>
  <si>
    <t>Offering all types of carry bags printing services packaging cartons printing services book printing services labels printing services and  offset printing services.</t>
  </si>
  <si>
    <t>Miraza</t>
  </si>
  <si>
    <t>printmasters786@gmail.com</t>
  </si>
  <si>
    <t>khalid786@printmastersindia.com</t>
  </si>
  <si>
    <t>Print Masters</t>
  </si>
  <si>
    <t>F 45 Okhla Industrial Area Phase-I</t>
  </si>
  <si>
    <t>http://www.printmastersindia.com</t>
  </si>
  <si>
    <t>Offering and retailer cameras products services computer repairing and computers.</t>
  </si>
  <si>
    <t>suninfoservicesindia@gmail.com</t>
  </si>
  <si>
    <t>Sun Info Services</t>
  </si>
  <si>
    <t>No. 20 Varghese Compound Avadi</t>
  </si>
  <si>
    <t>Offering bangles bracelets jewellery etc.</t>
  </si>
  <si>
    <t>shantivrm9@gmail.com</t>
  </si>
  <si>
    <t>Gaytri Bangle Store</t>
  </si>
  <si>
    <t>B-34/147 K-12 Sarayanandan Dashmi</t>
  </si>
  <si>
    <t>Sarayanandan Dashmi</t>
  </si>
  <si>
    <t>Offering bedsheets shirts saree jeans and trousers.</t>
  </si>
  <si>
    <t>Huidrom</t>
  </si>
  <si>
    <t>Panchajal Singh</t>
  </si>
  <si>
    <t>panflirt@gmail.com</t>
  </si>
  <si>
    <t>huidrompanchajal@gmail.com</t>
  </si>
  <si>
    <t>Huidrom Bro's Private Limited</t>
  </si>
  <si>
    <t>Bashikhong Kongba Irong</t>
  </si>
  <si>
    <t>Offering business cards printing services carry bags printing services etc.</t>
  </si>
  <si>
    <t>We deal in Hdp bottles tap bottle</t>
  </si>
  <si>
    <t>aarjunv@yahoo.co.in</t>
  </si>
  <si>
    <t>Diya Plast</t>
  </si>
  <si>
    <t>Near Kakar Khar Chaura</t>
  </si>
  <si>
    <t>Offering buying services of knitwear menswear and ladies wear.</t>
  </si>
  <si>
    <t>WHY NOT is a full fledged apparel sourcing and inspection company run by well experienced and high profile apparel professionals with proven background in the apparel business.\r\n\r\nWe have our own supply chain with sourcing office and factories in India China Bangladesh Dubai and UK. The supply chain backing Why Not Buying Services has been trading for over 20 years with experience and knowledge of supplying and delivering fashion product from jersey woven denim knitwear and accessories.</t>
  </si>
  <si>
    <t>Whynotbuyingservice@gmail.com</t>
  </si>
  <si>
    <t>azzurechemicals@gmail.com</t>
  </si>
  <si>
    <t>Why Not Buying Services</t>
  </si>
  <si>
    <t>F-232 Sharad Industrial Estate140 Lake Road Bhandup West</t>
  </si>
  <si>
    <t>http://www.whynotbuyingservices.com/</t>
  </si>
  <si>
    <t>Offering camera hiring services video production services etc.</t>
  </si>
  <si>
    <t>sdtrajesh@gmail.com</t>
  </si>
  <si>
    <t>Sonali Digital Technology</t>
  </si>
  <si>
    <t>G 27 Addition Arcade Opposite Doordarshan Kendra</t>
  </si>
  <si>
    <t>Offering CCTV camera services online UPS services servo stabilizer services projector services and battery services.</t>
  </si>
  <si>
    <t>tanayatechno@gmail.com</t>
  </si>
  <si>
    <t>Tanaya Tech Infra Private Limited</t>
  </si>
  <si>
    <t>Office No. 02 Second Floor Jawahar Colony</t>
  </si>
  <si>
    <t>http://www.tanayatechno.com</t>
  </si>
  <si>
    <t>Offering CCTV security system button camera lighter DVR etc.</t>
  </si>
  <si>
    <t>nishant@starcrest.in</t>
  </si>
  <si>
    <t>Group- 2 Securitan Private Limited</t>
  </si>
  <si>
    <t>No. 303 Suncity Arcade Sector-54 Golf Course Road</t>
  </si>
  <si>
    <t>http://www.starcrest.in/</t>
  </si>
  <si>
    <t>Offering cloth designing services designing services etc. Also trader of designer saree.</t>
  </si>
  <si>
    <t>Dastadeer</t>
  </si>
  <si>
    <t>vandanaraj@vrexclusives.com</t>
  </si>
  <si>
    <t>saikumar.v@vrexclusives.com</t>
  </si>
  <si>
    <t>VR Exclusives Projects</t>
  </si>
  <si>
    <t>No. 55 Royal Glob Building 4th Floor Coles Road</t>
  </si>
  <si>
    <t>http://www.vrexclusives.com</t>
  </si>
  <si>
    <t>Offering collection of studded silver jewellery beads silver finger rings kundan meena jewellery and silver earrings.</t>
  </si>
  <si>
    <t>rskadel@gmail.com</t>
  </si>
  <si>
    <t>S- 1A Kirti Nagar Opposite Kamal Motor Co.</t>
  </si>
  <si>
    <t>Offering complete netting solutions and ECO landscaping services and also exporter and wholesaler of coco grow bags bamboo window blinds etc.</t>
  </si>
  <si>
    <t>Apart from our generations old family plantations viz. rubber coconut arecanut cocoa pepper nutmeg and tree fruits - we are into cultivation of aromatic culinary medicinal herbs ornamental plants and floriculture.Our research brings in innovative eco products to promote greener and sustainable environment. Thereby nurturing organic landscapes farms &amp; valleys for sustainable agriculture environment &amp; tourism.We focus to provide you with innovative eco friendly solutions and inputs</t>
  </si>
  <si>
    <t>zeegreen.eco@gmail.com</t>
  </si>
  <si>
    <t>greenbusiness@zeegra.com</t>
  </si>
  <si>
    <t>Zeegreen</t>
  </si>
  <si>
    <t>No. 63B  13th Cross 2nd Main J. P. Nagar 3rd Phase</t>
  </si>
  <si>
    <t>J. P. Nagar</t>
  </si>
  <si>
    <t>http://www.zeegreen.com</t>
  </si>
  <si>
    <t>Offering computer hardware repairing services mobile phone repairing services etc.</t>
  </si>
  <si>
    <t>Rameshwer</t>
  </si>
  <si>
    <t>rameshwersharma1975@gmail.com</t>
  </si>
  <si>
    <t>National Electronics And Electricals Obra- Sonebhadra</t>
  </si>
  <si>
    <t>No. 19\\23 Ram Mandi Colony Sonebhadra</t>
  </si>
  <si>
    <t>Obra</t>
  </si>
  <si>
    <t>Sonebhadra</t>
  </si>
  <si>
    <t>Offering dental services and dental whitening services. Also dealer of dental jewellery.</t>
  </si>
  <si>
    <t>SMILE DENTAL CARE   \r\ndental services offered.everything related to dentistry .designing bright smiles is the motto of our company n we have been doing it succesfully with all advanced procedures</t>
  </si>
  <si>
    <t>dr.ganeyash007@gmail.com</t>
  </si>
  <si>
    <t>Smile Dental Care</t>
  </si>
  <si>
    <t>Apurva Tower Shop No. G- 7 Rajarampuri 13th Lane</t>
  </si>
  <si>
    <t>http://smiledentalcares.com/</t>
  </si>
  <si>
    <t>Offering digital print sarees digital printed scarves digital printed fabrics etc.</t>
  </si>
  <si>
    <t>digitalvisionindia@yahoo.com</t>
  </si>
  <si>
    <t>VR Digital Creation</t>
  </si>
  <si>
    <t>Plot No. 2403 Road No. 24 GIDC Sachin</t>
  </si>
  <si>
    <t>https://www.cyantechnologies.com/</t>
  </si>
  <si>
    <t>Offering digital printing services on fabric cotton viscose silk hosiery bed sheet and pillow cover. Digital Printing On cotton BedSheets Kurtis Scarves and all type Of cotton Viscous Quality</t>
  </si>
  <si>
    <t>pragneshsoni1971@gmail.com</t>
  </si>
  <si>
    <t>jayomadigital@gmail.com</t>
  </si>
  <si>
    <t>Jayoma Digital</t>
  </si>
  <si>
    <t>No. 15 Guru Krupa Estate Behind Mony Hotel Near Isanpur Cross Road</t>
  </si>
  <si>
    <t>http://www.jayomaindustries.com</t>
  </si>
  <si>
    <t>sachin@excelsolutions.in</t>
  </si>
  <si>
    <t>Excel Solutions</t>
  </si>
  <si>
    <t>Office No. 4 1st Floor Vijay Tower Thanekarwadi Hariom Nagar Road Kopri Thane East</t>
  </si>
  <si>
    <t>Vijay Tower</t>
  </si>
  <si>
    <t>Offering dome IR camera services bullet camera servicesGarden And Hand ToolsChaff CutterHarvestersInter CultivatorsPost Hole DiggersPower Weeders And ReapersPressure Washers etc.</t>
  </si>
  <si>
    <t>info.hindupur@kisankraft.com</t>
  </si>
  <si>
    <t>Kisan Kraft</t>
  </si>
  <si>
    <t>16-1-11 M F Road Hindupur</t>
  </si>
  <si>
    <t>https://www.kisankraft.com/</t>
  </si>
  <si>
    <t>Offering dress materials embroidery services and sarees embroidery services.............................................................................................</t>
  </si>
  <si>
    <t>company wad started in 2004 and is recognized by the district industries corporation</t>
  </si>
  <si>
    <t>Okade</t>
  </si>
  <si>
    <t>anandram.okade@gmail.com</t>
  </si>
  <si>
    <t>apoorvaembroidery01@gmail.com</t>
  </si>
  <si>
    <t>Apoorva Embroidery</t>
  </si>
  <si>
    <t>Mig 27 Channambika Nilya Near Keb Office 23rd Cross</t>
  </si>
  <si>
    <t>Offering duke t-shirt duke jeans duke lower etc.</t>
  </si>
  <si>
    <t>goyalgarment@gmail.com</t>
  </si>
  <si>
    <t>Goyal Garment</t>
  </si>
  <si>
    <t>714 Laxmi Road Narayan Peth Opposite Bank Of India</t>
  </si>
  <si>
    <t>Offering educational consultancy services. Also manufacturer of cotton fabrics garments etc.</t>
  </si>
  <si>
    <t>indianboutique.in@gmail.com</t>
  </si>
  <si>
    <t>ankurchauhan@gmail.com</t>
  </si>
  <si>
    <t>Indian Boutique</t>
  </si>
  <si>
    <t>WZ 64 West Paten Nagar</t>
  </si>
  <si>
    <t>khampur</t>
  </si>
  <si>
    <t>Offering embroidery work bridal sarees embroidery work etc.</t>
  </si>
  <si>
    <t>Dhorajia</t>
  </si>
  <si>
    <t>dhirendhrj66@gmail.com</t>
  </si>
  <si>
    <t>Anshu Creation</t>
  </si>
  <si>
    <t>No. 134 Hari Kunj Society 2nd Floor Chikuwadi</t>
  </si>
  <si>
    <t>Nana Varacha</t>
  </si>
  <si>
    <t>Offering fancy sarees printing services.</t>
  </si>
  <si>
    <t>vinod_porwal2007@yahoo.com</t>
  </si>
  <si>
    <t>Abhishek Prints</t>
  </si>
  <si>
    <t>Textile Market Near Mahavir Mkt. Ring Road</t>
  </si>
  <si>
    <t>Offering fastest courier service to USA UK UAE Australia Europe. We carry documents food items pickles sweets snacks garments medicines gift items at very affordable price with free pick-up service.</t>
  </si>
  <si>
    <t>Worldwide courier services Hyderabad.&amp;nbsp;Are you looking out for cheap and reliable couriers in Hyderabad or any part of India? We offer courier services for sending all sizes of courier packages and courier parcels to USA UK UAE Canada Australia Singapore Malaysia Saudi Arabia Kuwait Oman Qatar Germany France.</t>
  </si>
  <si>
    <t>ahmedhyd7@gmail.com</t>
  </si>
  <si>
    <t>Madina International Courier Services</t>
  </si>
  <si>
    <t>No. 16- 2- 138/a/1 Near Akbari Masjid</t>
  </si>
  <si>
    <t>http://www.nricourier.in</t>
  </si>
  <si>
    <t>Offering finger print time attendance system. And supplier of CCTV camera.</t>
  </si>
  <si>
    <t>kvinfocom@gmail.com</t>
  </si>
  <si>
    <t>info@kvinfocom.in</t>
  </si>
  <si>
    <t>KV Infocom</t>
  </si>
  <si>
    <t>FF-03 Bapashri Avenue Oppo. Radio Mirchi Tower</t>
  </si>
  <si>
    <t>http://kvinfocom.in/</t>
  </si>
  <si>
    <t>Offering fire alarm services fire extinguishers services fire CCTV services CCTV cameras services attendance system services and plumbing services.</t>
  </si>
  <si>
    <t>admin@fireexsystems.com</t>
  </si>
  <si>
    <t>sai_fireex@yahoo.co.in</t>
  </si>
  <si>
    <t>Fireex Systems</t>
  </si>
  <si>
    <t>Opposite Girls High School Golden Colony First Floor No.</t>
  </si>
  <si>
    <t>http://www.fireexsystems.com</t>
  </si>
  <si>
    <t>Offering fire extinguisher CCTV cameras and DVR etc.</t>
  </si>
  <si>
    <t>Sheeba</t>
  </si>
  <si>
    <t>gsgasses@gmail.com</t>
  </si>
  <si>
    <t>G S Gasses &amp; Equipments India Pvt. Ltd.</t>
  </si>
  <si>
    <t>No. 1774 Baghpat Road GS Tower Near Kaillash Hospital</t>
  </si>
  <si>
    <t>Offering footwear magazine publishing services.</t>
  </si>
  <si>
    <t>Singh Gulati</t>
  </si>
  <si>
    <t>footwear_today@yahoo.co.in</t>
  </si>
  <si>
    <t>contact.ajeetsingh@gmail.com</t>
  </si>
  <si>
    <t>Footwear Today</t>
  </si>
  <si>
    <t>No. 108 Allied House Relaxo Building</t>
  </si>
  <si>
    <t>Offering garments embroidery works leather embroidery works etc.</t>
  </si>
  <si>
    <t>We have a team of skilled employees who are considered masters in their respective fields. We have in-house production facilities and check quality at each stage of production. Well-planned procedures ensure that production and delivery takes place as on schedule. The team of highly skilled and dedicated manpower works on constant innovation and consistent quality standards. We provide facilities of- (1)reasonable (lowest) prices (2)new designs (3)in-house production (ensuring quality) (4)production capacity of 4000 pieces per day (5)efficient management (6)prompt deliveries (7)guaranteed quality products</t>
  </si>
  <si>
    <t>talib2smart06@yahoo.com</t>
  </si>
  <si>
    <t>creatingdisasters@gmail.com</t>
  </si>
  <si>
    <t>Noor International</t>
  </si>
  <si>
    <t>16/17  f-2 civil line</t>
  </si>
  <si>
    <t>Offering gas detectors video recorders gauges &amp; pumps security cameras attendance systems bunker control equipment portable gauging systems breath alcohol testing equipments calibration services and after sales services in Mumbai.</t>
  </si>
  <si>
    <t>Muraleedharan</t>
  </si>
  <si>
    <t>Karoth</t>
  </si>
  <si>
    <t>salesbom@micromategroup.com</t>
  </si>
  <si>
    <t>murali@micromategroup.com</t>
  </si>
  <si>
    <t>Micromate Automation Systems Private Limited</t>
  </si>
  <si>
    <t>Gala No. 247 B. M. C. Market Station Road</t>
  </si>
  <si>
    <t>http://www.micromategroup.com</t>
  </si>
  <si>
    <t>Offering glass bangles products and kara 12 churi 24 churi products.</t>
  </si>
  <si>
    <t>vb3563@gmail.com</t>
  </si>
  <si>
    <t>vaibhavbhatnagar@gmail.com</t>
  </si>
  <si>
    <t>Shashi Mohan Kangan Store</t>
  </si>
  <si>
    <t>Offering gunny bags old gunny bags jute bags.</t>
  </si>
  <si>
    <t>Murugaraj</t>
  </si>
  <si>
    <t>yoges.engineer@gmail.com</t>
  </si>
  <si>
    <t>m.yogeswarancool@gmail.com</t>
  </si>
  <si>
    <t>SMR Gunny Bags</t>
  </si>
  <si>
    <t>No. 12 Annai Indira Street</t>
  </si>
  <si>
    <t>Suleeswaranpatti</t>
  </si>
  <si>
    <t>Offering ID cards printing solution computer AMC services school software management services bulk printing services spiral binding services lamination services xerox services etc. Also seller of CC camera computer etc.</t>
  </si>
  <si>
    <t>We provide many services such as ID Cards Solution AMC Spiral Binding Lamination Bulk Printing Computers Solution.</t>
  </si>
  <si>
    <t>vensnr@gmail.com</t>
  </si>
  <si>
    <t>SNR Computers</t>
  </si>
  <si>
    <t>Shop No 6-2-84 Subash Nagar Oppositezilla Parishad Guest House</t>
  </si>
  <si>
    <t>http://www.snrcomputers.com</t>
  </si>
  <si>
    <t>Offering indoor dome camera zoom camera ir bullet camera etc.</t>
  </si>
  <si>
    <t>juravistech@gmail.com</t>
  </si>
  <si>
    <t>eee_justin@yahoo.com</t>
  </si>
  <si>
    <t>Juravis Technologies</t>
  </si>
  <si>
    <t># 8 2nd Floor Thiruvalluvar Street</t>
  </si>
  <si>
    <t>http://www.juravis.in</t>
  </si>
  <si>
    <t>Offering Infrared Camera Night Vision Camera etc.</t>
  </si>
  <si>
    <t>Gogi</t>
  </si>
  <si>
    <t>impelblr@gmail.com</t>
  </si>
  <si>
    <t>info@impel.co.in</t>
  </si>
  <si>
    <t>Impel Inc Co</t>
  </si>
  <si>
    <t>No. 27 5th Main Santhrupthi Nagar</t>
  </si>
  <si>
    <t>Santhrupthi Nagar</t>
  </si>
  <si>
    <t>http://www.impel.co.in</t>
  </si>
  <si>
    <t>Offering in-house design development service fantastic selection of materials color options customized product fabric leather swatches provided free for display hardwood frame construction hardwood frame construction.</t>
  </si>
  <si>
    <t>homesquare3@gmail.com</t>
  </si>
  <si>
    <t>feet.square@gmail.com</t>
  </si>
  <si>
    <t>Home Square</t>
  </si>
  <si>
    <t>RAA/45  VIP Road Shree Tower 2nd Floor</t>
  </si>
  <si>
    <t>Offering internet marketing services search engine optimization services etc. Also trader of i phones and mobile phones.</t>
  </si>
  <si>
    <t>Sai Info Media Was Established In 2006 With 15 Employees &amp; We Are The Service Provider Of Internet Marketing Like Search Engine Optimization Brand Promotion Blackberry Smart Phones  Iphone Selling.</t>
  </si>
  <si>
    <t>ashishchowdhary1990@gmail.com</t>
  </si>
  <si>
    <t>Sai Info Media</t>
  </si>
  <si>
    <t>R - 242 A 3rd Floor Vani Vihar Uttam Nagar</t>
  </si>
  <si>
    <t>Offering Kurtis ladies kurta etc.</t>
  </si>
  <si>
    <t>abhay.popnetic@gmail.com</t>
  </si>
  <si>
    <t>ved.ngclogistics@gmail.com</t>
  </si>
  <si>
    <t>Popnetic Shop</t>
  </si>
  <si>
    <t>A4/137 Mayur Vihar Phase-3</t>
  </si>
  <si>
    <t>Offering laptop spares service mobile phones service etc.</t>
  </si>
  <si>
    <t>sales@ultimatesolutionsindia.com</t>
  </si>
  <si>
    <t>Ultimate Solutions</t>
  </si>
  <si>
    <t>No. 290/2304 Motilal Nagar 2 MG Road</t>
  </si>
  <si>
    <t>http://www.ultimatesolutionsindia.com</t>
  </si>
  <si>
    <t>Offering laser printers laptop camera etc.</t>
  </si>
  <si>
    <t>rathanswamy@yahoo.com</t>
  </si>
  <si>
    <t>md@signy.in</t>
  </si>
  <si>
    <t>Signy Technologies Private Limited</t>
  </si>
  <si>
    <t># 5-9-22/1/4/E 2nd Floor Damayanthi Chambers Hill Fort Road</t>
  </si>
  <si>
    <t>Damayanthi Chambers</t>
  </si>
  <si>
    <t>http://signy.in/</t>
  </si>
  <si>
    <t>Offering loundry cleaning services. Also deals in industrial garments bed sheets etc.</t>
  </si>
  <si>
    <t>Nandakumar</t>
  </si>
  <si>
    <t>B Uttekar</t>
  </si>
  <si>
    <t>nandkumar_uttekar@yahoo.com</t>
  </si>
  <si>
    <t>Gajraj Cleaners</t>
  </si>
  <si>
    <t>Vishal Nagar Wakad Road Jagtap Dairy</t>
  </si>
  <si>
    <t>http://www.gajrajhcleaners.com</t>
  </si>
  <si>
    <t>Offering men's t shirts socks baby diaper etc.</t>
  </si>
  <si>
    <t>Ezzy</t>
  </si>
  <si>
    <t>ezzytrading@gmail.com</t>
  </si>
  <si>
    <t>Ezzy Hosiery &amp; Travels</t>
  </si>
  <si>
    <t>SH-1 Raj Apartment</t>
  </si>
  <si>
    <t>Offering mobile phone battery travel charger hand free etc.</t>
  </si>
  <si>
    <t>sandeeparyantanisk@gmail.com</t>
  </si>
  <si>
    <t>sandeep_sahu1@sifymail.com</t>
  </si>
  <si>
    <t>Tanisk Enterprises</t>
  </si>
  <si>
    <t>Offering Mobile Phone Jammers CCTV cameras video door phones biometric attendance devices motion sensors burglar alarms EPABX WIFI networking domain and internet solutions.</t>
  </si>
  <si>
    <t>Shally</t>
  </si>
  <si>
    <t>thetechnocrafts@gmail.com</t>
  </si>
  <si>
    <t>sales@thetechnocrafts.com</t>
  </si>
  <si>
    <t>The Technocrafts</t>
  </si>
  <si>
    <t>Ram Nagar Opp Gandi Park Gate</t>
  </si>
  <si>
    <t>Offering mobile phones cameras home and kitchen appliances etc.</t>
  </si>
  <si>
    <t>netshop18@gmail.com</t>
  </si>
  <si>
    <t>Net Shop 18</t>
  </si>
  <si>
    <t>4320/3 1st Floor Ansari Road</t>
  </si>
  <si>
    <t>Offering mobile phones mobile covers memory cards etc.</t>
  </si>
  <si>
    <t>Montek</t>
  </si>
  <si>
    <t>gratitude972@live.com</t>
  </si>
  <si>
    <t>MS Retail</t>
  </si>
  <si>
    <t>No. 4/488 Sector-14</t>
  </si>
  <si>
    <t>Offering mobile repair services and training center hardware and software for all kind of mobile phones.</t>
  </si>
  <si>
    <t>suresh.thakur81@yahoo.com</t>
  </si>
  <si>
    <t>Ashu India Communication</t>
  </si>
  <si>
    <t>Tehsil Anni</t>
  </si>
  <si>
    <t>http://www.ashuindiacommunacation.com</t>
  </si>
  <si>
    <t>Offering monitors dealing services printers dealing services cameras dealing services etc.</t>
  </si>
  <si>
    <t>Amareswar</t>
  </si>
  <si>
    <t>Grndhi</t>
  </si>
  <si>
    <t>saicomputer2000@gmail.com</t>
  </si>
  <si>
    <t>M. G. Road Opposite Paradise Restaurant Secunderabad</t>
  </si>
  <si>
    <t>Offering non woven&amp;nbsp; bags areca plates paper cups paper plates etc.</t>
  </si>
  <si>
    <t>sarantamilan@yahoo.co.in</t>
  </si>
  <si>
    <t>KB Enterprises</t>
  </si>
  <si>
    <t>No. 5 Sannathi Street Manavala Nagar MGR Nagar</t>
  </si>
  <si>
    <t>Offering offset printing services cards printing services t-shirts printing services etc.</t>
  </si>
  <si>
    <t>pradeep.dpisolutions@gmail.com</t>
  </si>
  <si>
    <t>business.dpisolutions@gmail.com</t>
  </si>
  <si>
    <t>Digital Printing And Imaging Solutions</t>
  </si>
  <si>
    <t>345 Banashankari Layout</t>
  </si>
  <si>
    <t>http://www.quickprint.in</t>
  </si>
  <si>
    <t>Offering paper bags stationary packing materials etc.</t>
  </si>
  <si>
    <t>Mohan Garg</t>
  </si>
  <si>
    <t>verdantmadan@gmail.com</t>
  </si>
  <si>
    <t>Verdant Impex</t>
  </si>
  <si>
    <t>No. 30 Sarai Chaudhrian Behind District Old Jel</t>
  </si>
  <si>
    <t>Sarai Chaudhrian</t>
  </si>
  <si>
    <t>http://www.verdantimpex.in</t>
  </si>
  <si>
    <t>Offering photography services such as fashion photography weeding photography birthday photography outdoor photography and garments photography.</t>
  </si>
  <si>
    <t>anubhavprints@gmail.com</t>
  </si>
  <si>
    <t>No. 157 Bazargate Street Fort</t>
  </si>
  <si>
    <t>Bazargate Street</t>
  </si>
  <si>
    <t>Offering post production studio services camera rentals servicesm blu ray dumps services etc.</t>
  </si>
  <si>
    <t>babita@imagedevices.com</t>
  </si>
  <si>
    <t>Image Devices India Private Limited</t>
  </si>
  <si>
    <t>No. 201 Jai Krishna Complex Opposite Yashraj Studio</t>
  </si>
  <si>
    <t>http://www.imagedevices.com</t>
  </si>
  <si>
    <t>Offering printing services and garments tag printing services. Also trader of printed tags garment tags and apparel fabric.</t>
  </si>
  <si>
    <t>nasir_dtp@yahoo.co.in</t>
  </si>
  <si>
    <t>F-40 Veer Jija Mata Nagar E Modidi Road</t>
  </si>
  <si>
    <t>E Modidi Road</t>
  </si>
  <si>
    <t>Offering printing services like books shirt boxes medical boxes stickers specialist in photo albums calenders carry bags diary etc.</t>
  </si>
  <si>
    <t>srikannangraphics@yahoo.com</t>
  </si>
  <si>
    <t>srikannangraphics@gmail.com</t>
  </si>
  <si>
    <t>Sri Kannan Graphics</t>
  </si>
  <si>
    <t>No. 1537Nehru Road</t>
  </si>
  <si>
    <t>Parasakthi Colony</t>
  </si>
  <si>
    <t>http://www.srikannangraphics.com</t>
  </si>
  <si>
    <t>Offering quick base data synchronization quick books amazon integration quick books eBay integration quick books magneto integration quick books open cart integration etc.</t>
  </si>
  <si>
    <t>ashahiwebtechnology@gmail.com</t>
  </si>
  <si>
    <t>kamleshmpatel@gmail.com</t>
  </si>
  <si>
    <t>Ashahi Web Tech</t>
  </si>
  <si>
    <t>Empire Tower</t>
  </si>
  <si>
    <t>http://www.quickbookintegration.com</t>
  </si>
  <si>
    <t>Offering ready made garments Kurtis ladies suits etc.</t>
  </si>
  <si>
    <t>singalfashions@gmail.com</t>
  </si>
  <si>
    <t>Singal Fashion</t>
  </si>
  <si>
    <t>A.139 Sumel Business Park 3 Oppsit New Cloth Market</t>
  </si>
  <si>
    <t>Offering salwar kameez kurtas and ladies wears.</t>
  </si>
  <si>
    <t>ashokgiriya8883@gmail.com</t>
  </si>
  <si>
    <t>No. 34 D. S. Lane Chickpet</t>
  </si>
  <si>
    <t>Offering sarees designing services suits designing services etc.</t>
  </si>
  <si>
    <t>lavishbhatia13@gmail.com</t>
  </si>
  <si>
    <t>Veggie Care</t>
  </si>
  <si>
    <t>No. 526 H. I. G. Ratanlal Nagar</t>
  </si>
  <si>
    <t>Ratan Lal Nagar</t>
  </si>
  <si>
    <t>Offering school bag shoulder bags travel bags etc.</t>
  </si>
  <si>
    <t>anandgour1823@gmail.com</t>
  </si>
  <si>
    <t>P. M. Bag Industries</t>
  </si>
  <si>
    <t>No. 3005 Opposite Sitaramji Mandir</t>
  </si>
  <si>
    <t>http://www.pmbag.in/</t>
  </si>
  <si>
    <t>Offering security services like security guards C. C. T. V. Cameras metal detector alarm devices and housekeeping staff.</t>
  </si>
  <si>
    <t>Co- Director</t>
  </si>
  <si>
    <t>royalsecurityandfacility@gmail.com</t>
  </si>
  <si>
    <t>abhijeetapandit@gmail.com</t>
  </si>
  <si>
    <t>Royal Security &amp; Facility</t>
  </si>
  <si>
    <t>Sarve No. 42/a Opposite Dena Bank Paud Phata Road Near Dashbhuja Ganpati Erandwane</t>
  </si>
  <si>
    <t>Erandwane\n</t>
  </si>
  <si>
    <t>http://www.royalsecurityandfacility.com</t>
  </si>
  <si>
    <t>Offering security solutions. Also trader of CCTV camera.</t>
  </si>
  <si>
    <t>Seniour  Manager</t>
  </si>
  <si>
    <t>shankar_mani@adityagroup.com</t>
  </si>
  <si>
    <t>Aditya Infotech Limited</t>
  </si>
  <si>
    <t>A-12 Sector 4 Noida Delhi NCR India -</t>
  </si>
  <si>
    <t>http://www.adityagroup.com</t>
  </si>
  <si>
    <t>Offering security system installation services CCTV camera installation services etc. &amp;nbsp; &amp;nbsp; &amp;nbsp; &amp;nbsp; &amp;nbsp; &amp;nbsp; &amp;nbsp; &amp;nbsp; &amp;nbsp;</t>
  </si>
  <si>
    <t>bhuvaninfosystems@gmail.com</t>
  </si>
  <si>
    <t>Bhuvan Info Systems Incorporation</t>
  </si>
  <si>
    <t>No. 679 8th Main JP Nagar 2nd Phase</t>
  </si>
  <si>
    <t>http://www.bhuvaninfosystems.com</t>
  </si>
  <si>
    <t>Offering services as a textile agent in Surat for synthetic saree and suits. Also deals in cotton sarees.</t>
  </si>
  <si>
    <t>we are currently serving in west bengal &amp; jharkhand area... chas kirkend dhanbad asansol raniganj giridih madhupur tatanagar.</t>
  </si>
  <si>
    <t>manishjain.prl@gmail.com</t>
  </si>
  <si>
    <t>Manish Textile Agency</t>
  </si>
  <si>
    <t>No. 102 J.D. Market</t>
  </si>
  <si>
    <t>Jd Market</t>
  </si>
  <si>
    <t>Offering services for CCTV cameras bio metric systems access control systems etc. Also offering building automation services.</t>
  </si>
  <si>
    <t>assuredpacifiers21@gmail.com</t>
  </si>
  <si>
    <t>assured_pacifiers@yahoo.com</t>
  </si>
  <si>
    <t>Assured Pacifiers Private Limited</t>
  </si>
  <si>
    <t>No. 214 Sewak Colony</t>
  </si>
  <si>
    <t>Sewak Colony</t>
  </si>
  <si>
    <t>Offering services such as ready made garments shop software billing software inventory software and database software.</t>
  </si>
  <si>
    <t>Success is spelt as SOFTWARE in the corporate world now. Innovative design effective development and efficient deployment of software can propel your organization miles ahead of competition. We help you achieve just that! Welcome to Advait Software Technology a group of \InHouse IT human Capital\ that provide IT Project Consultancy Development Testing Maintenance Support Training For us Business means commitment. If you are looking to define design deliver secure and manage your mission critical software requirements then Advait is the place you should be at. Our services are diverse and cover the entire gamut of business requirements ranging from entire array of services including Online presence business intelligence and data warehousing Product &amp;amp; Application Testing Process Assessments &amp;amp; Improvement.</t>
  </si>
  <si>
    <t>Shrijay</t>
  </si>
  <si>
    <t>shrijayka@yahoo.co.in</t>
  </si>
  <si>
    <t>Advait Information Technology</t>
  </si>
  <si>
    <t>No. 4 B- 11 Vaitarna ECP Vastu Handewadi Road</t>
  </si>
  <si>
    <t>Offering structure cabling services switching services  routing firewalls services wireless solutions indoor services voice solutions and camera surveillance services.</t>
  </si>
  <si>
    <t>NetSync offers a range of Converged network business solutions that\r\naddresses your needs at every phase of the IT Network. NetSync is a trusted partner for delivering complete IT Network solutions\r\nNetSync offers consulting solution design implementation and integration\r\nbringing to the table technology product and multi-domain business expertise along with stringent quality processes and strategic alliances with\r\nproduct vendors.</t>
  </si>
  <si>
    <t>jagadish@netsync.in</t>
  </si>
  <si>
    <t>info@netsync.in</t>
  </si>
  <si>
    <t>Net Sync Technologies Private Limited</t>
  </si>
  <si>
    <t>1-7-264 5th Floor 5009 Emerald House S.D Road</t>
  </si>
  <si>
    <t>S.D Road</t>
  </si>
  <si>
    <t>Offering table-top scale platform scale jewellery scale laboratory scale crane scale and coin scale services.</t>
  </si>
  <si>
    <t>jeevanshreekantabhopal@gmail.com</t>
  </si>
  <si>
    <t>Jeevan Shree Kanta</t>
  </si>
  <si>
    <t>Behind Mangalwara Thana Gali No. 1 Shop No. 5 Mochi Pura</t>
  </si>
  <si>
    <t>Mochi Pura</t>
  </si>
  <si>
    <t>Offering training for fashion designing holistic health &amp; fitness jewellery design interior design dress design textile &amp; apparel design and media communication.</t>
  </si>
  <si>
    <t>Benerjee</t>
  </si>
  <si>
    <t>Vice Principal</t>
  </si>
  <si>
    <t>southdelhipolytech@gmail.com</t>
  </si>
  <si>
    <t>South Delhi Polytechnic For Women</t>
  </si>
  <si>
    <t>http://www.southdelhipolytechnic.edu.in</t>
  </si>
  <si>
    <t>Offering t-shirts printing services ceramics printing services mugs printing services tiles printing services and plates printing services.</t>
  </si>
  <si>
    <t>Enrico</t>
  </si>
  <si>
    <t>Dmello</t>
  </si>
  <si>
    <t>inkmansstudio@gmail.com</t>
  </si>
  <si>
    <t>sales@inkmansstudio.com</t>
  </si>
  <si>
    <t>Inkmans Studio</t>
  </si>
  <si>
    <t>Anjuna Vagator Main Road</t>
  </si>
  <si>
    <t>Anjuna Beach Goa</t>
  </si>
  <si>
    <t>Vagator</t>
  </si>
  <si>
    <t>http://www.inkmansstudio.com</t>
  </si>
  <si>
    <t>Offering video shoting services and photography service. Also trader of photo camera etc.</t>
  </si>
  <si>
    <t>apollophoto19@gmail.com</t>
  </si>
  <si>
    <t>Apollo Photographics Exclusive Digital Camera Store</t>
  </si>
  <si>
    <t>SC 18</t>
  </si>
  <si>
    <t>Sector 19-D</t>
  </si>
  <si>
    <t>Offering wireless networking camera surveillance services etc.</t>
  </si>
  <si>
    <t>naveen@broban.in</t>
  </si>
  <si>
    <t>naveen@brobaninternetservices.com</t>
  </si>
  <si>
    <t>Broban Internet Services Private Limited</t>
  </si>
  <si>
    <t>P 5 Vimal Tower 3rd Floor</t>
  </si>
  <si>
    <t>http://www.brobaninternetservices.com</t>
  </si>
  <si>
    <t>Offers all kinds of CCTV camera and DVR card yoko CP-plus vizor CNB hifocus dahua hikvision avtech starex DVR card.</t>
  </si>
  <si>
    <t>Microchip Computers  is a leading  IT &amp; Security solutions provider at the surat with 5+ professionals  offering wide range of solutions and services across various verticals in strategic IT consulting Networking Training Outsourcing Platform delivery Facility Management Customizing &amp; Implementing Solutions Onsite service &amp; support and Application Management support. We have also provide CCTV Security and servilliance system.</t>
  </si>
  <si>
    <t>Kapupara</t>
  </si>
  <si>
    <t>mcc.surat@gmail.com</t>
  </si>
  <si>
    <t>Microchip Computers</t>
  </si>
  <si>
    <t>Shop No. 24 Ghayel Estate Matavadi Chowk L. H. Road Varachha</t>
  </si>
  <si>
    <t>Offers sarees blouses and bags.</t>
  </si>
  <si>
    <t>Subrahmanya</t>
  </si>
  <si>
    <t>dartcreations@gmail.com</t>
  </si>
  <si>
    <t>info@needleworkfoundation.com</t>
  </si>
  <si>
    <t>D Art Creation</t>
  </si>
  <si>
    <t>Hennur cross Kalyan Nagar</t>
  </si>
  <si>
    <t>http://www.dartcreations.in</t>
  </si>
  <si>
    <t>Offset printers and manufacturers of all types of corporate gifts like caps keychains clocks table tops pens bags brief cases lunch boxes writing padsHand made paper and hand made paper products .</t>
  </si>
  <si>
    <t>S. Gulati</t>
  </si>
  <si>
    <t>printaffairs@yahoo.co.in</t>
  </si>
  <si>
    <t>Print Affairs Private Limited</t>
  </si>
  <si>
    <t>124 Ansal Chamber 2 6 Bhikaji Cama Place</t>
  </si>
  <si>
    <t>One of the leading manufacturers and exporters of handcrafted leather products such as designer belts dress belts ladies belts and footwear including slippers and shoes that helps us in meeting diverse requirements of our clients.</t>
  </si>
  <si>
    <t>Waheed</t>
  </si>
  <si>
    <t>info.craftindia@gmail.com</t>
  </si>
  <si>
    <t>shariqwaheed@gmail.com</t>
  </si>
  <si>
    <t>Craft India Incorporation</t>
  </si>
  <si>
    <t>14/106 Civil Lines</t>
  </si>
  <si>
    <t>One sim all recharge single sim multi recharge lapu software recharge api software development GPS software GPS device mobile phone 3G dongle simence tc35i lapu device recharge white lebel recharge software recharge API SMS portal.</t>
  </si>
  <si>
    <t>suvidhaarecharge@gmail.com</t>
  </si>
  <si>
    <t>gautam.prabhakar11@gmail.com</t>
  </si>
  <si>
    <t>Suvidhaa Group</t>
  </si>
  <si>
    <t>Bandra Kurla Complex Platina G Block 5th Floor</t>
  </si>
  <si>
    <t>http://www.suvidhaarecharge.co.in</t>
  </si>
  <si>
    <t>info@shraddhaornaments.com</t>
  </si>
  <si>
    <t>Shraddha Ornaments</t>
  </si>
  <si>
    <t>Shree Shraddha Complex Opposite Hotel Shiv Palace 2</t>
  </si>
  <si>
    <t>Shree Shraddha Complex</t>
  </si>
  <si>
    <t>http://www.shraddhaornaments.com</t>
  </si>
  <si>
    <t>Online luxury E-commerce portal which sells products services and assets. Retailer of sarees maternity wear lingerie etc. And also offering holiday destinations services and spa services.</t>
  </si>
  <si>
    <t>Luxurion World is India's First luxury portal dealing in high end luxury products and services. our products and services are defined by class elegance and grandeur. In order to maintain and nurture the prestige exclusivity and up-market image of our site we would like to assure you that our products are genuine and authentic and are truly the epitome of style iconoclasm high quality as well as unique and rare craftsmanship.</t>
  </si>
  <si>
    <t>contact@luxurionworld.com</t>
  </si>
  <si>
    <t>ck@luxurionworld.com</t>
  </si>
  <si>
    <t>Luxurion World Dot Com</t>
  </si>
  <si>
    <t>Raheja Chamber Nariman Point</t>
  </si>
  <si>
    <t>http://www.luxurionworld.com/</t>
  </si>
  <si>
    <t>online mobile recharge distributor online retailer recharge online mobile recharge retailer mobile recharge company multi Recharge Company all in one recharge service all sim recharge online</t>
  </si>
  <si>
    <t>Shreemali</t>
  </si>
  <si>
    <t>masterrechargeservice@gmail.com</t>
  </si>
  <si>
    <t>avinashshreemali@yahoo.com</t>
  </si>
  <si>
    <t>Master Recharge</t>
  </si>
  <si>
    <t>No. 454 D Block</t>
  </si>
  <si>
    <t>Chitrakut Nagar</t>
  </si>
  <si>
    <t>http://www.masterrecharge.co.in</t>
  </si>
  <si>
    <t>Online Retailer Selling Fried Chicken Masala Ready to food items delhi papad kurkure masala toys for sale</t>
  </si>
  <si>
    <t>bganeshgandhi@gmail.com</t>
  </si>
  <si>
    <t>MR GAGA</t>
  </si>
  <si>
    <t>No. 1152/24 Pillayar Koil Street Mogan Ram Nagar</t>
  </si>
  <si>
    <t>http://www.mrgaga.in</t>
  </si>
  <si>
    <t>dawajacob@gmail.com</t>
  </si>
  <si>
    <t>FnM &amp; BnM</t>
  </si>
  <si>
    <t>raghav249@yahoo.com</t>
  </si>
  <si>
    <t>Shillong Trade</t>
  </si>
  <si>
    <t>Luckier Road</t>
  </si>
  <si>
    <t>Shillong</t>
  </si>
  <si>
    <t>Meghalaya</t>
  </si>
  <si>
    <t>http://www.shillongtrade.com</t>
  </si>
  <si>
    <t>Online store for Designer Indian Ethnic Apparels. We also have selective designs of Hand Bags. We have wid range of semi stitched un stitched dress material Wedding dresses Lahangas Sarees and casual suits. We also have nice patry wear gowns</t>
  </si>
  <si>
    <t>laxmirani1980@gmail.com</t>
  </si>
  <si>
    <t>Trendzy Collections</t>
  </si>
  <si>
    <t>No. 100-C 2nd Floor New Layalpur Colony Chander Nagar Near Lovely Public School</t>
  </si>
  <si>
    <t>Chandra Nagar</t>
  </si>
  <si>
    <t>http://www.trendzycollections.com</t>
  </si>
  <si>
    <t>Online supplier and exporter of mens garments like mens embroidered garment wedding sherwani jodhpuri suit fashion kurta payjama embroidered achkan nehru suit designer suit wedding stoles and wedding jodhpuri juties.</t>
  </si>
  <si>
    <t>chitwan18@gmail.com</t>
  </si>
  <si>
    <t>Khasra No. 140 Anupam Garden Saidulajab Sainik Farms</t>
  </si>
  <si>
    <t>Sales &amp; BD</t>
  </si>
  <si>
    <t>sales@optipace.in</t>
  </si>
  <si>
    <t>tushar@optipace.in</t>
  </si>
  <si>
    <t>Optipace Technologies Private Limited</t>
  </si>
  <si>
    <t>202 3rd Floor FJ Complex St James Church Road</t>
  </si>
  <si>
    <t>Hebbal Kempapura Mariyannanapalya</t>
  </si>
  <si>
    <t>http://www.optipace.in</t>
  </si>
  <si>
    <t>Orchid Overseas Pvt. Ltd. manufacturing and exporting fine Garments and Home Furnishings since 1979.</t>
  </si>
  <si>
    <t>pawan@mibmglobal.com</t>
  </si>
  <si>
    <t>pranavbal@orchidoverseas.com</t>
  </si>
  <si>
    <t>MIBM Global</t>
  </si>
  <si>
    <t>C-171 Sector 63</t>
  </si>
  <si>
    <t>http://www.mibmglobal.com</t>
  </si>
  <si>
    <t>Orchids an exclusive women's boutique in triplicane chennai has exclusive varieties of sarees salwar materials jute bags kalamkari bags gift items etc. We also source the required gift on bulk orders.</t>
  </si>
  <si>
    <t>malathi.mn@gmail.com</t>
  </si>
  <si>
    <t>orchidsboutique12@gmail.com</t>
  </si>
  <si>
    <t>Orchids Boutique</t>
  </si>
  <si>
    <t>No. 173 Big Street Triplicane</t>
  </si>
  <si>
    <t>Our brand provides you with fabulous high quality product range of sarees establishing a distinctive style and overseeing fashion creation from initial concept to manufacturing and distribution.</t>
  </si>
  <si>
    <t>schuvanza_28@yahoo.co.uk</t>
  </si>
  <si>
    <t>Vanza Bandhani Textiles</t>
  </si>
  <si>
    <t>No. 2 Nanddeep Apartments Sarkari Vasahat Road</t>
  </si>
  <si>
    <t>Our company comes in the league of the finest manufacturers and suppliers of a wide range ofMen's Organic T-Shirt Women's Organic T-Shirt Kids Organic T-Shirt School Uniform Corporate Uniform Women's Top Cotton Sock and many more.</t>
  </si>
  <si>
    <t>tiarasourcing@gmail.com</t>
  </si>
  <si>
    <t>cotton.waves@rediffmail.com</t>
  </si>
  <si>
    <t>Tiara Sourcing Knit Garments</t>
  </si>
  <si>
    <t>4mg Pudur1st Street</t>
  </si>
  <si>
    <t>http://www.tiarasourcing.com</t>
  </si>
  <si>
    <t>Our company deals with manufacturing and selling of bags and mobile phones in a cost effective way and high quality.</t>
  </si>
  <si>
    <t>tanvibharara1992@gmail.com</t>
  </si>
  <si>
    <t>Tanvi &amp; Groups Company</t>
  </si>
  <si>
    <t>No.15/14 Ashok Nagar Near Tilak Nagar</t>
  </si>
  <si>
    <t>Our company has been acknowledged in trading of Biometric Machine CCTV Camera and many more. We also render CCTV Installation Service and more. These products and services are cost effective in nature.</t>
  </si>
  <si>
    <t>sales@nwitsys.com</t>
  </si>
  <si>
    <t>navin@nwitsys.com</t>
  </si>
  <si>
    <t>Nwit.Sys</t>
  </si>
  <si>
    <t>135 15th Cross 4th Block Koramangala</t>
  </si>
  <si>
    <t>http://www.nwitsys.com</t>
  </si>
  <si>
    <t>Phadke</t>
  </si>
  <si>
    <t>phadketapan@gmail.com</t>
  </si>
  <si>
    <t>tapanphadke@gmail.com</t>
  </si>
  <si>
    <t>Printing Solution</t>
  </si>
  <si>
    <t>Shop No.- 6</t>
  </si>
  <si>
    <t>Satya Darshan Complex</t>
  </si>
  <si>
    <t>Our company holds specialization in manufacturing supplying and trading an exceptional array of School bag College bag Laptop bag Backpack bag Executive bag Travel bag T-shirts Jackets  Caps and many more.</t>
  </si>
  <si>
    <t>Our company holds specialisation in manufacturing supplying and trading an exceptional array of School bag College bag Laptop bag Backpack bag Executive bag Travel bag &amp;nbsp;and many more.</t>
  </si>
  <si>
    <t>Sandeepan</t>
  </si>
  <si>
    <t>sandeepan.sadhukhan@gmail.com</t>
  </si>
  <si>
    <t>info@sanstar.co.in</t>
  </si>
  <si>
    <t>Arnapurna Enterprise</t>
  </si>
  <si>
    <t>24 Ghosh Para Road Lalkuthi</t>
  </si>
  <si>
    <t>http://www.sanstar.co.in</t>
  </si>
  <si>
    <t>Our company holds specialization in manufacturing trading exporting and supplying a highly functional array of Industrial Machine Jewellery Machines and more. Further we provide reliable CAD Service to our valuable clients.</t>
  </si>
  <si>
    <t>arya@kmtjaipur.com</t>
  </si>
  <si>
    <t>Kalpana Machine Tools</t>
  </si>
  <si>
    <t>H-2159 Ram Chandrapura Industrial Area Sanganer</t>
  </si>
  <si>
    <t>http://kmtjaipur.com/</t>
  </si>
  <si>
    <t>Our Company is a Manufacturer and exporter of cotton Yarn Baby gift set Handkerchief Garments Fabrics Agrocommodity etc.</t>
  </si>
  <si>
    <t>sjain@ttlimited.co.in</t>
  </si>
  <si>
    <t>T. T. Limited</t>
  </si>
  <si>
    <t>No. 879 Master Prithvi Nath Marg Opposite Ajmal Khan Park Karol Bagh</t>
  </si>
  <si>
    <t>http://www.tttextiles.com</t>
  </si>
  <si>
    <t>Our company is engaged in manufacturing and supplying sarees garments men's cloth etc. Also producing red rose and basmati rice.</t>
  </si>
  <si>
    <t>Located in Kolkata West Bengal India. D. N. Enterprise provides its products and services all over India. The company is headed under the management and constant guidance of Mr. Dibyendu Nag. The company was born in the year 2012 and has been prospering ever since at an accelerating pace.</t>
  </si>
  <si>
    <t>Abhinava</t>
  </si>
  <si>
    <t>dn288662@gmail.com</t>
  </si>
  <si>
    <t>D. N. Enterprise</t>
  </si>
  <si>
    <t>No. 324/4 Diamond Harbour Road</t>
  </si>
  <si>
    <t>Faisal  Mirza</t>
  </si>
  <si>
    <t>mohd.mirzamba@gmail.com</t>
  </si>
  <si>
    <t>mohd.baigba@gmail.com</t>
  </si>
  <si>
    <t>Faisal Mirza &amp; Company</t>
  </si>
  <si>
    <t>Plot No. 82 Bhaduryar Jung Colony Mahedipatnam</t>
  </si>
  <si>
    <t>Mahedipatnam</t>
  </si>
  <si>
    <t>Our Company is into selling fashionable Readymade Clothes. It presents you with a wide series of Readymade Clothes that includes formal and casual shirts pants and trousers Jeans t-shirts long skirts short skirts jackets and many more.</t>
  </si>
  <si>
    <t>jignesh.t.d@gmail.com</t>
  </si>
  <si>
    <t>Seasons Collection</t>
  </si>
  <si>
    <t>Trikon Baug</t>
  </si>
  <si>
    <t>Our company is manufactured a best quality attar like kesar khus lotus shree ji (chandan) gulab kewra mogra firdos sandal. Also 3 ml. Fancy long lasting party rolon. Our company is for those who wants a best quality attar.</t>
  </si>
  <si>
    <t>Rupawat</t>
  </si>
  <si>
    <t>mail@paragfragrances.com</t>
  </si>
  <si>
    <t>sb.rupawat@gmail.com</t>
  </si>
  <si>
    <t>Parag Fragrances</t>
  </si>
  <si>
    <t>No. 120- Kalakhet</t>
  </si>
  <si>
    <t>Kalakhet</t>
  </si>
  <si>
    <t>http://www.paragfragrances.com</t>
  </si>
  <si>
    <t>Our company is master in manufacturing supplying trading distributing and wholesaling a wide assortment of Readymade Garments Men's Formal Wear Polo T-Shirts Denim Jeans Leather Shoes Cotton Socks and Ladies Wear.</t>
  </si>
  <si>
    <t>Lokesh.</t>
  </si>
  <si>
    <t>lokeshc@ffgindia.com</t>
  </si>
  <si>
    <t>Fashion Friends Group</t>
  </si>
  <si>
    <t>No. 66/B Vasanthapura Near Sai Baba Temple</t>
  </si>
  <si>
    <t>http://www.ffgindia.com</t>
  </si>
  <si>
    <t>Our company is renowned for its capability of manufacturing and supplying a superior quality range of Packaging Pouches Flour Mill Bags and others. All our products are manufactured as per global standards and regulations.</t>
  </si>
  <si>
    <t>S. Azhar</t>
  </si>
  <si>
    <t>multipackindustries2001@gmail.com</t>
  </si>
  <si>
    <t>Multipack Industries</t>
  </si>
  <si>
    <t>Plot No. 25 Survey No. 298 Phase-I IDA. Jeedimetla</t>
  </si>
  <si>
    <t>jaipur@satvajewels.com</t>
  </si>
  <si>
    <t>rajeshverma1302@yahoo.co.in</t>
  </si>
  <si>
    <t>Satva Jewels</t>
  </si>
  <si>
    <t>B-111 Opp. Brightland Girls School Vaishali Marg Vaishali Nagar Jaipur</t>
  </si>
  <si>
    <t>http://www.satvajewels.com</t>
  </si>
  <si>
    <t>Our company is the most eminent manufacturer supplier and exporter of Men's T-Shirt Night Wear Men's Sweatshirt and many more products. We manufacture our products by using finest quality fabric.</t>
  </si>
  <si>
    <t>sumit@petexxindia.com</t>
  </si>
  <si>
    <t>amit@petexxindia.com</t>
  </si>
  <si>
    <t>Petexx Hosiery India Pvt. Ltd.</t>
  </si>
  <si>
    <t>No. 48 Global Trade Centre 2nd Floor</t>
  </si>
  <si>
    <t>http://www.petexxindia.com</t>
  </si>
  <si>
    <t>Our company is the&amp;nbsp;manufacturers and exporters of exquisite leather bags Industrial Leather and Cotton&amp;nbsp;Gloves Wallets and Purses Ladies Hand Bags Aprons briefcases and small leather goods.</t>
  </si>
  <si>
    <t>rkpathak78@gmail.com</t>
  </si>
  <si>
    <t>Tulsyan Group Of Industries</t>
  </si>
  <si>
    <t>No. 5A Robinson Street</t>
  </si>
  <si>
    <t>Robinson Street</t>
  </si>
  <si>
    <t>Misham</t>
  </si>
  <si>
    <t>kkknitfab@yahoo.com</t>
  </si>
  <si>
    <t>gupta.misham@yahoo.com</t>
  </si>
  <si>
    <t>KK Knit Fab</t>
  </si>
  <si>
    <t>Near Ram Dass Depot</t>
  </si>
  <si>
    <t>Banda Bahadur Nagar</t>
  </si>
  <si>
    <t>Our company's motto to supply T shirts to various exbitions sports clubs Ganesh Mandal Govinda Pathak Dance academey Private coaching classes &amp;amp; schools with their printed name &amp;amp; logo as per their requirements.</t>
  </si>
  <si>
    <t>Lambe</t>
  </si>
  <si>
    <t>sudhirlambe25@gmail.com</t>
  </si>
  <si>
    <t>N2 Enterprises</t>
  </si>
  <si>
    <t>A/402 Sai Om Apartment Opposite Vini Residency Tower Chakradhar Nagar</t>
  </si>
  <si>
    <t>our compny dealing gem stone jewellery &amp;amp; looz stone.our plolishi good product sell &amp;amp; rezneble rate..</t>
  </si>
  <si>
    <t>shilpiarts055@gmail.com</t>
  </si>
  <si>
    <t>Shilpi Arts</t>
  </si>
  <si>
    <t>B 19 New Colony M. I. Road.</t>
  </si>
  <si>
    <t>http://www.shilpiarts.co.in</t>
  </si>
  <si>
    <t>dreamattire.designs@gmail.com</t>
  </si>
  <si>
    <t>dreamattire_exhi@yahoo.co.in</t>
  </si>
  <si>
    <t>Dream Attire Shop</t>
  </si>
  <si>
    <t>Flat 381 Block 21 Rangoli Garden</t>
  </si>
  <si>
    <t>Panchyawala</t>
  </si>
  <si>
    <t>http://dreamattiregifts.com/working/</t>
  </si>
  <si>
    <t>Our enterprise offers a wide collection of schoolcollage &amp;amp; traveling Bags which is widely appreciated for the creative patterns and intricate embellishments. These bags are properly stitched and made available in different&amp;nbsp;designs</t>
  </si>
  <si>
    <t>globestarbags@gmail.com</t>
  </si>
  <si>
    <t>pankaj.rajpurohit1@gmail.com</t>
  </si>
  <si>
    <t>Globe Star Bags</t>
  </si>
  <si>
    <t>D-12 Savitri Bai Chawl Near Shidhivinayak Building Dharavi</t>
  </si>
  <si>
    <t>Our expert designers and craftsmen have crafted a silver ball pen with a contemporary look and stylish finish. With its distinctive round barrel this writing instrument has a fashionable satin chrome clip and trim to complement modern jewellery.</t>
  </si>
  <si>
    <t>Based at KOLKATA (WEST BENGAL  India) we ?SOVA PAPER &amp; STATIONERY? are reckoned as a leading trader and supplier of Stationery Items. We are able to supply a diverse range which includes Calculator Stationery &amp; Official Material Glue Stick Fountain Pen Paper Tray Carbon Papers Files Diaries Computer Paper register notebook  among others.\r\n \r\nWith the support and guidance that we have received from our mentor Mr. AMIT DHAR we have carved a niche for ourselves in this industry in India. It is because of his strong business acumen and motivational qualities that we have become a trustworthy company. Mr DHAR   is a dynamic professional who is ready to take up any challenge and is committed to give his best in every scenario.</t>
  </si>
  <si>
    <t>Abhishekdhar2011@gmail.com</t>
  </si>
  <si>
    <t>Sova Paper &amp; Stationery</t>
  </si>
  <si>
    <t>No. 9/11/1 Bijoygarh Main Road</t>
  </si>
  <si>
    <t>kanishkstylish@gmail.com</t>
  </si>
  <si>
    <t>Kanishka Impex</t>
  </si>
  <si>
    <t>9/2393 Street no 12</t>
  </si>
  <si>
    <t>http://kanishkaimpex.tradeindia.com</t>
  </si>
  <si>
    <t>Our hotel is best in service and we are delightfull with our service A/C suite rooms double A/c rooms double non-A/c rooms car parking lift facilities laundry facilities atm facilities jewellery mart conference hall.</t>
  </si>
  <si>
    <t>The hotel udhayam resorts and palaces and is recognised as one of karaikudi largest and finest hotel. Incorporated by the founder of the krishna garden the hotel opened its first property The hotel udhayam karaikudi in 1993. After the successful launching of this Hotel in September 1993 This hotel became popular in the city. The hotel udhayam a symbol of Indian hospitality completed its centenary year in 2003.</t>
  </si>
  <si>
    <t>krsgarden2014@gmail.com</t>
  </si>
  <si>
    <t>Hotel Udhayam</t>
  </si>
  <si>
    <t>A-333</t>
  </si>
  <si>
    <t>Sekkalai Road</t>
  </si>
  <si>
    <t>http://www.hoteludhayam.in/</t>
  </si>
  <si>
    <t>Our in house quality control lab has contributed towards maintaining a high level of quality in our garments &amp;amp; is equipped with state of the art equipments to test our garments for various features.</t>
  </si>
  <si>
    <t>mehrasarees@gmail.com</t>
  </si>
  <si>
    <t>Mehra Sarees</t>
  </si>
  <si>
    <t>No. 4934</t>
  </si>
  <si>
    <t>Our motto is to satisfy all our valuable and precious buyers in the best way we can and serve them the best. We deals in all types of digital camera mobile phones I pods MP3 players camcorders etc.</t>
  </si>
  <si>
    <t>The largest chain of digital labs in india. It have 41 outlets all over mumbai. It provide photographic services and electronic products.</t>
  </si>
  <si>
    <t>rupamplywoodandboard@gmail.com</t>
  </si>
  <si>
    <t>darshandoshi@gmail.com</t>
  </si>
  <si>
    <t>Rupam Ply And Board</t>
  </si>
  <si>
    <t>SV Road  Ambawadi Dahisar East</t>
  </si>
  <si>
    <t>Our organization is a prominent wholesaler trader supplier retailer and service provider of Altec Lancing Speaker Bluetooth Headset Security System LifeChat Headset and many more. We offer our products at competitive prices in the market.</t>
  </si>
  <si>
    <t>computerschennai@gmail.com</t>
  </si>
  <si>
    <t>Multiware Info System</t>
  </si>
  <si>
    <t>No. 163 North Usman Road T. Nagar</t>
  </si>
  <si>
    <t>Our organization is also engaged in manufacturing supplying and export a wide range of ladies wear such as Designer Sarees Casual Sarees Bridal Lehenga</t>
  </si>
  <si>
    <t>nexadeal@gmail.com</t>
  </si>
  <si>
    <t>Nexa Deal</t>
  </si>
  <si>
    <t>No. 201 Shiv Krupa Besides V Plaza</t>
  </si>
  <si>
    <t>http://www.nexadeal.com</t>
  </si>
  <si>
    <t>Perfectoutfit7@gmail.com</t>
  </si>
  <si>
    <t>Perfect Outfit Creation</t>
  </si>
  <si>
    <t>House No. 751 Block J Jahangirpuri</t>
  </si>
  <si>
    <t>Our organization is known as the leading Manufacturer Trader and Supplier of a wide assortment of Cotton Apron Mask Athlete Shoes etc. We are also engrossed in trading premium quality range of Cutting Tools Power Tools and Safety Products.</t>
  </si>
  <si>
    <t>satyarthitradingcorp@gmail.com</t>
  </si>
  <si>
    <t>Satyarthi Trading Corporation</t>
  </si>
  <si>
    <t>Near Pataudi School Police Chowki Opp. Shiv Mandir</t>
  </si>
  <si>
    <t>Our organization is one of the leading manufacturer and supplier of an exclusive range of jewellery making tools. These are manufactured in accordance to the set industry standard and are widely appreciated by our clients.</t>
  </si>
  <si>
    <t>mr.inter99@yahoo.in</t>
  </si>
  <si>
    <t>mr.1570@yahoo.in</t>
  </si>
  <si>
    <t>M. R. International</t>
  </si>
  <si>
    <t>No. 1570 Pataudi House Daryaganj</t>
  </si>
  <si>
    <t>Our product portfolio includes encompasses barton print leather buffalo split leather crocodile print leather and many more. We also manufacture leather belt strap shoe upper safety shoes and upholstery leather as well.</t>
  </si>
  <si>
    <t>VICIOVERSEAS is a reputed business entity engaged in the commerce of finished leather.Owing to rich knowledge &amp; business enterprisewe have carved a niche in the global market as one of the prominent Animal Print Leather Manufacturers. Our Product portfolio encompasses Barton Print LeatherBuffalo print leather  Crocodile PrintLeather belt strapShoe Upper and many more\r\n        We are interested in expanding our market in domestic as well as foreign market too and besides that we put our endavour to achieve maximum client satisfaction and to accomplish it on ultimate levelwe imply high quality productcompetitive pricingon time delievery.\r\n       All this above has contibuted to our high growth rate and sucess in the domestic as well as foreign market.</t>
  </si>
  <si>
    <t>Hammad Qamar</t>
  </si>
  <si>
    <t>vicioverseas@yahoo.co.in</t>
  </si>
  <si>
    <t>Vici Overseas</t>
  </si>
  <si>
    <t>86-A Shitla BazarJajmauKanpur(U.P).</t>
  </si>
  <si>
    <t>Our products &amp;amp; services: Designer replicas and manufacturing in best price Fashion designing Pakistani suits Imitation jewellery.</t>
  </si>
  <si>
    <t>Sankab</t>
  </si>
  <si>
    <t>sankab999@gmail.com</t>
  </si>
  <si>
    <t>Black Tulips Boutique</t>
  </si>
  <si>
    <t>Our proficiency lies in manufacturer exporter and supplier of dokhra tribal art sculptures hand bags handicraft jewellery home decor items and sculptures of exceptional quality and eye catching beauty.</t>
  </si>
  <si>
    <t>contact@handicraftfromindia.com</t>
  </si>
  <si>
    <t>Aanya Creations</t>
  </si>
  <si>
    <t>C- 98 Bathla</t>
  </si>
  <si>
    <t>http://www.handicraftfromindia.com</t>
  </si>
  <si>
    <t>Over the years we have gained a strong foothold in the market for wholesaling and manufacturing stylish garments for girls.</t>
  </si>
  <si>
    <t>Kausar  Idrisi</t>
  </si>
  <si>
    <t>idrisisarwar92@gmail.com</t>
  </si>
  <si>
    <t>mohdkausar78692@gmail.com</t>
  </si>
  <si>
    <t>Stylo Garment</t>
  </si>
  <si>
    <t>Shop No. 78 B Building No. 76/78 Hujaria Street</t>
  </si>
  <si>
    <t>Overseas is specialized in offering luxury watches at attractive terms. With many years of experience in the watch trading business we do have the expertise to assist you in finding the watch of your dreams.</t>
  </si>
  <si>
    <t>Buy our best Personal Care Appliances online at best price in India from Overseas Collections. Best deals on our Personal Care Appliances along with Free Shipping and Cash on Delivery facility.</t>
  </si>
  <si>
    <t>Lightwala</t>
  </si>
  <si>
    <t>eyesight2000@gmail.com</t>
  </si>
  <si>
    <t>Overseas Collection</t>
  </si>
  <si>
    <t>Kanchan Jyot Appt Opp Kadam Bhavan</t>
  </si>
  <si>
    <t>Owing to our proficiency in this domain we are engaged in Manufacturing and Supplying an exclusive collection of Printed Salwar Kameez Designer Kurti Trendy Salwar etc. These dresses are known for their smooth finishing and attractive print.</t>
  </si>
  <si>
    <t>aminnaisu@gmail.com</t>
  </si>
  <si>
    <t>Satnam Creation</t>
  </si>
  <si>
    <t>13 Ground Floor Vakil Market Opposite Sugnomal Market Revdi Bazar</t>
  </si>
  <si>
    <t>Painted Earth is all about breathing life into terracotta. From home decor items to jewellery Ganesha idols to wall hangings painted Earth presents a unique collection of articles that will add vibrance to your living space and persona.</t>
  </si>
  <si>
    <t>Gopinath Pillai</t>
  </si>
  <si>
    <t>neha.pillai@ymail.com</t>
  </si>
  <si>
    <t>Painted Earth By Neha</t>
  </si>
  <si>
    <t>102 Olive Nest Apartments Sir M V Roadbtm 6th Stage</t>
  </si>
  <si>
    <t>M V Road</t>
  </si>
  <si>
    <t>palin glass\r\ncut colour glass\r\nborosil glass\r\nall kinds of glass in kitchenware use</t>
  </si>
  <si>
    <t>amitsachin22@yahoo.com</t>
  </si>
  <si>
    <t>Jaina Glass Enterprises</t>
  </si>
  <si>
    <t>Jain Nagar Kheda</t>
  </si>
  <si>
    <t>nasir012@rediffmail.com</t>
  </si>
  <si>
    <t>Gafara Art Ambience</t>
  </si>
  <si>
    <t>No. 44 Dewan Bagh IshberNishat</t>
  </si>
  <si>
    <t>Pearl Fashion are engaged in Manufacturer Supplier Distributor Wholesaler an exclusive range of Sarees Designer Sarees and Cotton Silk Saree Designer dress etc. These are known for their fine attractive design and colorfastness.</t>
  </si>
  <si>
    <t>pearlfashion11@gmail.com</t>
  </si>
  <si>
    <t>71 Narayan Industrial Estate Anjana Farm</t>
  </si>
  <si>
    <t>Pen Printing with Screen Starting&amp;nbsp;T-Shirt Printing Services&amp;nbsp;Screen Printing&amp;nbsp;Invitation Card Printing &amp;nbsp;ServicesPrinting Services&amp;nbsp;Corporate Screen Printing</t>
  </si>
  <si>
    <t>prateekindia.printer@gmail.com</t>
  </si>
  <si>
    <t>Prateek India</t>
  </si>
  <si>
    <t>No. 374 Chitla Gate Chawri BazarJama Masjid</t>
  </si>
  <si>
    <t>Peppermint is a premier boutique for women looking for unparalleled personal service in custom made clothing be it Lehengas Saree blouses Gowns &amp;amp; Dresses.</t>
  </si>
  <si>
    <t>seemakatta@gmail.com</t>
  </si>
  <si>
    <t>Peppermint Store</t>
  </si>
  <si>
    <t>61 2nd Cross Gavipuram Extension</t>
  </si>
  <si>
    <t>Gavipuram Extension</t>
  </si>
  <si>
    <t>Perfect Earthing Private Limited an earthing electrode manufacturer and supplier presents &amp;lsquo;COSMOS&amp;rsquo; a safe earthing electrode GI pipe earthing &amp;amp; Copper earthing with a soil friendly natural composition &amp;lsquo;M.E. Bags&amp;rsquo;.</t>
  </si>
  <si>
    <t>T Boobalan</t>
  </si>
  <si>
    <t>perfectearthings19@gmail.com</t>
  </si>
  <si>
    <t>Perfectsales19@gmail.com</t>
  </si>
  <si>
    <t>Perfect Earthings Company</t>
  </si>
  <si>
    <t>No. 75 Lakshmi Nagar 3re Street Saravanampatty To Kalapatty</t>
  </si>
  <si>
    <t>Vilankurichi</t>
  </si>
  <si>
    <t>http://www.perfectearthings.com</t>
  </si>
  <si>
    <t>Photo Studioswrist watches exporter</t>
  </si>
  <si>
    <t>Sikka</t>
  </si>
  <si>
    <t>narendersikka@hotmail.com</t>
  </si>
  <si>
    <t>Sikka &amp; Sons</t>
  </si>
  <si>
    <t>Shop No- D-8/1 CP</t>
  </si>
  <si>
    <t>Main Market D Block</t>
  </si>
  <si>
    <t>Pioneers in d field of High Fashion genuine Leather Jackets For WomenMen .Bags Accessories Goods Etc.</t>
  </si>
  <si>
    <t>AJ International was established in the year 2007. We are Wholesale Trader Retailer Distributor of Leather Jackets. We provide a host of colors and variety of leather finish jackets. It is available in all sizes and style as per the clients requirements. The varied range of designer leather jackets presents a distinct style statement. These jackets are designed and stitched with the utmost perfection using superior quality leather with the help of contemporary techniques.</t>
  </si>
  <si>
    <t>ajinternational1116@gmail.com</t>
  </si>
  <si>
    <t>AJ International</t>
  </si>
  <si>
    <t>No. 127 Citi Mall 1st Floor New Link Road</t>
  </si>
  <si>
    <t>We&amp;rsquo;re a business made up  of innovators and forward-thinkers with the drive and wherewithal to  constantly update and improve the online shopping experience.</t>
  </si>
  <si>
    <t>pkiviinfo@gmail.com</t>
  </si>
  <si>
    <t>vishuvvvl@gmail.com</t>
  </si>
  <si>
    <t>PKIVI Enterprises</t>
  </si>
  <si>
    <t>Nigdi Near Modern College</t>
  </si>
  <si>
    <t>http://www.pkivi.com</t>
  </si>
  <si>
    <t>PLASTIC BAGS</t>
  </si>
  <si>
    <t>umiyaplastic88@gmail.com</t>
  </si>
  <si>
    <t>Umiya Plastic</t>
  </si>
  <si>
    <t>C-1/65 GIDC Phase 2 Dediyasan</t>
  </si>
  <si>
    <t>Jambucha</t>
  </si>
  <si>
    <t>potents@gmail.com</t>
  </si>
  <si>
    <t>inileshce@gmail.com</t>
  </si>
  <si>
    <t>Potent Embedded Solutions</t>
  </si>
  <si>
    <t>F-118 Yash Complex</t>
  </si>
  <si>
    <t>http://www.potent.co.in</t>
  </si>
  <si>
    <t>Printed Polythene Bags</t>
  </si>
  <si>
    <t>Setia</t>
  </si>
  <si>
    <t>sanjaysetia27@gmail.com</t>
  </si>
  <si>
    <t>Setia Packaging</t>
  </si>
  <si>
    <t>F. C. A. 3564 Gali No. 9 Main Bandh Road Block A</t>
  </si>
  <si>
    <t>Badkhal</t>
  </si>
  <si>
    <t>printed sarees manufacturer</t>
  </si>
  <si>
    <t>gautamjain5741@gmail.com</t>
  </si>
  <si>
    <t>amarkiran1305@gmail.com</t>
  </si>
  <si>
    <t>Amar Kiran Silk Mills</t>
  </si>
  <si>
    <t>I-1305 Ground Floor Surat Textile Market</t>
  </si>
  <si>
    <t>Shafeeque</t>
  </si>
  <si>
    <t>uniqueluggage@gmail.com</t>
  </si>
  <si>
    <t>Unique Luggage</t>
  </si>
  <si>
    <t>No. 20 Lohe Ki Chawl 216 Maulana Azad Road</t>
  </si>
  <si>
    <t>http://www.uniqueluggage.in</t>
  </si>
  <si>
    <t>Prodect deals manufacturer of temple banding machine watch case industrial manufacturing machine out side copy milling machine etc.</t>
  </si>
  <si>
    <t>In the year of 1967 established in the name of 'anovadia brothers'. We are manufacturing of automobiles parts oil engine parts special odd spares &amp; then we developed our new sister concern 'anovadia tech tools' in year of 1983. In this our new developing we are manufacturing cellulose acetate plastic frame (eyewear) making machinein 1995 our new two sisters concern 'anovadia techno industries' as well as 'pee gee spect link' was started. In this firm we manufacture precision drill machines special purpose machines as customers required for low costing automation. And tungsten tools &amp; cutters for eye wear industries. Pee-gee spect link name change as 'anovadia enterprises' from 2003.</t>
  </si>
  <si>
    <t xml:space="preserve">Prabhu </t>
  </si>
  <si>
    <t xml:space="preserve">Anovadia </t>
  </si>
  <si>
    <t>anovadia@yahoo.com</t>
  </si>
  <si>
    <t>info@anovadia.com</t>
  </si>
  <si>
    <t xml:space="preserve">Anovadia Enterprises </t>
  </si>
  <si>
    <t>No. 16 Paresh Estate Gondal Road Opposite Jaynath Petrol Pump</t>
  </si>
  <si>
    <t>Paresh Estate</t>
  </si>
  <si>
    <t>http://www.anovadia.com</t>
  </si>
  <si>
    <t>Producing and exporting indian ladies wear salwar kameez ladies apparel ladies kids wear kurtis legings dress material etc.</t>
  </si>
  <si>
    <t>kinjalcreation_1@hotmail.com</t>
  </si>
  <si>
    <t>jigarburicha22@gmail.com</t>
  </si>
  <si>
    <t>Kinjal Creation</t>
  </si>
  <si>
    <t>38/39 Jay Gopal Industrial Estate</t>
  </si>
  <si>
    <t>http://www.jininimi.com</t>
  </si>
  <si>
    <t>Producing and supplying kids garments gents trousers jeans ready made garments and ladies garments.</t>
  </si>
  <si>
    <t>rankawat2000@gmail.com</t>
  </si>
  <si>
    <t>Rankawat Exports</t>
  </si>
  <si>
    <t>92 Sec 4 I.M.t Manesar Industrial Areamanesar</t>
  </si>
  <si>
    <t>Production of short films documentaries corporate &amp; industrial films all elements of video production are covered: camera operation budgeting pre-production planning voiceover recording interview technique field production video editing etc.</t>
  </si>
  <si>
    <t>Bhabra</t>
  </si>
  <si>
    <t>bhabra.k@gmail.com</t>
  </si>
  <si>
    <t>Visual Impact</t>
  </si>
  <si>
    <t>C/O Step-inn Law College Square</t>
  </si>
  <si>
    <t>http://www.vivideoproductions.com/contact-us.html</t>
  </si>
  <si>
    <t>Products exporting and manufacturing and supplying garments -ladies and gents casual and formal like shirts trousers jeans t-shirts</t>
  </si>
  <si>
    <t>docs@almagroup.in</t>
  </si>
  <si>
    <t>Alma Group</t>
  </si>
  <si>
    <t>M4/32 Ground Floor DLF Phase-2</t>
  </si>
  <si>
    <t>Products manufacturer and exporter garments gents wear formal shirts and all types of blazer.</t>
  </si>
  <si>
    <t>vrindavangarments@gmail.com</t>
  </si>
  <si>
    <t>malookamalkr@gmail.com</t>
  </si>
  <si>
    <t>Vrindavan Garments Private Limited</t>
  </si>
  <si>
    <t>No. 18 Armenian Street</t>
  </si>
  <si>
    <t>Products manufacturing and exporting kids wear mens wear jackets t-shirts baba suits tops paints wedding coat sherwani wedding coat jeans</t>
  </si>
  <si>
    <t>trend@latrendexports.com</t>
  </si>
  <si>
    <t>LA- Trend Exports</t>
  </si>
  <si>
    <t>No. 102 Ashish Industrial Estate Gokhale Road South Dadar west</t>
  </si>
  <si>
    <t>http://www.latrendexports.com</t>
  </si>
  <si>
    <t>Products manufacturing under garments t-shirts children wear baniyan vest briefs</t>
  </si>
  <si>
    <t>phoenixgarmentstpr@gmail.com</t>
  </si>
  <si>
    <t>Phoenix Garments</t>
  </si>
  <si>
    <t>No. 10 Sivasakthi Nagar 1st Parapalayam</t>
  </si>
  <si>
    <t>Products trading bat ball hockey sports wear play ground equipment etc.</t>
  </si>
  <si>
    <t>academy_sports@yahoo.com</t>
  </si>
  <si>
    <t>Academy Sports</t>
  </si>
  <si>
    <t>No. 1- E- 21 N I T Near 1- 2 Chowk</t>
  </si>
  <si>
    <t>N I T</t>
  </si>
  <si>
    <t>Products trading ready made garments for kids pants jeans half pants t-shirts shirts frocks skirts</t>
  </si>
  <si>
    <t>navrangenterprisesgn@gmail.com</t>
  </si>
  <si>
    <t>Navrang Enterprises</t>
  </si>
  <si>
    <t>No. 9/6414 Mukherjee Gali Gandhi Nagar</t>
  </si>
  <si>
    <t>Professionals &amp;amp; Wholesellers in all kind of uniforms &amp;nbsp;- &amp;nbsp;School uniforms  college uniforms  uniform sarees  corporate uniforms  industrial uniforms  lab coat  sports wear  company uniforms in coimbatore</t>
  </si>
  <si>
    <t>astunclothing@gmail.com</t>
  </si>
  <si>
    <t>Astun Clothing</t>
  </si>
  <si>
    <t>360 Nanjundapuram Road Sreepathy Nagar</t>
  </si>
  <si>
    <t>http://www.astunclothing.com</t>
  </si>
  <si>
    <t>Promotional T Shirts Jackets Cap &amp; corporate Uniforms</t>
  </si>
  <si>
    <t>M.P</t>
  </si>
  <si>
    <t>sukhmani.creations@gmail.com</t>
  </si>
  <si>
    <t>Sukhmani Creations</t>
  </si>
  <si>
    <t>CHD Sector 1 Near Attawa Chowk</t>
  </si>
  <si>
    <t>Protect Your Business Home with CCTV Camera and Security Systems</t>
  </si>
  <si>
    <t>Nandkishor Mandlik</t>
  </si>
  <si>
    <t>mandlikandco@gmail.com</t>
  </si>
  <si>
    <t>Mandlik And Co.</t>
  </si>
  <si>
    <t>Shop No. 13 Shiv Aryavastu Apartment Kokan Vasahat</t>
  </si>
  <si>
    <t>Kokan Vasahat</t>
  </si>
  <si>
    <t>Provider and trader of CCTV cameras and fire extinguishers.</t>
  </si>
  <si>
    <t>agnisafety@yahoo.co.in</t>
  </si>
  <si>
    <t>akaag@eth.net</t>
  </si>
  <si>
    <t>Agni Safety (I) Private Limited</t>
  </si>
  <si>
    <t>A-2b/56c Ekta Apartments  Paschim Vihar</t>
  </si>
  <si>
    <t>http://www.agniindia.co.in</t>
  </si>
  <si>
    <t>Provider of all types of printing services like screen printing offset printing multicolor printing banner printing glowsign printing and sign board printing services. We also the manufacturing of various paper bags with printing etc.</t>
  </si>
  <si>
    <t>Our Organization is named as Maa Sarala International. It is a Complete Unit for Printing (Screen Printing Offset Printing Multicolour Printing Banner Making Glow sign/Sign Board &amp; DTP) &amp; other Print related works. Our Organization is 12 years old. We are dedicated to the Quality of work &amp; in time completion of work which is also our primary motto.</t>
  </si>
  <si>
    <t>maasaralainternational@gmail.com</t>
  </si>
  <si>
    <t>samar.sutar@gmail.com</t>
  </si>
  <si>
    <t>Maa Sarala International</t>
  </si>
  <si>
    <t>Kamale Kamini Kutira West Bindusaga Old Town</t>
  </si>
  <si>
    <t>Provider of board camera economy camera vandal proof dome auto iris flickerless dome special cameras etc.</t>
  </si>
  <si>
    <t>Gulia</t>
  </si>
  <si>
    <t>guliacommunication@gmail.com</t>
  </si>
  <si>
    <t>Gulia Communication</t>
  </si>
  <si>
    <t>Wz - 228 Madipur Punjabi Bagh</t>
  </si>
  <si>
    <t>hhttp://www.guliacommunication.com</t>
  </si>
  <si>
    <t>Provider of cctv cameras printers web design services scanner service etc.Provider of cctv cameras printers web design services scanner service etc.Provider of cctv cameras printers web design services scanner service etc.</t>
  </si>
  <si>
    <t>royalsystemtech@gmail.com</t>
  </si>
  <si>
    <t>No. 8 A V S Plaza1 St Floor</t>
  </si>
  <si>
    <t>Gobichetti Palayam</t>
  </si>
  <si>
    <t>http://www.royalsystemtech.com</t>
  </si>
  <si>
    <t>Shrutika</t>
  </si>
  <si>
    <t>sinceregroupindia@gmail.com</t>
  </si>
  <si>
    <t>swarna_pilot@yahoo.com</t>
  </si>
  <si>
    <t>Sincere Group Security And Allied Services Private Limited</t>
  </si>
  <si>
    <t>F6/40 Subhayan Park</t>
  </si>
  <si>
    <t>Subhayan Park</t>
  </si>
  <si>
    <t>http://www.sinceregroupindia.com</t>
  </si>
  <si>
    <t>Providing brand promotions services. And also manufacturer and dealer of glow sign boards posters and carry bags etc.</t>
  </si>
  <si>
    <t>Since 20001 CREATORS has been a single source for advertising printing vector and graphic design services. We have grown over the years due to our focus and commitment to customer services quality workmanship &amp; personalized creative services.\r\n\r\nRegardless of how simple or complex your advertising and printing needs we look forwards to serving you and your unique printing and advertising needs with competetive pricing fast reliable service and full satisfaction with every job.\r\n\r\nClients of National and International repute who are once made a maiden voyage with us today celebrate every milestones and cheers us to think bigger. Attention to detail and commitment to excellence has resultec in numerous satisfied clients and a body of work which has been recognised for outstanding achievements.\r\nFrom start to finish and every step in between you advertisement and print project receives our special attention.\r\n\r\nAll products from CREATORS comes with basic advantage i.e. good creativity high quality timely delievery and cost effective.</t>
  </si>
  <si>
    <t>creatorsludhiana@gmail.com</t>
  </si>
  <si>
    <t>info@creatorsads.com</t>
  </si>
  <si>
    <t>Creators Ads</t>
  </si>
  <si>
    <t>Near Domoria Bridge Civil Lines</t>
  </si>
  <si>
    <t>http://www.creatorsads.com</t>
  </si>
  <si>
    <t>Providing bridal jewellery sets on rent for marriage reception and other special occasions.</t>
  </si>
  <si>
    <t>swarnamforhire@gmail.com</t>
  </si>
  <si>
    <t>bhaviraja@gmail.com</t>
  </si>
  <si>
    <t>Swarnam Bridal Collection</t>
  </si>
  <si>
    <t>No. 76 P. S. Sivaswamy Salai Mylapore</t>
  </si>
  <si>
    <t>http://www.swarnamforhire.com</t>
  </si>
  <si>
    <t>Providing broadcasting solutions 3D animation services graphics designing services and also deals in paper bags and photo frames. Gloria multimedia Cochin ernakulam</t>
  </si>
  <si>
    <t>Nigesh</t>
  </si>
  <si>
    <t>Gloria</t>
  </si>
  <si>
    <t>nigeshvj@gmail.com</t>
  </si>
  <si>
    <t>cochingloria@gmail.com</t>
  </si>
  <si>
    <t>Gloria Multimedia</t>
  </si>
  <si>
    <t>Ann Ernakulam St. Vincent Road North</t>
  </si>
  <si>
    <t>https://www.gloriamultimedia.in/</t>
  </si>
  <si>
    <t>Providing embroidery work on sarees scarves belts purse etc.</t>
  </si>
  <si>
    <t>imranarts@gmail.com</t>
  </si>
  <si>
    <t>Embroidery International</t>
  </si>
  <si>
    <t>Shastri Nagar Santacruz West Near To Juhu Garden</t>
  </si>
  <si>
    <t>Providing garments printing T shirt printing and label printing services.</t>
  </si>
  <si>
    <t>N Nagaraj</t>
  </si>
  <si>
    <t>ceo@dawnprintech.com</t>
  </si>
  <si>
    <t>Dawn Printing Technology</t>
  </si>
  <si>
    <t>No. 178/3 Siddappa Layout Bommanahalli Madiwala Post</t>
  </si>
  <si>
    <t>http://dawnprintech.com</t>
  </si>
  <si>
    <t>Providing general hosting services software solution online shopping services online news services e- mail services social networking services etc. Also distributor of gas saver fuel saver electric saver bio-energy product garments etc.</t>
  </si>
  <si>
    <t>Dear friends As you know about Google yahoo hotmail rediffmail facebook &amp; more other social networking websites and you also use them.All these websites provide free services to all customers but they earns million/billion dollars per year by their websites.How can they give free service..Have you ever think about that ? Yes this is because we use their services and  these companies get profit when a person  visit &amp; hit their website.They also get ranking in WWW network.So other companies provide advertisement in their websites to earn million/billion from us. Today you know that Big chance provides you a share of 50% to every partner from our all earning and you can earn millions of money without any investment like above.Big chance is going to launch online Shopping Career Online News Service Media &amp; Advertisements and Virtual News paper &amp; more websites shortly. And if you'll be the partner of our project then you can earn more income without any investment. So immediately join us and forward this message to your all friendsso that you &amp; they can get best position in ' Big Chance Family '.</t>
  </si>
  <si>
    <t>K Pandey</t>
  </si>
  <si>
    <t>satya80gkp@gmail.com</t>
  </si>
  <si>
    <t>bigchancenews2@gmail.com</t>
  </si>
  <si>
    <t>Bigchance Marketing Private Limited</t>
  </si>
  <si>
    <t>Gandhi Puram Colony Near Rapti Nagar Chowk</t>
  </si>
  <si>
    <t>Gandhi Puram Colony</t>
  </si>
  <si>
    <t>http://www.bigchancenews.com/</t>
  </si>
  <si>
    <t>Providing hand-woven scarves dhokra or lost-wax casting brass products etc.</t>
  </si>
  <si>
    <t>Bahadur Das</t>
  </si>
  <si>
    <t>info@siddharthadas.com</t>
  </si>
  <si>
    <t>Siddhartha Das Productions Private Limited</t>
  </si>
  <si>
    <t>F-313/C Lado Sarai</t>
  </si>
  <si>
    <t>http://www.siddharthadas.com</t>
  </si>
  <si>
    <t>Providing key board camera laptops notebooks desktop pc etc.</t>
  </si>
  <si>
    <t>terrypalsingh@gmail.com</t>
  </si>
  <si>
    <t>Impel Infosys</t>
  </si>
  <si>
    <t>Lubana Complex Garha Road</t>
  </si>
  <si>
    <t>Garha Road</t>
  </si>
  <si>
    <t>http://www.impelinfosys.com</t>
  </si>
  <si>
    <t>Providing ladies suits stitching sarees stitching lehga choli stitching parallel suit stitching services.</t>
  </si>
  <si>
    <t>jmdgroup932@gmail.com</t>
  </si>
  <si>
    <t>Meenakshi Boutique And Art</t>
  </si>
  <si>
    <t>House No. 404 Chander Nagar</t>
  </si>
  <si>
    <t>Providing market research in international marketing export import consultancy DGFT consultancy export documentation market development assistance FIBC agri items PP bags and always ready for other commodities marketing.</t>
  </si>
  <si>
    <t>R Singh</t>
  </si>
  <si>
    <t>truepacki@hotmail.com</t>
  </si>
  <si>
    <t>truepacki@yahoo.com</t>
  </si>
  <si>
    <t>True Pack International</t>
  </si>
  <si>
    <t>No. 36 Ridhi Sidhi Colony</t>
  </si>
  <si>
    <t>Durg-Bhilai Nagar</t>
  </si>
  <si>
    <t>Ridhi Sidhi Colony</t>
  </si>
  <si>
    <t>Providing photo processing services also deals in digital cameras and camera accessories.</t>
  </si>
  <si>
    <t>jennycolorlab@gmail.com</t>
  </si>
  <si>
    <t>jennyfotolab@gmail.com</t>
  </si>
  <si>
    <t>Jenny Color Lab Shop</t>
  </si>
  <si>
    <t>Shell Colony Road</t>
  </si>
  <si>
    <t>http://www.jennycolorlab.com</t>
  </si>
  <si>
    <t>Providing printing and printing allied services for leaflets invitation carry bags souvenirs newsletters corporate brochures etc.</t>
  </si>
  <si>
    <t>omkaroffset@gmail.com</t>
  </si>
  <si>
    <t>Omkar Offset Printers</t>
  </si>
  <si>
    <t>No. 3/4 1st Main Road New Tharagupet</t>
  </si>
  <si>
    <t>New Tharagupet</t>
  </si>
  <si>
    <t>http://www.omkaroffset.com</t>
  </si>
  <si>
    <t>Providing printing facilities training of printing jute bags etc.</t>
  </si>
  <si>
    <t>Bhandary</t>
  </si>
  <si>
    <t>crazeeharry007@rediffmail.com</t>
  </si>
  <si>
    <t>Shilpa Screens</t>
  </si>
  <si>
    <t>200/2 Kilarimath Building</t>
  </si>
  <si>
    <t>Providing raw materials work services watch plastic raw materials services plastic granules work services reprocess granules work services TPR granules work services.</t>
  </si>
  <si>
    <t>din05005@rediffmail.com</t>
  </si>
  <si>
    <t>din06006@rediffmail.com</t>
  </si>
  <si>
    <t>Atra Cloc</t>
  </si>
  <si>
    <t>3/4 Latiplot</t>
  </si>
  <si>
    <t>Latiplot</t>
  </si>
  <si>
    <t>Providing security services manpower services and watchmen services.</t>
  </si>
  <si>
    <t>rdiwadi@gmail.com</t>
  </si>
  <si>
    <t>kamthean.ss@gmail.com</t>
  </si>
  <si>
    <t>Kamthean Security Service</t>
  </si>
  <si>
    <t>Raj Plaza 2nd Floor Sanyogitaganj Chawani</t>
  </si>
  <si>
    <t>http://www.kamtheansecurity.com</t>
  </si>
  <si>
    <t>Providing service of intellectual property right registration opposition appeal drafting and watch of trade mark copyright patent and design.</t>
  </si>
  <si>
    <t>contact@tradeandlaw.com</t>
  </si>
  <si>
    <t>advocate_tkjhala@yahoo.co.in</t>
  </si>
  <si>
    <t>J. T. Jhala &amp; Company</t>
  </si>
  <si>
    <t>A/10 Sukh-shanti Apartment</t>
  </si>
  <si>
    <t>http://www.tradeandlaw.com</t>
  </si>
  <si>
    <t>Providing services like installation configuration maintenance amc services lan computer networking and it solutions and also deals in CCTV and dvr cameras ip cameras access control and computer hardware.</t>
  </si>
  <si>
    <t>Noor Ali</t>
  </si>
  <si>
    <t>mirzanoor.in0786@gmail.com</t>
  </si>
  <si>
    <t>Info Network System</t>
  </si>
  <si>
    <t>S -3 / 306 M. S. Appartments K. G. Marg</t>
  </si>
  <si>
    <t>K. G. Marg</t>
  </si>
  <si>
    <t>Providing services such as embroidery works for ladies garments embroidery and embroiders.</t>
  </si>
  <si>
    <t>Ashok Saraf</t>
  </si>
  <si>
    <t>vikram23saraf@yahoo.com</t>
  </si>
  <si>
    <t>Kanchan Embroidery</t>
  </si>
  <si>
    <t>No. 40/41 4th Main 10th Cross Begur Road Bommanahalli</t>
  </si>
  <si>
    <t>Providing software solutions for various fields like hospital library jewellery manufacturer chemicals and financial softwares like java based live and historical charts chart engines financial calculators hottinger signals etc.</t>
  </si>
  <si>
    <t>NA</t>
  </si>
  <si>
    <t>Yashesh</t>
  </si>
  <si>
    <t>Hindocha</t>
  </si>
  <si>
    <t>yashesh2000@yahoo.com</t>
  </si>
  <si>
    <t>GF 7 Sai Kruti Appartment Opposite Suner Complex Hari Nagar Char Rasta Gotri Road</t>
  </si>
  <si>
    <t>Providing video editing services news editing services etc. Also manufacturer of cameras equipments.</t>
  </si>
  <si>
    <t>santanu.aajtak@gmail.com</t>
  </si>
  <si>
    <t>Video Tech</t>
  </si>
  <si>
    <t>No. 10/ 6/ 1 Mahadev Benarjree Lane Kadamtala</t>
  </si>
  <si>
    <t>Kadam Tala\n</t>
  </si>
  <si>
    <t>http://www.videotec.com</t>
  </si>
  <si>
    <t>Providing zardousi work on apparaells batik worked cotton bed covers sequin worked sharees hand embroidered on sarees also deals in hand embroidered silk hand loom dress materials and hand painted apparells.</t>
  </si>
  <si>
    <t>Satarupa sanyalsatarupa</t>
  </si>
  <si>
    <t>Sanyal</t>
  </si>
  <si>
    <t>satarupasanyal@yahoo.co.in</t>
  </si>
  <si>
    <t>sanyalsatarupa@yahoo.co.in</t>
  </si>
  <si>
    <t>Nint Galaxy</t>
  </si>
  <si>
    <t xml:space="preserve">B. C 38/3  Salt Lake </t>
  </si>
  <si>
    <t>Pushpa Jewels an ISO(9001:2008) certified company manufacture Victorian Rose cut diamond jewellery Gold diamond Jewellery Kundan Meena Jadau Jewellery and Designer jewellery. We even do customized jewellery. We have fine artisans in our workshop.</t>
  </si>
  <si>
    <t>pushpajewels7@gmail.com</t>
  </si>
  <si>
    <t>pjew07@gmail.com</t>
  </si>
  <si>
    <t>Pushpa Jewels</t>
  </si>
  <si>
    <t>No. 30/16a Ground Floor</t>
  </si>
  <si>
    <t>http://www.pushpajewels.com/</t>
  </si>
  <si>
    <t>PVC POUCH &amp; ZIP LOCK POLY BAGS</t>
  </si>
  <si>
    <t>srivarripack@gmail.com</t>
  </si>
  <si>
    <t>Sri Varri Pack</t>
  </si>
  <si>
    <t>No. 14/8 National Scholl Road Padmavathi Puram East Gandhi Nagar Post</t>
  </si>
  <si>
    <t>PVS Chikan Creation deals in the manufacturing and exporting of a wide range of Indian Garments. Our company is one of the leading and trusted company for all our clients when it comes to Indian Garments.</t>
  </si>
  <si>
    <t>inderjeet_40@yahoo.co.in</t>
  </si>
  <si>
    <t>PVS Chikan Creation</t>
  </si>
  <si>
    <t>http://www.pvschikancreation.com</t>
  </si>
  <si>
    <t>Radium is formerly used in self-luminous paints for watches nuclear panels aircraft switches clocks and instrument dials. Inkjet paper is a special fine paper designed for inkjet printers.</t>
  </si>
  <si>
    <t>We Amar Plastics established on Year 1991 We are one of the primary\r\ntraders of plastics work and easy to handle flex vinyl radium solvent inks eco solvant inkjet media acrylic sheet etc. Infused with the aim to deal in best quality plastics work / flex vinyl radium solvent inks eco solvant inkjet media acrylic sheet etc. We at Amar Plastics  are the best flex vinyl radium solvent inks eco solvant inkjet media acrylic sheet etc. solutions provider within your reach. Today we are the authorized  traders of leading companies . We have made a continuous improvement in the supply of various genuine and trustedquality Product name. To meet the ever increasing market requirements.</t>
  </si>
  <si>
    <t>sanjayagarwalngp@gmail.com</t>
  </si>
  <si>
    <t>Amar Plastics</t>
  </si>
  <si>
    <t>Near Wardhman Co. Operative Bank</t>
  </si>
  <si>
    <t>radymade garments .</t>
  </si>
  <si>
    <t>Motiwalla</t>
  </si>
  <si>
    <t>naturaldistributors53@gmail.com</t>
  </si>
  <si>
    <t>Natural Distributors</t>
  </si>
  <si>
    <t>H-703 H Wing Mira Road East</t>
  </si>
  <si>
    <t>Raghav India known as \Sri Raghavendra Enterprises\is a leading copper supplier in India.The copper kitchenware products are available under the brand of Raghav India.These coper products have 99.99 percent copper purity levels.</t>
  </si>
  <si>
    <t>Prasad G C</t>
  </si>
  <si>
    <t>ram@raghavcopper.com</t>
  </si>
  <si>
    <t>admin@raghavcopper.com</t>
  </si>
  <si>
    <t>Raghav Copper Exporters Pvt Ltd</t>
  </si>
  <si>
    <t>No. 390 Ground Floor 18th Cross 1st Stage BEML Layout</t>
  </si>
  <si>
    <t>https://www.raghavcopper.com/</t>
  </si>
  <si>
    <t>Rajeev &amp;amp; Sons Company was established in 2000. The Company started with a very small capital. Rajeev &amp;amp; Sons Company&amp;nbsp;mainly manufacturing cottons Shirts T-shirts &amp;amp; Jeans.</t>
  </si>
  <si>
    <t>aanand.kumar010@gmail.com</t>
  </si>
  <si>
    <t>Rajeev &amp; Sons Company</t>
  </si>
  <si>
    <t>Plot No. 100 A Sector 10 Main Makret</t>
  </si>
  <si>
    <t>jain.perfect@hotmail.com</t>
  </si>
  <si>
    <t>Rajendra Enterprise</t>
  </si>
  <si>
    <t>Plot No. 176/A G.I.D.C Waghodia</t>
  </si>
  <si>
    <t>Ram Fashion Industries has made its mark in the industry within a very short span of time as a Manufacturer and Supplier of high quality Menswear Ladies Wear and Industrial Uniform. We offer a variety of products that are appreciated for the huge</t>
  </si>
  <si>
    <t>rajanoni1992@gmail.com</t>
  </si>
  <si>
    <t>ramfashion2015@gmail.com</t>
  </si>
  <si>
    <t>Ram Fashion Industries</t>
  </si>
  <si>
    <t>Nearby Pay Railwy Station</t>
  </si>
  <si>
    <t>http://www.ramfashionindustries.co.in</t>
  </si>
  <si>
    <t>Reju</t>
  </si>
  <si>
    <t>rangeeladb@gmail.com</t>
  </si>
  <si>
    <t>manjureju1@gmail.com</t>
  </si>
  <si>
    <t>Rangeela Designer Boutique</t>
  </si>
  <si>
    <t>P C Road</t>
  </si>
  <si>
    <t>Rashida creation is company that provide innovative service like bubble fountainhandmade handicraft'saquarium as per themewire treeorigami lampshade quilling earrings and jewelriestropical fishesdecoration servicestuff toys and chandelier.</t>
  </si>
  <si>
    <t>rccreation64@gmail.com</t>
  </si>
  <si>
    <t>rascraft786@gmail.com</t>
  </si>
  <si>
    <t>Rashida Creation</t>
  </si>
  <si>
    <t>Mahisouri jamui</t>
  </si>
  <si>
    <t>Jamui</t>
  </si>
  <si>
    <t>http://rascraft786.wixsite.com/emporium</t>
  </si>
  <si>
    <t>Readymade garments</t>
  </si>
  <si>
    <t>Kant Jain</t>
  </si>
  <si>
    <t>india_delhi_ravi@yahoo.co.in</t>
  </si>
  <si>
    <t>fabsandcrafts@gmail.com</t>
  </si>
  <si>
    <t>Fabs And Crafts</t>
  </si>
  <si>
    <t>Veer Apartment Sector 13 Rohini</t>
  </si>
  <si>
    <t>readymade garments</t>
  </si>
  <si>
    <t>irfan32100@yahoo.com</t>
  </si>
  <si>
    <t>wearhousebaramulla@gmail.com</t>
  </si>
  <si>
    <t>Tanzieb School Uniforms</t>
  </si>
  <si>
    <t>Temple Building</t>
  </si>
  <si>
    <t>Readymade high rofile garments manufacturing for kids(0-14)years bottoms</t>
  </si>
  <si>
    <t>mcdees_sm@yahoo.co.in</t>
  </si>
  <si>
    <t>Sharman Fashion</t>
  </si>
  <si>
    <t>B-34/3364Shakti ViharBehind Nandan Vidya KendraHaibowal Kalan</t>
  </si>
  <si>
    <t>Ready-to-Wear and Bespoke Line of Women Western Wear.Madhurima Bhattacharjee the designer behind the homonym fashion label considers that the brand stands for the fashion conscious</t>
  </si>
  <si>
    <t>mads18@gmail.com</t>
  </si>
  <si>
    <t>Madhurima Bhattacharjee</t>
  </si>
  <si>
    <t>SJR Luxuria Off Bannerghata Road</t>
  </si>
  <si>
    <t>Sjr Luxuria</t>
  </si>
  <si>
    <t>Recognized as a prominent manufacturer and supplier of quality array of sports equipments and sports wear we aim at offering quality products at reasonable prices. We customize our range as per clients&amp;rsquo; specifications.&amp;nbsp;</t>
  </si>
  <si>
    <t>himalayaindustry@yahoo.co.in</t>
  </si>
  <si>
    <t>Ashraj Apparels Company</t>
  </si>
  <si>
    <t>No. 11610 Basti Jodhewal</t>
  </si>
  <si>
    <t>Anandpura Mohalla</t>
  </si>
  <si>
    <t>Redefining the parameters of quality and style we are a leading sourcing company manufacturer and exporter of a premium range of garments for ladies men's and Kid's like Tops T-shirts Polo T-shirts Track Suits Shorts and many more.</t>
  </si>
  <si>
    <t>fayazImpex@gmail.com</t>
  </si>
  <si>
    <t>Rafyz Impex</t>
  </si>
  <si>
    <t>No. 32 54 Kailash Saw Mill Road Sheriff Colony</t>
  </si>
  <si>
    <t>Reflecting our designing excellence through our collection we are a creative team growing as a reputed boutique for a wide range of embroidered sarees embroidered salwar kameez mens pyjama kurta and ladies salwar kameez.</t>
  </si>
  <si>
    <t>prashantdkulkarni2000@yahoo.com</t>
  </si>
  <si>
    <t>chitrakulkarni27@gmail.com</t>
  </si>
  <si>
    <t>Prachiti Boutique</t>
  </si>
  <si>
    <t>No. 301 Kapil Enclave No. 245 Saket Nagar</t>
  </si>
  <si>
    <t>aquib@sperryleather.com</t>
  </si>
  <si>
    <t>sperryleather@gmail.com</t>
  </si>
  <si>
    <t>Sperry Leather</t>
  </si>
  <si>
    <t>No. 86/36 B Near Arabia House Pokharpur Jajmau</t>
  </si>
  <si>
    <t>http://www.sperryleather.com</t>
  </si>
  <si>
    <t>Retailer and buyer of plastic bags for carry fruits misc item and other food.</t>
  </si>
  <si>
    <t>hjshahpro@gmail.com</t>
  </si>
  <si>
    <t>Sai Shraddha Mobile</t>
  </si>
  <si>
    <t>gf 20 business center rupam chowk</t>
  </si>
  <si>
    <t>business center</t>
  </si>
  <si>
    <t>Retailer and distributor of hardware shop pharma auto spare parts electricals textile footwear readymade garments etc.</t>
  </si>
  <si>
    <t>Distribution &amp; Retail Management is a complete sales and distribution software exclusively designed for wholesale distributors and Retail traders. It support single user5-usersmulti users &amp; multi company formats and integrated with accounts. It manages all aspects of wholesale &amp; retail operations quickly and accurately.</t>
  </si>
  <si>
    <t>Gurupandi</t>
  </si>
  <si>
    <t>jjenterprisesmdu@gmail.com</t>
  </si>
  <si>
    <t>No.28</t>
  </si>
  <si>
    <t>Naieker New Street</t>
  </si>
  <si>
    <t>Retailer and distributor of salwar suits etc.</t>
  </si>
  <si>
    <t>charisma.creations2012@yahoo.com</t>
  </si>
  <si>
    <t>vivek_kacker2002@yahoo.com</t>
  </si>
  <si>
    <t>Charisma Associates</t>
  </si>
  <si>
    <t>Flat No. F-1 No. 62-63</t>
  </si>
  <si>
    <t>Retailer And Exporter Of Diamond And Kundan Jewellery.</t>
  </si>
  <si>
    <t>We at LJDIAMONDS have been providing you with KUNDAN and DIAMOND jeweiery for more than 50 year.</t>
  </si>
  <si>
    <t>leaderjewellers@yahoo.com</t>
  </si>
  <si>
    <t>ljdiamonds@yahoo.com</t>
  </si>
  <si>
    <t>LJ Diamonds</t>
  </si>
  <si>
    <t>No. 410 Model Town Market</t>
  </si>
  <si>
    <t>http://www.ljdiamonds.com</t>
  </si>
  <si>
    <t>narendra1.kumar@hotmail.com</t>
  </si>
  <si>
    <t>Mera Shoe International</t>
  </si>
  <si>
    <t>No. 13A Devri Road</t>
  </si>
  <si>
    <t>Retailer and supplier computers laptops printers UPS scanners plotters multifunctional devices memory cards external hard disks pen drives bluetooth adaptors memory card readers business card readers and cameras etc.</t>
  </si>
  <si>
    <t>mminfoway@gmail.com</t>
  </si>
  <si>
    <t>gelonline@gmail.com</t>
  </si>
  <si>
    <t>Micro Media Infoway</t>
  </si>
  <si>
    <t>115th FlrRoom No 7 Clive Row Clive Row</t>
  </si>
  <si>
    <t>Retailer and supplier of CCTV IP cameras GPS gate automation systems video door phones security products metal detectors and biometric systems.</t>
  </si>
  <si>
    <t>shiva.universys@gmail.com</t>
  </si>
  <si>
    <t>shiva@universys.in</t>
  </si>
  <si>
    <t>Universys Technologies Private Limited</t>
  </si>
  <si>
    <t>No. 14 2nd Floor North Avenue</t>
  </si>
  <si>
    <t>Retailer and supplier of digital camera washing machine etc.</t>
  </si>
  <si>
    <t>aroramanish811@gmail.com</t>
  </si>
  <si>
    <t>harisharan1968@gmail.com</t>
  </si>
  <si>
    <t>Hari Sharan &amp; Sons</t>
  </si>
  <si>
    <t>No. 14 A Kamla Nagar Opposite Birla Mill</t>
  </si>
  <si>
    <t>Retailer and supplier of pioneer in any kind of paper and paper board dealings printing business cards printing magazines brochures vinyl printing and sign boards. We also printing job works from printing on paper banners and cloth bags.</t>
  </si>
  <si>
    <t>protobacteria@gmail.com</t>
  </si>
  <si>
    <t>abhishek.mrm.pbh@gmail.com</t>
  </si>
  <si>
    <t>M/s Abhishek</t>
  </si>
  <si>
    <t>Port Lake</t>
  </si>
  <si>
    <t>Retailer and supplier of video camera security system etc.</t>
  </si>
  <si>
    <t>since 1998 A studio &amp; Mixing Lab mnndhkhgj jgkfttyudttuyobvhkhsvkjhhgjkgd nhkggujhlkjsdjgkrfifyhsad nhyffuyhkadskjruwyiiyhedkadtyiuaeyhdfhkouidjsadklfgdfafjh ahhdyasljkfaiu7y6elkadfkgjad jhgkujflihakgjdfaudi kakhf gkhakhfjgkdflajkyhdffjakjdhaket5aoillhk d kjkgjfdaoiulhkdkhafd</t>
  </si>
  <si>
    <t>bagrasuresh@gmail.com</t>
  </si>
  <si>
    <t>Siddhi Vinayak Digital</t>
  </si>
  <si>
    <t>Rama Devi Sarda Marge</t>
  </si>
  <si>
    <t>Sarda Marge</t>
  </si>
  <si>
    <t>http://www.mazdaimaging.com</t>
  </si>
  <si>
    <t>Retailer and supplier of watches. Also engaged in offering watches repairing services.</t>
  </si>
  <si>
    <t>time.excellence10@gmail.com</t>
  </si>
  <si>
    <t>Time Excellence Private Limited</t>
  </si>
  <si>
    <t>No. 2122 Sir Thiyagaraya Road Pondy Bazaar T Nagar</t>
  </si>
  <si>
    <t>Molugu Silk International offers Indian &amp; Foreign Attires Ready Wear Custom Made if u wish to make a Biopic of yours for commercial/pvt use by Her Royal Highness Germany Princess Philanthropist  Maja von Hohenzollern pls contact us we are her Worldwide Agents.</t>
  </si>
  <si>
    <t>Molugu</t>
  </si>
  <si>
    <t>V  Sreenivaslu</t>
  </si>
  <si>
    <t>molugusrinivas@gmail.com</t>
  </si>
  <si>
    <t>Molugu Silk International</t>
  </si>
  <si>
    <t>Shop No. 43 Minerva Complex S. D. Road</t>
  </si>
  <si>
    <t>kartik@jjmehta.com</t>
  </si>
  <si>
    <t>info@jjmehta.com</t>
  </si>
  <si>
    <t>JJ Mehta &amp; Sons</t>
  </si>
  <si>
    <t>Shop No. 5 Narayan Smruti</t>
  </si>
  <si>
    <t>Dadar west</t>
  </si>
  <si>
    <t>http://www.jjmehta.com</t>
  </si>
  <si>
    <t>Retailer and wholesaler of computers CCTV cameras etc. Also offering website development services..</t>
  </si>
  <si>
    <t>suchit@core-techsolution.com</t>
  </si>
  <si>
    <t>Core Tech Solution</t>
  </si>
  <si>
    <t>Shop No. 27 Plot No. 73 Sector 17 Welfare Chamber</t>
  </si>
  <si>
    <t>http://www.core-techsolution.com</t>
  </si>
  <si>
    <t>Retailer and wholesaler of designer sarees boutique sarees crape sarees chiffon sarees kantha stitch sarees designer Kurtis etc.</t>
  </si>
  <si>
    <t>The Business was started in 1996 with the principle to hand over the Ladies Dress Materials to the people in a very low price particularly to the women who live in a very miserable life and also to the people who actually desire to have the fashionable as well as durable items \r\nwithin their purchasing capacity.</t>
  </si>
  <si>
    <t>amitabha1947@gmail.com</t>
  </si>
  <si>
    <t>boutique.anandaniketan@gmail.com</t>
  </si>
  <si>
    <t>Boutique Ananda Niketan</t>
  </si>
  <si>
    <t>House No. 18 1st Avenue Sepco Township</t>
  </si>
  <si>
    <t>Sepco Township</t>
  </si>
  <si>
    <t>http://www.boutiqueanandaniketan.in</t>
  </si>
  <si>
    <t>Retailer and wholesaler of Fashion Bracelets  Nail Arts Products  Brooch Earings and Jewellery Sets.</t>
  </si>
  <si>
    <t>Ramiz</t>
  </si>
  <si>
    <t>Jinwala</t>
  </si>
  <si>
    <t>wisoft22@gmail.com</t>
  </si>
  <si>
    <t>Brandverto</t>
  </si>
  <si>
    <t>Ahmedi Mahal Amlifaliya Voharwad Near Abbas Provision Store</t>
  </si>
  <si>
    <t>Amlifaliya Voharwad</t>
  </si>
  <si>
    <t>http://brandverto.com/</t>
  </si>
  <si>
    <t>Retailer and wholesaler of gold jewellery diamond jewellery and silver jewellery.</t>
  </si>
  <si>
    <t>vijay.mittal1971@gmail.com</t>
  </si>
  <si>
    <t>Shrilal Jewellers</t>
  </si>
  <si>
    <t>No. 4551 Arya Samaj Road Karol Bagh Reghar Pura</t>
  </si>
  <si>
    <t>Retailer and wholesaler of handicrafts like wooden statues brass lamps table mats wall hangings paintings tables gems stones leather articles bags and wood carvings.</t>
  </si>
  <si>
    <t>We have a huge retail shop at Kanyakumari and doing this business for more than 35 years. We deal with all handicrafts which are procured from all over India. We have a tie up with artisans particularly in Tamil nadu and Kerala and procure from them directly. We also make wooden statues and other items based on the specific order of the customers.</t>
  </si>
  <si>
    <t>kanyahandicrafts@gmail.com</t>
  </si>
  <si>
    <t>Kanya Handicrafts</t>
  </si>
  <si>
    <t>Sannathi Street Opp To Hotel Samudra</t>
  </si>
  <si>
    <t>http://kanyahandicrafts.com</t>
  </si>
  <si>
    <t>Retailer and wholesaler of heavy luggage bags.</t>
  </si>
  <si>
    <t>ib_extension@yahoo.com</t>
  </si>
  <si>
    <t>Ibrahim Bros.extension</t>
  </si>
  <si>
    <t>Ameerpet  No. 6-3-852-4-1</t>
  </si>
  <si>
    <t>ranjith626@gmail.com</t>
  </si>
  <si>
    <t>wingsclothing@gmail.com</t>
  </si>
  <si>
    <t>Wings Clothing Company</t>
  </si>
  <si>
    <t>No. 70- A G. G Towers Kumaran Road Opposite Town Hall</t>
  </si>
  <si>
    <t>G G Towers</t>
  </si>
  <si>
    <t>http://greenwichindia.in/</t>
  </si>
  <si>
    <t>Retailer and wholesaler of ready made garment shirt etc.</t>
  </si>
  <si>
    <t>We Were Established In 1997 And Have a Turn Over Of Less Than One Crore. We are Dealing in all Type Of \r\nReady made Garment Retailers \r\nReady made Garment Manufacturers \r\nFashion Designers \r\nReady made Garment Wholesalers \r\nFashion Accessory Dealers \r\nReady made Fashion Garment Retailers \r\nFashion Store</t>
  </si>
  <si>
    <t>zonijeans@gmail.com</t>
  </si>
  <si>
    <t>Power Jeans &amp; Casuals</t>
  </si>
  <si>
    <t>No.32 1st Floor 9th Main 3rd Block</t>
  </si>
  <si>
    <t>Retailer and wholesaler of used jute ganny bags and also all kind of plastic bags.</t>
  </si>
  <si>
    <t>adsahu1@yahoo.in</t>
  </si>
  <si>
    <t>mail2a.sahu@gmail.com</t>
  </si>
  <si>
    <t>R.A.Enterprises</t>
  </si>
  <si>
    <t>House No. C-69-5 Rameshwar Bhawan</t>
  </si>
  <si>
    <t xml:space="preserve">Retailer importer and supplier of hospital gloves medical surgical instruments suction machines PNT head lights dental consumables autoclaves sterilizing opthalmic microsurgical blades and medical garments.         </t>
  </si>
  <si>
    <t>isha Medical was founded in 2009 by group of professional with now over 20 years experience in the field of medical equipment's &amp;amp; disposables. The company engaged in the manufacturing  import  distribution  installation and after sales service of the sophiscated imported medical equipment's.</t>
  </si>
  <si>
    <t>ishamedical213@gmail.com</t>
  </si>
  <si>
    <t>Isha Medical</t>
  </si>
  <si>
    <t>G- 37 Arora Shoppers Park Shakti Khand- 2 Indirapuram</t>
  </si>
  <si>
    <t>http://www.ishamedical.com</t>
  </si>
  <si>
    <t>Retailer of  hand watches wall clocks table clocks and mobile.</t>
  </si>
  <si>
    <t>2sandeep.soni@gmail.com</t>
  </si>
  <si>
    <t>Krishna Watch &amp; Electonic Company</t>
  </si>
  <si>
    <t>No. 390 MG Road</t>
  </si>
  <si>
    <t>Retailer of all types of ip camera door lock cabling structure nvr etc.</t>
  </si>
  <si>
    <t>madhosystems@gmail.com</t>
  </si>
  <si>
    <t>admin@madhosystems.com</t>
  </si>
  <si>
    <t>Madho Systems</t>
  </si>
  <si>
    <t>B-1/A Khizrabad New MCD Primary School Opp. NFC</t>
  </si>
  <si>
    <t>Opp. NFC</t>
  </si>
  <si>
    <t>http://www.madhosystems.com</t>
  </si>
  <si>
    <t>Retailer of all types of sarees and main in handloom as kosa.</t>
  </si>
  <si>
    <t>sajjan_agrawal@yahoo.com</t>
  </si>
  <si>
    <t>Shakuntala Sarees</t>
  </si>
  <si>
    <t>A-87 Textile Market Pandri</t>
  </si>
  <si>
    <t>info@multitechsolutionsindia.com</t>
  </si>
  <si>
    <t>Multitech Solutions</t>
  </si>
  <si>
    <t>SCO 1 &amp; 2 Basement Sehrawat Market MG Road Near Hanuman Temple City Bank ATM Sector 17</t>
  </si>
  <si>
    <t>http://www.multitechsolutionsindia.com</t>
  </si>
  <si>
    <t>Retailer of bags.</t>
  </si>
  <si>
    <t>Aninesh</t>
  </si>
  <si>
    <t>acanimeshchakraborty12@gmail.com</t>
  </si>
  <si>
    <t>R.K.Company Pvt.Ltd</t>
  </si>
  <si>
    <t>taherpur ranaghatnadia</t>
  </si>
  <si>
    <t>taherpur</t>
  </si>
  <si>
    <t>Retailer of banarsi saree salwar kurtas etc.</t>
  </si>
  <si>
    <t>info@wnw.co.in</t>
  </si>
  <si>
    <t>Warp N Weft</t>
  </si>
  <si>
    <t>55 Ground Floor Sethna Building M Karve Road Marine Lines Opposite Marine Lines Station</t>
  </si>
  <si>
    <t>http://www.warpandweft.com</t>
  </si>
  <si>
    <t>shelly.aggarwal622@gmail.com</t>
  </si>
  <si>
    <t>Shen Styles</t>
  </si>
  <si>
    <t>B- 54 Ram Nagar Road Om Vihar Uttam Nagar</t>
  </si>
  <si>
    <t>Retailer of camera and mobile.</t>
  </si>
  <si>
    <t>sales@shoppingoutlet.in</t>
  </si>
  <si>
    <t>661/6 3rd Floor Central Market</t>
  </si>
  <si>
    <t>https://www.shoppingoutlet.in/</t>
  </si>
  <si>
    <t>Retailer of camera covers camera battery etc.</t>
  </si>
  <si>
    <t>ashokaphotographers@gmail.com</t>
  </si>
  <si>
    <t>Ashoka Photographers</t>
  </si>
  <si>
    <t>No. 2606/4 Solitaire Plaza Gurudwara Road Bank Street</t>
  </si>
  <si>
    <t>Solitaire Plaza</t>
  </si>
  <si>
    <t>http://www.ashokaphotographers.com</t>
  </si>
  <si>
    <t>Retailer of camera digital cellular phone etc.</t>
  </si>
  <si>
    <t>devenmeister@gmail.com</t>
  </si>
  <si>
    <t>katariaaudio@gmail.com</t>
  </si>
  <si>
    <t>Audio Palace</t>
  </si>
  <si>
    <t>No. 71 Opposite Kolsa Galli Mg Road Camp</t>
  </si>
  <si>
    <t>http://audiopalace.in/</t>
  </si>
  <si>
    <t>srkcountermalad@gmail.com</t>
  </si>
  <si>
    <t>SRK Studio</t>
  </si>
  <si>
    <t>Shop No. 1 Gangar Chawl</t>
  </si>
  <si>
    <t>Retailer of cameras fire alarm systems etc.</t>
  </si>
  <si>
    <t>santoshmpawar@gmail.com</t>
  </si>
  <si>
    <t>Shop No. 115 Patankar Park C.H.S. Station Road</t>
  </si>
  <si>
    <t>http://smartechworld.com/pages/contact-us.html</t>
  </si>
  <si>
    <t>Retailer of cameras.</t>
  </si>
  <si>
    <t>fabfotoaj@gmail.com</t>
  </si>
  <si>
    <t>Fab Foto Shop</t>
  </si>
  <si>
    <t>19-A Khan Market</t>
  </si>
  <si>
    <t>Retailer of caps engraving products Bags laptop bags etc.</t>
  </si>
  <si>
    <t>Deals in all kinds of products related with various social and corporate events or the products required for holding events.</t>
  </si>
  <si>
    <t>trnagori@gmail.com</t>
  </si>
  <si>
    <t>paradisescreen@gmail.com</t>
  </si>
  <si>
    <t>Paradise Screen  &amp; Handicrafts</t>
  </si>
  <si>
    <t>No. 12 Lakshmi Marg Amal Ka Kanta RMV Road</t>
  </si>
  <si>
    <t>Amal Ka Kanta</t>
  </si>
  <si>
    <t>Retailer of casual shirts pullovers jeans etc.</t>
  </si>
  <si>
    <t>Remzi</t>
  </si>
  <si>
    <t>remzi0271@gmail.com</t>
  </si>
  <si>
    <t>remzi0271@hotmail.com</t>
  </si>
  <si>
    <t>OutFitterz</t>
  </si>
  <si>
    <t>R. R. R Building Chavadimukku Sreekariyam</t>
  </si>
  <si>
    <t>Sreekariyam</t>
  </si>
  <si>
    <t>shreejitradeexim@gmail.com</t>
  </si>
  <si>
    <t>Shreeji Trade Exim</t>
  </si>
  <si>
    <t>3Rd Floor Gayatri Complex Near Doshi Hospital Guru Prasad Road Guru Prasad Chowk</t>
  </si>
  <si>
    <t>Guru Prasad Chowk</t>
  </si>
  <si>
    <t>Retailer of cctv camera access control systems audio- video door phone electronic locks mobile signal boosters jammers gprs tracking systems intruder alarms fire alarm and epabx system.</t>
  </si>
  <si>
    <t>Razzaq Ali</t>
  </si>
  <si>
    <t>surakshasolutions.bsp@gmail.com</t>
  </si>
  <si>
    <t>info@surakshasolutions.com</t>
  </si>
  <si>
    <t>Suraksha Solutions Company</t>
  </si>
  <si>
    <t>Amby Business Center</t>
  </si>
  <si>
    <t>Magarpara Road</t>
  </si>
  <si>
    <t>http://www.surakshasolutions.com</t>
  </si>
  <si>
    <t>Amafhh is an emerging leader in the field of it services. Our approach focuses on new ways of business combining it innovations and adoption while also leveraging an organization''s currents assets. Our software answer strategic business questions which no one else can enabling you to control cost drive revenue achieve capital efficiency and lead with confidence. Quality technology innovation services we are ready to take unique challenges ready to deliver quality results on time within budget project after project. We are ready to deliver beyond all expectations and above all we are ready for the future. We are quick to respond to changing needs of our customers which is the key factor for the dramatic growth of the company over the short span of 6 years. Our approach focuses on new ways of business combining it innovations and adoption while also leveraging an organization''s currents assets. Our capable and highly motivated employees are the backbone of the organization.</t>
  </si>
  <si>
    <t>Iqbal Husain   Rizvi</t>
  </si>
  <si>
    <t>amafhhtech@gmail.com</t>
  </si>
  <si>
    <t>Amafhh Technologies</t>
  </si>
  <si>
    <t>No. 182/57k Mashak Ganj</t>
  </si>
  <si>
    <t>Mashak Ganj</t>
  </si>
  <si>
    <t>http://www.amafhhtech.com</t>
  </si>
  <si>
    <t>Retailer of CCTV cameras bio-metrics access control.</t>
  </si>
  <si>
    <t>sadik.md99@gmail.com</t>
  </si>
  <si>
    <t>S.R. Technologies</t>
  </si>
  <si>
    <t>No. 8-11-54 Narayana Swamy Street Gandhi Booma Center</t>
  </si>
  <si>
    <t>Vinchipeta</t>
  </si>
  <si>
    <t>J.D.</t>
  </si>
  <si>
    <t>riddhient28@gmail.com</t>
  </si>
  <si>
    <t>riddhienterprise2001@gmail.com</t>
  </si>
  <si>
    <t>Riddhi Enterprise</t>
  </si>
  <si>
    <t>Karelibaug Amit Nagar</t>
  </si>
  <si>
    <t>Retailer of CCTV cameras security alarm systems etc.</t>
  </si>
  <si>
    <t>eshanenterprises@hotmail.com</t>
  </si>
  <si>
    <t>Eshan Enterprises</t>
  </si>
  <si>
    <t>Shop No 19 Green Valley Gulabgarh Road</t>
  </si>
  <si>
    <t xml:space="preserve">Retailer of CCTV cameras video door phones solar fencing heaters etc.  </t>
  </si>
  <si>
    <t>Zion Enterprises deals with a wide range of Electronic Security systems viz CCTV system home alarm systems video door phones Access controls solar systems etc. &amp; many more. we provide new security products with best technology &amp; quality in the market.</t>
  </si>
  <si>
    <t>Kiron</t>
  </si>
  <si>
    <t>ravicornian@hotmail.com</t>
  </si>
  <si>
    <t>ravicornian@yahoo.com</t>
  </si>
  <si>
    <t>Zion Enterprises</t>
  </si>
  <si>
    <t>No. 28/C Keshav Nagar Colony New Mettuguda</t>
  </si>
  <si>
    <t>New Mettuguda</t>
  </si>
  <si>
    <t>Retailer of cellular phones digital camera and mobile phones.</t>
  </si>
  <si>
    <t>Chana Sekaran</t>
  </si>
  <si>
    <t>wavetell_cbe@yahoo.co.in</t>
  </si>
  <si>
    <t>Wavetell</t>
  </si>
  <si>
    <t>No. 280 7th Street Gandhipuram</t>
  </si>
  <si>
    <t>http://www.wavetell.in</t>
  </si>
  <si>
    <t>Retailer of computers CCTV cameras switches etc.</t>
  </si>
  <si>
    <t>service@itspectrum.in</t>
  </si>
  <si>
    <t>customercare@itspectrum.in</t>
  </si>
  <si>
    <t>IT Spectrum Technology Inc</t>
  </si>
  <si>
    <t>No. 15- 27 2nd Cross Msrec Road Next To NIAS Gate</t>
  </si>
  <si>
    <t>http://www.itspectrum.in</t>
  </si>
  <si>
    <t>Retailer of cosmetics products gents under garments etc.</t>
  </si>
  <si>
    <t>vvikas1972@gmail.com</t>
  </si>
  <si>
    <t>Shree Balaji Cosmetics</t>
  </si>
  <si>
    <t>A- 1192 GD Colony Mayur Vihar</t>
  </si>
  <si>
    <t>Retailer of cotton designer suit designer cotton suits sakhi designer cotton suits synthetic salwar suits heavy party wear suit daily wear suit etc.</t>
  </si>
  <si>
    <t>Yashdeep</t>
  </si>
  <si>
    <t>yashdeep.tomer@gmail.com</t>
  </si>
  <si>
    <t>Yash Garments</t>
  </si>
  <si>
    <t>Subhash Road Gandhi Nagar Shahdara</t>
  </si>
  <si>
    <t>Retailer of cyber shot camera accessories etc.</t>
  </si>
  <si>
    <t>hoesmashokvihar3@gmail.com</t>
  </si>
  <si>
    <t>Hariom Retail Private Limited</t>
  </si>
  <si>
    <t>Aggarwal City Plaza Near Bitto Tikki Wala</t>
  </si>
  <si>
    <t>Retailer of designer salwar materials sungudi sarees etc.</t>
  </si>
  <si>
    <t>nikhicollections@gmail.com</t>
  </si>
  <si>
    <t>Nikhi Collections</t>
  </si>
  <si>
    <t>Villa No. 79 3rd Phase</t>
  </si>
  <si>
    <t>Zuzuvadi</t>
  </si>
  <si>
    <t>Retailer of designer sarees designer ladies tops etc.</t>
  </si>
  <si>
    <t>Narwal</t>
  </si>
  <si>
    <t>anjalinarwal.fd@gmail.com</t>
  </si>
  <si>
    <t>Purplehaze 9 Designer Boutique</t>
  </si>
  <si>
    <t xml:space="preserve">Shop. No.7&amp;8 Shopers Square Mall Sector 14  Raj Nagar </t>
  </si>
  <si>
    <t>Raj Nagar Sector 14</t>
  </si>
  <si>
    <t>Retailer of designer sarees ethnic wear etc.</t>
  </si>
  <si>
    <t>Tanusree</t>
  </si>
  <si>
    <t>nakshicreation@gmail.com</t>
  </si>
  <si>
    <t>nakshicreations@gmail.com</t>
  </si>
  <si>
    <t>Nakshi Creations</t>
  </si>
  <si>
    <t>BF-18 Deshbandhunagar</t>
  </si>
  <si>
    <t>Bagulati</t>
  </si>
  <si>
    <t>Retailer of desktops laptops CCTV cameras biometric time attendance machine fire alarm systems PTZ cameras etc. Also offering services such as it consultancy services tally - accounting software services hardware solutions etc.</t>
  </si>
  <si>
    <t>NGC is one of the foremost independent providers of IT Infrastructure offering a wide portfolio of solutions and services to clients across Northern India. Among the leaders in System Integration and Infrastructure Management in the entire Northern Domain of India we deliver end-to-end services and solutions through our IT service delivery processes. Bringing international expertise to our work through strategic alliances with global giants like NComputing IBM Microsoft HP Dell Acer Quick Heal Cisco DLink we provide efficient and effective turnkey solutions to cater to all requirements.</t>
  </si>
  <si>
    <t>amit_next@hotmail.com</t>
  </si>
  <si>
    <t>amit@nextgen.cc</t>
  </si>
  <si>
    <t>Next Generation Computers</t>
  </si>
  <si>
    <t>A-819 8th Floor Bestech Business Tower</t>
  </si>
  <si>
    <t>Retailer of diamond jewellery.</t>
  </si>
  <si>
    <t>ahmedabad@orra.co.in</t>
  </si>
  <si>
    <t>Orra Fine Jewellary Private Limited</t>
  </si>
  <si>
    <t>Orra Shakti Nivash C. G. Road  Swastik Char Rasta Navrangpura</t>
  </si>
  <si>
    <t>amitchaudhary858@gmail.com</t>
  </si>
  <si>
    <t>Azad Chowk Tarya Mode Inside Of Rai Pathology Tamkuhi Raj</t>
  </si>
  <si>
    <t>Tamkuhi Raj</t>
  </si>
  <si>
    <t>Retailer of digital camera.</t>
  </si>
  <si>
    <t>mahavir.rameshshah@gmail.com</t>
  </si>
  <si>
    <t>mahavir.emporium@yahoo.com</t>
  </si>
  <si>
    <t>Mahavir Photo</t>
  </si>
  <si>
    <t>242 Budhwar Peth Shivaji Road</t>
  </si>
  <si>
    <t>Retailer of digital cameras and digital audio player.</t>
  </si>
  <si>
    <t>digitalzone.sahara@gmail.com</t>
  </si>
  <si>
    <t>Digital Zone</t>
  </si>
  <si>
    <t>209 2nd Floor Saharaganj Mall</t>
  </si>
  <si>
    <t>Retailer of dress material sarees and fabric material.</t>
  </si>
  <si>
    <t>jayesh.vala52@gmail.com</t>
  </si>
  <si>
    <t>jayesh.wala52@gmail.com</t>
  </si>
  <si>
    <t>Shri Ganesh Enterprise</t>
  </si>
  <si>
    <t>Opposite LIC Office Nagnath Temple Road</t>
  </si>
  <si>
    <t>Retailer of DVR CCTV camera etc.</t>
  </si>
  <si>
    <t>vishwa.prakash82@gmail.com</t>
  </si>
  <si>
    <t>vishwa_brb@yahoo.com</t>
  </si>
  <si>
    <t>Spectrum Solutions</t>
  </si>
  <si>
    <t>Kundwada Road</t>
  </si>
  <si>
    <t>Retailer of embroidery sarees and banarsi sarees.</t>
  </si>
  <si>
    <t>varinisarees@gmail.com</t>
  </si>
  <si>
    <t>Varini Sarees</t>
  </si>
  <si>
    <t>F 1Aditi Building Shop No.03 Sector No.09 Vashi Before Shabri Hotel</t>
  </si>
  <si>
    <t>Retailer of fashion jewellery and artificial jewellery.</t>
  </si>
  <si>
    <t>enquiry@oystersailing.in</t>
  </si>
  <si>
    <t>booking@oystersailing.in</t>
  </si>
  <si>
    <t>Oyster Sailing</t>
  </si>
  <si>
    <t>Gateway of India (Jetty #5)</t>
  </si>
  <si>
    <t>http://www.oystersailing.in</t>
  </si>
  <si>
    <t>Retailer of FMCG FMCD and garments.</t>
  </si>
  <si>
    <t>ankitsingh4002.as@gmail.com</t>
  </si>
  <si>
    <t>Nakulnar Indane</t>
  </si>
  <si>
    <t>KH. No. 491 PH No. 29 Village Nakulnar</t>
  </si>
  <si>
    <t>Kuakunda</t>
  </si>
  <si>
    <t>Nakulnar</t>
  </si>
  <si>
    <t>Retailer of footwear furniture bedding etc.</t>
  </si>
  <si>
    <t>Vitthal</t>
  </si>
  <si>
    <t>vadmansthebabystore@gmail.com</t>
  </si>
  <si>
    <t>Vadmans The Baby Store</t>
  </si>
  <si>
    <t>No. 66 L. M. Street 2nd Cross</t>
  </si>
  <si>
    <t>http://vadmans.com/home/</t>
  </si>
  <si>
    <t>Retailer of footwear sleepers sandal casual fancy flat footwear etc.</t>
  </si>
  <si>
    <t>sureshkhorwal7@gmail.com</t>
  </si>
  <si>
    <t>Suresh Footwear</t>
  </si>
  <si>
    <t>A-766 Madipur Main Road B-766 Madipur Colony</t>
  </si>
  <si>
    <t>Retailer of garment gents garments etc.</t>
  </si>
  <si>
    <t>fashion.shoppee@gmail.com</t>
  </si>
  <si>
    <t>praveen.vohra@gmail.com</t>
  </si>
  <si>
    <t>Fashion Shoppee</t>
  </si>
  <si>
    <t>No. 154 Market Sarojini Nagar</t>
  </si>
  <si>
    <t>Retailer of garments like designer saree ladies suit trousers shirt suiting fabric and shirting fabric.</t>
  </si>
  <si>
    <t>kataria.c4e@hotmail.com</t>
  </si>
  <si>
    <t>Kataria Textiles</t>
  </si>
  <si>
    <t>Shop No. 29  No.c 4- E Market Janakpuri</t>
  </si>
  <si>
    <t>Retailer of garments shirt etc.</t>
  </si>
  <si>
    <t>trs.bangalore.12049@trs.raymond.in</t>
  </si>
  <si>
    <t>No. 10 Utility Building M. G. Road</t>
  </si>
  <si>
    <t>Utility Building</t>
  </si>
  <si>
    <t>Retailer of garments.</t>
  </si>
  <si>
    <t>Fareeda</t>
  </si>
  <si>
    <t>usmanfareeda22@gmail.com</t>
  </si>
  <si>
    <t>Fusion Collections</t>
  </si>
  <si>
    <t>No. 218 1st Main 7th Block Koramangala</t>
  </si>
  <si>
    <t>Retailer of gold jewelery gold earing gold bangles etc.Retailer of gold jewelery gold earing gold bangles etc.Retailer of gold jewelery gold earing gold bangles etc.Retailer of gold jewelery gold earing gold bangles etc.</t>
  </si>
  <si>
    <t>ashok79_jain@yahoo.co.in</t>
  </si>
  <si>
    <t>Ashok Jewellery</t>
  </si>
  <si>
    <t>No. 188 Cuddalore Road Mudaliarpet</t>
  </si>
  <si>
    <t>http://www.ashok-jewellers.com</t>
  </si>
  <si>
    <t>Retailer of gold jewellery</t>
  </si>
  <si>
    <t>Shristi</t>
  </si>
  <si>
    <t>shrish.1811@gmail.com</t>
  </si>
  <si>
    <t>Nathulal &amp; Son Jewelers</t>
  </si>
  <si>
    <t>vrsproducts@gmail.com</t>
  </si>
  <si>
    <t>Racobidders</t>
  </si>
  <si>
    <t>1291/1 Opposite Air India Building Trichy Road</t>
  </si>
  <si>
    <t>Retailer of gold jewellery silver jewellery and luck birth stone.</t>
  </si>
  <si>
    <t>Lal Anand</t>
  </si>
  <si>
    <t>puneetanand82@yahoo.com</t>
  </si>
  <si>
    <t>Maya Jewellers</t>
  </si>
  <si>
    <t>SCF-58</t>
  </si>
  <si>
    <t>Sector-47D</t>
  </si>
  <si>
    <t>Retailer of gold jewellery silver jewellery and necklaces.</t>
  </si>
  <si>
    <t>subasrivallivilas@gmail.com</t>
  </si>
  <si>
    <t>omsakthi@gmail.com</t>
  </si>
  <si>
    <t>Om Sakthi Engineers</t>
  </si>
  <si>
    <t>61 62 Lawrence Road</t>
  </si>
  <si>
    <t>Chidambaram Main Road</t>
  </si>
  <si>
    <t>Retailer of gold jewellery silver jewellery silver necklace gold necklace ring and pendant. Also offering labour work.</t>
  </si>
  <si>
    <t>Kumar  Bhasin</t>
  </si>
  <si>
    <t>amrishkumar78@gmail.com</t>
  </si>
  <si>
    <t>Bhagwati Jewellers</t>
  </si>
  <si>
    <t>No. 129 Street 02 Lajpat Nagar Noor Wala Road</t>
  </si>
  <si>
    <t>Retailer of hand painted sarees hand painted stoles hand painted Kurtis etc.</t>
  </si>
  <si>
    <t>We sell hand painted Silk Products. The art we use are Madhubani Warli  kalamkari and Copy of Jamini Roy Art.</t>
  </si>
  <si>
    <t>hastkala.apparels@gmail.com</t>
  </si>
  <si>
    <t>nishau17@gmail.com</t>
  </si>
  <si>
    <t>Hastkala Apparels</t>
  </si>
  <si>
    <t>Sri Ram Para Tin Bazar</t>
  </si>
  <si>
    <t>Tin Bazar</t>
  </si>
  <si>
    <t>Retailer of handicrafts like bags jewelry purse stuffed toys wooden jewelry and eco friendly products.</t>
  </si>
  <si>
    <t>boutiquety@yahoo.com</t>
  </si>
  <si>
    <t>TY Boutique</t>
  </si>
  <si>
    <t>Shop No. 7 Basement Floor Gokul Arcade No. 2 Sardar Patel Road</t>
  </si>
  <si>
    <t>http://www.tyboutique.com</t>
  </si>
  <si>
    <t>Retailer of Handloomed Cotton bed linen Carpets Ilkal sarees condiments.</t>
  </si>
  <si>
    <t>mailaurovika@gmail.com</t>
  </si>
  <si>
    <t>cawitha@gmail.com</t>
  </si>
  <si>
    <t>Aurovika</t>
  </si>
  <si>
    <t>No. 830 Aishwarya 37th Cross 20th Main</t>
  </si>
  <si>
    <t>Retailer of hosiery goods ready made garments textiles sarees etc.</t>
  </si>
  <si>
    <t>gopaldresses@gmail.com</t>
  </si>
  <si>
    <t>Gopal Dresses</t>
  </si>
  <si>
    <t>No. 229 Lalbazaar</t>
  </si>
  <si>
    <t>Lalbazaar</t>
  </si>
  <si>
    <t>Retailer of jackets coats knitted garments readymade garments men readymade garments and ladies readymade garments.</t>
  </si>
  <si>
    <t>Prashad</t>
  </si>
  <si>
    <t>gncbhan@gmail.com</t>
  </si>
  <si>
    <t>G.N.Traders</t>
  </si>
  <si>
    <t>In Front Of Sai Corporate Park Rukunpura Baili Road</t>
  </si>
  <si>
    <t>Baili Road</t>
  </si>
  <si>
    <t>Retailer of jewels diamond silver ornaments. Also available attractive gift articles and leading watches.</t>
  </si>
  <si>
    <t>Gowthaman</t>
  </si>
  <si>
    <t>info@ansjewels.com</t>
  </si>
  <si>
    <t>midea@ansjewels.com</t>
  </si>
  <si>
    <t>ANS Dhivyam</t>
  </si>
  <si>
    <t>No. 450 Omalur Mainroad Kuranguchavadi</t>
  </si>
  <si>
    <t>Kuranguchavadi</t>
  </si>
  <si>
    <t>http://www.ansdhivyam.com</t>
  </si>
  <si>
    <t>Retailer of kids garments pants jeans t-shirt etc.</t>
  </si>
  <si>
    <t>rakeshrrr3@gmail.com</t>
  </si>
  <si>
    <t>Giny And Jony</t>
  </si>
  <si>
    <t>No. 9 Marine Chambers 1st Marine Street Near Delhi Darbar Restuarant Marine Lines</t>
  </si>
  <si>
    <t>http://www.giniandjony.com</t>
  </si>
  <si>
    <t>Retailer of kids wear and ladies items.</t>
  </si>
  <si>
    <t>tiptopdresses@gmail.com</t>
  </si>
  <si>
    <t>Tip Top Dresses</t>
  </si>
  <si>
    <t>Seva Sadan Building Kunte Choke Laxmi Road</t>
  </si>
  <si>
    <t>Retailer of kurti salwar suit leggings skirts etc.</t>
  </si>
  <si>
    <t>Ghoomar is India-based an emerging multi channel specialty retail chain in women's global fashion &amp; lifestyle marchandise.\r\n\r\nWith 1 year of experience we are committed to excellence in the fashion &amp; Lifestyle industry. Our enthusiastic and entrepreneurial attitude towards business has created strong relationships with both manufacturers and distributors throughout India and will soon reach the global market.\r\n\r\nWe have recently furthered our third branch in PuneIndia very soon we'll be launching our e-commerce portal \eghoomar.com\ with a worldwide reach hence looking for world wide supplier's with well known brands to met with critical acclaim and unprecedented growth in terms of global operations and reach to an international audience. \r\n\r\nThe success of Ghoomar is founded on the creation of enduring relationships within the industry and the importance of maintaining high quality products and thorough understanding of the global fashion &amp; lifstyle needs and trends.</t>
  </si>
  <si>
    <t>Ameta</t>
  </si>
  <si>
    <t>rakesh.ameta@gmail.com</t>
  </si>
  <si>
    <t>rakesh.ameta@cosscoe.com</t>
  </si>
  <si>
    <t>Woomanz</t>
  </si>
  <si>
    <t>No. 8 Vision Galleria Mall Pimple Saudagar</t>
  </si>
  <si>
    <t>Retailer of kurtis dress materials etc.</t>
  </si>
  <si>
    <t>urban.weaves@gmail.com</t>
  </si>
  <si>
    <t>Urban Weaves India Private Limited</t>
  </si>
  <si>
    <t>No. 26/44/a1 Puttenahalli Doddaballapura Road</t>
  </si>
  <si>
    <t>http://www.urbanweaves.com</t>
  </si>
  <si>
    <t>Retailer of ladies garments like celebrity gowns daily dress and celebrity gowns.</t>
  </si>
  <si>
    <t>mehulsmakani@gmail.com</t>
  </si>
  <si>
    <t>sales@hifashionindia.com</t>
  </si>
  <si>
    <t>Hi Fashion India</t>
  </si>
  <si>
    <t>6 Byepass Road</t>
  </si>
  <si>
    <t>http://www.hifashionindia.com</t>
  </si>
  <si>
    <t>Retailer of ladies wallets handbags etc.</t>
  </si>
  <si>
    <t>Admin Officer</t>
  </si>
  <si>
    <t>support@theelephantcompany.com</t>
  </si>
  <si>
    <t>The Elephant Company</t>
  </si>
  <si>
    <t>Todi Estate B- Wing 1st Floor Sun Mill Compound</t>
  </si>
  <si>
    <t>http://www.theelephantcompany.com</t>
  </si>
  <si>
    <t>Retailer of ladies wear kids wear etc.</t>
  </si>
  <si>
    <t>cglifestyle@hotmail.com</t>
  </si>
  <si>
    <t>guptadeepak777@hotmail.com</t>
  </si>
  <si>
    <t>City Girl Life Style PCT</t>
  </si>
  <si>
    <t>No. 789 Benzer Building Lokhandwala Complex Andheri West</t>
  </si>
  <si>
    <t>Retailer of ladies woolenwear manswear like jeans shirt and t shirts and trousers.</t>
  </si>
  <si>
    <t>sparshgaurav@gmail.com</t>
  </si>
  <si>
    <t>F-6/1 Vijay Chowk Lakshmi Nagar</t>
  </si>
  <si>
    <t>Retailer of lady suits ladies salwar langha chunni and kids wears.</t>
  </si>
  <si>
    <t>gurmeet24bhasin@gmail.com</t>
  </si>
  <si>
    <t>New Queen Collection</t>
  </si>
  <si>
    <t>Paltan Bazar</t>
  </si>
  <si>
    <t>Retailer of lehengas traditional kids wears etc.</t>
  </si>
  <si>
    <t>We are a start up kids traditional wear brand called My Little Royals.\r\nOur company My Little Royals is a new brand of clothing line targeting kids between newborns to 2 year old. Our brand specialize in traditional wear for kids(which involves embroidery).\r\n\r\nOur sizes are: 0-6months 6-12 months 1year and 2year. We design for both boys and girls.</t>
  </si>
  <si>
    <t>Kalagara</t>
  </si>
  <si>
    <t>Designer/Founder</t>
  </si>
  <si>
    <t>vandanak@keebee.in</t>
  </si>
  <si>
    <t>vandanakalagara@gmail.com</t>
  </si>
  <si>
    <t>Keebee Children Wear (OPC) Private Limited</t>
  </si>
  <si>
    <t>No. 2 37/18 Vinayak Nagar Colony Gachibowli</t>
  </si>
  <si>
    <t>http://www.keebee.in/en/</t>
  </si>
  <si>
    <t>Retailer of men footwear women footwear kids footwear school shoes and safety shoes.</t>
  </si>
  <si>
    <t>devangj25@gmail.com</t>
  </si>
  <si>
    <t>The New National Leather Works</t>
  </si>
  <si>
    <t>No. 26/ C Baldoota House</t>
  </si>
  <si>
    <t>Matunga- C.r</t>
  </si>
  <si>
    <t>Retailer of men wear night suit jeans etc.</t>
  </si>
  <si>
    <t>Tankaria</t>
  </si>
  <si>
    <t>Prakashtankaria1956@gmail.com</t>
  </si>
  <si>
    <t>Step N Style</t>
  </si>
  <si>
    <t>Anju Shopping Centre Shop No. 21</t>
  </si>
  <si>
    <t>Retailer of mens shoes ladies shoes and kids wear shoes.</t>
  </si>
  <si>
    <t>salimajani25@gmail.com</t>
  </si>
  <si>
    <t>flexoshoes@gmail.com</t>
  </si>
  <si>
    <t>Flexo Shoes</t>
  </si>
  <si>
    <t>Coffee House Square Dharampeth</t>
  </si>
  <si>
    <t>Retailer of mobile battery inverter battery battery SMF etc.</t>
  </si>
  <si>
    <t>umeshservices@yahoo.com</t>
  </si>
  <si>
    <t>Umesh Services</t>
  </si>
  <si>
    <t>Amzel Limited Display House Gate No. 1 Shahid Bhagat</t>
  </si>
  <si>
    <t>http://www.umeshservices.com</t>
  </si>
  <si>
    <t>Retailer of mobile charger.</t>
  </si>
  <si>
    <t>shivmobile0@gmail.com</t>
  </si>
  <si>
    <t>sumitsharma07@gmail.com</t>
  </si>
  <si>
    <t>Shiv Mobile</t>
  </si>
  <si>
    <t>Village- Magarpur</t>
  </si>
  <si>
    <t>Magarpur</t>
  </si>
  <si>
    <t>Retailer of mobile phone and accessories.</t>
  </si>
  <si>
    <t>Rupalwala</t>
  </si>
  <si>
    <t>cellpoint204@gmail.com</t>
  </si>
  <si>
    <t>mmdaltaf@gmail.com</t>
  </si>
  <si>
    <t>Cell Point 2011</t>
  </si>
  <si>
    <t>A/204 Hill Park Apartment G + 7 Capt. S Samant Road</t>
  </si>
  <si>
    <t>Retailer of mobile phone branded phones etc.</t>
  </si>
  <si>
    <t>Mashood</t>
  </si>
  <si>
    <t>Mahmud</t>
  </si>
  <si>
    <t>mashoodshop@gmail.com</t>
  </si>
  <si>
    <t>sales@mashoodshopping.com</t>
  </si>
  <si>
    <t>Mashood Shopping Centre</t>
  </si>
  <si>
    <t>Farook Mansion16 Pitha Street Off. Janmabhoomi Marg Fort</t>
  </si>
  <si>
    <t>Janmabhoomi</t>
  </si>
  <si>
    <t>Retailer of mobile phone from various companies. Also provides mobile repairing service.</t>
  </si>
  <si>
    <t>rankawatmobilegallary@gmail.com</t>
  </si>
  <si>
    <t>Rankawat Mobile Gallery</t>
  </si>
  <si>
    <t>Jalori Gate Circle Near Solanki Dalbati</t>
  </si>
  <si>
    <t>Retailer of mobile phone.</t>
  </si>
  <si>
    <t>priya mobile sales and service.\r\nit provides you the one of the best service in its class.\r\nwe try our best to satisfy our consumers as much as possible.....</t>
  </si>
  <si>
    <t>voltamp.surat@gmail.com</t>
  </si>
  <si>
    <t>Voltamp Services</t>
  </si>
  <si>
    <t>No. 45 Rajiv Nagar Vadod Pandesara</t>
  </si>
  <si>
    <t>Retailer of mobile phones mobile accessories Sim cards and also providing mobile e-recharge services.</t>
  </si>
  <si>
    <t>A complete mobile showroom leading range of mobile sales serivice we have complete solution in mobile repairing. We are provide special computrized mobile repaiing. Hand to hand moible repairing.</t>
  </si>
  <si>
    <t>shivmobilesolution@gmail.com</t>
  </si>
  <si>
    <t>Shiv Mall</t>
  </si>
  <si>
    <t>P No. 22 &amp; 23 Shrinathji Society 2 Nilgiri-Godadra Road</t>
  </si>
  <si>
    <t>Retailer of mobile phones.</t>
  </si>
  <si>
    <t>Shree mobiles are one of the wholesaler of all kinds of mobiles and mobile accessories like nokia sumsung sony ericsson etc. Infused with the aim to deal in best quality mobiles. We have made a continuous improvement in the supply of various genuine and trusted quality mobiles. To meet the ever increasing market requirements. Major marketing area is over all india. \r\n\r\nWe offer wide range of cellular phones in wholesale which is a device transferring data from one person to another. At present in this society cellular phones are very popular and must need to every person. The major brands are nokia micro max reliance.</t>
  </si>
  <si>
    <t>sajanshreemobile@gmail.com</t>
  </si>
  <si>
    <t>Shree Mobiles</t>
  </si>
  <si>
    <t>No. 43 &amp; 44 Nilgiri Block Aditya Enclave Ameerpet</t>
  </si>
  <si>
    <t>Hukmichand</t>
  </si>
  <si>
    <t>hukmichand1985@gmail.com</t>
  </si>
  <si>
    <t>Shekhawati Mobile</t>
  </si>
  <si>
    <t>Kuchaman Bus Stand Losal</t>
  </si>
  <si>
    <t>Losal</t>
  </si>
  <si>
    <t>Singhbajad</t>
  </si>
  <si>
    <t>bajadbhupinder@gmail.com</t>
  </si>
  <si>
    <t>Bajad Communication Center</t>
  </si>
  <si>
    <t>RZ - 7A Palam Cihar Papan Kalan Sector-6 Dwarka</t>
  </si>
  <si>
    <t>Retailer of mobile phones. Also offering recharge voucher services.</t>
  </si>
  <si>
    <t>manoj.dreampalace501@gmail.com</t>
  </si>
  <si>
    <t>Dream Palace</t>
  </si>
  <si>
    <t>Opp. Fortis Colony Khurda</t>
  </si>
  <si>
    <t>Opp. Fortis Colony</t>
  </si>
  <si>
    <t>thekidswindow@hotmail.com</t>
  </si>
  <si>
    <t>The Kids Window</t>
  </si>
  <si>
    <t>No. 7/3 Bull Temple Road Opposite Sri Sai Ranga Kalyana Mantapa Shankarpuram</t>
  </si>
  <si>
    <t>Shankarpuram</t>
  </si>
  <si>
    <t>sandip.karcitytradex@gmail.com</t>
  </si>
  <si>
    <t>City Tradex</t>
  </si>
  <si>
    <t>No. 19 Subhash Pally Manasha Apartment 2nd Floor Garia</t>
  </si>
  <si>
    <t>Subhash Pally</t>
  </si>
  <si>
    <t>Retailer of paint shirt shirting etc.</t>
  </si>
  <si>
    <t>mensmode@yahoo.com</t>
  </si>
  <si>
    <t>anilkumarashtekar2@gmail.com</t>
  </si>
  <si>
    <t>Mens Mode Gents Wear</t>
  </si>
  <si>
    <t>S No. B 27 Quli Qutub Shah Stadium City College X RoadsMadina</t>
  </si>
  <si>
    <t>Retailer of panjabi dresses sarees and blouse.</t>
  </si>
  <si>
    <t>Lakhtariya</t>
  </si>
  <si>
    <t>ashishdressmaker@gmail.com</t>
  </si>
  <si>
    <t>Ashish Dress Makers</t>
  </si>
  <si>
    <t>Near Giriraj Hospital Main Road 150 Ring Road</t>
  </si>
  <si>
    <t>150 Ring Road</t>
  </si>
  <si>
    <t>Retailer of photo camera video camera and camera parts.</t>
  </si>
  <si>
    <t>Devindra</t>
  </si>
  <si>
    <t>dkj.yashika@gmail.com</t>
  </si>
  <si>
    <t>Yashica Electronics</t>
  </si>
  <si>
    <t>4 Jail Road</t>
  </si>
  <si>
    <t>Retailer of ready made garment and all kids wear.</t>
  </si>
  <si>
    <t>Govindnaik</t>
  </si>
  <si>
    <t>harishgn2014@gmail.com</t>
  </si>
  <si>
    <t>Sapthagiri Textile Printers</t>
  </si>
  <si>
    <t>No. 59 10th C Cross 2nd Floor</t>
  </si>
  <si>
    <t>Retailer of ready made garments and textile fabrics for official uniforms.</t>
  </si>
  <si>
    <t>ishkalradelhi@yahoo.co.in</t>
  </si>
  <si>
    <t>Krishna Fashion Fabrics</t>
  </si>
  <si>
    <t>Shop No.26 New Market Tilak Nagar</t>
  </si>
  <si>
    <t>Retailer of ready made garments gents garments and hosery garments.</t>
  </si>
  <si>
    <t>Bhaikaria</t>
  </si>
  <si>
    <t>geniusrh@gmail.com</t>
  </si>
  <si>
    <t>Genius Menswear</t>
  </si>
  <si>
    <t>No. 15- Tannalal Terrace Grand Road Cross Lane</t>
  </si>
  <si>
    <t>Kundandas</t>
  </si>
  <si>
    <t>kailashrajani@yahoo.in</t>
  </si>
  <si>
    <t>Narain Sons</t>
  </si>
  <si>
    <t>No. 2/5 M. G. Road Kothari Market</t>
  </si>
  <si>
    <t>Retailer of readymade garments including kids wear ladies jean and men jeans.</t>
  </si>
  <si>
    <t>narpat21@gmail.com</t>
  </si>
  <si>
    <t>Maharashtra Family Show Room</t>
  </si>
  <si>
    <t>Apna Bazar Road  IIT Powai</t>
  </si>
  <si>
    <t>Retailer of readymade garments including lowers and capries.</t>
  </si>
  <si>
    <t>j3fashions@gmail.com</t>
  </si>
  <si>
    <t>J3 Fashions</t>
  </si>
  <si>
    <t xml:space="preserve">SV Road Opposite MA High School Andheri West </t>
  </si>
  <si>
    <t>http://www.adams.ocatch.com</t>
  </si>
  <si>
    <t>Retailer of readymade garments ladies garments etc.</t>
  </si>
  <si>
    <t>prakashjainmail@gmail.com</t>
  </si>
  <si>
    <t>premdeepgarments@gmail.com</t>
  </si>
  <si>
    <t>Premdeep Garments</t>
  </si>
  <si>
    <t>6 Bheru Complex Lal Building Road Mamulpet</t>
  </si>
  <si>
    <t>Retailer of readymade garments like gents garments sports wears etc.</t>
  </si>
  <si>
    <t>American Colors is a manufacturer of high quality liquid pigment systems and intermediates.&amp;nbsp; Since beginning manufacturing in 1975 we have expanded product lines within our existing markets and have continually grown by fulfilling the demands of new markets.&amp;nbsp; We specialize in customer focused solutions to complex coatings and colorants problems.&amp;nbsp; To accomplish this American Colors enlists the finest personnel and couples them with premium production equipment and state of the art laboratory instruments.&amp;nbsp; Our experience covers a wide range of industries.&amp;nbsp; We are committed to meeting the needs of our customers through product development toll production private labeling and packaging.&amp;nbsp; This site introduces most not all of the products and services American Colors provides.</t>
  </si>
  <si>
    <t>Muruga</t>
  </si>
  <si>
    <t>americancolors@gmail.com</t>
  </si>
  <si>
    <t>americancolorsjayanagar@gmail.com</t>
  </si>
  <si>
    <t>American Colors</t>
  </si>
  <si>
    <t>No. 177 22nd Cross 3rd Block Jayanagar</t>
  </si>
  <si>
    <t>http://americancolors.com/</t>
  </si>
  <si>
    <t>Retailer of readymade garments.</t>
  </si>
  <si>
    <t>ramesh_sadhnani@yahoo.com</t>
  </si>
  <si>
    <t>Cute &amp; Crazy</t>
  </si>
  <si>
    <t>A-7 Surya complex Gurukul Road Memnagar</t>
  </si>
  <si>
    <t>Retailer of remote gate security alarm CCTV cameras.</t>
  </si>
  <si>
    <t>Arun lal</t>
  </si>
  <si>
    <t>catsurveillance@gmail.com</t>
  </si>
  <si>
    <t>operationsblackcat@gmail.com</t>
  </si>
  <si>
    <t>Security Products</t>
  </si>
  <si>
    <t>Opposite IOC Pump Karamana</t>
  </si>
  <si>
    <t>http://www.securityproducts.co.in</t>
  </si>
  <si>
    <t>Retailer of Salwar Suits Jodhpuri Dresses etc.</t>
  </si>
  <si>
    <t>We are the specialist of designer Rajputi Dresses  like bandhej  embroidery   gotta - pati work  Painting . We will provide the facility of stiching also also and delivery at your home with in specified time.</t>
  </si>
  <si>
    <t>pradeep24365@gmail.com</t>
  </si>
  <si>
    <t>Bandhej Boutique</t>
  </si>
  <si>
    <t>Plot No. A/29 Shanti Nagar Ajmer Road</t>
  </si>
  <si>
    <t>Retailer of saree fancy saree and wedding saree.</t>
  </si>
  <si>
    <t>rk.chawla123@gmail.com</t>
  </si>
  <si>
    <t>samdarshchawla@live.in</t>
  </si>
  <si>
    <t>No. 5/512 Readymade Market Mehrauli</t>
  </si>
  <si>
    <t>Retailer of sarees and garments.</t>
  </si>
  <si>
    <t>shubhamgarmentsandsareez@gmail.com</t>
  </si>
  <si>
    <t>1025 Jagat Nagar Part-1 Opp. Dinesh Chambers Tolnaka Char Rasta India Colony Road Bapunagar</t>
  </si>
  <si>
    <t>pallavpatwa17@yahoo.com</t>
  </si>
  <si>
    <t>Patwa Saree Emporium</t>
  </si>
  <si>
    <t>No. 96 97 Hukumchand Marg</t>
  </si>
  <si>
    <t>Retailer of sarees denim-wear salwarskurtis etc.</t>
  </si>
  <si>
    <t>sekaremporium@yahoo.com</t>
  </si>
  <si>
    <t>Sekar Emporium</t>
  </si>
  <si>
    <t>No. 22 Arcot Road Kodambakkam</t>
  </si>
  <si>
    <t>http://www.sekaremporium.com/</t>
  </si>
  <si>
    <t>Retailer of sarees garments kids garments and ladies garments.</t>
  </si>
  <si>
    <t>dilipreadymade@gmail.com</t>
  </si>
  <si>
    <t>Dilip Readymades</t>
  </si>
  <si>
    <t>654 Oppanakara Street</t>
  </si>
  <si>
    <t>We are authorized dealers of a mix of stuffs which are required in daily life of Women. Known for our quality service and customer satisfaction.</t>
  </si>
  <si>
    <t>catchrupa@gmail.com</t>
  </si>
  <si>
    <t>Krish Handloon Silk</t>
  </si>
  <si>
    <t>No. 40 2nd Floor Above Selvam Distributors</t>
  </si>
  <si>
    <t>meenakshisahni645@gmail.com</t>
  </si>
  <si>
    <t>Etah</t>
  </si>
  <si>
    <t>Retailer of sarees suits lehanga shawls and bed covers.</t>
  </si>
  <si>
    <t>piyushgoyal1983@gmail.com</t>
  </si>
  <si>
    <t>Shyam Lal Baikunth Nath Creations</t>
  </si>
  <si>
    <t xml:space="preserve">B-63 Kamla Nagar </t>
  </si>
  <si>
    <t>Retailer of sarees suits net saree etc.</t>
  </si>
  <si>
    <t>publicsareeemporio@gmail.com</t>
  </si>
  <si>
    <t>Public Saree Emporio</t>
  </si>
  <si>
    <t>G-75 Main Bazar Laxmi Nagar</t>
  </si>
  <si>
    <t>Retailer of seat cover rear view camera etc.</t>
  </si>
  <si>
    <t>We have been successfully servicing our customers for the past 1 year with our specialized solutions.</t>
  </si>
  <si>
    <t>Branch Manger</t>
  </si>
  <si>
    <t>sonipraveen78@gmail.com</t>
  </si>
  <si>
    <t>Sunshine Creation</t>
  </si>
  <si>
    <t>Retailer of security systems CCTV camera digital video recorder etc.</t>
  </si>
  <si>
    <t>D. Purswani</t>
  </si>
  <si>
    <t>gurudevsystems@rediffmail.com</t>
  </si>
  <si>
    <t>Gurudev Systems</t>
  </si>
  <si>
    <t>No. 1 Aashirwad Complex Opposite Z. P.</t>
  </si>
  <si>
    <t>Retailer of shawl ladies suit and designer saree.</t>
  </si>
  <si>
    <t>meenunijhawan@gmail.com</t>
  </si>
  <si>
    <t>Chinar Creations</t>
  </si>
  <si>
    <t>A-303 Meera Bagh Paschim Vihar</t>
  </si>
  <si>
    <t>Retailer of shirts lowers etc.</t>
  </si>
  <si>
    <t>Murugappan</t>
  </si>
  <si>
    <t>styluserode@gmail.com</t>
  </si>
  <si>
    <t>shyrob7@gmail.com</t>
  </si>
  <si>
    <t>Stylus</t>
  </si>
  <si>
    <t>No. 517 Perundurai Road Near KPK Petrol Bunk</t>
  </si>
  <si>
    <t>Perundurai Road</t>
  </si>
  <si>
    <t>http://www.stylus.com</t>
  </si>
  <si>
    <t>Retailer of shoes and footwear.</t>
  </si>
  <si>
    <t>aroramonty11@gmail.com</t>
  </si>
  <si>
    <t>Subhash Shoe Emporium</t>
  </si>
  <si>
    <t>Shop No. 1 Main Road Munirka</t>
  </si>
  <si>
    <t>Retailer of shoes cricket kit etc.</t>
  </si>
  <si>
    <t>sportscircle4@gmail.com</t>
  </si>
  <si>
    <t>gparab22@gmail.com</t>
  </si>
  <si>
    <t>Sports Circle</t>
  </si>
  <si>
    <t>Shop No. 9/ B Below Dharmeshwar Building T. H. Kataria Road Near Ganga Vihar Hotel Mahim</t>
  </si>
  <si>
    <t>Retailer of shoes genral items medical items etc.</t>
  </si>
  <si>
    <t>The sole reason to start swadeshaj is to stop rupees devaluation by creating awareness of swadeshi product among the indian people so that they can practicise to use swadeshi product in order to pull indian economy. Swadeshaj is actually a germinated thought of Late Shree Rajeev Dixit and it is you to take care of your country SoPlease dont go away from your resposiblity. Swadeshaj is mainly a swadeshi shopping cart for the people ease to buy all swadeshi products at one place that we dont find at Patanjali shop as well on Sahara Q shop. Please have a look at our Swadeshi Blog</t>
  </si>
  <si>
    <t>info@swadeshaj.com</t>
  </si>
  <si>
    <t>diwakark4u@gmail.com</t>
  </si>
  <si>
    <t>Swadeshaj Ayurvedic Products</t>
  </si>
  <si>
    <t>No. 12 LGF-1 Dharampali Place</t>
  </si>
  <si>
    <t>Dharampali Place</t>
  </si>
  <si>
    <t>http://www.swadeshaj.com</t>
  </si>
  <si>
    <t>Retailer of shoes lady sandals etc.</t>
  </si>
  <si>
    <t>Shahyad Hussain</t>
  </si>
  <si>
    <t>Amad</t>
  </si>
  <si>
    <t>hussain523@yahoo.co.in</t>
  </si>
  <si>
    <t>No. 134 Ashok Nagar</t>
  </si>
  <si>
    <t>https://sites.google.com/site/shoestyleambur/</t>
  </si>
  <si>
    <t xml:space="preserve">Retailer of shoes leather shoes and party wear shoes. </t>
  </si>
  <si>
    <t>adiljaybharat@gmail.com</t>
  </si>
  <si>
    <t>Bharat's Exclusive Shoes</t>
  </si>
  <si>
    <t>Shop No 305 Krishna Niwas Yusuf Meharali Road Next To Tamba Kata Taxi Stand</t>
  </si>
  <si>
    <t>Yusuf Meharali Road</t>
  </si>
  <si>
    <t>Retailer of silk jackets stoles etc.</t>
  </si>
  <si>
    <t>Our company was founded with the philosophy of keeping alive indias rich textile and craft heritage by making it economically viable for the artisans to pursue their traditional professions and not abandon it in favour of alternate means of livelihood. After having established our foothold in the domestic market today we serve a discerning clientele across usa europe and gulf countries and export 70% of our produce.</t>
  </si>
  <si>
    <t>pranavkoul@gmail.com</t>
  </si>
  <si>
    <t>Kashmir Haat</t>
  </si>
  <si>
    <t>Shop No. 3 Kashmir Haat Near Gate No. 2 Ina Metro Station</t>
  </si>
  <si>
    <t>Ina</t>
  </si>
  <si>
    <t>Retailer of silver jewellery gold jewellery.</t>
  </si>
  <si>
    <t>jainarun3581@gmail.com</t>
  </si>
  <si>
    <t>Tashkent Jewellers</t>
  </si>
  <si>
    <t>No. 11 Desai Sadan Manpada Road</t>
  </si>
  <si>
    <t>http://www.tashkentjewellers.blogspot.in/</t>
  </si>
  <si>
    <t>Retailer of sport shoes sport garments etc.</t>
  </si>
  <si>
    <t>cornershoehouse@gmail.com</t>
  </si>
  <si>
    <t>Corner Shoe House</t>
  </si>
  <si>
    <t>Shop No-24 Near Sangam Cinema RK Puram Sector 8</t>
  </si>
  <si>
    <t>Rk Puram Sector 8</t>
  </si>
  <si>
    <t>Retailer of sports goods sports wear and cups.</t>
  </si>
  <si>
    <t>adityasports@yahoo.in</t>
  </si>
  <si>
    <t>omsportsmumbai@gmail.com</t>
  </si>
  <si>
    <t>Omex Sports</t>
  </si>
  <si>
    <t>shop no. 3 4 Jethabhai Lane Raigad Chowk Gatcopr east</t>
  </si>
  <si>
    <t>Nalanda society Jethabhai Lane Raigad Chowk Gatcop</t>
  </si>
  <si>
    <t>Retailer of sports goods such as gym equipments gym set up sports wears and helmets.</t>
  </si>
  <si>
    <t>Kokate</t>
  </si>
  <si>
    <t>contactmksports@gmail.com</t>
  </si>
  <si>
    <t>anilkokate2007@yahoo.com</t>
  </si>
  <si>
    <t>MK Sports</t>
  </si>
  <si>
    <t>Shop  No.-3 Mantre Rejency Sai Chowk</t>
  </si>
  <si>
    <t>Retailer of sports helmets sports t- shirts sports whistles and sports equipments.</t>
  </si>
  <si>
    <t>omsportsfitnessworld@yahoo.com</t>
  </si>
  <si>
    <t>No.-7 Gurudatta Society Jethabhai Road</t>
  </si>
  <si>
    <t>Retailer of sports watch eye care goggles etc.</t>
  </si>
  <si>
    <t>Hivre</t>
  </si>
  <si>
    <t>kiranmarketing6@gmail.com</t>
  </si>
  <si>
    <t>World Of Titan Store</t>
  </si>
  <si>
    <t>28-29- R City Mall LBS Road</t>
  </si>
  <si>
    <t>Retailer of suiting shirting dress material saris ready made shirts and trousers.</t>
  </si>
  <si>
    <t>kh.hiten@gmail.com</t>
  </si>
  <si>
    <t>Kalyandas Haridas Shop</t>
  </si>
  <si>
    <t>214/216 Cowasji Hormasji StreetDhobi Talao</t>
  </si>
  <si>
    <t>Retailer of suitings shirtings and mens ready made garments.</t>
  </si>
  <si>
    <t>vikashag1979@gmail.com</t>
  </si>
  <si>
    <t>18Rabindra Sarani</t>
  </si>
  <si>
    <t>Retailer of sunglasses hearing aids battery etc.</t>
  </si>
  <si>
    <t>saurabhtaneja@email.com</t>
  </si>
  <si>
    <t>Ikon Optics</t>
  </si>
  <si>
    <t>No. 24- E Kamla Nagar Between Chhota Gole</t>
  </si>
  <si>
    <t>http://www.ikonoptics.in</t>
  </si>
  <si>
    <t>Retailer of sunglasses lenses soft lenses and colour/cosmetic lenses etc.</t>
  </si>
  <si>
    <t>K. Varughese</t>
  </si>
  <si>
    <t>blueeyes@blueeyesopticals.com</t>
  </si>
  <si>
    <t>sam94470@gmail.com</t>
  </si>
  <si>
    <t>Blue Eyes Eye Clinic &amp; Opticals</t>
  </si>
  <si>
    <t>Eye Clinic &amp; Opticals Vempanattu Buildings Kesavadasapuram</t>
  </si>
  <si>
    <t>Retailer of sunglassescontact lenses and optical goods.</t>
  </si>
  <si>
    <t>opticcityrspuram@gmail.com</t>
  </si>
  <si>
    <t>Optic City</t>
  </si>
  <si>
    <t>14 Near Micro Lab Cowley Brown Road RS Puram</t>
  </si>
  <si>
    <t>Retailer of sweaters jackets stoles etc.</t>
  </si>
  <si>
    <t>We are proud to say that our customers come for shopping with us in faith and trust. Known to display the best in the market with all Fresh Stocks. One last word -- Come to us. You will be happy to shop around with us.</t>
  </si>
  <si>
    <t>jakkimulls@gmail.com</t>
  </si>
  <si>
    <t>jakkimulls@yahoo.com</t>
  </si>
  <si>
    <t>J. Jakki Mull &amp; Sons</t>
  </si>
  <si>
    <t>Jakkimulls The Mall</t>
  </si>
  <si>
    <t>Kasauli</t>
  </si>
  <si>
    <t>http://www.jakkimulls.com</t>
  </si>
  <si>
    <t>Retailer of tag gun bags and poly bag n roll.</t>
  </si>
  <si>
    <t>Naryan  Mishra</t>
  </si>
  <si>
    <t>durgaenterprisesnoida@gmail.com</t>
  </si>
  <si>
    <t>B 33 Sector 10  Near Yamma Show Room Opposite Allahabad Bank</t>
  </si>
  <si>
    <t>Retailer of telescope digital cameras etc.</t>
  </si>
  <si>
    <t>eclipse@eclipsetechno.com</t>
  </si>
  <si>
    <t>Eclipse Technologies Private Limited</t>
  </si>
  <si>
    <t>No. B4/183A Lower Ground Floor Safdarjung Enclave</t>
  </si>
  <si>
    <t>http://www.eclipsetechno.com</t>
  </si>
  <si>
    <t>Retailer of trousers garments etc.</t>
  </si>
  <si>
    <t>asifdresses@gmail.com</t>
  </si>
  <si>
    <t>Asif Dresses</t>
  </si>
  <si>
    <t>AA-153 3rd Avenue Anna Nagar</t>
  </si>
  <si>
    <t>Retailer of wall clock watches etc.</t>
  </si>
  <si>
    <t>Upendran  Kartha</t>
  </si>
  <si>
    <t>karthaug@gmail.com</t>
  </si>
  <si>
    <t>info@keralatraders.in</t>
  </si>
  <si>
    <t>Kerala Traders</t>
  </si>
  <si>
    <t>Door No. VII/14A Parackal Building</t>
  </si>
  <si>
    <t>Terumbavoor</t>
  </si>
  <si>
    <t>Retailer of watch and also offering watch repairing services.</t>
  </si>
  <si>
    <t>rdprajakta@yahoo.com</t>
  </si>
  <si>
    <t>Desai Watch Company</t>
  </si>
  <si>
    <t>Sai Vihar Tembipada Road</t>
  </si>
  <si>
    <t>wsrmw@titan.co.in</t>
  </si>
  <si>
    <t>VRK Enterprises</t>
  </si>
  <si>
    <t>U.G. 9 Korum Mall Next To Cadbury Compound</t>
  </si>
  <si>
    <t xml:space="preserve">Retailer of water tanks tiles kitchen itemswatch etc. </t>
  </si>
  <si>
    <t>manglasanitary@gmail.com</t>
  </si>
  <si>
    <t>bhavik.mangla@gmail.com</t>
  </si>
  <si>
    <t>Mangla Sanitary Emporium</t>
  </si>
  <si>
    <t>No.100 Samman Bazar Bhogal</t>
  </si>
  <si>
    <t>Retailer of wrist watch.</t>
  </si>
  <si>
    <t>Deepinder</t>
  </si>
  <si>
    <t>pkwatchco@yahoo.in</t>
  </si>
  <si>
    <t>P. K. Watch &amp; Company</t>
  </si>
  <si>
    <t>Opp. Royal Hostel For Boys Ghumar Mandi</t>
  </si>
  <si>
    <t>Retailer trader and wholesaler of hair accessories purses clothes handbags belts pearl jewelery and designer jewelery.</t>
  </si>
  <si>
    <t>soodritu@gmail.com</t>
  </si>
  <si>
    <t>AD Fashions Retail Private Limited</t>
  </si>
  <si>
    <t>H 303 Ireogrand Arch</t>
  </si>
  <si>
    <t>Retailer wholesaler and trader of handycams professional cameras etc.</t>
  </si>
  <si>
    <t>the_digitalzone@yahoo.co.in</t>
  </si>
  <si>
    <t>Shop No. 17/10 Kucha Chowdhary</t>
  </si>
  <si>
    <t>Kucha Chowdhary</t>
  </si>
  <si>
    <t>Retailer wholesaler supplier and trader authorize dealer of asian paints dulux berger nerolac safty items like safty shoes helmet etc.</t>
  </si>
  <si>
    <t>verma.rahul380@gmail.com</t>
  </si>
  <si>
    <t>Verma Paints &amp; Hardware</t>
  </si>
  <si>
    <t>Near H Block DLF Phase-1 Market Sikanderpur</t>
  </si>
  <si>
    <t>Sikanderpur</t>
  </si>
  <si>
    <t>Retailers in : Ramraj cotton &amp;amp; silk dhotis  Ramraj cotton &amp;amp; silk&amp;nbsp; shirts Ramraj Vivega Colour shirts  Ramraj white &amp;amp; colour towels . Our motto is best quality @ best price since 2014 in Bengaluru  Karnataka .</t>
  </si>
  <si>
    <t>Rathore  P</t>
  </si>
  <si>
    <t>kishoreump@gmail.com</t>
  </si>
  <si>
    <t>Heera Hi Fashion</t>
  </si>
  <si>
    <t>153/15 Mangammanpalya Main Road</t>
  </si>
  <si>
    <t>Mangammanpalya</t>
  </si>
  <si>
    <t>Retailers in suiting shirting dress materials chudidar bags undergarments towels furnishing needs handloom</t>
  </si>
  <si>
    <t>Owner &amp; Manager</t>
  </si>
  <si>
    <t>neelammudigere@gmail.com</t>
  </si>
  <si>
    <t>neelammudigere@yahoo.com</t>
  </si>
  <si>
    <t>Neelam The Complete Family ShoppeePreferred Supplier</t>
  </si>
  <si>
    <t>M.g.road mudigere shope no 755</t>
  </si>
  <si>
    <t>M.g.road</t>
  </si>
  <si>
    <t>http://www.neelammudigere.webs.com</t>
  </si>
  <si>
    <t>Ripped JeansLadies HandbagsSunglasses</t>
  </si>
  <si>
    <t>kinternational1313@gmail.com</t>
  </si>
  <si>
    <t>Kellan International</t>
  </si>
  <si>
    <t>B 1 35 Naraina Vihar</t>
  </si>
  <si>
    <t>'RK infotech' are the leading trader and suppliers of computers laptops security systems access control systems CCTV camera fire systems computer accessories video door phones &amp;amp; turnkey office automation.</t>
  </si>
  <si>
    <t>From 2008 our products have completely stormed the market. Our reputed and technologically updated R&amp;amp;D department makes sure that our products undergo extensive tests before being ushered in the market. Our products are completely safe and are able to fulfill our clients&amp;rsquo; expectations and requirements.</t>
  </si>
  <si>
    <t>Technical Engineering</t>
  </si>
  <si>
    <t>RK Infotech</t>
  </si>
  <si>
    <t>17/109 Vikram</t>
  </si>
  <si>
    <t>http://www.servicezone.co.in/</t>
  </si>
  <si>
    <t>ROBERTO TOOLS INDIA PVT LTD are reliable and prominent manufacturer exporter and supplier of a wide range of INDUSTRIAL TOOLS for eg. hammers screw drivers tool kits and bags pliers.</t>
  </si>
  <si>
    <t>Founded in the year 2016 we &amp;ldquo;ROBERTO TOOLS INDIA PVT LTD&amp;rdquo; are reliable and prominent manufacturer exporter and supplier of a wide range of SLEDGE HAMMER CLAW HAMMER SCREW DRIVERS( INSULATED AND 2 IN 1)  COMBINATION PLIER LONG NOSE PLIER TOOL BOX AND TOOL KIT etc. We are a Sole Proprietorship entity which is located at Jalandhar (Punjab India) and constructed a wide and well functional infrastructural unit. We export our products to Italy Thailand Bangladesh UAE Mexico Poland and UK. Under the supervision of our mentor &amp;ldquo;Er. SUNIL MOTA&amp;rdquo; our company has gained immense recognition across the world. Our product is well known with &amp;nbsp;brand name &amp;nbsp;Real in market.</t>
  </si>
  <si>
    <t>sunil88mota@gmail.com</t>
  </si>
  <si>
    <t>Roberto Tools India Pvt Ltd</t>
  </si>
  <si>
    <t>Roberto Tools India Pvt Ltd A 24 D Wing Sarswati Industrial Estate Near Hotel Green House Mumba</t>
  </si>
  <si>
    <t>royalcrownsrinivas@yahoo.in</t>
  </si>
  <si>
    <t>Royal Crown</t>
  </si>
  <si>
    <t>No. 216 1st Floor 4th Main Vivek Nagar</t>
  </si>
  <si>
    <t>Melamine is the stylish economical solution for your restaurant service. It offers a more upscale table top presentation than disposable paper dinnerware and fast food baskets. Plus your wait staff and dishwashers will love its easy maintenance design. Melamine's lightweight construction makes it easier to handle than china and melamine dishes dry quicker because of the material's heat-retaining properties.</t>
  </si>
  <si>
    <t>eliteworkstore@gmail.com</t>
  </si>
  <si>
    <t>sales@accessoffice.co.in</t>
  </si>
  <si>
    <t>Access Office Solution</t>
  </si>
  <si>
    <t>M-18 LIC Colony Sector - X  6th Main HAL 3rd Stage New Thippasandra</t>
  </si>
  <si>
    <t>http://www.accessoffice.co.in</t>
  </si>
  <si>
    <t>Ruckmini Khadi EmporiumHand Made Paper &amp;amp; Jute Bags100% Pure Cotton fabricHand Spun and Hand Woven.</t>
  </si>
  <si>
    <t>Since opening in 2010 Ruckmini Khadi Emporium has been proud to serve the Hyderabad community. We&amp;rsquo;re committed to not only providing quality products and services but going above and beyond to ensure our customers are completely satisfied. We welcome you to look through our site to see all we have to offer.</t>
  </si>
  <si>
    <t>A.Padmavathi</t>
  </si>
  <si>
    <t>svhpp01@gmail.com</t>
  </si>
  <si>
    <t>Ruckmini Handmade Paper &amp; Jute Bages</t>
  </si>
  <si>
    <t>10-4-2KVIB Shopping Complex-Cellar</t>
  </si>
  <si>
    <t>http://svhpp.webs.com/</t>
  </si>
  <si>
    <t>Rudra garments is a well known company in amraiwadi region of Ahmadabad and they supply products like shirts. Amraiwadi based rudra garments takes small as well as bulk orders for shirts and they can negotiate upon prices for large orders.</t>
  </si>
  <si>
    <t>Ketulbhai</t>
  </si>
  <si>
    <t>ketulshelar@gmail.com</t>
  </si>
  <si>
    <t>Angel Knitting Garments</t>
  </si>
  <si>
    <t>H18 Shiv Recidency Opposite Shilp-1 Near Sitaram Chok</t>
  </si>
  <si>
    <t>Saanvi integrated systems is specializes into advance dental equipments like dental chair microscope laser apexlocators loupes autoclave endo motor with apexlocator and intraoral camera.</t>
  </si>
  <si>
    <t>devasant@gmail.com</t>
  </si>
  <si>
    <t>Saanvi Integrated Systems</t>
  </si>
  <si>
    <t>Sr. No. 204/12 Flat No. E-102 Sunrise Complex Behind Gliding Centre Near SP Infocity</t>
  </si>
  <si>
    <t>Phursungi</t>
  </si>
  <si>
    <t>Sabir zardoziwala is a leading and reputed name in the market of hand embroidered garments. This export- oriented organization boasts of a wide range high fashion garments with exquisite and myriad of designs and intricate embroidery.</t>
  </si>
  <si>
    <t>shabbir.hoss@gmail.com</t>
  </si>
  <si>
    <t>Sabir Zardoziwala Co.</t>
  </si>
  <si>
    <t>No. 40 Dargah Road</t>
  </si>
  <si>
    <t>http://www.sabirzardoziwala.com</t>
  </si>
  <si>
    <t>Sahayak Crafts Private Limited was established in the year 2010 as a manufacturer wholesaler and exporter of all kinds of bags and folders made with jute JUCO cotton and canvas.</t>
  </si>
  <si>
    <t>its.atanu@gmail.com</t>
  </si>
  <si>
    <t>bagsnfolders@gmail.com</t>
  </si>
  <si>
    <t>Sahayak Crafts Pvt Ltd</t>
  </si>
  <si>
    <t>41E/1A Palm Avenue</t>
  </si>
  <si>
    <t>http://www.sahayakcraft.com</t>
  </si>
  <si>
    <t>Sai Kurpa Deals in lovely type of kurtis leggingsplazoosbedsheets specality make plus size kurtis</t>
  </si>
  <si>
    <t>janiheena@live.com</t>
  </si>
  <si>
    <t>Sai Krupa Garments</t>
  </si>
  <si>
    <t>Salwar KameezKurtisCholi ShararaDress Materials</t>
  </si>
  <si>
    <t>jyotiart@gmail.com</t>
  </si>
  <si>
    <t>Jyoti Art</t>
  </si>
  <si>
    <t>No. 71/ 73 Kasturchand Mill Compound Bhavani Shankar Road Dadar West</t>
  </si>
  <si>
    <t>Salwar Suit</t>
  </si>
  <si>
    <t>sumitsehgal740@gmail.com</t>
  </si>
  <si>
    <t>Flat No.-202 Suman Nagar</t>
  </si>
  <si>
    <t>SAMIRIKA ASSOCIATION - SHOES RACK MANUFATURER. GOOD QUILITY IN GOOD RATE. DELIVERY IN YOUR STEP.&amp;nbsp;</t>
  </si>
  <si>
    <t>Yogesh V.</t>
  </si>
  <si>
    <t>samirikaassociation@gmail.com</t>
  </si>
  <si>
    <t>yvpanchal1988@gmail.com</t>
  </si>
  <si>
    <t>Samirika Association</t>
  </si>
  <si>
    <t>A-1/5 Panchrahi Apartment Nirnay Nagar</t>
  </si>
  <si>
    <t>Sandalwood seedlings red sanders melia dubia seedlingsgmelina arboreatissue culture teak mangium saplings banana g9 variety grafted mangodxt raamganga coconut grafted saplings</t>
  </si>
  <si>
    <t>priyagar06@yahoo.co.in</t>
  </si>
  <si>
    <t>Priya Nursery Garden</t>
  </si>
  <si>
    <t>19- AKM Building. Behind New Cinema</t>
  </si>
  <si>
    <t>http://www.priyanursery.com</t>
  </si>
  <si>
    <t>Sanskruti ethni wear. We are manufacturer &amp;amp; wholesaler of ladies kurtis patyalas salwar and dupattas &amp;amp; stoles. We have variety of kurti designs patyalas semi patyalas designer kurtis and stoles.</t>
  </si>
  <si>
    <t>siddharth.parekh8671@gmail.com</t>
  </si>
  <si>
    <t>No. 302 Dwarka Building Plot No. 14 Sainath Nagar</t>
  </si>
  <si>
    <t>saree</t>
  </si>
  <si>
    <t>Lodaliya</t>
  </si>
  <si>
    <t>lodaliya.lalit@gmail.com</t>
  </si>
  <si>
    <t>crazzyenterprise9@gmail.com</t>
  </si>
  <si>
    <t>Crazzy Enterprise</t>
  </si>
  <si>
    <t>E- 621 New Bombay Market Umarwada</t>
  </si>
  <si>
    <t>http://crazzyenterprise.com</t>
  </si>
  <si>
    <t>Saree Manufacturer</t>
  </si>
  <si>
    <t>shantiprints.saree@gmail.com</t>
  </si>
  <si>
    <t>Shanti Prints</t>
  </si>
  <si>
    <t>No. 1042-43-44 &amp; 1079-80-81 Anupam Market Ring Road</t>
  </si>
  <si>
    <t>jalammada@yahoo.in</t>
  </si>
  <si>
    <t>Raj Rajendra Sarees</t>
  </si>
  <si>
    <t>No. 1085 Shiv Shakti Textile Market Ring Road</t>
  </si>
  <si>
    <t>ananyaprints558@gmail.com</t>
  </si>
  <si>
    <t>Binod Kumar &amp; Co.</t>
  </si>
  <si>
    <t>559 Upper Ground Anupam Textile Market Ring Road -2</t>
  </si>
  <si>
    <t>jiyarafashion@gmail.com</t>
  </si>
  <si>
    <t>kskexport@yahoo.com</t>
  </si>
  <si>
    <t>KSK Export</t>
  </si>
  <si>
    <t>1068/69 1st Floor Adarsh 2 Market Ring Road</t>
  </si>
  <si>
    <t>Adarsh-2</t>
  </si>
  <si>
    <t>Misba</t>
  </si>
  <si>
    <t>missu2511@gmail.com</t>
  </si>
  <si>
    <t>Miss Collection</t>
  </si>
  <si>
    <t>Rander Road Morabhagal</t>
  </si>
  <si>
    <t>Morabhagal</t>
  </si>
  <si>
    <t>SAREE SUIT</t>
  </si>
  <si>
    <t>rjmehta1983@gmail.com</t>
  </si>
  <si>
    <t>F Li Bazz</t>
  </si>
  <si>
    <t>Shop No L 55 Udhna Darwaja Shastri Nagar</t>
  </si>
  <si>
    <t>Saree wholesalers</t>
  </si>
  <si>
    <t>sakthijamuna6@gmail.com</t>
  </si>
  <si>
    <t>Ceematti Silks And Readymade</t>
  </si>
  <si>
    <t>SAREES</t>
  </si>
  <si>
    <t>vardanprints@gmail.com</t>
  </si>
  <si>
    <t>Vardan Print</t>
  </si>
  <si>
    <t>B-2347 Surat Textile Market</t>
  </si>
  <si>
    <t>sarees</t>
  </si>
  <si>
    <t>manojsamwani@gmail.com</t>
  </si>
  <si>
    <t>S.N. Zariwala</t>
  </si>
  <si>
    <t>Shop No. 40 Ground Floor Mohatta Cloth Market Palton Road</t>
  </si>
  <si>
    <t>Mohatta Cloth Marke</t>
  </si>
  <si>
    <t>priyaostwal5@gmail.com</t>
  </si>
  <si>
    <t>Hitesh &amp; Company</t>
  </si>
  <si>
    <t>No. 78 Godown Street 2nd Floor Near Madras High Court Teris Corner</t>
  </si>
  <si>
    <t>bhatiaset@gmail.com</t>
  </si>
  <si>
    <t>Shree Sai Creation</t>
  </si>
  <si>
    <t>131 Basement Shiv Darsha Textile Market Ring Road</t>
  </si>
  <si>
    <t>Dharmil</t>
  </si>
  <si>
    <t>sdharmil@ymail.com</t>
  </si>
  <si>
    <t>Priyam Creation</t>
  </si>
  <si>
    <t>No. 654 Vankar Textile Market Ring Road</t>
  </si>
  <si>
    <t>mukeshkumarsharma3905@gmail.com</t>
  </si>
  <si>
    <t>Shri Shyam Sarovar Saree</t>
  </si>
  <si>
    <t>Shop No. T-16 3rd Floor Siddhi Vinayak Complex Haldiyon Ka Rasta</t>
  </si>
  <si>
    <t>sanjay.barot32@gmail.com</t>
  </si>
  <si>
    <t>Kalpee Creation</t>
  </si>
  <si>
    <t>No. 64/E Dhabiwala Building 2nd Floor Shop No. 36 Old Hanuman Lane Kalbadevi Road</t>
  </si>
  <si>
    <t>Dhabiwala Building</t>
  </si>
  <si>
    <t>namasivayamramasamy@gmail.com</t>
  </si>
  <si>
    <t>Shanti Saree Emporium</t>
  </si>
  <si>
    <t>No. 91 East Marret Street</t>
  </si>
  <si>
    <t>Marret Street</t>
  </si>
  <si>
    <t>Majithia</t>
  </si>
  <si>
    <t>nishantmajithiya@gmail.com</t>
  </si>
  <si>
    <t>hemrajlaxmidasmajithia@gmail.com</t>
  </si>
  <si>
    <t>Hemraj Laxmidas Majithia Enterprises</t>
  </si>
  <si>
    <t>Main Bazar Jamkhambhaliya</t>
  </si>
  <si>
    <t>Jamkhambhaliya</t>
  </si>
  <si>
    <t>sarees &amp; readymad garment</t>
  </si>
  <si>
    <t>amishsareecenter@gmail.com</t>
  </si>
  <si>
    <t>Amishdresses30@gmail.com</t>
  </si>
  <si>
    <t>Amish Exports</t>
  </si>
  <si>
    <t>Bazar Street D. Navsari</t>
  </si>
  <si>
    <t>D. Navsari</t>
  </si>
  <si>
    <t>sarees and dresses kutis etc</t>
  </si>
  <si>
    <t>niyatigada@gmail.com</t>
  </si>
  <si>
    <t>prakash007@gmail.com</t>
  </si>
  <si>
    <t>Roopshree Sarees</t>
  </si>
  <si>
    <t>No. 3 Shailesh NivasDaftary Road</t>
  </si>
  <si>
    <t>SAREES AND SUITS</t>
  </si>
  <si>
    <t>sjagjeet170@gmail.com</t>
  </si>
  <si>
    <t>sjagjeet169@gmail.com</t>
  </si>
  <si>
    <t>Femina Fahions</t>
  </si>
  <si>
    <t>D-97 Vishal Nagar Near Gujarat Gas Circle Adajan</t>
  </si>
  <si>
    <t>sarees Lehnga Suits</t>
  </si>
  <si>
    <t>Sudan</t>
  </si>
  <si>
    <t>kalazoneambalacantt@gmail.com</t>
  </si>
  <si>
    <t>Kala Kendra</t>
  </si>
  <si>
    <t>Shop No 6 To 8 Stadium Market</t>
  </si>
  <si>
    <t>sarees manufacturer</t>
  </si>
  <si>
    <t>Ambhore</t>
  </si>
  <si>
    <t>info.rahul.reply@gmail.com</t>
  </si>
  <si>
    <t>bv_ambhore@yahoo.in</t>
  </si>
  <si>
    <t>Narayani Sarees</t>
  </si>
  <si>
    <t>P 9 Shop No.c-1303/04upper Ground New Bombay Textile Market</t>
  </si>
  <si>
    <t>Badjayta</t>
  </si>
  <si>
    <t>mbarjatya@yahoo.com</t>
  </si>
  <si>
    <t>Ratan Print</t>
  </si>
  <si>
    <t>H 1397-1398 Millenium Market Ring Road</t>
  </si>
  <si>
    <t>gautamkawadia.gk@gmail.com</t>
  </si>
  <si>
    <t>Sumti Fashion</t>
  </si>
  <si>
    <t>C-2002 1st Floor Surat Textile Market</t>
  </si>
  <si>
    <t>SAREES MANUFACTURER</t>
  </si>
  <si>
    <t>ghanshyamvatiani55939@gmail.com</t>
  </si>
  <si>
    <t>V-3139 2nd Floor Surat Textile Market</t>
  </si>
  <si>
    <t>ranjeetpurohit1100@gmail.com</t>
  </si>
  <si>
    <t>Vishal Sarees</t>
  </si>
  <si>
    <t>No. 166 Vankar Textile Market</t>
  </si>
  <si>
    <t>rajcreation393@gmail.com</t>
  </si>
  <si>
    <t>Laxmi Udhyog</t>
  </si>
  <si>
    <t>Shop No. 393 Lower Ground Abhishek Market</t>
  </si>
  <si>
    <t>http://www.laxmiudyog.com/</t>
  </si>
  <si>
    <t>K Gathiya</t>
  </si>
  <si>
    <t>dreamfashion2811@gmail.com</t>
  </si>
  <si>
    <t>Dream Fashion</t>
  </si>
  <si>
    <t>Universal Textile Market Ring Road</t>
  </si>
  <si>
    <t>maniyarjinu90@gmail.com</t>
  </si>
  <si>
    <t>rkManiyarCreation@gmail.com</t>
  </si>
  <si>
    <t>RK Maniyar Creation</t>
  </si>
  <si>
    <t>Shop No. J-8 To 11 Basement JJ Market</t>
  </si>
  <si>
    <t>gopalpatel6229@gmail.com</t>
  </si>
  <si>
    <t>omibhutra@yahoo.com</t>
  </si>
  <si>
    <t>Maa Bhatiyani Creation</t>
  </si>
  <si>
    <t>No. 556-557  554 Upper Ground Vankar Textile Market Ring Road  Vtm</t>
  </si>
  <si>
    <t>Babel</t>
  </si>
  <si>
    <t>lokesh2025@gmail.com</t>
  </si>
  <si>
    <t>Rakshita Fashion</t>
  </si>
  <si>
    <t>No. 2012 Shree Mahavir Textile Market</t>
  </si>
  <si>
    <t>sarees manufactureres</t>
  </si>
  <si>
    <t>pushparaj4446@gmail.com</t>
  </si>
  <si>
    <t>No. 127-A Main Road</t>
  </si>
  <si>
    <t>sarees manufacturers</t>
  </si>
  <si>
    <t>anuj.coolguy.in@gmail.com</t>
  </si>
  <si>
    <t>Shree Aanchal Fabrics</t>
  </si>
  <si>
    <t>Shop No. 3006-07 Anmol Textile Market Ring Road</t>
  </si>
  <si>
    <t>sarees mfg</t>
  </si>
  <si>
    <t>sangamsarees@gmail.com</t>
  </si>
  <si>
    <t>Sangam Sarees Center</t>
  </si>
  <si>
    <t>G-1373-74 Millenium Tex. Market Ring Road</t>
  </si>
  <si>
    <t>sarees salwar pcs embroidery orders</t>
  </si>
  <si>
    <t>dgianani64@gmail.com</t>
  </si>
  <si>
    <t>149 Next To Basanti Devi College Rashbehari Avenue Gariahat</t>
  </si>
  <si>
    <t>school bagslaptop bags</t>
  </si>
  <si>
    <t>irfan93710@gmail.com</t>
  </si>
  <si>
    <t>New Lucky Bag House</t>
  </si>
  <si>
    <t>Ram Cooler Chowk Bus Stand Road Opposite Naresh Traders</t>
  </si>
  <si>
    <t>Scientific opticians with wide range of Spectacle frames and sunglasses.We offer best quality of product at best price.</t>
  </si>
  <si>
    <t>rakeysh.suvarna@gmail.com</t>
  </si>
  <si>
    <t>visionloungeopticals@gmail.com</t>
  </si>
  <si>
    <t>Vision Lounge Opticals</t>
  </si>
  <si>
    <t>Ground Floor Regal Park Building Mission Street Bunder Road</t>
  </si>
  <si>
    <t>Opposite Jyothi Cycle Corporation</t>
  </si>
  <si>
    <t>screen guards chargers mobile covers lamination etc</t>
  </si>
  <si>
    <t>sabby6385@gmail.com</t>
  </si>
  <si>
    <t>Next-Gen Tecnologies</t>
  </si>
  <si>
    <t>No. 3247 A Gali Door Wali Ram Baazar Mori Gate</t>
  </si>
  <si>
    <t>Ram Baazar</t>
  </si>
  <si>
    <t>Security - CCTV SurveillanceLibrary English Newspapers Magazines etc.Hand towel bath towel bathing soap and shampooElectric kettle with tea bags coffee/sugar/milk cacheReverse Osmosis Water in stainless thermo flask</t>
  </si>
  <si>
    <t>33heritageavenue@gmail.com</t>
  </si>
  <si>
    <t>karantkp@yahoo.com</t>
  </si>
  <si>
    <t>33 Heritage Avenue</t>
  </si>
  <si>
    <t>Door No. I/514 MIG 33</t>
  </si>
  <si>
    <t>http://www.33heritageavenue.com/</t>
  </si>
  <si>
    <t>Seller and manufacturer of cushion covers tables side tables laundry bags office chairs kitchen linen bed room sets carpets etc. We customize products by the customers interest.</t>
  </si>
  <si>
    <t>Customer Executive</t>
  </si>
  <si>
    <t>solidfurn@gmail.com</t>
  </si>
  <si>
    <t>sales@solidhomesolution.com</t>
  </si>
  <si>
    <t>Solid Home Solutions</t>
  </si>
  <si>
    <t>Central Arcade Bye- Pass Road</t>
  </si>
  <si>
    <t>http://www.solidhomesolution.com</t>
  </si>
  <si>
    <t>Seller and manufacturer of HDPE and PP fabric and bags.</t>
  </si>
  <si>
    <t>sanyaminternational@yahoo.com</t>
  </si>
  <si>
    <t>Sanyam International</t>
  </si>
  <si>
    <t>Khotpura</t>
  </si>
  <si>
    <t>Alipura Road</t>
  </si>
  <si>
    <t>Sellers of all type of ladies and children garments and sarees at a very competitive price with quality.</t>
  </si>
  <si>
    <t>darbarcreations@hotmail.com</t>
  </si>
  <si>
    <t>Darbar's Fineries Pvt.Ltd.</t>
  </si>
  <si>
    <t>97 Park Street 3rd Floor</t>
  </si>
  <si>
    <t>http://darbarcreations.com</t>
  </si>
  <si>
    <t>Sellers of exquisite and exotic range of imitation jewellery.</t>
  </si>
  <si>
    <t>harpreetkc@hotmail.com</t>
  </si>
  <si>
    <t>Fairy Magic Exports Private Limited</t>
  </si>
  <si>
    <t>2424 Phase 10</t>
  </si>
  <si>
    <t>Sellers of mobile kundli - astrology software for palm pilot PDA varahamihira - astrology software for pc\r\nastrosms - astrology software for mobile phone\r\nastroweb - astrology software for internet.</t>
  </si>
  <si>
    <t>pandeypunit@yahoo.com</t>
  </si>
  <si>
    <t>info@ojassoft.com</t>
  </si>
  <si>
    <t>Ojas Softech Private Limited</t>
  </si>
  <si>
    <t>227 Media Times Apts</t>
  </si>
  <si>
    <t>Indira Puram</t>
  </si>
  <si>
    <t>http://www.astrosage.com/</t>
  </si>
  <si>
    <t>Sellers of ready made garments ( woven types) specialization in power loom fabric\r\nand gmt development hand work expertise on denim garments like working\r\nof sequence hand embroidery etc.</t>
  </si>
  <si>
    <t>mahima35@rediffmail.com</t>
  </si>
  <si>
    <t>Mahima Enterprises</t>
  </si>
  <si>
    <t>3rd Cross  Kirloskar Colony Wc Road-2nd Stage</t>
  </si>
  <si>
    <t>Kirloskar Colony</t>
  </si>
  <si>
    <t>Sellers of ready made garments and hosiery garments.</t>
  </si>
  <si>
    <t>maomakidswear96@gmail.com</t>
  </si>
  <si>
    <t>Real Fashions</t>
  </si>
  <si>
    <t>B-IV-1453/54 Jain Mohalla Daresi Road</t>
  </si>
  <si>
    <t>Jain Mohalla</t>
  </si>
  <si>
    <t>sellers of suits sarees and dress materials.</t>
  </si>
  <si>
    <t>Godil</t>
  </si>
  <si>
    <t>zayan.nawaz2013@gmail.com</t>
  </si>
  <si>
    <t>Al-zayan International</t>
  </si>
  <si>
    <t>3/2556 2nd Floor Nawaz House Bakshini Wadi SalabatpuraRing Road</t>
  </si>
  <si>
    <t>Service provide for fingerprint kits crime scene investigation kits dna chemicals &amp;amp; probes button camera etc.</t>
  </si>
  <si>
    <t>info@ifsr.in</t>
  </si>
  <si>
    <t>Ifsr Company</t>
  </si>
  <si>
    <t>D - 88 Sarai Jullena N F C Opposite Escorts Heart Institute</t>
  </si>
  <si>
    <t>http://ifsr.in/</t>
  </si>
  <si>
    <t>Service provider and trader of febrication material umbralla watchs etc.</t>
  </si>
  <si>
    <t>Ameer advertising udyogs experienced event specialists combine knowledge with proven business processes to deliver a powerful forum for communication from an original creative concept through to professional on-site delivery we are experts in managing events product launches road shows and conferences we work with you at every stage from initial concept and planning to communication of the event right through to the delegate registration process management of content and ultimate delivery.</t>
  </si>
  <si>
    <t>ameeradvertisingudyog@gmail.com</t>
  </si>
  <si>
    <t>Ameer Advertising Udyog</t>
  </si>
  <si>
    <t>E20/10 Street No.7</t>
  </si>
  <si>
    <t>http://www.ameeradvertising.com</t>
  </si>
  <si>
    <t>Service provider of digital camera  refill cartigrades  dvd writers desktop etc.</t>
  </si>
  <si>
    <t>Gunwant</t>
  </si>
  <si>
    <t>Bubkia</t>
  </si>
  <si>
    <t>info@onlineitbazar.com</t>
  </si>
  <si>
    <t>gunwantbubkia@yahoo.co.in</t>
  </si>
  <si>
    <t>Dhanshree Computers</t>
  </si>
  <si>
    <t>5th B Road Circle</t>
  </si>
  <si>
    <t>http://www.onlineitbazar.com</t>
  </si>
  <si>
    <t>Service provider of gifts. Also retailer of watches mobile etc.</t>
  </si>
  <si>
    <t>Chand  Shah</t>
  </si>
  <si>
    <t>alkaonline1981@gmail.com</t>
  </si>
  <si>
    <t>Alka Watch</t>
  </si>
  <si>
    <t>No. 45214/1 Sultan Bazar Beside Gokul Chat</t>
  </si>
  <si>
    <t>Service provider of web camera onsite repair onsite support server solution Support-Prompt After Sales Service Support etc.</t>
  </si>
  <si>
    <t>nikhil@pioneeroa.com</t>
  </si>
  <si>
    <t>manish@pioneeroa.com</t>
  </si>
  <si>
    <t>Pioneer Office Automation/ Pioneer IT Solutions Pvt Ltd</t>
  </si>
  <si>
    <t>302 - Madhukala R.K.Vaidya Marg Off Ranade Rd Dadar (West)</t>
  </si>
  <si>
    <t>http://www.Pioneeroa.com</t>
  </si>
  <si>
    <t>Service provider of wooden furniture furniture tables bean bags and mattress.</t>
  </si>
  <si>
    <t>customerservice@furniture.com</t>
  </si>
  <si>
    <t>Newmen Agency Furniture Shoppe</t>
  </si>
  <si>
    <t>751 Trichy Road</t>
  </si>
  <si>
    <t>https://www.furniture.com/</t>
  </si>
  <si>
    <t>Service providing of network camera wireless network camera 3g mobile software solution etc.</t>
  </si>
  <si>
    <t>Chinnasway</t>
  </si>
  <si>
    <t>Kanakaraj</t>
  </si>
  <si>
    <t>sarvajan@gmail.com</t>
  </si>
  <si>
    <t>aempcbe@gmail.com</t>
  </si>
  <si>
    <t>Advent Electromagnetic Technology</t>
  </si>
  <si>
    <t>Valluvar Nagar Peelamedu</t>
  </si>
  <si>
    <t>www.advcbe.com</t>
  </si>
  <si>
    <t>Sewa Bharat is baically an Union which works for women of unorganized sector.Our silk weaving group is also of poor wemen weavers of unorganized sectors from BhagalpurBIHAR.we create Pure silk fabrics and selling them from exhibition so farnow we are trying to trade them so that we could provide our weavers more jobs.</t>
  </si>
  <si>
    <t>Pinaes</t>
  </si>
  <si>
    <t>ravi@sewabharat.org</t>
  </si>
  <si>
    <t>mail@sewabharat.org</t>
  </si>
  <si>
    <t>Sewa Bharat</t>
  </si>
  <si>
    <t>1st Floor 7/5 South Patel Nagar</t>
  </si>
  <si>
    <t>http://sewabharat.org/</t>
  </si>
  <si>
    <t>Sharbani Collections is a wholesaler and retailer of all varieties of sarees and kurtis from West Bengal.</t>
  </si>
  <si>
    <t>sharbanicollections@gmail.com</t>
  </si>
  <si>
    <t>ritu_sharbani@yahoo.co.in</t>
  </si>
  <si>
    <t>Sharbani Collections</t>
  </si>
  <si>
    <t>Khadakpada West</t>
  </si>
  <si>
    <t>shirts</t>
  </si>
  <si>
    <t>gogplus123@gmail.com</t>
  </si>
  <si>
    <t>Google Plus</t>
  </si>
  <si>
    <t>Shop No. 1 1-A New National Market Shahid Nagar R.A. Kidwai Road Wadala</t>
  </si>
  <si>
    <t>http://www.googleplus.com</t>
  </si>
  <si>
    <t>rajraheja15@gmail.com</t>
  </si>
  <si>
    <t>Golu Molu Garments</t>
  </si>
  <si>
    <t>IX/7057 Ashok Gali</t>
  </si>
  <si>
    <t>ravikanungo88@gmail.com</t>
  </si>
  <si>
    <t>Aadeshwar Garment</t>
  </si>
  <si>
    <t>Shop No. F 103Manish MarketDadar West</t>
  </si>
  <si>
    <t>shivamfootwear55@gmail.com</t>
  </si>
  <si>
    <t>shivamharishons@gmail.com</t>
  </si>
  <si>
    <t>Shivam Footwears</t>
  </si>
  <si>
    <t>T-1746/55 Naiwala Karol Bagh</t>
  </si>
  <si>
    <t>http://www.shivamfootwear.com</t>
  </si>
  <si>
    <t>Vicraman</t>
  </si>
  <si>
    <t>vijayvicraman@gmail.com</t>
  </si>
  <si>
    <t>nadhuis@gmail.com</t>
  </si>
  <si>
    <t>Shivangi Clothing</t>
  </si>
  <si>
    <t>Plot No 2/17Q Irugur Road Chinniampalayam</t>
  </si>
  <si>
    <t>http://shivangiclothing.com/</t>
  </si>
  <si>
    <t>shoes and assessories</t>
  </si>
  <si>
    <t>Daljeet</t>
  </si>
  <si>
    <t>daljeet_khurana@hotmail.com</t>
  </si>
  <si>
    <t>Jaws N Paws</t>
  </si>
  <si>
    <t>46-A Khan Market</t>
  </si>
  <si>
    <t>https://jawsnpaws.in/</t>
  </si>
  <si>
    <t>Shree Enterprises (India) Pvt. Ltd. is a leading manufacturer and exporter of knitted fabrics knitted home furnishing and knitted garments. We are also a renowned importer of all types of fancy synthetic and fibre yarns.</t>
  </si>
  <si>
    <t>Suresh Kumar Todi</t>
  </si>
  <si>
    <t>todi_suresh@yahoo.com</t>
  </si>
  <si>
    <t>Shree Enterprises India Private Limited</t>
  </si>
  <si>
    <t>Veer Nager  Gali No 3 Bahadur Ke Road New Grain Market</t>
  </si>
  <si>
    <t>New Grain Market</t>
  </si>
  <si>
    <t>http://www.shreeenterprisesindia.com/</t>
  </si>
  <si>
    <t>Shispal</t>
  </si>
  <si>
    <t>shreepati01@gmail.com</t>
  </si>
  <si>
    <t>ashok@shreepati.in</t>
  </si>
  <si>
    <t>Shreepati Computech Private Limited</t>
  </si>
  <si>
    <t>M-20 Hemkunt Chambers No. 89 Nehru Place</t>
  </si>
  <si>
    <t>http://www.shreepati.in</t>
  </si>
  <si>
    <t>Modanwal</t>
  </si>
  <si>
    <t>vickyghosi@gmail.com</t>
  </si>
  <si>
    <t>Mean Road NH-29 Tahsil Ghosi Mau</t>
  </si>
  <si>
    <t>Ghosi</t>
  </si>
  <si>
    <t>Ghosi Mau</t>
  </si>
  <si>
    <t>http://www.shubham-computers.webnode.in/</t>
  </si>
  <si>
    <t>Silk thread jewellery Wire wrapped jewellery Fashion and Trendy Earrings Chains BanglesReturn Gifts decorative items.</t>
  </si>
  <si>
    <t>We are manufacturer of Handmade creative Jwellery items such as Silk  thread Wire wrapped and Beaded items. We also into handmade Return Gift  items which is unique and budget friendly. We also Beautify your home  with all our handmade Decorative items</t>
  </si>
  <si>
    <t>Jey</t>
  </si>
  <si>
    <t>jey.shree81@gmail.com</t>
  </si>
  <si>
    <t>Hearty Art</t>
  </si>
  <si>
    <t>Gurjinder Vihar</t>
  </si>
  <si>
    <t>Silver Jewellery</t>
  </si>
  <si>
    <t>Pala</t>
  </si>
  <si>
    <t>hardikpala1311.hp@gmail.com</t>
  </si>
  <si>
    <t>Meera Silver Art</t>
  </si>
  <si>
    <t>1-D Gold Park (GF) Bhoghani Street Soni Bazar</t>
  </si>
  <si>
    <t>SILVER JEWELLERY</t>
  </si>
  <si>
    <t>rajdeepsilver59@gmail.com</t>
  </si>
  <si>
    <t>Rajdeep Silver</t>
  </si>
  <si>
    <t>No. 1 Alka Park New Asharm Road Pedak Road</t>
  </si>
  <si>
    <t>Alaka Park</t>
  </si>
  <si>
    <t>vrp9099@gmail.com</t>
  </si>
  <si>
    <t>Mishwa Silver</t>
  </si>
  <si>
    <t>Champak Nagar 1/5 Corner Pedak Road</t>
  </si>
  <si>
    <t>Since 2001 we have been playing the leading role as a well recognized buying house and also exporting these products \n\t\n\t\n\t\n\tlike basic t shirts \n\t\n\t\n\t\n\tknitted shirts \n\t\n\t\n\t\n\tsinglets ladies tops \n\t\n\t\n\t\n\tbaby suits fleece jackets \nin overseas</t>
  </si>
  <si>
    <t>R. Balasubramanian</t>
  </si>
  <si>
    <t>balkalin@gmail.com</t>
  </si>
  <si>
    <t>Latoa Impex</t>
  </si>
  <si>
    <t>No. 14/2- B Gokulakrishna Illam R. V. E Nagar 1st Street</t>
  </si>
  <si>
    <t>K V R Nagar</t>
  </si>
  <si>
    <t>Since 2002 we are one of the trusted name among the manufacturers and exporters of Arafat scarves and shawls like Arabian scarves cotton scarves etc.&amp;nbsp; Our products and known for their workmanship.</t>
  </si>
  <si>
    <t>Fozia</t>
  </si>
  <si>
    <t>AHMAD</t>
  </si>
  <si>
    <t>arsalanexport@gmail.com</t>
  </si>
  <si>
    <t>atcxyz@gmail.com</t>
  </si>
  <si>
    <t>ArsalanTrading AndConsultancy Private Limited</t>
  </si>
  <si>
    <t>No. 3108 Vakil Street Kuncha Pandit Lal Kuan Ajmeri Gate</t>
  </si>
  <si>
    <t>http://www.pafairla-ug.com</t>
  </si>
  <si>
    <t>Since 2003 we are a reputed manufacturer and supplier of textile fabrics brasso fabrics chiffon fabrics\ndesigner sarees and ladies salwar kameez. Besides offering varieties of fabrics we specialize in polyester fabrics and&amp;nbsp;\n\t\n\t\n\t\n\t\n\t\nshirt</t>
  </si>
  <si>
    <t>Tulsiyani</t>
  </si>
  <si>
    <t>piyushtulsiyani@yahoo.com</t>
  </si>
  <si>
    <t>Parvati Creation</t>
  </si>
  <si>
    <t>567-568 Adarsh Market 2 Ring Road</t>
  </si>
  <si>
    <t>SINCE THE INCEPTION OF HOUSEHOLD PRODUCTS WE HAS TAKEN OVER THE OPERATIONAL AND MARKETING RESPONSIBILTY AND UNDER D.V.PATEL THE FIRM NEVER LOOKED BACK. UNDER HIM THE COMPANY FORAYED INTO HOUSEHOLD KITCHENWARE AND INDUSTRIAL APPLIANCES.</t>
  </si>
  <si>
    <t>shaktitrademark@gmail.com</t>
  </si>
  <si>
    <t>dmenpara@gmail.com</t>
  </si>
  <si>
    <t>Shakti Trade</t>
  </si>
  <si>
    <t>A2/403 Akshardham Residency Opposite Raf Camp Sp Ring Road</t>
  </si>
  <si>
    <t>Smart and comfortable our range of denim jeans are available for all age groups in different shapes sizes and colours</t>
  </si>
  <si>
    <t>pateldharmendra01@yahoo.com</t>
  </si>
  <si>
    <t>thejkbrothers@gmail.com</t>
  </si>
  <si>
    <t>JK Brothers</t>
  </si>
  <si>
    <t>Suyas Plaza Near Axis Bank Baroi Road</t>
  </si>
  <si>
    <t>Baroi Road</t>
  </si>
  <si>
    <t>Smart Phone Gadgets Camera Accessories Home Gadgets &amp; Accessories Plug &amp; Play IP CCTV Cameras Smart WIFI IP Cameras Latest Gadgets Corporate Gifting</t>
  </si>
  <si>
    <t>Rohish</t>
  </si>
  <si>
    <t>Thingalaya</t>
  </si>
  <si>
    <t>marketing@smiledrive.in</t>
  </si>
  <si>
    <t>pm@smiledrive.in</t>
  </si>
  <si>
    <t>IE Ventures</t>
  </si>
  <si>
    <t>Malad West Mumbai</t>
  </si>
  <si>
    <t>http://smiledrive.in/</t>
  </si>
  <si>
    <t>Software productsgranitesmarbelsgarments</t>
  </si>
  <si>
    <t>info@proteam.in</t>
  </si>
  <si>
    <t>jay@proteam.in</t>
  </si>
  <si>
    <t>ProTeam Softwares India Private Limited</t>
  </si>
  <si>
    <t>I Floor ICON Centre</t>
  </si>
  <si>
    <t>solar power decoretive productssolar pumpsolar lanternled productsledtubesolar street lightsolar penalgarden lightsdc solar lampstreetlight controllersolar cctv cameraremote boardsindustrial solar services solar studcolor foxdj fox</t>
  </si>
  <si>
    <t>sales.omarketing01@gmail.com</t>
  </si>
  <si>
    <t>B-17</t>
  </si>
  <si>
    <t>Garden city</t>
  </si>
  <si>
    <t>Sourcing Agents for Garments</t>
  </si>
  <si>
    <t>adventureapparels@gmail.com</t>
  </si>
  <si>
    <t>Adventure Apparels</t>
  </si>
  <si>
    <t>Office No. 347 Binny Compound Kumaran Road</t>
  </si>
  <si>
    <t>mayur@gurukrupaexport.in</t>
  </si>
  <si>
    <t>gurukrupaexports@gurukrupaexport.in</t>
  </si>
  <si>
    <t>Gurukrupa Exports</t>
  </si>
  <si>
    <t>201 princess plaza Mini Bazar</t>
  </si>
  <si>
    <t>http://www.gurukrupaexport.in</t>
  </si>
  <si>
    <t>SPECIALLY LADIES GARMENTS</t>
  </si>
  <si>
    <t>Ainul</t>
  </si>
  <si>
    <t>khan25ainul@gmail.com</t>
  </si>
  <si>
    <t>Aifa Creations</t>
  </si>
  <si>
    <t>No. 15/302 Eastend Apartment Mayur Vihar-1 Extension</t>
  </si>
  <si>
    <t>SPIPL portable mobile chargers are the only in India giving the company an edge over the competitors.&amp;nbsp;have carved a niche as one of the topmost&amp;nbsp;Quick Battery Charger Exporters and Suppliers in India..</t>
  </si>
  <si>
    <t>ashwinmohanty9@gmail.com</t>
  </si>
  <si>
    <t>ashwin_03@hotmail.com</t>
  </si>
  <si>
    <t>Sub Promotions (I) Pvt. Ltd</t>
  </si>
  <si>
    <t>925 IJMIMA Complex Behind Infiniti Mall 2</t>
  </si>
  <si>
    <t>Link Road Malad (W)</t>
  </si>
  <si>
    <t>http://www.subusb.com</t>
  </si>
  <si>
    <t>Sports wear  sports goods.</t>
  </si>
  <si>
    <t>Managementman</t>
  </si>
  <si>
    <t>mboopathi84@gmail.com</t>
  </si>
  <si>
    <t>Haasini Sports Land</t>
  </si>
  <si>
    <t>1/400 Trunk Road lyyappanthangal (Near Ambedkar Statue)</t>
  </si>
  <si>
    <t>Iyyappanthangal</t>
  </si>
  <si>
    <t>Sprucee is a well established manufacturer wholesale supplier and exporter of Indo western garments and ladies fashion bags. Blending the traditional with modern look our handcrafted collection.</t>
  </si>
  <si>
    <t>Dhingra Dhingra Dhingra</t>
  </si>
  <si>
    <t>mdhingra2@gmail.com</t>
  </si>
  <si>
    <t>Strucee</t>
  </si>
  <si>
    <t>No. 45-A Khan Market</t>
  </si>
  <si>
    <t>http://www.sprucee.com</t>
  </si>
  <si>
    <t>Sre Akshara Traders - Rice Wholesaler (All types of rices) &amp; Cottons Manufacturer - Manufacturer of cotton shopping bag cotton grocery carry bags &amp; cotton grey fabric.</t>
  </si>
  <si>
    <t>Being a Customer-Centric Company we are committed to achieving the 100% customer satisfaction. For this the team members coordinate with the clients from the initial stage until the last. This and various efforts are made to establish long-term relations with the clients.</t>
  </si>
  <si>
    <t>sreaksharatraders@gmail.com</t>
  </si>
  <si>
    <t>Sre Akshara Traders</t>
  </si>
  <si>
    <t>45/5 Singarapettai</t>
  </si>
  <si>
    <t>Lilitesh</t>
  </si>
  <si>
    <t>liliteshsrm@gmail.com</t>
  </si>
  <si>
    <t>liliteshrautela@yahoo.in</t>
  </si>
  <si>
    <t>SRM InfoTech</t>
  </si>
  <si>
    <t>sudipchatterjeeindia@gmail.com</t>
  </si>
  <si>
    <t>Collectionz Store</t>
  </si>
  <si>
    <t>49 Bazal Para Lane Salkia</t>
  </si>
  <si>
    <t>Mali Panchghara</t>
  </si>
  <si>
    <t>stock lot garments</t>
  </si>
  <si>
    <t>Masilamani</t>
  </si>
  <si>
    <t>omsakthit@yahoo.com</t>
  </si>
  <si>
    <t>Omsakthi Traders</t>
  </si>
  <si>
    <t>Old Washerpet</t>
  </si>
  <si>
    <t>Stockist of gypsum board P. O. P. bags and sheets G. I. channels etc.</t>
  </si>
  <si>
    <t>kohinoor_group@yahoo.in</t>
  </si>
  <si>
    <t>kohinoor.pc@gmail.com</t>
  </si>
  <si>
    <t>Kohinoor Plaster Co.</t>
  </si>
  <si>
    <t>Shop No. 4 Dargah Road Sonapur Bhandup (W)</t>
  </si>
  <si>
    <t>StylemyPrint is a one stop place where you can buy multiple models of Sublimation Mobile Covers and Sublimation Coffee Mugs at best price</t>
  </si>
  <si>
    <t>Stylemyprint is completely into Sublimation Phone Covers and Sublimation Coffee Mugs and delivers the best quality of its kind we do not compromise in our products and all this happens just like magic. We look into our customers requirement and provide them what they want.</t>
  </si>
  <si>
    <t>stylemyprint@gmail.com</t>
  </si>
  <si>
    <t>vipulsborade@gmail.com</t>
  </si>
  <si>
    <t>Bluewood Enterprises</t>
  </si>
  <si>
    <t>Millennium Tower B-4/2-1 Sector 9 Sanpada</t>
  </si>
  <si>
    <t>http://stylemyprint.com/</t>
  </si>
  <si>
    <t>Sun Creations is all about dressing women of all age its a Boutique having a very nice collection in Traditional - Mainstream Women Fashion Wear.</t>
  </si>
  <si>
    <t>sunsweaters@gmail.com</t>
  </si>
  <si>
    <t>Sun Sweaters</t>
  </si>
  <si>
    <t>G 67 Vihar</t>
  </si>
  <si>
    <t>Suniashi Industries Private Limited was Established in the year of 2011.&amp;nbsp;We manufacture Knitted garments for all gender and ages.</t>
  </si>
  <si>
    <t>retail@suniashiindustries.com</t>
  </si>
  <si>
    <t>purchase@suniashiindustries.com</t>
  </si>
  <si>
    <t>Suniashi Industries Private Limited</t>
  </si>
  <si>
    <t>No. 14/14A Sathappa Compound</t>
  </si>
  <si>
    <t>http://www.suniashiindustries.com</t>
  </si>
  <si>
    <t>Super soles private limited is an extremely renowned company engaged in manufacturing and export of superior quality trendy and formal footwear soles. Continuous supply of these products on accepted terms has made us a familiar.</t>
  </si>
  <si>
    <t>Sunjay Ji</t>
  </si>
  <si>
    <t>ruchir@supersolesindia.com</t>
  </si>
  <si>
    <t>info@supersolesindia.com</t>
  </si>
  <si>
    <t>Super Sole Pvt. Ltd.</t>
  </si>
  <si>
    <t>No. 32/1/12 Takia Laal Masjid</t>
  </si>
  <si>
    <t>Takia Laal Masjid</t>
  </si>
  <si>
    <t>http://www.supersolesindia.net</t>
  </si>
  <si>
    <t>Supplier and distributor of apparel stitching instrument garments stitching etc.</t>
  </si>
  <si>
    <t>iigmcal@iigm.in</t>
  </si>
  <si>
    <t>Iigm Private Limited</t>
  </si>
  <si>
    <t>P-31 CIT Road Scheme-4 M</t>
  </si>
  <si>
    <t>Cit Road</t>
  </si>
  <si>
    <t>Supplier and distributor of CCTV camera DVR automatic sliding doors access control system etc.</t>
  </si>
  <si>
    <t>To be the leading provider of security products Telecom solutions in India by the continuous commitment towards excellence in quality high performance dedicated teamwork and customer satisfaction allowing us to achieve sustainable and profitable growth. Company Overview Hyphen Business is working in three sectors. we are working in Security surveillance  we are working in telecom solution &amp;amp; we are working in Data Recovery. It means we are providing you complete secure life. Hyphen Business is providing you a complete security package for your Home and Your Office.Now do not worry of theft and do not worry of lost data . Your home and office is safe. we will save you from that threats.</t>
  </si>
  <si>
    <t>hyphenbusiness@gmail.com</t>
  </si>
  <si>
    <t>Hyphen Business</t>
  </si>
  <si>
    <t>No. 219/12 Chander Kuttir Behind Hotel Rajderbar Dm Colony Road</t>
  </si>
  <si>
    <t>Dm Colony Road</t>
  </si>
  <si>
    <t>Supplier and distributor of kitchen chimney water purifier induction cooker vacuum cleaner EPABX system intercom CCTV camera video door phone fire alarm and attendance system.</t>
  </si>
  <si>
    <t>HHK</t>
  </si>
  <si>
    <t>arionsystem74@gmail.com</t>
  </si>
  <si>
    <t>Arion System</t>
  </si>
  <si>
    <t>1 sst floor near rani bang Dhanbad</t>
  </si>
  <si>
    <t>http://www.jharkhandindia.com/</t>
  </si>
  <si>
    <t>Supplier and distributor of silver jewellery diamonds gold jewellery etc.</t>
  </si>
  <si>
    <t>lokesh4888@yahoo.com</t>
  </si>
  <si>
    <t>lokesh@susheeljewellery.com</t>
  </si>
  <si>
    <t>Susheel Jewellery Mart Private Limited</t>
  </si>
  <si>
    <t>No. 100 M. G. Road</t>
  </si>
  <si>
    <t>Supplier and distributor of tea tea bags darjeeling tea green tea and flavored tea bags.</t>
  </si>
  <si>
    <t>We are into the Tea business since 1986 Supplying all over rajasthan with adequate infrastructure and a good distribution channel. we also have branches in Delhi Guwahati Siliguri.</t>
  </si>
  <si>
    <t>bijay.karnani@yahoo.com</t>
  </si>
  <si>
    <t>nikhilkarnani2004@yahoo.co.in</t>
  </si>
  <si>
    <t>Celebration</t>
  </si>
  <si>
    <t>No. 1013 Mishra Rajaji Ka Rasta</t>
  </si>
  <si>
    <t>deeyesgee@gmail.com</t>
  </si>
  <si>
    <t>DSG Export</t>
  </si>
  <si>
    <t>No. 3/383/4 MTP Main Road Near Post</t>
  </si>
  <si>
    <t>K Vadamadurai</t>
  </si>
  <si>
    <t>Supplier and manufacture of plastic bags tubular blown films lay flat films and paper bags.</t>
  </si>
  <si>
    <t>Shreyak</t>
  </si>
  <si>
    <t>vento2091@gmail.com</t>
  </si>
  <si>
    <t>Kalyan Plastics</t>
  </si>
  <si>
    <t>331 A-1/2 GIDC Makarpura</t>
  </si>
  <si>
    <t>Supplier and manufacturer of CCTV camera such as normal dome camera glass dome camera IR camera vari focal IR dome camera 35 led weather proof camera VARI focal IR camera 48 led and metal body camera.</t>
  </si>
  <si>
    <t>Banish</t>
  </si>
  <si>
    <t>unisysmicro@yahoo.com</t>
  </si>
  <si>
    <t>rajeev@unicoms.com</t>
  </si>
  <si>
    <t>Unitech Microelectronics</t>
  </si>
  <si>
    <t>No. 4126</t>
  </si>
  <si>
    <t>Naya Baza</t>
  </si>
  <si>
    <t>Supplier and manufacturer of chip conveyor filter paper bags etc.</t>
  </si>
  <si>
    <t>pavantool@gmail.com</t>
  </si>
  <si>
    <t>Pavan Tools</t>
  </si>
  <si>
    <t>Office Plot No. 117 Ravi Nagar Gokul Road</t>
  </si>
  <si>
    <t>Hazoori</t>
  </si>
  <si>
    <t>hazoorilalgk@gmail.com</t>
  </si>
  <si>
    <t>hazoorilal@hazoorilal.com</t>
  </si>
  <si>
    <t>Hazoorilal &amp; Sons Jewellers Private Limited</t>
  </si>
  <si>
    <t>M-44 M- Block Market Part- I Greater Kailash New</t>
  </si>
  <si>
    <t>Greater Kailash New</t>
  </si>
  <si>
    <t>Supplier and manufacturer of jeans trousers etc.</t>
  </si>
  <si>
    <t>Jagiasi</t>
  </si>
  <si>
    <t>girishjagiasi@gmail.com</t>
  </si>
  <si>
    <t>Girish Garments</t>
  </si>
  <si>
    <t>No.1&amp; 101</t>
  </si>
  <si>
    <t>Bhai Gangaram Market</t>
  </si>
  <si>
    <t>Supplier and manufacturer of latest kurti kurta leggings salwar unstiched suit designer dupatta stoles frok suits. We would soon introducing our kidz wear zone.</t>
  </si>
  <si>
    <t>tabrez1098@hotmail.com</t>
  </si>
  <si>
    <t>Zebaish Creation</t>
  </si>
  <si>
    <t>CC-8 GTB Nagar</t>
  </si>
  <si>
    <t>Kareili</t>
  </si>
  <si>
    <t>Supplier and manufacturer of readymade garments and corporate.</t>
  </si>
  <si>
    <t>Kanumuri</t>
  </si>
  <si>
    <t>N  Rao</t>
  </si>
  <si>
    <t>asquareaa@gmail.com</t>
  </si>
  <si>
    <t>Sai Akshata Promoters</t>
  </si>
  <si>
    <t>Supplier and retailer of EPABX systems KTS CCTV IP camera finger print access control systems audio conference systems video conference systems. Also offering AMC services.</t>
  </si>
  <si>
    <t>datronics.cctv@gmail.com</t>
  </si>
  <si>
    <t>atuldatt@hotmail.com</t>
  </si>
  <si>
    <t>Datronics India Private Limited</t>
  </si>
  <si>
    <t>No. 11- B Rajindra Park</t>
  </si>
  <si>
    <t>Rajindra Park</t>
  </si>
  <si>
    <t>Supplier and retailers of all kind of Indian wear. We deal in salwar kameez lehengas sarees and all kind of bollywood replicas.</t>
  </si>
  <si>
    <t>mrsdeeptibansal@gmail.com</t>
  </si>
  <si>
    <t>Aavishkar The Creation</t>
  </si>
  <si>
    <t>No. 180 Lane No. 4 Shyam Nagar</t>
  </si>
  <si>
    <t>Supplier and service provider of automobile battery.</t>
  </si>
  <si>
    <t>Riyaz  Mohammad  Choudhry</t>
  </si>
  <si>
    <t>Director-Operations</t>
  </si>
  <si>
    <t>automarkexide1965@gmail.com</t>
  </si>
  <si>
    <t>Auto Mark Private Limited</t>
  </si>
  <si>
    <t>No. 85- 90 Greams Road Thousand Lights</t>
  </si>
  <si>
    <t>http://www.automark.co.in</t>
  </si>
  <si>
    <t>Starting with a small business have now flourished among the top. Our goodwill lies in our name. We believe in quality. We deal with many reputed institutes and renowned schools.</t>
  </si>
  <si>
    <t>balajicreationslg@gmail.com</t>
  </si>
  <si>
    <t>Balaji Creation</t>
  </si>
  <si>
    <t>Seth Sri Lall Market 1st Floor</t>
  </si>
  <si>
    <t>http://www.balaji-creation.in</t>
  </si>
  <si>
    <t>Supplier and wholesaler of CCTV camera digital satellite clock thumb impression machine and thumb impression attendance machine inverters tubular battery and non tubular battery.</t>
  </si>
  <si>
    <t>Madhu Mohan Reddy</t>
  </si>
  <si>
    <t>bhargavionline15@gmail.com</t>
  </si>
  <si>
    <t>bhargavionline@live.com</t>
  </si>
  <si>
    <t>Bhargavi Power &amp; Technology</t>
  </si>
  <si>
    <t>Plot No. 215 Vivekanand Nagar Borabanda</t>
  </si>
  <si>
    <t>Supplier and wholesaler of iron ore handicrafts products garments food products etc. Also offering liasoning services.</t>
  </si>
  <si>
    <t>S.N</t>
  </si>
  <si>
    <t>riceyanku@yahoo.com</t>
  </si>
  <si>
    <t>Tandula International</t>
  </si>
  <si>
    <t>P. O. Box No. 190</t>
  </si>
  <si>
    <t>Supplier and wholesaler of school stationary nappies garments toiletries etc.</t>
  </si>
  <si>
    <t>Parasad Rai</t>
  </si>
  <si>
    <t>childcareajay@yahoo.com</t>
  </si>
  <si>
    <t>childcareajay@gmail.com</t>
  </si>
  <si>
    <t>Child Care Baby Shop</t>
  </si>
  <si>
    <t>No. 11-B Janpath Satya Nagar</t>
  </si>
  <si>
    <t>Satya Nagar</t>
  </si>
  <si>
    <t>http://www.childcareodisha.com</t>
  </si>
  <si>
    <t>Supplier CCTV cameras fire alarms finger print attendance register burglar alarm system and all security systems computers laptops etc.</t>
  </si>
  <si>
    <t>cstechnologiess@gmail.com</t>
  </si>
  <si>
    <t>csathish.csathish@gmail.com</t>
  </si>
  <si>
    <t>CS Technologies</t>
  </si>
  <si>
    <t>2nd Floor P P Complex Near Sentil Book Palace</t>
  </si>
  <si>
    <t>Supplier exporter and trader of organic fertilizers bio fertilizers concrete plasticizers concrete additive make to order garments.</t>
  </si>
  <si>
    <t>Gupte</t>
  </si>
  <si>
    <t>kapilgupte@gmail.com</t>
  </si>
  <si>
    <t>Aryav International</t>
  </si>
  <si>
    <t>26 Sneh Nagar Near Tulsi Residency</t>
  </si>
  <si>
    <t>Supplier exporter and trader of T shirts belts etc.</t>
  </si>
  <si>
    <t>Pranali</t>
  </si>
  <si>
    <t>hrd@feicargo.net</t>
  </si>
  <si>
    <t>admin@feicargo.org</t>
  </si>
  <si>
    <t>Sutra India Private Limited</t>
  </si>
  <si>
    <t>A-103 Mangalya Marol Maroshi Road</t>
  </si>
  <si>
    <t>http://www.feicargo.in</t>
  </si>
  <si>
    <t>Supplier in chennai and South India for Fire Extinguishers Industrial Safety Equipments Electrical Safety Equipments cctv camera installation Fire Hydrant system Fire Alarms signage boards etc.</t>
  </si>
  <si>
    <t>Bhakiyaraj</t>
  </si>
  <si>
    <t>lifelinesafetysys@gmail.com</t>
  </si>
  <si>
    <t>Lifeline Safety Systems</t>
  </si>
  <si>
    <t>No. 51 Sakthi Street</t>
  </si>
  <si>
    <t>http://www.lifelinesafety.co.in</t>
  </si>
  <si>
    <t>Supplier of a wide range of kitchenware's like pressure cooker handi pressure cooker inner lid pressure cooker gas cooker and outer lid pressure cooker. Also supplies kerosene burners kerosene lamp nonstick pressure cooker.</t>
  </si>
  <si>
    <t>Swastik Steel Palace is incorporated in the year 2001 and it is well reputed dealer for all types of steel products. The major brands are Prestige Panasonic Ganga Bajaja Pigeon etc... The major marketing area is all over India.</t>
  </si>
  <si>
    <t>prakashsingh042@gmail.com</t>
  </si>
  <si>
    <t>Swastik Steel Palace</t>
  </si>
  <si>
    <t>No. 5-36 Tara Nagar</t>
  </si>
  <si>
    <t>Lingampally</t>
  </si>
  <si>
    <t>chetanexportsamritsar@gmail.com</t>
  </si>
  <si>
    <t>inheaven_2003@yahoo.co.in</t>
  </si>
  <si>
    <t>Chetan Exports</t>
  </si>
  <si>
    <t>No. 25 Mustafabad Batala Road</t>
  </si>
  <si>
    <t>prsandeepjain@gmail.com</t>
  </si>
  <si>
    <t>P R Overseas</t>
  </si>
  <si>
    <t>No. 114 Vardhman Complex Johari Bazar</t>
  </si>
  <si>
    <t>Supplier of airbags loura door trim etc.</t>
  </si>
  <si>
    <t>stmmotorz@gmail.com</t>
  </si>
  <si>
    <t>stmmotorz@yahoo.com</t>
  </si>
  <si>
    <t>Stm Motorz</t>
  </si>
  <si>
    <t>Shop No. 910 Chatta Sheikh Mangloo</t>
  </si>
  <si>
    <t>http://www.usedcarpart.in</t>
  </si>
  <si>
    <t>Supplier of all kind of garments and clothing.</t>
  </si>
  <si>
    <t>sleekmenwear@yahoo.co.in</t>
  </si>
  <si>
    <t>Aay Ess Silk Mills Private Limited</t>
  </si>
  <si>
    <t>Jallandar Raod Chack Gujran Near Sonalika International</t>
  </si>
  <si>
    <t>Jallandar Raod</t>
  </si>
  <si>
    <t>http://www.sleekvaluestation.in</t>
  </si>
  <si>
    <t>Supplier of all kind of gold jewellery.</t>
  </si>
  <si>
    <t>privilegeind@yahoo.com</t>
  </si>
  <si>
    <t>Jewellery Junction</t>
  </si>
  <si>
    <t>No. 5926/3 Chhota Bazar</t>
  </si>
  <si>
    <t>Chhota Bazar</t>
  </si>
  <si>
    <t>Supplier of all kind of hoarding glow sign board tags ID cards handmade bags and all printing stationary items.</t>
  </si>
  <si>
    <t>Allow us to create glow in your business with our dedicated quality services. We provide integrated multi-dimensional printing and communication technology which has developed by Somya Advertiser (SD).</t>
  </si>
  <si>
    <t>somyaadvertiser@gmail.com</t>
  </si>
  <si>
    <t>Contract Advertising Private Limited</t>
  </si>
  <si>
    <t>Riddhi Siddhi Offset B-7  Kishore Bhawan  New Colony</t>
  </si>
  <si>
    <t>Supplier of all kinds of bedsheets dress materials garments home textiles shirtings etc.</t>
  </si>
  <si>
    <t>Grandhi</t>
  </si>
  <si>
    <t>pragra@gmail.com</t>
  </si>
  <si>
    <t>uniformcity.in@gmail.com</t>
  </si>
  <si>
    <t>Grandhi Pandu Rangarao &amp; Company</t>
  </si>
  <si>
    <t>40 Vastralatha</t>
  </si>
  <si>
    <t>http://www.uniformcity.in</t>
  </si>
  <si>
    <t>Supplier of all kinds of CCTV surveillance system security cameras IP/ network camera fingerprint time and attendance recorders and biometric / RFID proximity based access control systems video door phone digital video recorders etc.</t>
  </si>
  <si>
    <t>SUFI SYSTEMS INC. the diverse and demanding security needs of Residential Corporate Small Business Hotels &amp; Restaurants Factory &amp; Warehouses etc. The company offers a wide range of products including CCTV &amp; IP Network Surveillance Remote Video Surveillance DVR (Digital Video Recording) Video Door Phone Access Control RFID Cards Biometrics etc. We have experienced &amp; intelligence work force who provide best possible security solutions as per your requirements &amp; fulfill all your needs in the given duration of time.</t>
  </si>
  <si>
    <t>sufisystemsinc@gmail.com</t>
  </si>
  <si>
    <t>Sufi Systems Inc.</t>
  </si>
  <si>
    <t>Shop No. 4 Muntaha Building Momin Nagar Maulana Asad Madni Road</t>
  </si>
  <si>
    <t>Supplier of all kinds of corporate gifts items like polo watches books calenders etc.</t>
  </si>
  <si>
    <t>Jayadeep</t>
  </si>
  <si>
    <t>Chaubal</t>
  </si>
  <si>
    <t>corporategiftsmumbai@gmail.com</t>
  </si>
  <si>
    <t>jayadeep@fudkorindia.com</t>
  </si>
  <si>
    <t>Fudkor India Pvt. Ltd.</t>
  </si>
  <si>
    <t>1a/ab Upper Vasement Flour Dheeraj Heritage</t>
  </si>
  <si>
    <t>http://www.fudkorindia.com</t>
  </si>
  <si>
    <t>Supplier of all kinds of electronics leather garments etc.</t>
  </si>
  <si>
    <t>fza.2308@gmail.com</t>
  </si>
  <si>
    <t>Uncorn Enterprises</t>
  </si>
  <si>
    <t>2nd Floor Talima Manzil Zanda Chowk</t>
  </si>
  <si>
    <t>Zanda Chowk</t>
  </si>
  <si>
    <t>vijaybadriprasadbaldewa1983@gmail.com</t>
  </si>
  <si>
    <t>Shri Krishna Silk &amp; Synthetics</t>
  </si>
  <si>
    <t>No. 384 B Shop No. 3 Gr Floor</t>
  </si>
  <si>
    <t>Supplier of all kinds of garments and clothings.</t>
  </si>
  <si>
    <t>pnpclothing@airtelbroadband.in</t>
  </si>
  <si>
    <t>poojasekarstar@gmail.com</t>
  </si>
  <si>
    <t>P. N. P. Clothing Company</t>
  </si>
  <si>
    <t>42/9 Kottai Thottam</t>
  </si>
  <si>
    <t>Supplier of all kinds of handicrafts and jewellery items.</t>
  </si>
  <si>
    <t>Sales Worker</t>
  </si>
  <si>
    <t>Sana Handicrafts</t>
  </si>
  <si>
    <t>Saraitareen Sambhal</t>
  </si>
  <si>
    <t>Supplier of all kinds of jewelery items like ring earring bracelet necklace etc.</t>
  </si>
  <si>
    <t>er.sandeepagarwal@yahoo.co.in</t>
  </si>
  <si>
    <t>Humsafar Party Lawn</t>
  </si>
  <si>
    <t>125/15 Block L Govind Nagar</t>
  </si>
  <si>
    <t>Supplier of all kinds of mobile phones and mobile phone accessories.</t>
  </si>
  <si>
    <t>nisyway@gmail.com</t>
  </si>
  <si>
    <t>Nisy Way Marketing</t>
  </si>
  <si>
    <t>No. 11/143-A K. B. Jacob Road Fort</t>
  </si>
  <si>
    <t>K B Jacob Road</t>
  </si>
  <si>
    <t>Supplier of all kinds of paintings handicrafts jute bags soft toys and books.</t>
  </si>
  <si>
    <t>kolkataartgallery@gmail.com</t>
  </si>
  <si>
    <t>sanjoykumarsarkar@gmail.com</t>
  </si>
  <si>
    <t>Kolkata Art Gallery</t>
  </si>
  <si>
    <t>No. 12 T. C. Lane</t>
  </si>
  <si>
    <t>T. C. Lane</t>
  </si>
  <si>
    <t>Supplier of all kinds of sarees and fancy sarees.</t>
  </si>
  <si>
    <t>Micky</t>
  </si>
  <si>
    <t>mickygupta1@yahoo.com</t>
  </si>
  <si>
    <t>rashikasareeskol@yahoo.com</t>
  </si>
  <si>
    <t>Rashika Sarees</t>
  </si>
  <si>
    <t>Ground Floor No. 2A Birla Planetarium Shakespeare Sarani</t>
  </si>
  <si>
    <t>SUPPLIER OF ALL KINDS OF SHAWLS STOLES AND LOHI</t>
  </si>
  <si>
    <t>prashant.madan@yahoo.co.in</t>
  </si>
  <si>
    <t>Prashant Textiles</t>
  </si>
  <si>
    <t>Naya Mohalla</t>
  </si>
  <si>
    <t>regent.impex@gmail.com</t>
  </si>
  <si>
    <t>Regent Impex</t>
  </si>
  <si>
    <t>C. G. 5 Saipooja Building Kasturi Park Shop No 7</t>
  </si>
  <si>
    <t>Supplier of all knitted jeans leather cotton drill fabric gloves all type of aprons cap leg palm guard variety of goggles phenol glass cologne room freshner lavotory cleaner liquid hand wash urobals mobs broom stick etc.</t>
  </si>
  <si>
    <t>safetyhosur.balaji2012@gmail.com</t>
  </si>
  <si>
    <t>safetyhosur.balaji2015@gmail.com</t>
  </si>
  <si>
    <t>Integrated Electric Products</t>
  </si>
  <si>
    <t>No. 214 Venkatesh Nagar</t>
  </si>
  <si>
    <t>Venkatesh Nagar</t>
  </si>
  <si>
    <t>Supplier of all types of bespoke and ready to wear precious jewellery.</t>
  </si>
  <si>
    <t>Back Officer</t>
  </si>
  <si>
    <t>psslpvtltd@gmail.com</t>
  </si>
  <si>
    <t>poonam@poonamsoni.com</t>
  </si>
  <si>
    <t>Poonam Soni Signature Line Private Limited</t>
  </si>
  <si>
    <t>Santa Cruz</t>
  </si>
  <si>
    <t>http://www.poonamsoni.com</t>
  </si>
  <si>
    <t>Supplier of all types of casio mens watch casio g-shock riseman watch casio g-shock watch gulfman casio mud casio protrek casio stop watches and casio clocks.</t>
  </si>
  <si>
    <t>Distributors for CASIO products and have its presence on all the major shopping Portals of India. It also cater to Individual requirement all across India through reputed Couriers like Blue Dart TNT GATI &amp; Overnite etc. For remote areas it dispatch through Speed Post service of India Post.</t>
  </si>
  <si>
    <t>midha1963@gmail.com</t>
  </si>
  <si>
    <t>effects.umang@gmail.com</t>
  </si>
  <si>
    <t>Effects Industrial Concepts</t>
  </si>
  <si>
    <t>Varun Apartments Rohini</t>
  </si>
  <si>
    <t>http://www.casioindiaclub.com/MerchantStatus.aspx?Flag=1</t>
  </si>
  <si>
    <t>Supplier of all types of CCTV DVR currency counting machines button camera pen camera and watch camera etc.</t>
  </si>
  <si>
    <t>deepakhari@me.com</t>
  </si>
  <si>
    <t>deepakhari254@gmail.com</t>
  </si>
  <si>
    <t>G For Green Importer</t>
  </si>
  <si>
    <t>B-198</t>
  </si>
  <si>
    <t>http://www.gforgreen.com</t>
  </si>
  <si>
    <t>Supplier of all types of corporate government and education solutions such as podium displays wireless slates projectors whiteboards document cameras LCD displays and plasma displays etc.</t>
  </si>
  <si>
    <t>info@c3xperts.com</t>
  </si>
  <si>
    <t>C 3 Xperts</t>
  </si>
  <si>
    <t>S2# 6/1 Leo Muthu Street 1st Main Road Extn Kalaimagal Nagar</t>
  </si>
  <si>
    <t>http://www.c3xperts.com</t>
  </si>
  <si>
    <t>Supplier of all types of food product and jewellery.</t>
  </si>
  <si>
    <t>TFSC (TANSTIA - FNF Service Centre) a collaborative venture between Tamil Nadu Small and Tiny Industries Association (TANSTIA) and Friedrich Naumann Stiftung fur die Freiheit&amp;nbsp; (FNST) Germany was established to render supporting services to Micro Small and Medium Enterprises. The Centre was inaugurated by Sri R. Venkataraman former President of India in 1992 and since then we have been committed to the cause of Micro Small and Medium enterprises. We have been a pioneer centre in providing the right support services like Training Consultancy Information and Handholding with the objective of promoting entrepreneurship and improving the competitiveness of existing enterprises. TFSC also works at the macro level for the long term sustainability of the SME sector. Our macro activities include Economic Lectures Conferences undertaking studies and researches for SMEs acting as a Think Tank for the issues connected with SMEs etc</t>
  </si>
  <si>
    <t>ushasreeram@gmail.com</t>
  </si>
  <si>
    <t>tfsc@tanstiafnf.com</t>
  </si>
  <si>
    <t>Tanstia FNF Service Centre</t>
  </si>
  <si>
    <t>B-22 Industrial Estate Guindy</t>
  </si>
  <si>
    <t>Supplier of all types of jackets T- shirts caps children wears etc.</t>
  </si>
  <si>
    <t>sudhabalu@sthambhajchoice.com</t>
  </si>
  <si>
    <t>sudha.sthambhaj@gmail.com</t>
  </si>
  <si>
    <t>Sthambhaj Choice</t>
  </si>
  <si>
    <t>Supplier of all types of LCD projectors binoculars digital camers vcd players and digital cameras.</t>
  </si>
  <si>
    <t>satbir_30@yahoo.com</t>
  </si>
  <si>
    <t>nextg1@yahoo.com</t>
  </si>
  <si>
    <t>Next G</t>
  </si>
  <si>
    <t>No. 12 Rukma Complex Akota</t>
  </si>
  <si>
    <t>https://www.hitachiconsumer.com/home/in/products/for-business/data-pro</t>
  </si>
  <si>
    <t>Supplier of all types of saffron gift article dhoop agarbatti pooja items and sandalwood.</t>
  </si>
  <si>
    <t>Baroda based manufacturer &amp; exporter &amp; holeseller of jain\r\nupkaran. It would like to inform that by the support &amp; demand of our\r\ngenune costomer it is going to establish it selves in other city also.</t>
  </si>
  <si>
    <t>kpshah1976@gmail.com</t>
  </si>
  <si>
    <t>Shree Jain Darshan Upkaran</t>
  </si>
  <si>
    <t>Behind Jain Upashrya Kothipole</t>
  </si>
  <si>
    <t>Supplier of all types of shirts pants trousers skirts ladies shirts t shirt barmunda kids garment and jeans.</t>
  </si>
  <si>
    <t>Subhash Mahadik</t>
  </si>
  <si>
    <t>swatimahadik28@gmail.com</t>
  </si>
  <si>
    <t>sales.swastikent@gmail.com</t>
  </si>
  <si>
    <t>Swastik Enterprises</t>
  </si>
  <si>
    <t>425/13 Raj Vaibhav Chs Sector 4 Charkop</t>
  </si>
  <si>
    <t>Supplier of all types of solitaire round princess and marquise certified diamonds and round princess and buggets studied diamond jewellery etc.</t>
  </si>
  <si>
    <t>spicktech@gmail.com</t>
  </si>
  <si>
    <t>info@spicktech.com</t>
  </si>
  <si>
    <t>Spick Technologies</t>
  </si>
  <si>
    <t>107 Samrat Complex C G Road Nr Choice Restaurant Navrangpura</t>
  </si>
  <si>
    <t>http://www.spicktech.com</t>
  </si>
  <si>
    <t>Supplier of all types of T-shirts track suits golf shoes golf gloves golf ball bags cloth bag ball holder caps and wedges.</t>
  </si>
  <si>
    <t>Now for the past 5 years we have started importing 2nd hand golf equipments from U.S.a (drivers fairwood woods putters etc). Generally the items are in very good condition and the prices are almost half. We have also started manufacturing  tees golf gloves golf ball bag ball holder  and caps etc. THE LATEST ITEM WE HAVE STARTED MANUFACTURING GOLF BELTS AND tradational golf caps</t>
  </si>
  <si>
    <t>Bambi</t>
  </si>
  <si>
    <t>ashok_bambi@yahoo.com</t>
  </si>
  <si>
    <t>Kiwi Golf</t>
  </si>
  <si>
    <t>No. 3/311 Vishwas Khand Gomti Nagar</t>
  </si>
  <si>
    <t>Supplier of all types of viscose stoles shawls and ladies garments etc.</t>
  </si>
  <si>
    <t>paulina@rediffmail.com</t>
  </si>
  <si>
    <t>mehta.paulina@gmail.com</t>
  </si>
  <si>
    <t>Parth International</t>
  </si>
  <si>
    <t>No. 103 Atmaj Apartment No. 94 C August Kranti Marg Kemps Corner</t>
  </si>
  <si>
    <t>Supplier of all types of weigh scales garbage bins garbage bags waste garbage bins lint free napkin boiler suits swine flu masks masks hand gloves lab coats and shoe covers half -face masks stationery and glossy paper.</t>
  </si>
  <si>
    <t>jaatraa@gmail.com</t>
  </si>
  <si>
    <t>Jayesh Traders</t>
  </si>
  <si>
    <t>No. 258 Narsi Natha Street Bhat Bazar No. 3/48 Kagazwala Building Masjid Bunder West</t>
  </si>
  <si>
    <t>ashique@islamicboutique.in</t>
  </si>
  <si>
    <t>info@islamicboutique.in</t>
  </si>
  <si>
    <t>Islamic Boutiqe</t>
  </si>
  <si>
    <t>92/1 Mosque Road</t>
  </si>
  <si>
    <t>http://www.islamicboutique.in</t>
  </si>
  <si>
    <t>Supplier of antique and watches of all leading brands like omega teshot favourluba anicar rolex etc. wholesaler of wacth ascessories like microbatries movements circuits etc</t>
  </si>
  <si>
    <t>ritesh.thapar11@gmail.com</t>
  </si>
  <si>
    <t>RR Motors</t>
  </si>
  <si>
    <t>Shop No. 1 Matru Chaya</t>
  </si>
  <si>
    <t>Avantibhai Gokhale Street</t>
  </si>
  <si>
    <t>Supplier of apprals kurtis ladies garments etc.</t>
  </si>
  <si>
    <t>devgoyal09@gmail.com</t>
  </si>
  <si>
    <t>Saawariya Ladies Collection</t>
  </si>
  <si>
    <t>Shop No. 84 Vaishali Nagar Sirsi Road</t>
  </si>
  <si>
    <t>Supplier of artificial jewellery jewellery items etc.</t>
  </si>
  <si>
    <t>Ashutosh Dutta &amp; Company</t>
  </si>
  <si>
    <t>No. 34 Beninandan Street</t>
  </si>
  <si>
    <t>Supplier of bags non woven begs etc.</t>
  </si>
  <si>
    <t>pramodsharma181982@gmail.com</t>
  </si>
  <si>
    <t>dailyneedsbags@gmail.com</t>
  </si>
  <si>
    <t>Daily Needs Bags</t>
  </si>
  <si>
    <t>No. 142 A Ashok Society Kalewadi Phata Thergaon</t>
  </si>
  <si>
    <t>Supplier of bake ware kitchenware housekeeping products etc.</t>
  </si>
  <si>
    <t>We are suppliers of Hotel Tableware and Equipment supplies based in Mumbai and would be interested in receiving your requirements for same.</t>
  </si>
  <si>
    <t>Adap</t>
  </si>
  <si>
    <t>adap.sandeep@gmail.com</t>
  </si>
  <si>
    <t>sales@gah-india.com</t>
  </si>
  <si>
    <t>Global Access Hospitality</t>
  </si>
  <si>
    <t>B 203-204 Raylon Arcade Ram Krishna Mandir Road Kondivita</t>
  </si>
  <si>
    <t>http://www.gah-india.com</t>
  </si>
  <si>
    <t>Supplier of bangles and bracelet.</t>
  </si>
  <si>
    <t>rtn.shivkumar@yahoo.com</t>
  </si>
  <si>
    <t>Shivanjli Jewellers Private Limited</t>
  </si>
  <si>
    <t>No. 1 Jaipuria Sunrise Plaza Gate No. 1 Indirapuram</t>
  </si>
  <si>
    <t>http://www.shivanjli.com</t>
  </si>
  <si>
    <t>Supplier of barcodes stickers labels  bath towels bath robes bath linen bath textiles  bedspreads bed sheets bed linen beddings carpets rugs durries  cotton bags canvas bags jute bags and fabric bags.</t>
  </si>
  <si>
    <t>Offering top quality organic bath products and luxury bath products like towels and bath robes etc. These organic bath products and luxury bath products are made of high quality raw material and are skin friendly. We offer an impressive &amp; elegant range in various designs and colors. This range can also be used as a gift item. Our clients can avail these products at very reasonable prices.</t>
  </si>
  <si>
    <t>ahmadumair88@gmail.com</t>
  </si>
  <si>
    <t>Barkati Brothers</t>
  </si>
  <si>
    <t>P- 8 Shifa Manzil Subhash Chowk</t>
  </si>
  <si>
    <t>Supplier of barrels bags etc.</t>
  </si>
  <si>
    <t>Shabbir Shaikh</t>
  </si>
  <si>
    <t>shabbirshaikh.ss88@gmail.com</t>
  </si>
  <si>
    <t>Mohammed Barrel Suppliers</t>
  </si>
  <si>
    <t>Godown No. 554 Turbhe Naka Pfizer Road</t>
  </si>
  <si>
    <t>Turbhe Naka</t>
  </si>
  <si>
    <t>Supplier of bed sheet sarees and cushion covers.</t>
  </si>
  <si>
    <t>jitunice16@gmail.com</t>
  </si>
  <si>
    <t>Nice Collection</t>
  </si>
  <si>
    <t>Shop No. 7 Jaimal Court Rajput Dharmshala Badi Basti</t>
  </si>
  <si>
    <t>Supplier of bedspreads towels cotton sarees dress materials etc. in all over India.</t>
  </si>
  <si>
    <t>laxmitextile10@yahoo.com</t>
  </si>
  <si>
    <t>Laxmi Textile Bangalore</t>
  </si>
  <si>
    <t>No. 1376 Kathriguppa Main Road Ashoknagar</t>
  </si>
  <si>
    <t>Supplier of beralls scrao steel peetal almunium plastica jumbo bags quleen tiwer industries scrap etc.</t>
  </si>
  <si>
    <t>kbhai024@gmail.com</t>
  </si>
  <si>
    <t>ah.ent3@gmail.com</t>
  </si>
  <si>
    <t>Aadarsh Enterprise</t>
  </si>
  <si>
    <t>GIDC Bus Depot Nobel Market</t>
  </si>
  <si>
    <t>Nobel Market</t>
  </si>
  <si>
    <t>supplier of Bolt Nuts Brake Shoes Drum Rubber Kick Boss With Lock Kit Head Light Visor Ki etc...</t>
  </si>
  <si>
    <t>Alam Company started at the year of 2000 with the product of Automobile spare parts                 handling Two-wheeler/Three-wheeler/and four-wheeler and their founder Mr.A.abdul                 malik Managing director Mr.A.Bagurudeen.As long as for the past two year Alam Company                 was launched another service in the Hotel industry and property developed sector                 currently emerged in the market playing major and viral role.</t>
  </si>
  <si>
    <t>Bagurudeen</t>
  </si>
  <si>
    <t>alamauto@gmail.com</t>
  </si>
  <si>
    <t>Alam Companies</t>
  </si>
  <si>
    <t>Alam Auto Products No. 11/1</t>
  </si>
  <si>
    <t>http://www.alamcompanies.com/</t>
  </si>
  <si>
    <t>Supplier of books watches etc.</t>
  </si>
  <si>
    <t>valuueba@valuueba.com</t>
  </si>
  <si>
    <t>Buzz Seven Ddays Private Limited</t>
  </si>
  <si>
    <t>No. 27 Jangpura Road Bhogal</t>
  </si>
  <si>
    <t>http://www.valuueba.com</t>
  </si>
  <si>
    <t>adprint18@gmail.com</t>
  </si>
  <si>
    <t>Ad Print</t>
  </si>
  <si>
    <t>C-119 2nd Floor Sector-10</t>
  </si>
  <si>
    <t>Supplier of buffalo meat spices garments etc.</t>
  </si>
  <si>
    <t>Roshan International</t>
  </si>
  <si>
    <t>3476 Gali Thele Wali Bara Hindu Road</t>
  </si>
  <si>
    <t>Supplier of camera digital camera deltra camera Galltec+Mela Humidistate AC and DC Millivolt Data Logger Galltec+Mela Humidistate EL-WiFi-TH+ DPM 342 Turnkey Projects etc.</t>
  </si>
  <si>
    <t>Sierra provides a full range of products and services in support of Automation integration and Machine Vision Inspection applications to a broad range of industries Our exceptional experience expertise and dedication to properly engineer and install industrial control systems ensures our customer's success when implementing a new design upgrading an existing control or supplying automation products. We look forward to working with you on your next automation project.</t>
  </si>
  <si>
    <t>nrr@sierracontrol.com</t>
  </si>
  <si>
    <t>narendra@sierracontrol.com</t>
  </si>
  <si>
    <t>Sierra Instrumentation &amp; Controls</t>
  </si>
  <si>
    <t>AB-14 Nandanvan Industrial Estate L. B.S Marg</t>
  </si>
  <si>
    <t>L. B.S Marg</t>
  </si>
  <si>
    <t>https://www.sierracontrol.com/</t>
  </si>
  <si>
    <t>Supplier of CCTV camera and DVR. And also offering CCTV system repairing services.</t>
  </si>
  <si>
    <t>info@minsyst.com</t>
  </si>
  <si>
    <t>Minsyst Consulting Private Limited</t>
  </si>
  <si>
    <t>SH. 12 - 14 Meghdoot Tower Behind St. Thomas ChurchSaibaba Nagar Mira road - Eas</t>
  </si>
  <si>
    <t>Meghdoot Tower</t>
  </si>
  <si>
    <t>http://minsyst.com/</t>
  </si>
  <si>
    <t>Supplier of CCTV camera digital camera etc.</t>
  </si>
  <si>
    <t>satyamdigitalsolutions@gmail.com</t>
  </si>
  <si>
    <t>Surgyan Digital Solution</t>
  </si>
  <si>
    <t>E-20 1st Floor Karampura  Complex</t>
  </si>
  <si>
    <t>Karampura Complex</t>
  </si>
  <si>
    <t>Supplier of CCTV camera Dome camera</t>
  </si>
  <si>
    <t>patel.manoj424@gmail.com</t>
  </si>
  <si>
    <t>siyasolarenergy@gmail.com</t>
  </si>
  <si>
    <t>Siya Solar Energy</t>
  </si>
  <si>
    <t>B/111 GIDC Sector 25</t>
  </si>
  <si>
    <t>Supplier of CCTV camera dome camera etc.</t>
  </si>
  <si>
    <t>Himanshi</t>
  </si>
  <si>
    <t>info.controlsolutions@gmail.com</t>
  </si>
  <si>
    <t>Control Solution</t>
  </si>
  <si>
    <t>D-8/272 Ground Floor Surender Colony Part-1 Jharoda Majra Burari</t>
  </si>
  <si>
    <t>Burari Jharoda Majra</t>
  </si>
  <si>
    <t>supplier of cctv camera dvr</t>
  </si>
  <si>
    <t>advancesecuritiessystem@gmail.com</t>
  </si>
  <si>
    <t>Advance Securities System</t>
  </si>
  <si>
    <t>Shop No. 10D. D. A Commercial Complex hut ShopsNear I.P Tower Behind Ashok Vihar Petrol Pump</t>
  </si>
  <si>
    <t>Supplier of CCTV camera finger prinit system etc.</t>
  </si>
  <si>
    <t>info@jeetsolution.com</t>
  </si>
  <si>
    <t>p.dkumar@yahoo.com</t>
  </si>
  <si>
    <t>Jeet Tech Solution</t>
  </si>
  <si>
    <t>No. 14 OMR Road Kandanchavadi</t>
  </si>
  <si>
    <t>http://www.jeetsolutions.com</t>
  </si>
  <si>
    <t>Supplier of CCTV camera security systems fire alarm system bio metric system etc. Also offering website development services software development services etc.</t>
  </si>
  <si>
    <t>harshmandora@gmail.com</t>
  </si>
  <si>
    <t>harshmandora@yahoo.co.in</t>
  </si>
  <si>
    <t>Iaspirant Solutions</t>
  </si>
  <si>
    <t>2nd Floor Mandora Complex</t>
  </si>
  <si>
    <t>Supplier of CCTV camera.</t>
  </si>
  <si>
    <t>Biplabdey</t>
  </si>
  <si>
    <t>biplab@netmaxindia.in</t>
  </si>
  <si>
    <t>Netmax</t>
  </si>
  <si>
    <t>Room No. 3 1st Floor No. 19/1 Radhanasth Mallik Lane</t>
  </si>
  <si>
    <t>Supplier of CCTV cameras and security systems.</t>
  </si>
  <si>
    <t>vimalrttahkkar@gmail.com</t>
  </si>
  <si>
    <t>A1 Security</t>
  </si>
  <si>
    <t>Shop no.4 Sardar Complex Near Ashram Katargam</t>
  </si>
  <si>
    <t>Supplier of CCTV cameras fire alarms fire detection systems video and door phones.</t>
  </si>
  <si>
    <t>sk7908@gmail.com</t>
  </si>
  <si>
    <t>A 1 Capture Solution</t>
  </si>
  <si>
    <t>LG-41 A Basement Lusa Tower</t>
  </si>
  <si>
    <t>Supplier of CCTV cameras ID card attendance system RFID based I card system etc.</t>
  </si>
  <si>
    <t>cometseso@gmail.com</t>
  </si>
  <si>
    <t>hirenmiyani9909@gmail.com</t>
  </si>
  <si>
    <t>Comet Security Solution</t>
  </si>
  <si>
    <t>No.81st Floormira Nagar Societymini Hira Bazar Varachha</t>
  </si>
  <si>
    <t>Supplier of CCTV cameras IR night vision cameras hidden cameras and PTZ.</t>
  </si>
  <si>
    <t>Chandra Hi-Tech Solutions provide all the customized solutions like CCTV DVR Intruder Alarms Video door phone and other Security &amp; Surveillance Systems. We specialize in providing comprehensive and unique protection for people &amp; property. We specialize in integration of audio- visual components into network (wire &amp; wireless) operation using sophisticated Code- technology. &lt;ul&gt; &lt;li&gt;Business Division of Chandra Group  encompassing a track record of Customer &amp; Business prudence (since 1952)&lt;/li&gt; &lt;li&gt;Provides customized Security and Surveillance System&lt;/li&gt; &lt;li&gt;Specialized in integration of audio  visual components into network (both wire &amp; wireless) operation using sophisticated code  technology&lt;/li&gt; &lt;li&gt;Comprehensive range of business support services&lt;/li&gt; &lt;li&gt;Dealt in providing comprehensive and unique protection for people and property&lt;/li&gt; &lt;li&gt;Professionally managed with an entrepreneurial culture&lt;/li&gt; &lt;li&gt;Our client base is the domino effect of our Service Excellence&lt;/li&gt; &lt;li&gt;Incorporated in the year 2008 pledged with customer delight. &lt;/li&gt; &lt;/ul&gt;</t>
  </si>
  <si>
    <t>Shankul</t>
  </si>
  <si>
    <t>support@chandrahitech.com</t>
  </si>
  <si>
    <t>chandrahitechsolutions@gmail.com</t>
  </si>
  <si>
    <t>Chandra Hitech Solutions</t>
  </si>
  <si>
    <t xml:space="preserve">133/89 O Block </t>
  </si>
  <si>
    <t>http://www.chandrahitech.com</t>
  </si>
  <si>
    <t>Supplier of CCTV cameras metal detectors etc.</t>
  </si>
  <si>
    <t>monty090688@gmail.com</t>
  </si>
  <si>
    <t>J. R. Enterprises</t>
  </si>
  <si>
    <t>506 Sundar Nagar</t>
  </si>
  <si>
    <t>Supplier of CCTV cameras.</t>
  </si>
  <si>
    <t>ypc11@yahoo.com</t>
  </si>
  <si>
    <t>shreeganesh_ele@yahoo.in</t>
  </si>
  <si>
    <t>Shree Ganesh Electricals</t>
  </si>
  <si>
    <t>84 Manki Complex Waghodia Road</t>
  </si>
  <si>
    <t>Supplier of CCTV CCTV cameras and hidden cameras.</t>
  </si>
  <si>
    <t>neotech.securitysystems@hotmail.com</t>
  </si>
  <si>
    <t>Neotech Security Systems</t>
  </si>
  <si>
    <t>18-14-162/1 Santosh Nagar</t>
  </si>
  <si>
    <t>Supplier of CCTV security system security camera etc.</t>
  </si>
  <si>
    <t>skartikeyan@eurekaforbes.com</t>
  </si>
  <si>
    <t>Eureka Forbes</t>
  </si>
  <si>
    <t>No. 34 2nd Main Road Ram Nagar South Om Sakthi Illam Madipakkam</t>
  </si>
  <si>
    <t>http://www.eurekaforbes.com</t>
  </si>
  <si>
    <t>Supplier of CCTV surveillance and CCTV cameras.</t>
  </si>
  <si>
    <t>smartcomputer.20@gmail.com</t>
  </si>
  <si>
    <t>Smart Computer</t>
  </si>
  <si>
    <t>SCO 296 1st Floor Sector-20</t>
  </si>
  <si>
    <t>Supplier of chiffon saree fancy saree etc.</t>
  </si>
  <si>
    <t>oza.himanshu91@gmail.com</t>
  </si>
  <si>
    <t>Mahavir Creations</t>
  </si>
  <si>
    <t>Shop No. 61 Prasad Shopping Center Opposite Railway Station</t>
  </si>
  <si>
    <t>Supplier of chikan tops sarees salwar suits and men's kurtas.</t>
  </si>
  <si>
    <t>dipesh_bjain@yahoo.co.in</t>
  </si>
  <si>
    <t>No. 11 Ground Floor Bhavani Plaza Bhavani Shankar Road</t>
  </si>
  <si>
    <t>Supplier of cloths fabrics fabrics row materials silk fabrics shirting fabrics cotton fabrics and cotton cloths.</t>
  </si>
  <si>
    <t>rkg4959@gmail.com</t>
  </si>
  <si>
    <t>R. Ankit Kumar And Company</t>
  </si>
  <si>
    <t>No. 592 1st Floor New Cloth Market Raipur</t>
  </si>
  <si>
    <t>Supplier of color box camera video door phones etc.</t>
  </si>
  <si>
    <t>Pragenesh</t>
  </si>
  <si>
    <t>safe_n_sure@hotmail.com</t>
  </si>
  <si>
    <t>Safe &amp; Sure Security Solutions</t>
  </si>
  <si>
    <t>No. 2 Hakin Cottage No. 1 Near National Express Highway</t>
  </si>
  <si>
    <t>http://www.safensureindia.com/</t>
  </si>
  <si>
    <t>supplier of computer sale &amp; servicecctv camera</t>
  </si>
  <si>
    <t>Patteswaran</t>
  </si>
  <si>
    <t>spiretechcare@gmail.com</t>
  </si>
  <si>
    <t>Spire Technologies</t>
  </si>
  <si>
    <t>No.28/8A Sivasakthi Complex</t>
  </si>
  <si>
    <t>Thudiyalur Main Road</t>
  </si>
  <si>
    <t>Supplier of computers laptops CPU monitors motherboards and CCTV camera.</t>
  </si>
  <si>
    <t>rpandey.1920@yahoo.com</t>
  </si>
  <si>
    <t>jhcryp@gmail.com</t>
  </si>
  <si>
    <t>Jai Hanuman Computers</t>
  </si>
  <si>
    <t>Shop No. 9 2nd Floor JB Mall MG Road</t>
  </si>
  <si>
    <t>Supplier of cotton fabric garments etc.</t>
  </si>
  <si>
    <t>selvarohith1978@gmail.com</t>
  </si>
  <si>
    <t>Rainbow Exports</t>
  </si>
  <si>
    <t>No. 235/195-C Nethaji Street</t>
  </si>
  <si>
    <t>Janci</t>
  </si>
  <si>
    <t>Rani C</t>
  </si>
  <si>
    <t>ayshu9593@gmail.com</t>
  </si>
  <si>
    <t>Ayshu Aadhav Garments</t>
  </si>
  <si>
    <t>No. 18/5 Singarayar Colony South Street</t>
  </si>
  <si>
    <t>Supplier of cotton yarn canvas bags shoes and car body covers.</t>
  </si>
  <si>
    <t>hemsetia@gmail.com</t>
  </si>
  <si>
    <t>Modi Canvas Co.</t>
  </si>
  <si>
    <t>No. 134 Azad Market</t>
  </si>
  <si>
    <t>Supplier of cow goat sheep and\r\nbuffalo leather for shoes leather goods and upholstry leather.</t>
  </si>
  <si>
    <t>leathers@fortune.net.in</t>
  </si>
  <si>
    <t>amin@fortune.net.in</t>
  </si>
  <si>
    <t>Fortune International Chennai</t>
  </si>
  <si>
    <t>No. 2 Jothi Venkatachalam Road</t>
  </si>
  <si>
    <t>Supplier of day night camera video door phone etc.</t>
  </si>
  <si>
    <t>info@nlent.in</t>
  </si>
  <si>
    <t>ccare@nlent.in</t>
  </si>
  <si>
    <t>Nlent</t>
  </si>
  <si>
    <t>JE-34-A Ground Floor Gupta Colony Malviya Nagar</t>
  </si>
  <si>
    <t>http://www.nlent.in</t>
  </si>
  <si>
    <t>Murari Marodia</t>
  </si>
  <si>
    <t>marodiakrishna@gmail.com</t>
  </si>
  <si>
    <t>Radha Raman Saree</t>
  </si>
  <si>
    <t>B-5009 Radha Krishna Logistic Park (RKLP)</t>
  </si>
  <si>
    <t>Supplier of designing saree border saree etc.</t>
  </si>
  <si>
    <t>pnkj.gupta1@gmail.com</t>
  </si>
  <si>
    <t>swagatsaree_1@yahoo.co.in</t>
  </si>
  <si>
    <t>Swagat Saree</t>
  </si>
  <si>
    <t>J 35 HIG World Bank</t>
  </si>
  <si>
    <t>Supplier of Desktop CCTV cameras IP camera home security systems etc.</t>
  </si>
  <si>
    <t>uniq352@yahoo.com</t>
  </si>
  <si>
    <t>Uniq Technologies</t>
  </si>
  <si>
    <t>No. 77 4th Cross RPC Layout</t>
  </si>
  <si>
    <t>samyak2112@gmail.com</t>
  </si>
  <si>
    <t>gyatajhanjhari@hotmail.com</t>
  </si>
  <si>
    <t>Samriddhi Gems</t>
  </si>
  <si>
    <t>No. 401 Prashant Chambers</t>
  </si>
  <si>
    <t>Supplier of document camera audio amplifiers speakers etc.</t>
  </si>
  <si>
    <t>spal@avtechnosystems.com</t>
  </si>
  <si>
    <t>delhi@avtechnosystems.com</t>
  </si>
  <si>
    <t>AV Techno Systems Private Limited</t>
  </si>
  <si>
    <t>F-3 Manish Chambers- 4 Plot No. 7 Sector-12 Dwarka</t>
  </si>
  <si>
    <t>http://www.avtechnosystems.com</t>
  </si>
  <si>
    <t>Supplier of dome camera audio camera etc.</t>
  </si>
  <si>
    <t>sonu@delhicctvs.com</t>
  </si>
  <si>
    <t>Grand Security Systems</t>
  </si>
  <si>
    <t>A-207/6 Jawahar Nagar Industrial Area</t>
  </si>
  <si>
    <t>Supplier of domestic RO systems video door phones water dispenser electronic locks CCTV cameras and alarm systems.</t>
  </si>
  <si>
    <t>Shur</t>
  </si>
  <si>
    <t>Bir Bali</t>
  </si>
  <si>
    <t>sbbali5623@gmail.com</t>
  </si>
  <si>
    <t>info@pearrosecurity.com</t>
  </si>
  <si>
    <t>Prithveee Equipments &amp; Renditions Private Limited</t>
  </si>
  <si>
    <t>RZ- 3 B- 3 Bali Bhawan Street No. 9 Dada Chatri Walla Marg</t>
  </si>
  <si>
    <t>http://www.pearrosecurity.com</t>
  </si>
  <si>
    <t>Supplier of dosa plat roti maker machine kitchen equipment etc.</t>
  </si>
  <si>
    <t>shreejikitchen2014@gmail.com</t>
  </si>
  <si>
    <t>shreejikitchenequipment2014@gmail.com</t>
  </si>
  <si>
    <t>Shreeji Kitchen Equipment and Services</t>
  </si>
  <si>
    <t>E-43 Hariom Nagar Society At &amp; Post Bill</t>
  </si>
  <si>
    <t>Bill</t>
  </si>
  <si>
    <t>Supplier of dress material kids wear etc.</t>
  </si>
  <si>
    <t>shadesclothingrefuge@yahoo.com</t>
  </si>
  <si>
    <t>Shades Clothing Refuge</t>
  </si>
  <si>
    <t>42 Marble Arch Race Course</t>
  </si>
  <si>
    <t>Race Cource</t>
  </si>
  <si>
    <t>Supplier of duppata salwar etc.</t>
  </si>
  <si>
    <t>sushilk219@gmail.com</t>
  </si>
  <si>
    <t>Ragini Creation</t>
  </si>
  <si>
    <t>D-43 Central Market Lajpat Nagar Second</t>
  </si>
  <si>
    <t>Lajpat Nagar Second</t>
  </si>
  <si>
    <t>Supplier of dyeable embroidery multi embroidery color embroidery daman embroidery laces for saree and kurtis.</t>
  </si>
  <si>
    <t>i am a fabric and embroidery agent from surat can do any type of machine embroidery jobwork like multysequindouble sequin  cordingtapingchainsteachand some kind of handworkany embroidery job in surat.</t>
  </si>
  <si>
    <t>Dhavall</t>
  </si>
  <si>
    <t>dmahadevwala@gmail.com</t>
  </si>
  <si>
    <t>Dhavall Mahadevwala</t>
  </si>
  <si>
    <t>J/3 G. P Park Society Opposite Ghandhi Kutir Udhn Magdalla Road.</t>
  </si>
  <si>
    <t>Supplier of electric cables insulated cables insulated wires electronic cables telecom cables pvc wires pvc cables shielded wires screen wires coaxial cables camera cables and instrumentation cables.</t>
  </si>
  <si>
    <t>rushabhtraders@yahoo.co.in</t>
  </si>
  <si>
    <t>response@rushabhent.com</t>
  </si>
  <si>
    <t>201 Gokul Chamber Pada Pole</t>
  </si>
  <si>
    <t>G Harish</t>
  </si>
  <si>
    <t>shineindiahari@gmail.com</t>
  </si>
  <si>
    <t>Shine India Enterprises</t>
  </si>
  <si>
    <t>No. 23/ 18 Sitthi Vinayagar Kovil Street</t>
  </si>
  <si>
    <t>http://shineindiaenterprises.com/</t>
  </si>
  <si>
    <t>Supplier of electronic items CCTV camera etc.</t>
  </si>
  <si>
    <t>sandeepranpara@gmail.com</t>
  </si>
  <si>
    <t>sm_ranpara@yahoo.com</t>
  </si>
  <si>
    <t>Kiran Security System</t>
  </si>
  <si>
    <t>No. 10 Dheerajlal Chamber Randhari Bazar Near Bado Pole Astodia</t>
  </si>
  <si>
    <t>Supplier of exclusive hand painting scarves exclusive hand loom scarves exclusive tribal jewelery etc.</t>
  </si>
  <si>
    <t>Ashis Kumar</t>
  </si>
  <si>
    <t>ashishandicrafts17@gmail.com</t>
  </si>
  <si>
    <t>ashisdesigner@yahoo.in</t>
  </si>
  <si>
    <t>Ashis Creation</t>
  </si>
  <si>
    <t>No. 20/1st Avenue South P.O. Jadavpur</t>
  </si>
  <si>
    <t>Santoshpur Avenue</t>
  </si>
  <si>
    <t>Supplier of fabrics garments.</t>
  </si>
  <si>
    <t>heenahandloom@live.com</t>
  </si>
  <si>
    <t>Heena Textile</t>
  </si>
  <si>
    <t>36/39 West Kalmandapam Road</t>
  </si>
  <si>
    <t>Supplier of fancy sarees.</t>
  </si>
  <si>
    <t>maheshmukkawar1973@gmail.com</t>
  </si>
  <si>
    <t>Mukkawar &amp; Company</t>
  </si>
  <si>
    <t>No. 3-4-149 Kalappa Market Tabocco Bazar</t>
  </si>
  <si>
    <t>Tabocco Bazar</t>
  </si>
  <si>
    <t>Supplier of fashion jewellery hand embroidered ladies hand bags etc.</t>
  </si>
  <si>
    <t>craftindia2001@gmail.com</t>
  </si>
  <si>
    <t>Universal Exports</t>
  </si>
  <si>
    <t>No. 350/353 Mazenine Floor White Road Apartment Darya Ganj</t>
  </si>
  <si>
    <t>Supplier of finished leather leather products safety shoes etc.</t>
  </si>
  <si>
    <t>Moinnuddeen</t>
  </si>
  <si>
    <t>labbaykinfo@gmail.com</t>
  </si>
  <si>
    <t>safiyagc.info@gmail.com</t>
  </si>
  <si>
    <t>Safiya Global Corporation</t>
  </si>
  <si>
    <t>No. 12 Thiruvalluvar Street Palavanthangal</t>
  </si>
  <si>
    <t>Supplier of Fire Extinguishers Industrial Safety Equipment (i.e. Safety Helmet Safety Shoes Goggles Mask Ear Plug Full body harness Reflective Jacket etc.</t>
  </si>
  <si>
    <t>Vadivelan</t>
  </si>
  <si>
    <t>rajfire.cbe@gmail.com</t>
  </si>
  <si>
    <t>rajfirecbe@gmail.com</t>
  </si>
  <si>
    <t>Raj Fire Safety Services</t>
  </si>
  <si>
    <t>No. 86 Sathy Main Road Near BSNL Telephone Exchange</t>
  </si>
  <si>
    <t>rnbglobal@rnbajaj.com</t>
  </si>
  <si>
    <t>La Briza</t>
  </si>
  <si>
    <t>RNB Global Impex No. 589 Artoni Agra Mathura Road</t>
  </si>
  <si>
    <t>Supplier of flue gas analyser infrared thermometer vibration meter vibration analyser thermal imager camera etc.</t>
  </si>
  <si>
    <t>Executive Administrator</t>
  </si>
  <si>
    <t>rupraj.ahm@gmail.com</t>
  </si>
  <si>
    <t>sales@rupraj.com</t>
  </si>
  <si>
    <t>Rupraj Technical Services</t>
  </si>
  <si>
    <t>No. 303 Aatish Annexe Near Samarpan Flats</t>
  </si>
  <si>
    <t>http://www.rupraj.com</t>
  </si>
  <si>
    <t>Supplier of footwear towels and toys.</t>
  </si>
  <si>
    <t>Goeldinesh19956@gmail.com</t>
  </si>
  <si>
    <t>goelaexports@yahoo.co.uk</t>
  </si>
  <si>
    <t>Goela Exports</t>
  </si>
  <si>
    <t>Plot No-605 Sector 29 Part 2</t>
  </si>
  <si>
    <t>http://goelaexports.com/</t>
  </si>
  <si>
    <t>Supplier of footwear.</t>
  </si>
  <si>
    <t>pawabharat@yahoo.com</t>
  </si>
  <si>
    <t>pawabharat@gmail.com</t>
  </si>
  <si>
    <t>Dziener Footwear</t>
  </si>
  <si>
    <t>1123 kot ni rang</t>
  </si>
  <si>
    <t>Tarang Pur</t>
  </si>
  <si>
    <t>Supplier of garments accessories textile material and raw materials of shirts.</t>
  </si>
  <si>
    <t>Damodhar</t>
  </si>
  <si>
    <t>Nanjaiah</t>
  </si>
  <si>
    <t>dssnidhi@hotmail.com</t>
  </si>
  <si>
    <t>damodhar@cauveryimpex.com</t>
  </si>
  <si>
    <t>Cauvery Trading Co.</t>
  </si>
  <si>
    <t>No. 663/a 27th Main 13th Cross Hsr Layout 1st Sector</t>
  </si>
  <si>
    <t>Supplier of garments and cotton cloths.</t>
  </si>
  <si>
    <t>P.L.</t>
  </si>
  <si>
    <t>prabhuagarwal1@gmail.com</t>
  </si>
  <si>
    <t>Hanuman Textile</t>
  </si>
  <si>
    <t>No. 220/2 New Cloth Market</t>
  </si>
  <si>
    <t>Supplier of garments coffee rice etc.</t>
  </si>
  <si>
    <t>vinodshah19@yahoo.co.in</t>
  </si>
  <si>
    <t>vinodshah19@gmail.com</t>
  </si>
  <si>
    <t>Shweta Enterprises</t>
  </si>
  <si>
    <t>6/4 Bharti Villa 30th Road Bandra West</t>
  </si>
  <si>
    <t>Supplier of garments dress material polyester etc.</t>
  </si>
  <si>
    <t>Harikrishan</t>
  </si>
  <si>
    <t>chitkaranbvb@yahoo.com</t>
  </si>
  <si>
    <t>New Bengal Vastra Bhandar</t>
  </si>
  <si>
    <t>J- 221 Kalkaji Main Road Govindpuri</t>
  </si>
  <si>
    <t>Supplier of garments sarees etc.</t>
  </si>
  <si>
    <t>sureshsalesjpr@gmail.com</t>
  </si>
  <si>
    <t>Suresh Sales Agencies</t>
  </si>
  <si>
    <t>No. 3689 Thakur Pachewar Ka Rasta MSB Ka Rasta 3crossing Johari Bazar</t>
  </si>
  <si>
    <t>No. 3689 Thakur Pachewar Ka Rasta</t>
  </si>
  <si>
    <t>aimz@aimzinternational.com</t>
  </si>
  <si>
    <t>Aimz Spectrum Private Limited</t>
  </si>
  <si>
    <t>No. 181 Peters Lane Off Peters Road Gopalapuram</t>
  </si>
  <si>
    <t>Peters Lane Off Peters Road Gopalapuram</t>
  </si>
  <si>
    <t>https://www.fastrack.in/products/sunglasses/</t>
  </si>
  <si>
    <t>Supplier of garments toothbrushes cosmetics etc.</t>
  </si>
  <si>
    <t>jhumarmal@yahoo.co.in</t>
  </si>
  <si>
    <t>jhumarmalsipani@gmail.com</t>
  </si>
  <si>
    <t>jhumarmal Sipani</t>
  </si>
  <si>
    <t>Shop No- 108 Lower Besment 141 Utkal Mani Gopa Bandu Sarni</t>
  </si>
  <si>
    <t>Supplier of gold and diamond jewelery like necklace bangles earrings rings and pendant etc.</t>
  </si>
  <si>
    <t>Urmil</t>
  </si>
  <si>
    <t>soni_urmil@yahoo.co.in</t>
  </si>
  <si>
    <t>info@kndiamond.com</t>
  </si>
  <si>
    <t>K. N. Diamond</t>
  </si>
  <si>
    <t xml:space="preserve">No. 5/ 4299 Soniwad </t>
  </si>
  <si>
    <t>Soniwad</t>
  </si>
  <si>
    <t>http://www.kndiamond.com</t>
  </si>
  <si>
    <t>Supplier of gold and diamond jewellery diamond studed fancy jewellery\r\n</t>
  </si>
  <si>
    <t>sunil_jwl@yahoo.co.in</t>
  </si>
  <si>
    <t>sahil_jwl@yahoo.co.in</t>
  </si>
  <si>
    <t>Royal Jewellers Amritsar</t>
  </si>
  <si>
    <t>2075 Khu Suniarian Opposite Jain Mandir</t>
  </si>
  <si>
    <t>Khusuniarian</t>
  </si>
  <si>
    <t>Supplier of gold diamond kundan polki jadau oxidized colour stone precious stone jewellery.</t>
  </si>
  <si>
    <t>malikjewellers39@yahoo.co.in</t>
  </si>
  <si>
    <t>maliknitish1234@yahoo.co.in</t>
  </si>
  <si>
    <t>Malik Jewellers Chandigarh</t>
  </si>
  <si>
    <t xml:space="preserve">S. C. F. 39 Sector 8 B </t>
  </si>
  <si>
    <t>Supplier of handicraft products like saree packing trays dry fruit boxes wedding sweet boxes etc.</t>
  </si>
  <si>
    <t>jayantsahni2@gmail.com</t>
  </si>
  <si>
    <t>jayantsahni@yahoo.com</t>
  </si>
  <si>
    <t>KH Creations</t>
  </si>
  <si>
    <t>RZ-D/1D Nihal Vihar Paschim Vihar</t>
  </si>
  <si>
    <t>Supplier of handloom garments durries stoles bags made ups etc.</t>
  </si>
  <si>
    <t>cottagecrafts.mumbai@gmail.com</t>
  </si>
  <si>
    <t>Cottage Crafts</t>
  </si>
  <si>
    <t>31 Vijay Nagar Building Dr. M. C. Jawle Marg Opposite Dadar Station West</t>
  </si>
  <si>
    <t>Supplier of hessian cloth bags nut bolts packing material etc.</t>
  </si>
  <si>
    <t>Parnerkar</t>
  </si>
  <si>
    <t>yashwantparnerkar@gmail.com</t>
  </si>
  <si>
    <t>Prathamesh Enterprises</t>
  </si>
  <si>
    <t>Plot no. 4 Parakash Appartement</t>
  </si>
  <si>
    <t>mahatma nagar</t>
  </si>
  <si>
    <t>http://www.prathameshent.com</t>
  </si>
  <si>
    <t>Supplier of hosiery garments readymade garments boys garments gents garments ladies garments sweaters pants suits jackets rainwears and corprate wears.</t>
  </si>
  <si>
    <t>shapremchand@gmail.com</t>
  </si>
  <si>
    <t>Sha Premchand Prakashchand &amp; Co.</t>
  </si>
  <si>
    <t>No. 148 Mamulpet Entrance Of Avenue Road</t>
  </si>
  <si>
    <t>Supplier of imitation jewellery and gold jewellery.</t>
  </si>
  <si>
    <t>Sujanti</t>
  </si>
  <si>
    <t>anandsujanti@gmail.com</t>
  </si>
  <si>
    <t>anand_sujanti@yahoo.com</t>
  </si>
  <si>
    <t>Saubhagya Traders</t>
  </si>
  <si>
    <t>Ridhi Sidhi Apartment 1st Floor A- Wing Opposite Saibaba Temple Kurar Village Malad East</t>
  </si>
  <si>
    <t>Supplier of jeggings kurtis etc.</t>
  </si>
  <si>
    <t>mintu98.p@gmail.com</t>
  </si>
  <si>
    <t>Blackstone Corporation Private Limited</t>
  </si>
  <si>
    <t>Sardar Palace Near New Sardar Market</t>
  </si>
  <si>
    <t>Sardar Palace</t>
  </si>
  <si>
    <t>http://www.sapphire.page4.me</t>
  </si>
  <si>
    <t>Supplier of jute bags rexine bagswedding bags tamboolam bags complement bags cme bags workshop bagsAlubum bags and promotional gifts.</t>
  </si>
  <si>
    <t>Vengat</t>
  </si>
  <si>
    <t>vengatmother@gmail.com</t>
  </si>
  <si>
    <t>aurostyles@yahoo.co.in</t>
  </si>
  <si>
    <t>Auro Style</t>
  </si>
  <si>
    <t>No. 138 1st Floor Thiruvalluvar Salai</t>
  </si>
  <si>
    <t>Pillaithottam</t>
  </si>
  <si>
    <t>Supplier of kitchenware items sunglasses handbags etc.</t>
  </si>
  <si>
    <t>kimzlifestyle@gmail.com</t>
  </si>
  <si>
    <t>Kimz Lifestyle Fashion Hub</t>
  </si>
  <si>
    <t>No. 1/493560 Feet Road Shahdara</t>
  </si>
  <si>
    <t>Balbir Nagar Extension</t>
  </si>
  <si>
    <t>Supplier of knitted fabric viscose loose knit for scarves etc.</t>
  </si>
  <si>
    <t>divvaexpo@gmail.com</t>
  </si>
  <si>
    <t>Divva Expo</t>
  </si>
  <si>
    <t>95B Block Commercial Complex Phase-2</t>
  </si>
  <si>
    <t>Supplier of knitted T- shirt.</t>
  </si>
  <si>
    <t>naveen029fashion@gmail.com</t>
  </si>
  <si>
    <t>Fashion Dudes</t>
  </si>
  <si>
    <t>No. 2 Thiruvenkadu Thotdam Karukku Palayam Bhabani</t>
  </si>
  <si>
    <t>Thiruvenkadu Thotdam</t>
  </si>
  <si>
    <t>supplier of ladies garments</t>
  </si>
  <si>
    <t>pawanarora2012@yahoo.com</t>
  </si>
  <si>
    <t>Apsara Textile</t>
  </si>
  <si>
    <t>No. 10/9-b Near In Between Brain Tower And Reliance Fresh Road Gaurav Tower Road Malviya Nagar</t>
  </si>
  <si>
    <t>EditPoint was founded by Eppalapalli Ramesh. We are quality provider for Editing design photography &amp;amp; printing services based in Hyderabad working to generate great winning solutions to leading businesses and brands in Hyderabad With a broad range of talent and specialist expertise in Editing design and printing under one roof we exist to break down the creative and technical boundaries that exist in business. Delivering the highest levels of service we help lower marketing costs without compromising on creativity quality or results &amp;ensp; With a strong results driven work ethic &amp;ndash; working with businesses large and small for the last 9 years we help our clients get quality.Striving to maintain the highest standards and deliver measurable success using the wealth of expertise the team has gained in commercial brand environments and service sectors.We are committed to developing long-term relationships with our clients. We do this by delivering an outstanding solution against your business objectives and your audience&amp;rsquo;s needs.</t>
  </si>
  <si>
    <t>editpoint2003@gmail.com</t>
  </si>
  <si>
    <t>info@editpoint.in</t>
  </si>
  <si>
    <t>Edit Point Complete Phototrade Solutions</t>
  </si>
  <si>
    <t>6-1-/4A  Doonu Anclave</t>
  </si>
  <si>
    <t>http://www.editpoint.in/</t>
  </si>
  <si>
    <t>Supplier of ladies sandals kids footwear etc.</t>
  </si>
  <si>
    <t>Naazmin</t>
  </si>
  <si>
    <t>Hajiyani</t>
  </si>
  <si>
    <t>diamondhajiyani@yahoo.com</t>
  </si>
  <si>
    <t>hajiyanienterprises@gmail.com</t>
  </si>
  <si>
    <t>Hajiyani Enterprises</t>
  </si>
  <si>
    <t>Gokul Building Shop No. 4 Veer Savarkar Nagar Vasai Road West</t>
  </si>
  <si>
    <t>Vasai Road</t>
  </si>
  <si>
    <t>http://www.hajiyanienterprise.com</t>
  </si>
  <si>
    <t>Supplier of ladies suit saree and ladies kurti.</t>
  </si>
  <si>
    <t>harish@charming.co.in</t>
  </si>
  <si>
    <t>Charming</t>
  </si>
  <si>
    <t>No. 102/103 DLF Mall Select City Walk</t>
  </si>
  <si>
    <t>Supplier of ladies suits shawls woolen ladies suits designer ladies suits woolen dress materials stoles acrylic clothes and kurtis.</t>
  </si>
  <si>
    <t>Manufacturers of Designer Ladies Suits Shawls (kashmiri jamavar pure wool) Stolls (all types) and other Winter Dress Material.</t>
  </si>
  <si>
    <t>Lal  Jain</t>
  </si>
  <si>
    <t>info@deekaysuits.com</t>
  </si>
  <si>
    <t>admin@deekaysuits.com</t>
  </si>
  <si>
    <t>Deekay Suits</t>
  </si>
  <si>
    <t>Nikka Mal Chowk Near Ghas Mandi</t>
  </si>
  <si>
    <t>Nikka Mal Chowk</t>
  </si>
  <si>
    <t>Supplier of ladies wear and kids wear. And also providing apparel designing services and logistics solution.</t>
  </si>
  <si>
    <t>Rupa Avtar</t>
  </si>
  <si>
    <t>silveroak11@gmail.com</t>
  </si>
  <si>
    <t>Silver Oak Enterprises</t>
  </si>
  <si>
    <t>No. 175 Sainik Farms Ue</t>
  </si>
  <si>
    <t>Supplier of Lamp Components like lamp caps tungsten filaments glass tubing lead-in-wires (Few products are also available on Amazon under \metal lamp base\ for direct purchase) &amp; LED bulbs LED lights GLS Spl &amp; Mini Lamps</t>
  </si>
  <si>
    <t>We are suppliers of LED bulbs &amp; lights Electric incandescent bulbs fluorescent tubelights &amp; their components like tungsten filaments tungsten wires molybdenum wires lamp caps lead-in-wire fluorescent powder glass tubings &amp; shells dumet wire etc..</t>
  </si>
  <si>
    <t>manish_gupta214@yahoo.com</t>
  </si>
  <si>
    <t>electricals.manish@rediffmail.com</t>
  </si>
  <si>
    <t>Manish Electricals</t>
  </si>
  <si>
    <t>No. 32 Ezra Street Room No. 151</t>
  </si>
  <si>
    <t>Supplier of laptop camera etc. Also offering laptop repairing services computer maintenance services etc.</t>
  </si>
  <si>
    <t>lpha Computers &amp;amp; Services is a System Integration company Software Development and IT Consultancy Services Company based in Pune India providing global solutions and services based on cutting-edge technologies in the field of enterprise computing e-Business Intranet and web solutions. Alpha Computers &amp;amp; Services is Authorized dealers for Dell Lenovo Tally Numeric UPS &amp;amp; VSNL Tata Indicom products. Alpha Computers &amp;amp; Services specializes in Hardware solutions Design implementations of Storage &amp;amp; Networking solutions for Work flow Automation applications and Web Technologies. Alpha Computers &amp;amp; Services deploys mission critical solutions with activities covering Requirement Study &amp;amp; System Specification Functional/Architecture Design Infrastructure Review Application Development System Implementation Project Management Training and Support. Alpha Computers &amp;amp; Services believes in being a long-term focused player in the IT products arena and delivering IT services complementary to our products and end-to-end custom solutions to help our customers to keep on winning.</t>
  </si>
  <si>
    <t>manish@alphacomputer.co.in</t>
  </si>
  <si>
    <t>Alpha Computers &amp; Services</t>
  </si>
  <si>
    <t>Flat No- 1 Above Ceramic Gallary Shivaji Statue- Kothrud Bus Stand Link Road</t>
  </si>
  <si>
    <t>http://www.alphacomputer.co.in</t>
  </si>
  <si>
    <t>Supplier of laptop desktop printer server server rack unman aged switch manage switch WI-FI CCTV camera IP camera biometric system fire alarm MS OEM software etc.</t>
  </si>
  <si>
    <t>Makawana</t>
  </si>
  <si>
    <t>brijesh@satyamev.com</t>
  </si>
  <si>
    <t>Satyamev Infotech</t>
  </si>
  <si>
    <t>FF-8 Tirth Apartment Opposite Binori Moneta Behind Super Plaza Sandesh Press Road Vastrapur</t>
  </si>
  <si>
    <t>Amrej</t>
  </si>
  <si>
    <t>megamedserv@gmail.com</t>
  </si>
  <si>
    <t>imraniimt143@gmail.com</t>
  </si>
  <si>
    <t>Mega Medical Services</t>
  </si>
  <si>
    <t>G 66FF Jasola Kunj Road</t>
  </si>
  <si>
    <t>Jasola Kalindi Kunj Road</t>
  </si>
  <si>
    <t>bhuminetworks@gmail.com</t>
  </si>
  <si>
    <t>sales.bhuminetworks@gmail.com</t>
  </si>
  <si>
    <t>Bhumi IT World</t>
  </si>
  <si>
    <t>Plot No. 225 Flat No. MIG-I Gayatary Apartment</t>
  </si>
  <si>
    <t>Supplier of leather bags leather sofa wooden box and cushion cover.</t>
  </si>
  <si>
    <t>srshandicraft@yahoo.com</t>
  </si>
  <si>
    <t>SRS Handicraft</t>
  </si>
  <si>
    <t>No. 466 Ada Bazar Factory Baldev Nagar</t>
  </si>
  <si>
    <t>Supplier of leather bags wedding bags rexine bags etc.</t>
  </si>
  <si>
    <t>saibagsleathers@gmail.com</t>
  </si>
  <si>
    <t>saibagsleatherscomplimentary@gmail.com</t>
  </si>
  <si>
    <t>Sai Bags</t>
  </si>
  <si>
    <t>No. 35A College Road Nanganallur</t>
  </si>
  <si>
    <t>Supplier of leather belts leather wallets credit cards etc. Also distributor and exporter of wooden articles and ready made garments.</t>
  </si>
  <si>
    <t>we are a exporters and traders as well wholesale distributors in wooden articles and leather goods.we are also dealing in corporate fieldsall types of promotional products as per clients sample.&amp;nbsp;</t>
  </si>
  <si>
    <t>Rafiq Shaikh</t>
  </si>
  <si>
    <t>zeebbocorporategifting@yahoo.in</t>
  </si>
  <si>
    <t>Indo Arab Exim</t>
  </si>
  <si>
    <t>No. 30 Manisha Plaza Shopping</t>
  </si>
  <si>
    <t>Supplier of leather gifts folders card holders cheque book casepassport covers ticket holdersladies and gents wallets purses and bags</t>
  </si>
  <si>
    <t>We have been manufacturing since 1993 we manufacture our own designs as well   as per customer requirements. Our craftsmen are highly skilled and experienced. We have quality conscience exporters 5 star hotels as clients.</t>
  </si>
  <si>
    <t>Ralhan</t>
  </si>
  <si>
    <t>sanjeetralhan@gmail.com</t>
  </si>
  <si>
    <t>essartindia@gmail.com</t>
  </si>
  <si>
    <t>Essart India</t>
  </si>
  <si>
    <t>C-65 Leather Complex Plot No. B-72</t>
  </si>
  <si>
    <t>Supplier of leather products and leather bags. Also providing lather product designing services.</t>
  </si>
  <si>
    <t>must.lifestyle@gmail.com</t>
  </si>
  <si>
    <t>Anil.4nov@gmail.com</t>
  </si>
  <si>
    <t>Must Lifestyle Enterprises</t>
  </si>
  <si>
    <t>No. 7B/1G/A Mahendra Roy Lane</t>
  </si>
  <si>
    <t>Supplier of lengha sarees designer sarees suits skirts etc.</t>
  </si>
  <si>
    <t>Praashant</t>
  </si>
  <si>
    <t>tripathipraashant@gmail.com</t>
  </si>
  <si>
    <t>Sonals</t>
  </si>
  <si>
    <t>UGF 52 53 58 59 Arohi Block 2 Kapoorthala</t>
  </si>
  <si>
    <t>Supplier of machinery products photo state machine 3D cameras CCTV cameras and distributor of printers and copier machine.</t>
  </si>
  <si>
    <t>aditya.jasuja@gmail.com</t>
  </si>
  <si>
    <t>Neelam Sales Corporation</t>
  </si>
  <si>
    <t>Jain Chowk Near Laldas Mandir</t>
  </si>
  <si>
    <t>Supplier of men garments formal wear casual wear etc.</t>
  </si>
  <si>
    <t>rikesh28@gmail.com</t>
  </si>
  <si>
    <t>Buddies Collection</t>
  </si>
  <si>
    <t>UG-52 No. 626-627 Holani Commerce Khatiwala Tank</t>
  </si>
  <si>
    <t>Supplier of men woven garments women wear and woven garments.</t>
  </si>
  <si>
    <t>Cactus is lead by Mrs.Hardeep Arora and Mr.Rajiv Arora.Mrs.Hardeep Arora holds her rich 22 years experience of the garment industry with a backing of a Master&amp;rsquo;s Degree in Textile Chemistry and clothing along with 2 years thesis in dyeing and printing. She heads the designing merchandising marketing and quality division.Mr. Rajiv Arora compliments her with his 20 years experience in banking and production experience. He holds a Masters Degree in Science and is a certified associate of Indian Institute of Bankers (CAIIB). He heads the procurement production finishing and shipping besides the overall management of the company.Aspiring against all odds an aspiring couple laid down the foundation of their entrepreneurship in the year 1997and have never looked back ever since. The company&amp;rsquo;s values are based on excellence integrity and responsibility. Sincerity and honesty form a integral part of our work culture. The above values are the driving force for all at Cactus.</t>
  </si>
  <si>
    <t>cactuss_14@yahoo.co.in</t>
  </si>
  <si>
    <t>Cactus</t>
  </si>
  <si>
    <t>E-4 Sector 6 Fortis Hospital</t>
  </si>
  <si>
    <t>http://www.cactussindia.com</t>
  </si>
  <si>
    <t>Supplier of milk products shoes and ready made garments.</t>
  </si>
  <si>
    <t>4southindia@gmail.com</t>
  </si>
  <si>
    <t>southindia1969@gmail.com</t>
  </si>
  <si>
    <t>South India Auto Service</t>
  </si>
  <si>
    <t>Baadriya Ist Cross Kandaka Bunder</t>
  </si>
  <si>
    <t>Supplier of mobile charger screen guard mobile&amp;nbsp; battery and hands free.</t>
  </si>
  <si>
    <t>Hakeem</t>
  </si>
  <si>
    <t>fortimpex@gmail.com</t>
  </si>
  <si>
    <t>Fortune Impex</t>
  </si>
  <si>
    <t>Grace Arcade Ramanattukara Malappuram</t>
  </si>
  <si>
    <t>Supplier of Natural silk products like stoles shawls tie shoes hat cap bed cover curtains interior upholstery etc.</t>
  </si>
  <si>
    <t>Dipanjul</t>
  </si>
  <si>
    <t>dipanjul@gmail.com</t>
  </si>
  <si>
    <t>dipanjul@yahoo.com</t>
  </si>
  <si>
    <t>Nefics Company</t>
  </si>
  <si>
    <t>House No. 254 Near 6th Bye Lane Opposite Kalyan Store Rajgarh Road</t>
  </si>
  <si>
    <t>Rajgarh Road</t>
  </si>
  <si>
    <t>Supplier of neck lanyards school T-shirt etc.</t>
  </si>
  <si>
    <t>Buland</t>
  </si>
  <si>
    <t>galaxyid@gmail.com</t>
  </si>
  <si>
    <t>Galaxy Identification System</t>
  </si>
  <si>
    <t>BL No. 2 House No. 24 Naya Bazar Kankinara</t>
  </si>
  <si>
    <t>Kankinara</t>
  </si>
  <si>
    <t>Supplier of old gunny bags jute bags etc.</t>
  </si>
  <si>
    <t>shawkailash@gmail.com</t>
  </si>
  <si>
    <t>No. 70 East College Road</t>
  </si>
  <si>
    <t>East College Road</t>
  </si>
  <si>
    <t>Supplier of paper products gents undergarments ladies undergarments baby products etc.</t>
  </si>
  <si>
    <t>Chara</t>
  </si>
  <si>
    <t>mschara@gmail.com</t>
  </si>
  <si>
    <t>A klass Hosiery</t>
  </si>
  <si>
    <t>No. 28/3 Ranipura</t>
  </si>
  <si>
    <t>Supplier of pashmina shawls  antique jamawars  embroidery craps silk and sarees dress matierials bed spreads  chain stitch hand knotted carpets and stoles.</t>
  </si>
  <si>
    <t>bilal0362@gmail.com</t>
  </si>
  <si>
    <t>J B Kasmir Emporium</t>
  </si>
  <si>
    <t>B-23 Haji Park Akota Road Near Taj Residency Opposie Sanmoti Society</t>
  </si>
  <si>
    <t>Supplier of Pendrives powerbanks bluetooth Card reader Screen protector. JBl Speakers headphones earphones and many more mobile accessories please visit www.oscart.in</t>
  </si>
  <si>
    <t>Gaami</t>
  </si>
  <si>
    <t>omsaicell@gmail.com</t>
  </si>
  <si>
    <t>Om Sai Cell Point</t>
  </si>
  <si>
    <t>A/3 Shanti Jyot Balaji Nagar Station Road Bhayander West</t>
  </si>
  <si>
    <t>http://www.earphonehub.com</t>
  </si>
  <si>
    <t>Chakresh</t>
  </si>
  <si>
    <t>awdhutsafety@hotmail.com</t>
  </si>
  <si>
    <t>chesh.singh@mail.com</t>
  </si>
  <si>
    <t>Awdhut Safety Services</t>
  </si>
  <si>
    <t>F-2 Gali No. 01 Shastri Park</t>
  </si>
  <si>
    <t>New Seelampur Shastri Park</t>
  </si>
  <si>
    <t>supplier of plastic file folder P V. C. File P. P. File doctor file plastic multicolour doctor file plastic P. V. C. and P. P. packing material like a ready made garment packing material suiting shirting bed sheet cover etc.</t>
  </si>
  <si>
    <t>Sarav</t>
  </si>
  <si>
    <t>ramplastic@yahoo.com</t>
  </si>
  <si>
    <t>Ram Plastic &amp; Sationery</t>
  </si>
  <si>
    <t>No.3/B 1st Floor Shiv Complex</t>
  </si>
  <si>
    <t>MG Road Main Bazar</t>
  </si>
  <si>
    <t>http://www.ramplastic.com</t>
  </si>
  <si>
    <t>Supplier of plastic novelties paper etc. Also offering offset printing services and name branding services with umbrellas jackets zip hoodies sweater coffee mug organizers and shirt.</t>
  </si>
  <si>
    <t>MAASHANTI has emerged from a team who has a clear and full vision of expectations of its customers who want better services better Quality and more transparency. The company started to serve its customers since 1993 from Lucknow with minimum of facilities but with plenty of confidence based on efficiency and sincere approach.\r\nMAASHANTI is equipped with most latest and imported Offset Printing Machines and Automatic Binding Machines with all relevant Processing Equipments.\r\nWe have Four-color and other Offset Printing Machines to print voluminous printing work in shortest period. We have other arraignment to cope up the failure of electricity. Our computerized Designing section is exclusively established. \r\nThe Company offers splendid services to the clients who in turn become inherent part for its various activities.\r\nA strong workforce including designers operators marketing &amp; production executives office staff &amp; helping hands all work hard for continuous excellence.</t>
  </si>
  <si>
    <t>maashantilko@gmail.com</t>
  </si>
  <si>
    <t>sushilkumarlko@gmail.com</t>
  </si>
  <si>
    <t>Maa Shanti Company</t>
  </si>
  <si>
    <t>C-2009 Indira Nagar</t>
  </si>
  <si>
    <t>http://www.maashanti.net</t>
  </si>
  <si>
    <t>we are in this bussiness since last 75 yrs.we r having good custemours  we deal with around 250-3oo companies.we are a leading pocketiing supplier in india&amp;quot;s garment industry.we belive in rendering quality service to our customer.</t>
  </si>
  <si>
    <t>kmcpltd.sangani@gmail.com</t>
  </si>
  <si>
    <t>Keshavlal Mohanlal &amp; Co Textile Private Limited</t>
  </si>
  <si>
    <t>No. 296 7th Lane Mangaldas Market</t>
  </si>
  <si>
    <t>mangaldas market</t>
  </si>
  <si>
    <t>Supplier of pure silk sarees fancy synthetic sarees suitings shirtings etc.</t>
  </si>
  <si>
    <t>Reddappa</t>
  </si>
  <si>
    <t>vijaysareehouse@rediffmail.com</t>
  </si>
  <si>
    <t>Vijay Saree House</t>
  </si>
  <si>
    <t>Cottonpet Abdul Rahamans Street</t>
  </si>
  <si>
    <t>Abdul Rahamans Street</t>
  </si>
  <si>
    <t>Supplier of ready made garment kids garments etc.</t>
  </si>
  <si>
    <t>Thamodaran</t>
  </si>
  <si>
    <t>tjfashions@gmail.com</t>
  </si>
  <si>
    <t>TJ Fashion</t>
  </si>
  <si>
    <t>No. 1/469 Trunk Road Iyyapanthangal</t>
  </si>
  <si>
    <t>Supplier of readymade garments fancy clips baby products etc.</t>
  </si>
  <si>
    <t>gupta2678@gmail.com</t>
  </si>
  <si>
    <t>Gaurav Electronics</t>
  </si>
  <si>
    <t>Shop No. 10 Bahadur Shah Zafar Marg ITO</t>
  </si>
  <si>
    <t>ITO</t>
  </si>
  <si>
    <t>Supplier of recycled paper bags stationary items etc.</t>
  </si>
  <si>
    <t>gouravmodi2803@gmail.com</t>
  </si>
  <si>
    <t>Papyrus Paper Recycling Company</t>
  </si>
  <si>
    <t>No. 30M Khhatiwala Tank Near Tower Chouraha</t>
  </si>
  <si>
    <t>Khhatiwala Tank</t>
  </si>
  <si>
    <t>Supplier of salwar suits cholis designer lehanga sarees ladies wear etc.</t>
  </si>
  <si>
    <t>hirnagohil6@gmail.com</t>
  </si>
  <si>
    <t>hirenagohil@yahoo.in</t>
  </si>
  <si>
    <t>Shiv Shakti Fashion Art</t>
  </si>
  <si>
    <t>M/3 No.13 Bhadran Nagar No. 02 Opposite Shanyash Ashram</t>
  </si>
  <si>
    <t>Supplier of saree and cloth.</t>
  </si>
  <si>
    <t>Diljot</t>
  </si>
  <si>
    <t>diljotsinghgulati@gmail.com</t>
  </si>
  <si>
    <t>Gulati Saree &amp; Cloth Emporium</t>
  </si>
  <si>
    <t>a4/45 motinagar new delhi.</t>
  </si>
  <si>
    <t>Supplier of saree fancy saree exclusive sarees etc.</t>
  </si>
  <si>
    <t>bhaveshprints@gmail.com</t>
  </si>
  <si>
    <t>Bhavesh Prints</t>
  </si>
  <si>
    <t>No. 102-103 Gomu Market Near Golwala Market Ring Road</t>
  </si>
  <si>
    <t>Gomu Market</t>
  </si>
  <si>
    <t>Supplier of Sarees</t>
  </si>
  <si>
    <t>parvatisilk.2008@hotmail.com</t>
  </si>
  <si>
    <t>Parvathi Silk &amp; Textiles</t>
  </si>
  <si>
    <t>No. 31 Near Flower Bazar Police Station Godown Street Parrys</t>
  </si>
  <si>
    <t>bhavesh.jogi@yahoo.com</t>
  </si>
  <si>
    <t>BK Fashion</t>
  </si>
  <si>
    <t>U- 5 Upper Ground Old Bombay Market</t>
  </si>
  <si>
    <t>Supplier of school bags college bags etc</t>
  </si>
  <si>
    <t>smartprint.jalp@gmail.com</t>
  </si>
  <si>
    <t>Smart Print</t>
  </si>
  <si>
    <t>Hasimara Near Axis Bank</t>
  </si>
  <si>
    <t>Hasimara</t>
  </si>
  <si>
    <t>Supplier of securities product and CCTV camera.</t>
  </si>
  <si>
    <t>aryan02031982@gmail.com</t>
  </si>
  <si>
    <t>ali44687@gmail.com</t>
  </si>
  <si>
    <t>Alison Enterprises</t>
  </si>
  <si>
    <t>Near Anshuman School Royal Chowk</t>
  </si>
  <si>
    <t>Royal Chowk</t>
  </si>
  <si>
    <t>Singh  Patel</t>
  </si>
  <si>
    <t>technovisionsolution@hotmail.com</t>
  </si>
  <si>
    <t>bspatel2011@hotmail.com</t>
  </si>
  <si>
    <t>Techno Vision Security Solution</t>
  </si>
  <si>
    <t>14-A Surya Dev Nagar</t>
  </si>
  <si>
    <t>Surya Dev Nagar</t>
  </si>
  <si>
    <t>Supplier of security systems CCTV cameras door security devices fire alarms finger print machines and land mine detectors.</t>
  </si>
  <si>
    <t>KR. Pandey</t>
  </si>
  <si>
    <t>RC Technology</t>
  </si>
  <si>
    <t>No. 205 Rabindra Sarni 4th Floor Room No. 147</t>
  </si>
  <si>
    <t>Rabindra Sarni</t>
  </si>
  <si>
    <t>Supplier of shirts paints etc.</t>
  </si>
  <si>
    <t>design@cpsog.com</t>
  </si>
  <si>
    <t>Cps Oil Gas Equipment</t>
  </si>
  <si>
    <t>Room No. 1 Babu Driver Chaul Patilwari Jija Mata Road Pump House</t>
  </si>
  <si>
    <t>Supplier of silk materials sarees furnishings garlands  greeting cards dress materials mysore silk sarees raw silk dupion silk etc.</t>
  </si>
  <si>
    <t>We are the agri consultants we obtained the post graduate diploma from national institute -manage hyderbad. \r\nwe are very much concern over supply of purest silk materials. (100%). specially we are very much commited over silk business since we are from seri culture family.</t>
  </si>
  <si>
    <t>Kailasa</t>
  </si>
  <si>
    <t>Manageing Director</t>
  </si>
  <si>
    <t>ksmurthy16@gmail.com</t>
  </si>
  <si>
    <t>Mysore Pure Silks</t>
  </si>
  <si>
    <t>No.28  8th Block J. S. S. Layout</t>
  </si>
  <si>
    <t>Supplier of silk viscose shawls cottan scarves etc.</t>
  </si>
  <si>
    <t>Rikit</t>
  </si>
  <si>
    <t>rikitsadh20@gmail.com</t>
  </si>
  <si>
    <t>rsdyeing0143@gmail.com</t>
  </si>
  <si>
    <t>R. S. Dyeing &amp; Printings</t>
  </si>
  <si>
    <t>No. 2/38 Sahabganj Narayandas</t>
  </si>
  <si>
    <t>Sahabganj</t>
  </si>
  <si>
    <t>Supplier of silver jewellery ornaments etc.</t>
  </si>
  <si>
    <t>dewscoindia@gmail.com</t>
  </si>
  <si>
    <t>sanilnair@gmail.com</t>
  </si>
  <si>
    <t>Makzon Impex</t>
  </si>
  <si>
    <t>Rajahans No. 2/18 Kalash Udyan</t>
  </si>
  <si>
    <t>Koperkhirane</t>
  </si>
  <si>
    <t>info@crazyriders.in</t>
  </si>
  <si>
    <t>crazyridersofindia@gmail.com</t>
  </si>
  <si>
    <t>Crazy Riders</t>
  </si>
  <si>
    <t>No. 1 Main 20 Feet Road Shiv Enclave-1</t>
  </si>
  <si>
    <t>Ismail Pur</t>
  </si>
  <si>
    <t>http://www.crazyriders.in/</t>
  </si>
  <si>
    <t>Supplier of Suitcase Briefcase Air Bags Portfolio Ladies Purse School Bags Bags Cover</t>
  </si>
  <si>
    <t>Juzera</t>
  </si>
  <si>
    <t>Abbas Kapasi</t>
  </si>
  <si>
    <t>juzerabbaskapasi@gmail.com</t>
  </si>
  <si>
    <t>Allide Bag House</t>
  </si>
  <si>
    <t>Ghee Kanta Road Opposite 3- Kadiya Navlin</t>
  </si>
  <si>
    <t>Supplier of textiles bedsheets machine made carpets silver jeweleries promotional items fashion bags belts shoes clocks hats watches cup plates and lighters.</t>
  </si>
  <si>
    <t>We are the fast growing export supplier from India to USA Latin America Europe South Africa mid-East &amp; Australia. We supply all kind of high fashion apparels for ladies men &amp; kids in woven &amp; knits. Apart from apparels we supply Terry Towels and Cushion Covers as well.</t>
  </si>
  <si>
    <t>dpsourcing@gmail.com</t>
  </si>
  <si>
    <t>dpsourcing.home@gmail.com</t>
  </si>
  <si>
    <t>Paul Merchandising Inc</t>
  </si>
  <si>
    <t>A - 92 Chander Vihar Patpargunj IP Extension</t>
  </si>
  <si>
    <t>http://www.paulmerchandisinginc.com</t>
  </si>
  <si>
    <t>Supplier of t-shirts and other garments. Also offering advertising services.</t>
  </si>
  <si>
    <t>Y.J.Raja</t>
  </si>
  <si>
    <t>Retnam</t>
  </si>
  <si>
    <t>jssg999@gmail.com</t>
  </si>
  <si>
    <t>jsservis@yahoo.co.in</t>
  </si>
  <si>
    <t>J. S. Services</t>
  </si>
  <si>
    <t>No. 28/5A Manali TVM Road</t>
  </si>
  <si>
    <t>Thuckalay</t>
  </si>
  <si>
    <t>http://www.jssglobal.com/</t>
  </si>
  <si>
    <t>Supplier of unstitched suits and salwar suits.</t>
  </si>
  <si>
    <t>Mauli</t>
  </si>
  <si>
    <t>Kakkad</t>
  </si>
  <si>
    <t>devshreeenterprise2012@gmail.com</t>
  </si>
  <si>
    <t>Dev Shree Enterprise</t>
  </si>
  <si>
    <t>No. A-212 Shree Ghantakarn Mahavir Market</t>
  </si>
  <si>
    <t>Supplier of watches quartz and LCD display telephones.</t>
  </si>
  <si>
    <t>We Hyderabad Marketing are one of the primary dealers /distributors of ajanta quaartz orpat electronics &amp; oreva CFL. Infused with the aim to deal in best quality. We at hyderbad marketing are the best solutions provider within your reach. Today we are the authorized manufacturer/dealers /distributors of leading companies. We have made a continuous improvement in the supply of various genuine and trusted quality product name. To meet the ever increasing market requirements.</t>
  </si>
  <si>
    <t>gunjan.thakkar.g.t@gmail.com</t>
  </si>
  <si>
    <t>hyderabad.marketing@gmail.com</t>
  </si>
  <si>
    <t>Hyderabad Marketing</t>
  </si>
  <si>
    <t>No. 5-9-250 To 257 17A 1st Floor Unity House Abids</t>
  </si>
  <si>
    <t>Supplier of women footwear men footwear etc.</t>
  </si>
  <si>
    <t>Customized foot wear with foot analysis for those having wide feet Pain full feet heal pain pain full walk miled deformity mild un stability reluctance to walk flat foot obesity condition diabetic condition for more of grace and comfort products for Diabetic Foot Orthosufferers General Flip Flops For home and restricted outdoor.</t>
  </si>
  <si>
    <t>doctorschoice@hotmail.com</t>
  </si>
  <si>
    <t>Doctor's Choice Footwear</t>
  </si>
  <si>
    <t>No. 23-4-55</t>
  </si>
  <si>
    <t>Kakaraparthivaristreet</t>
  </si>
  <si>
    <t>Supplier of women garments western dresses etc.</t>
  </si>
  <si>
    <t>Benu</t>
  </si>
  <si>
    <t>pabjulesindia@gmail.com</t>
  </si>
  <si>
    <t>PAB Jules India</t>
  </si>
  <si>
    <t>C-41 DDA Sheds</t>
  </si>
  <si>
    <t>Okhla Insdustrial Area Phase- 1I</t>
  </si>
  <si>
    <t>Supplier of womens wear and readymade garments.</t>
  </si>
  <si>
    <t>ashishwilson407@gmail.com</t>
  </si>
  <si>
    <t>Arya Fashion Point</t>
  </si>
  <si>
    <t>Street No. 1 B- Block Kamal Pur Burari</t>
  </si>
  <si>
    <t>Kamal Pur Burari</t>
  </si>
  <si>
    <t>Supplier of womens wear mens wear etc.</t>
  </si>
  <si>
    <t>info@texline.co.in</t>
  </si>
  <si>
    <t>Texline MerchanDising Service</t>
  </si>
  <si>
    <t>No. 20/4 Jai Nagar Maniyakaram Palayam Road</t>
  </si>
  <si>
    <t>Supplier of woven sacks pp woven bags and all packing materials.</t>
  </si>
  <si>
    <t>C.Bharathi</t>
  </si>
  <si>
    <t>bkplasticschennai@yahoo.com</t>
  </si>
  <si>
    <t>B K Plastics</t>
  </si>
  <si>
    <t>No. 1 Rajeshwari Colony  Virugambakkam</t>
  </si>
  <si>
    <t>Supplier of zoom cameras night vision cameras dome cameras two way camera IP camera and stand alone DVR.</t>
  </si>
  <si>
    <t>sonig.india@gmail.com</t>
  </si>
  <si>
    <t>deltacontrol.north@gmail.com</t>
  </si>
  <si>
    <t>Delta Control System</t>
  </si>
  <si>
    <t>Lal Kothi Tonk Roadnear Sabji Mandi</t>
  </si>
  <si>
    <t>http://www.deltacontrolsys.com</t>
  </si>
  <si>
    <t>Supplier pocketing cloths threads of vardhman cherry collar cuff - belt roll of good quality zippers for trouser jeans buttons elastic rollsand tailoring materials.</t>
  </si>
  <si>
    <t>Varship</t>
  </si>
  <si>
    <t>bhavik016@gmail.com</t>
  </si>
  <si>
    <t>Shubh Traders</t>
  </si>
  <si>
    <t>Shop No. 4 New Siddhi Vinayak Building</t>
  </si>
  <si>
    <t>Supplier wholesaler and trader of safety shoes hand tools non sparking tools hydraulic product hydraulic fittings tool storage test and measuring instruments precision measuring tools welding product etc.</t>
  </si>
  <si>
    <t>Alpha Engineering offers its customers quality products and services in the field of industrial supply. Its extensive sales network broad product range qualified manpower and knowledge of suppliers makes it an ideal contact for customers. Alpha Engineering helps customers save time and money by providing them the right products to keep their facilities up and running  while each customer has a unique facility to operate and a different problem to solve. Our customers all share the same requirement when they need products they often need it right away.</t>
  </si>
  <si>
    <t>sandeepsingh.alpha@gmail.com</t>
  </si>
  <si>
    <t>sales.alphaengineering@gmail.com</t>
  </si>
  <si>
    <t>Alpha Engineering</t>
  </si>
  <si>
    <t>Office No. 302 1/18 Dream Land Building Asaf Ali Road</t>
  </si>
  <si>
    <t>Suppliers and exporters of textiles leather shoes artificial jewellery purses salwar kameez and dupatta.</t>
  </si>
  <si>
    <t>N. Hinduja</t>
  </si>
  <si>
    <t>dptexports@yahoo.co.in</t>
  </si>
  <si>
    <t>Dipti Exports</t>
  </si>
  <si>
    <t>No. 25 Shami Gali Swadeshi Market</t>
  </si>
  <si>
    <t>Suppliers and manufactuers of childrens wear kids wear and baby garments.</t>
  </si>
  <si>
    <t>childking127@yahoo.com</t>
  </si>
  <si>
    <t>Child King</t>
  </si>
  <si>
    <t>No. 127 Malad Shopping Centre S.V. Rd. Malad (W)</t>
  </si>
  <si>
    <t>printing@fashionknits.net</t>
  </si>
  <si>
    <t>M/s. Fashion Knits</t>
  </si>
  <si>
    <t>81/82 Angeripalayam Main Road</t>
  </si>
  <si>
    <t>http://www.fashionknits.in</t>
  </si>
  <si>
    <t>Suppliers of all kinds of wires wire netting mosquito cloths filter cloth GI netting saree net shading etc.</t>
  </si>
  <si>
    <t>sushant.jain2006@yahoo.co.in</t>
  </si>
  <si>
    <t>sushant.jainvns@yahoo.com</t>
  </si>
  <si>
    <t>Janta Wire Netting House</t>
  </si>
  <si>
    <t>Raja Darwaja Varanasi</t>
  </si>
  <si>
    <t>Raja Darwaja</t>
  </si>
  <si>
    <t>Suppliers of all types of garments like ladies wear kids wear etc.</t>
  </si>
  <si>
    <t>vishnuagrawal72@yahoo.com</t>
  </si>
  <si>
    <t>Vishnu Agrawal</t>
  </si>
  <si>
    <t>Suppliers of epabx systems kts fax building intercom systems cctv cameras security and access control system.</t>
  </si>
  <si>
    <t>deltaenterprises@gmail.com</t>
  </si>
  <si>
    <t>Delta Enterprises</t>
  </si>
  <si>
    <t>D 702 Pranay Nagar Vazira Naka</t>
  </si>
  <si>
    <t>Suppliers of jewellery house hold and toys.</t>
  </si>
  <si>
    <t>Prashant L.</t>
  </si>
  <si>
    <t>Suchak</t>
  </si>
  <si>
    <t>smilefragrances@gmail.com</t>
  </si>
  <si>
    <t>prashant_suchak@hotmail.com</t>
  </si>
  <si>
    <t>Smile Fragrances</t>
  </si>
  <si>
    <t>Plot No. 63/1</t>
  </si>
  <si>
    <t>6-Parsana Society</t>
  </si>
  <si>
    <t>Venudayal</t>
  </si>
  <si>
    <t>Dayal_2198@yahoo.co.in</t>
  </si>
  <si>
    <t>Padmavati Hosiery</t>
  </si>
  <si>
    <t>2-4-5732 Ram gopal pet Sikandarabad</t>
  </si>
  <si>
    <t>Ram gopal pet</t>
  </si>
  <si>
    <t>Suppliers of ladies jute bags and  semi kraft paper etc.</t>
  </si>
  <si>
    <t>alkaenter_prises@yahoo.co.in</t>
  </si>
  <si>
    <t>avaenter_prises@yahoo.in</t>
  </si>
  <si>
    <t>AVA Enterprises</t>
  </si>
  <si>
    <t>21 B-9 ITL Twin Tower</t>
  </si>
  <si>
    <t>Sahipur</t>
  </si>
  <si>
    <t>Suppliers of mobile covers.</t>
  </si>
  <si>
    <t>ginni_60@yahoo.com</t>
  </si>
  <si>
    <t>Krishna Mobi Tech</t>
  </si>
  <si>
    <t>No. 317/11 Nehru Nagar</t>
  </si>
  <si>
    <t>Suppliers of scarves stoles pareos shawls triangles bandanas fabrics bags chappals etc.</t>
  </si>
  <si>
    <t>Ravita</t>
  </si>
  <si>
    <t>kanaktextiles@gmail.com</t>
  </si>
  <si>
    <t>R S Export</t>
  </si>
  <si>
    <t>C-180 Lajpat Nagar-I</t>
  </si>
  <si>
    <t>Lajpat Nagar-1</t>
  </si>
  <si>
    <t>Supply of CCTY Camera and Home Automation Products</t>
  </si>
  <si>
    <t>Tembhurne</t>
  </si>
  <si>
    <t>bhup.sat@gmail.com</t>
  </si>
  <si>
    <t>Surfssist</t>
  </si>
  <si>
    <t>Patankar Square Angulimal Nagar</t>
  </si>
  <si>
    <t>Angulimal Nagar</t>
  </si>
  <si>
    <t>http://www.Surfssist.com</t>
  </si>
  <si>
    <t>Supplying packaging materials packaging cartons pharma software letterheads envelopes catch covers visiting cards brochures posters bulletins tissue boxes greeting cards carry bags diaries dispensing packs etc.</t>
  </si>
  <si>
    <t>sales@pluscreations.org</t>
  </si>
  <si>
    <t>exports@pluscreations.org</t>
  </si>
  <si>
    <t>Plus Creations Private Limited</t>
  </si>
  <si>
    <t>No. 1304 HSIIDC Industrial Estate Rai</t>
  </si>
  <si>
    <t>http://www.pluscreations.org/cgi-sys/suspendedpage.cgi</t>
  </si>
  <si>
    <t>Surya Udyog is a leading organization engaged in manufacturing and exporting of elastic tapes and laces for use in various apparels and garments. They are high in quality and have been manufactured keeping in mind the concept of skin friendliness.</t>
  </si>
  <si>
    <t>arvind0028@gmail.com</t>
  </si>
  <si>
    <t>Surya Udyog</t>
  </si>
  <si>
    <t>Plot No. 18 A Gali No.14 Samaypur</t>
  </si>
  <si>
    <t>Badli Station Road</t>
  </si>
  <si>
    <t>Swastik Saree is Surat's premium clothing store for&amp;nbsp; Sarees's that are sporty sexy and elegant. We carry all the latest trends as well as timeless classics.</t>
  </si>
  <si>
    <t>Holiday Point has been just to create exceptional guided holidays. With trips to worldwide destinations including Europe North &amp;amp; Central South America Asia and Australia &amp;amp; New Zealand and also all INDIA Domestic Tours we continue to offer new ways to travel every year. Innovation in travel. A family company guided by Founder Harshil Ghadiyali we pride ourselves on our ability to innovate. We were the first to create Insider Experiences; enabling our guests to appreciate their destination through genuine local experiences such as dining with locals in their homes. And we continue to evolve guided travel in new directions. Travel is our passion.</t>
  </si>
  <si>
    <t>harshilghadiyali@gmail.com</t>
  </si>
  <si>
    <t>Holiday Point</t>
  </si>
  <si>
    <t>J-32 J.J. A/C Textile Market Ring Road</t>
  </si>
  <si>
    <t>http://www.holidaypoint.co</t>
  </si>
  <si>
    <t>SYNERGY is a leadinng BRAND of CCTV Camera &amp;amp; other security systems. We are the manufacturers of CCTV Camera &amp;amp; other products.We believe in HIGH QUALITY PRODUCTS &amp;amp; BETTER SUPPRTS TO OUR CUSTOMERS.</t>
  </si>
  <si>
    <t>SYNERGY SOLUTIONS have its head office at New Delhi. Our Distributors/Dealers are present across the India.</t>
  </si>
  <si>
    <t>sales4synergy@gmail.com</t>
  </si>
  <si>
    <t>synergysolutions02@gmail.com</t>
  </si>
  <si>
    <t>Synergy Solutions</t>
  </si>
  <si>
    <t>S-1/66 Old Mahavir Nagar Tilak Nagar</t>
  </si>
  <si>
    <t>t shirt</t>
  </si>
  <si>
    <t>g.mahesh.tup@gmail.com</t>
  </si>
  <si>
    <t>uniqueclothing.tup@gmail.com</t>
  </si>
  <si>
    <t>Unique Clothing</t>
  </si>
  <si>
    <t>No. 16 A</t>
  </si>
  <si>
    <t>Puthurpirivudhara Puram Road</t>
  </si>
  <si>
    <t>Vasutup@gmail.com</t>
  </si>
  <si>
    <t>No. 23/13 Jawahar Nagar 4th Street</t>
  </si>
  <si>
    <t>K. Senthil Kumar</t>
  </si>
  <si>
    <t>pattees2016@gmail.com</t>
  </si>
  <si>
    <t>Pattees Hosiery</t>
  </si>
  <si>
    <t>No. 20 V. O. C. Nagar 3rd Street</t>
  </si>
  <si>
    <t>Thirunavukarasu</t>
  </si>
  <si>
    <t>kavithiru0555@gmail.com</t>
  </si>
  <si>
    <t>Mahalakshmi Traders</t>
  </si>
  <si>
    <t>No. 48/5  Nagaraj Complex Kariya Gounder Street Khaderpet</t>
  </si>
  <si>
    <t>t shirt manufacture</t>
  </si>
  <si>
    <t>Boopalan</t>
  </si>
  <si>
    <t>selvanayaagiknits@gmail.com</t>
  </si>
  <si>
    <t>thangaraj@gmail.com</t>
  </si>
  <si>
    <t>Selvanayaagi Knits</t>
  </si>
  <si>
    <t>No. 29/1 Thennam Palayamponnachi Amman Nagar</t>
  </si>
  <si>
    <t>TBM develop bamboo based livelihood generation through bamboo based activities. In value added products there are agarbatti (inscence stick) basketry item bags and accessories home furnishing and various handicraft products.</t>
  </si>
  <si>
    <t>tripurabamboo@gmail.com</t>
  </si>
  <si>
    <t>simantahandicraft@gmail.com</t>
  </si>
  <si>
    <t>Tripura Bamboo Mission</t>
  </si>
  <si>
    <t>1st Floor Dasgupta Villa North Side Of Governors House</t>
  </si>
  <si>
    <t>Kunjaban</t>
  </si>
  <si>
    <t>http://tripurabamboo.com/</t>
  </si>
  <si>
    <t>textilevillaindia@gmail.com</t>
  </si>
  <si>
    <t>info@textilemart.in</t>
  </si>
  <si>
    <t>Textile Villa Private Limited</t>
  </si>
  <si>
    <t>533 5th Floor Golden Point Delhi Gate</t>
  </si>
  <si>
    <t>http://www.textilevilla.com</t>
  </si>
  <si>
    <t>The auction Buy Sell of Coins Notes Stamps Paintings Jewellery watched Pen and much more collectibles.&amp;nbsp;</t>
  </si>
  <si>
    <t>marubkn@gmail.com</t>
  </si>
  <si>
    <t>info@marudhararts.com</t>
  </si>
  <si>
    <t>Maudhar Arts</t>
  </si>
  <si>
    <t>85 MG Road Next To Barton Center</t>
  </si>
  <si>
    <t>https://www.marudhararts.com/</t>
  </si>
  <si>
    <t>The company specializes in the said ladies fancy suits which is very much available in best value and price. We are engaged in offering an extensive range of ladies saree.</t>
  </si>
  <si>
    <t>We Patni Trade Centre  was established in the year 1999. We are one of the primary dealers of product. Infused with the aim to deal in best quality we are the authorized dealer.</t>
  </si>
  <si>
    <t>ritesh.patni18@gmail.com</t>
  </si>
  <si>
    <t>Patni Enterprises</t>
  </si>
  <si>
    <t>Sukhnivas  Ring Road Phooti Kothi SqaureCloth Market Gumasta Nagar Sudama Nagar</t>
  </si>
  <si>
    <t>The company variety food products distribution co pvt ltd is now into trading and export as well as manufacture and processing of tea into a finished product. Their imperial brand is available both as loose-leaf tea and as tea bags.</t>
  </si>
  <si>
    <t>Metali</t>
  </si>
  <si>
    <t>sales@organicbelseri.com</t>
  </si>
  <si>
    <t>ravindrapatel23@gmail.com</t>
  </si>
  <si>
    <t>Belseri Tea Co India Private Limited</t>
  </si>
  <si>
    <t>http://www.organicbelseri.com/</t>
  </si>
  <si>
    <t>The electronic products have been growing rapidly in India. Mobile phones are almost pervasive. TV has become integral part of all households. Laptops desktops and tablets have been growing rapidly.</t>
  </si>
  <si>
    <t>deepesh.soni84@gmail.com</t>
  </si>
  <si>
    <t>System Solution</t>
  </si>
  <si>
    <t>9 Tiwari Complex Anjani Nagar Near Kalani Nagar Square Airport Road</t>
  </si>
  <si>
    <t>Kalani Nagar</t>
  </si>
  <si>
    <t>http://www.systemsolution.co.in/</t>
  </si>
  <si>
    <t>svrtechnopro@gmail.com</t>
  </si>
  <si>
    <t>Svr Spy Tech</t>
  </si>
  <si>
    <t>6 - 1 - 192 /3 Padmarao Nagar</t>
  </si>
  <si>
    <t>The most wearable of all silks is the Patola Silk. Patan a town in the western state of Gujarat is the centre of Patola sarees in India. The style of weaving is called Ikkat and the textures are so brilliant that the sarees seem so wearable.</t>
  </si>
  <si>
    <t>pragatipatolaart@gmail.com</t>
  </si>
  <si>
    <t>ukmakwana8571@gmail.com</t>
  </si>
  <si>
    <t>Pragati Patola Art</t>
  </si>
  <si>
    <t>Shop No - 9</t>
  </si>
  <si>
    <t>Jodhpur Char Rasta</t>
  </si>
  <si>
    <t>http://www.pragatipatolaart.com</t>
  </si>
  <si>
    <t>The reputed trader supplier and dealer of printing and drawing material packaging material adhesive tapes packaging films and packaging bags. These are widely used in engineering textiles industries garment and architecture.</t>
  </si>
  <si>
    <t>pradipfadia@yahoo.co.in</t>
  </si>
  <si>
    <t>Koom Koom Prints</t>
  </si>
  <si>
    <t>No. 11 Pandhare Chowk Kanti Lal Compound Near Sardar Dary</t>
  </si>
  <si>
    <t>The variety reflects the comfort and quality that one wants. Our jeans are made from a high quality fabric and denim. Jeans are comfortable to wear and are available at industry leading prices.</t>
  </si>
  <si>
    <t>the complete family wear showroom.</t>
  </si>
  <si>
    <t>shaktifashions@gmail.com</t>
  </si>
  <si>
    <t>Shakti Fashions Wear</t>
  </si>
  <si>
    <t>Shahdara Teliwara</t>
  </si>
  <si>
    <t>the youngest son of MR. WAMAN HARI PETHE diversified this jewellery retailing business into engineering division.</t>
  </si>
  <si>
    <t>Sadish</t>
  </si>
  <si>
    <t>Sales Executive - Commercial</t>
  </si>
  <si>
    <t>pethe.engg.sales@gmail.com</t>
  </si>
  <si>
    <t>Pethe Engineering Private Limited</t>
  </si>
  <si>
    <t>Plot No. 52/53</t>
  </si>
  <si>
    <t>Nangargaon</t>
  </si>
  <si>
    <t>http://www.pethe.in</t>
  </si>
  <si>
    <t>Thin clients cloud computing data storage solutions servers computers CCTV cameras.</t>
  </si>
  <si>
    <t>IT Consultant</t>
  </si>
  <si>
    <t>amit@saion.in</t>
  </si>
  <si>
    <t>kirti@saion.in</t>
  </si>
  <si>
    <t>Saion Infology Systems Private Limited</t>
  </si>
  <si>
    <t>No. 69/10 Onkar Nagar B</t>
  </si>
  <si>
    <t>Onkar Nagar B</t>
  </si>
  <si>
    <t>http://www.saion.in</t>
  </si>
  <si>
    <t xml:space="preserve">This shirts are available in casual as well as formal pattern. Various colour range available using fine cotton &amp; mixed cotton fabric. Available in all size\r\nmainly used for the party wear shirt using fabric of cotton and mixed cotton material. </t>
  </si>
  <si>
    <t>Gopi Agency is leading name Indore Apperal market. Having vaious brand like Tulip Red Curve  Cordials Tarmac. Maintaining customer satisfaction from various years.</t>
  </si>
  <si>
    <t>gopiagencies@yahoo.co.in</t>
  </si>
  <si>
    <t>gopiramesh.gr@gmail.com</t>
  </si>
  <si>
    <t>Gopi Agencies</t>
  </si>
  <si>
    <t>Shop No. 1 2 14/1-88 Peer Gali Opp. Back Side Of Arpan Hosptial</t>
  </si>
  <si>
    <t>Suttar Galli</t>
  </si>
  <si>
    <t>Time OTC Chem is a leading firm engaged in manufacturing and exporting a wide range of Gloves Cotton Balls Chef Caps Mask Shoe Cover Caps Bedroom Slippers Tea light Candles Cling Film and Other Allied Daily-Use Disposable Products.</t>
  </si>
  <si>
    <t>timeotc@gmail.com</t>
  </si>
  <si>
    <t>timeotc@vsnl.net</t>
  </si>
  <si>
    <t>Time Otc Chem</t>
  </si>
  <si>
    <t>No. 103 Building No. 6 Jogani Industrial Complex</t>
  </si>
  <si>
    <t>Chunabhatti East</t>
  </si>
  <si>
    <t>http://www.timeotcchem.com</t>
  </si>
  <si>
    <t>TKT Garments is a leading hosiery manufacturer in Tirupur since 1995 We are specialised in manufacturing innerwears and casualwears for both premium and economic segment with our own brands respectively.</t>
  </si>
  <si>
    <t>T. T</t>
  </si>
  <si>
    <t>tktgarments@gmail.com</t>
  </si>
  <si>
    <t>TKT Garments</t>
  </si>
  <si>
    <t>No. 5/18-A Kattabomman Nagar 2nd Street</t>
  </si>
  <si>
    <t>P. N. Palayam</t>
  </si>
  <si>
    <t>http://www.velmax.in</t>
  </si>
  <si>
    <t>TMIT International is offering an exclusive collection of Fabrics Made-ups scarves and Ladies wear. We are a well-known manufacturer exporter and supplier.</t>
  </si>
  <si>
    <t>Our team is the innate strength of our organization and has played a major role in helping us establish ourselves as a renowned name in the industry. We are assisted by a wonderful team of craftsmen designers weavers artisans and many other professionals who put in their untiring efforts to meet all the requirements of our diverse clients. Further we have a sales and marketing team who is responsible for the smooth flow of communication between our production team and the clients.</t>
  </si>
  <si>
    <t>office@shabanaexim.com</t>
  </si>
  <si>
    <t>tmitintl@gmail.com</t>
  </si>
  <si>
    <t>Tmit International</t>
  </si>
  <si>
    <t>B-44 1st Floor Kanti Nagar Extension</t>
  </si>
  <si>
    <t>Tonline saree net saree manipuri saree banarasi saree chiffon designer chuffon satin &amp;nbsp;kora saree</t>
  </si>
  <si>
    <t>mbbsfaizanansari197@gmail.com</t>
  </si>
  <si>
    <t>shekhfaizan39@gmail.com</t>
  </si>
  <si>
    <t>Online Saree Sale</t>
  </si>
  <si>
    <t>Benipur</t>
  </si>
  <si>
    <t>http://www.onlinenetsaree.com</t>
  </si>
  <si>
    <t>Tours &amp;amp; Travels ServicesTicket Booking Money Transfer Mobile Recharge DTH Recharge &amp;amp; Much More Pls Visit-: www.mduwallet.in</t>
  </si>
  <si>
    <t>Uvesh</t>
  </si>
  <si>
    <t>paytmerechargeapi@gmail.com</t>
  </si>
  <si>
    <t>mduwallet@gmail.com</t>
  </si>
  <si>
    <t>MDU Wallet Private Limited</t>
  </si>
  <si>
    <t>4th Floor Room No. 402</t>
  </si>
  <si>
    <t>Infront Gate No-3</t>
  </si>
  <si>
    <t>http://www.mduwallet.in</t>
  </si>
  <si>
    <t>Trader : Immitation Jewellery</t>
  </si>
  <si>
    <t>abhay25101983@gmail.com</t>
  </si>
  <si>
    <t>Gajanan Imitation</t>
  </si>
  <si>
    <t>No. 4 Meena Apartment Near Bharat Bank Station Road Malad West</t>
  </si>
  <si>
    <t>Trader and buyer of garment accessories shoe accessories ladies undergarments.</t>
  </si>
  <si>
    <t>euroindia103@gmail.com</t>
  </si>
  <si>
    <t>Euro India Consumer Products Private Limited</t>
  </si>
  <si>
    <t>No. 124 Gundecha Industrial Complex Akurli Road Kandivli East</t>
  </si>
  <si>
    <t>http://www.anmoldiaper.com</t>
  </si>
  <si>
    <t>Porthur</t>
  </si>
  <si>
    <t>shinoy.joseph@gmail.com</t>
  </si>
  <si>
    <t>M/s P.l.johny Company</t>
  </si>
  <si>
    <t>New Church Road</t>
  </si>
  <si>
    <t>Trader and exporter of fabric trousers jeans etc.</t>
  </si>
  <si>
    <t>pkj.rajat@gmail.com</t>
  </si>
  <si>
    <t>Pawan Kumar Jain &amp; Co.</t>
  </si>
  <si>
    <t>No. 106 Wholesale Textile Market</t>
  </si>
  <si>
    <t>Wholesale Textile Market</t>
  </si>
  <si>
    <t>Trader and exporter of garments ladies wears skirts kurties and ladies tops.</t>
  </si>
  <si>
    <t>skylordpkn@yahoo.co.in</t>
  </si>
  <si>
    <t>Skylord Exports Private Limited</t>
  </si>
  <si>
    <t>Cannaught Place</t>
  </si>
  <si>
    <t>http://www.skylordexports.in</t>
  </si>
  <si>
    <t>Trader and exporter of gents branded shoes safety shoes safety helmet sports shoes etc.</t>
  </si>
  <si>
    <t>sgpsomani@yahoo.com</t>
  </si>
  <si>
    <t>No. 7 Bhagvati Chamber Opposite City Centre Building Near Stadium Five Roads</t>
  </si>
  <si>
    <t>Bhagvati Chamber</t>
  </si>
  <si>
    <t>Trader and exporter of sarees cotton sarees crape sarees and georgette sarees.</t>
  </si>
  <si>
    <t>society56@hotmail.com</t>
  </si>
  <si>
    <t>Society Stores</t>
  </si>
  <si>
    <t>Laxmi Building NC Kelkar Road</t>
  </si>
  <si>
    <t>Banal trading company was started in 1981 by shri . Fulchand bansal. We have experience of 31 years in textile trading/textile agent  and this makes us one of the most experienced textile trader/agent in surat. We also have our branch office in Ahmadabad  so that we can provide our excellent service in Ahmadabad also. Our expertise- we through our supply chain of 40000 suppliers assure you of wide variety with best quality and at best price. Our aim- customer satisfaction at pinnacle and for this reason we have our costumers working with us from more than 25years. Our usp: *trust *our quality service *our relations with our suppliers and customers. *our well trained employees * our r&amp;d teamtaking out best out of product ---- our amenities  which includes: * home like food in 24hrs office mess *clean air conditioned rooms for our customers *fully customized and automatic billing system . Etc we believe in providing best quality products to our customers and for this reason we have set up our r&amp;d team  so that only quality product is supplied to you.</t>
  </si>
  <si>
    <t>raj_nxx@yahoo.co.in</t>
  </si>
  <si>
    <t>bansaltradingcompany1981@gmail.com</t>
  </si>
  <si>
    <t>Block C 3rd Floor Silk Plaza Market Ring Road</t>
  </si>
  <si>
    <t>Silk Plaza Market</t>
  </si>
  <si>
    <t>Trader and exporter of surgical disposables equipments blood bags gloves oxygen masks syringes central lines epidurals and spinal needles.</t>
  </si>
  <si>
    <t>farman86.salam@gmail.com</t>
  </si>
  <si>
    <t>farman.medikit@gmail.com</t>
  </si>
  <si>
    <t>Global Medikit Limited</t>
  </si>
  <si>
    <t>No. 3 Dr. GC Narang Marg Near DU Metro Station</t>
  </si>
  <si>
    <t>Dr Gc Narang Marg</t>
  </si>
  <si>
    <t>http://globalmedikit.com/</t>
  </si>
  <si>
    <t>Trader and importer of sarees dhoty etc.</t>
  </si>
  <si>
    <t>Gopideas Gangadas created on at Kolkata has 5 employee and it is dealing with Suiting Sating. These product mainly used in W.B. Major markets &amp; area Howrah Hughly Etc &amp; can supply as per buy ers requirements.</t>
  </si>
  <si>
    <t>Mohata</t>
  </si>
  <si>
    <t>girikji@gmail.com</t>
  </si>
  <si>
    <t>Gopideas Gangadas Vastralaya</t>
  </si>
  <si>
    <t>No. 16 Pageya Patti Street</t>
  </si>
  <si>
    <t>Pageya Patti Street</t>
  </si>
  <si>
    <t>Trader and Importer of watches spare parts clock spare parts watches and clocks.</t>
  </si>
  <si>
    <t>micotime@yahoo.in</t>
  </si>
  <si>
    <t>Mico Time</t>
  </si>
  <si>
    <t>37-A Abdul Rehman</t>
  </si>
  <si>
    <t>Street No. 59</t>
  </si>
  <si>
    <t>Trader and manufacturer of cloth suiting and shirting.</t>
  </si>
  <si>
    <t>Naresh.rathi61@gmail.com</t>
  </si>
  <si>
    <t>BalaJi Trading Co.</t>
  </si>
  <si>
    <t>X 749 Street No. 7 Jawahar Mohalla Raghubar Pura No. 1 Gandhi Nagar</t>
  </si>
  <si>
    <t>Trader and manufacturer of pants shirts etc.</t>
  </si>
  <si>
    <t>Shingi</t>
  </si>
  <si>
    <t>shraddhacreation@yahoo.co.in</t>
  </si>
  <si>
    <t>Shraddha Creation Private Limited</t>
  </si>
  <si>
    <t>Bldg. No. 13 Gala No. 43 Samhita Complex</t>
  </si>
  <si>
    <t>Trader and retailer of CCTV spy cameras adapters and spike guards.</t>
  </si>
  <si>
    <t>gomtesh123@gmail.com</t>
  </si>
  <si>
    <t>mahavirdjain@gmail.com</t>
  </si>
  <si>
    <t>Gomtesh Electronics</t>
  </si>
  <si>
    <t>No. 48/50 Jamanthan Building Shop No.1 Proctor Road</t>
  </si>
  <si>
    <t>Jamanthan Building</t>
  </si>
  <si>
    <t>http://gomteshelectronics.com/</t>
  </si>
  <si>
    <t>Trader and retailer of garments T-shirts shirts gents garments and ladies garments.</t>
  </si>
  <si>
    <t>bhaveshcj@gmail.com</t>
  </si>
  <si>
    <t>kavitadressescare@gmail.com</t>
  </si>
  <si>
    <t>Kavita Dresses</t>
  </si>
  <si>
    <t>M. G. Road Rani bennur</t>
  </si>
  <si>
    <t>Doddapet</t>
  </si>
  <si>
    <t>Trader and retailer of jewellery bangle etc.</t>
  </si>
  <si>
    <t>akshayrockz4151@gmail.com</t>
  </si>
  <si>
    <t>payaljewellers93@gmail.com</t>
  </si>
  <si>
    <t>Vittalwadi  Akurdi</t>
  </si>
  <si>
    <t>Trader and retailer of ladies &amp; kids wear salwar suits kurtis baba suits frocks nighties night suits inner wear leggings lowers jeans and pants.</t>
  </si>
  <si>
    <t>vardhaman.shoppe@gmail.com</t>
  </si>
  <si>
    <t>Vardhaman Shoppe</t>
  </si>
  <si>
    <t>No. 12-3-45 Shaik Ummar Street</t>
  </si>
  <si>
    <t>Tarapet</t>
  </si>
  <si>
    <t>Trader and retailer of mens sherwanis coat suits indows shirts trousers kurta pyjama dhoti- kurtas and other wedding collection for mens.</t>
  </si>
  <si>
    <t>We are one of the most renowned name in menz party wear collections. Wholesale / trading enquiries solicited. Custom orders also undertaken.</t>
  </si>
  <si>
    <t>saurabh_gupta171@yahoo.co.in</t>
  </si>
  <si>
    <t>mahawargarments@gmail.com</t>
  </si>
  <si>
    <t>Mahawar Garments</t>
  </si>
  <si>
    <t>No. 4794 First Floor Main Road Chandni Chowk</t>
  </si>
  <si>
    <t>Trader and retailer of school bags fancy bags wallets and latest belts.</t>
  </si>
  <si>
    <t>vishalmakhija2601@gmail.com</t>
  </si>
  <si>
    <t>Shop No 25 Raja Park</t>
  </si>
  <si>
    <t>http://www.vikasbags.com</t>
  </si>
  <si>
    <t>Trader and retailer of shoes.</t>
  </si>
  <si>
    <t>sunilsah1971@gmail.com</t>
  </si>
  <si>
    <t>Rahul Shoe</t>
  </si>
  <si>
    <t>No. 47 Dovsan Road AC Market 2nd Floor Shop No. S-32</t>
  </si>
  <si>
    <t>Trader and retailer of sporty good bat ball racket sporty wear t-shirt health care equipment trade mil cycling and working machine.</t>
  </si>
  <si>
    <t>shantistoresavss@gmail.com</t>
  </si>
  <si>
    <t>Shanti Stores Avss</t>
  </si>
  <si>
    <t>Shop No. 23 Vidya Bhavan Buidling Old Bus Stand Roadpost Box No. 177</t>
  </si>
  <si>
    <t>Trader and service provider garments services leather items laces shoes pullovers jackets.</t>
  </si>
  <si>
    <t>naukri.aramco@gmail.com</t>
  </si>
  <si>
    <t>Aramco Solutions Private Limited</t>
  </si>
  <si>
    <t>Building No. 5096 Off No. 201 Main Bazar</t>
  </si>
  <si>
    <t>Pharganj</t>
  </si>
  <si>
    <t>Trader and service provider of epabx fax copier pa system conference system projector cctv camera mfd intercom system free epabx rental copiers vending machines dvrphones etc.</t>
  </si>
  <si>
    <t>sunilarora@aroratelecom.com</t>
  </si>
  <si>
    <t>aroratelecom@gmail.com</t>
  </si>
  <si>
    <t>Arora Telecommunication Private Limited</t>
  </si>
  <si>
    <t>Deals In All Office Automation Products.</t>
  </si>
  <si>
    <t>http://aroratelecom.com/</t>
  </si>
  <si>
    <t>trader and supplier od all kind of footwear</t>
  </si>
  <si>
    <t>munnafootwearindia@gmail.com</t>
  </si>
  <si>
    <t>Munna Footwear</t>
  </si>
  <si>
    <t>No. 153/159 Kambekar Street</t>
  </si>
  <si>
    <t>Trader and supplier of CCTV camera surveillance systems and security system.</t>
  </si>
  <si>
    <t>aarushienterprises11@gmail.com</t>
  </si>
  <si>
    <t>aarushi.deepak76@gmail.com</t>
  </si>
  <si>
    <t>Aarushi Enterprises</t>
  </si>
  <si>
    <t>38 Mohammadpur Ground Floor</t>
  </si>
  <si>
    <t>We are Traders of CCTV Biofinger Print and Car Anti Trackers Detector of Wirless Signal and we are exported some time.</t>
  </si>
  <si>
    <t>singhashok704@gmail.com</t>
  </si>
  <si>
    <t>nshsngh09@gmail.com</t>
  </si>
  <si>
    <t>Trader and supplier of designer sarees party wear dress materials ladies dress materials and fancy sarees.</t>
  </si>
  <si>
    <t>rakeshsood1978@gmail.com</t>
  </si>
  <si>
    <t>Himani Creation</t>
  </si>
  <si>
    <t>Plot No. 2 Divyanand Society Near South Zone</t>
  </si>
  <si>
    <t>Bhathena 2</t>
  </si>
  <si>
    <t>Trader and supplier of men t-shirts shirts trousers casual wear.</t>
  </si>
  <si>
    <t>mumbaistocklots@gmail.com</t>
  </si>
  <si>
    <t>vijay.hassanandani@gmail.com</t>
  </si>
  <si>
    <t>Wardrobe Garments</t>
  </si>
  <si>
    <t>No. 144 Dr. Viegas Street</t>
  </si>
  <si>
    <t>Dr. Viegas Street</t>
  </si>
  <si>
    <t>Trader and supplier of mens shirts jeans readymade garments T- shirts formal wears and shirts.</t>
  </si>
  <si>
    <t>mukeshalakh344@gmail.com</t>
  </si>
  <si>
    <t>mukesh_alakh344@yahoo.com</t>
  </si>
  <si>
    <t>Alakh Sales Corporation</t>
  </si>
  <si>
    <t>Shop No. 344 355 Sawarda Complex Khazane Walon Ka Rasta</t>
  </si>
  <si>
    <t>Trader and supplier of web TV CCTV cameras and GPS vehicle tracking systems.</t>
  </si>
  <si>
    <t>uvcgroup@gmail.com</t>
  </si>
  <si>
    <t>UVC Group</t>
  </si>
  <si>
    <t>16-113/B Ramanthapur Hyderabad 500013. Telangana</t>
  </si>
  <si>
    <t>http://www.uvcgroup.net</t>
  </si>
  <si>
    <t>Trader and wholesaler of camera sunglasses mobile phone lovely watch mobile etc.</t>
  </si>
  <si>
    <t>computerbazaar@gmail.com</t>
  </si>
  <si>
    <t>rakesh@krishproducts.com</t>
  </si>
  <si>
    <t>Innovative Krish Products Pvt. Ltd.</t>
  </si>
  <si>
    <t>Shop No. B-14 Jalaram Ashish Society Devi Dayal Road Mulund West</t>
  </si>
  <si>
    <t>Trader and wholesaler of CCTV CCTV cameras security systems and fire alarm systems.</t>
  </si>
  <si>
    <t>L.  Khatri</t>
  </si>
  <si>
    <t>jl.khatri1954@yahoo.com</t>
  </si>
  <si>
    <t>Electronic Eye System</t>
  </si>
  <si>
    <t>No. 204 City Pulse Mall Narayan Singh Circle</t>
  </si>
  <si>
    <t>Trader and wholesaler of cotton clothes fancy mattyshoese.lining canvasand denim clothes for shoes and bag.materealrexinepu leatheretc.</t>
  </si>
  <si>
    <t>Vijay  Mody</t>
  </si>
  <si>
    <t>vijaymody66@yahoo.in</t>
  </si>
  <si>
    <t>Vijay Textiles</t>
  </si>
  <si>
    <t>No. 16/18 Dariyashan Street Room No. 7 1st Floor Opposite Pnb Bank Masjid Bunder Station Road</t>
  </si>
  <si>
    <t>Masjid Bunder Station Road</t>
  </si>
  <si>
    <t>Trader and wholesaler of handicraft items furnishing arts ladies garments paintings arts curtains pillows mats and door mats.</t>
  </si>
  <si>
    <t>ashokafurnishings@gmail.com</t>
  </si>
  <si>
    <t>Ashoka Furnishings</t>
  </si>
  <si>
    <t>Shop No.31 Sararogi Mansion MI Road</t>
  </si>
  <si>
    <t>MI road</t>
  </si>
  <si>
    <t>Trader and wholesaler of paper bags.</t>
  </si>
  <si>
    <t>zubhafash@gmail.com</t>
  </si>
  <si>
    <t>infoja@gmail.com</t>
  </si>
  <si>
    <t>Sri Ramulu Enterprises</t>
  </si>
  <si>
    <t>No. 25 Eswaran Kovil Lane</t>
  </si>
  <si>
    <t>Trader and wholesaler of T-shirts jeans etc.</t>
  </si>
  <si>
    <t>Genration nxtn or gnxt is a new genration shopping medium in which we pay to our customers if they are buying merchandise from us. \r\nAn individual can earn upto 62000 rupees per month by suggesting our product to only two freinds.</t>
  </si>
  <si>
    <t>abhinavprashant1@gmail.com</t>
  </si>
  <si>
    <t>ABRU Group</t>
  </si>
  <si>
    <t>No. 2527 Paharganj</t>
  </si>
  <si>
    <t>Trader and wholesaler of watches clocks and gents clocks.</t>
  </si>
  <si>
    <t>Bakri</t>
  </si>
  <si>
    <t>khozema5252@gmail.com</t>
  </si>
  <si>
    <t>Ekco Watch Company</t>
  </si>
  <si>
    <t xml:space="preserve">Shop No. 85 Abdul Rehman Street </t>
  </si>
  <si>
    <t>Trader CCTV camera EPABX systems and security systems.</t>
  </si>
  <si>
    <t>K. Nigam</t>
  </si>
  <si>
    <t>nigam.qrs@gmail.com</t>
  </si>
  <si>
    <t>Technocare India Inc</t>
  </si>
  <si>
    <t>RZE-48 Gandhi Market Near Apki Rasoi Street No. 2 Pankha Road Sagarpur</t>
  </si>
  <si>
    <t>Trader importer and supplier of shoes.</t>
  </si>
  <si>
    <t>goldstar.kol@gmail.com</t>
  </si>
  <si>
    <t>Agarwal Enterprises</t>
  </si>
  <si>
    <t>G-13 Kamalalaya Centre No. 156a Lenin Sarani Dharmatala</t>
  </si>
  <si>
    <t>Dharmatala</t>
  </si>
  <si>
    <t>Trader in precioussemiprecious &amp; gem stone for astrological and jewellery purpose.</t>
  </si>
  <si>
    <t>A renowned firm in the area selling natural and genuine precious and semi precious stones only at a very reasonsble price thus giving customers full return for money.</t>
  </si>
  <si>
    <t>Ramnaresh</t>
  </si>
  <si>
    <t>saigemsgallery@gmail.com</t>
  </si>
  <si>
    <t>Sai Gems Gallery</t>
  </si>
  <si>
    <t>Sri Super Market 4 Sirajul Haque Lane Opp. Headpost office Pakka  bazar</t>
  </si>
  <si>
    <t>Sri Super Market</t>
  </si>
  <si>
    <t>Trader in sarees.</t>
  </si>
  <si>
    <t>tapan_mohta@yahoo.com</t>
  </si>
  <si>
    <t>Nelco Collections</t>
  </si>
  <si>
    <t>No. 79 Godown Street Parrys</t>
  </si>
  <si>
    <t>Trader of agriculture equipment cultivator shoes industrial equipment etc.</t>
  </si>
  <si>
    <t>Skh.</t>
  </si>
  <si>
    <t>haidryh@yahoo.com</t>
  </si>
  <si>
    <t>Haidri Traders</t>
  </si>
  <si>
    <t>No. 84 Siyaganj</t>
  </si>
  <si>
    <t>Trader of all kind of safety products like fire extinguisher safety gloves and safety shoes.</t>
  </si>
  <si>
    <t>jugalbagri6@gmail.com</t>
  </si>
  <si>
    <t>R.R. Safety Products</t>
  </si>
  <si>
    <t>B-125 City Centre Opp. Idgah Circle</t>
  </si>
  <si>
    <t>Trader of all kinds of mobile phone fax machines laptops security systems and attendence register system.</t>
  </si>
  <si>
    <t>Ours is a total communication solution provider firm dealing in office automation product &amp;amp; vehicle tracking system. Our preliminary involvement is in the cabling jobs for heigher lines EPABX. we enter into marketing of EPABX and push Button Telephones alongwith the telephone - cabling job for high rise buildings. Our core product is Comptel Comsec alongwith GSM Solutions to trade &amp;amp; industry with state of art products. We have come a long way in establishing it as one of the leading names in our region.</t>
  </si>
  <si>
    <t>comptelrajesh@yahoo.co.in</t>
  </si>
  <si>
    <t>comptelrajesh@gmail.com</t>
  </si>
  <si>
    <t>Comptel Systems</t>
  </si>
  <si>
    <t>F 11 Balaji Centre S G Highway 204 Moonlight Complex</t>
  </si>
  <si>
    <t>Trader of all type of sarees banarasi sarees etc.</t>
  </si>
  <si>
    <t>utsav29@yahoo.com</t>
  </si>
  <si>
    <t>M.R Saree Emporium</t>
  </si>
  <si>
    <t>Lower Ground Kohinoor Textile Market Ring Road</t>
  </si>
  <si>
    <t>Trader of all type of sports wear fitness equipments pool table and snooker table.</t>
  </si>
  <si>
    <t>B.  Rajput</t>
  </si>
  <si>
    <t>rajputsports02@gmail.com</t>
  </si>
  <si>
    <t>moolchandra.y@gmail.com</t>
  </si>
  <si>
    <t>Rajput Sports</t>
  </si>
  <si>
    <t>No. 154/155 1st Floor Radhe Square Kudasanopposite Capital Sports Shreenagar Society</t>
  </si>
  <si>
    <t>Shreenagar Society</t>
  </si>
  <si>
    <t>Trader of all types of canon inkjet printer photo printer laser printer canon personal copier canon scanners canon digital cameras camcorders and canon professional slr camera etc.</t>
  </si>
  <si>
    <t>N. Tambat</t>
  </si>
  <si>
    <t>kasturicanon@gmail.com</t>
  </si>
  <si>
    <t>sales@kasturiinfo.com</t>
  </si>
  <si>
    <t>Kasturi Infomatique</t>
  </si>
  <si>
    <t>Shri Enarch Flat No. 1 &amp; 2 Building No. 6</t>
  </si>
  <si>
    <t>Trader of army products army shoes army gloves army accessories and army sweater.</t>
  </si>
  <si>
    <t>neelesh.bavaskar@gmail.com</t>
  </si>
  <si>
    <t>Agrawal Army Stores</t>
  </si>
  <si>
    <t>No. 88 Kankunj Nagar Opposite BSF Airport Road</t>
  </si>
  <si>
    <t>Kankunj Nagar</t>
  </si>
  <si>
    <t>Trader of artificial jewellery necklace earnings golds and silvers.</t>
  </si>
  <si>
    <t>kumarajayiaf@gmail.com</t>
  </si>
  <si>
    <t xml:space="preserve">Balaji Crockery House </t>
  </si>
  <si>
    <t xml:space="preserve"> Bichla Bazaar</t>
  </si>
  <si>
    <t>Bichla Bazar</t>
  </si>
  <si>
    <t>Trader of artificial limbs orthosis apinal braces cosmetic restoration system and pressure garments.</t>
  </si>
  <si>
    <t>sudhanshuextacy@gmail.com</t>
  </si>
  <si>
    <t>sudhanshuextacy@rediffmail.com</t>
  </si>
  <si>
    <t>Jaya Prospective &amp; Appliances</t>
  </si>
  <si>
    <t>No. 21/ 1 Usha Kunj Kamla Nehru Nagar Yadav Colony</t>
  </si>
  <si>
    <t>Trader of auto parts brake shoes casual shoes formal shoes and chain pocket kits.</t>
  </si>
  <si>
    <t>bhavya.enterprise.rajkot@gmail.com</t>
  </si>
  <si>
    <t>kaushik.parmar.rajkot@gmail.com</t>
  </si>
  <si>
    <t>Bhavya Enterprise</t>
  </si>
  <si>
    <t>Samrat Industry Area Opposite Gokuldham Gate</t>
  </si>
  <si>
    <t>Trader of baby products diapers oil creams skincare products garments foot wears and toys.</t>
  </si>
  <si>
    <t>babyworld@laxons.com</t>
  </si>
  <si>
    <t>sagarmylapalli@gmail.com</t>
  </si>
  <si>
    <t>Baby World Company</t>
  </si>
  <si>
    <t>Pulabarthi Wari Street</t>
  </si>
  <si>
    <t>http://www.laxonsbabyworld.com/</t>
  </si>
  <si>
    <t>Trader of bags and umbrellas.</t>
  </si>
  <si>
    <t>Gurpal</t>
  </si>
  <si>
    <t>gurpalsingh313@gmail.com</t>
  </si>
  <si>
    <t>Harnam Singh Gurpal Singh and company</t>
  </si>
  <si>
    <t>No. 313</t>
  </si>
  <si>
    <t>Trader of bags traveling products hand bags briefcase and tour bags.</t>
  </si>
  <si>
    <t>patelmohnesh@gmail.com</t>
  </si>
  <si>
    <t>Patel Enterprises</t>
  </si>
  <si>
    <t>Itwari Near Bata Company</t>
  </si>
  <si>
    <t>Trader of bagscomputer stationary etc. Also offering designing services logos designing services etc.</t>
  </si>
  <si>
    <t>Hemanth Kumar</t>
  </si>
  <si>
    <t>hem_hk@yahoo.com</t>
  </si>
  <si>
    <t>hemanthdesigns@yahoo.com</t>
  </si>
  <si>
    <t>Hemanth Designs</t>
  </si>
  <si>
    <t>Flat No- 102 Chamundeshwaty Residency</t>
  </si>
  <si>
    <t>Hasmathpet</t>
  </si>
  <si>
    <t>Trader of balloons banners masks spray and bags.</t>
  </si>
  <si>
    <t>rachitagarwaldon@gmail.com</t>
  </si>
  <si>
    <t>SK Traders</t>
  </si>
  <si>
    <t xml:space="preserve">3 Sant Kabir Market Rakab Ganj Chouraha </t>
  </si>
  <si>
    <t>Sant Market</t>
  </si>
  <si>
    <t>Trader of Bandhani Sarees</t>
  </si>
  <si>
    <t>bhagchandani.dilip@gmail.com</t>
  </si>
  <si>
    <t>Hari Om Bandhani</t>
  </si>
  <si>
    <t>Kadiya Navline 6 Opposite Jalaram Estate</t>
  </si>
  <si>
    <t>Trader of bangles and diamond tools. Also offering jewelery designing services.</t>
  </si>
  <si>
    <t>Sehul</t>
  </si>
  <si>
    <t>hp.creation4@gmail.com</t>
  </si>
  <si>
    <t>H P Creations</t>
  </si>
  <si>
    <t>No. 301 Abhiram Apartment</t>
  </si>
  <si>
    <t>Trader of bangles bracelets brooches etc.</t>
  </si>
  <si>
    <t>BV</t>
  </si>
  <si>
    <t>nagraj_bv@fashionjewelry.co.in</t>
  </si>
  <si>
    <t>Fashion Jewelry</t>
  </si>
  <si>
    <t>6/5 'E' No. 2nd Street Near Commercial Street</t>
  </si>
  <si>
    <t>Jewellers Street Cross</t>
  </si>
  <si>
    <t>http://www.fashionjewelry.co.in</t>
  </si>
  <si>
    <t>Trader of bangles finger ring etc.</t>
  </si>
  <si>
    <t>Teraj</t>
  </si>
  <si>
    <t>vikaskawad@gmail.com</t>
  </si>
  <si>
    <t>Roopashri Jewellers</t>
  </si>
  <si>
    <t>Beside Jamya Masjid Gandhi Bazaar Post Shimoga</t>
  </si>
  <si>
    <t>Beside Jamya Masjid</t>
  </si>
  <si>
    <t>Trader of bangles like plastic and glass bangles etc.</t>
  </si>
  <si>
    <t>Aameria</t>
  </si>
  <si>
    <t>119.akash@gmail.com</t>
  </si>
  <si>
    <t>Aameria Novelty Bangles</t>
  </si>
  <si>
    <t>10Aada Bajar Khandelwal Bhavan Rajwada</t>
  </si>
  <si>
    <t>Trader of battery automobile battery inverter etc.</t>
  </si>
  <si>
    <t>galariten@gmail.com</t>
  </si>
  <si>
    <t>Atlas Batteries</t>
  </si>
  <si>
    <t>Near Andheri Sub Way Sambola Naka Andheri</t>
  </si>
  <si>
    <t>Trader of battery inverter watches etc.</t>
  </si>
  <si>
    <t>service36524@gmail.com</t>
  </si>
  <si>
    <t>service24365@gmail.com</t>
  </si>
  <si>
    <t>Terminal Company</t>
  </si>
  <si>
    <t>New No. 208 Old No. 113  Kutchery Road Lux Corner Mylapore</t>
  </si>
  <si>
    <t>Trader of bed sheet cloth ladies garments cushion covers ladies night gowns pillow covers window curtains and night dresses.</t>
  </si>
  <si>
    <t>rajesh.agarwal@rocketmail.com</t>
  </si>
  <si>
    <t>ritufashion@rocketmail.com</t>
  </si>
  <si>
    <t>Harish Trading Company</t>
  </si>
  <si>
    <t>No. 217 Ground Floor New Cloth Market</t>
  </si>
  <si>
    <t>Trader of bio matrix products CCTV camera etc.</t>
  </si>
  <si>
    <t>samarthtelecom_epabx@yahoo.co.in</t>
  </si>
  <si>
    <t>Samarth Telecom</t>
  </si>
  <si>
    <t>D621 B G Tower B Block 2nd Floor</t>
  </si>
  <si>
    <t>Trader of blood bags leukocyte filter system etc.</t>
  </si>
  <si>
    <t>Akthar</t>
  </si>
  <si>
    <t>rehan_akthar@spanhealth.com</t>
  </si>
  <si>
    <t>kolappa@spanhealth.com</t>
  </si>
  <si>
    <t>Span Healthcare Private Limited</t>
  </si>
  <si>
    <t>15/2 13th Cross</t>
  </si>
  <si>
    <t>http://spanhealth.com/</t>
  </si>
  <si>
    <t>Trader OF BOPP bags sutli adhesive tapes PVC shrink LD shrink PVC sheet for copy cover BOPP sheets etc.</t>
  </si>
  <si>
    <t>Prabdeep</t>
  </si>
  <si>
    <t>Singh  Sadana</t>
  </si>
  <si>
    <t>prabdeepsadana@gmail.com</t>
  </si>
  <si>
    <t>Ashirwad Traders</t>
  </si>
  <si>
    <t>Kesar Ganj Mandi Chowk Opposite Multipurpose School</t>
  </si>
  <si>
    <t>Kesar Ganj Mandi</t>
  </si>
  <si>
    <t>Trader of branded apparels footwear etc.</t>
  </si>
  <si>
    <t>ankur.maheshwari@allaboutf.com</t>
  </si>
  <si>
    <t>Natitude</t>
  </si>
  <si>
    <t>12 Nirant Appt. Ellisbridge 22 Pritamnagar Society</t>
  </si>
  <si>
    <t>Pritamnagar Society</t>
  </si>
  <si>
    <t>http://vidaindia.com/english6/?SID=349le39ghq684p4q5pvtlq8236</t>
  </si>
  <si>
    <t>Trader of breathing bags and high patient pressure alarm.</t>
  </si>
  <si>
    <t>Global Technology Solution is a company with one of the maximum international market share  engaged in providing innovative Medical/ Surgical/ Dental/ Eye/ ENT/Physiotherapy/ Medical Education and Rehabilitation equipment specifically designed for Veterinary industry. Since inception in the year 2005 we have been continuously manufacturing trading and exporting high performing &amp; precision equipment around the globe.</t>
  </si>
  <si>
    <t>Gagrin</t>
  </si>
  <si>
    <t>gagrinsingh@gmail.com</t>
  </si>
  <si>
    <t>Global Technology Solutions</t>
  </si>
  <si>
    <t>B-2/82 Janak Puri</t>
  </si>
  <si>
    <t>http://www.gtsmed.com</t>
  </si>
  <si>
    <t>Trader of bridal sarees designer sarees etc.</t>
  </si>
  <si>
    <t>Our company Established since long time .We is one of the primary supplier of category Infused with the aim to deal in best quality category products goods. We are the best product provider within your reach. Today we are the authorized Traders. We have made a continuous improvement in the supply of various genuine and trusted quality Products.</t>
  </si>
  <si>
    <t>Ranglal</t>
  </si>
  <si>
    <t>Srnakum55@gmail.com</t>
  </si>
  <si>
    <t>Ramesh Enterprises</t>
  </si>
  <si>
    <t>Shop No. 518 Arihant Market</t>
  </si>
  <si>
    <t>Trader of camera mobile phone mobile accessories net book. Also providing mobile repairing services.</t>
  </si>
  <si>
    <t>shreemobile98@gmail.com</t>
  </si>
  <si>
    <t>Shree Mobile</t>
  </si>
  <si>
    <t>Shop No.-1 Sachin Sadan Kishan Nagar</t>
  </si>
  <si>
    <t>Trader of camera washing machine etc. \r\n</t>
  </si>
  <si>
    <t>Our company is engaged in wholesales &amp; retails. Since 1985 the products have got in all ncr &amp; u. P. And all over india. \r\n\r\nEffective pixel: approx. 10mega pix\r\nfocal length : 24-72mm 3x compact lens\r\nlens cap wide convertor&lt;br&gt;the ultimate washing experiencediamond drum - 79% less fabric damage\r\nair washsilver nano wool wash - woolmark certified&lt;br&gt;mono laser mfp</t>
  </si>
  <si>
    <t>mohanelectrovision.me@gmail.com</t>
  </si>
  <si>
    <t>Mohan Electrovision</t>
  </si>
  <si>
    <t>Mohna Road Near Akash Cinema Ballabgarh</t>
  </si>
  <si>
    <t>Trader of cargo and jeans. Also offering job work.</t>
  </si>
  <si>
    <t>denim cargo cloth  children  garment. established inyear 2000 with employee size of 15  and are associated with  ahmedabad  apparels  association</t>
  </si>
  <si>
    <t>D.  Siddhpura</t>
  </si>
  <si>
    <t>sidddhpuravijay30@gmail.com</t>
  </si>
  <si>
    <t>himanshusiddhapura@yahoo.com</t>
  </si>
  <si>
    <t>AI Shree Khodiyar Furniture</t>
  </si>
  <si>
    <t>B- 9/10 Balaji Estate Near Mony Hotel Isanpur - Narol Highway</t>
  </si>
  <si>
    <t>Balaji Estate</t>
  </si>
  <si>
    <t>http://www.aishreekhodiyarfurniture.com</t>
  </si>
  <si>
    <t>trader of carry bags and paper plates  house cleaning items</t>
  </si>
  <si>
    <t>srilakshmitraders66@gmail.com</t>
  </si>
  <si>
    <t>Sri Lakshmi Traders</t>
  </si>
  <si>
    <t>Door No. 7-1-399/4/A Balkampet Road Sanjeeva Reddy Nagar</t>
  </si>
  <si>
    <t>Sanjeeva Reddy Nagar</t>
  </si>
  <si>
    <t>Trader of carry bags polythene bags masking tapes etc.</t>
  </si>
  <si>
    <t>Radhika plastics established in 2004. Radhika plastics are one of the whole seller of all kinds  of plastics   etc. We can supply all over india. We have made a continuous improvement in the supply of various genuine and trusted quality plastics. To meet the ever increasing market requirements. Major marketing area is over all India.</t>
  </si>
  <si>
    <t>sanjaykumarmodani@yahoo.com</t>
  </si>
  <si>
    <t>Radhika Plastics</t>
  </si>
  <si>
    <t>No. 4- 57 Balanagar X Road Gandamma Temple Lane Balanagar</t>
  </si>
  <si>
    <t>Trader of casual saree designer saree etc.</t>
  </si>
  <si>
    <t>We wholesell a wide range of varied silk products that are available under the brand name: . Incepted in the year 1979  under the esteem guidance of our owner mr. Sunny khushalani we have been leaping from success to success. \r\n\r\nWith more than 30 years of expertise behind us we are able to design a range that brings in enticing colors and exotic patterns from all regions of the country. We create special kinkhabs and jamdani work on fabrics. Our area of expertise is creating intricate patterns on sherwin and coats. To add sparkle to festivity we undertake special arrangements for occasions like marriage ring ceremonies and more.</t>
  </si>
  <si>
    <t>kalikasarees@gmail.com</t>
  </si>
  <si>
    <t>No. 115 A Rash Behari Avenue Opposite Triangular Park</t>
  </si>
  <si>
    <t>Trader of CCTV camera access control system biometrics DVR and face reader.</t>
  </si>
  <si>
    <t>Mewar</t>
  </si>
  <si>
    <t>susheel_23@hotmail.com</t>
  </si>
  <si>
    <t>cozytech_times23@rediffmail.com</t>
  </si>
  <si>
    <t>Cozytech Times Enterprises</t>
  </si>
  <si>
    <t>House No. 3005 1st Floor Street No. 15 Near Shiv Temple Ranjeet Nagar</t>
  </si>
  <si>
    <t>Trader of CCTV camera colour video door phone digital projector video wall and DVR.Trader of CCTV camera colour video door phone digital projector video wall and DVR.Trader of CCTV camera</t>
  </si>
  <si>
    <t>Audio visual systems in conference halls &amp; auditoriums One touch pad based conference room integration Systems Projector screen &amp; ceiling mounting Touch screen Solution.</t>
  </si>
  <si>
    <t>Sagarjit</t>
  </si>
  <si>
    <t>goldstar4u@yahoo.com</t>
  </si>
  <si>
    <t>Goldstar Technology</t>
  </si>
  <si>
    <t>No. 8 Crooked Lane 1st Floor</t>
  </si>
  <si>
    <t>Swastik Centre</t>
  </si>
  <si>
    <t>Trader of CCTV camera computer hardware parts etc.</t>
  </si>
  <si>
    <t>ashabrd@gmail.com</t>
  </si>
  <si>
    <t>mohitjain1139@gmail.com</t>
  </si>
  <si>
    <t>Asha Electronics</t>
  </si>
  <si>
    <t>Rajmahal Road Mari Mata Lane</t>
  </si>
  <si>
    <t>Trader of CCTV camera dome camera cleaning material housekeeping material etc.</t>
  </si>
  <si>
    <t>info@primeindia1.com</t>
  </si>
  <si>
    <t>Prime India Solutions</t>
  </si>
  <si>
    <t>No. 7 &amp; 8 First Floor Opposite Air Force School Gate Sector 14 Old Delhi Road</t>
  </si>
  <si>
    <t xml:space="preserve">Trader of CCTV camera door alarm door closer net viewer cam and net viewer security cam. </t>
  </si>
  <si>
    <t>spectrum_computers@yahoo.com</t>
  </si>
  <si>
    <t>spectrumserveillancesolution@gmail.com</t>
  </si>
  <si>
    <t>Spectrum Computer &amp; Security System</t>
  </si>
  <si>
    <t>No. 101/102 Block- Q Super Market Opposite NVM Schhool</t>
  </si>
  <si>
    <t>fairindia@gmail.com</t>
  </si>
  <si>
    <t>rashmi@arthagroupofcompanies.com</t>
  </si>
  <si>
    <t>Fairdeal</t>
  </si>
  <si>
    <t>No. 92 Green Park Behind Gadha Road</t>
  </si>
  <si>
    <t>http://www.panasonic.com/in/business/phones-communication/fax/business-fax/uf-4100.html</t>
  </si>
  <si>
    <t>Trader of CCTV camera IP camera 3G -DVR-H 264 mobile support system HD-DVR-960H-models and bio matrix attendance system.</t>
  </si>
  <si>
    <t>SOLUTATIONS PROVIDER IN SECURITY PRODUCTS AND TELECOM PRODUCTS OUR MAIN GOLE IS SALE AFTER SATISFACTORY SERVICE TO OUR ALL CUSTOMER. 24 X 7 SERVICE PROMPT.</t>
  </si>
  <si>
    <t>Raj Jaithwar</t>
  </si>
  <si>
    <t>ajaithwar@gmail.com</t>
  </si>
  <si>
    <t>rajenterprisesrtm@gmail.com</t>
  </si>
  <si>
    <t>No. 8 Chhatri Pool Road Opposite Balaji Market Temple</t>
  </si>
  <si>
    <t>Chhatri Pool Road</t>
  </si>
  <si>
    <t>Trader of CCTV camera IP Cameras routers LAN switches biometric attendance and access devices server desktop etc as well as offer exchange server setup service networking service etc.</t>
  </si>
  <si>
    <t>smartits@gmail.com</t>
  </si>
  <si>
    <t>info@sitsol.in</t>
  </si>
  <si>
    <t>No. 16/5 Delhi Mathura Road</t>
  </si>
  <si>
    <t>http://www.sitsol.in</t>
  </si>
  <si>
    <t>Trader of CCTV camera metal detractor fire alarm safety shoes and safety helmets.</t>
  </si>
  <si>
    <t>nikunj@coresolutions.co.in</t>
  </si>
  <si>
    <t>enquiry.core@gmail.com</t>
  </si>
  <si>
    <t>Core Solutions</t>
  </si>
  <si>
    <t>A 16 Barcelona Business Centre</t>
  </si>
  <si>
    <t>http://www.coresolutions.co.in</t>
  </si>
  <si>
    <t>Trader of CCTV camera systems burglar alarm systems and attendance recording biometric lights.</t>
  </si>
  <si>
    <t>rzonesolutions@gmail.com</t>
  </si>
  <si>
    <t>R. Zone Security Solutions</t>
  </si>
  <si>
    <t>No. 6 Nallathani Thottam Ganapathy</t>
  </si>
  <si>
    <t>http://www.r-zones.com</t>
  </si>
  <si>
    <t>Trader of CCTV camera time attendance system etc.</t>
  </si>
  <si>
    <t>linkcom15@yahoo.co.in</t>
  </si>
  <si>
    <t>Link Traders</t>
  </si>
  <si>
    <t>No. 10 New Market Behind Narinder Cinema</t>
  </si>
  <si>
    <t>Trader of CCTV camera. Also offering  security surveillance services and networking solution.</t>
  </si>
  <si>
    <t>jaytronics123@gmail.com</t>
  </si>
  <si>
    <t>Jaytronics</t>
  </si>
  <si>
    <t>No. 308 Akshar Complex Near Shivranjani Cross Road</t>
  </si>
  <si>
    <t>Satelite Road</t>
  </si>
  <si>
    <t>Trader of CCTV cameras also providing automation services.</t>
  </si>
  <si>
    <t>parveenaroar60@gmail.com</t>
  </si>
  <si>
    <t>parveenarora59@gmail.com</t>
  </si>
  <si>
    <t>Aditya Communications</t>
  </si>
  <si>
    <t>6 AL- Market Shalimar Bagh</t>
  </si>
  <si>
    <t>http://www.kuchdifferent.com</t>
  </si>
  <si>
    <t>Trader Of CCTV cameras EPABX systems etc.</t>
  </si>
  <si>
    <t>sksystems@rocketmail.com</t>
  </si>
  <si>
    <t>S.K Systems</t>
  </si>
  <si>
    <t>No148 Periyar Street Tmp Nagar Padi</t>
  </si>
  <si>
    <t>http://www.sksystemscctv.com</t>
  </si>
  <si>
    <t>Trader of CCTV cameras security alarms video cameras attendance machines and security systems.</t>
  </si>
  <si>
    <t>Kasbekar</t>
  </si>
  <si>
    <t>kasbekarpradip@gmail.com</t>
  </si>
  <si>
    <t>Classic Systems</t>
  </si>
  <si>
    <t>Tin Batti Naka Near Anand Talkies</t>
  </si>
  <si>
    <t>Tin Batti Naka</t>
  </si>
  <si>
    <t>Trader of CCTV cameras sprinkles and security alarms.</t>
  </si>
  <si>
    <t>Rafi  Ullah</t>
  </si>
  <si>
    <t>rafi@technoisystems.com</t>
  </si>
  <si>
    <t>info@technoisystems.com</t>
  </si>
  <si>
    <t>Techno I. Electronics Security Systems</t>
  </si>
  <si>
    <t>http://www.technoisystems.com</t>
  </si>
  <si>
    <t>Trader of CCTV IP camera etc.</t>
  </si>
  <si>
    <t>sunil_assign@hotmail.com</t>
  </si>
  <si>
    <t>sunil_assign@yahoo.com</t>
  </si>
  <si>
    <t>Assign Computech</t>
  </si>
  <si>
    <t>F/9Vallabh TowerBhuyangdev Cross Road</t>
  </si>
  <si>
    <t>Vallabh Tower</t>
  </si>
  <si>
    <t>Braintech Surveillance is completely dedicated towards being the most prominent Retailer and Supplier of a wide array of electronic security systems and allied products. We basically deal in Attendance Machine CCTVs LAN Set-up Wi-Fi Security System etc. These highly specialized solutions are based on the latest technologies and provide the users with the absolute security and safety.Braintech Surveillance is completely dedicated towards being the most prominent Retailer and Supplier of a wide array of electronic security systems and allied products. We basically deal in Attendance Machine CCTVs LAN Set-up Wi-Fi Security System etc. These highly specialized solutions are based on the latest technologies and provide the users with the absolute security and safety.</t>
  </si>
  <si>
    <t>zedbluindia@gmail.com</t>
  </si>
  <si>
    <t>braintechsurveillance@gmail.com</t>
  </si>
  <si>
    <t>Braintech Surveillance</t>
  </si>
  <si>
    <t>A-109 110 Subhash Nagar Shastri Nagar</t>
  </si>
  <si>
    <t>http://braintechsurveillance.patadekho.com</t>
  </si>
  <si>
    <t>Trader of CCTV security systemsIR camera PC based software card DVR unit camera accessories.</t>
  </si>
  <si>
    <t>Vijaya Raghavan</t>
  </si>
  <si>
    <t>raghavan.dcs@gmail.com</t>
  </si>
  <si>
    <t>digitalcommunicationsys@gmail.com</t>
  </si>
  <si>
    <t>Digital Communication Systems</t>
  </si>
  <si>
    <t>No. 27/68 2nd Floor 2nd Street Korattur</t>
  </si>
  <si>
    <t>Trader of CCTV system IP camera and biometric systems. Also offering IT solutions security system solutions CCTV repairing services IP camera repairing services etc.</t>
  </si>
  <si>
    <t>dharmesh@shaktiinfotech.co.in</t>
  </si>
  <si>
    <t>Shakti Infotech</t>
  </si>
  <si>
    <t>A-2 Masala Market Sector 19 APMC Market</t>
  </si>
  <si>
    <t>Apmc Market</t>
  </si>
  <si>
    <t>http://www.shaktiinfotech.co.in</t>
  </si>
  <si>
    <t>Trader of cellular phone and mobile phones.</t>
  </si>
  <si>
    <t>himanshukakkad@gmail.com</t>
  </si>
  <si>
    <t>Changer Mobile</t>
  </si>
  <si>
    <t>Dr. Yagnik Road Small City Shop No. 1</t>
  </si>
  <si>
    <t>https://www.changer.com</t>
  </si>
  <si>
    <t>Trader of clothes like sarees matching cloth pieces suitings shirtings vests and briefs.</t>
  </si>
  <si>
    <t>Phulphagar</t>
  </si>
  <si>
    <t>vijaylp9@yahoo.com</t>
  </si>
  <si>
    <t>Surbhi Collection</t>
  </si>
  <si>
    <t>Survey No. 60 Yerawada Bazar Near Shani Mandir</t>
  </si>
  <si>
    <t>Yerawada Bazar</t>
  </si>
  <si>
    <t>Trader of clothes shirts etc.</t>
  </si>
  <si>
    <t>giristores.colaba@gmail.com</t>
  </si>
  <si>
    <t>No. 11- A Cusrow Baug Shahid Bhagat Singh Apollo Bunder Colaba</t>
  </si>
  <si>
    <t>Selvanathan</t>
  </si>
  <si>
    <t>electrotech.ind2009@gmail.com</t>
  </si>
  <si>
    <t>nathanselva188@gmail.com</t>
  </si>
  <si>
    <t>Eletro Tech Industries</t>
  </si>
  <si>
    <t>No. 18 South Phase Ambattur Industrial Estate</t>
  </si>
  <si>
    <t>Trader of college bags trolley bags etc.</t>
  </si>
  <si>
    <t>Jahnavi Enterprises is established in 1980. Jahnavi Enterprises are one of the Manufacturer of all kinds of Leather Goods.  Infused with the aim to deal in best quality Leather Goods. We have made a continuous improvement in the supply of various genuine and trusted quality Leather Goods. To meet the ever increasing market requirements. Major Marketing Area is all over India.</t>
  </si>
  <si>
    <t>mdbablu007@yahoo.com</t>
  </si>
  <si>
    <t>Jahnavi Enterprises</t>
  </si>
  <si>
    <t>No. 26-15-81 Flower Lane Velampeta</t>
  </si>
  <si>
    <t>Velampeta</t>
  </si>
  <si>
    <t>Trader of computer CCTV camera etc.</t>
  </si>
  <si>
    <t>Shah And Company Was Established In 2010 With 9 Employee And We Are The Service Provider And Trader Of ComputerCCTV CamaraAccess ControlIndoor CCTV CamaraOutdoor CCTV Camara In India Only.</t>
  </si>
  <si>
    <t>shah.cojpr@gmail.com</t>
  </si>
  <si>
    <t>Advit Lifts And Automation Private Limited</t>
  </si>
  <si>
    <t>80 A Motimangri Scheme</t>
  </si>
  <si>
    <t>http://alalift.in</t>
  </si>
  <si>
    <t>Trader of Computer Laptop Ups CPUprintersmp3 playersmultimedia speakersweb cameraaccessories etc.</t>
  </si>
  <si>
    <t>&lt;table border=\0\ width=\98%\ align=\center\&gt;\r\n&lt;tr&gt;\r\n&lt;td width=\65%\&gt;techlink Systems L.L.C. a multidimensional IT company provides digital services to clients across Middleast. With presence all over UAE &amp;amp; other GCC countries our services delivery is driven through streams like Retail Distribution &amp;amp; Corporate Services.&lt;/td&gt;\r\n&lt;/tr&gt;\r\n&lt;tr&gt;\r\n&lt;td&gt;As one of the pioneers in retailing our TECHLINK brand of computer showrooms is well known and is strategically located across Middleast to cater to the IT needs of our customers. Techlink Systems L.L.C was recently applauded by Global IT leaders for its robust growth &amp;amp; customer centric initiatives.&lt;/td&gt;\r\n&lt;/tr&gt;\r\n&lt;tr&gt;\r\n&lt;td colspan=\2\&gt;&lt;/td&gt;\r\n&lt;/tr&gt;\r\n&lt;tr&gt;\r\n&lt;td colspan=\2\&gt;&lt;/td&gt;\r\n&lt;/tr&gt;\r\n&lt;tr&gt;\r\n&lt;td colspan=\2\&gt;Techlink Systems L.L.C also provides end-to-end business solutions through its corporate services that leverage technology. Technology which converge your business to provide a seamless platform; help build dynamic environment &amp;amp; accelerate growth.&lt;/td&gt;\r\n&lt;/tr&gt;\r\n&lt;/table&gt;</t>
  </si>
  <si>
    <t>retail.in@techlinksys.com</t>
  </si>
  <si>
    <t>Techlink Computers</t>
  </si>
  <si>
    <t>Door No.xxv / 1560 Thrissur -680001 Prestige Building Kuruppum Road</t>
  </si>
  <si>
    <t>https://www.techlinksys.com/</t>
  </si>
  <si>
    <t>Trader of computer mobile phone parts etc.</t>
  </si>
  <si>
    <t>sales@systemcare.net.in</t>
  </si>
  <si>
    <t>System Care</t>
  </si>
  <si>
    <t>40 G M Road Baghajatin G Block</t>
  </si>
  <si>
    <t>http://www.systemcare.net.in</t>
  </si>
  <si>
    <t>Trader of computers laptops CCTV cameras and security systems.</t>
  </si>
  <si>
    <t>vincom.jayant@gmail.com</t>
  </si>
  <si>
    <t>sachin.vincom@gmail.com</t>
  </si>
  <si>
    <t>Vincom Systems</t>
  </si>
  <si>
    <t>Kalinga Arcade Shankar Nagar Square Dharampeth</t>
  </si>
  <si>
    <t>Trader of computers laptops printer CCTV camera EPABX systems networking products UPS online UPS inverters etc also offering tally solutions.</t>
  </si>
  <si>
    <t>Our professional staff includes four MBAs a certified sales process engineer and a customer retention expert. We have special expertise in Web sales insurance and healthcare.</t>
  </si>
  <si>
    <t>computer.people.india@gmail.com</t>
  </si>
  <si>
    <t>planetc.atul@gmail.com</t>
  </si>
  <si>
    <t>Computer People</t>
  </si>
  <si>
    <t>A13 Esidc kirtinagar</t>
  </si>
  <si>
    <t>Trader of computers laptops printers camera and CCTV camera.</t>
  </si>
  <si>
    <t>vighnaharta@gmail.com</t>
  </si>
  <si>
    <t>pravingupte@yahoo.com</t>
  </si>
  <si>
    <t>Vighnaharta Systems</t>
  </si>
  <si>
    <t>Shop No-18 Riddhi Siddhi Complex</t>
  </si>
  <si>
    <t>http://www.vighnaharta.org.in</t>
  </si>
  <si>
    <t>Trader of computers laptops printers webcams and CCTV cameras and also offering the services of all these products.</t>
  </si>
  <si>
    <t>Tarakh</t>
  </si>
  <si>
    <t>mindware.jalna@gmail.com</t>
  </si>
  <si>
    <t>ptarakh@gmail.com</t>
  </si>
  <si>
    <t>Mind Ware IT Solutions</t>
  </si>
  <si>
    <t>Push Vatika Complex Railway Station</t>
  </si>
  <si>
    <t>Mammadevi Chowk</t>
  </si>
  <si>
    <t>Trader of computers laptops tablets and wifi products cctv camera &amp;amp; solutions laptop &amp;amp; computer repair &amp;amp; spares lan &amp;amp; wan solutions</t>
  </si>
  <si>
    <t>mdegda@gmail.com</t>
  </si>
  <si>
    <t>Fix Systems</t>
  </si>
  <si>
    <t>No. 110 Aradhna Complex Opposite Morish Fast Foods</t>
  </si>
  <si>
    <t>Aradhna Complex</t>
  </si>
  <si>
    <t>Trader of corporate gift items like leather wallets ladies purses key chains vanity bags office bags shopping bags executive bags leather brief cases satchel valise portfolio plastic folders calendars caps and diaries.</t>
  </si>
  <si>
    <t>Engaged in manufacturing of corporate gift items since year 2000 having estd its offices at Mumbai Bangalore GOA and BELGAUM being its Head Quarters. Our clientele base rae from banking industries Insurance Sectors Cemnet Industries Chemical Industreis CNC Manufactures Foudries Etc</t>
  </si>
  <si>
    <t>Meenaxi</t>
  </si>
  <si>
    <t>santoshspol@gmail.com</t>
  </si>
  <si>
    <t>proworldenterprises@gmail.com</t>
  </si>
  <si>
    <t>Proworld Enterprises</t>
  </si>
  <si>
    <t>No. 379/1 Anandwadi Shahapur</t>
  </si>
  <si>
    <t>http://www.proworldenterprises.com</t>
  </si>
  <si>
    <t>Trader of cotton bags school bags etc.</t>
  </si>
  <si>
    <t>Ishtiyaque</t>
  </si>
  <si>
    <t>royalbags175@gmail.com</t>
  </si>
  <si>
    <t>Opposite BRK No. 1189/1190 Near Pooja Complex Powai Chowk</t>
  </si>
  <si>
    <t>Powai Chowk</t>
  </si>
  <si>
    <t>Trader of cotton fabrics plane printed fabrics and fabric sarees.</t>
  </si>
  <si>
    <t>rakesh_1137@yahoo.co.in</t>
  </si>
  <si>
    <t>Mittal Textiles</t>
  </si>
  <si>
    <t>No. 993/1 Kucha Natwa</t>
  </si>
  <si>
    <t>Trader of cotton shirts and trousers.</t>
  </si>
  <si>
    <t>kiranandco_1953@yahoo.in</t>
  </si>
  <si>
    <t>map1953@yahoo.com</t>
  </si>
  <si>
    <t>Kiran &amp; Company</t>
  </si>
  <si>
    <t>No. 521 Chandra Chowk 5th Lane</t>
  </si>
  <si>
    <t>http://www.irislinenclub.com</t>
  </si>
  <si>
    <t>Trader of cotton shirts.</t>
  </si>
  <si>
    <t>chetangoel59@gmail.com</t>
  </si>
  <si>
    <t>Kunal Trading Company</t>
  </si>
  <si>
    <t>Kunal Trading Company Shop No. 2 Near Dr. Lal Narsing Home</t>
  </si>
  <si>
    <t>Trader of designer bridal wear and designer sarees etc.</t>
  </si>
  <si>
    <t>We at Panihari have always believed women epitomize nature?s finest example in excellence and beauty. And hence have created some of the most exotic creations that complement a woman?s beauty and bring alive her feminine charm. Our patrons fondly call us by the moniker ?melting pot of Indian fashion?. We consider this honor as a pledge we owe our loyal clientele and to a higher cause of extending Indian fashion across boundaries. At Panihari our internationally qualified team of designers keep track on global trends yet are deeply rooted to the Indian ethos that treats feminine as divine.Panihari creations are exclusively crafted from the highest quality fabric perfected for that special appeal. Pure silk pure Crepe Cropper Silk Chiffon . . . in shades that are both vibrant and exotic. And to top it creations are embellished with exquisite zardosi kutchi-bharat stone work and Sari work.</t>
  </si>
  <si>
    <t>Gaddha</t>
  </si>
  <si>
    <t>info@panihari.com</t>
  </si>
  <si>
    <t>Panihari Store</t>
  </si>
  <si>
    <t>No. 84 Patel Apartment S. V. Road Santacruz- West</t>
  </si>
  <si>
    <t>http://panihari.com/</t>
  </si>
  <si>
    <t>Trader of designer hardware like sandals and kitchen.</t>
  </si>
  <si>
    <t>farer2007@gmail.com</t>
  </si>
  <si>
    <t>Kent Designer Hardware</t>
  </si>
  <si>
    <t># 175 (New No. 277) Sydenhams Road Park Town</t>
  </si>
  <si>
    <t>http://www.touchehardware.com</t>
  </si>
  <si>
    <t>Trader of designer sarees and designer blouses. Also offering customised tailoring services.</t>
  </si>
  <si>
    <t>dress.n.style@gmail.com</t>
  </si>
  <si>
    <t>Dress &amp; Style</t>
  </si>
  <si>
    <t>E-23 A Hauz Khas Main Market</t>
  </si>
  <si>
    <t>Trader of diamond roll diamond cutting and diamond jewellery.</t>
  </si>
  <si>
    <t>info@rgpl.in</t>
  </si>
  <si>
    <t>Raj Grind Tech Private Limited</t>
  </si>
  <si>
    <t>No. 507 A - Wing Kanakia Spaces Western Edge Ii Western Express Highway Borivali East</t>
  </si>
  <si>
    <t>http://www.rgpl.in</t>
  </si>
  <si>
    <t>Trader of diamonds and diamond jewelery including necklace earrings bangles etc.</t>
  </si>
  <si>
    <t>We are a firm which imports exports diamond trade diamonds cutting and finishing of diamonds. Established in India we would like to extend it to other countries as well.</t>
  </si>
  <si>
    <t>ronaksinghal4444@gmail.com</t>
  </si>
  <si>
    <t>ronaksinghal26@yahoo.co.in</t>
  </si>
  <si>
    <t>Sudhir &amp; Sons</t>
  </si>
  <si>
    <t>House No. 2832 Sector 23</t>
  </si>
  <si>
    <t>Trader of digital battery camera consumer battery etc.</t>
  </si>
  <si>
    <t>Kaja Mohideen</t>
  </si>
  <si>
    <t>exfile2007@yahoo.co.in</t>
  </si>
  <si>
    <t>kaja@exfile.in</t>
  </si>
  <si>
    <t>Exfile Infotech Private Limited</t>
  </si>
  <si>
    <t>No. 68/834 Anna Salai Raheja Complex</t>
  </si>
  <si>
    <t>Trader of digital cameras handy cam and laptops.</t>
  </si>
  <si>
    <t>newfotolife@gmail.com</t>
  </si>
  <si>
    <t>New Foto Life Private Limited</t>
  </si>
  <si>
    <t>Shop No 172 Sarojini Nagar Market Near Punjab National Bank</t>
  </si>
  <si>
    <t>Trader of dish antennas commercial dish antennas and CCTV camera.</t>
  </si>
  <si>
    <t>mukesh42149892@gmail.com</t>
  </si>
  <si>
    <t>Kamal Electronics</t>
  </si>
  <si>
    <t>No. 1 / 5 Mohammed Hussain Street Mount Road Near Ritchie Street</t>
  </si>
  <si>
    <t>Trader of dome camera bill printer etc.</t>
  </si>
  <si>
    <t>When you merge the experience of an excellent marketing professional accomplished sales and service in the office and business automation sector you get essar graphics. Together the principals have over 18 years of combined experience within the office and business automation in market place. We at essar graphics have complete solutions for office business and automation. (from full digital color and black&amp;white photo copier equipments to desktop printers copiers fax machines projectors and lot more). And it helps our customers to produce store retrieve and distribute documents for better communication and lower overall costs.</t>
  </si>
  <si>
    <t>Akuri</t>
  </si>
  <si>
    <t>info@essargraphics.net</t>
  </si>
  <si>
    <t>rambabu@essargraphics.net</t>
  </si>
  <si>
    <t>Essar Graphics</t>
  </si>
  <si>
    <t>Mig No. 68 Road No. 1</t>
  </si>
  <si>
    <t>http://www.essargraphics.net</t>
  </si>
  <si>
    <t>Trader of dome camera infrared cameras etc......................................................................</t>
  </si>
  <si>
    <t>Penta Security Systems is a customer-oriented and professionally managed security solutions provider for all residential/commercial security and home automation needs. We provide to our clients with high quality and customized security systems and also cater to their unique requirements. Our offer include complete range of video surveillance services such as site survey system specifications installations network surveillance system performance measurements and service.Our range of service includes designing systems for optimal application installation and providing after sale services. Our ability to \think-outside-the-box\ enables us to offer expert solutions for retail industrial and commercial financial and government applications.Our strength is to provide latest cost-effective customized and complete security networking and hardware solutions to our clients. We endorse and provide best international electronic brands that are trusted in security arena like Honeywell GE Security Capture HID Samsung Techwin and many more.</t>
  </si>
  <si>
    <t>info@pentasecuritysystems.com</t>
  </si>
  <si>
    <t>vasu@pentasecurity.in</t>
  </si>
  <si>
    <t>Penta Security Systems</t>
  </si>
  <si>
    <t>No. 11 2nd Cross Street Behind Telephone Exchange SIDCO Industrial Estate Ambattur</t>
  </si>
  <si>
    <t>http://pentasecuritysystems.com</t>
  </si>
  <si>
    <t>Trader of dress material and kurtis.</t>
  </si>
  <si>
    <t>sales@silvercloud.in</t>
  </si>
  <si>
    <t>info@silvercloud.in</t>
  </si>
  <si>
    <t>Hotel Silver Cloud</t>
  </si>
  <si>
    <t>Opp Gandhi Ashram &amp; Dandi Bridge Ashram Road Wadaj</t>
  </si>
  <si>
    <t>Wadaj</t>
  </si>
  <si>
    <t>https://www.hotelsilvercloud.com/</t>
  </si>
  <si>
    <t>Trader of dress materials and salwar kameez.</t>
  </si>
  <si>
    <t>ghasiram87@gmail.com</t>
  </si>
  <si>
    <t>Ghasiram Texofin Private Limited</t>
  </si>
  <si>
    <t>No. 24 2nd 3rd &amp; 4th Floor Kalakar Street</t>
  </si>
  <si>
    <t>Sadiya</t>
  </si>
  <si>
    <t>storegiggles@gmail.com</t>
  </si>
  <si>
    <t>Giggles</t>
  </si>
  <si>
    <t>Darussalam TV 28/130-A Behind SBI</t>
  </si>
  <si>
    <t>Darussalam</t>
  </si>
  <si>
    <t>http://www.giggles.co.in/expired.html</t>
  </si>
  <si>
    <t>Trader of educational medical models nursing manikins CPR manikins charts surgical instrument and health bags.</t>
  </si>
  <si>
    <t>Founded in 1999 All Edu Needs is the trusted source for educational aids anatomical models manikins &amp; models for training nursing and medical skills medical models medical equipment emergency care supplies visual aids charts and many more.. specifically tailored to meet the needs of educational institutions like medical nursing paramedical institutions schools colleges clinics emergency medical providers etc.</t>
  </si>
  <si>
    <t>info@alleduneeds.com</t>
  </si>
  <si>
    <t>All Edu Needs</t>
  </si>
  <si>
    <t>No. 6-1-133/16/1 2nd Floor Brooke Bond Colony</t>
  </si>
  <si>
    <t>http://www.alleduneeds.com</t>
  </si>
  <si>
    <t>Trader of electronic appliances camera refrigerators etc.</t>
  </si>
  <si>
    <t>umeshsirohi@yahoo.in</t>
  </si>
  <si>
    <t>Sirohi Traders</t>
  </si>
  <si>
    <t>R Z A-1/11 Vijay Enclave</t>
  </si>
  <si>
    <t>Trader of electronic camera etc.</t>
  </si>
  <si>
    <t>sanjaycitychain@gmail.com</t>
  </si>
  <si>
    <t>newcitychain@gmail.com</t>
  </si>
  <si>
    <t>City Chain Mobile Shop</t>
  </si>
  <si>
    <t>No. 52 Hirapanna Shoping Center Hajiali</t>
  </si>
  <si>
    <t>Hajiali</t>
  </si>
  <si>
    <t>http://www.citychain.wordpress.com</t>
  </si>
  <si>
    <t xml:space="preserve">Trader of embedded acrylic bangles multicolored acrylic bangles 2. 75 diameter plastic bangles 2. 50 diameter plastic bangles and 2. 25 diameter plastic bangles. </t>
  </si>
  <si>
    <t>agarwaldinesh86@gmail.com</t>
  </si>
  <si>
    <t>Bansal Packing</t>
  </si>
  <si>
    <t>Kabir Nagar In Front Of Tempo Stand Behind Sneh Hill Garden</t>
  </si>
  <si>
    <t>Trader of embroidery sarees ladies suits etc.</t>
  </si>
  <si>
    <t>cshekhar127@gmail.com</t>
  </si>
  <si>
    <t>Grand Silk House</t>
  </si>
  <si>
    <t>G- G1/2 A Vikaspuri F8-B District Center Janakpuri</t>
  </si>
  <si>
    <t>Trader of embroiled garments computerized embroidered garments printed products embroidered shirt and T-shirts.</t>
  </si>
  <si>
    <t>gpsolutions2009@gmail.com</t>
  </si>
  <si>
    <t>rcemb121@gmail.com</t>
  </si>
  <si>
    <t>Rukshmani Creation</t>
  </si>
  <si>
    <t>Safatullah Compound Near Kala Godown Shashtri Nagar</t>
  </si>
  <si>
    <t>Santa Cruz East</t>
  </si>
  <si>
    <t>Trader of fabric garments T- shirts etc.</t>
  </si>
  <si>
    <t>sccreations111@gmail.com</t>
  </si>
  <si>
    <t>S.C. Creations</t>
  </si>
  <si>
    <t>No. 44 2nd Floor Krishnappredy Industrial Area Behind Bhanu Nurshing Home</t>
  </si>
  <si>
    <t>http://sccreations.com</t>
  </si>
  <si>
    <t>Trader of fabric textiles fabric ready made garments gents garments etc.</t>
  </si>
  <si>
    <t>ashokgoel_1957@yahoo.co.in</t>
  </si>
  <si>
    <t>agoel1957@gmail.com</t>
  </si>
  <si>
    <t>Fine Fair Fabric Collection</t>
  </si>
  <si>
    <t>No.13 Near Flower Bazaar Police Station Godown Street Parrys</t>
  </si>
  <si>
    <t>Trader of fancy jewellery perfumes and toiletries.</t>
  </si>
  <si>
    <t>videosreedhar@gmail.com</t>
  </si>
  <si>
    <t>msharisreedhar@yahoo.co.in</t>
  </si>
  <si>
    <t>Shine Fancy</t>
  </si>
  <si>
    <t>Near Vazuthacaud Margin Free Shop</t>
  </si>
  <si>
    <t>Vazuthacaud</t>
  </si>
  <si>
    <t>http://www.videosreedhar.in</t>
  </si>
  <si>
    <t>Trader of fancy saree calcutta designer saree banaras handloom saree and surat fancy saree.</t>
  </si>
  <si>
    <t>M.C</t>
  </si>
  <si>
    <t>Pavecha</t>
  </si>
  <si>
    <t>nikhil_fuel@yahoo.com</t>
  </si>
  <si>
    <t>nikhilpawecha@gmail.com</t>
  </si>
  <si>
    <t>Sha Pukhraj Champalal &amp; Company</t>
  </si>
  <si>
    <t>No. 16 AM Lane Chickpet Cross Opposite To Rajatha Complex</t>
  </si>
  <si>
    <t>Trader of fancy sarees hand blocked printed saree designer saree etc.</t>
  </si>
  <si>
    <t>Our company was established since long time and now running at a high turn over providing quality products at cheap rates. Today we are the authorized traders with many leading companies. We have made a continuous improvement in the trading of various genuine and trusted quality goods to meet the ever increasing market requirements.</t>
  </si>
  <si>
    <t>sanjayverma5886@gmail.com</t>
  </si>
  <si>
    <t>SS Silk Mills</t>
  </si>
  <si>
    <t>No. 3018-19 3rd Floor Near J. J. A C Market</t>
  </si>
  <si>
    <t>Trader of fancy shoes and formal shoes.</t>
  </si>
  <si>
    <t>Rohit Kumar</t>
  </si>
  <si>
    <t>rht17472@gmail.com</t>
  </si>
  <si>
    <t>Figaro International</t>
  </si>
  <si>
    <t>Shop No. 9 Block No. 4 Shoe Market</t>
  </si>
  <si>
    <t>Trader of fashion items fashion garments etc.</t>
  </si>
  <si>
    <t>grover_g1@yahoo.co.in</t>
  </si>
  <si>
    <t>BG Fashioners</t>
  </si>
  <si>
    <t>SCO 12 First Floor</t>
  </si>
  <si>
    <t>Trader of fashions products sarees lehenga choli wedding lehengas wedding sarees and lehengas.</t>
  </si>
  <si>
    <t>sikkimfashions@gmail.com</t>
  </si>
  <si>
    <t>sikkimdupatta@gmail.com</t>
  </si>
  <si>
    <t>Sikkim Fashions</t>
  </si>
  <si>
    <t>No. 1112 Kucha Natwa Chandni Chowk</t>
  </si>
  <si>
    <t>Trader of fire alarm system C. C. T. V. Camera etc.</t>
  </si>
  <si>
    <t>akjha2011@gmail.com</t>
  </si>
  <si>
    <t>Suntech Security System</t>
  </si>
  <si>
    <t>Sector- 51 Sharma Market</t>
  </si>
  <si>
    <t>http://www.suntechsecurity.com</t>
  </si>
  <si>
    <t>Trader of fire equipment fire extinguisher safety equipment safety glove safety helmate and safety shoes.</t>
  </si>
  <si>
    <t>alexvapi2006@yahoo.co.in</t>
  </si>
  <si>
    <t>Alex Agencies</t>
  </si>
  <si>
    <t>Shop No. 4 Masjid Shoping Centre Opposite Bus Depo</t>
  </si>
  <si>
    <t>Trader of food items garments etc.</t>
  </si>
  <si>
    <t>Chetak</t>
  </si>
  <si>
    <t>p.chetak@yahoo.com</t>
  </si>
  <si>
    <t>Pramukh Sales</t>
  </si>
  <si>
    <t>Shop No. 3 2nd Floor Patel Colony Nr. Dena Bank</t>
  </si>
  <si>
    <t>Trader of foot wears shoes and women's footwear.</t>
  </si>
  <si>
    <t>veer.tjn@gmail.com</t>
  </si>
  <si>
    <t>Shagun Enterprises</t>
  </si>
  <si>
    <t>No. 315- A Vikram Tower</t>
  </si>
  <si>
    <t>Trader of foot wears such as sport shoes sandals and sleepers.</t>
  </si>
  <si>
    <t>arcofootwears@gmail.com</t>
  </si>
  <si>
    <t>masoomarco@gmail.com</t>
  </si>
  <si>
    <t>Arco Foot Wears</t>
  </si>
  <si>
    <t>No. 313 / 48 B Inderlok</t>
  </si>
  <si>
    <t>Trader of football shoes shin guards etc. &amp;nbsp; &amp;nbsp; &amp;nbsp; &amp;nbsp; &amp;nbsp; &amp;nbsp; &amp;nbsp; &amp;nbsp; &amp;nbsp;&amp;nbsp;</t>
  </si>
  <si>
    <t>chandanborah@live.com</t>
  </si>
  <si>
    <t>chandanborah@outlook.com</t>
  </si>
  <si>
    <t>Maahi Sports</t>
  </si>
  <si>
    <t>4 Link Road Industrial Area</t>
  </si>
  <si>
    <t>Trader of footwear accessories kollapuri chappal etc.</t>
  </si>
  <si>
    <t>Bootwalla</t>
  </si>
  <si>
    <t>F.N.</t>
  </si>
  <si>
    <t>hbootwalla@gmail.com</t>
  </si>
  <si>
    <t>Hbootwalla@yahoo.com</t>
  </si>
  <si>
    <t>Real Foot Wear</t>
  </si>
  <si>
    <t>338Sachapir Street Opp. Jain Mandir Off M G Road Camp</t>
  </si>
  <si>
    <t>Sachapir Street</t>
  </si>
  <si>
    <t>Trader of footwear accessories shoes etc.</t>
  </si>
  <si>
    <t>bharatpunjabi45@gmail.com</t>
  </si>
  <si>
    <t>karanpunjabi23@gmail.com</t>
  </si>
  <si>
    <t>Maharaja Footwears</t>
  </si>
  <si>
    <t>Shop No. 4 Pooja Apartments R. C. Marg</t>
  </si>
  <si>
    <t>Chembur Colony</t>
  </si>
  <si>
    <t>Trader of footwear and footwear accessories.</t>
  </si>
  <si>
    <t>Ishaq Shareef</t>
  </si>
  <si>
    <t>rosefootwear@yahoo.co.in</t>
  </si>
  <si>
    <t>Rose Foot Wear</t>
  </si>
  <si>
    <t>Shop No 1442/B Ngos Colony Main Road Vanasthalipuram Opposite HDFC ATM</t>
  </si>
  <si>
    <t>Paraswani</t>
  </si>
  <si>
    <t>Gouravparaswani@gmail.com</t>
  </si>
  <si>
    <t>Lotus Foot Wear</t>
  </si>
  <si>
    <t>Business Point 14 Gass House Road</t>
  </si>
  <si>
    <t>14 Gass House Road</t>
  </si>
  <si>
    <t>Trader of footwear footwear accessories ladies footwear etc.</t>
  </si>
  <si>
    <t>ramesh_1821960@ymail.com</t>
  </si>
  <si>
    <t>Rupam Footwear</t>
  </si>
  <si>
    <t>Shop No. 12 Rahjhans Hotel</t>
  </si>
  <si>
    <t>Trader of footwear slippers sandals shoes and kids footwear.</t>
  </si>
  <si>
    <t>thesissuper@gmail.com</t>
  </si>
  <si>
    <t>Super Trading Company</t>
  </si>
  <si>
    <t>No. 5-F East Topsia Near 24 No. Bus Stand</t>
  </si>
  <si>
    <t>Trader of footwear.</t>
  </si>
  <si>
    <t>deepakjindal125@yahoo.com</t>
  </si>
  <si>
    <t>Jindal Foot Wear</t>
  </si>
  <si>
    <t>No. 126 Anand Nagar Inderlok</t>
  </si>
  <si>
    <t>Trader of frames sunglasses etc.</t>
  </si>
  <si>
    <t>Kartika</t>
  </si>
  <si>
    <t>customercare@lensandframes.com</t>
  </si>
  <si>
    <t>ifkartika@gmail.com</t>
  </si>
  <si>
    <t>Lens And Frames</t>
  </si>
  <si>
    <t>F-606162</t>
  </si>
  <si>
    <t>Trader of gaming devices cordless phones professional camera lenses etc.</t>
  </si>
  <si>
    <t>sales@digitallifeindia.com</t>
  </si>
  <si>
    <t>knstore@digitallifeindia.com</t>
  </si>
  <si>
    <t>Shop No. 117 Ground Floor Victoria 2 Fortaleza Central Avenue</t>
  </si>
  <si>
    <t>Trader of garments etc.</t>
  </si>
  <si>
    <t>Khemlani</t>
  </si>
  <si>
    <t>navin49@hotmail.com</t>
  </si>
  <si>
    <t>Fairdeal &amp; Style</t>
  </si>
  <si>
    <t>No. 323 Mahatma Gandhi Road Camp</t>
  </si>
  <si>
    <t>Trader of garments gents garments casual garments formal garments and jeans.</t>
  </si>
  <si>
    <t>Nava</t>
  </si>
  <si>
    <t>rocklineravi.ravi@gmail.com</t>
  </si>
  <si>
    <t>navakoti.1985@gmail.com</t>
  </si>
  <si>
    <t>Yogalakshmi Fashion Forum</t>
  </si>
  <si>
    <t>Magadi Road Near Seshadripuram College</t>
  </si>
  <si>
    <t>Trader of garments gents garments etc.</t>
  </si>
  <si>
    <t>nimesh_suparmen@ymail.com</t>
  </si>
  <si>
    <t>Menz Town</t>
  </si>
  <si>
    <t>F-26 Gold Plaza Navjivan Mill Compound</t>
  </si>
  <si>
    <t>Trader of garments handicraft garments etc.</t>
  </si>
  <si>
    <t>esteem@airtelmail.in</t>
  </si>
  <si>
    <t>Esteem Buying Service</t>
  </si>
  <si>
    <t>B- 231 Ground Floor C. R. Park</t>
  </si>
  <si>
    <t>http://www.esteembuyingservices.com</t>
  </si>
  <si>
    <t>Trader of garments herbal products etc.</t>
  </si>
  <si>
    <t>madinatraders.exim@gmail.com</t>
  </si>
  <si>
    <t>fsfirozs@gmail.com</t>
  </si>
  <si>
    <t>Madina Traders</t>
  </si>
  <si>
    <t>Office No 310 3rd Floor Sterling Centre M G Road</t>
  </si>
  <si>
    <t>Trader of garments kids wear and kids T-shirts.</t>
  </si>
  <si>
    <t>mpuri45@yahoo.com</t>
  </si>
  <si>
    <t>Satyam Traders</t>
  </si>
  <si>
    <t>1283 Brahampuri</t>
  </si>
  <si>
    <t>Bharampuri</t>
  </si>
  <si>
    <t>Trader of garments ladies garments saree embroidery saree and printed saree.</t>
  </si>
  <si>
    <t>Tolwani</t>
  </si>
  <si>
    <t>sandeep.tolwani@gmail.com</t>
  </si>
  <si>
    <t>Shri Satguru Sadiya</t>
  </si>
  <si>
    <t>Chowk Bazar Opposite VIP Showroom</t>
  </si>
  <si>
    <t>Shahgunj</t>
  </si>
  <si>
    <t>Trader of garments mens garments ladies garments shirts T-Shirts and jeans.</t>
  </si>
  <si>
    <t>mo_arifkhan123@yahoo.com</t>
  </si>
  <si>
    <t>moarifkhan123@gmail.com</t>
  </si>
  <si>
    <t>The World Vision</t>
  </si>
  <si>
    <t>12/28 F Lane 1 Jamaluka Bagh</t>
  </si>
  <si>
    <t>Jamaluka Bagh</t>
  </si>
  <si>
    <t>Trader of garments nylon fabric etc.</t>
  </si>
  <si>
    <t>bhanwarchoudhary9165@gmail.com</t>
  </si>
  <si>
    <t>Ashta Vinayak Sarees</t>
  </si>
  <si>
    <t>No. 271 Adhinath Market Ring Road</t>
  </si>
  <si>
    <t>Shivdarshan Market</t>
  </si>
  <si>
    <t>Trader of garments pants jeans t-shirt and shirt.</t>
  </si>
  <si>
    <t>SC</t>
  </si>
  <si>
    <t>fashionlook07@gmail.com</t>
  </si>
  <si>
    <t>Fashion Looks</t>
  </si>
  <si>
    <t>No. 23 A/A2 S Ambathur Industrial Estate Road Anna Nagar</t>
  </si>
  <si>
    <t>Trader of garments ready made garments handicraft item artificial jewellery.</t>
  </si>
  <si>
    <t>sandyyadav2000@gmail.com</t>
  </si>
  <si>
    <t>pavitratraders@gmail.com</t>
  </si>
  <si>
    <t>Pavitra Traders</t>
  </si>
  <si>
    <t>No. 1907/11 Chuna Mandi Pahar Ganj</t>
  </si>
  <si>
    <t>https://neptuneintlservice.wixsite.com/neptune</t>
  </si>
  <si>
    <t>Trader of garments shirting etc.</t>
  </si>
  <si>
    <t>spexportssalem@yahoo.com</t>
  </si>
  <si>
    <t>No. 2 Sixth Cross Narayana nagar</t>
  </si>
  <si>
    <t>Trader of garments shirts etc.</t>
  </si>
  <si>
    <t>fashion.rana@gmail.com</t>
  </si>
  <si>
    <t>Rana Fans &amp; Motor</t>
  </si>
  <si>
    <t>W Z-385 Basai Dara Pur</t>
  </si>
  <si>
    <t>Bali Nagar</t>
  </si>
  <si>
    <t>Trader of garments textiles etc.</t>
  </si>
  <si>
    <t>bksashangroup@gmail.com</t>
  </si>
  <si>
    <t>soulgarments@gmail.com</t>
  </si>
  <si>
    <t>BK Sashan Lifecare Limited</t>
  </si>
  <si>
    <t># 3/6 Nethaji Street Gandhinagar Ondipudur</t>
  </si>
  <si>
    <t>https://www.delmanexpert.com/</t>
  </si>
  <si>
    <t>Trader of gents  garments fixtures etc.</t>
  </si>
  <si>
    <t>klausmumbai.acc@gmail.com</t>
  </si>
  <si>
    <t>klauswarenpune@gmail.com</t>
  </si>
  <si>
    <t>Klaus Waren Fixtures Private Limited</t>
  </si>
  <si>
    <t>285 Park View</t>
  </si>
  <si>
    <t>Trader of gents garments pant cloth etc.</t>
  </si>
  <si>
    <t>Sundrani</t>
  </si>
  <si>
    <t>om.sundrani@gmail.com</t>
  </si>
  <si>
    <t>Dhanraj Sales Corporation</t>
  </si>
  <si>
    <t>No. 600 Budhwar Peth Yeshwant Market Near Vasant Talkies</t>
  </si>
  <si>
    <t>http://dhanrajsalescorp.blogspot.sg/</t>
  </si>
  <si>
    <t>Trader of gift sets folders wallets etc.</t>
  </si>
  <si>
    <t>manohargifts@gmail.com</t>
  </si>
  <si>
    <t>rahulmathur51@yahoo.in</t>
  </si>
  <si>
    <t>Manohar Gifts &amp; Stationery Private Limited</t>
  </si>
  <si>
    <t>No. 8744/7 Main Market Shidipura Karol Bagh</t>
  </si>
  <si>
    <t>&lt;ul&gt;\r\n&lt;li&gt;Trident (India) Ltd was founded in 1976.&lt;/li&gt;\r\n&lt;li&gt;Based out of Ahmedabad the company deals in the trading of export incentive instruments (Duty Entitlement Pass Book). Led by a strong visionary Mr. Jatin Parekh always aspired to be no.1 in the chosen field.&lt;/li&gt;\r\n&lt;li&gt;The company always focused on big players of the trade as a result we are known to all major corporate in the city and state.&lt;/li&gt;\r\n&lt;li&gt;Maintaining a strict business policy system and process professionally driven environment today Trident (India) Ltd is one of the oldest and successful business houses in Ahmnedabad with a turnover of $20 Million USD just from its trading division.&lt;/li&gt;\r\n&lt;li&gt;A few of our clients are Hindalco Mirc Electronics (Onida) E.I. Dupoint Hitachi Adani Exports Limited Arvind Mill Limited Apollo Tires Steelco Gujarat Limited and many more&lt;/li&gt;\r\n&lt;/ul&gt;</t>
  </si>
  <si>
    <t>rakesh@tridentindialtd.com</t>
  </si>
  <si>
    <t>Trident India Limited</t>
  </si>
  <si>
    <t>Office Ff 03 Dev Complex Opposite Parimal Garden Parimal Cross Road</t>
  </si>
  <si>
    <t>Parimal Cross Road</t>
  </si>
  <si>
    <t>http://www.grouptrident.com</t>
  </si>
  <si>
    <t>Trader of gold jewellery silver jewellery and diamond jewellery.</t>
  </si>
  <si>
    <t>K. Kothari</t>
  </si>
  <si>
    <t>rahulkots@gmail.com</t>
  </si>
  <si>
    <t>P K Jewellers Private Limited</t>
  </si>
  <si>
    <t>1 Osia Paradise Building Near Bombay Bazar</t>
  </si>
  <si>
    <t>Trader of gold jewellery silver jewellery etc.</t>
  </si>
  <si>
    <t>gkjewels111@gmail.com</t>
  </si>
  <si>
    <t>Anupam Arts</t>
  </si>
  <si>
    <t>No.1840/2 Barah Gangour Ka Chouraha</t>
  </si>
  <si>
    <t>Trader of gold plated watches men strip wrist watches etc.</t>
  </si>
  <si>
    <t>We were established in the year 2008. To meet the ever increasing market requirements we have made a continuous improvement in the supply of various genuine and trusted products.</t>
  </si>
  <si>
    <t>sridhar@kamalwatch.com</t>
  </si>
  <si>
    <t>vizag@kamalwatch.com</t>
  </si>
  <si>
    <t>Kamal Watch Co. Private Limited</t>
  </si>
  <si>
    <t>sikandrabad M.G roade kagajbhavan opposite shaern sikandrabad</t>
  </si>
  <si>
    <t>http://www.kamalwatch.com</t>
  </si>
  <si>
    <t>Trader of gunny bags jute gunny bags jute bags packaging bags and bag sewing machines.</t>
  </si>
  <si>
    <t>hemraj.goyal@ymail.com</t>
  </si>
  <si>
    <t>Hemraj &amp; Company</t>
  </si>
  <si>
    <t>Anaj Mandi Baran</t>
  </si>
  <si>
    <t>rotolinkpackaging@yahoo.co.in</t>
  </si>
  <si>
    <t>Rotolink Packaging</t>
  </si>
  <si>
    <t xml:space="preserve">No. 21/A Mitul Industrial Estate </t>
  </si>
  <si>
    <t>Trader of hair dryer emergency mobile charger etc.</t>
  </si>
  <si>
    <t>freedom groups is a fast growing direct marketing company in India and also no 1 largest direct marketing organization was established in 2008 by mr. Firoz khan take an advantage of the opportunity to explore new markets for our products and expand cover the India larger growth and success our company structural phase show our strategies the growth. the strength of the business lies in establishing team of skilled and trained people. freedom groups and company is a fastest growing direct marketing company creating unbelievable future for young and ambitious people.</t>
  </si>
  <si>
    <t>khanfiroz206@gmail.com</t>
  </si>
  <si>
    <t>Freedom Group And Company</t>
  </si>
  <si>
    <t>Plot No. 692 2nd Floor Sagar Tower Ambedkar Road</t>
  </si>
  <si>
    <t xml:space="preserve">Trader of hand embroidered sarees party wear sarees designer bridal sarees suits georgette sarees shirting fabric lehenga style sarees trousers fabric designer blouses sarees. </t>
  </si>
  <si>
    <t>We Have Been In The Market Since 1984 And Have Always Satisfied Our Customers Beyond Their Expectation. We Have Always Sticked In Selling Our Product At Most Reasonable Prices And Have Made Our Presence Felt In Faridabad  Delhi And Ncr Region. The Strength And Success Of Our Brand Lies In Our Hard Work And No Compromisation With The Quality.</t>
  </si>
  <si>
    <t>Prakash Kataria</t>
  </si>
  <si>
    <t>katariasaurabh4@gmail.com</t>
  </si>
  <si>
    <t>No. 267/268 Main Bazar</t>
  </si>
  <si>
    <t>Trader of hand watch clock clock spare parts etc. Also offering watch repair services.</t>
  </si>
  <si>
    <t>shavizahmed@gmail.com</t>
  </si>
  <si>
    <t>Westend Watch Company</t>
  </si>
  <si>
    <t>No. 135 Sampige Road Malleshwaram</t>
  </si>
  <si>
    <t>Trader of handbags lingerie lady purses clutches etc.</t>
  </si>
  <si>
    <t>Elegante` is being developed to be a neighbor-friendly one- stop shop for the smart ladies who intend to be fashionable &amp; elegant &amp; make sophisticated choices....</t>
  </si>
  <si>
    <t>Luv</t>
  </si>
  <si>
    <t>mahajan.luv@gmail.com</t>
  </si>
  <si>
    <t>Elegante Garments</t>
  </si>
  <si>
    <t>No. 248 Udhyog Vihar Phase 4</t>
  </si>
  <si>
    <t>Trader of handicrafts garments shoes decoration pieces and automobile parts.</t>
  </si>
  <si>
    <t>jsahuja.company@gmail.com</t>
  </si>
  <si>
    <t>sahib.ahuja19@yahoo.in</t>
  </si>
  <si>
    <t>JS Ahuja And Co.</t>
  </si>
  <si>
    <t>No. 500/1 Bholanath Nagar Shahdara</t>
  </si>
  <si>
    <t>Trader of hardware products shoes stand etc.</t>
  </si>
  <si>
    <t>anupamhardware@gmail.com</t>
  </si>
  <si>
    <t>Anupam Hardware</t>
  </si>
  <si>
    <t>Shop No. 1 Sahyadri Building Aarey Road  Peru Baug</t>
  </si>
  <si>
    <t>Trader of hilarious-tees music tees and T shirts.</t>
  </si>
  <si>
    <t>dhaval@incynk.com</t>
  </si>
  <si>
    <t>Wz86 First Flour Todapur New Delhi</t>
  </si>
  <si>
    <t>Trader of home appliance kitchenware etc.</t>
  </si>
  <si>
    <t>C. Sankar</t>
  </si>
  <si>
    <t>meenakshiandmeenakshi@gmail.com</t>
  </si>
  <si>
    <t>Meenakshi And Meenakshi Home Appliances</t>
  </si>
  <si>
    <t>No. 178 1st Agraharam</t>
  </si>
  <si>
    <t>Trader of hosieryunder garments and winter garments.</t>
  </si>
  <si>
    <t>Dalpat</t>
  </si>
  <si>
    <t>Mardia</t>
  </si>
  <si>
    <t>dalpatmardia@yahoo.co.in</t>
  </si>
  <si>
    <t>The Rajputana Trading Co</t>
  </si>
  <si>
    <t>No.36 Godown StreetParrys</t>
  </si>
  <si>
    <t>Trader of imitation jewellery imitation rings and imitation chains.</t>
  </si>
  <si>
    <t>Srividya</t>
  </si>
  <si>
    <t>Venkateshwaran</t>
  </si>
  <si>
    <t>Handmadejewellery2017@gmail.com</t>
  </si>
  <si>
    <t>Sreevee Handmade Jewellery</t>
  </si>
  <si>
    <t>1- 4 Ramagiri Nagar First Floor Sai Krupa Apartments Near Tcs Office</t>
  </si>
  <si>
    <t>Ramagiri Nagar</t>
  </si>
  <si>
    <t>Established within the year 2001 at MAHARASHTRA (India) we &amp;ldquo;PANCHDEV TRADERS&amp;rdquo; square measure the leading manufacturer exporter trader distributor and provider of Plastic stone and revoli plastic beads. These square measure designed and made by our team of extremely proficient designers mistreatment high grade staple as per the most recent market trends. the fabric we have a tendency to use in producing method is procured from reliable vendors of the market. These sequins square measure wide demanded within the market due their sleek texture fine end engaging look and sturdiness. we provide distinctive assortment in numerous colours sizes and prints so as to fulfill the numerous desires of the purchasers. Further our purchasers will get these sequins as per their precise desires through our customization facility.</t>
  </si>
  <si>
    <t>Ramashankar</t>
  </si>
  <si>
    <t>panchdev_traders@yahoo.co.in</t>
  </si>
  <si>
    <t>Panchdev Traders</t>
  </si>
  <si>
    <t>Ganapati Bhavan Shop No. 5 &amp; 6 Opposite Shani Mandir</t>
  </si>
  <si>
    <t>http://www.panchdevtraders.in</t>
  </si>
  <si>
    <t>samirshah.arihanttraders@gmail.com</t>
  </si>
  <si>
    <t>Shop No. 7 BL Chawl Kasturba Road</t>
  </si>
  <si>
    <t>Trader of induction lamps scale watcher and solar product.</t>
  </si>
  <si>
    <t>priyankatrading@gmail.com</t>
  </si>
  <si>
    <t>papinwarsantosh@gmail.com</t>
  </si>
  <si>
    <t>Priyanka Trading Corporation</t>
  </si>
  <si>
    <t>Flatno 201 2nd Floor Gokul Vaibhav Building 179-a Shivaji Nagar Near Venus Book Center Nagpur.</t>
  </si>
  <si>
    <t>Trader of industrial safety equipment personal protection  equipment safety shoes rain wear industrial clothing helmets and gum boot.</t>
  </si>
  <si>
    <t>Office Administration</t>
  </si>
  <si>
    <t>uday@abcbrothers.in</t>
  </si>
  <si>
    <t>info@abcbrothers.in</t>
  </si>
  <si>
    <t>ABC Brothers</t>
  </si>
  <si>
    <t>Abc House 14-15 Shivam Estate</t>
  </si>
  <si>
    <t>Surkhej</t>
  </si>
  <si>
    <t>Trader of integrated security systems CCTV camera access control systems electronic security systems and video surveillance systems.</t>
  </si>
  <si>
    <t>T N</t>
  </si>
  <si>
    <t>kiran@3etech.co.in</t>
  </si>
  <si>
    <t>3 E Tech</t>
  </si>
  <si>
    <t>No. 485 10th Main 8th Cross 3rd Stage JB Nagar</t>
  </si>
  <si>
    <t>Jeevan Beema Nagar</t>
  </si>
  <si>
    <t>http://www.3etech.co.in</t>
  </si>
  <si>
    <t>Trader of iron scrap aluminum scrap head phone memory card batteries mobile covers etc.</t>
  </si>
  <si>
    <t>kamilagency@gmail.com</t>
  </si>
  <si>
    <t>Kamil Agency</t>
  </si>
  <si>
    <t>No. 13/12 Jaibeem Nagar 3rd Street Perambur</t>
  </si>
  <si>
    <t>trader of jeans</t>
  </si>
  <si>
    <t>sanjay.taneja28@gmail.com</t>
  </si>
  <si>
    <t>denim.world47@gmail.com</t>
  </si>
  <si>
    <t>Denim World</t>
  </si>
  <si>
    <t>No. 9/6318 Jain Mandir Gali No. 1 Gandhi Nagar</t>
  </si>
  <si>
    <t>Trader of jeans and causal.</t>
  </si>
  <si>
    <t>doshinilay26@gmail.com</t>
  </si>
  <si>
    <t>Antrix Garments</t>
  </si>
  <si>
    <t>No. 14 Ground Floor Laxmi Vishnu Market Gheekanta</t>
  </si>
  <si>
    <t>Trader of jeans designer shirts cotton shirts T-shirts and suits.</t>
  </si>
  <si>
    <t>sony.garments1@gmail.com</t>
  </si>
  <si>
    <t>Sony Garments</t>
  </si>
  <si>
    <t>No. 20 MC Road 1st Floor</t>
  </si>
  <si>
    <t>Mc Road</t>
  </si>
  <si>
    <t>Trader of jeans etc.</t>
  </si>
  <si>
    <t>hirengala8282@gmail.com</t>
  </si>
  <si>
    <t>Highness Fashion</t>
  </si>
  <si>
    <t>109 Indraprasth Sv Road Borivali West</t>
  </si>
  <si>
    <t>Trader of jeans pant gents jeans pants etc.</t>
  </si>
  <si>
    <t>kantilaljain41@gmail.com</t>
  </si>
  <si>
    <t>Pragani Exports</t>
  </si>
  <si>
    <t>No.2 1st Floor 1st Croos AS Char Street Near Lal Building</t>
  </si>
  <si>
    <t>Trader of jewellery and also offering showrooms services.</t>
  </si>
  <si>
    <t>bsbafna33@gmail.com</t>
  </si>
  <si>
    <t>4 Dhanji Samarth Chawl Battery Ghatkopar West</t>
  </si>
  <si>
    <t>http://www.alankar.in</t>
  </si>
  <si>
    <t>Trader of jewellery diamond jewellery diamond rings etc.</t>
  </si>
  <si>
    <t>manikaran_group@yahoo.com</t>
  </si>
  <si>
    <t>Manikaran International Private Limited</t>
  </si>
  <si>
    <t>b-46/1  narayana industrial area phase-2</t>
  </si>
  <si>
    <t>Trader of jewellery like gold silver.</t>
  </si>
  <si>
    <t>katariajewellers@gmail.com</t>
  </si>
  <si>
    <t>Kataria Jewellers Private Limited</t>
  </si>
  <si>
    <t>F-230 New Rajender Nagar Shankar Road Market</t>
  </si>
  <si>
    <t>Trader of jewellery products including silver jewelry and silver ring.</t>
  </si>
  <si>
    <t>Hariesh</t>
  </si>
  <si>
    <t>harishkumar_67@rediffmail.com</t>
  </si>
  <si>
    <t>No. 3 Ghaffar Market Arya Samaj Road Karol Bagh</t>
  </si>
  <si>
    <t>Trader of jewellery tools and jewellery boxes.</t>
  </si>
  <si>
    <t>rktoolsnboxes@gmail.com</t>
  </si>
  <si>
    <t>R. K. Tools &amp; Boxes</t>
  </si>
  <si>
    <t>No. 3152/34 Beadon Pura Karol Bagh</t>
  </si>
  <si>
    <t>Trader of jewellery weighting machinesweight lifting machine and heavy capacity weights machine etc.</t>
  </si>
  <si>
    <t>Weighman established 1949. Weighman are one of the primary trader in all kinds of weighing machines. Which includes weight lifting machines layer weight machines heavy capacity weights machine. we have made a continuous improvement in the supply of various genuine and trusted quality weighing machines. we can majorly market all over india.</t>
  </si>
  <si>
    <t>Salam</t>
  </si>
  <si>
    <t>sales@weighman.co.in</t>
  </si>
  <si>
    <t>asmohd@weighman.co.in</t>
  </si>
  <si>
    <t>Weighman Industries</t>
  </si>
  <si>
    <t>No. 6-1-91/7-8 Near Telephone Bhavan Saifabad</t>
  </si>
  <si>
    <t>Saifabad</t>
  </si>
  <si>
    <t>http://www.weighman.com</t>
  </si>
  <si>
    <t>Trader of key chains leather wallets etc.</t>
  </si>
  <si>
    <t>Ambica Agency is established in 2006. Ambica Agency are one of the whole seller of all kinds of toys &amp; general goods. We have made a continuous improvement in the supply of various genuine and trusted quality toys &amp; general goods. To meet the ever increasing market requirements.</t>
  </si>
  <si>
    <t>sreeambicaagency@gmail.com</t>
  </si>
  <si>
    <t>hari.sing@ymail.com</t>
  </si>
  <si>
    <t>Ambica Agency</t>
  </si>
  <si>
    <t>26-1-108/20 Bowdara Road</t>
  </si>
  <si>
    <t>Trader of key telephone systems LCD projectors pana boards fax machines and network cameras.</t>
  </si>
  <si>
    <t>narayan@comtechsystems.org</t>
  </si>
  <si>
    <t>chennai@comtechsystems.org</t>
  </si>
  <si>
    <t>Comtech Systems</t>
  </si>
  <si>
    <t>New No. 10 TNGO Colony Main Road</t>
  </si>
  <si>
    <t>http://www.comtechsystems.org</t>
  </si>
  <si>
    <t>Trader of kids shoes slipper ladies sliper etc.</t>
  </si>
  <si>
    <t>Purushotam</t>
  </si>
  <si>
    <t>jpenterprises4@gmail.com</t>
  </si>
  <si>
    <t>E-4 Ranjit Nagar Opp.The Navanagar Co. Operative Bank Street Near Pranami School</t>
  </si>
  <si>
    <t>Trader of kitchen accessories knifes and kitchenware set.</t>
  </si>
  <si>
    <t>V. Lunagariya</t>
  </si>
  <si>
    <t>dharaent@gmail.com</t>
  </si>
  <si>
    <t>dharainds@gmail.com</t>
  </si>
  <si>
    <t>Dhara Enterprises</t>
  </si>
  <si>
    <t>1 Uday Nagar Street No 13 B/H Indraprastha Hall Mavdi Main Road</t>
  </si>
  <si>
    <t>Uday Nagar</t>
  </si>
  <si>
    <t>http://www.dharakitchenware.com</t>
  </si>
  <si>
    <t>Trader of kitchenware and hardware products.</t>
  </si>
  <si>
    <t>jayrajrjt@gmail.com</t>
  </si>
  <si>
    <t>Jayraj Traders</t>
  </si>
  <si>
    <t>Sakar Complex Ramkrishna Nagar Main Road Opposite Commissioners Bungalow</t>
  </si>
  <si>
    <t>Trader of knitted garments.</t>
  </si>
  <si>
    <t>Knitted garment make to order within 15 days BASICS TEE &amp; for FASHION TEE with in 45 days. PAYMENT TERMS 1st transaction will be in cash. Belive me as an knitted technician fabrics and garment quality will be given priority.</t>
  </si>
  <si>
    <t>Puthran</t>
  </si>
  <si>
    <t>brpfabr@gmail.com</t>
  </si>
  <si>
    <t>brpfabr@yahoo.com</t>
  </si>
  <si>
    <t>Kanishka Enterprise</t>
  </si>
  <si>
    <t>residential - B-503 Kailash Complex LBS Marg Opposite Dream Mall Bhandup</t>
  </si>
  <si>
    <t>Trader of ladies bag gents bag and school bags.</t>
  </si>
  <si>
    <t>richeamit@gmail.com</t>
  </si>
  <si>
    <t>Alok Products</t>
  </si>
  <si>
    <t>No. 33/125 Gaya Prasad Lane</t>
  </si>
  <si>
    <t>Trader of ladies clothes kurtis etc.</t>
  </si>
  <si>
    <t>shirinjain81@gmail.com</t>
  </si>
  <si>
    <t>Ridhi Sidhi Fashions</t>
  </si>
  <si>
    <t xml:space="preserve">Opposite Bank Of India Temple Street </t>
  </si>
  <si>
    <t>Trader of ladies garments gents garments kids garments shirt jeans kids frock kids skirt etc.</t>
  </si>
  <si>
    <t>lotuswear@gmail.com</t>
  </si>
  <si>
    <t>Lotus Wear Private Limited</t>
  </si>
  <si>
    <t>Behind Pvt Bus Stand</t>
  </si>
  <si>
    <t>Trader of ladies garments jeans ladies kurtis designer kurtis and plain kurtis.</t>
  </si>
  <si>
    <t>yogeshjain2@hotmail.com</t>
  </si>
  <si>
    <t>Total Garments House</t>
  </si>
  <si>
    <t>No. 9/4233- A Gali No. 10 Ajit Nagar</t>
  </si>
  <si>
    <t>Shri Ram Perfumers [Piparia]  - 46978639</t>
  </si>
  <si>
    <t>Trader of ladies inner garments and night wear.</t>
  </si>
  <si>
    <t>lalit.womensera@gmail.com</t>
  </si>
  <si>
    <t>Womens Era</t>
  </si>
  <si>
    <t>Shop No.-72 Inner Circle Palika Bazar Connaught Place</t>
  </si>
  <si>
    <t>Trader of ladies kurtis sarees lehengas salwaar kameez and printed kaftans.</t>
  </si>
  <si>
    <t>Singh Bhatia</t>
  </si>
  <si>
    <t>shehzaadi.nagpur@gmail.com</t>
  </si>
  <si>
    <t>M/s Shehzaadi</t>
  </si>
  <si>
    <t>Shop No. 12 Ndta Complex Sadar</t>
  </si>
  <si>
    <t>http://www.shehzaadionline.com</t>
  </si>
  <si>
    <t>Trader of ladies salwar suits dress materials etc. Also offering ladies salwar stitching services.</t>
  </si>
  <si>
    <t>satdhawan@gmail.com</t>
  </si>
  <si>
    <t>Cozy Collections</t>
  </si>
  <si>
    <t>Shop No. N- 2 - 121 New Market</t>
  </si>
  <si>
    <t>Trader of ladies shoes gents shoes etc.</t>
  </si>
  <si>
    <t>Gang</t>
  </si>
  <si>
    <t>Ji Ravariya Patel</t>
  </si>
  <si>
    <t>footstop123@gmail.com</t>
  </si>
  <si>
    <t>stwofootware@gmail.com</t>
  </si>
  <si>
    <t>Sartin</t>
  </si>
  <si>
    <t>No. 7 Room No. 11 Shindewadi Behind Classic Hotel</t>
  </si>
  <si>
    <t>http://stwofootwear.com/</t>
  </si>
  <si>
    <t>Trader of ladies sunglass contact lens etc.</t>
  </si>
  <si>
    <t>Golden Opticals  are one of the primary traders of all kinds of opticals. Infused with the aim to deal in best quality opticals. We at Golden Opticals are the best solutions provider within your reach. Today we are the authorized traders of leading companies . We have made a continuous improvement in the supply of various genuine and trusted quality Opticals. To meet the ever increasing market requirements.</t>
  </si>
  <si>
    <t>kaleelrahmanjs@gmail.com</t>
  </si>
  <si>
    <t>Golden Opticals</t>
  </si>
  <si>
    <t>No. 202 East Veli Street</t>
  </si>
  <si>
    <t>No. 202</t>
  </si>
  <si>
    <t>Trader of lahanga sarees and suits.</t>
  </si>
  <si>
    <t>sanjaykalamandir@yahoo.com</t>
  </si>
  <si>
    <t>kanganarora@gmail.com</t>
  </si>
  <si>
    <t>Kala Mandir</t>
  </si>
  <si>
    <t>Carnival Complex</t>
  </si>
  <si>
    <t>Trader of lamination scanners printer computers and web camera.</t>
  </si>
  <si>
    <t>Sairam</t>
  </si>
  <si>
    <t>ramsai205@gmail.com</t>
  </si>
  <si>
    <t>Devi Communications</t>
  </si>
  <si>
    <t>Shop No. 4</t>
  </si>
  <si>
    <t>Sri Satya Complex</t>
  </si>
  <si>
    <t>Trader of laparoscope hysteroscope cystoscope resectoscope sinoscope arthroscope urs camera insufflator light-source laparoscopy hand instruments cysto-resecto sheaths and working elements.</t>
  </si>
  <si>
    <t>Importer &amp; trader of Medical Equipments and instruments for laparoscopy urology gynecology ent and arthroscopy.</t>
  </si>
  <si>
    <t>shah_nikhilesh@yahoo.co.in</t>
  </si>
  <si>
    <t>shahnikhilesh@hotmail.com</t>
  </si>
  <si>
    <t>Amigo Enterprise</t>
  </si>
  <si>
    <t>B - 803 Fairdeal House Opposite St. Xavier''s Girls HostelSwastik Cross Roads Navrangpura</t>
  </si>
  <si>
    <t>Trader of laptop camera etc.</t>
  </si>
  <si>
    <t>vikaskapadia@gmail.com</t>
  </si>
  <si>
    <t>plasmaservicecenter@gmail.com</t>
  </si>
  <si>
    <t>Plasma Service</t>
  </si>
  <si>
    <t>A 6/2 Indrayudh Society M G Raod Goregaon West Oppo. Sandhya Restaurant</t>
  </si>
  <si>
    <t>Trader of laptops accessories laptops bags laptops mother board laptops RAM and laptops keyboards.</t>
  </si>
  <si>
    <t>Experts &amp;nbsp;in\r\nLaptop Servicing. 10 Years of Experience in the Industry. Unmatchable Quality\r\nService than ever before. Good Prompt &amp;amp; Honest Service. All Kinds of\r\nService under One roof. Reasonable &amp;amp; affordable service charges. FREE Pick\r\nUp and Delivery facility anywhere in Bangalore. More than 25000 Happy &amp;amp;\r\nSatisfied Customers across Bangalore</t>
  </si>
  <si>
    <t>umesh.nimble@gmail.com</t>
  </si>
  <si>
    <t>Nimble Technology</t>
  </si>
  <si>
    <t>No. 540 1st Floor 7th Main Hanumantha Nagar</t>
  </si>
  <si>
    <t>Hanumantha Nagar</t>
  </si>
  <si>
    <t>http://www.laptopsservices.in/</t>
  </si>
  <si>
    <t>Trader of LCD television video tape recorder domestic refrigerator mobile phone etc.</t>
  </si>
  <si>
    <t>Dedicated nationally electronics goods suppliers with a promise to keep a tab on the latest developments in the electronics and electrical industry all round the world. For years shalimar electronics  has been a famous  for. Electronics products suppliers and electronic product wholesalers to derive information on electronic and electrical products. Further more it provides comprehensive and daily updated technology electronics and electrical industry news. Also it acts as a unique guide to all the latest international trade fairs technology magazines electronics publications and tenders related to electronics and electrical industry. \r\nwe also deal with various mobile &amp; accessories.</t>
  </si>
  <si>
    <t>Rabin</t>
  </si>
  <si>
    <t>shalimarelectronics@gmail.com</t>
  </si>
  <si>
    <t>Shalimar Electronics</t>
  </si>
  <si>
    <t>No. 67 Debendra Ganguly Road Batai Tala Bazar G.t. Road Crossing Beside Batai Chandi Mandir</t>
  </si>
  <si>
    <t>Trader of leather goods machinery bags making machinery etc.</t>
  </si>
  <si>
    <t>S.  Verma</t>
  </si>
  <si>
    <t>rsvermaram@gmail.com</t>
  </si>
  <si>
    <t>noida@harmanleather.com</t>
  </si>
  <si>
    <t>Galli SPA India</t>
  </si>
  <si>
    <t>C- 12 Sector 6</t>
  </si>
  <si>
    <t>http://www.gallispa.com</t>
  </si>
  <si>
    <t>Trader of leather items leather shoes etc.</t>
  </si>
  <si>
    <t>Staford</t>
  </si>
  <si>
    <t>stafordjohnemmatty@gmail.com</t>
  </si>
  <si>
    <t>John Ford Leathers Company</t>
  </si>
  <si>
    <t>North Junction</t>
  </si>
  <si>
    <t>Chalakudy</t>
  </si>
  <si>
    <t>Trader of luggage bags scanners etc.</t>
  </si>
  <si>
    <t>judeenterprises_65@yahoo.in</t>
  </si>
  <si>
    <t>Jude Enterprises</t>
  </si>
  <si>
    <t>No. 45 C. A. S Colony Old Vilangudi Main Road</t>
  </si>
  <si>
    <t>Vilangudi</t>
  </si>
  <si>
    <t>Trader of luggage bags suitcase iron boxes and iron boxes.</t>
  </si>
  <si>
    <t>aajay2010@gmail.com</t>
  </si>
  <si>
    <t>Aggarwal Luggage Store</t>
  </si>
  <si>
    <t>B-1152/11 Govind Puri Kalkaji</t>
  </si>
  <si>
    <t>Trader of made UPS and ladies garments.</t>
  </si>
  <si>
    <t>brijoverseas@gmail.com</t>
  </si>
  <si>
    <t>Brij Overseas</t>
  </si>
  <si>
    <t>Jhalana Doongri</t>
  </si>
  <si>
    <t>Trader of magazine and garments.</t>
  </si>
  <si>
    <t>info@apparelviews.com</t>
  </si>
  <si>
    <t>info@knittingviews.com</t>
  </si>
  <si>
    <t>Apparel Views Private Limited</t>
  </si>
  <si>
    <t>No. 138/2/9 Lower</t>
  </si>
  <si>
    <t>http://www.apparelviews.com</t>
  </si>
  <si>
    <t>Trader of matrix EPABX systems sound systems and CCTV cameras.</t>
  </si>
  <si>
    <t>Niwas</t>
  </si>
  <si>
    <t>Sales &amp; Support Head</t>
  </si>
  <si>
    <t>vizag.communications@gmail.com</t>
  </si>
  <si>
    <t>shriniwas@vizagcommunications.com</t>
  </si>
  <si>
    <t>Vizag Communication</t>
  </si>
  <si>
    <t>D. No. 30- 15- 125 1st Floor Opposite Crown Bakery Main Road</t>
  </si>
  <si>
    <t>Dabagardens\n</t>
  </si>
  <si>
    <t>Trader of memory card digital camera etc.</t>
  </si>
  <si>
    <t>bhagatphotos@gmail.com</t>
  </si>
  <si>
    <t>Bhagat Photos Mart</t>
  </si>
  <si>
    <t>No. 20 Kamla Nehru Market Ajmeri Gate</t>
  </si>
  <si>
    <t>http://www.bhagatphotos.com</t>
  </si>
  <si>
    <t>Trader of men readymade garments shirts casual cloths and formal wears.</t>
  </si>
  <si>
    <t>kashikanxpali@yahoo.co.in</t>
  </si>
  <si>
    <t>kashikanxpali@gmail.com</t>
  </si>
  <si>
    <t>Kashika Collection</t>
  </si>
  <si>
    <t>Opposite Lodha School Veer Durga Das Nagar</t>
  </si>
  <si>
    <t>Trader of men shirt trousers etc.</t>
  </si>
  <si>
    <t>Prakash Bubna</t>
  </si>
  <si>
    <t>spbubna@gmail.com</t>
  </si>
  <si>
    <t>spb170369@rediffmail.com</t>
  </si>
  <si>
    <t>SP Corporation</t>
  </si>
  <si>
    <t>No. 86 Dady Seth Agairy Lane Caval Cross Lane No. 2 2nd</t>
  </si>
  <si>
    <t>Caval Cross</t>
  </si>
  <si>
    <t>Trader of mens suit jeans etc.</t>
  </si>
  <si>
    <t>jaisinghajay@yahoo.co.in</t>
  </si>
  <si>
    <t>Shop No. 27-29 Poonam Chambers Chindwara Road</t>
  </si>
  <si>
    <t>Chindwara Road</t>
  </si>
  <si>
    <t>Trader of mens wear garments shirts belts and jackets.</t>
  </si>
  <si>
    <t>Yusufkrazee@gmail.com</t>
  </si>
  <si>
    <t>Kraze</t>
  </si>
  <si>
    <t>No. 161-B Dimtimkar Road New Nagpada</t>
  </si>
  <si>
    <t>Trader of mens wear kids wear etc.</t>
  </si>
  <si>
    <t>support@gabbana.in</t>
  </si>
  <si>
    <t>jigarp@gabbana.in</t>
  </si>
  <si>
    <t>Gabbana Fashions Private Limited</t>
  </si>
  <si>
    <t>No. 4- C Tirupati Apartment Bhulabhai Desai Road</t>
  </si>
  <si>
    <t>http://www.gabbana.in</t>
  </si>
  <si>
    <t>Trader of mens wear knits mens wear woven curtains etc.</t>
  </si>
  <si>
    <t>Weavewin Textile Industries which was established in the year 1989 till now continues to be one of the leading textile industries in India. Located in the city Erode Tamil Nadu we have full-grown to meet international clientele needs proficiently. Having a carefully designed market niche we cater to the specific requirements of our customers satisfying them in both product?s quality and cost.</t>
  </si>
  <si>
    <t>Senthil Nathan</t>
  </si>
  <si>
    <t>senthil@horizonapparels.in</t>
  </si>
  <si>
    <t>Horizon Apparels</t>
  </si>
  <si>
    <t>New No-28 / Old No.94 Andavar Street Near Sampath Nagar</t>
  </si>
  <si>
    <t>Sampath Nagar</t>
  </si>
  <si>
    <t>http://www.horizonapparels.in</t>
  </si>
  <si>
    <t xml:space="preserve">Trader of mens wear mens shirts casual shirts etc. </t>
  </si>
  <si>
    <t>europa_guindy@europa.co.in</t>
  </si>
  <si>
    <t>Europa Discount Sale</t>
  </si>
  <si>
    <t>No.- 29 Archana Center Anna Salai Opposite Citi Financial</t>
  </si>
  <si>
    <t>Trader of military and police uniform equipment which include leather belts nylon belts pouches holsters DMS boots boots durby shoes oxford shoes covers etc.</t>
  </si>
  <si>
    <t>Abbott</t>
  </si>
  <si>
    <t>vaibhavabbott@gmail.com</t>
  </si>
  <si>
    <t>vaibhavabbott@yahoo.com</t>
  </si>
  <si>
    <t>Vikrant Enterprises</t>
  </si>
  <si>
    <t>Shop No. 39/15- B Meston Road</t>
  </si>
  <si>
    <t>Trader of mobile accessories mobile chargers mobile batteries memory cards and mobile covers.</t>
  </si>
  <si>
    <t>s.kumar_8465@yahoo.co.in</t>
  </si>
  <si>
    <t>sachinevents.2001@gmail.com</t>
  </si>
  <si>
    <t>AS Trading</t>
  </si>
  <si>
    <t xml:space="preserve">House No. 65 Lal Kuan </t>
  </si>
  <si>
    <t xml:space="preserve">Trader of mobile phone accessories also offering laptop repairing services etc. </t>
  </si>
  <si>
    <t>ncbajaj@yahoo.com</t>
  </si>
  <si>
    <t>Nitin Communication</t>
  </si>
  <si>
    <t>Survey No 612/B Nana Peth</t>
  </si>
  <si>
    <t>Trader of mobile phone and mobile accessories.</t>
  </si>
  <si>
    <t>We supply and deals in mobiles &amp; mobile mobile accessories.</t>
  </si>
  <si>
    <t>sanjaymittalghaziabad@gmail.com</t>
  </si>
  <si>
    <t>Vibhor Comunication</t>
  </si>
  <si>
    <t>Shop No. 189 Lohia Nagar</t>
  </si>
  <si>
    <t>Trader of mobile phone and mobile phone accessories.</t>
  </si>
  <si>
    <t>sriramagency2005@gmail.com</t>
  </si>
  <si>
    <t>Sriram Agency</t>
  </si>
  <si>
    <t>No. 81 Athithanar Salai</t>
  </si>
  <si>
    <t>Trader of mobile phone battery zipper charger headphone memory card and also offering mobile repairing services.</t>
  </si>
  <si>
    <t>A complete Solution For mobile\r\n All types of mobile are Sell and Service\r\n All types of Mobile Software are Avilable</t>
  </si>
  <si>
    <t>manish.sam0026@gmail.com</t>
  </si>
  <si>
    <t>manish.sam26@gmail.com</t>
  </si>
  <si>
    <t>Mobile Care</t>
  </si>
  <si>
    <t>Ram Babu Chowk Station Road</t>
  </si>
  <si>
    <t>Trader of mobile phone camera and colored photo paper.</t>
  </si>
  <si>
    <t>dena6786@gmail.com</t>
  </si>
  <si>
    <t>Hotel Lotus Grand</t>
  </si>
  <si>
    <t>Shop No. 26 Raghuveera Towers Subash Road</t>
  </si>
  <si>
    <t>Raghuveera Towers</t>
  </si>
  <si>
    <t>http://www.hotellotusgrand.com</t>
  </si>
  <si>
    <t>Trader of mobile phone camera laptop desktop monitor and pen drive.</t>
  </si>
  <si>
    <t>vikas@vishalperipherals.com</t>
  </si>
  <si>
    <t>Vishal Peripherals</t>
  </si>
  <si>
    <t>SHop No13and14 Ground Floor Chenoy Trade Centre Parklane</t>
  </si>
  <si>
    <t>Trader of mobile phone cellular phone mobile phone accessories memory card mobile cover mobile software etc.</t>
  </si>
  <si>
    <t>mann692002@gmail.com</t>
  </si>
  <si>
    <t>sanatshah1947@gmail.com</t>
  </si>
  <si>
    <t>Shah Sanatkumar &amp; Co.</t>
  </si>
  <si>
    <t>Bank Road Near Chapanare Gate natubhai circle mirage complex</t>
  </si>
  <si>
    <t>Trader of mobile phone.</t>
  </si>
  <si>
    <t>B Molani</t>
  </si>
  <si>
    <t>citizenmobile1976@gmail.com</t>
  </si>
  <si>
    <t>vimal.mulani1976@gmail.com</t>
  </si>
  <si>
    <t>Citizen Mobile Center</t>
  </si>
  <si>
    <t>Shop No. ENF Navketan Building  Below Vaishali Hotel Opposite Chambu State Station E</t>
  </si>
  <si>
    <t>sanjayssphones@yahoo.co.in</t>
  </si>
  <si>
    <t>S. S. Phones</t>
  </si>
  <si>
    <t>Shop No 1 Kamal Complex Panch Batti M. I. Road Jaipur-302001</t>
  </si>
  <si>
    <t>Trader of mobile phones accessories earphones etc.</t>
  </si>
  <si>
    <t>trysuresh59@gmail.com</t>
  </si>
  <si>
    <t>jrahull2jain@gmail.com</t>
  </si>
  <si>
    <t>Try Collection</t>
  </si>
  <si>
    <t>Shop No 59  Ground Floor Indraprasth Shopping Centre S V Road</t>
  </si>
  <si>
    <t>Trader of mobile phones charger batteries ear phone  mobile body cover etc.</t>
  </si>
  <si>
    <t>gagvpm@yahoo.com</t>
  </si>
  <si>
    <t>gagvpm@gmail.com</t>
  </si>
  <si>
    <t>Goutham &amp; Goutham Company</t>
  </si>
  <si>
    <t>No. 600 Nehruji Road</t>
  </si>
  <si>
    <t>Trader of mobile phones computers and also offering typing job services and data printing services.</t>
  </si>
  <si>
    <t>mohamed.s69190@gmail.com</t>
  </si>
  <si>
    <t>smdsasa@gmail.com</t>
  </si>
  <si>
    <t>Best4U Mobiles &amp; Computers</t>
  </si>
  <si>
    <t>Market Road Mekkamandapam</t>
  </si>
  <si>
    <t>Mekkamandapam</t>
  </si>
  <si>
    <t>http://www.mkmjn.blogspot.in</t>
  </si>
  <si>
    <t>Trader of mobile phones home lighting accessories etc.</t>
  </si>
  <si>
    <t>Triveni Sales Corporation seek to improve the quality of people?s lives through focusing on their health and well-being. Quite simply we want to help people live a healthy fulfilled life. Our focus on Health and Well-being automatically implies that we contribute to building a sustainable society.</t>
  </si>
  <si>
    <t>triveni.noida@yahoo.co.in</t>
  </si>
  <si>
    <t>Triveni Sales Corporation</t>
  </si>
  <si>
    <t>C-5 Sector-2 Near Sector 15 Metro Station</t>
  </si>
  <si>
    <t>Trader of mobile phones mobile phones accessories chargers mobile projectors batteries and mobile covers.</t>
  </si>
  <si>
    <t>mittalmayank0007@gmail.com</t>
  </si>
  <si>
    <t>Verdhman Telecom</t>
  </si>
  <si>
    <t>No. 2713/4 Central Market Ashok vihar</t>
  </si>
  <si>
    <t>Trader of mobile phones walkmans MP3 players digital cameras and handy cams.</t>
  </si>
  <si>
    <t>Mohibeen</t>
  </si>
  <si>
    <t>xfs@vivektraders.co.in</t>
  </si>
  <si>
    <t>sony smartphone lounge( AyurVivek Traders)</t>
  </si>
  <si>
    <t>2a/3 100 Feet Road</t>
  </si>
  <si>
    <t>Velathery</t>
  </si>
  <si>
    <t>https://www.sonymobile.com</t>
  </si>
  <si>
    <t>Trader of mobile phones.</t>
  </si>
  <si>
    <t>We New Zoom Mobiles company is one of the primary distributors of mobile and easy to handle nokia lg and samsung mobile.\r\n\r\nInfused with the aim to deal in best quality mobile. \r\n\r\nWe have made a continuous improvement in the supply of various genuine and trusted quality Product name. \r\n\r\nTo meet the ever increasing market requirements.</t>
  </si>
  <si>
    <t>izoomekm@gmail.com</t>
  </si>
  <si>
    <t>New Zoom Mobiles</t>
  </si>
  <si>
    <t>1st Floor C - 27 Shanmugam Road Marine Drive Ernakulam</t>
  </si>
  <si>
    <t>Trader of mobiles watches and cell battries.</t>
  </si>
  <si>
    <t>timeemporium@gmail.com</t>
  </si>
  <si>
    <t>time.emporium@gmail.com</t>
  </si>
  <si>
    <t>Time Emporium</t>
  </si>
  <si>
    <t>S-8b Green Park Main Mkt Green Park</t>
  </si>
  <si>
    <t>Trader of molded furniture tourist bags and attaches.</t>
  </si>
  <si>
    <t>ajanta_systems@yahoo.co.in</t>
  </si>
  <si>
    <t>Ajanta Systems &amp; Machines</t>
  </si>
  <si>
    <t>24/43 Birahana RoadKanpur</t>
  </si>
  <si>
    <t>Birahana Road</t>
  </si>
  <si>
    <t>Trader of music systems cameras cellphones etc.</t>
  </si>
  <si>
    <t>We are one of the most establised SONY Exclusive dealers and distributors located in Mumbai. \r\n\r\nJumbo Electronics offers a variety of consumer electronic gadgets and IT products to fit your every day and professional needs. Browse our latest products now.</t>
  </si>
  <si>
    <t>Rijhwani</t>
  </si>
  <si>
    <t>jumboelecs@gmail.com</t>
  </si>
  <si>
    <t>Jumbo Electronics</t>
  </si>
  <si>
    <t>No. 7/8 Krishna Niwas Chiplunkar Road</t>
  </si>
  <si>
    <t>Trader of non woven bags traveling bag etc.</t>
  </si>
  <si>
    <t>sanjay_jain691@yahoo.com</t>
  </si>
  <si>
    <t>Lalita Trading Company</t>
  </si>
  <si>
    <t>Button Market Durgad Bail Hubli</t>
  </si>
  <si>
    <t>Button Market</t>
  </si>
  <si>
    <t>Trader of office automation products CCD cameras and epabx fax machines.</t>
  </si>
  <si>
    <t>comptelratnagiri@gmail.com</t>
  </si>
  <si>
    <t>telechrom@hotmail.com</t>
  </si>
  <si>
    <t>Telechrom Electronics</t>
  </si>
  <si>
    <t>Shop No-818</t>
  </si>
  <si>
    <t>Arogya Mandir</t>
  </si>
  <si>
    <t>http://www.comptelsys.com</t>
  </si>
  <si>
    <t>Trader of office stationery items kitchenware gift articles legal books law books etc.</t>
  </si>
  <si>
    <t>contact@milantradingcompany.com</t>
  </si>
  <si>
    <t>dhananjayshah2011@gmail.com</t>
  </si>
  <si>
    <t>Milan Trading Company</t>
  </si>
  <si>
    <t>B-4 Aushadh Chamber Sanstha Vasahat</t>
  </si>
  <si>
    <t>Trader of old silver coins Indian note precious and semi precious gems stone traditional and antic gold jewellery.diamond and real stone jewellery.</t>
  </si>
  <si>
    <t>Anil Kumar</t>
  </si>
  <si>
    <t>rajatabhushan@yahoo.com</t>
  </si>
  <si>
    <t>rajatabhushan1@gmail.com</t>
  </si>
  <si>
    <t>Rajat Abhushan Bhandar</t>
  </si>
  <si>
    <t>CK-18/1 Thatheri Bazar</t>
  </si>
  <si>
    <t>Thatheri Bazar</t>
  </si>
  <si>
    <t>Trader of online and offline UPS pen drives with camera software etc.</t>
  </si>
  <si>
    <t>compointad1@bsnl.in</t>
  </si>
  <si>
    <t>info@computerpointindia.net</t>
  </si>
  <si>
    <t>FF-3 Himali Tower Opposite Kenyug Apartment</t>
  </si>
  <si>
    <t>http://www.computerpointindia.net</t>
  </si>
  <si>
    <t>Trader of optics and lensPhotochromic Progressive OpticalAuto Iris Camera Lens.Laser OpticsCR 39 LensesLenses etc</t>
  </si>
  <si>
    <t>Jee  Shah</t>
  </si>
  <si>
    <t>primeoptics1995@gmail.com</t>
  </si>
  <si>
    <t>No. 398/ D Bhatia Mahajan Wadi Kalbadevi Road</t>
  </si>
  <si>
    <t>Trader of packaging materials garments packaging materials and garments packaging envelops.</t>
  </si>
  <si>
    <t>Veerwani</t>
  </si>
  <si>
    <t>ashish_veerwani@yahoo.co.in</t>
  </si>
  <si>
    <t>Satnam Pack Arts</t>
  </si>
  <si>
    <t>No. 43 Shiv Vilas Palace Rajwada</t>
  </si>
  <si>
    <t>Trader of paper and plastic bags.</t>
  </si>
  <si>
    <t>manibhadrapackaging@gmail.com</t>
  </si>
  <si>
    <t>Manibhadra Packaging</t>
  </si>
  <si>
    <t>Vatva GIDC</t>
  </si>
  <si>
    <t>Trader of photographic goods such as cameras and digital cameras.</t>
  </si>
  <si>
    <t>rajan@chandrikastudios.com</t>
  </si>
  <si>
    <t>Chandrika Studio</t>
  </si>
  <si>
    <t>No. 120 W Block 3rd Avenue Near Anna Nagar Round Tana Anna Nagar</t>
  </si>
  <si>
    <t>http://www.chandrikastudios.com</t>
  </si>
  <si>
    <t>Trader of plastic bags and printed bags.</t>
  </si>
  <si>
    <t>raviplastic24@gmail.com</t>
  </si>
  <si>
    <t>Ravi Plastic</t>
  </si>
  <si>
    <t>223 E-H. Sch No. 54 1st Floor Vijay Nagar Nr. Anand Mohan Mathur Sabagruh Indore</t>
  </si>
  <si>
    <t>Trader of plastic bags and shopping bags.</t>
  </si>
  <si>
    <t>navkar2008@yahoo.com</t>
  </si>
  <si>
    <t>114 KD Hike Building1st Floor Rani Sati Road Malad East</t>
  </si>
  <si>
    <t>Trader of plastic disposable cups plastic carry bags etc.</t>
  </si>
  <si>
    <t>Balu Plastics are one of the trader of all kinds of disposable items. We have made a continuous improvement in the supply of various genuine and trusted quality Disposable items. To meet the ever increasing market requirements. Major Marketing Area is over all India.</t>
  </si>
  <si>
    <t>Baluplastics51@gmail.com</t>
  </si>
  <si>
    <t>Balu Plastics</t>
  </si>
  <si>
    <t>D. No. 26-1-53 Bowdara Road Poorna Market</t>
  </si>
  <si>
    <t>Vizag</t>
  </si>
  <si>
    <t>Trader of plastic gears mobile phone body etc.</t>
  </si>
  <si>
    <t>Plot No. 351/31 Ist Floor Jawahar Nagar Moula Ali</t>
  </si>
  <si>
    <t>http://www.smlpolymers.com</t>
  </si>
  <si>
    <t>Trader of plastic PP HM LD bags rubber band shrink and stretch roll.</t>
  </si>
  <si>
    <t>Nisher</t>
  </si>
  <si>
    <t>popularpack@gmail.com</t>
  </si>
  <si>
    <t>Popular Packaging</t>
  </si>
  <si>
    <t>Shop No. 5 Apollo House Jay Praksh Nagar Road No-2</t>
  </si>
  <si>
    <t>Trader of polo T- shirts striped polo T- shirts round neck T- shirts plain T-shirts graphics T- shirts and promotional T- shirts.</t>
  </si>
  <si>
    <t>We are Pune based Corporate Apparel Manufacturer.We manufacture our product from high quality fabric which we collect from various trusted sources. Every garment goes through quality control and testing measure ensuring high comfort and durability of the products. We believe in maintaining a long term relationships with our clients with our honesty sincerity and professional attitude. Our satisfied customers our success and our glory are the reflection of our capability to deliver premium quality products within the timeline.</t>
  </si>
  <si>
    <t>Khillare</t>
  </si>
  <si>
    <t>schiltronclothings@gmail.com</t>
  </si>
  <si>
    <t>Schiltron Clothings</t>
  </si>
  <si>
    <t>S. No. 25/5A/2/1 Nanded Phata Sinhagad Road</t>
  </si>
  <si>
    <t>Nanded Phata</t>
  </si>
  <si>
    <t>http://www.schiltronclothing.com</t>
  </si>
  <si>
    <t>Trader of poly bags paper carry bags handmade paper bags and shopping bags.</t>
  </si>
  <si>
    <t>anyaprint@gmail.com</t>
  </si>
  <si>
    <t>Anya Print Pack</t>
  </si>
  <si>
    <t>110/1 Venkatrangam Pillai Street Triplicane</t>
  </si>
  <si>
    <t>Trader of polyester fabrics shirting fabrics synthetic cloths etc.</t>
  </si>
  <si>
    <t>bvkgroup@gmail.com</t>
  </si>
  <si>
    <t>Bilasrai Vinod Kumar Company</t>
  </si>
  <si>
    <t>No. 2- B Jai Hind Estate R. No. 5 1st Floor Bhuleshwar</t>
  </si>
  <si>
    <t>Trader of premium windsway vaccum cleaner suit length gemini watch suit length energy saver suit length etc.</t>
  </si>
  <si>
    <t>Sukhpal</t>
  </si>
  <si>
    <t>way.windsway@gmail.com</t>
  </si>
  <si>
    <t>cfilmedia@gmail.com</t>
  </si>
  <si>
    <t>Cfil Media</t>
  </si>
  <si>
    <t>SCO 2 2nd Floor  Zirakpur</t>
  </si>
  <si>
    <t>Trader of printed punjabi suits punjabi suits cotton punjabi suits punjabi salwar suits readymade salwars pink wedding suits indian salwar kameez light coloured churidar suits embroidery punjabi suits patiala suits and patiala salwar suits.</t>
  </si>
  <si>
    <t>We Kumar Dresses is a precision TRADER quality products for varied from Printed Punjabi Suits  Cotton Punjabi Suits etc.India and established in 2002 we have adapted to the constantly changing needs of our customers from across the world. TRADER Kumar Dresses we remain dedicated in our efforts to provide the best products and quality that our customers have vouched for over the years.</t>
  </si>
  <si>
    <t>vjahuja17@gmail.com</t>
  </si>
  <si>
    <t>M.S. Creation</t>
  </si>
  <si>
    <t>D-433 4th Floor Sumel Business Park-3 (Safai-3) Opp New Cloth Market</t>
  </si>
  <si>
    <t>Trader of PVC vinyl bags printing items non woven bags etc.</t>
  </si>
  <si>
    <t>divineinc786@gmail.com</t>
  </si>
  <si>
    <t>Divine In Corporation</t>
  </si>
  <si>
    <t>B- 1257 NAG Road Shastri Nagar</t>
  </si>
  <si>
    <t>Trader of rain coats umbrellas and school bags.</t>
  </si>
  <si>
    <t>htraincoat@yahoo.com</t>
  </si>
  <si>
    <t>shankar.kumar135@gmail.com</t>
  </si>
  <si>
    <t>Hindustan Traders</t>
  </si>
  <si>
    <t>No. 39 New No. 40 Bashyakaralu Street Sowcarpet</t>
  </si>
  <si>
    <t>Trader of ready made garments garment accessories etc.</t>
  </si>
  <si>
    <t>arjun8476@gmail.com</t>
  </si>
  <si>
    <t>Panna Apparels</t>
  </si>
  <si>
    <t>Shop No. 6 Building No. 53 Burhani House Bhajipala Lane Nagdevi Street</t>
  </si>
  <si>
    <t>Bhajipala Lane</t>
  </si>
  <si>
    <t>Trader of ready made garments knitted garments etc.</t>
  </si>
  <si>
    <t>N.C.John was founded in the year 1919 and incorporated as a Company in 1943. N.C.John is a Two star Export House recogni-zed by the Govt. of India and set standards as a quality manufacturer and exporter over the last 64 years. In recognition of its efforts N.C.John was honoured with the National Award for Outstanding Export Performance as early as 1991 by the Govt. of India.&amp;nbsp;Today the company is an USD 18 million entity with diverse interests including Garment Manufacturing and Floor coverings. Its steady rise and global presence is made possible by integrating the best of technology with its over 550-member talent pool.</t>
  </si>
  <si>
    <t>costcontrol@ncjohn.net</t>
  </si>
  <si>
    <t>N.C. John &amp; Sons Private Limited</t>
  </si>
  <si>
    <t>No. 159 SIDCO Tea Nagar Mudalipalayam</t>
  </si>
  <si>
    <t>http://www.ncjohngarment.com/</t>
  </si>
  <si>
    <t>Trader of ready made garments ladies wear etc.</t>
  </si>
  <si>
    <t>S Pherwani</t>
  </si>
  <si>
    <t>neeleshpherwani@gmail.com</t>
  </si>
  <si>
    <t>kamleshp74@yahoo.com</t>
  </si>
  <si>
    <t>Neelkamal Traders</t>
  </si>
  <si>
    <t>1st 387 Budhwar Peth Chholkahan Ali</t>
  </si>
  <si>
    <t>Trader of readymade garments.</t>
  </si>
  <si>
    <t>ms.raviuppal69@gmail.com</t>
  </si>
  <si>
    <t>Sri Kala Mandir</t>
  </si>
  <si>
    <t>17-18 Sant Hirdaram Shopping Complex Bairagarh</t>
  </si>
  <si>
    <t>Trader of safety boots leather shoes etc.</t>
  </si>
  <si>
    <t>K. Khera</t>
  </si>
  <si>
    <t>sanjaykhera11@gmail.com</t>
  </si>
  <si>
    <t>ajaykkhera@gmail.com</t>
  </si>
  <si>
    <t>Jay Agencies</t>
  </si>
  <si>
    <t>Trader of safety equipment safety shoes helmets etc.</t>
  </si>
  <si>
    <t>globalsuppliers79@gmail.com</t>
  </si>
  <si>
    <t>Global Suppliers</t>
  </si>
  <si>
    <t>Flat No. 409 Sitharth Tower Fatima Nagar</t>
  </si>
  <si>
    <t>Trader of safety items fire shoes fire gloves fire masks and fire extinguishers.</t>
  </si>
  <si>
    <t>heni.enterprise@yahoo.com</t>
  </si>
  <si>
    <t>HE Heni Enterprises</t>
  </si>
  <si>
    <t>A-105 Radhe Park Near Kapodra Patia Valia Road GIDC Industrial Estate</t>
  </si>
  <si>
    <t>Trader of safety products like helmets jackets shoes and  marine equipments like life rafts breathing device and  personal safety net.</t>
  </si>
  <si>
    <t>evergreentools@yahoo.co.in</t>
  </si>
  <si>
    <t>Evergreen Tools And Marine Equipments</t>
  </si>
  <si>
    <t>Post Box No. 3648 40/8681 1st Floor Yasana Estate Gopala</t>
  </si>
  <si>
    <t>Trader of salwar sarees etc.</t>
  </si>
  <si>
    <t>Mahindru</t>
  </si>
  <si>
    <t>pashminaindia@yahoo.com</t>
  </si>
  <si>
    <t>gsmahindru@gmail.com</t>
  </si>
  <si>
    <t>Almos</t>
  </si>
  <si>
    <t>D- 1 St Coloumbas Appartment Plot No. 15 Sector-7 Dwarka</t>
  </si>
  <si>
    <t>http://www.almosauto.in</t>
  </si>
  <si>
    <t>Trader of salwar suit and kurti.</t>
  </si>
  <si>
    <t>These product mainly used in howrah hugely kolkata etc. Major markets &amp; area are place kolkata &amp; can supply all india. As per buyers requirements.</t>
  </si>
  <si>
    <t>Kulthia</t>
  </si>
  <si>
    <t>kulthiajitesh@gmail.com</t>
  </si>
  <si>
    <t>Kiran Collection</t>
  </si>
  <si>
    <t>No. 6 Shiv Thakur Lane Maruti Plaza 2nd Floor</t>
  </si>
  <si>
    <t>Trader of salwar suits ladies garments and single kurtis.</t>
  </si>
  <si>
    <t>Ranjesh</t>
  </si>
  <si>
    <t>Tongia</t>
  </si>
  <si>
    <t>tongiaraj@yahoo.co.in</t>
  </si>
  <si>
    <t>Aanchal Boutique</t>
  </si>
  <si>
    <t>No. 9 Sir Hukum Chand Marg Opposite Kanch Mandir</t>
  </si>
  <si>
    <t>Trader of salwar suits resham suits etc.</t>
  </si>
  <si>
    <t>The company om textiles was established in the year 2000 and ever since the company has been doing a growth and generating proper annual turnover 30 lacks.</t>
  </si>
  <si>
    <t>omtextiles@ymail.com</t>
  </si>
  <si>
    <t>Om Textiles</t>
  </si>
  <si>
    <t>Block-e 22 2nd Floor Sumel Business Park No 1</t>
  </si>
  <si>
    <t>Trader of salwar suits shirts pants sarees ladies tops and skirts.</t>
  </si>
  <si>
    <t>prakash_13390@yahoo.co.in</t>
  </si>
  <si>
    <t>Kamala Dresses</t>
  </si>
  <si>
    <t>No. 132 Karuneegar Street Adambakkam Chennai</t>
  </si>
  <si>
    <t>Trader of Saree</t>
  </si>
  <si>
    <t>sareepalace3010@gmail.com</t>
  </si>
  <si>
    <t>Saree Palace</t>
  </si>
  <si>
    <t>No. 204 Kedar Complex Nawab Wadi Begampura</t>
  </si>
  <si>
    <t>Trader of saree and dress materials.</t>
  </si>
  <si>
    <t>mannattex@yahoo.com</t>
  </si>
  <si>
    <t>Mannat Textiles Agency</t>
  </si>
  <si>
    <t>No. 126 Lower Ground Jash Tetile Market Ring Road</t>
  </si>
  <si>
    <t>Jash Tetile Market</t>
  </si>
  <si>
    <t>Trader of saree saree butta polyester saree cotton saree cotton printed and saree fancy cotton.</t>
  </si>
  <si>
    <t>Suryakant</t>
  </si>
  <si>
    <t>harish_shri@yahoo.com</t>
  </si>
  <si>
    <t>surya_jhun72@yahoo.com</t>
  </si>
  <si>
    <t>Suman Sarees</t>
  </si>
  <si>
    <t>Shop No. 2/3 Matoshree Building 60 Feet Road</t>
  </si>
  <si>
    <t>Trader of sarees and dress material.</t>
  </si>
  <si>
    <t>Naveen handlooms established in 2000. Naveen handlooms are one of the manufacturer of dress materials bed sheets etc. Infused with the aim to deal in best quality handlooms. We have made a continuous improvement in the supply of various genuine and trusted quality handlooms. To meet the ever increasing market requirements. Major marketing area is over all india.</t>
  </si>
  <si>
    <t>Jella</t>
  </si>
  <si>
    <t>jnarsimha@gmail.com</t>
  </si>
  <si>
    <t>J.p Infra</t>
  </si>
  <si>
    <t>14 Padmavamshi Kothapet X Road   Pvt market</t>
  </si>
  <si>
    <t>http://naveenhandlooms.com/</t>
  </si>
  <si>
    <t>Trader of sarees bed sheets embroidery sarees synthetic saree and worked sarees.</t>
  </si>
  <si>
    <t>Bhandarin</t>
  </si>
  <si>
    <t>priyabhandari73@gmail.com</t>
  </si>
  <si>
    <t>Trisha Collection</t>
  </si>
  <si>
    <t>11/23 Kariappa Street Purushbakkam</t>
  </si>
  <si>
    <t>Trader of sarees blouses kurtis nighties bath soaps etc. Also importer of fancy printed clothes ribbons etc.</t>
  </si>
  <si>
    <t>Below mentioned products stitched on single needle machines. Products decorated with hand embroidery fabric painting supplement of crochet work beads work sequence work patch work etc.</t>
  </si>
  <si>
    <t>Shalan</t>
  </si>
  <si>
    <t>shalans85@gmail.com</t>
  </si>
  <si>
    <t>Aparajita Creation</t>
  </si>
  <si>
    <t>206 Jamuna Apartments Behind Dalal Towers Tarapur Road</t>
  </si>
  <si>
    <t>Tarapur Road</t>
  </si>
  <si>
    <t>Trader of sarees bridal lehenga salwar suits ladies garment and mens wear.</t>
  </si>
  <si>
    <t>vickgl532@gmail.com</t>
  </si>
  <si>
    <t>goyal52@gmail.com</t>
  </si>
  <si>
    <t>Goyal Saree Palace Private Limited</t>
  </si>
  <si>
    <t>V-52Mira Market Sector 5 Harola Near Government Primary School</t>
  </si>
  <si>
    <t>http://www.goyalsaree.com</t>
  </si>
  <si>
    <t>Trader of sarees dress material and bed sheets.</t>
  </si>
  <si>
    <t>Laghate</t>
  </si>
  <si>
    <t>anillaghate@gmail.com</t>
  </si>
  <si>
    <t>Shridhar Bhalchandra &amp; Co.</t>
  </si>
  <si>
    <t>No. 148 Rajaram Mohan Roy Marg Praathna Samaj Girgaum</t>
  </si>
  <si>
    <t>Trader of sarees dress materials etc.</t>
  </si>
  <si>
    <t>dinesh410consultant@yahoo.com</t>
  </si>
  <si>
    <t>Newlife Fashions World</t>
  </si>
  <si>
    <t>U/13 2nd Floor Savera Complex Opposite Rakadiya Hanuman Mandir Near Udhana Nehar Udhana</t>
  </si>
  <si>
    <t>Trader of sarees dress materials printed sarees designer sarees and cotton sarees.</t>
  </si>
  <si>
    <t>rainbowcollectionsbgm@gmail.com</t>
  </si>
  <si>
    <t>Rainbow Collection</t>
  </si>
  <si>
    <t>No. 473 Khade Bazaar Shahapur</t>
  </si>
  <si>
    <t>Trader of sarees fabrics etc.</t>
  </si>
  <si>
    <t>shivashivanicreations@gmail.com</t>
  </si>
  <si>
    <t>Shiva Shivani Creations</t>
  </si>
  <si>
    <t>B- 1710 Rajaji Puram</t>
  </si>
  <si>
    <t>Trader of sarees synthetic salwar etc.</t>
  </si>
  <si>
    <t>Khima</t>
  </si>
  <si>
    <t>khimarampreeti@gmail.com</t>
  </si>
  <si>
    <t>preetifashions770@gmail.com</t>
  </si>
  <si>
    <t>Preeti Fashions</t>
  </si>
  <si>
    <t>9 Ground Floor Shree Complex ES Lane Chickpet Cross</t>
  </si>
  <si>
    <t>http://www.preetifashions.com</t>
  </si>
  <si>
    <t>Trader of school bags bag sports etc.</t>
  </si>
  <si>
    <t>G.  Ozarkar</t>
  </si>
  <si>
    <t>bhaktibag@yahoo.in</t>
  </si>
  <si>
    <t>Bhakti Bag Centre</t>
  </si>
  <si>
    <t>No. 998 Main Road Nashik</t>
  </si>
  <si>
    <t>http://www.bhaktibagcentre.com</t>
  </si>
  <si>
    <t>Trader of school bags handbags travel bags etc.</t>
  </si>
  <si>
    <t>hr.bags@ymail.com</t>
  </si>
  <si>
    <t>H R Enterprises</t>
  </si>
  <si>
    <t>C-6/9 Second Flour Rana Pratap Bagh</t>
  </si>
  <si>
    <t>http://www.hrenterprises.co.in</t>
  </si>
  <si>
    <t>Trader of school books uniforms school bags shirts and socks.</t>
  </si>
  <si>
    <t>chasvik@live.com</t>
  </si>
  <si>
    <t>chasvik@gmail.com</t>
  </si>
  <si>
    <t>Chasvik Enterprises Private Limited</t>
  </si>
  <si>
    <t>No. 2591 Hudson Lines GTB Nagar</t>
  </si>
  <si>
    <t>Gtb Nagar</t>
  </si>
  <si>
    <t>http://www.dresscode.co.in/</t>
  </si>
  <si>
    <t>Trader of school uniforms School Shirts School Pants School Ties School Belts School Socks School Sweaters School Blazers School Shoes Pencil box Lunch box Water bottles and sleeveless cardigans.</t>
  </si>
  <si>
    <t>Rashim</t>
  </si>
  <si>
    <t>uniform.plaza@yahoo.com</t>
  </si>
  <si>
    <t>Uniform Plaza</t>
  </si>
  <si>
    <t>Chandigarh Road Near Railway Crossing Under Rob</t>
  </si>
  <si>
    <t>Trader of scrap foleding ladies saree etc.</t>
  </si>
  <si>
    <t>Rajit</t>
  </si>
  <si>
    <t>rajit_thapar2100@yahoo.co.in</t>
  </si>
  <si>
    <t>Harry International</t>
  </si>
  <si>
    <t>No. 236vijay Nagar  Industrial Area -a</t>
  </si>
  <si>
    <t>Trader of security electronic systems CCTV cameras attendance systems solar lanterns solar lights and electronic items.</t>
  </si>
  <si>
    <t>Prasad Patel</t>
  </si>
  <si>
    <t>jitendra.patel3010@gmail.com</t>
  </si>
  <si>
    <t>Hindustan Security Systems</t>
  </si>
  <si>
    <t>No. 279 Shivalay Chember Zone- 2 M. P. Nagar</t>
  </si>
  <si>
    <t>MP  Nagar</t>
  </si>
  <si>
    <t>Trader of security products camera CCTV camera alarm and door locks.</t>
  </si>
  <si>
    <t>genxekm@gmail.com</t>
  </si>
  <si>
    <t>Genx Automation</t>
  </si>
  <si>
    <t>31/789B 1st Floor Srinidhi Thidunnayil Lane Ponnurunni Road Vytilla</t>
  </si>
  <si>
    <t>http://genxautomation.com/</t>
  </si>
  <si>
    <t>Trader of security system and CCTV camera.</t>
  </si>
  <si>
    <t>nisar0307@rediffmail.com</t>
  </si>
  <si>
    <t>Nk Technology</t>
  </si>
  <si>
    <t>C-59 Vijay Enclave Dwarka Palam Road</t>
  </si>
  <si>
    <t>Trader of security system CCTV camera burgler alarm systems and vedio door phones.</t>
  </si>
  <si>
    <t>Jaymini</t>
  </si>
  <si>
    <t>jaiminithaker18@yahoo.co.in</t>
  </si>
  <si>
    <t>securejob18@gmail.com</t>
  </si>
  <si>
    <t>Siddhartha Security Systems</t>
  </si>
  <si>
    <t>Sir Lakahiraj Road Opposite Town Hall</t>
  </si>
  <si>
    <t>Sir Lakahiraj Road</t>
  </si>
  <si>
    <t>http://www.stpl81.com/</t>
  </si>
  <si>
    <t>Trader of security systems and CCTV cameras.</t>
  </si>
  <si>
    <t>radheshyamy20@gmail.com</t>
  </si>
  <si>
    <t>S.M. Services</t>
  </si>
  <si>
    <t>Off. No. 1 Tiwari Premise Opposite Akruti City Teli Galli Andheri East</t>
  </si>
  <si>
    <t>Trader of security systems computer peripherals hardware products and CCTV cameras.</t>
  </si>
  <si>
    <t>ms@ekomkarinfotech.com</t>
  </si>
  <si>
    <t>EK Omkar Infotech</t>
  </si>
  <si>
    <t>SCO-  23SF Sector-  20D</t>
  </si>
  <si>
    <t>Trader of security systems safety products CCTV cameras etc.</t>
  </si>
  <si>
    <t>salessummationinfotech@gmail.com</t>
  </si>
  <si>
    <t>summation10@yahoo.com</t>
  </si>
  <si>
    <t>Summation Infotech</t>
  </si>
  <si>
    <t>114 C R Avenue Chittaranjan Avenue Near ICICI BankOpposite Allahabad Bank</t>
  </si>
  <si>
    <t>Trader of self sealing bags label dockets khadi bags etc.</t>
  </si>
  <si>
    <t>Supplier of : All types of Stationery Items.\r\n---------------------------------------------------------------------\r\n------------------------------------------------------------------</t>
  </si>
  <si>
    <t>Kathane</t>
  </si>
  <si>
    <t>shreegraphicsveling@yahoo.com</t>
  </si>
  <si>
    <t>H. No.125 Veling Mardol</t>
  </si>
  <si>
    <t>Mardol\n</t>
  </si>
  <si>
    <t>Trader of server racks vandal proof cameras etc. Also offering project management services.</t>
  </si>
  <si>
    <t>Damaniya</t>
  </si>
  <si>
    <t>sales@sejutronics.com</t>
  </si>
  <si>
    <t>Sejutronics</t>
  </si>
  <si>
    <t>No. 201 Shubham Center 2nd Floor Chakala Andheri East</t>
  </si>
  <si>
    <t>http://www.sejutronics.com</t>
  </si>
  <si>
    <t>Trader of sewirel coupler t shirts track suits etc.</t>
  </si>
  <si>
    <t>arun_wahi2000@yahoo.com</t>
  </si>
  <si>
    <t>caarunwahi@gmail.com</t>
  </si>
  <si>
    <t>Arun Wahi &amp; Company</t>
  </si>
  <si>
    <t>No.187 Street No. 9 1/2 New Ganesh Puri New Shivpuri Road</t>
  </si>
  <si>
    <t>New Shivpuri Road</t>
  </si>
  <si>
    <t>Trader of shawls and stoles.</t>
  </si>
  <si>
    <t>shivamshawls_india@yahoo.co.in</t>
  </si>
  <si>
    <t>sagar.sabharwal5@gmail.com</t>
  </si>
  <si>
    <t>Shivam International</t>
  </si>
  <si>
    <t>Shop No. 14 Plot No. 23 Soni Building Shastri Market</t>
  </si>
  <si>
    <t>Trader of shirt paints and other garments.</t>
  </si>
  <si>
    <t>nasrumet@gmail.com</t>
  </si>
  <si>
    <t>aluvamensworld@gmail.com</t>
  </si>
  <si>
    <t>P M A Buildings Near K R Bakers Alwaye</t>
  </si>
  <si>
    <t>Alwaye</t>
  </si>
  <si>
    <t>Trader of shirt pant tracksuit jeans shorts and baba suit.</t>
  </si>
  <si>
    <t>pankaj1853@gmail.com</t>
  </si>
  <si>
    <t>Guru Kripa Machinery Coperation</t>
  </si>
  <si>
    <t>Near Old Cinema Golden Foundry Street Opp Vijay Bank Jt Road Cinema Road</t>
  </si>
  <si>
    <t>Golden Foundry Street</t>
  </si>
  <si>
    <t>http://gurukirpa.com/</t>
  </si>
  <si>
    <t>Trader of shirts T shirts trousers tops and jeans.</t>
  </si>
  <si>
    <t>mohsinshaik136@yahoo.com</t>
  </si>
  <si>
    <t>shah16designer@gmail.com</t>
  </si>
  <si>
    <t>Shah Exclusive Suits &amp; Kids Wear</t>
  </si>
  <si>
    <t>MD Nagar Colony</t>
  </si>
  <si>
    <t>Trader of shoes ladies footwear etc.</t>
  </si>
  <si>
    <t>junedfaruqui@gmail.com</t>
  </si>
  <si>
    <t>saaraent55@gmail.com</t>
  </si>
  <si>
    <t>Saara Enterprises</t>
  </si>
  <si>
    <t>3rd Floor Batra Complex Tilak Road</t>
  </si>
  <si>
    <t>Trader of shoes ladies shoes ladies garments kites etc.</t>
  </si>
  <si>
    <t>rehanuddin97@yahoo.com</t>
  </si>
  <si>
    <t>rehanuddin975@gmail.com</t>
  </si>
  <si>
    <t>Naaz Trading</t>
  </si>
  <si>
    <t>No. 23/65 Vajirpura</t>
  </si>
  <si>
    <t>Trader of shoes material kids shoes material etc.</t>
  </si>
  <si>
    <t>venusshoematerial@gmail.com</t>
  </si>
  <si>
    <t>Venus Shoes Material</t>
  </si>
  <si>
    <t>No. 619 Arya Mohalla Nangloi</t>
  </si>
  <si>
    <t>Trader of shoes materials.</t>
  </si>
  <si>
    <t>manish197931.mcg@gmail.com</t>
  </si>
  <si>
    <t>No. 487/7 Peeragarhi Village Near Union Bank ATM</t>
  </si>
  <si>
    <t>Peeragarhi Village</t>
  </si>
  <si>
    <t>Trader of shoes soles leathers rexines etc.</t>
  </si>
  <si>
    <t>sumitmaki@gmail.com</t>
  </si>
  <si>
    <t>Futco Sales Corporation</t>
  </si>
  <si>
    <t>Opposite Shoe Chamber Hing Ki Mandi</t>
  </si>
  <si>
    <t xml:space="preserve">Trader of shoes. </t>
  </si>
  <si>
    <t xml:space="preserve">Rk </t>
  </si>
  <si>
    <t>omnishoes22@gmail.com</t>
  </si>
  <si>
    <t>bhatiark17@gmail.com</t>
  </si>
  <si>
    <t>Omni Shoes Shop</t>
  </si>
  <si>
    <t>No. 22 New Jagnath Mahakali Mandir Road</t>
  </si>
  <si>
    <t>Trader of silk saree cotton saree etc.</t>
  </si>
  <si>
    <t>shubhajitroy2006@yahoo.co.in</t>
  </si>
  <si>
    <t>shubhajitroy2006@gmail.com</t>
  </si>
  <si>
    <t>Rangoli Textile</t>
  </si>
  <si>
    <t>No. 84 Bakary Road Prafulla Nagar</t>
  </si>
  <si>
    <t>Trader of silver articles gift articles ornaments marble table base and silver jewellery.</t>
  </si>
  <si>
    <t>r.jain87@yahoo.com</t>
  </si>
  <si>
    <t>Shree Darshan Gold Plated Gift Articles</t>
  </si>
  <si>
    <t>No. 89/91 Vithalwadi 1rd Floor Room No. 4</t>
  </si>
  <si>
    <t>Trader of silver jewellery diamond jewellery etc.</t>
  </si>
  <si>
    <t>roopjwelfin@yahoo.com</t>
  </si>
  <si>
    <t>Roop Jewellery Private Limited</t>
  </si>
  <si>
    <t>No. 1165 Kucha Mahajani Chandni Chowk 1st Floor</t>
  </si>
  <si>
    <t>http://www.roopjewellers.net/</t>
  </si>
  <si>
    <t>Trader of slippers hawai chappal sandals etc.</t>
  </si>
  <si>
    <t>Paul Chugh</t>
  </si>
  <si>
    <t>sumotoelastomers@gmail.com</t>
  </si>
  <si>
    <t>jpchugh@gmail.com</t>
  </si>
  <si>
    <t>Sumoto Elastomers Private Limited</t>
  </si>
  <si>
    <t>E- 345-a Road No. 16 Vki Area</t>
  </si>
  <si>
    <t>Trader of solar lanterns solar street light solar water heaters solar mobile chargers solar inverters etc.</t>
  </si>
  <si>
    <t>We are the trading company for non conventional products in Jharkhand. We have sales as well as support professionals solution with a good team.</t>
  </si>
  <si>
    <t>kirtisolarsolution@gmail.com</t>
  </si>
  <si>
    <t>kirtisolarsolutions@gmail.com</t>
  </si>
  <si>
    <t>Kirti Solar Solutions</t>
  </si>
  <si>
    <t>House No. 3 Cross Road No. 1 Tata Nagar</t>
  </si>
  <si>
    <t>Trader of spectacle cases optical cases optical bags etc.</t>
  </si>
  <si>
    <t>ohn_rohit@yahoo.com</t>
  </si>
  <si>
    <t>OHN Traders</t>
  </si>
  <si>
    <t>No. 60/49 Naya Ganj</t>
  </si>
  <si>
    <t>Trader of sport equipments and sports garments.</t>
  </si>
  <si>
    <t>Oke</t>
  </si>
  <si>
    <t>worldofcrickett@gmail.com</t>
  </si>
  <si>
    <t>makarandoke09@gmail.com</t>
  </si>
  <si>
    <t>World Of Crickett</t>
  </si>
  <si>
    <t>Swapana Vaibhav Apartment Adwait Colony</t>
  </si>
  <si>
    <t>Summati Colony</t>
  </si>
  <si>
    <t>Trader of sports goods sports wear and sports shoes.</t>
  </si>
  <si>
    <t>friendssports74@yahoo.com</t>
  </si>
  <si>
    <t>Friends Sports</t>
  </si>
  <si>
    <t>B-2/1 Golden Park Shiv Puri Main Road</t>
  </si>
  <si>
    <t>Trader of sports goods sports wear sports shoes Sports Goods Sports Wear Sports Shoes Sports Accessories etc.</t>
  </si>
  <si>
    <t>kohli.sports@gmail.com</t>
  </si>
  <si>
    <t>Kohli Sports &amp; Enterprises</t>
  </si>
  <si>
    <t>No. 20-21 Jawahar Chowk Near Model School T. T. Nagar</t>
  </si>
  <si>
    <t>Trader of sports goods sports wears glove etc.</t>
  </si>
  <si>
    <t>rajesh_sports@yahoo.com</t>
  </si>
  <si>
    <t>Rajesh Sports</t>
  </si>
  <si>
    <t>B-424 Sudershan Park Moti Nagar</t>
  </si>
  <si>
    <t>http://www.rajesh-sports.com</t>
  </si>
  <si>
    <t>Trader of sports items health machine sports wear etc.</t>
  </si>
  <si>
    <t>jaiambe.sports@gmail.com</t>
  </si>
  <si>
    <t>Jai Ambe Sports</t>
  </si>
  <si>
    <t>Plot. No. 11 Tulsi Vihar Park Road Abhyankar Nagar</t>
  </si>
  <si>
    <t>Bajaj Nagar</t>
  </si>
  <si>
    <t>Trader of sports uniforms ladies sports shoes etc.</t>
  </si>
  <si>
    <t>We were established in the year 1985. To meet the ever increasing market requirements we have made a continuous improvement in the supply of various genuine and trusted products.</t>
  </si>
  <si>
    <t>K. Tajuddin</t>
  </si>
  <si>
    <t>sktajuddin8@gmail.com</t>
  </si>
  <si>
    <t>Kabir Garments</t>
  </si>
  <si>
    <t>C-4/11-12 DR. B. C. Roy Market Near Viran Hotel</t>
  </si>
  <si>
    <t>DR. B. C. Roy Market</t>
  </si>
  <si>
    <t>Trader of sports wear and party wear.</t>
  </si>
  <si>
    <t>we make your sports a perfect 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s</t>
  </si>
  <si>
    <t>Mangat Ram</t>
  </si>
  <si>
    <t>rajeshnayyar@gmail.com</t>
  </si>
  <si>
    <t>swasticcrativesew@gmail.com</t>
  </si>
  <si>
    <t>Swastic Crative Sew</t>
  </si>
  <si>
    <t>Arya Bazar</t>
  </si>
  <si>
    <t>Trader of stop watch coat gauges conductivity meter etc.</t>
  </si>
  <si>
    <t>We are trader &amp; supplying testing-measuring-scientific-laboratory-electrical instruments &amp; fasteners in small &amp; large scale industries / factories.</t>
  </si>
  <si>
    <t>mitshah211@yahoo.in</t>
  </si>
  <si>
    <t>pranavs77@yahoo.com</t>
  </si>
  <si>
    <t>R Pranav &amp; Company</t>
  </si>
  <si>
    <t>Sidhi Apartment 10 Khetwadi Back Road3rd Floor Flat 35</t>
  </si>
  <si>
    <t>Near Grant Road Station</t>
  </si>
  <si>
    <t>Trader of studio lights handycams professional digital camera digital zoom camera and digital video camera.</t>
  </si>
  <si>
    <t>g9067687770@gmail.com</t>
  </si>
  <si>
    <t>Geeta Photo Goods</t>
  </si>
  <si>
    <t>F 6 First Floor Shailabh Complex Opposite Sanjivani Hospital Near Vastrapur Lake</t>
  </si>
  <si>
    <t>Shailabh Complex</t>
  </si>
  <si>
    <t>Trader of sugarcane bags. Also offering logistics services etc.</t>
  </si>
  <si>
    <t>dilip_monu06@yahoo.co.in</t>
  </si>
  <si>
    <t>Ambay Balaji &amp; Company</t>
  </si>
  <si>
    <t>Shop No. 1 First Floor No. 31/42 KA Love Lane Market Opposite DRM Office Hazratganj</t>
  </si>
  <si>
    <t>Trader of suiting and shirting.</t>
  </si>
  <si>
    <t>sushilk163@gmail.com</t>
  </si>
  <si>
    <t>Raymond Colours</t>
  </si>
  <si>
    <t>18  Rabindra SaraniGate No 4 Shop No1 3&amp; 62(Poddar Court)</t>
  </si>
  <si>
    <t>Trader of suiting shirting and lining.</t>
  </si>
  <si>
    <t>Gopal Bang</t>
  </si>
  <si>
    <t>shreegopalbang@yahoo.com</t>
  </si>
  <si>
    <t>Shree Gopal Bang</t>
  </si>
  <si>
    <t>No. 34 Armenian Street Room No. 59/2</t>
  </si>
  <si>
    <t>Trader of suits clothes and paint - shirts clothes. Also offering mens tailoring services women tailoring services etc.</t>
  </si>
  <si>
    <t>jigarsurti@hotmail.com</t>
  </si>
  <si>
    <t>Big Boss Tailors</t>
  </si>
  <si>
    <t>Sun House Opposite Navrangpura Telephone Exchange</t>
  </si>
  <si>
    <t>Trader of suits sarees and salwars.</t>
  </si>
  <si>
    <t>khushal.mangtani8305@gmail.com</t>
  </si>
  <si>
    <t>No. 27-28 Main Road Bapu Bazar</t>
  </si>
  <si>
    <t>Trader of sunglasses contact lenses and frame.</t>
  </si>
  <si>
    <t>Aneri</t>
  </si>
  <si>
    <t>palakoptic@gmail.com</t>
  </si>
  <si>
    <t>palakoptic@hotmail.com</t>
  </si>
  <si>
    <t>Palak Enterprises</t>
  </si>
  <si>
    <t>G 4 Yash Aqua BuildingBelow Macdonald</t>
  </si>
  <si>
    <t>Trader of sunglasses kids sunglasses etc.</t>
  </si>
  <si>
    <t>We Sad Guru deal in all types of optics . We based in delhi.we deliver our products all over india as per customer requirement.we were established in 2002</t>
  </si>
  <si>
    <t>divyanshujaiswal83@gmail.com</t>
  </si>
  <si>
    <t>dj30011990@gmail.com</t>
  </si>
  <si>
    <t>Guru Kripa Opticals</t>
  </si>
  <si>
    <t>Shop No .202 Katra Baryan Fatehpuri  Near Crowne Hotel</t>
  </si>
  <si>
    <t>Trader of surgical products implants and cater in various kind of bags like traveling bags school bags etc.</t>
  </si>
  <si>
    <t>enterprises.dimensions@gmail.com</t>
  </si>
  <si>
    <t>mayank.pdy@gmail.com</t>
  </si>
  <si>
    <t>Dimension Enterprises</t>
  </si>
  <si>
    <t>Lane No. 1 Geeta nagar Haridwar Road</t>
  </si>
  <si>
    <t>Trader of T- shirts hosiery garments round neck T- shirts collared T- shirts etc.</t>
  </si>
  <si>
    <t>intimatesethu@yahoo.co.in</t>
  </si>
  <si>
    <t>Intimate Internits</t>
  </si>
  <si>
    <t>B1/2 Silver Park Apartments 36 Thanikachalam Road T Nagar</t>
  </si>
  <si>
    <t>Trader of table calendars desktop watch etc.</t>
  </si>
  <si>
    <t>Ajmani</t>
  </si>
  <si>
    <t>Printing Consultant</t>
  </si>
  <si>
    <t>info@skymark.co.in</t>
  </si>
  <si>
    <t>Skymark Promo Prints</t>
  </si>
  <si>
    <t>Building No. A-34 Mahipalpur Extension 1st FloorA-34 Mahiaplpur Extension Road No. 2 1st Floor</t>
  </si>
  <si>
    <t>Road No. 2 1st Floor</t>
  </si>
  <si>
    <t>http://skymark.co.in/</t>
  </si>
  <si>
    <t>Trader of tablets and alums wallets. Also provider of security services VOIP services etc.</t>
  </si>
  <si>
    <t>Vebpro offers you and Exciting opportunity to build a relationship with the companyWhich has a prominent national presence and a huge customer base.Vebro first venture became and continues to be the market leader in total Web SolutionsNet TelephonyVOIP Security Systems Safety productsHome and Commercial Security ProductsMoney Saving Products Computer Security products etc.Vebro provides quality products and services to corporate organsationsbusiness houses and individuals.The partner program opens up a host of opportunities for you to expand your existing business and offer the Indian consumers the best of our products and Services</t>
  </si>
  <si>
    <t>SZ</t>
  </si>
  <si>
    <t>vebpro.int@gmail.com</t>
  </si>
  <si>
    <t>Vebpro</t>
  </si>
  <si>
    <t>Hitech City Madhapur</t>
  </si>
  <si>
    <t>Trader of tape deck mobile phone etc.</t>
  </si>
  <si>
    <t>We Gupta Electronics  established in the year 1960. Our products are used in a wide variety of applications such as accessing controlling managing and monitoring thousands of local appliances. When combined with our system expertise our customers come up with new applications for them every day. They depend upon our products for their robust operation in commercial industrial applications.</t>
  </si>
  <si>
    <t>Amith</t>
  </si>
  <si>
    <t>amitgpt92@gmail.com</t>
  </si>
  <si>
    <t>Gupta Electronics</t>
  </si>
  <si>
    <t>No. 72- A Ashuthosh Mukherjee Road Bhawanipur</t>
  </si>
  <si>
    <t>http://www.guptaelectronic.net</t>
  </si>
  <si>
    <t xml:space="preserve">Trader of textile garments and ladies. </t>
  </si>
  <si>
    <t>jailaxmitextiles@gmail.com</t>
  </si>
  <si>
    <t>malpanict@gmail.com</t>
  </si>
  <si>
    <t>Jailaxmi Corporation</t>
  </si>
  <si>
    <t>No. 28 Godown Street</t>
  </si>
  <si>
    <t>Trader of textile products and garments. We are manufacturing all kinds of garments for local as well as for exports.</t>
  </si>
  <si>
    <t>B.J.</t>
  </si>
  <si>
    <t>rajeshbj@yahoo.com</t>
  </si>
  <si>
    <t>Rakesh Impex</t>
  </si>
  <si>
    <t>No. 475/627/2 Third Main Road Banashankari</t>
  </si>
  <si>
    <t>Trader Of Textile Shirts And Garments.</t>
  </si>
  <si>
    <t>priyayarn@yahoo.com</t>
  </si>
  <si>
    <t>Meenakshi Textiles Limited</t>
  </si>
  <si>
    <t>No. 6-7 Mahalaxmi Chambers Pur Road</t>
  </si>
  <si>
    <t>Trader of textiles and jeans. Also offering packaging services.</t>
  </si>
  <si>
    <t>Mindhe</t>
  </si>
  <si>
    <t>shivaji.mindhe@polygenta.com</t>
  </si>
  <si>
    <t>Polygenta Technologies</t>
  </si>
  <si>
    <t>Gate No. 266 Village Awankhed Taluka Dindori</t>
  </si>
  <si>
    <t>Awankhed</t>
  </si>
  <si>
    <t>http://www.polygenta.com</t>
  </si>
  <si>
    <t>Trader of textiles products shirt etc.</t>
  </si>
  <si>
    <t>mohantextles@gmail.com</t>
  </si>
  <si>
    <t>Mohan Textiles</t>
  </si>
  <si>
    <t>No. 100</t>
  </si>
  <si>
    <t>Jm Road</t>
  </si>
  <si>
    <t>Trader of time attendance system wallet photo etc.</t>
  </si>
  <si>
    <t>Sugandh</t>
  </si>
  <si>
    <t>sugandhu@yahoo.com</t>
  </si>
  <si>
    <t>E- Commerce 2 M- Commerce</t>
  </si>
  <si>
    <t>Nilesh Naik Marg Arla Keri</t>
  </si>
  <si>
    <t>http://www.ecommerce.com</t>
  </si>
  <si>
    <t>Trader of tops capris readymade garments children wears pant skirts for girls bermuda and girls tops etc.</t>
  </si>
  <si>
    <t>Rajivbhai</t>
  </si>
  <si>
    <t>rajivrthakkar@gmail.com</t>
  </si>
  <si>
    <t>Satyam Garments</t>
  </si>
  <si>
    <t>Laxminarayan Nivas Near Lohana Vadi Behind Vardhman Bank Khargate</t>
  </si>
  <si>
    <t>Khargate</t>
  </si>
  <si>
    <t>Trader of traveling bags school bags etc.</t>
  </si>
  <si>
    <t>manglambag@gmail.com</t>
  </si>
  <si>
    <t>Madhuram Enterprises</t>
  </si>
  <si>
    <t>Gandhi bazar  Gandhi Nagar</t>
  </si>
  <si>
    <t>http://www.madhuramenterprise.com/</t>
  </si>
  <si>
    <t>Trader of T-shirts woolen T-shirts round neck T-shirts Jeans and ladies T-shirts.</t>
  </si>
  <si>
    <t>rkkumar1983@gmail.com</t>
  </si>
  <si>
    <t>Sree Bannriamn Traders</t>
  </si>
  <si>
    <t>No. 39/ 14 Kosavandhottam Pappan Nagar Kongu Main Road</t>
  </si>
  <si>
    <t>Pappan Nagar</t>
  </si>
  <si>
    <t>Trader of UPS battery automobile battery and inverter battery.</t>
  </si>
  <si>
    <t>krishnapowerzone@gmail.com</t>
  </si>
  <si>
    <t>Sri Sai Battery Agencies</t>
  </si>
  <si>
    <t>Opposite Natraj Theatre Penduthi VSP</t>
  </si>
  <si>
    <t>Penduthi VSP</t>
  </si>
  <si>
    <t>Trader of UPS security cameras computer systems computer laptops computer peripherals and inverters etc.</t>
  </si>
  <si>
    <t>netgallerypune@rediffmail.com</t>
  </si>
  <si>
    <t>Net Gallery</t>
  </si>
  <si>
    <t>No. 79/80/82 Patil Plaza Near Mitra Mandal Chowk</t>
  </si>
  <si>
    <t>Swargate</t>
  </si>
  <si>
    <t>Trader of utility delights clocks wrist watch etc.</t>
  </si>
  <si>
    <t>We om sai creations are one of the manufacturer of corporate gifts clocks key chains leather items purses etc. Infused with the aim to deal in best quality gift items. We at om sai creations are the best quality gift items provider with in your reach. We have made a continuous improvement in the supply of various genuine and trusted quality gift items. To meet the ever increasing market requirements.</t>
  </si>
  <si>
    <t>omsaicreations6@gmail.com</t>
  </si>
  <si>
    <t>Om Sai Creations</t>
  </si>
  <si>
    <t>No. 3-3-817/774 Opposite Anjali Theatre General Bazar</t>
  </si>
  <si>
    <t>http://www.pponline.in</t>
  </si>
  <si>
    <t>Trader of wall clocks belts watches calculator cell phones dish TV etc.</t>
  </si>
  <si>
    <t>smelectronicsandwatches@gmail.com</t>
  </si>
  <si>
    <t>reachmusthafa81@hotmail.com</t>
  </si>
  <si>
    <t>S M Electronics And Watches</t>
  </si>
  <si>
    <t>No.4 &amp; 5  50/2  100feet Ring Road J. P.  Nagar 6th Phase</t>
  </si>
  <si>
    <t>Trader of wallet leather belts leather bags man's wallet leather bracelet etc.</t>
  </si>
  <si>
    <t>czarsexports@gmail.com</t>
  </si>
  <si>
    <t>contact@czarsindia.com</t>
  </si>
  <si>
    <t>Czars Exports</t>
  </si>
  <si>
    <t>http://www.czarsexports.in</t>
  </si>
  <si>
    <t>balkishansaboo@gmail.com</t>
  </si>
  <si>
    <t>bandhni@gmail.com</t>
  </si>
  <si>
    <t>Bandhni Boutique Private Limited</t>
  </si>
  <si>
    <t>No. 29/3 New Palasia</t>
  </si>
  <si>
    <t>New Palasiya</t>
  </si>
  <si>
    <t>Trader of watch gents watch clock etc.</t>
  </si>
  <si>
    <t>Thanchanda</t>
  </si>
  <si>
    <t>A Seth</t>
  </si>
  <si>
    <t>taseth55@yahoo.co.in</t>
  </si>
  <si>
    <t>Ajay Times</t>
  </si>
  <si>
    <t>B 2 (Basemet) Rangolo Time Complex  (Premier Cinema) Building Dr  Ambedkar Road Parel (E)</t>
  </si>
  <si>
    <t>Parel (E)</t>
  </si>
  <si>
    <t>http://www.ajaytime.in</t>
  </si>
  <si>
    <t>Trader of watches.</t>
  </si>
  <si>
    <t xml:space="preserve">Veeru </t>
  </si>
  <si>
    <t xml:space="preserve">Sales Executive </t>
  </si>
  <si>
    <t>mbarodia@gmail.com</t>
  </si>
  <si>
    <t>Gangoly Brothers</t>
  </si>
  <si>
    <t xml:space="preserve">No. 26 Regal Building Connaught Place Near PVR Rivoli Cinema </t>
  </si>
  <si>
    <t>Trader of wedding saree suits banarsi saree and western saree.</t>
  </si>
  <si>
    <t>Kumar  Bhatia</t>
  </si>
  <si>
    <t>jksarees129@yahoo.in</t>
  </si>
  <si>
    <t>jksarees@gmail.com</t>
  </si>
  <si>
    <t>J. K. Sarees</t>
  </si>
  <si>
    <t>Market No. 129 Sarojini Nagar</t>
  </si>
  <si>
    <t>Trader of welding equipments safety equipments safety jackets safety shoes and safety belts.</t>
  </si>
  <si>
    <t>subhlaxmiindustrial@gmail.com</t>
  </si>
  <si>
    <t>Subhlaxmi Industrial Corporation</t>
  </si>
  <si>
    <t>4145/12 2nd Floor Immami Market Gali Satara</t>
  </si>
  <si>
    <t>Trader of welding materials safety shoes etc.</t>
  </si>
  <si>
    <t>isp@bol.net.in</t>
  </si>
  <si>
    <t>nityanand67@gmail.com</t>
  </si>
  <si>
    <t>Industrial Safety Products</t>
  </si>
  <si>
    <t>No. 3228 Ground Floor Lal Darwaja Sita Ram Bazar</t>
  </si>
  <si>
    <t>http://www.industrialsafetyproducts.com</t>
  </si>
  <si>
    <t>raghavtaneja89@gmail.com</t>
  </si>
  <si>
    <t>tanejamobileservices@gmail.com</t>
  </si>
  <si>
    <t>Taneja Mobile Services</t>
  </si>
  <si>
    <t>Shop No. 28 New Sabji Mandi Hoshiarpur Road</t>
  </si>
  <si>
    <t>New Sabji Mandi</t>
  </si>
  <si>
    <t>Trader of woolen clothes hosiery products jeans etc.</t>
  </si>
  <si>
    <t>pkjain321@gmail.com</t>
  </si>
  <si>
    <t>manoharhosiery@gmail.com</t>
  </si>
  <si>
    <t>Manohar Hosiery Centre</t>
  </si>
  <si>
    <t>No. 101 Kapinappa Market Mamulpet</t>
  </si>
  <si>
    <t>Trader of yarn process denier yarn twisting exclusive fancy sarees yarn denim yarn twisting yarn wedding sarees industries saree and bridal sarees.</t>
  </si>
  <si>
    <t>Khob</t>
  </si>
  <si>
    <t>Narayan Prasad</t>
  </si>
  <si>
    <t>patwa014@gmail.com</t>
  </si>
  <si>
    <t>Patwa Polytex Private Limited</t>
  </si>
  <si>
    <t>Plot No. 4244 Road No. 42/4 G. I. D. C</t>
  </si>
  <si>
    <t>Trader silks Saree.</t>
  </si>
  <si>
    <t>Sathyanarayanan</t>
  </si>
  <si>
    <t>sathyam70@gmail.com</t>
  </si>
  <si>
    <t>Ashtalaxmi Silks</t>
  </si>
  <si>
    <t>Gouri Shetty Complex 1st Floor Post Office Road</t>
  </si>
  <si>
    <t>Trader wholesaler and exporter of security system CCTV camera projector office automation systems video phones GPS modules access control devices safety systems surveillance systems and payroll system.</t>
  </si>
  <si>
    <t>swastik.mumbai@yahoo.com</t>
  </si>
  <si>
    <t>swastikcrystal@gmail.com</t>
  </si>
  <si>
    <t>Swastik Tele Systems</t>
  </si>
  <si>
    <t>om rk 1st floor 182 sector 20 washi navi mumbai</t>
  </si>
  <si>
    <t>Traders of all types of sarees like cotton fancy etc.</t>
  </si>
  <si>
    <t>galani99@rediffmail.com</t>
  </si>
  <si>
    <t>Galani Creations</t>
  </si>
  <si>
    <t>K. K. Wholesale Market Bibebewadi Dhankwadi Road Market Yard</t>
  </si>
  <si>
    <t>http://www.galanigroup.com/home.html</t>
  </si>
  <si>
    <t>Traders of Bags</t>
  </si>
  <si>
    <t>paramountrading@gmail.com</t>
  </si>
  <si>
    <t>Paramount Trading Co.</t>
  </si>
  <si>
    <t>No. 40 Marothia Bazar</t>
  </si>
  <si>
    <t>Bohra Bakhal Corner</t>
  </si>
  <si>
    <t>Traders of fancy traditional chaniya choli ready made garments and especially cashew nuts row nuts and vitrified tiles.</t>
  </si>
  <si>
    <t>vishal.bhatt2919@gmail.com</t>
  </si>
  <si>
    <t>shubhamtradingrjt@gmail.com</t>
  </si>
  <si>
    <t>Shubham Trading</t>
  </si>
  <si>
    <t>Diwanpara Main Road</t>
  </si>
  <si>
    <t>Traders of garments laddies garments salwars suits and kurtas.</t>
  </si>
  <si>
    <t>Jeswani</t>
  </si>
  <si>
    <t>manmohanjeswani@yahoo.com</t>
  </si>
  <si>
    <t>Mahadev Fabric</t>
  </si>
  <si>
    <t>L- 2 Hari Om Market</t>
  </si>
  <si>
    <t>Hari Om Market</t>
  </si>
  <si>
    <t>Traders of mobile mobile phone accessory memory cards etc.</t>
  </si>
  <si>
    <t>shreejiz@yahoo.co.in</t>
  </si>
  <si>
    <t>Shreeji'Z.....| Planet</t>
  </si>
  <si>
    <t>No. 1/2 Ashvamegh Building Next To Wagholkar Hospital Ram</t>
  </si>
  <si>
    <t>Naupada  West</t>
  </si>
  <si>
    <t>Traders Of Textiles Sarees  Matching Material Shirting Suiting Etc.</t>
  </si>
  <si>
    <t>Chand Golecha</t>
  </si>
  <si>
    <t>vardhaman.cbe@gmail.com</t>
  </si>
  <si>
    <t>ktarun@deloitte.com</t>
  </si>
  <si>
    <t>No. 468 DB Road RS Puram</t>
  </si>
  <si>
    <t>Trading and retailer of leather goods luggage and mens wears.</t>
  </si>
  <si>
    <t>Taranpal</t>
  </si>
  <si>
    <t>taranpal.singh@hotmail.com</t>
  </si>
  <si>
    <t>Volga India</t>
  </si>
  <si>
    <t>I - 42 Central Market Lajpat Nagar - 2</t>
  </si>
  <si>
    <t>Trading in Bangles necklace photo frame and bracelet. .</t>
  </si>
  <si>
    <t>nchandausi9@hotmail.com</t>
  </si>
  <si>
    <t>aditya.agarwal172@gmail.com</t>
  </si>
  <si>
    <t>Agarwal Traders</t>
  </si>
  <si>
    <t>Trading in cotton sarees cotton suits and cotton lungies.</t>
  </si>
  <si>
    <t>Lok</t>
  </si>
  <si>
    <t>Nat  Pal</t>
  </si>
  <si>
    <t>loknathpal55@gmail.com</t>
  </si>
  <si>
    <t>Bangla Tant Vastralaya</t>
  </si>
  <si>
    <t>1599 Dariba Kalan</t>
  </si>
  <si>
    <t>Trading in silk sarees and khadi silk.</t>
  </si>
  <si>
    <t>sachinaute2012@gmail.com</t>
  </si>
  <si>
    <t>A B Indane Gramin Vitrak</t>
  </si>
  <si>
    <t>Ashti-bhokar Road Tamsa. Tahhadgaon Dist</t>
  </si>
  <si>
    <t>Tahhadgaon</t>
  </si>
  <si>
    <t>Trading mobile phones mobile phone accessories and mobile covers.</t>
  </si>
  <si>
    <t>Chotalia</t>
  </si>
  <si>
    <t>neelind@gmail.com</t>
  </si>
  <si>
    <t>Neel Enterprise</t>
  </si>
  <si>
    <t>1st Floor Samir Apartment</t>
  </si>
  <si>
    <t>Dr Yagnik Road</t>
  </si>
  <si>
    <t>Trading of all type of ready made garments shirts  trousers T-shirts tops skirts suits formal shirts etc.</t>
  </si>
  <si>
    <t>istrivastrapvtltd@gmail.com</t>
  </si>
  <si>
    <t>istrivastrapvt@rediffmail.com</t>
  </si>
  <si>
    <t>Istri Vastra Private Limited</t>
  </si>
  <si>
    <t>Shop No. 1 Pushpa Central Market Lajpat Nagar-II</t>
  </si>
  <si>
    <t>trading of shoes</t>
  </si>
  <si>
    <t>soplreebok@gmail.com</t>
  </si>
  <si>
    <t>bcpl.ho@gmail.com</t>
  </si>
  <si>
    <t>Singh Olympics</t>
  </si>
  <si>
    <t>K-55 Udyog Nagar Peeraghari</t>
  </si>
  <si>
    <t>K-55 Udyog Nagarpeeraghari</t>
  </si>
  <si>
    <t>Travel agent offering variety of wildlife tours and wildlife tour packages that includes animal watching tour central India wildlife tour Indian wildlife safari tour wildlife parks tour etc.</t>
  </si>
  <si>
    <t>A pioneer in the field of wildlife travel management we have been catering to the needs of travelers for the last 25 years. Our long running success record is a result of our extensive experience professional skills and a dedicated workforce. Equipped with both product and destination knowledge we can tailor-make a trip just for you. We have also taken the responsibility of upholding the key principles of Eco-tourism.</t>
  </si>
  <si>
    <t>Das Ji</t>
  </si>
  <si>
    <t>info@indiajungletours.com</t>
  </si>
  <si>
    <t>topindia@gmail.com</t>
  </si>
  <si>
    <t>India Jungle Tours (Unit Of Top Travel &amp; Tours Pvt. Ltd.)</t>
  </si>
  <si>
    <t>GF No. 6-7 Sai Bhawan No. A-10</t>
  </si>
  <si>
    <t>Sai Bhawan</t>
  </si>
  <si>
    <t>T-Shirts Vests</t>
  </si>
  <si>
    <t>Mekala</t>
  </si>
  <si>
    <t>Meksanand@gmail.com</t>
  </si>
  <si>
    <t>Shakti Knits</t>
  </si>
  <si>
    <t>56 SV Colony Second Street</t>
  </si>
  <si>
    <t>tmpoojaproduct@gmail.com</t>
  </si>
  <si>
    <t>Kalpatharu Inc</t>
  </si>
  <si>
    <t>69 West Car Street</t>
  </si>
  <si>
    <t>West Car Street</t>
  </si>
  <si>
    <t>http://www.kalpatharuinc.in</t>
  </si>
  <si>
    <t>Tyrant Fashions Online Shopping Site Men Women &amp;amp; Kids WearManufacturer of Leather Goods &amp;amp; Caps.</t>
  </si>
  <si>
    <t>Rabbani  Khan</t>
  </si>
  <si>
    <t>fazlekhan22@gmail.com</t>
  </si>
  <si>
    <t>tyrantfashions@gmail.com</t>
  </si>
  <si>
    <t>Tyrant Fashions</t>
  </si>
  <si>
    <t>144 Tata Nagar Opposite Kapileshwar Mandir</t>
  </si>
  <si>
    <t>https://tyrantfashions.com</t>
  </si>
  <si>
    <t>Uday trading company is a&amp;nbsp;Sole Proprietorship firm&amp;nbsp;engaged in&amp;nbsp;Manufacturing&amp;nbsp;and&amp;nbsp;trading&amp;nbsp;a quality approved range of&amp;nbsp;Synthetic Leather &amp;amp; Leather Formal Shoes&amp;nbsp;Men Loafers&amp;nbsp;and Men Sandals.</t>
  </si>
  <si>
    <t>Gentley</t>
  </si>
  <si>
    <t>ubformals@gmail.com</t>
  </si>
  <si>
    <t>M/S Uday Trading Company</t>
  </si>
  <si>
    <t>3/18A Thana Chatta</t>
  </si>
  <si>
    <t>Thana Chatta</t>
  </si>
  <si>
    <t>http://www.gentleyshoes.com</t>
  </si>
  <si>
    <t>UDAYAN-SAMBHAV deals in counselling Astrology and purest gemstonesVastu Diamond Jewellery and silver novelties .</t>
  </si>
  <si>
    <t>neeru_lodha@rediffmail.com</t>
  </si>
  <si>
    <t>Udayan Sambhav</t>
  </si>
  <si>
    <t>Station Bazar</t>
  </si>
  <si>
    <t>station bazar</t>
  </si>
  <si>
    <t>under garments</t>
  </si>
  <si>
    <t>gvhosieries@gmail.com</t>
  </si>
  <si>
    <t>G. V. Hosieries</t>
  </si>
  <si>
    <t>No. 11C/23B 4th Street Appachi Nagar</t>
  </si>
  <si>
    <t>Unfurling the range of ladies garments which displays the beauty of Indian outfits. The garments manufactured and exported by us are known or their designs and appealing looks.</t>
  </si>
  <si>
    <t>Surindar</t>
  </si>
  <si>
    <t>sp3906@gmail.com</t>
  </si>
  <si>
    <t>Vasu Creation</t>
  </si>
  <si>
    <t>2577/5 Beadon Pura Karol Bagh</t>
  </si>
  <si>
    <t>Parbhakar store provides best Customer service Custom tailoring Readymades and Uniform for schools &amp;amp; colleges and different companies.</t>
  </si>
  <si>
    <t>pro.widers@gmail.com</t>
  </si>
  <si>
    <t>pro.widers@yahoo.com</t>
  </si>
  <si>
    <t>NDA Interiors</t>
  </si>
  <si>
    <t>Shaikhpet</t>
  </si>
  <si>
    <t>http://www.prabhakarstore.prowiders.in/</t>
  </si>
  <si>
    <t>Unittex India is premium supplier of imported &amp;nbsp;Binding paper satin Paper PVC Coated Paper Coated Paper Embossed Paper Satin Paper Flock Fabric. Our products in Printing and Packaging Jewellery Boxes book Binding Wedding cards Tags etc.</t>
  </si>
  <si>
    <t>unittexindia@yahoo.in</t>
  </si>
  <si>
    <t>Unittex India</t>
  </si>
  <si>
    <t>No. 1551-53 Kucha Seth Dariba Kalan</t>
  </si>
  <si>
    <t>http://www.unittex.com</t>
  </si>
  <si>
    <t>Unlimited Nutrition is a prominent Importer Supplier and Distributor of Sports Nutrition General Health Supplements Sports Accessories and Sports Wear.</t>
  </si>
  <si>
    <t>info@unlimitednutrition.in</t>
  </si>
  <si>
    <t>Unlimited Nutrition</t>
  </si>
  <si>
    <t>52 Nawab Building 4th Floor Opposite Siddharth College D. N. Road Fort</t>
  </si>
  <si>
    <t>http://unlimitednutrition.in</t>
  </si>
  <si>
    <t>Urban Dapper Shoes manufacturer and suppiers of handmade leather shoes belt men's purse women's purse &amp;amp; many type of leather products at best price in India.</t>
  </si>
  <si>
    <t>gangwalkuleep@gmail.com</t>
  </si>
  <si>
    <t>Urban Dapper Shoes</t>
  </si>
  <si>
    <t>Mangolpuri G Block</t>
  </si>
  <si>
    <t>V.G. Enterprises is a Manufacturer of Shirt and is Dealing PAN India</t>
  </si>
  <si>
    <t>vaibhavmitm@gmail.com</t>
  </si>
  <si>
    <t>Shop No. 4 Gorakund Chowk Ahilyapura</t>
  </si>
  <si>
    <t>Ahilyapura</t>
  </si>
  <si>
    <t>V.K. Footwear is one of the best Footwear Shops in Karol Bagh with good customer service.</t>
  </si>
  <si>
    <t>vinodk1352@gmail.com</t>
  </si>
  <si>
    <t>vinodk_32@yahoo.com</t>
  </si>
  <si>
    <t>V.K. Footwear</t>
  </si>
  <si>
    <t>No. 2276/68 Gurudwara Road Nai Wala Karol Bagh</t>
  </si>
  <si>
    <t>Val's Enterprises - &amp;nbsp;Wholesale dealer for Bags Wallets Belts and other accessories in NOIDA Uttar Pradesh</t>
  </si>
  <si>
    <t>Kochale</t>
  </si>
  <si>
    <t>puneetkochale89@gmail.com</t>
  </si>
  <si>
    <t>NPK Enterprises</t>
  </si>
  <si>
    <t>Apartment No. 1405 Cape Vista Supertech Capetown</t>
  </si>
  <si>
    <t>Vastra is a Manufacturing&amp;nbsp;&amp;amp; Designing&amp;nbsp;house for&amp;nbsp; Shirts Trousers Blazers T Shirts Hotel  Security  School Uniforms  Caps  Aprons&amp;nbsp;with Screen Digital&amp;nbsp;Printing&amp;nbsp;&amp;amp; Computerised Embroidery&amp;nbsp;.</t>
  </si>
  <si>
    <t>bobbyanand.vastra@hotmail.com</t>
  </si>
  <si>
    <t>No. 40 Unique Park P-Majumdar Road</t>
  </si>
  <si>
    <t>Unique Park</t>
  </si>
  <si>
    <t>Vatika Jewelers Provide Thewa Jewellery Polki Jewellery Meenakari Jewellery Meena Jewellery Kundan Jewellery Kundan Meena jewellery CZ Jewellery Victorian Jewellery Jaipur Jewellery Indian Jewellery etc.</t>
  </si>
  <si>
    <t>admin@vatikajewellers.co.in</t>
  </si>
  <si>
    <t>S 2-3 Nursery Circle</t>
  </si>
  <si>
    <t>http://www.vatikajewellers.co.in</t>
  </si>
  <si>
    <t>Veetrag Traders is engaged in Refurbishing  trading &amp;amp; Import of Mobile Phones &amp;amp; Mobile Accessories. We deal in products ranging from Branded Mobiles Unboxed mobile phones Refurbished mobiles Power Banks Data Cables  Feature Phones Smar</t>
  </si>
  <si>
    <t>veetragtraders@gmail.com</t>
  </si>
  <si>
    <t>sm@veetragtraders.com</t>
  </si>
  <si>
    <t>Veetrag Traders</t>
  </si>
  <si>
    <t>K-8 Sawan Park 1st Floor</t>
  </si>
  <si>
    <t>Venus International Is Selling A Diamond Earrings Diamond Pendants And Diamond Ring In 10KT  14KT And 18KT Gold And Silver.</t>
  </si>
  <si>
    <t>Each of our diamonds is rare and we choose our diamonds with care for we know that for you it is not just a beautiful stone it is something that is meant to be forever. While our designs are truly trendy and our pricing is absolutely transparent we make no compromises on the quality that you will be getting. We provide various levels of quality checks - both external and internal with quality certifications to ensure that you get what you aspire for.</t>
  </si>
  <si>
    <t>venusinternational63@yahoo.in</t>
  </si>
  <si>
    <t>No. 302 Belgium Tower Opposite Linear Bus Stand</t>
  </si>
  <si>
    <t>Belgium Tower</t>
  </si>
  <si>
    <t>http://www.bijoudiamonds.com</t>
  </si>
  <si>
    <t>very nice smart phone dipakinterprises nice watch &amp;nbsp;buy latest laptop all type All types of led tv and bulb.</t>
  </si>
  <si>
    <t>Welcome to my company and good method of online shopping so please purchase any product which is require to you. Good market image faith in customers good service provider.</t>
  </si>
  <si>
    <t>dipak80054@gmail.com</t>
  </si>
  <si>
    <t>Dipak Enterprises</t>
  </si>
  <si>
    <t>Bindki Near By Dayanand College</t>
  </si>
  <si>
    <t>Bindki</t>
  </si>
  <si>
    <t>Vidya Plastic Industries are engaged in manufacturing and exporting a wide range of Industrial Plastic Bags and Pouches. We fabricate these products in accordance with international quality standards</t>
  </si>
  <si>
    <t>Mangatraj</t>
  </si>
  <si>
    <t>ramansingla.24@gmail.com</t>
  </si>
  <si>
    <t>Vidya Plastic Industries</t>
  </si>
  <si>
    <t>http://www.vidyaplasticindustries.com</t>
  </si>
  <si>
    <t>vijayaapp@gmail.com</t>
  </si>
  <si>
    <t>Aseesa Fashion House</t>
  </si>
  <si>
    <t>Shop No 14 Ground Floor Green Field Co Operative Housing Society Lokh</t>
  </si>
  <si>
    <t>VK Fashions is supplying all women's wear leggings salwar material kurties sarees and kids wear..</t>
  </si>
  <si>
    <t>vk.fashions@outlook.com</t>
  </si>
  <si>
    <t>VK Fashions</t>
  </si>
  <si>
    <t>No. 4/122 EVR Street Sirukalathur</t>
  </si>
  <si>
    <t>uwegroup@gmail.com</t>
  </si>
  <si>
    <t>UWe International</t>
  </si>
  <si>
    <t>A-617/618 Borivali Gulmohar CHS Ansal Vihar</t>
  </si>
  <si>
    <t>http://www.uweinternational.in</t>
  </si>
  <si>
    <t>We - N prakash textile introduce ourselves as one of the leading manufacturer and exporter of a wide range of ready made garments and home furnishing products.</t>
  </si>
  <si>
    <t>Prakash Sadh</t>
  </si>
  <si>
    <t>npsadh@nptex.com</t>
  </si>
  <si>
    <t>npsadh@gmail.com</t>
  </si>
  <si>
    <t>N. Prakash Textiles New Delhi</t>
  </si>
  <si>
    <t>L- 97/ 98 Lajpat Nagar 2</t>
  </si>
  <si>
    <t>sarfarazahmed1601@gmail.com</t>
  </si>
  <si>
    <t>MS Yasmeen Garments</t>
  </si>
  <si>
    <t>Kamla Nagar Baigan Wadi Dampling Road Bilali Masjid</t>
  </si>
  <si>
    <t>shreenathenterprises2004@gmail.com</t>
  </si>
  <si>
    <t>mahendrasingh8811@gmail.com</t>
  </si>
  <si>
    <t>Shreenath Enterprises</t>
  </si>
  <si>
    <t>1/25 Housing Board</t>
  </si>
  <si>
    <t>Gaddi Thoriyan</t>
  </si>
  <si>
    <t>We &amp;ldquo;Anand Enterprises&amp;rdquo; are devoted towards Manufacturing and Supplying the best quality range of all kinds of Army equipments like Army And Military Shoes Army And Military Boot Army And Military Jackets Army And Military Bag etc.</t>
  </si>
  <si>
    <t>anandenterprises5123@gmail.com</t>
  </si>
  <si>
    <t>akaran643@gmail.com</t>
  </si>
  <si>
    <t>5123 Guru Nanak Marg</t>
  </si>
  <si>
    <t>Bhatija</t>
  </si>
  <si>
    <t>bestbuydeals12@gmail.com</t>
  </si>
  <si>
    <t>Bestbuy Deals</t>
  </si>
  <si>
    <t>H. No. 145 Harsh Vihar Near Jheel Park Pitampura</t>
  </si>
  <si>
    <t>chococenter55@yahoo.com</t>
  </si>
  <si>
    <t>Choco Centre</t>
  </si>
  <si>
    <t>Wz-1061-1062 Second Floor Rani Bagh Main Market</t>
  </si>
  <si>
    <t>http://www.chococenter.com</t>
  </si>
  <si>
    <t>We &amp;ldquo;Dev Kids Wonder&amp;rdquo; are well-known and leading trader and supplier of a remarkable and comfortable collection of Kids Short Suit Kids Shirts Kids Denim Suit Kids Frock Kids Dress kids Night Suit Kids Short Kids Pants etc.</t>
  </si>
  <si>
    <t>J Thakkar</t>
  </si>
  <si>
    <t>devkidswonder@gmail.com</t>
  </si>
  <si>
    <t>pravin.nandani1086@gmail.com</t>
  </si>
  <si>
    <t>Dev Kids Wonder</t>
  </si>
  <si>
    <t>A 117 To 124 Swagat Rainforest 2</t>
  </si>
  <si>
    <t>http://www.Devkidswonder.com</t>
  </si>
  <si>
    <t>We &amp;ldquo;Hatkesh Engineering&amp;rdquo; are a Sole Proprietorship Firm engaged in Manufacturing and Supplying the finest quality range of LED Down Light Solar Cooker Street Light Solar Panel Troffer Light Bluetooth Bulb Bollard Light etc.</t>
  </si>
  <si>
    <t>Prayang Rajan</t>
  </si>
  <si>
    <t>Director-Marketing</t>
  </si>
  <si>
    <t>hatkeshengineering@gmail.com</t>
  </si>
  <si>
    <t>Hatkesh Engineering</t>
  </si>
  <si>
    <t>No. 5 JasmIt Duplex No. 22/2 Patel Society Opposite Panchvati Petrol Pump</t>
  </si>
  <si>
    <t>Patel Society</t>
  </si>
  <si>
    <t>We &amp;ldquo;Nagindar Knitwears&amp;rdquo; are a Sole Proprietorship firm engaged in manufacturing high-quality array of Boys Sweater Kids Wear and Kids Sweater.</t>
  </si>
  <si>
    <t>lokeshjain_198226@yahoo.com</t>
  </si>
  <si>
    <t>hashujain@gmail.com</t>
  </si>
  <si>
    <t>Nagindar Knitwears</t>
  </si>
  <si>
    <t>34/2 Chowk Bhagga Lallari Rai Bahadur Road</t>
  </si>
  <si>
    <t>We &amp;ldquo;Om Sai Enterprise&amp;rdquo; are a Sole Proprietorship company engaged in trading and supplying highly reliable range of CCTV Security Cameras Laptop And Desktop Computers Computer Accessories and Antivirus Softwares.</t>
  </si>
  <si>
    <t>omsaienterprise21076@yahoo.in</t>
  </si>
  <si>
    <t>info@omsaienterprise.net</t>
  </si>
  <si>
    <t>Om Sai Enterprise</t>
  </si>
  <si>
    <t>B-29 Arpan Complex Delux Char Rasta</t>
  </si>
  <si>
    <t>http://www.omsaienterprise.net</t>
  </si>
  <si>
    <t>We &amp;ldquo;Piyush Art Export&amp;rdquo; are a Sole Proprietorship company committed towards manufacturing an elegant range of Palazzo Pants Afghani Salwar Designer Skirts Handmade Bags Cotton Kurti Ladies Bag Cushion Cover Pashmina Shawls etc.</t>
  </si>
  <si>
    <t>Bhushan Aswani</t>
  </si>
  <si>
    <t>piyushartexport1@gmail.com</t>
  </si>
  <si>
    <t>Piyush Art Export</t>
  </si>
  <si>
    <t>No. 209 A Vegetable Market</t>
  </si>
  <si>
    <t>ssenterprises4141@gmail.com</t>
  </si>
  <si>
    <t>jaipalshanker5@gmail.com</t>
  </si>
  <si>
    <t>No. 7/45 Kailash Puri Hotel Jaipur Darbar</t>
  </si>
  <si>
    <t>We &amp;nbsp;Indian Designs Exports Private Limited are the manufacturers of Men's Wear Ladies wear kids wear Home Furniture etc.</t>
  </si>
  <si>
    <t>Saira</t>
  </si>
  <si>
    <t>DGM- Merchandising</t>
  </si>
  <si>
    <t>saira@indian-designs.com</t>
  </si>
  <si>
    <t>Indian Designs Exports Private Limited</t>
  </si>
  <si>
    <t>No. 106/138 Nagawara Main Road</t>
  </si>
  <si>
    <t>http://www.indian-designs.com/</t>
  </si>
  <si>
    <t>We &amp;nbsp;Manufacturing plastic bags Seal king bags Self Adhesive (Printed/ Plain) &amp;nbsp;PP / BOPP bags.</t>
  </si>
  <si>
    <t>madhusudankamath@gmail.com</t>
  </si>
  <si>
    <t>madhusudan.kamath@yahoo.co.in</t>
  </si>
  <si>
    <t>Crystal Plastics</t>
  </si>
  <si>
    <t>No. 211 New Satguru Nanik Industrial Premises Co- Operative Society Limited</t>
  </si>
  <si>
    <t>SUCCESS &amp;nbsp;EXIM is a sole proprietorship &amp;nbsp;(individual) company located in tamil nadu India. &amp;nbsp;The best thing is that our products are available at reasonable price.</t>
  </si>
  <si>
    <t>knirmal26@gmail.com</t>
  </si>
  <si>
    <t>Success Exim</t>
  </si>
  <si>
    <t>Plot No. 93 5th Street Thambi Illam Ayyanar Nagar</t>
  </si>
  <si>
    <t>Ayyanar Nagar</t>
  </si>
  <si>
    <t>adzone0786@gmail.com</t>
  </si>
  <si>
    <t>muhammedumar69@gmail.com</t>
  </si>
  <si>
    <t>Adzone</t>
  </si>
  <si>
    <t>No. 9037/14B Shidipura Karol Bagh</t>
  </si>
  <si>
    <t>khalid@coretechnologies.in</t>
  </si>
  <si>
    <t>khalidinamdar1@gmail.com</t>
  </si>
  <si>
    <t>Core Technologies</t>
  </si>
  <si>
    <t>192 First Floor Tejusmani Complex</t>
  </si>
  <si>
    <t>http://www.coretechnologies.in</t>
  </si>
  <si>
    <t>sales@egazet.com</t>
  </si>
  <si>
    <t>E Gazet</t>
  </si>
  <si>
    <t>301-B Bhubaneswar Plaza Beside Multilevel Parking</t>
  </si>
  <si>
    <t>http://www.egazet.com</t>
  </si>
  <si>
    <t>Tarif</t>
  </si>
  <si>
    <t>tarifchauhan25@gmail.com</t>
  </si>
  <si>
    <t>Faiz Collection</t>
  </si>
  <si>
    <t>FF 13 SS Avenue Makrand Desai Road</t>
  </si>
  <si>
    <t>afzalali8128@gmail.com</t>
  </si>
  <si>
    <t>Golden Bio Plantec &amp; Co.</t>
  </si>
  <si>
    <t>Ahmedabad Road Bhuravav Godhra Ghunghat Complex Shakti Nagar</t>
  </si>
  <si>
    <t>kalpesh.p.20@hotmail.com</t>
  </si>
  <si>
    <t>yogita2691agrawal@gmail.com</t>
  </si>
  <si>
    <t>Lucky Packaging Industries</t>
  </si>
  <si>
    <t>No. 126 G. I. D. C. Phase - 2 Near Water Tank Dediyasan</t>
  </si>
  <si>
    <t>Lunagariya</t>
  </si>
  <si>
    <t>Gopalvilla</t>
  </si>
  <si>
    <t>Shop No.2 1st Floor Purshotampark Society B/h Kanteshwer Mahadev Temple Katargam</t>
  </si>
  <si>
    <t>ultimateshopes00@gmail.com</t>
  </si>
  <si>
    <t>Remkon International</t>
  </si>
  <si>
    <t>Plot No. 53A Pandav Nagar Main Road Near Mother Dairy</t>
  </si>
  <si>
    <t>thebrandstorepbh@gmail.com</t>
  </si>
  <si>
    <t>The Brand Store</t>
  </si>
  <si>
    <t>Prem Market</t>
  </si>
  <si>
    <t>We AGA Export World are a fast growing online retailer and dealing in&amp;nbsp; all kind of Spare Parts of Royal Enfield BSA Nortan Triumph bikes or Many more and medical &amp;amp; ayurveda products.</t>
  </si>
  <si>
    <t>We always try to provide high quality Royal Enfield Replacement Spare Parts and accessories.&amp;nbsp; We range in all kinds of Royal Enfield spares out&amp;nbsp;of&amp;nbsp;which &amp;nbsp;some are listed in store and rest can be requested from us by just dropping us&amp;nbsp;a mail.&amp;nbsp; We have a well dedicated Team to serve our customers 24x7 by excellent customer support.&amp;nbsp; Our Vendors list is genuine and trust worthy as we can customize any kind of spare parts as per our customers requirements.</t>
  </si>
  <si>
    <t>customerservice.aga@gmail.com</t>
  </si>
  <si>
    <t>agaexportworld@gmail.com</t>
  </si>
  <si>
    <t>AGA Export World Private Limited</t>
  </si>
  <si>
    <t>K-1/98-D Mohan Garden</t>
  </si>
  <si>
    <t>For Last 25 years - Dayma Bandukwala Sports is the  Authorised Dealer For All Maharshtra for Air Rifle &amp;amp; Pistol and Gun. To Protrct yourself our Licensesless Gun is vey useful. It  does not require any sort of  License.</t>
  </si>
  <si>
    <t>Dayma</t>
  </si>
  <si>
    <t>daymabandukwalasports@gmail.com</t>
  </si>
  <si>
    <t>Dayma Bandukwala Sorts</t>
  </si>
  <si>
    <t>Dayma Sports  near Shirsath hospital Shrirampur Taluka</t>
  </si>
  <si>
    <t>shrirampur</t>
  </si>
  <si>
    <t>http://www.daymabandukwalasports.com/</t>
  </si>
  <si>
    <t>tanatanholidays@gmail.com</t>
  </si>
  <si>
    <t>spyimpex@yahoo.com</t>
  </si>
  <si>
    <t>Varsha Enterprise</t>
  </si>
  <si>
    <t>No. 66 Dhruvtarak Society Opposite Hariom Mill Ved Road</t>
  </si>
  <si>
    <t>Near Darbar Nagar</t>
  </si>
  <si>
    <t>http://www.spsavaliya.com</t>
  </si>
  <si>
    <t>Ali  Ahmed Rai</t>
  </si>
  <si>
    <t>mogholtexdiv10@hotmail.com</t>
  </si>
  <si>
    <t>Navratan Enterprise</t>
  </si>
  <si>
    <t>20 B  Karl Marx Sarani.</t>
  </si>
  <si>
    <t>Karl Marx Sarani.</t>
  </si>
  <si>
    <t>Jadia</t>
  </si>
  <si>
    <t>c.m.jadia@gmail.com</t>
  </si>
  <si>
    <t>C.M. Jadia</t>
  </si>
  <si>
    <t>355/A Jantanagar ONGC Guest House Chandkheda</t>
  </si>
  <si>
    <t>Jantanagar</t>
  </si>
  <si>
    <t>We are 100% exported oriented garments factory. It was stablished in 2001. It's located in Kolkata. Exporters of Man's and boys T-shirts Ladies T-shirts and leggings Cotton T-shirts Round Neck T-shirtsSports Jerseys&amp;nbsp;Caps etc.</t>
  </si>
  <si>
    <t>Ranadeep</t>
  </si>
  <si>
    <t>ranadeepmallick@gmail.com</t>
  </si>
  <si>
    <t>Alcan Fashion</t>
  </si>
  <si>
    <t>No. 196 Motilal Gupta Road Behala Siriti Muchipara</t>
  </si>
  <si>
    <t>We are a Computer Wholesaler and Re tailor. We provide sale and service of branded and assembled computers. Installed CCTV cameras in factory shop house and fire alarms.</t>
  </si>
  <si>
    <t>tyagi.sts@gmail.com</t>
  </si>
  <si>
    <t>info@isofttec.co.in</t>
  </si>
  <si>
    <t>Softech Solutions</t>
  </si>
  <si>
    <t>SCO 39-40 Above Andhra Bank Commercial Complex Phase 1 HSIDC</t>
  </si>
  <si>
    <t>Hsidc</t>
  </si>
  <si>
    <t>http://www.isofttec.co.in</t>
  </si>
  <si>
    <t>We are a coveted firm engaged in wholesaling and trading of Industrial Oils &amp;amp; Greases Petroleum Products and Lubricants. These are used in various industries including automobile footwear chemical pharmaceutical textiles and electrical.</t>
  </si>
  <si>
    <t>samar.petro@live.com</t>
  </si>
  <si>
    <t>Samar Petroleum</t>
  </si>
  <si>
    <t>Ground Floor No. 77 Trident Complex Opposite S. T. Work Shop Racecourse Vadodara</t>
  </si>
  <si>
    <t>Racecourse</t>
  </si>
  <si>
    <t>pradeeppolymer@yahoo.co.in</t>
  </si>
  <si>
    <t>sanjay2123@yahoo.com</t>
  </si>
  <si>
    <t>Pradeep Polymers Pvt Ltd</t>
  </si>
  <si>
    <t>Piao Maniyari Road Kundli</t>
  </si>
  <si>
    <t>We are a customized premium quality t-shirt cotton shirts supplier to corporate clients. We supply t-shirts woven cotton shirts with your company logo printed on it.</t>
  </si>
  <si>
    <t>Chenia Pyian</t>
  </si>
  <si>
    <t>mohan.tshirts@gmail.com</t>
  </si>
  <si>
    <t>Print Craft</t>
  </si>
  <si>
    <t>No. 5 Singaravelan Nagar Angeripalayam Road</t>
  </si>
  <si>
    <t>http://www.tshirtprinting.in</t>
  </si>
  <si>
    <t>We are a Delhi based company indulging in faux leather accessories like trays watchboxes baskets office sets and much more &amp;amp; Mother of Pearl products like trays bathroom sets tissue boxes photo frames and many more.</t>
  </si>
  <si>
    <t>proleatherproducts@gmail.com</t>
  </si>
  <si>
    <t>Pro Leather</t>
  </si>
  <si>
    <t>No. 4626/18 1st Floor Ansari Road</t>
  </si>
  <si>
    <t>http://www.proleatherindia.com</t>
  </si>
  <si>
    <t>We are a distinguished manufacturer supplier and exporter of a comprehensive assortment of different types of bags. These bags are known for their creative designs fine finish strengthened stitching and durability.</t>
  </si>
  <si>
    <t>R. Roy</t>
  </si>
  <si>
    <t>royplasticind@rediffmail.com</t>
  </si>
  <si>
    <t>Roy Plastic Industries</t>
  </si>
  <si>
    <t>B2/6 Ameya Park Navapur Road Boisar(W)</t>
  </si>
  <si>
    <t>Navapur Road Boisar(W)</t>
  </si>
  <si>
    <t>http://www.presidentluggage.com</t>
  </si>
  <si>
    <t>We are a distinguished organization engaged in the manufacturing and supplying of a wide range of car accessories. In addition to this we also offer a quality range of sofa sets and bean bags.</t>
  </si>
  <si>
    <t>excellentleather2009@gmail.com</t>
  </si>
  <si>
    <t>couchcomfort1978@gmail.com</t>
  </si>
  <si>
    <t>Stalia Life Style</t>
  </si>
  <si>
    <t>No. 27 4th Main 5th Cross Papaya Garden BSK 3rd Stage</t>
  </si>
  <si>
    <t>Papaya Garden</t>
  </si>
  <si>
    <t>www.stalialifestyle.com</t>
  </si>
  <si>
    <t>We are a distinguished&amp;nbsp;Exporter and&amp;nbsp;Manufacture Supplier &amp;amp; Designer of a wide range of SFD Machine Spares Industrial Filter Filter Bags Air Pollution Control Equipment and Flash Dryers.</t>
  </si>
  <si>
    <t>info@racengineers.com</t>
  </si>
  <si>
    <t>Rac Engineers</t>
  </si>
  <si>
    <t>Jackson Villa Nandakhal Khodale Virar</t>
  </si>
  <si>
    <t>http://www.racengineers.com</t>
  </si>
  <si>
    <t>We are a engaged in supplying trading wholesaling importing and distributing Camera Rechargeable Batteries Camera Battery Rechargeable Torch Battery Charger Emergency Light Rechargeable Power Bank and other such high end products.</t>
  </si>
  <si>
    <t>b2b@camelionbattery.in</t>
  </si>
  <si>
    <t>ved@camelionbattery.in</t>
  </si>
  <si>
    <t>No. 106/2 Sydenhams Lane Opposite To Nehru Indoor Stadium Gate No. 1 Periamet</t>
  </si>
  <si>
    <t>We are a kids and ladies garments retailer and got the finest showroom in azamgarh in main market.</t>
  </si>
  <si>
    <t>we are a group of MS V.K.Enterprises who own an ice plant different agencies of 2 wheeler and liquor and most important its a contractor of electricity department. We are working only for quality products.</t>
  </si>
  <si>
    <t>vkeazm@gmail.com</t>
  </si>
  <si>
    <t>incense.inn@gmail.com</t>
  </si>
  <si>
    <t>Insence Dot In</t>
  </si>
  <si>
    <t>No. 371 Mukeriganj Opposite Murli Cinema</t>
  </si>
  <si>
    <t>Mukeriganj</t>
  </si>
  <si>
    <t>Badiyani</t>
  </si>
  <si>
    <t>rangolijamguj@gmail.com</t>
  </si>
  <si>
    <t>Rangoli Dresses</t>
  </si>
  <si>
    <t>102103 Badri Complex Opp Anupam Cinema</t>
  </si>
  <si>
    <t>Anupam Cinema</t>
  </si>
  <si>
    <t>We are a leading Manufacturer &amp;amp; Supplier of Suit Dress Material such as Printed Suit Dress Material Cotton Suit Dress Material and Salwar Suit Dress Material from India.</t>
  </si>
  <si>
    <t>er.prateek.9045@gmail.com</t>
  </si>
  <si>
    <t>prateek.sinha25@outlook.com</t>
  </si>
  <si>
    <t>Muskan Fabrics</t>
  </si>
  <si>
    <t>No. 691/C-3 Extension-1</t>
  </si>
  <si>
    <t>http://www.desitomato.co.in</t>
  </si>
  <si>
    <t>We are a leading manufacturer and supplier of hand crafted. Gold &amp;amp; platinum jewelley. We have ready stock in platinum &amp;amp; 91. 6 hallmark gold. Designer jewellery. Our motto is quality service to your satisfaction.</t>
  </si>
  <si>
    <t>OUR SUCCESS IS NOT ONLY DUE TO THE QUALITY OF OUR WORK IT'S DOWN TO ATTITUDEOUR APPROACH AND THE WAY WE TREAT OUR CLIENTS.OUR COMPANY IS YOUNG AND HAS BEEN INCEPTED IN 2011 WITH A VISION IN THEFIELD OF UNIQUE ELECTRONICS WITH A VARIED DIFFERENCE.WE CALL IT SOCIAL AND ENTERTAINMENT ELECTRONICS</t>
  </si>
  <si>
    <t>dishaaspt@gmail.com</t>
  </si>
  <si>
    <t>kamlesh@pureplotinum.co.in</t>
  </si>
  <si>
    <t>Dishaa Gold &amp; Platinum</t>
  </si>
  <si>
    <t>No. F7A 2nd Floor 81 Chandra Darshan Building Dhanji Street</t>
  </si>
  <si>
    <t>Sutaria Bhavan</t>
  </si>
  <si>
    <t>http://pureplatinum.co.in/</t>
  </si>
  <si>
    <t>plastovesselindia@gmail.com</t>
  </si>
  <si>
    <t>Plasto Vessel India</t>
  </si>
  <si>
    <t>M. C. F. No. 142 1st Floor Friends Colony Sohna Road</t>
  </si>
  <si>
    <t>We are a leading Manufacturer and Supplier of qualitative range of Saree Suits Kurti etc. These products are designed as per the industry set norms by our skilled professionals.</t>
  </si>
  <si>
    <t>b2b@ethnicrang.com</t>
  </si>
  <si>
    <t>ethnicrang1@gmail.com</t>
  </si>
  <si>
    <t>Ethnicrang</t>
  </si>
  <si>
    <t>B-308 Apex Commercial Center (ACC) Vairachha Road</t>
  </si>
  <si>
    <t>Quality is our main priority and we strive to maintain our quality in this competing market. If you are interested in buying premium quality fabric then don't hesitate to contact.</t>
  </si>
  <si>
    <t>Chand Raid</t>
  </si>
  <si>
    <t>nakodatextilespali@gmail.com</t>
  </si>
  <si>
    <t>vaibhav.raid@gmail.com</t>
  </si>
  <si>
    <t>Nakoda Textiles</t>
  </si>
  <si>
    <t>164 Hem Sadan Anand Nagar Mandia Road</t>
  </si>
  <si>
    <t>Mandia Road Industrial Area</t>
  </si>
  <si>
    <t>We are a leading manufacturer of Lucknow chikan embroidery works we do embroidery for leading brands like fida fab India priya limited. Manufacturer and exporters of all kinds of hand embroidered garments and chikan Kurti's.</t>
  </si>
  <si>
    <t>Nabi Manufacturer is established in the year 2000 and we are the Manufacturer of Lucknow chikan embroidery. We are a leading manufacturer of Lucknow Chikan Embroidery Works we do Embroidery for leading brands like Fida Fab India Priya ltd &amp; lots more exporters.</t>
  </si>
  <si>
    <t>tabish.shafeeq@live.com</t>
  </si>
  <si>
    <t>Nabi Lucknow Chikan Kurtis</t>
  </si>
  <si>
    <t>Masjid Asifi</t>
  </si>
  <si>
    <t>More of pragmatic and technically experienced people taking Global C to the new heights from the year of 2004. In specific skills amended by specialized in the fields of design printed tags brochures labels High temp. labels PC labels specialty labels and rigid boxes etc. The most challenged works in the industries are handled at ease with our expertise.</t>
  </si>
  <si>
    <t>globalcin@gmail.com</t>
  </si>
  <si>
    <t>Global C</t>
  </si>
  <si>
    <t>No. 115 T. H. Road Kaladipet</t>
  </si>
  <si>
    <t>We are a leading manufacturer supplier and exporter of a broad category of office bags trolley bags and camera bags utility bags. Our bags are stitched with sophistication and dexterity using quality raw material.</t>
  </si>
  <si>
    <t>slakdawala2705@gmail.com</t>
  </si>
  <si>
    <t>Raj Hardware Store</t>
  </si>
  <si>
    <t>6 Jivandeep Complex Plot 331</t>
  </si>
  <si>
    <t>Sector 12b</t>
  </si>
  <si>
    <t>We are a leading manufacturer trader wholesaler and exporter of Designer Sarees Salwar Suits Kurti and&amp;nbsp;Lehenga&amp;nbsp;etc. Our exclusive designer range is appreciated its fine fabric latest designs shades and comfort.</t>
  </si>
  <si>
    <t>limedeal.fashion@gmail.com</t>
  </si>
  <si>
    <t>Lime Deal</t>
  </si>
  <si>
    <t>2 Dahya Park Matawadi Karanj LH Road</t>
  </si>
  <si>
    <t>Karanj</t>
  </si>
  <si>
    <t>We are a leading Manufacturer Wholesaler and Supplier of shirts Our company was Established in 1990. Owing to our sound sourcing network we are capable of entertaining bulk orders.</t>
  </si>
  <si>
    <t>Lassi</t>
  </si>
  <si>
    <t>lhitesh0007@gmail.com</t>
  </si>
  <si>
    <t>Trilok Textiles</t>
  </si>
  <si>
    <t>Gulstan Park Near Khemani</t>
  </si>
  <si>
    <t>milanip.shah@gmail.com</t>
  </si>
  <si>
    <t>No. 205-206 Pratik Arcade Opposite Moti Wala Perfume</t>
  </si>
  <si>
    <t>mirdeeptrading@gmail.com</t>
  </si>
  <si>
    <t>Mirdeep Trading Pvt. Ltd.</t>
  </si>
  <si>
    <t>198b K.no 39-42 1st Floor Gali No 4</t>
  </si>
  <si>
    <t>yash.marketing@gmail.com</t>
  </si>
  <si>
    <t>4 Ranchhod Nagar Society</t>
  </si>
  <si>
    <t>Ladha Ratna Road</t>
  </si>
  <si>
    <t>We are a manufacturer &amp; distributor of personal leather accessories. We offer quality leather products like wallets purse bags card holders file folders utility pouches belts and other related items in leather &amp; non- leather materials.</t>
  </si>
  <si>
    <t>A 9 years old enterprise deals in the distribution of Corporate Gifting office utility &amp; consumable products. It has a strong logistic backup team and detailed experience in controlling the distribution of more than 2000 products.</t>
  </si>
  <si>
    <t xml:space="preserve">Manager opration </t>
  </si>
  <si>
    <t>pantherplanners.rupesh@gmail.com</t>
  </si>
  <si>
    <t>Delhi Stationary Mart</t>
  </si>
  <si>
    <t>No. 104 1st floor S-524 Aggarwal Complex School Block</t>
  </si>
  <si>
    <t>http://www.walletwalla.com</t>
  </si>
  <si>
    <t>sales@unosack.com</t>
  </si>
  <si>
    <t>ashish@unosack.com</t>
  </si>
  <si>
    <t>Unosack Flexible Packaging Pvt. Ltd</t>
  </si>
  <si>
    <t>M-34 Veena Nagar Near St. Patrick School</t>
  </si>
  <si>
    <t>Veena Nagar</t>
  </si>
  <si>
    <t>http://www.unosack.com</t>
  </si>
  <si>
    <t>We are a Manufacturer of Charger from last 10 years and also we are dealing in various mobile acceroies life Led Wire  USB Cable  Mobile Battery  Screan Guard  etc.&amp;nbsp;</t>
  </si>
  <si>
    <t>grpmarketing789@gmail.com</t>
  </si>
  <si>
    <t>garg.dheeraj89@yahoo.com</t>
  </si>
  <si>
    <t>GRP  Marketing</t>
  </si>
  <si>
    <t>No. 6 Ist Floor Old Rohtak Road Near Geeta Bhawan</t>
  </si>
  <si>
    <t>We are a multifaceted company is engaged in exporting to fulfill any of your requirements like solar panels garments fresh vegetables etc.</t>
  </si>
  <si>
    <t>We are a Multifaceted Sourcing Company which provides solutions for our clients requirements . Either it may be a small or a big  We get you the solutions . Say us your requirement  Get the Products . Get Satisfied</t>
  </si>
  <si>
    <t>kshiprasourcing@gmail.com</t>
  </si>
  <si>
    <t>nrpk14@gmail.com</t>
  </si>
  <si>
    <t>Kshipra Sourcing</t>
  </si>
  <si>
    <t>We are a noted organizations engaged in manufacturing and supplying of hdpe / pp woven bags stretch / clean films hdpe tarpaulin. Known for high tear strength these cater to the needs of various industries.</t>
  </si>
  <si>
    <t>mail@veeshnapoly.com</t>
  </si>
  <si>
    <t>Veeshna Poly Pack Private Limited</t>
  </si>
  <si>
    <t>No. B-708 Premium House</t>
  </si>
  <si>
    <t>A. Vethe</t>
  </si>
  <si>
    <t>transosonic@gmail.com</t>
  </si>
  <si>
    <t>sonic@bom3.vsnl.net.in</t>
  </si>
  <si>
    <t>Trans-O-Sonic</t>
  </si>
  <si>
    <t>152 Shanti Industrial Estate Sarojini Naidu Road Mulund</t>
  </si>
  <si>
    <t>http://www.transosonic.com/Material_Handling_System.html</t>
  </si>
  <si>
    <t>We are a professionally managed company engaged in manufacturing and exporting of a wide assortment of embroidered shawls stoles furnishing items and wool fabrics. These are available in a spectrum of scintillating embellishments.</t>
  </si>
  <si>
    <t>esspeeshawls@gmail.com</t>
  </si>
  <si>
    <t>office@esspeeshawls.com</t>
  </si>
  <si>
    <t>Esspee Shawls</t>
  </si>
  <si>
    <t>59 Lawrence Road</t>
  </si>
  <si>
    <t>We are a professionally managed company engaged in manufacturing supplying and trading of an assortment of stainless steel kitchenware barware hollowware and other utensils. Our products are made from the best grades of stainless steel</t>
  </si>
  <si>
    <t>mpshah1951@gmail.com</t>
  </si>
  <si>
    <t>Mahendra Metal Industries</t>
  </si>
  <si>
    <t>A- 1 Shastri I. E Shanti Nagar Near Sadhuram Hotel</t>
  </si>
  <si>
    <t>We are a professionally managed organization engaged in manufacturing and supplying a wide range of Plastic Bags Lamination LD PP HM and HDPE Bags. These are widely appreciated by our clients for durability and optimum quality.</t>
  </si>
  <si>
    <t>mayapolypack@yahoo.com</t>
  </si>
  <si>
    <t>Maya Poly Pack</t>
  </si>
  <si>
    <t>Survey No. 25 No. 7 Andrahanlli Main Road Heggangalli Peenya Industrial Area 2nd Stage</t>
  </si>
  <si>
    <t>rdudani007@gmail.com</t>
  </si>
  <si>
    <t>rahul@rudrakshin.com</t>
  </si>
  <si>
    <t>Rudraksh International</t>
  </si>
  <si>
    <t>K-122 Aanasagar Link Road Mehboob Ki Kothi</t>
  </si>
  <si>
    <t>Mehboob Ki Kothi</t>
  </si>
  <si>
    <t>http://www.rudrakshin.com</t>
  </si>
  <si>
    <t>kripakraft@gmail.com</t>
  </si>
  <si>
    <t>Kripa Krafts</t>
  </si>
  <si>
    <t>37 Mohan Park Street No.- 4</t>
  </si>
  <si>
    <t>https://www.kripakraft.com/</t>
  </si>
  <si>
    <t>We are a prominent manufacturer and supplier of bags caps and promotional items. Our products are appreciated by our clients for their attractive designs enticing patterns bright colors and outstanding print quality.</t>
  </si>
  <si>
    <t>Nurain</t>
  </si>
  <si>
    <t>uniqueenterprises2@yahoo.in</t>
  </si>
  <si>
    <t>Hasnains762@gmail.com</t>
  </si>
  <si>
    <t>Shop No. 3 E-Wing Ground Floor New Shivneri CHS Sant Rohidas Marg</t>
  </si>
  <si>
    <t>http://www.fsfashion.in</t>
  </si>
  <si>
    <t>We are a prominent Manufacturer and Supplier of flawless array of Butta Lace Fancy Lace Coding Lace Garment Lace Designer Lace Embroidery Lace Saree Border Lace etc. Offered laces are designed as per the latest fashion trends.</t>
  </si>
  <si>
    <t>Shitalben</t>
  </si>
  <si>
    <t>Rakesh Bhai Patel</t>
  </si>
  <si>
    <t>stargalaxylaces@gmail.com</t>
  </si>
  <si>
    <t>Star Galaxy Laces</t>
  </si>
  <si>
    <t>6/599 1st Floor Moti Sheri Lal Darwaja</t>
  </si>
  <si>
    <t>Lal Darwaja</t>
  </si>
  <si>
    <t>We are a prominent manufacturer and supplier of high quality Designer Wear Sarees. Our collection of sarees is widely appreciated for its international quality standards intricate detailing and high aesthetic value.</t>
  </si>
  <si>
    <t>Dilsad</t>
  </si>
  <si>
    <t>gsilkhouse@gmail.com</t>
  </si>
  <si>
    <t>adilshad42@yahoo.com</t>
  </si>
  <si>
    <t>G-Silk House</t>
  </si>
  <si>
    <t>No. 109 Cavel Street 1st Floor</t>
  </si>
  <si>
    <t>We are a prominent manufacturer supplier and exporter of fabrics home furnishing yarns garments and sarees. These products are available in many colors designs styles patterns and textures.</t>
  </si>
  <si>
    <t>The foundation stone of Dropadi Fabrics was laid down in the year 1987 under the proficient headship of the honorable CEO Mr. Sudhir Mittal. His rich experience of 20 years and profound knowledge has assisted the company to acquire distinguished position amidst the preeminent Manufacturers &amp; Exporters of Home Furnishing and Textile Fabrics. The company was pioneered by Mr. Vinod Mittal and later joined by younger brothers Mr. Alok Mittal &amp; Mr. Sudhir Mittal.</t>
  </si>
  <si>
    <t>mayank.dropadi@gmail.com</t>
  </si>
  <si>
    <t>mayankmittal.301@gmail.com</t>
  </si>
  <si>
    <t>Dropadi Tex India Private Limited</t>
  </si>
  <si>
    <t>A-3-4010 Regent Textile Market Ring Road</t>
  </si>
  <si>
    <t>We are a prominent Printer Trader &amp;amp; Suppliers of large range of Round Neck T-Shirts V Neck T-Shirts Polo T-Shirt etc. We offers wide range of tshirts that are highly acknowledged for soft texture shrink resistance and color-fastness.</t>
  </si>
  <si>
    <t>Milkhe</t>
  </si>
  <si>
    <t>mangesh_milkhe@yahoo.co.in</t>
  </si>
  <si>
    <t>Airport Road Tingre Nagar</t>
  </si>
  <si>
    <t>http://www.tshirtscreenprinting.in/</t>
  </si>
  <si>
    <t>We are a prominent trader and supplier of beautiful Silver Antique and Diamond Jewellery. These are highly acclaimed by the clients for their seamless finish immaculate shine elegant designs quality embellishment and long lasting polish.</t>
  </si>
  <si>
    <t>subodhjewellers@gmail.com</t>
  </si>
  <si>
    <t>Subodh Jewellers</t>
  </si>
  <si>
    <t>No. 588 Chira Bazar JSS Road Near Parsi Fair Temple</t>
  </si>
  <si>
    <t>We are a prominent Trader and Supplier of high quality Car Parking Solution Boom Barrier Building Automation CCTV Camera Fire Safety Products and Home Automation. We also provide the Installation and Maintenance Services for these products.</t>
  </si>
  <si>
    <t>hardik.grace@gmail.com</t>
  </si>
  <si>
    <t>Sai Surveillance &amp; Automation</t>
  </si>
  <si>
    <t>702 Royal Nirma tower</t>
  </si>
  <si>
    <t>vishwakarmasteel951@gmail.com</t>
  </si>
  <si>
    <t>nikhilpanchal237@gmail.com</t>
  </si>
  <si>
    <t>Vishwakarma Steel Fabricator</t>
  </si>
  <si>
    <t>No. 2 Gajanan Niwas Opposite Diamond Ind Estate</t>
  </si>
  <si>
    <t>hastcrea@gmail.com</t>
  </si>
  <si>
    <t>Aproch Export</t>
  </si>
  <si>
    <t>B- 189 Chattarpur Enclave Phase- II</t>
  </si>
  <si>
    <t>We are a renowned exporter and supplier of cotton yarn products. Our products are better luster and close finishing. Our cotton yarn products are used to make shirts jeans bedspreads curtains and many more.</t>
  </si>
  <si>
    <t>Dagaria</t>
  </si>
  <si>
    <t>ravindradagaria@yahoo.co.in</t>
  </si>
  <si>
    <t>Shanti Yarn  Agency</t>
  </si>
  <si>
    <t>G-4 Vitthleshray Complex</t>
  </si>
  <si>
    <t>We are a renowned manufacturer and exporter of an alluring range of fashion jewellery imitation jewellery and beaded jewellery. Our jewellery items are made from variety of colorful glasses woods shells and pearl beads.</t>
  </si>
  <si>
    <t>rkm_international@hotmail.com</t>
  </si>
  <si>
    <t>aqeel_handicrafts@yahoo.co.in</t>
  </si>
  <si>
    <t>R. K. M. International</t>
  </si>
  <si>
    <t>No. 1549 Pataudi House David Street</t>
  </si>
  <si>
    <t>We are a renowned manufacturer and exporter of fashionable and stylish footwear for men women and kids since 2010. Our company is based in Mumbai Maharashtra.</t>
  </si>
  <si>
    <t>menterprises142@gmail.com</t>
  </si>
  <si>
    <t>zainul.mistry@gmail.com</t>
  </si>
  <si>
    <t>M Enterprises</t>
  </si>
  <si>
    <t>Flat 22 Building Number 1 Trimurti Society Chunabhatti</t>
  </si>
  <si>
    <t>We are a renowned manufacturer and supplier of jewellery and stones. Our products are highly appreciated for their contemporary designs unmatched quality and eye catching color combinations in the market.</t>
  </si>
  <si>
    <t>nitvaid@gmail.com</t>
  </si>
  <si>
    <t>Dilip Pearls</t>
  </si>
  <si>
    <t>LG- 7 Diamond Trade Centre Diamond Colony Main Road New Palasia</t>
  </si>
  <si>
    <t>We are a renowned manufacturer exporter and supplier of apparels for men women and kids. Our wide range of ladies garments kids apparel and men clothing has been designed as per the latest trends and is manufactured using 100% cotton fabric.</t>
  </si>
  <si>
    <t>P.Subramaniam</t>
  </si>
  <si>
    <t>psjexports@gmail.com</t>
  </si>
  <si>
    <t>psjexport@gmail.com</t>
  </si>
  <si>
    <t>Bond Exports</t>
  </si>
  <si>
    <t>7 5Th Street North R.V.E. Layout</t>
  </si>
  <si>
    <t>We are a renowned manufacturer exporter supplier and wholeseller of a wide assortment of mens garments with specialization in shirts and dhotis. Our garments are made from 100% pure cotton procured from reliable sources.</t>
  </si>
  <si>
    <t>S.Parth</t>
  </si>
  <si>
    <t>Sarthi</t>
  </si>
  <si>
    <t>veerakumartextiles@gmail.com</t>
  </si>
  <si>
    <t>Sri Veerakumar Textiles</t>
  </si>
  <si>
    <t>sri veerakumar textileNo. 18 shurumal showroom point</t>
  </si>
  <si>
    <t>No. 18 shurumal showroom point</t>
  </si>
  <si>
    <t>We are a renowned manufacturer supplier and exporter of a qualitative collection of Fabrics Dress Material and Saree. Clients appreciate our entire collection of products for its features like durability fine quality and exquisite designs.</t>
  </si>
  <si>
    <t>K. Nihalani</t>
  </si>
  <si>
    <t>nihalaninaresh@hotmail.com</t>
  </si>
  <si>
    <t>Anant Sagar Fashions</t>
  </si>
  <si>
    <t>Road No. 6 T. V. Compound New Udhognagar Udhna</t>
  </si>
  <si>
    <t>We are a renowned manufacturer supplier and exporter of a qualitative range of Paper Bags. These are highly acclaimed for their qualities such as biodegradability durability and for the wide variety of colors shapes sizes and materials.</t>
  </si>
  <si>
    <t>Kumar M. / Vishwanathan S.</t>
  </si>
  <si>
    <t>srirampaperbags@gmail.com</t>
  </si>
  <si>
    <t>Sri Ram Paper Bags</t>
  </si>
  <si>
    <t>No. 370/3 - A Sathya Nagar Erode Main</t>
  </si>
  <si>
    <t>http://www.srirampaperbags.com</t>
  </si>
  <si>
    <t>We are a renowned manufacturer supplier and trader of a wide range of Ladies Footwear Fabrication Metal and Other Metal Products. These products are widely demanded in the market for their unsurpassed quality and improved functionality.</t>
  </si>
  <si>
    <t>Hidayat</t>
  </si>
  <si>
    <t>sumaiya_enterprise@yahoo.com</t>
  </si>
  <si>
    <t>h_khan123@yahoo.co.in</t>
  </si>
  <si>
    <t>Sumaiya Enterprises</t>
  </si>
  <si>
    <t>Shop No. 23 Plot No. 301 Kharwa Galli Mehar Bazar</t>
  </si>
  <si>
    <t>Falkland Road</t>
  </si>
  <si>
    <t>We are a renowned manufacturer wholesaler and&amp;nbsp;supplier of top-notch quality shirts that are premium in terms of their quality and designed keeping the latest trends in mind.</t>
  </si>
  <si>
    <t>M Bheda</t>
  </si>
  <si>
    <t>deepakmbheda@gmail.com</t>
  </si>
  <si>
    <t>Meghdoot Textiles</t>
  </si>
  <si>
    <t>Shinde Wadi Building Shop No. 10 Dr. Ambedkar Road</t>
  </si>
  <si>
    <t>We are a renowned name in manufacturing and exporting of labels tags jeans buttons and rivets that offers a complete brand identification and image strengthening concept. Companies like point zero and alpha numeric are our esteemed clients.</t>
  </si>
  <si>
    <t>Kant  Jain</t>
  </si>
  <si>
    <t>mani.jain@atampost.com</t>
  </si>
  <si>
    <t>accessories@atampost.com</t>
  </si>
  <si>
    <t>Atam Graphics</t>
  </si>
  <si>
    <t>B-70/5 Rama Road Industrial Area</t>
  </si>
  <si>
    <t>http://www.atamlabels.com</t>
  </si>
  <si>
    <t>info.gokulenterprises@gmail.com</t>
  </si>
  <si>
    <t>Gokul Enterprises</t>
  </si>
  <si>
    <t>44 New Unique Industrial Estate  D RP Road  Opposite Jawahar Talkies Mulund West</t>
  </si>
  <si>
    <t>balajisspipes@gmail.com</t>
  </si>
  <si>
    <t>Balaji Pipe</t>
  </si>
  <si>
    <t>Shop No. 15 New Thorala Near Milan Pan</t>
  </si>
  <si>
    <t>New Thorala</t>
  </si>
  <si>
    <t>mailtocrb@gmail.com</t>
  </si>
  <si>
    <t>Success Apparels</t>
  </si>
  <si>
    <t>No. 16/43 NGR Road Anbu Auto Showroom Upstairs</t>
  </si>
  <si>
    <t>We are a renowned supplier importer exporter and service provider of Gold and Silver Imitation Jewellery Fancy Jewellery and Wigs. Our products are exclusive of intricate designs immaculate finish and enthralling patterns.</t>
  </si>
  <si>
    <t>vshcreation@gmail.com</t>
  </si>
  <si>
    <t>vshsilkmillsltd@gmail.com</t>
  </si>
  <si>
    <t>Vsh Silk Mills Ltd</t>
  </si>
  <si>
    <t>5/12 Grants Building Arthur-Bunder Road</t>
  </si>
  <si>
    <t>We are a renowned wholesaler manufacturer and trader of top-notch quality ladies garments that find great usage in the clothing industries.</t>
  </si>
  <si>
    <t>Anil  Gurnani</t>
  </si>
  <si>
    <t>anilgurnani786@gmail.com</t>
  </si>
  <si>
    <t>anil_gurnani2010@yahoo.com</t>
  </si>
  <si>
    <t>Laxmi Sarees Collection</t>
  </si>
  <si>
    <t>Shop No. 5 Green Square Opposite Sanghvi Hills</t>
  </si>
  <si>
    <t>We are a reputed manufacturer and exporter of fashion garments evening dresses and the printed beachwear for women. Our unbeatable styles premium quality perfect finish and competitive prices distinguish us from other players in this industry.</t>
  </si>
  <si>
    <t>abhinavinternational@hotmail.com</t>
  </si>
  <si>
    <t>Abhinav International</t>
  </si>
  <si>
    <t>25a/70 Street No.13 Pandav Road</t>
  </si>
  <si>
    <t>http://www.abhinavinternational.co.in</t>
  </si>
  <si>
    <t>We are a reputed manufacturer supplier and exporter of Men's Women's and Kid's Garments. Furthermore we provide third party inspection services for home textiles terry towels and woven garments.</t>
  </si>
  <si>
    <t>Rajesh.</t>
  </si>
  <si>
    <t>rbeema.qis@gmail.com</t>
  </si>
  <si>
    <t>Quality Inspection Service</t>
  </si>
  <si>
    <t>No. 3 Pudukadu K. P. Pudur Road</t>
  </si>
  <si>
    <t>K. P. Pudur Road</t>
  </si>
  <si>
    <t>We are a respectable manufacturer and supplier of an assortment of packaging materials. Our products are extensively used by diverse industries for packaging products like undergarments textiles food products and many other products.</t>
  </si>
  <si>
    <t>S. Vijey Sridhar</t>
  </si>
  <si>
    <t>karthickpolypack@gmail.com</t>
  </si>
  <si>
    <t>Karthick Poly Pack Private Limited</t>
  </si>
  <si>
    <t>3/645 B Sattur Road P. O. Box No. 325</t>
  </si>
  <si>
    <t>We are a sole proprietorship firm engaged in manufacturing and supplying Rings Bangles Earings and other Jewellery Items. Our entire range is widely demanded owing to its unique designs &amp;amp; patterns smooth edges and excellent finish.</t>
  </si>
  <si>
    <t>rakesh.soni73@yahoo.co.in</t>
  </si>
  <si>
    <t>H K Soni Jewellers</t>
  </si>
  <si>
    <t>No. 160/2 1st Floor  M. G. Haveli Road</t>
  </si>
  <si>
    <t>We are a specialized manufacturer and supplier of Ladies Suit Ladies Salwar Suits Churidar Suits Dress Materials and Anarkali Salwar Kameez Saree.</t>
  </si>
  <si>
    <t>rubyy800@gmail.com</t>
  </si>
  <si>
    <t>Volver Fashion</t>
  </si>
  <si>
    <t>No. 63 Harinagar-1</t>
  </si>
  <si>
    <t>We are a supplier of all kinds of jewellery apparels and home decor items. With a wide range of supplier network in India we can meet your specific requirements easily.</t>
  </si>
  <si>
    <t>We are suppliers of all kinds of fashion and lifestyle products. We have a wide network of suppliers all over India who supply us the products at the lowest possible rates. From high fashion products suppliers to Indian artisians in remote areas we have touched base with most of them to meet the needs of our Indian as well as our overseas clients. \r\n\r\nOur products and services are globally recognized by people in Europe United Stated and East Asia and India.\r\n\r\nWe promise to use best business practices and provide 100% satisfaction to your business needs.\r\n\r\nLooking forward for a healthy business relationship.</t>
  </si>
  <si>
    <t>richa.destiny@gmail.com</t>
  </si>
  <si>
    <t>Creative Blocks</t>
  </si>
  <si>
    <t>No. 23 Surya Niketan Vikas Marg Extension</t>
  </si>
  <si>
    <t>Surya Niketan</t>
  </si>
  <si>
    <t>We are a Thailand based Gem Stone Store adding natural beauty to your jewellery and designs. Our gem stones beads semi precious and precious stones are fashioned in a variety of shapes that will inspire you to add uniqueness to your fashion.</t>
  </si>
  <si>
    <t>Badaya</t>
  </si>
  <si>
    <t>akshaybadaya11@hotmail.com</t>
  </si>
  <si>
    <t>Siam Colour Stone Beads</t>
  </si>
  <si>
    <t>No. 166 Mangal Vihar Gopalpura</t>
  </si>
  <si>
    <t>We are a top Jewellery Wholesaler located in Mumbai since 1986. We specialise in Nathani(nose ring). Our products come with LIFETIME REPLACEMENT GUARANTEE. Let us know what we can do for you today.</t>
  </si>
  <si>
    <t>L K Nath is a sister concern of L K Jewels. L K Nath specialises in Manufacturing of Nathni(Nose Ring). We have a variety of nathni ranging from marathi style moti nathani to rajasthani style nathani to fancy moti &amp; casting nath. You can view our product catalogue for obtaining a better understanding of the products and the services offered by us. We are successfully leading this industry for over past 3 decades and excel not only in the product quality but also in the after sale services. Products purchased from our company comes with a LIFETIME REPLACEMENT GUARANTEE* accompanied with attractive imported packaging with mrp printed on every packet and thereby making it easy for you to sell to your customers. No matter what you are searching for we&amp;rsquo;ve got all the products(nathni) you could possibly need. We guarantee our clients receive only the best quality goods available in INDIA. Check out our list of inventory below and feel free to contact us if you&amp;rsquo;re looking for a specific product and can&amp;rsquo;t find it.</t>
  </si>
  <si>
    <t>lkjewels2@gmail.com</t>
  </si>
  <si>
    <t>alpit555@gmail.com</t>
  </si>
  <si>
    <t>L K Jewels</t>
  </si>
  <si>
    <t>44-46 Dhanji Street The Jewel Society</t>
  </si>
  <si>
    <t>http://www.lkjewelsindia.com</t>
  </si>
  <si>
    <t>We are a Trading Company. We are mostly focused in casual garments &amp;amp; nutraceuticals. We have 'exclusive' partnerships in place that give us an edge in the market.</t>
  </si>
  <si>
    <t>We are a Trading &amp; raw material sourcing Company. Looking to expand into import export &amp; manufacturing of finished products in various industries. We are positioned strongly in the B2B market &amp; hope to leverage this to expand our business interests further. We have 'exclusive' partnerships in place that give us an edge over the market in Casual wear &amp; nutraceuticals. We also handle procurement &amp; sourcing of raw materials for certain companies as part of our product development service &amp; turn-key project solutions.</t>
  </si>
  <si>
    <t>yramesh1979@gmail.com</t>
  </si>
  <si>
    <t>DMS Traders</t>
  </si>
  <si>
    <t>Building No. B5 Bebedohal Village Parand Wadi Wasi Wasi Road</t>
  </si>
  <si>
    <t>We are a trusted manufacturer exporter and supplier of high quality wrist watches including gents and ladies watches. These are known for features like elegant designs water proof high performance and longer service life.</t>
  </si>
  <si>
    <t>Kumar Vijay</t>
  </si>
  <si>
    <t>lexusvijaywatches@gmail.com</t>
  </si>
  <si>
    <t>cleannshine.kol@gmail.com</t>
  </si>
  <si>
    <t>Clean N Shine</t>
  </si>
  <si>
    <t>No. 120A Manicktalla Main Road Lohapatti</t>
  </si>
  <si>
    <t>navranghandicrafts@gmail.com</t>
  </si>
  <si>
    <t>Navrang Handicrafts</t>
  </si>
  <si>
    <t>68 - B Kishan Kunj Extension Part - 2 Laxmi Nagar</t>
  </si>
  <si>
    <t>ultra.pack@yahoo.in</t>
  </si>
  <si>
    <t>astonishplastic@gmail.com</t>
  </si>
  <si>
    <t>Astonish Plastic</t>
  </si>
  <si>
    <t>Atul Road</t>
  </si>
  <si>
    <t>Parnera</t>
  </si>
  <si>
    <t>We are a well-established and reliable manufacturer supplier and wholesaler of an extensive range of Leather Garments Gloves and Consumer Goods and Agro Products. In addition we also process and supply an extensive range of Agro Products.</t>
  </si>
  <si>
    <t>almighty.ie@gmail.com</t>
  </si>
  <si>
    <t>Almighty International Exports</t>
  </si>
  <si>
    <t>Plot No. 365 - A 4th Road Budhanagar Colony</t>
  </si>
  <si>
    <t>We are a well-known Manufacturer Supplier and Exporter of Ladies Ghagra Choli &amp;amp; Salwar Suits. In addition to this we offer Home Furnishing and Blinds. These are known for their features such as vibrant colours fine stitching and elegant look.</t>
  </si>
  <si>
    <t>uppal.ak@gmail.com</t>
  </si>
  <si>
    <t>Anchal Boutique</t>
  </si>
  <si>
    <t>Jaika Apartments Civil Lines Near Hotel Heritage</t>
  </si>
  <si>
    <t>We are a well-known name in manufacturing supplying and trading of ready made garments and school uniforms. These products can be customized as per the specific requirements of our clients.</t>
  </si>
  <si>
    <t>camptyplus@gmail.com</t>
  </si>
  <si>
    <t>New Bhagwan Nagar Road Basti Jodhewal</t>
  </si>
  <si>
    <t>http://www.adityacreation.com</t>
  </si>
  <si>
    <t>We are a well-known organization engaged in manufacturing and supplying a beautiful collection of Formal Shirts. These items are widely appreciated for their exquisite craftsmanship color fastness latest fashion and competitive prices.</t>
  </si>
  <si>
    <t>Dhanji</t>
  </si>
  <si>
    <t>Exterrito@gmail.com</t>
  </si>
  <si>
    <t>Pacific Apparels</t>
  </si>
  <si>
    <t>No. 205 2nd Floor High Tech Industrial Center</t>
  </si>
  <si>
    <t>http://www.exterrito.com</t>
  </si>
  <si>
    <t>We are a well-reckoned organization involved in manufacturing supplying and exporting garments and apparels. Due to their diversified designs and features such as unblemished stitch and excellent finish they suit our clients aesthetic tastes.&lt;br /</t>
  </si>
  <si>
    <t>Porus</t>
  </si>
  <si>
    <t>admin@studioxlnc.com</t>
  </si>
  <si>
    <t>porusarora@gmail.com</t>
  </si>
  <si>
    <t>Studio Xlnc</t>
  </si>
  <si>
    <t>No. 3 Aks Mall 49/43</t>
  </si>
  <si>
    <t>We are acclaimed in the industry for manufacturing and supplying a qualitative variety of jewellery making machinery and tools under the brand name noman. These are appreciated in the market for their easy usage durability and simplified operations.</t>
  </si>
  <si>
    <t>We introduce our self as a pioneers in engineering industries as a name of lakhani traders with strong foundation in the manufacturing Gold Smith Machinery. We have more than 20 Years Experience in this Field.\r\n\r\nOur plant is located at Rajkot soni bazar area. The plant has modern facility for manufacturing quality products.lakhani traders  has technically strong management team having rich and diverse experience in Gold Smith Machinery. \r\n\r\n\r\n\r\nWe have qualified professional and experience personel in all our department efficient management skill team. We have also state-of-art infrastructure and standard process are the real strength of lakhani traders  for meeting complete customer satisfaction.</t>
  </si>
  <si>
    <t>Gani Lakhakhan</t>
  </si>
  <si>
    <t>lakhanitradersindia@yahoo.com</t>
  </si>
  <si>
    <t>Lakhani Traders</t>
  </si>
  <si>
    <t>No. 6 Murlidhar Complex Soni Bazar</t>
  </si>
  <si>
    <t>Murlidhar Complex</t>
  </si>
  <si>
    <t>http://www.nomanmachinery.com</t>
  </si>
  <si>
    <t>We are all types of safety products supplier like safety shoes hand gloves safety helmets safety jackets and safety belts.</t>
  </si>
  <si>
    <t>shamaexports786@gmail.com</t>
  </si>
  <si>
    <t>shamaadvertising@gmail.com</t>
  </si>
  <si>
    <t>Safety Products Shama Exports</t>
  </si>
  <si>
    <t>No. 8476 Arya Nagar Arakashan Road</t>
  </si>
  <si>
    <t>We are among the renowned organizations engaged in trading and supplying a wide collection of Indian Sarees. Kora Sarees Kora Silk Jute Sarees Cotton Sarees Poly Cotton Sarees Silk Sarees Designer Silk Sarees Madurai Sarees and Kovai Sarees</t>
  </si>
  <si>
    <t>Selvakumar</t>
  </si>
  <si>
    <t>chitra94selvakumar@gmail.com</t>
  </si>
  <si>
    <t>Chitra's</t>
  </si>
  <si>
    <t>Shop No. 6 Krishnakamal Societysec. 5</t>
  </si>
  <si>
    <t>exports@inoxwares.com</t>
  </si>
  <si>
    <t>Inox Wares Private Limited</t>
  </si>
  <si>
    <t>Indian Steel Complex Railway Gate No. 4 Antop Hill</t>
  </si>
  <si>
    <t>Kanuj</t>
  </si>
  <si>
    <t>Minda</t>
  </si>
  <si>
    <t>mindaprintopack@gmail.com</t>
  </si>
  <si>
    <t>kanuj_kanuj@yahoo.com</t>
  </si>
  <si>
    <t>Minda Printo Pack</t>
  </si>
  <si>
    <t>Plot No. 48/1/2A Site-IV Sahibabad Industrial Area</t>
  </si>
  <si>
    <t>We are amongst the prominent organizations specializing in manufacturing and supplying a technically advanced range of Plastic Dome Cameras Infrared Cameras and more. Our company provides reliable Home Automation Solutions.</t>
  </si>
  <si>
    <t>nagesh@qutel.in</t>
  </si>
  <si>
    <t>sales@qutel.in</t>
  </si>
  <si>
    <t>Qutel Communications Private Limited</t>
  </si>
  <si>
    <t>No. 47 1st Floor Doresanipalaya 1st Cross Bannerghatta Road</t>
  </si>
  <si>
    <t>http://qutel.in/</t>
  </si>
  <si>
    <t>We are an eminent entity engaged in Trading Exporting and Supplying a wide range of Examination Gloves Surgical Gloves Blood Bags Disposable Syringes These products are known for their optimum finish elevated durability and tear resistance.</t>
  </si>
  <si>
    <t>jd2706@gmail.com</t>
  </si>
  <si>
    <t>Stoe Impex</t>
  </si>
  <si>
    <t>B 902 Samanvay Residency South Bopal</t>
  </si>
  <si>
    <t>We are an eminent manufacturer and supplier of Embroidered Laces and Solutions. The accessories/garments offered by us are widely appreciated for their patterns colors fine finish soft texture excellent thread work and computerized designs.</t>
  </si>
  <si>
    <t>darshak9@yahoo.com</t>
  </si>
  <si>
    <t>amishatextilesurat@gmail.com</t>
  </si>
  <si>
    <t>Amisha Textiles Pvt. Ltd</t>
  </si>
  <si>
    <t>C - 3333 New Bombay Market Umarwada</t>
  </si>
  <si>
    <t>We are an eminent manufacturer exporter and supplier of creative fashion garments for all age groups ladies mens and kids. Our commitment to offer quality is reflected by the repeated orders we receive by our clients across the globe.</t>
  </si>
  <si>
    <t>Jagatnathan</t>
  </si>
  <si>
    <t>srimeenatchiexports@gmail.com</t>
  </si>
  <si>
    <t>Sri Meenatchi Exports</t>
  </si>
  <si>
    <t>S.f.no. 376/1 Ganesha Nagar 2nd Street Pichampalayam</t>
  </si>
  <si>
    <t>http://www.srimeenatchiexports.com</t>
  </si>
  <si>
    <t>keyjeans@gmail.com</t>
  </si>
  <si>
    <t>He-Man Garments</t>
  </si>
  <si>
    <t>No. 38/1 Laxmi Complex 1st Floor Sudhamanagar 1st</t>
  </si>
  <si>
    <t>We are an eminent manufacturer of turbo air ventilator industrial centrifuge bags industrial air ventilator etc. We even execute custom orders for industrial filter press filter plates &amp;amp; assist our clients in installation &amp;amp; post sales ser</t>
  </si>
  <si>
    <t>pharmatech_filteration@yahoo.com</t>
  </si>
  <si>
    <t>Pharmatech Filteration</t>
  </si>
  <si>
    <t xml:space="preserve">33147-B </t>
  </si>
  <si>
    <t>http://www.pharmatechfilteration.com</t>
  </si>
  <si>
    <t>We are an eminent manufacturer supplier of an exclusive collection of Fabrics for Garments. These fabrics are acknowledged for distinctive features like alluring color combinations intrinsic designs and patterns.</t>
  </si>
  <si>
    <t>Mishara</t>
  </si>
  <si>
    <t>dilippmehta704@gmail.com</t>
  </si>
  <si>
    <t>dilippmehta@yahoo.com</t>
  </si>
  <si>
    <t>Sneh-milan Exports</t>
  </si>
  <si>
    <t>No. 600/601/602</t>
  </si>
  <si>
    <t>Chadrakant</t>
  </si>
  <si>
    <t>savimanufacturerpune@gmail.com</t>
  </si>
  <si>
    <t>Savi Manufacturer</t>
  </si>
  <si>
    <t>No. 137/1 A-1 Building Basement Pratik Nagar Paud Road</t>
  </si>
  <si>
    <t>seaesgroup@gmail.com</t>
  </si>
  <si>
    <t>Seaes Consortium Private Limited</t>
  </si>
  <si>
    <t>No. 74 Ravindra Nagar Near Ravindra Sabhagruha</t>
  </si>
  <si>
    <t>Ravindra Nagar</t>
  </si>
  <si>
    <t>http://seaesgroup.com/</t>
  </si>
  <si>
    <t>We are an eminent trader and supplier of CCTV cameras solar street lights computer peripherals and other related accessories. In addition to these we offer facility management HP education banking and software development services.</t>
  </si>
  <si>
    <t>Shriram</t>
  </si>
  <si>
    <t>krishna@dynamicsolutions.co.in</t>
  </si>
  <si>
    <t>shriram@dynamicsolutions.co.in</t>
  </si>
  <si>
    <t>Dynamic Corporate Solutions Private Limited</t>
  </si>
  <si>
    <t>No. 204 2nd Floor Indira Chambers Opposite Maharashtra Mandal</t>
  </si>
  <si>
    <t>http://www.dynamicsolutions.co.in/</t>
  </si>
  <si>
    <t>abadfootwear@yahoo.com</t>
  </si>
  <si>
    <t>abadfootwear@gmail.com</t>
  </si>
  <si>
    <t>Abad Foot Wear</t>
  </si>
  <si>
    <t>No. 2715/1 S. Pole Chapple Market Kalupur</t>
  </si>
  <si>
    <t>http://www.abadfootwear.in</t>
  </si>
  <si>
    <t>Mr. junaid</t>
  </si>
  <si>
    <t>reliableshopmumbai@gmail.com</t>
  </si>
  <si>
    <t>junaidms@gmail.com</t>
  </si>
  <si>
    <t>Reliable Shop</t>
  </si>
  <si>
    <t>Shop No. 543 Shed No. 3 New Lane Inside Crawford Market</t>
  </si>
  <si>
    <t>http://reliableshop.net</t>
  </si>
  <si>
    <t>We are an Indian based manufacturer of all type of Jewellery making machines &amp;amp; supplier of casting material &amp;amp; Jewellery tools.</t>
  </si>
  <si>
    <t>Rishav</t>
  </si>
  <si>
    <t>finecast.e.w@gmail.com</t>
  </si>
  <si>
    <t>Fine Cast Eng Works</t>
  </si>
  <si>
    <t>U 60 Updayaya Block Shop No. 2 Basement Shakarpur</t>
  </si>
  <si>
    <t>http://www.finecastengworks.com</t>
  </si>
  <si>
    <t>We are an ISO 9001 : 2008 certified firm involved manufacturing supplying and exporting a splendid collection of Non Woven Fabric And Bags. This impeccable assortment is acknowledged for its vibrant color patterns designs and strength.</t>
  </si>
  <si>
    <t>friendspolytech@gmail.com</t>
  </si>
  <si>
    <t>Friends Polytech Private Limited</t>
  </si>
  <si>
    <t>Plot No. G-1380 Metoda GIDC  Kishan Gate</t>
  </si>
  <si>
    <t>Kalavad Road</t>
  </si>
  <si>
    <t>We are an ISO 9001:2000 certified manufacturer exporter of a wide range of canvas shoes mens canvas shoes and designer canvas shoes. These are customized as per the specifications of our clients and are supplied at industry leading prices.</t>
  </si>
  <si>
    <t>rexonafootwear@gmail.com</t>
  </si>
  <si>
    <t>Rexona Footwear Private Limited</t>
  </si>
  <si>
    <t>No. 388-389 M. I. E. Part-A</t>
  </si>
  <si>
    <t>We are an ISO 9001:2008 certified firm engaged in manufacturing and supplying a wide array of Electronic Weighing Scales and Systems. This range is demanded in jewellery industry grocery industry and many other commercial purposes.</t>
  </si>
  <si>
    <t>Ghongade</t>
  </si>
  <si>
    <t>response@nitiraj.net</t>
  </si>
  <si>
    <t>sales4@nitiraj.net</t>
  </si>
  <si>
    <t>Nitiraj Engineers Private Limited</t>
  </si>
  <si>
    <t>Behind Gurudwara Mumbai Agra Road</t>
  </si>
  <si>
    <t>Mumbai Agra Road</t>
  </si>
  <si>
    <t>http://www.nitiraj.net</t>
  </si>
  <si>
    <t>We are an ISO 9001:2008 certified organization engaged in Manufacturing and Supplying of a premium quality assortment of PP Hollow Sheets Air Bubble Bags etc. These products are processed in adherence to the the set industrial standards.</t>
  </si>
  <si>
    <t>Kumar  Yadav</t>
  </si>
  <si>
    <t>omenterprises.yadav@gmail.com</t>
  </si>
  <si>
    <t>S. No. 231-2 Near Khandoba Mal DTC</t>
  </si>
  <si>
    <t>http://www.omenterprisespune.co.in</t>
  </si>
  <si>
    <t>We are an ISO 9001:2008 certified organization engaged in manufacturing and supplying of Corrugated Boxes and Cartons. These are widely used in various industries such as food &amp;amp; beverage cosmetics pharmaceutical garments and electronic.</t>
  </si>
  <si>
    <t>Karle</t>
  </si>
  <si>
    <t>archispack@gmail.com</t>
  </si>
  <si>
    <t>Archis Packaging (India) Pvt. Ltd.</t>
  </si>
  <si>
    <t>Flat No. 5 Sunrise Residency Village Varale Bhise Colony</t>
  </si>
  <si>
    <t>Ambi</t>
  </si>
  <si>
    <t>We are an ISO 9002 certified company engaged in manufacturing and supplying of broad assortment of designer garments curtains table mat apron bread basket napkins pot holder and glove table cloth bed spreads and cushion cover.</t>
  </si>
  <si>
    <t>Senthel  Kumar</t>
  </si>
  <si>
    <t>senthel@ktcorpindia.com</t>
  </si>
  <si>
    <t>senthel77@yahoo.com</t>
  </si>
  <si>
    <t>KT Corporation</t>
  </si>
  <si>
    <t>No 8/268  K Anupparpalayam P O</t>
  </si>
  <si>
    <t>PR Road</t>
  </si>
  <si>
    <t>http://www.ktcorpindia.com</t>
  </si>
  <si>
    <t>We are an ISO certified manufacturer and domestic supplier of all kinds of fabrics and readymade garments for men women and kids. Our enticing range is a perfect blend of style &amp;amp; comfort and can be customized as per requirement.</t>
  </si>
  <si>
    <t>Ayyadurai</t>
  </si>
  <si>
    <t>juadurai@gmail.com</t>
  </si>
  <si>
    <t>Jay U Creations</t>
  </si>
  <si>
    <t>34 C Maniyam Street Valipalayam Extension</t>
  </si>
  <si>
    <t>Valipalayam Extension</t>
  </si>
  <si>
    <t>We are an organization engaged in manufacturing of military uniform equipments and accessories. Our range of garments is a perfect blend of quality durability and comfort.</t>
  </si>
  <si>
    <t>BR Aggarwal military store was established in the year 1978 we serve you quality.\r\nWe are the prominent manufacturer of military uniforms and accessories.</t>
  </si>
  <si>
    <t>braggarwal@gmail.com</t>
  </si>
  <si>
    <t>B. R. Aggarwal Military Store</t>
  </si>
  <si>
    <t>Plot No. 94 Industrial Area - A</t>
  </si>
  <si>
    <t>Industrial Area - A</t>
  </si>
  <si>
    <t>Ragava</t>
  </si>
  <si>
    <t>winteckenterprises@hotmail.com</t>
  </si>
  <si>
    <t>saidasupplies@outlook.com</t>
  </si>
  <si>
    <t>Winteck Enterprises</t>
  </si>
  <si>
    <t>Seetharam Industrial Estate</t>
  </si>
  <si>
    <t>brijeshmishra@v-securesystems.com</t>
  </si>
  <si>
    <t>enquiry@v-securesystems.com</t>
  </si>
  <si>
    <t>V Secure Systems</t>
  </si>
  <si>
    <t>Dombivli Thane</t>
  </si>
  <si>
    <t>we are at ur service since 20 years.We do have a retail outlet of readymade garments at sadar bazar gurgaon.Beside we also deals in corporate supply of readymade garments like jacketsshirtstrousersrain coatswoolen pullovers and wind chitters.</t>
  </si>
  <si>
    <t>Nasa</t>
  </si>
  <si>
    <t>vikasnasa@gmail.com</t>
  </si>
  <si>
    <t>vickynasa11@gmail.com</t>
  </si>
  <si>
    <t>Nasa Collection</t>
  </si>
  <si>
    <t>Sader Bazar</t>
  </si>
  <si>
    <t>We are Authorized dealer for camera as well as camera Accessories like (Nikon CanonSony) also we dealing digital voice Recorder and Professional Binoculars and Camera Len's and Camera Tripods and Camera Bags Telescopes ...etc</t>
  </si>
  <si>
    <t>Mydeen</t>
  </si>
  <si>
    <t>khajamydeen07@gmail.com</t>
  </si>
  <si>
    <t>KMS International Exports</t>
  </si>
  <si>
    <t>S-135 3rd Phase 2nd  Floor Spencer Plaza Annsalai</t>
  </si>
  <si>
    <t>http://www.camerapointchennai.com</t>
  </si>
  <si>
    <t>We are authorized dealer of suiting shirting blankets and shawls and are supplying to major private and government institution.</t>
  </si>
  <si>
    <t>kamdaremporium@gmail.com</t>
  </si>
  <si>
    <t>Kamdar Emporium</t>
  </si>
  <si>
    <t>No.13 Bismillah Building S. B. Marg Opposite Dadar</t>
  </si>
  <si>
    <t>We are authorized distributor for projectors projector lamp and accessories CCTV camera biometric door access photocopier printer KTS EPBEX systems fax machines polycom video and audio conference system.</t>
  </si>
  <si>
    <t>Adsule</t>
  </si>
  <si>
    <t>sachinadsule@gmail.com</t>
  </si>
  <si>
    <t>paxtel@vsnl.com</t>
  </si>
  <si>
    <t>Pactel Solutions</t>
  </si>
  <si>
    <t>114/116 Mody Street 1st Floor Fort Mumbai</t>
  </si>
  <si>
    <t>Mody Street</t>
  </si>
  <si>
    <t>http://www.Pactel.asia.com</t>
  </si>
  <si>
    <t>We are based in HyderabadIndia. We ship all over the world. You can also buy our jewellery from this site.</t>
  </si>
  <si>
    <t>chaahat.collections@gmail.com</t>
  </si>
  <si>
    <t>chaahat.jewels@gmail.com</t>
  </si>
  <si>
    <t>Chaahat Fashion Jewellery</t>
  </si>
  <si>
    <t>Shop No. 1 Vm Impreza Building Opposite Old Mla Quarters</t>
  </si>
  <si>
    <t>http://www.chaahatfashionjewellery.com</t>
  </si>
  <si>
    <t>We are based in srinagar offering you a bestest quality of pashmina shawls pashmina stoles pashmina arabic rumaals. We also offer you pashmina fiber and pashmina yarn.</t>
  </si>
  <si>
    <t>shabir@fibre2fabrics.com</t>
  </si>
  <si>
    <t>emmpeepashmina@yahoo.com</t>
  </si>
  <si>
    <t>Miraco Pashmina Industries Limited</t>
  </si>
  <si>
    <t>Rajouri Kadal</t>
  </si>
  <si>
    <t>http://www.fibre2fabrics.com</t>
  </si>
  <si>
    <t>we are basically a service provider of CCTV Camera</t>
  </si>
  <si>
    <t>paxvision1985@gmail.com</t>
  </si>
  <si>
    <t>Pax Vision</t>
  </si>
  <si>
    <t>Street No. 5WZ/48Ganesh Nagar</t>
  </si>
  <si>
    <t>http://www.ehawk.com</t>
  </si>
  <si>
    <t>We are betrothed in Manufacturing and Exporting premium quality range of Fashionable Party Dress Thread Work Suit High Fashion Garments Handwork Suit etc. The offered apparel range is appreciated for striking design colorfastness.</t>
  </si>
  <si>
    <t>garima@alkacreations.in</t>
  </si>
  <si>
    <t>21.ayushgpt@gmail.com</t>
  </si>
  <si>
    <t>Alka Creations</t>
  </si>
  <si>
    <t>G 56 Sector-6 Gautam Budh Nagar</t>
  </si>
  <si>
    <t>We are busy in supplier of security and safety systems like video door phone CCTV DVR IP camera fire alarm smoke detector access PA systems etc.</t>
  </si>
  <si>
    <t>We are a engaged in Computer system supplyingprinterUPS supplying Installation and maintaining of CCTV Security surveillance system. We are doing our business according to the demand of the market.our motto is to give maximum satisfaction to the customer our after sales support team is ready to give their maximum effort to satisfy them.</t>
  </si>
  <si>
    <t>skyinfotechindia@gmail.com</t>
  </si>
  <si>
    <t>storecomputer480@gmail.com</t>
  </si>
  <si>
    <t>Sky Infotech Company</t>
  </si>
  <si>
    <t>Shop No. I 124 125 &amp; H 124 125 1st Floor Sahid Gopinath Saha Smriti Super Market Hubli</t>
  </si>
  <si>
    <t>Rajendra Bag Road</t>
  </si>
  <si>
    <t>We are counted among the distinguished Manufacturers Exporters Wholesalers and Suppliers of broad collection of Garments Accessories. These are fabricated from the finest quality raw material as per the international quality standards.</t>
  </si>
  <si>
    <t>All type of zippers manufacturing and per day production 20000 pcs we also dyeing all type garment accessories. We are service 24hrs.</t>
  </si>
  <si>
    <t>mehtazippers.mz@gmail.com</t>
  </si>
  <si>
    <t>Mehta Zippers</t>
  </si>
  <si>
    <t>No. 23/4 50 Feet Main Road 1st Floor Near Annapoorna</t>
  </si>
  <si>
    <t>We are counted amongst one of the leading providers of Construction Services that are known for high precision flexibility and reliability. Also we are one of the renowned Dealers and Suppliers of Readymade Garments.</t>
  </si>
  <si>
    <t>Kalidas</t>
  </si>
  <si>
    <t>erkalidas99@yahoo.co.in</t>
  </si>
  <si>
    <t>erkalidas99@gmail.com</t>
  </si>
  <si>
    <t>Kalidas &amp; Co.</t>
  </si>
  <si>
    <t>No.64 Vallalar Nagar</t>
  </si>
  <si>
    <t>We are counted amongst renowned manufacturers suppliers wholesalers and exporters of Kids Boys and Men's Garments. These garments are widely appreciated for fine finishing designs shrinkage resistance comfort and color fastness.</t>
  </si>
  <si>
    <t>Bhan Chandwani</t>
  </si>
  <si>
    <t>he_markdenis@yahoo.co.in</t>
  </si>
  <si>
    <t>Hardev Enterprises</t>
  </si>
  <si>
    <t>Shop No 202 Nachan Arcade Near I.p.s Bank Tilak Path Indore (m.p.).</t>
  </si>
  <si>
    <t>We are counted amongst some of the leading manufacturers &amp; exporters of Fashion Footwear &amp; Industrial Safety Shoes. Our products are long lasting have high shock absorption capacity offer maximum comfort &amp; have smooth finish.</t>
  </si>
  <si>
    <t>sookyleather_kol@yahoo.com</t>
  </si>
  <si>
    <t>Plot No. 73 Udyan Industrial Estate No. 3 Pagladanga Road</t>
  </si>
  <si>
    <t>We are counted amongst the leading manufacturer and trader of traveling goods like suitcases and luggage bags etc. We are the distributor of international brand like verage polo racquet and other brands also.</t>
  </si>
  <si>
    <t>We are selling the brand verage from last ten years the quality is 100% assured.</t>
  </si>
  <si>
    <t>archana.luggage@gmail.com</t>
  </si>
  <si>
    <t>info@verage.in</t>
  </si>
  <si>
    <t>PLG International</t>
  </si>
  <si>
    <t>No. 15/7210 Main Qutab Road</t>
  </si>
  <si>
    <t>http://www.verage.in</t>
  </si>
  <si>
    <t>We are counted amongst the reputed manufacturers and exporters of footwear moulds. Our products are known for efficient performance reliability and wear and tear resistance.</t>
  </si>
  <si>
    <t>narmadamoulds@gmail.com</t>
  </si>
  <si>
    <t>Narmada Moulds Private Limited</t>
  </si>
  <si>
    <t>A- 114 115 Mangolpuri Industrial Area Phase-2</t>
  </si>
  <si>
    <t>http://www.narmadamoulds.com</t>
  </si>
  <si>
    <t>bhupendervishnusaree@yahoo.co.in</t>
  </si>
  <si>
    <t>ishvishnu@yahoo.co.in</t>
  </si>
  <si>
    <t>Vishnu Sarees &amp; Garment Accessories</t>
  </si>
  <si>
    <t>G -3317 Surat Textile Market Ring Road</t>
  </si>
  <si>
    <t>We are counted as one of the prominent manufacturers and suppliers of Fashion Garments in the industry. Our products are widely appreciated for their durability colorfastness and wear &amp;amp; tear resistance.</t>
  </si>
  <si>
    <t>ravi_4566@yahoo.co.in</t>
  </si>
  <si>
    <t>Gaurav Industries</t>
  </si>
  <si>
    <t>T-3515-A Raja Park Main Road Shakurbasti</t>
  </si>
  <si>
    <t>S. Barbhaya</t>
  </si>
  <si>
    <t>hetalmayuri@gmail.com</t>
  </si>
  <si>
    <t>Chamunda Creations</t>
  </si>
  <si>
    <t>No. 529 Anmol Textile Market Ring Road Surat</t>
  </si>
  <si>
    <t>We are dealer of these products.&amp;nbsp;Digital camera evdo camera thermal printers cd dvd usb sd card rechargeable battery chargers.</t>
  </si>
  <si>
    <t>We are a leading photocolor lab in barmer the oil city of rajasthan. We are situated in heart of city just opposite to the railway station of barmer. We are a big group and krishna color lab is a part of that group.&amp;nbsp;We have three hotels in barmer to suit the requirement of every person including facilities and his pocket. Our hotels are krishna international hotel krishna and hotel krishna white palace.&amp;nbsp;Our color lab is the oldest in barmer and is equipped with modern technologies of photography. Our team is expert in any work that belongs to photography. It is the relation that we had made space in heart of the people.</t>
  </si>
  <si>
    <t>Chand Amlani</t>
  </si>
  <si>
    <t>krishnagroup827@gmail.com</t>
  </si>
  <si>
    <t>Krishna Color Lab</t>
  </si>
  <si>
    <t>We are dealing in all types of plastic bags tubes and all types of packaging material. We have available ready stock.</t>
  </si>
  <si>
    <t>Mangaldeep has been an integral part of Flexible Packaging industry&amp;rsquo;s exponential growth for over years. Mangaldeep is an leader in providing customized solutions in the Flexible Packaging domain by successfully fulfilling customer needs with its high quality packaging products that optimize efficiency and increase profitability.Our Sales Offices are located at Mumbai.</t>
  </si>
  <si>
    <t>mdeep0101@yahoo.co.in</t>
  </si>
  <si>
    <t>Mangaldeep Plastic</t>
  </si>
  <si>
    <t>Shop 20 Shree Sai Shakti Building R B Mehta Marg Patel Chowk Opposite Hanuman Temple</t>
  </si>
  <si>
    <t>R B Mehta Marg</t>
  </si>
  <si>
    <t>http://www.MangaldeepPlastic.com</t>
  </si>
  <si>
    <t>We are dealing in circular knitted fabric embroidery fabric furnishing fabrics and ready made garments.</t>
  </si>
  <si>
    <t>SVG Fashions Limited (previously known as Deepak Suitings limited) is a part of the diversified S.V.G. Group that is Shree Venkateshwar Group. The Company was incorporated in June 1994 for the purpose of trading in woven fabrics. In the year 1997-98 the company diversified its activities from trading to manufacture of Knitted fabrics as a part of expansion program me. Till year 2002 the Company was engaged in manufacture of circular knitted fabrics. In the year 2002-03 the Company set up a new Unit (Unit II) at Daman for manufacturing of Embroidered Fabrics. SVG Fashions Limited is a closely held company belonging to Shri Venkateshwara Group headed by Shri Satyanarayan H. Agarwal. The Company?s name has been changed to SVG Fashions Limited vide letter from Registrar of Companies dated 17.02.06. The main activities are carried out at 719 Somnath Road Nani Daman (U.T.).</t>
  </si>
  <si>
    <t>sales.rmg@svgindia.com</t>
  </si>
  <si>
    <t>damani.emb@svgindia.com</t>
  </si>
  <si>
    <t>SVG Fashions Limited</t>
  </si>
  <si>
    <t>Agarwal Golden Chambers 2rd Floor A-13 Veera Desai Industrial Estate</t>
  </si>
  <si>
    <t>Off New Link Road</t>
  </si>
  <si>
    <t>http://www.svgindia.co.in/</t>
  </si>
  <si>
    <t>We are Dealing in embroidered sarees embroidered&amp;nbsp;bedsheets different types of Wall&amp;nbsp;Art&amp;nbsp;etc.</t>
  </si>
  <si>
    <t>rrosh.me@hotmail.com</t>
  </si>
  <si>
    <t>My Creations</t>
  </si>
  <si>
    <t>c-201 Hinduja Lake Front Extace</t>
  </si>
  <si>
    <t>We are dealing in Latest trending Fashion&amp;nbsp;imitation jewellery Handbags watchesFashion accesseries all imported quality  we also manufacture printed do provide printed gift items mugstshirtscoster.</t>
  </si>
  <si>
    <t>moumita@zaayega.com</t>
  </si>
  <si>
    <t>contact@zaayega.com</t>
  </si>
  <si>
    <t>Zaayega Online Marketing India Private Limited</t>
  </si>
  <si>
    <t>48/2 2nd Floor SKS Compound Kudlugate Hosur Main Road</t>
  </si>
  <si>
    <t>We are Dealing into all types of men wear ladies wear and kids wear. It was a composite textile mill producing fabrics for local as well as the international market.</t>
  </si>
  <si>
    <t>asgarbengali786@gmail.com</t>
  </si>
  <si>
    <t>The Victoria Mills Limited</t>
  </si>
  <si>
    <t>Victoria House Pandurang</t>
  </si>
  <si>
    <t>http://www.victoriamills.in</t>
  </si>
  <si>
    <t>We are dealing with corporate gifting like desktop miniature clocks crystal clocks t- shirts caps mugs diaries calendars pens leather articles trophies key chains pen drives windcheaters umbrellas etc.</t>
  </si>
  <si>
    <t>WE HAVE BEEN IN THIS BUSINESS FOR THE LAST 15 YEARS CATERING TO DIFFERENT TASTES &amp;amp; BUDGETS. OUR USP IS TIMELY DELIVERY OF QUALITY GIFT ITEMS FULLY CUSTOMIZED ACCORDING TO THE NEEDS OF OUR CLIENTS.</t>
  </si>
  <si>
    <t>info@corporategiftsmumbai.net.in</t>
  </si>
  <si>
    <t>mohanrbajaj@gmail.com</t>
  </si>
  <si>
    <t>Corporate Gifts</t>
  </si>
  <si>
    <t>Plot No. 562 Landmark Pllatinum</t>
  </si>
  <si>
    <t>http://www.corporategiftsmumbai.net.in</t>
  </si>
  <si>
    <t>solucentric@gmail.com</t>
  </si>
  <si>
    <t>Solucentric</t>
  </si>
  <si>
    <t>32 1st Floor Flat-B Rupnagar Main Road</t>
  </si>
  <si>
    <t>Rupnagar Main Road</t>
  </si>
  <si>
    <t xml:space="preserve">We are deemed as one of the internationally acclaimed manufacturers exporters &amp;amp; suppliers of a delightful range of undergarments &amp;amp; night attire for women. Our range is delicate and ultra feminine and is demanded for great fits and enhanced </t>
  </si>
  <si>
    <t>krunalrana19july@gmail.com</t>
  </si>
  <si>
    <t>Sonal Bra &amp; Panties</t>
  </si>
  <si>
    <t>Ram Sham Co-operative Housing Society B Wing Ground Floor Gala</t>
  </si>
  <si>
    <t>We are designated among the renowned manufacturers exporters and suppliers of a unique range of Masterbatches Agriculture shade nets and Leno bags with a view of being the best in what ever we do. Our products can be customized as per clients.</t>
  </si>
  <si>
    <t>nevil_kpi@hotmail.com</t>
  </si>
  <si>
    <t>info@kpi.co.in</t>
  </si>
  <si>
    <t>Kirit Packaging Industry Private Limited</t>
  </si>
  <si>
    <t>No. 11 Arya Nagar Society</t>
  </si>
  <si>
    <t>Amul Dairy Road</t>
  </si>
  <si>
    <t>http://www.kpi.co.in/home/index.php</t>
  </si>
  <si>
    <t>We are designing and manufacturer of products for hotels restaurants and hospitality industries. We are specialist in to cutlery flatware tableware kitchenware bar accessories and corporate gifts.</t>
  </si>
  <si>
    <t>Mubyn</t>
  </si>
  <si>
    <t>awkenox@live.in</t>
  </si>
  <si>
    <t>Awkenox Hotelwares</t>
  </si>
  <si>
    <t>No. 21 Firdous Park Opposite Grace Plaza</t>
  </si>
  <si>
    <t>http://www.awkenox.com</t>
  </si>
  <si>
    <t>we are designing sarees and salwars and other dresses accrding to the taste of customers.we are opening a boutigue shotly and anyone who can supply sarees and other dress materials at wholesale rate can contct.</t>
  </si>
  <si>
    <t>anuscreations@gmail.com</t>
  </si>
  <si>
    <t>anupamaranga85@gmail.com</t>
  </si>
  <si>
    <t>Anus Creations</t>
  </si>
  <si>
    <t>No. 21  2nd Street 9th Row House Kellys</t>
  </si>
  <si>
    <t>Medavakkam Tank Road</t>
  </si>
  <si>
    <t>Durgai</t>
  </si>
  <si>
    <t>polypack82@gmail.com</t>
  </si>
  <si>
    <t>Polypack Industries</t>
  </si>
  <si>
    <t>No. 13/4 GIDC Makarpura</t>
  </si>
  <si>
    <t>We are distinguished exporters of an exhaustive gamut of knitted garments and woven garments for men women and kids. We are also engaged in supplying a wide range of home furnishing and textiles that add charm.</t>
  </si>
  <si>
    <t>The&amp;nbsp;STYLEWIZ-inc&amp;nbsp;team is a formation of a group of Professionals to providie Services &amp;amp; Solutions to the Apparel &amp;amp; Home Industry. We are headquartered in India with Global linkages and alliances.&amp;nbsp;STYLEWIZ-inc&amp;nbsp; provides Product Sourcing &amp;amp; Development from facilities that are empowered with strengths of Production Design inputs and Full package sourcing.&amp;nbsp;&amp;nbsp;STYLEWIZ-inc&amp;nbsp;is a larger part of its parent group that has been in the Apparel trade for two decades. The Core strength of the Group lies in its ability to maintain alliances with its group partners globally.The team at the Head Quarters in Tiruppur India provides Merchandising and Quality assurance for its partners. It services clients by providing Production runs at its own and some of the best factory facilities available for Retail Chains and Wholesellers. The team travels internationally for a better interaction with its partner companies and adds value to its activities.</t>
  </si>
  <si>
    <t>gv@stylewiz-inc.com</t>
  </si>
  <si>
    <t>StyleWiz-inc</t>
  </si>
  <si>
    <t>No.22 1st Floor Appachi Nagar</t>
  </si>
  <si>
    <t>Appachi Nagar 3rd Street Extn</t>
  </si>
  <si>
    <t>http://www.stylewiz-inc.com</t>
  </si>
  <si>
    <t>We are distributor for arvind ltd and KG denim ltd. We are manufacturer and wholesaler of fabric and jeans fabrics.</t>
  </si>
  <si>
    <t>we are sole distributor for arvind ltd and kg denim ltd we have wide stock in denim fabrics 3.0 oz to 15.0 oz</t>
  </si>
  <si>
    <t>ascbangalore@yahoo.com</t>
  </si>
  <si>
    <t>shankarbangalore@yahoo.co.in</t>
  </si>
  <si>
    <t>Ambica Sales Corporation</t>
  </si>
  <si>
    <t>No 19/3 Second Main Road Sudhamanagr Opp Vrl Booking Office</t>
  </si>
  <si>
    <t>We are Wonder chef Cookware Kitechen ware and Home Appliances distributors of AP and Telangana.You can reach us for your business needs.</t>
  </si>
  <si>
    <t>charanenterpriseshyd@gmail.com</t>
  </si>
  <si>
    <t>sgrandhisila28@gmail.com</t>
  </si>
  <si>
    <t>Charan Enterprises</t>
  </si>
  <si>
    <t>http://www.tupperwarekukatpally.blogspot.in</t>
  </si>
  <si>
    <t>We are doing job work of gold jewellery like Nose pinsNose ringsEaringBaliAD TopsButiya as per your requirements.</t>
  </si>
  <si>
    <t>Since 1950 doing job work of gold nose pinsgold earingsa.d. topsbutifancy nose pinshandworked rings.</t>
  </si>
  <si>
    <t>Hasubhai</t>
  </si>
  <si>
    <t>hitesh.bece@gmail.com</t>
  </si>
  <si>
    <t>Tulsidas Laxmichand Parekh</t>
  </si>
  <si>
    <t>Absolute Kart was created with no idea in mind liver and kidney. Miracle made us work! (Yes my dad&amp;rsquo;s name is Miracle). We are boys possessing multiple-split-personality-syndrome who believe in Play Party (then of course) Work! Currently our aim is to surprise you with innovation and change &amp;lsquo;Traditional Look n Feel&amp;rsquo; of an eye-wear the aim might change on weekends though! Our products are simple and hand crafted to perfection to honour them as &amp;lsquo;Wearable Art&amp;rsquo;. Since we need more money than any other big players in business we do not give unrealistic discounts. In fact we request you to pay more than what we have asked. Hakuna matata! (A Swahili phrase that means 'No Worries').</t>
  </si>
  <si>
    <t>Nahush</t>
  </si>
  <si>
    <t>Bakane</t>
  </si>
  <si>
    <t>absolutekart@gmail.com</t>
  </si>
  <si>
    <t>fukufashionindia@gmail.com</t>
  </si>
  <si>
    <t>We Plus Corporation</t>
  </si>
  <si>
    <t>No. 4 Masrani Bhavan Abhayankar Road Dhantoli</t>
  </si>
  <si>
    <t>http://www.absolutekart.com</t>
  </si>
  <si>
    <t>We are engaged in distribution of samsung mobile phones smart phones tablets Feature Phones and much more.</t>
  </si>
  <si>
    <t>Anill Kumar</t>
  </si>
  <si>
    <t>mis@vasavitech.in</t>
  </si>
  <si>
    <t>srinivas@vasavitech.in</t>
  </si>
  <si>
    <t>Vasavi Tech Marketing Private Limited</t>
  </si>
  <si>
    <t>13-1-1371St Floor</t>
  </si>
  <si>
    <t>Mothi Nagar</t>
  </si>
  <si>
    <t>http://www.vasavitech.in/</t>
  </si>
  <si>
    <t>We are engaged in manufacturing an exclusive range of full embroidered saree with heavy pallu which reflects the creativity and workmanship of our designers. We are supplying available enticing array of lahenga choli wedding saree etc.</t>
  </si>
  <si>
    <t>With quality and creativity as our forte we have carved a niche for ourselves in the domestic as well as overseas market. Our state-of-the-art infrastructure is equipped with the latest machines that can fulfill all the bulk requirement of the customers within stipulated time frame. We use best quality fabrics and raw material that ensures durability in every piece.</t>
  </si>
  <si>
    <t>lbsareeemporium@gmail.com</t>
  </si>
  <si>
    <t>L. B. Saree Emporium</t>
  </si>
  <si>
    <t>No. 58 Sir Hariram Goenka Street 3rd Floor</t>
  </si>
  <si>
    <t>Jeya Kumar</t>
  </si>
  <si>
    <t>gracepaperproducts@gmail.com</t>
  </si>
  <si>
    <t>Grace Paper Products</t>
  </si>
  <si>
    <t>299 / 13 SS Complex 7th Extension 100 Feet Road</t>
  </si>
  <si>
    <t>http://www.gracepaperproducts.in</t>
  </si>
  <si>
    <t>We are engaged in manufacturing and exporting of fabrics &amp; garments. We do provide digital printing service but all other facilities like weaving embroidery and processing are for in house production.</t>
  </si>
  <si>
    <t>Purvish</t>
  </si>
  <si>
    <t>purvish@shrijeelifestyle.com</t>
  </si>
  <si>
    <t>info@shrijeelifestyle.com</t>
  </si>
  <si>
    <t>Shrijee Lifestyle Private Limited</t>
  </si>
  <si>
    <t>25 Grand Building Arthur Bunder Road</t>
  </si>
  <si>
    <t>http://shrijeelifestyle.com/</t>
  </si>
  <si>
    <t>We are engaged in Manufacturing and Supplying a wide range of Chiffon Fabric Satin Fabric Jacquard Fabric Viscose Fabric Zari Fabric etc. The offered saree range is appreciated for its smooth texture and fine finish.</t>
  </si>
  <si>
    <t>khodiyarfashionfab@yahoo.com</t>
  </si>
  <si>
    <t>Maruti Creations</t>
  </si>
  <si>
    <t>A-101-102 Shree Kuberji Textile Park Behind Belgium Square Delhi Gate</t>
  </si>
  <si>
    <t>We are engaged in manufacturing and supplying a wide range of Fancy Suit Designer Suit Anarkali Suit Party Wear Suit Designer Saree. The offered garments are broadly demanded in the market for attractive look and superior quality.</t>
  </si>
  <si>
    <t>shreeshyammills1@gmail.com</t>
  </si>
  <si>
    <t>Shree Shyam Mills</t>
  </si>
  <si>
    <t>E-204-205 Tirupati Market Ring Road</t>
  </si>
  <si>
    <t>We are engaged in Manufacturing and Supplying an exclusive range of Fancy Saree Designer Saree Party Wear Saree Indian Saree Printed Saree etc. These sarees are known for their colorfastness attractive design skin-friendly and perfect finish.</t>
  </si>
  <si>
    <t>Chandpara</t>
  </si>
  <si>
    <t>sahajfashionsurat@gmail.com</t>
  </si>
  <si>
    <t>Sahaj Fashion</t>
  </si>
  <si>
    <t>C- 3095 Millennium Textiles Market Ring Road</t>
  </si>
  <si>
    <t>Millennium Textiles Market</t>
  </si>
  <si>
    <t>We are engaged in manufacturing and supplying of packaging supplies that includes packaging pouches packaging bags and packaging materials. These are known for features such as economical rate best quality production and best dealing.</t>
  </si>
  <si>
    <t>jdpackging@gmail.com</t>
  </si>
  <si>
    <t>J. D. Packaging Private Limited</t>
  </si>
  <si>
    <t>Plot No. 404 Phase III GIDC Opposite C. Excise Office Umbergaon Near Citizen Umbrella</t>
  </si>
  <si>
    <t>qakjewellery@gmail.com</t>
  </si>
  <si>
    <t>Q. A. K Gems &amp; Jewellery</t>
  </si>
  <si>
    <t>Shop No. 4 Chaksu Ka ChowkJohari Bazar</t>
  </si>
  <si>
    <t>impressionsindiatech@yahoo.in</t>
  </si>
  <si>
    <t>Impressions India Technologies</t>
  </si>
  <si>
    <t>No. 73 1st Floor Brahmananda Ashram New Tippasandra Main Road</t>
  </si>
  <si>
    <t>http://www.Impressionsidtech.in</t>
  </si>
  <si>
    <t>We are engaged in manufacturing supplying exporting and trading in all variety of fabrics in cotton range of Fabrics. Owing to their eye-catchy appearance and smooth textures these products are widely used in designing various garments.</t>
  </si>
  <si>
    <t>samplingsourcing@yahoo.co.in</t>
  </si>
  <si>
    <t>New Sampling Sourcing Center</t>
  </si>
  <si>
    <t>No. 152 Agarwal Niwas Shop No. 4</t>
  </si>
  <si>
    <t>We are engaged in manufacturing trading and supplying different forms of school bags and laptop backpacks. Our company established in 1990 is based in Mumbai.</t>
  </si>
  <si>
    <t>Husain Ujjanwala</t>
  </si>
  <si>
    <t>husainujjain5253@gmail.com</t>
  </si>
  <si>
    <t>Diamond Bags Makers</t>
  </si>
  <si>
    <t>Ram Hazare Marg Shop No. 10 Vikhroli East</t>
  </si>
  <si>
    <t>We are engaged in manufacturing trading supplying of all types of jute malai cords bags and other handmade items. These are manufactured in strict accordance with the industry standards and are well appreciated among our clients.</t>
  </si>
  <si>
    <t>krishticollections@gmail.com</t>
  </si>
  <si>
    <t>ayantikakar2010@gmail.com</t>
  </si>
  <si>
    <t>Krishti Collections</t>
  </si>
  <si>
    <t>North Shubhash Pally Beside Milan Sangha Playground</t>
  </si>
  <si>
    <t>We are engaged in manufacturing winter t-shirts tees sports wear promotional wears polo t-shirts.</t>
  </si>
  <si>
    <t>We are vertically integrated and operate in knit city tirupur manufacturing facility in the south india right in tamil nadu. Though it's not the easy road to travel this has always been our business model.</t>
  </si>
  <si>
    <t xml:space="preserve">Sekar </t>
  </si>
  <si>
    <t>info@venusecowears.com</t>
  </si>
  <si>
    <t>venusgroups@gmail.com</t>
  </si>
  <si>
    <t>Venus Eco Wears India Private Limited</t>
  </si>
  <si>
    <t>1/418 Mangalam Road Andiapalayam</t>
  </si>
  <si>
    <t>http://www.venusecowears.com/</t>
  </si>
  <si>
    <t>We are engaged in manufacturing&amp;nbsp;wholesaling and exporting a wide range of imitation jewellery. These jewellery are highly admired in the market.</t>
  </si>
  <si>
    <t>Anil Chandra</t>
  </si>
  <si>
    <t>srcreations45@gmail.com</t>
  </si>
  <si>
    <t>SR Creations</t>
  </si>
  <si>
    <t>Village &amp; P. O.- Parbatipur P.S.- Domjur District-Howrah</t>
  </si>
  <si>
    <t xml:space="preserve">We are engaged in offering  chargers that are rendered with finest quality pin and connectors that suits different mobile charger socket. We are the distributors for all types of mobile battery. </t>
  </si>
  <si>
    <t>Over the years we have built a huge number of clients owing to our ethical business practices and client centric approach. We offer only optimum quality products. With the help of our unmatched business expertise and experience we have attained strength that differentiates us among our competitors.</t>
  </si>
  <si>
    <t>salimmd.ms94@gmail.com</t>
  </si>
  <si>
    <t>S &amp; Z Communication</t>
  </si>
  <si>
    <t>Fancy Market Khidderpore Dent Mission Road</t>
  </si>
  <si>
    <t>Lotekar</t>
  </si>
  <si>
    <t>libracomcorp@gmail.com</t>
  </si>
  <si>
    <t>vipuls03@gmail.com</t>
  </si>
  <si>
    <t>Libra Commercial Corporation</t>
  </si>
  <si>
    <t>5/1 Kasturba Kutir Congress House</t>
  </si>
  <si>
    <t>We are engaged in supplying of Exclusive Designer Sarees Dress Materials ladies Leggings and ladies Kurtis.</t>
  </si>
  <si>
    <t>chandra_choubey@yahoo.com</t>
  </si>
  <si>
    <t>New Panghat Sarees</t>
  </si>
  <si>
    <t>No. 519/2 G. T. Road</t>
  </si>
  <si>
    <t>http://www.newpanghat.in</t>
  </si>
  <si>
    <t>We are engaged in trading of ready made garments infant baby garments boys garments girls garments etc.</t>
  </si>
  <si>
    <t>we are leading trader and supplier forbest quality of our product and the reasnable priceand we assure u the best product we will give u.</t>
  </si>
  <si>
    <t>nandani731@gmail.com</t>
  </si>
  <si>
    <t>Adwitya Creation</t>
  </si>
  <si>
    <t>No. 731 Ground Floor Mukherjee Nagar Near Laxmi Sweets</t>
  </si>
  <si>
    <t>jigneshparsana@gmail.com</t>
  </si>
  <si>
    <t>satyam.glassproduct@gmail.com</t>
  </si>
  <si>
    <t>Satyam Glass Products</t>
  </si>
  <si>
    <t>Maheshvari 50 Feet Road Near Petrupan Maa Khoda Prasad</t>
  </si>
  <si>
    <t>Kotharia Road</t>
  </si>
  <si>
    <t>We are established as one of the prominent Manufacturers Wholesalers and Suppliers of various types of Sarees. Our offered collection is high in demand due to the attractive combinations bright colors stylish look and classy patterns.</t>
  </si>
  <si>
    <t>S Devaraju</t>
  </si>
  <si>
    <t>hs_devaraju@yahoo.co.in</t>
  </si>
  <si>
    <t>H. S. Devaraju</t>
  </si>
  <si>
    <t>No. 19 8th Cross Cubbonpet</t>
  </si>
  <si>
    <t>bhavishsadh1@gmail.com</t>
  </si>
  <si>
    <t>bhavish.sadh@gmail.com</t>
  </si>
  <si>
    <t>Designer Club</t>
  </si>
  <si>
    <t>b 3113 sector 88 noida</t>
  </si>
  <si>
    <t>pshrrma@gmail.com</t>
  </si>
  <si>
    <t>JBLJ Apparels</t>
  </si>
  <si>
    <t>No. 422 G Shahid Bhagat Singh Nagar Pakhowal Road</t>
  </si>
  <si>
    <t>We are exporter and wholesale supplier of ladies kurtis tunics tops T shirts salwar suit anarkali suit cotton dress material legging and jeans.</t>
  </si>
  <si>
    <t>gmkhan_is@yahoo.co.in</t>
  </si>
  <si>
    <t>Meher Impex</t>
  </si>
  <si>
    <t>Shop No. 13-6-431/D/88/3/A/1 Mehdipatnam Ring Road</t>
  </si>
  <si>
    <t>We are exporter of iodized free flow salt iodized crystal salt iodized powder salt crushed salt table salt industrial grade salt and common salt in consumption 1KG and 500G packaging and also in loose 50KG 75KG 90KG 100KG and 120KG bags.</t>
  </si>
  <si>
    <t>Shunmugam</t>
  </si>
  <si>
    <t>jayalakshmisalt@gmail.com</t>
  </si>
  <si>
    <t>Jayalakshmi Company</t>
  </si>
  <si>
    <t>No. 57</t>
  </si>
  <si>
    <t>French Chapel Road</t>
  </si>
  <si>
    <t>http://www.jlsalt.in</t>
  </si>
  <si>
    <t>We are exporter-manufacturers of woven and knitted garments to U.K. and U.S.A.</t>
  </si>
  <si>
    <t>Sundheram</t>
  </si>
  <si>
    <t>highbreetdfashions@gmail.com</t>
  </si>
  <si>
    <t>High Breetd Fashions</t>
  </si>
  <si>
    <t>S. F. No. 418/1 Vai Thottam</t>
  </si>
  <si>
    <t>We are exporters and traders of three wheeler auto rickshaws Motorcycles &amp; Scooters Two &amp; Three Wheeler Tyres &amp; spare parts. Apart from these we also provide steel kitchenwares safety match boxes arabic gum &amp; home appliances.</t>
  </si>
  <si>
    <t>shilpadoshi@hotmail.com</t>
  </si>
  <si>
    <t>shilpadoshi1961@gmail.com</t>
  </si>
  <si>
    <t>Atasi Overseas Pvt. Ltd.</t>
  </si>
  <si>
    <t>209 Modi Chambers</t>
  </si>
  <si>
    <t>opp Opera House Theater</t>
  </si>
  <si>
    <t>We are fashion imitation jewellery manufacturer. Our products are pendants rings bracelets earrings banglesetc. We also make products as customer's direction.</t>
  </si>
  <si>
    <t>luckyproducts000@yahoo.co.in</t>
  </si>
  <si>
    <t>jigar.challa@gmail.com</t>
  </si>
  <si>
    <t>Lucky Products</t>
  </si>
  <si>
    <t>Hanuman Madi Chowk Societyraiya Road</t>
  </si>
  <si>
    <t>parasindiaexports@gmail.com</t>
  </si>
  <si>
    <t>Paras India Exports</t>
  </si>
  <si>
    <t>D-16/175 Sector - 7</t>
  </si>
  <si>
    <t>cottoncolors.bangalore@gmail.com</t>
  </si>
  <si>
    <t>Cotton Colors</t>
  </si>
  <si>
    <t>We are having huge stock of cotton synthetic busy lizee chicken south cotton jaipuri prints of fabrics and unstich salwar suits from all over India. We are pioneers in this trade since 1974.</t>
  </si>
  <si>
    <t>we are pioneers in this trade.our firm is rajesh textile agencysituated in burra bazarnandram market4th floorshop no;421.kolkata 700004.</t>
  </si>
  <si>
    <t>chetan1jhaveri@gmail.com</t>
  </si>
  <si>
    <t>Rajesh Textile Agency</t>
  </si>
  <si>
    <t>Shop No. 4214th Floor P-4 New Howrah Bridge Approach Road Nandram Market</t>
  </si>
  <si>
    <t>We are identity card maker like rfid card biomatric card auto attendance card sticker card card holder&amp; its accessories. We also supply CCTV camera shield trophy and many more.</t>
  </si>
  <si>
    <t>We r Specialist in Id Card Maker At Intimewe belive in fast service with better qyalitywe Are giving suarity about our product life</t>
  </si>
  <si>
    <t>mahesh.manage.@gmail.com</t>
  </si>
  <si>
    <t>Mahesh Manage</t>
  </si>
  <si>
    <t>No. 111 Shamladham Row HouseNext To Aaspass Temple Godadara</t>
  </si>
  <si>
    <t>We are Importer and distributor of laptop bags/Hard disk pouches &amp;amp; Toys...............!!!!!!!!!!&amp;nbsp;</t>
  </si>
  <si>
    <t>Kumar Dagar</t>
  </si>
  <si>
    <t>priyali.info@gmail.com</t>
  </si>
  <si>
    <t>Priyali Infotech</t>
  </si>
  <si>
    <t>No. 31/3 Jia Sarai Near IIT Gate</t>
  </si>
  <si>
    <t>Jia Sarai</t>
  </si>
  <si>
    <t>We are importer exporter manufacturer and supplier of all kind of sewing machines which is use for preparestion of garments.</t>
  </si>
  <si>
    <t>We are importer exporter manufacturer and supplier of all kind of sewing machines. Our company is an iso 9001 2008 certified company and we are strongly believe in quality products.</t>
  </si>
  <si>
    <t>Dhamecha</t>
  </si>
  <si>
    <t>amazsewing@gmail.com</t>
  </si>
  <si>
    <t>chiragdhamecha80@gmail.com</t>
  </si>
  <si>
    <t>Chirag Enterprise</t>
  </si>
  <si>
    <t>No. 7 Swami Complex Opposite Anila Flat Near SN Temple Kalupur</t>
  </si>
  <si>
    <t>We are importing dry oyster mushroom of superior quantity and best pricing. We also deal with fresh oyster mushroom milky white mushroom button mushroom mushroom spawn of all varieties and also ready to fruit mushroom bags.</t>
  </si>
  <si>
    <t>jayaabio@gmail.com</t>
  </si>
  <si>
    <t>Jayaa Agro Foods</t>
  </si>
  <si>
    <t>No. 36 SS Akshaya 2nd Cross Behind Kensri School</t>
  </si>
  <si>
    <t>marianna</t>
  </si>
  <si>
    <t>http://www.jayaaagrofoods.com</t>
  </si>
  <si>
    <t>We are in Garments and Shoes Business.\r\nWe manufacture T- shirt and importer of\r\nShoes.</t>
  </si>
  <si>
    <t>sahibgarments@gmail.com</t>
  </si>
  <si>
    <t>Sahib Garments</t>
  </si>
  <si>
    <t>Ambala Chandigarh Highway Rd Zirakpur</t>
  </si>
  <si>
    <t>We are in optical business we keep all brands of contact lens sunglasses frames progressive glasses.</t>
  </si>
  <si>
    <t>bombayopticians@gmail.com</t>
  </si>
  <si>
    <t>bombayoptic@gmail.com</t>
  </si>
  <si>
    <t>Bombay Opticians</t>
  </si>
  <si>
    <t>Matruchaya Building R R T Road</t>
  </si>
  <si>
    <t>We are in textile business since 45 years. We are manufacturing kurtis and dress materials.</t>
  </si>
  <si>
    <t>kumarchhatbar@gmail.com</t>
  </si>
  <si>
    <t>Binis Boutique</t>
  </si>
  <si>
    <t xml:space="preserve">GF-66 Titanium City Centre Mall 100 Feet Ring Road Near sachin tower Satellite </t>
  </si>
  <si>
    <t>We are in the business of leather clothing since 1992. We have strong financials and maintain a large inventory of leathers at all times&amp;hellip; producing 200000 garments annually.</t>
  </si>
  <si>
    <t>ashu@allianzexports.com</t>
  </si>
  <si>
    <t>ashu@bricknation.in</t>
  </si>
  <si>
    <t>Allianz Exports</t>
  </si>
  <si>
    <t>A- 99 Sector 65</t>
  </si>
  <si>
    <t>imran1017@gmail.com</t>
  </si>
  <si>
    <t>Shi International</t>
  </si>
  <si>
    <t xml:space="preserve">Abul Fazal Enclave-1 </t>
  </si>
  <si>
    <t>Abul Fazal Enclave-1</t>
  </si>
  <si>
    <t>We are India's leading supplier of multiple products like Solar water heater Solar power plant Solar home lighting system etc. Our products range starts from Solar products CCTV cameras and RO systems etc.</t>
  </si>
  <si>
    <t>Global Powertech Solution established in 2012 is one of the leading supplier of multiple products ranging from small to highly established companies. We are a customer focused organization that works in a vigorous and indefatigable manner to attain Loyalty as well as Trust of customers who reside in every nook and corner of our nation. Our experts develop each and every item in close coordination with the client which enables us to meet every requirement with utmost perfection and within stipulated duration.</t>
  </si>
  <si>
    <t>sales.globalpowertech@gmail.com</t>
  </si>
  <si>
    <t>dineshsingh003@gmail.com</t>
  </si>
  <si>
    <t>Global Power Tech Solution</t>
  </si>
  <si>
    <t>Main Shyam Park Sahibabad</t>
  </si>
  <si>
    <t>urjathermal@yahoo.com</t>
  </si>
  <si>
    <t>ujjwal_sn@yahoo.co.in</t>
  </si>
  <si>
    <t>Urja Thermal Solution</t>
  </si>
  <si>
    <t>B-11/12 Lila Vihar Society Causeway Road Tadwadi Rander Road</t>
  </si>
  <si>
    <t>Rander\n</t>
  </si>
  <si>
    <t>https://www.hugedomains.com/domain_profile.cfm?d=urjathermal&amp;e=com</t>
  </si>
  <si>
    <t>We are into manufacturing and trading of men and women footwear and shoe care products. Company also owns a private label with the name of urban woods.</t>
  </si>
  <si>
    <t>Business HEAD</t>
  </si>
  <si>
    <t>nexussretailsolutions@gmail.com</t>
  </si>
  <si>
    <t>davinder.ubw@gmail.com</t>
  </si>
  <si>
    <t>Nexuss Retail Solutions</t>
  </si>
  <si>
    <t>P- 43 Vishnu Garden</t>
  </si>
  <si>
    <t>We are into manufacturing of cotton duppattas in more then 50 colors which gives best making with slacks and salwars.</t>
  </si>
  <si>
    <t>sanjevsareen@gmail.com</t>
  </si>
  <si>
    <t>Real Casual</t>
  </si>
  <si>
    <t>Ground Floor Vaibhav Multiples Vaishali Nagar</t>
  </si>
  <si>
    <t>We are into manufacturing of gents shoes in all sizes and supplying superior export quality cow finished leather sheep finished leather and goat suede.We offer the best Indian and International designs in footwear.</t>
  </si>
  <si>
    <t>izaankhn@gmail.com</t>
  </si>
  <si>
    <t>zeymanufacturers.delhi@gmail.com</t>
  </si>
  <si>
    <t>Zey Manufacturer &amp; Traders</t>
  </si>
  <si>
    <t>D13/7 Jamia Nagar New Friends Colony</t>
  </si>
  <si>
    <t>http://www.agrayellowpages.in/zeytraders.htm</t>
  </si>
  <si>
    <t>We are into manufacturing of high quality premium patches for ladies suits and kurtis.WE&amp;nbsp;are pioneer and till now the only manufacturer to create patches on specially developed highly durable polymer base using laser cutting techniques.</t>
  </si>
  <si>
    <t>sheenexports2005@gmail.com</t>
  </si>
  <si>
    <t>vishu50002000@gmail.com</t>
  </si>
  <si>
    <t>Sheen Prints &amp; Exports</t>
  </si>
  <si>
    <t>Plot No. 47 C Street No. 1 Guru Vihar</t>
  </si>
  <si>
    <t>We are into the field of Automobile Battery sales since 1969 started in Kannur and Mysore in the name of Hindustan Battery House. Our service is available in Bangalore in the name of Hindustan Power Solution.</t>
  </si>
  <si>
    <t>Our Products and Services are as follows:1. Sales of automotive batteries(Exide/Amaron) Solar Batteries UPS Batteries etc.2. Online and Offline UPS &amp; Inverters(Sukam/Microtek/Luminous/APC).3. LED Lights - Indoor/Outdoor - Domestic/Commercial/Industrial.        4. Solar Street Lights and Integrated Solar Lighting systems.</t>
  </si>
  <si>
    <t>hpsbangalore64@gmail.com</t>
  </si>
  <si>
    <t>tbiswast@gmail.com</t>
  </si>
  <si>
    <t>Hindustan Power Solution</t>
  </si>
  <si>
    <t>No.140 LBS Nagar Yelahanka NES Office Road</t>
  </si>
  <si>
    <t>We are into wholesaler and manufacturer of printed fabric accessories like scarves stoles beach wears as well as custom jewelery leather bags. Also offeirng cotton printing services.</t>
  </si>
  <si>
    <t>KSP is basically into business of textile prints dealing in all types of export fabric printing &amp;amp; dyeing solution. Be it any type of fabric we make sure that the customer gets the best of what he was looking out for that?s the dedication one can expect from KSP. The director Mr. Sourabh Panwar has a vast experience behind him in the fabric printing industry (Table printing) of above 5 years. Already having a strong hold on local market (PAN India) KSP is looking for expansion in overseas market in near future as well. We pay personalized attention to selection &amp;amp; sourcing of fabric to create contemporary prints and meet international quality standards at affordable price. Keeping customer satisfaction as one of our prime priorities we look forward to work with you for you.  We can be approached at our mailaddress &amp;amp; cell no.:  Krishansharnamprints021@gmail.com Sourabh.panwar021@gmail.             +91-9582140191                   +91-9929733300</t>
  </si>
  <si>
    <t>sourabh.panwar021@gmail.com</t>
  </si>
  <si>
    <t>krishansharnamprints021@gmail.com</t>
  </si>
  <si>
    <t>Krishan Sharnam Prints</t>
  </si>
  <si>
    <t>A- 293 IInd Floor C/O Fair Wealth Securities Behind Sun City Hospital</t>
  </si>
  <si>
    <t>Maan Ji Ka Hata Main Paota Road</t>
  </si>
  <si>
    <t>We are involved in manufacturing and supplying an alluring collection of bangles such as brass bangles bridal bangles lac bangles and plastic bangles. Our range includes traditional lac bangles fashion plastic bangles resin bangles etc.</t>
  </si>
  <si>
    <t>mohammadimtiyaz015@gmail.com</t>
  </si>
  <si>
    <t>Salma Bangles Manufacturers</t>
  </si>
  <si>
    <t>Shop No. 159 Mansarover Colony Shiv Marg Kalwar Road Jhotwara</t>
  </si>
  <si>
    <t>Mansarover Colony</t>
  </si>
  <si>
    <t>finesilver2010@gmail.com</t>
  </si>
  <si>
    <t>Fine Silver</t>
  </si>
  <si>
    <t>No. 402 Shri Dham Apartment Priyardarshi Marg Tilak Nagar</t>
  </si>
  <si>
    <t>We are known as one of the distinguished traders and suppliers of attendance system security system and CCTV camera. These are known for their easy installation and operations and reliable performance.</t>
  </si>
  <si>
    <t>Ardhendu</t>
  </si>
  <si>
    <t>solutionsinckol@gmail.com</t>
  </si>
  <si>
    <t>tanjina_2002@yahoo.co.in</t>
  </si>
  <si>
    <t>Solutions Inc</t>
  </si>
  <si>
    <t>No. 24/2b M.N. Ganguly Road 2nd Floor</t>
  </si>
  <si>
    <t>Ganguly Road</t>
  </si>
  <si>
    <t>We are known as the fast-growing and leading exporters and manufactures of a diverse range of broachers catalogs boxes handbags and posters. Keeping quality standards in mind we always try to offer innovative solutions.</t>
  </si>
  <si>
    <t>bombaybox@yahoo.com</t>
  </si>
  <si>
    <t>Bombay Box Factory &amp; Printers</t>
  </si>
  <si>
    <t>No. 1048 Industrial Area</t>
  </si>
  <si>
    <t>We are known as the leading Manufacturer Wholesaler &amp;amp; Supplier of a wide range of CCTV Cables CCTV Wires Coaxial Cable CCTV Camera Wire Round Data Cable RG-6 Cable. These are valued for their reliable performance durability.</t>
  </si>
  <si>
    <t>bharatcables14@gmail.com</t>
  </si>
  <si>
    <t>Bharat Cable Industries</t>
  </si>
  <si>
    <t>Shop No. 591 Old Lajpat Rai Market</t>
  </si>
  <si>
    <t>http://www.bharatcable.in</t>
  </si>
  <si>
    <t>We are known for manufacturing trading wholesaling and exporting industrial safety garments and apparels. Our products are appreciated for skin friendly fabric trendy designs sweat absorbing properties and colorfastness.</t>
  </si>
  <si>
    <t>cmclco@hotmail.com</t>
  </si>
  <si>
    <t>Chandanmal Champalal &amp; Co.</t>
  </si>
  <si>
    <t>No. 25 DS Lane Chickpet</t>
  </si>
  <si>
    <t>We are known wholesaler exporter and supplier of labels and stickers paper products gift articles standees continuous stationary bar code label sky balloons awning bouncies t- shirts demo tents promotional umbrellas and novelties.</t>
  </si>
  <si>
    <t>Rishi Pandit</t>
  </si>
  <si>
    <t>rishipandit@gmail.com</t>
  </si>
  <si>
    <t>radiancesales@gmail.com</t>
  </si>
  <si>
    <t>Radiance</t>
  </si>
  <si>
    <t>No. 109/13 First Floor Amritpuri B</t>
  </si>
  <si>
    <t>imran@radianceinternational.in</t>
  </si>
  <si>
    <t>admin@radianceinternational.in</t>
  </si>
  <si>
    <t>1st Floor Acme House Kothi Char Rasta</t>
  </si>
  <si>
    <t>http://www.radianceinternational.in/</t>
  </si>
  <si>
    <t>We are leading best quality of Fancy Sarees. The company specializes in the said product which is very much available in best value and price. We are engaged in offering an extensive range of this product.</t>
  </si>
  <si>
    <t>Our company was established since long time and now running at a high turn over providing quality products at cheap rates. We are proud supplier of all products in an comprehensive range.</t>
  </si>
  <si>
    <t>sugamcreationsurat@yahoo.in</t>
  </si>
  <si>
    <t>Sugam Creation</t>
  </si>
  <si>
    <t>B-3343  2nd Floor Surat Textile Market Ring Road</t>
  </si>
  <si>
    <t>Kapish</t>
  </si>
  <si>
    <t>kapishsales01@gmail.com</t>
  </si>
  <si>
    <t>kapishjewelsbdo@gmail.com</t>
  </si>
  <si>
    <t>Kapish Jewels</t>
  </si>
  <si>
    <t>Ayub Khan Near Bikaner Civil Lines Choupla Road</t>
  </si>
  <si>
    <t>http://www.kapishjewels.com</t>
  </si>
  <si>
    <t>We are leading exporter of ladies kurtis bridal wedding lehenga anarkali suits salwar suits wedding outfits for indian bride etc.</t>
  </si>
  <si>
    <t>Richa.chauhan@gmail.com</t>
  </si>
  <si>
    <t>startcraft2015@gmail.com</t>
  </si>
  <si>
    <t>Global Handicraft</t>
  </si>
  <si>
    <t>B-128 1st Floor Preet Vihar</t>
  </si>
  <si>
    <t>We are leading manufacture retailer and services provider of steel railing kitchenware products surgical components components for mounting fashionable jewelry and silver red jewelry etc.</t>
  </si>
  <si>
    <t>Rattan Kasera</t>
  </si>
  <si>
    <t>unexcorporation@gmail.com</t>
  </si>
  <si>
    <t>Unex Corporation</t>
  </si>
  <si>
    <t>Johari Mal Gyani Ram Kasera Complex Katla Chiripalan</t>
  </si>
  <si>
    <t>We are leading Manufacture Supplier and Trader of Legging Jegging Plazo tops cabri women footwear.</t>
  </si>
  <si>
    <t>History: - The Light &amp;amp; Tweat is a manufacturer cum online dealer of mobile accessories foot wares clothing home appliances cosmetics and handicrafts. It was founded by Mr. Chander Kant Arya and Mr. Anuj Jain who both are the Managing Director Cum Founder of the company. The Firm is registered under the company act on 27thof July 2015 It Is an Indian based Company .Vision:- The name Light &amp;amp; Tweat reflect the vision and it&amp;rsquo;s accountability towards the grooming demand of products using online as a place for shopping we are bringing all excellence into Showcasing products and make it accessible to the costumer anywhere within country We are looking up to acquire consumers devotion using online shopping. Our goal is to groom as a leading online brand across the country.&amp;nbsp;Founded By:- Company was Co Founded by two partners Mr. Chander kant Arya and Anuj Jain &amp;nbsp;Deals in:- Company deals in online shopping cum manufacturing.Tie -ups:- Company has ties with leading brand LQQKE And ANIRA FASHION</t>
  </si>
  <si>
    <t>Kant Arya</t>
  </si>
  <si>
    <t>light.tweat@gmail.com</t>
  </si>
  <si>
    <t>Light &amp; Tweat</t>
  </si>
  <si>
    <t>B-210 Sector-1 Avantika Rohini</t>
  </si>
  <si>
    <t>Veeraiah</t>
  </si>
  <si>
    <t>kartiistv@gmail.com</t>
  </si>
  <si>
    <t>vppoleiyplaast@gmail.com</t>
  </si>
  <si>
    <t>Karthik Pipes</t>
  </si>
  <si>
    <t>D-41 SIDCO Industrial Estate Kappalur</t>
  </si>
  <si>
    <t>Subramanyapuram</t>
  </si>
  <si>
    <t>http://www.Karthikpipes.com</t>
  </si>
  <si>
    <t>We are leading manufacturer and exporter of fashion apparel. We offer a wide range of garments for men ladies and kids. These include men's polo t-shirts ladies pyjama set printed polo t-shirts cotton pyjama set and kids tops.</t>
  </si>
  <si>
    <t>bagavathtex@rediffmail.com</t>
  </si>
  <si>
    <t>bagavathitexstyle@gmail.com</t>
  </si>
  <si>
    <t>Bagavathi Texstyle</t>
  </si>
  <si>
    <t>No. 4/660 Nochipalayam Pirivu Veerapandi</t>
  </si>
  <si>
    <t>Bhusan</t>
  </si>
  <si>
    <t>hitengarg101@gmail.com</t>
  </si>
  <si>
    <t>vvgarghosiery@gmail.com</t>
  </si>
  <si>
    <t>V. V. Garg Hosiery</t>
  </si>
  <si>
    <t>Wait Ganj Near Indra Hosiery</t>
  </si>
  <si>
    <t>We are Leading Manufacturer and Supplier Of All Types of Tool Organisers Tool Boxes Tool Cart Tool Bags and Tool Trolleys.</t>
  </si>
  <si>
    <t>pahalinternational01@gmail.com</t>
  </si>
  <si>
    <t>Pahal International</t>
  </si>
  <si>
    <t>69 New Jwala Nagar Nagar Road</t>
  </si>
  <si>
    <t>Nagra Road</t>
  </si>
  <si>
    <t>we are manufacturer of gold silver coin\r\ngold ornaments\r\ndiamond ornaments\r\nphoto engraved pendant\r\npersonlised gif</t>
  </si>
  <si>
    <t>nikhs83@gmail.com</t>
  </si>
  <si>
    <t>Manu Bhai Bhagwandas Jewelers Pvt. Ltd.</t>
  </si>
  <si>
    <t>No. 4 And  5 Neptune Tower</t>
  </si>
  <si>
    <t>Neptune Tower</t>
  </si>
  <si>
    <t>http://www.mbjewel.com</t>
  </si>
  <si>
    <t>We are leading manufacturer and supplier of ladies shoes gents belt ladies leather bags leather jacket gents wallet and ladies wallet.</t>
  </si>
  <si>
    <t>Shuaib Ahmed</t>
  </si>
  <si>
    <t>slefashion@hotmail.com</t>
  </si>
  <si>
    <t>amburfashionbags2000@gmail.com</t>
  </si>
  <si>
    <t>Fashion Bags</t>
  </si>
  <si>
    <t>No. 1/2 Shop No. 3</t>
  </si>
  <si>
    <t>V A Kareem Road</t>
  </si>
  <si>
    <t>We are leading Manufacturer Exporter and supplier of high quality sleeper shoes sport shoes and many more.</t>
  </si>
  <si>
    <t>hasanrazza@yahoo.co.in</t>
  </si>
  <si>
    <t>amber.exports@yahoo.com</t>
  </si>
  <si>
    <t>Amber Exports</t>
  </si>
  <si>
    <t>No. 8/484 K. V. Building Hing Ki Mandi</t>
  </si>
  <si>
    <t>K. V. Building</t>
  </si>
  <si>
    <t>We are leading manufacturer exporter of premium quality Printed BOPP Bags and Printed Plastic Rolls etc. packaging products. Our range of Resealable products is printed to make them apt for display purposes.</t>
  </si>
  <si>
    <t>R   Bhuptani</t>
  </si>
  <si>
    <t>hitesh_vpolyplast@yahoo.co.in</t>
  </si>
  <si>
    <t>Vrindavan Polyplast</t>
  </si>
  <si>
    <t>C-11 Sagar Sangam Industrial Estate</t>
  </si>
  <si>
    <t>we are leading manufacturer of ladies Pu handbags Wallets and clutches.We have a catalog of more than 300 styles and we can also make designs according to the buyer</t>
  </si>
  <si>
    <t>rohananand131313@gmail.com</t>
  </si>
  <si>
    <t>DMJ Creations</t>
  </si>
  <si>
    <t>292 Khasra No.1068 Bhalswa Village Jahangir puri</t>
  </si>
  <si>
    <t>Bhalswa Jahangir puri</t>
  </si>
  <si>
    <t>We are leading manufacturer supplier and exporter of an extensive array of readymade garments that includes ladies garments fashion t-shirts and kids garments. All our garments are a perfect blend of modern &amp;amp; contemporary styling.</t>
  </si>
  <si>
    <t>saravanan_suriya@yahoo.com</t>
  </si>
  <si>
    <t>Yuktha International</t>
  </si>
  <si>
    <t>41 Nehru Street Opposite Post Office</t>
  </si>
  <si>
    <t>We are leading manufacturer supplier and exporter of soft toys teddy bears and dolls. Apart from this we also offer clients an exclusive range of children bags pen stands and home decorative.</t>
  </si>
  <si>
    <t>Chetwani</t>
  </si>
  <si>
    <t>tarunchetwani@gmail.com</t>
  </si>
  <si>
    <t>Natkhat Toys</t>
  </si>
  <si>
    <t>Plot No. 155 Toy City</t>
  </si>
  <si>
    <t>Toy City</t>
  </si>
  <si>
    <t>http://www.natkhattoys.com</t>
  </si>
  <si>
    <t>We are leading manufacturer wholesaler exporter of uniform belt uniform tie T- shirt socks  mafthas ..etc.</t>
  </si>
  <si>
    <t>Sebin</t>
  </si>
  <si>
    <t>getzsebi@gmail.com</t>
  </si>
  <si>
    <t>horizonuniforms@gmail.com</t>
  </si>
  <si>
    <t>Horizon International</t>
  </si>
  <si>
    <t>Nellikuzhi Kothamangalam</t>
  </si>
  <si>
    <t>rainbow.international22@gmail.com</t>
  </si>
  <si>
    <t>nobelent2006@gmail.com</t>
  </si>
  <si>
    <t>Near Kamalgazi Masjid Narendrapur</t>
  </si>
  <si>
    <t>We are leading manufacturers of women garments. Our main area of expertise in western and we also do Indian.</t>
  </si>
  <si>
    <t>info.sewberry@gmail.com</t>
  </si>
  <si>
    <t>rushab@sewbery.com</t>
  </si>
  <si>
    <t>Sewbery</t>
  </si>
  <si>
    <t>303 3rd Floor Hilton Center Sector-11  CBD Belapur Near Vijay Sales</t>
  </si>
  <si>
    <t>http://www.sewbery.com</t>
  </si>
  <si>
    <t>We are leading retailer and wholeseller of all kind of bags like school bags laptop bags strolly pouch all kind of suitcase and office bags in Bhavnagar district.</t>
  </si>
  <si>
    <t>khetimufaddal@gmail.com</t>
  </si>
  <si>
    <t>khetisofik@gmail.com</t>
  </si>
  <si>
    <t>S. K. Bags Store</t>
  </si>
  <si>
    <t>M. G. Road Ghogha Gate</t>
  </si>
  <si>
    <t>Ghogha Gate</t>
  </si>
  <si>
    <t>We are leading retailer wholesaler and supplier of the best quality School Products Corporate Gifts Kids Toys Paper Stationary Printers Web Camera and many more.</t>
  </si>
  <si>
    <t>Todety</t>
  </si>
  <si>
    <t>stores@readers.in</t>
  </si>
  <si>
    <t>srinivas.m@readers.in</t>
  </si>
  <si>
    <t>Readers Stores India Private Limited</t>
  </si>
  <si>
    <t>Flat No. 202 Plot No. 59 &amp; 60 Gachibowli X Road</t>
  </si>
  <si>
    <t>Gachibowli X Road</t>
  </si>
  <si>
    <t>http://readers.in/?SID=6qufil6bmg07eji1up081duaj6</t>
  </si>
  <si>
    <t>We are leading service provider providing Job work for garments home furnishing &amp;amp; fashion accessories e.g. smocking bobbin elastic pintucking pleating ruffling laser cutting / engraving hook &amp;amp; eye tape perc drycleaning etc.</t>
  </si>
  <si>
    <t>Having a vast industrial experience of 30 years we are engaged in offering job work for various kinds of embroidery and laser engraving. Our services includes Laser Cutting Job Work Laser Engraving Job Work Smocking Job Work Bobbin Elastic Job Work Pin tucking Job Work and Embroidery Job Work. These services are catering to the requirements of diverse fields such as garment accessories fashion and apparel all over India.</t>
  </si>
  <si>
    <t>Girotra</t>
  </si>
  <si>
    <t>anil_girotra@yahoo.co.in</t>
  </si>
  <si>
    <t>naveen_girotra@yahoo.co.in</t>
  </si>
  <si>
    <t>Mamta Craft Pvt Ltd</t>
  </si>
  <si>
    <t>Plot No. 67 Udyog Vihar</t>
  </si>
  <si>
    <t>http://www.mamtacraft.com</t>
  </si>
  <si>
    <t>We are leading stock lot suppliers &amp; manufacturers of knitted garmentswoven garments towels etc.</t>
  </si>
  <si>
    <t>Razaack H</t>
  </si>
  <si>
    <t>binnu1973@gmail.com</t>
  </si>
  <si>
    <t>Icon Inc</t>
  </si>
  <si>
    <t>No. 18/11 A. V. P Layout 3rd Street Gandhinagar</t>
  </si>
  <si>
    <t>Gandhi Nagar\n</t>
  </si>
  <si>
    <t>We implement strict quality parameters at our firm to make sure we supply only the best range of item. Our items are developed using supreme quality basic materials that guarantees ease use and durability. The entire items are verified as per the standard quality norms of the market. Our group of quality controllers verifies and delivers it in safe packaging options.</t>
  </si>
  <si>
    <t>rk72@india.com</t>
  </si>
  <si>
    <t>rp4160291@gmail.com</t>
  </si>
  <si>
    <t>Sheetal Electricals &amp; Mobile Accessories</t>
  </si>
  <si>
    <t>G 287 Alpha 2 Near By Parsnath Appartments</t>
  </si>
  <si>
    <t>Alpha 2</t>
  </si>
  <si>
    <t>djmalani@live.com</t>
  </si>
  <si>
    <t>Shopiplex</t>
  </si>
  <si>
    <t>No. 404 Panvel Point</t>
  </si>
  <si>
    <t>Panvel Point</t>
  </si>
  <si>
    <t>We are listed among the top-notch manufacturers suppliers of Men?s Ladies and Kids Garments. Our product-line is highly demanded across the worldwide market for its availability in myriad of colours sizes designs and patterns.</t>
  </si>
  <si>
    <t>ammantextiles@gmail.com</t>
  </si>
  <si>
    <t>Amman Textiles</t>
  </si>
  <si>
    <t>4/442B First Floor</t>
  </si>
  <si>
    <t>Bharathi Nagar North</t>
  </si>
  <si>
    <t>We are mainly dealing with backpacks college bags school bags travel bags and ladies bags. Its a branded product with 18 months warranty. We are into the market and we are maximizing our business to increase the market potentiality.</t>
  </si>
  <si>
    <t>bluestar.plastics30@gmail.com</t>
  </si>
  <si>
    <t>Blue Star Plastics</t>
  </si>
  <si>
    <t>No. 121/55 2nd Floor Ramasamy Street Mannady</t>
  </si>
  <si>
    <t>http://www.emmibags.com</t>
  </si>
  <si>
    <t>We are making the holographic ID cards and we are also offering printing services on coffee mug cap T- shirts tile key chain etc. We are also making personal and family photo calender blank sublimation products paper and ink available.</t>
  </si>
  <si>
    <t>Get Huge collection of Custom printed mugs pillow covers badges key chains and much more at our store. You can browse our collection or simply create something amazing of your own</t>
  </si>
  <si>
    <t>akshatenterprisesjbp@gmail.com</t>
  </si>
  <si>
    <t>theakshatindia@gmail.com</t>
  </si>
  <si>
    <t>Akshat Enterprises</t>
  </si>
  <si>
    <t>No. 108 First Floor Mohit Chamber Opposite Old G. S. College</t>
  </si>
  <si>
    <t>http://www.akshatindia.com</t>
  </si>
  <si>
    <t>We are Manufacture and WholesalerWe mainly deal in TrouserspantsShirts and jeans . We have best Quality and Best Prices. We are genuine Manufacture.U'll surely satisfied from our deal.We are from india\r\nFor More detail Contact\r\n\r\n\r\nAashish Gupta</t>
  </si>
  <si>
    <t>aashish3984@yahoo.com</t>
  </si>
  <si>
    <t>BGN Apparels</t>
  </si>
  <si>
    <t>1042 Basement Sector 31 Near Gate No 3</t>
  </si>
  <si>
    <t>dineshdt@gmail.com</t>
  </si>
  <si>
    <t>Fashions Plaza</t>
  </si>
  <si>
    <t>No. 304 C Wing Saideep 2 Sindhi Society</t>
  </si>
  <si>
    <t>We are manufacture of wide range of Cotton Fabrics Sarees Dhotis Lungis and Woolen Blended Fabric etc.</t>
  </si>
  <si>
    <t>Roongta</t>
  </si>
  <si>
    <t>Head BD</t>
  </si>
  <si>
    <t>pradeep@sunilgroup.com</t>
  </si>
  <si>
    <t>edp@sunilgroup.com</t>
  </si>
  <si>
    <t>Sunil Industries Limited</t>
  </si>
  <si>
    <t>No. 315 Rewa Chambers New Marine Lines</t>
  </si>
  <si>
    <t>http://www.sunilgroup.com/home.html</t>
  </si>
  <si>
    <t>We are manufacture of wide range of gems jewels haute couture fashion jewellery potpouri and dining room couture etc.</t>
  </si>
  <si>
    <t>conferences@cieworld.com</t>
  </si>
  <si>
    <t>Cottage Industries Emporium</t>
  </si>
  <si>
    <t>DCM Building</t>
  </si>
  <si>
    <t>http://www.cieworld.com/about.html</t>
  </si>
  <si>
    <t>We are manufacture of wide range of mobiles smartwatch Led tvs washing machines IT accessories and speaker etc.</t>
  </si>
  <si>
    <t>intex.technologiess@gmail.com</t>
  </si>
  <si>
    <t>Intex Technologies (I) Ltd.</t>
  </si>
  <si>
    <t>A 61 Okhla Industrial Area Phase - II</t>
  </si>
  <si>
    <t>We are manufacture of women's&amp;nbsp;western wear dresses.Our products are easily&amp;nbsp;sell on e-commerce flat form.Interested peoples&amp;nbsp;call me.</t>
  </si>
  <si>
    <t>rohit.jadh123@gmail.com</t>
  </si>
  <si>
    <t>Rohit Jadhav Sales</t>
  </si>
  <si>
    <t>Shop No. L 10 Vidhya Nagar</t>
  </si>
  <si>
    <t>Vidhya Nagar</t>
  </si>
  <si>
    <t>We are manufacturer &amp; importer of trolly luggage duffle bags and file bags under the brand name EURO LARK.</t>
  </si>
  <si>
    <t>vijay@gbintl.net</t>
  </si>
  <si>
    <t>nandrubber@gmail.com</t>
  </si>
  <si>
    <t>Ram Gopal Harbans Lal</t>
  </si>
  <si>
    <t>No. 1663 UE LL Behind Pushpa Complex</t>
  </si>
  <si>
    <t>Ue Ll</t>
  </si>
  <si>
    <t>We are manufacturer and distributor of industrial safety products anti radiation garments etc.</t>
  </si>
  <si>
    <t>We are manufacturer and distributer of industrial safety equipments. We are providing international quality product in all India.</t>
  </si>
  <si>
    <t>muzaffar008@gmail.com</t>
  </si>
  <si>
    <t>Diamond Enterprises</t>
  </si>
  <si>
    <t>Bhati Palace Kota Barrier Near Ahinsa Circle</t>
  </si>
  <si>
    <t>Rawatbhata</t>
  </si>
  <si>
    <t>Kota Barrier</t>
  </si>
  <si>
    <t>http://diamond-enterprises.weebly.com</t>
  </si>
  <si>
    <t>Pradeep Kumar</t>
  </si>
  <si>
    <t>vintages@vintages.co.in</t>
  </si>
  <si>
    <t>pkjjaiswal@yahoo.co.in</t>
  </si>
  <si>
    <t>Vintages Industries</t>
  </si>
  <si>
    <t>Plot No. 80 IMT Manesar</t>
  </si>
  <si>
    <t>Anayat</t>
  </si>
  <si>
    <t>Khawaja</t>
  </si>
  <si>
    <t>tradecrafts121@yahoo.com</t>
  </si>
  <si>
    <t>tradecrafts@gmail.com</t>
  </si>
  <si>
    <t>Trade Crafts</t>
  </si>
  <si>
    <t>J - 53 Lajpat Nagar.</t>
  </si>
  <si>
    <t>http://www.kashmircrafts.com</t>
  </si>
  <si>
    <t>We are manufacturer and exporter of a wide range of fashion garments that meet the requirements of men women and kids. Our t-shirts are widely appreciated by our vast client base comprising LPP Roadsign Peacock&amp;nbsp;Jeans Fritz and Auchan.</t>
  </si>
  <si>
    <t>babu@proexports.in</t>
  </si>
  <si>
    <t>Pro Exports</t>
  </si>
  <si>
    <t>21 Sai Baba Nagar Valayankadu Main Road</t>
  </si>
  <si>
    <t>We are manufacturer and exporter of air filter cartridges industrial centrifuge bags water filter cartridges industrial filtration products in the form of filter cloth &amp;amp; filter fabric.</t>
  </si>
  <si>
    <t>Welcome to the flourishing world of Mech Tech Industries one of the  leading manufacturers and exporters of all types of superlative  Industrial Filtration Products. Superior quality filtration products  technical competence and dedication towards on going improvement are the  key features which make us different from other manufacturers and  exporters. Our work ethics business policies and reliability has  assisted us to achieve honorable Rashtriya Udyog Samman Puraskar at  New Delhi on 1.12.2005 in 34th national seminar jointly organized by all  India Business and Community Foundation and Indian Economic Development  &amp;amp; Research Association. Within a very short span of time we have  gained the membership of Gujarat Chamber Of Commerce. We are an  authorized distributors of Supreme Non Woven Industries Pvt. Ltd. in  Bhilad &amp;amp; Vapi stated at Gujarat in India since 1990.</t>
  </si>
  <si>
    <t>mechtechindustries@gmail.com</t>
  </si>
  <si>
    <t>filtercloth.filterbag@gmail.com</t>
  </si>
  <si>
    <t>Mech Tech Industries</t>
  </si>
  <si>
    <t>B- 52 Pariseema Complex Opposite I. F. C. Bhavan</t>
  </si>
  <si>
    <t>http://www.filtercloth-filterbag.com</t>
  </si>
  <si>
    <t>We are manufacturer and exporter of all kinds of leather goods such as hand bags wallets briefcases and purses.</t>
  </si>
  <si>
    <t>sarnagat@hotmail.com</t>
  </si>
  <si>
    <t>igtexports123@aol.com</t>
  </si>
  <si>
    <t>I. G. T Exports Limited</t>
  </si>
  <si>
    <t>IGT Fashion House No. 10 Pemental Street</t>
  </si>
  <si>
    <t>Pemental Street</t>
  </si>
  <si>
    <t>https://www.sophiaviscontibags.com</t>
  </si>
  <si>
    <t>We are manufacturer and exporter of all types of Silk Fabrics specially Handwoven &amp;amp; Powerloom and various types of fabrics with emboridery &amp;amp; printing. We produce Scarves and Stoles in various types.We also produce all types of Cotton and Ju</t>
  </si>
  <si>
    <t>Tapasi</t>
  </si>
  <si>
    <t>Tapasijaiswal@gmail.com</t>
  </si>
  <si>
    <t>Jat Impex Private Limited</t>
  </si>
  <si>
    <t>No. 209 A. J. C. Bose Road Karnani Estate</t>
  </si>
  <si>
    <t>Karnani Estate</t>
  </si>
  <si>
    <t>We are manufacturer and exporter of all types of yarns woven fabrics knit wears garments and sugar etc.</t>
  </si>
  <si>
    <t>mkmittal@owmnahar.com</t>
  </si>
  <si>
    <t>Nahar Fabrics</t>
  </si>
  <si>
    <t>Plot No. 22-B Sector-18 Udyog Vihar</t>
  </si>
  <si>
    <t>We are manufacturer and exporter of bar accessories hotelware kitchenware tableware and S.S. lifestyle products. Our range finds its application in hotels restaurants industrial kitchens hospitals catering industry and industrial canteens.</t>
  </si>
  <si>
    <t>We are manufacture all type ss utansiles like a houe ware/ kitchen ware/ bar acces and all type steel proudect(SPEALEST TEPCAL DESION).</t>
  </si>
  <si>
    <t>Sikander</t>
  </si>
  <si>
    <t>esha_steel@rediffmail.com</t>
  </si>
  <si>
    <t>eshaenggworks@gmail.com</t>
  </si>
  <si>
    <t>Esha Engineering Works</t>
  </si>
  <si>
    <t>KH No. 620 New Friends Coloney</t>
  </si>
  <si>
    <t>We are manufacturer and exporter of best quality stainless steel products. Our products are full houseware petware and kitchenware.</t>
  </si>
  <si>
    <t>HISSARIA</t>
  </si>
  <si>
    <t>hissaria_rajesh@yahoo.com</t>
  </si>
  <si>
    <t>Hissaria Group</t>
  </si>
  <si>
    <t>Durga Mandir Hanumangarh</t>
  </si>
  <si>
    <t>We are manufacturer and exporter of cotton knitted garments and leather goods. We are 100 % export oriented unit.</t>
  </si>
  <si>
    <t>Welcome to AVM fashions. We are a distinguished manufacturer and exporter of leather and textile products from India. Our company was established in the 1997.AVM is a family owned business and we are fully involved and dedicated in the sourcing of materials production quality control and sales. That is why we are delivering our best products and satisfying the needs and expectation of our reputed customers.From Sourcing to sales we do our best to protect and respect the nature and try to select the best what we can and at the same time we take extra care that the right and dignity of our staffs and employees are persevered.Our entire endeavors are always towards the client satisfaction. This has given us stable and respected positions in the market.</t>
  </si>
  <si>
    <t>anilcz@gmail.com</t>
  </si>
  <si>
    <t>vikash@avmfashions.com</t>
  </si>
  <si>
    <t>AVM Fashions</t>
  </si>
  <si>
    <t>Darpan No. 104 No. 50 A Purna Das Road</t>
  </si>
  <si>
    <t>http://www.avmfashions.com</t>
  </si>
  <si>
    <t>We are manufacturer and exporter of designer kurtis readymade salwar kameez in cotton silk Etc. we are supplying in Europe Singapore Malaysia south Africa . London Australia.</t>
  </si>
  <si>
    <t>sejalcreation.india@gmail.com</t>
  </si>
  <si>
    <t>Sejal Creation</t>
  </si>
  <si>
    <t>A 48 Sumel Business Factory Near Nicholas Market Near Diwan Ballubhai Road  Ahmedabad</t>
  </si>
  <si>
    <t>We are manufacturer and exporter of gold jewellery. we are manufacture of Bengal  Ear Ring  Neckless  Chain  Gold Coin</t>
  </si>
  <si>
    <t>globalworld941@gmail.com</t>
  </si>
  <si>
    <t>hardikraiyani941@gmail.com</t>
  </si>
  <si>
    <t>New Nehrunagar-7 Near Rangoli Furniture 80feet Road Ahir Chowk Atika South Dhebar Road</t>
  </si>
  <si>
    <t>We are manufacturer and exporter of loose diamond and diamond jewellery we also supply in wholsale and do job work for order base.</t>
  </si>
  <si>
    <t>contact4cs@yahoo.com</t>
  </si>
  <si>
    <t>p.baldha009@gmail.com</t>
  </si>
  <si>
    <t>Prisha Jewels</t>
  </si>
  <si>
    <t>No. 419 Rajhans Heights Behind M.D Tower Mini Bazar Varachha Road</t>
  </si>
  <si>
    <t>We are Manufacturer and exporter of t shirts trousers polo shirts pullover and&amp;nbsp; full&amp;nbsp; pants.</t>
  </si>
  <si>
    <t>stylofashions@gmail.com</t>
  </si>
  <si>
    <t>stylofashion@bsnl.in</t>
  </si>
  <si>
    <t>Stylo Fashions</t>
  </si>
  <si>
    <t>18 Rajammal Lay-Out</t>
  </si>
  <si>
    <t>We are manufacturer and exporter of textiles shirting suiting dress materials fabrics uniform fabrics etc.</t>
  </si>
  <si>
    <t>ashokaip@yahoo.com</t>
  </si>
  <si>
    <t>Siddhachal Textile Private Limited</t>
  </si>
  <si>
    <t>No. 300- B 3rd Floor R. R. Realty Tank Road Corner LBS Marg Bhandup West</t>
  </si>
  <si>
    <t>Babber</t>
  </si>
  <si>
    <t>virenderbabber@yahoo.co.in</t>
  </si>
  <si>
    <t>Fly-Mex</t>
  </si>
  <si>
    <t>D-564 Rishi Nagar Rani Bagh Near Shakurbasti Railway Station</t>
  </si>
  <si>
    <t>We are manufacturer and supplier of corporate gift items and includes wooden photo frames diamond jewelery leather laptop bags diamond bangles etc. These are appreciated in the market for their durability and attractive patterns.</t>
  </si>
  <si>
    <t>mukesh2200@yahoo.com</t>
  </si>
  <si>
    <t>Trend Setters Trade Link</t>
  </si>
  <si>
    <t>No. 56 3rd Floor Above Mohan Furniture Rani Jhansi Road Karol Bagh</t>
  </si>
  <si>
    <t>http://www.tstl.in</t>
  </si>
  <si>
    <t>singhmmohan2005@gmail.com</t>
  </si>
  <si>
    <t>Nishaan Sahib Jewellers</t>
  </si>
  <si>
    <t>B-139</t>
  </si>
  <si>
    <t>We are manufacturer and supplier of gold nose pins and earrings in India.</t>
  </si>
  <si>
    <t>shsjewellers@gmail.com</t>
  </si>
  <si>
    <t>S.Harjeet Singh Jewellers</t>
  </si>
  <si>
    <t>Kherabad Road</t>
  </si>
  <si>
    <t>sales@ketanindia.com</t>
  </si>
  <si>
    <t>Ketan Plastics Industries Private Limited</t>
  </si>
  <si>
    <t>Survey No. 363</t>
  </si>
  <si>
    <t>Kachiga</t>
  </si>
  <si>
    <t>http://www.ketanindia.com</t>
  </si>
  <si>
    <t>We are serving our customers from since 1961 an we always get appreciation for our service towards them.</t>
  </si>
  <si>
    <t>rajeevchadharfm@yahoo.com</t>
  </si>
  <si>
    <t>mayank.fire.87@gmail.com</t>
  </si>
  <si>
    <t>Raj Foot Master</t>
  </si>
  <si>
    <t>Near Desh Bandhu Gupta Market</t>
  </si>
  <si>
    <t>We are manufacturer and wholesaler of exclusive ladies wear like salwar kameez patiyalas chudidars and kurtis.</t>
  </si>
  <si>
    <t>rlfashion@mail.com</t>
  </si>
  <si>
    <t>R. L. Fashion</t>
  </si>
  <si>
    <t>No. 86 Malad Shopping Centre S. V. Road Malad West</t>
  </si>
  <si>
    <t>We are manufacturer exporter wholesaler and supplier of kurtis printed cotton kurtis embroidered kurtis casual kurtis ladies skirt designer scarf fancy scarf embroidered scarf cotton kaftan indian tunic tops designer kaftan etc.</t>
  </si>
  <si>
    <t>ankitsaxena3@hotmail.com</t>
  </si>
  <si>
    <t>Cloth Cafe</t>
  </si>
  <si>
    <t>65/595 Pratap Nagar</t>
  </si>
  <si>
    <t>We are manufacturer of all kind of canvas shoes PVC sandals and slippers of ladies and gents wear and kids wear. We make shoes on order basis even with a minimum quantity of 1000 pair.</t>
  </si>
  <si>
    <t>citizenrubber.kolkata@gmail.com</t>
  </si>
  <si>
    <t>Citizen Rubber &amp; Plastic Industries</t>
  </si>
  <si>
    <t>No. 13 New Tangra Road Vrindavan Garden Apartment</t>
  </si>
  <si>
    <t>New Tangra Road</t>
  </si>
  <si>
    <t>We are manufacturer of all kinds of knitted garments and knitted fabrics. We assure our customers best quality timely delivery and reasonable price. We are making variety of knitted garments for men's ladies and kids with good finishing and fit.</t>
  </si>
  <si>
    <t>uday.ug@gmail.com</t>
  </si>
  <si>
    <t>suresh1502@gmail.com</t>
  </si>
  <si>
    <t>Ugee Export</t>
  </si>
  <si>
    <t>No. 17 2nd Street Samundipuram</t>
  </si>
  <si>
    <t>We are manufacturer of all kinds of leather goods and gift articles. and shoes &amp;amp; sandle We work since 1980. We accept all kinds of corporate order.</t>
  </si>
  <si>
    <t>rizwan74qazi@gmail.com</t>
  </si>
  <si>
    <t>mohddanish9186@gmail.com</t>
  </si>
  <si>
    <t>Charam Shilpa Store</t>
  </si>
  <si>
    <t>NO. 31/300A Opposite Sobia College</t>
  </si>
  <si>
    <t>We are manufacturer of alluminium bangles bangles are produced in all sizes small large and extra large sizes they come in many colours and many designs.</t>
  </si>
  <si>
    <t>ektabangles@yahoo.com</t>
  </si>
  <si>
    <t>Ekta Bangles</t>
  </si>
  <si>
    <t>No. 3701 -3702 Pahari Dhiraj road bara Tooti Chowk</t>
  </si>
  <si>
    <t>We are manufacturer of designer shirts with fine cloth fabric and different patterns. Best quality shirts are made in our unit.</t>
  </si>
  <si>
    <t>atul.c2.jain@gmail.com</t>
  </si>
  <si>
    <t>APT Udyog</t>
  </si>
  <si>
    <t>Plot No. 195-197 Street No. 4 New Madhopuri</t>
  </si>
  <si>
    <t>We are manufacturer of garments home furnishing and handicrafts.</t>
  </si>
  <si>
    <t>We are manufacturer of garment home furnishing and handicraft. Ethnic garment in traditional print of Rajsthan and block printed bed spread table cover cushion cover and bag.</t>
  </si>
  <si>
    <t>libertyoverseasrk@gmail.com</t>
  </si>
  <si>
    <t>Tribal Collection</t>
  </si>
  <si>
    <t>Plot No. 80 Green Nagar Apnon Gaon</t>
  </si>
  <si>
    <t>Green Nagar</t>
  </si>
  <si>
    <t>We are manufacturer of Handloom Pure tussar silk fabric. Silk suit. Silk saree. Matka silk. Ghicha silk. Moonga silk. Ery silk. Katiya silk. All tyep Handloom bhagalpuri item&amp;nbsp;</t>
  </si>
  <si>
    <t>info.masilk984@gmail.com</t>
  </si>
  <si>
    <t>M.A.S. Handloom</t>
  </si>
  <si>
    <t>Mohiuddinpur Mela Maidan Road Habibpur</t>
  </si>
  <si>
    <t>We are manufacturer of high quality shawls and stoles.</t>
  </si>
  <si>
    <t>nealbluens@gmail.com</t>
  </si>
  <si>
    <t>Dawar Shawls India</t>
  </si>
  <si>
    <t>Street No. 3 Hargobind Pura Delhi Road Opposite Transport Nagar</t>
  </si>
  <si>
    <t>Hargobind Pura Nagar</t>
  </si>
  <si>
    <t>We are Manufacturer of Kids wear Party wear &amp; Casuals.</t>
  </si>
  <si>
    <t>laxmi.ssreddy@gmail.com</t>
  </si>
  <si>
    <t>Lara Creations</t>
  </si>
  <si>
    <t>No. 1370/30/7 Rachi Kutir Ground Floor Royal Placid</t>
  </si>
  <si>
    <t>Krutarth</t>
  </si>
  <si>
    <t>krutarthsshah@yahoo.co.in</t>
  </si>
  <si>
    <t>S M Creation</t>
  </si>
  <si>
    <t>Shop No. E-38 Ground Floor Sumel Business Park-1 Behind New Cloth Market</t>
  </si>
  <si>
    <t>We are manufacturer of leather goods like money belts ladies bags skirts mens bags etc.</t>
  </si>
  <si>
    <t>We are based in New Delhi. We are manufacturing and exporting our products  to many countries. We have our own manufacturing unit in New Delhi. We are specialized in handwork. We have some unique handmade design so feel free to contact us If you have any requirement.</t>
  </si>
  <si>
    <t>nadeemansari_786@yahoo.co.in</t>
  </si>
  <si>
    <t>Mirage International</t>
  </si>
  <si>
    <t>Paharganj Anoop Guest House</t>
  </si>
  <si>
    <t>We are manufacturer of mans garments ladies garments kids garments knight wear knitted t shirts etc.</t>
  </si>
  <si>
    <t>Meghraghan</t>
  </si>
  <si>
    <t>alex@ncjohn.net</t>
  </si>
  <si>
    <t>N. C. John And Sons Private Limited</t>
  </si>
  <si>
    <t>158 Sidco Mudalipalayam</t>
  </si>
  <si>
    <t>Triprangode</t>
  </si>
  <si>
    <t>http://www.ncjohngarment.com</t>
  </si>
  <si>
    <t>We are manufacturer of men cotton shirts linen shirts linen trouser custom made suits ladies dresses and ethnic wear.</t>
  </si>
  <si>
    <t>?Elegance is not about being noticed it?s about being remembered?.\r\n\r\nOsia Italia is a high-end label specializing in men's and women's ready-to-wear accessories cosmetics home interiors and perfumes. It is available only in Osia Italia boutiques specialty clothiers select high-end department stores and its official website</t>
  </si>
  <si>
    <t>osia.italia@gmail.com</t>
  </si>
  <si>
    <t>Top Clothing Company Private Limited</t>
  </si>
  <si>
    <t>No. 39-40 First Floor K. C. Complex Jwala Heri Market Paschim Vihar</t>
  </si>
  <si>
    <t>http://www.osiaitalia.com</t>
  </si>
  <si>
    <t>We are manufacturer of one gram gold forming covering polki sets polki bangle CZ bangle silver set silver bangals fancy mangal sutra sarees pins key  juda payal braclate kada and rings.</t>
  </si>
  <si>
    <t>Pinesh</t>
  </si>
  <si>
    <t>pineshjain380@yahoo.in</t>
  </si>
  <si>
    <t>mrjnx380@yahoo.com</t>
  </si>
  <si>
    <t>Mani Ratna Jewellers NX</t>
  </si>
  <si>
    <t>180/182 Shake Nemon Zaveri Bazaar</t>
  </si>
  <si>
    <t>Varaha</t>
  </si>
  <si>
    <t>varahaagro@gmail.com</t>
  </si>
  <si>
    <t>varahaagro@yahoo.com</t>
  </si>
  <si>
    <t>Varaha Agro Products</t>
  </si>
  <si>
    <t>36/47B Mariamman Koil Street Peelamedu Pudur</t>
  </si>
  <si>
    <t>Peelamedu Pudur</t>
  </si>
  <si>
    <t>http://www.varahaagro.in</t>
  </si>
  <si>
    <t>We are manufacturer of seamless 100% cotton knitted gloves PC knitted gloves leather gloves kevlar knit gloves kevlar knit sleeves kevlar fabric gloves mutton cloth cotton waste rags all types PPE products LD ploy bags etc.</t>
  </si>
  <si>
    <t>Baravkar</t>
  </si>
  <si>
    <t>tusharbaravkar@gmail.com</t>
  </si>
  <si>
    <t>laxmif73@yahoo.co.in</t>
  </si>
  <si>
    <t>Laxmi Industries</t>
  </si>
  <si>
    <t>Plot No. F-73 MIDC Near Cummins Generator Limited</t>
  </si>
  <si>
    <t>http://laxmigroupind.com</t>
  </si>
  <si>
    <t>We are manufacturer of Shirts &amp; T shirts Cloth Item Breeches &amp; Jodhpurs etc.</t>
  </si>
  <si>
    <t>We design &amp; make widerange of equestrian clothings in many types of fabrics like knitswovens using yarns like CottonNylonPolyesterCoolmaxTactelLycra etc with facilities of dyeingprinting and adding techinical functions as per customer requirements.For access to our fabric library &amp; designs please use customer login on home page.</t>
  </si>
  <si>
    <t>info@divyamknitwears.com</t>
  </si>
  <si>
    <t>satishjain72@gmail.com</t>
  </si>
  <si>
    <t>Diyam Knitwears Ltd.</t>
  </si>
  <si>
    <t>Plot No. 338 Sector-24</t>
  </si>
  <si>
    <t>Sector-24</t>
  </si>
  <si>
    <t>http://www.divyamknitwears.com</t>
  </si>
  <si>
    <t>Mirza  Anas</t>
  </si>
  <si>
    <t>anasmali921@gmail.com</t>
  </si>
  <si>
    <t>anasmirza007.am@gmail.com</t>
  </si>
  <si>
    <t>Aala Creations</t>
  </si>
  <si>
    <t>S- 46 2nd Floor Radha Govind Complex</t>
  </si>
  <si>
    <t>We are manufacturer of various types of ornamental plants rose plants flower plants in different sizes of bags and pots. Also we provides service for landscaping for organization garden row houses etc.</t>
  </si>
  <si>
    <t>We manufactures various types of flower plantsrose plantsornamental plantscreeper plants &amp; Lawn. We have customers in other states like HyderabadKarnatakRajasthanGujarat Madhya Pradesh&amp; U.P. Alsowe have provided landscaping services to organisations such as AMTEK GROUP OF COMPANIES CHROMEWELL INDUSTRIES PVT. LTD. PUNE MAHARASHTRA. To bring good quality plants we have implemented water sprinkler system in our firm.</t>
  </si>
  <si>
    <t>N. Jadhav</t>
  </si>
  <si>
    <t>nileshjadhav.bs1981@gmail.com</t>
  </si>
  <si>
    <t>ayush.nursery2005@gmail.com</t>
  </si>
  <si>
    <t>Ayush Rose Nursery And Farm</t>
  </si>
  <si>
    <t>A/p Kunjirwadi Behind Marathe Hospitaltal.haveli</t>
  </si>
  <si>
    <t>Tal Haveli</t>
  </si>
  <si>
    <t>carryongifts@yahoo.co.in</t>
  </si>
  <si>
    <t>Carry On Luggage &amp; Baggage</t>
  </si>
  <si>
    <t>Bikaner Building No. 8/1 Lal Bazar Street 3rd Floor South Block</t>
  </si>
  <si>
    <t>South Block</t>
  </si>
  <si>
    <t>We are manufacturer of yarn dyed woven fabrics since 1974. Shirting fabrics like checks stripes chambray twill fabrics woven on rapier and air jet looms using single and double yarn in 100% cotton blend viscose and linen etc.</t>
  </si>
  <si>
    <t>rmshari@gmail.com</t>
  </si>
  <si>
    <t>Mala Yarn Stores</t>
  </si>
  <si>
    <t>No. 109/35 4th Cross</t>
  </si>
  <si>
    <t>We have strong infrastructure to produce quality control dustbins for different commercial/outdoor purpose. These dustbins can be installed at railway stations airports shopping malls institutoins municipal corporations nagar palika  etc.</t>
  </si>
  <si>
    <t>Marketing General Manager</t>
  </si>
  <si>
    <t>laxmibartan@gmail.com</t>
  </si>
  <si>
    <t>abhi_exports@hotmail.com</t>
  </si>
  <si>
    <t>Laxmi Bartan Bhandar</t>
  </si>
  <si>
    <t>108/130 Sisamau Bazar</t>
  </si>
  <si>
    <t>Sisamau Bazar</t>
  </si>
  <si>
    <t>We are manufacturer supplier and exporter of finished leather sheep nappa sheep lining leathersheep shoe nappa sheeep leather for handbag etc</t>
  </si>
  <si>
    <t>mudassir855@gmail.com</t>
  </si>
  <si>
    <t>Arfath Leder Impex</t>
  </si>
  <si>
    <t>No. 58/7 No.1/531 Cutchery Road Extention Beside Vanitech</t>
  </si>
  <si>
    <t>Cutchery Road Extn</t>
  </si>
  <si>
    <t>http://www.arfathlederimpex.com/</t>
  </si>
  <si>
    <t>We are manufacturer supplier and exporter of home furnishing fabrics and garments. Our flame and abrasion resistant fabrics are highly demanded due to soft texture and color fastness.</t>
  </si>
  <si>
    <t>ambikasales307@gmail.com</t>
  </si>
  <si>
    <t>Ambika Sales Company</t>
  </si>
  <si>
    <t>A-112 Jem Vihar Colony</t>
  </si>
  <si>
    <t>We are manufacturer supplier and exporter of Industrial Equipment from more than 1 decade. Our offered equipment finds wide application across food garments pharmaceutical chemical cosmetic and many other industries.</t>
  </si>
  <si>
    <t>Leon</t>
  </si>
  <si>
    <t>service@promasindia.com</t>
  </si>
  <si>
    <t>Chemac Equipments Pvt. Ltd.</t>
  </si>
  <si>
    <t>R- 967/B T. T. C. Industrial Area Rabale M. I. D. C.</t>
  </si>
  <si>
    <t>M I D C</t>
  </si>
  <si>
    <t>http://www.chemacequipments.com</t>
  </si>
  <si>
    <t>We are manufacturer supplier and exporter of salwar suit and kurtis. Our garments are available in a variety of quality fabrics colors and contemporary designs.</t>
  </si>
  <si>
    <t>fashionista13460@gmail.com</t>
  </si>
  <si>
    <t>Fashion Nista</t>
  </si>
  <si>
    <t>No. 18 Mirza Ghalib Street 1st Floor</t>
  </si>
  <si>
    <t xml:space="preserve">We are manufacturer supplier and retailer of height increasing shoes and elevator shoes for men in india. Pravair elevator shoes increases your height upto 6. 35 cms. We retail the lowest priced elevator shoes in the world. </t>
  </si>
  <si>
    <t>Mr Ashish Kumar</t>
  </si>
  <si>
    <t>ashishagrawalla29@gmail.com</t>
  </si>
  <si>
    <t>Babul Traders</t>
  </si>
  <si>
    <t>Bhapur</t>
  </si>
  <si>
    <t>http://www.tatatiscon.co.in</t>
  </si>
  <si>
    <t>We are Manufacturer supplier and trading of office bags school bags travel bags bags luggage bags canvas bags resin bags traveling bags polyester filaments yarn leather bags etc.</t>
  </si>
  <si>
    <t>coralindia20@hotmail.com</t>
  </si>
  <si>
    <t>Coral India</t>
  </si>
  <si>
    <t>No. 9006 World Trade Center Ring Road</t>
  </si>
  <si>
    <t>We Are Manufacturers &amp; Exporters Of Jackets Forest Jackets Coat Wind Shitters And Rain Suits Of Good Quality Since 1953. We Are Whole Sale Dealers Of Blankets Shirts Lowers And Shorts.</t>
  </si>
  <si>
    <t>nitesh.wadhwa@gmail.com</t>
  </si>
  <si>
    <t>cyberbuddy_16@yahoo.com</t>
  </si>
  <si>
    <t>Kundan Lal And Company</t>
  </si>
  <si>
    <t>No. 305 Azad Market Main Road</t>
  </si>
  <si>
    <t>http://www.jaekets.in</t>
  </si>
  <si>
    <t>We are manufacturers &amp; exporters of ladies embroidered kurtas designer cotton scarves bags &amp; other fashion accessories. Our range of garments and fashion accessories is designed in conformation with the international fashion trends.</t>
  </si>
  <si>
    <t>Global Manager</t>
  </si>
  <si>
    <t>namita.astikfashion@gmail.com</t>
  </si>
  <si>
    <t>astik@bol.net.in</t>
  </si>
  <si>
    <t>Astik Fashions</t>
  </si>
  <si>
    <t>I-851 Street No. 18 Hari Nagar Extention Badarpur</t>
  </si>
  <si>
    <t>We are Manufacturers &amp; Suppliers of Fancy Wooden metal Cardboard Boxes Trays Bowls Platters etc for Gift packing of Sweets Chocolates Dry fruits etc. We also create matching Wedding Cards Envelopes Gift Bags etc.</t>
  </si>
  <si>
    <t>shristiworld@gmail.com</t>
  </si>
  <si>
    <t>sharadgupt70@gmail.com</t>
  </si>
  <si>
    <t>Shristi Gift Boxes</t>
  </si>
  <si>
    <t>No. 22/2/A Sahapur Colony New Alipore</t>
  </si>
  <si>
    <t>Sahapur</t>
  </si>
  <si>
    <t>We are Manufacturers &amp;amp; Wholesalers of all kinds of Banarasi Sarees from last 60 years. We deal in Fancy Cotton Sarees Art Silk Sarees Traditional Pure Silk Sarees and Designer Pure Silk Sarees. The range starts from Rs.450 to Rs.15000.</t>
  </si>
  <si>
    <t>sssales83@gmail.com</t>
  </si>
  <si>
    <t>Kashi Kala Kendra</t>
  </si>
  <si>
    <t>CK-21/34D Sah Gopal Das Street Chowk</t>
  </si>
  <si>
    <t>Sah Gopal Das Street Chowk</t>
  </si>
  <si>
    <t>http://antardesi.com/</t>
  </si>
  <si>
    <t>We are manufacturers and exporters a wide collection of patchwork kurtis designer patchwork kurtis printed patchwork kurtis and formal garments for ladies. These are appreciated for smooth finishing heavy embroidery comfort and color fastness.</t>
  </si>
  <si>
    <t>highcreation012@gmail.com</t>
  </si>
  <si>
    <t>High Creation</t>
  </si>
  <si>
    <t>F-195 E Laxmi Nagar</t>
  </si>
  <si>
    <t>We are manufacturers and exporters of footwears.</t>
  </si>
  <si>
    <t>mudassir747@gmail.com</t>
  </si>
  <si>
    <t>swaggerwalkmatters@gmail.com</t>
  </si>
  <si>
    <t>Swagger Shoes</t>
  </si>
  <si>
    <t>No. 1099/A 10th Cross 5th B Main H. B. R. Layout</t>
  </si>
  <si>
    <t>H. B. R. Layout</t>
  </si>
  <si>
    <t>http://www.swaggershoes.in</t>
  </si>
  <si>
    <t>We are manufacturers and exporters of ladies fashion wear and western wear. Our garments are available in a variety of quality fabrics colors and contemporary designs.</t>
  </si>
  <si>
    <t>designseve@yahoo.co.in</t>
  </si>
  <si>
    <t>hemant252@hotmail.com</t>
  </si>
  <si>
    <t>Eve Designs</t>
  </si>
  <si>
    <t>No. 6/254 Geeta Colony</t>
  </si>
  <si>
    <t>We are Manufacturers and Exporters of Packaging Bags. We have been a trusted name in the market since 2010.</t>
  </si>
  <si>
    <t>Dipal</t>
  </si>
  <si>
    <t>Gudhka</t>
  </si>
  <si>
    <t>dipalgudhka@druxport.com</t>
  </si>
  <si>
    <t>parth.gudhka@druxport.com</t>
  </si>
  <si>
    <t>Druk Exporting Company</t>
  </si>
  <si>
    <t>No.215 Satyam 1 Amba Business Park</t>
  </si>
  <si>
    <t>http://druxport.com/</t>
  </si>
  <si>
    <t>We are manufacturers and exporters of Ophthalmic and optical refraction eye chair &amp; stand in India.</t>
  </si>
  <si>
    <t>funduscam@gmail.com</t>
  </si>
  <si>
    <t>Sanghvi Opticals</t>
  </si>
  <si>
    <t>J3 Sakal Apartment</t>
  </si>
  <si>
    <t>Sakal  Apartment</t>
  </si>
  <si>
    <t>http://www.opticalequipment.in</t>
  </si>
  <si>
    <t>Bhattachariya</t>
  </si>
  <si>
    <t>madhumitabhattacharya@mail.com</t>
  </si>
  <si>
    <t>Loominators Garments</t>
  </si>
  <si>
    <t>No. 5/1-D</t>
  </si>
  <si>
    <t>Deshapriya Park East</t>
  </si>
  <si>
    <t>texolinc@yahoo.com</t>
  </si>
  <si>
    <t>texolin@gmail.com</t>
  </si>
  <si>
    <t>Garbage Bags Texol</t>
  </si>
  <si>
    <t># 84 15th Cross Shankarappa Industrial Estate Magadi Main RoadSunkadakatte</t>
  </si>
  <si>
    <t>http://www.texolincinerator.com</t>
  </si>
  <si>
    <t>raisanjay887@gmail.com</t>
  </si>
  <si>
    <t>Tina Enterprises</t>
  </si>
  <si>
    <t>Shop No. 7 Prem Raj Complex Tank Corner Road</t>
  </si>
  <si>
    <t>Vinodbhai</t>
  </si>
  <si>
    <t>parinsteel@yahoo.co.in</t>
  </si>
  <si>
    <t>Parin Steel</t>
  </si>
  <si>
    <t>49 Kandori Building 215 Panjrapole Road</t>
  </si>
  <si>
    <t>We are manufacturers and suppliers of surface finishing and polishing such as plastic polishing compounds jewellery and metal polishing compounds etc. With our expertise in industry we have been providing world class products to our customers.</t>
  </si>
  <si>
    <t>jagpreet.singh@paicristal.in</t>
  </si>
  <si>
    <t>info.india@paicristal.in</t>
  </si>
  <si>
    <t>PaiCristal India Private Limited</t>
  </si>
  <si>
    <t>H-35 Sector- 63.</t>
  </si>
  <si>
    <t>http://www.paicristal.in</t>
  </si>
  <si>
    <t>Khyani</t>
  </si>
  <si>
    <t>amitkhyani@yahoo.com</t>
  </si>
  <si>
    <t>Khushi Fashion</t>
  </si>
  <si>
    <t>A/35 Shree Ghantakaran Mahavir Commercial Market Near New Cloth Market</t>
  </si>
  <si>
    <t>We are manufacturers Imitation jewellery last 20 years. Which is basically product like imitation earring and other specialist Earring Bali.</t>
  </si>
  <si>
    <t>Pambhar</t>
  </si>
  <si>
    <t>piyushpambhar5@gmail.com</t>
  </si>
  <si>
    <t>Vasuki Imitation</t>
  </si>
  <si>
    <t>aqualasteagle@gmail.com</t>
  </si>
  <si>
    <t>Eagle Business Services</t>
  </si>
  <si>
    <t>No. 27 SNS Plaza Shivananda Circle</t>
  </si>
  <si>
    <t>We are manufacturers of shirting fabric bottom wears jeans fabrics etc. &amp;nbsp; &amp;nbsp; &amp;nbsp; &amp;nbsp;&amp;nbsp;</t>
  </si>
  <si>
    <t>Parasram Babulal established in the year 1986 as a successful textile industry. Our director has a firm belief in &amp;ldquo;one may not always achieve the target but the &amp;lsquo;mind set&amp;rsquo; to strive for the perfect work is important&amp;rdquo;. It is always better to aim at perfection and miss it that to aim at imperfection and hit it&amp;rsquo; and at parasram babulal we follow this always as we deliver perfection to our esteemed and valued clients. The company has been serving the domestic market and has spread its wings in most of the states in India such as punjab uttar pradesh haryana maharashtra andhra pradesh and bihar. Parasram Babulal is all geared up to face the competition in this ever challenging industry and be the most sought after company in India in the textile sector. We have an annual turn over of 20 crores.</t>
  </si>
  <si>
    <t>Yashashvi</t>
  </si>
  <si>
    <t>parasrambabulal@hotmail.com</t>
  </si>
  <si>
    <t>Parasram Babulal</t>
  </si>
  <si>
    <t>No. 259 Kalba Devi Road</t>
  </si>
  <si>
    <t>Kalba Devi Road</t>
  </si>
  <si>
    <t>We are manufacturers retailers and wholesalers on hand loom woven and hand crafted products which include sarees kurtis kurtas dress materials jewellery and items of home decoration.</t>
  </si>
  <si>
    <t>Deepsikha</t>
  </si>
  <si>
    <t>deepsikhaghosh89@gmail.com</t>
  </si>
  <si>
    <t>hijibijiboutique@gmail.com</t>
  </si>
  <si>
    <t>Hijibiji Boutique</t>
  </si>
  <si>
    <t>No. 2/1B Sebak Baidya Street Baligunj</t>
  </si>
  <si>
    <t>Baligunj</t>
  </si>
  <si>
    <t>We are manufacturers Supplier and retailer of covered rubber thread covering yarns for socks knitted garments knitted gloves sweaters sportswear smocking diapers rubber therad medical bandages head bands wrist bands etc.</t>
  </si>
  <si>
    <t>shahrubberyarn64@gmail.com</t>
  </si>
  <si>
    <t>info@shahrubberyarns.com</t>
  </si>
  <si>
    <t>Shah Rubber Yarn</t>
  </si>
  <si>
    <t>Bulding No. A 8 Gala No. 107 Anmol Market Near Anjur Phata</t>
  </si>
  <si>
    <t>http://www.shahrubberyarns.com</t>
  </si>
  <si>
    <t>We are manufacturerssuppliers and exporters of a wide collection of Garments for MenWomen and Kids.These garments are widely appreciated by our clients for their vibrant colorsdesignsfine stitchingtraditional and contemporary looks.</t>
  </si>
  <si>
    <t>sushilsushanth@gmail.com</t>
  </si>
  <si>
    <t>goldvelas@gmail.com</t>
  </si>
  <si>
    <t>Sri Samson Clothing</t>
  </si>
  <si>
    <t>No. 126 A Gandhi Road No. 15 Velampalayam Road</t>
  </si>
  <si>
    <t>We are Manufactures and Wholsalers of Designer kurtis....We sell Premium quality kurtis....We sell various Types of Kurtis like Pure cotton chanderi cotton Georgette kurtis Net material...etc.</t>
  </si>
  <si>
    <t>vrajesh.578@gmail.com</t>
  </si>
  <si>
    <t>Shreenath Creations</t>
  </si>
  <si>
    <t>4th Lane 221-A Mangaldas Market CST</t>
  </si>
  <si>
    <t>WE ARE MANUFACTURES OF SHERWANICOAT SUITBLAZERSKURTA DHOTILAHENGHASAREES</t>
  </si>
  <si>
    <t>agarwalsilkmills11@gmail.com</t>
  </si>
  <si>
    <t>Aggarwal Silk House</t>
  </si>
  <si>
    <t>55/113 Generalganj</t>
  </si>
  <si>
    <t>We are manufacturing all kinds of casual shirts.</t>
  </si>
  <si>
    <t>bipinshah6780@gmail.com</t>
  </si>
  <si>
    <t>Index Shirts</t>
  </si>
  <si>
    <t>No. 211 Upasana Apparels Sukhdias Wadi</t>
  </si>
  <si>
    <t>We are manufacturing all kinds of wooden gift items wooden trophies wooden fancy items wooden table items wooden bangles and wooden ear rings.</t>
  </si>
  <si>
    <t>syedirfank752@gmail.com</t>
  </si>
  <si>
    <t>woodencraft033@gmail.com</t>
  </si>
  <si>
    <t>A To Z Wooden Handicrafts</t>
  </si>
  <si>
    <t>No. 12 Lwcc Handicrafts Kalanagar S.B.M Road Chanapatana</t>
  </si>
  <si>
    <t>Ramanagaram</t>
  </si>
  <si>
    <t>Chanapatana</t>
  </si>
  <si>
    <t>Products are\r\n(1)60X60 92x88 cotton 48\ &amp; 58\\r\n(2) 50.pcx50.pc dyed\r\n(3) 45.pvx45pv dyed 58\\r\n(4) 45.pvx45pv printed 58\\r\n(5) 60x60 92x88 cotton print 58\\r\n(6) 2x1 chiffown 36\ blouse material.</t>
  </si>
  <si>
    <t>K.Raithatha</t>
  </si>
  <si>
    <t>Manager &amp; CEO</t>
  </si>
  <si>
    <t>pramodraithatha@gmail.com</t>
  </si>
  <si>
    <t>Kishor Textiles</t>
  </si>
  <si>
    <t>Shop No. 185 Old Post Office Lane Mangaldas Market</t>
  </si>
  <si>
    <t>We are Manufacturing and Supplying an exclusive range of Silk Sarees Brocades Plain &amp; Embroidered Dress Materials &amp; Home Furnishing Textiles etc. The offered sarees are appreciated for optimum softness and superior finish.</t>
  </si>
  <si>
    <t>Ahmad   Ansari</t>
  </si>
  <si>
    <t>Owner &amp; Proprietor</t>
  </si>
  <si>
    <t>silkinnovation539vns@gmail.com</t>
  </si>
  <si>
    <t>Silk Innovation</t>
  </si>
  <si>
    <t>J-14/174-B Bari Bazar Near Chhavi Mahal</t>
  </si>
  <si>
    <t>Near Chhavi Mahal</t>
  </si>
  <si>
    <t>sademcare@gmail.com</t>
  </si>
  <si>
    <t>Sadem India Ltd</t>
  </si>
  <si>
    <t>RIICO Ind Area</t>
  </si>
  <si>
    <t>We are manufacturing and supplying of Ladise Night Wear Ladise Gown Garments Ladies Nighty Ladies Night Wear Ladies SilkyNnight wear Ladies Long Nightwear Ladies Fancy Nighty Ladies Hosiery Gown Ladies PV Nighty Al Pine Nighty etc.</t>
  </si>
  <si>
    <t>Jayrambhai</t>
  </si>
  <si>
    <t>pplusparee@gmail.com</t>
  </si>
  <si>
    <t>201 Rajprabha Industrial Enclave 1</t>
  </si>
  <si>
    <t>Vasai East Palghar</t>
  </si>
  <si>
    <t>We are manufacturing artificial hair and synthetic hair 100%natural hair and remy hair. We are also manufacturer of T-shirts and supplier of perfumes.</t>
  </si>
  <si>
    <t>Rajbhar</t>
  </si>
  <si>
    <t>diliprajbhar1@gmail.com</t>
  </si>
  <si>
    <t>ms.diliprajbhar@rediffmail.com</t>
  </si>
  <si>
    <t>Deluxe Hair Style</t>
  </si>
  <si>
    <t>No. 8- B Shiv Sadan Near Dhanwantari Medical Katemanevali Thane</t>
  </si>
  <si>
    <t>http://deluxehairstylegangavon.blogspot.sg/</t>
  </si>
  <si>
    <t>We are manufacturing Bullet proof jacket helmets  expandable batonsimpact resistant shield etc. Safety iron barriersdrone camera traffic equipments aramid fabric carbon fabric dyneemauhmwpe fiber and fabric as per customer requirement.&amp;nbsp;</t>
  </si>
  <si>
    <t>phonexindia@hotmail.com</t>
  </si>
  <si>
    <t>Surabhi International Private Limited</t>
  </si>
  <si>
    <t>No. 60 43 Hamraj Commercial Centre</t>
  </si>
  <si>
    <t>We are manufacturing hand embroidery cross stitch things like table cloths pillow covers bed spreads shopping bags spring bags all have hand embroidery designs.</t>
  </si>
  <si>
    <t>Trained rural women do design embroidery/cross stitch on the cotton cloths. All embroidery items are washable. Payment through paypal is preferable.</t>
  </si>
  <si>
    <t>caswincrafts@gmail.com</t>
  </si>
  <si>
    <t>gregory_exports@yahoo.co.in</t>
  </si>
  <si>
    <t>Caswin Crafts</t>
  </si>
  <si>
    <t>Vinmalar 46/26- C Daniel Thomas Street</t>
  </si>
  <si>
    <t>smart.keyur011@gmail.com</t>
  </si>
  <si>
    <t>Global Corporation</t>
  </si>
  <si>
    <t>B-30 First Floor Ugam Nagar Near Community Road</t>
  </si>
  <si>
    <t>Kundnani</t>
  </si>
  <si>
    <t>nishafashion122@gmail.com</t>
  </si>
  <si>
    <t>B-61 Srinivasa Nagar Infront Of Vishwakarma Industrial Area Road No 6</t>
  </si>
  <si>
    <t>We are manufacturing very good quality superfine grade plaster of paris from the gypsum we purchased only from RSMM limited bikaner. We have very well trained staff at our factory which continue watch over the product.</t>
  </si>
  <si>
    <t>WE ARE MFG HIGH GRADE SUPERFINE PLASTER OF PARIS  AND CHINA CLAY BALL CLAY BENTONITE POWDER CHALK POWDER FIRE CLAY ETC.</t>
  </si>
  <si>
    <t>harshkansal67@gmail.com</t>
  </si>
  <si>
    <t>Shyam Lal &amp; Sons</t>
  </si>
  <si>
    <t>G-362 No. 363</t>
  </si>
  <si>
    <t>Khara I.G.C.</t>
  </si>
  <si>
    <t>we are mostly dealing in CCTV Camera. and we have trained enginners in this field. we are dealing in all over in Bihar. we use Brands like:- CP Plus Dahua Zicom &amp;amp; Hikvision</t>
  </si>
  <si>
    <t>we have our own social network site with URL www.sociocraze.com .. in this site everyone can share his photos and memories with his/her friends &amp; relatives. our site launched on 25/12/2014</t>
  </si>
  <si>
    <t>Agrawal IT Services</t>
  </si>
  <si>
    <t>Gola Road</t>
  </si>
  <si>
    <t>http://www.socicraze.com</t>
  </si>
  <si>
    <t>We are Mumbai based one of leading manufacturer and exporter of designer kurtis fashionable leggings and jeggings.</t>
  </si>
  <si>
    <t>A hard working entrepreneur have started a small supply business in 2002 as a trader. Moving with time &amp;amp; a fashion market he has start the manufacturing unit. Today we have 3 manufacturing unit in Mumbai &amp;amp; supplying the quality products across the India &amp;amp; we do a health exports also.</t>
  </si>
  <si>
    <t>zeelfashions@gmail.com</t>
  </si>
  <si>
    <t>Shop No. 14 Building No. 2 Sundar Nagar CHS Ground Floor SB Marg</t>
  </si>
  <si>
    <t>http://www.zeelfashion.com</t>
  </si>
  <si>
    <t>WE ARE MUMBAI BASED WHOLESALER/MANUFACTURER OF READYMADE GARMENTS WHICH INCLUDES LADIES TOPSDESIGNER TOPS SKIRTS CAPRI'STWO PIECESMEN'S SHIRTS  SHORT SHIRTS  DESIGNER SHORT SHIRTS.</t>
  </si>
  <si>
    <t>A. Hamid</t>
  </si>
  <si>
    <t>finecollection123@gmail.com</t>
  </si>
  <si>
    <t>Fine Collection</t>
  </si>
  <si>
    <t>Shop No- 5 Rizvi Bldg S V Road Old Khar Market Khar (W)</t>
  </si>
  <si>
    <t>We are number one online destination for repair and service of gadgets like mobile phones tablets &amp; laptops etc.</t>
  </si>
  <si>
    <t>sales@bignetwork.in</t>
  </si>
  <si>
    <t>umw@bignetwork.in</t>
  </si>
  <si>
    <t>Subhashree Infotech Private Limited</t>
  </si>
  <si>
    <t>No. 2/22-A 2nd Street Mangali Nagar</t>
  </si>
  <si>
    <t>http://www.bigbuy.in</t>
  </si>
  <si>
    <t>We are offering all kinds of wet blue leather raw leather crust leather and finished leathers for upholstery shoes garments goods and accessories.</t>
  </si>
  <si>
    <t>Abhey</t>
  </si>
  <si>
    <t>Gharu</t>
  </si>
  <si>
    <t>abheygharu@gmail.com</t>
  </si>
  <si>
    <t>akankshatanneries@gmail.com</t>
  </si>
  <si>
    <t>Akanksha Tanneries</t>
  </si>
  <si>
    <t>No. 41 Leather Complex</t>
  </si>
  <si>
    <t>We are offering imitation bangles.We are offering imitation bangles.We are offering imitation bangle</t>
  </si>
  <si>
    <t>deepusadhanand@gmail.com</t>
  </si>
  <si>
    <t>Deepa Jewellery Collections</t>
  </si>
  <si>
    <t>No.211 second floor near kalanjali lakshmi complex crosscut road  coimbatore</t>
  </si>
  <si>
    <t>Singapur Plaza</t>
  </si>
  <si>
    <t>We are offering knitted garments under wear kids wear T-Shirts etc.</t>
  </si>
  <si>
    <t>We are selling reactive dyes direct dyes disperse dyes low temp. polyestor dyes nylon dyes silk dyes.</t>
  </si>
  <si>
    <t>bhuvanaselvam@rediffmail.com</t>
  </si>
  <si>
    <t>dyechem11@gmail.com</t>
  </si>
  <si>
    <t>Bhuvaneshwari Dye Chem</t>
  </si>
  <si>
    <t>No. 133/3 Lakshmi Nagar Fifty Feet Road</t>
  </si>
  <si>
    <t>We are offering online shopping cash back shoes clothing mobiles and tablets.</t>
  </si>
  <si>
    <t>abhishek_anand007@yahoo.co.in</t>
  </si>
  <si>
    <t>Zaamoon</t>
  </si>
  <si>
    <t>H-403 Neel Padam Kunj Apartments</t>
  </si>
  <si>
    <t>http://zaamoon.com/</t>
  </si>
  <si>
    <t>We are offering single layer films for all packaging solutiions. Manufacturer of carry bags polybags etc. All kind of LLD and HM HDPE and PP materials.</t>
  </si>
  <si>
    <t>altekpackaging@gmail.com</t>
  </si>
  <si>
    <t>Altek Packaging</t>
  </si>
  <si>
    <t>No.-707 Kurumbapet HB Colony</t>
  </si>
  <si>
    <t>We are offering T- Shirts etc.</t>
  </si>
  <si>
    <t>studioyashlab@gmail.com</t>
  </si>
  <si>
    <t>Studio Yash Digital Colour Lab</t>
  </si>
  <si>
    <t>Shop No. 18 New Market Malviya Nagar</t>
  </si>
  <si>
    <t>Our responsibility high quality low price.&amp;nbsp; All kind of dealer and shoppe holder are invited for any kind of product interested customer. Plz contact these numbers.</t>
  </si>
  <si>
    <t>Piryanshu</t>
  </si>
  <si>
    <t>piryanshugangwar@gmail.com</t>
  </si>
  <si>
    <t>DFC Footwear</t>
  </si>
  <si>
    <t>Village Dhalliya Tehsil Milak</t>
  </si>
  <si>
    <t>Tehsil Milak</t>
  </si>
  <si>
    <t>we are offring ctc tea bags (25) pcs. of very good quality and taste at resonable price fresh tea leaves plucked from our assam gardens</t>
  </si>
  <si>
    <t>tushar.assam1860@gmail.com</t>
  </si>
  <si>
    <t>mr.tushar80@rediffmail.com</t>
  </si>
  <si>
    <t>Startrak Enterprise</t>
  </si>
  <si>
    <t>Sundari Mohan Avenue</t>
  </si>
  <si>
    <t>We are on-demand laundry/ dry clean service which is just a click or call away to end your daily struggle with dirty laundry.&amp;nbsp;we accept all kings of garments shoes bags upholstery etc.</t>
  </si>
  <si>
    <t>Bhawash</t>
  </si>
  <si>
    <t>query@thelaundrybag.co.in</t>
  </si>
  <si>
    <t>contact@thelaundrybag.co.in</t>
  </si>
  <si>
    <t>The Laundry Bag</t>
  </si>
  <si>
    <t>Shankar Nagar Jain Mandir</t>
  </si>
  <si>
    <t>http://www.thelaundrybag.co.in/home/</t>
  </si>
  <si>
    <t>We are one amongst the leading manufacturers and exporters of an exquisite range of silver fashion jewellery like silver bracelet silver pendants etc. We also compose an array of elegant artificial and studded silver jewellery with perfection.</t>
  </si>
  <si>
    <t>sehgaljewels2010@yahoo.com</t>
  </si>
  <si>
    <t>Sehgal Jewelers</t>
  </si>
  <si>
    <t>O- 63 West Patel Nagar</t>
  </si>
  <si>
    <t>We are one of leading manufacturers and suppliers of an extensive series of Metallic Yarns. Apart from this we also deal in Sarees and Dress Material known for unique design and appealing patterns.</t>
  </si>
  <si>
    <t>suriya22222@gmail.com</t>
  </si>
  <si>
    <t>Suriya Poly Film Private Limited</t>
  </si>
  <si>
    <t>Block No. 70 Plot No. 8 Karanj</t>
  </si>
  <si>
    <t>Tal - Mandvi</t>
  </si>
  <si>
    <t>Nawaz Saifi</t>
  </si>
  <si>
    <t>superapparelindia@gmail.com</t>
  </si>
  <si>
    <t>Super Apparel India</t>
  </si>
  <si>
    <t>Gali No. 2 Dharam Pura Gandhi Nagar</t>
  </si>
  <si>
    <t>We are one of the biggest retailer and wholesaler of cctv products like CCTV camera DVR etc.</t>
  </si>
  <si>
    <t>we are the biggest retailer / wole salear of cctv products in mumbai market......\r\nwe provide best after sales sevice\r\nwith 1 year warrtety for our products\r\n\r\ndistributors of RUBYTE products...</t>
  </si>
  <si>
    <t>sanjaytelecom@hotmail.com</t>
  </si>
  <si>
    <t>Sanjay Telecom</t>
  </si>
  <si>
    <t>Shop No. 3 New Hanuman Building Shamrao Vithal Marg</t>
  </si>
  <si>
    <t>Hanuman Road</t>
  </si>
  <si>
    <t>We are one of the distinguished manufacturer and exporter of an exclusive range of garments. These garments are widely acknowledged by our clients based across Turkey Germany Netherlands and Spain.</t>
  </si>
  <si>
    <t>sakthefashion@ymail.com</t>
  </si>
  <si>
    <t>eswariselvaraju@yahoo.in</t>
  </si>
  <si>
    <t>Selva Tex</t>
  </si>
  <si>
    <t>No. 162 Sembambalayam Villarsampatti</t>
  </si>
  <si>
    <t>Villarsampatti</t>
  </si>
  <si>
    <t>We are one of the distinguished manufacturers and suppliers of&amp;nbsp;100% vegetable Dyes and colour industrial dyes. Other than this we also manufacture embroidered sarees dress materials and yarns. We got PATENT &amp;nbsp;in Vagetable Dyes and colour.</t>
  </si>
  <si>
    <t>Loknath</t>
  </si>
  <si>
    <t>Pramanick</t>
  </si>
  <si>
    <t>loknath.maa@gmail.com</t>
  </si>
  <si>
    <t>The Herbal World</t>
  </si>
  <si>
    <t>L. K. Moitra Road Duckghar Santipur Nadia</t>
  </si>
  <si>
    <t>guddugroup@yahoo.co.in</t>
  </si>
  <si>
    <t>Guddu Fashion Private Limited</t>
  </si>
  <si>
    <t>1001  10 Th Floor Twin Tower Sahara Darwaja</t>
  </si>
  <si>
    <t>We are one of the distinguished traders and exporters of a comprehensive range of Consumer Goods like Oils Toys and Matchboxes. Clients can also contact us for availing a wide assortment of traditional Indian Ladies Silk Sarees.</t>
  </si>
  <si>
    <t>navindigitalstudio@gmail.com</t>
  </si>
  <si>
    <t>naveendijitalstudio@gmail.com</t>
  </si>
  <si>
    <t>Navin Traders</t>
  </si>
  <si>
    <t>No. 30A Main Road Krishnapuram Colony</t>
  </si>
  <si>
    <t>Krishnapuram Colony</t>
  </si>
  <si>
    <t>We are one of the eminent manufacturer exporter and supplier of wide range of half sleeve T shirts to our valuable clients as per the changing demand with affordable and reasonable prices.</t>
  </si>
  <si>
    <t>ravindrakumar757@gmail.com</t>
  </si>
  <si>
    <t>pratapkumar1111@gmail.com</t>
  </si>
  <si>
    <t>Rohit Enterprises</t>
  </si>
  <si>
    <t>Shakarpur Near Laxmi Nagar Metro Station</t>
  </si>
  <si>
    <t>krishentabad@gmail.com</t>
  </si>
  <si>
    <t>rajeshnarayan40@gmail.com</t>
  </si>
  <si>
    <t>Krish Engineers</t>
  </si>
  <si>
    <t>C -76 Maruti Industrial Estate B/s. Choksi Tube Bombay Conductor Road G.I.D.C. Phase-1 Vatva</t>
  </si>
  <si>
    <t>http://www.krishengineers.com</t>
  </si>
  <si>
    <t>cheshakhadigramodhyog.vadodara@gmail.com</t>
  </si>
  <si>
    <t>ketulpatelmkbom@gmail.com</t>
  </si>
  <si>
    <t>Chesha Khadi Gramodhyog</t>
  </si>
  <si>
    <t>No. 740/A Behind Gurukrupa Farm House</t>
  </si>
  <si>
    <t>We are one of the established manufacturer and supplier of an exclusive collection of designer jewellery. Furthermore we are also engaged in manufacturing a highly effective range of hygiene products.</t>
  </si>
  <si>
    <t>Nareendra</t>
  </si>
  <si>
    <t>brightwellindia9@gmail.com</t>
  </si>
  <si>
    <t>info@brightwellindia.com</t>
  </si>
  <si>
    <t>Bright Well Products Of India</t>
  </si>
  <si>
    <t>No. 147/42 K. M. Sharma Road Lohar Chawal</t>
  </si>
  <si>
    <t>K. M. Sharma Road</t>
  </si>
  <si>
    <t>We are one of the flourishing manufacturers suppliers and exporters of a bewitching gamut of ladies kurtis. Our entire gamut is acknowledged for magnificent designs complementing colors high comfort intact stitch and soft texture.</t>
  </si>
  <si>
    <t>info@vedikstyle.com</t>
  </si>
  <si>
    <t>jaydev_vadher@yahoo.com</t>
  </si>
  <si>
    <t>Vanaz Creation</t>
  </si>
  <si>
    <t>No. 202- 203 Shivam Complex Near Roowala Tekra</t>
  </si>
  <si>
    <t>Bhagad</t>
  </si>
  <si>
    <t>We are one of the foremost Manufacturers Exporters and Suppliers of a high quality range of Ladies Knitted Garments Kids Garments Men&amp;rsquo;s Garments and Scarves and Shawls. We have our own Knitting Dyeing and Stitching Unit.&amp;nbsp;</t>
  </si>
  <si>
    <t>surajbihani@gmail.com</t>
  </si>
  <si>
    <t>Rajasthan Knitting Mills Company</t>
  </si>
  <si>
    <t>A-51 Wazirpur Industrial Area</t>
  </si>
  <si>
    <t>We are one of the illustrious manufacturers suppliers and exporters of indian dupattas runnings printed kaftan and shirting. In addition to this we also provide satisfactory textile printing services to our clients.</t>
  </si>
  <si>
    <t>Navkar Prints ventured into the fashion industry as a manufacturer and exporter of a glamorous collection of kaftan clothing. Designed using superior quality material that is imported from leading manufacturers our wide product line encompasses Embroidered Kaftan Printed Kaftan Sequin Kaftan Silk Kaftan and Tie Dye Kaftan.</t>
  </si>
  <si>
    <t>navkarprint@yahoo.com</t>
  </si>
  <si>
    <t>ninja_346@yahoo.com</t>
  </si>
  <si>
    <t>Navkar Prints</t>
  </si>
  <si>
    <t>Shop No. 36 Dhula House Road Bapu Bazar</t>
  </si>
  <si>
    <t>http://www.navkarprints.com</t>
  </si>
  <si>
    <t>We are one of the leading and most promising Retailers Exporters and suppliers all kind of Silver Jewellery Diamond Jewellery Kundan Jewellery and Pearl Jewellery products.</t>
  </si>
  <si>
    <t>maheshwarijewels@gmail.com</t>
  </si>
  <si>
    <t>No. 275/95 Prem Ji Bhawan 3rd Floor Room No. 12 - A Charni Road</t>
  </si>
  <si>
    <t>We are one of the leading companies engaged in the manufacturing of quality leather footwear specially for men. These are available in superior grade leather latest designs and durable stiches meeting the specific tastes of our clients.</t>
  </si>
  <si>
    <t>uday_shoes@yahoo.com</t>
  </si>
  <si>
    <t>udayshoes@gmail.com</t>
  </si>
  <si>
    <t>Uday Shoes Private Limited</t>
  </si>
  <si>
    <t>E-83 Site-C</t>
  </si>
  <si>
    <t>http://www.udayshoes.com/cgi-sys/suspendedpage.cgi</t>
  </si>
  <si>
    <t>We are one of the leading company engaged in the field of manufacturing and exporting of a wide range of ready made kid&amp;#39;s garments. We offer fashionable and quality products to our customers with all our best services.</t>
  </si>
  <si>
    <t>gandhireadymade@yahoo.com</t>
  </si>
  <si>
    <t>Gandhi Readymade</t>
  </si>
  <si>
    <t>No.4 Premniwas NSM Road Sion East</t>
  </si>
  <si>
    <t>We are one of the leading distributors retailers and suppliers of digital camera slr lcd led television printers image accessories air conditioner public address system. Further our range is available at industries leading prices.</t>
  </si>
  <si>
    <t>anilradiohouse@gmail.com</t>
  </si>
  <si>
    <t>akgandhi1949@gmail.com</t>
  </si>
  <si>
    <t>Anil Radio House</t>
  </si>
  <si>
    <t>Shop No. 228 The GIP  Sector- 38-A</t>
  </si>
  <si>
    <t>We are one of the leading manufacturer and exporter of a wide range of ladies designer garments designer apparels ladies designer apparels and cotton designer apparels. These meet the demands of garment showrooms and retail store.</t>
  </si>
  <si>
    <t>paayalinternational@gmail.com</t>
  </si>
  <si>
    <t>Paayal International</t>
  </si>
  <si>
    <t>No. 20/25 Plot No. 9 Gali No. 3 East Azad Nagar</t>
  </si>
  <si>
    <t>We are one of the leading Manufacturer and Exporter of this highly commendable and diverse range of Ladies Clutch Bags Ladies Shopping Bags Ladies Tote Bags etc. These bags are designed as per the today&amp;rsquo;s market trend.</t>
  </si>
  <si>
    <t>info@aoneapparels.com</t>
  </si>
  <si>
    <t>aoneapparelsindia@gmail.com</t>
  </si>
  <si>
    <t>A-One Apparels India</t>
  </si>
  <si>
    <t>A-24 Sector 65 Distt. Gautam Budh Nagar</t>
  </si>
  <si>
    <t>http://www.aoneapparels.com</t>
  </si>
  <si>
    <t>We are one of the leading manufacturer and exporter of wide range of high quality plastic sheets plastic bags HDPE carry bags industrial HDPE sheets. Every product that we offer reflect desirable quality and durability.</t>
  </si>
  <si>
    <t>askasplastic@yahoo.com</t>
  </si>
  <si>
    <t>Askas Plastic Private Limited</t>
  </si>
  <si>
    <t>No. 99- A Industrial Area No. 1 A. B. Road</t>
  </si>
  <si>
    <t>We are one of the leading manufacturer and exporter of wide range of PIB masterbatches and PIB compounds used for various plastic applications such as PIB cling film lamination film woven sacks jumbo bags vest bags etc.</t>
  </si>
  <si>
    <t>The company is engaged in the manufacturing of specialty master batches like pib master batch (pt-60) for the use in stretch cling film anti fab master batch for woven sacks natural (talc) filler and milky (caco3) filler for the film applications tio2 master batch &amp;amp; white master batch pp based filler for furniture &amp;amp; box-strap.</t>
  </si>
  <si>
    <t>ashit@polyfill.co.in</t>
  </si>
  <si>
    <t>ashit903@gmail.com</t>
  </si>
  <si>
    <t>Polyfill Technologies Private Limited</t>
  </si>
  <si>
    <t>Plot No. 407/ 1 GIDC Ranoli Road</t>
  </si>
  <si>
    <t>We are one of the leading manufacturer and supplier of sarees</t>
  </si>
  <si>
    <t>eselvansilkarni@yahoo.com</t>
  </si>
  <si>
    <t>E.selvansilks_cbe@yahoo.com</t>
  </si>
  <si>
    <t>E Selvan Silks &amp; Sarees</t>
  </si>
  <si>
    <t>No 182-185 1st Floor 100 Feet Road Near CV Audio Vision</t>
  </si>
  <si>
    <t>dheerajamin7@gmail.com</t>
  </si>
  <si>
    <t>Mookambika Engineering Works</t>
  </si>
  <si>
    <t>No. 292 D KIADB Industrial Area Baikampady</t>
  </si>
  <si>
    <t>Baikampady</t>
  </si>
  <si>
    <t>We are one of the leading manufacturer and supplier of yantra gemstones rashi ratan jewellery crystal handicrafts idols and rudraksha. These are valued for their superior quality and beautiful cut work and neat finishing.</t>
  </si>
  <si>
    <t>ashokpuri69@gmail.com</t>
  </si>
  <si>
    <t>info@rashiratanjaipur.net</t>
  </si>
  <si>
    <t>Rudraksha</t>
  </si>
  <si>
    <t>No. 30 - 31 Kanota House Haldiyon Ka Rasta Joheri Bazar</t>
  </si>
  <si>
    <t>http://www.astralsgems.in</t>
  </si>
  <si>
    <t>We are one of the Leading Manufacturer Exporter Distributior &amp;amp; Importer of Kitchenwares. Our export Destinations are U.S.A Germany Belgium Italy Far east &amp;amp; GCC countries and in india we supply our product in whole country.&amp;nbsp; &lt;br /</t>
  </si>
  <si>
    <t>Gerucharan</t>
  </si>
  <si>
    <t>Deura</t>
  </si>
  <si>
    <t>cookwares@gmail.com</t>
  </si>
  <si>
    <t>prasadajay1@yahoo.com</t>
  </si>
  <si>
    <t>Prime Industries</t>
  </si>
  <si>
    <t>Unit 12 Bldg 6 Agarwal Udyog Nagar Waliv Near Golani Naka</t>
  </si>
  <si>
    <t>We are one of the leading Manufacturer of different types of Dental wax &amp; Jewellery wax. These products are used in Dental Laboratories Hospitals &amp; for making Jewellery patterns.</t>
  </si>
  <si>
    <t>skindustries_17@yahoo.com</t>
  </si>
  <si>
    <t>S. K. Industries (SIGMA DENT)</t>
  </si>
  <si>
    <t>Sigma House No. 412 Chikhloly Near N. M. R. L.</t>
  </si>
  <si>
    <t>Chikhloly</t>
  </si>
  <si>
    <t>http://www.sigmadent.co.in</t>
  </si>
  <si>
    <t>We are one of the leading manufacturer supplier and exporter of a wide variety of sequins  which finds their application as embellishments in diverse industries such as garments and handicrafts.</t>
  </si>
  <si>
    <t>Atiq</t>
  </si>
  <si>
    <t>matiq@hotmail.com</t>
  </si>
  <si>
    <t>Safe Associates</t>
  </si>
  <si>
    <t>B 3 Vardhman City 2 Plaza Plot No. 8 &amp; 9</t>
  </si>
  <si>
    <t>We are one of the Leading Manufacturers &amp; Suppliers Of Linen Fabrics Raw Silk Fabrics Matka Silk Munga Silk Mulberry Silk Tussar Silk. Including these we also Manufacturer Pure Silk Sarees Kota Silk Sarees &amp; Scarfs From Bhagalpur.</t>
  </si>
  <si>
    <t>saurav.sinha4u@gmail.com</t>
  </si>
  <si>
    <t>SGM Fabrics</t>
  </si>
  <si>
    <t>55 Burranath Road</t>
  </si>
  <si>
    <t>We are one of the leading manufacturers &amp;amp; suppliers of premium quality non-stick kitchenware and non stick utensil products which are available in wide range of choices and are known for their fine finish and durability standards.</t>
  </si>
  <si>
    <t>ashish_0710@rediffmail.com</t>
  </si>
  <si>
    <t>Reliable Corporation</t>
  </si>
  <si>
    <t>Survey No. 285 Near Hi- Tech Industrial Estate Mahim Road Alyali</t>
  </si>
  <si>
    <t>20 years well experts maintained this  company.(brothers). In 1998 only 3 persons have this company but now 76 persons in this company. Last 7 years our company product sell very well especially in festival time (akshaya thiruthui) at famous jewelers now we introduced our brand name is Miss.Zumka from coimbatore. \rHere produced mainly jumkis only. (plant I). In 2004-2009 our less weight gold ornaments sell very well. North Indian zumkis (jumkis) produced 65%. Otherwise produced south Indian jumkis . In 2009 onwards we make chains and Rings .\r\r4. Name of chairman : K.Srinivasan &amp; K.Thamodharan\r\r5. Professional Experience : \r8 years working in various famous jewel industries and  jewel machine companies at various places in  India. Analysis of all import and export machineries.. \r\r14.Future Plans : \rIncrease the employee strength up to 1000 and plant 2 &amp; 3 opening  \rTechnical up gradation : \rHere we used own software. in each and every sections.</t>
  </si>
  <si>
    <t>srini916@yahoo.com</t>
  </si>
  <si>
    <t>mahendraprasad@ymail.com</t>
  </si>
  <si>
    <t>Sree Vaari Jewellers</t>
  </si>
  <si>
    <t>No. 31-32</t>
  </si>
  <si>
    <t>Telugu Street</t>
  </si>
  <si>
    <t>We are one of the leading manufacturers and exporters of an assortment of horn and bone buttons as well as handcrafted horn fashion jewellery decorative and dressing accessories. Our range is appreciated for its good finishing and unique designs.</t>
  </si>
  <si>
    <t>Company established in the year 1987 World Trade Impex is one of the leading manufacturers and exporters of a beautiful range of horn and bone buttons and handicraft items to the patrons. The range is well acclaimed for its attributes of unique designs good finishing attractive colors and many others. These are widely demanded in the industries such as fashion designing handicraft and others. Its owner Mr. Faheems insight and excellent guidance has helped it to reach in a reputed position in the industry. It have developed a well trained team under his leadership which enabled it to obtain success in the business. On the basis of the specific demands of the customers it provide customized solutions for the range. Also it undertake orders for packing its range and it pack them efficiently with good quality packaging material. Owing to these reasons it have achieved a large client network in the industry.</t>
  </si>
  <si>
    <t>M. Quresh</t>
  </si>
  <si>
    <t>fmquresh@yahoo.co.in</t>
  </si>
  <si>
    <t>hornbuttons_@hotmail.com</t>
  </si>
  <si>
    <t>World Trade Impex</t>
  </si>
  <si>
    <t>Mohalla Bhoora Saraitarin Sambhal</t>
  </si>
  <si>
    <t>http://www.worldtradeimpex.com</t>
  </si>
  <si>
    <t>We are one of the leading Manufacturers and Exporters of an ultimate range of Beach Wear like Kaftans Sarongs and Bandanas and all types of Scarves. Apart from this we also offer an exquisite range of Cotton Printed Bags to our clients.</t>
  </si>
  <si>
    <t>Jatakia</t>
  </si>
  <si>
    <t>evergoexports@hotmail.com</t>
  </si>
  <si>
    <t>Evergo Exports</t>
  </si>
  <si>
    <t>No. 5/C-199 Mittal Estate Andheri-Kurla Road</t>
  </si>
  <si>
    <t>We are one of the leading manufacturers and exporters of exclusive un-stitched ladies dress material like Punjabi salwar kameez suit pieces with dupatta. These feature beautiful block prints  embroideries that meet the dressing needs of our clients</t>
  </si>
  <si>
    <t>Singh Narang</t>
  </si>
  <si>
    <t>goldycreations@hotmail.com</t>
  </si>
  <si>
    <t>Goldy Creations</t>
  </si>
  <si>
    <t>No. 419A Chandni Chowk Katra Choban</t>
  </si>
  <si>
    <t>We are one of the leading manufacturers and exporters of finest quality Ladies Readymade Garments.</t>
  </si>
  <si>
    <t>karmahk@gmail.com</t>
  </si>
  <si>
    <t>Krrish International</t>
  </si>
  <si>
    <t>8/33- C</t>
  </si>
  <si>
    <t>We are one of the leading manufacturers and exporters of finished leather and leather products. Further we produce wide variety of finished leather of  buffalo calf cow sheep and goat for shoes garments leather goods and upholstery.</t>
  </si>
  <si>
    <t>info@madhukav.com</t>
  </si>
  <si>
    <t>raj@madhukav.com</t>
  </si>
  <si>
    <t>Madhukav Fashions Private Limited</t>
  </si>
  <si>
    <t>C-70 Sector 65</t>
  </si>
  <si>
    <t>http://www.madhukav.com</t>
  </si>
  <si>
    <t>We are one of the leading manufacturers and exporters of garments accessories garment buttons fancy buttons that are used for meeting the decoration needs of finished fabrics which are offered under the brand name &amp;ldquo;Stitch Shell&amp;rdquo;.</t>
  </si>
  <si>
    <t>rajeev@stitchshell.com</t>
  </si>
  <si>
    <t>Stitch Shell</t>
  </si>
  <si>
    <t>SCO No. 84 Huda Commercial Complex</t>
  </si>
  <si>
    <t>http://www.stitchshellindia.com</t>
  </si>
  <si>
    <t>We are one of the leading manufacturers and exporters of Handmade Fashion Jewellery Home Decorative Items Travel and Recruiting Services. Furthermore we are also engaged in providing travel agency and manpower recruiting services.</t>
  </si>
  <si>
    <t>Dehlavi</t>
  </si>
  <si>
    <t>goodluck_saleem@yahoo.co.in</t>
  </si>
  <si>
    <t>safairsaleem76@gmail.com</t>
  </si>
  <si>
    <t>Safair Enterprises</t>
  </si>
  <si>
    <t>No. 583 Zakir Nagar West</t>
  </si>
  <si>
    <t>Zamia Nagar</t>
  </si>
  <si>
    <t>We are one of the leading manufacturers and exporters of high quality shoes and chappals. Designed in various manner our products are soft and supply that offer maximum comfort ability and are widely accepted by large database of global clients.</t>
  </si>
  <si>
    <t>yadav_krunal@live.com</t>
  </si>
  <si>
    <t>J. M. Yadav &amp; Sons</t>
  </si>
  <si>
    <t>Tower Chok Bavla</t>
  </si>
  <si>
    <t>We are one of the leading manufacturers and exporters of knitted and woven garments which are available in attractive designs and colors. Available at reasonable prices our range is appreciated for fine finish and resistance to wear and tear.</t>
  </si>
  <si>
    <t>Mylsamy</t>
  </si>
  <si>
    <t>Velayudhagounder</t>
  </si>
  <si>
    <t>myl.teamwins@gmail.com</t>
  </si>
  <si>
    <t>velaavanmyl@gmail.com</t>
  </si>
  <si>
    <t>Teamwins Apparels</t>
  </si>
  <si>
    <t>No. 32 VGV Vijay Gardens Kangayam Road</t>
  </si>
  <si>
    <t>VGV Vijay Gardens</t>
  </si>
  <si>
    <t>http://www.teamwinsapparels.com</t>
  </si>
  <si>
    <t>WE ARE ONE OF THE LEADING MANUFACTURERS AND EXPOTERS OF PURE PASHMINA SHAWLS AND STOLESPURE CASHMERE SHAWLS AND STOLES SILK/WOOL SHAWLS AND STOLES PURE SILK SILK SHAWLS AND STOLES ARI WORK STOLES AND SHAWLS HANDMADE SOZNI WORK STOLES ETC.</t>
  </si>
  <si>
    <t>Musaib</t>
  </si>
  <si>
    <t>musaibint@gmail.com</t>
  </si>
  <si>
    <t>Musaib International</t>
  </si>
  <si>
    <t>No. 32 Tengpora Batamaloo Bypass</t>
  </si>
  <si>
    <t>Tengpora</t>
  </si>
  <si>
    <t>Bhojraj</t>
  </si>
  <si>
    <t>aurobindointernational@gmail.com</t>
  </si>
  <si>
    <t>Aurobindo International</t>
  </si>
  <si>
    <t>No. 265 Sai Mandir Road Near Z. P. Square</t>
  </si>
  <si>
    <t>Sai Mandir Road</t>
  </si>
  <si>
    <t>We are one of the leading manufacturers and suppliers of Home Furnishing and Garments. Our extensive range of products is widely appreciated for its high quality attractive designing and durability.</t>
  </si>
  <si>
    <t>goeloti123@yahoo.co.in</t>
  </si>
  <si>
    <t>Oriental Textile Industries</t>
  </si>
  <si>
    <t>B- 10 806 Mochpura Bazar</t>
  </si>
  <si>
    <t>We are one of the leading manufacturers and suppliers of Ladies &amp;amp; Gents Footwear. Our range is customized in various shapes sizes and designs.</t>
  </si>
  <si>
    <t>madhuroverseas.09@gmail.com</t>
  </si>
  <si>
    <t>Madhur Overseas</t>
  </si>
  <si>
    <t>Plot No. 554 Bye Pass Wali Gali Mundka</t>
  </si>
  <si>
    <t>We are one of the leading manufacturers and suppliers of polybags our wide range includes poly propylene bags low density poly ethylene bags and high density poly ethylene bags. These are extensively used in export houses and garment companies.</t>
  </si>
  <si>
    <t>S. P. Dhandapani</t>
  </si>
  <si>
    <t>polybags@slpbi.com</t>
  </si>
  <si>
    <t>Sri Lakshmi Poly Bag Industries</t>
  </si>
  <si>
    <t>Door No. 41 Kumaran Colony Extension Ammapalayam Rakkiyapalayam Road</t>
  </si>
  <si>
    <t>Rakkiyapalayam Road</t>
  </si>
  <si>
    <t>http://slpbi.com/</t>
  </si>
  <si>
    <t>We are one of the leading manufacturers and suppliers of premium quality garments fashion accessories and home furnishing items.</t>
  </si>
  <si>
    <t>mujtaba@oeisozy.com</t>
  </si>
  <si>
    <t>Oriental Exports International</t>
  </si>
  <si>
    <t>3-A (Basement) Adchini</t>
  </si>
  <si>
    <t>Adchini</t>
  </si>
  <si>
    <t>http://www.oeisozy.com</t>
  </si>
  <si>
    <t>nandicamphor@hotmail.com</t>
  </si>
  <si>
    <t>Raja Manufacturing &amp; Trading Company</t>
  </si>
  <si>
    <t>No. 18 - H Kalangal Road Sulur</t>
  </si>
  <si>
    <t>We are one of the leading manufacturers exporter and suppliers of a wide range of gemstones semi- precious gemstone jewellery etc.</t>
  </si>
  <si>
    <t>shoukat_sheikh78@yahoo.in</t>
  </si>
  <si>
    <t>Kesar Gems</t>
  </si>
  <si>
    <t>S22 Hasanpura NBC</t>
  </si>
  <si>
    <t>We are one of the leading manufacturers exporters and suppliers of top of the line ladies and kids garments that include tops t-shirts kurtis etc. incorporating extensive design patterns.</t>
  </si>
  <si>
    <t>rohit_garment@yahoo.com</t>
  </si>
  <si>
    <t>Rohit Garments</t>
  </si>
  <si>
    <t>Rz-39a Gali No. 6tughikabad extension</t>
  </si>
  <si>
    <t>Satyajit</t>
  </si>
  <si>
    <t>satyajitroy48@yahoo.com</t>
  </si>
  <si>
    <t>New Roy Guinea Mansion Jewellers</t>
  </si>
  <si>
    <t>No. 92-B Bepin Bihari Ganguly Street Bow Bazar</t>
  </si>
  <si>
    <t>We are one of the leading manufacturers of ESD and clean room products including ESD safe flooring mats ESD safe chairs ESD safe work tables ESD safe wrist straps grounding accessories ESD safe clean room aprons ESD safe room shoes etc.</t>
  </si>
  <si>
    <t>Vadiraj</t>
  </si>
  <si>
    <t>vadiraj@statclean.com</t>
  </si>
  <si>
    <t>salesindia@statclean.com</t>
  </si>
  <si>
    <t>Statclean Technology India Private Limited</t>
  </si>
  <si>
    <t>No. 476 21st Cross BSK 2nd Stage</t>
  </si>
  <si>
    <t>21st Cross</t>
  </si>
  <si>
    <t>We are one of the leading manufacturers of premium quality traditional sarees like embroidered sarees applique sarees batik print sarees gadwal sarees and so on.</t>
  </si>
  <si>
    <t>info@suhanee.in</t>
  </si>
  <si>
    <t>s@suhanee.in</t>
  </si>
  <si>
    <t>Sterling Enterprise</t>
  </si>
  <si>
    <t>No. 195 Krishna Chowk Mulji Jetha Market</t>
  </si>
  <si>
    <t>We are one of the leading manufacturers retailers traders and exporters of Leather Bags Purses &amp; Holders Ladies Woven shirts &amp; T-Shirt Kids &amp; Ladies Wear Tea and Coffee.</t>
  </si>
  <si>
    <t>rajesh_co@ymail.com</t>
  </si>
  <si>
    <t>Rajesh &amp; Co</t>
  </si>
  <si>
    <t>Avarampalayam Road Dena Bank New Siddhapudur</t>
  </si>
  <si>
    <t>We are one of the leading manufacturers suppliers and exporters of a high quality range of Ready-made Garments. The entire collection is highly acclaimed for features such as superior quality skin-friendliness and high tear strength.</t>
  </si>
  <si>
    <t>rg.apparel@yahoo.co.in</t>
  </si>
  <si>
    <t>cherry_ravi@yahoo.co.in</t>
  </si>
  <si>
    <t>R. G. Apparel</t>
  </si>
  <si>
    <t>No. 6 Pon Muthu Nagar Muthanampalayam Road Nallur</t>
  </si>
  <si>
    <t>We are one of the leading manufacturers suppliers and exporters of a wide range of designer acrylic bangles. All our bangles are skillfully crafted by our craftsmen and artisans which have earned us positive reviews from our clients.</t>
  </si>
  <si>
    <t>gssinghal@yahoo.co.uk</t>
  </si>
  <si>
    <t>Agrawal Bangle</t>
  </si>
  <si>
    <t>Vepari Jin CompoundBehind Bank Of India</t>
  </si>
  <si>
    <t>Vepari Jin Compound</t>
  </si>
  <si>
    <t>We are one of the leading manufacturers suppliers and exporters of a wide range of high quality plastic bags. Available in different varieties shapes colors and finishes they fulfill the varied demands of commercial and residential end users.</t>
  </si>
  <si>
    <t>ampackprint@gmail.com</t>
  </si>
  <si>
    <t>Unit No.414 Atlanta Estate Virwani Industrial Estate</t>
  </si>
  <si>
    <t>We are one of the leading manufacturers suppliers and exporters of an alluring range of casual as well as fancy sarees. These are highly acknowledged for their non- shrink ability unmatched designs latest trends and colorfastness.</t>
  </si>
  <si>
    <t>sheetal_sarees@yahoo.co.in</t>
  </si>
  <si>
    <t>kamal_kk_agarwal@yahoo.in</t>
  </si>
  <si>
    <t>Sheetal Silk Mills</t>
  </si>
  <si>
    <t>M-3708-09 Milennium Textile Market Ring Road</t>
  </si>
  <si>
    <t>We are one of the leading manufacturers suppliers and exporters of Leather Material&amp;nbsp; Products and Garments and Knitted T-Shirts. These products are appreciated by clients for their unique designs vibrant color and premium quality.</t>
  </si>
  <si>
    <t>N. Garje</t>
  </si>
  <si>
    <t>leatherseat@hotmail.com</t>
  </si>
  <si>
    <t>Leather Craft &amp; Apparel</t>
  </si>
  <si>
    <t>No. 186 1st Floor 4th Block Tumkur Road Peenya</t>
  </si>
  <si>
    <t>We are one of the leading manufacturers suppliers and exporters of Suitings and Shirtings. The products offered by us are widely appreciated for their colour fastness and high tear strength.</t>
  </si>
  <si>
    <t>Dapinder</t>
  </si>
  <si>
    <t>Pal Singh Arora</t>
  </si>
  <si>
    <t>tinkuarora2000@hotmail.com</t>
  </si>
  <si>
    <t>Pal Synthetics Limited</t>
  </si>
  <si>
    <t>Pal House Plot No. 41 Marol Co Operative Industrial Estate</t>
  </si>
  <si>
    <t>K. Malhotra</t>
  </si>
  <si>
    <t>globalequipmentz@yahoo.com</t>
  </si>
  <si>
    <t>Global Equipments</t>
  </si>
  <si>
    <t>No. E/202 Rishi Nagar Rani Bagh</t>
  </si>
  <si>
    <t>We are one of the leading names engaged in manufacturing and supplying premium variety of Incense Sticks. The sticks are available in various fragrances like sandalwood jasmine rose perfumed pine and lavender to name a few.</t>
  </si>
  <si>
    <t>Magnani</t>
  </si>
  <si>
    <t>info@realfragrances.co.in</t>
  </si>
  <si>
    <t>Real Fragrances Pune Pvt Ltd</t>
  </si>
  <si>
    <t>Shagun Chowk Pimpri</t>
  </si>
  <si>
    <t>http://www.realfragrances.co.in</t>
  </si>
  <si>
    <t>We are one of the leading undercarriage parts supplier stocking a comprehensive range of track chains track shoes rollers sprockets and idlers for most of the Excavators in India. We also supply TOOTH POINTS ADAPTERS CHISELS.</t>
  </si>
  <si>
    <t>srikaraundercarriage@gmail.com</t>
  </si>
  <si>
    <t>venuyalamaddi@gmail.com</t>
  </si>
  <si>
    <t>Srikara Undercarriage &amp; Spares Private Limited</t>
  </si>
  <si>
    <t>Plot No 08 Arunodaya Colony</t>
  </si>
  <si>
    <t>Arunodaya Colony</t>
  </si>
  <si>
    <t>We are one of the manufacturers and suppliers of a wide range of amplifier cabinets DVD shutter mobile charger cabinets car FM cabinets multi media cabinets speaker cabinets portable FM cabinets and car fm stereo cabinet.</t>
  </si>
  <si>
    <t>rajkumar.98102@gmail.com</t>
  </si>
  <si>
    <t>BRK Enterprises</t>
  </si>
  <si>
    <t>RZ-420 Street No. 7 East Sagarpur</t>
  </si>
  <si>
    <t>We are one of the most distinguished manufacturers and exporters of designer jute bags  jute back pack bags and other jute diversified products. Our assortment showcases innovative shapes sizes and designs in breathtaking colors.</t>
  </si>
  <si>
    <t>Sivaramakrishnan</t>
  </si>
  <si>
    <t>astradesigns@hotmail.com</t>
  </si>
  <si>
    <t>astradesigns@gmail.com</t>
  </si>
  <si>
    <t>Astra Designs</t>
  </si>
  <si>
    <t>No. 36/3 27th Main Sector- 2 Somasundara Pallya HSR Layout</t>
  </si>
  <si>
    <t>Somasundara Pallya</t>
  </si>
  <si>
    <t>http://www.jutetree.com</t>
  </si>
  <si>
    <t>paavan.inq@gmail.com</t>
  </si>
  <si>
    <t>paavan.quote@gmail.com</t>
  </si>
  <si>
    <t>Paavan Machines</t>
  </si>
  <si>
    <t>Metoda G.I.D.C. Plot No. G-1939 J Road Almighty Gate</t>
  </si>
  <si>
    <t>Almighty Gate</t>
  </si>
  <si>
    <t>http://www.paavan.in</t>
  </si>
  <si>
    <t>We are one of the most prominent enterprises engaged in the manufacture export and supply of a wide range of Printed Packing Pouches such Laminated Pouches Plastic Bags Printed Pouches&amp;nbsp; Flexible Packing products that are widely recognized.</t>
  </si>
  <si>
    <t>advanceroto@gmail.com</t>
  </si>
  <si>
    <t>advancerotoflex@rediffmail.com</t>
  </si>
  <si>
    <t>Advance Rotoflex Private Limited</t>
  </si>
  <si>
    <t>No. 25- D-1 Scheme No. 71</t>
  </si>
  <si>
    <t>http://www.advancerotoflex.com</t>
  </si>
  <si>
    <t>We are one of the most renowned traders and suppliers of a wide range of Footwear. The shoes offered by us are known for their comfort durability and attractive designs.</t>
  </si>
  <si>
    <t>madampepsee@yahoo.com</t>
  </si>
  <si>
    <t>Grip Well Footwear</t>
  </si>
  <si>
    <t>No. 2664/2 Beadon Pura Karol Bagh</t>
  </si>
  <si>
    <t>We are one of the most sought after manufacturers suppliers and exporters of Stainless Steel Cutlery and Kitchenware. Made using high grade stainless steel our products are widely used in hotels homes restaurants hostels and others.</t>
  </si>
  <si>
    <t>mahek@maheksteel.net</t>
  </si>
  <si>
    <t>201 Lahar B 34/35 Halkesh Soc N. S. Road No. 5 Juhu Scheme Vile Parle (W) Mumbai-400056</t>
  </si>
  <si>
    <t>We are one of the most trusted manufacturers and suppliers engaged in providing various types of Embroidered Garments &amp; Computerized Embroidered Garments. Our products are manufactured using superior quality raw material.</t>
  </si>
  <si>
    <t>gohilharesh625@gmail.com</t>
  </si>
  <si>
    <t>Shree Hari Embroidery</t>
  </si>
  <si>
    <t>Municipal Corporation Arab Gali Shop No. 64</t>
  </si>
  <si>
    <t>Municipal Corporation</t>
  </si>
  <si>
    <t>Silk manufacturers/ buyers interested in  getting export orders in pure silk fabrics.</t>
  </si>
  <si>
    <t>lateefsilkfab@yahoo.com</t>
  </si>
  <si>
    <t>M.R. Silk International</t>
  </si>
  <si>
    <t>No. 8 2nd Floor Arco Towers Lalbagh Road</t>
  </si>
  <si>
    <t>We are one of the premier manufacturers of Horse Riding Equipments. &amp;nbsp;We are specialized in Handmade braided goods braided cords belts ladies clutch bags Hair on Leathers &amp;amp; hair on printed Leather being our primary product.</t>
  </si>
  <si>
    <t>sales@brcorporation.in</t>
  </si>
  <si>
    <t>sales.brcorporation@gmail.com</t>
  </si>
  <si>
    <t>B.R Corporation</t>
  </si>
  <si>
    <t>No. 20/11 Hal Colony</t>
  </si>
  <si>
    <t>Hal Colony</t>
  </si>
  <si>
    <t>http://www.brcorporation.in</t>
  </si>
  <si>
    <t>We are one of the principal manufacturers and exporters of an exclusive range of throws and rugs. Apart from these we also offer wool acrylic mohair shawls and stoles in wool viscose acrylic and other blended yarns.</t>
  </si>
  <si>
    <t>Established in the year 2003 Kohinoor Implex Inc. is engaged in manufacturing and exporting a wide range of throws and rugs. Our range includes Throw (Check Crochet) Hand Knit Throw Cotton Woven Throws Rugs Throws (Herring Bone) and Throw (Boucle). \r\n\r\nIn addition to these we also offer Throw (Mohair Plaid) Wool Throws Indian Rugs Designer Throws and Cotton Rugs. These are widely reckoned for their unique patterns excellent color combination and durability.</t>
  </si>
  <si>
    <t>drrohit_2000@yahoo.com</t>
  </si>
  <si>
    <t>Kohinoor Impex Inc.</t>
  </si>
  <si>
    <t>446/2 A</t>
  </si>
  <si>
    <t>magmaindia@gmail.com</t>
  </si>
  <si>
    <t>Magma India</t>
  </si>
  <si>
    <t>No. 17/ 58- B Tilak Nagar</t>
  </si>
  <si>
    <t>http://www.magmaindia.in</t>
  </si>
  <si>
    <t>We are one of the prominent manufacturer and retailer of best quality range of box cameras attendances machine etc.</t>
  </si>
  <si>
    <t>Trapasiya</t>
  </si>
  <si>
    <t>pragnesh.trapasiya@gmail.com</t>
  </si>
  <si>
    <t>Dharmanadan Security System</t>
  </si>
  <si>
    <t>No. 1 Tapibaug Shopping Center Mohan Ni Chal Varachha Road</t>
  </si>
  <si>
    <t>We are one of the prominent manufacturer and supplier of a wide range of bean bags. This range is highly acclaimed for being trendy durable comfortable and puncture resistance.</t>
  </si>
  <si>
    <t>Dev Anand</t>
  </si>
  <si>
    <t>citybeanbag@gmail.com</t>
  </si>
  <si>
    <t>City Enterprises</t>
  </si>
  <si>
    <t>No. 224/Y No. 2nd Main 4th Phase 7th Block</t>
  </si>
  <si>
    <t>http://www.beanbag.com</t>
  </si>
  <si>
    <t>We are one of the prominent manufacturers and exporters of a wide range of ladies designer handbags and shopping bags. Our range is designed as per latest fashion trends and is appreciated for neat stitching and different patterns.</t>
  </si>
  <si>
    <t>arvind.chaturvedi1@gmail.com</t>
  </si>
  <si>
    <t>No. A-359 Gulab Bagh Uttam Nagar</t>
  </si>
  <si>
    <t>We are one of the prominent manufacturers exporters importers and traders of Garments Accessories Textile Fabrics Readymade Garments. Our products are appreciated for their comfort and durability.</t>
  </si>
  <si>
    <t>sandeepbhakoo@gmail.com</t>
  </si>
  <si>
    <t>Capital Fashion</t>
  </si>
  <si>
    <t>No. 1401 13th Floor R. G. Trade Tower Netaji Subhash Place</t>
  </si>
  <si>
    <t>http://www.cfpl.in</t>
  </si>
  <si>
    <t>We are one of the prominent manufacturers suppliers and exporters of a wide array of Fancy Silver Jewellery. All our products are widely cherished by our clients across the globe due to their intricate designs and smooth finishing.</t>
  </si>
  <si>
    <t>doshiandsons@gmail.com</t>
  </si>
  <si>
    <t>kd0877@gmail.com</t>
  </si>
  <si>
    <t>Navkar Jewellers</t>
  </si>
  <si>
    <t>No. 640 Ijmima Complex Behind Goregoan Sports Club Link Road Malad West</t>
  </si>
  <si>
    <t>http://www.navkarjewellers.co.in</t>
  </si>
  <si>
    <t>We are one of the prominent manufactures exporters and wholesalers of Home Decor Products and Accessories. Moreover we also offer Tote Bags and Semi Precious Jewellery as per the specifications laid by the clients.</t>
  </si>
  <si>
    <t>Gaekwad</t>
  </si>
  <si>
    <t>tantratrinkets@gmail.com</t>
  </si>
  <si>
    <t>Shiv Tantra Creations</t>
  </si>
  <si>
    <t>3/8 BIDC Gorwa</t>
  </si>
  <si>
    <t>Gurprit</t>
  </si>
  <si>
    <t>gurpritanand@gmail.com</t>
  </si>
  <si>
    <t>Romi Cables &amp; Satellite Equipments</t>
  </si>
  <si>
    <t>Shop No. 3 Laxmi Building Opposite Nazz Cinema Lamington Road</t>
  </si>
  <si>
    <t>Laxmi Building</t>
  </si>
  <si>
    <t>We are one of the prominent supplier of a comprehensive range of pure wool stoles pashmina shawls and silk shawls etc. That is highly demanded by the clients. All these products are designed in accordance with international quality standards.</t>
  </si>
  <si>
    <t>We Sony Shawls Emporium established in the year 1988. We are one of the primary Trader of All Kinds Shawls Stole Pure Wool Silk &amp; Angoora. We Sony Shawls Emporium Shawls are the best within your reach. We have made a continuous improvement in the supply of various genuine and trusted quality products.</t>
  </si>
  <si>
    <t>Dalbir</t>
  </si>
  <si>
    <t>m.rai.singh@gmail.com</t>
  </si>
  <si>
    <t>Sony Shawls Emporium</t>
  </si>
  <si>
    <t>We are one of the prominent suppliers of a comprehensive range of T- shirts that is highly demanded by the clients. All these products are designed in accordance with international quality standards using high grade raw material and components.</t>
  </si>
  <si>
    <t>Rakhra Knitwear Company&amp;nbsp;was established in the year 2009. We are one of the primary manufacturers And supplier of Ladies Cotti Scarf&amp;nbsp;Ladies Tops&amp;nbsp;Polo Cap With Muffler&amp;nbsp;Polo Cap&amp;nbsp;Gloves. Infused with the aim to deal in best quality products. We A. K. Rakhra are the best within your reach. We have made a continuous improvement in the supply of various genuine and trusted quality products.</t>
  </si>
  <si>
    <t>gurcharanrakhra@ymail.com</t>
  </si>
  <si>
    <t>Rakhra Knitwear</t>
  </si>
  <si>
    <t>Shop No. 14 S. L. Kapoor Market Balmik Ghatti Madhopuri No.4</t>
  </si>
  <si>
    <t>We are one of the promising manufacturer and supplier of an exclusive collection of fashionable sarees. It is appreciated for its beautiful designs attractive patterns color fastness perfect finish and shrink resistance.</t>
  </si>
  <si>
    <t>dharmeshdsagency@gmail.com</t>
  </si>
  <si>
    <t>dsagency@rocketmail.com</t>
  </si>
  <si>
    <t>D. S. Agencies</t>
  </si>
  <si>
    <t>63 Basement Floor Jash Market Ring Road</t>
  </si>
  <si>
    <t>We are one of the reckoned names specializing in trading and distributing a precisely designed range of CCTV Camera Motion Detector and others. The company also specializes in offering reliable Customized Software Solution Service.</t>
  </si>
  <si>
    <t>Kar Chowdhury</t>
  </si>
  <si>
    <t>aniruddh.india@gmail.com</t>
  </si>
  <si>
    <t>Cynat Sysytems</t>
  </si>
  <si>
    <t>Premises No.-38 School Road (uttarpara)</t>
  </si>
  <si>
    <t>School Road</t>
  </si>
  <si>
    <t>We are one of the renowned and leading manufacturer supplier and exporter of a wide gamut of men women and children's footwear. These products are appreciated for their smooth finish comfortable fit and fine stitching.</t>
  </si>
  <si>
    <t>sales@gloryfootwear.com</t>
  </si>
  <si>
    <t>Glory Footwear Private Limited</t>
  </si>
  <si>
    <t>K-64 Udyog Nagar Rohtak Road</t>
  </si>
  <si>
    <t>http://www.gloryfootwear.com</t>
  </si>
  <si>
    <t>We are one of the renowned manufacturer of products like women pump shoes women casual sandals women ethnic sandals women ballerinas and much more.</t>
  </si>
  <si>
    <t>Fehan</t>
  </si>
  <si>
    <t>meeraenterprises1206@gmail.com</t>
  </si>
  <si>
    <t>Meera Enterprises</t>
  </si>
  <si>
    <t>No. 210 211 Mahonar Industrial Estate</t>
  </si>
  <si>
    <t>Mahonar Industrial Estate</t>
  </si>
  <si>
    <t>We are one of the renowned manufacturers and exporters of premium quality cushions shirting fabric suiting fabric dress fabric and much more. Our principal goal is to make products that are well-designed and customisable.</t>
  </si>
  <si>
    <t>harshil@suhanish.com</t>
  </si>
  <si>
    <t>Suhanish Textiles Private Limited</t>
  </si>
  <si>
    <t>Off No. 30 2nd Floor Navyug House 14 Old Hanuman Lane</t>
  </si>
  <si>
    <t>We are one of the renowned manufacturers and suppliers of a captivating assortment of Couture Diamond&amp;nbsp;Jewellery and Mountings. Our range is known for its enthralling designs and superior quality Raw materials.</t>
  </si>
  <si>
    <t>Shejan</t>
  </si>
  <si>
    <t>milanakreations@gmail.com</t>
  </si>
  <si>
    <t>Milana Kreations</t>
  </si>
  <si>
    <t>Shop No. 14 83/85 Diamond Plaza Dhanji Street.</t>
  </si>
  <si>
    <t>We are one of the renowned manufacturers and wholesalers of products like ladies clutches women handbag tote handbag hobo handbag ladies cutwork handbag and so on based in Mumbai.</t>
  </si>
  <si>
    <t>Kutbuddin</t>
  </si>
  <si>
    <t>gbags2016@gmail.com</t>
  </si>
  <si>
    <t>qutbuamsari248@gmail.com</t>
  </si>
  <si>
    <t>G Bags</t>
  </si>
  <si>
    <t>Shop No. 1 KSA Regency Husaini Baug Madanpura</t>
  </si>
  <si>
    <t>We are one of the renowned manufacturers&amp;nbsp;and traders of products like women pump shoes women sandals women ethnic sandals women wedge heels and much more.</t>
  </si>
  <si>
    <t>khanirfan.kingkhan@gmail.com</t>
  </si>
  <si>
    <t>Bright Enterprises</t>
  </si>
  <si>
    <t>Shop No. 4-C Memni Building Duncan Road</t>
  </si>
  <si>
    <t>We are one of the renowned names engaged in manufacturing supplying and exporting a wide variety of Men Readymade Garments. There are available in various designs colors and other specifications as per the demands of our clients.</t>
  </si>
  <si>
    <t>Narendra Gupta</t>
  </si>
  <si>
    <t>topllerfashions@gmail.com</t>
  </si>
  <si>
    <t>Topller Fashions India Private Limited</t>
  </si>
  <si>
    <t>No. 10-11 Meher Tiles Compound Subhash Road Jogeshwari</t>
  </si>
  <si>
    <t>Sangal</t>
  </si>
  <si>
    <t>sangalapparels@gmail.com</t>
  </si>
  <si>
    <t>Sangal Apparels</t>
  </si>
  <si>
    <t>Shop No.3 Plot No-3 MLU Pocket</t>
  </si>
  <si>
    <t>impactprint@gmail.com</t>
  </si>
  <si>
    <t>Impact Print &amp; Pack</t>
  </si>
  <si>
    <t>76/2 block no.2 WHS Kiriti Nagar</t>
  </si>
  <si>
    <t>We are one of the reputed traders and suppliers of high quality Stationary Products Printer Related Products. Apart from these we also have the proficiency in providing services for Watch Repairing and Spare Parts.</t>
  </si>
  <si>
    <t>R. Dalal</t>
  </si>
  <si>
    <t>chetanrdalal@yahoo.co.in</t>
  </si>
  <si>
    <t>Mauli Trading</t>
  </si>
  <si>
    <t>C/1 Ramkrupa Apartment Bob Lane Near Saffron Building</t>
  </si>
  <si>
    <t>Tyag</t>
  </si>
  <si>
    <t>info@deepasilks.com</t>
  </si>
  <si>
    <t>deepasilks@gmail.com</t>
  </si>
  <si>
    <t>Deepa Silks</t>
  </si>
  <si>
    <t>No. 22A Chinnaswamy Naidu Street</t>
  </si>
  <si>
    <t>Chinnaswamy Naidu Street</t>
  </si>
  <si>
    <t>http://deepasilks.com/</t>
  </si>
  <si>
    <t>We are one of the top most manufacturers and suppliers of a wide range of School &amp;amp; College Bags and Safety Products like Helmet Gloves and Nets. These are available in various colours sizes and designs.</t>
  </si>
  <si>
    <t>jyothienterprisescbe@gmail.com</t>
  </si>
  <si>
    <t>jothi_coimbatore@yahoo.com</t>
  </si>
  <si>
    <t>Jyothi Enterprises</t>
  </si>
  <si>
    <t>No. 32F Ground Floor Grand Parade Apartment Thilagar Street</t>
  </si>
  <si>
    <t>Grand Parade Apartment</t>
  </si>
  <si>
    <t>http://www.jyothienterprises.com</t>
  </si>
  <si>
    <t>We are one of the trusted and reputable manufacturer supplier and wholesaler of designer diamond jewellery such as loose diamonds rough diamonds heart shaped diamonds etc.&amp;nbsp; We supply the highest quality product at the best possible price.</t>
  </si>
  <si>
    <t>shreyanshj03@gmail.com</t>
  </si>
  <si>
    <t>Ganpati Diamond</t>
  </si>
  <si>
    <t>113 2nd Floor Moti Bazar Chandni Chowk</t>
  </si>
  <si>
    <t>We are one of the trusted manufacturer supplier wholesaler and retailer of a quality range of paper envelopes bags and boxes. These products are also available in customized forms as per the details specified by the esteemed customers.</t>
  </si>
  <si>
    <t>Imtiyazl</t>
  </si>
  <si>
    <t>sonyinternational1@gmail.com</t>
  </si>
  <si>
    <t>Plot No. 14/904 Lotus Colony Near Apnalya Youth Center</t>
  </si>
  <si>
    <t>pgti.cal@gmail.com</t>
  </si>
  <si>
    <t>anirudhpasari@yahoo.com</t>
  </si>
  <si>
    <t>Pragati Leather Crafts Private Limited</t>
  </si>
  <si>
    <t>2 Bediadanga 1st Lane Tiljala</t>
  </si>
  <si>
    <t>We are one of the trusted manufacturers and suppliers of an exclusive collection of Handloom products including Saree Home Furnishings(Fabrics) and Printed Silk Clothes. Besides our expertise lies in provide printing services for the same.</t>
  </si>
  <si>
    <t>prapuncal6@yahoo.com</t>
  </si>
  <si>
    <t>Prapun Saree Store</t>
  </si>
  <si>
    <t>E-84 South Extension Part-1</t>
  </si>
  <si>
    <t>We are one of the trustworthy manufacturers and exporters of a unique range of leather bags purses as well as fashion shawls and stoles. Adhering to our stringent quality norms makes us popular.</t>
  </si>
  <si>
    <t>Chameleon Accessories is a label born out of austere inspirations. It reflects the renewal of the current surge of creative decadence &amp;amp; widespread superfluous elements and seeks to put the focus back on the material design and craftsmanship. &amp;nbsp;Every handcrafted piece of Chameleon Accessories product&amp;nbsp; is an expression of fine individuality. Embellishments adorn materials in subtle sophistication carefully balanced to make a distinct statement that whispers elegance. We at Chameleon Accessories insist on using real material with best properties in accordance to each design and durability is one key factor while deciding the same be it leather leatherette canvas or trims.&amp;nbsp;Manufacturing is handled by a team of artisans who use a mix of traditional know how and modern techniques to come out with beautiful products. Our &amp;ldquo;Made to Order&amp;rdquo; services are a specimen of the vast experience the team boasts off.</t>
  </si>
  <si>
    <t>Jagpal</t>
  </si>
  <si>
    <t>Singh Intezar</t>
  </si>
  <si>
    <t>jaggi3000@gmail.com</t>
  </si>
  <si>
    <t>chameleonaccessories@gmail.com</t>
  </si>
  <si>
    <t>Chameleon Accessories</t>
  </si>
  <si>
    <t>E-597 Greater Kailash-2</t>
  </si>
  <si>
    <t>http://www.chameleonaccessories.in</t>
  </si>
  <si>
    <t>We are one of the well known authorized dealer of fabrics like tweeds trousering suiting shirting Blankets. Our company deals in products of leading brand names like Raymond Reid &amp; Taylor OCM Grasim Vimal Digjam.</t>
  </si>
  <si>
    <t>anshuman.gupta1958@gmail.com</t>
  </si>
  <si>
    <t>Darshan Lal &amp; Sons</t>
  </si>
  <si>
    <t>Paltan Bazar Near Kotwali</t>
  </si>
  <si>
    <t>http://www.darshanlalsons.com</t>
  </si>
  <si>
    <t>We are one of the well known manufacturers and suppliers of high quality elastic tapes and sewing threads. These tapes are demanded to provide comfortable fit to different garments and hosiery in the garment industry.</t>
  </si>
  <si>
    <t>shivamindustries01@yahoo.com</t>
  </si>
  <si>
    <t>setpl147@gmail.com</t>
  </si>
  <si>
    <t>Shivam Elastic &amp; Tape Private Limited</t>
  </si>
  <si>
    <t>No. 147 Netaji Subhash Road 4th Floor Near Metal Market</t>
  </si>
  <si>
    <t>We are one of the well reckoned firms working as a buying agent and exporter of knitted garments for ladies men and&amp;nbsp;kids like ladies sweatshirt sports wears. Our range are made up of best quality fabrics before delivery.</t>
  </si>
  <si>
    <t>eswar@xtremefashions.in</t>
  </si>
  <si>
    <t>merch@xtremefashions.in</t>
  </si>
  <si>
    <t>Xtreme Fashions</t>
  </si>
  <si>
    <t>No. 85 AB Nagar State Bank Colony</t>
  </si>
  <si>
    <t>http://www.xtremefashions.in/cgi-sys/suspendedpage.cgi</t>
  </si>
  <si>
    <t>rajdalal28@gmail.com</t>
  </si>
  <si>
    <t>Satellite Security Systems Private Limited</t>
  </si>
  <si>
    <t>No. 378 1st Floor Hanuman Mandir Market</t>
  </si>
  <si>
    <t>We are one of the well-known manufacturer wholesaler and exporter of a kurta pajamas embroidered sherwanis and designer suits. These garments are intricately designed in various sizes designs and patterns.</t>
  </si>
  <si>
    <t>manishjn74@yahoo.co.in</t>
  </si>
  <si>
    <t>chachagarments@gmail.com</t>
  </si>
  <si>
    <t>Chacha Garments</t>
  </si>
  <si>
    <t>No. 6690 Janta Street</t>
  </si>
  <si>
    <t>http://www.chachakurta.com</t>
  </si>
  <si>
    <t>We are one of the well-known manufacturers suppliers and exporters of an array of Garments and Garment Accessories. All our products are appreciated for their new designs elegance and comfortable fit.</t>
  </si>
  <si>
    <t>T. Sarabar</t>
  </si>
  <si>
    <t>ssarabar@yahoo.com</t>
  </si>
  <si>
    <t>Bharat Embroidery Mart</t>
  </si>
  <si>
    <t>No. 44 Bibijan Street. Nagdevi Street</t>
  </si>
  <si>
    <t>We are one of the well-reckoned manufacturers wholesalers and traders of an exceptionally beautiful range of Designer Sarees. Our product range has gained prominence due to its fine finish enticing patterns &amp;amp; designs and color fastness.</t>
  </si>
  <si>
    <t>sangamprints@ymail.com</t>
  </si>
  <si>
    <t>Sangam Prints</t>
  </si>
  <si>
    <t>5001 Silk City Textile Market Ring Road</t>
  </si>
  <si>
    <t>We are online seller of herbal products cosmetics etc.</t>
  </si>
  <si>
    <t>Div</t>
  </si>
  <si>
    <t>flipbeautyshop@gmail.com</t>
  </si>
  <si>
    <t>Flip Beauty Shop</t>
  </si>
  <si>
    <t>Yeshwant's Cosmetics Herbal Foods Shop No. 8 Manoraj-diva Chaudi Canacona</t>
  </si>
  <si>
    <t>manjuarun17@gmail.com</t>
  </si>
  <si>
    <t>JP Nova Knits</t>
  </si>
  <si>
    <t>No. 9/9 Muthuillam Mallgai Nagar College Road</t>
  </si>
  <si>
    <t>Mali Nagar</t>
  </si>
  <si>
    <t>We are proficient manufacturer of premium quality art jewellery. Our jewellery are highly appreciated for elegant looks contemporary design durability and cost-effectiveness.</t>
  </si>
  <si>
    <t>Lunchand</t>
  </si>
  <si>
    <t>ayushfashion27@gmail.com</t>
  </si>
  <si>
    <t>karankawad17@gmail.com</t>
  </si>
  <si>
    <t>Ayush Fashion</t>
  </si>
  <si>
    <t>14 Periya Naicken St. Sowcarpet</t>
  </si>
  <si>
    <t>http://www.ayushfashion.com/</t>
  </si>
  <si>
    <t>We are prominent manufacturer supplier and exporter of high quality polythene bags construction materials and industrial scraps. Furthermore we also offer construction services fabrication works and are involved in scrap auction.</t>
  </si>
  <si>
    <t>Shrisamarth group started in the year 2004. Shrisamarth group has mostly presence in construction and fabrications works in Pune pimpri chinchwad moshi mohi chakan we completed nearly 5 to 6 lack sq /ft construction projects both in residential and commercial. Shri samarthgroup is specialized in fabrication of sheet metals pipe angles in m. S. And s. S. We are also doing interior works. We designing children rooms special dining rooms total work of bedrooms &amp; study rooms society garden. Shrisamarth group has separate departments to taking care of quality of works in an interior designing fabrication works internal light fitting building painting.</t>
  </si>
  <si>
    <t>Khupse</t>
  </si>
  <si>
    <t>sachinkhupse4100@gmail.com</t>
  </si>
  <si>
    <t>sachinkhupse41@gmail.com</t>
  </si>
  <si>
    <t>Shri Samarth Group</t>
  </si>
  <si>
    <t>Plot No. 600 Sector No. 18 Shivtej Nagar</t>
  </si>
  <si>
    <t>Shivtej Nagar</t>
  </si>
  <si>
    <t>interiorshomesolution@gmail.com</t>
  </si>
  <si>
    <t>younus.92786@gmail.com</t>
  </si>
  <si>
    <t>Interiors Home Solution</t>
  </si>
  <si>
    <t>No. 2-3-59/1 Main Road Shree Ramana Theater</t>
  </si>
  <si>
    <t>http://interiorshomesolution.com/</t>
  </si>
  <si>
    <t>We are providing quality based optical service at affordable price. We deal with prescription eyeglasses spectacle frames contact lenses and sunglasses.</t>
  </si>
  <si>
    <t>ranjit.optical@gmail.com</t>
  </si>
  <si>
    <t>Ranjit Optical</t>
  </si>
  <si>
    <t>Opp. Sardar Patel Town Hall Near Mudit Palace Acharya Tulsi Marg</t>
  </si>
  <si>
    <t>jetha_harish@yahoo.co.in</t>
  </si>
  <si>
    <t>Jay Jay Trendz Private Limited</t>
  </si>
  <si>
    <t>N Block Shop No. 2732/33 Upper Ground</t>
  </si>
  <si>
    <t>amit@golfgspot.com</t>
  </si>
  <si>
    <t>info@golfgspot.com</t>
  </si>
  <si>
    <t>Rohman Resources LLP</t>
  </si>
  <si>
    <t>M2 Third Floor Greater Kailash I</t>
  </si>
  <si>
    <t>http://www.golfgspot.com</t>
  </si>
  <si>
    <t>emroz_7786@yahoo.co.in</t>
  </si>
  <si>
    <t>Khan Gems</t>
  </si>
  <si>
    <t>No. 2261 Near Bada Park Hazury Topkhana</t>
  </si>
  <si>
    <t>http://www.khangems.com</t>
  </si>
  <si>
    <t>Alok Kumar</t>
  </si>
  <si>
    <t>moderntechnologies.fbd@gmail.com</t>
  </si>
  <si>
    <t>We are renowned Manufacturers Importers and Suppliers of HDPE PP and Polypropylene Products which includes LENO Fabrics HDPE &amp;amp; PP Bags Jumbo Bags Tarpaulins etc. Our products are known for their high tensile strength and longer life.</t>
  </si>
  <si>
    <t>Kr. Poddar</t>
  </si>
  <si>
    <t>manokamnapolypack9@gmail.com</t>
  </si>
  <si>
    <t>DD Polycoater</t>
  </si>
  <si>
    <t>Poddar House Ku-160 Pitampura</t>
  </si>
  <si>
    <t>We are renowned manufacturers of comprehensive range Ladies Salwar suit Ladies Jacket Anarkali dress Ladies Suits Catholic Wedding Gowns Ladies formal wear Embroidery Dresses Wedding Lehenga Ladies Palazzopanjabi dresses etc.</t>
  </si>
  <si>
    <t>shaikhs717@yahoo.com</t>
  </si>
  <si>
    <t>Lobel Tailors</t>
  </si>
  <si>
    <t>Shop No. 1 Shalubai Niwas Opposite Sharma Dairy</t>
  </si>
  <si>
    <t>Uthalsar Naka</t>
  </si>
  <si>
    <t>We are reputed Ophthalmic &amp;amp; Dispensing Opticians engaged in providing eye-care services and products. Our range includes refractive and contact lens services supported by brands of Designer Sunglasses Frames</t>
  </si>
  <si>
    <t>dipesh.rv@gmail.com</t>
  </si>
  <si>
    <t>Richlook Optics</t>
  </si>
  <si>
    <t>RZ- 20- F Shop No. 3 Khandelwal</t>
  </si>
  <si>
    <t>http://www.richlookoptics.com</t>
  </si>
  <si>
    <t>We are retail chain in jammu complete all ranges in garmentshouse hold home furnishings footwearlife style and FMCG</t>
  </si>
  <si>
    <t>abhinandan.tilak516@gmail.com</t>
  </si>
  <si>
    <t>Vishal Mart Main Road</t>
  </si>
  <si>
    <t>Bakshi Nagar</t>
  </si>
  <si>
    <t>we are retail n wholesalers of all type of luggage like VIP SKYBAGS ARISTOCRAT SAFARI N MANY MORE. WE HAVE LAPTOP BAGS BRIEFCASES STROLLY'S POUCHES SUITCASES.\r\nIT IS A EXCLUSIVE LUGGAGE SHOPPEE.\r\nWE ARE UNDERTAKE THE ALL TYPES OF BAGS REPAIR.</t>
  </si>
  <si>
    <t>sheetalatul78@yahoo.com</t>
  </si>
  <si>
    <t>Suyog Enterprises</t>
  </si>
  <si>
    <t>Plot No. 727 Sawata Mali Bhawan Budhwar Peth</t>
  </si>
  <si>
    <t>We are retailer and wholesaler of designer kurtis suits and kaftans. We supply to boutiques in different cities in India and also Dubai Canada Australia USA UK etc. We guarantee best product price quality and services.</t>
  </si>
  <si>
    <t>Yogin</t>
  </si>
  <si>
    <t>yoginthakur@gmail.com</t>
  </si>
  <si>
    <t>FW Kurtis Retail &amp; Wholesale</t>
  </si>
  <si>
    <t>Shop No. LG- 39/40 Moksh Plaza SV Road Borivali West</t>
  </si>
  <si>
    <t>We are retailer of CCTV camera DVR recorder EPABX systems fax machine PA system etc.</t>
  </si>
  <si>
    <t>Shalendra</t>
  </si>
  <si>
    <t>neha.marketing@yahoo.com</t>
  </si>
  <si>
    <t>neha.marketing1999@gmail.com</t>
  </si>
  <si>
    <t>Neha Marketing &amp; Telecome Products</t>
  </si>
  <si>
    <t>B- 5 Suhag Complex Near Khalsa Public School D. M. Road</t>
  </si>
  <si>
    <t>Suhag Complex</t>
  </si>
  <si>
    <t>We are selling all jewel products like chains dollar earrings bangles necklace etc. Including old jewel ornament.</t>
  </si>
  <si>
    <t>ashik.mashik@gmail.com</t>
  </si>
  <si>
    <t>ameerJewels@gmail.com</t>
  </si>
  <si>
    <t>Ameer Jewels</t>
  </si>
  <si>
    <t>No. 54 A Pacharisi Karar StreetKhan Shah Mettu Street</t>
  </si>
  <si>
    <t>Khan Shah Mettu Street</t>
  </si>
  <si>
    <t>We are selling many types of mobile phones specially many types of features that are FM music player camera games GPRS internet etc.</t>
  </si>
  <si>
    <t>We are first in the selling phones in Nalgonda thats true. We are buying from branded companies.</t>
  </si>
  <si>
    <t>hari.2392@gmail.com</t>
  </si>
  <si>
    <t>renugopi123@gmail.com</t>
  </si>
  <si>
    <t>Hari Mobiles</t>
  </si>
  <si>
    <t>Ramagiri H. No. 6-2-433</t>
  </si>
  <si>
    <t>kpc.india11@gmail.com</t>
  </si>
  <si>
    <t>Kpc Enterprises</t>
  </si>
  <si>
    <t>No. 870/13 Vijay Park Pratap Nagar Near Lord Jesus Public School</t>
  </si>
  <si>
    <t>We are since 1970 in supply business of reused &amp;amp; reconditioned packing materialsi.e M. S &amp;amp; HDPE Barrels/DrumsJute Bags.</t>
  </si>
  <si>
    <t>vinodkumar.mangaldas@gmail.com</t>
  </si>
  <si>
    <t>MS Vinodkumar Mangaldas</t>
  </si>
  <si>
    <t>Opposite Honest Nagar Dhamasana Road</t>
  </si>
  <si>
    <t>We are sourcing the following materials and export it to the globe. Sandalwood Oil Lemon Grass Oil Eucalyptus OilTea Pepper Cardamom Stationaries Honey Building Materials Machinery.</t>
  </si>
  <si>
    <t>Lyle</t>
  </si>
  <si>
    <t>jkglobalexports@gmail.com</t>
  </si>
  <si>
    <t>jkteas@gmail.com</t>
  </si>
  <si>
    <t>Jk Global Exports</t>
  </si>
  <si>
    <t>We are specialised in Ladies Kurties as having manufacturing facility at Jaipur (Rajasthan) and catering Domestice as well as Export segment. We deals in Jaipuri Ladies KurtiPatiyalaChuridar Leggings and Jaipuri Sarees.</t>
  </si>
  <si>
    <t>msonsindia@gmail.com</t>
  </si>
  <si>
    <t>MSONS Industries</t>
  </si>
  <si>
    <t>SFS Agarwal Farm Mansarovar</t>
  </si>
  <si>
    <t>No quantity boundation we can fulfill order quantity from 1 pc to 100 pc for any item. Delivery will be made in 0.5 to 2 weeks time depending upon order quantity.</t>
  </si>
  <si>
    <t>purabhinternational@gmail.com</t>
  </si>
  <si>
    <t>Purabh International</t>
  </si>
  <si>
    <t>Rail Vihar Sector 15 Part 2</t>
  </si>
  <si>
    <t>We are Specialized in Allergy Swee Test(Diabetic Profile) Health Watch Prenatal Screening Health Check Up Packages Thalassemia Screening Hepatic Fibrosis Test</t>
  </si>
  <si>
    <t>Birje</t>
  </si>
  <si>
    <t>sudhir_birje@rediffmail.com</t>
  </si>
  <si>
    <t>healthsolutionmu094@gmail.com</t>
  </si>
  <si>
    <t>Health Solution</t>
  </si>
  <si>
    <t xml:space="preserve">Omkar A2 Room No 87 Dr.ba Raod </t>
  </si>
  <si>
    <t>Lal Baug\n</t>
  </si>
  <si>
    <t>http://www.hsppl.com</t>
  </si>
  <si>
    <t>rjpl@mundhragroup.in</t>
  </si>
  <si>
    <t>Rudra Jewells Private Limited</t>
  </si>
  <si>
    <t>No. 29 Muktaram Babu Street</t>
  </si>
  <si>
    <t>http://jewellerymyaddiction.com/</t>
  </si>
  <si>
    <t>We are specialized in manufacturing and exporting of embellished range of woven &amp;amp; knitted ready made garments for all age group people and for all genders. Our contemporary range of products consists of T-shirts rib neck skirts etc.</t>
  </si>
  <si>
    <t>connect.lotus@gmail.com</t>
  </si>
  <si>
    <t>No. 3/602-A Balaji Nagar TKT Mill Bus Stop</t>
  </si>
  <si>
    <t>Tkt Mill Bus Stop</t>
  </si>
  <si>
    <t>We are Specialized in Stationaryn Bags Computers Gifts Toy Books &amp;nbsp; &amp;nbsp; &amp;nbsp; &amp;nbsp; &amp;nbsp; &amp;nbsp; &amp;nbsp;</t>
  </si>
  <si>
    <t>svbookworld@gmail.com</t>
  </si>
  <si>
    <t>srivenkateshwarabookworld@gmail.com</t>
  </si>
  <si>
    <t>Sri Venkateshwara Book World</t>
  </si>
  <si>
    <t>Plot No. 46. Vanasthalipuram</t>
  </si>
  <si>
    <t>Akhilendra Pratap</t>
  </si>
  <si>
    <t>aliveinfosystems@gmail.com</t>
  </si>
  <si>
    <t>sales@aliveinfosystems.com</t>
  </si>
  <si>
    <t>Alive Info Systems</t>
  </si>
  <si>
    <t>A 406 Shambhu Nagar Shikohabad</t>
  </si>
  <si>
    <t>http://www.aliveinfosystems.com/</t>
  </si>
  <si>
    <t>we are super stockist of arvind productswe give total solution for corporate gifting like shirtst shirtstupperwarepenstationeryleather productsbagsalmost we deal in all products depends on clients need.</t>
  </si>
  <si>
    <t>M. Bhatt</t>
  </si>
  <si>
    <t>jaimbhatt.indusgifting@gmail.com</t>
  </si>
  <si>
    <t>Indus Gifting</t>
  </si>
  <si>
    <t>Above Karnavati Pagarkha Bazar</t>
  </si>
  <si>
    <t>http://www.indusgifting.com/</t>
  </si>
  <si>
    <t>We are supplier and importer of a wide range of personal protective equipments like safety footwear safety showers safety garments to various types of industries beit construction automobile steel cement pharmaceuticals etc.</t>
  </si>
  <si>
    <t>Pavthiwala</t>
  </si>
  <si>
    <t>huzefa@cabson.com</t>
  </si>
  <si>
    <t>Cabson Enterprises</t>
  </si>
  <si>
    <t>Office No. 39 FFK 30th Cross</t>
  </si>
  <si>
    <t>We are supplier and trader of various ranges of Kurtis including Cotton Reyon Silk and Limited Edition Kurtis. Now grab wide ranges of cotton kurtis this summer.</t>
  </si>
  <si>
    <t>Kurtiswala@gmail.com</t>
  </si>
  <si>
    <t>Kurtis Wala</t>
  </si>
  <si>
    <t>No. 17 Hariom Society Dhobighat Road</t>
  </si>
  <si>
    <t>Hariom Society</t>
  </si>
  <si>
    <t>We are supplier manufacturer exporter and retailer of Men Shirt &amp; T-Shirts Ladies Polo T-Shirts Ladies Tops Men Wallets Men Polo T-Shirts Rugby T-Shirts Ladies T-Shirts Men Lowers and Fashion Accessories.</t>
  </si>
  <si>
    <t>wh@unistyleimage.com</t>
  </si>
  <si>
    <t>sales@unistyleimage.com</t>
  </si>
  <si>
    <t>Uni Style Image Private Limited</t>
  </si>
  <si>
    <t>B-237</t>
  </si>
  <si>
    <t>Okhala Industrial Area Phase-1</t>
  </si>
  <si>
    <t>http://www.unistyleimage.com</t>
  </si>
  <si>
    <t>We are supplier of industrial leather hand gloves apron leg guard and hand sleeve of superior leather quality. We also sell cotton and DSP hand gloves. We also deal in Safety shoes Dotted Gloves and all other safety goods.</t>
  </si>
  <si>
    <t>Our Firm Shree Balajee Chemicals is involved in the business of Safety Services for more than over two decades. A Sole Proprietorship firm Directed by Mr. Avinash Agarwal. We are Specialists in Industrial Leather Safety Products which include hand gloves Aprons Hand Sleeves etc.</t>
  </si>
  <si>
    <t>shreebalajee.chemicals@gmail.com</t>
  </si>
  <si>
    <t>agarwal.aditya456@gmail.com</t>
  </si>
  <si>
    <t>Shree Balajee Chemicals</t>
  </si>
  <si>
    <t>No. 15/21 Civil Lines</t>
  </si>
  <si>
    <t>Kailash Vihar</t>
  </si>
  <si>
    <t>We are suppliers of imported women fashion handbags. Our collection includes handbags sling bags tote bags hobo bags etc. We have tie-ups with many stores in delhi and have been supplying bags to various parts of the country.</t>
  </si>
  <si>
    <t>adisaintl@gmail.com</t>
  </si>
  <si>
    <t>Adisa International</t>
  </si>
  <si>
    <t>69/6A Najafgarh Road</t>
  </si>
  <si>
    <t>http://adisa.in/</t>
  </si>
  <si>
    <t>ori.bsa@gmail.com</t>
  </si>
  <si>
    <t>arvind.origin@gmail.com</t>
  </si>
  <si>
    <t>Origin AD &amp; Print</t>
  </si>
  <si>
    <t>We are the Aurthorised Canon Exclusive Dealer deal in Canon all products &amp; Also we are the Aurthorised Service Collection point for Canon Digital Camera DSLR &amp; Lenses.</t>
  </si>
  <si>
    <t>Mapara</t>
  </si>
  <si>
    <t>chintan.mapara@gmail.com</t>
  </si>
  <si>
    <t>clsvasai@gmail.com</t>
  </si>
  <si>
    <t>Shop No. 8 Kingston Tower Near- Dominos Pizza Opposite Old Viva College 100 Feet Road Virar West</t>
  </si>
  <si>
    <t>We are the buyers and sellers of stocklot and export surplus garments in Tirupur. We deal with men women boys girls and kids items. if you have stocklot and surplus garments or want the above feel free to contact us anytime.</t>
  </si>
  <si>
    <t>vinayakarsamy@gmail.com</t>
  </si>
  <si>
    <t>vinayakarsamy@yahoo.co.in</t>
  </si>
  <si>
    <t>R. M. Garments</t>
  </si>
  <si>
    <t>Shop No. 210 Tiptop Complex Upstairs No. 40 Azad Street Kadherpet</t>
  </si>
  <si>
    <t>Kadherpet</t>
  </si>
  <si>
    <t>We are the distinguished manufacturers exporters and suppliers of the finest quality of trendy printed scarves tie and die scarves and embroidered scarves. Our scarves have the most elegant of designs high quality fabrics and competitive prices.</t>
  </si>
  <si>
    <t>Sunit Enterprises is a leading manufacturer supplier and exporter of ladies fashion wear in India and overseas. With immense experience &amp; expertise we have created a fine range of clothing suited to a variety of tastes &amp; styles. With in-house designing manufacturing and finishing centers we are able to provide customized products tailored to the requirements of our customers.</t>
  </si>
  <si>
    <t>sunit@sunitenterprises.com</t>
  </si>
  <si>
    <t>sunitent@gmail.com</t>
  </si>
  <si>
    <t>Sunit Enterprises</t>
  </si>
  <si>
    <t>A-57 Sector 2</t>
  </si>
  <si>
    <t>Sec. 2</t>
  </si>
  <si>
    <t>http://www.sunitenterprises.com</t>
  </si>
  <si>
    <t>We are the eminent manufactures wholesaler retailer &amp;amp; suppliers of Grey Fabric Denim Fabric Suiting Shirting Fabric Dyed Fabric polyester Fabric etc.</t>
  </si>
  <si>
    <t>Shah Jamnadas Madhavji was established in the year 1927. We are manufacturer&amp;amp;nbsp; supplier retailer and wholesaler of Textile Fabrics Dress Material Printed Fashion Fabrics Dyed Fabric etc to our clients.&amp;amp;nbsp; We procure top class raw material from reliable and dependable vendors to produce supreme quality fabrics matching international quality standards. With experienced and highly talented professionals we have been able to offer entire collection of fabrics in accordance with latest fashion trends in cost effective way. Our firm is completely equipped with modern machines and equipment to deliver top-class fabrics within the time frame promised.&amp;lt;br /&amp;gt;&amp;lt;br /&amp;gt;With the unending efforts of our skilled teammates we have gained huge acclaim for our supreme quality fabrics and unique designs. Our experienced professionals in accordance with well established infrastructure facilities provide customization of our fabric collection as per the specifications of our valued clients. Our distribution network has spread in regions of indian subcontinent as we aim to exceed the expectations of our clients within the time frame committed.</t>
  </si>
  <si>
    <t>hvmtextiles@gmail.com</t>
  </si>
  <si>
    <t>sjmtup@gmail.com</t>
  </si>
  <si>
    <t>Shah Jamnadas Madhavji &amp; Co.</t>
  </si>
  <si>
    <t>No. 111-114 Opposite Karnataka Bank Main Branch Eswaran Koil Street</t>
  </si>
  <si>
    <t>We are the exporter of Mens Ladies and Kids Garments. Our modish range is known for stylish designs colorfastness impeccable stitching and high tear strength.</t>
  </si>
  <si>
    <t>Alagu</t>
  </si>
  <si>
    <t>Shundaram</t>
  </si>
  <si>
    <t>info@balusoc.com</t>
  </si>
  <si>
    <t>alagu@balusoc.com</t>
  </si>
  <si>
    <t>Balusoc Garments</t>
  </si>
  <si>
    <t>No. 22 Devangapuram Street</t>
  </si>
  <si>
    <t>Devangapuram Street</t>
  </si>
  <si>
    <t>http://www.balusoc.com</t>
  </si>
  <si>
    <t>vijaykkataria@rocketmail.com</t>
  </si>
  <si>
    <t>Cumulus Export Private Limited</t>
  </si>
  <si>
    <t>E 10- RD Enclave</t>
  </si>
  <si>
    <t>Old Pankha Road</t>
  </si>
  <si>
    <t>We are the fore most manufacturers exporters of designer ladies garments like Tops Kurtis Scarves Shawls Stoles highly fashionable designer bags. Our range is widely acclaimed for its artistic collection and long lasting durability.</t>
  </si>
  <si>
    <t>exports@manexp.com</t>
  </si>
  <si>
    <t>manishaexports31@gmail.com</t>
  </si>
  <si>
    <t>Manisha Export</t>
  </si>
  <si>
    <t>No. 241 Rai Bahadur Road</t>
  </si>
  <si>
    <t>http://www.manexp.com</t>
  </si>
  <si>
    <t>Blaggana</t>
  </si>
  <si>
    <t>luckysilk_store@yahoo.com</t>
  </si>
  <si>
    <t>kbkunalblaggana@gmail.com</t>
  </si>
  <si>
    <t>Lucky Silk Store</t>
  </si>
  <si>
    <t>40 Lajpat Nagar - II Central Market</t>
  </si>
  <si>
    <t>We are the foremost manufacturer supplier and exporter of a fine quality range of Fabrics Fashion Garments &amp; Accessories and Home Furnishing Fabrics. These are manufactured in compliance with international quality standards.</t>
  </si>
  <si>
    <t>sonikacraft@gmail.com</t>
  </si>
  <si>
    <t>Sonika Craft</t>
  </si>
  <si>
    <t>B-901 Silicon Flats Parvat Gaon</t>
  </si>
  <si>
    <t>Parvat Gadodra Road</t>
  </si>
  <si>
    <t>We are the foremost Manufacturer Trader and Supplier of a comprehensive assortment of Handicraft Home Furnishing Saree And Fabric Garment etc. Our entire range is made in complete compliance with the international quality standards.</t>
  </si>
  <si>
    <t>akhil.c@craftplusindia.com</t>
  </si>
  <si>
    <t>Craft Plus India</t>
  </si>
  <si>
    <t>E - 128 Amar Colony</t>
  </si>
  <si>
    <t>We are the foremost trader of CCTV Camera Access Control System and many more. We also provide Repairing Service and many more. These service and products are well known for their reliable nature.</t>
  </si>
  <si>
    <t>Pon Vinoth</t>
  </si>
  <si>
    <t>.j</t>
  </si>
  <si>
    <t>siviinfotech@gmail.com</t>
  </si>
  <si>
    <t>info@siviinfotech.com</t>
  </si>
  <si>
    <t>Sivi Infotech</t>
  </si>
  <si>
    <t>No. 110 1st Floor 1st Main Road TMP Nagar Main Road Ambattur</t>
  </si>
  <si>
    <t>http://www.siviinfotech.com/</t>
  </si>
  <si>
    <t>We are counted amongst the known Manufacturer of the wide range of Family Photo Frames Digital Photo Frames Single Photo Frames Customised Photo Printing Customised Photo Frames Corporate Gifts Photo Frames Square Photo Frames etc.</t>
  </si>
  <si>
    <t>Raveesh Madan</t>
  </si>
  <si>
    <t>raveeshmadan90@gmail.com</t>
  </si>
  <si>
    <t>vijaymanjunath.aero@gmail.com</t>
  </si>
  <si>
    <t>Das Leben Private Limited</t>
  </si>
  <si>
    <t>No. 136/8 Model Town</t>
  </si>
  <si>
    <t>http://www.fotonicia.com</t>
  </si>
  <si>
    <t>shaynaaworld@gmail.com</t>
  </si>
  <si>
    <t>nikvik009@gmail.com</t>
  </si>
  <si>
    <t>Nikvik Enterprises</t>
  </si>
  <si>
    <t>Netram Complex Gurudwara Road</t>
  </si>
  <si>
    <t>deepamcolorlab@gmail.com</t>
  </si>
  <si>
    <t>deepamlabcbe@gmail.com</t>
  </si>
  <si>
    <t>Deepam Color Lab &amp; Studio</t>
  </si>
  <si>
    <t>Main Market Madurai Nethaji Road</t>
  </si>
  <si>
    <t>We are the leading georgite fabric printed fabric white fabric jaqurd fabric cotton fabric fabric textile acrylic shirt fabrics cotton fabrics printed fabrics fabrics etc.</t>
  </si>
  <si>
    <t>Dibyanshu</t>
  </si>
  <si>
    <t>samarthfabrics123@gmail.com</t>
  </si>
  <si>
    <t>himanshupatel687@ymail.com</t>
  </si>
  <si>
    <t>Samarth Fabrics</t>
  </si>
  <si>
    <t>No. 649/6 Road No. 6 Near New Water Tank</t>
  </si>
  <si>
    <t>Gidc sachin</t>
  </si>
  <si>
    <t>We are the leading manufacturer and exporter of high grade School Bags Travel Bags Duffles Laptop Bags Sports Kits Executive BagsComputer Bags Promotional Bags and all kind of Bags on order.</t>
  </si>
  <si>
    <t>Pearlscreations.batra@gmail.com</t>
  </si>
  <si>
    <t>subhashbatra@hotmail.com</t>
  </si>
  <si>
    <t>Pearls Creations</t>
  </si>
  <si>
    <t>No. 7206 Main Qutab Road</t>
  </si>
  <si>
    <t>We are the leading manufacturer and importer of Micro Switches Panel Meter Parts RO Parts Adators (SMPS) CCTV Camera Power Supply Electronic and Electrical Components.&amp;nbsp;</t>
  </si>
  <si>
    <t>info@ommiton.com</t>
  </si>
  <si>
    <t>ommiton@gmail.com</t>
  </si>
  <si>
    <t>SBJ Enterprises</t>
  </si>
  <si>
    <t>B-58 B Mayapuri Industrial Area Phase 1</t>
  </si>
  <si>
    <t>http://www.ommiton.com</t>
  </si>
  <si>
    <t>We are the leading Manufacturer and Supplier of a supreme quality range of Designer Patch Designer Butta Lehenga Choli Designer Lace etc. These products are widely known for their features like attractive looks tear resistance and colorfastness.</t>
  </si>
  <si>
    <t>surat2610@gmail.com</t>
  </si>
  <si>
    <t>Snezy Fashion World</t>
  </si>
  <si>
    <t>No. 64-C-15 Parasmani Row House</t>
  </si>
  <si>
    <t>We are the leading Manufacturer and Supplier of an excellent quality range of Biometric Time Attendance Systems CCTV Cameras Security Systems Paper Shredding Machines Safety Systems Gate Automation Systems Fingerprint Door Locks etc.</t>
  </si>
  <si>
    <t>Manager (Sales)</t>
  </si>
  <si>
    <t>kpsen8@gmail.com</t>
  </si>
  <si>
    <t>Kps Enterprises</t>
  </si>
  <si>
    <t>C-102  A -5 INDUSTRIAL AREA  Phase - 7</t>
  </si>
  <si>
    <t>Industrial Area Phase 7</t>
  </si>
  <si>
    <t>manojkhatrisanager@gmail.com</t>
  </si>
  <si>
    <t>Vidhya Prints</t>
  </si>
  <si>
    <t>Nagar Nigam Road Sanganer</t>
  </si>
  <si>
    <t>Nauman</t>
  </si>
  <si>
    <t>ahmed_nauman@rocketmail.com</t>
  </si>
  <si>
    <t>Tahsildar &amp; Co.</t>
  </si>
  <si>
    <t>No. 779 Balli Maran</t>
  </si>
  <si>
    <t>We are the leading Manufacturer Exporter Trader and Supplier of a qualitative range of Sport Good Field Equipment Promotional T-Shirt Promotional Cap etc. Offered products are appreciated in the market for their attractive look and durability.</t>
  </si>
  <si>
    <t>sanjay@sanmigsports.com</t>
  </si>
  <si>
    <t>info@sanmigsports.com</t>
  </si>
  <si>
    <t>San Mig Sports</t>
  </si>
  <si>
    <t>Plot No.- 879 Grace Ville Sector 21-C</t>
  </si>
  <si>
    <t>http://www.sanmigsports.com</t>
  </si>
  <si>
    <t>We are the leading manufacturer of all kind of non woven bags in all specification. Doing this business in last five years in successfully. We manufacture high quality bags in nominal standard price in the competitive market for bulk requirements.</t>
  </si>
  <si>
    <t>Vishnu Kumar</t>
  </si>
  <si>
    <t>jeyambags@gmail.com</t>
  </si>
  <si>
    <t>Old No. 22/1 New No. 28 Thukkaram 2nd Street T Nagar</t>
  </si>
  <si>
    <t>We are the leading manufacturer of boiler suit safety shoes and all industrial products.</t>
  </si>
  <si>
    <t>We are the leading manufacturer of boiler suit safety shoees and all industrial products etc.</t>
  </si>
  <si>
    <t>sayyedaliraza@gmail.com</t>
  </si>
  <si>
    <t>Sayyed Munna Kapdewala</t>
  </si>
  <si>
    <t>We are the leading manufacturer of girls kids wear garment etc.</t>
  </si>
  <si>
    <t>Arfatulla</t>
  </si>
  <si>
    <t>arfatullamolla@gmail.com</t>
  </si>
  <si>
    <t>arfatulla_molla@yahoo.co.in</t>
  </si>
  <si>
    <t>N Tasneem Fashion</t>
  </si>
  <si>
    <t>Y-238/1-A Kanthal Beria Road</t>
  </si>
  <si>
    <t>Kanthal Beria Road</t>
  </si>
  <si>
    <t>We are the leading manufacturer of leather products like wallets leather executive bags designer leather wallet travel bags etc. Our products are made of quality leather that has enabled us to build a brand image</t>
  </si>
  <si>
    <t>venkatesh.aman@gmail.com</t>
  </si>
  <si>
    <t>sunraysvenkat@gmail.com</t>
  </si>
  <si>
    <t>Mani &amp; Company</t>
  </si>
  <si>
    <t>No. 14 Choolai High Road Choolaimedu</t>
  </si>
  <si>
    <t>We are the leading manufacturer of promotional bags leather goods casual wear thereby continuously evolving to suit emerging needs of modernism using latest technology.</t>
  </si>
  <si>
    <t>The everest plastic products was established in the year 1980. It started the business operation within the state and now it operating the business at national level. It dedicated and competence in the work planning and organizing. The preference customer desire and their wants are at priority. So it have given assurance to complete order given time lines and it succeed in. Thats it achieved excellence and significant growth in last 28 years. All these could be possible only because of it value the customers. Epp continuously evolving to suit emerging needs of modernism so it apply latest and imported material with latest and imported machinery for fine stitches and finishing on very competitive rates.</t>
  </si>
  <si>
    <t>Mohhmad Shakil</t>
  </si>
  <si>
    <t>everestplasticproducts@gmail.com</t>
  </si>
  <si>
    <t>Everest Plastic Products</t>
  </si>
  <si>
    <t>No. 20-A S. P. Mukherji Market Faiz Road Karol Bagh</t>
  </si>
  <si>
    <t>We are leading Manufacturer Trader wholesaler of comprising\u001b Ladies Kurti Palazzo Dresses etc. We guarantee that only highly innovative and tools and techniques are utilized in the sewing procedure of our provided collection of products.</t>
  </si>
  <si>
    <t>houseofzii@gmail.com</t>
  </si>
  <si>
    <t>sidharth.sharma88@gmail.com</t>
  </si>
  <si>
    <t>V. S. Retail Enterprises (House Of Zii)</t>
  </si>
  <si>
    <t>C-4D/74-B Janakpuri</t>
  </si>
  <si>
    <t>We are the leading manufacturing of flexo printed rolls sheets one side cut rolls pouchs and bags on PP HM LD BOPP etc. (specialised in halftone/photo print upto 110 lpi)</t>
  </si>
  <si>
    <t>aakashplastics@yahoo.com</t>
  </si>
  <si>
    <t>Akash Plastics</t>
  </si>
  <si>
    <t>F- 19 MIDC Shiroli</t>
  </si>
  <si>
    <t>MIDC Shiroli</t>
  </si>
  <si>
    <t>ekviracoats@yahoo.com</t>
  </si>
  <si>
    <t>vaibhav.joshi@ekvira.in</t>
  </si>
  <si>
    <t>Shri Ekvira Manufacturer &amp; Coats Pvt Ltd</t>
  </si>
  <si>
    <t>W- 130 &amp; 131- A M. I. D. C. Ambad</t>
  </si>
  <si>
    <t>http://www.ekvira.in</t>
  </si>
  <si>
    <t>We are the leading Trader (Ecova) Distributer and Supplier of the best quality LED Panel Light LED Ceiling lights LED Tube lights Solar Mobile Charger Solar Street Light Spot Lights Pvc Cables Switches and GI Metal Boxes many more.</t>
  </si>
  <si>
    <t>info@novellaelectricals.com</t>
  </si>
  <si>
    <t>lsrenterprises2014@gmail.com</t>
  </si>
  <si>
    <t>Novella Electricals Pvt. Ltd.</t>
  </si>
  <si>
    <t>Flat No. 108 1st Floor Kayem Apartment Above Reliance Fresh Super Market Suncity Hydershakote</t>
  </si>
  <si>
    <t>http://novellaindia.in/</t>
  </si>
  <si>
    <t>We are the leading Wholesale supplier &amp;amp; distributor in Surat and all over India.Our Goals is to maintain our valuable clients relationship.We offer distributorship and the suppling Garments and materials in many of the area in India.</t>
  </si>
  <si>
    <t>Sahajwani</t>
  </si>
  <si>
    <t>neoconcepts.ses@gmail.com</t>
  </si>
  <si>
    <t>Neo Concepts</t>
  </si>
  <si>
    <t>A 3/315 Lower Ground Floor</t>
  </si>
  <si>
    <t>We are the manufactuer of Mens shirt designer shirt &amp; Ladies garment.</t>
  </si>
  <si>
    <t>raviduggal10@gmail.com</t>
  </si>
  <si>
    <t>5/15 Gali No. 7</t>
  </si>
  <si>
    <t>We are the manufacturer / supplier of wide ranges of Corporate  Gifts like Backpack Laptop Bag Leather Bags/wallets/Pouches Combo Gifts Desktop item and various other  items. Our products are latest in trend durable and reliable to present.&lt;br /</t>
  </si>
  <si>
    <t>info@victoriacrossworldwide.com</t>
  </si>
  <si>
    <t>arun@victoriacrossworldwide.com</t>
  </si>
  <si>
    <t>Victoria Cross Incorporation</t>
  </si>
  <si>
    <t>No. 75 Ashoka Park Main Rohtak Road Gate No 3</t>
  </si>
  <si>
    <t>http://www.victoriacrossworldwide.com/</t>
  </si>
  <si>
    <t>We are the manufacturer and exporter of school uniforms corporate uniforms and ready made garments.</t>
  </si>
  <si>
    <t>Farhan Ansari</t>
  </si>
  <si>
    <t>mastertraders505@gmail.com</t>
  </si>
  <si>
    <t>withfarhan@gmail.com</t>
  </si>
  <si>
    <t>Master Traders</t>
  </si>
  <si>
    <t>No. 89/125 Dalel Purwa</t>
  </si>
  <si>
    <t>Dalel Purwa</t>
  </si>
  <si>
    <t>We are the manufacturer and exporter of the knitted and woven ready made garments for all categories and our products has been supplies all over world as well as with buyers satisfaction.</t>
  </si>
  <si>
    <t>jairaja111@gmail.com</t>
  </si>
  <si>
    <t>jayaraj@jrinternational.co</t>
  </si>
  <si>
    <t>No. 430/1 C Rayan Kovil ColonyKasigoundempalayam Village</t>
  </si>
  <si>
    <t>http://www.jrinternational.co</t>
  </si>
  <si>
    <t>we are the manufacturer and exportes of ladies kurtis tops legging jegging plazo etc. we deal in almost all fabric of cotton georgette etc.</t>
  </si>
  <si>
    <t>We describe the fashion with trend. We manufacture all the items in our factory with fully viewed.</t>
  </si>
  <si>
    <t>anfashion2110@gmail.com</t>
  </si>
  <si>
    <t>javedkhan2110@gmail.com</t>
  </si>
  <si>
    <t>A &amp; N Fashion</t>
  </si>
  <si>
    <t>D-144 Ground Floor New Seelampur Market</t>
  </si>
  <si>
    <t>We are the manufacturer and importer of college blazer uniform hotels blazer uniform airport blazer uniform military blazer camera men blazer jacket for men and women etc.</t>
  </si>
  <si>
    <t>nfgarment@gmail.com</t>
  </si>
  <si>
    <t>New Fashion Garments</t>
  </si>
  <si>
    <t>Choual Number 14/ 220 Bharat Nagar Bandra East</t>
  </si>
  <si>
    <t>We are the manufacturer and supplier of stainless steel kitchenware for corporate gifts. We have many varieties of all types of stainless steel kitchenware of best quality stainless steel with a guarantee of no cracking.</t>
  </si>
  <si>
    <t>Dahesh</t>
  </si>
  <si>
    <t>dharmikm91@gmail.com</t>
  </si>
  <si>
    <t>A Babulal &amp; Company</t>
  </si>
  <si>
    <t>Plot No 211 2nd Floor Rolex Building</t>
  </si>
  <si>
    <t>http://www.thesteelmart.com</t>
  </si>
  <si>
    <t>We are the manufacturer exporter and wholesaler of a comprehensive range of fashionable sarees. Our exclusive collection is highly acclaimed in the global market for its perfect amalgamation of traditional and contemporary designing.</t>
  </si>
  <si>
    <t xml:space="preserve">suresh </t>
  </si>
  <si>
    <t>jainkamlesh41@yahoo.com</t>
  </si>
  <si>
    <t>No. 508 Upper Ground Swadeshi Textile Market Ring Road</t>
  </si>
  <si>
    <t>We are the manufacturer exporter wholesaler and retailer of victorian reproduction jewellery loose solitaires .  we make customise designes as per buyer requirement and ship to worldwide. Buyer can pay through paypal wire transfer.</t>
  </si>
  <si>
    <t>Kumar Swami</t>
  </si>
  <si>
    <t>surat.carat@gmail.com</t>
  </si>
  <si>
    <t>Surat Carat &amp; Store</t>
  </si>
  <si>
    <t>F1/271 Ground Floor</t>
  </si>
  <si>
    <t>We are the manufacturer indian kurtis which includes designer jaipuri printed handblock printed jodhpuri printed tye dye lahariya printed kurties. We also offer the facility for customized product as per the specifications of our clients.</t>
  </si>
  <si>
    <t>siyacreation1@gmail.com</t>
  </si>
  <si>
    <t>ruchir.malpani@gmail.com</t>
  </si>
  <si>
    <t>1/26Laxman Colony  Post Office Sodala</t>
  </si>
  <si>
    <t>Akiva Security Systems is one of the leading Surveillance Systems companies in AP. We are well appreciated by our valuable customers for our quality products and in time delivery of the work and in comparable service by our vast experienced technical persons. Akiva Security Systems handles manufacturing supply and installation of the security systems and thus we occupied the supreme position not only in twin cities but also throughout the AP. Our only aim is to let our customer feel completely satisfied and tension free for their valuable with our quality Surveillance products.</t>
  </si>
  <si>
    <t>maheshbabuponugumati@gmail.com</t>
  </si>
  <si>
    <t>Akiva Security System</t>
  </si>
  <si>
    <t>Sree Appartment Lic Colony Vijaywada 8</t>
  </si>
  <si>
    <t>http://www.akivasecuritysystems.com</t>
  </si>
  <si>
    <t>We are the manufacturer of garments like lungis its our family business we are doing the same last thirty years. We have process unit from yarn to dispatch.</t>
  </si>
  <si>
    <t>We are the trader of all kind of product such as textiles and agro product</t>
  </si>
  <si>
    <t>palanidmp@gmail.com</t>
  </si>
  <si>
    <t>Genesis WA Tech</t>
  </si>
  <si>
    <t>No 90 Thiruvalluvar Nagar Main Sowripalayam Pirivu</t>
  </si>
  <si>
    <t>We are the manufacturer of glass products vases votives glass body jewelry bangles crockery. We also work as per our customer requirements.</t>
  </si>
  <si>
    <t>We are the best and will be the best just working for this only. In other words we give priority to our customer and buyers in India costumes is like the god so we mean the same we love to fulfill and complete the requirement of our customers.</t>
  </si>
  <si>
    <t>sumitutun01@gmail.com</t>
  </si>
  <si>
    <t>shrotriyacom@rediffmail.com</t>
  </si>
  <si>
    <t>ITS Group Of Companies</t>
  </si>
  <si>
    <t>Rajesh Bhawan B No. 265</t>
  </si>
  <si>
    <t>We are the Manufacturer of Ladies Hand Bag And Designe hand Bags Along with Kids School Bags and we are the Leading supplier in india.</t>
  </si>
  <si>
    <t>sharmavijeta1983@gmail.com</t>
  </si>
  <si>
    <t>Shri Ram Collections</t>
  </si>
  <si>
    <t>K21/38 Gali No. 9 Gangotri Vihar West Ghonda</t>
  </si>
  <si>
    <t>We are the manufacturer of metal fittings for leather saddlery bags belts and shoes.</t>
  </si>
  <si>
    <t>asad_kanpur@yahoo.com</t>
  </si>
  <si>
    <t>Metal Crafts India</t>
  </si>
  <si>
    <t>No. 39/72 Meston Road</t>
  </si>
  <si>
    <t>We are the manufacturer of mobile phones memory cards pen drives optical mousemobile phone chargers etc.</t>
  </si>
  <si>
    <t>We Are Looking For Super Stockist/Stockist/Distributors/Channel Partners/Wholesellers etc. Please Contact Us For Selling Our Grade A QUALITY Products.</t>
  </si>
  <si>
    <t>Chandrajit</t>
  </si>
  <si>
    <t>invested1989@gmail.com</t>
  </si>
  <si>
    <t>rohanbasu89@gmail.com</t>
  </si>
  <si>
    <t>Astorian Networkz Impex Private Limited</t>
  </si>
  <si>
    <t>Uttarayan Complex Shop No-20 Block- A 40 Dum Dum Road</t>
  </si>
  <si>
    <t>We are the manufacturer of printing of multi colour and single colour books and booklets  brochures posters inner and outer cartons made of paper and paper boards  carry bags POP materials digital printouts and other print related  services.</t>
  </si>
  <si>
    <t>banu@ravigraphics.com</t>
  </si>
  <si>
    <t>Ravi Graphics</t>
  </si>
  <si>
    <t>No. 60/2 2nd Main Industrial Town  Rajaji Nagar</t>
  </si>
  <si>
    <t>http://www.ravigraphics.com</t>
  </si>
  <si>
    <t xml:space="preserve">We are the manufacturer of T-shirt caps bags ties etc. </t>
  </si>
  <si>
    <t>creativeravi@gmail.com</t>
  </si>
  <si>
    <t>Creative ADS</t>
  </si>
  <si>
    <t>B-151 Nehru Vihar</t>
  </si>
  <si>
    <t>We are the manufacturer wholesaler and supplier of high quality readymade garments which are used by the customers of different age groups. Our readymade garments are appreciated for their exclusive designs and trendy patterns.</t>
  </si>
  <si>
    <t>lggarments86@gmail.com</t>
  </si>
  <si>
    <t>L. G. Garments</t>
  </si>
  <si>
    <t>No. 1088 1st Floor Basti Jodhewal</t>
  </si>
  <si>
    <t>Gujjran Wali Gali</t>
  </si>
  <si>
    <t>We are the manufacturers and wholesale sellers of all kinds of plastic watches since 1996. We also deal in LED flashlights and electronic trimmers .\rWe sell only quality assured and genuine products.</t>
  </si>
  <si>
    <t>aditya.gupta559@gmail.com</t>
  </si>
  <si>
    <t>Deepak Time</t>
  </si>
  <si>
    <t>Stall No. 17 New Lajpat Rai Market</t>
  </si>
  <si>
    <t>We are the manufacturers of textiles garments madeups international trading hospitality tourism and real estate etc.</t>
  </si>
  <si>
    <t>Manager Sales &amp; Marketing</t>
  </si>
  <si>
    <t>banaras.saree@gmail.com</t>
  </si>
  <si>
    <t>Banaras House Limited</t>
  </si>
  <si>
    <t>N- 13 Connaught Place Outer Circle</t>
  </si>
  <si>
    <t>We do all type of dies tooling and v. M. C. related precision production work.</t>
  </si>
  <si>
    <t>S. Kharadi</t>
  </si>
  <si>
    <t>Mechanical Engineer</t>
  </si>
  <si>
    <t>shivramindustries@gmail.com</t>
  </si>
  <si>
    <t>Shivram Industries</t>
  </si>
  <si>
    <t>No. 26/D Bhaktinager G. I. D. C.</t>
  </si>
  <si>
    <t>S.T.Guru</t>
  </si>
  <si>
    <t>leelaenterprisess@gmail.com</t>
  </si>
  <si>
    <t>stguruprasad02@gmail.com</t>
  </si>
  <si>
    <t>Leela Enterprises</t>
  </si>
  <si>
    <t>477/12 11th Main Road Vrishubavathi Nagar Kamakshi Palya</t>
  </si>
  <si>
    <t>We are the premium supplier of classic and luxurious range of hotel linen like Satin strip bed sheet white bedsheet pillow pillow cover duvet duvet cover all kind of towel bathrobes bath matt slippers guest amenities magic towel etc.&amp;nbsp;</t>
  </si>
  <si>
    <t>purohit.rashmi86@gmail.com</t>
  </si>
  <si>
    <t>Rasm Supplier</t>
  </si>
  <si>
    <t>A-502 Ashadeep Green Avenue</t>
  </si>
  <si>
    <t>We are the proficient manufacturers of an enticing range of Traditional Sarees lehanga cholis &amp; Salwar Suits. Designed from proven quality fabrics our collection is in vogue with the current fashion trends and is appreciated worldwide.</t>
  </si>
  <si>
    <t>ranjitajaiswal37@yahoo.com</t>
  </si>
  <si>
    <t>ranjitajsiwal37@gmail.com</t>
  </si>
  <si>
    <t>R K Textile</t>
  </si>
  <si>
    <t>No 364 Belilious road Howrah 711101</t>
  </si>
  <si>
    <t>Belilious Road</t>
  </si>
  <si>
    <t>We are the prominent Manufacturer Exporter &amp; Supplier of Cushion Covers Gift Articles Decorative Hanging Pouches Velvet Jewellery Pouches Curtain Tie Backs Designer Table Runners Wall Hangings etc.</t>
  </si>
  <si>
    <t>hoi@incas-group.com</t>
  </si>
  <si>
    <t>incas@vsnl.com</t>
  </si>
  <si>
    <t>House Of Incas</t>
  </si>
  <si>
    <t>T- 33 Phase-2 Okhla Industrial Area</t>
  </si>
  <si>
    <t>We are the prominent manufacturer supplier and exporter of designer sarees. Our world class collection of sarees have gained wide appreciation for their features like fascinating designs and fine finish.</t>
  </si>
  <si>
    <t>dharmesh0585@gmail.com</t>
  </si>
  <si>
    <t>Rishabh Fashion</t>
  </si>
  <si>
    <t>S- 519- 520 Upper Ground J. J. A/C Textile Market Ring</t>
  </si>
  <si>
    <t>We are the prominent Manufacturer Trader and Supplier of quality Corrugated Boxes and all types of Plain Bubble Polythene Sheets Bags and Woven Hand Bags etc. These products are widely used in various industries for packaging purposes.</t>
  </si>
  <si>
    <t>jain.vishesh007@gmail.com</t>
  </si>
  <si>
    <t>Laxmi Packaging Industry</t>
  </si>
  <si>
    <t>A 5/4 Jhilmil Industrial Area</t>
  </si>
  <si>
    <t>We are the prominent Manufacturer Wholesaler and Supplier of high quality Spun Polyester Thread Garments Stitching Thread Swing Thread Polyester Thread etc. Offered range is well known due to its perfect texture and excellent strength.</t>
  </si>
  <si>
    <t>Inderjeet Revari</t>
  </si>
  <si>
    <t>kushalrevari@kajalthreads.com</t>
  </si>
  <si>
    <t>kajalthreads@gmail.com</t>
  </si>
  <si>
    <t>Kajal Threads</t>
  </si>
  <si>
    <t>GF6 Vivekanand Industrial Estate Rakhial Road</t>
  </si>
  <si>
    <t>We are the Quality Manufacturer of Delta Transformer (DT) for Mobile chargers LED Bulbs etc. based in delhi.</t>
  </si>
  <si>
    <t>A varying current in the transformer's primary winding creates a varying magnetic flux in the transformer core and a varying magnetic field impinging on the transformer's secondary winding. This varying magnetic field at the secondary winding induces a varying electromotive force (EMF) or voltage in the secondary winding due to electromagnetic induction. Making use of Faraday's Law (discovered in 1831) in conjunction with high magnetic permeability core properties transformers can thus be designed to efficiently change AC voltages from one voltage level to another within power networks.</t>
  </si>
  <si>
    <t>electroways.info@gmail.com</t>
  </si>
  <si>
    <t>Electroways Systems</t>
  </si>
  <si>
    <t>G-64/A Jagat Puri Street No. 16 Krishna Nagar</t>
  </si>
  <si>
    <t>We are the renowned Wholesaler and Supplier of a wide array of Pearl Bangles Pearl Necklaces etc. The offered products are well-known in the market for their eye catching patterns fine finish artistic look excellent clarity and optimum sparkle.</t>
  </si>
  <si>
    <t>Damodarlal</t>
  </si>
  <si>
    <t>ddjain1956@gmail.com</t>
  </si>
  <si>
    <t>damodarjain@rediffmail.com</t>
  </si>
  <si>
    <t>DD Pearls</t>
  </si>
  <si>
    <t>A-201 Poonam Galaxy Old Golden Nest Phase 3</t>
  </si>
  <si>
    <t>http://www.ddpearls.co.in/</t>
  </si>
  <si>
    <t>meenakshinetwork2012@gmail.com</t>
  </si>
  <si>
    <t>vinaychouhan1234@gmail.com</t>
  </si>
  <si>
    <t>Meenakshi Network Solutions</t>
  </si>
  <si>
    <t>C-397 2nd Floor Sector 10</t>
  </si>
  <si>
    <t>http://www.meenakshinetworksolutions.in/</t>
  </si>
  <si>
    <t>We are the sales promoters for jayashree textiles unit of aditya birla nuvo spinners of linen yarn woolen yarn knitted garment circular knitted garment linen silk saree linen silk blended saree and more.</t>
  </si>
  <si>
    <t>ttyarns@gmail.com</t>
  </si>
  <si>
    <t>Traders &amp; Traders</t>
  </si>
  <si>
    <t>Raja Annamalai Building Annexe 74</t>
  </si>
  <si>
    <t>We are the seller of chinese socks gloves caps bandanas masks and together with Indian hosiery products. We are the trusted suppliers for school and organizational uniform supplies like raincoat shoes uniforms etc.</t>
  </si>
  <si>
    <t>jmstco@gmail.com</t>
  </si>
  <si>
    <t>rocking.ash93@gmail.com</t>
  </si>
  <si>
    <t>Tirupati Trading Co.</t>
  </si>
  <si>
    <t>MG Road Burra Bazar</t>
  </si>
  <si>
    <t>we are the service provider for the installation of cctv camera systems and also into web designing.</t>
  </si>
  <si>
    <t>Ohol</t>
  </si>
  <si>
    <t>zircon.cctv@gmail.com</t>
  </si>
  <si>
    <t>Zircon Surveillance Systems</t>
  </si>
  <si>
    <t>Sahakar Sadan Hanuman Nagar PN Road Bhandup</t>
  </si>
  <si>
    <t>http://zirconcctv.com/</t>
  </si>
  <si>
    <t>we are the service provider of&amp;nbsp; wedding sarees designer sarees printed sarees.&amp;nbsp;&amp;nbsp;&amp;nbsp;&amp;nbsp;&amp;nbsp;&amp;nbsp;&amp;nbsp;&amp;nbsp;&amp;nbsp;&amp;nbsp;</t>
  </si>
  <si>
    <t>muditkhandelwal@yahoo.com</t>
  </si>
  <si>
    <t>Vaachi The Designer</t>
  </si>
  <si>
    <t>89 Shopping center</t>
  </si>
  <si>
    <t>http://www.vaachithedesigner.com/</t>
  </si>
  <si>
    <t>K Nahata</t>
  </si>
  <si>
    <t>harshasafeweld@gmail.com</t>
  </si>
  <si>
    <t>Harsha Safe Weld Engineering Company</t>
  </si>
  <si>
    <t>Shop No-242/1 Pathak Karor Ajmeri Gate</t>
  </si>
  <si>
    <t>We are the Supplier of surveillance systems including CCTV cameras digital video recorders access control systems video door phones fire alarm system forced entry alarm etc</t>
  </si>
  <si>
    <t>info@phoenix-sspl.com</t>
  </si>
  <si>
    <t>Phoenix Surveillance Systems Private Limited</t>
  </si>
  <si>
    <t>130 Ist Floor  J-Block  Outer Ring Road</t>
  </si>
  <si>
    <t>http://www.cctvcamerasdelhi.com/</t>
  </si>
  <si>
    <t>We are the suppliers and whole-sellers of all garments ....</t>
  </si>
  <si>
    <t>Sundar Bhutra</t>
  </si>
  <si>
    <t>sriramtextiles@gmail.com</t>
  </si>
  <si>
    <t>Sri Ram Textiles</t>
  </si>
  <si>
    <t>No. 46 Arcot Road Valasaravakkam Opposite Bank Of Baroda</t>
  </si>
  <si>
    <t>We are the suppliers of printed laminated roll and pouches PVC shrink sleeves and aluminum foil and paper Printed BOPP film for oven sack bags.</t>
  </si>
  <si>
    <t>sunrisemkt2012@gmail.com</t>
  </si>
  <si>
    <t>Sunrise Industries</t>
  </si>
  <si>
    <t>H- 5/24 MIDC Chikalthana</t>
  </si>
  <si>
    <t>We are the top-notch Manufacturer and Trader of exclusive Mens Leather Jacket Mens Bomber JacketReady Made Garments Mens Blazer Mens Jacket Woolen Lowert-shirt half T-Shirt full Mensand Women Jacket etc.</t>
  </si>
  <si>
    <t>We are the top-notch Manufacturer and Trader of exclusive Mens Leather Jacket Mens Bomber Jacket Mens Blazer Mens Jacket Woolen Lower and Women Jacket etc. Our wide range of products caters to the requirements of both domestic and commercial sectors worldwide.</t>
  </si>
  <si>
    <t>Navab</t>
  </si>
  <si>
    <t>nababhaide1235@gmail.com</t>
  </si>
  <si>
    <t>amyashchauhan@gmail.com</t>
  </si>
  <si>
    <t>AZIZ ENTERPRISES</t>
  </si>
  <si>
    <t>RZ-2A/5 Gali No. 5 Opposite Gurudwara</t>
  </si>
  <si>
    <t>We are the trader and supplier of finest quality Printers and Camera and also provide installation and repair and Maintenance services of Access Control Systems etc. Also we offer Smart Card Solutions and Loyalty Card Solutions.</t>
  </si>
  <si>
    <t>sales@valtouch.com</t>
  </si>
  <si>
    <t>rakesh@valtouch.com</t>
  </si>
  <si>
    <t>ValTouch A Bhoktum Company</t>
  </si>
  <si>
    <t>No. 702/2 Kadaba Plaza 80 Feet</t>
  </si>
  <si>
    <t>Seetha Circle</t>
  </si>
  <si>
    <t>http://www.valtouch.com</t>
  </si>
  <si>
    <t>We are the trader of garments human hair shirts t shirts jeans and shirts.</t>
  </si>
  <si>
    <t>Sharoff</t>
  </si>
  <si>
    <t>fashionworld62@gmail.com</t>
  </si>
  <si>
    <t>No. 317 Hotel Sukh Sagar Lane Opposite Western Union Kamanahalli Main Road</t>
  </si>
  <si>
    <t>Kamanahalli</t>
  </si>
  <si>
    <t>We are the trader of mobile jammars CCTV cameras computer hardware parts and peripheral devices.</t>
  </si>
  <si>
    <t>It is newly started company.Which is selling good quality for reasonable prices.Which satisfies our customers</t>
  </si>
  <si>
    <t>mahesh.malla2@gmail.com</t>
  </si>
  <si>
    <t>MSM Outlet</t>
  </si>
  <si>
    <t>Sector-2 MVP Colony</t>
  </si>
  <si>
    <t>aargee1151@gmail.com</t>
  </si>
  <si>
    <t>Shrinath Jewellers</t>
  </si>
  <si>
    <t>#402 Siddha Jewels Building Opp. Bsnl Office Agra Road</t>
  </si>
  <si>
    <t>http://www.kanhaemporia.com</t>
  </si>
  <si>
    <t>We are the trusted traders wholesalers retailers &amp;amp; service providers of watches telephones calculators &amp;amp; accessories for watches. Our range of products is appreciated for its precision time keeping light weight &amp;amp; exclusive designs.</t>
  </si>
  <si>
    <t>sspaltimes@gmail.com</t>
  </si>
  <si>
    <t>Pal Times</t>
  </si>
  <si>
    <t>F-1/10 Mandir Marg Near Government School Krishna Nagar Opposite Dr. Lal Path Lab</t>
  </si>
  <si>
    <t>We are the wholesaler and supplier of high class mans T shirts kids T shirts and mans woolen wears.</t>
  </si>
  <si>
    <t>adyasanjeev@gmail.com</t>
  </si>
  <si>
    <t>bodyknit@gmail.com</t>
  </si>
  <si>
    <t>Body Knit</t>
  </si>
  <si>
    <t>Street No 1 Kalyan Nagar</t>
  </si>
  <si>
    <t>We are the wholesaler and trader of CCTV camera EPBX system fax machine video door phone printer and also providing maintenance services.</t>
  </si>
  <si>
    <t>SRP COMMUNICATION\r\n   SALES&amp;SERVICE\r\n 266/2 THENEST ADVAITHA ASRAMAM RD.\r\nOPP. NEW BUSSTAND\r\nSALEM-636004</t>
  </si>
  <si>
    <t>sakthirobots@gmail.com</t>
  </si>
  <si>
    <t>ssscommunicationslm@gmail.com</t>
  </si>
  <si>
    <t>SF Communication</t>
  </si>
  <si>
    <t>123 B Surendera Nagar Im Darumpatti Pos</t>
  </si>
  <si>
    <t>We are the wholesalers of all types of churidar. Our range of churidar salwar kameez for girls provide a perfect casual wear option.</t>
  </si>
  <si>
    <t>We Jaya Fashion are one of the wholesellers of cloths and easy to handle readymade churidarlong topspattiyalamasakali and midi top etc .Infused with the aim to deal in best quality cloths. We at Jaya Fashion are the best cloths solutions provider within your reach.We have made a continuous improvement in the supply of various genuine and trusted quality cloths. To meet the ever increasing market requirements.</t>
  </si>
  <si>
    <t>mahendrasharma2211985@gmail.com</t>
  </si>
  <si>
    <t>Jaya Fashion</t>
  </si>
  <si>
    <t>No. 18/29 Basement Floor D. D. Vastra Mahal Market Road Ernakulam</t>
  </si>
  <si>
    <t>We are the wholesalers of cotton dress materials like cotton printed dresses cotton work cotton printed and work contton printed kurtis.</t>
  </si>
  <si>
    <t>We are merchants of cotton dress materials. We like to sell our products in advance cash and we are able to complete full order given by our customers. We never change our quality of our products its our policy to do work.</t>
  </si>
  <si>
    <t>Tarkhesha</t>
  </si>
  <si>
    <t>munir_tarkhesha@yahoo.com</t>
  </si>
  <si>
    <t>munir_tarkhesa@rediffmail.com</t>
  </si>
  <si>
    <t>Noor Dresses</t>
  </si>
  <si>
    <t>Ladi Road Opposite Poonam Bakery</t>
  </si>
  <si>
    <t>We are trader and exporter of fashion accessories handicrafts home furnishing products kids wear ladies garments leather products mens clothing.</t>
  </si>
  <si>
    <t>mayank.malik1988@gmail.com</t>
  </si>
  <si>
    <t>Veroblue Sourcing Company</t>
  </si>
  <si>
    <t>Y-2 Block 1 Budhvihar</t>
  </si>
  <si>
    <t>We are trader and supplier of retail industrial analytical jewellery scales and statistical printer also. Our products are acknowledged for precise measurement high performance and easy to use features.</t>
  </si>
  <si>
    <t>Kumar P.</t>
  </si>
  <si>
    <t>p_kumar_sasi@yahoo.com</t>
  </si>
  <si>
    <t>Pace Marketing &amp; Services</t>
  </si>
  <si>
    <t>No. 12 I. D. A. Market Devi Ahilya Marg</t>
  </si>
  <si>
    <t>We are trader exporter service provider and supplier of handmade paper bags safety goggle efficient and cost effective services technical recruitment services technical recruitment services international manpower consultancy services etc.</t>
  </si>
  <si>
    <t>Runit</t>
  </si>
  <si>
    <t>info@dhitechcs.com</t>
  </si>
  <si>
    <t>runit_s@hotmail.com</t>
  </si>
  <si>
    <t>Dhitech Consultancy Services</t>
  </si>
  <si>
    <t>No. 401 Arenja Corner Sector-17</t>
  </si>
  <si>
    <t>http://www.dhitechcs.com</t>
  </si>
  <si>
    <t>We are trader of all kinds of mobile phones and all kind of Sim cards. We have also authorized service center.</t>
  </si>
  <si>
    <t>Yadav Mobile is providing all kind of mobile services.\r\n\r\nWe are providing all kind of sim cards along with recharge and also communication.</t>
  </si>
  <si>
    <t>kakadia.kapil@gmail.com</t>
  </si>
  <si>
    <t>Yadav Mobile</t>
  </si>
  <si>
    <t>Solaram Chowk</t>
  </si>
  <si>
    <t>Vaniyavadi Main Road</t>
  </si>
  <si>
    <t>We are trader of non woven material and soft material luggage. Our base is at Baroda we are interested in your tender. We are also providing bags fashion bags shopping bags and packaging bags.</t>
  </si>
  <si>
    <t>hemant2085@gmail.com</t>
  </si>
  <si>
    <t>knenterprise7@gmail.com</t>
  </si>
  <si>
    <t>K N Enterprise</t>
  </si>
  <si>
    <t>A- 1/24 Jay Ranchhod Society Near Vrindavan Township Iskcon Temple Road</t>
  </si>
  <si>
    <t>http://www.knenterprise.com</t>
  </si>
  <si>
    <t>anshukhanna1@gmail.com</t>
  </si>
  <si>
    <t>Khoobsurat Collection</t>
  </si>
  <si>
    <t>No. 346 C/2 Adarsh Nagar</t>
  </si>
  <si>
    <t>we are trading safety shoes  safety jacket ladies belle sweaters for security &amp;amp; construction companies.</t>
  </si>
  <si>
    <t>khannamkk@hotmail.com</t>
  </si>
  <si>
    <t>G Company</t>
  </si>
  <si>
    <t>C-1546 Sushant Lok Phase 1</t>
  </si>
  <si>
    <t>http://www.gcompany.co.in</t>
  </si>
  <si>
    <t>We are well experienced manufacturers in 100% cotton knitted t- shirts and pant we complete the customer orders at right time with full satisfaction and less cost.</t>
  </si>
  <si>
    <t>ramanonnn@yahoo.com</t>
  </si>
  <si>
    <t>Brammam Exports</t>
  </si>
  <si>
    <t>No.6 Process Server Street Ps Sundram Road</t>
  </si>
  <si>
    <t>Kumbo Nagar</t>
  </si>
  <si>
    <t>We are well known manufacturers and exporters of an exclusive range of Footwear like Rubber Chappals Straps and all designer slippers.We are well known for quality and durablity.Customer satisfaction is our motto.We are a good brand in the world.</t>
  </si>
  <si>
    <t>pri.jal@hotmail.com</t>
  </si>
  <si>
    <t>Professionals Rubber Industries</t>
  </si>
  <si>
    <t>No. 99 Waryana Industrial Complex</t>
  </si>
  <si>
    <t>http://www.professionalrubberindustries.com</t>
  </si>
  <si>
    <t>We are well recognized manufacturer supplier and exporter of fashion garments for boys wear girls wear kids wear men&amp;rsquo;s wear and women&amp;rsquo;s wear. Also with the help of our quality and reliable products we are catering all across the gl</t>
  </si>
  <si>
    <t>gopalgracy@gmail.com</t>
  </si>
  <si>
    <t>Gracy Incorporation</t>
  </si>
  <si>
    <t>2/1083-A 1 NVB Lay Out Mangalam Road Murugampalayam</t>
  </si>
  <si>
    <t>We are well renowned name in providing services like Child Dentistry Orthodontia Root Canal Treatment Crowns and Bridges Dentures Dental Implants Cosmetic Dentistry Teeth Whitening Dental Jewellery Gum Surgery and Oral Surgery services.</t>
  </si>
  <si>
    <t>Dental Practitioner</t>
  </si>
  <si>
    <t>alignorthodontics@rediffmail.com</t>
  </si>
  <si>
    <t>dentistingurgaon@gmail.com</t>
  </si>
  <si>
    <t>Align Orthodontics</t>
  </si>
  <si>
    <t>B-280 Ground Floor Sushant Lok III</t>
  </si>
  <si>
    <t>Sushant Lok III</t>
  </si>
  <si>
    <t>We are wholesale distributors of footwear mainly dealing with products of relaxo and other companies</t>
  </si>
  <si>
    <t>sameenahmed55@gmail.com</t>
  </si>
  <si>
    <t>Hals Agencies</t>
  </si>
  <si>
    <t>No. 7&amp;8 C Block Raghavendra Layout  Opposite MEI Factory Yeshwanthpur</t>
  </si>
  <si>
    <t>rjsalesagency@gmail.com</t>
  </si>
  <si>
    <t>R. J. Sales Agency</t>
  </si>
  <si>
    <t>Plot No. 11A KH. No. 335 Shahbad Mohammadpur</t>
  </si>
  <si>
    <t>We are wholesale suppliers of Polyester Viscose Suiting fabric school uniform fabric Textile fabric synthetic fabric men&amp;rsquo;s formal &amp;amp; casual trouser Combo pack of Shirt &amp;amp; pant etc.</t>
  </si>
  <si>
    <t>roshanlaljainandsonsagra@gmail.com</t>
  </si>
  <si>
    <t>piyush.jain2802@gmail.com</t>
  </si>
  <si>
    <t>Roshanlal Jain &amp; Sons</t>
  </si>
  <si>
    <t>Mukherjee Market Subhash Bazar</t>
  </si>
  <si>
    <t>http://roshanlaljainandsonsagra.yolasite.com/</t>
  </si>
  <si>
    <t>We are wholesaler and trader of school bags collage bags strolley bags file folder suitcase and laptop bags.</t>
  </si>
  <si>
    <t>Kausar</t>
  </si>
  <si>
    <t>aalishanenterprises@gmail.com</t>
  </si>
  <si>
    <t>kausarshakil101@gmail.com</t>
  </si>
  <si>
    <t>Aalishan Luggage</t>
  </si>
  <si>
    <t>Shop No. 6 Sohan Apartment Veer Sawarkar Nagar</t>
  </si>
  <si>
    <t>We are wholesaler supplier and exporter of ladies garments as leggings stoles kurties tops etc.&amp;nbsp;</t>
  </si>
  <si>
    <t>Aanchal</t>
  </si>
  <si>
    <t>sales.fashionadda@gmail.com</t>
  </si>
  <si>
    <t>Fashion Adda</t>
  </si>
  <si>
    <t>Ashok Nagar Near Shiv Mandir</t>
  </si>
  <si>
    <t>http://www.pafashion.com</t>
  </si>
  <si>
    <t>krravi18@gmail.com</t>
  </si>
  <si>
    <t>Sri RV Enterprises</t>
  </si>
  <si>
    <t>No. 33/2 12th Main Park Road</t>
  </si>
  <si>
    <t>We are wholesales suppliers and retailers of JeansShirtsKurtisShoesDenim ShirtsDenim JeansLeather Shoesetc of best quality products.</t>
  </si>
  <si>
    <t>imgopalvats@gmail.com</t>
  </si>
  <si>
    <t>gopalvatskosi@outlook.com</t>
  </si>
  <si>
    <t>MB Retails</t>
  </si>
  <si>
    <t>D-30 Near Dwarka Mor Metro Station</t>
  </si>
  <si>
    <t>http://www.mbretails.com</t>
  </si>
  <si>
    <t>We are wholeseller and distributor of Men's Apparels Like: Shirts Trousers &amp;amp; Jeans These products are worthy becuase all products are coming directly from big companies.</t>
  </si>
  <si>
    <t>ashwanisingh275@gmail.com</t>
  </si>
  <si>
    <t>Ashi Distributor</t>
  </si>
  <si>
    <t>B 494 Brij Vihar</t>
  </si>
  <si>
    <t>Brij Vihar</t>
  </si>
  <si>
    <t>We are Worldwide Dealing in Consumer Electronics products like-Apple iPhones iPads Laptops Samsung Smart Phones &amp;amp; Tablets HTC Blackberry LED TVs CCTV Camera Mobile Phone Wrist Watch Micro SD Memory Cards of All Major Brands etc.</t>
  </si>
  <si>
    <t>gauravsyndicate@gmail.com</t>
  </si>
  <si>
    <t>Gaurav Syndicate</t>
  </si>
  <si>
    <t>Karol Bagh Market Bedonpura</t>
  </si>
  <si>
    <t>Karol Bagh Market</t>
  </si>
  <si>
    <t>http://www.gauravsyndicate.in</t>
  </si>
  <si>
    <t>We are&amp;nbsp;the RECOGNIZED EXPORT HOUSE from GOVT. OF INDIA manufacturers and exporters of all types of high fashion ladies garments and Home Furnishing.</t>
  </si>
  <si>
    <t>htlmandi@gmail.com</t>
  </si>
  <si>
    <t>Hardik Trade Link</t>
  </si>
  <si>
    <t>Shop No 8 Bhagwan Balram Block</t>
  </si>
  <si>
    <t>Mandore Mandi</t>
  </si>
  <si>
    <t>We at Aarushie Comm sale products online and also drop ship all items like books electronics computer accessories gift items games watches homemade items clothes etc. We fulfill buyer's requirement source and procure on their behalf also.</t>
  </si>
  <si>
    <t>N  Jasani</t>
  </si>
  <si>
    <t>mr.jan1982@gmail.com</t>
  </si>
  <si>
    <t>ekretamart@gmail.com</t>
  </si>
  <si>
    <t>Dhiraj Sales &amp; Marketing</t>
  </si>
  <si>
    <t>Gala No. 3 1 A Sita Chhaya Chawl S. N. Road Opposite O. C. Restaurant</t>
  </si>
  <si>
    <t>http://www.thevegshop.in</t>
  </si>
  <si>
    <t>We at Kashmir Shawls and Carpets Supply and Distribute original Kashmiri designer Shawls and Stoles crafted by Kashmiri Expert vendors who are committed to preserve traditional Kashmiri arts and market across the Globe.</t>
  </si>
  <si>
    <t>aadildar101@gmail.com</t>
  </si>
  <si>
    <t>Kashmir Shawls And Carpets</t>
  </si>
  <si>
    <t>2/3 MD Ghouse Lane</t>
  </si>
  <si>
    <t>Shiviji Nagar</t>
  </si>
  <si>
    <t>We Basically Provide End to End Solution on Bulk printing of T-shirts which include all types of t-shirts as such Round-Neck  V-Neck  Collar T-shirts And Full Sleeves T-shirts</t>
  </si>
  <si>
    <t>xoopedsales@gmail.com</t>
  </si>
  <si>
    <t>hello@xooped.com</t>
  </si>
  <si>
    <t>Xooped India</t>
  </si>
  <si>
    <t>Dakshin Gangotri Supela Market</t>
  </si>
  <si>
    <t>Supela Market</t>
  </si>
  <si>
    <t>http://www.xooped.com</t>
  </si>
  <si>
    <t>We beautiful creation are a leading manufacturers and suppliers and job workers of attractively designed sequin multi schiffli fabric embroidery thread and full embroidery fabrics laces dresses and sarees.</t>
  </si>
  <si>
    <t>beautiful_creation8803@yahoo.com</t>
  </si>
  <si>
    <t>Beautiful Creation</t>
  </si>
  <si>
    <t>No. 1- 54 Amrut Udyog Nagar</t>
  </si>
  <si>
    <t>http://www.beautifulcreation.in</t>
  </si>
  <si>
    <t>We buy computers laptops.Lcd monitors computer  peripheralsBulk quantity buyers  Lcdplasma colourtvsDig cameras&amp;amp;handycam</t>
  </si>
  <si>
    <t>Ezhil</t>
  </si>
  <si>
    <t>Arasan</t>
  </si>
  <si>
    <t>crg_ezhilg@yahoo.co.in</t>
  </si>
  <si>
    <t>C R G Electro Tech</t>
  </si>
  <si>
    <t>Behind Raghavendra Kalyana Mandapam Rajinikanth Ashish Nagar</t>
  </si>
  <si>
    <t>Ashish nagar</t>
  </si>
  <si>
    <t>We deal in air conditioners water coolers refrigerator LED TV washing machines microwave ovens RO systems mobile phones service providers for all electronics and home appliances.</t>
  </si>
  <si>
    <t>eraradiosbly@gmail.com</t>
  </si>
  <si>
    <t>rdsingh18@gmail.com</t>
  </si>
  <si>
    <t>Era Radios</t>
  </si>
  <si>
    <t>P-5/9 Dd Puram  Stadium Road  Ho Near Khaitan Hospital Opp Prakash Hospital</t>
  </si>
  <si>
    <t>We deal In All Branded As Well As Assembled Computers And Accessories Computer Sales and Repairs Catridge Refill. and CCTV camera installation and maintainance.</t>
  </si>
  <si>
    <t>annuenterprises@live.com</t>
  </si>
  <si>
    <t>guru.211@hotmail.com</t>
  </si>
  <si>
    <t>Annu Enterprises</t>
  </si>
  <si>
    <t>Ambewadi Road No. 22 Wagle</t>
  </si>
  <si>
    <t>We deal in all type ready made garments.</t>
  </si>
  <si>
    <t>manoj.gajra88@gmail.com</t>
  </si>
  <si>
    <t>Girls Fashion</t>
  </si>
  <si>
    <t>Indra Market Vijay Nagar</t>
  </si>
  <si>
    <t>We deal in customised merchandise like promotional t-shirts t-shirts for corporates with their logo printed or embroidered. We also have a wide range of other promotional products such as mugs pens caps flags badges etc.</t>
  </si>
  <si>
    <t>palak@tailoredmerchandise.com</t>
  </si>
  <si>
    <t>thakkarpalak69@gmail.com</t>
  </si>
  <si>
    <t>Tailored Merchandise</t>
  </si>
  <si>
    <t>No. 39 Adarsh Market Sector 48A Nerul</t>
  </si>
  <si>
    <t>http://www.tailoredmerchandise.com</t>
  </si>
  <si>
    <t>We deal in exclusice range of lucknowi suits saree kurti and gents kurta pyjama. We always try to maintain the quality of work even at the time of inflation and provide a good quality work to our customers. We are working for many decades.</t>
  </si>
  <si>
    <t>We work in this field for many many decades. and are specialist know all aspect of manufacturing process from selecting fabric to selling it to the customers.</t>
  </si>
  <si>
    <t>Riza</t>
  </si>
  <si>
    <t>Agha</t>
  </si>
  <si>
    <t>aghastock@gmail.com</t>
  </si>
  <si>
    <t>lucknowhandicrafts@ymail.com</t>
  </si>
  <si>
    <t>Lucknow Handicrafts</t>
  </si>
  <si>
    <t>No. 45 Park End Vikas Marg</t>
  </si>
  <si>
    <t>We deal in export of surplus garments.</t>
  </si>
  <si>
    <t>we specialise in cancelled shipments in bulk qty.of all the leading brands\r\nfrom leading exporters on pan india basis</t>
  </si>
  <si>
    <t>ssuneeltanwar@gmail.com</t>
  </si>
  <si>
    <t>Megha Overseas</t>
  </si>
  <si>
    <t>We deal in high class foot wears for ladies gents and kids including sport shoes kids shoes kids bellys and sandals etc.</t>
  </si>
  <si>
    <t>Dreamz.ludhiana@gmail.com</t>
  </si>
  <si>
    <t>Dreamz</t>
  </si>
  <si>
    <t>yash_compu@yahoo.co.in</t>
  </si>
  <si>
    <t>jariwalavishal97@gmail.com</t>
  </si>
  <si>
    <t>Yash Computers</t>
  </si>
  <si>
    <t>Shop No. 5 Narayan Darshan Complex Oppo. Rupam Cinema Ring Road</t>
  </si>
  <si>
    <t>http://www.yashcomputersindia.com</t>
  </si>
  <si>
    <t>hyderabadautomation6@gmail.com</t>
  </si>
  <si>
    <t>hyderabadautomation@gmail.com</t>
  </si>
  <si>
    <t>Hyderabad Automation</t>
  </si>
  <si>
    <t>http://www.dolphinautomation.in</t>
  </si>
  <si>
    <t>We deal in optical frames sunglasses contact lenses and all optical products.</t>
  </si>
  <si>
    <t>Tinwala</t>
  </si>
  <si>
    <t>noveltyoptical@yahoo.com</t>
  </si>
  <si>
    <t>noveltyoptical@gmail.com</t>
  </si>
  <si>
    <t>Novelty Opticians</t>
  </si>
  <si>
    <t>No. 183 M azad Road Madanpura</t>
  </si>
  <si>
    <t>M Azad Road</t>
  </si>
  <si>
    <t>We deal in stock lot of paper. We supply the paper which is used in disposable items paper bags card sheets etc.</t>
  </si>
  <si>
    <t>We deals in stock lot of paper... We mainly supply all over rajasthan... We also Manufactur all types of disposable items...</t>
  </si>
  <si>
    <t>sakshambakliwal@gmail.com</t>
  </si>
  <si>
    <t>Jain Papers</t>
  </si>
  <si>
    <t>Plot No. F-38B Road No. 2 V. K. I. Area</t>
  </si>
  <si>
    <t>We deal in wholesale retail for women kurtis ethnic skirts patialas leggings etc. Best price offered.</t>
  </si>
  <si>
    <t>Auctus Wear Pvt. Ltd. was Started by two like minded friends who merged their creativity talent and over ten years of experience in the e-Commerce industry. Our mission is profitable growth through superior customer service innovation quality and commitment. All of our long-term strategies and short-term actions will be moulded by a set of core values that are shared by each of one of us while embracing every opportunity with open arms.</t>
  </si>
  <si>
    <t>Khalera</t>
  </si>
  <si>
    <t>parag@auctuswear.in</t>
  </si>
  <si>
    <t>Auctus Wear Private Ltd</t>
  </si>
  <si>
    <t>Old Delhi Gurgaon Road Near Hanuman Mandir</t>
  </si>
  <si>
    <t>http://www.auctuswear.com</t>
  </si>
  <si>
    <t>Piyushagrawal44@gmail.com</t>
  </si>
  <si>
    <t>Singhal Boutique</t>
  </si>
  <si>
    <t>C/O Harinarayan Agrawal</t>
  </si>
  <si>
    <t>Ramsagarpara</t>
  </si>
  <si>
    <t>We deals in all kinds of plants such as eucaltyptus plants  sagwan&amp;nbsp;plants  poplar&amp;nbsp;plants  mahogany&amp;nbsp;plants teak&amp;nbsp;plants  lemon plants mango&amp;nbsp;plants red sandal wood plants papaya&amp;nbsp;plants.</t>
  </si>
  <si>
    <t>plants@indiaplantation.com</t>
  </si>
  <si>
    <t>Gardenia Agro</t>
  </si>
  <si>
    <t>No. 42 LDA Rajajipuram Amli</t>
  </si>
  <si>
    <t>We deals in all types of industrial and construction safety goods like safety helmets safety goggles safety masks safety jackets hand gloves safety belts safety shoes fire cylinders signage and road safety product.</t>
  </si>
  <si>
    <t>Company always believe in quality and trust. Customers are the first preferences for us. It also give complete after sale service.</t>
  </si>
  <si>
    <t>rahul_stud901@yahoo.com</t>
  </si>
  <si>
    <t>chirag.traders123@gmail.com</t>
  </si>
  <si>
    <t>Chirag Traders Safety House</t>
  </si>
  <si>
    <t>Near Raghav Shuttering Store Hero Honda Chowk N.H.-8</t>
  </si>
  <si>
    <t>We deals in camera computer accessories.</t>
  </si>
  <si>
    <t>deepakkumar.kumar@yahoo.com</t>
  </si>
  <si>
    <t>contactuniquetech@gmail.com</t>
  </si>
  <si>
    <t>Uniqetech Computer</t>
  </si>
  <si>
    <t>651/15 Ground Floor Govind Puri Kalak ji</t>
  </si>
  <si>
    <t>We deals in customized gifts items flex banners crystals etc. Also offering t- shirts printing services cushions printing services etc.</t>
  </si>
  <si>
    <t>pcs108@gmail.com</t>
  </si>
  <si>
    <t>The Printing Shop</t>
  </si>
  <si>
    <t>S. C. O. No. 37 Ground Floor Shop No 7</t>
  </si>
  <si>
    <t>Sector- 11</t>
  </si>
  <si>
    <t>http://www.theprintingshop.in</t>
  </si>
  <si>
    <t>We deals in Domestic Industrial Sewing Machines for Garments &amp;amp; Leather Manufacturing Products spare parts etc.</t>
  </si>
  <si>
    <t>Ranbeer</t>
  </si>
  <si>
    <t>ranbeerkapoor23rk@gmail.com</t>
  </si>
  <si>
    <t>avsalesindia@gmail.com</t>
  </si>
  <si>
    <t>A.V. Sales</t>
  </si>
  <si>
    <t>No. 79/6 Opposite Gurudwara</t>
  </si>
  <si>
    <t>Mulganj</t>
  </si>
  <si>
    <t>http://www.avsalesindia.com</t>
  </si>
  <si>
    <t>We deals in high fashion garments customised fit outfits bridal wears and ready to wear stylish outfits.</t>
  </si>
  <si>
    <t>Vishvanathan</t>
  </si>
  <si>
    <t>General Manager (gm)</t>
  </si>
  <si>
    <t>costume@vsnl.com</t>
  </si>
  <si>
    <t>puja_nayyar@hotmail.com</t>
  </si>
  <si>
    <t>Puja Nayyar Company</t>
  </si>
  <si>
    <t>A 10 Gulmohar Park Gulmohar Park- Gautam Nagar</t>
  </si>
  <si>
    <t>http://www.pujanayyar.com</t>
  </si>
  <si>
    <t>We deals in ladies garments ladies suits etc.</t>
  </si>
  <si>
    <t>exports_sharad@yahoo.com</t>
  </si>
  <si>
    <t>Sharad Exports</t>
  </si>
  <si>
    <t>No. F-408 Sector 63 Gautam Budh Nagar</t>
  </si>
  <si>
    <t>We deals in lehengas lachas ladies suits bridal suits party wear suits dupattas etc. &amp;nbsp;&amp;nbsp;</t>
  </si>
  <si>
    <t>pawansonsbti@gmail.com</t>
  </si>
  <si>
    <t>Pawan Sons</t>
  </si>
  <si>
    <t>Dhobi Bazaar</t>
  </si>
  <si>
    <t>Dhobi Bazar</t>
  </si>
  <si>
    <t>We deals in pad printing round and flat screen printing for examples like-pen toys MCB ELCB fuse auto parts watches bath fittings door handles rubber parts cosmetic items etc.</t>
  </si>
  <si>
    <t>rkarts10@gmail.com</t>
  </si>
  <si>
    <t>R K Arts</t>
  </si>
  <si>
    <t>E-224 Shastri Nagar</t>
  </si>
  <si>
    <t>We deals in premises security equipments like dome cameras ptz cameras optical zoom cameras etc.</t>
  </si>
  <si>
    <t>suresh_10@hotmail.com</t>
  </si>
  <si>
    <t>Airlinkers Enterprises</t>
  </si>
  <si>
    <t>No. 190 3rd Floor Rams Complex</t>
  </si>
  <si>
    <t>Rams Complex</t>
  </si>
  <si>
    <t>http://www.airlinkersenterprises.com/</t>
  </si>
  <si>
    <t>We deals in security systems like CCTV camera door lock door phone and other security systems.</t>
  </si>
  <si>
    <t>jawala_anukampavijay@yahoo.com</t>
  </si>
  <si>
    <t>Jawala Anukampa</t>
  </si>
  <si>
    <t>ft- 57 4th Floor Raisar Plaza Indira Bazar.</t>
  </si>
  <si>
    <t>We deals in suiting and shirting.</t>
  </si>
  <si>
    <t>suranaankit11@gmail.com</t>
  </si>
  <si>
    <t>MA Textiles</t>
  </si>
  <si>
    <t>No. 270 Oppankara Street</t>
  </si>
  <si>
    <t>http://www.matextiles.com</t>
  </si>
  <si>
    <t>We deals in t-shirt designs accessories home decor etc.</t>
  </si>
  <si>
    <t>sdhairyam@gmail.com</t>
  </si>
  <si>
    <t>Temple Tree Designs</t>
  </si>
  <si>
    <t>Mariamma Temple Road Mangala Village</t>
  </si>
  <si>
    <t>Mangala Village</t>
  </si>
  <si>
    <t>http://www.templetreedesigns.in</t>
  </si>
  <si>
    <t>We do ScreenOffsetFLexT-Shirt printing as well.We are manufacturer of Hard boxesSoft BoxesLeather Wallet BoxesBranding TagHang Tag Gumming sheetHang TagsSelf Adhesive PaperBoth side Gumming SheetGarment LabelsTaffeta labelsWoven Labels.</t>
  </si>
  <si>
    <t>Chand Gupta</t>
  </si>
  <si>
    <t>enquiryacer@gmail.com</t>
  </si>
  <si>
    <t>acercommercial@gmail.com</t>
  </si>
  <si>
    <t>Acer Commercial Enterprise</t>
  </si>
  <si>
    <t>No. 17/1 Sikdar Para Street 2nd Floor</t>
  </si>
  <si>
    <t>Sikdar Para Street</t>
  </si>
  <si>
    <t>We Dolpan Enterprise Surat based company engaged with Manufacturing of all type of textile products like Kurti Dress Material Saree Lehenga etc</t>
  </si>
  <si>
    <t>Akoliya</t>
  </si>
  <si>
    <t>dolpanenterprise@gmail.com</t>
  </si>
  <si>
    <t>Dolpan Enterprise</t>
  </si>
  <si>
    <t>A-125 Sicilia Business Complex Near Radhe residency</t>
  </si>
  <si>
    <t>We engaged in providing fancy embroidery designer sareesprinted sarees. &amp;nbsp; &amp;nbsp; &amp;nbsp; &amp;nbsp; &amp;nbsp; &amp;nbsp; &amp;nbsp; &amp;nbsp;</t>
  </si>
  <si>
    <t>divyafas@gmail.com</t>
  </si>
  <si>
    <t>2/4 Sector Bhuj Building</t>
  </si>
  <si>
    <t>We Falcon Overseas has vast knowledge in Hi fashion garments ladies fashion apparel kids readymade garments etc which expose their intrinsic designs Quality and Customer Satisfaction Sourced to Global Market Since 2004.</t>
  </si>
  <si>
    <t>We are Global sourcing and service oriented for Overseas Buyers. Professionally managed skilled and Quality Team to service Buyer''''s Entire satisfaction.</t>
  </si>
  <si>
    <t>T. Shivakumaar</t>
  </si>
  <si>
    <t>anirithanyatex@gmail.com</t>
  </si>
  <si>
    <t>vtskumaar@gmail.com</t>
  </si>
  <si>
    <t>Anirithanya Tex</t>
  </si>
  <si>
    <t>59/60 Ponnusamy Gounder Street Mahaliamman Kovil</t>
  </si>
  <si>
    <t>We fashion for you are the leading retailer and kmanufacture of kurties lehenga and ladies suits etc. These are designed and stitched by our vendors using high quality fabrics.</t>
  </si>
  <si>
    <t>anu.pandey8062@gmail.com</t>
  </si>
  <si>
    <t>Fashion For You</t>
  </si>
  <si>
    <t>No. 12C Preet Vihar</t>
  </si>
  <si>
    <t>We have a manufacturing company of cotton jute slipper and jute sandals. We are working on this from last 5 years.</t>
  </si>
  <si>
    <t>sbjutehandicraft@gmail.com</t>
  </si>
  <si>
    <t>S.b Jute Handicrafts</t>
  </si>
  <si>
    <t>Doharia milanpallyGangannagar</t>
  </si>
  <si>
    <t>Gangannagar</t>
  </si>
  <si>
    <t>we have a retail shop and having lots of varieties which will attract you. we have handicrafts bags sunglasses soft toys kids toys watches for girls and boys mugs statues photo frames flower pots and many more things. we have large range.</t>
  </si>
  <si>
    <t>lillygiftgallery2015@gmail.com</t>
  </si>
  <si>
    <t>Lilly Gift Gallery</t>
  </si>
  <si>
    <t>Plot No. 6 Dharamnarayan Ji Ka Hatha Paota Circle</t>
  </si>
  <si>
    <t>Paota Circle</t>
  </si>
  <si>
    <t>We have all kind of kids wear branded &amp; non branded shipment cancelled &amp; surplus stock available.</t>
  </si>
  <si>
    <t>stocklot07@gmail.com</t>
  </si>
  <si>
    <t>Stitches Apparels</t>
  </si>
  <si>
    <t>No. 8/30 Selvaraj Nagar MS Nagar</t>
  </si>
  <si>
    <t>We have become one of the eminent manufacturers and suppliers of a wide range of various types of Ladies Footwear. The offered products are known for features like reliable performance longer service life and attractive looks.</t>
  </si>
  <si>
    <t>narangshoes@hotmail.com</t>
  </si>
  <si>
    <t>deepanarang2015@gmail.com</t>
  </si>
  <si>
    <t>M/S Narang Shoes Pvt. Ltd</t>
  </si>
  <si>
    <t>No. 111/9 Kishangarh Vasant Kunj</t>
  </si>
  <si>
    <t>We have been serving people with their fine jewellery needs.We offer a wide selection of unique and modern designer jewellery-hand made with semi-precious stones. We have something to fit all tastes and budgets.</t>
  </si>
  <si>
    <t>Heda</t>
  </si>
  <si>
    <t>richlook009@gmail.com</t>
  </si>
  <si>
    <t>Richlook</t>
  </si>
  <si>
    <t>No. 78 Shivam Sunderam Ana Sagar Link Road</t>
  </si>
  <si>
    <t>Shivam Sunderam</t>
  </si>
  <si>
    <t>We have Deal in home decorative products. we have deal lamps and lighting.kitchenwaregarden decor othe handicraftsproducts.&amp;nbsp;</t>
  </si>
  <si>
    <t>kajalindustries@hotmail.com</t>
  </si>
  <si>
    <t>Kajal Industries</t>
  </si>
  <si>
    <t>H 133 Old RIICO Industrial Area</t>
  </si>
  <si>
    <t>http://www.kajalindustries.com</t>
  </si>
  <si>
    <t>We have dedicated divisions which are engaged in Manufacturing And Fabrication Of&amp;nbsp;&amp;nbsp;Leather Garments&amp;nbsp;Long Coats Trousers and Shorts Vests &amp; Womens Skirts with the imported Juki and Singer Machines.</t>
  </si>
  <si>
    <t>FMJ ENTERPRISES is a Manufacturer supplier &amp; Exporters of Exclusive Leather Accessories &amp; Corporate Gifts. Our wide range of products cater to the requirements of both domestic and commercial sectors worldwide.</t>
  </si>
  <si>
    <t>red222277@yahoo.com</t>
  </si>
  <si>
    <t>ahussain70@live.com</t>
  </si>
  <si>
    <t>FMJ Enterprises</t>
  </si>
  <si>
    <t>J 303 Premnagar II Kirari Sulemn Nagar Near 40 Feet Nangmandir Road</t>
  </si>
  <si>
    <t>We have excellent and unique variety of designer anarkali suits and exclusive dress material cotton and pure silk sarees.</t>
  </si>
  <si>
    <t>Dhawale</t>
  </si>
  <si>
    <t>kasturidhawale@gmail.com</t>
  </si>
  <si>
    <t>Kasturi Collection</t>
  </si>
  <si>
    <t>Shree Samarth Sadan 3rd Floor Dr. D.D. Sathe Marg Girgaum</t>
  </si>
  <si>
    <t>Girgaum\n</t>
  </si>
  <si>
    <t>We have gained the repute of an eminent Hand Painted Umbrella Sarees Shirts and Kurti manufacturer and supplier across the nation. Highly experienced craftsmen have depicted mesmerizing prints via hand painting over these products.</t>
  </si>
  <si>
    <t>Kshama</t>
  </si>
  <si>
    <t>parabkshama76@gmail.com</t>
  </si>
  <si>
    <t>duttakrupaindustries@gmail.com</t>
  </si>
  <si>
    <t>Duttakrupa Creation</t>
  </si>
  <si>
    <t>D- 55 Goverdhan Park- 2 Harani Road</t>
  </si>
  <si>
    <t>Harani Road</t>
  </si>
  <si>
    <t>Patadiya</t>
  </si>
  <si>
    <t>patadiyad@yahoo.com</t>
  </si>
  <si>
    <t>dpk.ptd@gmail.com</t>
  </si>
  <si>
    <t>Shree Kutch Art Gallery</t>
  </si>
  <si>
    <t>G/31Racecourse Tower Pashabhai Park</t>
  </si>
  <si>
    <t>http://www.kutchartgallery.co.in</t>
  </si>
  <si>
    <t>We have marked an enviable presence for ourselves by manufacturing wholesaling retailing trading and supplying a unique assortment of Designer Suit Anarkali chikan kurti Stoles more. Our range is an amalgamation of style and tradition.</t>
  </si>
  <si>
    <t>Assist Web Promotor</t>
  </si>
  <si>
    <t>shivsingh508@gmail.com</t>
  </si>
  <si>
    <t>nishu_singh123@yahoo.co.in</t>
  </si>
  <si>
    <t>Kraft Corridor</t>
  </si>
  <si>
    <t>628-S/B-25 Shakti Nagar Near Lekhraj Market</t>
  </si>
  <si>
    <t>http://www.kraftcorridor.com/</t>
  </si>
  <si>
    <t>We have pleased to introduce ourselves one of the Leading merchant exporters based in India. We specialise in wide range of&amp;nbsp;product like Imitation JewelleryBrass Stone Handicraft &amp;amp; Home Decore. As needs of our esteemed Customers</t>
  </si>
  <si>
    <t>nkglobalindia@gmail.com</t>
  </si>
  <si>
    <t>NK Global</t>
  </si>
  <si>
    <t>No. 442/21 Om Nagar Street No. 2 Near Rajeev Chowk</t>
  </si>
  <si>
    <t>N.H. 8</t>
  </si>
  <si>
    <t>http://www.nkglobalindia.com</t>
  </si>
  <si>
    <t>We have something for all. Cozy and adorable knitwear menswear ladies wear kids wear casual wear sleep wear sports wear work wear are all accessible under a single roof.</t>
  </si>
  <si>
    <t>\Pratima Hosiery\ We are tiny humble company trying to develop small simple decentralized cheap rural benign technologies for creating self reliant and happy villages and communities by income and self employment generation and to get rid of corporate centralized production in basic needs of the people.Our Product range include:- Tiny Oil Mill Machinery Steam Power Plants Solar Equipments Tiny Oil Mill Oil Filter Press Groundnut Decorticator Mini Oil Mill Groundnut Oil Extraction Plant. So we are developing tiny home scale and village scale industries and tiny power plants to make people autonomous and independent from the clutches of centralized industrial structure and huge transport system wasting the enormous resources. We imbibe inspirations from Mahatma Gandhi&amp;rsquo;s thinking of self help societies and villages by producing primary requirements of the people by processing agricultural produces locally and also producing required power and electricity locally through renewable energy.</t>
  </si>
  <si>
    <t>Saran Yadav</t>
  </si>
  <si>
    <t>ssyadav2a@gmail.com</t>
  </si>
  <si>
    <t>Pratima Hosiery Private Limited</t>
  </si>
  <si>
    <t>Plot No. C/10</t>
  </si>
  <si>
    <t>http://www.pratimahosery.com</t>
  </si>
  <si>
    <t>Fashion House is an associate who is direct to foreign clothing manufactures.We can provide the best to our customers--the best qualitythe best price and the best of style!!! Join us and we will make you enjoy the pleasure of fashion!!</t>
  </si>
  <si>
    <t>choknil_vrd@hotmail.com</t>
  </si>
  <si>
    <t>No. 19/ 51 Vardhini Mount Pleasant</t>
  </si>
  <si>
    <t>pkdude80@gmail.com</t>
  </si>
  <si>
    <t>P K Traders</t>
  </si>
  <si>
    <t>IX6555 Subhash Mohalla Lal Batti Chowk</t>
  </si>
  <si>
    <t>We importer and exporter of industrial and domestic sewing machine and industrial needles bobbin case rotary hooks bobbins button hole knives and car accessory ladies purses gents wallets leather belts lingerie ladies night wears etc.</t>
  </si>
  <si>
    <t>aryanimpex79@gmail.com</t>
  </si>
  <si>
    <t>Aryan Impex</t>
  </si>
  <si>
    <t>3513003 Sec 38  Chandigarh Road</t>
  </si>
  <si>
    <t>Lulla</t>
  </si>
  <si>
    <t>sushant.lulla@gmail.com</t>
  </si>
  <si>
    <t>JM Internationals</t>
  </si>
  <si>
    <t>No. 1-GA-9 Jawahar Nagar</t>
  </si>
  <si>
    <t>We introduce ourselves as the manufacturers and exporters of textile garments like Sarees cotton Sarees silk dhothies Bath Towels Face Towels Blouse Pieces and Pavadai sets.</t>
  </si>
  <si>
    <t>B.Raghavendhra</t>
  </si>
  <si>
    <t>vasudevtex@gmail.com</t>
  </si>
  <si>
    <t>raghu_cool85@yahoo.co.in</t>
  </si>
  <si>
    <t>Vasudev Tex</t>
  </si>
  <si>
    <t>jayavadhanaexports@gmail.com</t>
  </si>
  <si>
    <t>Jayavadhana Exports</t>
  </si>
  <si>
    <t>48/12 Perumal Koil Street</t>
  </si>
  <si>
    <t>We Jazz Matchless are reputed wholesaler and supplier of premium quality range of men's biker Jackets women winter Jackets &amp;amp; occasional Kurtis.Our products are widely acknowledged for their optimum softnesscolorfastness and attractive design.&lt;b</t>
  </si>
  <si>
    <t>Jazz Matchless- We are wholesaler of highest quality of Leather Jackets and Ethnic Wear in New Delhi.Our offered Clothing are available in different sizes like S M L and XL 2XL. Our price range is 1000-1500 and minimum order quantity 10. These products are flawlessly stitched using ultra-modern machines so that there is maximum client satisfaction. To offer the best quality products to our clients</t>
  </si>
  <si>
    <t>jasmeetkaurpace@gmail.com</t>
  </si>
  <si>
    <t>jessica_caur@icloud.com</t>
  </si>
  <si>
    <t>Jazz Matchless</t>
  </si>
  <si>
    <t>B-604 Keshav Nagar Burari</t>
  </si>
  <si>
    <t>ayati.jewels@yahoo.com</t>
  </si>
  <si>
    <t>Ayati-The Royal Jewel</t>
  </si>
  <si>
    <t>No. 13 Mandevilla Gardens</t>
  </si>
  <si>
    <t>Mandevilla Gardens</t>
  </si>
  <si>
    <t>http://www.aayatijewels.com/</t>
  </si>
  <si>
    <t>We makes good quality footwear for ladies.</t>
  </si>
  <si>
    <t>lalittkumarr@gmail.com</t>
  </si>
  <si>
    <t>Red vogue</t>
  </si>
  <si>
    <t>D-249 Madipur Colony</t>
  </si>
  <si>
    <t>We manufacture all kinds of bags like album bags camera bags traveling bags school bags and college bags.</t>
  </si>
  <si>
    <t>sheetalkhandelwal3@gmail.com</t>
  </si>
  <si>
    <t>venugopal.khandelwal16@gmail.com</t>
  </si>
  <si>
    <t>Ramdev Package</t>
  </si>
  <si>
    <t>No. 4-8-23/3/1 Sai Nagar  Attapur Rajender Nagar Area</t>
  </si>
  <si>
    <t>We manufacture and export a wide range of handicraft items buffalo horn and bone buttons toggles plates cutlery jewelry jewelry box photo frame and artificial jewelry made by buffalo horn bone resin brass and garments.</t>
  </si>
  <si>
    <t>bari.impex@gmail.com</t>
  </si>
  <si>
    <t>Bari Impex</t>
  </si>
  <si>
    <t>Street Barah Dari Post Sarai Tareen</t>
  </si>
  <si>
    <t>http://www.bariimpex.com</t>
  </si>
  <si>
    <t>We manufacture and export all types of ready made garments and leather products. We can provide you with goods as per your requirement and standard.</t>
  </si>
  <si>
    <t>Jibran</t>
  </si>
  <si>
    <t>jibs78@hotmail.com</t>
  </si>
  <si>
    <t>aeonimpex@live.com</t>
  </si>
  <si>
    <t>Aeon Impex</t>
  </si>
  <si>
    <t>10 Irfan House</t>
  </si>
  <si>
    <t>We manufacture and export hand crafted jewelry beaded jewelry multicolored beaded jewelry bone jewelry metal jewelry wood jewelry beaded necklaces metal necklaces fashion earrings fashion bracelets and fashion cuff bracelets.</t>
  </si>
  <si>
    <t>ankursamay@yahoo.co.in</t>
  </si>
  <si>
    <t>P. V. Brothers</t>
  </si>
  <si>
    <t>No. 5999 Gali Matkewali</t>
  </si>
  <si>
    <t>H.  Lingadhal</t>
  </si>
  <si>
    <t>vijayswan@yahoo.co.in</t>
  </si>
  <si>
    <t>Swan Watch Straps Private Limited</t>
  </si>
  <si>
    <t>177- Thiruvalluvar Nagar Zuzuvadi Hosur</t>
  </si>
  <si>
    <t>We manufacture and supply PVC Packaging Materials Shrink Bag and BOPP Bags. We are known in the industry for offering quality packaging materials to our clients and have erected advanced packaging machines.</t>
  </si>
  <si>
    <t>Iqbaal</t>
  </si>
  <si>
    <t>exceptional_1986@yahoo.com</t>
  </si>
  <si>
    <t>Premier Plast</t>
  </si>
  <si>
    <t>No. 1213/14 Green Market Street No. 11 Sadar Bazar</t>
  </si>
  <si>
    <t>we deals with hand craft /chikan kurtikurtaetc</t>
  </si>
  <si>
    <t>vandeymatram01@gmail.com</t>
  </si>
  <si>
    <t>Vandey Matram Chikan Limited</t>
  </si>
  <si>
    <t>Vandeymatram Chikan SGF 17 18 Sahara Bhawan Kapoorthala</t>
  </si>
  <si>
    <t>We manufacture eva pe sheets for various applications in footwear construction automobiledefence packaging advertisement educational and sports industries.</t>
  </si>
  <si>
    <t>Charat</t>
  </si>
  <si>
    <t>charat@evafoams.in</t>
  </si>
  <si>
    <t>charat_agarwal@hotmail.com</t>
  </si>
  <si>
    <t>AITA Polymers Private Limited</t>
  </si>
  <si>
    <t>139 Sector-3 Phase-1 IMT Bawal</t>
  </si>
  <si>
    <t>http://www.evafoams.in</t>
  </si>
  <si>
    <t>We manufacture frocks dresses kurtis party wear stylish tops in house embroidery and much more. We cater to all shapes and sizes young girls and women.</t>
  </si>
  <si>
    <t>It has been only a few years since our dream turned into a reality in the form of CINNDRELLA. Since its inception CINNDRELLA has catered to all ages and has brought glorious smile on many young faces .  Styles may be short lived  but for well over three years CINNDRELLA has been defining and shaping many a collection and trendsetting styles across the world.CINNDRELLA is today synonymous with a vast range of lifestyle products-be it frocks  dreses  silhouette  designer kurties and in house embroidery.  Time and again we have been called to produce some of the finest frocks and exacting dresses - while evolving our own extensive brand portfolio CINNDRELLA.</t>
  </si>
  <si>
    <t>cinndrellaboutique@yahoo.com</t>
  </si>
  <si>
    <t>rasheeanand@yahoo.com</t>
  </si>
  <si>
    <t>Cinndrella</t>
  </si>
  <si>
    <t>4/47 Vivek Khand Gomti Nagar Opposite Central School</t>
  </si>
  <si>
    <t>Vivek Khand</t>
  </si>
  <si>
    <t>We manufacture good quality of shawls and stoles. We use quality raw material for manufacturing and shawls is available in all sizes. We got skilled and experienced team of workers to produce excellent quality of products.</t>
  </si>
  <si>
    <t>We Ganpati Kulu shawls were established in the year 1983. We are one of the primary manufacturers of all kind of quality shawls infused with the aim to deal in best quality shawls. We a Ganpati Kulu shawls are the best all kind of quality shawls provider within your reach. Today we are the authorized manufacturer of leading companies. We have made a continuous improvement in the supply of various genuine and trusted quality shawls.</t>
  </si>
  <si>
    <t>om.malhotra74@gmail.com</t>
  </si>
  <si>
    <t>ganpati.xenastoles@gmail.com</t>
  </si>
  <si>
    <t>Ganpati Kullu Shawls</t>
  </si>
  <si>
    <t>St. No. 11 Mochpura Bazaar</t>
  </si>
  <si>
    <t>We manufacture high quality toe puff and counter material for footwear industry and PU adhesive.</t>
  </si>
  <si>
    <t>Kaya</t>
  </si>
  <si>
    <t>ankur_kaya@yahoo.co.in</t>
  </si>
  <si>
    <t>Stiff &amp; Stay</t>
  </si>
  <si>
    <t>2G  KBR Complex 4 Ho Chi Minh Sarani</t>
  </si>
  <si>
    <t>KBR Complex</t>
  </si>
  <si>
    <t>We manufacture HM-HDPE carry bags poly bags rotogravure printed d-cut bags liner bags and jumbo bags as per clients requirements. We also undertake party jobs. Also offering PP printing services.</t>
  </si>
  <si>
    <t>bhoomiplast@yahoo.com</t>
  </si>
  <si>
    <t>Bhoomi Plast</t>
  </si>
  <si>
    <t>D-25 Nakoda Estate 2 Sathrotha Road</t>
  </si>
  <si>
    <t>We are Manufactures of Home textiles form Karur(Land of Home textiles). We take great care in the Product Quality and On-time delivery.</t>
  </si>
  <si>
    <t>Raajenthiran</t>
  </si>
  <si>
    <t>raajenthiran.vigil@gmail.com</t>
  </si>
  <si>
    <t>Vigil Tex</t>
  </si>
  <si>
    <t>No. 65 Kamarajpuram North</t>
  </si>
  <si>
    <t>Kamarajpuram North</t>
  </si>
  <si>
    <t>We manufacture in all kind of India ladies wears like designer suits anarkali suits lehngas designer kurtis tunics designer sarees etc. We have a team of very efficient workers. We take bulk orders. Client satisfaction is our only aim.</t>
  </si>
  <si>
    <t>reshmasladygrace@yahoo.com</t>
  </si>
  <si>
    <t>create_colors@yahoo.com</t>
  </si>
  <si>
    <t>Reshma's Lady Grace</t>
  </si>
  <si>
    <t>Y- 303 Yog Tower 14-60-61 Civil Lines</t>
  </si>
  <si>
    <t>we manufacture kids wear for girls . we are into these from last 25 years.we are basically based in west bengal and supply our product all our India.our main focus is on customer satisfaction.&amp;nbsp;</t>
  </si>
  <si>
    <t>mohitdugar42@gmail.com</t>
  </si>
  <si>
    <t>Shri Laxmi Industries</t>
  </si>
  <si>
    <t>14 Bhairab Dutta Lane Salkia Khoslaya Apartment Ground Floor</t>
  </si>
  <si>
    <t>Bhairab Dutta Lane</t>
  </si>
  <si>
    <t>We manufacture men garments and market in through out andra pradesh.</t>
  </si>
  <si>
    <t>Bathineni</t>
  </si>
  <si>
    <t>Venkateswara Rao</t>
  </si>
  <si>
    <t>srisaicharan.ogl@gmail.com</t>
  </si>
  <si>
    <t>Srisaicharan Creations</t>
  </si>
  <si>
    <t>Srigiri Hills Quarter No. B/ 8</t>
  </si>
  <si>
    <t>Srigiri Hills</t>
  </si>
  <si>
    <t>We manufacture of kids leggins T-shirt track pent and many more item as per order.</t>
  </si>
  <si>
    <t>mnadim1902@gmail.com</t>
  </si>
  <si>
    <t>Cotton Collection</t>
  </si>
  <si>
    <t>Frazer Town Bangalore</t>
  </si>
  <si>
    <t>firoz5586@gmail.com</t>
  </si>
  <si>
    <t>firoz@sagarplastic.in</t>
  </si>
  <si>
    <t>1 Ajanta Estate B/h Gujarat Boteling Rakhial</t>
  </si>
  <si>
    <t>http://www.sagarplastic.in</t>
  </si>
  <si>
    <t>We manufacture shirt box hanging tag label duplex carton boxes etc.</t>
  </si>
  <si>
    <t>krpprintpack@gmail.com</t>
  </si>
  <si>
    <t>KRP Print Pack</t>
  </si>
  <si>
    <t>Devarkulam Road</t>
  </si>
  <si>
    <t>http://www.krpprintpack.com</t>
  </si>
  <si>
    <t>We manufacture supply and export a wide range of kitchenware barware bathroom accessories and other goods. The products supplied by us are made from high quality iron stainless steel aluminum and copper.</t>
  </si>
  <si>
    <t>BM</t>
  </si>
  <si>
    <t>info@shreejiindia.com</t>
  </si>
  <si>
    <t>si@vsnl.com</t>
  </si>
  <si>
    <t>Shreeji International</t>
  </si>
  <si>
    <t>No. 4 Milan Industrial Estate Near Sadhuram Hotel Behind National Dairy</t>
  </si>
  <si>
    <t>Baheri</t>
  </si>
  <si>
    <t>http://www.shreejiindia.com</t>
  </si>
  <si>
    <t>We manufacture supply and export an extensive array of bangles. We offer bangles and bracelets which are widely appreciated for good finish intricate artwork &amp; elegant designs and also for being at par with market trend.</t>
  </si>
  <si>
    <t>arunjain0868@yahoo.in</t>
  </si>
  <si>
    <t>Natraj Bangles</t>
  </si>
  <si>
    <t>No. 32-G Swadeshi Market Sadar Bazar</t>
  </si>
  <si>
    <t>harshjdamani@gmail.com</t>
  </si>
  <si>
    <t>cpi@cess.co.in</t>
  </si>
  <si>
    <t>CESS Polymer Industries</t>
  </si>
  <si>
    <t>No. 25 Ahmedabad Building Material Association Near Stove Industries N. I. D. C. Lambha</t>
  </si>
  <si>
    <t>Lambha</t>
  </si>
  <si>
    <t>We Manufacturer a Best Quilty Jewellery Like &amp;nbsp;Diamond Jewellery Kundan Meena Jewellery etc.&amp;nbsp;</t>
  </si>
  <si>
    <t>reliable_gems@hotmail.com</t>
  </si>
  <si>
    <t>Reliable Gems</t>
  </si>
  <si>
    <t>No. 2139 Darra Market</t>
  </si>
  <si>
    <t>We manufacturer gold plated silver plated imitation jewellery.</t>
  </si>
  <si>
    <t>Mr. B. M.</t>
  </si>
  <si>
    <t>brij7777@hotmail.com</t>
  </si>
  <si>
    <t>Preeti Jewellery Art</t>
  </si>
  <si>
    <t>Plot No. 230 Adarsh Nagar</t>
  </si>
  <si>
    <t>We manufacturer T-shirts sweat shirts jackets track suits sports wear trousers school uniforms track pants shirts boiler suits etc.</t>
  </si>
  <si>
    <t>ZAID CLOTHING CO India is a company totally focused on manufacture of the highest quality knitted apparel that meets stringent global standards and requirements.Our company has the unwavering commitment the people the facilities and the systems to attain that goal every time all the time. Over the last five years ZAID CLOTHING CO. has established itself as a reliable and recognized supplier for a host of well-known chains of stores and malls of leading brands in Saudi Arabia and Dubai. Spearheaded by a dynamic and young business leadership with diverse experience in global marketing of knitted apparel. Our company has a well-knit team of qualified technical staff and experienced workers. While the technical staff is qualified in textile engineering and fashion technology the work staff is highly skilled and specially trained.</t>
  </si>
  <si>
    <t>zedclothingco@gmail.com</t>
  </si>
  <si>
    <t>Zed Clothing Co.</t>
  </si>
  <si>
    <t>No. 5 2nd Floor Gaurav Heritage</t>
  </si>
  <si>
    <t>We manufacturing all kind of woven labels and printed labels for shirt pant saree salwar suit kurti and for other garments. We also supply tags fancy laces and fancy cloth materials.</t>
  </si>
  <si>
    <t>hanifmomin26@yahoo.com</t>
  </si>
  <si>
    <t>GF Electricals</t>
  </si>
  <si>
    <t>No. 3/2539 Ahmed Nasir Chawl Opposite Taiyar Pan Center</t>
  </si>
  <si>
    <t>http://www.suratlabels.com</t>
  </si>
  <si>
    <t>We Mudra Group is a regocnized manufacturer of fabrics and garments for domestic and export market.</t>
  </si>
  <si>
    <t>selva@elandapparel.com</t>
  </si>
  <si>
    <t>Eland Apparel</t>
  </si>
  <si>
    <t>No. 16/2B Sri Vinayaka Industrial Estate Hosur Road Singasandra</t>
  </si>
  <si>
    <t>http://www.elandapparel.com</t>
  </si>
  <si>
    <t xml:space="preserve">WE NEED\r\nOPC CLINKER\r\nCEMENT.\r\nTRIPLESUPERPHOSPHATE\r\nRocksulphur\r\nPhosphoric Acid\r\nROCKPHOSPHATE (65.5 % BPL Min)\r\nROCKPHOSPHATE (72 % BPL Min)\r\nBALL VALVES HEAVY SEWAGES PUMPS PIPES&amp;FITTINGS SEAMLESS PIPES&amp;TUBES AND GARMENTS </t>
  </si>
  <si>
    <t>srajesh30@gmail.com</t>
  </si>
  <si>
    <t>s_rajesh30@yahoo.com</t>
  </si>
  <si>
    <t>Srichakra Enterprises</t>
  </si>
  <si>
    <t>Trichnapalli</t>
  </si>
  <si>
    <t>http://www.shrichakra.com</t>
  </si>
  <si>
    <t>We Nikon India Private Limited are the producer of Digital Camera Film SLR Camera Nikkor lenses and Sports Optics.</t>
  </si>
  <si>
    <t>pratap.thakur@nikon.com</t>
  </si>
  <si>
    <t>Plot No. 17 Sector 32 Institutional Area</t>
  </si>
  <si>
    <t>http://www.nikon.co.in/</t>
  </si>
  <si>
    <t>We offer a premium range of pvc flooring encompasses a large collection of pleasing designs and color combination. This pvc flooring is extensively used on slippery surfaces such as bathrooms swimming pools and for indoor decoration purpose.</t>
  </si>
  <si>
    <t>Limra Decors established in 1985. Limra Decors are one of the Distributor of all kinds  of home decorations  etc.  We have made a continuous improvement in the supply of various genuine and trusted quality home decorations. To meet the ever increasing market requirements. Major Marketing Area is over all India.</t>
  </si>
  <si>
    <t>limra.tradings.com@gmail.com</t>
  </si>
  <si>
    <t>Shah Trading Co</t>
  </si>
  <si>
    <t>No. 15/4/16 Afzal Gunj Road Gowli Guda Chaman</t>
  </si>
  <si>
    <t>Gowli Guda</t>
  </si>
  <si>
    <t>We offer a wide range of fancy printed silk sarees that are manufactured as per the clients requirements. These are available in various sizes colors designs and patterns.</t>
  </si>
  <si>
    <t>Our enterprising and flexible manufacturing process enables us to quickly adapt to the dynamism in the market trends and produce novel designs and weaves in the shortest turn around time. Due to this our customers get the unbeatable advantage of tapping into the markets as the demands peak. We offer the widest possible variety of weaves and widths thus saving our client's precious time and efforts of sourcing material from multiple sources.</t>
  </si>
  <si>
    <t>deej82.2615@gmail.com</t>
  </si>
  <si>
    <t>Shoponline@rupahallsarees.com</t>
  </si>
  <si>
    <t>Rupahali Sarees Pvt. Ltd.</t>
  </si>
  <si>
    <t>No. 1 Wood Street</t>
  </si>
  <si>
    <t>http://www.facebook.com/rupahali</t>
  </si>
  <si>
    <t>vishal202studio@gmail.com</t>
  </si>
  <si>
    <t>Vishal Advertising Photography</t>
  </si>
  <si>
    <t>No. 9 - B 2nd Floor Thakar Industrial Estate N. M. Joshi Marg Lower Parel East</t>
  </si>
  <si>
    <t>http://www.vishalbhosle.com</t>
  </si>
  <si>
    <t>We offer an exclusive range of promotional items and wide assortments of garments like promotional t-shirts promotional umbrellas promotional key chains bags kurtis uniforms corporate uniforms etc.</t>
  </si>
  <si>
    <t>stitch_scindia@yahoo.co.in</t>
  </si>
  <si>
    <t>Stitch Craft India Private Limited</t>
  </si>
  <si>
    <t>GB- 78 1st Floor Bharat Vihar</t>
  </si>
  <si>
    <t>We offer an exclusive range of wedding night wear under garments etc that are known for its intricate designs and beautiful color combination.</t>
  </si>
  <si>
    <t>The spice girl is formed to contribute in the revolution sweeping the retail industry. The spice girl promises to bring about a perceptible change in the way lingerie and lifestyle retailing has been carried so far. Towards this end modern international technology has been brought in and heavy investments have been made in investing and acquiring the best tried and tested processes and procedures of operation for the Present day look of lingerie?s in India. Living the lifestyle of our core customers and knowing our craft as intimate apparel. Our full-fledged in house designer?s pushes the envelope with innovative designs and design concepts.</t>
  </si>
  <si>
    <t>manishcool2@hotmail.com</t>
  </si>
  <si>
    <t>The Spice Girl Garments</t>
  </si>
  <si>
    <t>Maru Sadan N. C. Kelkar Road Near Shivsena Bhavan Shivaji Park Dadar West</t>
  </si>
  <si>
    <t>We offer calcium carbonate 99% caco3 10 microns which is used in surface coating in paints and distempers ceramic and products like PVC micro silica fume 90% + in bulk bags and 25kg packing. Also manufacturing bentonite powder and quartz powder.</t>
  </si>
  <si>
    <t>We offer Calcium Carbonate upto 1 Microns with Caco3 purity upto 99% that find application in surface coating in paints and distempers ceramic and products like PVC. \r\n\r\nSpecifications :\r\n\r\n* CaCO3 (%) : 96%  to 99%\r\n* MgCO3 (%) : 3 to 0.5%\r\n* Al2O3 (%) : 0.12\r\n* Fe2O3 (%) : 0.25\r\n* SiO2 (%) : 0.45 to 0.1%\r\n* Moisture (%) : 0.025\r\n* Specific Gravity gm/cc : 2.7\r\n* Bulk Density gm/cc : 1.0\r\n* Oil Absorption (%) : 30\r\n* Brightness : 94%  to 98%\r\n* pH of 5% suspension : 9.5\r\n\r\n\r\nApplication:\r\n\r\n* Surface coatings (Paints &amp; distempers)\r\n* Pesticides abrasive material\r\n* Ceramic and products like PVC\r\n* Plastic and Rubber Industry\r\n* Paper Industries\r\n* Masterbatchs</t>
  </si>
  <si>
    <t>Kumar Mohta</t>
  </si>
  <si>
    <t>mohtamicro@gmail.com</t>
  </si>
  <si>
    <t>Mohta Micro Minerals Pvt LTD</t>
  </si>
  <si>
    <t>31 Indra Kumar Karnani Street Kolkata-700001</t>
  </si>
  <si>
    <t>Clive Road</t>
  </si>
  <si>
    <t>We offer fabrics for suiting and shirting in various blends of polyester viscose and cotton made from spun yarn. Fabric designs range from classic to contemporary in various weaves like twill  plains herringbone satin and crepe.</t>
  </si>
  <si>
    <t>swarajsulz@gmail.com</t>
  </si>
  <si>
    <t>swaeajslting@gmail.com</t>
  </si>
  <si>
    <t>Swaraj Sulz Private Limited</t>
  </si>
  <si>
    <t>B-333 R.K .Colony Opposite Rajiv Gandhi Garden</t>
  </si>
  <si>
    <t>R.K .Colony</t>
  </si>
  <si>
    <t>http://www.swarajsulz.com</t>
  </si>
  <si>
    <t>john.mathew@clearnet.in</t>
  </si>
  <si>
    <t>Clearnet Solutions</t>
  </si>
  <si>
    <t>10 Alappat Cross Road</t>
  </si>
  <si>
    <t>http://www.clearnet.in</t>
  </si>
  <si>
    <t>We offer good quality dress material and sarees at wholesale prices. We are highly trusted seller in vidhrbha region of Maharashtra selling from last 10 years. We are now started selling through online mode.</t>
  </si>
  <si>
    <t>We are trusted sellers of good quality Unstitched Dress Material.We Sell all type of Ladies Dress Material at Reasonable Wholesale prices. We have varieties ranging from all over India and different price Ranges.</t>
  </si>
  <si>
    <t>anupam.arora05@gmail.com</t>
  </si>
  <si>
    <t>Vandana Fashion</t>
  </si>
  <si>
    <t>A301 Saishree Behind Hotel Swaraj Garden</t>
  </si>
  <si>
    <t>We offer ladies salwar suits sarees western outfits hand and machine embroydery.</t>
  </si>
  <si>
    <t>rajveersinghsudaan@gmail.com</t>
  </si>
  <si>
    <t>designerhouseboutique@rediffmail.com</t>
  </si>
  <si>
    <t>Designer House The Boutique</t>
  </si>
  <si>
    <t>No. 118/304  Gumti No. 5 Hanuman Park Lane Kaushalpuri</t>
  </si>
  <si>
    <t>We offer large variety of leather products. Such as hair on leather metallic foil leather raw leather safety and fancy shoes.</t>
  </si>
  <si>
    <t>sabraleatherfinishers@gmail.com</t>
  </si>
  <si>
    <t>Sabra Leather Finishers</t>
  </si>
  <si>
    <t>We  Kwality Offset Private Limited Wear established in the Year 1991. We are one of the primary service provider for all type of print products. We at Kwality Offset Private Limited are the best solution provider for all kind of  printing offsets etc.  within your reach. We have made a continuous improvement in the supply of various genuine and trusted quality.</t>
  </si>
  <si>
    <t>rajanmudran@gmail.com</t>
  </si>
  <si>
    <t>rajeshmudran@gmail.com</t>
  </si>
  <si>
    <t>Three Coins Labels</t>
  </si>
  <si>
    <t>A-64 Naraina Industrial Area Phase I</t>
  </si>
  <si>
    <t>We are engaged in manufacturing a qualitative range of Letter Punches. These are manufactured in accordance with the industry standards and as per the specifications provided by our clients. We make use of quality raw materials that we procure from our reputed and trusted vendors in the market. Our range of letter punches are greatly acclaimed by our clients for its features such as durability superior quality precision-engineering and dimensional accuracy.</t>
  </si>
  <si>
    <t>jayveerengravers@gmail.com</t>
  </si>
  <si>
    <t>hasmukhpanchal13@gmail.com</t>
  </si>
  <si>
    <t>Jayveer Engineering</t>
  </si>
  <si>
    <t>E/16 Gandhi Park Society Virat Nagar Odhav Near Virat Nagar Cross Road</t>
  </si>
  <si>
    <t>We offer to our customer wide range of kurta jeans jacket etc.</t>
  </si>
  <si>
    <t>Our company M/s ?Jayshree Enterprise? was established in 2009. We have tried our best to be honest with our prices. We are not looking at profits from larger margins but from larger volumes. Our objective is to offer best available products. We can supply these products in all over India &amp; world basis as per the client?s requirements. We put our whole efforts to be best.</t>
  </si>
  <si>
    <t>trendyworldbkp@gmail.com</t>
  </si>
  <si>
    <t>a.4franklyn@gmail.com</t>
  </si>
  <si>
    <t>Jaishree Enterprise</t>
  </si>
  <si>
    <t>Shop No. G 8 Shree Apartment</t>
  </si>
  <si>
    <t>http://www.trendyworld.in</t>
  </si>
  <si>
    <t>We offer various size in dark shaded sarees. The company specializes in the said product which is very much available in best value and price. We are engaged in offering an extensive range of this product.</t>
  </si>
  <si>
    <t>Our company established since long time .We is one of the primary provider of category Infused with the aim to deal in best quality category products goods. We are the best product provider within your reach. Today we are the authorized provider. We have made a continuous improvement in the supply of various genuine and trusted quality Products.</t>
  </si>
  <si>
    <t>applesaree@gmail.com</t>
  </si>
  <si>
    <t>ji_sheta@yahoo.com</t>
  </si>
  <si>
    <t>Apple Sarees Private Limited</t>
  </si>
  <si>
    <t>L-2665-2666 Millennium Textile Market Ring Road</t>
  </si>
  <si>
    <t>http://www.applesarees.com</t>
  </si>
  <si>
    <t>ykyarntex@yahoo.com</t>
  </si>
  <si>
    <t>YK Yarntex</t>
  </si>
  <si>
    <t>C-56 Bawana Industrial Area</t>
  </si>
  <si>
    <t>We offer Wide Range of Product like:-Watches Sunglass Mobile Camera Pens Gadgets Mobiles and any Other Product.</t>
  </si>
  <si>
    <t>sanjayr82@gmail.com</t>
  </si>
  <si>
    <t>eshwarsrawal567@gmail.com</t>
  </si>
  <si>
    <t>Navdurga Collection</t>
  </si>
  <si>
    <t>Sree Sakthi Plaza No. 2 &amp; 3 Basement No. 70 Sir Thyagaraya Road T. Nagar</t>
  </si>
  <si>
    <t>We Oxford Industries are the manufacturers of Stainless steel Feeding bowls Kitchenware and Hotelware.&lt;i&gt;&lt;/i&gt;</t>
  </si>
  <si>
    <t>parveen.jain24@yahoo.com</t>
  </si>
  <si>
    <t>Oxford Industries</t>
  </si>
  <si>
    <t>A-32 Group Wazirpur Industrial Area</t>
  </si>
  <si>
    <t>http://www.oxfordind.com/</t>
  </si>
  <si>
    <t>Padhmini</t>
  </si>
  <si>
    <t>p.d.travellion@outlook.com</t>
  </si>
  <si>
    <t>PD Travellion</t>
  </si>
  <si>
    <t>Shivtirth Opposite Om Shanti Lawns Near Vitthal Park</t>
  </si>
  <si>
    <t>Shanti Park</t>
  </si>
  <si>
    <t>We present kids shirt that is highly appreciated for these are soft comfortable and easy to maintain. These shirts are fashionable and also resistant to shrinkage &amp; harsh washing conditions.</t>
  </si>
  <si>
    <t>Our company Established since long time .We are one of the primary manufacturer of category Infused with the aim to deal in best quality category products goods. We are the best product provider within your reach . Today we are the authorized manufacturer.We have made a continuous improvement in the supply of various genuine and trusted quality Products . To meet the ever increasing market requirement</t>
  </si>
  <si>
    <t>mprajpurohit7@gmail.com</t>
  </si>
  <si>
    <t>Krishna &amp; Company</t>
  </si>
  <si>
    <t>No. 261 Block -D Sumel Buiness Park Behind Vanijay Bhawan Kakriya</t>
  </si>
  <si>
    <t>Kakriya</t>
  </si>
  <si>
    <t>We present ourselves as a fast growing firm growing as a manufacturer and exporter of handcrafted home furnishings home decorative items and handmade bags. All our products are available in a variety of designs colors and sizes.</t>
  </si>
  <si>
    <t>kumar_manish_1989@yahoo.co.in</t>
  </si>
  <si>
    <t>Halwadiya Handicrafts</t>
  </si>
  <si>
    <t>No. 10/3 Janta Flats Punjabi Bagh Club Road Paschim Puri</t>
  </si>
  <si>
    <t>We present ourselves as a reliable manufacturer and exporter of a wide range of grey finished printed dyed and embroidery fabrics. We also manufacture a wide range of ladies and gents garments as well as home furnishing items.</t>
  </si>
  <si>
    <t>mukesh632@yahoo.com</t>
  </si>
  <si>
    <t>shailesh632@gmail.com</t>
  </si>
  <si>
    <t>Piramyd Fabrics Private Limited</t>
  </si>
  <si>
    <t>C- 4 &amp; 5 Sagar Industrial Estate</t>
  </si>
  <si>
    <t>Katargram</t>
  </si>
  <si>
    <t>http://www.pyramidgroup.com</t>
  </si>
  <si>
    <t>We print customized mugs and T-shirts for corporates and individuals also.</t>
  </si>
  <si>
    <t>skconline@yahoo.com</t>
  </si>
  <si>
    <t>Shri Krishna Creations</t>
  </si>
  <si>
    <t>D- 210 Tagore Garden Near Holly Chidh School</t>
  </si>
  <si>
    <t>Mewada</t>
  </si>
  <si>
    <t>gninfotech@ymail.com</t>
  </si>
  <si>
    <t>G N Infotech</t>
  </si>
  <si>
    <t>Shop No. 09 Guru Sadan Complex Jagana Road</t>
  </si>
  <si>
    <t>Guru Sadan Complex</t>
  </si>
  <si>
    <t>We provide all types of products like Bags Shoes Watches Ladies purses Perfume Wallet Belt Clothes etc all products whichever in demand.</t>
  </si>
  <si>
    <t>dealonline1000@gmail.com</t>
  </si>
  <si>
    <t>Deal Online 1 Private Limited</t>
  </si>
  <si>
    <t>Deopur Near Bank Of Maharashtra</t>
  </si>
  <si>
    <t>We provide CCTV CameraComputer HardwareAccess Control SystemBiometric SystemMultimedia Service etc.</t>
  </si>
  <si>
    <t>jaipur@fortune-it.com</t>
  </si>
  <si>
    <t>jaipur.account@fortune-it.com</t>
  </si>
  <si>
    <t>Fortune Marketing Private Limited</t>
  </si>
  <si>
    <t>T-501 3rd Floor Anand Chamber Baba Harish Chandra Marg</t>
  </si>
  <si>
    <t>http://www.fortune-it.com</t>
  </si>
  <si>
    <t>We provide CCTV Camera'sSPY CameraGPS Tracking TechnologyVideo Door PhonesBiometric Finger ID - Time Attendance Machine etc.</t>
  </si>
  <si>
    <t>V.S Solutions was incorporated in the year 2011 with the mission to provide not only valuable products but also reliable services to the customers in CCTV Security. Today we are proud to have a very vast happy and satisfied customer base.</t>
  </si>
  <si>
    <t>anilkverma49@gmail.com</t>
  </si>
  <si>
    <t>Verma Security Solution</t>
  </si>
  <si>
    <t>House No. 393 Pocket A/2 Sector 8</t>
  </si>
  <si>
    <t>http://www.securitydevices.in</t>
  </si>
  <si>
    <t>We provide Fashion AccessoriesGarmentsMade-ups etc. &amp;nbsp; &amp;nbsp; &amp;nbsp; &amp;nbsp; &amp;nbsp; &amp;nbsp;&amp;nbsp;</t>
  </si>
  <si>
    <t>Porprietor</t>
  </si>
  <si>
    <t>rehantrends@gmail.com</t>
  </si>
  <si>
    <t>Rehan Trends</t>
  </si>
  <si>
    <t>No. 16 Durai Co Operative Society Gillbert Hill Road</t>
  </si>
  <si>
    <t>We provide Flex exclusive Wedding Cards Visiting Cards Poster Canopy T-shirt Printing Photo Mugs Letter Heads and any other customized printing.</t>
  </si>
  <si>
    <t>info@adinfinity.in</t>
  </si>
  <si>
    <t>gopalrankas@india.com</t>
  </si>
  <si>
    <t>Ad Infinity</t>
  </si>
  <si>
    <t>No. 13/323-A Savera Hotel Wali</t>
  </si>
  <si>
    <t>Hisar Road</t>
  </si>
  <si>
    <t>http://adinfinity.in/</t>
  </si>
  <si>
    <t>paras19750000@gmail.com</t>
  </si>
  <si>
    <t>mahaveer_jewellers@yahoo.com</t>
  </si>
  <si>
    <t>Mahaveer Jewellers</t>
  </si>
  <si>
    <t>No-30 Honnagamgappa Comlex Magdi Main Road</t>
  </si>
  <si>
    <t>A Dasarahalli</t>
  </si>
  <si>
    <t>We provide NetworkingVoice IPIP CameraWi-Fi service etc. &amp;nbsp; &amp;nbsp; &amp;nbsp; &amp;nbsp; &amp;nbsp;&amp;nbsp;</t>
  </si>
  <si>
    <t>Y5 Net Solutions is a technology driven company. Here we crave for giving the ultimate in service. Be it simple home based Internet solutions or a highly reliable secure leased line connectivity. At Y5 Net Solutions We go for the best in technology with a no compromise attitude. You can simply rely on us.Efficiency is the key to success. We are always there for our customers in time of their needs. We have tailor made programmes to suit any of our customer's requirements. Our systems offer a high level of security compared to conventional line network access. Our systems are fully secured and adhere to stringent quality control and Internet Security protocol.When you sign up with us we end up as partners in growth which will definitely prove to be valuable in the long run. We believe in adapting to the need of the hour. Innovation is our mantra. Our solutions are custom based.</t>
  </si>
  <si>
    <t>Meeramani</t>
  </si>
  <si>
    <t>y5tvrr@gmail.com</t>
  </si>
  <si>
    <t>info@y5netsolutions.com</t>
  </si>
  <si>
    <t>Y5 Net Solutions</t>
  </si>
  <si>
    <t>Admin Office No1 Anna NagarScope College</t>
  </si>
  <si>
    <t>http://www.y5netsolutions.com/</t>
  </si>
  <si>
    <t>We provide of&amp;nbsp; light control system camera etc. Also providing services of web hosting service web development services etc.</t>
  </si>
  <si>
    <t>rajesh133@yahoo.com</t>
  </si>
  <si>
    <t>Viewbird Computec</t>
  </si>
  <si>
    <t>C- 133- A Motinagar</t>
  </si>
  <si>
    <t>http://www.viewbirdcomputec.com</t>
  </si>
  <si>
    <t>We provide Pearl Jewellery Real Stone Jewellery Korean Jewellery Coral Jade Jewellery etc. products</t>
  </si>
  <si>
    <t>We are fulfilling our promises by maintaining our brand acceptability in both the national and international markets. We are a professional and trustworthy organization bound to safe guarding the interest of the consumer of the real pearls. We sell genuine pearls in accordance with the standards set by the Directors Mr.Satyajeet Agarwal and Mrs.Vijaya Laxmi Agarwal regarding the size shape luster color and weight of the pearls for their authentication and certification. Manasarovar pearl India Pvt. Ltd has successfully conducted exhibitions and events in UAE Oman Qatar Kuwait and K.S.A. to validate the high standards in the quality of product supplied to our customers.</t>
  </si>
  <si>
    <t>krishi.4050@gmail.com</t>
  </si>
  <si>
    <t>Mansarovar Pearls India Private Limited</t>
  </si>
  <si>
    <t>No. 21-1-186/187 Vallabhadas Building</t>
  </si>
  <si>
    <t>http://www.mansarovarpearls.com</t>
  </si>
  <si>
    <t>We provide Personal Computers LaptopsTabletsComputer AccessoriesPrinters CCTV CamerasDVRPower Supply etc.</t>
  </si>
  <si>
    <t>aierosoftnta@gmail.com</t>
  </si>
  <si>
    <t>info@aierosoft.com</t>
  </si>
  <si>
    <t>Aiero Soft</t>
  </si>
  <si>
    <t>Kerala Housingboard Complex Vizhinjam Road Balaramapuram</t>
  </si>
  <si>
    <t>Balaramapuram</t>
  </si>
  <si>
    <t>We Provide Solution in CCTV Cameras Time &amp; Attendance Machine Access Control Systems Intrusion Alarm Systems Video Conferencing Systems Metal Detectors Fire Alarms Systems Video Door Phones &amp; Canteen Management Systems.......and Many more....</t>
  </si>
  <si>
    <t>ACE TECHNOLOGIES is an established company in the field of electronic security and Industrial Safety equipment provider in Central India. It is a truly diversified company with interests in Banking security Home security Hospitals Office and Industrial security solutions. ACE TECHNOLOGIES can electronically protect a residential premise or a commercial premise right from a small flat/jewelers shop on one end of the spectrum high rise Residential and Commercial complexes Power Plants Offices Industries IT Parks on the other side ACE TECHNOLOGIES also integrates projects in Automation Facility Management Smart card solutions Biometric Attendance &amp; Access Control systems vigilance systemsparking solutions and Toll Solutions.</t>
  </si>
  <si>
    <t>sales@acetechnologies.net.in</t>
  </si>
  <si>
    <t>ashishagrawal@acetechnologies.net.in</t>
  </si>
  <si>
    <t>Ace Technologies</t>
  </si>
  <si>
    <t>1st Floor Rajat Sankul- 2 Near S. T. Bus Stand</t>
  </si>
  <si>
    <t>http://www.acetechnologies.net.in/</t>
  </si>
  <si>
    <t>We provide todays Women with impeccable designs and quality products. Dealing in all womens'wear categories (western wear wedding wear casual wear or formal wear) we do it all and that too at affordable prices.</t>
  </si>
  <si>
    <t>Yasmin</t>
  </si>
  <si>
    <t>noriahdesignhouse@gmail.com</t>
  </si>
  <si>
    <t>Noriah Design House</t>
  </si>
  <si>
    <t>U 17 Pul Pehlad Pur</t>
  </si>
  <si>
    <t>We provide t-shirt printing services and manufacture import and supply products like shirts t-shirts polo t-shirts sports jerseys hoodies and garment stickers.</t>
  </si>
  <si>
    <t>Alimohammed</t>
  </si>
  <si>
    <t>Chinwala</t>
  </si>
  <si>
    <t>info@customade.in</t>
  </si>
  <si>
    <t>alimohdc@gmail.com</t>
  </si>
  <si>
    <t>Customade</t>
  </si>
  <si>
    <t>34 C 2nd Floor Thakkar Industrial Estate</t>
  </si>
  <si>
    <t>http://www.customade.in/</t>
  </si>
  <si>
    <t>We Provide&amp;nbsp;Accessories  Athletics  Bags  Basketball  Cricket  Hockey &amp;nbsp; Netball&amp;nbsp;  Rounders  &amp;nbsp;Rugby etc .&amp;nbsp;</t>
  </si>
  <si>
    <t>wasan@connectzone.in</t>
  </si>
  <si>
    <t>enquiries@wasansports.com</t>
  </si>
  <si>
    <t>Wasan Exports</t>
  </si>
  <si>
    <t>518 Park Road Model Town</t>
  </si>
  <si>
    <t>http://www.wasansports.com</t>
  </si>
  <si>
    <t>We Provide&amp;nbsp;CCTV System  Camera &amp;amp; Lenses  Video Door Phones  Biometric System  Access Control System  Alarm System  TeleCommunication System  Video Visual Solution etc .</t>
  </si>
  <si>
    <t>fusionss28@gmail.com</t>
  </si>
  <si>
    <t>Fusion Security Solutions</t>
  </si>
  <si>
    <t>C-4/3 1st Floor Street No. 1 Main Market Bhajanpura Wazirabad Road 53</t>
  </si>
  <si>
    <t>http://www.fusionsecuritysolution.com</t>
  </si>
  <si>
    <t>vchettyjewel@gmail.com</t>
  </si>
  <si>
    <t>V Chetty Radhakrishna Chetty Jewel Craft</t>
  </si>
  <si>
    <t>Officer's Line Vellore</t>
  </si>
  <si>
    <t>http://vchettyjewellery.com</t>
  </si>
  <si>
    <t>Being one of leading tannery based Export Houses in Kolkata Orion Exports offers a wide range of leather items in assorted styles and designs.The establishment of our leather tannery dates way back to 1988 though the company has started exporting its leather items since 1994. Since then it has established itself as one of the leading exporters of leather items and leather made products.</t>
  </si>
  <si>
    <t>orion.exports@hotmail.com</t>
  </si>
  <si>
    <t>Orion Exports</t>
  </si>
  <si>
    <t>No.88/569 Chaman Ganj</t>
  </si>
  <si>
    <t>We Raymond Zambaiti Ltd. is a regocnized producer and supplier of garments product located in India.</t>
  </si>
  <si>
    <t>DGM Sales</t>
  </si>
  <si>
    <t>pankaj.saxena@raymond.in</t>
  </si>
  <si>
    <t>Raymond Ltd.</t>
  </si>
  <si>
    <t>Mahindra Towers B wing 2nd Floor Pandurang Budhkar Marg Worli</t>
  </si>
  <si>
    <t>http://www.raymondzmbaiti.com/home.asp</t>
  </si>
  <si>
    <t>we sale all types of electronics good.. along with mobile phones computers data cables and any other electronics goods</t>
  </si>
  <si>
    <t>Zakeerullah</t>
  </si>
  <si>
    <t>shaik.zakeerullah@gmail.com</t>
  </si>
  <si>
    <t>shaikzakeerullah@gmail.com</t>
  </si>
  <si>
    <t>Zentech Electronics</t>
  </si>
  <si>
    <t>48/304-1 RV Nagar Near Life Pharmacy Medical Store</t>
  </si>
  <si>
    <t>RV Nagar</t>
  </si>
  <si>
    <t>http://www.welcome.hp.com/</t>
  </si>
  <si>
    <t>We SAMRAT TECHNO INDUSTRIES are the reputed Trader &amp;amp; Service Provider for high quality Premium Modular Switches LED Lighting Security System Home Automation Projector And Screen Home Cinema Finger Print Scanner CCTV Camera etc.</t>
  </si>
  <si>
    <t>samrat_technoindustries@yahoo.com</t>
  </si>
  <si>
    <t>Samrat Techno Industries</t>
  </si>
  <si>
    <t>No. 1 C/6 B. P. N. I. T. Near Hardware Chowk</t>
  </si>
  <si>
    <t>http://www.samrattechno.com</t>
  </si>
  <si>
    <t>We satisfy every customer by supplying good quality of shirtsphantsaree and trousers. QUALITY is our moto</t>
  </si>
  <si>
    <t>gfabnfabric@gmail.com</t>
  </si>
  <si>
    <t>G Fab N Fabric</t>
  </si>
  <si>
    <t>No.10 Swastik ComplexNear Abirami Theatre</t>
  </si>
  <si>
    <t>Swastik Complex</t>
  </si>
  <si>
    <t>we sell all types of bags i.e pan peices milkbags rubber plastic sutaligarbage bagssealing machine at a wholesale prices &amp;nbsp;</t>
  </si>
  <si>
    <t>dishank.shah88@gmail.com</t>
  </si>
  <si>
    <t>Kalpesh Plastics</t>
  </si>
  <si>
    <t>No. 146/152 Koja Gali Samuel Street</t>
  </si>
  <si>
    <t>We sell hair clips chimti saree pin clutchers hair band rubber and fancy hair accesories .</t>
  </si>
  <si>
    <t>We \\\\\\\\\\\\\\\\Rishabh Traders  \\\\\\\\\\\\\\\\ deal in all types of hair clips chimti hair accessories  .we based in delhi.we deliver our products all over india as per customer requirement.we were established in 2001 .</t>
  </si>
  <si>
    <t>rajivdhir67@gmail.com</t>
  </si>
  <si>
    <t>Rishabh Traders</t>
  </si>
  <si>
    <t>5092/B Anaj And Rooi Mandi Sadar Bazar</t>
  </si>
  <si>
    <t>We 'Shri Balaji Enterprises' are engaged in manufacturing supplying and trading of wide range of Men's Shirts Jeans Trousers Socks Wallets &amp;amp; Belts etc.of excellent quality.</t>
  </si>
  <si>
    <t>shribalajienterprises1992@gmail.com</t>
  </si>
  <si>
    <t>8-9 First Floor Vijay Laxmi Tower 2 Sindhu Nagar</t>
  </si>
  <si>
    <t>We 'SK ELECTRONICS' are a sole proprietorship firm engaged in retail trading a wide range of DVRCCTV camera's Bio-metrics (Attendance machines)Currency Counting MachineEPABX systemFingerprint scannerSpy Camera'sSpeakers &amp;amp; Amplifiers etc.</t>
  </si>
  <si>
    <t>Ghai Paul</t>
  </si>
  <si>
    <t>skelectronics768@gmail.com</t>
  </si>
  <si>
    <t>amitk3097@gmail.com</t>
  </si>
  <si>
    <t>SK Electronics</t>
  </si>
  <si>
    <t>No. 648 JP Nagar Near Basti Bawa Khel</t>
  </si>
  <si>
    <t>We specialize in manufacturing export quality fabrics for use in various madeups in the Home Furnishings and also some fabrics that are used for making exclusive designer Garments for Ladies and Gents. We are in this trade since 4 decades.</t>
  </si>
  <si>
    <t>millitarak@gmail.com</t>
  </si>
  <si>
    <t>theparquetcompany@gmail.com</t>
  </si>
  <si>
    <t>The Parquet Company Bangalore</t>
  </si>
  <si>
    <t>No. 614 Ground Floor 17th H Main 80 Feat Road</t>
  </si>
  <si>
    <t>Koramangala 6th Block</t>
  </si>
  <si>
    <t>http://www.theparquetcompany.in</t>
  </si>
  <si>
    <t>naman@lynxdesigners.com</t>
  </si>
  <si>
    <t>pcsharma@lynxdesigners.com</t>
  </si>
  <si>
    <t>Lynx Designer And Creators Pvt. Ltd.</t>
  </si>
  <si>
    <t>A-65/64</t>
  </si>
  <si>
    <t>http://www.lynxdesigners.com</t>
  </si>
  <si>
    <t>We specialized into laser cutting work and laser marking on all fabrics garments hosierybagsbeltsbadgeshome furnishingcushion pillowsJeans PatchesLeather patchesPU LabelsWOVEN LabelsPrinted LabelsPaper &amp;nbsp;tagsTapeswash cares etc</t>
  </si>
  <si>
    <t>yogeshsetia@yahoo.co.in</t>
  </si>
  <si>
    <t>sourcingq1@gmail.com</t>
  </si>
  <si>
    <t>Lakshmi Fashions And Accessories</t>
  </si>
  <si>
    <t>D1/2 Janak Puri</t>
  </si>
  <si>
    <t>We started our business with exporting wholesaling and supplying a wide collection of Strain gauge Load cell Pressure Sensor CCTV camera Temperature Thermocouples &amp;amp; Sensors. Clients can avail the offered products from us at nominal prices.</t>
  </si>
  <si>
    <t>sales.silicatechno@gmail.com</t>
  </si>
  <si>
    <t>Silica Techno Sensors And Automation</t>
  </si>
  <si>
    <t>4sc|3|35 Sector 4 Shopping Center</t>
  </si>
  <si>
    <t>http://silicatechnosensors.in/</t>
  </si>
  <si>
    <t>We supplier of home cut frozen vegetables bags for all occasions. Also offering commodities consultancy services.</t>
  </si>
  <si>
    <t>We supply of AGRICULTURAL AND PROCESSED FOOD PRODUCTSINDIAN SPICES PRODUCTS AND OTHER MERCHANDISE products of Importers requirements. Based on The exact needs of the  buyers We are well known for quality at competitive price. Please feel free to Contact is regarding sourcing .</t>
  </si>
  <si>
    <t>Sharadha</t>
  </si>
  <si>
    <t>sharadhamurtikk@yahoo.co.in</t>
  </si>
  <si>
    <t>r.rukmini1@gmail.com</t>
  </si>
  <si>
    <t>Askk Sai Foods and Consultancy Service</t>
  </si>
  <si>
    <t>Sai Developer Manomay Building Khargar</t>
  </si>
  <si>
    <t>We supply a wide range of collection for men wear ladies wear kids wear and latest fashions accessories of all brands. We try to keep and track on latest fashion and supply it all age group of people with all size range.</t>
  </si>
  <si>
    <t>agautam084@gmail.com</t>
  </si>
  <si>
    <t>jolllyjaiswal@gmail.com</t>
  </si>
  <si>
    <t>A&amp;J Sourcing</t>
  </si>
  <si>
    <t>No. 346- A Lane No. 21</t>
  </si>
  <si>
    <t>Tughlakabad Extension\n</t>
  </si>
  <si>
    <t>https://www.sites.google.com/site/wwwajsourcingcom/home</t>
  </si>
  <si>
    <t>We supply all type of polo tshirt shorts track pants sports jersey and sports wear and minumum quantity is 50pcs and price may vary according</t>
  </si>
  <si>
    <t>paulmanoj1910@gmail.com</t>
  </si>
  <si>
    <t>sikkaarts@gmail.com</t>
  </si>
  <si>
    <t>Mirror Designer Sublimation Prints</t>
  </si>
  <si>
    <t>Vittal Nagar</t>
  </si>
  <si>
    <t>shivharitex@gmail.com</t>
  </si>
  <si>
    <t>Shiv Hari Textiles</t>
  </si>
  <si>
    <t>Dhiwandi</t>
  </si>
  <si>
    <t>Hassan Bagh</t>
  </si>
  <si>
    <t>We supply machinery &amp;amp; Software for Footwear/ Leather industry.&amp;nbsp; Servicing of Footwear Machine/Equipments.</t>
  </si>
  <si>
    <t>Gotewal</t>
  </si>
  <si>
    <t>delhi@torielliindia.com</t>
  </si>
  <si>
    <t>vinay@torielliindia.com</t>
  </si>
  <si>
    <t>Torielli India Private Limited</t>
  </si>
  <si>
    <t>No. 59/10 1st Floor Kalkaji Extension</t>
  </si>
  <si>
    <t>Kalkaji Extension</t>
  </si>
  <si>
    <t>http://www.torielli.com</t>
  </si>
  <si>
    <t>kunals827@gmail.com</t>
  </si>
  <si>
    <t>kuvinsworld@gmail.com</t>
  </si>
  <si>
    <t>Kunal Impex</t>
  </si>
  <si>
    <t>Heera Panna Complex</t>
  </si>
  <si>
    <t>NSC Bose Road</t>
  </si>
  <si>
    <t>We take privilege in introducing ourselves as a leading manufacturer and supplier of men sandle leather laces and ladies accessories and garments. We deliver quality-oriented range that is designed by assiduous employees for client satisfaction.</t>
  </si>
  <si>
    <t>We are manufacturers and suppliers of all kinds of leather handicrafts items like leather belts leather cords key chains card holder teacoasters etc. Also we manufacture and supply raxin chappals and ladies tops of various kinds in fancy and latest line.</t>
  </si>
  <si>
    <t>nastiz.creations@gmail.com</t>
  </si>
  <si>
    <t>nadeem_khan_rz@yahoo.co.in</t>
  </si>
  <si>
    <t>Nastiz Creations</t>
  </si>
  <si>
    <t>No. 101/218 Becon Ganj Near Shafi Hotel</t>
  </si>
  <si>
    <t>We the 85 Entrprises are the leading traders of Printed and Plain cotton T-shirt in Delhi. We basically cater to the need of the Corporates who wants an fine printed cotton or Plain T-shirt for their corporate functions.</t>
  </si>
  <si>
    <t>ashwanikushwaha2@gmail.com</t>
  </si>
  <si>
    <t>85 Enterprises</t>
  </si>
  <si>
    <t>Office T- 3 Top Floor Building No. 13 A</t>
  </si>
  <si>
    <t>We Universal engaged in manufacturing trading and wholesellling an excellent quality range of Handheld Ticket/Billing Machine Queue Management SystemPortable Bluetooth Thermal Printer School /Bank / Office Automation Products etc.</t>
  </si>
  <si>
    <t>jaipur.ups@gmail.com</t>
  </si>
  <si>
    <t>thegnshukla@gmail.com</t>
  </si>
  <si>
    <t>Universal Automation</t>
  </si>
  <si>
    <t>we Welcome to JS CRAFTS PVT. LTD. manufacturer and exporters of fashion garments Formal dress Party Wear Dress company .</t>
  </si>
  <si>
    <t>Marketing Manger.</t>
  </si>
  <si>
    <t>shailendra@jsdindia.com</t>
  </si>
  <si>
    <t>JS Designer Private Limited</t>
  </si>
  <si>
    <t>D-222 Sector - 63</t>
  </si>
  <si>
    <t>http://www.jsdindia.com/</t>
  </si>
  <si>
    <t>We wholesaler of all kinds of wooden plastic acrylic glass and fancy beads of latest trends and fashions used in jewellery and garment accessories.</t>
  </si>
  <si>
    <t>Specialized in glassplastic and acrylic beads of latest trends and upcoming fashion.We believe in making new fashion statement rather then following.</t>
  </si>
  <si>
    <t>Meghraj</t>
  </si>
  <si>
    <t>deepaknahata2@gmail.com</t>
  </si>
  <si>
    <t>Nahata Beads Center</t>
  </si>
  <si>
    <t>No. 16 Jamunalal Bajaj Street</t>
  </si>
  <si>
    <t>jayatichauhan9@gmail.com</t>
  </si>
  <si>
    <t>jayatizetaleather@gmail.com</t>
  </si>
  <si>
    <t>Zeta Leather Exports</t>
  </si>
  <si>
    <t>Plot No. 178 Sector 4</t>
  </si>
  <si>
    <t>We Zicom Electronic Security System Limited are the porducer of Access control system CCTV camera Fire Alarm System Home Watch and other related products.</t>
  </si>
  <si>
    <t>The journey of securing lives began in 1994 for Zicom. With years of expertise and experience Zicom etched a name for itself in the field of Electronic Security Surveillance in India. Over the last two decades Zicom has expanded its reach to 5 countries 1023 cities and over a million happy customers with an annual turnover of 1122&amp;nbsp;crores.</t>
  </si>
  <si>
    <t>Ms.Cynthia</t>
  </si>
  <si>
    <t>tm.sejal@zicom.com</t>
  </si>
  <si>
    <t>cynthia.gokhale@zicom.com</t>
  </si>
  <si>
    <t>Zicom Electronic Security System Limited</t>
  </si>
  <si>
    <t>No. 501 5th Floor Silver Metropolis Building</t>
  </si>
  <si>
    <t>http://www.zicom.com</t>
  </si>
  <si>
    <t>avi.arya76@gmail.com</t>
  </si>
  <si>
    <t>Jenny Fashion House</t>
  </si>
  <si>
    <t>B-196 Sector 20</t>
  </si>
  <si>
    <t>kaavifab@gmail.com</t>
  </si>
  <si>
    <t>khantil.rakesh@gmail.com</t>
  </si>
  <si>
    <t>Kaavi Fab Tax</t>
  </si>
  <si>
    <t>No. 3011 Shree Mahavir Textile Market</t>
  </si>
  <si>
    <t>http://www.kaavifab.com/</t>
  </si>
  <si>
    <t>nouvellaclothing@gmail.com</t>
  </si>
  <si>
    <t>Nouvella Clothing</t>
  </si>
  <si>
    <t>Shop No. 136 1st Floor Milan Garment Hub</t>
  </si>
  <si>
    <t>info@dimplecreations.com</t>
  </si>
  <si>
    <t>Manisha@dimplecration.com</t>
  </si>
  <si>
    <t>Dimple Creations</t>
  </si>
  <si>
    <t>B- 12 Hosiery Complex Phase- II Extension</t>
  </si>
  <si>
    <t>http://www.dimplecreations.com/</t>
  </si>
  <si>
    <t>We&amp;nbsp;Manshukhbhai Savajibhai Dhandhukiya Jeweller manufacturer and exporter of fancy silver jewellery chabi guccha and west belt etc.</t>
  </si>
  <si>
    <t>Dhandhukiya</t>
  </si>
  <si>
    <t>hirenprajapati_1985@yahoo.com</t>
  </si>
  <si>
    <t>info@msdsilver.com</t>
  </si>
  <si>
    <t>Mansukhlal Savjibhai Dhandhukiya Jeweller</t>
  </si>
  <si>
    <t>Tolia</t>
  </si>
  <si>
    <t>Sdelo Soni Bazaar</t>
  </si>
  <si>
    <t>http://www.msdsilver.com</t>
  </si>
  <si>
    <t>We&amp;nbsp;Morarjee Textiles Limited are the&amp;nbsp;leading player in premium cotton shirting fabric and high fashion printed fabric globally.</t>
  </si>
  <si>
    <t>rahul.singh@morarjee.com</t>
  </si>
  <si>
    <t>Morarjee Textiles Limited</t>
  </si>
  <si>
    <t>Mathuradas Mills Compound Senapati Bapat Marg</t>
  </si>
  <si>
    <t>http://www.morarjee.com</t>
  </si>
  <si>
    <t>We&amp;nbsp;offer a wide &amp;amp; exclusive Ethnic Indian varieties of sarees and salwar kameez ranging from traditional handlooms to trendy prints and classy&amp;nbsp;embroideries. We are manufacturer wholesaler and retailer .</t>
  </si>
  <si>
    <t>khatri.creations@gmail.com</t>
  </si>
  <si>
    <t>support@khatricreations.com</t>
  </si>
  <si>
    <t>Khatri Creations</t>
  </si>
  <si>
    <t>No.5/340</t>
  </si>
  <si>
    <t>http://www.khatricreations.com</t>
  </si>
  <si>
    <t>We\nare a well-known manufacturer and exporter offering an array of\nhosiery knitted garments like printed t-shirts trousers shirts ladies tops etc. Our collection has been appreciated by the clients located in\nIndia and other countries as well.&lt;br</t>
  </si>
  <si>
    <t>ganesh@softhosiery.com</t>
  </si>
  <si>
    <t>Soft Hosiery Mills</t>
  </si>
  <si>
    <t>No. 63- C Stanes Road 4th Street</t>
  </si>
  <si>
    <t>Stanes Road</t>
  </si>
  <si>
    <t>Lakshmi   Lamboria</t>
  </si>
  <si>
    <t>rashmigarg2411@gmail.com</t>
  </si>
  <si>
    <t>gargtrading1982@gmail.com</t>
  </si>
  <si>
    <t>49B Platinum Enclave Sector 18</t>
  </si>
  <si>
    <t>colorwings007@gmail.com</t>
  </si>
  <si>
    <t>hars.bhalala@gmail.com</t>
  </si>
  <si>
    <t>Color Wings</t>
  </si>
  <si>
    <t>K-29-30 Narayan Nagar Industries</t>
  </si>
  <si>
    <t>http://colorwings.org/</t>
  </si>
  <si>
    <t>Our company have its own production department for textile and furniture product of good quality.</t>
  </si>
  <si>
    <t>dhawanimarketing1272@gmail.com</t>
  </si>
  <si>
    <t>Dhawani Marketing Private Limited</t>
  </si>
  <si>
    <t>No. 8 Ground Floor Shubh Plaza</t>
  </si>
  <si>
    <t>http://www.dhawanimarketing.com</t>
  </si>
  <si>
    <t>rosawafashionelectronics@gmail.com</t>
  </si>
  <si>
    <t>ravi_aduka@yahoo.com</t>
  </si>
  <si>
    <t>Rosawa Fashion And Electronics</t>
  </si>
  <si>
    <t>No. 62/10 Sector 6</t>
  </si>
  <si>
    <t>http://www.anchy.in/</t>
  </si>
  <si>
    <t>Ramprasad</t>
  </si>
  <si>
    <t>Sadhu</t>
  </si>
  <si>
    <t>sgtfilterfab@gmail.com</t>
  </si>
  <si>
    <t>sgtfilterfab@yahoo.com</t>
  </si>
  <si>
    <t>Shree Gurukrupa Tailors</t>
  </si>
  <si>
    <t>Plot No. 2 Ayojan Nagar Bus Stop Opposite Chamunda Temple</t>
  </si>
  <si>
    <t>Weaves as a brand is very synonymous with soft furnishing and needs no introduction.The Presence of the brand in the market and continuity of its supplies since past 10 year is self explanatory.Products are BedsheetTowels Diwan SetHand Bags etc.</t>
  </si>
  <si>
    <t>Digital Marketer</t>
  </si>
  <si>
    <t>luckky@lalitamba.in</t>
  </si>
  <si>
    <t>rajeevsharma@lalitamba.in</t>
  </si>
  <si>
    <t>Lalitamba Home Decor Private Limited</t>
  </si>
  <si>
    <t>19/X 1 Krishnapuram</t>
  </si>
  <si>
    <t>http://www.weavesretail.com</t>
  </si>
  <si>
    <t>Website Development  Software Development  Android Application Development  ERP Solution  CCTV camera installation  Graphic and Logo Desinging  School Management System  Inventory Management System  Accountancy with GST</t>
  </si>
  <si>
    <t>npatel705@gmail.com</t>
  </si>
  <si>
    <t>nayan@onit.co.in</t>
  </si>
  <si>
    <t>Onit Corporation</t>
  </si>
  <si>
    <t>No. 141/1 Ghosh Para Road Lalkuthi</t>
  </si>
  <si>
    <t>Ghosh Para Road</t>
  </si>
  <si>
    <t>http://www.onit.co.in</t>
  </si>
  <si>
    <t>Wedding is most precious moment in the life of a woman and it is important that she looks the best during her wedding.Bridal dresses are of many varieties.However sarees are quite common in most of the Indian weddings &amp; thats what we provide.</t>
  </si>
  <si>
    <t>Moda</t>
  </si>
  <si>
    <t>ankitmoda123@gmail.com</t>
  </si>
  <si>
    <t>ankitmoda321@gmail.com</t>
  </si>
  <si>
    <t>Laxmi Fashions</t>
  </si>
  <si>
    <t>No. 520A Upper Ground Kohinoor Textile Market</t>
  </si>
  <si>
    <t>Wedding photography birthday photography upanayanam photography corporate photography out door photography products photography industrial photography profile photography camera rental in chennai</t>
  </si>
  <si>
    <t>We are provide best photography &amp; videography services for wedding birthday brahmin occasions corporate events profile photos &amp; all events.</t>
  </si>
  <si>
    <t>camerabooking.com@gmail.com</t>
  </si>
  <si>
    <t>mnkndn92@gmail.com</t>
  </si>
  <si>
    <t>Camera Booking</t>
  </si>
  <si>
    <t>Shope No. 5 Shakti Nagar</t>
  </si>
  <si>
    <t>http://www.camerabooking.com/</t>
  </si>
  <si>
    <t>Welcome to GLAM ! We are the direct importer and wholesale distributors of fashion jewelleries such as necklaces earrings pendants bracelets bangles brooches finger rings anklets and many more.</t>
  </si>
  <si>
    <t>glam.bling@gmail.com</t>
  </si>
  <si>
    <t>Glam Fashion Jewelry</t>
  </si>
  <si>
    <t>No. 2/10 Arcot Road 2nd Floor</t>
  </si>
  <si>
    <t>Welcome To Mother Garmentsan Apparel Sourcing For Fashion Garments -both Knitted And Woven Garments ; Fabrics; Textiles; Cotton Made-ups etc.</t>
  </si>
  <si>
    <t>mothergarments12@gmail.com</t>
  </si>
  <si>
    <t>murugesh@mothergarments.in</t>
  </si>
  <si>
    <t>Mother Garments</t>
  </si>
  <si>
    <t>475/2 Chenniappa Colony</t>
  </si>
  <si>
    <t>Welcome to my site Shiora Creative Studio.Located at Above Satyam Footwear Bilaspur Chhatt&amp;#299;sgarh India.Founded on October 14 2014.Shiora Creative Studio offers services in Graphics Fashion Interior and 3D design.</t>
  </si>
  <si>
    <t>shioracreativestudio@gmail.com</t>
  </si>
  <si>
    <t>ct.bilaspur@dreamzone.co.in</t>
  </si>
  <si>
    <t>Above Satyam Footwear Dr. Kharsan Gali Karbala Road Old Bus Stand</t>
  </si>
  <si>
    <t>Karbala</t>
  </si>
  <si>
    <t>https://www.dreamzone.co.in/</t>
  </si>
  <si>
    <t>We can provide install and maintain a wide range of products from IP and HD CCTV . We offer a fully bespoke service to all our customers as well as set kits so our customer's can rest assured that they receive the highest quality and most suited products to their needs.</t>
  </si>
  <si>
    <t>Chabbra</t>
  </si>
  <si>
    <t>durgadistributor26@gmail.com</t>
  </si>
  <si>
    <t>Durga Cctv And Security Systems</t>
  </si>
  <si>
    <t>171 New grain market</t>
  </si>
  <si>
    <t>New grain market</t>
  </si>
  <si>
    <t>Welcome to our site. We provide all types of mobile phone tablets smartphone and mobile accessories.</t>
  </si>
  <si>
    <t>chennaimobile@gmail.com</t>
  </si>
  <si>
    <t>Chennai Mobiles</t>
  </si>
  <si>
    <t>A- Plaza 23/24- Rajaji Road Ramnagar</t>
  </si>
  <si>
    <t>http://www.thechennaimobiles.com</t>
  </si>
  <si>
    <t>Welcome to Sachh Automation System company are located Choolaimedu Chennai Tamil Nadu. they provide security integration cables net working computer peripherals and non - It products etc.</t>
  </si>
  <si>
    <t>balajisachhautomationsystem@gmail.com</t>
  </si>
  <si>
    <t>balaji@sachhautomationsystem.com</t>
  </si>
  <si>
    <t>Sachh Automation System</t>
  </si>
  <si>
    <t>No 11/21 Abith Nagar</t>
  </si>
  <si>
    <t>Welcome To Sai Collection.We Providing All Types Of Women Clothes SuitsSuit MaterialSareesParty Wear DressLehenga And Designer Anarkali Suits.</t>
  </si>
  <si>
    <t>Varmukh</t>
  </si>
  <si>
    <t>sumitboppo@gmail.com</t>
  </si>
  <si>
    <t>Oppo Mobiles Store</t>
  </si>
  <si>
    <t>Dnyan Prabodhini</t>
  </si>
  <si>
    <t>http://www.oppomobile.in/cgi-sys/suspendedpage.cgi</t>
  </si>
  <si>
    <t>Lomate</t>
  </si>
  <si>
    <t>prashantlomateco@gmail.com</t>
  </si>
  <si>
    <t>Comcare Services</t>
  </si>
  <si>
    <t>Well-known place to come and purchase attractive Handicrafts Items Hand loom Kids wear &amp;amp; Decorative Items etc.&amp;nbsp;</t>
  </si>
  <si>
    <t>Companies which function without having any sort of business plans are more often to witness obstacles in competitive business set-up than ones that do form strategic business plans to better communicate their visions to others. We Mohammad Traders fully understands that it is very critical for a progressive company like us to accomplish goals well on time to attain high market growth. Every enterprise wants to be the No. 1 and so does we. Hence the most simplest way to attain glorious market recognition is no other than formation of strong business plans. These plans include everything from making marketing strategy for deep analysis identify target audience charts showcasing financial projections over the next one or five years cash flow projections and book accounts.</t>
  </si>
  <si>
    <t>mt.mohammedtraders@gmail.com</t>
  </si>
  <si>
    <t>Mohammed Traders</t>
  </si>
  <si>
    <t>Salar Salar College More Berhampur</t>
  </si>
  <si>
    <t>http://www.mt-craftex.com</t>
  </si>
  <si>
    <t>Whoelsaler of Fancy lengha sarees and print work sarees. &amp;nbsp; &amp;nbsp; &amp;nbsp; &amp;nbsp; &amp;nbsp; &amp;nbsp; &amp;nbsp; &amp;nbsp; &amp;nbsp; &amp;nbsp; &amp;nbsp; &amp;nbsp; &amp;nbsp; &amp;nbsp; &amp;nbsp; &amp;nbsp; &amp;nbsp; &amp;nbsp; &amp;nbsp; &amp;nbsp; &amp;nbsp; &amp;nbsp; &amp;nbsp; &amp;nbsp; &amp;nbsp; &amp;nbsp;&amp;nbsp;</t>
  </si>
  <si>
    <t>Mer</t>
  </si>
  <si>
    <t>khodiyarsarees2010@gmail.com</t>
  </si>
  <si>
    <t>Khodiyar Sarees</t>
  </si>
  <si>
    <t>Noble Arcade First Floor</t>
  </si>
  <si>
    <t>Diwanpara</t>
  </si>
  <si>
    <t>http://www.khodiyarsarees.com</t>
  </si>
  <si>
    <t>Whole sale supplier of crockery glassware cutlery tableware kitchenware etc. We supplies to star rated hotels restaurants food courts etc.</t>
  </si>
  <si>
    <t>Elsa</t>
  </si>
  <si>
    <t>Abhiraj</t>
  </si>
  <si>
    <t>admdhc@gmail.com</t>
  </si>
  <si>
    <t>Diamond Hotel Ware &amp; Cutlery</t>
  </si>
  <si>
    <t>No.-30/1606 A Thandaseril Building</t>
  </si>
  <si>
    <t>http://www.diamondhotelwares.com</t>
  </si>
  <si>
    <t>Whole Saler &amp; Retailer of Sarees Suit Lehnga Chunni Dress Material</t>
  </si>
  <si>
    <t>Boyla</t>
  </si>
  <si>
    <t>sumitboyla9301@gmail.com</t>
  </si>
  <si>
    <t>Rupali Selection</t>
  </si>
  <si>
    <t>No. 5/53 WEA Ajmal Khan Karol Bagh</t>
  </si>
  <si>
    <t>whole saler of mens garments</t>
  </si>
  <si>
    <t>dileepeshacollection@gmail.com</t>
  </si>
  <si>
    <t>Esha Collection</t>
  </si>
  <si>
    <t>No. 8/27 Ramanujam Kudam Street</t>
  </si>
  <si>
    <t>whole saller of all type sarees</t>
  </si>
  <si>
    <t>ashishdhamecha44@gmail.com</t>
  </si>
  <si>
    <t>Mayuri Textile</t>
  </si>
  <si>
    <t>No. 2-3-4-109 Jalaram Complex Ground Floor Diwan Para Main Road</t>
  </si>
  <si>
    <t>Jalaram Complex</t>
  </si>
  <si>
    <t>Whole seller and trader of saree laces patches brooches etc.</t>
  </si>
  <si>
    <t>ankursatra17@gmail.com</t>
  </si>
  <si>
    <t>d17deepak@gmail.com</t>
  </si>
  <si>
    <t>No. 25 Aazad Shopping Centre Station Road Goregaon West</t>
  </si>
  <si>
    <t>whole seller of cctv camera</t>
  </si>
  <si>
    <t>pabigsolution@gmail.com</t>
  </si>
  <si>
    <t>Pabig Solutions</t>
  </si>
  <si>
    <t>No. 311 3rd Floor Kunj Enclave Vadsar Bridge</t>
  </si>
  <si>
    <t>Vadsar Bridge</t>
  </si>
  <si>
    <t>Whole seller of clothesmens wearladies wear</t>
  </si>
  <si>
    <t>vicky.sonawane2009@gmail.com</t>
  </si>
  <si>
    <t>Western Glamour</t>
  </si>
  <si>
    <t>Royal Shell Complex</t>
  </si>
  <si>
    <t>Wholesale &amp;amp; Retail (at wholesale prices) of a wide range of fabrics for Suiting &amp;amp; Shirtings. Exclusive variety of Raymond.</t>
  </si>
  <si>
    <t>Institutional Sales Head</t>
  </si>
  <si>
    <t>deepakenterprises@raymondindia.net</t>
  </si>
  <si>
    <t>1 Shambhu Mullick Lane M. G. Road A. V. Hotel 4th Floor</t>
  </si>
  <si>
    <t>Shambhu Mullick Lane</t>
  </si>
  <si>
    <t>http://www.deepakenterprises.tk</t>
  </si>
  <si>
    <t>Leysha</t>
  </si>
  <si>
    <t>catch.leysha@gmail.com</t>
  </si>
  <si>
    <t>Leysha Dot In</t>
  </si>
  <si>
    <t>Kanju Marg</t>
  </si>
  <si>
    <t>http://www.leysha.in</t>
  </si>
  <si>
    <t>Wholesale cloth merchant and readymade garments like salwar suit and kid garment.</t>
  </si>
  <si>
    <t>ksandeepkhemani@gmail.com</t>
  </si>
  <si>
    <t>Near Samay Photo Studio Golimar Chowk</t>
  </si>
  <si>
    <t>Golimar Chowk</t>
  </si>
  <si>
    <t>wholesale in salwar suits</t>
  </si>
  <si>
    <t>mahendarsingh289@gmail.com</t>
  </si>
  <si>
    <t>Radhika Fabrics</t>
  </si>
  <si>
    <t>Konika Complex No. 80 Thambu Chetty Street</t>
  </si>
  <si>
    <t>Wholesale manufacturer and exporter of men clothings men fashion clothings men readymade garments polo t-shirts and hooded t-shirts.</t>
  </si>
  <si>
    <t>fabrics.giriexports@gmail.com</t>
  </si>
  <si>
    <t>Giri Exports</t>
  </si>
  <si>
    <t>No.19 4th Cross Gnadhipuram Pallipalayam</t>
  </si>
  <si>
    <t>http://www.giriexports.com</t>
  </si>
  <si>
    <t>wholesale shitrs t-shirts pents.</t>
  </si>
  <si>
    <t>Didar</t>
  </si>
  <si>
    <t>jaspreet.singh9959@gmail.com</t>
  </si>
  <si>
    <t>Prince Readymade</t>
  </si>
  <si>
    <t>Lallu Sweets Dal Barze Near Khushi Ram Sweets Chora Bagar</t>
  </si>
  <si>
    <t>Chora Bagar</t>
  </si>
  <si>
    <t>coolcottonprints@gmail.com</t>
  </si>
  <si>
    <t>Cool Cotton Prints &amp; Nature's Thread</t>
  </si>
  <si>
    <t>No. 209 Prematsav Arcade SBI Basement</t>
  </si>
  <si>
    <t>http://amolifashion.webs.com/contact-us</t>
  </si>
  <si>
    <t>Wholesale supplier of lcd projector mp3 music players photo printer color laser printer digital imaging products digital camera handy cam and scanner.</t>
  </si>
  <si>
    <t>sales@antrixtechzone.com</t>
  </si>
  <si>
    <t>info@antrix.co.in</t>
  </si>
  <si>
    <t>Antrix Tech Zone</t>
  </si>
  <si>
    <t>F-56 Profit Centre 90 Feet Road Mahavir Nagar Kandivali - W</t>
  </si>
  <si>
    <t>Kandivali  W</t>
  </si>
  <si>
    <t>http://antrix.co.in</t>
  </si>
  <si>
    <t>wholesale supply of saree cover bangle box &amp; fancy cover</t>
  </si>
  <si>
    <t>Shaibaz</t>
  </si>
  <si>
    <t>Kass</t>
  </si>
  <si>
    <t>shaibaz.kass@gmail.com</t>
  </si>
  <si>
    <t>S. K. Barkati</t>
  </si>
  <si>
    <t>Shop No. 271 Abdul Rehman Street Near Shapad Market</t>
  </si>
  <si>
    <t>Wholesale Trader of Shoes Slippers Ladies Sandals Belly</t>
  </si>
  <si>
    <t>pawangupta81.pg@gmail.com</t>
  </si>
  <si>
    <t>Ravi Shoes Palace</t>
  </si>
  <si>
    <t>G-461 G Block Shakurpur Colony</t>
  </si>
  <si>
    <t>Shakurpur Colony</t>
  </si>
  <si>
    <t>Wholesale traders of all types of plastic carry bags plastic\r\nhangers household products and ball pens.</t>
  </si>
  <si>
    <t>Mahida</t>
  </si>
  <si>
    <t>dv.bhanushali@gmail.com</t>
  </si>
  <si>
    <t>sudhir010709@gmail.com</t>
  </si>
  <si>
    <t>D V Bhanushali Real Estate</t>
  </si>
  <si>
    <t>Shop No A 2maharashtra Seva Sangh Building Besides Sapna Bazar</t>
  </si>
  <si>
    <t>http://dvbhanushali.com/contact-us</t>
  </si>
  <si>
    <t>wholesaler &amp; export of all kids garments</t>
  </si>
  <si>
    <t>shah_tarique@yahoo.com</t>
  </si>
  <si>
    <t>TCAs KIDS WEAR</t>
  </si>
  <si>
    <t>Rz- 21 Gali No. 5 Tughlakabad Extn</t>
  </si>
  <si>
    <t>Wholesaler &amp; Trader of Jeans &amp; Casual Wear.</t>
  </si>
  <si>
    <t>Bhagchand</t>
  </si>
  <si>
    <t>bhagchandvanigota05@gmail.com</t>
  </si>
  <si>
    <t>kardhan.laminates@gmail.com</t>
  </si>
  <si>
    <t>Kardhar Laminates</t>
  </si>
  <si>
    <t>Unit No-40 Punjani Industrial Estate Pokhran Road 1 Kophat Road Thane (W)</t>
  </si>
  <si>
    <t>Kophat Road</t>
  </si>
  <si>
    <t>Wholesaler and dealer of bags etc.</t>
  </si>
  <si>
    <t>madaanbaghouse@gmail.com</t>
  </si>
  <si>
    <t>madaan.mukesh93@gmail.com</t>
  </si>
  <si>
    <t>Madaan Bag House</t>
  </si>
  <si>
    <t>No. 729/6 Main Market Rishi Nagar Rani Bhag</t>
  </si>
  <si>
    <t>Wholesaler and dealer of batteries chargers headset pouches etc. Also providing mobile phone repairing services.</t>
  </si>
  <si>
    <t>we r working as a wholesaler of mobile accessories and spare parts. &amp; Distributor of E-bak batteries</t>
  </si>
  <si>
    <t>Bhurat</t>
  </si>
  <si>
    <t>aksjyot1008@gmail.com</t>
  </si>
  <si>
    <t>geetservices1008@gmail.com</t>
  </si>
  <si>
    <t>Geet Services</t>
  </si>
  <si>
    <t>Office No. 1 Kankariya Complex Opposite Jalna Peoples Co Operative Bank</t>
  </si>
  <si>
    <t>Old Mondha</t>
  </si>
  <si>
    <t>http://www.geetservices.in</t>
  </si>
  <si>
    <t>Wholesaler and dealer of sterling silver jewellery</t>
  </si>
  <si>
    <t>uppalmanish5@gmail.com</t>
  </si>
  <si>
    <t>Manish Auto Parts</t>
  </si>
  <si>
    <t>Plot No.2/362 Lajpat Nagar Faizabad Road</t>
  </si>
  <si>
    <t>Wholesaler and distributor of leather shoes sport shoes fancy shoes designer shoes and mens shoes.</t>
  </si>
  <si>
    <t>Hashmat</t>
  </si>
  <si>
    <t>hashmat@msmpl.com</t>
  </si>
  <si>
    <t>Matrix Sports Marketing Private Limited</t>
  </si>
  <si>
    <t>No. 16 Anand Estate Saneguruji Marg</t>
  </si>
  <si>
    <t>Saneguruji Marg</t>
  </si>
  <si>
    <t>Wholesaler and exporter of sarees ladies suits kurtis leggings designer sarees and fancy sarees.</t>
  </si>
  <si>
    <t>malav_400@yahoo.co.in</t>
  </si>
  <si>
    <t>rooprangnx@gmail.com</t>
  </si>
  <si>
    <t>Rooprang NX</t>
  </si>
  <si>
    <t>Swami Narayan Temple Kalupur</t>
  </si>
  <si>
    <t>Wholesaler and exporter of suits and sarees.</t>
  </si>
  <si>
    <t>Pal   Singh</t>
  </si>
  <si>
    <t>amritpalsingh1964@gmail.com</t>
  </si>
  <si>
    <t>Mohindra's Exclusif</t>
  </si>
  <si>
    <t>No. 67 Gaffar Market Ajmal Khan Road</t>
  </si>
  <si>
    <t>Wholesaler and exporter of T-shirt rugby shirt shorts towels bedspreads dress materials and jaipur woman's dresses.</t>
  </si>
  <si>
    <t>geetha9495@gmail.com</t>
  </si>
  <si>
    <t>Saikripa Enterprises</t>
  </si>
  <si>
    <t>No. 312 Saket Phase -1 E. C. I. L.</t>
  </si>
  <si>
    <t>Kapra Road</t>
  </si>
  <si>
    <t>Wholesaler and retailer of bedsheets rajasthan bedsheets jaipuri bedsheets gujrati bedsheets hand loom bedsheets khadi bedsheets shirt t-shirt jeans topers kurtas ladies salwar suit towels sofa covers table cover pardas etc.</t>
  </si>
  <si>
    <t>Daulat</t>
  </si>
  <si>
    <t>daulatkhatri.st@gmail.com</t>
  </si>
  <si>
    <t>Shri Ram Textiles</t>
  </si>
  <si>
    <t>Church Road Near LIC Office</t>
  </si>
  <si>
    <t>Devli</t>
  </si>
  <si>
    <t>Wholesaler and retailer of designing sarees dress materials etc.</t>
  </si>
  <si>
    <t>deepak_sarees@yahoo.com</t>
  </si>
  <si>
    <t>Deepak Saree &amp; Dress Material Shop</t>
  </si>
  <si>
    <t>Kunj Vihar D. J. Road Vile Parle West</t>
  </si>
  <si>
    <t>Wholesaler and retailer of garments textiles etc.</t>
  </si>
  <si>
    <t>Rahman QasmiKhan</t>
  </si>
  <si>
    <t>alwantextiles@gmail.com</t>
  </si>
  <si>
    <t>Alwan Exports</t>
  </si>
  <si>
    <t>Shop No. 05 Baitul Aman M. Azad Road</t>
  </si>
  <si>
    <t>http://www.alwan.in</t>
  </si>
  <si>
    <t>Wholesaler and retailer of garments.</t>
  </si>
  <si>
    <t>aggarwaltt888@gmail.com</t>
  </si>
  <si>
    <t>Rajasthan Garments</t>
  </si>
  <si>
    <t>C-11 Model Town 3rd Side Market D Park</t>
  </si>
  <si>
    <t>Wholesaler and retailer of security products CCTV camera fire alarm systems electronic safes fake note checking machines car security systems currency counting machines automatic doors sensor doors paper shredders and video door phones.</t>
  </si>
  <si>
    <t>securevisionmohali@gmail.com</t>
  </si>
  <si>
    <t>info@securevisionindia.com</t>
  </si>
  <si>
    <t>Scf 33 Ist Floor</t>
  </si>
  <si>
    <t>Phase 3b2</t>
  </si>
  <si>
    <t>http://securevisionindia.com</t>
  </si>
  <si>
    <t>Wholesaler and retailer of zari goods sarees borders saree border lace etc.</t>
  </si>
  <si>
    <t>perfectionzari@yahoo.com</t>
  </si>
  <si>
    <t>Perfection Zari House</t>
  </si>
  <si>
    <t>No. 2042 Kinari Bazar Chandni Chowk</t>
  </si>
  <si>
    <t>Wholesaler and supplier of all types of jewellery tools and equipments like diamond round sieves height sieves diamond grips etc.</t>
  </si>
  <si>
    <t>Mushahid</t>
  </si>
  <si>
    <t>abdullah_aiw@hotmail.com</t>
  </si>
  <si>
    <t>mushahid.kh@hotmail.com</t>
  </si>
  <si>
    <t>Abdullah Iron Works</t>
  </si>
  <si>
    <t>321 1572 Ghat Gate Bazar Loharon Ka Khurra</t>
  </si>
  <si>
    <t>http://www.abdullahtools.com</t>
  </si>
  <si>
    <t>Wholesaler and supplier of bags and tubes.</t>
  </si>
  <si>
    <t>Sakhrani</t>
  </si>
  <si>
    <t>gsm3vk@gmail.com</t>
  </si>
  <si>
    <t>Ghanshyams</t>
  </si>
  <si>
    <t>62/AIcrisat Colony BowenpallySecunderabad</t>
  </si>
  <si>
    <t>http://ghanshyamsupermarket.com/</t>
  </si>
  <si>
    <t>Wholesaler and supplier of dhotis shirts towels lungis bedsheets pillows kurta bed spreads shawls and carpets.</t>
  </si>
  <si>
    <t>?Radha Krishna Vastralayam? - Since 1954 Is One Of The Traditional Khadi And Handloom Traders Suppliers Wholesalers And Retailers Of Different Types Of Khadi Products. We Are Comitted To Provide The Best Quality In Market At Reasonable Price Considering The Value For Money We Believe And Follow The Quote Of Mahatma Gandhi: \A Customer Is The Most Important Visitor On Our Premises. He Is Not Dependent On Us. We Are Dependent On Him. He Is Not An Interruption In Our Work - He Is The Purpose Of It. We Are Not Doing Him A Favour By Serving Him. He Is Doing Us A Favour By Giving Us The Opportunity To Serve Him. - Mahatma Gandhi\</t>
  </si>
  <si>
    <t>akiraniyan@gmail.com</t>
  </si>
  <si>
    <t>rkvastralayam@gmail.com</t>
  </si>
  <si>
    <t>Radhakrishna Vastralayam</t>
  </si>
  <si>
    <t>No. 262 West Masi Street Theater</t>
  </si>
  <si>
    <t>West Masi Street Theater</t>
  </si>
  <si>
    <t>We are traders exporter importers of all kind of dairy products. We have 20 years of experience in dairy trade.</t>
  </si>
  <si>
    <t>spsingh14@gmail.com</t>
  </si>
  <si>
    <t>sp_14@rediffmail.com</t>
  </si>
  <si>
    <t>SM Milk Foods</t>
  </si>
  <si>
    <t>D1/17-2</t>
  </si>
  <si>
    <t>http://smmilkfoods.com</t>
  </si>
  <si>
    <t>Wholesaler and supplier of personalized coffee mugs personalized T- shirts etc. Also offering audio video rental services.</t>
  </si>
  <si>
    <t>Third Eye is a great saga of Innovative Personalized and Corporate gifting who has always been at its peak. We manufacture innovative personalized gifts that can be gifted even on memorable occasions to build an ever lasting bond bringing people together for a life time.</t>
  </si>
  <si>
    <t>thirdeye1@gmail.com</t>
  </si>
  <si>
    <t>Third Eye Productions</t>
  </si>
  <si>
    <t>City Wall Mall Shop No. R1-R2 2nd Floor</t>
  </si>
  <si>
    <t>Bhopal-Indore Road</t>
  </si>
  <si>
    <t>Wholesaler and supplier of ready made garments industrial uniforms etc.</t>
  </si>
  <si>
    <t>dwarka_1996@hotmail.com</t>
  </si>
  <si>
    <t>Dwarka Exclusive Family Shop</t>
  </si>
  <si>
    <t>Plot No G A 11/5 MIDC Chikhali Road</t>
  </si>
  <si>
    <t>Wholesaler and supplier of salwar kurta sarees and garments.</t>
  </si>
  <si>
    <t>jeetutushar999@gmail.com</t>
  </si>
  <si>
    <t>Tushar Fashions</t>
  </si>
  <si>
    <t>Salasar Plaza Shop No. B-4 Sanganeri Gate</t>
  </si>
  <si>
    <t>Wholesaler and trader of B. O. P. P bags stationary items bubble rolls and poly bags.</t>
  </si>
  <si>
    <t>guptatrader9617@gmail.com</t>
  </si>
  <si>
    <t>Gupta Trader</t>
  </si>
  <si>
    <t>No. 1/5 Prabhu Sadan  Opp. Orient Goft Sector 37</t>
  </si>
  <si>
    <t xml:space="preserve">Wholesaler and trader of bags purses etc. </t>
  </si>
  <si>
    <t>matajisbags75@gmail.com</t>
  </si>
  <si>
    <t>Matajis Bags</t>
  </si>
  <si>
    <t>No. 116 1st Floor FMC Complex Medarpet Kumbarpet Cross</t>
  </si>
  <si>
    <t>Medarpet</t>
  </si>
  <si>
    <t>Wholesaler and trader of CCTV camera fire alarm system biometric system attendance system and door phone system.</t>
  </si>
  <si>
    <t>Shameak</t>
  </si>
  <si>
    <t>Ranjan  Coomar</t>
  </si>
  <si>
    <t>info@safeakt.com</t>
  </si>
  <si>
    <t>safeaktsolution@gmail.com</t>
  </si>
  <si>
    <t>Safeakt Solution Private Limited</t>
  </si>
  <si>
    <t>No. 86-b Topsia Road Near Ganges Ford Showroom</t>
  </si>
  <si>
    <t>http://www.safeakt.com/</t>
  </si>
  <si>
    <t>Wholesaler and trader of CCTV cameras projectors and computer peripherals.</t>
  </si>
  <si>
    <t>Kumar .K</t>
  </si>
  <si>
    <t>thirdeyetechnologies.cctv@gmail.com</t>
  </si>
  <si>
    <t>Shop No. 7 Near Quthbullapur Circle Quthbullapur</t>
  </si>
  <si>
    <t>Quthbullapur</t>
  </si>
  <si>
    <t>Wholesaler and trader of cookware kitchenware item etc.</t>
  </si>
  <si>
    <t>We Our The Wholesalers And The Distributors Of Many Well Known Brands Atlas Ware Sun Pet And Many More Brands And We Only Trust In Quality Not Quantity.</t>
  </si>
  <si>
    <t>bharatagencies1994@gmail.com</t>
  </si>
  <si>
    <t>Bharat Agencies</t>
  </si>
  <si>
    <t>No. 629 Rishi Nagar Rani Bagh</t>
  </si>
  <si>
    <t>Wholesaler and trader of garments accessories buttons buckles and laces.</t>
  </si>
  <si>
    <t>saibabainterlining@gmail.com</t>
  </si>
  <si>
    <t>Sai Baba Interlining</t>
  </si>
  <si>
    <t>5 Kha 27 Shastri Nagar  House Board</t>
  </si>
  <si>
    <t>http://www.saibabainterlining.in</t>
  </si>
  <si>
    <t>Wholesaler and trader of handicrafts products suits and sarees.</t>
  </si>
  <si>
    <t>B. Kalundia</t>
  </si>
  <si>
    <t>mukundkalundia@gmail.com</t>
  </si>
  <si>
    <t>M B Kalundia &amp; Sons</t>
  </si>
  <si>
    <t>Shop No. 65</t>
  </si>
  <si>
    <t>Wholesaler and trader of jewellery.</t>
  </si>
  <si>
    <t>krishna_mandalia@yahoo.com</t>
  </si>
  <si>
    <t>kmandalia88@gmail.com</t>
  </si>
  <si>
    <t>New Gold Palace</t>
  </si>
  <si>
    <t>No. 22 New Jagnath Plot Capital Market</t>
  </si>
  <si>
    <t>Wholesaler and trader of ladies hand bags money purses traveling goods and complimentary items.</t>
  </si>
  <si>
    <t>jitusolanki312@gmail.com</t>
  </si>
  <si>
    <t>Chandrika Bag House</t>
  </si>
  <si>
    <t>No. 335 Near Crawford Market</t>
  </si>
  <si>
    <t>Wholesaler and trader of ladies watch men watch etc.</t>
  </si>
  <si>
    <t>hellotimes96@yahoo.com</t>
  </si>
  <si>
    <t>hellotimes96@gmail.com</t>
  </si>
  <si>
    <t>Hello Times</t>
  </si>
  <si>
    <t>P 36 Shop No. 7 A India Exchange Place Extension</t>
  </si>
  <si>
    <t>India Exchange Place Extension</t>
  </si>
  <si>
    <t>Wholesaler and trader of laptops desktops CCTV cameras and computer hardware. Also offering networking services.</t>
  </si>
  <si>
    <t>jk_computers88@yahoo.in</t>
  </si>
  <si>
    <t>J. K. Computers</t>
  </si>
  <si>
    <t>Shop No. 15 Opposite Dakshina Park Socety</t>
  </si>
  <si>
    <t>Wholesaler and trader of loose CTC assam dooars tea green tea darjeeling tea instant tea premix and tea bags.</t>
  </si>
  <si>
    <t>We are Delhi based company. We have established in the year 1994. We are dealing in all  kinds of chemical product.</t>
  </si>
  <si>
    <t>sbtea1969@yahoo.com</t>
  </si>
  <si>
    <t>saurabh_karnani@yahoo.com</t>
  </si>
  <si>
    <t>Satyanarayan Bhawarlal</t>
  </si>
  <si>
    <t>No. 2325 Gali Hinga Beg Tilak Bazar</t>
  </si>
  <si>
    <t>Wholesaler and trader of mobile phones.</t>
  </si>
  <si>
    <t>kumartraders999@ymail.com</t>
  </si>
  <si>
    <t>Devi Mandir Road Main Bazar Indri</t>
  </si>
  <si>
    <t>Indri</t>
  </si>
  <si>
    <t>Wholesaler and trader of office chairs office tables computer desk digital camera IP camera modular furniture workstations LCD TV LED TV's laptops desktops faber kitchen appliances etc.</t>
  </si>
  <si>
    <t>Matharu</t>
  </si>
  <si>
    <t>ashcorporates@gmail.com</t>
  </si>
  <si>
    <t>Ash Corporate Solutions</t>
  </si>
  <si>
    <t>Phase 9 Industrial Area</t>
  </si>
  <si>
    <t>http://www.ashcorporates.com</t>
  </si>
  <si>
    <t>Wholesaler and trader of safety products safety belts safety helmets and safety shoes.</t>
  </si>
  <si>
    <t>Peerzada</t>
  </si>
  <si>
    <t>yunuspeerzada2000@yahoo.com</t>
  </si>
  <si>
    <t>safezoneshoes@yahoo.com</t>
  </si>
  <si>
    <t>Safe Zone</t>
  </si>
  <si>
    <t>E 42 Vrundavan Township Sangam Char Rasta Harni Road</t>
  </si>
  <si>
    <t>Sangam Char Rasta</t>
  </si>
  <si>
    <t>Wholesaler and trader of safety shoes safety jackets fire equipments etc. &amp;nbsp; &amp;nbsp; &amp;nbsp; &amp;nbsp;&amp;nbsp;</t>
  </si>
  <si>
    <t>It comprises &amp;nbsp;of enthusiastic energetic talented to the core breed who are thoroughly dedicated to the business of Advertising and Printing. Today we are rapidly growing from strength to strength with personalised client service that will convince you that our USP lies in not just winning clients but also retaining their confidence in us.a</t>
  </si>
  <si>
    <t>Premendra</t>
  </si>
  <si>
    <t>Nath Bakshi</t>
  </si>
  <si>
    <t>ivy_hm@rediffmail.com</t>
  </si>
  <si>
    <t>No. 41C Lalit Mojhan Bose Place Konnagar</t>
  </si>
  <si>
    <t>Wholesaler and trader of scarves stoles dupattas shawl and chiffon dupattas.</t>
  </si>
  <si>
    <t>Sankelp</t>
  </si>
  <si>
    <t>sankelpsadh2009@gmail.com</t>
  </si>
  <si>
    <t>sankelpsadh2007@yahoo.com</t>
  </si>
  <si>
    <t>Rscretions</t>
  </si>
  <si>
    <t>63/d East Azad Nagar Street No 3  Near To Police Station</t>
  </si>
  <si>
    <t>Street No3</t>
  </si>
  <si>
    <t>Wholesaler and trader of space dome camera mini dome camera etc.</t>
  </si>
  <si>
    <t>info@saatvision.com</t>
  </si>
  <si>
    <t>sureshsaat@gmail.com</t>
  </si>
  <si>
    <t>Saatvision</t>
  </si>
  <si>
    <t>F-1 Park Road Fairlands</t>
  </si>
  <si>
    <t>http://www.saatvision.com</t>
  </si>
  <si>
    <t>Wholesaler and trader of textile suiting shirting etc.</t>
  </si>
  <si>
    <t>Daptry</t>
  </si>
  <si>
    <t>rkdaptry@yahoo.co.in</t>
  </si>
  <si>
    <t>Kanchan Syntex Private Limited</t>
  </si>
  <si>
    <t>No. 11- A Armerian Street Ground Floor</t>
  </si>
  <si>
    <t>Armerian Street</t>
  </si>
  <si>
    <t>Wholesaler and trader of TV trolley stand shoes rack cloth drying stand vegetable trolley stand and folding table.</t>
  </si>
  <si>
    <t>jaivinh@yahoo.co.in</t>
  </si>
  <si>
    <t>Jaivin Marketing</t>
  </si>
  <si>
    <t>Plot No. 29 Kenwood Building Lokhandwala Complex Andheri West</t>
  </si>
  <si>
    <t>Wholesaler and trader of video door phones CCTV cameras access control systems and EPABX products.</t>
  </si>
  <si>
    <t>Mr.Rajesh</t>
  </si>
  <si>
    <t>Sapru</t>
  </si>
  <si>
    <t>satvision_tele@yahoo.com</t>
  </si>
  <si>
    <t>Satvision Communication And System</t>
  </si>
  <si>
    <t>No. 685 Pocket D Dilshad Garden</t>
  </si>
  <si>
    <t>Wholesaler distributor and trader of camera kit bags camera filter kits real soft series camera bags etc.</t>
  </si>
  <si>
    <t>anyvolume@gmail.com</t>
  </si>
  <si>
    <t>a.dwivedi@umbrellaepl.com</t>
  </si>
  <si>
    <t>Umbrella EPL</t>
  </si>
  <si>
    <t>C-261 2nd Floor Sector 10</t>
  </si>
  <si>
    <t>http://www.foto-asian.com</t>
  </si>
  <si>
    <t>Wholesaler exporter of A4 copy paperpaper productsMilk Ruskspices pulses deoiled rice bran wheat bran coir fiber coir pith blocks coconuts coconut shell &amp;amp;its powders tamarind seeds yellow maize feed barley hand cloth bags towels.</t>
  </si>
  <si>
    <t>gvintern@gmail.com</t>
  </si>
  <si>
    <t>ganesant_63@yahoo.in</t>
  </si>
  <si>
    <t>G. V. International</t>
  </si>
  <si>
    <t>No. 186 Rangapillai Street</t>
  </si>
  <si>
    <t>Rangapillai Street</t>
  </si>
  <si>
    <t>http://www.gvinternational/pondicherry.com</t>
  </si>
  <si>
    <t>Wholesaler importer supplier and distributor of tyre inflator emergency kit multiple mobile charger car perfumes GPS etc.</t>
  </si>
  <si>
    <t>Conduct universal market studies to find highly successful &amp; customer friendly products for India incorporate appropriate design changes to make these products suitable for Indian conditions and to introduce them at the most affordable prices. Ours is a new generation company dealing import of user-friendly quality assured products from international markets. All the products are modified and updated for Indian users and we are also extending our maximum service for the lowest price tag.</t>
  </si>
  <si>
    <t>J.  Chacko</t>
  </si>
  <si>
    <t>Coustomer Support Associates</t>
  </si>
  <si>
    <t>chackojose1970@gmail.com</t>
  </si>
  <si>
    <t>bluestarelevators@aol.com</t>
  </si>
  <si>
    <t>Nec Elevators</t>
  </si>
  <si>
    <t>Palace Road Aluva Near By Bank Junction</t>
  </si>
  <si>
    <t>Wholesaler in Ladies Garments</t>
  </si>
  <si>
    <t>aftabsareewala@gmail.com</t>
  </si>
  <si>
    <t>arfatsadiwala@hotmail.com</t>
  </si>
  <si>
    <t>New Janta Cloth Stores</t>
  </si>
  <si>
    <t>55b Neor Nero Mahal Mohammed Ali Road</t>
  </si>
  <si>
    <t>Mohammed Ali Road</t>
  </si>
  <si>
    <t>Wholesaler Largest Supplier and Distributor of IP &amp;amp; Analog camera PTZ Cameras DVR NVR &amp;amp; HVR etc.</t>
  </si>
  <si>
    <t>Shivaprasad</t>
  </si>
  <si>
    <t>info@zeefortsystems.com</t>
  </si>
  <si>
    <t>shivaprasad@zeefort.com</t>
  </si>
  <si>
    <t>Zeefort Security Systems</t>
  </si>
  <si>
    <t>No. 1352/5 1st Floor NCP Complex</t>
  </si>
  <si>
    <t>Ncp Complex</t>
  </si>
  <si>
    <t>http://www.ezteco.com</t>
  </si>
  <si>
    <t>Wholesaler of  sarees chiffon saree cotton sarees silk sarees and border embroidered saree.</t>
  </si>
  <si>
    <t>madhur@gmail.com</t>
  </si>
  <si>
    <t>Madhur Milan</t>
  </si>
  <si>
    <t>F-13 STM Godown Ring Road</t>
  </si>
  <si>
    <t>Wholesaler of a range of ladies footwears in various PU PVC soles various leathers and synthetic materials.</t>
  </si>
  <si>
    <t>vimalenterprisesdelhi@gmail.com</t>
  </si>
  <si>
    <t>110852 Gali No-8 Sat Nagar Karol Bagh</t>
  </si>
  <si>
    <t>wholesaler of all cosmetic products and plastic bags</t>
  </si>
  <si>
    <t>a1martvashi@gmail.com</t>
  </si>
  <si>
    <t>A One Mart</t>
  </si>
  <si>
    <t>Shop No 3 &amp; 4 Plot No 14/ D Merchant Center Opposite APMC Market Sector 19 Vashi</t>
  </si>
  <si>
    <t>Wholesaler of all types of garments like women garments men garments etc.</t>
  </si>
  <si>
    <t>Katkamwar</t>
  </si>
  <si>
    <t>deepnagpur@outlook.com</t>
  </si>
  <si>
    <t>rakngp@gmail.com</t>
  </si>
  <si>
    <t>100 Shiva Arcade 06 East Narkesari Layout Jayprakash Nagar</t>
  </si>
  <si>
    <t>Wholesaler of artificial jewellery.</t>
  </si>
  <si>
    <t>sushilkverma54@gmail.com</t>
  </si>
  <si>
    <t>No. 1856 Chandni Chowk Opposite Haldiram</t>
  </si>
  <si>
    <t>Wholesaler of astar chains kons jeans material etc.</t>
  </si>
  <si>
    <t>alam98738@yahoo.in</t>
  </si>
  <si>
    <t>samaralam9873@gmail.com</t>
  </si>
  <si>
    <t>Alam Threads</t>
  </si>
  <si>
    <t>H - 399 Eidgah Road Near Mehraj Masjid Janta Colony</t>
  </si>
  <si>
    <t>Wholesaler of bags laptop bags leather briefcase leather executive bags and leather bags.</t>
  </si>
  <si>
    <t>italianbags.ib@gmail.com</t>
  </si>
  <si>
    <t>hukamsingh1983@gmail.com</t>
  </si>
  <si>
    <t>Italian Bags</t>
  </si>
  <si>
    <t>Shop No.- 6 Subham Complex Sunrise Park Corner</t>
  </si>
  <si>
    <t>aarbeebags@gmail.com</t>
  </si>
  <si>
    <t>jpk9962075497@gmail.com</t>
  </si>
  <si>
    <t>Rameshwaraa Bags House</t>
  </si>
  <si>
    <t>No. 11/21 Kasi Chetty Street City Centre Complex Shop No 15 1st Floor</t>
  </si>
  <si>
    <t>City Centre Complex</t>
  </si>
  <si>
    <t>http://www.aarbeebags.com</t>
  </si>
  <si>
    <t>Wholesaler of bangles glass bangles and wedding bangle.</t>
  </si>
  <si>
    <t>Ranavat</t>
  </si>
  <si>
    <t>vkranavat@yahoo.com</t>
  </si>
  <si>
    <t>Sitaram &amp; Sons</t>
  </si>
  <si>
    <t>No. 298 Thayia Ward S. V. Road Kurla Police Station Kurla West</t>
  </si>
  <si>
    <t>Wholesaler of bed sheets watches etc.</t>
  </si>
  <si>
    <t>Sai Arpan International is fastest growing online selling merchants on different Websites. We are selling Mobiles Bed Sheets Gift items on different Websites.</t>
  </si>
  <si>
    <t>guneetbudhiraja@gmail.com</t>
  </si>
  <si>
    <t>Sai Arpan International</t>
  </si>
  <si>
    <t>Sai Tent House Sandeep Chowk Kutani Road</t>
  </si>
  <si>
    <t>Wholesaler of bulk supplier of garments accessories and printed poly bag.</t>
  </si>
  <si>
    <t>amithurkat78@gmail.com</t>
  </si>
  <si>
    <t>Kanta Innovations</t>
  </si>
  <si>
    <t>No. 33 Lakshmi Nagar Main Road</t>
  </si>
  <si>
    <t>Wholesaler of burglar alarms fire alarm systems CCTV camera dome camera and IR camera.</t>
  </si>
  <si>
    <t>info@yeshartc.com</t>
  </si>
  <si>
    <t>yeshartc@hotmail.com</t>
  </si>
  <si>
    <t>Rakesh Trading Company</t>
  </si>
  <si>
    <t>104 Anand Chambers Opp Muktajeevan Color Lab</t>
  </si>
  <si>
    <t>Wholesaler of camera printer etc.</t>
  </si>
  <si>
    <t>Siyal</t>
  </si>
  <si>
    <t>mahendra@eprabhat.com</t>
  </si>
  <si>
    <t>Prbhat  I. T. Solutions Private Limited</t>
  </si>
  <si>
    <t>No. 3/118 9th Main 3rd Block 9th Main (next To Bata Showroom)</t>
  </si>
  <si>
    <t>http://www.eprabhat.com</t>
  </si>
  <si>
    <t>Wholesaler of CCTV camera dome camera night vision camera smoke detector and fire alarm.</t>
  </si>
  <si>
    <t>Khanvilkar</t>
  </si>
  <si>
    <t>Fire Projector</t>
  </si>
  <si>
    <t>pgkhanvilkar@gmail.com</t>
  </si>
  <si>
    <t>info@nortecx.co.in</t>
  </si>
  <si>
    <t>Nortecx Engineering Corporation</t>
  </si>
  <si>
    <t>A/28 Madhuri Co-Op Socy Gunsagar Nagar Station Road</t>
  </si>
  <si>
    <t>Gunsagar Nagar</t>
  </si>
  <si>
    <t>http://www.nortecx.co.in</t>
  </si>
  <si>
    <t>Wholesaler of CCTV camera dome camera security camera routers and alarms.</t>
  </si>
  <si>
    <t>subhasayam@gmail.com</t>
  </si>
  <si>
    <t>Subhasayam Computers</t>
  </si>
  <si>
    <t>Opposite Union Bank Of India Near Padam Singh Building Devi Road</t>
  </si>
  <si>
    <t>Devi Road</t>
  </si>
  <si>
    <t>Wholesaler of CCTV camera door CCTV camera spy camera detector dome CCTV camera and metal detector.</t>
  </si>
  <si>
    <t>Prithi</t>
  </si>
  <si>
    <t>prithipalsinghbali@yahoo.in</t>
  </si>
  <si>
    <t>B B Associates</t>
  </si>
  <si>
    <t>Top Floor Saffina plaza</t>
  </si>
  <si>
    <t>Wholesaler of CCTV camera fire alarm system digital video recorder attendance machine audio video door phone and audio door phone.</t>
  </si>
  <si>
    <t>baljitsinghgulati@gmail.com</t>
  </si>
  <si>
    <t>anmolcctv@gmail.com</t>
  </si>
  <si>
    <t>No. 1711/28 Shop No. 1 Street 3 Near Nippy Public School Shimlapuri</t>
  </si>
  <si>
    <t>Wholesaler of CCTV camera IP camera GPS devices biometric access control system and safety locks.</t>
  </si>
  <si>
    <t>swastik.parveen@gmail.com</t>
  </si>
  <si>
    <t>Swastik Systems &amp; CCTV</t>
  </si>
  <si>
    <t>#B4 407 Street No 10 11 Choti Baddi Nayibaddi</t>
  </si>
  <si>
    <t>Nayibaddi</t>
  </si>
  <si>
    <t>Wholesaler of CCTV camera security alarms projector video door phone and fax machine.</t>
  </si>
  <si>
    <t>We Are Leading Security &amp; Safety Products Distributer With The Largest Range Of Products In Our State.</t>
  </si>
  <si>
    <t>universaltechnology8@gmail.com</t>
  </si>
  <si>
    <t>Universal Technology</t>
  </si>
  <si>
    <t>No. 36 Dhamawala Ganpati Complex Opposite Gurudwara</t>
  </si>
  <si>
    <t>Wholesaler of CCTV camera security system. Also offering website development services software development services hardware and software services</t>
  </si>
  <si>
    <t>somtech99@gmail.com</t>
  </si>
  <si>
    <t>Vimal International</t>
  </si>
  <si>
    <t>8/65 Shivpur</t>
  </si>
  <si>
    <t>Shivpur</t>
  </si>
  <si>
    <t>Wholesaler of CCTV camera surveillance cameras CP plus package box camera and analog cameras.</t>
  </si>
  <si>
    <t>catmarketings@gmail.com</t>
  </si>
  <si>
    <t>Cat Marketings Security System</t>
  </si>
  <si>
    <t>2nd Floor Mishra Bhawan Tatya Para Chowk</t>
  </si>
  <si>
    <t>Wholesaler of CCTV camera video door phone biometric system time attendance and fire alarms system. \r\n</t>
  </si>
  <si>
    <t>deepakyadav07.1985@gmail.com</t>
  </si>
  <si>
    <t>rkrwr9@gmail.com</t>
  </si>
  <si>
    <t>Patronage Technologies</t>
  </si>
  <si>
    <t>144 Employees Colony</t>
  </si>
  <si>
    <t>maxwireless7@gmail.com</t>
  </si>
  <si>
    <t>Max Wireless</t>
  </si>
  <si>
    <t>F-44 1st Floor Triveni Commercial Complex</t>
  </si>
  <si>
    <t>Sheikh Salai Phase 1</t>
  </si>
  <si>
    <t>http://www.maxxwireless.in</t>
  </si>
  <si>
    <t>Wholesaler of CCTV cameras biometric attendance system automatic gate and doors GPRS navigation software developing POS machines with billing software security systems ID tags for shopping mall etc.</t>
  </si>
  <si>
    <t>blueeyetvm@gmail.com</t>
  </si>
  <si>
    <t>sarathlal143@gmail.com</t>
  </si>
  <si>
    <t>Blue Eye Digital Solutions</t>
  </si>
  <si>
    <t>MMRA- 111 A Sneha JN Nalanchira Parottukonam</t>
  </si>
  <si>
    <t>http://www.blueeyedigitalsolutions.webs.com/</t>
  </si>
  <si>
    <t>Wholesaler of CCTV cameras dome cameras access control system motion sensor and intruder detection system.</t>
  </si>
  <si>
    <t>amit@techbeansystems.com</t>
  </si>
  <si>
    <t>sachin.khandare@techbeansystems.com</t>
  </si>
  <si>
    <t>Tech Bean Systems Company</t>
  </si>
  <si>
    <t>Bavdhan Beside Home Decor</t>
  </si>
  <si>
    <t>http://techbeansystems.com/</t>
  </si>
  <si>
    <t>Wholesaler of CCTV cameras fire alarms door alarms video door phone dome cameras Office Alarm System etc.</t>
  </si>
  <si>
    <t>syssecuresolutions@gmail.com</t>
  </si>
  <si>
    <t>kinetic_gurmeet@yahoo.co.in</t>
  </si>
  <si>
    <t>SYS Secure Solutions</t>
  </si>
  <si>
    <t>1st Floor Opposite Mehra Building Near City Power House Jaipur Road</t>
  </si>
  <si>
    <t>Wholesaler of cement jewellery and mobile phones.</t>
  </si>
  <si>
    <t>Chamansilal</t>
  </si>
  <si>
    <t>vikas_smj@yahoo.in</t>
  </si>
  <si>
    <t>Vardhaman Marketing</t>
  </si>
  <si>
    <t>Pritchard Road 1758 Robertsonpet</t>
  </si>
  <si>
    <t>Wholesaler of cloths suiting and shirting.</t>
  </si>
  <si>
    <t>pawanmaru79@gmail.com</t>
  </si>
  <si>
    <t>Bhavana Textile</t>
  </si>
  <si>
    <t>No. 216 Shindewadi- B Shop No. 6 Dr. B. Ambedkar Road Hindmata Dadar(E)</t>
  </si>
  <si>
    <t>Wholesaler of Coffee Mug T-shirt Mouse Pad Key Ring Tiles Photo Slate Cushion Metal Trophy etc.</t>
  </si>
  <si>
    <t>visioncreative.gopinath@gmail.com</t>
  </si>
  <si>
    <t>gopinath_podder@yahoo.com</t>
  </si>
  <si>
    <t>Vision Creative</t>
  </si>
  <si>
    <t>AA-7/5 Deshbandhu Nagar Baguiati</t>
  </si>
  <si>
    <t>http://visioncreative.weebly.com/</t>
  </si>
  <si>
    <t>Wholesaler of cotton yarns and all garments.</t>
  </si>
  <si>
    <t>Rengarajan</t>
  </si>
  <si>
    <t>shribalajiyarn@yahoo.co.in</t>
  </si>
  <si>
    <t>Shri Balaji Yarn Traders</t>
  </si>
  <si>
    <t>Flat-fod Block-ii Jains Cambrea East Apartment</t>
  </si>
  <si>
    <t>Peelamedu East</t>
  </si>
  <si>
    <t>Wholesaler of dental equipments dental materials instruments scaler unit dental x ray machine light cure unit airotor and intra oral camera.</t>
  </si>
  <si>
    <t>We are the authorized distributors of PHOENIX DENTAL &amp; MEDICAL PVT. LTD &amp; KDS Dental X-Ray for Rajasthan region. we also provide service for dental equipments.</t>
  </si>
  <si>
    <t>divinemedsys@gmail.com</t>
  </si>
  <si>
    <t>Divine Medical Systems</t>
  </si>
  <si>
    <t>No. 351 Shree Shyam Residency Shiv Nagar Opposite Goras Bhandar Murlipura</t>
  </si>
  <si>
    <t>Wholesaler of designer bangles colourful bangles fancy bangles plastic bangles and glass bangles.</t>
  </si>
  <si>
    <t>maharajabangle@gmail.com</t>
  </si>
  <si>
    <t>Maharaja Bangles</t>
  </si>
  <si>
    <t>No. 25 Hanuman Road</t>
  </si>
  <si>
    <t>http://www.glassbazar.com</t>
  </si>
  <si>
    <t>Wholesaler of digital cameras computers cable etc.</t>
  </si>
  <si>
    <t>atmmobileshop@gmail.com</t>
  </si>
  <si>
    <t>A. T. M. Mobiles</t>
  </si>
  <si>
    <t>Shop No. 9 Geeta Sadan N. S. Road Opposite Trimurti Lodge Mulund West</t>
  </si>
  <si>
    <t>Wholesaler of dry fruits plastic bags etc.</t>
  </si>
  <si>
    <t>maheshtrading_co@yahoo.co.in</t>
  </si>
  <si>
    <t>bharat_cool9@yahoo.com</t>
  </si>
  <si>
    <t>Mahesh Trading Company</t>
  </si>
  <si>
    <t>No. 15/7/432/1 Begum Bazar</t>
  </si>
  <si>
    <t>Wholesaler of embroidered fabric shirting etc.</t>
  </si>
  <si>
    <t>todimadan@gmail.com</t>
  </si>
  <si>
    <t>Arvind Fabrics</t>
  </si>
  <si>
    <t>Shop No. 138 1st Floor No. 451 Market Ring Road</t>
  </si>
  <si>
    <t>No. 451 Market</t>
  </si>
  <si>
    <t>Wholesaler of exclusive fancy sarees designer dresses and silk sarees.</t>
  </si>
  <si>
    <t>gangwalsharad666@gmail.com</t>
  </si>
  <si>
    <t>digvijaysilkmills@yahoo.com</t>
  </si>
  <si>
    <t>Digvijay Silk Mills</t>
  </si>
  <si>
    <t>C 2005 Surat Textile Market Ring Road</t>
  </si>
  <si>
    <t>Wholesaler of exclusive sarees readymade garments etc.</t>
  </si>
  <si>
    <t>Ranjan Acharjee</t>
  </si>
  <si>
    <t>mousumicra@gmail.com</t>
  </si>
  <si>
    <t>Mousumi Marketing Private Limited</t>
  </si>
  <si>
    <t>No. 489 Dimond Harbour Road Beside Siddeswari Kali Mandir</t>
  </si>
  <si>
    <t>Dimond Harbour Road</t>
  </si>
  <si>
    <t>Wholesaler of fabric and salwar suit.</t>
  </si>
  <si>
    <t>we are deal this business from 20 years.we have many block print items.we have our own manufacturing unit. there are 10 employees.</t>
  </si>
  <si>
    <t>desertcraft96@gmail.com</t>
  </si>
  <si>
    <t>Desert Crafts</t>
  </si>
  <si>
    <t>S-2 Second Floor Akashganga Complex</t>
  </si>
  <si>
    <t>Wholesaler of fire alarms speed dome camera etc....................................................</t>
  </si>
  <si>
    <t>We are distributors of BOSCH CCTV Systems for Tamil Nadu. We also specialize in implementation of CCTV systems fire alarm systems access control systems time attendance systems ethernet and fiber optic networks.</t>
  </si>
  <si>
    <t>vgelektronic@yahoo.co.in</t>
  </si>
  <si>
    <t>info@cctvorion.com</t>
  </si>
  <si>
    <t>V.G. Electronic</t>
  </si>
  <si>
    <t>B1 Gee Electronic Arcade</t>
  </si>
  <si>
    <t>http://www.cctvorion.com</t>
  </si>
  <si>
    <t>Wholesaler of fire security system fire monitors fire alarm CCTV camera dome camera intelligence systems and surveillance systems.</t>
  </si>
  <si>
    <t>support@omsaigroup.com</t>
  </si>
  <si>
    <t>hr@omsaigroup.com</t>
  </si>
  <si>
    <t>No. 214 &amp; 215 V Mall</t>
  </si>
  <si>
    <t>http://www.omsaigroup.com</t>
  </si>
  <si>
    <t>Wholesaler of footwear ladies footwear gents footwear and kids footwear.</t>
  </si>
  <si>
    <t>superstyle68@gmail.com</t>
  </si>
  <si>
    <t>Super Style Shop</t>
  </si>
  <si>
    <t>No. 2238-39/66 Nai Wala Karol Bagh</t>
  </si>
  <si>
    <t>Wholesaler of formal shoes leather shoes casual shoes men's sandal and ladies slipper.</t>
  </si>
  <si>
    <t>shoepoint.gurgaon@gmail.com</t>
  </si>
  <si>
    <t>guptadeepak1975@yahoo.co.in</t>
  </si>
  <si>
    <t>New Railway Road Near Krishna Auto Sales</t>
  </si>
  <si>
    <t>http://www.shoepoint.com</t>
  </si>
  <si>
    <t>Wholesaler of garment ladies suit and mens wear.</t>
  </si>
  <si>
    <t>harshimpex@gmail.com</t>
  </si>
  <si>
    <t>Virtual Link</t>
  </si>
  <si>
    <t>No. 409 Shahibaug Cross Road</t>
  </si>
  <si>
    <t>M V House</t>
  </si>
  <si>
    <t>Wholesaler of Garments</t>
  </si>
  <si>
    <t>Nischay</t>
  </si>
  <si>
    <t>nischaydshah@yahoo.co.in</t>
  </si>
  <si>
    <t>Shree Jee Collection</t>
  </si>
  <si>
    <t>No. 13 Old No. 9A1 Somu Chetty Street</t>
  </si>
  <si>
    <t>avdheshguptagarments@gmail.com</t>
  </si>
  <si>
    <t>AG Garments</t>
  </si>
  <si>
    <t>G-20-21</t>
  </si>
  <si>
    <t>Wholesaler of garments and leather sewing machine.</t>
  </si>
  <si>
    <t>rubysewingmachine@gmail.com</t>
  </si>
  <si>
    <t>Ruby Sewing Machine</t>
  </si>
  <si>
    <t>R. Z. 2001-24 Tughlakabad Extension</t>
  </si>
  <si>
    <t>Wholesaler of garments men garments etc.</t>
  </si>
  <si>
    <t>Sheikalaudeen</t>
  </si>
  <si>
    <t>crazyfashionstpr@yahoo.co.in</t>
  </si>
  <si>
    <t>Crazy Fashions</t>
  </si>
  <si>
    <t>No. 34 Aiswarya Complex Rayapuram Main Road</t>
  </si>
  <si>
    <t>Wholesaler of garments pants trousers ladies tops jeans cotton shirts T Shirts and cotton kurtis.</t>
  </si>
  <si>
    <t>Harish Bhai</t>
  </si>
  <si>
    <t>Uttwani</t>
  </si>
  <si>
    <t>harishuttwani@gmail.com</t>
  </si>
  <si>
    <t>Uma Collection</t>
  </si>
  <si>
    <t>Shop no. 2728</t>
  </si>
  <si>
    <t>Tapadia complex</t>
  </si>
  <si>
    <t>http://www.umawang.com</t>
  </si>
  <si>
    <t>Wholesaler of garments shirts etc.</t>
  </si>
  <si>
    <t>deepaksuraana@gmail.com</t>
  </si>
  <si>
    <t>Surana Collections</t>
  </si>
  <si>
    <t>No. 31 1st Floor Namashivaya Street GA Road Washermanpet</t>
  </si>
  <si>
    <t>Wholesaler of garments skirts and jeans.</t>
  </si>
  <si>
    <t>tiptopgarment@yahoo.com</t>
  </si>
  <si>
    <t>Tip Top Garments</t>
  </si>
  <si>
    <t>Nilambuj Shop No. 5 Kamal Apartment</t>
  </si>
  <si>
    <t>Wholesaler of gents garments kids garments and ladies garments.          \r\n</t>
  </si>
  <si>
    <t>v2marketing@hotmail.com</t>
  </si>
  <si>
    <t>Sakambari Enterprises</t>
  </si>
  <si>
    <t>B- 30 Sector- C Aliganj Housing Scheme</t>
  </si>
  <si>
    <t>http://www.v2marketing.com</t>
  </si>
  <si>
    <t>Wholesaler of glass decorative mirrors glass wall watch glass temple etc.</t>
  </si>
  <si>
    <t>Vitrag</t>
  </si>
  <si>
    <t>Jeevavat</t>
  </si>
  <si>
    <t>kkglassi@gmail.com</t>
  </si>
  <si>
    <t>vitragj@gmail.com</t>
  </si>
  <si>
    <t>KK Glass</t>
  </si>
  <si>
    <t>Shop No. 3 Opposite Vikas Complex Near Royal Inn Hotel Castle Mill Circle</t>
  </si>
  <si>
    <t>Castle Mill Naka</t>
  </si>
  <si>
    <t>http://www.glassduniya.com</t>
  </si>
  <si>
    <t>Wholesaler of goat finished leather cutting milk adhesives slippers chappals shoes african printed fabric khanga kitanga etc.</t>
  </si>
  <si>
    <t>we are the reputed wholeseller in selling finished leather we give satisfying service to our costumers as per their needs.</t>
  </si>
  <si>
    <t>r.rushikesh12@gmail.com</t>
  </si>
  <si>
    <t>Narandas Madhavji Rathod &amp; Bros</t>
  </si>
  <si>
    <t>Talav Gate Street No. 3</t>
  </si>
  <si>
    <t>Talav Gate</t>
  </si>
  <si>
    <t>Wholesaler of health drink Anti-Oxidant Health drinks Soaps Spirulina Nutrilife Protien Plus Watches Sandalwood soaps papaya hoaps and all FMCG goods in Chennai and All over India</t>
  </si>
  <si>
    <t>Perfect Herbal Health Solutions We are established in the year 2012. We providing selling distributors and whole sale dealers for all kind of Anti-Oxidant Health Drinks Premium Health Drinks. We have introduced Health drinks to reduce FAT {Cholesterol}. We include supplier and distributor for FMCG cosmeticsand health care and health and beauty care for men and women. We expect to receive inquiries from all over Chennai and all over India.</t>
  </si>
  <si>
    <t>Austin</t>
  </si>
  <si>
    <t>Correya</t>
  </si>
  <si>
    <t>onandon.mmnagar@gmail.com</t>
  </si>
  <si>
    <t>Perfect Waterjet Solutions</t>
  </si>
  <si>
    <t>No. 92  LIG  Kalaivanar Street NH- 1</t>
  </si>
  <si>
    <t>Maraimalainagar</t>
  </si>
  <si>
    <t>http://perfectwaterjetservices.weebly.com/</t>
  </si>
  <si>
    <t>Wholesaler of hotel soapshampoo dental shaving kit non woven bags slippers matches room amenities paper napkin toilet roll sugar salt straw toothpick sachet specialized kits patient and kits pouches.</t>
  </si>
  <si>
    <t>info@allhotelsupplies.com</t>
  </si>
  <si>
    <t>Hotel Mart</t>
  </si>
  <si>
    <t>No. 302 3rd Floor Shilp Arcade Opposite Ratnamani Tower</t>
  </si>
  <si>
    <t>http://www.allhotelsupplies.com</t>
  </si>
  <si>
    <t>Bahuguna</t>
  </si>
  <si>
    <t>amita.bahuguna9@gmail.com</t>
  </si>
  <si>
    <t>Amita Cloth</t>
  </si>
  <si>
    <t>Wholesaler of jeans cap fancy nighty gowns night suits etc.</t>
  </si>
  <si>
    <t>We Shree Laxmi Traders is a precision TRADER quality products for varied  all types of capbelts.India and established in 1989 we have adapted to the constantly changing needs of our customers from across the world. TRADER Shree Laxmi Traders we remain dedicated in our efforts to provide the best products and quality that our customers have vouched for over the years.</t>
  </si>
  <si>
    <t>sonikamal807@gmail.com</t>
  </si>
  <si>
    <t>sonikamal58@yahoo.in</t>
  </si>
  <si>
    <t>Shree Laxmi Traders</t>
  </si>
  <si>
    <t>Shop No. 86 Sindhi Market</t>
  </si>
  <si>
    <t>Wholesaler of jeans formal trousers kids wear T-shirts etc.</t>
  </si>
  <si>
    <t>Nakodashirts@gmail.com</t>
  </si>
  <si>
    <t>Nakoda Collection</t>
  </si>
  <si>
    <t>No. 245 3rd Floor KPS Complex</t>
  </si>
  <si>
    <t>Wholesaler of jeans pant T- shirts and coat.</t>
  </si>
  <si>
    <t>yashyash_chawla_007@yahoo.co.in</t>
  </si>
  <si>
    <t>rameshchawla101@gmail.com</t>
  </si>
  <si>
    <t>Donex Jeans</t>
  </si>
  <si>
    <t>6183 Dev Nagar Block No. 1 Gali No. 2</t>
  </si>
  <si>
    <t>Wholesaler of jeans pants shirts casual shirts and formal shirts.</t>
  </si>
  <si>
    <t>vikassood72@yahoo.co.in</t>
  </si>
  <si>
    <t>Paro Trading Company</t>
  </si>
  <si>
    <t>Shop No.- 1 Sector- 2 Kasali Road</t>
  </si>
  <si>
    <t>Wholesaler of jeans shirts t-shirts kurties and kids garments.</t>
  </si>
  <si>
    <t>Bhange</t>
  </si>
  <si>
    <t>ritabhange22@gmail.com</t>
  </si>
  <si>
    <t>United Traders</t>
  </si>
  <si>
    <t>Vadgaonshei Pune</t>
  </si>
  <si>
    <t>http://www.unitedtradersindia.com/</t>
  </si>
  <si>
    <t>Wholesaler of jeans trousers shirts T-shirts and pullovers.</t>
  </si>
  <si>
    <t>Taj Ali</t>
  </si>
  <si>
    <t>taj_spartan@yahoo.com</t>
  </si>
  <si>
    <t>mohdtajali.63@gmail.com</t>
  </si>
  <si>
    <t>First Look</t>
  </si>
  <si>
    <t>Main Market Old City Mughalpura</t>
  </si>
  <si>
    <t>Old City Mughalpura</t>
  </si>
  <si>
    <t>Wholesaler of jewelery imitation jewelery bangles metalized pearls diamond jewelery and jewellery bead terracota.</t>
  </si>
  <si>
    <t>G .Mali</t>
  </si>
  <si>
    <t>shrawanmali15@gmail.com</t>
  </si>
  <si>
    <t>Shree Kshetrapal Jewellery</t>
  </si>
  <si>
    <t>Shop No. 3 New Cutlery Market Near Jumma Masjid</t>
  </si>
  <si>
    <t>Wholesaler of kashmiri arts &amp;amp; krafts products as dress materials home interior products shawls stoles sarees etc.</t>
  </si>
  <si>
    <t>R.S.Enterprises offers a comprehensive suite of customer-focused financial products and services targeted at Individuals &amp;amp; Non-Individual clients to take cope with their financial needs &amp;amp; planning. We are one of the leading Homes and loan consultants in Mumbai.We would like to introduce our selves as an Assistant for you to cope with any of your present &amp;amp; future needs. With us you can find easy funds for your personal or business purposes.</t>
  </si>
  <si>
    <t>sabina1087@gmail.com</t>
  </si>
  <si>
    <t>Shop No.2/ B Shripal Avenue Patankar Road Opp.Rahul International School</t>
  </si>
  <si>
    <t>Shripal Avenue</t>
  </si>
  <si>
    <t>Wholesaler of keyboard mouse pen drive speakers and web camera.</t>
  </si>
  <si>
    <t>Satapathy</t>
  </si>
  <si>
    <t>izoneinfotech.angul@gmail.com</t>
  </si>
  <si>
    <t>ajit.1964@yahoo.com</t>
  </si>
  <si>
    <t>I Zone Infotech</t>
  </si>
  <si>
    <t>Room No. 39 Jagannath Market Complex</t>
  </si>
  <si>
    <t>Wholesaler of kids pants kids skirts kids shoes Boys School Sweater Sports Socks Sports T Shirt etc.</t>
  </si>
  <si>
    <t>vin.singh.81@gmail.com</t>
  </si>
  <si>
    <t>Ashvini Enterprises</t>
  </si>
  <si>
    <t>SE -24 Shastri Nagar</t>
  </si>
  <si>
    <t>Wholesaler of kids wear school uniform school bags and all types of seasonable items.</t>
  </si>
  <si>
    <t>Manshani</t>
  </si>
  <si>
    <t>ggst786@gmail.com</t>
  </si>
  <si>
    <t>Guru Gobind Singh</t>
  </si>
  <si>
    <t>Ganjakhet Road Teen Nal Chowk Brv Tower Bajirao Galli</t>
  </si>
  <si>
    <t>Wholesaler of ladies garments suits punjabi suits kurtis and tops.</t>
  </si>
  <si>
    <t>agrawal.rekha810@gmail.com</t>
  </si>
  <si>
    <t>RD Collection</t>
  </si>
  <si>
    <t>E- 21/ 402 Yogi Nagar Borivali West</t>
  </si>
  <si>
    <t>Wholesaler of ladies shirts ladies tops ladies jeans gents T-shirts gents shirts gents jeans and ladies suits.</t>
  </si>
  <si>
    <t>vikashmahipal@hotmail.com</t>
  </si>
  <si>
    <t>vikashmahipal@yahoo.com</t>
  </si>
  <si>
    <t>Style Smiths Garment</t>
  </si>
  <si>
    <t>No. 1 Ho Chi Minh Sarani No. 3090 Metro Shopping Center</t>
  </si>
  <si>
    <t>Metro Shopping Center</t>
  </si>
  <si>
    <t>deepeshdnair@gmail.com</t>
  </si>
  <si>
    <t>Kritika Fashions</t>
  </si>
  <si>
    <t>B-235Sector-12</t>
  </si>
  <si>
    <t>Wholesaler of ladies shoes gents sleepers ladies sandals school shoes flipflops ladies sleepers and gents shoes.</t>
  </si>
  <si>
    <t>mubaraka127@gmail.com</t>
  </si>
  <si>
    <t>minar_sharfudeen@yahoo.com</t>
  </si>
  <si>
    <t>Minar Foot Wear</t>
  </si>
  <si>
    <t>No. 823 6th Cross L. N Colony Yeshwanthpur</t>
  </si>
  <si>
    <t>Wholesaler of ladies tops leggings skirts tunics and evening gowns.</t>
  </si>
  <si>
    <t>shivshaktienterprises3a@gmail.com</t>
  </si>
  <si>
    <t>Five Star Market Room No.3A 4th Floor 26 Karl Marx Sarani Khidirpore</t>
  </si>
  <si>
    <t>Khldirpur</t>
  </si>
  <si>
    <t>Wholesaler of ladies undergarments hosiery items etc.</t>
  </si>
  <si>
    <t>amitbharti1549@gmail.com</t>
  </si>
  <si>
    <t>Amit Sales</t>
  </si>
  <si>
    <t>No. 96 Krishna Gali Near Lohari Mal Pahar Ganj</t>
  </si>
  <si>
    <t>Wholesaler of LCD mobile phones inverters batteries coolers etc.</t>
  </si>
  <si>
    <t>Electronic Appliances And Mobiles Wholesellers Elecronics Component Shop In Khandwa Home Appliances Showroom In Khandwa</t>
  </si>
  <si>
    <t>harish.tirthani80@gmail.com</t>
  </si>
  <si>
    <t>Tirthani Video Company</t>
  </si>
  <si>
    <t>Bombay Bazaar Near Main Road</t>
  </si>
  <si>
    <t>Bombay Bazaar</t>
  </si>
  <si>
    <t>Wholesaler of leather shoes sports shoes ladies shoes kids footwear and mens footwear.</t>
  </si>
  <si>
    <t>sumitaggarwal39@gmail.com</t>
  </si>
  <si>
    <t>sumit_agarwal008@yahoo.co.in</t>
  </si>
  <si>
    <t>Shree Agra Shoe Store</t>
  </si>
  <si>
    <t xml:space="preserve"> Sevoke Road Mahindra Complex Building</t>
  </si>
  <si>
    <t>Wholesaler of men wear kids wear etc.</t>
  </si>
  <si>
    <t>gandhisevenbrothers@gmail.com</t>
  </si>
  <si>
    <t>gandhi_fab@yahoo.co.in</t>
  </si>
  <si>
    <t>Gandhi fasion</t>
  </si>
  <si>
    <t>No. 72/6 Godown Street J. R. C Complex 1st Floor</t>
  </si>
  <si>
    <t>J R C Complex</t>
  </si>
  <si>
    <t>Wholesaler of men's wears jeans shirts T shirts trousers and belts.</t>
  </si>
  <si>
    <t>Mandhale</t>
  </si>
  <si>
    <t>pravinmandhale@gmail.com</t>
  </si>
  <si>
    <t>Discount Bazar</t>
  </si>
  <si>
    <t>Plot No.9 Meera Plaza Jail Road Lodhi Moalla</t>
  </si>
  <si>
    <t>Wholesaler of mens wears kids wears readymade jeans t- shirts apparels fabrics suiting shirting chaniya choli and dupatta.</t>
  </si>
  <si>
    <t>Makheeja</t>
  </si>
  <si>
    <t>prakash.makheeja@gmail.com</t>
  </si>
  <si>
    <t>S G Enterprises</t>
  </si>
  <si>
    <t>No. 121 Sawarda Complex Indira Bazar</t>
  </si>
  <si>
    <t>Savarda Complex</t>
  </si>
  <si>
    <t>Wholesaler of metal photo frame DVD player chargers I- pod and digital camera.</t>
  </si>
  <si>
    <t>manishsri74@gmail.com</t>
  </si>
  <si>
    <t>Supernus</t>
  </si>
  <si>
    <t>27 incomtex coloney</t>
  </si>
  <si>
    <t>Vaishali Nagar\n</t>
  </si>
  <si>
    <t>Wholesaler of mobile accessories mobile chargers and mobile earphones.</t>
  </si>
  <si>
    <t>jdljindal@gmail.com</t>
  </si>
  <si>
    <t>Jindal Mobile Accessories</t>
  </si>
  <si>
    <t>Shop No. B-10 City Mall Hardhayan Singh Road</t>
  </si>
  <si>
    <t>Wholesaler of mobile accessories mobile phones mobile charger mobile battery mobile covers multimedia mobiles and GSM mobiles.</t>
  </si>
  <si>
    <t>info@rahejamobiles.in</t>
  </si>
  <si>
    <t>Raheja Mobiles</t>
  </si>
  <si>
    <t>Shop No 4&amp; 5 Below Hotel Pelican Opposite Patel Nagar New Bus Stand</t>
  </si>
  <si>
    <t>http://www.rahejamobiles.in</t>
  </si>
  <si>
    <t>Wholesaler of mobile batteries mobile chargers etc.</t>
  </si>
  <si>
    <t>mobileworld.mobileworld@yahoo.com</t>
  </si>
  <si>
    <t>Mobile World</t>
  </si>
  <si>
    <t>Jasdan Village New Bus Stand Gokul Chamber</t>
  </si>
  <si>
    <t>http://www.intex.in/mobiles/smart-phones</t>
  </si>
  <si>
    <t>Wholesaler of mobile chargers mobile batteries etc.</t>
  </si>
  <si>
    <t>swastikmobiles123@gmail.com</t>
  </si>
  <si>
    <t>Swastik Mobiles</t>
  </si>
  <si>
    <t>Kalabadi Near Bus Stand Aara Road</t>
  </si>
  <si>
    <t>Aara Road</t>
  </si>
  <si>
    <t>wholesaler of mobile phone Accessories</t>
  </si>
  <si>
    <t>maxxaccessories@gmail.com</t>
  </si>
  <si>
    <t>Balaji Mobitech Private Limited</t>
  </si>
  <si>
    <t>No. 12/16 2nd Floor W. E. A Metro Mall Arya Samaj Road Karol Bagh</t>
  </si>
  <si>
    <t>Wholesaler of mobile phones touch screen mobile phones quardi keypad mobile phones GSM mobile phones and CDMA mobile phones.</t>
  </si>
  <si>
    <t>ssdingram@gmail.com</t>
  </si>
  <si>
    <t>gsmworld2005@yahoo.com</t>
  </si>
  <si>
    <t>Gsm World</t>
  </si>
  <si>
    <t>157/1 Chunnabukara Street</t>
  </si>
  <si>
    <t>quotation@nsjain.com</t>
  </si>
  <si>
    <t>N.S Jain &amp; Co. Pvt Ltd</t>
  </si>
  <si>
    <t>No. 150 Bhawani Peth</t>
  </si>
  <si>
    <t>http://www.nsjain.com</t>
  </si>
  <si>
    <t>Wholesaler of motor cycle parts seat cover and bags.</t>
  </si>
  <si>
    <t>townaccessories@gmail.com</t>
  </si>
  <si>
    <t>Town Accessories</t>
  </si>
  <si>
    <t>Behind Syndicate Bank Seva Sadan Chowk Central Avenue</t>
  </si>
  <si>
    <t>Wholesaler of new born kids wears kids jeans kids frocks kids T-shirts and kids tops.</t>
  </si>
  <si>
    <t>abhi78.as@gmail.com</t>
  </si>
  <si>
    <t>sharma9478@yahoo.com</t>
  </si>
  <si>
    <t>Mela Wear</t>
  </si>
  <si>
    <t>No. 3 Thanker Building Next To Jama Masjid</t>
  </si>
  <si>
    <t>Wholesaler of notebook laptops desktops mobile accessories like mobile battery charger adapter etc.</t>
  </si>
  <si>
    <t>ashu.priya2011@gmail.com</t>
  </si>
  <si>
    <t>Asha Computer Point</t>
  </si>
  <si>
    <t>House No. 74 Amar Colony Phase- 2</t>
  </si>
  <si>
    <t>Wholesaler of official shoes safety shoes ladies shoes sports shoes and leather shoes.</t>
  </si>
  <si>
    <t>sunilbajaj0507@yahoo.co.in</t>
  </si>
  <si>
    <t>Gurukripa Enterprises</t>
  </si>
  <si>
    <t>No. 410/ 22 Durga Colony</t>
  </si>
  <si>
    <t>Wholesaler of packaging material of thermocol items epe foam air bubble firm non woven bags non woven carry bags sports goods tennis bats carrom board racket thermocol makkar kalash and pillar etc.</t>
  </si>
  <si>
    <t>We are agressive whole seller in packaging material(themocol epe foam air bubble firm and non woven) and sports goods.</t>
  </si>
  <si>
    <t>sachin_ngd@yahoo.co.in</t>
  </si>
  <si>
    <t>N.M. Marketing Communication</t>
  </si>
  <si>
    <t>No. 33 Kazi Sayed Street Masjid Bander</t>
  </si>
  <si>
    <t>Wholesaler of perfumes bags etc.</t>
  </si>
  <si>
    <t>We are suppliers / retailers for Innerwears and premium brands of Perfumes for Men and Women.\r\nWe provide brands including Azzaro Aigner Burberry Bvlgari Calvin Klein Christian Dior Davidoff Diesel Hugo Boss Issey Miyake Versace and many more.\r\nAll these come with VAT paid bill.\r\nFor more inquiries feel free to comtact us.</t>
  </si>
  <si>
    <t>tarunr@route2fashion.com</t>
  </si>
  <si>
    <t>zeddssales@gmail.com</t>
  </si>
  <si>
    <t>Zedds Sales</t>
  </si>
  <si>
    <t>B-73 Lajpat Nagar I</t>
  </si>
  <si>
    <t>https://www.route2fashion.com/</t>
  </si>
  <si>
    <t>Wholesaler of pick up bags and wedding bags.</t>
  </si>
  <si>
    <t>R. Mali</t>
  </si>
  <si>
    <t>sadarammali123@gmail.com</t>
  </si>
  <si>
    <t>kavithaplastic1@outlook.com</t>
  </si>
  <si>
    <t>Kavitha Plastics</t>
  </si>
  <si>
    <t>No. 26 New Market 2nd Lane Abdul Raza Street99</t>
  </si>
  <si>
    <t>Wholesaler of polypropylene bags LDPE bags non woven bags carry bags and Hm liner bags.</t>
  </si>
  <si>
    <t>We Are Into The Field Of Plastics Since Last 35 Years We Have Vast Experience Of Plastic Packing Material. We Have All The Material Ready Stock In Huge Quantity. We Are Wholesale As Well As Retail Distributor Of Plastic Packing Material. You Can Contact Us For Any Type Plastic Packing Material. We Would Revert With The Requirement Within 24 Working Hours Of Your Query.</t>
  </si>
  <si>
    <t>packwelltraders@ymail.com</t>
  </si>
  <si>
    <t>Packwell Traders</t>
  </si>
  <si>
    <t>No. 218/ 220 Narshi Natha Street</t>
  </si>
  <si>
    <t>Wholesaler of polythene bags plain polythene bags printing polythene bags rolls sheets box covers stretch film cable ties oven fabric and sacks.</t>
  </si>
  <si>
    <t>laxmipoly@gmail.com</t>
  </si>
  <si>
    <t>Laxmi Polymers</t>
  </si>
  <si>
    <t>No. 32 - 1 2nd Cross Bhagyanagar</t>
  </si>
  <si>
    <t>Wholesaler of printed ladies suits readymade ladies salwar suits ladies suits vegetable dyeing cotton suits and ladies tops.</t>
  </si>
  <si>
    <t>sandeep.dlrana@gmail.com</t>
  </si>
  <si>
    <t>Ruchika Fashion</t>
  </si>
  <si>
    <t>No. 539 Vivek Marg Bijwasan Dwarka</t>
  </si>
  <si>
    <t>http://www.raghuraicenterforphotography.com/</t>
  </si>
  <si>
    <t>Wholesaler of Printed sarees</t>
  </si>
  <si>
    <t>rajtj_2009@yahoo.com</t>
  </si>
  <si>
    <t>V R Enterprises</t>
  </si>
  <si>
    <t>hpaudiovisual@gmail.com</t>
  </si>
  <si>
    <t>hardeepsingh2k@gmail.com</t>
  </si>
  <si>
    <t>H.P. Audio Visual</t>
  </si>
  <si>
    <t>No. 126-B 75-A 1st Floor Raj Plaza</t>
  </si>
  <si>
    <t>Wholesaler of promotional t shirts kids wear etc.</t>
  </si>
  <si>
    <t>Be accessible to people all over the globe catering to their various tastes and needs keeping in tune with ever changing trends and seasons.</t>
  </si>
  <si>
    <t>tuskertees@gmail.com</t>
  </si>
  <si>
    <t>info@tuskertees.com</t>
  </si>
  <si>
    <t>Tusker Tees</t>
  </si>
  <si>
    <t>29/13 Appachi Nagar 1st Street Kongu Main Road</t>
  </si>
  <si>
    <t>http://tuskertees.com</t>
  </si>
  <si>
    <t>Wholesaler of ready made garment mens shirt and shoes.</t>
  </si>
  <si>
    <t>ankurc101@hotmail.com</t>
  </si>
  <si>
    <t>Outershell Garments &amp; Shoes</t>
  </si>
  <si>
    <t>Shop 3 Kanakia Park I Opposite Avenue Restaurant</t>
  </si>
  <si>
    <t>http://www.outershell.co.in</t>
  </si>
  <si>
    <t>Assistant Branch Manager</t>
  </si>
  <si>
    <t>del@zodiacmtc.com</t>
  </si>
  <si>
    <t>Zodiac Clothing Corporation Limited</t>
  </si>
  <si>
    <t>Unit-p1/1083 And P1/1083a Plaza 1 Block D3 Central Square Complex 20 Badhohar Lal Purana Marg</t>
  </si>
  <si>
    <t>http://www.zodiaconline.com</t>
  </si>
  <si>
    <t>Wholesaler of ready made garments including causal shirt jeans and formal shirt.</t>
  </si>
  <si>
    <t>hashimp610@gmail.com</t>
  </si>
  <si>
    <t>newjeanshome@gmail.com</t>
  </si>
  <si>
    <t>New Jeans Home</t>
  </si>
  <si>
    <t>No. 182 Nagar Nigam Square</t>
  </si>
  <si>
    <t>Wholesaler of ready made garments of mens ladies and kids.</t>
  </si>
  <si>
    <t>dotzwomen@gmail.com</t>
  </si>
  <si>
    <t>Dotz Clothing</t>
  </si>
  <si>
    <t>Jayamma Building Near RS High School Maruthi Nagar Madiwala</t>
  </si>
  <si>
    <t>Wholesaler of readymade garment such as baba suits shirt etc.</t>
  </si>
  <si>
    <t>chetan24579@gmail.com</t>
  </si>
  <si>
    <t>No. 417 Mahalaxmi Complex Gheekanta</t>
  </si>
  <si>
    <t>http://www.mahavirapparels.com</t>
  </si>
  <si>
    <t>Wholesaler of readymade garments shirts and suiting.</t>
  </si>
  <si>
    <t>jainharishsolanki@gmail.com</t>
  </si>
  <si>
    <t>meenagarments@rediffmail.com</t>
  </si>
  <si>
    <t>Meena Garments</t>
  </si>
  <si>
    <t xml:space="preserve">1/4 Dasappa Lane 4th Cross Chickpet </t>
  </si>
  <si>
    <t>Wholesaler of round neck T- shirt back packs business bags etc.</t>
  </si>
  <si>
    <t>We are Hanu Sports working in B2B E.g. Corporates Schools etc. for Reputed companies to serve the best products in the Market and schools.</t>
  </si>
  <si>
    <t>Thakran</t>
  </si>
  <si>
    <t>hanusports@yahoo.in</t>
  </si>
  <si>
    <t>Hanu Sports</t>
  </si>
  <si>
    <t>Shop No. 1 Jal- Vihar Sector-46 Village Jharsa Near Cyber Park</t>
  </si>
  <si>
    <t>Wholesaler of safety belts safety helmets safety hand gloves safety jackets and safety shoes.</t>
  </si>
  <si>
    <t>senterprises816@gmail.com</t>
  </si>
  <si>
    <t>No. 1-D/74 NIT</t>
  </si>
  <si>
    <t>Wholesaler of safety equipments safety helmets safety shoes safety belts safety suits safety boots and safety goggles.</t>
  </si>
  <si>
    <t>Sreenivasa Prasad</t>
  </si>
  <si>
    <t>balineni123@yahoo.com</t>
  </si>
  <si>
    <t>Sreenivasa Enterprises</t>
  </si>
  <si>
    <t>S. No. 6 7 MIG-342 Main Road Beside Remedy Hospitals KPHB</t>
  </si>
  <si>
    <t>Wholesaler of safety gears safety shoes and safety product.</t>
  </si>
  <si>
    <t>rehannmarine@gmail.com</t>
  </si>
  <si>
    <t>Rehann Marine Services</t>
  </si>
  <si>
    <t>No. 6 Ground Floor Shipping House No. 22/26 Kumtha Street Of S. B. S. Road</t>
  </si>
  <si>
    <t>Wholesaler of safety shoes safety gloves etc.</t>
  </si>
  <si>
    <t>metsafe@yahoo.com</t>
  </si>
  <si>
    <t>iproadlineschennai@hotmail.com</t>
  </si>
  <si>
    <t>Aryan Carrying Corporation</t>
  </si>
  <si>
    <t>New No. 222 Old No. 210 1st Floor Linghi Chetty Street</t>
  </si>
  <si>
    <t>Linghi Chetty Street</t>
  </si>
  <si>
    <t>http://www.iproadlines.com</t>
  </si>
  <si>
    <t>Wholesaler of safety shoes.</t>
  </si>
  <si>
    <t>citizenpro@gmail.com</t>
  </si>
  <si>
    <t>Citizen Protective Services Private Limited</t>
  </si>
  <si>
    <t>Suvas No. 4 Shankarmutt Road 3rd Cross Shankarpuram</t>
  </si>
  <si>
    <t>Sankarapuram</t>
  </si>
  <si>
    <t>Wholesaler of salwar kurti and kamiz.</t>
  </si>
  <si>
    <t>Ruchit</t>
  </si>
  <si>
    <t>ruchit.3264@gmail.com</t>
  </si>
  <si>
    <t>Auraa Arts</t>
  </si>
  <si>
    <t>First Floor Gala No. 14 Bhanvi CHS Garage Gully Dadar West</t>
  </si>
  <si>
    <t>Wholesaler of sandalwood oil dhoop lamp etc.</t>
  </si>
  <si>
    <t>vsal.sat@gmail.com</t>
  </si>
  <si>
    <t>Shri Adinath Trader</t>
  </si>
  <si>
    <t>No. 310/1 Dosiwalas Pole Kalupur Tankshal Road</t>
  </si>
  <si>
    <t>http://www.jainupkaran.com</t>
  </si>
  <si>
    <t>rastgaurav@gmail.com</t>
  </si>
  <si>
    <t>No. 1313\\23 Sri Ram Market Nai Sarak Chandani Chawk</t>
  </si>
  <si>
    <t>Chandani Chawk</t>
  </si>
  <si>
    <t>Wholesaler of sarees cotton dress materials etc.</t>
  </si>
  <si>
    <t>Panchamia</t>
  </si>
  <si>
    <t>jayshreesarees09@gmail.com</t>
  </si>
  <si>
    <t>chetan.panchamia1@gmail.com</t>
  </si>
  <si>
    <t>Jayshree Sarees</t>
  </si>
  <si>
    <t>Abbas Building 1st Floor</t>
  </si>
  <si>
    <t>Wholesaler of sarees fancy sarees designer saree etc.</t>
  </si>
  <si>
    <t>rishiagrwal85@gmail.com</t>
  </si>
  <si>
    <t>Vaishnavi Sarees Surat</t>
  </si>
  <si>
    <t>F-2272-73 Millennium Textile Market Ring Road</t>
  </si>
  <si>
    <t>Wholesaler of sarees fancy sarees designer saree wedding sarees etc.</t>
  </si>
  <si>
    <t>D.K.</t>
  </si>
  <si>
    <t>Ladli Sarees</t>
  </si>
  <si>
    <t>No. 134 Shiv Darshan Market Ring Road</t>
  </si>
  <si>
    <t>Wholesaler of sarees handmade sarees and machine made sarees.</t>
  </si>
  <si>
    <t>rajendravaya@yahoo.com</t>
  </si>
  <si>
    <t>prachivaya@yahoo.com</t>
  </si>
  <si>
    <t>Nandini Sarees</t>
  </si>
  <si>
    <t>No. 5 Freeganj M.t. Cloth Market</t>
  </si>
  <si>
    <t>Wholesaler of sarees.</t>
  </si>
  <si>
    <t>Vitthlani</t>
  </si>
  <si>
    <t>samir.vitthlani216@gmail.com</t>
  </si>
  <si>
    <t>H. K. International</t>
  </si>
  <si>
    <t>No. 2035 Shri Mahavir Textile Market Ring Road</t>
  </si>
  <si>
    <t>meetjain9824@gmail.com</t>
  </si>
  <si>
    <t>Kashish Sarees</t>
  </si>
  <si>
    <t>M-4 Ashirwad Complex Bhatar Road</t>
  </si>
  <si>
    <t>Wholesaler of scarves scrafts shawls stoles pashmina printed embroidery dyed designer flowers circles paint brushes  patola lycra kanni animal desings borders linings etc.</t>
  </si>
  <si>
    <t>nandratan@gmail.com</t>
  </si>
  <si>
    <t>Nand Ratan Exports</t>
  </si>
  <si>
    <t>No. 534 Kanhai Vill Sector- 45</t>
  </si>
  <si>
    <t>Kanhai</t>
  </si>
  <si>
    <t>Wholesaler of school bags bags threads sew  and carry bags.</t>
  </si>
  <si>
    <t>Chilka</t>
  </si>
  <si>
    <t>nileshchilka1@gmail.com</t>
  </si>
  <si>
    <t>Saiprasad Trading Company</t>
  </si>
  <si>
    <t>Near Sarkari Hospital</t>
  </si>
  <si>
    <t>http://www.saiprasadtraders.net</t>
  </si>
  <si>
    <t>Wholesaler of set mundu women saree and men dhoti.</t>
  </si>
  <si>
    <t>karalkada@gmail.com</t>
  </si>
  <si>
    <t>Karalkada</t>
  </si>
  <si>
    <t>Old Shop Kaithamukku</t>
  </si>
  <si>
    <t>Kaithamukku</t>
  </si>
  <si>
    <t>http://www.karalkada.com</t>
  </si>
  <si>
    <t>Sarawaogi</t>
  </si>
  <si>
    <t>heenalunia@gmail.com</t>
  </si>
  <si>
    <t>Anmol Synthetics</t>
  </si>
  <si>
    <t>No. 146 M.G. Road 2nd Chowk 2nd Floor</t>
  </si>
  <si>
    <t>Wholesaler of shirts t- shirts jeans and apparels.</t>
  </si>
  <si>
    <t>kumar.randhir@gmail.com</t>
  </si>
  <si>
    <t>Yuva Fashion</t>
  </si>
  <si>
    <t>RZ- 43- A Street No. 10 Durga Park</t>
  </si>
  <si>
    <t>Wholesaler of shoe footwear men foot wear etc.</t>
  </si>
  <si>
    <t>starsoftouchwpl@gmail.com</t>
  </si>
  <si>
    <t>Star Softouch Wash Private Limited</t>
  </si>
  <si>
    <t>Old No. 12 New No. 25 Kariappa Street</t>
  </si>
  <si>
    <t>Kariappa Street</t>
  </si>
  <si>
    <t>Wholesaler of smart phone digital camera etc.</t>
  </si>
  <si>
    <t>D. Batra</t>
  </si>
  <si>
    <t>aster@bom5.vsnl.net.in</t>
  </si>
  <si>
    <t>mail@astermarketing.in</t>
  </si>
  <si>
    <t>Aster Marketing Private Limited</t>
  </si>
  <si>
    <t>No. 224 2nd Floor Dheeraj Heritage</t>
  </si>
  <si>
    <t>wholesaler of sports bag ladies bag carry bag fancy bag gents wallet ladies kurti gents kurta and gents dhoti.</t>
  </si>
  <si>
    <t>Isha Crafts Private Limited is online store for buying &amp; selling of all products like crafts clothes food items health &amp; beauty products etc.</t>
  </si>
  <si>
    <t>swami.arjitha@ishacraft.com</t>
  </si>
  <si>
    <t>Isha Craft Private Limited</t>
  </si>
  <si>
    <t>No. 17 Govindasamy Naidu Layout Singanallur</t>
  </si>
  <si>
    <t>http://www.ishashoppe.com/in/</t>
  </si>
  <si>
    <t>Wholesaler of sports equipments like cricket bat sport t shirts etc.</t>
  </si>
  <si>
    <t>aqua26@gmail.com</t>
  </si>
  <si>
    <t>akshay@ultimatesports.in</t>
  </si>
  <si>
    <t>G. K. Sports</t>
  </si>
  <si>
    <t>Wholesaler of stereo seat covers steering cover leather seat covers and car bluetooth. &amp;nbsp; &amp;nbsp; &amp;nbsp; &amp;nbsp; &amp;nbsp;</t>
  </si>
  <si>
    <t>rahuldecors99@gmail.com</t>
  </si>
  <si>
    <t>rahulcardecors02@gmail.com</t>
  </si>
  <si>
    <t>Rahul Decors</t>
  </si>
  <si>
    <t>Shop No. 1-69 Chanda Nagar Opposite Bharat Petrol Pump.</t>
  </si>
  <si>
    <t>http://rahuldecors.com/</t>
  </si>
  <si>
    <t>Wholesaler of suiting rain proof garments fire retardant garments etc.</t>
  </si>
  <si>
    <t>Textile Trading Business from past many decades.Wholesale suppliers of Fabric from different manufacturers. Authorized Dealers of Various Mills for distribution throughout the state.</t>
  </si>
  <si>
    <t>imba.ankit@gmail.com</t>
  </si>
  <si>
    <t>49/16 Genral Ganj Near Prabhat Hotel</t>
  </si>
  <si>
    <t>Wholesaler of syringe needle destroyers surgical paper tape hot water bags blood lancets diagnostics instruments medical equipments surgical instruments disposables product gauge cloth I. V. cannula I. V. set etc.</t>
  </si>
  <si>
    <t>shailesh_dhd@yahoo.com</t>
  </si>
  <si>
    <t>S. R. Enterprise</t>
  </si>
  <si>
    <t>B 810 Signature 2 Near Sarkhej Sanand Cross Road</t>
  </si>
  <si>
    <t>http://www.srmedicos.com</t>
  </si>
  <si>
    <t>Wholesaler of textile garments fabrics cotton yarn dyed flannel shirts cotton yarns dyed sweat shirts cotton T shirts and sweat shirts.</t>
  </si>
  <si>
    <t>Gathani</t>
  </si>
  <si>
    <t>pratik.gathani@gmail.com</t>
  </si>
  <si>
    <t>H Dhiraj Lal &amp; Company</t>
  </si>
  <si>
    <t>No. 64/86 Chikhal Gaili M. J. Market</t>
  </si>
  <si>
    <t>robin4u.singh@gmail.com</t>
  </si>
  <si>
    <t>Robin Trading Company</t>
  </si>
  <si>
    <t>B-1/160 Shiv Ram Park Nangloi</t>
  </si>
  <si>
    <t>Wholesaler of UPS inverters switches CCTV cameras biometric systems and access control systems.</t>
  </si>
  <si>
    <t>info@kamlaenterprises.net</t>
  </si>
  <si>
    <t>Kamla Enterprises</t>
  </si>
  <si>
    <t>Behind Sharda Fuels Indian Oil Petrol Pump</t>
  </si>
  <si>
    <t>Santoshi Nagar</t>
  </si>
  <si>
    <t>http://www.kamlaenterprises.net</t>
  </si>
  <si>
    <t>smsc.in@gmail.com</t>
  </si>
  <si>
    <t>shanky_09@yahoo.com</t>
  </si>
  <si>
    <t>Suraj Mal Sumer Chand</t>
  </si>
  <si>
    <t>No. 348 Chawri Bazar</t>
  </si>
  <si>
    <t>http://www.smscindia.blogspot.com</t>
  </si>
  <si>
    <t>Wholesaler of washing cloth garments stiches etc.</t>
  </si>
  <si>
    <t>vikas_dhg@yahoo.com</t>
  </si>
  <si>
    <t>Denim Concepts</t>
  </si>
  <si>
    <t>No. 14/21 Nangli Sakrawati Najafgarh</t>
  </si>
  <si>
    <t>http://www.denimconcept.com</t>
  </si>
  <si>
    <t>Wholesaler of watch fashion watch ladies watch watch tools and hand watch.</t>
  </si>
  <si>
    <t>ashokwatchco@gmail.com</t>
  </si>
  <si>
    <t>prateeknahar@gmail.com</t>
  </si>
  <si>
    <t>Ashok Watch Company</t>
  </si>
  <si>
    <t>Shop No. 40</t>
  </si>
  <si>
    <t>Civic Centre</t>
  </si>
  <si>
    <t>Wholesaler of wireless spy camera wireless security camera wireless adapter wireless USB adapter and wireless mobile stations.</t>
  </si>
  <si>
    <t>sarkenterprises@gmail.com</t>
  </si>
  <si>
    <t>Sark Enterprises</t>
  </si>
  <si>
    <t>No. 12 Raghukul Society Karve Nagar</t>
  </si>
  <si>
    <t>Karve Nagar Raghukul Society</t>
  </si>
  <si>
    <t>Wholesaler of women wear kurtis and salwar suits.</t>
  </si>
  <si>
    <t>jaipursales@microtekdirect.com</t>
  </si>
  <si>
    <t>sanjaykapoor2k11@gmail.com</t>
  </si>
  <si>
    <t>Microtek House</t>
  </si>
  <si>
    <t>H-56 Jhakeshwar Marg</t>
  </si>
  <si>
    <t>Jhakeshwar Marg</t>
  </si>
  <si>
    <t>https://www.microtekdirect.com/</t>
  </si>
  <si>
    <t>Wholesaler of WOVEN SACKS(BORA) packaging bag woven sacks and old and new gunny bagpp fabric rollWAATER BAGS.</t>
  </si>
  <si>
    <t>Our company D. D Padmabathy was established in 2012. We are leading Wholesaler of premium quality Packaging Machines &amp;amp; Goods products with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V. Dhandapani</t>
  </si>
  <si>
    <t>ddsairam1996@gmail.com</t>
  </si>
  <si>
    <t>D D Padmabathy Enterprises</t>
  </si>
  <si>
    <t>No. 64/3 Perumal Koil Garden Street 5th Lane</t>
  </si>
  <si>
    <t>Sowcarpet Perumal Koil Garden Street</t>
  </si>
  <si>
    <t>Wholesaler of: All Kinds of Gents Shoes.</t>
  </si>
  <si>
    <t>mohitsunny51@gmail.com</t>
  </si>
  <si>
    <t>Gupta Footwear</t>
  </si>
  <si>
    <t>No. 2356/1 Gali No. 14 Beadon Pura Karol Bagh</t>
  </si>
  <si>
    <t>Wholesaler retailer and importer of gents garments ladies garments and kids garments.</t>
  </si>
  <si>
    <t>clothesforcomfort@gmail.com</t>
  </si>
  <si>
    <t>raman.kumar.sharma07@gmail.com</t>
  </si>
  <si>
    <t>B-10- A/83- B Uday Giri- I Sector- 34</t>
  </si>
  <si>
    <t>Wholesaler retailer distributor supplier and trader of under water camera marine electrical fitting and marine electronics fitting. Also offering ship repairing work.</t>
  </si>
  <si>
    <t>K.Narayan</t>
  </si>
  <si>
    <t>eastern.hme@gmail.com</t>
  </si>
  <si>
    <t>eastern.eee@gmail.com</t>
  </si>
  <si>
    <t>Eastern Hardwares &amp; Marine Engineering</t>
  </si>
  <si>
    <t>Near Laxmi Motors Bathubasti Post Garacharama</t>
  </si>
  <si>
    <t>Port Blair</t>
  </si>
  <si>
    <t>Bathubasti</t>
  </si>
  <si>
    <t>http://www.hme.com</t>
  </si>
  <si>
    <t>Wholesaler retailer supplier and distributor oftwinings tea garbage bags bio waste collection bags hospital waste collection bags waste bags dust bean shousekeeping products.</t>
  </si>
  <si>
    <t>Amaresh</t>
  </si>
  <si>
    <t>biocare11@gmail.com</t>
  </si>
  <si>
    <t>Bio Care Enterprises</t>
  </si>
  <si>
    <t>Knke Road</t>
  </si>
  <si>
    <t>Wholesaler retailer trader and distributor of digital camera mp3 players home theaters blank CD blank DVD and computer accessories.</t>
  </si>
  <si>
    <t>Asok</t>
  </si>
  <si>
    <t>asoknanjil@gmail.com</t>
  </si>
  <si>
    <t>Asok Electronics</t>
  </si>
  <si>
    <t>No. 13 D. D. J Centre Opposite Vadasery Bus Stand</t>
  </si>
  <si>
    <t>Wholesaler Supplier And Distributor Of Security Alarms Spy Cameras Etc.</t>
  </si>
  <si>
    <t>Phenanarsi</t>
  </si>
  <si>
    <t>kathir@kathir.in</t>
  </si>
  <si>
    <t>operation@lab2life.in</t>
  </si>
  <si>
    <t>Lab2life Solutions</t>
  </si>
  <si>
    <t>288/8 Nm Complex Near  Royal Garden</t>
  </si>
  <si>
    <t>Nm Complex</t>
  </si>
  <si>
    <t>http://www.lab2life.in</t>
  </si>
  <si>
    <t>Wholesaler trader and supplier of relief blankets mink blankets polar fleece blankets woolen blankets bed sheets quilts pillows shawls stoles towels etc.</t>
  </si>
  <si>
    <t>We are a leading supplier of Mink Blankets Quilts Bed sheets Towels and other Home Textiles Products etc.</t>
  </si>
  <si>
    <t>jindaldimple@gmail.com</t>
  </si>
  <si>
    <t>jindaldimple@yahoo.com</t>
  </si>
  <si>
    <t>Monte Carlo Home Textiles</t>
  </si>
  <si>
    <t>G. T. Road Miller Ganj</t>
  </si>
  <si>
    <t>http://www.bedandblankets.com</t>
  </si>
  <si>
    <t>Wholesalers of ladies fancy footwear ladies footwear etc.</t>
  </si>
  <si>
    <t>Prayanshu</t>
  </si>
  <si>
    <t>Palan</t>
  </si>
  <si>
    <t>prayanshupalan1412@gmail.com</t>
  </si>
  <si>
    <t>Sagar Footwear</t>
  </si>
  <si>
    <t>Shop No. 4 N81 Near Meldi Mata Mandir Gandhidham</t>
  </si>
  <si>
    <t>Wholesalers traders and exporters of the Designer Sarees Printed Sarees and Bridal Wear Indian Traditional Wear. Designed to enhance the beauty and grandeur of modern women these Sarees are a blend of contemporary and modern styling.</t>
  </si>
  <si>
    <t>Rohin</t>
  </si>
  <si>
    <t>ruchisarees@yahoo.com</t>
  </si>
  <si>
    <t>Ruchi Sarees</t>
  </si>
  <si>
    <t>G- 1315 Gr Fl Surat Texile Market Ring Road</t>
  </si>
  <si>
    <t>http://www.ruchisarees.co.in</t>
  </si>
  <si>
    <t>atul3650@gmail.com</t>
  </si>
  <si>
    <t>support@sellfoneaccessories.com</t>
  </si>
  <si>
    <t>Marawadekar Multi Sales Private Limited</t>
  </si>
  <si>
    <t>434 1-2-3 Yashodeep Building</t>
  </si>
  <si>
    <t>http://www.sellfoneaccessories.com</t>
  </si>
  <si>
    <t>Wholesalertrader retailer of sports wears and bolls. Also engaged in offering sports good.</t>
  </si>
  <si>
    <t>sahilwalia23@gmail.com</t>
  </si>
  <si>
    <t>Sports World</t>
  </si>
  <si>
    <t>SCF-58 1st Floor Sector 8</t>
  </si>
  <si>
    <t>wholesalertradersupplier od designer sareesuitsgownslehenga choli etc</t>
  </si>
  <si>
    <t>bhaktivyas3184@gmail.com</t>
  </si>
  <si>
    <t>Palav Ethnics</t>
  </si>
  <si>
    <t>Swami Shajanad Apartment Bapu Nivas Gali</t>
  </si>
  <si>
    <t>selfsupershop@yahoo.com</t>
  </si>
  <si>
    <t>kalpvrikshretail@gmail.com</t>
  </si>
  <si>
    <t>Self Super Shops</t>
  </si>
  <si>
    <t>Kankaria Complex Bus Stand Road</t>
  </si>
  <si>
    <t>wholeseller and retailer of garments</t>
  </si>
  <si>
    <t>m.v.kukreja1964@gmail.com</t>
  </si>
  <si>
    <t>Shree Ganesh Dupatta</t>
  </si>
  <si>
    <t>No. 18/20 Shop No. 1 Ground Floor Old Hanuman 1st Cross Lane</t>
  </si>
  <si>
    <t>Chinmaya</t>
  </si>
  <si>
    <t>asmifashion16@gmail.com</t>
  </si>
  <si>
    <t>Mai Group</t>
  </si>
  <si>
    <t>No. 27 D CIDCO</t>
  </si>
  <si>
    <t>Wholeseller of ladies tops mens shirts and ladies kurtis.</t>
  </si>
  <si>
    <t>The one window outlet for all your need at most affordable price tag You name the product we provide you the dream fabric of your choice We owe to our valued customers a great satisfaction and the best value for their hard earned money.</t>
  </si>
  <si>
    <t>Gazibo</t>
  </si>
  <si>
    <t>husain.gazibo@gmail.com</t>
  </si>
  <si>
    <t>murtaza.gazibo@gmail.com</t>
  </si>
  <si>
    <t>Gazibo Womens &amp; Kids Wear</t>
  </si>
  <si>
    <t>Shop No. 51 Clover Centre 7 Moledina Road</t>
  </si>
  <si>
    <t>Moledina Road</t>
  </si>
  <si>
    <t>wholeseller of sarees and kurties</t>
  </si>
  <si>
    <t>ajaydwivedi.88@gmail.com</t>
  </si>
  <si>
    <t>Janta Collection</t>
  </si>
  <si>
    <t>Shop No 2 &amp; 3 Plot No 383 Tulsi Niwas Sector No 19c</t>
  </si>
  <si>
    <t>Wholsale of All type of jeans</t>
  </si>
  <si>
    <t>sumit.kumar8819.sk@gmail.com</t>
  </si>
  <si>
    <t>No. 7022/1 Mata Rameshwari Nehru Nagar</t>
  </si>
  <si>
    <t>wholsale of shoes</t>
  </si>
  <si>
    <t>footvilla666@gmail.com</t>
  </si>
  <si>
    <t>sadhnakhanna88@gmail.com</t>
  </si>
  <si>
    <t>Foot Villa Store</t>
  </si>
  <si>
    <t>Shop No. 6-A Gali No. 12 Beadon Pura Gurudwara Road Karol Bagh</t>
  </si>
  <si>
    <t>Chandra   Agrawal</t>
  </si>
  <si>
    <t>satishkamailbox@yahoo.com</t>
  </si>
  <si>
    <t>annyskitchenware@gmail.com</t>
  </si>
  <si>
    <t>Annkita Industries LLP</t>
  </si>
  <si>
    <t>C-1/514 Green Space Road No. 41 Opposite Minal Restaurant Odhav G.I.D.C</t>
  </si>
  <si>
    <t>http://www.annyskitchenware.com/</t>
  </si>
  <si>
    <t>Widely Famous and the most ultimate destination for satisfying all your shopping needs.Kids Wear Punjabi Suits Western TopsKurti's: All Reputed Brands.</t>
  </si>
  <si>
    <t>sheetal.collection@yahoo.com</t>
  </si>
  <si>
    <t>Sheetal Collection</t>
  </si>
  <si>
    <t>16/3637</t>
  </si>
  <si>
    <t>Phule Market</t>
  </si>
  <si>
    <t>Suchitav</t>
  </si>
  <si>
    <t>Khadanga</t>
  </si>
  <si>
    <t>suchitav.khadanga@gmail.com</t>
  </si>
  <si>
    <t>suchitav@rficdesign.com</t>
  </si>
  <si>
    <t>RFIC Technologies</t>
  </si>
  <si>
    <t>No. 401 Green Castle ASM Road</t>
  </si>
  <si>
    <t>http://www.rficdesign.com</t>
  </si>
  <si>
    <t>With a long experienced journey in jewellery industry PSJ jewelers is a family run business. PSJ is dedicated to delivering a high quality services with a personal touch.</t>
  </si>
  <si>
    <t>psj_jewels@rediffmail.com</t>
  </si>
  <si>
    <t>PSJ Jewellers Private Limited</t>
  </si>
  <si>
    <t>Opposite S. B. B. J. Bank Gautam Marghanuman Nagar</t>
  </si>
  <si>
    <t>http://www.psjjewellers.in</t>
  </si>
  <si>
    <t>With an exhaustive range of impeccable products Aishwarya International is an agent and representative of foreign and domestic buyers dealing in leather garments finished leather footwear shoes &amp; accessories leather bags and leather goods.</t>
  </si>
  <si>
    <t>aishwaryaintl@yahoo.com</t>
  </si>
  <si>
    <t>aishwarya_ms33@yahoo.com</t>
  </si>
  <si>
    <t>Aishwarya International Chennai</t>
  </si>
  <si>
    <t>No. 65-11 Wuthucattan Street Ist Floor Periamet</t>
  </si>
  <si>
    <t>Mambalam</t>
  </si>
  <si>
    <t>With our rich industry experience we are engaged in Trading and Supplying wide assortment of PP Woven Sack PP Woven Bag PP Woven Roll and Packaging Bag. These bags are widely demanded for light weight moist resistivity etc.</t>
  </si>
  <si>
    <t>naitikgajera1069@gmail.com</t>
  </si>
  <si>
    <t>info@eleganceoverseas.co</t>
  </si>
  <si>
    <t>Elegance Overseas</t>
  </si>
  <si>
    <t>No. 308 Siddhivinayak Complex Opp. Kalyan Jewellers Dr. Yagnik Road</t>
  </si>
  <si>
    <t>http://www.eleganceoverseas.co</t>
  </si>
  <si>
    <t>With our vast industrial experience we are engaged in supplying a wide range of Party Wear Suit Western Dress and many more products. We also trade Fancy Kurtis and Fancy Saree and many more. Our products are known for their attractiveness.</t>
  </si>
  <si>
    <t>balajitradingsurat@gmail.com</t>
  </si>
  <si>
    <t>Balaji Trading</t>
  </si>
  <si>
    <t>No. 227 2nd Floor Golden Point Falswadi Ring Road</t>
  </si>
  <si>
    <t>Women latest fashion trends like Lehenga SareeSuitGown etc vibrant colors &amp;amp; attractive design for daily update join our group.</t>
  </si>
  <si>
    <t>nainafashionsales@gmail.com</t>
  </si>
  <si>
    <t>sapnafashionclub15@gmail.com</t>
  </si>
  <si>
    <t>Naina Fashion Sales</t>
  </si>
  <si>
    <t>164 Rajpur Khurd Chattarpur</t>
  </si>
  <si>
    <t>Looking to buy Chanderi suits online? Huge collection of Chanderi suits available in different colors patterns designs &amp; price ranges on Siddhaika.</t>
  </si>
  <si>
    <t>siddhaika27@gmail.com</t>
  </si>
  <si>
    <t>Siddhaika</t>
  </si>
  <si>
    <t>Siddhaika C/o Kothari Sons Sarafa Bazar</t>
  </si>
  <si>
    <t>http://www.siddhaika.in</t>
  </si>
  <si>
    <t>Womens Wear Kids wear Mens Wear Apparel Manufacturing and Fabrication. Blur DNA is a manufacturing / fabricator company based out in Delhi. We manufacture Apparels for Womens Kids and Mens. Custom Made Designer bridal wear.</t>
  </si>
  <si>
    <t>Rhia</t>
  </si>
  <si>
    <t>blurdna@gmail.com</t>
  </si>
  <si>
    <t>Blur DNA Company</t>
  </si>
  <si>
    <t>Bangoli Colony</t>
  </si>
  <si>
    <t>Wooden Furniture Interior Decoration Wooden Inlaid Products Wooden Temples Chairs Tables Side-Corners Chests Jewellery Boxes Wooden Decorative Items Wall Hangings Revolving Chair Wooden Garden Chairs Wooden Figures Wooden Elephants.</t>
  </si>
  <si>
    <t>matharuart@gmail.com</t>
  </si>
  <si>
    <t>New Matharu Ivory Art Emporium</t>
  </si>
  <si>
    <t>http://www.matharuarts.com</t>
  </si>
  <si>
    <t>WOWshoppe offers a multi store for Women wear Kids Wear home furnishings CZ jewellery Leather products Home Decor and craft products. Our USP is good quality products at a very reasonable price.</t>
  </si>
  <si>
    <t>wahishop@gmail.com</t>
  </si>
  <si>
    <t>cc.wowshope@gmail.com</t>
  </si>
  <si>
    <t>Wow Shoppe</t>
  </si>
  <si>
    <t>A3/ 251 Janakpuri</t>
  </si>
  <si>
    <t>http://www.wowshoppe.co.in</t>
  </si>
  <si>
    <t>cameraonclick.info@gmail.com</t>
  </si>
  <si>
    <t>onlysanku@gmail.com</t>
  </si>
  <si>
    <t>Camera On Click</t>
  </si>
  <si>
    <t>Bishnupur Ward No. 14 P.O. &amp; P.S. Bishnupur</t>
  </si>
  <si>
    <t>Bishanupur</t>
  </si>
  <si>
    <t>http://www.cameraonclick.com/</t>
  </si>
  <si>
    <t>Xpress Medicare Systems is a trading company of Medical Equipments deals in Laproscopy Gynaecology and Urology products. Repair &amp;amp; Maintenance Of all Medical Equipments Like 3 chip1chip HD Cameras Cautery Xenon Light Source etc.</t>
  </si>
  <si>
    <t>Abdus</t>
  </si>
  <si>
    <t>xpressmedicare@gmail.com</t>
  </si>
  <si>
    <t>Xpress Medicare Systems</t>
  </si>
  <si>
    <t>N - 121 Abulfazal Enclave</t>
  </si>
  <si>
    <t>Abulfazal Enclave</t>
  </si>
  <si>
    <t>http://www.xpressmedicaresystems.com</t>
  </si>
  <si>
    <t>Y5net Provide best security Cctv camerasDVR and all other accessories at Best price at coimbatore.For more information and free Demo kindly contact at 8925895404.</t>
  </si>
  <si>
    <t>Raj K</t>
  </si>
  <si>
    <t>sundarraj1346@gmail.com</t>
  </si>
  <si>
    <t>No. 26 Kandasamy Nagar 1st Street</t>
  </si>
  <si>
    <t>Udayampalayam</t>
  </si>
  <si>
    <t>We believe that marriage is a promise of everlasting love and an ethereal bond of \t\t\t\t\tcompanionship. With this belief we create an enchanted world of love \t\t\t\t\tweaving your precious moments spent together into a beautiful kaleidoscope. \t\t\t\t\tWe are a team of young professional photographers passionate and romantics \t\t\t\t\tat heart with a photographer's eye for detail and quality. Our style is a blend of \t\t\t\t\ttraditional and modern values. We capture the beautiful human emotions \t\t\t\t\tthe moment of love and serendipity to make this life altering and blessed bond of matrimony \t\t\t\t\tmore mesmerizing and magical. To provide our clients the best services with highest quality \t\t\t\t\twe use the finest albums prints and frames available. We ensure that every moment \t\t\t\t\tof your blissful wedding journey is documented and beautifully packaged to be cherished \t\t\t\t\tfor years to come.</t>
  </si>
  <si>
    <t>Rahul Kumar</t>
  </si>
  <si>
    <t>jprweddingphotographers@gmail.com</t>
  </si>
  <si>
    <t>Jaipur Wedding Photographers</t>
  </si>
  <si>
    <t>2nd Floor Kust &amp; Kare E 50 1st Avenue</t>
  </si>
  <si>
    <t>http://jaipurweddingphotographers.in</t>
  </si>
  <si>
    <t>YOYO.Fashion is the place to discover India! Salwar Suit Saris Designer Dress and Kurti for U we have new unique Fashion collection you never see B4.</t>
  </si>
  <si>
    <t>Kalesh</t>
  </si>
  <si>
    <t>exports.yoyo@gmail.com</t>
  </si>
  <si>
    <t>care.yoyofashion@gmail.com</t>
  </si>
  <si>
    <t>Yoyo Fashion</t>
  </si>
  <si>
    <t>Plot No. 1 4th Floor West Side Priyanka House</t>
  </si>
  <si>
    <t>http://www.yoyofashion.in</t>
  </si>
  <si>
    <t>Company here to satisfy all the customer needs under one roof. All the needs is just a call away with reasonable rates.</t>
  </si>
  <si>
    <t>tgplindia@hotmail.com</t>
  </si>
  <si>
    <t>amritverma77211@gmail.com</t>
  </si>
  <si>
    <t>Zorba Diamond Private Limited</t>
  </si>
  <si>
    <t>No. 26 Adi Banstalla Lane 2nd Floor Barabazar</t>
  </si>
  <si>
    <t>\We are in this trade since 1978</t>
  </si>
  <si>
    <t>Adfuel is a full-service advertising and marketing communications company located in Mumbai India. At Adfuel we are leading print production fully integrated advertising services that combine creative design leading technologies and well-thought out strategies to give our clients a competitive edge to their marketing efforts.Ours services are not only cost effect but to the need of hour. We at Adfuel believe in timely and best services. Our clients are not only happy but they get ease of once they take our services.Our motto is not to provide services only but to built long term relation which work for years and not business to business.We offer good quality products and services at reasonable rates and looking for same from our clients. We are also engaged in Flex and Vinyl for branding especially stall decoration etc.</t>
  </si>
  <si>
    <t>&amp;nbsp;Jay Group&amp;nbsp;is established in 2004 with the distribution of mobile phone\.&amp;nbsp;Within the first four years of the \&amp;nbsp;Glory of the enterprise&amp;nbsp;\ the reputed mobile phone companies such as Sagam</t>
  </si>
  <si>
    <t>Since our establishment in the year 2008 J M Footwear has touched various patrons through its illustrious capability as manufacturer and supplier of premium quality Mens Footwear. Owing to the proficiency of the domain we are completely adroit in providing an extensive range of Trendy Footwear Mens Summer Footwear Designer Footwear Mens Stylish Footwear Mens Fancy Footwear Mens Formal Designer Footwear Mens Leather Slipper Pure Leather Footwear and Flat Leather Footwear. Our products are acknowledged for their exceptional designs and patterns. The offered assortment is highly accepted and demanded for some superior attributes such as skin-friendly trendy comfortable and tear-resistant. With the continuous growth in demands and expectations of our highly respected customers we are providing the complete product line in several of sizes colors as well as designs. Our product line is widely appreciated for its perfect finish and unmatchable counterpart in the market.</t>
  </si>
  <si>
    <t>Founded in the year 1980 we &amp;ldquo;B. M. SHOE FACTORY&amp;rdquo; are a Proprietorship Firm indulged in manufacturing trading and wholesaling a qualitative assortment of Mens Formal Shoes Casual Shoes etc. In order to run the whole business process efficiently we have pioneering infrastructural facility that is located at Agra (Uttar Pradesh India). Under the guidance of our mentor &amp;ldquo;Sunil Kumar (Owner)&amp;rdquo; we have been able to provide the best quality products to the customers.</t>
  </si>
  <si>
    <t>Incepted in the year 2009 at Agra (Uttar Pradesh India) we &amp;ldquo;Real Sole&amp;rdquo; are known as the reputed manufacturer and trader of premium quality range of Shoe Sole Leather Shoe Soles Men Shoes Sole Rubber Shoe Sole and PVC Sole. Our company is Sole Proprietorship (Individual) based company. With the help of our Proprietors &amp;ldquo;Naveen Kashyap&amp;rdquo; we are able to get the reputed position in the industry.</t>
  </si>
  <si>
    <t>We are whoelsaler cum super-stockist and offers our customer a high class mobile phone accessories of the brand Robotek.Robotek is a brand which produce in front of us a high quality battery with original mah and double IC.We are super stockist of brand robotek in Agra region.We guarantee you the products offered by Robotek is of high quality.The batteries are off high quality and gives you long back up.Contact for distributorship this depends on first come basis.</t>
  </si>
  <si>
    <t>Established in the year 2014 at Agra (Uttar Pradesh India) we &amp;ldquo;Krishna Plastics&amp;rdquo; are a Sole Proprietorship Firm engaged in Wholesaler Trader and Retailer the best quality Tape Dispenser Plastic Bubble Sheet BOPP Tape Plastic Bags Non Woven Bag Plastic Strap Plastic Sutli Rubber Band etc. Under the direction of our Mentor &amp;ldquo;Kapil Talwani (Owner)&amp;rdquo; we have successfully expanded our business in market.</t>
  </si>
  <si>
    <t>Established in 2017 Dixit Enterprises is engaged in manufacturing wholesaling and trading the optimum quality of Leather Shoes Leather Belts Canvas Shoes etc. Due to our professional expertise we have being the industry leaders and thus our role becomes stronger to fulfill the diverse needs of our prominent clients.</t>
  </si>
  <si>
    <t>Decent Collection was established in the year 2015 as a Sole Proprietorship based firm. We are involved in manufacturing wholesaling and supplying a wide range of Formal Shoes Sports Shoes Loafer Shoes and more. The offered products are widely appreciated by our valued patrons due to light weight comfortable fitting and fine finishing.</t>
  </si>
  <si>
    <t>Founded in the year 2015 at Agra (Uttar Pradesh India) we &amp;ldquo;Veer International&amp;rdquo; are a Proprietorship Firm renowned as a prominent manufacturer of a comprehensive range of Ladies Sandals Ladies Loafer etc. Under the supervision of our mentor &amp;ldquo;C V Singh (Proprietor)&amp;rdquo; we are proficiently moving towards success in this domain.</t>
  </si>
  <si>
    <t>Welcome to Fresco Shoe Company. We provide men shoes sports shoes kids sandals. We also deals in Safety Shoes &amp;amp; Police Shoe at reasonable rates.</t>
  </si>
  <si>
    <t>Incorporated in the year 2012 at Agra (Uttar Pradesh India) we &amp;ldquo;Kaswa Shoes&amp;rdquo; are a &amp;ldquo;Sole Proprietorship Firm&amp;rdquo; indulged in manufacturing and wholesaling a wide range of Formal Shoes. Our mentor &amp;ldquo;Mohammad Sadiq (Proprietor)&amp;rdquo; always motivates us with his competent capabilities and enabled us to attain commendable position in the market.</t>
  </si>
  <si>
    <t>Incepted in the year 2014 at Agra (Uttar Pradesh India) we &amp;ldquo;Khans International&amp;rdquo; are a Sole Proprietorship firm engaged in Manufacturing and Trading a quality approved range of Leather Shoes Men Loafers Men Sandals and Women Footwear. Owing to the support of our mentor &amp;ldquo;Waseem (Proprietor)&amp;rdquo; we have been able to attain a huge client base. Our customers prefer to purchase our products due to their best quality and reasonable price. We ensure to satisfy the entire requirements of our patrons in all possible manners. Our professionals have maintained a trustworthy relationship with our valuable clients.</t>
  </si>
  <si>
    <t>Incepted in the year 2015 we &amp;ldquo;Vinod Traders&amp;rdquo; are a Sole Proprietorship (Individual) Firm engaged in trading and wholesaling excellent quality Mens Leather Shoes Mens Formal Shoes etc. Located at Agra (Uttar Pradesh India) we have developed spacious warehouse. Under the valuable guidance of our mentor &amp;ldquo;Komal Bodhwani (Manager)&amp;rdquo; we are successfully going ahead in this competitive industry.</t>
  </si>
  <si>
    <t>Established in the year 2011 at Agra (Uttar Pradesh India) we &amp;ldquo;Heels N Toes&amp;rdquo; are recognized as a prominent manufacturer wholesaler and retailer of the best quality Mens Casual Shoes Mens Loafers Mens Sneakers and Mens Slippers. Our company is Sole Proprietorship (Individual) based company. Under the supervision of our mentor &amp;ldquo;Alok Arora (Owner)&amp;rdquo; we are increasing the long list of satisfied clients.</t>
  </si>
  <si>
    <t>Dayal Shoes has created a renowned position in the market. We are a Sole Proprietorship based ventures. We are a leading manufacturer of Footoes Semi Formal Shoes Footoes Mens Sandals Footoes Casual Loafers Footoes Mens Sandals Footoes Mens Sandals and more. The products are designed incompliance with the customers&amp;rsquo; demands and requirements.</t>
  </si>
  <si>
    <t>We &amp;ldquo;M T Footwear&amp;rdquo; are a &amp;ldquo;Sole Proprietorship&amp;rdquo; based company that started in the year 2015 at Agra (Uttar Pradesh India). Supported by a team of skilled personnel we are engaged in manufacturing the best quality Casual Shoes Formal Shoes Sneaker Shoes etc. Under the management of our mentor &amp;ldquo;Roop Kishore (Proprietor)&amp;rdquo; we have achieved reputed position in the industry.</t>
  </si>
  <si>
    <t>Incepted in the year 2011 at Agra (Uttar Pradesh India) we &amp;ldquo;Shree Jee Footwear&amp;rdquo; are recognized as the prominent Manufacturer Wholesaler and Retailer of Mens Shoes Mens Loafer Mens Leather Shoes etc. Our company is a Sole Proprietorship based company. Under the guidance of our Owner &amp;ldquo;Shishank Gupta&amp;rdquo; we have been able to meet specific demands of our clients.</t>
  </si>
  <si>
    <t>Established in the year 2015 at Agra (Uttar Pradesh India) we &amp;ldquo;Anandee Traders&amp;rdquo; are a Proprietorship Firm indulged in manufacturing trading wholesaling and retailing a comprehensive range of Casual Shoes Formal Shoes etc. Under the guidance of our Mentor &amp;ldquo;Ram Babu (Proprietor)&amp;rdquo; we have reached on top position in the industry.</t>
  </si>
  <si>
    <t>We &amp;ldquo;Amit Fashion&amp;rdquo; are a &amp;ldquo;Sole Proprietorship&amp;rdquo; based company that started in the year 2015 at Agra (Uttar Pradesh India). Supported by a team of skilled personnel we are engaged in manufacturing and trading the best quality Formal Shoes Casual Shoes Sports Shoes etc. Under the management of our &amp;ldquo;Amit Agarwal (Proprietor)&amp;rdquo; we have achieved reputed position in the industry.</t>
  </si>
  <si>
    <t>Vardaan India Presents An Impressive Collection Of Footwear To You At Attractive Prices. It Is Widely Acclaimed For Its Top Quality Footwear High Durability And Sturdy Designs. Vardaan India is committed to providing each customer with the highest standard of customer service. So Pick Your Choice Of Footwear And Walk In Style.</t>
  </si>
  <si>
    <t>Established in the year 2016 at Agra (Uttar Pradesh India) we &amp;ldquo;Shri Ram International&amp;rdquo; are a Proprietorship Firm indulged in manufacturing retailing and wholesaling a wide range of Mens Formal Shoes Mens Boot and Mens Sports Shoes. Under the excellent direction of our mentor &amp;ldquo;Vipul Sharma (Proprietor)&amp;rdquo; we have attained a renowned position in this highly competitive industry.</t>
  </si>
  <si>
    <t>Established in the year 2017 at Agra (Uttar Pradesh India) we &amp;ldquo;Laxmi Enterprises&amp;rdquo; are Proprietorship Firm engaged in manufacturing wholesaling trading and retailing the best quality U Cut Bags Loop Bags Printed D Cut Bags etc. Under the leadership of our mentor &amp;ldquo;Nikhil Gupta (Proprietor)&amp;rdquo; we have gained a remarkable position in the industry. We also provide Printing Service yo our clients.</t>
  </si>
  <si>
    <t>Established in the year 2003 at Agra (Uttar Pradesh India) we &amp;ldquo;Comfy Footwear&amp;rdquo; are a Proprietorship Firm indulged in manufacturing trading and wholesaling a wide range of Mens Casual Shoes Mens Loafer Shoes etc. Under the excellent direction of our Mentor &amp;ldquo;Rajesh Kumar (Proprietor)&amp;rdquo; we have attained a renowned position in this highly competitive industry.</t>
  </si>
  <si>
    <t>Incepted in the year 2008 at Agra (Uttar Pradesh India) we &amp;ldquo;Chandra Packaging&amp;rdquo; are a Sole Proprietorship Firm known as the reputed manufacturer of premium quality Packaging Pouch Laminated Pouch and BOPP Bags. Under the management of our mentor &amp;ldquo;Darpan Agarwal (Proprietor)&amp;rdquo; we have achieved the remarkable position in the industry.</t>
  </si>
  <si>
    <t>We are one of the leading trading Suppliers of an excellent range of Shoes Sandals &amp; Mojari. This attractive and durable range of footwear is high in comfort and light in weight.</t>
  </si>
  <si>
    <t>Founded in the year 2000 at Agra (Uttar Pradesh India) we &amp;ldquo;Hills Shoe Factory&amp;rdquo; are a Partnership Firm engaged in manufacturing and wholesaling a high-quality range of Casual Shoes Mens Formal Shoes Mens Sneakers etc. Driven by the ambition of our mentor &amp;ldquo;Naresh Kumar (Partner)&amp;rdquo; we have attained a reputed status in this competitive domain.</t>
  </si>
  <si>
    <t>Established in the year 2016 at Agra (Uttar Pradesh India) we &amp;ldquo;Sheela Enterprises&amp;rdquo; are a Proprietorship Firm engaged in manufacturing trading wholesaling and retailing a wide range of Mens Boots Casual Shoes etc. Under the expert supervision of our mentor &amp;ldquo;Shivam Kumar (Owner)&amp;rdquo; we have attained an immense position in the industry.</t>
  </si>
  <si>
    <t>Incepted in the year 2015 at Agra (Uttar Pradesh India) we &amp;ldquo;Virani Shoes&amp;rdquo; are a Proprietorship Firm known as the reputed manufacturer trader and wholesaler of the best quality Formal Shoes Casual Shoes etc.  Under the management of our mentor &amp;ldquo;Anil Kumar (Proprietor)&amp;rdquo; we have successfully ranked amongst the top-notch firms.</t>
  </si>
  <si>
    <t>We &amp;ldquo;Marble Art Gallery&amp;rdquo; are a Sole Proprietorship firm engaged in manufacturing high-quality array of Marble Table Tops Like A Rectangular Marble Inlay Table Top Marble Inlaid Round Dining Table Top Marble Inlay Sqaure Dining Table Top Marble Inlaid Octagon Table Top Marble Inlay Round Coffee Table Top Marble Inlaid Oval Table Top Marble Chess Table Marble Inlaid Conference Table Top Marble Inlaid Scenery Marble Inlay Tea Coaster Set Marble Inlay Jewelry Box Marble Inlay Ashtray etc. Since our establishment in 2012 at Agra (Uttar Pradesh India) we have been able to meet customer&amp;rsquo;s varied needs by providing products that are widely appreciated for their durability fine finish and crack resistance. Apart from this we also impart Marble Inlaid Floor Work. Under the strict direction of &amp;ldquo;Mr. Akram Khan' (CEO) we have achieved an alleged name in the industry.</t>
  </si>
  <si>
    <t>We are Omaa Overseas an ISO 9001-2008 Certified Company. The company is a trusted Manufacturer Exporter and Supplier of a wide assortment of Footwear products. The extensive range of our products includes Ladies Footwear and Mens Shoes. We are very much renowned in the Shoe &amp; Leather Industries.</t>
  </si>
  <si>
    <t>Established in the year 2017 at Agra (Uttar Pradesh India) we &amp;ldquo;USR Trading&amp;rdquo; are a Proprietorship Firm engaged in manufacturing trading and wholesaling the best quality Mens Boot Shoes Mens Casual Shoes&amp;nbsp;Womens Casual shoes&amp;nbsp;etc. Under the leadership of our Mentor &amp;ldquo;Mitu Kishor (Manager)&amp;rdquo; we have gained a remarkable position in the industry.</t>
  </si>
  <si>
    <t>We &amp;ldquo;Singh Shoe Last&amp;rdquo; are involved as the leading manufacturer of&amp;nbsp;Mens Shoes&amp;nbsp;Ladies Slippers&amp;nbsp;Shoe Last Shoe Trees and much more.&amp;nbsp;These products are offered by us at the most affordable rates.</t>
  </si>
  <si>
    <t>We are a renowned firm engaged in manufacturing and trading a wide range of Mens Leather Shoes Mens Shoes etc. This range is known for its features like water resistance light weight optimum quality comfortable and stylish appearance.</t>
  </si>
  <si>
    <t>Established in the year 2003 at Agra (Uttar Pradesh India) we &amp;ldquo;Dheeraj Shoe Company&amp;rdquo; are a Sole Proprietorship Firm recognized as the prominent manufacturer and wholesaler of the best quality Mens Boots Sports Shoes Loafer Shoes etc. Under the mentorship of our Mentor &amp;ldquo;Hemant Bharti (Proprietor)&amp;rdquo; we have reached the top position in this domain.</t>
  </si>
  <si>
    <t>R.R. Printers&amp;nbsp;in AGRA best Printing press company is scaling new heights of success with latest innovations. We have the experience and some of today&amp;rsquo;s most advanced printing presses for your full color printing needs. Our selection is excellent and our prices are affordable on all color printing services.&amp;nbsp;The company is deal in : High Class Printing Letter Head Business Card Catalogue Brochures Pamphlets Poster Calendars Tags Labels Sticker Hand Bags (Recyclable) and Job work. Our company prints labels like Satton Labels&amp;nbsp;Thypack Labels Taffeta Labels Printing Labels Embroidery Labels on demand of our Clients or Customers&amp;nbsp;We provide our customers a one stop solution for all their print needs.</t>
  </si>
  <si>
    <t>Established in the year 2014 we &amp;ldquo;Raav By Kunal&amp;rdquo; are a Sole Proprietorship Firm betrothed in Manufacturing Wholesaling and Retailing high quality Designer Shirt and Designer Casual Shirts. Located at Agra (Uttar Pradesh India) we have developed a modern designing unit to design our offered products. Under the outstanding supervision of our mentor &amp;ldquo;Mr. Kunal Piplani (Owner)&amp;rdquo; we have been engaged in providing premium quality products to our esteemed clients.</t>
  </si>
  <si>
    <t>Incepted in the year 2010 we &amp;ldquo;HKHR Trade Links Pvt. Ltd.&amp;rdquo; are engaged in manufacturing trading and wholesaling excellent quality Mens Casual Shoes Mens Formal Shoes Leather Shoes and Mens Slippers. Located at Agra (Uttar Pradesh India) we have developed a state-of-the-art infrastructural facility. Under the valuable management of our Mentor &amp;ldquo;Ranvit Khurana (Director)&amp;rdquo; we are successfully going ahead in this competitive market.</t>
  </si>
  <si>
    <t>Incepted in the year 2015 at Agra (Uttar Pradesh India) we &amp;ldquo;Divinity Etailers&amp;rdquo; are a Sole Proprietorship Firm engaged in manufacturing and trading a wide range of Puja Thali Mobile Pouch Saree Lace etc. Under the stern headship of our mentor &amp;ldquo;Himanshu Narayan (Proprietor)&amp;rdquo; we have gained a noteworthy position in this industry. We offer our products under brand name Wedding Pitara.</t>
  </si>
  <si>
    <t>Established in the year 2017 at Agra (Uttar Pradesh India) we &amp;ldquo;AG Enterprises&amp;rdquo; are Partnership Firm engaged in manufacturing wholesaling retailing and trading the best quality Imitation Anklets Imitation Bangles etc. Under the leadership of our Mentor &amp;ldquo;Priyank Saraswat (Promoter)&amp;rdquo; we have gained a remarkable position in the industry.</t>
  </si>
  <si>
    <t>Incepted in the year 2015 at Agra (Uttar Pradesh India) we &amp;ldquo;Naariaavran&amp;rdquo; are a Partnership Firm affianced in Manufacturing a qualitative assortment of Designer Saree Bridal Lehenga Designer Suit Anarkali Suits Palazzo Suit etc. Under the futuristic guidance of our Mentor &amp;ldquo;Bhamini Saraswat (Partner)&amp;rdquo; we are consistently progressing in the industry.</t>
  </si>
  <si>
    <t>Founded in the year 2017 at Agra (Uttar Pradesh India) we &amp;ldquo;D.V.S. Shoe Factory&amp;rdquo; are Proprietorship Firm engaged in manufacturing and wholesaling a high quality range of Mens Formal Shoes Mens Casual Shoes etc. Driven by ambition of our Mentor &amp;ldquo;Nitesh Singh (Proprietor)&amp;rdquo; we have attained a reputed status in this competitive domain.</t>
  </si>
  <si>
    <t>Established in the year 2015 at Agra (Uttar Pradesh India) &amp;ldquo;Royal Step India&amp;rdquo; is a Sole Proprietorship firm engaged in trading an excellent quality range of Men's Casual Shoes and Men's Formal Shoes etc. We also exporting our product in Chile Peru Spain Germany Canada countries.These products are sourced from reliable market vendors and can be availed by our clients at reasonable prices. Under the guidance of &amp;ldquo;Mr. Yogendra Pratap Singh&amp;rdquo; (Proprietor) who holds profound knowledge and experience in this domain we have been able to aptly satisfy our clients.</t>
  </si>
  <si>
    <t>Established as a Sole Proprietorship firm in the year 2015 at Agra (Uttar Pradesh India) we &amp;ldquo;Nyn Footwear Co.&amp;rdquo; are engaged in Wholesale trader an inclusive assortment of Boot shoes Casual Shoes Formal Shoes Loafer Shoes and Sports Shoes. Procured from the most reliable vendors these products are highly appreciated for their optimum quality. Under the surveillance of &amp;ldquo;Mohd Adil&amp;rdquo; we have achieved a respectable position in this industry.</t>
  </si>
  <si>
    <t>Established in the year 2005 at Agra (Uttar Pradesh India) we &amp;ldquo;Chain Footwear&amp;rdquo; are one of the recognised manufacturers exporters and suppliers of comprehensive range of Leather&amp;nbsp;Shoes Safety Shoes Designer Shoes etc. We fabricate these products with excellent quality raw material in adhesion with the international standards of quality. These products are widely acclaimed among our clients for their significant features like high durability excellent -finish and optimum comfort. Our state-of-the-art manufacturing unit is well-equipped with ultramodern machines and technologies which enables our skilled team members to fabricate our products in bulk quantities at rapid production rate. We are blessed with a team of qualified professionals who are well-versed with the techniques and procedures of fabrication process. We have achieved remarkable position in the industry due to our products of excellent quality competitive pricing and the skills of our proficient team members.</t>
  </si>
  <si>
    <t>Incepted in the year 2015 at Agra (Uttar Pradesh India) We &amp;ldquo;Pantof Overseas&amp;rdquo; are a Sole Proprietorship Firm engaged in&amp;nbsp;trading a wide range of Ladies Slipper Ladies Flat Slipper Designer Slippers Mens Casual Shoes Boys School Shoes&amp;nbsp;and Leather Shoes. Under the stern headship of our Mentor &amp;ldquo;Samarth Arya (Owner)&amp;rdquo; we have gained a noteworthy position in this industry.</t>
  </si>
  <si>
    <t>Established in the year 2013 at Agra (Uttar Pradesh India) we &amp;ldquo;AGRA SHINE FOOTWEAR&amp;rdquo; are engaged in manufacturing and wholesaling a best quality Mens Shoes Casual Shoes etc. Under the management of &amp;ldquo;Amit Srivastava (Proprietor)&amp;rdquo; we have been able to achieve a reputed name in the industry.</t>
  </si>
  <si>
    <t>Amber Exports was well established in the year 2005 we are engaged in manufacturing exporting and suppling a large variety of Footware. These Footware are manufactured using quality material and latest technology under guidence of our expert proffesionals. Offered Footware are quality tested and are available at competitive price.</t>
  </si>
  <si>
    <t>Founded as a Sole Proprietorship firm in the year 2008 at Ahmedabad (Gujarat India) We &amp;ldquo;Shree Khodiyar Plast&amp;rdquo; are the renowned manufacturer of a wide range of PVC Doors Modular Kitchen Glass Patch Fittings Laminated Doors and TV Units. Our offered products are widely appreciated by the clients for their features such as sturdiness perfect finish and high durability. We sell our products under the brand name Amazon Door. Under stern supervision of &amp;ldquo;Mr. Jignesh&amp;rdquo; (Director) we have gained huge client&amp;egrave;le all across the nation.</t>
  </si>
  <si>
    <t>Incorporate in the year 2007 at Ahmedabad (Gujarat India) we &amp;ldquo;Shyam Creation&amp;rdquo; are a Sole Proprietorship firm that is an affluent manufacturer of a wide array of Men's Trouser Casual Trouser Denim Jeans Men's Cargo Pant and Men's Pant. We design these products as per the latest market trends and deliver these at users&amp;rsquo; premises within the scheduled time frame. Under the supervision of &amp;ldquo;Mr. Dushyant Patel' (Proprietor) we have gained huge success in this field.</t>
  </si>
  <si>
    <t>Established in the year 2003 we &amp;ldquo;RT Enterprise&amp;rdquo; are a notable and prominent Sole Proprietorship firm that is engaged in manufacturing a wide range of Corduroy Fabric Lycra And Vicose Corduroy Fabric Jeans Fabric etc. Located in Ahmedabad (Gujarat India) we are supported by a well functional infrastructural unit that assists us in the weaving and designing of a wide range of fabrics as per the set industry norms. Under the headship of our mentor &amp;ldquo;Mr. Manish Jain&amp;rdquo; we have gained a remarkable and strong position in the national market.</t>
  </si>
  <si>
    <t>Established in the year 2009 we &amp;ldquo;Yug Packaging&amp;rdquo; are a reckoned manufacturer and exporter of a broad range of Woven Bag Shopping Bag D Cut Bag Non Woven Bag Carry Bag Laundry Bags etc. We provide these products in diverse specifications to attain the complete satisfaction of the clients. We are a Partnership company which is located in Ahmedabad (Gujarat India) and constructed a wide and well functional infrastructural unit where we manufacture these products as per the global set standards. Under the supervision of our mentor &amp;ldquo;Mr. Rakesh Patel&amp;rdquo; we have gained huge clientele across the nation. We export our products to the USA.</t>
  </si>
  <si>
    <t>Established in the year 2013 we 'NODUES DESIGN' are a well known Partnership Enterprise that is instrumental in Manufacturing and Supplying an exclusive range of Office Decor Gift Key Holder Mobile Phone Storage Box Tea Lights Festive Gift Packaging Box Candle Stand Pen Stand Wall Hangings and Corporate Gifts. Offered products are widely used in homes offices and many more places for decoration purposes. These decorative products are designed using high grade material and modern technology. Our offered decorative products are highly appreciated by the clients due to their remarkable attributes such as flawless finish attractive look beautiful design and durability. In tune with clients&amp;rsquo; varied choices we provide these decorative products in plenty of specifications to choose from. In additionally we also provide Interior Decoration Service which is well known by the clients due to its hassle free management well planning client-focused approach and timeliness.</t>
  </si>
  <si>
    <t>We &amp;ldquo;Vardhman Creation&amp;rdquo; founded in the year 2014 are a prominent Sole Proprietorship company that is betrothed in manufacturing and exporting a broad range of Men's Shorts Bermudas Shorts Men's Capri Men's Joggers Men's Pyjama etc. We export our products in Mauritius. We have set up a modern infrastructural unit that is located at Ahmedabad (Gujarat India) and enables us to offer a comfortable and fashionable collection of garments to the clients. Under the headship of our Proprietor &amp;ldquo;Mr. Vandit Shah&amp;rdquo; we have attained a noteworthy position in this domain.</t>
  </si>
  <si>
    <t>Established in the year 2009 in Ahmedabad (Gujarat India) we &amp;ldquo;K G Corporation&amp;rdquo; are the leading manufacturer and supplier of high quality range of Men Denim Jeans Men Cotton Denim Jeans Men Stretchable Denim Jeans Men Black Denim Jeans and Men Narrow Fit Jeans. All our products are marketed under the brand name 'MEGHZ'. Our offered jeans are designed using best quality fabrics and innovative technology at our infrastructural unit. These jeans are highly acknowledged among our clients for their attractive prints smooth texture colorfastness shrink resistance and longevity. We provide this men's collection in plenty of size colors patterns prints and other such specifications to choose from. Extremely comfortable to wear our provide men's collection become the wardrobe favorite due to its mesmerizing design high comfort level and excellent color-combinations.</t>
  </si>
  <si>
    <t>Established in the year 2013 at Ahmedabad (Gujarat India) we &amp;ldquo;Chitra Creation&amp;rdquo; are a sole proprietorship firm manufacturing and supplying a wide range of Fancy Dress Material Unstitched Suit Materials Readymade Ladies Dress Ladies Kurtis Men Ethnic Wear Women Ethnic Wear and Ladies Suit Material. These products are designed and crafted using excellent quality fabric in our state-of-the-art designing unit. Our professionals use ultra-modern machines and technology to design these products as per the latest fashion trends. These products are available in various designs patterns sizes and colors as per the varied requirements of our valuable clients. Further these products are highly demanded for their features like high strength smooth texture fine finish attractive look colorfastness and skin-friendliness. Further we offer these products at market leading price as per the requirements of the clients.</t>
  </si>
  <si>
    <t>&amp;ldquo;Tog 11&amp;rdquo; is a well-known manufacturer of a trendy and flawless assortment of Mens Cotton Shirt Mens Shirt Mens Jeans Mens Designer Shirt Mens Printed Shirt etc. Integrated in the year 2016 at Ahmedabad (Gujarat India) we have developed a well functional infrastructural unit where we design this collection of garments in large quantity. We are a Sole Proprietorship company which is actively committed to providing a high-quality range of garments. Handled under the headship of our mentor &amp;ldquo;Mr. Brijesh Shah&amp;rdquo; our firm has covered the foremost share in the national market.</t>
  </si>
  <si>
    <t>Bhagat Marketing Pvt. Ltd.  was incorporated in February 1996 at Ahmedabad. In 1996 manufacturing of Dolphin brand kitchenware and home appliances at Odhav Ahmedabad. The Projected capacity is 1000 mt per annum. Dolphin is the India&amp;rsquo;s leading house holds brand a brand that beholds consumers confidence to the fullest. The brand is creativity of innovative designer accompalished by the highly efficient technicians.</t>
  </si>
  <si>
    <t>Incepted in the year 2012 at Ahmedabad (Gujarat India) We &amp;ldquo;Aeron Apparels&amp;rdquo; are a Partnership firm known as the affluent manufacturer trader and supplier of a wide array of Kids Shirt and Men's Shirt. We design these shirts as per the prevailing fashion trends and also deliver these at users&amp;rsquo; premises within the stipulated time-frame. Under the stern supervision of our mentor &amp;ldquo;Mr. Mohammad Soheb&amp;rdquo; we have attained immense success in this field.</t>
  </si>
  <si>
    <t>We &amp;ldquo;Shreeji Distributors&amp;rdquo; are betrothed in manufacturing and supplying fashionable array of Ladies Kurtis Traditional Kurtis Exclusive Kurtis and&amp;nbsp;Embroidery Kurti. Under the headship of our Owner &amp;ldquo;Mr. Chirag Kothari&amp;rdquo; our company has gained a massive success in this domain. Since our beginning in the year 2006 at Ahmedabad (Gujarat India) we have constructed a huge and ultramodern infrastructural base in order to design beautiful collection of kurtis. This infrastructural base is segregated into sub-divisions such as procurement admin sales R &amp;amp; D designing quality testing warehousing logistic transportation packaging etc. Our designing division is well armed with requisite designing machinery and equipment that assist us in designing kurtis as per the latest fashion trends prevailing in the market and in efficient manner. Apart from this we have been able to deliver these kurtis across the nation due to our wide distribution network and swift delivery.</t>
  </si>
  <si>
    <t>We &amp;ldquo;Netcam Solution&amp;rdquo; are a &amp;ldquo;Sole Proprietorship&amp;rdquo; based company that started in the year 2012 at Ahmedabad (Gujarat India). As a quality focused firm we are engaged in Manufacturer Wholesaler and Trader a wide range of Access Control System CCTV Camera Fire Alarm System Punching Biometric Machine etc. Under the direction of Proprietor &amp;ldquo;Nilesh Kumar Chandnani&amp;rdquo; we have been able to gain the \u001btrust of the customers. We Also provide Installation Services of our product.</t>
  </si>
  <si>
    <t>Established in the year 2013 we &amp;ldquo;True Vision Technologies&amp;rdquo; are a notable company occupied inTrading and Supplying highly reliable assortment of PTZ Dome Camera Network And CCTV Camera Biometric Device Fire Alarm System Video Door Phone EPABX System etc. Under the headship of our mentor &amp;ldquo;Mr. Mehul Patel&amp;rdquo; we have gained huge clientele across the nation. These products are widely demanded in corporate sectors IT companies railways stations airports banks colleges institutes hospitals and many more places for security and surveillance purposes. Offered security and surveillance products are manufactured with utmost care from premium quality components and sophisticated technology at vendors&amp;rsquo; end. These security and surveillance products are well known due to their attributes such as compact design long working life reliable usage hassle free functioning and low maintenance. We provide these security and surveillance products in several specifications at reasonable prices. We also provide installation services of our products as per client needs. We are offering products of some well-known brands like Hikvision WD Nextgen etc.</t>
  </si>
  <si>
    <t>Inaugurated in the year 2012 as a Sole Proprietorship Firm at Ahmedabad (Gujarat India) we &amp;ldquo;Maheshwari Garments&amp;rdquo; is a prominent Manufacturer and Supplier of a wide range of Casual Shirts Mens Jeans Formal Pants Casual Pants Mens T Shirt Kids Garments etc. The provided garments are acclaimed for unique design fine stitching attractive looks and shrink resistance traits. These garments are designed and stitched using top grade fabrics under the direction of our well-versed designers who own immense expertise in this domain. To satisfy all demands of the patrons we offer these garments in varied colors and sizes. Also we make use of advanced technology in order to design our offered garments in compliance with industry defined standards. Additionally we are offering this assortment to our esteemed clients at most equitable prices.</t>
  </si>
  <si>
    <t>Established in the year 2012 at Ahmedabad (Gujarat India) we &amp;ldquo;Nirav Polymers&amp;rdquo; are known as the most prominent manufacturer trader and supplier of a comprehensive assortment of bags. The offered range includes Fertilizer Bags Cement Bags Chemical Bags Detergent Bags Sugar Bags Liner Bags etc. Our offered products are broadly applauded by our clients and are extensively used for packaging of various things like grain sand cement fertilizers chemicals sugar detergent and many more. The products offered by us are perfectly made from premium quality basic material and advanced technology in tandem with set industry standards. The provided products are widely demanded among our patrons for their perfect finish easy to carry recyclable high strength and tear resistance nature. We offer these products at the most competitive price range.</t>
  </si>
  <si>
    <t>Incepted in the year 2001 we &amp;ldquo;Meet Marketing&amp;rdquo; are leading organization occupied in Trading and Supplying a wide assortment of Laptop Accessories CCTV Camera System Time Attendance Machine Inkjet Cartridge Toner Cartridge Currency Counting Machine Computer Accessories and New Computer Set. The computers and peripherals provided by us are designed with utmost precision from well tested components and the latest machines at vendors&amp;rsquo; end. Offered computers and peripherals are highly applauded due to their application specific design reliable usage smooth functioning low maintenance and long working life. To attain the maximum satisfaction of the clients we provide these computers and peripherals in numerous specifications. Additionally we also provide Computer AMC Service Installation and Repairing service for the same at most genuine rates. Situated at Ahmedabad (Gujarat India) we have also constructed a large and well equipped warehouse to store these computers and peripherals in a safe and organized manner. We are providing our products under the brand name lenovo.</t>
  </si>
  <si>
    <t>&amp;ldquo;Uma Plast&amp;rdquo; is a leading entity involved in manufacturing a wide range of Tube Cap Turned Parts Plastic Kitchenware Plastic Parts etc. Incorporated as a Sole Proprietorship in the year 2016 at Ahmedabad (Gujarat India) we are involved in offering best quality products to our clients. Offered products are highly appreciated for their high strength durability optimum finish etc. Our mentor &amp;ldquo;Mr. Pravin Patel (Proprietor) has vast experience in this industry and under his strict guidance we have attained a remarkable position in this industry.</t>
  </si>
  <si>
    <t>Founded in the year 2012 at Ahmedabad (Gujarat India) we &amp;ldquo;Krishna Knit Wear&amp;rdquo; are the leading entities engaged in Manufacturing Wholesaling and Supplying an exclusive assortment of Striped Collar T-Shirts Multi Colour T-Shirts Polo T-Shirts and Full Sleeve T-Shirts. These products is precisely designed by our talented team of qualified and adept professionals by utilizing pristine quality fabric and sophisticated technology in order to meet the set international parameters. These products are known for their color fastness attractive designs and durability. Available in different shapes and sizes we can provide customization of our products as per requirements of the customers. Our products are provided with the facility of engravings pasting and printing of company's logo and message as these are to be used for brand activities.</t>
  </si>
  <si>
    <t>We 'Kamal Creation' are reputed Partnership Company that is instrumental in manufacturing and supplying qualitative assortment of Ladies Kurtis Cotton Kurtis and Designer Kurtis. Established in the year 2015 at Ahmedabad (Gujarat India) we have developed a large and well structural infrastructural unit that helps us in the designing of a beautiful collection of kurtis in plenty of designs sizes prints and patterns. We have divided this infrastructural unit into sub-units that include transportation admin logistic marketing R&amp;amp;D quality testing sales procurement designing packaging warehousing etc. Outfitted with the most modern machines equipments tools and devices all these sub-units are managed under the supervision of our creative and dedicated employees. Also we have been able to deliver these kurtis across the nation due to our quick delivery and good logistic facility.</t>
  </si>
  <si>
    <t>Established in the year 2017 at Ahmedabad (Gujarat India) we &amp;ldquo;Finding Lugda&amp;rdquo; are a Sole Proprietorship firm engaged in wholesale trading an excellent quality and trendy range of Mens Plain Jeans Men Jogger Jeans and Mens Ripped Jeans. These garments are sourced from reliable market vendors and can be availed by our clients at reasonable prices. Under the guidance of &amp;ldquo;Mr. Ankit&amp;rdquo; (Owner) who holds profound knowledge and experience in this domain we have been able to aptly satisfy our clients.</t>
  </si>
  <si>
    <t>We &amp;ldquo;K Neel Creation&amp;rdquo; are actively committed to manufacturing a remarkable array of Denim Jeans Men's Jeans Slim Fit Jeans and Mens Denim Joggers. We are a Sole Proprietorship company that is incepted with an aim of providing a comfortable and exclusive range of jeans. Founded in the year 2013 at Ahmedabad (Gujarat India) we are providing a long lasting and stylish collection of jeans as per the latest fashion trends. Under the direction of 'Mr. Vijay Omprakash Parwani' (Proprietor) we have reached the pinnacle of success.</t>
  </si>
  <si>
    <t>We &amp;ldquo;Joy Footwear&amp;rdquo; are a Sole Proprietorship firm engaged in manufacturing high quality array of Ladies Chappals Fashion Sleepers and Ladies Sandals. Since our establishment in 2002 at Ahmedabad (Gujarat India) we have been able to meet customer&amp;rsquo;s varied needs by providing products that are widely appreciated for their durability fine finish and attractive look. Under the strict direction of our mentor &amp;ldquo;Mr. Ramesh Chudasma' we have achieved an alleged name in the industry.</t>
  </si>
  <si>
    <t>Established as a Sole Proprietorship firm in the year 2013 at Ahmedabad (Gujarat India) we &amp;ldquo;APT Trade Link&amp;rdquo; are the reputed manufacturer of a huge assortment of Fancy Bracelets and Designer Imitation Jewellery. These products are widely applauded for features like attractive look elegant design and superior finish. Under the strict guidance of &amp;ldquo;Mr. Pranshu Thakkar&amp;rdquo; (Chief Operation Officer) we have reached at the pinnacle of success in this industry.</t>
  </si>
  <si>
    <t>&lt;ul&gt;\r\n&lt;li&gt;Max Apparels Established In 1990 &amp;amp; Director Are&amp;nbsp;Mr. Lalchand Mehta &amp;amp; Mr. Jitendra Mehta.&lt;/li&gt;\r\n&lt;li&gt;Max Apparels Is An Integrated Company  Starting With Designing And Garment Distribution&lt;/li&gt;\r\n&lt;li&gt;Our Brand Name Is&amp;nbsp;'Bada Saab' . 'Bada Saab'&amp;nbsp;Is The Largest Selling Kids Wear Brand In India.&lt;/li&gt;\r\n&lt;li&gt;'Bada Saab' Product Are Manufacturing Using The Largest Machinery Installed In Clean And Airy Unit&lt;/li&gt;\r\n&lt;li&gt;Max Apparels Has A Factory In Shahibaug - Ahmedabad. The Factory Has More Than 110 Latest Imported Machinery  That Have Capacity To Manufacture 20000 Piece A Month.&lt;/li&gt;\r\n&lt;li&gt;Our Main Focus Is Designing &amp;amp; Our Director Is Designer Mr. Rajesh Mehta.&lt;/li&gt;\r\n&lt;li&gt;We Are Supply&amp;nbsp; Kids Wear&amp;nbsp; In corporatesAnd as well as to&amp;nbsp; All Retailers&amp;nbsp; in India.&lt;/li&gt;\r\n&lt;li&gt;We Are Exports Kids Wear In&amp;nbsp; gulf country.&lt;/li&gt;\r\n&lt;li&gt;Our Mission is Change Is The Only Constant.&lt;/li&gt;\r\n&lt;/ul&gt;</t>
  </si>
  <si>
    <t>Established in the year 2015 at Ahmedabad (Gujarat India) we &amp;ldquo;Gati Fab&amp;rdquo; are a leading firm engaged in manufacturing a wide assortment of Cotton Kurti Rayon Kurti Chiffon Saree Silk Saree Ladies Legging etc. Our offered range is acknowledged for features such as longevity fine finish amazing design and smooth texture. We provide these products at reasonable prices and within the committed time period. Under the leadership of &amp;ldquo;Mr. Atul Chandak ( Proprietor ) we have achieved a respected position in this domain.</t>
  </si>
  <si>
    <t>We &amp;ldquo;New Rajasthan Kapad Bhandar&amp;rdquo; are an eminent entity involved in manufacturing and trading an excellent range of Worker Uniform Designer Sherwani School Uniform Men's Koti Designer Kurtis Housekeeping Uniforms Hotel Uniform Corporate Uniform and Designer Blazer. Incorporated as a Sole Proprietorship firm in the year 2002 at Ahmedabad (Gujarat India) we are involved in offering quality assured array of products. Our mentor &amp;ldquo;Mr. Shahil Shah&amp;rdquo; has immense experience in this industry and under his worthy guidance we have achieved a prominent position in this industry.</t>
  </si>
  <si>
    <t>Located at Ahmedabad (Gujarat India) we &amp;ldquo;Lawrence Creation&amp;rdquo; are a Sole Proprietorship firm well-known as an affluent manufacturer of a wide array of Casual T-Shirt Men's Striped T-Shirt Printed T-Shirt Unisex T-Shirt etc. We design these apparels as per the prevailing fashion trends and also deliver these at users&amp;rsquo; premises within the promised time-frame. Under the stern supervision of &amp;ldquo;Mr. Earnest Christian&amp;rdquo; (CEO) we have attained immense success in this field.</t>
  </si>
  <si>
    <t>Since our inception in 2011 we &amp;ldquo;R. K. Life Style&amp;rdquo; are actively committed towards offering a brand new collection of fabrics and garments that symbolizes the modern trend running in the industry. To meet the need of fashionable clients we are affianced in Manufacturing and Supplying an enchanting collection of Denim Jeans Cotton Jeans Straight Jeans Stretchable Denim Jeans Narrow Bottom Denim Jeans and Men's Shirts. Attractive shades smooth texture colorfastness shrink resistance are some of the factors that make these garments high on demand in the market. Without avoiding the quality of our products we have reasonably priced this assortment for our valuable clients. Over the years we have garnered a huge clientele across the market where our provided assortment is highly appreciated and acclaimed. Extremely comfortable to wear our provide men' collection have become the wardrobe favorite owing to its stylish pattern high comfort level and attractive shades. Our stylish and unmatched range of jeans is the first choice of our clients among other variable available in the market.</t>
  </si>
  <si>
    <t>The company which is known as Suppliers of women kurti at domestic as well international market :&amp;nbsp;KK Fashion. We are very couture and exclusive design house of fashion that effectively producing and supplying complex array of Ladies fashion outfits and have been exporting to many parts of the world. We have been usually prepared having most up-to-date variety of ladies Kurtis Tops Anarkali tops for woman much like the modern tendency.</t>
  </si>
  <si>
    <t>Located at Ahmedabad (Gujarat India) we &amp;ldquo;S.S. Corporation&amp;rdquo;established in 2005 are a Sole Proprietorship company committed towards manufacturing and trading an elegant range of Men&amp;rsquo;s T Shirts Suits Fabric Shirts Fabric and Cotton Shirts. These apparels are well-known for their comfortable feel fine finish tear resistance and elegant look. Under strict supervision of &amp;ldquo;Mr. Harsh Shah&amp;rdquo; (Proprietor) we have gained huge clientele all across the nation. We are offering our product under the brand name 'Kerrypeker'.</t>
  </si>
  <si>
    <t>Situated in the year 2005 at Ahmedabad (Gujarat India) we &amp;ldquo;Bhavani Poly Film&amp;rdquo; are a Sole Proprietorship firm that is an affluent manufacturer of a wide array of Plastic Printed Poly Bags Plastic Printed Carry Bag HM Treated Roll and LD Treated Roll. We manufacture these products as per the latest market trends and deliver these at users&amp;rsquo; premises within the scheduled time-frame. Under the supervision of &amp;ldquo;Mr. Ketan Patel&amp;rdquo; (Proprietor) we have gained huge success in this field.</t>
  </si>
  <si>
    <t>Vaibhav Laxmi&amp;nbsp;is a well-known manufacturer and wholesaler of a trendy and flawless assortment of Printed Suit Embroidered Suit Salwar Suit etc. Integrated in the year 2013 at Ahmedabad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Rahul Sangtani&amp;rdquo; our firm has covered the foremost share in the market.</t>
  </si>
  <si>
    <t>Incepted in the year 2009 as a Sole Proprietorship firm at Ahmedabad (Gujarat India) we &amp;ldquo;Nakshita Creation&amp;rdquo; are manufacturing a wide range of Cotton Suit Salwar Suits Embroidery Suit Anarkali Suit Party Wear Suit etc. Offered apparels are highly appraised among our clients owing to their alluring look elegant design perfect fitting etc. Under the guidance of &amp;ldquo;Mr. Hitesh Kathrotiya&amp;rdquo; (Proprietor) we have gained huge clientele across the nation.</t>
  </si>
  <si>
    <t>Welcome to our site Cotton Material And Bedsheets. Locted in Ahmedabad. We are Manufacturer of Designer KurtisPunjabi Dress &amp;amp; Cotton materials Manufacturer of Bed Sheets and Manufacturer of Leggings.</t>
  </si>
  <si>
    <t>We &amp;ldquo;Aanchal Job Work&amp;rdquo; started in the year 2013 as a Sole Proprietorship firm at Ahmedabad (Gujarat India) have gained recognition in the field of manufacturing and wholesaling high quality range of Kids Cloths Fancy T Shirts Fancy Shirts Fancy Jeans Denim Jeans and Check Shirts. The provided products are widely acknowledged for their features like tear resistance longevity seamless finish and skin friendly nature. Besides we are engaged in providing qualitative Jeans Job Work. Under the guidance of &amp;ldquo;Mr. Naresh' (Proprietor) we have been able to provide maximum satisfaction to our clients.</t>
  </si>
  <si>
    <t>Shivam Creation&amp;nbsp;is a well-known manufacturer of a trendy and flawless assortment of Ladies Anarkali Suit Ladies Lehenga Embroidered Frock Suit and Western Dress. Integrated in the year 2009 at Ahmedabad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Lokesh Kudiya&amp;rdquo;(Proprietor) our firm has covered the foremost share in the national market.</t>
  </si>
  <si>
    <t>Incorporated in the year 2005 at Ahmedabad (Gujarat India) we &amp;ldquo;Shree Ramdev Creation&amp;rdquo; are a Sole Proprietorship firm engaged in manufacturing an attractive range of Formal Shirts Men's Shirts and Linen Shirts. We offer this range in various sizes and colors at budget-friendly prices. Under the worth guidance of &amp;ldquo;Mr. Ghanshyam Bhai&amp;rdquo; (Proprietor) we have achieved a reputed position in this industry. We are offering our products under the brand name Real Tomato.</t>
  </si>
  <si>
    <t>Incorporated in the year 2016 as a Sole Proprietorship firm at Ahmedabad (Gujarat India) we &amp;ldquo;Bhavika Fashion&amp;rdquo; are recognized as the leading manufacturer of a broad assortment of Printed Ladies Kurti Embroidery Kurti Cotton Kurti etc. Owing to features such as skin-friendliness elegant design perfect finish and colorfastness these kurtis are highly appreciated by our patrons. Under the guidance of &amp;ldquo;Mr. Deepak Madnani&amp;rdquo; (Proprietor) we have achieved a significant name in this industry.</t>
  </si>
  <si>
    <t>Founded in the year 2013 at Ahmedabad (Gujarat India) we &amp;ldquo;Mrig Studios&amp;rdquo; are a Sole Properietorship firm have been offering a fashionable and trendy range of dresses according to latest fashion trends and choices of our clients. We are recognized as the renowned Manufacturer and Supplier of a premium quality range of Anarkali Suit Pakistani Suit Designer Saree etc. Our offered designer dresses are beautifully designed making use of soft and excellent grade fabric that aid us to meet the set standards of quality. The provided dresses have gained huge acclamation and appreciation in the market for their mesmerizing pattern attractive prints eye-catchy designs colorfastness shrink resistance etc. Designed with fine embroidery work our provided dresses are ideal for various festivals and occasions such as wedding ceremony parties casual parties and many more.</t>
  </si>
  <si>
    <t>Established in the year 2000 as a Sole Proprietorship firm in Ahmedabad (Gujarat India) we &amp;ldquo;Faiz Creation&amp;rdquo; are a leading firm affianced in manufacturing a wide range of Anarkali Dress Cotton Kurti Ladies Kurti Anarkali Suit Designer Suit Fancy Suit and Lehenga Choli. Our designed range is widely acclaimed for its features like longevity fine finish attractive design and smooth texture. With firm support of &amp;ldquo;Mr. Ismail Bhai&amp;rdquo; (Proprietor) our firm has attained a prominent position in the market.</t>
  </si>
  <si>
    <t>Established in the year 2011 at Ahmedabad (Gujarat India) we &amp;ldquo;Express Clothing Co.&amp;rdquo; are recognized as the foremost manufacturer and supplier of a mesmerizing collection of&amp;nbsp; Casual Shirts Men's Shirts Casual Trousers and Denim Jeans. The garments provided by us are designed and stitched by our dexterous team of designers using optimum quality fabric with the aid of advanced stitching machines in conformity with the current fashion trends. These garments are available in plethora of colors patterns designs sizes and other related specifications to precisely meet fashion conscious clients&amp;rsquo; preferences. The garments provided by us are widely admired in the market for their indispensable features such as mesmerizing look elegant design optimum finish tear resistance light weight etc. We offer our products under the brand name of Club Cottone.</t>
  </si>
  <si>
    <t>Established in the year 2015 at Ahmedabad (Gujarat India) we &amp;ldquo;Padma Handicraft&amp;rdquo; is the distinguished Manufacturer and Supplier of a beautiful assortment of ladies apparels. Our exclusive range includes Long Kurti Ladies Kurti Straight Kurti Neck Designer Kurti Salwar Kameez Patiala Salwar Dupatta Set etc. These apparels are widely appreciated by our clients for modern design fine stitching skin friendly nature perfect fitting and shrink resistance. The offered apparels are designed and stitched using high grade fabrics under the strict surveillance of our well-versed designers who have immense expertise in their domain. Order to fulfill each and every requirement of our clients we offer these apparels in varied sizes designs and colors that enhance the value of their wardrobe. In addition to this we are offering this modern assortment to our esteemed clients at the most reasonable prices.</t>
  </si>
  <si>
    <t>We &amp;ldquo;Alert Technologies&amp;rdquo; are a Sole Proprietorship firm engaged in manufacturing high quality array of CCTV Camera. We also engaged in trading a best quality range of Visual Sound System Biometric Attendance System Home Automation System Door Lock etc. Since our establishment in 2016 at Ahmedabad (Gujarat India) we have been able to provide products that are appreciated for their fine functioning reliability and durability. We also impart high quality CCTV Installation Service and Wireless Networking Service in hassle free manner. Under the strict direction of &amp;ldquo;Mr. Himanshu Patel&amp;rdquo; (Senior Sales Head) we have achieved an alleged name in the industry.</t>
  </si>
  <si>
    <t>Zytara International is a well-known manufacturer and trader of a trendy and flawless assortment of Mens Jeans and Mens Shirt. Integrated in the year 2016 at Ahmedabad (Gujarat India) we have developed a well functional infrastructural unit where we design this collection of men&amp;rsquo;s garments as per current market trends. We are a Sole Proprietorship company which is actively committed to providing a high-quality range of men&amp;rsquo;s garments. Handled under the headship of &amp;ldquo;Mr. Basant Bais&amp;rdquo; (Proprietor) our firm has covered the foremost share in the market.</t>
  </si>
  <si>
    <t>Incorporated in the year 1981 at Ahmedabad (Gujarat India) we &amp;ldquo;H Ashwin &amp;amp; Co.&amp;rdquo; have been presenting a fashionable and stylish assortment of sarees according to latest market trends and choices of our patrons. We are recognized as the leading Manufacturer and Supplier of a beautiful range of Fancy Border Sarees Latest Sarees Designer Sarees Bollywood Sarees Indian Sarees etc. Our offered designer sarees are creatively designed making use of soft and supreme grade fabric that aid us to meet the set standards of quality. The provided sarees have gained huge acclamation and admiration in the market for their beautiful pattern attractive design fade resistance shrink resistance etc. Designed with fine embroidery work our provided sarees are perfect choice for various occasions such as wedding ceremony parties casual parties and many more.</t>
  </si>
  <si>
    <t>&amp;ldquo;Patel Plastic Packaging&amp;rdquo; a Sole Proprietorship firm is a well known manufacturer and supplier of a qualitative assortment of Woven Sack Bags PP Woven Pouches BOPP Bags and Liner Bags. Integrated in the year 2010 at Ahmedabad (Gujarat India) we have developed a well functional infrastructural unit where we manufacture these packaging bags in large quantity. We are a sole proprietorship organization that is actively committed towards providing high quantity range of packaging bags to diverse industries. Managed under the headship of our Mentor &amp;ldquo;Mr. Haresh Patel&amp;rdquo; our company has covered foremost share in the national market.</t>
  </si>
  <si>
    <t>Since our inception in 2011 at Ahmedabad (Gujarat India) we &amp;ldquo;A.J. &amp; Co.&amp;rdquo; have emerged as the leading manufacturer and supplier of a trendy collection of School Uniforms Multiple Garments Corporate Uniforms All Type Of Uniforms and Cloth Fabric. Ideal for school going boys that keep them comfortable all day these uniforms are designed with utmost care and perfection. Our offered uniforms are designed and stitched by a crew of smart and experienced professionals who hold extensive knowledge of the current market trends and the latest choice of the clients. These uniforms are available in various colors designs and patterns that meet the exact demand of our valuable clients. Our offered uniforms are highly appreciated and acclaimed in the market for some of their striking features like smart appeal trendy look skin friendly nature high comfort and perfect stitching. Besides we also provide customizations for these uniforms as per clients' specific demands.</t>
  </si>
  <si>
    <t>Established as Sole Proprietorship firm in the year 2001 at Ahmedabad (Gujarat India) we &amp;ldquo;Saiyam Apparels&amp;rdquo; are a renowned manufacturer of a qualitative assortment of Mens Jeans Casual Trousers Formal Trousers Cotton Trousers etc. Our offered range is widely acclaimed for its features like longevity tear resistance elegant look etc. Under the headship of &amp;ldquo;Mr. Bharat M. Jain&amp;rdquo; (Co-owner) we have achieved a noteworthy position in the market.</t>
  </si>
  <si>
    <t>Welcome to the flourishing world of &amp;ldquo;Vaga Exports&amp;rdquo;. We deal with the export of fashion garments in India &amp; abroad. Vaga Exports was established in the year 2008. Our exhaustive range includes&amp;nbsp;Cotton &amp;nbsp;Full Length Pencil Cut Leggings Churidar V-Cut Leggings  Printed Leggings Ankle Length Leggings&amp;nbsp;&amp;nbsp;etc.&amp;nbsp;&amp;nbsp;The collection we offer is designed by experienced and creative fashion designers utilizing the best quality fabric and their in-depth knowledge in this domain. We can also make available this range in a number of sizes designs colors and other related specifications as per the needs of clients. Moreover we value customer satisfaction a lot and keep it as a primary consideration at every step of our business operations. Be with us to know why we're the best in business. We offer our product under the brand name of &amp;ldquo;S.VAGA-The Ethinic Touch&amp;rdquo;.</t>
  </si>
  <si>
    <t>Incepted in the year 2003 in Ahmedabad (Gujarat India) we &amp;ldquo;Rajlaxmi Fashion Jewellery&amp;rdquo; are the distinguished manufacturer and supplier of wide collection of Artificial Necklace Artificial Necklace Set Artificial Pendant Set Artificial Bangle Artificial Earring And Ear Cuffs and Imitation Bangle. The offered products are designed under the visionary guidance of skilled jewellery designers who make use of supreme grade material with the help of contemporary machines in compliance with set fashion industry norms. Moreover these products are checked for their quality on series of quality parameters before being supplied to our clients assuring their flawlessness at user&amp;rsquo;s end. Our offered products are worn with matching dresses by ladies and girls as ornaments. We offer these products to our clients in different colours design patterns and sizes as per the necessities of our clients. Our offered products are widely demanded by our clients for their number of features such as light weight smooth finishing skin-friendliness attractive design intricate pattern fine finishing and durable shine.</t>
  </si>
  <si>
    <t>Established in the year 2002 at Ahmedabad (Gujarat India) we &amp;ldquo;Mansi Creation&amp;rdquo; are a leading manufacturer and supplier of a superior quality range of Unstitched Dress Material Unstitch Salwar Suit Unstitch Punjabi Dress and Unstitch Cotton Dress.  These garments are designed by making use of superior quality fabrics with the help of ultra-modern technology under the vigilance of our skilled professionals in compliance with industry quality standards. Our offered garments are highly demanded in the market for their salient features like flawless finish alluring look tear resistance skin-friendly smooth texture longevity and mesmerizing pattern. Further these garments are made available in various sizes finishes colors and other related specifications to meet specific requirements and necessities of our valued clients at rock bottom prices.</t>
  </si>
  <si>
    <t>Incepted in the year 2013 at Ahmedabad (Gujarat India) we &amp;ldquo;Bhavya Creation&amp;rdquo; are considered as the eminent manufacturer and supplier of an eye-catchy collection of Fashionable Bangles Fashionable Earrings Fashionable Necklace Wedding Ornament etc. These jewelleries are designed and crafted by our adept craftsmen using high grade basic material as per modern fashion trends. High on demand among our clients these jewelleries are known for their features like elegant design exclusive pattern seamless finish charming look and availability in various designs. The offered range is widely acclaimed among our clients and in fashion industry as these impart an ethnic and impressive look. Apart from this we also provide our clients an attractive assortment of Pooja Thali and Decorative Hangings. Clients can avail this item from us in various colors designs sizes and patterns.</t>
  </si>
  <si>
    <t>Established in the year 2015 in Ahmedabad (Gujarat India) we &amp;ldquo;Fab Heritage&amp;rdquo; are known as the reputed manufacturer and supplier of Designer Kurtis Traditional Kurtis Fancy Kurtis and Cotton Kurtis. Our company is Sole Proprietorship company. Keeping in mind the ongoing fashion trend these kurtis are designed by our trained designers using skin friendly fabric and latest machinery. We assure our clients that these kurtis are quality checked against various predefined quality parameters. Colorfastness skin friendly easy to wash perfect fitting comfortable to wear beautiful color combination and neat stitching are some of the unique features that make our kurtis highly popular in the market. We provide these kurtis in different sizes designs and colors according to the specific needs of our valuable clients within provided time-frame.</t>
  </si>
  <si>
    <t>&amp;ldquo;Arbuda Plast&amp;rdquo; is a well known and dependable manufacturer and Trader of Bullet Clutch Earrings Plastic Earrings Card  Necklace Display Stand and Plastic Earring Back. We are a Sole Proprietorship firm that is managed under the fruitful direction of our mentor &amp;ldquo;Mr. Ashok Patel&amp;rdquo; and aims at growing at a more rapid pace each year. Incorporated in the year 2004 at Ahmedabad (Gujarat India) we are supported by a team of devoted and capable professionals who assists us to make world class range of products as per the set industry standards.</t>
  </si>
  <si>
    <t>Ambica creation is the most prominent company that has started its journey in the year 2007 at Ahmedabad (Gujarat India). Having rich industrial experience and vast industrial knowledge Ambica creation has been manufacturing and supplying an exclusive assortment of Ladies Suit Ladies Dress Material Salwar Kamiz Punjabi Dress Material Semi Stitched Suit Fancy Dress Material etc. Offered garments are beautifully designed by the experienced and creative designers of our vendors by using best part of their knowledge and by keeping latest fashion trend and demands of the customers in mind. Our apparels are the first choice of the customers for their comfortable fitting perfect finishing colorfastness shrink resistant property elegant designs and fashionable look. Moreover these are provided by us to our esteem consumers in various standard sizes color combinations and beautiful designs.</t>
  </si>
  <si>
    <t>Established in the year 2005 at Ahmedabad (Gujarat India) we &amp;ldquo;H.K. Textile&amp;rdquo; are known as the leading Manufacturer and Supplier of a fashionable assortment ladies apparels. The offered range comprises Readymade Kurtis Printed Kurtis Readymade Suits and Designer Kurtis. These ladies apparels are beautifully designed and stitched using the premium quality fabric as per the latest fashion trends. Designed with utmost precision our offered apparels are available in various specifications which are perfect for several casual occasions daily usage and many more. Our offered apparels are highly acclaimed among our clients for their high grade stitching beautiful pattern smooth texture attractive design color fastness etc. The offered apparels are also available in various customized options in terms of designs colors and patterns in order to meet the specific demand of our clients.</t>
  </si>
  <si>
    <t>We &amp;ldquo;K.G.N. Bag Manufacturer&amp;rdquo; are actively committed towards manufacturing a remarkable array of Designer Ladies Purse Designer Clutch Leather Hand Bags Smart Ladies Purse and Ladies Purse. We are a Sole Proprietorship company that is incepted with an aim of providing an extensive range of ladies purse. Founded in the year 1996 at Ahmedabad (Gujarat India) we are providing wide collection of ladies purse as per the latest trends. Under the direction of our mentor &amp;ldquo;Mr. Shahrukh Bhai&amp;rdquo; we have reached at the pinnacle of success.</t>
  </si>
  <si>
    <t>Established in the year 2010 at Ahmedabad (Gujarat India) we &amp;ldquo;Krishna Trading Co.&amp;rdquo; are engaged in trading an extensive range of Safety Shoes Safety Belts Welding Holders Welding Machines Welding Glass PUG Cutting Machines Anti Spatter Spray Welding Cable etc. These products are highly urged and appreciated due to their heat resistance hassle free performance and fine finish. Under the leadership of &amp;ldquo;Mr. Sachin Gupta&amp;rdquo;(Owner) we have gained vast success all across the nation.</t>
  </si>
  <si>
    <t>Established in the year 2012 at Ahmedabad (Gujarat India) we &amp;ldquo;Shree Jogmaya Enterprise&amp;rdquo; are a Sole Proprietorship firm engaged in trading an excellent quality range of Cut Off Machine Flush Cutter Diamond Saw Blade Cutting Tools Nut Setters Electric Blower Drilling Machine Power Tools Gum Shoes etc. These products are sourced from reliable market vendors and can be availed by our clients at reasonable prices. Under the guidance of &amp;ldquo;Mr. Ashwin Patel&amp;rdquo; (Manager) who holds profound knowledge and experience in this domain we have been able to aptly satisfy our clients.</t>
  </si>
  <si>
    <t>Talash.com is one of the oldest online gifting website and is specialized in sending the best gifts for all ages occasions and festivals. Being one of the oldest gifting portal we consider ourselves very fortunate for having the best range of products to send gifts to India. Talash.com has a wide range of gifts in categories like&lt;i&gt; flowers cakes sweets chocolates toys jewelry watches perfumes gift vouchers personalized gifts Indian ethnic wears for men&amp;rsquo;s women's&lt;/i&gt; and &lt;i&gt;Indian handicrafts&lt;/i&gt; etc. It is always seen that sending gifts to India to your loved ones and expressing your love to them is the most memorable experience for both the sender and the receiver. Talash.com have expanded its range in Indian outfits which we deliver in India USA Canada Australia UK UAE and few other countries.</t>
  </si>
  <si>
    <t>Incepted in the year 2015 at Ahmedabad (Gujarat India) as a Sole Proprietorship firm we &amp;ldquo;Saumya Creation&amp;rdquo; are a well-known manufacturer of a wide array of Cotton Kurtis Designer Kurtis Ladies Kurtis Ladies Suit.  Our offered range is in accordance to the prevailing fashion trends and widely acclaimed for its alluring design trendy look and longevity. Under the supervision of 'Mr. Gopal Bhai' (Proprietor) we have attained immense success in this field.</t>
  </si>
  <si>
    <t>DB Enterprise is a famous firm which is affianced in trading an extensive assortment of Fire Safety Equipment Safety Helmet Safety Hand Gloves Safety Mask and Safety Shoes. We also provide Fire Extinguisher Refill Service at affordable rates. We are a Sole Proprietorship Organization that was established in the year 2009 with a motto of providing premium quality safety products which are demanded in commercial and residential places. Located at Ahmedabad (Gujarat India) we are providing a reliable and qualitative range of safety products across the nation. Under the headship of our Proprietor &amp;ldquo;Mr. Balram Yadav&amp;rdquo; we have reached at the pinnacle of success.</t>
  </si>
  <si>
    <t>With a strong commitment to satisfy clients optimally we &amp;ldquo;Tirupati Creation&amp;rdquo; have come into existence in the year 1990. We work passionately involved towards accomplishing the ever-evolving needs of clients thereby engaged ourselves in manufacturing and supplying an exclusively designed collection of Kids Wear Baby Girl Dress Baby Boy Dress and Kids Skirt. All our products are designed using high quality fabric that is sourced from our dependable vendors. In order to design attractive and flawless products our adept professionals use contemporary machines in the designing process. These products are available in numerous sizes colors patterns and other related specifications. Provided variety is highly demanded in the market for its elegant look alluring colors tear proof nature and colorfastness. Besides clients can buy these products from us at nominal prices.</t>
  </si>
  <si>
    <t>&amp;ldquo;Mahavir Marketing&amp;rdquo; is a well-known manufacturer of a trendy and flawless assortment of Formal Shirts Formal Pants Checked Formal Shirts etc. Integrated in the year 2002 at Ahmedabad (Gujarat India) we have developed a well functional infrastructural unit where we design this collection of garments as per current market trends. We are a Sole Proprietorship company which is actively committed to providing a high-quality range of garments. Handled under the headship of our mentor &amp;ldquo;Mr. Jignesh Deliwala&amp;rdquo; our firm has covered the foremost share in the national market.</t>
  </si>
  <si>
    <t>We &amp;ldquo;Avi Poly Print&amp;rdquo; are a notable and prominent Sole Proprietorship firm which is engaged in manufacturing a wide range of Printed Bags HM Bags Stand Up Pouch Laminated Bags etc. Established in the year 2003 at Ahmedabad (Gujarat India) we are supported by a well functional infrastructural unit that assists us in the manufacturing of a high-quality range of products. Under the headship of our mentor &amp;ldquo;Mr. Anil Jain&amp;rdquo; we have gained a noteworthy position in the national market.</t>
  </si>
  <si>
    <t>Established in the year 2015 at Ahmedabad (Gujarat India) we 'Dharti Ethnic' are a Sole Proprietorship firm that is a distinguished manufacturer and supplier of a qualitative collection of Hand Work Dress Material Bandhani Dress Materials Dress Materials Cotton Dress Materials Bandhani Sarees etc. Our complete product array is designed as per the latest fashion trends using the best quality fabrics and most advanced techniques under the guidance of our skilled professionals. These are appreciated for the features like contemporary design fine stitching perfect fitting skin friendliness and shrink resistance. We also offer these products in various sizes shapes patterns and colors as per the requirements of our clients.</t>
  </si>
  <si>
    <t>Established in the year 2010 at Ahmedabad (Gujarat India) We &amp;ldquo;Varun Creation&amp;rdquo; is a well known Sole Proprietorship enterprise that is instrumental in manufacturing and supplying an exclusive assortment of Anarkali Suits Frock Suits Ladies Straight Suits Patiala Suits Palazzo Suits etc. Offered suits and kurtis are designed as per the current fashion trends from premium quality fabric and the latest technology. Provided suits and kurtis are highly treasured owing to their features such as excellent embroidery work flawless finish smooth texture shrink resistance properties and perfect color combinations. We provide these suits and kurtis in variety of colors designs sizes patterns and other such specifications to choose from as per the diverse needs of the clients. Apart from this we also provide Embroidery Job Work at affordable rates.</t>
  </si>
  <si>
    <t>&amp;ldquo;Shree Ganesh Textile&amp;rdquo; is an eminent entity involved in manufacturing an excellent collection of Men's Shirts and Denim Shirts. Incorporated as a Sole Proprietorship firm in the year 2006 at Ahmedabad ( Gujarat  India) we are involved in offering finest quality products to our clients. Offered products are highly admired for their elegant look perfect finish soft texture etc. Our mentor &amp;ldquo;Mr. Vikash Bhavsar&amp;rdquo;(Manager) has immense experience in this field and under his guidance we have gained a remarkable position in this industry.</t>
  </si>
  <si>
    <t>Incepted as a Sole Proprietorship firm at Ahmedabad(Gujarat India) in the year 1992 we &amp;ldquo;Raj Marketing&amp;rdquo; are a prominent manufacturer of a comprehensive range of Pallets Cover and Box Strapping Roll. Apart from this we trade of Packaging Tape Sealer Machine Plastic Bags Packaging Material PVC Shrink Film Plastic Pallets Wooden Pallets etc. These products are highly appreciated for their features such as tear resistance durability and easy usage. Under the strict supervision of &amp;ldquo;Mr. Chetan Shah&amp;rdquo; (Proprietor) we have been succeeding in this competitive industry.</t>
  </si>
  <si>
    <t>Established in the year 2013 at Ahmedabad (Gujarat India) we &amp;ldquo;Prakash Fashion&amp;rdquo; are a Sole Proprietorship company recognized as the leading manufacturer of a broad assortment of Anarkali Suit Lehenga Choli Bhagalpuri Saree Embroidered Saree Cotton Saree Designer Saree etc. Owing to features such as perfect finish elegant design alluring pattern and colorfastness these products are highly appreciated by our clients. Under the guidance of &amp;ldquo;Mr. Devang Katariya&amp;rdquo; (Managing Director) we have been to achieve a significant name in this industry.</t>
  </si>
  <si>
    <t>Established in the year 2011 at Ahmedabad (Gujarat India) we &amp;ldquo;K. M. Creation&amp;rdquo; are a Sole Proprietorship Firm and leading Manufacturer of optimum quality Cotton Kurti Printed Kurti Party Wear Kurtis Sleeveless Kurtis and Designer Kurtis. Under the direction of our Mentor &amp;ldquo;Amit Keswani (Owner)&amp;rdquo; we have marked a remarkable name in the industry.</t>
  </si>
  <si>
    <t>We &amp;ldquo;Shiv Shakti Garments&amp;rdquo; are actively committed towards manufacturing a remarkable array of Kids Round Neck T Shirt Kids Full Sleeve T Shirt Track Pants Kids Cotton Shorts Kids Leggings etc. Founded in the year 2014 at Ahmedabad (Gujarat India) we are providing a comfortable and a wide range of kids&amp;rsquo; garments in tune with clients&amp;rsquo; diverse needs. We are a Sole Proprietorship Company which is established with a motto of providing premium quality range of garments in large quantity. Under the direction of our Proprietor &amp;ldquo;Mr. Pravinsinh Rathod&amp;rdquo; we have reached at the pinnacle of success.</t>
  </si>
  <si>
    <t>Incepted in the year 2005 at Ahmedabad (Gujarat India) we &amp;ldquo;Aai Shree Khodiyar Fashion Art&amp;rdquo; are a well-known Manufacturer and Supplier of exquisitely designed array of Ladies Kurtis Cotton Ladies Kurtis Fancy Ladies Kurtis Designer Ladies Kurtis etc. We are a Sole Proprietorship firm running our business in this field with excellence. For designing and stitching of offered garments our trained designers make use of superior quality fabrics and highly advanced technology. The offered outfits are appreciated by our respected clients for their salient features like appealing designs gorgeous pattern and eye-catching look. We also make available these garments in numerous designs colors patterns etc.</t>
  </si>
  <si>
    <t>We &amp;ldquo;Krishna Fashion&amp;rdquo; are a Sole Proprietorship firm actively committed towards manufacturing and supplying an elegant collection of Ladies Kurtis Cotton Kurtis Printed Kurtis and Designer Kurtis. Incepted in the year 2008 at Ahmedabad (Gujarat India) we are backed by a pioneering and ultra-modern infrastructural facility. It is further segmented into well functional departments such as quality testing department warehousing &amp; packaging department sales &amp; marketing department procurement department production department transportation &amp; logistics department etc. Our manufacturing unit is furnished with the latest machines technology and equipments that help us to design and craft the best quality kurtis. We have appointed team of skilled and creative designers who run all the segmented departments in a proper and well-defined manner. They closely interact with the honorable patrons and meet their exact requirements.</t>
  </si>
  <si>
    <t>Established in the year 2015 at Ahmedabad (Gujarat India) we 'PHL Safety Wear' are a Sole Proprietorship firm engaged in trading a wide range of Safety Shoes Safety Belt Hand Gloves etc. and manufacturing of Safety Jacket. Apart from this we also provide Fire Extinguisher Refilling Service. We trade our products from reputed brands like Acme Vertax etc. These products are procured from the most trusted and reliable vendors of the market and offered at reasonable rates. Under the leadership of &amp;ldquo;Mr. Mehul Limbachiya&amp;rdquo; (Manager) we have been continuously progressing in this domain.</t>
  </si>
  <si>
    <t>Ankit Brothers was established in the year 1985 at Ahmedabad (Gujarat India) as a Sole Proprietorship firm. We are well-known Manufacturer and Supplier of elegant and stylish range of Designer Blouse Fancy Blouse Velvet Blouse Kutch Work Blouse Fancy Koti Ladies Chaniya etc. These garments are intricately designed using optimum quality fabric and other materials in line with prevailing fashion trend.</t>
  </si>
  <si>
    <t>We 'Shreenathji Plastic Industries' are a Sole-proprietorship firm involved in Manufacturing and Supplying an outstanding range of HM Sheets and HM Rolls. Incorporated in the year 2006 at Ahmedabad (Gujarat India) we are engaged in offering an excellent quality range of rolls sheets and polybags in conformity with the quality standards of the industry. Our ingenious professionals manufacture this offered range using excellent quality basic material and advanced machines at our well-equipped production unit. Owing to its remarkable features like premium quality moisture-proof nature seamless finish and tear resistance this product range is widely acknowledged by our esteemed patrons. Apart from this we have a strict quality control unit that properly checks the offered range against set parameters of quality to ensure that we deliver an impeccable range from our end. Apart from this we offer this range in varied sizes and colors to cater the variegated choices and needs of the clients.</t>
  </si>
  <si>
    <t>We \Krishna Medico Services\ are actively committed towards manufacturing and supplying an optimum quality assortment of Light Source that include Digital Halogen Light Source LED Light Source and Digital LED Light Source. We are a Sole Proprietorship Enterprise which is incorporated in the year 2004. The light sources offered by us are manufactured in accordance with industry set norms from quality assured components and the most modern technology. Provided light sources are extremely appreciated among our clients due to their compact design reliable usage smooth functioning high efficiency long working life and low maintenance cost. We are also trading a wide range of Microscope Cover Laparoscopic Instruments&amp;nbsp; Fiber Optic Cable For Endoscopy Endoscopy Cameras etc. These products are obtained from the renowned vendors of the market. Additionally we also provide repairing services of&amp;nbsp; Surgical Microscope at most nominal rates.</t>
  </si>
  <si>
    <t>Incorporated in the year 1998 as a Sole Proprietorship firm at Ahmedabad (Gujarat India) we &amp;ldquo;Jaladhi&amp;rdquo; are a renowned entity involved in wholesaling a wide range of Bandhani Sarees Bandhej Dress Material Wedding Chaniya Choli Rajkot Patola Gala Border Saree Banarasi Saree etc. Offered products are highly appraised among our clients owing to their elegant design alluring look excellent finish etc. Under the headship &amp;ldquo;Mr. Dipak Kumar Joshi&amp;rdquo; (Proprietor) we have gained huge clientele across the country.</t>
  </si>
  <si>
    <t>Established in the year 2015 as a partnership firm at Ahmedabad (Gujarat India) we &amp;ldquo;Ajay Enterprise&amp;rdquo; are a leading trader and manufacturer of CCTV Surveillance Camera EPABX system Networking System Digital Telephone etc. Our offered products are highly urged by the clients for their easy installation excellent functioning and low maintenance. Under the leadership of our mentor &amp;ldquo;Mr. Satish Rajput&amp;rdquo; we have been able to provide best quality products to our clients. We are trader of some rep[uted brand such as HikvisionPanasonic Dahua Honeywell etc.</t>
  </si>
  <si>
    <t>Established in the year 2013 we &amp;ldquo;Aditya Designer Creations Private Limited&amp;rdquo; are a distinguished and trustworthy organization which is betrothed in manufacturing and trading beautiful Indo Western Ladies Suit Ladies Kurta Skirt Set Unstitched Ladies Dress Material etc. Situated at Ahmedabad (Gujarat India) we are supported by a well structural and wide infrastructural unit that assists us in the designing of stunning collection of garments and dress materials as per the latest fashion trends. We are a Private Limited Company that is managed under the headship of our mentor &amp;ldquo;Mr. Sanjay&amp;rdquo; and have gained a noteworthy and dynamic position in this field.</t>
  </si>
  <si>
    <t>Founded in the year 2015 we 'Asopwala Creation' are the prominent manufacturer wholesaler and supplier of the best quality range of Ladies Kurti Printed Kurti Cotton Kurti Full Sleeve Kurti and Rayon Kurti. We are the leading company that was established with an aim to provide the best quality range of kurtis. Located at Ahmedabad (Gujarat India) we have a large and well-equipped infrastructural unit that sprawls over a wide area of land. This unit comprises of various divisions such as production procurement quality testing marketing logistic warehousing sales packaging etc. Outfitted with the latest stitching machines and modern embroidery tools our designing unit is operated under the supervision of experienced team of professionals. We are providing our products under the brand name Anam.</t>
  </si>
  <si>
    <t>We&amp;nbsp;&amp;ldquo;Jay Gatrad Fashion&amp;rdquo;&amp;nbsp;are actively committed towards manufacturing and wholesaling a remarkable array of&amp;nbsp;Round Neck Kurti Designer Kurti etc. We are a&amp;nbsp;Sole Proprietorshipcompany that is incepted with an aim of providing a comfortable and exclusive range of kurtis. Founded in the year&amp;nbsp;2014&amp;nbsp;at&amp;nbsp;Ahmedabad (Gujarat India)&amp;nbsp;we are providing beautiful and stylish collection of kurtis as per the latest fashion trends. Under the direction of our mentor&amp;nbsp;&amp;ldquo;Mr. Sanjay&amp;nbsp;Rathod&amp;rdquo;&amp;nbsp;we have reached at the pinnacle of success.</t>
  </si>
  <si>
    <t>Established in the year 2012 at Ahmedabad (Gujarat India) we &amp;ldquo;K Vivan Enterprise&amp;rdquo; are a renowned manufacturer and exporter of a premium quality range of Cotton Trouser Formal Trouser Casual Trouser Men's Trouser Denim Jeans Formal Jeans and Men's Pant. We provide these products at reasonable prices and deliver these within the assured time frame. Under the headship of &amp;ldquo;Mr. Amit Jain' (Co Owner) we have achieved a noteworthy position in the market.</t>
  </si>
  <si>
    <t>Established in the year 2014 at Ahmedabad we Mehul Enterprise are a highly renowned and reliable Manufacturer Supplier and Trader of premium quality Men's Jeans Men's Trouser &amp;amp; Men's Shirt . These are manufactured using premium quality raw materials in compliance with the existing quality standards. The manufacturing process is carried out at our ultra-modern infrastructure facility in strict compliance with industrial standards of quality. We supply a vast array of Jeans for men to address their clothing and style-related needs. The premium quality Jeans supplied by us are known for being durable and suitable for rugged use. These do not get torn or worn out easily and last for years together. These are available to clients in different shapes fits colors and sizes at economical prices. These are known for being water-resistant because of which these dry up really fast. These are available to clients in plain and printed varieties. Clients can also avail these in customized specifications at economical prices.</t>
  </si>
  <si>
    <t>Established in the year 2016 at Ahmedabad (Gujarat India) we &amp;ldquo;N R Limra Garments&amp;rdquo; are a leading name affianced in manufacturing a wide range of Casual Trousers Casual Shirts Formal Shirts Ladies Kafri Men&amp;rsquo;s Half Pants Men&amp;rsquo;s Jeans etc. Our offered range is widely acclaimed for its features like skin friendliness longevity fine finish and smooth texture. With firm support of &amp;ldquo;Mr. Mohammad Nazim Turkey&amp;rdquo; (Proprietor) our firm has attained a prominent position in the market.</t>
  </si>
  <si>
    <t>Established in the year 2010 at Ahmedabad (Gujarat India) we &amp;ldquo;MADHAV CREATION&amp;rdquo; are a Sole Proprietorship (Individual) Company engaged in manufacturing and wholesaling a premium quality range of Sleeveless Kurtis Full Sleeve Kurti Ladies Embroidered Kurtis etc. The dynamic personality of our mentor &amp;ldquo;Dharmeshbhai Bhogilal (Proprietor)&amp;rdquo; has helped us in maintaining our position in the industry.</t>
  </si>
  <si>
    <t>We &amp;ldquo;Rama Enterprises&amp;rdquo; located at Ahmedabad (Gujarat India) have gained noteworthy recognition in the field of Manufacturing and Supplying a remarkable assortment of Automatic Printing Head Trolley Swatch Cutting Machine Cloth Guider Folding Machine Trim Winder Machine Web Aligner Hydraulic Power Pack etc. Since our inception in the year 2007 as a Sole Proprietorship entity we have been consistently serving the demands of our clients with our sturdy range of machines and parts under the brand name 'Rama Make'. These machines are used in diverse industries like Paper &amp; Plastic Automobile Textile Engineering Pipe &amp; Steel etc.</t>
  </si>
  <si>
    <t>Incorporated as a Sole Proprietorship firm in the year 2006 at Ahmedabad (Gujarat India) we &amp;ldquo;Maa Ashapura Hosiery&amp;rdquo; are the reputed firm engaged in Manufacturing and Supplying the finest quality range of Ladies Leggings Ladies Capri Ladies Kurtis Ladies Haram and Ladies Dhoti. The provided assortment of ladies dresses is highly demanded by our esteemed clients for its smooth texture perfect finish vibrant colors attractive patterns mesmerizing prints tear resistance longevity etc. These ladies apparels are well-designed by the experienced team of our adept designers using the finest quality fabric and advanced techniques. The offered ladies dresses are available in various vibrant colors and alluring patterns as per the demands of our valued clients. We offer these ladies dresses to our esteemed clients at most competitive prices.</t>
  </si>
  <si>
    <t>Incorporated in the year 2010 at Ahmedabad (Gujarat India) we Esha Creation are a prominent Manufacturer Trader Wolesaler and Supplier of beautifully designed range of Designer Ladies Suit Ladies Kurtis Ladies Leggings Chaniya Choli Ladies Sarees Fancy Ladies Suit etc. We are a Sole Proprietorship firm running our business in this domain with excellence. Our offered products are designed and stitched by our trained designers by making use of highest quality fabrics procured from the reliable vendors of the market. We employ advanced stitching machinery and innovative technology in the designing process. The offered outfits are highly acclaimed by our esteemed clients for the features like elegant design fascinating pattern smooth texture perfect stitching and striking look. We also make available these apparels in various designs colors patterns etc. We are offering numerous products of leading brands like Alveera Mayur Sanix and so on.</t>
  </si>
  <si>
    <t>We &amp;ldquo;Rajeshri Fabrics&amp;rdquo; are actively committed towards manufacturing a remarkable array of Cotton Printed Shirting Fabric Printed Lycra Fabric Dohar Printed Fabric Nighty Printed Fabric Pocketing Fabric etc. We are a Sole Proprietorship company that is incepted with an aim of providing an excellent quality range of fabrics. Founded in the year 1975 at Ahmedabad (Gujarat India) we are providing wide collection of fabrics as per the latest fashion trends. Under the direction of our mentor &amp;ldquo;Shri Rajkumar Jain&amp;rdquo; we have reached at the pinnacle of success. &lt;ul&gt;&lt;/ul&gt;&lt;ul&gt;&lt;/ul&gt;</t>
  </si>
  <si>
    <t>Incorporated in the year 2009 at Ahmedabad (Gujarat India) we &amp;ldquo;AV Sales&amp;rdquo; are a Sole Proprietorship Firm engaged in Trading a wide range of Hand Gloves Industrial Oil Safety Shoes etc. We are enjoying an unmatched position in the industry under the intelligent leadership of &amp;ldquo;Mr. Ankit Patel&amp;rdquo; (Proprietor). It is because of his large industry information and regular motivation that we put in our best efforts and try to achieve the company goals on time while keeping up with the fame and awesome track record that we have earned in these years.</t>
  </si>
  <si>
    <t>Incorporated in the year 1996 we &amp;ldquo;World Famous Clothing Company&amp;rdquo; are the prominent Sole Proprietorshipfirm engaged in manufacturing and supplying the best quality range of Men's Jeans Men's Shirt and Men's Trousers. We are the leading company that was established with an aim to provide the best quality range of clothing to our esteemed clients. Located at Ahmedabad (Gujarat India) we have a large and well-equipped infrastructural unit that sprawls over a wide area of land. This unit comprises of various divisions such as procurement logistic warehousing marketing sales designing quality testing packaging etc. Equipped with the latest machines and modern tools our designing unit is operated under the supervision of our experienced team of professionals. We are providing our products under the brand name NO NEXT.</t>
  </si>
  <si>
    <t>Established in the year 2012 at Ahmedabad (Gujarat India) we &amp;ldquo;Hi-Tech Security System &amp;amp; Equipments&amp;rdquo; are engaged in wholesale trading an excellent quality range of Attendance Systems Dome Camera and Bullet Camera. We are a Sole Proprietorship firm and we source products from the reliable market vendors which can be availed from us at reasonable prices. Under the guidance of &amp;ldquo;Mr. Pratik Patel&amp;rdquo; (Proprietor) who holds profound knowledge and experience in this domain we have been able to aptly satisfy our client</t>
  </si>
  <si>
    <t>We &amp;ldquo;The Tag Shop&amp;rdquo; have gained success in the market by manufacturing a remarkable gamut of Cloth Label Garments Label Garments Tag Fabric Label and Taffeta Label. We are a well-known and reliable company that is incorporated in the year 2015 at Ahmedabad (Gujarat India) and developed a well functional and spacious infrastructural unit where we design and manufacture these products in an efficient manner. We are a Sole Proprietorship firm that is managed under the supervision of our mentor &amp;ldquo;Mr. Umang Shah&amp;rdquo; and have gained huge clientele across the nation.</t>
  </si>
  <si>
    <t>Established in the year 2011 in Ahmedabad (Gujarat India) we &amp;ldquo;KD Tex&amp;rdquo; are a Sole Proprietorship firm reckoned as a leading manufacturer and supplier of Ladies Legging Cotton Hosiery Fabric Lycra Fabric Cotton Yarn Designer T-shirt Reactive Dyes Harem Pant and Girls Capri. Our offered product gamut is designed using latest technology and high quality fabrics. These garments are widely acclaimed by our esteemed clients for the features like color fastness shrink resistance fine stitching skin friendliness comfortable fitting smooth texture etc. The professionals of our team have rich experience and knowledge of the domain. Our experienced professionals work in close-coordination with the clients to meet the requirements of the clients. These leggings are available for our esteemed clients in several colors and sizes as per the demands of our fashion conscious clients.</t>
  </si>
  <si>
    <t>Incepted in the year 2015 at Ahmedabad (Gujarat India) we 'Madhulika Textile Mills' are a Sole Proprietorship firm. We are the foremost manufacturer and supplier of premium quality range of&amp;nbsp;Printed Leggings Ladies Kurt Ladies Suit Cotton Fabric etc.&amp;nbsp;We are a Sole Proprietorship firm that is incepted with an aim of providing a comfortable and exclusive range of garments and dress material.&amp;nbsp;Our offered apparels are available in various colors designs and patterns.&amp;nbsp;These products are highly appreciated among our clients for their fade resistance easy to wash skin-friendly color fastness elegant look alluring design and stylish pattern.</t>
  </si>
  <si>
    <t>Incepted in the year 2013 at Ahmedabad (Gujarat India) we &amp;ldquo;Kesar&amp;rdquo; are the most valued Manufacturer and Supplier of an exquisite collection of Anarkali Suits Indian Ethnic Suits Ladies Net Dress Ladies Silk Dress Ladies Churidar Suit Ladies Cotton Dress Ladies Fancy Suit Ladies Cotton Punjabi Dress etc. We are a Partnership firm running over business in this arena with dedication towards providing premium range. Our offered outfits are designed and stitched by our highly creative fashion designers using the highest quality fabrics keeping in mind the defined industry norms. These garments are highly applauded among our patrons for their commendable features like mesmerizing designs shrink resistance and attractive styles. We provide these garments in numerous sizes and patterns as per recent fashion trend to meet the wide necessities of the clients.</t>
  </si>
  <si>
    <t>Established in the year 1990 we &amp;ldquo;Mapple Fabrics&amp;rdquo; are betrothed in manufacturing a remarkable assortment of Designer Jeans Cotton Trousers Cotton Shorts Cargo Pants Denim Jeans Denim Shorts and Casual Joggers. We are a well known Sole Proprietorship firm that is located at Ahmedabad (Gujarat India) and providing our prestigious patrons with wide collection of garments as per the industry set norms. Under the excellent direction of our Proprietor &amp;ldquo;Mr. Rohan Mehta&amp;rdquo; we have attained a dynamic position in this highly competitive this sector. We sell our products under the brand name \bangin\.</t>
  </si>
  <si>
    <t>Founded in the year 2015 we &amp;ldquo;Koncept Print&amp;rdquo; are a distinguished manufacturer of a broad range of Sipper Bottle Designer Mugs Award And Certificate Personalized T-Shirts CISS Sublimation Printer Kit etc. We are a Partnership firm that is incepted with an aim of providing superior quality range of products. Situated at Ahmedabad (Gujarat India) we have constructed a wide infrastructural unit that plays a vital role in the growth of our company. Under the headship of &amp;ldquo;Mr. Hitesh Gurwan&amp;rdquo; (Partner) we have gained huge clientele across the nation.</t>
  </si>
  <si>
    <t>Founded in the year 2015 we &amp;ldquo;Shree Sachchiyay Fabrics&amp;rdquo; are dependable and famous manufacturer of a broad range of Shirting Fabrics and Printed Fabric. We provide these fabrics in diverse colors and prints to attain the complete satisfaction of the clients. We are a Sole Proprietorship company which is located at Ahmedabad (Gujarat India) and constructed a wide and well functional infrastructural unit where we manufacture these fabrics as per the global set standards. Under the supervision of our mentor &amp;ldquo;Mr. Ankush Chopra&amp;rdquo; we have gained huge clientele across the nation.</t>
  </si>
  <si>
    <t>Established in the year 2000 at Ahmedabad (Gujarat India) we &amp;ldquo;M. A. Hosiery Industries&amp;rdquo; are a sole proprietorship firm engaged in Manufacturing and Supplying an exquisite range of Kid's Shirt Kid's Casual Shirt Kid's Check Shirt Kid's Modi Jacket Kid's Nehru Jacket and Kid's Full Sleeve Shirt. These kid&amp;rsquo;s garments are designed and stitched by our dexterous professionals with the usage of quality approved fabric and innovative machines in conformity with the latest fashion trends. The kid&amp;rsquo;s garments provided by us are extensively applauded in the market for their qualitative features such as captivating design colorfastness light weight perfect finish alluring pattern softness elegant look smooth texture and tear resistance. Beside this we provide these kid&amp;rsquo;s garments perfect in variegated designs and finishes as per the exact needs and requirements of the clients at highly competitive prices within the predefined time span. We are offering our products under the brand names Star Z Plus Junior and Xpert.</t>
  </si>
  <si>
    <t>Incorporated in the year 2013 at Ahmedabad (Gujarat India) we &amp;ldquo;R.K. Fab&amp;rdquo; are a Sole Proprietorship firm involved in offering quality assured range of apparels. We are affianced in Manufacturing and Supplying an alluring range of Salwar Suit Ladies Kurti Kurti Material and Western Top etc. We offer these dresses in numerous shades designs and patterns. Under the worthy guidance of &amp;ldquo;Mr. Lalchand Bhai&amp;rdquo; (Proprietor) we have achieved a prominent position in this industry.</t>
  </si>
  <si>
    <t>Incorporated in the year 2011 we &amp;ldquo;Rai &amp; Rais Maheshwari Telecom&amp;rdquo; are a reputed company that is engaged in manufacturing a wide range of Men's Shirts Printed Shirts Check Shirts Men's Jeans Men's T-Shirts Men's Formal Pant etc. Situated at Ahmedabad (Gujarat India) we are a Sole Proprietorship firm engaged in designing a quality assured men&amp;rsquo;s apparel range in compliance with the latest fashion trends. The offered range is designed in conformity with the industry standards by our expert designers. Furthermore this range is designed using excellent quality fabric advanced techniques and ultramodern machines. Owing to its salient features like skin-friendliness perfect fit seamless finish color-fastness and aesthetic look this range is highly demanded by our valuable clients. We are highly acknowledged in this industry due to our outstanding quality range wide distribution network timely delivery and reasonable rates. This range of men&amp;rsquo;s wear is provided in a plethora of colors designs and patterns. We are offering all our products under the brand name S.P.R.A.T.</t>
  </si>
  <si>
    <t>Established in the year 2013 we &amp;ldquo;Sunny Sports &amp; Wear&amp;rdquo; are prominent manufacturer and supplier of wide assortment of Track Suit Men&amp;rsquo;s T Shirt Men&amp;rsquo;s Lower Men&amp;rsquo;s Capri and Men&amp;rsquo;s Boxer. The offered apparels are highly urged amongst our clients for their features like elegant designs perfect fit optimum comfort color fastness shrink resistance etc. Further these apparels are designed and stitched from finest quality fabric with the use of sophisticated techniques. Our team consist of ingenious designers craftsmen and many more who can customize the offered apparels as per the requirements laid by the patrons. Further these apparels are stringently checked by our quality checkers against numerous quality parameters.</t>
  </si>
  <si>
    <t>We &amp;ldquo;Shri Sani Creation&amp;rdquo; are a distinguished entity in this domain involved in Manufacturing and Supplying an aesthetic range of Men's Jeans Men's Shirts and Men's Trousers. Incorporated in the year 2009 at Ahmadabad (Gujarat India) we are a Sole Proprietorship firm engaged in offering the best quality men's wear collection. This collection is designed in conformity with the latest fashion trends. This range is perfectly designed by our skillful team of professionals using quality-assured fabric and modern techniques with the aid of latest machines. Furthermore this range can be availed in different sizes colors and designs. Our range is highly demanded in the market owing to its features like perfect fitting skin-friendliness shrink resistance color-fastness and longevity. Apart from this we have a deft quality control unit which properly checks the offered range against predefined quality criterion to make sure that we provide a flawless range from our end and achieve maximum satisfaction of the clients. Besides we offer this classy men's wear range at affordable price range.</t>
  </si>
  <si>
    <t>Established in the year 1985 we 'Harnisha Automation' are a distinguished Sole Proprietorship Company which is occupied in trading and supplying highly reliable assortment of Currency Counting Machine Spiral Machine Lamination Machine Paper Shredder Machine CCTV Camera Fake Note Detector Machine Loose Currency Count Machine Loose Currency Count with Fake Note Detector Machine and Bundle Currency Counter Machine. To accomplish the utmost satisfaction of the customers we are connected with the most dependable and certified vendors. We pick our vendors after in-depth market research on the accounts of their quality of the machines financial condition manufacturing techniques delivery schedule etc. Our vendors also assure us that provided machines are meticulously tested on diverse parameters. Located at Ahmedabad (Gujarat India) we have also developed a capacious warehouse to keep these machines in a safe and secured manner.</t>
  </si>
  <si>
    <t>Established in the year 2009 at Ahmedabad (Gujarat India) we &amp;ldquo;Shreenathji Trading Co.&amp;rdquo; are a Sole Proprietorship Firm that is engaged in Trading and Supplying a comprehensive range of Power Bank Bluetooth Speaker Mini USB Fan With Power Bank Desktop Mobile Stand Plastic And Metal Clip Ball Pen Luggage Scale Stationery Kit USB Pendrive Sipper Bottle etc. At our vendor's end these products are manufactured using the best quality basic parts &amp; components and the most advanced techniques. Further the offered range is tested on various parameters by their skilled quality controller team using latest testing tools. Our complete product range is also available in different specifications to meet the needs of our precious clients. Our range is highly admired by our clients due to their incomparable features like a compact design attractive look durability and cost effectiveness.</t>
  </si>
  <si>
    <t>Incepted in the year 2004 in Ahmedabad (Gujarat India) we \Chamunda Plastic\ are the noteworthy manufacturer and supplier of supreme grade HDPE Tarpaulin HDPE Tarpaulin Roll Laminated HDPE Tarpaulin PP Woven Fabrics PP Woven Bags and Plastic Granules. We have established vast business empires based on the principle of sole proprietorship. Our offered products are manufactured using high grade plastic and polypropylene material with the help of ultra-modern techniques in compliance with set industry norms. Moreover these products are checked for their durability and high standard quality on series of quality parameters before being supplied to our clients. Our offered products are widely used for various purposes such as packaging making tent houses covering vehicles etc. We offer these products to our clients in different specifications of thickness sizes and colours as per their necessities. The offered products are widely appreciated by our clients for their number of features such as light weight tear resistance water resistance nature heat resistance fine thickness high strength and durability.</t>
  </si>
  <si>
    <t>We &amp;ldquo;Dream Garment&amp;rdquo; are a renowned manufacturer of a wide range of Men's Casual Shirts Men's Formal Shirts etc. Incepted in the year 2010 we are a Sole Proprietorship Company which is located at Ahmedabad (Gujarat India) and instrumental in designing the best class range of shirts in variety of sizes designs colors etc. Under the headship of our Proprietor &amp;ldquo;Mr. Yash Savaliya&amp;rdquo; we have been able to accomplish emerging requirements and demands of our customers.</t>
  </si>
  <si>
    <t>We &amp;ldquo;B. Kumar&amp;rdquo; are actively engaged in manufacturing a remarkable array of Designer Kurti Fancy Kurti Cotton Kurti Ladies Kurti Printed Kurti etc. We are a Sole Proprietorship company that is incepted with an aim of providing a comfortable and exclusive range of garments. Founded in the year 2014 at Ahmedabad (Gujarat India) we are providing a beautiful and stylish collection of garments as per the latest fashion trends. Under the direction of our mentor &amp;ldquo;Mr. Rahul Jain&amp;rdquo; we have reached the pinnacle of success.</t>
  </si>
  <si>
    <t>We &amp;ldquo;Dipawali&amp;rdquo; are actively committed to manufacturing and trading a remarkable array of Lehenga Choli Ghagra Choli Indo Western Dress Lehenga Chunni etc. We are a Sole Proprietorship company that is incepted with an aim of providing a comfortable and exclusive range of garments. Founded in the year 1990 at Ahmedabad (Gujarat India) we are providing a beautiful and stylish collection of garments as per the latest fashion trends. Under the direction of our mentor &amp;ldquo;Mr. Jagdish Jadawala&amp;rdquo; we have reached the pinnacle of success.</t>
  </si>
  <si>
    <t>We &amp;ldquo;Hiranya Harshita Ornaments'&amp;nbsp;are a leading&amp;nbsp;organisation&amp;nbsp;affianced in&amp;nbsp;Manufacturing&amp;nbsp;and&amp;nbsp;Supplying&amp;nbsp;an exclusive assortment of&amp;nbsp;Designer AD Pendant Fancy AD Pendant Fashion-age AD Pendant AD Pendant American Diamond Pendant and Designer Pink AD Pendant.&amp;nbsp;etc.&amp;nbsp;Located at&amp;nbsp;Ahmedabad (Gujarat India)&amp;nbsp;we are blessed by honourable and genuine vendors of the market with the help of the skilled procuring agent in order to offer the best quality garments to our honourable customers. Our associated vendors are selected by our dedicated procuring agent on the ground of their market reputation design techniques financial position flexible payment modes prompt delivery and quality of garments.</t>
  </si>
  <si>
    <t>Incorporated in the year 2012 at Ahmedabad (Gujarat India) we &amp;ldquo;Mahima Apparels&amp;rdquo; are a Sole Proprietorship firm that is counted amongst the distinguished Manufacturers and Suppliers of high quality assortment of Men's Wears Men's Trouser Pant Men's Jeans Men's Tracksuits and Men's Cotton Jeans. We sell these products under the brand name &amp;lsquo;Menz18plus&amp;rsquo;. Under unparalleled mentorship of &amp;ldquo;Mr. Raj Jain&amp;rdquo; (Proprietor) we have reached the heights of success and earned trust of our clients.</t>
  </si>
  <si>
    <t>Incorporated in the year 2013 at Ahmedabad (Gujarat India) we &amp;ldquo;Bhikshu Creation&amp;rdquo; are a Sole Proprietorship firm engaged in manufacturing a wide array of Kids Shirt Kids Jeans and Kids Pant. Our offered range is widely acclaimed for its features like fine finish perfect fitting longevity and shrink resistance. Under the stern supervision of &amp;ldquo;Mr. Vivek Chopra&amp;rdquo; (Manager) we have attained immense success in this field.</t>
  </si>
  <si>
    <t>Established in the year 2015 at Ahmedabad (Gujarat India) we &amp;ldquo;Paliwal Enterprise&amp;rdquo; are engaged in wholesale trading and retailing an excellent quality range of Access Control System CCTV Camera CCTV DVR BNC Connectors Cat 6 Cable etc. We are a Sole Proprietorship firm and we source products from the reliable market vendors which can be availed from us at reasonable prices. Under the guidance of our mentor &amp;ldquo;Mr. Banshi Paliwal&amp;rdquo; who holds profound knowledge and experience in this domain we have been able to aptly satisfy our clients.</t>
  </si>
  <si>
    <t>&amp;ldquo;Book My Wish Ecommerce Private Limited&amp;rdquo; is a well-known manufacturer of a trendy and flawless assortment of Cotton Satin Bed Sheet Printed Kurti Designer Kurti Fancy Kurti Ladies T Shirt and Printed T Shirt. Integrated in the year 2012 at Ahmedabad (Gujarat India) we have developed a well functional infrastructural unit where we design these products in large quantity. Under the leadership of &amp;ldquo;Mr. Santosh Hemnani&amp;rdquo; (Sales head) our firm has covered the foremost share in the market.</t>
  </si>
  <si>
    <t>Manpose is a leading manufacturer of an exclusive and comfortable range of Men's Jeans Men's Shirts and Men's Pants. We are a reliable Partnership Company that is situated at Ahmedabad (Gujarat India) and actively committed towards the designing of premium quality range of men&amp;rsquo;s garments in various specifications and with assured quality. Under the supervision of our mentor &amp;ldquo;Mr. Saif Khan&amp;rdquo; we have been able to accomplish the diverse requests and demands of our customers. We are also trade our products Men's T-Shirts and Men's Lowers.</t>
  </si>
  <si>
    <t>Incepted as a Sole Proprietorship firm in the year 2004 at Ahmedabad (Gujarat India) we &amp;ldquo;Hemali Creation&amp;rdquo; are an affluent manufacturer and supplier of a wide array of Anarkali Suits Ladies Kurtis Ladies Salwar Suit and Punjabi Suit. These products are highly acclaimed for their beautiful design alluring pattern etc. Under the supervision of &amp;ldquo;Mr. Harsh Rathod&amp;rdquo; (Marketing Manager) we have attained great success in this field.</t>
  </si>
  <si>
    <t>.Incepted as a Partnership firm in the year 2013 at Ahmedabad (Gujarat India) we &amp;ldquo;Shaikh G. Garments&amp;rdquo; are a well-known manufacturer of a wide array of Kids Kurti Kids Western Dress Boys Shirt Kids Wear Clothing Girls Garments and Girls Gowns. Our offered range is in accordance to the prevailing fashion trends and widely acclaimed for its appealing design trendy look and longevity. Under the supervision of 'Sufiyan M' (Partner) we have attained immense success in this field.</t>
  </si>
  <si>
    <t>Incepted in the year 2004 we \Aashapuri Garment\ are the prominent Proprietorship Company devoted towards Manufacturing and Supplying the qualitative range of Men's Casual Shirt Men's Shirt  Men's Casual Pant and Boys Casual shirt. Our offered shirts and pants are well-designed and stitched using the best grade fabric and advanced techniques in accordance with the defined quality standards. We are supported by adept professionals who help us to design the best quality range of shirts and pants. The provided shirts and pants are widely appreciated for their tear resistance optimum softness beautiful pattern mesmerizing look smooth texture vibrant colors etc. These shirts and pants are available in various alluring patterns as per the requirements of our valuable clients. Moreover the entire collection of shirts and pants is stringently checked on several parameters of quality to ensure its flawlessness and optimum quality at clients' end. We offer these shirts and pants to our clients at nominal prices.we are offering our products under the brand name Cizer.</t>
  </si>
  <si>
    <t>We &amp;ldquo;Clay Curve Jewellerys&amp;rdquo; are actively committed towards manufacturing a remarkable and trendy collection of Beads Necklace Set Wooden Beaded Necklace Set Beads Anklet and Pendant Mala. Located at Ahmedabad (Gujarat India) we are providing an attractive and wide range of terracotta jewellery as per the latest fashion trends. We are a Sole Proprietorship Company which is established with a motto of providing premium quality range of terracotta jewellery across the nation and in a safe packaging material. Under the direction of our Proprietor &amp;ldquo;Mr. Bhavin Prajapati&amp;rdquo; we have reached at the pinnacle of success.</t>
  </si>
  <si>
    <t>We &amp;ldquo;Matru Creation&amp;rdquo; are actively committed to manufacturing a remarkable array of Ladies Kurti Jaipuri Suit and Anarkali Kurti. We are a Sole Proprietorship company that is incepted with an aim of providing a comfortable and exclusive range of garments. Founded in the year 2001 at Ahmedabad (Gujarat India) we are providing a beautiful and stylish collection of garments as per the latest fashion trends. Under the direction of \Mr. Jignesh Kumar Chandulal Patel\ (Proprietor) we have reached the pinnacle of success.</t>
  </si>
  <si>
    <t>&amp;ldquo;Hitesh Maheshkumar Motwani&amp;rdquo; is a well-known manufacturer of a trendy and flawless assortment of Ladies Salwar Suit Ladies Leggings Ladies Kurti Ladies Lehenga Skirts etc.Integrated in the year 2015 at Ahmedabad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Hitesh Motwani&amp;rdquo; (Proprietor) our firm has covered the foremost share in the market.</t>
  </si>
  <si>
    <t>We &amp;ldquo;Radhe Creation&amp;rdquo; are actively committed to manufacturing a remarkable array of Kids T-Shirt Kids Wear Kids Jeans Kids Capries Kids Lower Kids Bermudas and Boys Jeans. We are a Partnership company that is incepted with an aim of providing a comfortable and exclusive range of garments. Founded in the year 2010 at Ahmedabad (Gujarat India) we are providing a flawless and long lasting collection of garments as per the latest fashion trends. Under the direction of 'Mr. Sandip Patel' (Partner) we have reached the pinnacle of success.</t>
  </si>
  <si>
    <t>Established in the year 2012 we &amp;ldquo;Apple Pluse Techno&amp;rdquo; are engaged in manufacturing an extensive range of CCTV Camera Light Monitor Sensor Access Control System Door Phone GPS Tracker DVR System etc. Situated at Ahmedabad (Gujarat India) we are a reliable firm offering a high quality range of products. Under the far-sightedness of &amp;ldquo;Mr. Nayan Ramani&amp;rdquo; (Owner) we have been able to satisfy varied needs of our clients in efficient manner.</t>
  </si>
  <si>
    <t>We &amp;ldquo;Radhe Creation&amp;rdquo; are actively committed to manufacturing a remarkable array of Comfort Fit Jeans Slim Fit Jeans etc. We are a Sole Proprietorship company that is incepted with an aim of providing comfortable and exclusive range of jeans. Founded in the year 2014 at Ahmedabad (Gujarat India) we are providing the collection of jeans as per the latest fashion trends. Under the direction of 'Mr. Manoj Dayaldas Gurumukhani' (Proprietor) we have reached the pinnacle of success.</t>
  </si>
  <si>
    <t>Established in the year 1995 in Ahmedabad&amp;nbsp; (Gujarat India) we &amp;ldquo;Teena's Jewellery&amp;rdquo; are prominent manufacturer exporter and supplier of premium quality range of 22k Gold Plated Kundan Bridal Jewelry Set Necklace Earring Set Hanging EarringsChandbali's Ladies Bangle Diamond Wedding Ring and Bridal Jewelry. The offered jewelleries are designed by our designers using latest machinery and high quality basic material in sync with the latest market trends. These jewelleries are highly appreciated among our clients for their features like skin friendly easy to wear attractive look beautiful design light weight perfect finish long lasting shine and glossy apprentice. As per the varied demands of our clients the offered jewelleries are available in different sizes and designs.&amp;nbsp; In order to deliver high quality the offered jewelleries are tested by our quality controllers against diverse quality parameters.</t>
  </si>
  <si>
    <t>We &amp;ldquo;Yashh Corporation&amp;rdquo; are an eminent entity involved in manufacturing an excellent range of Security Safe Jewellery Locker and Safety Locker. Incorporated as a Partnership firm in the year 1980 at Ahmedabad (Gujarat India) we are involved in offering quality assured array of products. Our mentor &amp;ldquo;Mr. Rajesh P Shah &amp;amp; Mr. Sandeep Shah&amp;rdquo; (Partners) has immense experience in this industry and under his worthy guidance we have achieved a prominent position in this industry.</t>
  </si>
  <si>
    <t>Established in the year 2011 as a Sole Proprietorship firm at Ahmedabad (Gujarat India) we &amp;ldquo;Revolution Protocol&amp;rdquo; are engaged in manufacturing an extensive range of DVR Rack and Computer Rack. In addition to this we also trade high quality CCTV Camera Time Attendance System CCTV Camera Accessories Instruction Alarm System and Vehicle Tracking System. Under the far-sightedness of &amp;ldquo;Mr. Krunal Dabhi&amp;rdquo; (Proprietor) we have been able to satisfy varied needs of our clients in efficient manner.</t>
  </si>
  <si>
    <t>Incepted in the year 2015 as a Sole Proprietorship firm at Ahmedabad (Gujarat India) we &amp;ldquo;Yooza Packaging Solutions&amp;rdquo; are manufacturing a wide range of Non Woven Bags Non Woven Fabrics Manual Non Woven Bags Laminated Fabrics and much more. Offered bags are highly appraised among our clients owing to their features like perfect finish easy to carry clear print tear resistance etc. Under the guidance of &amp;ldquo;Mr. Afraz Kaladia&amp;rdquo; (Proprietor) we have gained huge clientele across the nation.</t>
  </si>
  <si>
    <t>Established in the year 2009 as a Sole Proprietorship firm at Ahmedabad (Gujarat India) &amp;ldquo;Annex Computers&amp;rdquo; is a leading Wholesale Trader of Antivirus Kit Software Kit Computer Hardware Tally Software CCTV Camera Software CD CCTV System and Cable. Our offered products are widely acclaimed for their long working life easy installation and low maintenance. Under the leadership of &amp;ldquo;Mr. Darshit Khajanchi&amp;rdquo; (Proprietor) we have succeeded in achieving a respected position in the industry.</t>
  </si>
  <si>
    <t>Incepted as a Sole Proprietorship firm in the year 2015 at Ahmedabad (Gujarat India) we &amp;ldquo;Hindustan Denims&amp;rdquo; are the distinguished manufacturer of a wide array of Denim Jeans Cargo Pants and Cotton Trouser. These apparels are widely known for their fine finish perfect fitting and longevity. We design these apparels as per the prevailing fashion trends and deliver these at clients&amp;rsquo; premises within the assured time-frame. Under the supervision of &amp;ldquo;Mr. Jeet Rawal&amp;rdquo; (Proprietor) we have attained immense success in this field.</t>
  </si>
  <si>
    <t>We &amp;ldquo;Raj Roop Creation&amp;rdquo; started in the year 2012 as a Sole Proprietorship firm at Ahmedabad (Gujarat India) have gained recognition in the field of manufacturing high quality range of Kids Suit Kids Party Wear Coat Dhoti Suit Ethnic Suit Sherwani Suit Kids Pant Shirt etc. The provided products are widely acknowledged for their attractive look longevity and shrink resistance. Under the able guidance of &amp;ldquo;Mr. Gaurav Ruparelia (Proprietor) we have created a strong foothold in this domain.</t>
  </si>
  <si>
    <t>Established in the year 1986 at Ahmedabad (Gujarat India) we &amp;ldquo;Hansraj Mulchand&amp;rdquo; are a Sole Proprietorship company recognized as the leading manufacturer of a broad assortment of Cotton Suits Salwar Suits Unstitched Dress Material Embroidery Dress Material and Fancy Leggings. Owing to features such as perfect finish skin-friendliness elegant design alluring patterns and colorfastness these products are highly commended by our patrons. Under the guidance &amp;ldquo;Mr. Ratan Udhani&amp;rdquo; (CEO) we have achieved a significant name in this industry.</t>
  </si>
  <si>
    <t>Incepted in the year 1965 at Ahmedabad (Gujarat India) we &amp;ldquo;Mona Lifestyle&amp;rdquo; are a renowned manufacturer and wholesaler of exquisitely designed array of Ladies Printed Suits Ladies Cotton Suits Ladies Kurtis etc. We are a Sole Proprietorship firm running our business in this field with superiority. Under the visionary direction of our Mentor &amp;ldquo;Manohar Pramanand Hemnani (Proprietor)&amp;rdquo; we have accomplished a separate position in the industry.&amp;nbsp;For designing and stitching of offered outfits our trained designers make use of superior quality fabrics and highly advanced technology. The offered outfits are appreciated by our respected patrons for their salient features like appealing designs gorgeous pattern and eye-catching look. We also make available these outfits in numerous designs colours and patterns for our customers.</t>
  </si>
  <si>
    <t>Established in year 1984 M. R. H Luggage Industries is counting among the trusted manufacturing and supplying of a quality approved range of Executive Bags Laptop Bags and School Bags. We are sole proprietorship based company at Ahmedabad in Gujarat India. Our products have large storage capacity durability efficiency flawless finishing vast variety and so many qualities in them. These bags are superior in quality as high grade material is used in the manufacturing which is sourced from trusted vendors. The advanced technology is used in the production supply and exporting of these products which make them efficient to satisfy the clients. Moreover we produce these products as per the demand of the clients which have ability to match with the specification given by the clients.</t>
  </si>
  <si>
    <t>Established in the year 1972 at Ahmedabad (Gujarat India) we &amp;ldquo;Naresh Kumar Govindlal&amp;rdquo; are engaged in Manufacturing and Wholesaling the best quality Boys Wear and Mens Wear. Our company is Sole Proprietorship (individual) based company. Under the guidance of our Mentor &amp;ldquo;Kunal (Manager)&amp;rdquo; we have been able to meet the requisite demands of our valuable clients.</t>
  </si>
  <si>
    <t>Founded in the year 1980 at Ahmedabad (Gujarat India) we &amp;ldquo;AMI Gems And Jewellery Pvt. Ltd.&amp;rdquo; are engaged in manufacturing wholesaling and trading a comprehensive range of Opal Statue Margaj Stone Products etc. Under the direction of &amp;ldquo;Bhavya Shah (Marketing Manager)&amp;rdquo; we have attained a dynamic and perfect position in this highly competitive industry.</t>
  </si>
  <si>
    <t>Parmar Apparels is a distinguished manufacturer of a wide range of Cotton T-Shirt Corporate T-Shirt Polo Neck T-Shirt and Custom Logo Printed T-Shirt. Founded in the year 2012 we are a Sole Proprietorship firm that is incepted with an objective of providing high quality range of t-shirts in diverse specifications within limited time period. Situated at Ahmedabad (Gujarat India) we have constructed a wide and well functional infrastructural unit that plays an important role in the growth of our firm. Under the headship of our Mentor &amp;ldquo;Mr. Rakesh Parmar&amp;rdquo; we have gained huge client&amp;egrave;le across the nation.</t>
  </si>
  <si>
    <t>We &amp;ldquo;K. Rudra Textiles&amp;rdquo; are a prominent entity engaged in Manufacturing an attractive collection of Ladies Suit Anarkali Suit Dress Material Ladies Ethnic Suit and Ladies Saree. Incorporated in the year 2015 at Ahmedabad (Gujarat India) we are a Sole Proprietorship firm engaged in providing a quality assured range of apparel. We are offering this range in various colors designs and patterns at an reasonable prices. Our mentor &amp;ldquo;Mr. Praveen Raj Purohit&amp;rdquo; has immense experience and under his guidance we have achieved a zenith position in this domain.</t>
  </si>
  <si>
    <t>We &amp;ldquo;Colour Box&amp;rdquo; founded in the year 2014 are a renowned firm that is engaged in manufacturing a wide assortment of Promotional Mug Promotional T-Shirts Leather Folder Promotional Pen Promotional Clocks Promotional Bags etc. We have a wide and well functional infrastructural unit that is situated at Ahmedabad (Gujarat India) and helps us in making a remarkable collection of products as per the global set standards. In addition to this we are also involved in offering premium quality T-Shirt Printing Service to our prestigious clients. We are a Sole Proprietorship company that is managed under the headship of 'Mr. Tejas' (Proprietor) and have achieved a significant position in this sector.</t>
  </si>
  <si>
    <t>Incepted in the year 2009 we &amp;ldquo;Balaji Trading Co.&amp;rdquo; are a leading company that is betrothed in manufacturing a trendy and qualitative array of Men's Jeans and Men's Shirts. We are a Sole Proprietorship company that is managed under the headship of our Mentor &amp;ldquo;Mr. Pavan Chaudhary&amp;rdquo; and have gained tremendous success in the national market. Our organization is located at Ahmedabad (Gujarat India) where we design this range of men&amp;rsquo;s jeans and shirts in diverse specifications and in large quantity.</t>
  </si>
  <si>
    <t>Established in the year 2015 as a Sole Proprietorship company at Ahmedabad (Gujarat India) we &amp;ldquo;Rohini Tex&amp;rdquo; are recognized as the leading manufacturer of a broad array of Casual Jeans and Formal Trouser. Owing to features such as perfect finish skin-friendliness perfect fitting and colorfastness these apparels are highly acknowledged by our patrons. Under the guidance of &amp;ldquo;Mr. Prem Bhai&amp;rdquo; (Proprietor) we have been to achieve a remarkable name in the industry.</t>
  </si>
  <si>
    <t>&amp;ldquo;Shree Krishna Polyfab Products&amp;rdquo; is a well known manufacturer of a qualitative assortment of Woven Bags PP Bag Flat Bags Chemical Plastic Bags Agriculture Bags Liner Poly Bags and HDPE Bags. Situated at Ahmedabad (Gujarat India) we have developed a well functional infrastructural unit where we manufacture these bags in large quantity. Managed under the headship of our mentor &amp;ldquo;Mr. Pankaj Agrawal&amp;rdquo; our company has covered foremost share in the national market.</t>
  </si>
  <si>
    <t>Founded in the year 1989 as a Sole Proprietorship firm at Ahmedabad (Gujarat India) We &amp;ldquo;Bytetek Computer Services&amp;rdquo; are engaged in manufacturing the best quality range of Laptop Cover Desktop Cover RO Cover Industrial Machine Cover Saree Cover Computer Mouse etc. We are also engaged in trading a wide assortment of Computer Cables Mouse Pad etc. These products are much admired by our esteemed clients owing to their excellent finish long life and durability. Under the leadership of &amp;ldquo;Mr. Nipun Shah&amp;rdquo; (Proprietor) we have been able to provide maximum satisfaction to our valuable clients.</t>
  </si>
  <si>
    <t>Incorporated in the year 2012 at Ahmedabad (Gujarat India) we &amp;ldquo;Prayosha Enterprise&amp;rdquo; are recognized as the leading manufacturer of a broad assortment of Men's Printed Shirt Denim Jeans Cotton Jeans and Denim Shirt . Owing to features such as skin-friendliness elegant design perfect finish and colorfastness these apparels are highly appreciated by our patrons. Under the guidance of &amp;ldquo;Mr. Ashok Bhai&amp;rdquo; (Owner) we have achieved a significant name in this industry.</t>
  </si>
  <si>
    <t>We &amp;ldquo;Bhavya Apparels&amp;rdquo; are a Sole Proprietorship firm that is involved in manufacturing a high quality Cotton Shirt Casual Shirt and Denim Shirt. When we started our business in the year 1999 we have constructed a wide infrastructural unit that is situated at Ahmedabad (Gujarat India) and assists us to design premium quality shirts as per the latest fashion trends. Under the headship of our mentor &amp;ldquo;Mr. Mital Desai&amp;rdquo; we have gained a noteworthy position in this industry. We sell our products under our brand name 'Red &amp; Five'.</t>
  </si>
  <si>
    <t>Founded in the year 2015 we &amp;ldquo;Leeva&amp;rdquo; are renowned and notable manufacturer of a qualitative range of Anarkali Suit Designer Kurti and Ladies Kurti. We provide these garments in different sizes colors prints patterns and other such specifications as per the diverse needs of the clients. We are a Sole Proprietorship Firm that is located at Ahmedabad (Gujarat India) and developed an ultramodern and well functional infrastructural unit. Under the supervision of our mentor &amp;ldquo;Mr. Sharadjain Dharamchand&amp;rdquo; we have gained huge clientele across the nation.</t>
  </si>
  <si>
    <t>Incorporated in the year 1994 at Ahmedabad (Gujarat India) We &amp;ldquo;Solitaire Impex&amp;rdquo; are a partnership firm eminent entity in fashion industry engaged in Manufacturing an attractive range of Shirting Fabric Viscose Fabric Corduroy Fabric Suiting Fabric etc. We are engaged in providing high quality and attractive range of fabric. We offer these fabrics in numerous shades lengths designs and patterns. Under the worthy guidance of our mentor &amp;ldquo;Mr. Anil Dewasi' (Partner) we have achieved a reputed position in the market.</t>
  </si>
  <si>
    <t>Incorporated in the year 2012 at Ahmedabad (Gujarat India) we &amp;ldquo;K. Prem Tex&amp;rdquo; are a Sole Proprietorship firm engaged in Manufacturing finest quality range of Men's Trousers Cotton Shirts Men's T-shirts etc under the brand name Dee Fox. These apparels are widely appreciated for their features like perfect stitching comfortable feel longevity and tear resistance. Under the leadership of &amp;ldquo;Mr. Jabar Singh&amp;rdquo; (Proprietor) we have been able to meet bulk requirements of clients in timely manner.</t>
  </si>
  <si>
    <t>Established in the year 2014 at Ahmedabad (Gujarat India) we &amp;ldquo;Nanosoft Computer Solution&amp;rdquo; are a Sole Proprietorship firm and a leading trader and authorized wholesale dealer of an excellent quality range of CCTV Camera Computer Mouse USB Printer Cable Camera Kit Computer Keyboard Stereo Headphone etc. These products are sourced from reliable market vendors and can be availed by our clients at reasonable prices. Under the guidance of our mentor &amp;ldquo;Mr. Sanjay Patel&amp;rdquo; who holds profound knowledge and experience in this domain we have been able to aptly satisfy our clients.</t>
  </si>
  <si>
    <t>Incorporated in the year 2001 as a Sole Proprietorship firm at Ahmedabad (Gujarat India) we &amp;ldquo;Moksha Creation&amp;rdquo; are recognized as the leading manufacturer of a broad assortment of Readymade Churidar Dress Designer Kurti Ladies Leggings Designer Salwar Suit and Ladies Suit Material. Owing to features such as skin-friendliness elegant design perfect finish and colorfastness these apparels are highly appreciated by our patrons.</t>
  </si>
  <si>
    <t>Incepted in the year 2014 as a Sole Proprietorship firm at Ahmedabad (Gujarat India) we &amp;ldquo;Kinjal Enterprise&amp;rdquo; have gained recognition in the field of manufacturing and tradingexcellent quality range of Designer Jeans Ladies Kurti Ladies Leggings and Salwar Suit. These products are well- known for their features like attractive look optimum softness seamless finish and longevity. With firm support of &amp;ldquo;Mr. Kinjal Pandya' (Owner) we have achieved a respectable position in this industry.</t>
  </si>
  <si>
    <t>We &amp;ldquo;M. Umesh Apparels&amp;rdquo; are a notable manufacturer of an exclusive and comfortable range of Men's Jeans Men's Trouser Men's Shirt Ladies Kurti etc. We are a Sole Proprietorship Company that is incepted in the year 1999 with an objective of providing a trendy range of garments in diverse specifications within limited time period. Situated at Ahmedabad (Gujarat India) we have developed an ultra modern and well functional infrastructural unit that plays a crucial role in the expansion of our company. Under the supervision of our Proprietor &amp;ldquo;Mr. Umesh Prajapat&amp;rdquo; we have gained huge clientele across the nation.</t>
  </si>
  <si>
    <t>Incepted in the year 2008 at Ahmedabad (Gujarat India) we &amp;ldquo;Prompt Info Services&amp;rdquo; are a Sole Proprietorship Company engaged in wholesale trading and wholesaling premium quality Dome Camera Bullet Camera etc. Under the supervision of our mentor &amp;ldquo;Dipesh (Manager)&amp;rdquo; we are able to get the reputed position in the industry.</t>
  </si>
  <si>
    <t>Incorporated in year 2011 at Ahmedabad (Gujarat India) we &amp;ldquo;Dwarkesh Fashion&amp;rdquo; are a Sole Proprietorship firm affianced in Manufacturing an attractive range of Cotton Kurtis and Embroidered Kurtis. We offer this range of kurtis in numerous colors and designs at budget-friendly prices. Under the worth guidance of &amp;ldquo;Mr. Vipul Patel&amp;rdquo; (Proprietor) we have achieved a reputed position in this industry.</t>
  </si>
  <si>
    <t>Established in the year 2004 as a Sole Proprietorship firm at Ahmedabad (Gujarat India) We &amp;ldquo;Ruby Garments&amp;rdquo; are a reputed Manufacturer of a huge assortment of Casual Shirts Cotton Shirts N3 Shirts and Check Shirts. These products are widely applauded for features like fine finish attractive look and fade resistant nature. Under the guidance of &amp;ldquo;Mr. Anas Shaikh (Proprietor)&amp;rdquo; we have reached at the pinnacle of success in this industry.</t>
  </si>
  <si>
    <t>Established in the year 2016 as a Partnership firm at Ahmedabad (Gujarat India) we &amp;ldquo;OAB Solutions&amp;rdquo; are a renowned&amp;nbsp;Service Provider&amp;nbsp;of the finest quality range of CCTV Camera Digital Video Recorder Fiber Optics Cable Network Router Network Switch etc. Our offered range is widely acclaimed for its features like easy installation long service life and hassle-free functionality. In addition we also provide CCTV CameraInstallation and Network Cable Installation Service to our clients. Under the headship of our mentor &amp;ldquo;Mr. Pratik Patel&amp;rdquo; we have achieved a noteworthy position in the market.</t>
  </si>
  <si>
    <t>We &amp;ldquo;Shyam Textile&amp;rdquo; have gained success in the market by manufacturing and trading a remarkable gamut of Men's Formal Shirt Men's Check Shirt Men's Casual Shirts and Men's T-Shirt.We are also a part of providing Stitching Service. We offer this optimum quality range of shirts under the brand name &amp;ldquo;Monroe&amp;rdquo;. We are a well-known and reliable company that is incorporated in the year 2012 at Ahmedabad (Gujarat India) and developed a well functional and spacious infrastructural unit where we manufacture these long lasting and comfortable shirts in an efficient manner. We are a Sole Proprietorship firm that is managed under the supervision of 'Mr. Sanjay' (Proprietor) and have gained huge clientele across the nation.</t>
  </si>
  <si>
    <t>Incorporated in the year 2014 at Ahmedabad (Gujarat India) we &amp;ldquo;Navrang Kids&amp;rdquo; are a Sole Proprietorship company recognized as the leading Manufacturer of a broad assortment of Men Shirt and Men Jeans. Owing to features such as perfect finish fine fitting attractive shades and colorfastness these products are highly appreciated by our patrons. Under the guidance of &amp;ldquo;Mr. Rajesh Patel&amp;rdquo; (Proprietor) we have achieved a significant name in this industry.</t>
  </si>
  <si>
    <t>Incorporated as a Partnership firm in the year 2010 in Ahmedabad (Gujarat India) we &amp;ldquo;Shree Chamunda Photo Framing Works&amp;rdquo; are known as the leading manufacturer of high quality range of Dry Fruit Box Jewellery Box Album Box Chocolate Box Sweet Box Canvas Painting etc. These products are well-known for their accurate dimension long life fine finish and attractive designs. We provide these products in varied sizes as per clients&amp;rsquo; requirements. Under the vigilance of &amp;ldquo;Mr. Mitesh Maheshwari &amp;amp; Nitin Modi Mehaswari (Patners) we have gained immense success in this domain.</t>
  </si>
  <si>
    <t>Promo Inc. was established in the year 2005. We &amp;ldquo;Promo Inc.&amp;rdquo; are engaged in manufacturing a wide range of carry bags pouches duffel bags travel bags bagpacks office bags strolley bags conference folders business planners/organizers etc.</t>
  </si>
  <si>
    <t>We &amp;ldquo;Het Engineering&amp;rdquo; have gained success in the market by manufacturing a remarkable collection of Paper Bag Brown Paper Bag and Color Paper Bags. We are a well known and reliable company that is incorporated in the year 1988 at Ahmedabad (Gujarat India) and developed a well functional and spacious infrastructural unit where we manufacture these shopping bags in large quantity. We are a Sole Proprietorship firm that is managed under the supervision of our mentor &amp;ldquo;Mr. Yash Shah&amp;rdquo; and have gained huge clientele across the nation.</t>
  </si>
  <si>
    <t>We &amp;ldquo;Devkunvar Garments&amp;rdquo; are actively committed to manufacturing a remarkable array of Mens Nightwear Mens Track Pant Mens Capri Mens Collar T Shirt and Mens Lower.We are a Sole Proprietorship company that is incepted with an aim of providing a comfortable and exclusive range of garments. Founded in the year 2017 at Ahmedabad (Gujarat India) we are providing a long lasting and flawless collection of garments as per the latest fashion trends. Under the direction of 'Mr. Praful Bhai' (Proprietor) we have reached the pinnacle of success.</t>
  </si>
  <si>
    <t>&amp;ldquo;Hanshreela&amp;rdquo; is a well-known manufacturer and wholesaler of a trendy and flawless assortment of Plain Shirt Printed Shirt and Check Shirt. Incepted in the year 1997 at Ahmedabad (Gujarat India) we design this collection of garments as per current market trends. We are a Sole Proprietorship company which is actively committed to providing a high-quality range of garments. Our offered garments are widely appreciated for their smooth texture skin-friendliness longevity and colorfastness. Managed under the headship of our mentor &amp;ldquo;Mr. Milan Shah&amp;rdquo; our firm has covered the foremost share in the market.</t>
  </si>
  <si>
    <t>Established in the year 2008 at Ahmedabad (Gujarat India) we &amp;ldquo;Jay Jahal Enterprise&amp;rdquo; are a Sole Proprietorship firm engaged in trading an excellent quality range of Fire Extinguishers Safety Shoes Safety Jacket Safety Boot and Safety Helmets. These safety products are sourced from reliable market vendors and can be availed by our clients at reasonable prices. In addition we also impart highly reliable Fire Extinguisher Refilling Service to our clients. Under the guidance of our mentor &amp;ldquo;Mr. Alkesh Panchal&amp;rdquo; who holds profound knowledge and experience in this domain we have been able to aptly satisfy our clients.</t>
  </si>
  <si>
    <t>We &amp;ldquo;Mahalaxmi Creation&amp;rdquo; are actively committed towards manufacturing and wholesaling a remarkable array of Anarkali Suit And Fancy Anarkali Suit. We are a Sole Proprietorship company that is incepted with an aim of providing a comfortable and exclusive range of garments. Founded in the year 2015 at Ahmedabad (Gujarat India) we are providing beautiful and stylish collection of garments as per the latest fashion trends. Under the direction of our mentor &amp;ldquo;Mr. Ketan Kariya&amp;rdquo; we have reached at the pinnacle of success.</t>
  </si>
  <si>
    <t>Incorporated in the year 2000 at Ahmedabad (Gujarat India) we &amp;ldquo;Harihar Agate&amp;rdquo; are a Sole Proprietorship firm involved in Manufacturing an excellent range of Precious Gemstone Stone Jewellery Stone Article and Crystal Article. We offer a high quality assortment of these products to our clients at budget-friendly prices. Under the worth guidance of &amp;ldquo;Ms. Sandhya Pathak&amp;rdquo;(Owner) we have achieved a reputed position in this industry.</t>
  </si>
  <si>
    <t>We &amp;ldquo;Balaji Marketing&amp;rdquo; incepted in the year 1993 are a well-known firm which is affianced in trading and importing a wide range of Mix Wiper Towel Wiper Jeans Wiper Denim Wiper etc. We are a Sole Proprietorship organization that is instrumental in providing qualitative products which are used in diverse industries for cleaning dusting and other purposes. Located at Ahmedabad (Gujarat India) we are connected with the prominent and trustworthy vendors of the market. Under the headship of our Proprietor &amp;ldquo;Mr. Bharat Thakkar&amp;rdquo; we have been able to accomplish ever-evolving needs of customers. We are importing these product to UAE USA Canada etc.</t>
  </si>
  <si>
    <t>Founded in the year 2016 at Ahmedabad (Gujarat India) we &amp;ldquo;Advent Retail&amp;rdquo; are a Partnership firm engaged in trading and wholesaling the best quality range of Phone Holder Phone Cover Phone Data Cables Mobile Charger Mobile Battery etc. The provided products are widely acknowledged for their long life easy usage and flawless finish. Under the guidance of &amp;ldquo;Mr. Sohil Khan' (Partner) we have attained an outstanding position in this industry.</t>
  </si>
  <si>
    <t>Incorporated in the year 2007 at Ahmadabad (Gujarat India). We 'Gohil Apparels' are a Sole Proprietorship Firm engaged in Manufacturing a wide range of Men&amp;rsquo;s Jeans Boys Jeans&amp;nbsp; Denim Jeans Men&amp;rsquo;s Stretchable Jeans Straight Fit Jeans etc. These products are widely appreciated for their colorfastness seamless finish and attractive look. We are enjoying an unmatched position in the industry under the intelligent leadership of &amp;ldquo;Mr. Jayesh Vaswani' (Manager). It is because of his large industry information and regular motivation that we put our best efforts and try to achieve the company goals on time while keeping up with the fame and awesome track record that we have earned in these years.</t>
  </si>
  <si>
    <t>Established in the year 1994 at Ahmedabad (Gujarat India) We &amp;ldquo;Gurukrupa - NX&amp;rdquo; are a Sole Proprietorship firm established as the leading manufacturer of a broad gamut of Ladies Leggings Ladies Kurti Children Kurti Cotton Patiala Salwar Ladies Suit Ladies Salwar Kameez etc. Owing to features such as attractive design perfect finish and tear resistant nature these apparels are highly applauded by our valuable clients. Under the strict supervision of &amp;ldquo;Mr. Manish Lalwani&amp;rdquo; (Owner) we have reached at the peak of success in this industry. We sell our products under our brand name 'Aakruti'.</t>
  </si>
  <si>
    <t>Established in the year 2016 we &amp;ldquo;Sundha Creation&amp;rdquo; are a leading manufacturer of an exclusive range of Cotton Pant Cotton Trouser Men's Jeans and Denim Jeans. We are a Sole Proprietorship firm that is incepted with an objective of providing best quality range of apparels. Situated at Ahmedabad (Gujarat India) we have constructed a wide and well functional infrastructural unit that plays a vital role in the growth of our firm. Under the guidance of &amp;ldquo;Mr. Jagdish R. Suthar&amp;rdquo; (Proprietor) we have gained huge clientele across the nation.</t>
  </si>
  <si>
    <t>Incorporated in the year 2016 we &amp;ldquo;Sainath Enterprise&amp;rdquo; are counted as the reputed manufacturer of Mens Shirt Casual Shirt Cotton Shirt and Check Shirt. Located in Ahmedabad (Gujarat India) we are a Sole Proprietorship firm engaged in offering a high-quality range of products. Under the management of &amp;ldquo;Mr. Chetan Choudhary&amp;rdquo; (Proprietor) we have been able to provide complete satisfaction to our clients.</t>
  </si>
  <si>
    <t>Established in the year 1985 at Ahmedabad (Gujarat India) we &amp;ldquo;A One Art&amp;rdquo; are known as the most prominent Manufacturer and Supplier of a comprehensive assortment of bags. The offered range includes Packaging Bags Shopping Bags Non Woven Bags Cotton Bags Promotional Bags Carry Bags Cycle Bags Non Woven Rice Bag and Non Woven Seed Bag. The provided bags are highly acclaimed by our esteemed clients for secure packaging and carrying of valuable items. The bags offered by us are precisely designed using premium quality raw material and advanced technology in accordance with the current market trends. The offered bags are widely demanded among our clients for their perfect finish captivating prints easy to carry high strength recyclable and tear resistance nature. In addition to this we also provide these products to our clients as per the variegated requirements of clients. The offered range is available in various sizes colors and patterns which can be used for packing and for brand promotion. We provide these bags to our clients at the most competitive price range.</t>
  </si>
  <si>
    <t>Incepted in the year 1989 at Ahmedabad (Gujarat India) we &amp;ldquo;Universal Agencies&amp;rdquo; are a well-renowned Sole Proprietorship Firm that manufacturer trader and wholesaler a comprehensive range of Camera Bag Canvas Bag Collection Bag College Bag etc. Under the supervision of our mentor &amp;ldquo;Jitendra Mody (Proprietor)&amp;rdquo; we are capably moving towards achievement in this domain.</t>
  </si>
  <si>
    <t>We &amp;ldquo;K. Siya Fashion&amp;rdquo; are actively committed to manufacturing wholesaling exporting and importing a remarkable array of Ladies kurtis Ladies Leggings and Girls Tops. We are a Sole Proprietorship company that is incepted with an aim of providing a comfortable and exclusive range of garments. Founded in the year 2015 at Ahmedabad (Gujarat India) we are providing a beautiful and stylish collection of garments as per the latest fashion trends. Under the direction of 'Ms. Indra Singh' (Proprietor) we have reached the pinnacle of success.</t>
  </si>
  <si>
    <t>Founded in the year 2011 we &amp;ldquo;Amatives&amp;rdquo; are a dependable and famous manufacturer of a broad range of Polo T Shirt Round Neck T Shirt Men's Inner Wear V Neck T Shirt Men's Lower etc. We provide these apparels in diverse sizes and colors to attain the complete satisfaction of the clients. We are a Sole Proprietorship company which is located in Ahmedabad (Gujarat India) and constructed a wide and well functional infrastructural unit where we design these apparels as per the global set standards. Under the supervision of our mentor &amp;ldquo;Mr. Nitin Patel&amp;rdquo; we have gained huge clientele across the nation.</t>
  </si>
  <si>
    <t>&amp;ldquo;Preet Fabrics&amp;rdquo; incorporate in the year 2008 is a well known and reliable manufacturer of a qualitative and wide assortment of Palazzo Suit Ladies Fancy Suit Ladies Salwar Suit Ladies Salwar Kameez Unstitched Salwar Suit Ladies Dress Material Unstitched Dress Material  etc. Located at Ahmedabad (Gujarat India) we have developed a well functional infrastructural unit where we design this range in diverse specifications. We are a Sole Proprietorship (Individual) Firm that is actively committed towards providing an extensive range of products. Managed under the headship of our mentor &amp;ldquo;Mr. Vicky Davlani ( Proprietor )&amp;rdquo; we have covered foremost share in the national market. We are offering all our products under the brand name Delisha.</t>
  </si>
  <si>
    <t>Established in the year 2016 as a Sole Proprietorship firm we &amp;ldquo;Sona Apparels&amp;rdquo; are a leading manufacturer of an exclusive range of Men's Jeans Round Neck T-Shirt Men's V Neck T-Shirt and Polo T-Shirt. Situated in Ahmedabad (Gujarat India) we have constructed a wide and well functional infrastructural unit that plays a vital role in the growth of our company. Under the guidance of &amp;ldquo;Ms. Allwyn&amp;rdquo; (Proprietor) we have gained huge clientele across the nation.</t>
  </si>
  <si>
    <t>We are named among the leading manufacturers exporters traders suppliers distributors and wholesalers of the domain. Complying with the set industry norms and standards we have been able to establish amicable relation with our valued clients. Commenced our operations in the year 2011 we are offering an innovative assortment of hand crafted products such as Handcrafted Bangle Boxes Handcrafted Wooden Bangle Boxes Handcrafted Service Trays Handcrafted Jewellery Boxes and more. All our products are highly appreciated for alluring designs perfect finishing etc.</t>
  </si>
  <si>
    <t>Labh Polyfab Private Limited started operations in the year 2016. We are leading Manufacturer &amp; Supplier of HDPE/PP Laminated/ Unlaminated Fabric and Bags. To meet the varied clients' requirements we offer these products in various sizes shapes and designs. Besides we ensure to make prompt delivery of the ordered consignments at the customers' end.</t>
  </si>
  <si>
    <t>We Sun Moon Clothing Co.&amp;nbsp;are a Sole Proprietorship firm engaged in manufacturing high-quality array of Formal Mens Pants Mens Jeans Mens Trouser Formal Mens Trouser Casual Mens Trouser. Since our establishment in 2014 at Ahmedabad (Gujarat India) we have been able to meet customers varied needs by providing products that are widely appreciated for their appealing look longevity and flawless finish. Under the strict direction of Mr. Naresh Choudhary (Proprietor) we have achieved an alleged name in the industry.</t>
  </si>
  <si>
    <t>Established in the year 2001 at Ahmedabad (Gujarat India) we &amp;ldquo;V. R. Fabrics&amp;rdquo; are a Sole Proprietorship company recognized as the leading manufacturer of a broad assortment of Salwar Suit Ladies Suit and Ladies Dress Material. Owing to features such as perfect finish elegant designs skin-friendliness alluring pattern and colorfastness these products are highly appreciated by our clients. Under the guidance of &amp;ldquo;Mr. Shalin Goenka&amp;rdquo; (Owner) we have been able to achieve a remarkable position in the industry.</t>
  </si>
  <si>
    <t>Incepted in the year 2015 at Ahmedabad (Gujarat India) we &amp;ldquo;A.B. Plastic Industries&amp;rdquo; are a Sole Proprietorship firm engaged in manufacturing of finest quality array of Garbage Bags Trash Bags and Wastebasket Bags. We provide these products to our clients to our clients at a pocket friendly rate. Under the leadership of &amp;ldquo;Mr. Nawaz Shaikh&amp;rdquo; (Owner) we have been able to cater bulk necessities of patrons in efficient manner.</t>
  </si>
  <si>
    <t>Incorporated in the year 2009 at Ahmedabad (Gujarat India) we &amp;ldquo;Shree Maruti Enterprise&amp;rdquo; are a Sole Proprietorship company recognized as the leading Manufacturer and trader of a broad assortment of Men's Jeans Men's Shirt&amp;nbsp; Men's Pant etc. Owing to features such as perfect finish attractive shades and colorfastness these products are highly appreciated by our patrons. Under the guidance &amp;ldquo;Mr. Kamlesh Khokhar' (Proprietor) we have achieved a significant name in this industry.</t>
  </si>
  <si>
    <t>Established in the year 2013 at Ahmedabad (Gujarat India) we &amp;ldquo;Bench Mark Security Solutions Pvt. Ltd.&amp;rdquo; are a renowned wholesale trader and supplier of a superior quality array of Security System CCTV Camera Fire Alarm Panel and Digital Video Recorder. Also we are providing Installation And Maintenance Service for these products. Our expert procuring agents source these products from reliable vendors of the industry keeping in mind international quality standards. These products are manufactured using quality tested components with the help of advanced technology under the guidance of highly skilled professionals. As per the diverse requirements of our clients we offer these products in various specifications. These products are widely demanded in the industry for features like superior performance easy installation compact design longer service life and simple maintenance. Further these products are offered at the most reasonable rates to our respected clients.</t>
  </si>
  <si>
    <t>Founded in the year 2015 we &amp;ldquo;Diligent Enterprise&amp;rdquo; are a dependable and famous manufacturer of a broad range of Luggage Trolley Bags Travel Trolley Bags etc. We provide these products in diverse specifications to attain the complete satisfaction of the clients. We are a Sole Proprietorship company which is located in Ahmedabad (Gujarat India). Under the supervision of &amp;ldquo;Mr. Bitoshok Sinha&amp;rdquo; (Owner) we have gained huge clientele in our country.</t>
  </si>
  <si>
    <t>Established in the year 2010 at Ahmedabad (Gujarat India) We &amp;ldquo;Pranav Enterprise&amp;rdquo; are a reliable firm engaged in trading an excellent quality range of&amp;nbsp;Fire Extinguisher Fire Bucket And Stand Fire Safety Shoes Safety Boots Safety Material etc. Apart from this we also provide Fire Extinguisher Refilling Service. These products are sourced from reliable market vendors and can be availed by our clients at reasonable prices. Under the guidance of &amp;ldquo;Mr. Pranav Sheth&amp;rdquo; who holds profound knowledge and experience in this domain we have been able to aptly satisfy our clients.</t>
  </si>
  <si>
    <t>Incepted in the year 2006 at Ahmedabad (Gujarat India) We &amp;ldquo;Anjana Sarees Retail Outlet&amp;rdquo; are a Sole Proprietorship firm involved in Trading an excellent range of Bandhani SareeJaipuri SareeZardosi Work LehengaZardosi Work LehengaZardosi Work Lehengaetc. We offer high quality array of apparels to our clients at budget-friendly prices. These apparels are widely appraised for their perfect finish elegant look and beautiful design. Under the worth guidance of &amp;ldquo;Mr. Bipin Shah&amp;rdquo; (Proprietor) we have achieved a reputed position in this industry.</t>
  </si>
  <si>
    <t>Established in the year 1984 we &amp;ldquo;Jamnagar Trading Co.&amp;rdquo; are betrothed in trading and supplying a wide and exclusive assortment of&amp;nbsp;Fancy Button&amp;nbsp;Coat Button Kurta Button Men&amp;rsquo;s Brooch Shirt Cufflinks Shirt Buttons and . We provide these fashion accessories in diverse specifications as per the numerous requirements of the clients. We are a Sole Proprietorship Firm which is located at&amp;nbsp;Ahmadabad&amp;nbsp;(Gujarat India) and associated with the prominent and certified vendors of the market who assists us to offer qualitative range as per the global set standards. Under the headship of our &amp;ldquo;Yagnik Nanda&amp;rdquo; we have attained a dynamic position in this sector.</t>
  </si>
  <si>
    <t>We &amp;ldquo;Gokul Emporium&amp;rdquo; are actively committed towards manufacturing a remarkable array of Cotton Kurti Ladies Kurti Ladies Legging and Ladies Dress Material. We are a renowned company that is incepted with an aim of providing a comfortable and exclusive range of garments. Founded in the year 1995 at Ahmedabad (Gujarat India) we are providing beautiful and stylish collection of garments as per the latest fashion trends. Under the direction of our mentor &amp;ldquo;Rashmin Kotecha&amp;rdquo; we have reached at the pinnacle of success.</t>
  </si>
  <si>
    <t>We &amp;ldquo;Gayatri Steel Furniture&amp;rdquo; have commenced our business in the year 1998 under the supervision of our mentor &amp;ldquo;Mr. Shivram Nayi&amp;rdquo; (Proprietor). Our organization is a leading manufacturer and supplier of high quality Steel Door Steel Gate Stainless Steel Name Plates Modular Steel Bed Steel Dining Table Modular Steel Furniture Metal Letters Stainless Steel Railings Steel Railings Modular Steel Sofa Set Modular Tea Table Modular Chair Steel Swing S.S Glass Railings and S.S. Door Grill. The offered products are designed and manufactured under the strict watch of our quality experts in our high-tech manufacturing unit. These products are precisely manufactured using the fine quality stainless steel and advanced technology by our skilled professionals. Our experts assist us to carry out the entire business process in an efficient manner. We have selected our professionals through strict selection procedures.</t>
  </si>
  <si>
    <t>Incepted in the year 2011 at Ahmedabad (Gujarat India) We &amp;ldquo;Mahi Handicraft&amp;rdquo; have gained recognition in the field of manufacturing excellent quality range of Pooja Bajot Pooja Chowki Pen Stand Jewellery Boxes Pooja Boxes Pooja Thali Meenakari Craft Tray Meenakari Patla etc. These products are well- known for their features like aesthetic design high strength smooth finish and high durability. With firm support of &amp;ldquo;Mr. Dharmendra Vaishnav' (Managing Director) we have achieved a respectable position in this industry.</t>
  </si>
  <si>
    <t>Established in the year 2012 at Ahmedabad (Gujarat India) we &amp;ldquo;Jay Maa Arbuda Readyment&amp;rdquo; are a Sole Proprietorship firm engaged in trading an excellent quality range of Men's Jeans. These jeans are sourced from reliable market vendors and can be availed by our clients at reasonable prices. Under the guidance of &amp;ldquo;Mr. Bholaram Prajapati&amp;rdquo; (Owner) who holds profound knowledge and experience in this domain we have been able to aptly satisfy our clients.</t>
  </si>
  <si>
    <t>We &amp;ldquo;7 Earth's&amp;rdquo; started in the year 2003 as a Sole Proprietorship firm at Ahmedabad (Gujarat India) have gained recognition in the field of trading and wholesaling high quality range of Men's Trousers Cotton Trousers Bootcut Trousers Formal Trousers Denim Jeans Satin Trousers and Lycra Jazz Trousers. The provided products are widely acknowledged for their features like longevity perfect fitting optimum softness and tear resistance. Under the guidance of &amp;ldquo;Mr. Ansari Asif&amp;rdquo; (Proprietor) we have been able to provide maximum satisfaction to our clients.</t>
  </si>
  <si>
    <t>We &amp;ldquo;Mahavir Marketing&amp;rdquo; have gained acknowledgment in this domain by manufacturing trading and supplying the best class and exclusive collection of Bar Chair Office Chair Mesh Chair Revolving Chair Visitor Chair Steel Chair Jewellery Chair School Furniture Office Table Computer Table Office Furniture etc. We are a Sole Proprietorship company and providing our clients with durable and flawless collection of furniture as per the global set standards. We are incorporated in the year 1997 at Ahmedabad (Gujarat India) and are supported by a wide and ultramodern infrastructural unit. Managed under the headship of our Proprietor &amp;ldquo;Mr. Alpit Shah&amp;rdquo; our organization has gained a dynamic position in this industry.</t>
  </si>
  <si>
    <t>Established in the year 2013 as a Partnership firm at Ahmedabad (Gujarat India) we &amp;ldquo;Rajwadi Prints&amp;rdquo; are engaged in manufacturing and trading an extensive range of Synthetic Sarees&amp;nbsp;Using high-quality raw material and latest techniques these products are manufactured as per set industry norms. Under the far-sightedness of &amp;ldquo;Mr. Alpesh Kakadiya&amp;rdquo; (Partner) we have been able to satisfy varied needs of our clients in an efficient manner.</t>
  </si>
  <si>
    <t>We &amp;ldquo;M. Bilal Traders&amp;rdquo; started in the year 2008 as a Sole Proprietorship firm at Ahmedabad (Gujarat India) have gained recognition in the field of trading highly reliable range of Cotton Waste Hosiery Waste Cotton Rugs Casual Shirt and Denim Shirt. The provided products are widely acknowledged for their longevity tear resistance and perfect finish. Under the guidance of &amp;ldquo;Mr. Mohsin Shaikh' (Proprietor) we have created a strong foothold in this domain.</t>
  </si>
  <si>
    <t>Incorporated in the year 2016 at Ahmedabad (Gujarat India) We &amp;ldquo;Young Bros&amp;rdquo; are a Proprietorship firm in fashion industry engaged in Wholesale Trading an attractive range of Ladies Dress Ladies Suit Ladies Gown Anarkali Dress And Suit Ladies Kurtis etc. We are engaged in providing high quality and attractive range of products. We offer these products in numerous shades sizes and designs. Under the worthy guidance of our mentor &amp;ldquo;Mr. Ashwin Vamja' we have achieved a reputed position in the market. WE are marketing the products under our brand name 'Young Bros'.</t>
  </si>
  <si>
    <t>Founded in the year 2002 we \Surbhi Packaging\ are reputed Sole Proprietorship Company that is instrumental in manufacturing and supplying a wide range of BOPP Bags Sack Bags Liner Bags PP Woven Sack Box Cover HDPE and PP Woven Transparent Bags Woven Sack Printed Bag HDPE Laminated Paper Bag and PP Woven Sack Handle Bag. Located at Ahmedabad (Gujarat India) we have established a spacious and well structural infrastructural base that comprises of sub-divisions like marketing sales admin transportation R&amp;D procurement logistic manufacturing quality testing packaging warehousing etc. Well resourced with the essential devices tools machinery and equipments all these sub-divisions are controlled under the supervision of our capable and dedicated employees. Also we have been able to provide these bags and covers across the nation due to our quick delivery and good logistic facility.</t>
  </si>
  <si>
    <t>Situated at Ahmedabad (Gujarat India) we Dharnidhar Metal Industries are a reputed company that is instrumental in manufacturing and supplying qualitative assortment of Deluxe Handi Set Kitchen Tool Set Induction Bottom Set SS Kadai Beeding Khumcha Round Bottom Top Size SS Round Bowl Aromatic Diner Set Aromatic Glass Cookware Set SS Tumbler etc. Since our establishment in the year 2001 we have constructed a huge and ultramodern infrastructural unit where we manufacture the entire range of kitchenware in large quantity with assured quality. This infrastructural unit is properly segregated into several capacious and well functional departments like admin quality testing procurement manufacturing packaging logistic etc. All these departments are well armed with the latest and modern machines and are managed under the direction of our veteran team members. Apart from this we are appreciated by the clients across the nation owing to our ethical business policies easy mode of payment quality-focused approach punctual delivery and positive records.</t>
  </si>
  <si>
    <t>Established in the year 2010 we &amp;ldquo;R M Fabrics&amp;rdquo; are a Sole Proprietorship firm located at Ahmedabad (Gujarat India) are known as the prime manufacturer of a high-quality assortment of Ladies Kurtis Printed Ladies Kurti Ladies Dress Ladies Leggings Ladies Gowns etc. Our products are extensively appreciated for their elegant look. By offering unique products we have been able to achieve a huge round of accolades of clients. Under the headship of our proprietor &amp;lsquo;Mr. Ramesh Jain&amp;rsquo; we have acquired a notable place for ourselves in the market.</t>
  </si>
  <si>
    <t>We &amp;ldquo;Roops Enterprise&amp;rdquo; founded in the year 1989 are a renowned firm that is engaged in manufacturing a wide assortment of Ladies Kurtis Cotton Kurtis and Anarkali Kurtis. We have a wide and well functional infrastructural unit that is situated at Ahmedabad (Gujarat India) and helps us in designing a remarkable collection of kurtis as per the set industry standards. We are a Sole Proprietorship firm that is managed under the headship of &amp;ldquo;Mr. Viral Shah&amp;rdquo; (Proprietor) and have achieved a significant position in this sector.</t>
  </si>
  <si>
    <t>Established in the year 2007 at Ahmedabad (Gujarat India) we &amp;ldquo;Alankar Gold Platting Jewellery&amp;rdquo; are the leading Sole Proprietorship firm engaged in Manufacturing and Supplying a wide range of Brass Casting Bangles. These bangles are highly demanded in the market for their beautiful design attractive look alluring pattern long lasting shine and smooth finish. The offered bangles are beautifully designed and made in compliance with the set quality standards using quality assured basic material and advanced techniques under the strict supervision of our experts. Our offered bangles are checked on various quality parameters to deliver a flawless supply at clients&amp;rsquo; end. Moreover the entire bangle range is also available in various beautiful designs as per the requirements of valued clients.</t>
  </si>
  <si>
    <t>Incorporated in the year 2002 at Ahmedabad (Gujarat India) we &amp;ldquo;Bhumi Apparels&amp;rdquo; are a Sole Proprietorship firm acknowledged for being a leading manufacturer of a wide array of Men's Jeans Mens Trouser and Jeans Material. We design these apparels as per the prevailing fashion trends and deliver these at customers&amp;rsquo; premises within the assured time-frame. Under stern supervision of &amp;ldquo;Mr. Naresh Savnani&amp;rdquo; (Owner) we have attained immense success in this field.</t>
  </si>
  <si>
    <t>We &amp;ldquo;Dhara Creation&amp;rdquo; are a Sole Proprietorship firm engaged in manufacturing and wholesaling high-quality array of Cotton&amp;nbsp;Kurtis and Rayon Kurtis. Since our establishment in 2012 at Ahmedabad (Gujarat India) we have been able to meet customer&amp;rsquo;s varied needs by providing products that are widely appreciated for their longevity attractive look and fine finish. Under the strict direction of &amp;ldquo;Mr. Chirag' (Proprietor) we have achieved an alleged name in the industry.</t>
  </si>
  <si>
    <t>We &amp;ldquo;Radhekrishna Packaging Pvt. Ltd.&amp;rdquo; have gained recognition in this domain by manufacturing a durable range of PP Bags HDPE Rolls HDPE Bags Pesticide Packaging Bag and Seed Packaging Bag. Located at Ahmedabad (Gujarat India) we are a Private Limited Company and believe in providing an extensive range of packaging products as per the industry set standards. Incorporated in the year 2003 and we provide this range of packaging products in various specifications as per the diverse choices of the clients. Under the headship of our mentor &amp;ldquo;Kamlesh Choudhary&amp;rdquo; our organization has gained a significant position in the national market.</t>
  </si>
  <si>
    <t>Established in the year 2005 we &amp;ldquo;Shree Shyam Avenues Private Limited&amp;rdquo; are an outstanding and leading firm that is engaged in manufacturing a wide range of Men&amp;rsquo;s Jeans and Women&amp;rsquo;s Jeans. Located in Ahmedabad (Gujarat India) we are supported by a well functional infrastructural unit that assists us in the designing of a wide range of jeans as per the set industry norms. Under the headship of &amp;ldquo;Mr. Sanjeev Aggarwal&amp;rdquo; (Owner) we have gained a remarkable and strong position in the market.</t>
  </si>
  <si>
    <t>&amp;ldquo;Aashish Apparels&amp;rdquo; is a well-known manufacturer of a trendy and flawless assortment of Casual Shirt Mens Plain Shirt and Mens Denim Shirts. Integrated in the year 2008 at Ahmedabad (Gujarat India) we have developed a well functional infrastructural unit where we design this collection of garments as per current market trends. We are a Sole Proprietorship company which is actively committed to providing a high-quality range of garments. Handled under the headship of our mentor &amp;ldquo;Mr. Ankit Jain&amp;rdquo; our firm has covered the foremost share in the national market.</t>
  </si>
  <si>
    <t>Incepted in the year 2017 we &amp;ldquo;Unique Polyplast&amp;rdquo; are engaged in manufacturing a wide assortment of BOPP Bag HDPE Roll PP Bag HDPE Bags Anti Slip Bags and Cement Bags. Situated at Ahmedabad (Gujarat India) we are a Partnership company and manufacture these products as per the set industry standards. Managed under the headship of 'Mr. Dhruvin Sojitra' (Partner) we have achieved a significant position in this sector.</t>
  </si>
  <si>
    <t>Incorporated in the year 2016 at Ahmedabad (Gujarat India) we &amp;ldquo;Denim Studio&amp;rdquo; are a Sole Proprietorship firm involved in Manufacturing an excellent range of Mens Jeans Mens Denim Shorts Mens Cotton Shorts Mens Cotton Pant etc. We offer a high-quality assortment of these products under the brand name Besto Jeans. Under the worth guidance of &amp;ldquo;Mr. Vikky Jain&amp;rdquo; (Proprietor) we have achieved a reputed position in this industry.</t>
  </si>
  <si>
    <t>Incorporated as a Sole Proprietorship firm in the year 2009 at Ahmedabad (Gujarat India) we &amp;ldquo;Panchdeep Enterprise&amp;rdquo; are a renowned entity involved in trading a wide range of Men's Formal Shoes Ladies Shoes Kids Shoes Ladies Sandal Men's Slipper etc. Offered products are procured from the reliable vendors of the market and highly appraised among our clients owing to their non-slippery nature durable elegant look impeccable finish etc. Under the headship &amp;ldquo;Mr. Ashok Sharma&amp;rdquo; (Proprietor) we have gained huge client&amp;egrave;le across the nation.</t>
  </si>
  <si>
    <t>Established in the year 2017 at Ahmedabad (Gujarat India) we &amp;ldquo;Trivial Trends LLP&amp;rdquo; are a Partnership firm engaged in trading an excellent quality range of Personalized Key Chain. These products are sourced from reliable market vendors and can be availed by our clients at reasonable prices. Apart from this we also impart Mug Printing Service Sticker Printing Service and T-shirt Printing Service to our clients. Under the guidance of our mentor &amp;ldquo;Mr. Khanjan Patel&amp;rdquo; who holds profound knowledge and experience in this domain we have been able to aptly satisfy our clients.</t>
  </si>
  <si>
    <t>Established in the year 1987 at Ahmedabad (Gujarat India) &amp;ldquo;Shree Balaji Textile Agency&amp;rdquo; is a Sole Proprietorship firm engaged in trading an excellent quality range of Anarkali Suit Ladies Kurti Designer Saree Salwar Suit Ladies Night Gown etc. These products are sourced from reliable market vendors and can be availed by our clients at reasonable prices. Under the guidance of &amp;ldquo;Mr.Chirag Murarka&amp;rdquo; (Accountant) who holds profound knowledge and experience in this domain we have been able to aptly satisfy&amp;nbsp;our clients.</t>
  </si>
  <si>
    <t>Founded in the year 2016 we &amp;ldquo;Ganesham Textile Mills&amp;rdquo; are a dependable and famous manufacturer of a broad range of Printed Cotton Fabric Shirting Fabric Designer Fabric and Printed Fabric. We provide these fabrics in diverse colors and patterns to attain the complete satisfaction of the clients. We are a Sole Proprietorship company which is located in Ahmedabad (Gujarat India) and constructed a wide and well functional infrastructural unit where we weave these fabrics as per the set global standards. Under the supervision of our mentor &amp;ldquo;Mr. Shreekant Ladia&amp;rdquo; we have gained huge clientele across the nation.</t>
  </si>
  <si>
    <t>We &amp;ldquo;A M Libas&amp;rdquo; are actively committed to manufacturing a remarkable array of Fancy Kurti Ladies Kurti Designer Kurti and Ladies Legging. We are a Sole Proprietorship company that is incepted with an aim of providing a comfortable and exclusive range of garments. Founded in the year 2015 at Ahmedabad (Gujarat India) we are providing a beautiful and stylish collection of garments as per the latest fashion trends. Under the direction of 'Mr. Moin' (Proprietor) we have reached the pinnacle of success.</t>
  </si>
  <si>
    <t>We &amp;ldquo;Nainorita Fashions Pvt. Ltd.&amp;rdquo; are actively committed to manufacturing a remarkable array of Ladies Kurti Cotton Kurti Chiffon Kurti Printed Kurti and Party Wear Kurti. We are incepted with an aim of providing a comfortable and exclusive range of garments. Founded in the year 2015 at Ahmedabad (Gujarat India) we are providing a beautiful and stylish collection of garments as per the latest fashion trends. Under the supervision of 'Mr. Arjun Vankani' (Director) we have reached the pinnacle of success.</t>
  </si>
  <si>
    <t>Situated at Ahmedabad (Gujarat India) we &amp;ldquo;Baneen Creation&amp;rdquo; are engaged in manufacturing of the finest quality array of Casual Shirt Designer Shirt Fancy Shirt and Printed Shirt. We are a Sole Proprietorship firm that is incepted in the year 2005 with an aim to provide qualitative products. Under the leadership of &amp;ldquo;Mr. Zakir Dodhiya&amp;rdquo; (Proprietor) we have been able to cater bulk necessities of patrons in an efficient manner.</t>
  </si>
  <si>
    <t>Incorporated in the year 2005 at Ahmedabad (Gujarat India) we \Mac Menz Fashion\ are a Sole Proprietorship firm engaged in manufacturing a wide range of Designer Shirts Plain Shirts Check Shirt and Men's Shirts. These shirts are widely appreciated for their attractive look perfect fitting colorfastness and shrink resistance. Under the leadership of &amp;ldquo;Mr. Chirag Shah&amp;rdquo; (Proprietor) we have been continuously progressing in this domain</t>
  </si>
  <si>
    <t>&amp;ldquo;R. J. Fashions&amp;rdquo; is a well-known manufacturer of a trendy and flawless assortment of Formal Shirts Men's Check Shirt Men's Printed Shirt and Men's Casual Shirts. Integrated in the year 2002 at Ahmedabad (Gujarat India) we have developed a well functional infrastructural unit where we design this collection of shirts as per current market trends. We are a Partnership company which is actively committed to providing a high-quality range of shirts. Handled under the headship of our mentor &amp;ldquo;Mr. Rahul Shah&amp;rdquo; our firm has covered the foremost share in the national market.</t>
  </si>
  <si>
    <t>We &amp;ldquo;Ramdev Krupa Creation&amp;rdquo; are actively committed to manufacturing a remarkable array of Anarkali Kurti Designer Kurti Salwar Suit Cotton Kurti and Embroidery Kurti. We are a Sole Proprietorship company that is incepted with an aim of providing a comfortable and exclusive range of garments. Founded in the year 2015 at Ahmedabad (Gujarat India) we are providing a beautiful and stylish collection of garments as per the latest fashion trends. Under the direction of 'Mr. Manish' (Proprietor) we have reached the pinnacle of success.</t>
  </si>
  <si>
    <t>We &amp;ldquo;R R Fashion Word&amp;rdquo; are actively committed to manufacturing wholesaling and retailing a remarkable array of Mens Denim Shirts Mens Printed Shirts etc. We are a Sole Proprietorship company that is incepted with an aim of providing comfortable long lasting and exclusive range of shirts. Founded in the year 2015 at Ahmedabad (Gujarat India) we are providing the collection of shirts as per the latest fashion trends. Under the direction of 'Mr. Amit Chauhan' (Manager) we have reached the pinnacle of success.</t>
  </si>
  <si>
    <t>&amp;ldquo;Navkar Garment&amp;rdquo; is a well-known manufacturer and wholesaler of a trendy and flawless assortment of Mens Check Shirt Mens Plain Shirt etc. Integrated in the year 2015 at Ahmedabad (Gujarat India) we have developed a well functional infrastructural unit where we design this collection of garments as per current market trends. We are a Sole Proprietorship company which is actively committed to providing a high-quality range of garments. Handled under the headship of &amp;ldquo;Ms. Riddhi Shah&amp;rdquo; (Proprietor) our firm has covered the foremost share in the market.</t>
  </si>
  <si>
    <t>&amp;ldquo;Jasmine Fabrics&amp;rdquo; is a well-known manufacturer of a trendy and flawless assortment of Patiala Suit Ladies Suit Anarkali Suit Indo Western Dress Frock Suit and Ladies Lehenga Choli. Integrated in the year 2000 at Ahmedabad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Deepak Bhai&amp;rdquo; our firm has covered the foremost share in the national market.</t>
  </si>
  <si>
    <t>We &amp;ldquo;Arvind Garments&amp;rdquo; founded in the year 1980 are a renowned firm that is engaged in manufacturing a wide assortment of Mens Kurta Pajama Mens Kurtas Mens Short Kurta Mens Pathani Kurta etc. We have a wide and well functional infrastructural unit that is situated at Ahmedabad (Gujarat India) and helps us in making a remarkable collection of apparels as per the set industry standards. We are a Sole Proprietorship firm that is managed under the headship of &amp;ldquo;Ms. Swati Rathi&amp;rdquo; (Proprietor) and have achieved a significant position in this sector.</t>
  </si>
  <si>
    <t>&amp;ldquo;Pooja Garments&amp;rdquo; is a well-known manufacturer of a trendy and flawless assortment of Mens Regular Fit Jeans Mens Slim Fit Jeans Mens Shirt Mens Cotton Pant and Mens T Shirt. Incepted in the year 1996 at Ahmedabad (Gujarat India) we design these apparels as per current market trends. We are a Sole Proprietorship company which is actively committed to providing high-quality  products. Our offered apparels are widely appreciated for their  mesmerizing look smooth texture skin-friendliness longevity and  colorfastness. Managed under the headship of &amp;ldquo;Mr. Bharatkumar Nayee&amp;rdquo; (Proprietor) our firm has covered the foremost share in the market.</t>
  </si>
  <si>
    <t>We&amp;nbsp;&amp;ldquo;K.S. Garments&amp;rdquo;&amp;nbsp;are actively committed to&amp;nbsp;manufacturing&amp;nbsp;and&amp;nbsp;wholesaling&amp;nbsp;a remarkable array of&amp;nbsp;Mens Regular Fit Jeans&amp;nbsp;and&amp;nbsp;Men Slim Fit Jeans.&amp;nbsp;We are a&amp;nbsp;Sole Proprietorship&amp;nbsp;company that is incepted with an aim of providing comfortable long lasting and exclusive range of jeans. Founded in the year&amp;nbsp;2006&amp;nbsp;at&amp;nbsp;Ahmedabad (Gujarat India)&amp;nbsp;we are providing the collection of jeans as per the latest fashion trends. Under the direction of our mentor&amp;nbsp;'Mr. Sagar Bhai'(Proprietor)&amp;nbsp;we have reached the pinnacle of success.</t>
  </si>
  <si>
    <t>&amp;ldquo;Amtul Designs Hub&amp;rdquo; is a well-known manufacturer of a trendy and flawless assortment of Mens Sherwani Indo Western Menswear Mens Suits Mens West Coat Mens Kurta Mens Formal Shirts etc. Incepted in the year 2016 at Ahmedabad (Gujarat India) we design this collection of men&amp;rsquo;s garments as per current market trends. We are a Sole Proprietorship company which is actively committed to providing a high-quality range  of men&amp;rsquo;s garments. Our offered men&amp;rsquo;s garments are widely appreciated for  their mesmerizing look smooth texture skin-friendliness longevity  and colorfastness. Designed and fabricated in line with the industry  defined principles and quality guidelines the fabrics used in their  development are of top notch quality and are acquired from trusted  sellers of the industry. To add we guarantee that only hi-end  techniques are utilized in the stitching procedure. Managed under the  headship of &amp;ldquo;Mr. Imran Shaikh&amp;rdquo; (Owner) our firm has covered the foremost share in the market.</t>
  </si>
  <si>
    <t>&amp;ldquo;DNK Fashions Private Limited&amp;rdquo; is a well-known manufacturer of a trendy and flawless assortment of Ladies Salwar Suit Punjabi Suits Ladies Salwar Kameez Dress Material and Men's Punjabi Suit. Integrated in the year 1968 at Ahmedabad (Gujarat India) we have developed a well functional infrastructural unit where we design this collection of garments and dress material as per current market trends. We are a renowned company which is actively committed to providing a high-quality range of garments and dress material. Handled under the headship of &amp;ldquo;Mr. Shreyansh Loonia&amp;rdquo; (Director) our firm has covered the foremost share in the market.</t>
  </si>
  <si>
    <t>We &amp;ldquo;Swaminarayan Traders&amp;rdquo; are engaged in trading a high-quality assortment of Men Sandal Men Shoes Kids Shoes and Ladies Sandals. We are a Sole Proprietorship company that is established in the year 1992 at Ahmedabad (Gujarat India) and are connected with the renowned vendors of the market who assist us  to provide a qualitative range of footwears as per the set standards.  Under the supervision of 'Mr. Pankaj' (Owner) we have attained a dynamic position in this sector.</t>
  </si>
  <si>
    <t>Established as a Partnership firm in the year 1990 at Ahmedabad (Gujarat India)&amp;nbsp;We&amp;nbsp;&amp;ldquo;Sunny Dresses&amp;rdquo;&amp;nbsp;are the reputed \Manufacturer\ With Brand name \AV Austi Ve\ and \Look\&amp;nbsp;of a huge assortment of&amp;nbsp; Men's Shirts  School Uniforms  Kids Shirts  Kids Jeans  Kids Shorts  Kids Capery&amp;nbsp;etc. and wholesaling.&amp;nbsp;These products are widely applauded for features like fine finish attractive look and fade resistance and with the latest design and fashion of young youth. Under the guidance of &amp;ldquo;Mr. Govind K. Danani&amp;rdquo; (Partner) we have reached at the pinnacle of success in this industry.</t>
  </si>
  <si>
    <t>Established as a Partnership firm in the year 2007 we &amp;ldquo;Arihant Apparels&amp;rdquo; are a leading manufacturer of a wide range of Men's Jeans Men's Trouser and Men's Pant. Situated in Ahmedabad (Gujarat India) we have constructed a wide and well functional infrastructural unit that plays an important role in the growth of our company. We offer these apparels at reasonable rates and deliver these within the promised time-frame. We sell these apparels under the brand name &amp;lsquo;Jhon Martin&amp;rsquo; and '100 ML'. Under the headship of &amp;ldquo;Mr. Ashish Parikh&amp;rdquo; (Partner) we have gained a huge clientele across the nation.</t>
  </si>
  <si>
    <t>Established in the year 2010 at Ahmedabad (Gujarat India) we &amp;ldquo;Om Enterprise&amp;rdquo; are a Sole Proprietorship firm engaged in trading an excellent quality range of Ladies Pouch Ladies Side Bag Ladies Handbag etc. These products are sourced from reliable market vendors and can be availed by our clients at reasonable prices. Our offered products are widely known for their features such as eye-catchy design longevity and lightweight. Under the guidance of our mentor &amp;ldquo;Mr. Nitesh&amp;rdquo; who holds profound knowledge and experience in this domain we have been able to aptly satisfy our clients.</t>
  </si>
  <si>
    <t>Founded in the year 2016 at Ahmedabad (Gujarat India)&amp;nbsp;AuroBiz Enterprise&amp;nbsp;are engaged in manufacturing the best quality range of ladies garments like&amp;nbsp;Designer Kurtis Western Wear Bottoms &amp; Lowers&amp;nbsp;and Palazzo s Jennings &amp; Leggings. Our offered products are well-known for their excellent print tear resistant nature and fine finish. In addition to this we also render optimum quality product. Under the guidance of Mr. Pramit Gadhia (Owner) we have been able to provide maximum satisfaction to our clients. Looking Forward For Business &amp; Serve You.</t>
  </si>
  <si>
    <t>Incorporated in the year 2008 at Ahmedabad (Gujarat India) we &amp;ldquo;Varn Fashion Overseas LLP&amp;rdquo; are a Partnership firm involved in manufacturing an excellent range of Designer Gowns Anarkali Suits and Ladies Kurtis. We offer a high-quality assortment of these products to our clients at budget-friendly prices. Under the worth guidance of &amp;ldquo;Bhavik Shah&amp;rdquo; (Manger) we have achieved a reputed position in this industry.</t>
  </si>
  <si>
    <t>Incepted in the year 2016 at Ahmedabad (Gujarat India) we &amp;ldquo;LOOGHDA MENS WEAR AND GARMENT&amp;rdquo; are a Proprietorship Firm engaged in manufacturing retailing and wholesaling a wide range of Crop Top Lehenga Lehenga Choli etc. Under the guidance of our Mentor &amp;ldquo;Jagdish Nakum (Proprietor)&amp;rdquo; we have become the best option of our clients.</t>
  </si>
  <si>
    <t>Incorporated in the year 2017 at Ahmedabad (Gujarat India) we &amp;ldquo;R S Enterprise&amp;rdquo; are a Sole Proprietorship firm engaged in trader premium quality range of Power Bank Mobile Charger Mobile Tempered Glass Mobile Earphone USB Data Cable etc. These products are widely demanded by for their less maintenance fine finish and sturdiness. Under the guidance of &amp;ldquo;Mr. Ajay Patel' (Proprietor) we have been able to meet varied requirements of patrons in a prompt manner.</t>
  </si>
  <si>
    <t>Since our inception in the year 2000 at Ahmedabad (Gujarat India) we &amp;ldquo;Balaji Add &amp; Event Management&amp;rdquo; are recognized as the topmost Manufacturer Exporter and Supplier of an excellent quality range of Corporate Gifts Outdoor Canopy Designer Pen Corporate Bags Printed T Shirts and many more. The products provided by us are extensively appreciated in the market owing to their qualitative attributes like high strength alluring design flawless finish mesmerizing look tear resistance etc. In our team we have appointed dexterous and hardworking professionals who posses vast knowledge and experience in their associated field. These products are designed and manufactured by making use of quality approved raw material and pioneering technology under the strict direction of our dexterous professionals in tune with international quality standards. In addition to this clients can easily avail these products these products from us at highly competitive prices within the promised time span. Moreover we also provide our clients with the services for Events Managements Function and Celebrations Media Activities Outdoor Activities etc.</t>
  </si>
  <si>
    <t>Established in the year 1994 in Ahmedabad (Gujarat India) we &amp;ldquo;Sapna Apparels&amp;rdquo; are recognized as a prominent Trader Wholesaler and Supplier of optimum quality assortment of Men's Jeans Stretchable Jeans Men's T-Shirt Children Pant Winter Baba Suit etc. Our complete product array is designed using best quality fabrics and innovative technology. The offered product array is highly acknowledged for the features like attractive prints smooth texture colorfastness shrink resistance and longevity. We make available provide this product array in plenty of sizes colors patterns prints and other such specifications for our esteemed clients. These products are extremely comfortable to wear and have become the wardrobe favorite due to their mesmerizing designs high comfort level and excellent color-combinations.</t>
  </si>
  <si>
    <t>Established in the year 2007 we &amp;ldquo;Amardeep Job&amp;rdquo; are engaged in manufacturing an extensive range of Blue Branded Jeans Stylist Jeans Nero Fit Jeans Mens Jeans Checks Pant Branded Jeans Formal Pants Branded Pants Cargo Jeans etc. Situated in Ahmedabad (Gujarat India) we are a Sole Proprietorship firm offering a high-quality range of products. Under the far-sightedness of &amp;ldquo;Mr. Prakash&amp;rdquo; (Proprietor) we have been able to satisfy varied needs of our clients in an efficient manner.</t>
  </si>
  <si>
    <t>We &amp;ldquo;I-Play Clothing Co.&amp;rdquo; are actively committed to manufacturing a remarkable array of Multicolored Men Denim Jeans Stylish Narrow Men Jeans Stylish Denim Men Jeans and Stretchable Cotton Jeans. We are a Partnership company that is incepted with an aim of providing a comfortable and exclusive range of jeans. Founded in the year 2007 at Ahmedabad (Gujarat India) we are providing a long lasting and stylish collection of jeans as per the latest fashion trends. Under the direction of 'Mr. Faizan' (Partner) we have reached the pinnacle of success.</t>
  </si>
  <si>
    <t>Incorporated in the year 1983 as a Sole Proprietorship firm at Ahmedabad (Gujarat India) we &amp;ldquo;B. Kantilal &amp;amp; Company&amp;rdquo; are recognized as the leading manufacturer of a broad assortment of Chiffon Saree Designer Saree and Ladies Saree. Owing to features such as skin-friendliness elegant design perfect finish and colorfastness these apparels are highly appreciated by our patrons. Under the guidance of &amp;ldquo;Mr. Saumil Patel' (Proprietor) we have achieved a significant name in this industry.</t>
  </si>
  <si>
    <t>Founded in the year 1965 at Ahmadabad (Gujarat India) we &amp;ldquo;Bohra Fashions Pvt. Ltd.&amp;rdquo; are the leading company engaged in trading and supplying the finest quality range of Cotton Shirting Fabric Cotton Fabric and Check Fabric. This collection of shirting fabric is sourced from our reliable market vendors. Owning to its features such as tear resistance smooth texture impeccable finish mesmerizing pattern and vibrant colors our offered collection is widely demanded in the market. The provided collection of shirting fabric is well-woven and designed at our vendor's end using the best quality yarns threads and modular machines. The offered collection of shirting fabric is available in various eye-catchy patterns and beautiful colors as per the requirements of our esteemed clients. We have gained huge appreciation from clients for our prompt delivery ethical business policy nominal price structure wide distribution network and client centric approach.</t>
  </si>
  <si>
    <t>We &amp;ldquo;Shiv Creation&amp;rdquo; are actively committed to manufacturing a remarkable array of Men's Jeans and Men's Shirt. We are offering this optimum quality range of garments under the brand name &amp;ldquo;Peterfield&amp;rdquo;. We are a Sole Proprietorship company that is incepted with an aim of providing a comfortable and exclusive range of garments. Founded in the year 2015 at Ahmedabad (Gujarat India) we are providing a long lasting and flawless collection of garments as per the latest market trends. Under the direction of 'Mr. Sudhir Gajera' (Proprietor) we have reached the pinnacle of success.</t>
  </si>
  <si>
    <t>We &amp;ldquo;Ambica Textiles&amp;rdquo; are actively committed to manufacturing and wholesaling a remarkable array of Denim Kurti Ladies Denim Top etc. We are a Sole Proprietorship company that is incepted with an aim of providing a comfortable and exclusive range of garments. Founded in the year 2012 at Ahmedabad (Gujarat India) we are providing a beautiful and stylish collection of garments as per the latest fashion trends. Under the direction of 'Mr. Arjun Purwani' (Proprietor) we have reached the pinnacle of success.</t>
  </si>
  <si>
    <t>Founded in the year 1994 we &amp;ldquo;Uday Polymers&amp;rdquo; are dependable and famous manufacturer of a broad range of Medical Record File Plastic Envelopes HM Poly Bags Liner Bags etc. We provide these products in diverse specifications to attain the complete satisfaction of the clients. We are a Partnership company which is located at Ahmedabad (Gujarat India) and constructed a wide and well functional infrastructural unit where we manufacture these products as per the global set standards. Under the supervision of our mentor &amp;ldquo;Mr. Dinesh Patel&amp;rdquo; we have gained huge clientele across the nation.</t>
  </si>
  <si>
    <t>Started in 2000 we &amp;ldquo;Alex Apparels&amp;rdquo; are engaged in Manufacturing and Supplying an exquisite collection of Denim Washed Jeans Cotton Denim Jeans Narrow Fit Jeans Men's Jeans Stretchable Denim Jeans etc. Our complete product array is designed and crafted in compliance as per the latest fashion trends. For the designing of these products we make use of high grade fabrics under the guidance of skilled tailors and designers. Our compete product array is broadly appreciated by our esteemed clients for features like perfect fitting softness attractive design colorfastness smooth texture skin-friendliness and durability. The fabrics used for the designing is sourced from reliable vendors of the market who are known for their quality and reliability. We offer our product under the brand name of Allen Martin. Our offered product are manufactured with our registered trade mark Alex Apparels.</t>
  </si>
  <si>
    <t>We &amp;ldquo;Deep Collection&amp;rdquo; are actively committed to manufacturing and trading a remarkable array of Ladies Kurti Cotton Kurti Designer Kurti and Printed Kurti. We are a Sole Proprietorship company that is incepted with an aim of providing a comfortable and exclusive range of garments. Founded in the year 2017 at Ahmedabad (Gujarat India) we are providing a beautiful and stylish collection of garments as per the latest fashion trends. Under the direction of 'Mr. Krunal Lakhnai' (Owner) we have reached the pinnacle of success.</t>
  </si>
  <si>
    <t>We &amp;ldquo;JNA Art Jewellery&amp;rdquo; founded in the year 2005 are a renowned firm that is engaged in manufacturing a wide assortment of Finger Ring Diamond And Gold Plated Earring Ladies Bangle And Bracelet Finger Ring Bracelet etc. We have a wide and well functional infrastructural unit that is situated at Ahmedabad (Gujarat India) and helps us in designing a remarkable collection of jewellery items as per the latest market trends. We are a Sole Proprietorship company that is managed under the headship of 'Mr. Deepak Tahilramani' (Manager) and have achieved a significant position in this sector.</t>
  </si>
  <si>
    <t>Founded in the year 2015 we &amp;ldquo;Krishna Creation&amp;rdquo; are a dependable and famous manufacturer of a wide range of Mens Trouser Mens Pant Mens Jeans etc.&amp;nbsp;We provide these garments in diverse sizes and shades to attain the complete satisfaction of the clients. We are a Sole Proprietorship company which is located in Ahmedabad (Gujarat India) and constructed a wide and well functional infrastructural unit where we design these garments as per the global set standards. Under the supervision of &amp;ldquo;Mr. Harkishan&amp;rdquo; (Proprietor) we have gained huge clientele in our country.</t>
  </si>
  <si>
    <t>Established in the year 2013 we \Namdev Kids Wear\ are reputed Sole Proprietorship Company that is engaged in manufacturing and supplying a stunning collection of Kid Capri Kid Jeans Kids T-Shirts Kids Shirt Kids Shirt Kids Shorts Bermuda Pant T-Shirt Uniform Casual Pant etc. We have developed a spacious and well functional infrastructural unit that is situated at Ahmedabad (Gujarat India). This unit helps our creative team members to design a beautiful collection of kids&amp;rsquo; garments in large quantity. This unit is divided into spacious sub-units like R &amp;amp; D procurement admin sales designing packaging etc. Outfitted with the most essential designing machines tools devices and modern equipments all the sub-units are look after by our veteran and creative team members. Also we are able to transport these kids&amp;rsquo; garments across the nation due to our quick delivery.</t>
  </si>
  <si>
    <t>We &amp;ldquo;Shree Krishna Creation&amp;rdquo; are actively committed to manufacturing a remarkable array of Baby Girl Frock Lehenga Suit Anarkali Dress and Ghagra Suit. We are a Sole Proprietorship company that is incepted with an aim of providing a comfortable and exclusive range of garments. Founded in the year 1999 at Ahmedabad (Gujarat India) we are providing a beautiful and stylish collection of garments as per the latest fashion trends. Under the direction of 'Mr. Vishal Khatwani' (Proprietor) we have reached the pinnacle of success.</t>
  </si>
  <si>
    <t>We &amp;ldquo;Jyoti Creation&amp;rdquo; are actively committed to manufacturing a remarkable array of Embroidery Kurtis Cotton Kurtis and Ladies Kurtis. We are a Sole Proprietorship company that is incepted with an aim of providing a comfortable and exclusive range of kurtis. Founded in the year 2010 at Ahmedabad (Gujarat India) we are providing a beautiful and stylish collection of garments as per the latest fashion trends. Under the direction of 'Mr. Chandraprakash' (Owner) we have reached the pinnacle of success.</t>
  </si>
  <si>
    <t>Established in the year 1977 at Ahmedabad (Gujarat India) we &amp;ldquo;Arbuda Bangles&amp;rdquo; are a Sole Proprietorship firm engaged in trading an excellent quality range of Plain Plastic Bangles Fancy Bangles Plastic Bangles Zardosi Bangles Gold Plated Bangles etc. These products are sourced from reliable market vendors and can be availed by our clients at reasonable prices. Under the guidance of &amp;ldquo;Mr. Pratik&amp;rdquo; (Owner) who holds profound knowledge and experience in this domain we have been able to aptly satisfy our clients.</t>
  </si>
  <si>
    <t>Established in the year 2012 we &amp;ldquo;K. Nandini Creation&amp;rdquo; are an outstanding and leading Sole Proprietorship firm that is engaged in manufacturing a wide range of Ladies Kurti Cotton Kurti and Printed Kurti. Located in Ahmedabad (Gujarat India) we are supported by a well functional infrastructural unit that assists us in the designing of a wide range of kurtis as per the set industry norms. Under the headship of &amp;ldquo;Mr. Kishan Bhai&amp;rdquo; (Proprietor) we have gained a remarkable and strong position in the market.</t>
  </si>
  <si>
    <t>We &amp;ldquo;Classic Fashion&amp;rdquo; are a Sole Proprietorship firm engaged in manufacturing high-quality array of Plain Shirt Printed Shirt Chinese Collar Shirt and Casual Shirt. Since our establishment in 2002 at Ahmedabad (Gujarat India) we have been able to meet customer&amp;rsquo;s varied needs by providing products  that are widely appreciated for their longevity and flawless finish.  Under the strict direction of &amp;ldquo;Mr. Devendra Bhai' (Owner) we have achieved an alleged name in the industry.</t>
  </si>
  <si>
    <t>Established in the year 2011 at Ahmedabad (Gujarat India) we &amp;ldquo;Check System&amp;rdquo; are a Sole Proprietorship firm engaged in Wholesale Trading an excellent quality range of Access Control System CCTV Camera Computer System Video Door Phone etc. These products are sourced from reliable market vendors and can be availed by our clients at reasonable prices. Under the guidance of &amp;ldquo;Mr. Hitesh Rawat&amp;rdquo; (Manager) who holds profound knowledge and experience in this domain we have been able to aptly satisfy our clients.</t>
  </si>
  <si>
    <t>We &amp;ldquo;Maruti Creation&amp;rdquo; are actively committed to manufacturing and wholesaling a remarkable array of Blue Denim Jeans Grey Denim Jeans and Black Denim Jeans. We are a Sole Proprietorship company that is incepted with an aim of providing a comfortable and exclusive range of jeans. Founded in the year 2008 at Ahmedabad (Gujarat India) we are providing a long lasting and stylish collection of jeans as per the latest fashion trends. Under the direction of 'Mr. Tarun Khattar' (Proprietor) we have reached the pinnacle of success.</t>
  </si>
  <si>
    <t>Established as Sole Proprietorship firm in the year 2006 at Ahmedabad (Gujarat India) we &amp;ldquo;Maharaja Garment&amp;rdquo; are a renowned Manufacturer of premium quality range of Mens Regular Fit Jeans Mens Slim Fit Jeans Mens Cotton Pant and Mens Comfort Fit Jeans.  We provide these products at reasonable prices and deliver these within  the assured time-frame. These products are widely demanded by our  clients for their varied associated attributes. Under the headship of  our mentor &amp;ldquo;Mr. Lokesh Sangtani&amp;rdquo; we have achieved a noteworthy position in the market.</t>
  </si>
  <si>
    <t>Established as a Partnership firm in the year 2011 at Ahmedabad (Gujarat India) we &amp;ldquo;Pavan Packaging&amp;rdquo; are the renowned manufacturer of premium quality Printed Laminated Pouch Flexo Printed Bag BOPP Bag HDPE Woven Sack Bags Printed Polythene Bag etc. Offered products are well-known for features like moisture resistance tear resistance and fine finish. We offer these packaging products at reasonable rates to our clients. Under the able guidance of &amp;ldquo;Mr. Pankaj Patel&amp;rdquo; (Marketing Director) we have attained an outstanding position in this industry.</t>
  </si>
  <si>
    <t>We &amp;ldquo;Amek Fabrics&amp;rdquo; are actively committed towards manufacturing a remarkable array of Cotton Fabric Denim Fabric and Suiting And Shirting Fabric. We are a partnership company that is incepted with an aim of providing an attractive and extensive range of fabrics. Founded in the year 2015 at Ahmedabad (Gujarat India) we are providing wide collection of fabrics as per the latest market trends. Under the direction of our mentor &amp;ldquo;Mr. Ambrish Padmani&amp;rdquo; we have reached at the pinnacle of success.</t>
  </si>
  <si>
    <t>Established in the year 2010 at Ahmedabad (Gujarat India) we &amp;ldquo;ITOR International&amp;rdquo; are engaged in trading wholesale supplying and exporting an excellent quality range of CCTV Camera Intel Computer Processor Laptop Battery Laptop Screen Wireless Mouse Power Supply Cord etc. We are a Sole Proprietorship firm and we source products from the reliable market vendors such as Dell HP Lenovo Apple Sony Apple CP Plus and Hikvision which can be availed from us at reasonable prices. We export these products to Africa South Korea Switzerland and Germany. In addition we also impart Annual Maintenance Service to our clients. Under the guidance of our mentor &amp;ldquo;Ms. Radhika Patel&amp;rdquo; who holds profound knowledge and experience in this domain we have been able to aptly satisfy our clients.</t>
  </si>
  <si>
    <t>Founded in the year 1992 at Ahmedabad (Gujarat India) we &amp;ldquo;Modern Selection&amp;rdquo; are the reputed organization engaged in Manufacturing Trading and Supplying the finest quality range of Ladies Dress Material Ladies Suit Printed Fabric Ladies Salwar Kameez and Pure Chiffon Dupatta. The provided collection of clothing is widely demanded by our clients for its attractive prints mesmerizing pattern impeccable finish smooth texture longevity and vibrant colors. The offered clothing range is well-designed in adherence to the set quality standards using the modern techniques under the strict supervision of our experts. Before being supplied to clients our provided clothing range is checked against various quality parameters to supply a flawless range at clients&amp;rsquo; end. Moreover the entire range of clothing is available in various beautiful colors and attractive patterns as per the demands of our valuable clients.</t>
  </si>
  <si>
    <t>Incorporated in the year 2009 we &amp;ldquo;Ganesh Packaging&amp;rdquo; are a leading company engaged in manufacturing and supplying wide range of Non Woven Bag Non Woven Shopping Bag Non Woven Packaging Bag Non Woven Fabric etc. Keeping in mind defined quality norms our skilled designers design the offered array of bags by utilizing premium quality non woven fabrics and sophisticated machinery. Our offered bag range is highly acknowledged for attractive design high strength tear resistance and high load bearing capacity. We also trade superior quality assortment of Non Woven Fabric. Also our client can avail the offered bag range in different designs sizes and colors at reasonable prices. Customer satisfaction is our main aim and to achieve this we strive hard and provide Fabric Cutting Service. The offered service is rendered by highly skilled team of professionals keeping in mind defined quality norms. Under the leadership of our Mentors &amp;ldquo;Brijesh Patel &amp;amp; Pranav Patel&amp;rdquo; we have acquired huge client base across the nation.</t>
  </si>
  <si>
    <t>Incorporated in the year 2011 at Ahmedabad (Gujarat India) \Eagle Security System &amp;amp; Equipment\ is a noteworthy name involved in the domain of Trading and Supplying an enormous range of products comprising Automatic Barriers Vehicle Tracking System Multi Door Access Control System Elevator Controller Time And Attendance Terminal Security Cameras Alarm System Automatic Sliding Gate Full Height Turnstile etc. We are a Sole Proprietorship company functioning with the dedication in this field. We trade our products under the brand name Radiant.</t>
  </si>
  <si>
    <t>Inaugurated in the year 1983 at Ahmedabad (Gujarat India) we &amp;ldquo;Sona Art&amp;rdquo; is a prominent Manufacturer and Supplier of a wide variety of jeans. The offered range includes a fancy range of Kids Jeans Narrow Jeans Denim Jeans Cotton Jeans etc. The offered range of jeans is widely appreciated by our clients for its Perfect fit attractive prints comfortable to wear easily washable optimum quality stitching and many more. These garments are creatively designed and stitched using premium quality fabric under the guidance of our experienced designers. To fulfill each and every requirement of the clients we offer these jeans to our clients in varied designs colors and sizes. Furthermore we also render excellent quality Garment Design Works Laser Cutting Works Garment Digital Printing Services etc. In order to render these services our experts make use of the most advanced technology in compliance with current market trends. In addition to this we are offering these services to our esteemed clients at the most affordable prices. We offer our product under the brand name of Amani.</t>
  </si>
  <si>
    <t>&amp;ldquo;Shree Nath Ji Textile&amp;rdquo; is a well-known manufacturer of a flawless assortment of Cotton Bedsheet Fabric Cotton Shirting Fabrics Cotton Trouser Fabrics etc. Incepted in the year 1981 at Ahmedabad (Gujarat India) we weave this collection as per current market trends. We are a Sole Proprietorship company which is actively committed to providing a high-quality range of fabrics for shirting and suiting. Our offered fabrics are widely appreciated for their smooth texture skin-friendliness longevity and colorfastness. Managed under the headship of &amp;ldquo;Mr. Jaimin Parikh&amp;rdquo; (Manager) our firm has covered the foremost share in the market.</t>
  </si>
  <si>
    <t>Established in the year 2004 we &amp;ldquo;Hemant Flexopack&amp;rdquo; have gained appreciation in the market by manufacturing and supplying premium quality assortment of Sealing Pouch Standy Pouch Gusseted Pouch Quality Roll Forms Center Sealing Pouch and Pouch Bags. Suitable for the packaging of various products such as spices pickles sauces and many more these products are widely demanded in food &amp; beverage industries. Keeping in mind international quality standards all our offered packaging products are manufactured by using the finest quality basic material and innovative technology. These packaging products are well known in the market due to their attributes such as perfect design fine finish perfect strength leak resistance properties and water proof. Our valued clients can avail these packaging products from us in various specifications and can also be customized as per their precise requirement at market leading prices.</t>
  </si>
  <si>
    <t>Founded in the year 2011 we &amp;ldquo;Shrey Jewellers&amp;rdquo; are a distinguished Manufacturer of an exclusive range of Pooja Articles Silver Utensils Gift Articles and 92.5 Sterling Silver Jewellery. We also export our products to all over the world. We are a Sole Proprietorship firm that is incepted with an objective of providing finest quality range of products. The provided products are widely appreciated for their features like attractive design immaculate finish and long lasting shine. Situated at Ahmedabad (Gujarat India) we have constructed a well functional infrastructural unit that plays an important role in the growth of our company. Under the headship of \Mr. Mayur Surani\ (Manager) we have achieved a prominent position in this industry.</t>
  </si>
  <si>
    <t>We &amp;ldquo;Dailin Just2Fun Pvt. Ltd.&amp;rdquo; are actively committed to manufacturing a remarkable array of Designer Saree Designer Lehenga Choli Border Plain Saree and Bridal Lehenga Choli. We are a notable and prominent company that is incepted with an aim of  providing comfortable alluring and exclusive range of garments. Founded  in the year 2015 at Ahmedabad (Gujarat India) we are providing the collection of garments as per the latest fashion trends. Under the direction of 'Ms. Pooja Sheth' (Director) we have reached the pinnacle of success.</t>
  </si>
  <si>
    <t>Incepted in 2014 at Ahmedabad (Gujarat India) we &amp;ldquo;Multi Tech Automation&amp;rdquo; are pleased to introduce ourselves as leading Manufacturer and Supplier of SMPS Products. Apart from this we also trade and supply products like CCTV Cameras EPABX Systems Fire Alarm Systems Power Control Panel etc. Safety and security is always a major concern for human existence. To protect human life and business life for both of it security is a must. Since ancient time to modern time &amp;amp; in present scenario security is of greater concern. Over the ages the concept of security has evolved with the technological advancements. In old age human factor were used for keeping eyes on people daily operation and for other security measures but it&amp;rsquo;s not sufficient in present time. Nowadays technological innovations are being employed to protect houses offices buildings warehouses etc. under the leadership of our Proprietor &amp;ldquo;Mr. Mayur Savaliya&amp;rdquo; we have gained tremendous success across the nation. Our procuring agents procure these products from the well-renowned vendors of the industry like Hikvision Axis Crystal Samsumg Polycom SRM etc</t>
  </si>
  <si>
    <t>Incorporated in the year 2010 we &amp;ldquo;Anuyog Packaging&amp;rdquo; is a reliable and notable manufacturer of a qualitative range of Woven Bags Non Woven Bags Shopping Bags Paper Bags Plastic Bags etc. We are a Sole Proprietorship Company that is incepted with an aim of providing premium quality array of bags as per the global set standards. Located at Ahmedabad (Gujarat India) we have developed an ultramodern and well organized infrastructural unit where we make these bags in large quantity. Under the management of our Proprietor &amp;ldquo;Mr. Yogesh Patel&amp;rdquo; we have gained huge clientele across the nation.</t>
  </si>
  <si>
    <t>Incepted in the year 2006 in Ahmedabad (Gujarat India) we &amp;ldquo;Hindustan Garments&amp;rdquo; are appreciated Manufacturer and Supplier of a wide collection of Denim Jeans Designer Jeans and Narrow Bottom Jeans. The offered garments are designed using the best quality fabrics by our skilled craftsmen. We make use of the most advanced techniques in order to make our garments as per the latest fashion trends. Our garments are widely acknowledged for their features like attractive design eye-catching pattern excellent stitching shrink resistance smooth texture optimum softness and colorfastness. Moreover the offered range is available in different colors designs sizes and patterns in order to meet variegated needs of our esteemed clients.</t>
  </si>
  <si>
    <t>Established as a Sole Proprietorship firm in the year 2012 at Ahmedabad (Gujarat India) we &amp;ldquo;Bhagwati Opticals &amp; Trading&amp;rdquo; are a leading wholesale Trader of a wide range of Anti Glare Sunglasses Reflective Sunglasses Aviator Sunglasses etc. We procure these products from the most trusted and renowned  vendors after stringent market analysis. Further we offer these  products at reasonable rates and deliver these within the promised  time-frame. Under the headship of &amp;ldquo;Mr. Hardik Nebhwani&amp;rdquo; (Proprietor) we have gained a huge clientele across the nation.</t>
  </si>
  <si>
    <t>&amp;ldquo;Akshay Creation&amp;rdquo; is a well-known&amp;nbsp;manufacturer&amp;nbsp;of a trendy and flawless assortment of Mens Printed Shirt Mens Plain Shirt Mens Formal Shirts&amp;nbsp;and Mens Check Shirts.&amp;nbsp;Incepted in the year&amp;nbsp;2017&amp;nbsp;at&amp;nbsp;Ahmedabad&amp;nbsp;(Gujarat India) we design these shirts&amp;nbsp;as per current market trends. We are a&amp;nbsp;Sole Proprietorship&amp;nbsp;company  which is actively committed to providing high-quality shirts. Our  offered apparels are widely appreciated for their mesmerizing look  smooth texture skin-friendliness longevity and colorfastness. Managed  under the headship of &amp;ldquo;Mr.&amp;nbsp;Darji Mahesh Kumar&amp;rdquo; (Proprietor) our firm has covered the foremost share in the market.</t>
  </si>
  <si>
    <t>We &amp;ldquo;Krishna Garment&amp;rdquo; are a Sole Proprietorship firm affianced in manufacturing and supplying top quality array of Boys T Shirt Ladies Legging Girls Top Kids Capri Girls Midi Ladies Night Suit etc. Since our commencement in the year 2007 at Ahmedabad (Gujarat India) we are continuously succeeding in this domain. Our offered apparels are highly appreciated for features like skin-friendliness shrink resistance perfect finish smooth texture and high comfort level. We sell these products under the brand name '2 Fit'. Under the leadership of &amp;ldquo;Mr. Praful Kikani&amp;rdquo; (Proprietor) we have achieved a respectable position in this domain.</t>
  </si>
  <si>
    <t>Founded in the year 1983 at Ahmedabad (Gujarat India) we \Texsource India\ are a well-known Manufacturer Exporter and Supplier of classic collection of Men's Handkerchief Ladies Handkerchief Kids Handkerchief Men's Bandana Ladies Scarves and Printed Napkins. These products are designed by our skilled designers using skin friendly soft fabric with the aid of advanced machines in compliance with predefined quality standards. Our offered range of products is highly acclaimed among our clients for their outstanding features such as shrink resistance soft feel good hand feeling excellent water absorption color fastness light weight and soft texture. Furthermore we offer these products in various sizes color patterns designs and styles at market leading prices.</t>
  </si>
  <si>
    <t>Established in the year 2012 at Ahmedabad (Gujarat India) we &amp;ldquo;Hidden Eye Techno Solution&amp;rdquo; are recognized as an authorized trader and supplier of a wide variety of Hidden Eye CCTV Cameras Time &amp; Attendance Solutions Fire Alarm System Intruder System Electric Panels Get Automation Video Door Phone Hi-Focus CCTV Cameras VANTAGE CCTV Cameras Access Control Brackets Access Controller and Reader Door Controllers Electro Magnetic Locks Access Control ID Card Alarm Lock and Business Phone Systems. Procured from trustworthy vendors of the market these products are manufactured in compliance with defined industry standards. In order to design these products our vendors use excellent quality raw material and highly developed technology. Offered products are widely appreciated by the clients for features like superior performance energy efficiency compact design longer service life and durable finish standards. We offer these products in various technical specifications at most reasonable price to our valuable clients.</t>
  </si>
  <si>
    <t>Founded in the year 2002 we &amp;ldquo;Shiv Enterprise&amp;rdquo; are renowned and notable trader of a wide range of CCTV Cameras and Security Camera installation service. We are a Sole Proprietorship Firm that is located at Ahmedabad (Gujarat India) and developed well functional infrastructural unit. We have also selected a team of devoted and capable professionals who helped us to run this unit in a systematic and planned manner under the supervision of our mentor &amp;ldquo;Mr. Kishor Rajbhoi&amp;rdquo;.</t>
  </si>
  <si>
    <t>Incorporated in the year 1970 we \Navinchandra Ramdas\ are renowned trader and supplier of a qualitative array of Embroidered Sarees Fancy Sarees Designer Sarees Printed Border Sarees Printed Crepe Sarees etc. For providing our esteemed clients with world class products we procure the products from certified vendors of the market. With the support of our procurement agents we conduct deep market research about our vendors. Our professionals select these vendors on the basis of their market reputation product quality financial condition delivery schedule etc. These vendors have enabled us to deliver premium quality products within stipulated time frame. Located at Ahmedabad (Gujarat India) we have constructed a huge warehouse to store products in a safe and convenient manner. Our warehouse is outfitted with all the requisite amenities that are needed to store the products safely for longer period of time.</t>
  </si>
  <si>
    <t>Founded in the year 2008 we &amp;ldquo;M. Shiv Chhaya&amp;rdquo; are a leading Sole Proprietorship Organization that is actively committed towards a beautiful and attractive array of Ladies Kurti Designer Kurti and Patiala Dupatta Set. Extensively demanded among the girls this range of garments is applauded due to its striking features. Our organization is located at Ahmedabad (Gujarat India) and provides this collection of garments in large quantity with the help of our well functional infrastructural unit. Under the headship of our Owner &amp;ldquo;Mr. Pankaj Kewlani&amp;rdquo; we have gained tremendous success in this field.</t>
  </si>
  <si>
    <t>Established in the year 2013 at Ahmedabad (Gujarat India) we \Satguru Fabrics\ are a Sole Proprietorship firm occupied in manufacturing and supplying premium quality assortment of Suit Ladies Readymade Dress Ladies Salwar Kameez Designer Legging and Unstitched Ladies Suit. Our complete product array is designed using premium quality fabric and sophisticated technology. We offer these products in strict adherence to the changing fashion trends. Keeping in mind the specific requirements of clients we provide these products in various designs patterns colors and sizes. These products are appreciated for the features like wonderful design exceptional look optimum finish shrink resistance and colorfastness.</t>
  </si>
  <si>
    <t>We &amp;ldquo;Krisha Electrotech&amp;rdquo; are a prominent entity engaged in manufacturing a wide range of&amp;nbsp;Security Tester HDMI Extender BNC Connector CCTV Camera Housing etc.&amp;nbsp;Incorporated in the year 1997 at Ahmedabad (Gujarat India) we are a Sole Proprietorship firm engaged in offering a quality-assured range of products. Our mentor &amp;ldquo;Mr. Amar Mansukhani&amp;rdquo; (Proprietor) has immense experience and under his worthy guidance we have achieved a respectable position in this domain.</t>
  </si>
  <si>
    <t>We at Silvera Kitchenware introduce ourselves as one of the reputed names engaged in the manufacture and export of Aluminum Utensils Food Containers Pots &amp;amp; Pans Tea Kettles Milkcan and other kitchenware items. we have over 30 years come to occupy a predominant place in both the national and international market with our wide range of kitchenware that are stylish in design and durable in functionality.</t>
  </si>
  <si>
    <t>Incepted in the year 2012 at Ahmedabad (Gujarat India) we \Sure Quality\ are a well-renowned Service Provider indulged in rendering Jewellery Software Development Service Payroll Software Service Accounting Software Service E-Commerce Web Designing Service Mobile Application Service ERP Software Development Service etc. We are a client focused enterprise and our utmost aim is to meet the ex necessities of the patrons. We have appointed a team of skilled professionals who are ready to struggle hard round the clock with cordiality and uncompromising commitment. We have a team of dedicated processionals to provide the best quality services to our clients. In addition to this clients can easily avail these services from us highly competitive prices within the estimated time span.</t>
  </si>
  <si>
    <t>Welcome to our Online jewellery Outlet We sell Beautiful Designer Inspired imitation jewellery at Wholesale Prices! Visit our Web Site often as we will be changing our products often. Gold - Silver and Diamond jewellery for more details contact us. Imitation Jewellery&amp;nbsp;is the most cost effective type of jewellery. It is as attractive as precious Gold jewellery - Silver jewellery - Diamond jewellery and is available at much lower price. New designs are created regularly by our well experienced artisans. Our values work for our customers and public at large having general interest in our products.</t>
  </si>
  <si>
    <t>Founded in the year 2012 we &amp;ldquo;Galaxy Gems&amp;rdquo; are well-known and leading trader and supplier of a remarkable range of 925 Sterling silver Chain 925 Sterling Silver Mens Bracelet 925 Sterling Silver Necklace set 925 Sterling Silver Ring etc. Under the headship of our CEO &amp;ldquo;Vibhav Pandya&amp;rdquo; we have achieved massive success in this sector. We are a Sole Proprietorship Enterprise that is associated with the prominent and certified vendors of the market who assist us to provide an exclusive range of jewellery as per the current market trends. Located at Ahmedabad (Gujarat India) we are committed to offer best grade products to the customers.</t>
  </si>
  <si>
    <t>Since our inception in 2012 we &amp;ldquo;Shree Sai Enterprise&amp;rdquo; have established ourselves as the leading manufacturer trader and supplier of Cement Bags Chemical Bags Food Grain Bags Flour Bags Utensils Bags Sugar Bags Mamra Bags Water Pouch Bags Rice Bags Agro Bags Fertilizer Bags etc. These bags are widely used in several industry like agro product cement sugar fertilizer salt various FMCG products mattress steel chemical fly ash guar gum alumina metals scrap construction and polyester chips. Located in Ahmedabad (Gujarat India) we possess an ultra-modern infrastructural facility. This infrastructure is divided into several sub-units such as quality control procuring manufacturing sales production marketing etc. Our infrastructural unit is furnished with latest tools and equipment in accordance with the set industrial standards. As per the diversified requirements of our respected clients we are dedicated towards providing qualitative range of products.</t>
  </si>
  <si>
    <t>Established in the year 2016 at Ahmedabad (Gujarat India) we &amp;ldquo;Feather&amp;rdquo; are engaged in manufacturing and wholesaling of Ladies Wedges Ladies Flat Slipper etc. Our company is Sole Proprietorship (Individual) based. Under the direction of our Proprietor &amp;ldquo;Bijal S. Patel&amp;rdquo; we have successfully expanded our business in the market.</t>
  </si>
  <si>
    <t>Established in the year 2004 at Ahmedabad (Gujarat India) we &amp;ldquo;Om Instrument&amp;rdquo; are a notable Manufacturer and Supplier of premium quality Jewellery Scale Pallet Truck Scale Motherboard PCB Retail Weighing Scale Platform Weighing Scale Table Top Weighing Scale Weighing Scale Load Cell etc. Our advanced manufacturing unit that is equipped with advanced machines and latest tools and machinery enable us to design these products in line with the international quality standards. We assure our clients that all our products are designed using optimum quality components that are sourced from our reliable vendors. These products are widely demanded in several industries and known for their accurate measurement long serviceability digital display light in weight easy operations high battery backup LED display. Our clients can buy these products from us in diverse technical specifications and at industry competent prices. All our products are marketed under the brand name \Omex\.</t>
  </si>
  <si>
    <t>Incepted in 2010 we &amp;ldquo;Uma Inks&amp;rdquo; are leading organizations affianced in manufacturing and supplying a supreme quality range of Liquid Printing Ink Solvent Base Ink Paper Ink Plastic Ink Pigment Paste Surface Ink and Reverse Ink Dye Base Ink etc. The ink range is highly suitable for printing on various films as well as for general purpose shopping bags along with twist wrappers. Located at Ahmedabad (Gujarat India) we are supported by a modern infrastructural base that sprawls over a wide area and assist us in processing inks. The infrastructural base comprises departments such as procurement processing quality control sales &amp;amp; marketing and warehousing &amp;amp; packaging. Our processing department is armed with modern machinery and processing technology. Moreover we have provided flexibility to our respected clients by providing them easy payment modes.</t>
  </si>
  <si>
    <t>Incepted in the year 2012 at Ahmedabad (Gujarat India) we &amp;ldquo;A &amp;amp; D Lifestyle's&amp;rdquo; are known as the reputed manufacturer and Supplier of Men's Denim Jeans Men's Jeans Men's Trouser etc. The offered collection is known for their unique features like wrinkle free tear resistance seamless stitching flawless finish easy to wash skin-friendliness and perfect fitting. As per the current fashion trends these garments are designed by our creative designers using high quality fabrics and modern stitching machines. The fabric we use in designing process is procured from the trusted vendors of the industry. The offered apparel range is tested by our quality experts against diverse quality parameters.&amp;nbsp; As per the needs of our clients we also provide apparel range to our clients in different sizes and colors. Under the leadership of our mentor &amp;ldquo;Mr. Ankit Chopra&amp;rdquo; we have gained huge success across the nation.</t>
  </si>
  <si>
    <t>We &amp;ldquo;K Durgesh &amp; Co.&amp;rdquo; are a reliable firm that is betrothed in manufacturing a wide range of Cargo Pants Men's Jeans Boys Pant Men's Trouser Cotton Trouser etc. When we started our process in the year 2004 we have developed a wide infrastructural unit that is situated at Ahmedabad (Gujarat India). We provide these garments across the nation and in different sizes colours patterns etc. We are a Sole Proprietorship Company that is managed under the fruitful direction of our Proprietor &amp;ldquo;Mr. Deepak Sirwani&amp;rdquo; and have gained a strong and noteworthy position in the national market.</t>
  </si>
  <si>
    <t>Incepted in the year 1996 at Ahmedabad (Gujarat India) we &amp;ldquo;Sanwal Fabrics&amp;rdquo; are a Sole Proprietorship (Individual) Firm known as the reputed manufacturer of the best quality Churidar Suit Ladies Leggings Kids Shirt etc. Under the guidance of our Proprietor &amp;ldquo;Narendra Sanwal&amp;rdquo; we are able to meet the exact needs of clients.</t>
  </si>
  <si>
    <t>We \Vishal Jewellers\ are a prominent and well known manufacturer and supplier of high quality array of Gents Gold Ring Ladies Gold Ring Gold Ornaments etc. Since our foundation in the year 2012 we are a Sole Proprietorship Firm that is located at Ahmedabad (Gujarat India). We have developed a wide and ultramodern infrastructural unit where we design these jewellery products as per the latest fashion trends. We have categorized this unit into sub-departments that include admin quality control R&amp;amp;D procurement designing packaging etc. Well resourced with all the latest machines and equipments all the sub-departments are managed under the supervision of our creative and devoted employees who have vast knowledge of jewellery industry. Due to our good logistic facility we are able to deliver these jewellery products across the nation. We are also providing Gold Casting Services to our clients.</t>
  </si>
  <si>
    <t>Established in the year 2002 we &amp;ldquo;Hriday Sales&amp;rdquo; are a notable Sole Proprietorship Firm that is instrumental in manufacturing wholesaling retailing and supplying an elegant range of School Bag Laptop Bag Air Bag Travelling Bag Hand Bag Men Wallet Office Bag Luggage Bag Trolley Bag Jeans Bag Gents Bag Back Pack Ladies Wallet etc. Located at Ahmedabad (Gujarat India) we are backed by a spacious and well functional infrastructural base that helps us in designing a wide and beautiful collection of bags as per the latest fashion trends. We have segregated this unit into sub-divisions that includes admin R &amp;amp; D quality testing procurement designing sales packaging transportation and many more. We have selected a team of creative and dedicated professionals who manage all the divisions in a planned and systematic manner.</t>
  </si>
  <si>
    <t>Tattavam Essence Of Fashion came into existence in the market in the year 2012. We are Partnership based company which is engaged in manufacturing and supplying a large array of Indian ethnic dresses to the customers that comprises Clutches Bag Ladies Gown Lehenga Choli Ladies Saree Designer Sherwani and many more products. The products we offer to the customers are designed and fabricated from superior quality fabrics manipulation of color combinations and artistic skills of craftsman which results into uniqueness in each product we provide to the patrons. The undying inspiration of Indian culture encourages us to bring the classic blend of tradition and modern culture. This reflects the value and image of our prestigious clients. The innovation we provide to Indian culture dress always keeps us ahead in this competitive market. Besides these goodwill we have made for ourselves makes a significant impact on the clients to approach us without any doubt on quality patterns designs colors sizes delivery rates and many more. Meanwhile we the number of customers in our clientele is increasing as we meet and exceed their expectations.</t>
  </si>
  <si>
    <t>Founded in the year 2002 at Ahmedabad (Gujarat India) we &amp;ldquo;Jay Sundha Belt House&amp;rdquo; are a &amp;ldquo;Sole Proprietorship entity&amp;rdquo; known as the foremost wholesale trader and manufacturer of the best quality Mens Wallets Mens Belts Mens Caps etc. Under the surveillance of our mentor &amp;ldquo;Kishan Soni (Owner)&amp;rdquo; we have been able to attain huge client base.</t>
  </si>
  <si>
    <t>Shyam Fashion&amp;nbsp;is a leading trading company dealing in Ethnic Indian Wear. The company was established in 2015 with the hope of providing textile goods directly to traders and retailers and specially for womens who works from home for extra income. Todaythe company has achieved such business that it has no competition regarding price and collection. We deal in KurtisLaggingsPlazzosLadies tops Ladies Fancy T-shirtDress Materials and Sarees from minimum to maximum range which helps the buyer to have complete range to explore their business and take it to next level. Due to our entire range of products being high in demand in the market all the customers are extremely interested in our complete product line. Due to rich quality unmatched collection and cost effectiveness our endearing array of products is very popular and highly demanded in the domestic market and international market as well. Our main aim is to satisfy customers by providing them quality goods and services.</t>
  </si>
  <si>
    <t>Incepted in the year 1984 we \Jay Silver\ are a reputed and well known organization betrothed in manufacturing and supplying an attractive assortment of Silver Utensil Silver Jewellery Silver Plated Utensil Silver Article and Silver Box. Located at Ahmedabad (Gujarat India) we have constructed a wide and ultramodern infrastructural base that assists us in designing a remarkable collection of silver products as per the industry set norms. Our infrastructural base is further categorized into several specialized departments such as procurement admin sales R&amp;amp;D designing quality testing warehousing packaging logistic etc. All these departments are controlled by our creative and experienced professionals. To accomplish the different needs of the clients in an organized manner we have installed all the latest and most modern machines in our production department.</t>
  </si>
  <si>
    <t>Established in the year 2013 at Ahmedabad (Gujarat India) we &amp;ldquo;Krish Trendz&amp;rdquo; are known as the leading manufacturer and supplier of a fashionable assortment ladies apparels. The offered range comprises Ladies Kurti Salwar Suit Churidar Salwar Suit Ladies Legging Straight Kurti and Designer Ladies Kurti. Keeping in mind ongoing fashion trends these ladies apparels are elegantly designed and stitched using supreme quality fabric with the help of the latest designing techniques. Designed with utmost precision our offered apparels are made available in numerous specifications which are perfect for various occasions daily usage and many more. These apparels are highly applauded among our clients for their perfect stitching beautiful pattern smooth texture elegant design unique styles colorfastness etc. These apparels are also offered in several customized options in terms of sizes colors and patterns in order to meet the precise demand of our patrons.</t>
  </si>
  <si>
    <t>We &amp;ldquo;Blivus Trade Link&amp;rdquo; are actively committed towards manufacturing trading and supplying a remarkable array of Cotton Bag Jute Bag Non Woven Bag Cotton Boat Bag Cotton Tote Bag Cotton Calico Bag Organic Tote Bag Premium Tote Bag Trade Show Tote Bag Jute Hand Bag and Jute Pouch Bag. We are a Partnership company which is established with a motto of providing premium quality range of bags across the nation. Founded in the year 2013 at Rajkot (Gujarat India) we are providing an exclusive collection of bags as per the global set norms. Under the direction of our mentor &amp;ldquo;Mr. Viral Bhalodiya&amp;rdquo; we have reached at the pinnacle of success.</t>
  </si>
  <si>
    <t>We &amp;ldquo;Skyline Enterprise&amp;rdquo; are the reputed Sole Proprietorship Firm engaged in Manufacturing Trading and Supplying a premium quality range of Men's T Shirts Corporate T Shirt Striped T Shirts Ladies Leggings Ladies Shorts Ladies Capri etc. Founded in the year 2010 at Ahmedabad (Gujarat India) we are backed by a sophisticated infrastructural base that comprises of various units such as quality testing procurement designing warehousing &amp;amp; packaging and sales &amp;amp; marketing. The designing unit is equipped with advanced machinery and equipment that are required for designing the qualitative T-shirts. All units are operated under the guidance of our experts to maintain streamline work-flow. Owing to our timely delivery reasonable price structure and ethical business policy we have been able to set a benchmark in the market.</t>
  </si>
  <si>
    <t>Established in the year 1978 at&amp;nbsp;Wadhwan (Gujarat India) we &amp;ldquo;Roop Dyes &amp;amp; Intermediates&amp;rdquo; are acknowledged as the prime Manufacturer Exporting and Supplier of superior quality Reactive Dyes Reactive Polyfunctional Dyes Reactive RR Dyes Reactive RGB Dyes etc. Offered dyes are processed by our experienced professionals by making use of high quality basic chemicals in the most suitable environment. The offered dyes are highly appreciated for features like colorfastness precise pH value long shelf life easy to wash off excellent salt solubility good post mercerization fastness good wet rub fastness etc. In order to meet varied requirement of clients we offer these dyes in various colors and other specifications at the most reasonable price. These dyes are used in various industrial sectors like textile garments rubber paint and many more. We are exporting our products in All over the world.</t>
  </si>
  <si>
    <t>Incepted as a leading Sole Proprietorship firm in the year 2010 at Ahmedabad (Gujarat India) we &amp;ldquo;Flora Fashion&amp;rdquo; are engaged in manufacturing and trading finest quality products to our clients. Our offered range comprises ofSalwar Suit Fancy Salwar Suit and Dress Material. The entire range designed by us is well-known for its features like skin-friendliness attractive shades beautiful embroidery etc. Under the leadership and guidance of &amp;ldquo;Mr. Shashikant N. Prajapati&amp;rdquo; (Company CEO) we have been able to provide a vast range to our respected clients as per their need.</t>
  </si>
  <si>
    <t>We &amp;ldquo;Galaxy Bag&amp;rdquo; are actively committed towards manufacturing and trading a remarkable array of Travelling Bags Trolley Bag Hiking Bag School Bags Lunch Box etc. We are a Sole Proprietorship company that is incepted with an aim of providing an extensive range of bags and lunch boxes. Founded in the year 2008 at Ahmedabad (Gujarat India) we are providing stylish collection of bags and lunch boxes as per the latest trends. Under the direction of our mentor &amp;ldquo;Ms. Neha Sorathiya&amp;rdquo; we have reached at the pinnacle of success.</t>
  </si>
  <si>
    <t>Incepted in the year 2013 at Ahmedabad (Gujarat India) we &amp;ldquo;D-Shape Clothing Company&amp;rdquo; are a Sole Proprietorship company committed towards manufacturing trading and supplying an optimum quality and attractive range of Printed Shirts Cotton Shirts Men's Shirts Casual Shirts and Denim Shirts. These shirts are well-known for their fine finish comfortable feel tear resistance and elegant look. Under strict supervision of &amp;ldquo;Mr. Chirag Patel&amp;rdquo; (Proprietor) we have gained huge clientele across the nation.</t>
  </si>
  <si>
    <t>Established in the year 2014 at Ahmedabad (Gujarat India) we &amp;ldquo;Nishka Arts&amp;rdquo; are recognized as the foremost trader wholesaler retailer and supplier of a wide variety of Cotton Printed Kurtis Ladies Anarkali Dress Women's Party Wear Suite Women's Sarees Lehenga Choli Women's Dress Material and Ladies Festive Wear. These garments are procured from trustworthy vendors of the industry who design these garments in compliance with set quality standards. These garments are designed by making use of superior quality fabric and other allied material with the help of advanced stitching machines and technology by our vendors. Further these garments are highly appreciated for their features like elegant design durable finish perfect fitting attractive look and stylish appearance. We offer these garments in various elegant designs beautiful patterns vibrant colors and sizes at the most reasonable price to our valuable clients.</t>
  </si>
  <si>
    <t>Located at Ahmedabad (Gujarat India) we &amp;ldquo;Deepak Creation&amp;rdquo; are a Sole Proprietorship company committed towards manufacturing an elegant range of Kids Shirts and Babla Shirts. These shirts are well-known for their comfortable feel fine finish tear resistance and elegant look. Under strict supervision of &amp;ldquo;Mr. Mayur Gehlot&amp;rdquo; (Proprietor) we have gained huge client&amp;egrave;le all across the nation.</t>
  </si>
  <si>
    <t>Established in the year 2013 we &amp;ldquo;Radhika Dress House&amp;rdquo; are a leading manufacturer trader wholesaler and supplier of a commendable range of Men's Blazer Wedding Blazer Men's Mojari and Moti Mala. We are a Proprietorship Company which is providing beautiful collection of garments as per the latest market trends. Located at Ahmedabad (Gujarat India) and supported by a team of creative and veteran professionals who have deep knowledge of apparel sector. Under the headship of our Mentor &amp;ldquo;Mr. Krunal Vadadoriya&amp;rdquo; we have been able to finish emerging requests and demands of our customers.</t>
  </si>
  <si>
    <t>Founded in the year 2001 Shaleen has seen prodigious growth over the last few years and has quickly emerged as a leading Trader and Supplier of optimum quality Ladies Designer Suit Ladies Salwar Kameez Ladies Salwar Suit Ladies Ethnic Suit Ladies Georgette Suit Indian Designer Suit Ladies Anarkali Suit Churidar Salwar Kameez and Party Wear Dress Material. Operating from Ahmedabad (Gujarat India) we have attained a commendable position among our competitors. The offered suits are designed using supreme quality threads fabrics and other allied materials with the aid of advanced stitching machines at vendors end. Owing to its exclusive designs fine finish perfect fitting tear resistance alluring pattern and aesthetic appeal these suits are highly appreciated by our renowned customers.</t>
  </si>
  <si>
    <t>Incorporated in the year 2015 in Ahmedabad (Gujarat India) we &amp;ldquo;Sanghavi Fashion&amp;rdquo; are the noteworthy manufacturer and supplier of wide collection of Designer Kurtis Ladies Kurtis Fancy Kurtis Handloom Kurtis etc. We have built vast business empires based on the principle of sole proprietorship. Our offered dresses are designed by making use of optimum grade fabric with the help of modular machines in compliance with set fashion industry norms. The offered dresses are worn by girls and ladies and regular party wear and fancy dress. Moreover these dresses are checked for their quality on series of quality parameters before being supplied to our clients. We offer these dresses to our clients in various colours prints sizes and designs as per the latest market norms. The offered dresses are widely appreciated by our clients for their enormous features such as light weight attractive print smooth finishing attractive print fine finishing intricate design tear resistance and durable finish standard.</t>
  </si>
  <si>
    <t>Established in the year 2009 we &amp;ldquo;Anil Texo Print&amp;rdquo; are prominent manufacturer and supplier of premium quality array of Ladies Leggings Ladies Kurtis Ladies Nighties Ladies Night Dresses etc. Acknowledged for their features like smooth texture attractive colors colorfastness shrink resistance skin-friendly nature and perfect fitting these apparels are highly acclaimed among our clients. As per the current fashion trends the offered apparels are beautifully designed using soft quality fabric and modern stitching machinery. The fabric we use in designing process is sourced from the authentic vendors of the market. Our esteemed clients can avail these apparels form us in a wide range of sizes and colors as per the peculiar demands of our clients. In order to provide a best quality the offered apparels are rigorously checked by our quality experts against diverse quality parameters.we believe in quality making and not incomprise in quality... our need is too satisfy the customer.</t>
  </si>
  <si>
    <t>Founded in the year 2009 in Ahmedabad (Gujarat India) we &amp;ldquo;Lucky Creation&amp;rdquo; are a noteworthy organization occupied in manufacturing and supplying elegantly designed array of Fancy Punjabi Dress Printed Cotton Dress Designer Salwar Suit Ladies Cotton Kurti Bandhani Print Cotton Dress etc. We design all our suits using premium quality fabrics which is procured from the most trusted and certified vendors of the market. The offered suits are highly acknowledged for their features like colorfastness fine stitching attractive design flawless finis smooth texture trendy look skin friendliness and perfect fitting. These suits are stitched by our knowledgeable designers using cutting-edge stitching machinery in compliance with international quality standards. In addition to this we offer these suits in various in different sizes color patterns and designs as per the requirements of our clients.</t>
  </si>
  <si>
    <t>Incepted in the year 2009 at Ahmedabad (Gujarat India) we &amp;ldquo;Gourav Creation&amp;rdquo; are a Sole Proprietorship company established as the leading Manufacturer Trader and Wholesaler of a wide gamut of Ladies Jeans Ladies Top Ladies Kurti Ladies Capri Ladies Shorts Denim Dangri Crepe Top and Designer Kurti. Owing to features such as attractive design impeccable finish and fade resistance these outfits are highly demanded by our valuable clients. Under the strict guidance of our mentor &amp;ldquo;Mr. Gourav Jain&amp;rdquo; we have been able to gain a reputed name in this field.</t>
  </si>
  <si>
    <t>Subhlaxmi Garments incepted in 2010 has emerged as a leading firm engaged in the manufacturing of Men's Jeans Cotton Men's Trouser etc. Our products are known for their aesthetic designs strength high durability easy to install and maintain. We offer the most efficient products at very competitive prices ensuring value for money with outstanding service support. Our ethical business practices and customer-centric approach has won us accolades from our esteemed clientele.</t>
  </si>
  <si>
    <t>Incorporated in the year 2014 we &amp;ldquo;Vijaya Corporation&amp;rdquo; are counted as the reputed manufacturer of Mulch Film Roll Garbage Bags Plastic Book Cover Plastic Disposable Jumbo Bag Plain PP Bags Plastic Bed Sheet etc. Located at Ahmedabad (Gujarat India) we are a Sole Proprietorship firm engaged in offering a high-quality range of products. Under the management of &amp;ldquo;Mr. Soni Kumar Paras Nath&amp;rdquo; (Proprietor) we have been able to provide complete satisfaction to our clients.</t>
  </si>
  <si>
    <t>Established in the year 2013 we &amp;ldquo;Arise Infosoft&amp;rdquo; are betrothed in trading a high quality assortment of CCTV Camera Application Software Antivirus Software etc. we are also engaged in providing Customize Software Development Service CCTV Installation Service etc. to our valuable clients. We provide these products in diverse specifications as per the numerous requirements of the clients. We are a Partnership Firm which is located at Ahmedabad (Gujarat India) and linked with the prominent vendors of the market who assists us to offer qualitative range of products as per the global set standards. Under the headship of our mentor &amp;ldquo;Mr. Paresh Kapuriya&amp;rdquo; we have attained a dynamic position in this sector.</t>
  </si>
  <si>
    <t>Established in the year 2006 at Ahmedabad (Gujarat India) we 'J. K. Apparels' are a sole proprietorship firm engaged in manufacturing and supplying a superior quality and elegant range of Men's Stretchable Jeans Men's Designer Jeans etc. These jeans are designed in our high-end designing unit in conformity with latest fashion trends by our skilled designers. In order to design these jeans we use excellent quality denim fabric and other basic material sourced from authentic vendors of the market. By utilizing advanced techniques and avant-garde machines our professional designers design these jeans in different designs colors patterns and sizes to meet the varied choice of clients. Offered jeans are highly appreciated by our clients for characteristics like perfect finish beautiful design colorfastness smooth texture perfect fitting and skin-friendliness. We are offering these jeans under the brand name GABS Jeans.</t>
  </si>
  <si>
    <t>Established in the year 2007 we &amp;ldquo;Rivex Clothing Co.&amp;rdquo; are renowned as the best Manufacturer Wholesaler and Supplier of a wide gamut of Denim Jeans Men's Jeans and Men's Trousers. Located at Ahmedabad (Gujarat India) we have set-up a modern production lab where the entire range is designed by our adept professionals using high quality fabric in conformity with the set global quality standards. The utilized fabric is procured from the certified vendors of the market. Provided collection is widely demanded in the market owing to its shrink proof nature elegant look unique shades high comfort level and fade resistance. These jeans and trousers are made available in varied sizes colors and designs. Offered jeans and trousers are best suited to be worn in diverse occasions and the entire collection goes well with t-shirts and shirts. This stylish collection is obtainable at affordable prices. We are offering all our products under the brand name 'Rivex'.</t>
  </si>
  <si>
    <t>We Smit Enterprise got established in the year 2017 as a Wholesaler Supplier and Trader of Mobile Accessories. Our offered cell phone accessories such as Mobile Handsf ree Car Charger Power Bank Mobile Headphones Bluetooth Headset Mobile Converter Pin Portable Speaker are highly acclaimed and appreciated by the clients.</t>
  </si>
  <si>
    <t>We &amp;ldquo;Diksha Fashion&amp;rdquo; have gained success in the market by manufacturing a remarkable gamut of Men's Trouser Cotton Trouser and Cotton Shirts. We are a well-known and reliable company that is incorporated in the year 2017 at Ahmedabad (Gujarat India) and developed a well functional and spacious infrastructural unit where we manufacture these garments in an efficient manner. We are a Sole Proprietorship firm that is managed under the supervision of 'Mr. Rakesh Pareek' (Proprietor) and have gained huge clientele across the nation.</t>
  </si>
  <si>
    <t>We &amp;ldquo;Shreeji Welding Traders&amp;rdquo; are foremost trader and supplier of a remarkable and high quality array of Welding Machine MIG Wire Gas Cutting Torch Safety Jacket Safety Helmet Safety Shoes Safety Goggle Safety Belt Drill Bits Cutoff Wheel etc. We are a Sole Proprietorship Company with an objective of providing the best class products across the nation. Located at Ahmedabad (Gujarat India) we are connected with the famous and certified vendors of the market. Under the supervision of our mentor &amp;ldquo;Mr. Harshit Patel&amp;rdquo; we have been able to gain the confidence of the customers. We are offering products of some well-known brands like Sun-Arc Ador Welding ESAB Manglam HMP etc.</t>
  </si>
  <si>
    <t>Located at Ahmedabad (Gujarat India) we &amp;ldquo;Voculus Softwares Pvt. Ltd.&amp;rdquo; are a well-known Service Provider. Since our inception in 2014 our organization is engaged in providing qualitative IPhone Development Service IPad Development Service Apple Watch Development Service Android Apps Development Service Android Wear Apps Development Service IPhone Programmer Hiring Service etc. We are a reputed firm engaged in offering wide range of application development services according to the precise client specifications and demands.</t>
  </si>
  <si>
    <t>We &amp;ldquo;Usha Patola Art&amp;rdquo; are actively committed towards manufacturing a remarkable array of Patola Saree Patan Patola Dupatta Double Ikat Patola Saree Patan Patola Silk Saree etc. We are a Sole Proprietorship company that is incepted with an aim of providing an exclusive range of sarees. Founded in the year 1960 at Ahmedabad (Gujarat India) we are providing beautiful and stylish collection of sarees as per the latest fashion trends. We sell our products under brand name Usha Patola Art. Under the direction of our mentor &amp;ldquo;Mr. Chandrakant Parmar &amp;rdquo; we have reached at the pinnacle of success.</t>
  </si>
  <si>
    <t>K. SunilKumar is a Sole Proprietorship that started its business operations in the year 2001 at Ahmedabad Gujarat in India. Since inception we have come a long way and have emerged as one of the leading names involved in manufacturing and supplying a wide spread range of Punjabi Suit Salwar Kameez and Ladies legging. Our products are widely cherished for attractive designs color fastness shrink resistance and availability in recent fashion trends. These products are worn by beautiful ladies and girls at various occasions. Moreover to meet the varied needs and demands of our clients our range can be availed in standard sizes and varied colour combinations. Product manufacturing is done using top quality fabrics threads and other raw materials that are sourced from trusted market vendors. Moreover the production process is undertaken under strict industrial norms and set guidelines.</t>
  </si>
  <si>
    <t>Incepted in the year 1994 we &amp;ldquo;Pratik Textile&amp;rdquo; are the prominent manufacturer of a wide range of Shirting Fabrics Printed Fabrics Cotton Fabrics and Suiting Fabric. We are a Sole Proprietorship firm which is located at Ahmedabad (Gujarat India). These fabrics are well-known for their shrink resistance colorfastness longevity and smooth texture features. Under the headship of &amp;ldquo;Mr. Pratik Sethia' (Proprietor) we have gained huge clientele across the nation.</t>
  </si>
  <si>
    <t>Welcome to Dheer Collection. We provide simple mangalsutra set designer mangalsutra stylish mangalsutra set rounder pendant set white designer pendant set white and golden pendant set long designer pendant set short designer pendant set stylish pendant set simple earring ramleela fashion earring ethnic gold tone necklace set blue color diamonds and kundan necklace set multi color diamond necklace set contemporary necklace set crystal diamond necklace set stylish necklace set red and white crystal diamond necklace set contemporary and ethnic silver tone necklace set gold crystal diamond necklace set crystal diamond and crystal pearl necklace set beautiful designer necklace set multi colour crystal diamond necklace set etc.</t>
  </si>
  <si>
    <t>Incorporated as a Sole Proprietorship firm in the year 2015 at Ahmedabad (Gujarat India) we &amp;ldquo;Pro Indian Marketing Solution&amp;rdquo; are engaged in manufacturing an exclusive array of Men's Shirt and Men's Jeans. These apparels are widely appreciated among our clients for their fine finish unique pattern elegant look etc. Under the guidance of &amp;ldquo;Mr. Bansh&amp;rdquo; (Owner) we have been able to satisfy emerging requirements of clients in an effectual manner.</t>
  </si>
  <si>
    <t>Welcome to&amp;nbsp;Heliacal Enterprise&amp;nbsp;Located at&amp;nbsp;Ahmedabad.&amp;nbsp;We are providing Solar Solutions like domestic commercial and industrial. We are having NextGen range of household Solar gadgets. Solar Backpack Solar USB Mobile Charger Solar Lantern Solar Home Lighting System Powerbank LED Torch.</t>
  </si>
  <si>
    <t>Founded in the year 2007 in Ahmedabad (Gujarat India) we &amp;ldquo;Gopi Creation&amp;rdquo; are the distinguished Manufacturer and Supplier of Salwar Suit Anarkali Suit Readymade Suit and Frock Suit. This smart collection is designed by our adept professionals using modern machines and skin-friendly fabric in line with the current fashion trends. Offered suits are available in a wide array of mesmerizing patterns captivating designs and sober colors. Provided variety is widely recognized for its impeccable finish skin friendly elegant look fade free shrinkage proof perfect fitting comfortable nature and eye-catching design. Suitable to be worn at parties functions events and many more occasions these products are preferred choice of our style loving ladies who always keep themselves update with the latest fashion trends. When matched with hanging earrings smart clutch and high heels this collection will look fabulous on wearer. Beside this our esteemed clients can buy this elegant collection from us at feasible prices.</t>
  </si>
  <si>
    <t>Established in the year 1994 at Ahmedabad (Gujarat India) we &amp;ldquo;Gift India&amp;rdquo; are a Sole Proprietorship firm engaged in trading an excellent quality range of Wrist Watches Wall Clocks Table Articles Promotional T-Shirts Leather Wallets Leather Belts Gift Pens Calendar Dairy  etc. These products are sourced from reliable market vendors and can be availed by our clients at reasonable prices. Moreover we are also manufacturing a wide range of Promotional Caps and Travelling Bags. Under the guidance of our mentor &amp;ldquo;Mr. Nitin Shah&amp;rdquo; who holds profound knowledge and experience in this domain we have been able to aptly satisfy our clients.</t>
  </si>
  <si>
    <t>We 'Reyer &amp;amp; Wrecker Clothing Co.' are prominent manufacturer and supplier of premium quality assortment of Men's Jean Ladies Suit Crush Ladies Suit and Regular Faded Jeans. Since our origin in the year 2004 at Ahmedabad (Gujarat India) we are supported by robust and well structural infrastructural base that assists us in designing a commendable collection of jeans and ladies suits. This unit is further categorized into sub-departments like procurement admin designing R&amp;amp;D sales quality testing warehousing logistic transportation packaging etc. Our designing unit is well armed with modern machinery equipment and tools that are required for designing jeans and ladies suits as per the global set standards. All these departments are managed by our experienced and skilled team members. Moreover we have been able to expand our wings across the nation owing to our quality focused approach ethical business policies positive records wide distribution network and swift delivery. We offer our products under the brand name of Reyer Jeans And  Wrecker.</t>
  </si>
  <si>
    <t>Founded in the year 1994 we &amp;ldquo;Jamboree&amp;rdquo; have gained huge success in the market by manufacturing and supplying an attractive array of Ladies Anarkali Suit Ladies Straight Suits Cotton Anarkali Suits Ladies Kurtis Frock Suit and Kids Wear. We are a Sole Proprietorship Company that is located at Ahmedabad (Gujarat India) and established a large and ultramodern infrastructural base which enables us to design a mesmerizing and wide range of garments. This unit is outfitted with innovative designing technology and controlled by our creative and veteran team of experts who have vast knowledge of apparel sector. We have divided our infrastructural base into sub-divisions such as quality testing marketing procurement R &amp; D admin sales designing transportation logistic packaging warehousing etc. We have been able to fulfill the varied choices of the clients due to this well structural unit. We provide these products under the brand name &amp;ldquo;Jamboree&amp;rdquo;.</t>
  </si>
  <si>
    <t>We&amp;nbsp;\Nutan Engineers\&amp;nbsp;are a&amp;nbsp;Sole Proprietorship&amp;nbsp;&amp;nbsp;firm actively engaged in&amp;nbsp;manufacturing&amp;nbsp;and&amp;nbsp;supplying&amp;nbsp;exclusive array of&amp;nbsp;Imitation Jewelry WireBright Bar Mild Steel Bright Bars and Alloy Steel Bright Bars.&amp;nbsp;Established in the year&amp;nbsp;2012&amp;nbsp;at&amp;nbsp;Ahmedabad (Gujarat India)&amp;nbsp;we have been able to design the finest quality&amp;nbsp;Jewelry Wires&amp;nbsp;and&amp;nbsp;Bright&amp;nbsp;Bars using premium quality and advanced techniques. Offered product range is highly acknowledged among our clients all across the nation for features like optimum comfort lightweight. Also we provide our product range in numerous sizes and designs. Besides clients can avail these&amp;nbsp;Imitation Jewelry Wire&amp;nbsp;and&amp;nbsp;Bright Bars at pocket friendly prices within the promised time frame.</t>
  </si>
  <si>
    <t>We &amp;ldquo;Bespoke Corporation&amp;rdquo; are involved in Manufacturing Trading and Supplying a supreme quality collection Men's Cotton Jeans Men's Cotton Shirts Men's White Linen Pant Men's Denim Jeans and Men's Formal Pant. Established in the year 1981 at Ahmadabad (Gujarat India) we are a Sole Proprietorship company committed towards offering an impeccable collection of perfectly designed apparels. Owing to its classy look skin-friendliness perfect finish color-fastness and longevity this range is widely demanded by our esteemed clients. This collection is designed by our expert professionals using excellent quality fabric latest techniques and advanced machines. To offer the best quality collection we have furnished our designing unit with modern machines and tools. Further we try our best to provide the latest designs and patterns to our patrons in order to serve their variegated choices. Moreover our offered range is designed in conformity with latest fashion trends and quality standards of the industry. Besides we offer this alluring range at an affordable price range. We manufacture our products under our own brand 'FAB ZONE'.</t>
  </si>
  <si>
    <t>Established in the year 1992 at Ahmedabad (Gujarat India) we &amp;ldquo;Cow Boy Casual Wear&amp;rdquo; a Sole Proprietorship company are recognized as the leading manufacturer and supplier of a broad array of Denim Fabric Jeans Cotton Fabric Jeans Men&amp;rsquo;s Corduroy Pant etc . Owing to features such as comfortable feel soft texture skin-friendliness and colorfastness these apparels are highly acknowledged by our respected patrons. Under the guidance of &amp;ldquo;Mr. Imtiaz Samol&amp;rdquo; (Proprietor) we have been to achieve a remarkable name in this competitive industry.</t>
  </si>
  <si>
    <t>We &amp;ldquo;S.K. Enterprise&amp;rdquo; have gained recognition in this domain by manufacturing and supplying a beautiful and comfortable range of Frock Suit Anarkali Suit Punjabi Suit Pakistani Suit and Ladies Kurti. Located at Ahmedabad (Gujarat India) we are a Sole Proprietorship Company and believe in providing exclusive range of suits and kurtis as per the latest market trends. Incorporated in the year 2008 and we provide this range of suits and kurtis in various sizes designs and colors as per the diverse choices of the clients. Under the headship of our Proprietor &amp;ldquo;Mr. Shaikh Kamruddin&amp;rdquo; our organization has gained a significant position in the national market.</t>
  </si>
  <si>
    <t>Incorporated in the year 2011 we &amp;ldquo;Krupanidhi Garments&amp;rdquo; are a renowned company that is engaged in Manufacturing Exporting and Supplying an alluring range of Cotton Night Suit Ladies Night Suits Ladies Legging Ladies Pants Ladies Pajama and Printed Ladies Capri. Situated at Ahmedabad (Gujarat India) we are a Partnership firm engaged in offering a quality-assured range of ladies garments which is perfectly designed as per the fashion trends to confer flawless finish and longevity.We export our product in Saudia Dubai and Bahrain.</t>
  </si>
  <si>
    <t>\Kalash Sales Agency\ started its business operations in the year 2015&amp;nbsp;as a Sole Proprietorship business venture at Ahmedabad Gujrat in India. Since inception we have emerged as one of the leading names involved in manufacturing supplying and wholesaling widespread array of Bean Bags in the market. Our product range include Printed Bean Bags Sofa Cum Lounger Fusion Designer Bean Bag Designer Bean Bag Big Boss Sofa Chair Bean Bag Skateboard Bean Bag Football Bean Bag Lounger etc. Our products are widely cherished across the Indian market for superior quality reliability durability long life and light weight nature. Besides our products are available in varied designs and colour patterns. We offer our products under the brand name of \Tango\. Apart from this we also provide Bean Bag Refilling Servic to our customers.</t>
  </si>
  <si>
    <t>Being a Sole Proprietorship firm we &amp;ldquo;Nakshatra&amp;rdquo; are an eminent manufacturer and supplier of highly attractive range of Cotton Kurtis Ladies Kurtis Stylish Kurtis Printed Cotton Kurtis and Fancy Kurtis. Since our commencement in the year 1984 at Ahmedabad (Gujarat India) we are continuously succeeding in this domain. Offered range of kurti is highly appreciated for its numerous features like graceful design shrink resistance perfect finish and high comfort level. Under the able leadership of &amp;ldquo;Mr. Dinesh Oswal&amp;rdquo; (Proprietor) we have achieved a respectable position in this domain.</t>
  </si>
  <si>
    <t>Established in the year 1992 we&amp;nbsp;&amp;ldquo;Maruti Spin-Fab Pvt. Ltd.&amp;rdquo; are one of the trusted manufacturers traders and suppliers of a quality-assured range of&amp;nbsp;&amp;nbsp;Mens Readymade Garment Shirts  Jeans T- Shirts Cotton Pants T-Shirts  Trousers&amp;nbsp;&amp;nbsp;&amp;amp; Polyester Cotton &amp;amp; Blended Yarns. In our range we offer&amp;nbsp;&amp;nbsp;Mens Readymade Garment Shirts  JeansCotton Pants T-Shirts  Trousers&amp;nbsp; T- Shirts &amp;amp; Polyester Cotton &amp;amp; Blended Yarns. These Products are manufactured using supreme quality natural and man-made fibers dyes and other raw material procured from some of the trusted sources of the industry. We also employ latest technology and sophisticated machinery &amp;amp; equipment for designing manufacturing and checking the entire range of Men's Readymade Garment &amp;amp;&amp;nbsp;yarns.</t>
  </si>
  <si>
    <t>Established in the year 2011 at Ahmedabad (Gujarat India) we &amp;ldquo;Baby Zone Apparels&amp;rdquo; are engaged in Trader a wide assortment of Kids Garments Baby Caps Baby Mosquito Net Bed Baby Socks Kids Footwears etc. These products are widely appreciated among our clients for their features such as elegant design optimum finish attractive look etc. Under the headship of &amp;ldquo;Mr. Sudeep Patidar&amp;rdquo; (Partner) we have been able to satisfy emerging requirements of clients in an effectual manner.</t>
  </si>
  <si>
    <t>We &amp;ldquo;Abhishek Apparels&amp;rdquo; are counted as the reputed manufacturer of Men's Cotton Pant Men's Casual Pant Men's Denim Jeans Men's Bonding Pant Surgery Pant etc. Incorporated in the year 2012 at Ahmedabad (Gujarat India) we are a Sole Proprietorship firm engaged in offering high quality range of products. Under the management of &amp;ldquo;Mr. Kailash Kumar Sodha&amp;rdquo;(Owner) we have been able to provide complete satisfaction to our clients.</t>
  </si>
  <si>
    <t>Incepted in the year 1995 at Ahmedabad (Gujarat India) we &amp;ldquo;Kauvery Designer Studio&amp;rdquo; are a Sole Proprietorship firm that is the distinguished manufacturer of high quality range of Designer Suit Designer Kurti Ladies Salwar Suit Ladies Kurti Printed Kurti and Cotton Kurti. Owing to features such as skin-friendliness elegant design perfect finish and colorfastness these apparels are highly appreciated by our patrons. Under the supervision of &amp;ldquo;Mr. Prince&amp;rdquo; (0wner) we have gained a reputed name in this domain.</t>
  </si>
  <si>
    <t>Incorporated in the year 2011 at Ahmedabad (Gujarat India) We 'Matha Garment Pvt. Ltd.' are engaged in manufacturing a wide range of Lining Shirts Men's Shirt and Printed Shirt. These shirts are widely appreciated for their attractive look tear resistance perfect fitting and seamless finish. Our high-tech infrastructural unit is supported with latest and advanced stitching machines that enable us to design qualitative shirts for our clients. Our facility is segregated into various departments which are managed by our team of professionals. Under the leadership of &amp;ldquo;Mr. Mahesh Khandelwal&amp;rdquo; (Proprietor) we have been continuously progressing in this domain.</t>
  </si>
  <si>
    <t>Incepted in the year 2015 at Ahmedabad (Gujarat India) we &amp;ldquo;H. V. Creation&amp;rdquo; are a Partnership firm well-known as the leading manufacturer of a huge gamut of Casual Shirt Check Shirt Linen Shirt etc. Owing to features such as attractive look seamless finish tear resistance etc these outfits are widely applauded by our valuable clients. Under the strict guidance of our mentor &amp;ldquo;Mr. Hamir Patel&amp;rdquo; (Partner) we have reached at the peak of success in this industry.</t>
  </si>
  <si>
    <t>Founded in the year 2016 at Ahmedabad (Gujarat India) we &amp;ldquo;K Mohanlal&amp;rdquo; are a Sole Proprietorship (Individual) Firm that is actively engaged in manufacturing an exclusive range of Boys Denim Shirt Boys Check Shirt etc. We sincerely pay thanks to our Mentor &amp;ldquo;Amar Mohanlal Jigyasi (Owner)&amp;rdquo; who is continuously imparting quality services in the favor of our organization.</t>
  </si>
  <si>
    <t>We &amp;ldquo;Shri Arbuda Creation&amp;rdquo; are a Sole Proprietorship firm engaged in manufacturing high quality array of Men Casual Shirts Mens Fancy Shirts Half Sleeve Shirts Cotton Shirts Denim Shirts Formal Shirts and Mens Printed Shirts. Since our establishment in 2010 at Ahmedabad (Gujarat India) we have been able to meet customer&amp;rsquo;s varied needs by providing products that are widely appreciated for their skin-friendliness elegant design perfect finish and colorfastness. Under the strict direction of &amp;ldquo;Mr. Vijay N. Mali&amp;rdquo; (Proprietor) we have achieved an alleged name in the industry.</t>
  </si>
  <si>
    <t>We &amp;ldquo;Kailash Garments&amp;rdquo; are actively committed towards manufacturing a remarkable array of Casual Shirt Men Shirt Fashionable Shirt and Men Jeans. We are a renowned company that is incepted with an aim of providing a comfortable and extensive range of garments. Founded in the year 2006 at Ahmedabad (Gujarat India) we are providing beautiful and stylish collection of garments as per the latest fashion trends. Under the direction of our mentor &amp;ldquo;Mr. Manish Dulani&amp;rdquo; we have reached at the pinnacle of success.</t>
  </si>
  <si>
    <t>Established as a Partnership firm in the year 2015 in Ahmedabad (Gujarat India) we &amp;ldquo;M.S. International&amp;rdquo; are well-known as the reputed manufacturer and supplier of optimum quality range of Denim Jeans Men's Jeans and&amp;nbsp;Blue Denim Jeans Vintage Denim Jeans.&amp;nbsp;Due to attributes like skin-friendliness fine stitching perfect finish shrink resistance and colorfastness these jeans are highly demanded by our clients. Under the direction of &amp;ldquo;Mr. Lokesh Dugar&amp;rdquo; (Managing Director) we have been able to meet varied demands of clients in prompt manner. We are offering our products under the brand name STELLON.</t>
  </si>
  <si>
    <t>Established in year 2003 we &amp;ldquo;J Parikh &amp;amp; Sons&amp;rdquo; have carved a distinguished niche as the most prominent Manufacturer and Supplier of Table Top Scale Analytical Balance Crane Scale Jewellery Scale Hanging Scale Hospital Scale Digital Indicator Dairy Weighing System etc. Located in the heart of Ahmedabad (Gujarat India) we have covered a huge market in a short span of time. We know quality and approach are the two fundamental factors that help a business to flourish and attain a secured position in the market. Keeping in mind these terms we have hired a skilled and experienced team of personnel that helps us in manufacturing the best quality range of products. We ensure our valuable clients that all our products are provided with plethora of quality such as durability easy to operate accuracy high functionality and reliability. We majorly cater to the requirements of our clientele in Ahmedabad</t>
  </si>
  <si>
    <t>Welcome to our site Adhunik Saree Center Loacted In Ahmedabad We Are wholesalerRetailer and supplier Of Sareesetc.</t>
  </si>
  <si>
    <t>We &amp;ldquo;Shriji Traders&amp;rdquo; are actively engaged in manufacturing and trading a remarkable array of Cotton Shirt Formal Shirt and Printed Shirt. We are a Sole Proprietorship company that is incepted with an aim of providing a comfortable and exclusive range of garments. Founded in the year 1998 at Ahmedabad (Gujarat India) we have developed a well functional infrastructural unit where we design this collection of garments in large quantity. Under the direction of 'Mr. Dinesh' (Manager) we have reached the pinnacle of success.</t>
  </si>
  <si>
    <t>We&amp;nbsp;&amp;ldquo;Roshni Bengles&amp;rdquo;&amp;nbsp;are engaged in&amp;nbsp;wholesaling&amp;nbsp;a high-quality assortment of&amp;nbsp;Designer Anklet Ladies Mangalsutra Silk Thread Bangles&amp;nbsp;and&amp;nbsp;Designer Bangles. We are a&amp;nbsp;Sole Proprietorship&amp;nbsp;company that is established in the year&amp;nbsp;2014&amp;nbsp;at&amp;nbsp;Ahmedabad&amp;nbsp;(Gujarat India)&amp;nbsp;and&amp;nbsp;are connected with the renowned vendors of the market who assist us to provide a qualitative range of products as per the set standards. Under the supervision of&amp;nbsp;'Mr. Naresh Bhai' (Owner)&amp;nbsp;we have attained a dynamic position in this sector.</t>
  </si>
  <si>
    <t>Incorporated in the year 2013 in Ahmedabad (Gujarat India) we &amp;ldquo;Dwarkadhish Manufacturer&amp;rdquo; are reputed organization engaged in manufacturing and supplying premium quality array of Dyed Yarn Hosiery Yarn Polyester Yarn Cotton Carded Yarn Polyester Cotton Yarn Specialty Polyester Yarn and Cotton Knitted Fabric Yarn etc. These yarns are highly demanded in garments industry for their feature such as color-fastness high strength superior quality smooth finish plethora of colors and smooth texture. Under the supervision of our mentor &amp;ldquo;Mr. Shreyas Kinarivala&amp;rdquo; we have been able to manage our leading position in the domain. Their in-depth knowledge and rich industry experience have helped us to achieve the zenith of success and fulfill requirements of clients. We provide the offered range at our user&amp;rsquo; end within the committed time frame by our efficient transport facility. Our client centric approach on-time delivery transparent dealings and easy payment options make us capable to become the best choice of our customers and get the highest position in the industry.</t>
  </si>
  <si>
    <t>We &amp;ldquo;Yatee Fashion&amp;rdquo; are actively committed to manufacturing a remarkable array of Chiffon Kurti Embroidery Kurti Ladies Kurti Cotton Kurti and Reyon Kurti. We are a Partnership company that is incepted with an aim of providing a comfortable and exclusive range of garments. Founded in the year 2016 at Ahmedabad (Gujarat India) we are providing a beautiful and stylish collection of garments as per the latest fashion trends. Under the direction of our mentor 'Mr. Jeet Gajjar' we have reached the pinnacle of success.</t>
  </si>
  <si>
    <t>We are one of the most leading school uniform manufacturer in the industry. We are manufacturer of all types of uniforms like shirt pent ladies wear school blazer corporate blazer with best fabrics at economical price. We are focusing on quality products and providing best service to our customer.</t>
  </si>
  <si>
    <t>We &amp;ldquo;Payal Creation&amp;rdquo; are counted as the reputed manufacturer of Cotton Shirts Check Shirt Casual Shirt Denim Shirt and Formal Shirt. We provide these shirts under our brand name Four Guys. Located in Ahmedabad (Gujarat India) we are a Sole Proprietorship firm engaged in offering a high-quality range of products. Under the management of &amp;ldquo;Mr. Jacky Tekwani&amp;rdquo; (Proprietor) we have been able to provide complete satisfaction to our clients.</t>
  </si>
  <si>
    <t>Unique Power Technologies established its presence in the year 2002\r\n as a manufacturer supplier and exporter of a commendable and a wide \r\nrange of Weighing Scales. The offered range comprising of quality \r\nproducts like Equal Jewelry Gold Scales Equal Jewelry Silver Scales and\r\n Equal Table Top Scales is highly demanded in the market. These products\r\n made available by us are manufactured in accordance with the \r\nindustrial guidelines using the best...&amp;nbsp; Read More</t>
  </si>
  <si>
    <t>Incepted in the year 1990 at Ahmedabad (Gujarat India) we &amp;ldquo;Raza Textile&amp;rdquo; are a Sole Proprietorship firm that is the distinguished manufacturer of high quality range of Cotton Bedsheets Ladies Kurti and Men's Shirts. In addition to this we also impart Dyeing Services and Printing Services. Offered assortment is immensely appreciated for features like attractive look fine finish precisely designed smooth texture shrink resistance and colorfastness. Under the supervision of &amp;ldquo;Mr. Iqbalbhai Devdiwala&amp;rdquo;  we have gained a reputed name in this domain.</t>
  </si>
  <si>
    <t>Established in the year 2009 We &amp;ldquo;Tavakkal Purse&amp;rdquo; are engaged in manufacturing and trading an extensive range of Ladies Bag Ladies Purse and Ladies Wallet. Situated at Ahmedabad (Gujarat India) we are a Sole Proprietorship firm offering a high quality range of wallets and purse to our clients. Under the far-sightedness of our mentor &amp;ldquo;Mr. Avesh Shaikh&amp;rdquo; we have been able to satisfy varied needs of our clients in efficient manner.</t>
  </si>
  <si>
    <t>We &amp;ldquo;High Volume The Sound Hub&amp;rdquo; are a distinguished entity involved in Manufacturing and Supplying a premium quality range of Projector Accessories. Besides we also Trading and Supplying a genuine quality range of Digital Projector Home Theater System and CCTV Camera from the best market vendors. Incorporated in the year 2008 at Ahmedabad (Gujarat India) we are a Partnership firm engaged in offering a quality-assured range of projector and its accessories in different models and other specifications. We are offering our products under the brand name SONY BENQ EPSON PANASONIC etc.</t>
  </si>
  <si>
    <t>&amp;ldquo;Foram Sarees&amp;rdquo; is a well-known manufacturer of a trendy and flawless assortment of Silk Saree Mirror Work Saree Cotton Saree etc. Incepted in the year 2002 at Ahmedabad (Gujarat India) we design this collection of saree as per current market trends. We are a Sole Proprietorship company that is actively committed to providing a high-quality range of saree. Our offered sarees are widely appreciated for their mesmerizing look smooth texture skin-friendliness longevity and colorfastness. Managed under the headship of &amp;ldquo;Mr. Jashu Bhai&amp;rdquo; (Owner) our firm has covered the foremost share in the market.</t>
  </si>
  <si>
    <t>&amp;ldquo;Shivam Apparel&amp;rdquo; is a well-known manufacturer of a wide and flawless assortment of Women Underwear and Panty Set. Integrated in the year 2004 at Ahmedabad (Gujarat India) we have developed a well functional infrastructural unit where we design this collection of ladies&amp;rsquo; undergarments as per current market trends. We are a Sole Proprietorship company which is actively committed to providing a high-quality range of ladies&amp;rsquo; undergarments. Handled under the headship of &amp;ldquo;Mr. Bharat Jayswal&amp;rdquo; (Proprietor) our firm has covered the foremost share in the market.</t>
  </si>
  <si>
    <t>Established in the year 2008 at Ahmedabad (Gujarat India) we &amp;ldquo;Harsiddh Exim&amp;rdquo; are one of the recognized manufacturers exporters and suppliers of high quality array of Cotton Ropes and Cotton Threads. The offered product range is fabricated using high grade material procured from some of the trusted vendors as per the latest trends. The offered product range is extensively appreciated by our clients for the features like durable finish standards reliable performance and charming colors. Due to the high strength optimum quality and tear resistance the offered range is extensively used for variety of applications in garments and textile industry. These threads are in compliance with the international standards and are offered at the most economical prices. We are exporting our products in all Indian Subcontinents.&amp;nbsp;</t>
  </si>
  <si>
    <t>Incorporated in the year 2008 at Ahmedabad (Gujarat India) we &amp;ldquo;9TELE Communication&amp;rdquo; are a renowned Sole Proprietorship organization highly engaged in Manufacturing and Supplying a sturdy range of CCTV Camera HDCVI Camera Smoke Detection Sensor Motion Detector Biometric Machine EPABX System HDCVI DVR and Analog DVR. Provided range is highly appreciated by our clients for its features like high functioning optimum performance long working life etc. Under the leadership of our Mentor &amp;ldquo;Mr. Ravi Yadav we have achieved tremendous success in this domain.</t>
  </si>
  <si>
    <t>Founded in the year 2002 at Ahmedabad (Gujarat India) we &amp;ldquo;Shri Vir Enterprise&amp;rdquo; are a Sole Proprietorship firm engaged in trading and supplying the best quality Desktop Computer Laptops Computer CCTV Camera Computer Accessories Cartridge Refilling Anti Virus etc. These products are procured from our trustworthy market vendors. We also impart Desktop And Laptop Service Printer Repairing Service CCTV AMC Contract Service etc. Under the leadership of &amp;ldquo;Mr. Samir Shah&amp;rdquo; (Proprietor) we have been able to gain maximum satisfaction of our clients. We accept various payment through various modes like cash cheque DD online credit card bank transfer and wire transfer.</t>
  </si>
  <si>
    <t>Integrated in the year 2011 at Ahmedabad Gujarat India we &amp;ldquo;Lifestyle Clothing Co.&amp;rdquo; are the well-known manufacturer and supplier of an extensive array of Kids Girl And Women Leggings Men's Round Neck Tee Men's Hoodies Men's Polo T-Shirt Men's Track Pant Women Track Pant etc. The offered products are manufactured by our skilled craftsmen using soft quality fabric and advanced stitching machines in adherence with set industry norms. These garments are also available in various designs sizes shades colors and patterns in order to meet various demands of our fashion conscious clients. Also these garments are extensively tested at various stages by our assuring its flawlessness. Our offered products are highly appreciated by our valuable clients due to their tear resistance fine stitching attractive designs smooth texture and fine stitching.</t>
  </si>
  <si>
    <t>Welcome to our site Vidhata Sarees. located in Ahmedabad. We are Wholesaler of Fancy Sarees and Chaniya Cholis.</t>
  </si>
  <si>
    <t>&amp;ldquo;HiteshKumar Arjunlal&amp;rdquo; is a well-known manufacturer of a trendy and flawless assortment of Ladies Capris Ladies T Shirt Ladies Top Printed Ladies T Shirt etc. Integrated in the year 1997 at Ahmedabad (Gujarat India) we have developed a well functional infrastructural unit where we design this collection of apparels in large quantity. We are a Sole Proprietorship company which is actively committed to providing a high-quality range of apparels. Handled under the headship of \Mr. Arjunlal Hiralal Jain\ (Proprietor) our firm has covered the foremost share in the national market.</t>
  </si>
  <si>
    <t>\Anex Digital Scales\ was established since a decade. We specialize in design manufacturing and sales of various electronic scales commercial and industrial weighing system project. The company Anex Digital Scales is the leading manufacturer of Autotech brand electronics product and service provider in the field of weighing technology. The weighing scales produced by the company are widely used in industries and trade for commercial purposes with high reliability and precision.</t>
  </si>
  <si>
    <t>Established in the year 2015 We 'Kashish Studio' are a Sole Proprietorship firm engaged in manufacturing a wide range of Designer Kurti Ladies Kurti and Fancy Kurti. Located at Ahmedabad (Gujarat India) we are committed in providing high quality products to the customers. The offered products are widely admired for long lasting beautiful design and tear resistant. We have been continuously progressing in this domain. We are offering all our products under the brand name Tips &amp; Tops Criss Cross etc.</t>
  </si>
  <si>
    <t>Pragati Patola&amp;nbsp;is a double ikat woven sari usually made from silkmade in Surendranagar Gujarat India. The word patola is the plural form; the singular is patolu. These very expensive once worn only by those belonging to royal and aristocratic families. These saris are popular among those who can afford the high prices. Patola-weaving is a closely guarded family tradition. There are many&amp;nbsp; families in Surendranagar that weave these highly prized double ikat saris. It is said that this technique is taught to no one in the family but only to the sons. It can take six months to one year to make one sari due to the long process of dying each strand separately before weaving them together.</t>
  </si>
  <si>
    <t>We &amp;ldquo;Hatkesh Engineering&amp;rdquo; are a Sole Proprietorship Firm engaged in Manufacturing and Supplying the finest quality range of LED Down Light Solar Power Plant Solar Cooker Street Light Solar Water Heater Solar Home Lighting System Solar Panel LED Light And Bulb Troffer Light etc. Established in the year 2008 at Ahmedabad (Gujarat India) we are supported by a well-built infrastructural base that comprises of various sub-units. Additionally we impart Solar Rooftop Installation Service in hassle free manner. Under the leadership of &amp;ldquo;Mr. Prayang Rajan Vora&amp;rdquo; (Director-Marketing) we have been able to meet varied demands of our clients in timely manner.</t>
  </si>
  <si>
    <t>Established in the year 2015 at Ahmedabad (Gujarat India) we &amp;ldquo;Kajal Threads&amp;rdquo; are a Sole Proprietorship firm engaged in Manufacturing Wholesaler and Supplying a wide range of superior quality Quilting Thread Spun Polyester Thread Sewing thread Polyester Thread etc. These threads are spun in our high-end manufacturing unit in compliance with quality standards by our experts. In order to spin these threads our professionals use excellent quality material that is sourced from the well-known vendors of the market. With the help of sophisticated technology and avant-garde machines these threads are manufactured in different colors and patterns to meet diverse choices of our clients. These threads are highly appreciated for features such as high strength soft texture colorfastness fine finish enduring sheen and durability. Our product are manufactured with brand name of Diamond Poly brand.</t>
  </si>
  <si>
    <t>Incepted at Ahmedabad (Gujarat India) in the year 1989 we &amp;ldquo;Shree Gurukrupa Tailors&amp;rdquo; are a Sole Proprietorship Firm and counted amongst the leading Manufacturer Trader Wholesaler and Retailer of an optimum quality range of Filter Press Panel Cloth Filter Pads Centrifuges FIlter Bag Dust Collection Bag etc. Under the efficient leadership of our mentor &amp;ldquo;Ramprasad Sadhu (Director)&amp;rdquo; we have been able to achieve a notable and commendable position of pride in the industry.</t>
  </si>
  <si>
    <t>Established in the year 2014 we &amp;ldquo;Tuljabhavani Garments &amp;amp; Manufacturing&amp;rdquo; are a Sole Proprietorship Company engaged in Manufacturing the best quality Mens Shirt and Formal Mens Shirt. Based at Ahmednagar (Maharashtra India) our technologically advanced infrastructure is facilitated with the latest machines. With the support of our Mentor &amp;ldquo;Kailash Kute (Manager)&amp;rdquo; we have been able to attain a huge client base.</t>
  </si>
  <si>
    <t>Established in the year 2008 we Lunar Electricals Private Limited are reliable manufacturer exporter and supplier of a qualitative assortment of Housewares Unbreakables Plastic Products Kitchenware Products. These products are designed and manufactured utilizing finest quality raw material and superior technology with high accuracy in order to fulfill the global quality standards. Our provided variety of products is extensively acceptable and acknowledged amongst our customers for its features such as perfect finish reliability durable finish standards and dimensional accuracy. Furthermore our presented products can also be availed in both standard as well as in customized options in order to cater various needs and requirements of our valued patrons. In addition to this customers can avail the provided products from us at market leading price range. We are also Deal in Brand nova.</t>
  </si>
  <si>
    <t>Minutes 2 Style is the retail chain of Bhagwan Watch House Ajmer. Bhagwan Watch House is the biggest retailer of watches in Rajasthan With three Showrooms in Prime &amp;nbsp;Location in Ajmer.</t>
  </si>
  <si>
    <t>Welcome to our site Kasturi SareesBasement Showroom established in 1973. Loacted In AjmerRajasthan We Are Retailer And Supplier Of Sareeetc.</t>
  </si>
  <si>
    <t>Since its first brush with business world in 2011 ST Woven Bags Pvt. Ltd. has been constantly applauded for its distinguished ability to manufacture and supply highly durable and top quality industry specific bags. Having superb knowledge of the domain we are able to cater the assorted range of Polypropylene Woven Bags Sugar Bags Circular Woven Fabrics Flat Woven Fabric and Cement Bags to our prestigious clients. Our specialization in these products is a remarkable example how we manufacture optimum quality product having longer functional life. With constant demands from our prestigious clients we are offering the entire range in different sizes to fulfill specific requirements of each client. Our product line is extensively known for its superior quality and unmatchable counterpart in the market.</t>
  </si>
  <si>
    <t>Incepted in 2015 we ???Rudraksh International??? are leading trader and supplier of attractive range of Grey Fabric Chanderi Fabric Chiffon Fabric Georgette Fabric etc. In order to provide attractive assortment of suits to clients we procure them from leading vendors of the market. Our procurement agent chooses vendors on basis of their market goodwill product quality track record financial condition production base etc. The vendors with whom we are linked assure us to deliver premium ladies suit range in varied specifications within predetermined time frame. Located at Surat (Gujarat India) we have set up a well-equipped warehouse to store products in safe and organized manner. The warehouse is handled by highly experienced storekeepers and equipped with all the necessary amenities that are required to store procured products safely.</t>
  </si>
  <si>
    <t>Established in the year 2016 at Aligarh (Uttar Pradesh India) We &amp;ldquo;ADFEB APPLIQUE WORK&amp;rdquo; are a Proprietorship Firm indulged in manufacturing and wholesaling a wide range of Ladies Printed Kurtis Ladies Embroidered Kurti and Ladies Palazzo. Under the excellent direction of our Mentor &amp;ldquo;Mohd. Arif (Proprietor)&amp;rdquo; we have attained a renowned position in this highly competitive industry.</t>
  </si>
  <si>
    <t>Incepted in the year 2015 at Aligarh (Uttar Pradesh India) we &amp;ldquo;Flaire Solutions&amp;rdquo; are a Sole Proprietorship Firm engaged in manufacturing and trading a wide range of CCTV Camera DVR Channel Power Supply Channel etc. Under the guidance of our mentor &amp;ldquo;Amrit Agrawal (Proprietor)&amp;rdquo; we have become the best option of our clients.</t>
  </si>
  <si>
    <t>Incepted in the year 2008 at Aligarh (Uttar Pradesh India) we &amp;ldquo;Saloni Furniture Industries And Garments&amp;rdquo; are a Proprietorship Firm indulged in manufacturing retailing and wholesaling a qualitative assortment of Cotton Kurti Printed Kurti Patiala Suit and Brick Kurti. Under the futuristic guidance of our mentor &amp;ldquo;Arjun Singh (Manager)&amp;rdquo; we are consistently progressing in the industry.</t>
  </si>
  <si>
    <t>&lt;i&gt;Bhuwneshwari Minerals &amp; Grinding Industries-Manufacturer of Dolomite Powder White rangoli Color Rangoli &amp; color Gulal in Alirajpur Madhya Pradesh India.&lt;/i&gt;</t>
  </si>
  <si>
    <t>Welcome To The Over Shree Ganesh Sarees. kotha parcha Allahabad India. A Traditional saree shop.</t>
  </si>
  <si>
    <t>We &amp;ldquo;N. D. Footcare Industry&amp;rdquo; are a Sole Proprietorship firm engaged in manufacturing high quality array of Fancy Slipper Designer Slipper High Heel Slipper Colorful Slipper Men's Chappals Ladies Slippers Rubber Slipper etc. Since our establishment in 2010 at Alwar (Rajasthan India) we have been able to meet customer&amp;rsquo;s varied needs by providing products that are widely appreciated for their attractive look fine finish and lightweight. Under the strict direction of &amp;ldquo;Mr. Girish Dhamani' (Proprietor) we have achieved an alleged name in the industry.</t>
  </si>
  <si>
    <t>Keeping in mind ever-evolving requirements of our respected clients we are manufacturing trading wholesaling and retailing a premium quality range of Non Woven Bags U Cut Non Woven Bags D Cut Non Woven Bag PP Bag etc.</t>
  </si>
  <si>
    <t>We &amp;ldquo;GNG Enterprises&amp;rdquo; are foremost manufacturer of a remarkable and qualitative array of Ladies Leggings Children Leggings and Ladies Kurtis. Apart from this we also trade high quality Exclusive Leggings. Incepted in the year 2013 we are a Sole Proprietorship firm that is located at Ambala (Haryana India). With the support of our professionals we are able to provide these products in diverse specifications within limited time period. Under the supervision of our mentor &amp;ldquo;Mr. Pratik Goel&amp;rdquo; we have been able to achieve the trust of the clients. We are trading the product of following brand name 'K3'.</t>
  </si>
  <si>
    <t>Sharan Trading Company was established in the year 2005. We are Manufacturer &amp; Supplier of Colored Barcode Label Barcode Thermal Printer Barcode Scanners etc. Owing to his vast industry knowledge experience expertise and knowledge we are subsequently coming up with the appropriate products for our customers. Barcode Scanner  Barcode wax Ribbons Manufacturers  Barcode Jewellery Tag Manufacturers  Barcode Labels Manufacturers  Barcode Polyester labels Manufacturers  Barcode Printers All  Barcode Printers All Barcode Reason Ribbons Manufacturers  Barcode Ribbons Manufacturers  Barcode Sticker Manufacturers  Barcode Tag Manufacturers  Barcode Thermal Printer  Barcode Thermal Rolls  Printing the Barcode Labels Manufacturers .</t>
  </si>
  <si>
    <t>Established in the year 2000&amp;nbsp;Parkash Sons&amp;nbsp;is among the leading manufacturers domestic suppliers and exporters of precision ENT equipments. Our array of products include Endoscopy camera LED head Light Light Source ENT OPD unit etc.</t>
  </si>
  <si>
    <t>We &amp;ldquo;Anand Textiles&amp;rdquo; are engaged in trading a high-quality assortment of Ladies Suits Lehenga Choli Desinger Suits Mens Pant Shirt Fabric and Ladies Saree. We are a Sole Proprietorship company that is established in the year 1990 at Ambala (Haryana India) and are connected with the renowned vendors of the market who assist us to provide a qualitative range of garments as per the global set standards. Under the supervision of our mentor &amp;ldquo;Mr. Shekhar Rastogi&amp;rdquo; we have attained a dynamic position in this sector.</t>
  </si>
  <si>
    <t>Welcome to our site Crockery world located in Ambala.Nurpuri crockery centre......A branded showroom of crockeryGIFTSArtificial jewellery.</t>
  </si>
  <si>
    <t>Founded in the year 1997 we &amp;ldquo;Master Bags&amp;rdquo; are a distinguished Manufacturer of Office Bag Laptop Bag Luggage Bag Travel Bag Trolley Bag School Bag etc. We are a Sole Proprietorship firm that is incepted with an objective of providing the finest quality range of bags. We are situated at Ambala (Haryana India) and we have constructed a well functional infrastructural unit that plays an important role in the growth of our company. Under the headship of 'Mr. Varun&amp;rdquo; (Company Owner) we have achieved a prominent position in this industry.</t>
  </si>
  <si>
    <t>Incorporated in the year 1970 as a Sole Proprietorship firm at Ambala (Haryana India) we &amp;ldquo;Juneja Readymade Factory&amp;rdquo; are recognized as the leading manufacturer of a broad assortment of Checked Shirts Printed Shirts and Formal Shirts. Owing to features such as smooth texture attractive look perfect finish and colorfastness these apparels are highly appreciated by our patrons. Under the guidance of &amp;ldquo;Mr. Mohinder Juneja' (Proprietor) we have achieved a significant name in this industry.</t>
  </si>
  <si>
    <t>Incepted in the year 2004 at Ambala (Haryana India) we &amp;ldquo;Labkron Instruments&amp;rdquo; are a Sole Proprietorship firm engaged in Manufacturing&amp;nbsp;Trading and Exporting highly reliable and Economical source of Student &amp;nbsp;compound Educational Microscopes Pathological and Industrial research laboratory microscopes Inclined binocular microscope &amp;nbsp;ENT operating and Oapthalmic surgery microscopes Borosilicate Laboratory Glassware And Reagents Rotary Microtome Pharmacy Lab Instruments Research phase contrast Microscope Profile Tool Maker Microscope Stereo and stereo-zoom microscopes projection microscopes Dual Observation Teaching Head microscopes&amp;nbsp; trinocular microscope with camera and software Educational models charts and working models Scientific educational and learning equipments and instruments etc.These products are widely acknowledged by our patrons for their hassle free operations dimensional accuracy easy to use and negligible maintenance. Under firm supervision of &amp;ldquo;Mr. Amit Bhola&amp;rdquo; (Director) we have achieved an unbeatable position in the market. We export our products in all over the world.</t>
  </si>
  <si>
    <t>We &amp;ldquo;Kartar Singh Harvinder Singh&amp;rdquo; are engaged in manufacturing and trading a high-quality assortment of Army Tent Army Shoes Army Sleeping Bag Army Jacket Safety Shoes etc. We are a Sole Proprietorship company that is established in the year 1962 at Ambala (Haryana India) and are connected with the renowned vendors of the market who assist us to provide a qualitative range of products as per the global set standards. Under the supervision of 'Mr. Aman' (Manager) we have attained a dynamic position in this sector.</t>
  </si>
  <si>
    <t>Established in the year 2014 at Ambala (Haryana India) we &amp;ldquo;Securex Technology&amp;rdquo; are a Sole Proprietorship firm engaged in trading an excellent quality range of CCTV Camera Spy Camera GPS Tracker Camera Tester Video Balun Pair Magnetic Sensor Video Door Phone Audio Door Phone etc. These products are sourced from reliable market vendors and can be availed by our clients at reasonable prices. Under the guidance of our mentor &amp;ldquo;Mr. Lovkesh Sharma&amp;rdquo; who holds profound knowledge and experience in this domain we have been able to aptly satisfy our clients.</t>
  </si>
  <si>
    <t>Established in the year 1986 we &amp;ldquo;Sanjana Boxes&amp;rdquo; are a notable and prominent Sole Proprietorship firm that is engaged in manufacturing a wide range of Handbag And Sling Bag Necklace Set Box Jewellery Box Jewellery Bag And Pouch etc. Located in Ambala (Haryana India) we are supported by a well functional infrastructural unit that assists us in the manufacturing of a wide range of products as per the set industry norms. Under the headship of our mentor &amp;ldquo;Mr. Rajiv Verma&amp;rdquo; we have gained a remarkable and strong position in the national market.</t>
  </si>
  <si>
    <t>Incorporated in the year 1930 at Ambala (Haryana India) we &amp;ldquo;Vijaya Textiles&amp;rdquo; are the leading Sole Proprietorship firm engaged in Manufacturing Trading and Supplying the finest quality range of Army Uniforms Combat Uniforms Army Jackets Sleeping Bags Army Shoes Combat Jackets etc. Under the leadership of &amp;ldquo;Mr. Sumit Gandhi&amp;rdquo; (Proprietor) we have been able to meet bulk requirements of our respected clients in efficient manner. Owing to our ethical business policy client-centric approach timely delivery and nominal price structure we are constantly increasing client base across the nation.</t>
  </si>
  <si>
    <t>Incepted in the year 1990 at Ambala (Haryana India) we &amp;ldquo;Sumit Sarees&amp;rdquo; are a Partnership firm well-known as an affluent manufacturer and supplier of a wide array of Ladies Sarees Ladies Suits Ladies Lehengas Ladies Gowns Ladies Dupatta etc.. We design these apparels as per the prevalent fashion trends and deliver these at users&amp;rsquo; premises within the stipulated time-frame. Under the supervision of &amp;ldquo;Mr. Sumit Bajaj&amp;rdquo; (Partner) we have attained immense success in this field.</t>
  </si>
  <si>
    <t>Incorporated in the year 2016 at Ambedkarnagar (Uttar Pradesh India) we &amp;ldquo;Diwas And Company&amp;rdquo; are a Sole Proprietorship Company that is counted amongst the distinguished manufacturer and wholesaler of the finest quality Mens Casual Shirts Mens Formal Shirts Mens Cotton Shirts etc. Under the incomparable mentorship of \Diwas Verma (Director)\ we have reached the heights of success and attained notable position in the market.</t>
  </si>
  <si>
    <t>Welcome to our site Lavanya saree. located in Ambikapur. We Are Retailer of Saree Fancy Suit Pieces Fancy Kurti Legging Patiyala Etc.</t>
  </si>
  <si>
    <t>Incepted in the year 2012 at Ambur (Tamil Nadu India) we &amp;ldquo;Sahal Overseas&amp;rdquo; are Sole Proprietorship (Individual) based company engaged in manufacturing trading and wholesaling of Leather Hand Gloves Leather Bag Leather Wallets etc. Under the direction of our Owner &amp;ldquo;Saad Mujthaba&amp;rdquo; we have successfully expanded our business in market.</t>
  </si>
  <si>
    <t>We &amp;ldquo;S.J.Global&amp;rdquo; are a Sole Proprietorship Firm established in the year 2008 at Ambur (Tamil Nadu India) are known as the reputed trader of premium quality range of cotton round neck T shirt..Under the fruitful direction of our mentor &amp;ldquo;C Sabeena Chandran (Proprietor)&amp;rdquo; we have been able to gain trust of the customers. We are backed by robust and hi-tech infrastructural base.</t>
  </si>
  <si>
    <t>Established in the year 2015 at Amravati (Maharashtra India) we &amp;ldquo;R N Enterprises&amp;rdquo; are a &amp;ldquo;Sole Proprietorship Entity&amp;rdquo; engaged in Manufacturing a wide range of Men Shirt. Under the visionary direction of our mentor &amp;ldquo;Suraj Nandgaonkar (Proprietor)&amp;rdquo; we have accomplished a separate position in the industry.</t>
  </si>
  <si>
    <t>Welcome to our site V-NIK Marketing We Deal In Induction Cooker  Tostor Roti Maker Sandwich Maker  And All Home Appliance.</t>
  </si>
  <si>
    <t>Established in the year 2012 at Amritsar (Punjab India) we &amp;ldquo;New Breco&amp;rdquo; are a Partnership firm engaged in trading an excellent quality range of Phone Cases Classic Shell Wallet Case Flip Cover And Leather Slip Case. These phone cases and covers are sourced from reliable market vendors and can be availed from us at reasonable prices. Under the guidance of our mentor &amp;ldquo;Mr. Sahibjeet Singh&amp;rdquo; who holds profound knowledge and experience in this domain we have been able to aptly satisfy our clients. We are offering our products under the brand Tech 21.</t>
  </si>
  <si>
    <t>Since the starting of company in 1975 we Ganpati Textile Mills are highly indulged in providing eye catchy spectrum of textile products. We are manufacturing exporting and supplying wide range of Woolen Stoles Acrylic Fabrics Woolen Stoles and RFP Gray Fabrics. All these durable and eye catchy products are appreciated by all persons for skin softness perfect warmness and checked patterns in multi-colors. We make our products with the use of best fabric and woolen input to embedded premium quality. All these flexible products are soft and very light in weight. We check each and every product of our firm on several quality points to bring optimal products in market. Consumers can avail these textile products even in bulk too and at very nominal prices.</t>
  </si>
  <si>
    <t>Established in the year 2004 at Amritsar (Punjab India) we 'Govind Collection' are a Sole Proprietorship firm engaged in manufacturing a wide range of Cotton Socks Formal Ties School Tie Kids Ties School Belt and Formal Belt. Apart from this we are also engaged in trading of Uniform Pant Half Sleeves Shirts School Tunics School Skirt etc. These products are widely appreciated for their colorfastness optimum softness and smooth texture. Under the leadership of &amp;ldquo;Mr. Kunal&amp;rdquo; (Manager) we have been continuously progressing in this domain.</t>
  </si>
  <si>
    <t>&amp;ldquo;Vstyle.In&amp;nbsp;&amp;ndash;&amp;nbsp;&lt;i&gt;Best Clothing @ Best Price&lt;/i&gt;&amp;rdquo; is an online shopping destination for Indian Ethnic Wear lovers. We are Amritsar based Ethnic wear provider for women. Keeping fashion-forward consumer in mind&amp;nbsp;&lt;i&gt;Vstyle.In&lt;/i&gt;&amp;nbsp;offers exclusive collection of Indian Designer Salwar Suits Anarkali Suits Designer Sarees Bridal Designer Sarees Daily/Party-wear Suits Daily/Party-wear Sarees Indo-western dresses Kurtis and Leggings. This is one stop online platform offering the widest variety of popular and trendy ethnic fashion.</t>
  </si>
  <si>
    <t>Established as Sole Proprietorship firm in the 2005 at Amritsar&amp;nbsp; (Punjab India) we &amp;ldquo;G.K. Garments&amp;rdquo; are a renowned manufacturer of premium quality range of Ladies Jegging Mens Trouser Mens Jeans Ladies Jeans Womens Blazer etc. We provide these products at reasonable prices and deliver these  within the assured time-frame. These products are widely demanded by for  their longevity immaculate finish high tensile strength and tear  resistant nature. Under the headship of &amp;ldquo;Mr. Vineet Mahajan&amp;rdquo; (Proprietor) we have achieved a noteworthy position in the market.</t>
  </si>
  <si>
    <t>&amp;ldquo;New Shalimar Textile Engineering Co.&amp;rdquo; is a well known manufacturer exporter of Shawls Stoles Lohis and Powerloom Spares. Powerloom Spares are sold under the brand name Kapoor whereas&amp;nbsp;Shawls may be provided in custom brands also. Established in the year 1989 at Amritsar (Punjab India) we have developed a well functional infrastructural unit where we manufacture these products in large quantity. Managed under the headship of our mentor &amp;ldquo;Mr. Rajiv Kapoor&amp;rdquo; our company has covered foremost share in the national market.</t>
  </si>
  <si>
    <t>We &amp;ldquo;Pankaj Tools&amp;rdquo; have gained success in the market by manufacturing a remarkable range of Watch Tools Pin Vise Tweezers Vice Ring Stretcher Disc Cutter etc. We are a well known and reliable company that is incorporated in the year 2008 at Amritsar (Punjab India) and developed a well functional and spacious infrastructural unit where we manufacture these products in an efficient manner. We are a Sole Proprietorship firm that is managed under the supervision of our mentor &amp;ldquo;Mr. Pankaj Arora&amp;rdquo; and have gained huge clientele across the nation.</t>
  </si>
  <si>
    <t>Incorporated in the year 2013 at Amritsar (Punjab India) we &amp;ldquo;Dumex Security Solutions&amp;rdquo; are a Sole Proprietorship firm engaged in trading premium quality range of CCTV  Dome Camera CCTV Camera Cable CCTV Bullet Camera Electrical  Doorbell Fire Extinguisher WIFI Camera wireless Camera kit and Video Door Phone.  With the support of our vendors we are able to provide these products  in diverse specifications within stipulated time period. These products are widely demanded by our clients for their varied associated attributes.  Under the guidance of &amp;ldquo;Mr. Tarandeep Singh Dua' (Proprietor) we have been able to meet varied requirements of patrons in a prompt manner.</t>
  </si>
  <si>
    <t>Established in the year 2012 at Amritsar (Punjab India) we &amp;ldquo;Die Hard Solutions&amp;rdquo; are engaged in trading an excellent quality range of Alarm And Fire Detection Systems CCTV Camera etc. We are a Sole Proprietorship firm and we source products from the  reliable market vendors which can be availed from us at reasonable  prices. Under the guidance of &amp;ldquo;Mr. Vishal Sehdev&amp;rdquo; (Proprietor) who holds profound knowledge and experience in this domain we have been able to aptly satisfy our clients.</t>
  </si>
  <si>
    <t>Established in the year 2006 at Amritsar (Punjab India) we &amp;ldquo;S.S. CREATIONS&amp;rdquo; are a Partnership Firm engaged in manufacturing wholesaling and exporting the best quality Printed Stoles Wool Stoles Ladies Shawls etc. Under the guidance of our mentor &amp;ldquo;Harman (Partner)&amp;rdquo; we have achieved the trusted and reputed position in the industry.</t>
  </si>
  <si>
    <t>Identified as a leading manufacturer importer and supplier of Agricultural Machinery we Master Industries have build a name in our functional domain by delivering quality products and client centric approach. The range includes Agro Shade Net Machine All Kinds Of Slitting Machines Lino Bags Making Machines Universal Mono Attachment With MachineWarping Creel Warping Machine Raschel Machines Jacquard Machines Guage Attachments and many more. Precision engineered technically advanced and manufactured from premium grade raw material &amp; high tech component these machines are exhibited with the desired features like trouble free performance durable easy cooling and low energy consumption. Further our products are highly preferred for their elegant looks sturdy construction and cost effectiveness. Besides we have advance infrastructure technical know-how and testing facilities along with a team of skilled engineers and technicians. Owing to all these factors we maintain a high production capacity that enables us to efficiently meet the deadlines of our business.</t>
  </si>
  <si>
    <t>Incepted at Punjab (India) in the year 2009 we &amp;ldquo;Ajr Global &amp;rdquo; are a Sole Proprietorship Company that is counted amongst the leading Exporter Importer and Supplier of an elegant range of Gift Items Promotional Mugs And Cups Promotional Balls Mouse Pad Promotional Bags Mobile Case Safety Vests Pin Badge Customized Lanyards Shopping Bags Promotional Pens Manicure Kit Water Powered Calculators Envelope Opener Promotional Banner Vinyl Stickers Promotional Caps Printed T-Shirts Waist Belt etc. Under the efficient leadership of &amp;ldquo;Mr. Rajdeep Singh &amp;rdquo; we have been able to achieve a remarkable and dynamic position of pride in the industry. We have a major market in Australia Middle East America Europe and Indian Subcontinent.</t>
  </si>
  <si>
    <t>SD Overseas&amp;nbsp;is a reckoned name that reflects a rich cultural heritage of Indian. The company is a trusted manufacturer exporter and supplier of a wide gamut of scarves stoles and mufflers georgette prints digital prints. The wide medley offered by the company comprises designer scarves designer stoles designer shawls and woollen mufflers. These scarves stoles and mufflers are not only famous in the India fashion industry but in international markets as well.</t>
  </si>
  <si>
    <t>We &amp;ldquo;Amin Charm Udyog&amp;rdquo; have gained success in the market by manufacturing exporting and supplying a remarkable collection of Ethnic Footwear Rubber Slippers Men's Canvas Shoes Men's Casual Safety Shoes Men's Loafer Shoes Men's Formal Shoes PVC Labor Safety Shoes Leather Safety Shoes and Industrial Safety Equipments. We are a well known company that is incorporated in the year 1994 at Anand (Gujarat India). We are a Sole Proprietorship Organization that is controlled under the supervision of our mentor &amp;ldquo;Mr. Ayub&amp;rdquo; and have gained huge clientele across the nation. Additionally we generally export these products to Dubai and Sri Lanka. We provide the Rubber Slippers under the brand name Viger.</t>
  </si>
  <si>
    <t>Established in the year&amp;nbsp;1998&amp;nbsp;we&amp;nbsp;&amp;ldquo;Gujarat Handicrafts&amp;rdquo;&amp;nbsp;are a notable and prominent&amp;nbsp;Sole Proprietorship&amp;nbsp;firm that is engaged in&amp;nbsp;manufacturing&amp;nbsp;a wide range of&amp;nbsp;Wooden Products Handicraft Products Meenakari Pooja Patla&amp;nbsp;and&amp;nbsp;Chakla Belan. Located in&amp;nbsp;Anand (Gujarat India)&amp;nbsp;we are supported by a well functional infrastructural unit that assists us in the manufacturing of a wide range of products as per the set industry norms. Apart from this we are also involved in&amp;nbsp;trading&amp;nbsp;optimum quality&amp;nbsp;Dry Fruit Box&amp;nbsp;and&amp;nbsp;Jewellery Box. Under the headship of&amp;nbsp;'Mr. Zuned Vora' (Proprietor)&amp;nbsp;we have gained a remarkable and strong position in the national market.&amp;nbsp;</t>
  </si>
  <si>
    <t>We &amp;ldquo;Ayra Fashions&amp;rdquo; are a prominent entity in the fashion industry engaged in manufacturing trading and supplying an attractive range of Ladies Capri Ladies Leggings Cotton Leggings Ladies Jeans Ladies Kurties Palazzo Pants Ladies T-Shirts and Western Tops. Incorporated in the year 2014 at Anand (Gujarat India) we are a Sole Proprietorship firm engaged in offering a quality assured range of apparel. We offer these products in numerous colors designs and patterns at affordable price range. We sell these products under the brand name 'Ayra'. Under the leadership of &amp;ldquo;Mr. Aamir Syed (Manager)&amp;rdquo; we have achieved a prominent position in this domain.</t>
  </si>
  <si>
    <t>&amp;ldquo;Yashashvi Surgicals Pvt. Ltd.&amp;rdquo; founded in the year 2003 is a famous firm which is affianced in manufacturing importing and exporting a wide and qualitative assortment of Disposable Cap Disposable Mask Disposable Gloves Disposable Shoes Cover Disposable Gown etc. We are a Private Limited Company that was established with a motto of providing premium quality disposable products which are hospitals laboratories etc. Located at Anand (Gujarat India) we are providing an eco-friendly and qualitative range of disposable products across the nation. Under the headship of our mentor &amp;ldquo;Mr. Panchal Neeraj &amp;rdquo; we have reached at the pinnacle of success.</t>
  </si>
  <si>
    <t>Established in the year 2004 in Anand (Gujarat India) we \Devi Plast\ are known as the most reputed manufacturer and supplier of Printed Carry Bags Bakery Product Packing Bags Ice Cream Pouch Farsan Packing Bags Salt Packing Bag Soap Packing Bag Tea Packing Bag etc. The offered bags are manufactured and designed using superior quality basic material and latest machinery as per the set industry standards. Owing to their features like light weight perfect finish high strength moisture resistance water proof and high load bearing capability&amp;nbsp; these bags are highly demanded in the market. The offered bags are widely used for packaging purpose.&amp;nbsp; In order to deliver a high quality the offered bags are checked by our quality controllers against diverse quality parameters.</t>
  </si>
  <si>
    <t>We &amp;ldquo;Gujarat Hosiery Industries&amp;rdquo; are actively committed to manufacturing a remarkable array of Mens Underwear Mens Vest Mens Brief etc. We are a Sole Proprietorship company that is incepted with an aim of providing comfortable and exclusive range of garments. Founded in the year 1977 at Anand (Gujarat India) we are providing the collection of garments as per the latest market trends. Under the direction of \Mr. Vinod Varma\ (Proprietor) we have reached the pinnacle of success.</t>
  </si>
  <si>
    <t>We &amp;ldquo;Shakti Graphics&amp;rdquo; incorporated in the year 1990 as a Sole Proprietorship company at Anand (Gujarat India) are the reputed Manufacturer Trader and Supplier of a premium quality collection of Corporate Gifts Personalized Gifts Table Top Accessories Carry Bags Ball Pens Dangler Balloons Key Chains etc. This collection is offered in a variety of designs colors and other specifications to cater the varied client choices. Besides we also offer the best Printing Services and Graphic Design Services according to the clients&amp;rsquo; demands.</t>
  </si>
  <si>
    <t>Established in the year 2011 at Anand (Gujarat India) we &amp;ldquo;Albeli Designer Outlook&amp;rdquo; are a Proprietorship based entity renowned as a reliable trader and supplier of a smart collection of Ladies Suits Ladies Sarees Chaniya Choli Bridal Lehenga and Ladies Lehenga. Offered products are designed by our diligent professionals using optimum quality fabric and modern machines in sync with the set global quality norms. Provided products are widely demanded by our style loving clients owing to their excellent features like unique patterns elegant colors latest designs and shrinkage proof nature colorfastness. In order to cater to the varied needs of clients we make available these products in numerous sizes colors and designs. Prior to their final dispatch these products are checked strictly by our quality managers. Apart from this our clients can purchase these products from us at nominal prices.</t>
  </si>
  <si>
    <t>We &amp;ldquo;Inside Solution&amp;rdquo; are recognized as the leading Wholesale Trader and of a broad assortment of CCTV Camera Biometric Attendance Machine Fire Safety Products PA System IP PBX System Antivirus Software Computer Software Security Alarm Systems etc. We are providing lot under one roof to Comprehensively accomplish our client's overall IT needs. Under the far-sightedness of&amp;ldquo;Mr. Vimal Patel&amp;rdquo;&amp;nbsp;we have been able to satisfy varied needs of our clients in an efficient manner.</t>
  </si>
  <si>
    <t>Established in the year 2014 we &amp;ldquo;Devangi Creation&amp;rdquo; are a Sole Proprietorship firm and one of the distinguished Manufacturers and Suppliers of an exclusive range of Sign Boards Acrylic Letters Corporate Letterhead Designer Envelope Designer Envelope Designer Stickers Plastic Bags Hoarding Light Box Advertisement Hoardings etc. The products provided by us are designed and manufactured using quality tested basic materials and ultra-modern machines in tune with market quality norms and policies. These products are made available as per the clients' specific preferences and necessities to achieve their utmost satisfaction. Our offered products are well-known in the market for their durable printing optimum finish tear resistant nature lightweight elevated durability etc. We make available these products in an assortment of designs patterns finishes and colors to accomplish their exact requirements. We provide these Printing Services and Designing Services at rock bottom prices to our prestigious customers.</t>
  </si>
  <si>
    <t>Our company &amp;ldquo;Pareshkumar Balgovinddas Patel &amp; Co.&amp;rdquo; started its business operation in the year 1997 as a Sole Proprietorship company at Anand (Gujarat India). We have established ourselves as the leading Manufacturer and Supplier of Jute Bags Gunny Bags Twill Gunny Bags and Bardana Bags. Offered products are available in numerous sizes and shapes as per the exact requirements of our esteemed patrons. Under the watchfulness of &amp;ldquo;Mr. Paresh Bhai (Proprietor)&amp;rdquo; we have continuously achieved great success in this field. Besides we accept payments through various modes like cash cheque and DD.</t>
  </si>
  <si>
    <t>Incorporated in the year 2014 at Anand (Gujarat India) we &amp;ldquo;Mahi Infotech&amp;rdquo; are a Sole Proprietorship firm involved in trading an excellent range of CCTV Camera Video Door Phone Biometric System Automation Systems and Fire Alarm System. We procure these products from some of the well-known vendors of the market such as Dahua Hikvision CP Plus CINT Genie etc. These products are best known for their high functionality and long working life. We offer a high quality assortment of these products to our clients at budget-friendly prices. Under the worth guidance of &amp;ldquo;Mr. Hardik Prajapati&amp;rdquo; we have achieved a reputed position in this industry.</t>
  </si>
  <si>
    <t>Incepted in the year 1997 at Anand (Gujarat India) we &amp;ldquo;Satyendra Packaging Pvt. Ltd.&amp;rdquo; are a well-known firm engaged in manufacturing and exporting of finest quality array of Bopp Bags Packaging Bags Jute Bags Multilayer Pouches And Bags Organic Fertilizer Bags etc. We provide these products to our clients to our clients at a pocket friendly rate. We also export these products to UK Africa All Gulf countries etc. Under the leadership of &amp;ldquo;Mr. Vishal Shah&amp;rdquo; (Manager- Business Development) we have been able to cater bulk necessities of patrons in efficient manner.</t>
  </si>
  <si>
    <t>Established in the year 2007 at Anantapur (Andhra Pradesh India) we &amp;ldquo;Shree Adilakshmi Silk House&amp;rdquo; are a Sole Proprietorship Firm known as the reputed manufacturer and wholesaler of excellent quality Kanchipuram Saree Kanjivaram Saree etc. Our organization is managed by our mentor &amp;ldquo;Pujari Gopal (Co-Owner)&amp;rdquo;. His rich industry experience helps us to meet the demands of our clients.</t>
  </si>
  <si>
    <t>At Gousia Telecom We deal with Telecommunication Stationery Repairing Sports Items Admissions in various Courses (Out Station) and much more!Telecommunication: All types of Mobile Recharges are done here (AirtelVodafoneAircelBSNLRIM) Postpaid bills are aslo paid here. We also sell all Mobile Accessories. Repairing: We also provide Repairing Service to all types of Mobile Phones. At Gousia Telecom we also Sell all types of Mobile Phones like Samsung Nokia Intex MicroMax Karbon etc. We also deal with all types of Stationery. Moreover we also have all ITI equipments/Accessories Available. We also provide all Computerized service here plus DIGITAL Photography. Education: We also provide full Counselling for ADMISSIONS outside the State (Intermediate/Graduate Courses/PG Courses/M.Phil/P.hd etc.</t>
  </si>
  <si>
    <t>Incepted in the year 2016 at Surat (Gujarat India) we &amp;ldquo;Yash Safety Product&amp;rdquo; are a Proprietorship Firm and well-renowned trader retailer and wholesaler of a comprehensive range of Safety Shoes Safety Gloves etc. Under the guidance of our Mentor &amp;ldquo;Yash M Trivedi (Co-Owner)&amp;rdquo; we have attained a distinct position in this competitive industry.</t>
  </si>
  <si>
    <t>Incepted in the year 2010 at Ankleshwar (Gujarat India) we &amp;ldquo;Plasto Tech Polymers&amp;rdquo; are a Partnership Firm engaged in Manufacturing a qualitative assortment of Liner Bag And Roll Woven Sack Bag and Valve Bags. Under the guidance of our Mentor &amp;ldquo;Dhiren Patel (Owner)&amp;rdquo; we have reached on top position in the industry.</t>
  </si>
  <si>
    <t>DIP Enterprises is a leading Garments Manufacturer exporter &amp; distributor. We have diversified our business and providing various Information Technology services like Web Development Apps Development Software Development etc and Business Outsourcing services like Manpower Recruitment Payroll Management etc.</t>
  </si>
  <si>
    <t>We Asimit Industries were established in the year 2005 as a leading manufacturer wholesaler and supplier of a broad range of Mens Shirts for our customers. Our product assortment includes Mens Casual Shirts and Mens Printed Shirts. These products are designed by utilizing high grade fabric. To cater the diverse demands of our valued clients we are offering these products in different sizes. Offered products are highly appreciated across the market for their attractive pattern light weight and modern look.</t>
  </si>
  <si>
    <t>Akshat Security Solutions was founded by a group of energetic young entrepreneursdriven by an intense desire to provide genuine and latest innovative technology at affordable prices and of unparalleled quality. Incepted in the year 2015 at Auraiya (Uttar Pradesh India) we &amp;ldquo;Akshat Security Solution&amp;rdquo; are a well-renowned firm that trade a wide range of Security Cameras WI-FI Router Fire Alarm Control Panel etc. Apart from this we also provide Installation Services of these products. Under the supervision of our Proprietor &amp;ldquo;Manish Kumar&amp;rdquo; we are able to attain complete satisfaction of our clients.</t>
  </si>
  <si>
    <t>Established in the year 2013 at Aurangabad (Bihar India) we &amp;ldquo;Sanjeevani Agarbatti&amp;rdquo; are Proprietorship Firm engaged in manufacturing wholesaling and retailing the best quality Floral Incense Sticks Sandalwood Incense Sticks etc. Under the management of &amp;ldquo;Sanjeev Kumar (Co-Owner)&amp;rdquo; we have been able to achieve a reputed name in the industry.</t>
  </si>
  <si>
    <t>We &amp;ldquo;Nirmiti Industries&amp;rdquo; are a Partnership Entity affianced in manufacturing a broad assortment of Plastic Packaging Rolls Plastic Bag and Snack Packaging Bag. Under the supervision of &amp;ldquo;Bhanu (CEO)&amp;rdquo; we have gained huge success in this domain. Located at Aurangabad (Maharashtra India) we have established a huge and robust infrastructural unit. We also provide Packaging Bags Printing Service to our clients.</t>
  </si>
  <si>
    <t>We &amp;ldquo;Preeti Ladies Wear Emporium &amp; Gifts&amp;rdquo; are a Sole Proprietorship (Individual) based company established in the year 2007 at Aurangabad (Maharashtra India). Supported by the team of our experts we have been able to wholesaler a premium quality Designer Saree Zari Saree Chiffon Saree Anarkali Suit etc. Under the guidance of our mentor &amp;ldquo;Piyush Nandkishore Kabra (Chairman)&amp;rdquo; we have achieved strong position in the industry.</t>
  </si>
  <si>
    <t>Mahendra Dresses incorporated since 1963 and is a leading retail store in Aurangabad specializing in kids wear. With customer trust we are now with 2 retail stores. The only goal set for ourselves was to become most trusted and desired kids fashion store. 4 Pillars what we believe and strive for is : Trust Excellence Quality and Service. Service is the Backbone of our business and &amp;ldquo;We work hand in hand for total customer satisfaction.&amp;rdquo; We deal in: Born Baby Accessories and Products. Girls :- Ethnic wear Party frocks and Ball gowns Western dresses Middy&amp;rsquo;s Tops Printed Pants Capri&amp;rsquo;s Hot shorts Tops and many more.. Boys:- Ethnic wear Casual Dresses Pants T shirts Shirts Chinos &amp;frac34; Pants and Many more&amp;hellip; Ladies:- Ball Gowns Choli Punjabi suits Kurtiees.. Gents:- Jeans pants Shirts and T shirts.. Seasonal collection like winter wear summer wear and wedding collection. Night and Lounge wear. Also it&amp;rsquo;s our pleasure to announce that Mahendra dresses now deal in all leading brands.</t>
  </si>
  <si>
    <t>Established in the year 2011 at Aurangabad (Maharashtra India) we &amp;ldquo;Morya Techno Solutions&amp;rdquo; are recognized as the authorized trader and supplier of a wide variety of Biometric Access System Proximity Card Access Control Finger Key Hamster Biometric Access Control CCTV Camera And Security Surveillance Stepper Motor Servo Motor Electrical Control Panel Variable Frequency Drive Solar Products Vehicle Tracking System etc. Sourced from trustworthy vendors of the market these products are manufactured in compliance with predefined industry standards. In order to design these products our vendors use high quality electronic components and highly developed technology. Offered products are widely appreciated by our clients for features like superior performance compact design energy efficiency easy installation simple maintenance longer service life and durable finish standards. We offer these products in various technical specifications as per the requirements of clients and at most affordable price. We are dealer of some brands like Videocon CP Plus Maximus Zicom Nitgen and many more.</t>
  </si>
  <si>
    <t>Established in the year 2000 Divyaharri Creeyasions has created a reputed name in market. We are a Sole Proprietorship based firm and have located our headquarters at Avinashi Tamil Nadu (India). Our company is the leading manufacturer supplier and wholesaler of wide range of products. Our product range includes Kids Top Kids T-Shirt Kids Shirt Kids Trouser Kids Frock and more . These products are widely demanded in market.</t>
  </si>
  <si>
    <t>Our company Adhunik Bunkar Shahkari Samiti Limited was established in the year 1994. We are manufacturer of Ladies Sarees. We are affianced in offering eye-catching Ladies Sarees&amp;nbsp;in vivacious colors lengths designs and attractive patterns. These sarees are designed and crafted by making use of the best quality fabric under the direction of our deft professionals. To ensure their perfect finish presented sarees&amp;nbsp;are checked on defined quality parameters by our team of analysts. We offer these Ladies Sarees&amp;nbsp;at a competitive price range.</t>
  </si>
  <si>
    <t>Incepted in the year 2016 we &amp;ldquo;Sara Enterprises&amp;rdquo; are a &amp;ldquo;Sole Proprietorship Firm&amp;rdquo; occupied in wholesaling a premium quality Full Sleeves Shirt Mens Jeans etc. Located at Azamgarh (Uttar Pradesh India) we have set up a well-equipped warehouse. Under the headship of our Mentor &amp;ldquo;Sayeed Ahmed (Proprietor)&amp;rdquo; we have gained tremendous success in this industry.</t>
  </si>
  <si>
    <t>Incorporated in the year 2014 at Baddi (Himachal Pradesh India) we &amp;ldquo; M/S Shwada Enterprises &amp;rdquo; are a Sole Proprietorship firm engaged in trading premium quality range of Cable Tie Hospital Uniforms Medical Gloves Disposable Mask Packaging Roll Sample Bags etc. These products are widely demanded by for their fine finish longevity and tear resistance. Under the guidance of &amp;ldquo;Mr. Vikas Kumar' (BDM) we have been able to meet varied requirements of patrons in a prompt manner.</t>
  </si>
  <si>
    <t>Established in the year 2012 at Bagalkot (Karnataka India) we &amp;ldquo;Suhana Sadi Centre&amp;rdquo; are a Proprietorship Firm engaged in manufacturing and wholesaling the finest quality&amp;nbsp;Ladies Cotton Sarees&amp;nbsp;and&amp;nbsp;Ladies Silk Cotton Sarees.Under the guidance of our Mentor &amp;ldquo;Yusuf (Proprietor)&amp;rdquo; we have reached on top position in the industry.</t>
  </si>
  <si>
    <t>Established in the year 2008 at Bagru (Rajasthan India) we \Mahima Fashions\ are a sole proprietorship firm engaged in Manufacturing Exporting and Supplying a wide range of superior quality Ladies Kurti Ladies Kurta Ladies Stole Ladies Top Ladies Skirt Ladies Gown Kids Wear Designer Palazzo Mini Short etc. These garments are designed and manufactured in compliance with defined quality standards using high quality fabrics as per the latest fashion trends. In order to design these sarees we source excellent quality material from the well-renowned vendors of the industry. Offered garments are highly appreciated by our clients for their features like perfect finish softness attractive design colorfastness smooth texture long lasting sheen skin-friendliness and durability.</t>
  </si>
  <si>
    <t>Welcome to SAI Security Solutions. We provide all type of security eqipment just like cctv camera epabx dvr etc.</t>
  </si>
  <si>
    <t>Founded in the year 2015 at Bahadurgarh (Haryana India) we &amp;ldquo;Seon Footwear&amp;rdquo; are Sole proprietorship based company engaged in manufacturing finest quality range of School Shoes Sports Shoes Moccasin Shoes PU Sandal and Flip Flops. We are increasing the long list of satisfied clients with the help of &amp;ldquo;Vipin Jagga (Owner)&amp;rdquo;.</t>
  </si>
  <si>
    <t>Incepted in the year 2010 at Bahadurgarh (Haryana India) we &amp;ldquo;Sri Balaji Polymers&amp;rdquo; are a &amp;ldquo;Sole Proprietorship Firm&amp;rdquo; and the foremost manufacturer and wholesaler of superior quality Kids Floaters ladies Slippers Mens Shoes Mens Slipper etc. Under the supervision of our mentor &amp;ldquo;Ramesh Aggarwal (Owner)&amp;rdquo; we have accomplished the apex of success in this competitive market.</t>
  </si>
  <si>
    <t>Integrated in the year 2011 at Bahadurgarh (Haryana India) we &amp;ldquo;BM Enterprises&amp;rdquo; are a Sole Proprietorship firm indulged in manufacturing wholesaling and retailing a designer range of Leather Belt Leather Hand Bags Leather Sandals Leather Purse Leather Shoes Leather Coat etc. Headed by our talented and skilled mentor &amp;ldquo;Balwant Singh (Proprietor)&amp;rdquo; we have succeeded in attaining our desired organizational objectives.</t>
  </si>
  <si>
    <t>k.p electronic all security system is a sole proprietorship owned firm that came into existence in the year 2016. Our headquarter is located in Ballabgarh Delhi. Ever since the company has come into being it has focused all its endeavors towards wholesaling and trading a diversified and advanced range of CCTV Camera Bullet Camera Dome Security Camera Digital Dome Camera Video Door Phone Door Lock System Power Supply Internal Hard Disk Automatic Barrier and others. All products are designed by specialized personnel at our vendor's end using qualitative raw material and cutting-edge technology. We ensure quality of the whole assortment as we have adopted several strict and industrial specific quality checking measures. Apart from this our transparent business dealings with clients assurance to make timely delivery of the products and render utmost client satisfaction have enabled us becoming the most preferred choice of large customers.</t>
  </si>
  <si>
    <t>Established in the year 2016 we &amp;ldquo;Mahadev Feb Tex&amp;rdquo; are a notable and prominent Sole Proprietorship firm that is engaged in manufacturing a wide range of Poplin Fabrics Cotton Fabric Ladies Petticoat Fabric Rubia Fabric and Saree Fall. Located in Balotra (Rajasthan India) we are supported by a well functional infrastructural unit that assists us in the making of a wide range of products as per the set industry norms. Under the headship of \Mr. Mukesh Sethia\ (Manager) we have gained a remarkable and strong position in the national market.</t>
  </si>
  <si>
    <t>Established in the year 2015 at Bengaluru (Karnataka India) we &amp;ldquo;Phalin Retails Private Limited&amp;rdquo; are a &amp;ldquo;Limited Liability Partnership Firm&amp;rdquo; engaged in trading wholeselling and supplying a superior quality range of Ladies Leggings Ladies Jeggings Ladies Kurtis Salwar Suits&amp;nbsp;etc. Under the leadership of our mentor \Mr. Nagendra Kumar\ we have been profitably providing high quality garments as per the requirements of our precious clients. We offer our products under the brand name of Phalin Fiona ShopNista etc. brands.</t>
  </si>
  <si>
    <t>Bhagwati\r\n        Handloom unfolds a new world of fashion and designs before you. The company is engaged in the manufacture and supply of womens fashion\r\n        accessories like viscose shawls viscose scarves viscose stoles cotton\r\n        stole cotton scarves etc and feels proud to announce that it is one of\r\n        leading companies in its sphere of activity. We are into this business\r\n        since last twenty five years and are supplying to various known\r\n        exporters in India.We constantly try redefine ourselves through\r\n        innovation and perseverance.</t>
  </si>
  <si>
    <t>Welcome to our site Kal Pana Sarees and Ready Made Center located in Barabanki. We are retailer of Sarees and ReadyMade Center.</t>
  </si>
  <si>
    <t>Welcome to our site Tanzieb School Uniforms located in Baramulla. We fixed price shop of high class school uniforms and uniform related items.</t>
  </si>
  <si>
    <t>Incepted in the year 2012 at Bareilly (Uttar Pradesh India) we &amp;ldquo;Talib Zari Art&amp;rdquo; are a Sole Proprietorship Firm known as the reputed manufacturer of the best quality Hand Embroidered Sarees  and Zari Border Sarees. Under the management of our mentor &amp;ldquo;Istyak Khan (Manager)&amp;rdquo; we have achieved a perfect position in the industry.</t>
  </si>
  <si>
    <t>Established in the year 2015 at Bareilly (Uttar Pradesh India) we &amp;ldquo;Tamanna Traders&amp;rdquo; are a Sole Proprietorship based company engaged in manufacturing and trading the best quality Embroidered Saree and Designer Saree. Under the direction of our mentor &amp;ldquo;Syed Sarfaraz Ali (Proprietor)&amp;rdquo; we have marked a remarkable name in the industry.</t>
  </si>
  <si>
    <t>Established in the year 2010 at Bareilly (Uttar Pradesh India) we &amp;ldquo;Glorious Enterprises&amp;rdquo; are engaged in manufacturing wholesaling and retailing a qualitative assortment of Chiffon Saree Georgette Saree etc. Under the supervision of our Proprietor &amp;ldquo;Abdul Qayyum&amp;rdquo; we have successfully expanded our business in the market.</t>
  </si>
  <si>
    <t>Incorporated in the year 2014 we &amp;ldquo;SK Saree Fashion &amp; Anarkali&amp;rdquo; are reputed manufacturer and supplier of an elegant and trendy collection of Anarkali Suit Salwar Suit Designer Lehenga and Ladies Saree. Located at Jaipur (Rajasthan India) we have set up an ultramodern and wide infrastructural base which assists us in designing a wide and flawless collection of garments in an efficient manner. Covers a large area this unit is further categorized into numerous sub-departments such as R&amp;D admin quality testing designing procurement packaging sales logistic transportation etc. Managed under the supervision of our creative and hard-working team of professionals all our departments are well armed with the latest machines devices and tools. In addition to this we have become the prime choice of our prestigious customers due to our quality-focused approach easy mode of payment reasonable rates swift delivery ethical business policies and positive records.</t>
  </si>
  <si>
    <t>Welcome To Ankur Sports House. Located In Bareilly We Are Offering Cricket Legguards Sports Wear Football.</t>
  </si>
  <si>
    <t>Welcome to our site Gagandeep JEWELLERS located in bathinda. WE MAKE YOUR DREAM JEWELLERY antique jewellery  art type.</t>
  </si>
  <si>
    <t>vijay Mamra Factory was started around 1980. During those days Mr. Mansukhbhai Gajera who was the proprietor at that time him self was making Mamra . He Started the factory at his home as household business. Initially he made 15 bags per day. He was making Mamra without any machinery.</t>
  </si>
  <si>
    <t>Established in the year 2016 we &amp;ldquo;Shreenath Enterprises&amp;rdquo; are engaged in manufacturing&amp;nbsp;an extensive range of Branded Replica BagTravel Bag Mobile Purse Ladies Bag ladies replicahand bag Duffel Bag &amp;nbsp;gents purseladies branded replica sling bag etc. Situated at Beawar (Rajasthan India) we are a Sole Proprietorship firm offering a high quality range of products. Under the far-sightedness of &amp;ldquo;Mr. Mahendra Singh&amp;rdquo; we have been able to satisfy varied needs of our clients in efficient manner.</t>
  </si>
  <si>
    <t>Established in the year 1992 at Bellary (Karnataka India) we &amp;ldquo;Progress Wear&amp;rdquo; are recognized as a prominent Manufacturer of the best quality Mens Jeans and Comfortable Jeans. Our company is Sole Proprietorship (Individual) based company. Under the supervision of our Mentor &amp;ldquo;Krishna R. Choudhary&amp;rdquo; we are increasing the long list of satisfied clients.</t>
  </si>
  <si>
    <t>Founded in the year 1999 at Bellary (Karnataka India) we &amp;ldquo;Mahaveer Cotton Jeans&amp;rdquo; are a Sole Proprietorship (Individual) Firm that is actively engaged in manufacturing wholesaling and retailing an exclusive range of Ladies Jeans Mens Jeans etc. We sincerely pay thanks to our mentor &amp;ldquo;Jetu Singh (Manager)&amp;rdquo; who is continuously imparting quality services in the favor of our organization.</t>
  </si>
  <si>
    <t>Located at Bengaluru (Karnataka India) we 'Surgi World' were incepted in the year 1995. We are listed as the most renowned manufacturer and supplier of a comprehensive assortment of Ankle Binder Rehabilitations Aids Orthopedic Brace Physiotherapy Equipment Rehabilitation Equipment Wheel Chairs Orthopedic Footwear Support Stocking Tummy trimmer Monitoring Instruments Hospital Equipment Massage Apparatus Infrared Lamp Maternity Products etc. These products are manufactured under the stern supervision of experienced and dedicated professionals using quality approved raw material and the latest technology in adherence with the set medical standards. The products provided by us are highly appreciated among our patrons for their diverse features such as supreme quality highly comfortable durability flawless finish reliability compact design and easy fit. Clients can avail these products from us at rock bottom prices with no hassle.</t>
  </si>
  <si>
    <t>VincitePro Solutions Pvt. Ltd. is an eminent Supplier Distributor Trader Retailer Service Provider Importer and System Integrator that have commenced operations in 2012. We are a private limited organization engaged in offering a comprehensive range of IP Surveillance Cameras &amp; Analog CCTV Cameras Smoke Detectors Addressable &amp; Conventional Fire Alarm Systems Intrusion Detection Systems Biometric Attendance Systems Digital Video Recorders (DVR Systems) Network Video Recorders (NVRs) Video Door Phone Public Addressable Systems EPABX Systems etc. We have also earned the trust of major customers by offering reliable Fire Alarm System Installation Services CCTV Installation Services and many more at economical prices. Our company has enlarged its base of customers from all over the markets of Indian Subcontinent by providing unmatched solutions and quality products at most affordable prices. We source products from the renowned industrial producers with sound expertise in respective fields and total knowledge of the customers preferences.</t>
  </si>
  <si>
    <t>Established in the year 1993 at Bengaluru (Karnataka India) we &amp;ldquo;Singapore India Trade Resources Company&amp;rdquo; are recognized as a prominent exporter and trader of optimum quality Cleanroom Garments Cleanroom Equipment Safety Gloves Medical Disposable Clean Room Products Conductive Products ESD Products Industrial Tapes Industrial Safety Equipment Fragrance Refill etc. under the brand name Clenzrooms. Our company is Sole Proprietorship based Firm. Under the direction of our mentor &amp;ldquo;Sanjiv Marathe (CEO)&amp;rdquo; we have enabled us to build and sustain a huge client base. We export these products Africa Sri Lanka Vietnam and Nigeria.</t>
  </si>
  <si>
    <t>Established in the year 2017 at Bengaluru (Karnataka India) we &amp;ldquo;Rajalakshmi Fashion&amp;rdquo; are Proprietorship Firm engaged in manufacturing and wholesaling premium quality Mens Shirts and Mens Full Sleeve Shirts. Under the direction of our Mentor &amp;ldquo;Uday Kumar (Co-owner)&amp;rdquo; we have achieved a valuable place in this industry.</t>
  </si>
  <si>
    <t>Incorporated in the year 2009 we New Fashion Mannequins introduce ourselves as the leading manufacturer and supplier of optimum quality Female Mannequins Kids Mannequins Male Mannequins Bust Mannequins Adjustable Dress Form Jeans Mannequins Female Display Head Form &amp; many more. The provided mannequins are manufactured under the strict surveillance of our hard working professionals with the usage of pristine quality raw material and modern machines at our innovative production unit in conformity with industry quality standards. Our offered mannequins are extensively admired among our prestigious patrons owing to their remarkable attributes like elevated durability rugged construction light weight impeccable finish high strength crack resistance sturdiness etc. Owing to customer-oriented enterprise these mannequins are available in enormous sizes and other related specifications to meet the urgent needs and requirements of the patrons. We provide these mannequins at rock bottom prices to the patrons with no hassle.</t>
  </si>
  <si>
    <t>Anuvarthh Apparels Pvt. Ltd. has started its business operations in the year 2001 as a Private Limited venture in the industry. W e are considered as the top most organization of garment industry. With our head office situated at Bengaluru Karnataka (India) w e are the manufacturer trader and exporter of men&amp;rsquo;s w ear. Our product range comprises of Men's Cotton Trousers Jeans Corduroys Trousers Jackets Shorts Capri Casual Shirts Formal Shirts Kids Wear and many more products are in the list. With our prime motto to satisfy our valuable customers w e serve them supreme quality of products and deliver them in a committed time frame. Our entire products are developed as per the running trends and designs in the market. W e keep our organizational staff updated with the current trends and on regular basis w e conduct market research for the same. W e are dedicated to continually making superior quality Garments by processing them in different quality measures.</t>
  </si>
  <si>
    <t>Baby Kolourz One baby shop with exclusive and branded collection baby garmentstoys acessoriesgiftsshoes.</t>
  </si>
  <si>
    <t>Queenz Creations Buy Kundan Polki American Diamond Jewellery includes Necklaces Earings Bridal Sets Pendent Sets Breclets Bangles and Many More under one online</t>
  </si>
  <si>
    <t>Welcome to Greater India Papers And Plastics. Located in&amp;nbsp; Bangalore. We provide all kinds of Non Woven bags Paper &amp;amp; Plastic bags Disposable products used in hotels &amp;amp; catering industry Printing works.</t>
  </si>
  <si>
    <t>Welcome to Aina Jewellers. We deal in all gold and diamond jewellery like ring Neckpice Bangles Bracelet Kangan and bridal set.</t>
  </si>
  <si>
    <t>Welcome to Eshaanees Boutique. We deal in designer saree Designer suit Designer anarkali suit Desginer lehenga choli and kurties.</t>
  </si>
  <si>
    <t>The Big Bag Store is an outlet established with an idea of fulfilling all the baggage needs and we are specialists in custom made bags and Retail.</t>
  </si>
  <si>
    <t>Welcome to Muskaan plus. We are retailer Pent Shirt Coat Pent Shirts Kurta Pajama Checks Shirts Colorfull Shirts Wedding Dress Achkans.</t>
  </si>
  <si>
    <t xml:space="preserve">Welcome to Quilling Creations And Supplies. We provide hand made jewels and jewellery making materials available. We take bulk orders also. </t>
  </si>
  <si>
    <t>Incorporated in the year 2014 at Ahmedabad (Gujarat India) we &amp;ldquo;K. S. Traders&amp;rdquo; are a well-known firm involved in&amp;nbsp;Manufacturing&amp;nbsp;of &amp;nbsp;high quality range of Semi Precious Earings Finger Rings. Bracelet NecklacesWatches Anklets Maangtika Nath &amp; all other kind of Jewellery. Under the worth guidance of &amp;ldquo;Mr. Sanjay Chhajar&amp;rdquo; we have achieved a reputed position in this industry. We are offering our products under the brand name Desi Bling.</t>
  </si>
  <si>
    <t>Welcome to Saawariya Boutique Located in Bangalore Saawariya Boutique offers all kind of Clothing Home Furnishing and Wedding Gift services under one roof. When it comes to clothing we offer a wide range of ladies wear such as Sarees Dress Materials Ready made Suits Kurtis Lahenga Chunni Varities of Bottom Nighties Dupattas and Western Wear for you to choose from. We do have in house Tailoring Embroidery Polishing &amp;amp; Dyeing  of Sarees or any Material so you avail our wide range of services. Added to the clothing services we also provide Imitation Jewellery (American Diamond).</t>
  </si>
  <si>
    <t>Incorporated in the year &amp;ldquo;2016&amp;rdquo; at Bengaluru (Karnataka India) we &amp;ldquo;Samskruti Enterprises&amp;rdquo; are Sole Proprietorship Firm instrumental in manufacturing trading and wholesaling a comprehensive range of Men's Shirt Men's Jeans Men's Plaid Shirt and Men's Casual Shirt. Under the management of our mentor &amp;ldquo;Puttu Patil (Proprietor)&amp;rdquo; we have gained huge success in this industry.</t>
  </si>
  <si>
    <t>About Reinvention : Reinvention Motifs LLP was founded in march 8th 2014(Women&amp;rsquo;s day) by three Partners ChitraVarsha and Prachala. Reinvention Motifs is Limited liability partnership firm and works on upcycling and waste management of clothes. the firm is specialized in converting old clothes into bags travel bags quilts and many other useful items.</t>
  </si>
  <si>
    <t>LH Fashions&amp;nbsp;was established in the year of 2003 by Mr. Dilip Kumar M V.&amp;nbsp;Our Products known for durability excellent finish perfect stitch best fittings and are crafted using best quality fabric and innovative designs by our designers. We are leading wholesalers of Ladies Designer Dress Ladies Gowns Ladies Salwar Suits Designer Lehenga Designer Kurtis Designer Anarkarli Suits Kids Kurta Kids Frocks Ladies Tops Designer Blouse and Ladies Leggings. We use finest grade of material and contemporary technology in conformity with international quality guidelines and norms. To prevent any kind of imperfection these products are stringently examined by our quality checkers on certain levels of parameters.</t>
  </si>
  <si>
    <t>Incepted in the year 1971 at Bengaluru (Karnataka India) we &amp;ldquo;Shree Lakshmi Venkateshwara Silks&amp;rdquo; are a Sole Proprietorship Firm known as the reputed manufacturer and wholesaler of the best quality Casual Wear Saree Silk Saree etc. Under the management of our mentor &amp;ldquo;Raghu Vijay (Manager)&amp;rdquo; we have achieved a perfect position in the industry.</t>
  </si>
  <si>
    <t>To meet the varying needs of customers we are engaged in manufacturing and wholesaling a wide array of Jeweled Neck Designer Blouse Jewelry Set Pooja Thali Silk Earring Silk Thread Bangle Silk Thread Clip Silk Thread Armlet etc.</t>
  </si>
  <si>
    <t>Established in the year 2014 at Bengaluru (Karnataka India) we &amp;ldquo;HA Group Of Enterprises&amp;rdquo; are Proprietorship Firm engaged in manufacturing retailing and wholesaling the best quality Leather Jacket Leather Blazer Leather Belts Mens Leather Jacket Leather Bag Leather Wallet Leather Clutch etc. Under the leadership of our Mentor &amp;ldquo;Altaf Hussain (Proprietor)&amp;rdquo; we have gained a remarkable position in the industry.</t>
  </si>
  <si>
    <t>Innov Controls Technology (I) Private Limited has been counted amongst the most trusted names in the market and incorporated in the year 2012. The head quarter of our organization is situated at Bengaluru Karnataka. We are efficiently involved in trading a quality approved assortment of Energy Monitoring System Building Management System Fire Alarm System CCTV Camera Public Address System and more. These products are widely preferred for their highly reliable nature.</t>
  </si>
  <si>
    <t>Founded in the year 1975 at Bengaluru (Karnataka India) we &amp;ldquo;M. Arvind And Co&amp;rdquo; are Sole Proprietorship (Individual) based company engaged in Wholesaling and Trading of Designer Saree Party Wear Saree Border Saree Cotton Fancy Sarees Designer Lehenga Saree Uniform Saree Designer Suit and Cotton Suit. Under the supervision of our Owner &amp;ldquo;Devraj&amp;rdquo; we have been able to meet specific demands of our valuable clients.</t>
  </si>
  <si>
    <t>Incepted in the year 2016 at Bengaluru (Karnataka India) we &amp;ldquo;Enzo Fashion&amp;rdquo; are a Proprietorship Firm engaged in manufacturing trading and wholesaling premium quality Mens Formal Shirt Mens Casual Shirt Mens Printed Shirt etc. Under the management of our mentor &amp;ldquo;Harshith (Proprietor)&amp;rdquo; we have achieved the remarkable position in the industry.</t>
  </si>
  <si>
    <t>Shikhar Fabrics is reckoned as a leading name in the market. We are involved in manufacturing supplying and trading best quality range of&amp;nbsp;Hotel Uniforms Protective Aprons Men's Wear Sports Caps Factory Uniforms College Uniforms Collared T-Shirts&amp;nbsp;and many more products. The extensive knowledge we have gained in designing uniforms for past years has helped us in establishing presence as an innovator in our industry we started our business in the year 2001 as a Sole Proprietorship company. As a result we are able to offer very extensively variety of brands and designs of uniforms at a time when our competitors offer only handful. We also make sure that we provide the most suitable products to clients. Products are also customized by us as per the client&amp;rsquo;s requirements.</t>
  </si>
  <si>
    <t>SMY Creation is the most trusted name among the topmost companies in the market and incorporated in the year 2006. The ownership type of our corporation is Sole Proprietorship firm. The headquarter of our corporation is situated at Bengaluru Karnataka. We are the foremost manufacturer involved in offering a superb quality assortment of Leather Folder Leather Bag Men's Wallet Ladies Handbag Laptop Bag Ladies Wallet Bean Bag Matty Bag and Leather Backpack. These products are known for their remarkable quality.</t>
  </si>
  <si>
    <t>Incepted in the year 2011 at Bengaluru (Karnataka India) we &amp;ldquo;Ascent Technologies&amp;rdquo; are a Proprietorship Firm engaged in trading retailing and wholesaling a wide range of Security Door Lock CCTV Camera Biometric Devices etc. Under the guidance of our mentor &amp;ldquo;Shivaramaiah (Proprietor)&amp;rdquo; we have become the best option of our clients.</t>
  </si>
  <si>
    <t>Commenced in the year 2012 Om Sri Sai Collection is a counted among the top most companies in the market. We are working as a Sole Proprietorship based firm. Our company headquarters is located in Bengaluru Karnataka(India). We are the leading manufacturer engaged in offering a good quality assortment of Men's Shirt Kids Shirt and many more. Offered products are manufactured by utilizing high-grade raw material.</t>
  </si>
  <si>
    <t>Established in the year 2008 at Bengaluru (Karnataka India) we &amp;ldquo;Lucky Bag&amp;rdquo; are a Proprietorship Firm engaged in manufacturing trading and wholesaling the finest quality College Bags School Bags Laptop Bags Kids Bags Ladies Bags etc. Under the guidance of our mentor &amp;ldquo;Ratan Lal (Manager)&amp;rdquo; we have reached on top position in the industry.</t>
  </si>
  <si>
    <t>Established in the year 2017 at Bengaluru (Karnataka India) we &amp;ldquo;Aloka Basu&amp;rdquo; are Proprietorship Company and acknowledged among the noteworthy manufacturer trader and retailer of the best quality Ladies Sarees Ladies SuitsLadies Leggings etc. With the support of our Mentor &amp;ldquo;Aloka (Proprietor)&amp;rdquo; we have been able to attain a huge client base.</t>
  </si>
  <si>
    <t>Established in the year 2015 at Bengaluru (Karnataka India) we &amp;ldquo;Devik Clothing Private Limited&amp;rdquo; are indulged in manufacturing&amp;nbsp;a comprehensive range of&amp;nbsp; Mens Pants Mens Jeans etc. Under the guidance of our mentor &amp;ldquo;Prasanna Kumar (Director)&amp;rdquo; we have reached on top position in the industry.</t>
  </si>
  <si>
    <t>We &amp;ldquo;Microsystem Technologies&amp;rdquo; are Sole Proprietorship based company established in the year 2009 at Bengaluru (Karnataka India). Supported by the team of our experts we have been able to Trade premium quality CCTV Camera and Network Video Recorder. Under the guidance of our mentor &amp;ldquo;Govind Prajapat&amp;rdquo; we have achieved strong position in the industry.</t>
  </si>
  <si>
    <t>Established in the year 2001 at Bengaluru (KarnatakaIndia) we \I-Technology\ are reckoned as one of the trusted organization involved in manufacturing and supplying an extensive range of Safetyand Security Systems. Complying to the defined industry standards these are diligently manufactured using the latest technology and superior quality raw materials. Our offered range of products includes CCTV Cameras IP Cameras Spy Cameras CCTV Box camera Bell Box and Dome Camera I R Camera and Dome Camera. These products find their wide application in various Offices Shopping Malls Schools Offices and many other areas. Moreover our customers highly acknowledge these products because of the attributes such as easy installation optimum performance and durability.</t>
  </si>
  <si>
    <t>Manan Solutions Private Limited was established in the year 2007. We are leading Supplier Distributor and Manufacturer of&amp;nbsp; Office Automation Solutions CCTV Home Automation Solutions and Power Supplies For Security Solutions. Our product range includes Electronic Locks Video Door Phones Digital Video Recorder Burglar Alarms CCTV Cameras Analog Card Access Control Systems Public Announcement Systems Biometric Access Control Systems and Adapters for security solutions. We have reached the pinnacle of success and growth. Our exclusive security and surveillance devices are highly cherished for its superior quality durability long life reliability accuracy easy installation smooth operations and precise engineering.</t>
  </si>
  <si>
    <t>Established in the year 2011 at Bengaluru (Karnataka India) we &amp;ldquo;STILETTO (Global Venture)&amp;rdquo; are a Proprietorship Firm indulged in manufacturing retailing e-retailing and wholesaling a qualitative assortment of Mens Jacket Ladies Socks Women Sandal etc. Under the leadership of our Mentor \Imran Yousuff (Proprietor)\ we have been profitably offering quality tested products to the patrons as per their requirements.</t>
  </si>
  <si>
    <t>Established in the year 2012 at Bengaluru (Karnataka India) we &amp;ldquo;SRI BANASHANKARI COLLECTIONS&amp;rdquo; are a &amp;ldquo;Sole Proprietorship Firm&amp;rdquo; and well-renowned manufacturer and wholesaler of a comprehensive range of excellent quality Ladies Dress Ladies Suit Lehenga Suit etc. We are supervised under the meticulous and stern management of our Owner &amp;ldquo;Surya&amp;rdquo;.</t>
  </si>
  <si>
    <t>V-Cam Technologies is one of the well known importers suppliers and dealers of CCTV surveillance and security systems surveillance camera and digital recorder across Asia. Our company has been associated with most reputed and high tech manufacturers of various surveillance and security systems ensuring that our client gets the best quality products. We at V-Cam Technologies always emphasis on clients satisfaction and provide our services according to needs and specifications given by our valuable clients. Our team of experts includes highly qualified and industrially experienced Electronics &amp; Communications Engineers who take care of clients' requirements and then procure the product accordingly.</t>
  </si>
  <si>
    <t>MMH Diamonds Gems &amp;amp; Jewellerycame into inception in the year 2000 as a sole proprietorship firm and is located at Basavanna Temple Street Avenue Road Anchepet Bengaluru Karnataka. We are engaged into the business of processing and supplying of huge variety of Certified Gemstones Precious Gemstones Semi Precious Gemstones and Navratna Sets. The entire range is sub categorized into different products as per the specification and is made readily available to the clients. The Gemstones offered by us are in huge demand owing to their excellent features like alluring cuts smooth finish fine texture seamless finish. The products offered by us are lustrous easy to maintain and ensure long life. The availability in different shapes and sizes has increased their popularity even further.</t>
  </si>
  <si>
    <t>Vastrakala is the sole proprietorship firm established in the year 2005 in Bengaluru Karnataka (India). We deal in Men&amp;rsquo;s T-Shirt Ladies T-shirt Fancy Cap Sports Cap Leather Bag Nylon Bag and many more. The main motive of our company is to provide top quality goods in order to satisfy the customers. Through great customer feedback we are well known in this domain due to our quality products present at economical rates. In assistance with sound and modern infrastructure which is segregated into departments and sections which assist in the smooth flow of operations without any hindrances and manufacturing commodities in bulk to fulfill the demands of the consumers. Thus with the help of competent team and advanced equipments all activities are performed according to the directions of the mentor who help us to remain in this competitive market last long.</t>
  </si>
  <si>
    <t>Kharya Automation And Energy Solutions&amp;nbsp;started its business operations in the year 2011 as a Partnership firm in the industry. We are the prominent organization of this industry because of our qualitative services. With our headquarters based at Bengaluru Karnataka (India) as a trader and supplier of our entire product range. Our product ranges comprise of PTZ Cameras Automation Systems Flow Switches Pneumatic Actuators AE Enclosures Water Flow Switches and many more in the list. We also provide several services such as CCTV Installation Service Security System Maintenance Services and many more. We offer a wide range of advanced solutions in the field of Engineering Construction Electrical and automation Machinery and Information Technology. We infuse engineering with imagination. We are the trader of LARSEN &amp;amp; TOUBRO. With the help of our supplier we are able to meet the demands of market and offer them sophistication range of products. We ensure that our products will give the trouble free performance to the user.</t>
  </si>
  <si>
    <t>We began our journey in the year 2000 with a mission to offer an exquisite collection of School Uniforms Men T-Shirts Men Shirts Readymade Garments Cotton Fabrics Industrial Uniforms Check Shirts Corporate Uniforms and many more. We are a well-known leading manufacturer wholesaler trader and retailer of these quality products in bulk at affordable prices. The products we produce are in increasing demand nationwide. Due to the impeccable quality of our products we have earned huge accolades in the industry within a short span of time. Based in Karnataka Yatejara Clothings has been efficiently managed by Mr. Rahaman Shariff (Proprietor). From the last fourteen years the company has consistently sustained its name amidst the top ranker in the clothing industry.</t>
  </si>
  <si>
    <t>Vishal Enterprise has carved a niche amongst the most trusted names in the market. Our organization was incorporated in the year 2001 as a Sole Proprietorship based firm. Our company&amp;rsquo;s headquarter is situated at Bengaluru Karnataka. We are efficiently involved in manufacturing a superb quality assortment of Data Cable Cable Connector Mobile Charger Lead and many more. These products are manufactured by using high grade raw material.</t>
  </si>
  <si>
    <t>Established in the year&amp;nbsp;2009&amp;nbsp;at&amp;nbsp;Bengaluru (Karnataka India)&amp;nbsp;we&amp;nbsp;&amp;ldquo;Vigneshwara Enterprises&amp;rdquo;&amp;nbsp;are&amp;nbsp;Sole&amp;nbsp;Proprietorship Company&amp;nbsp;and acknowledged among the noteworthy&amp;nbsp;Trader wholesaler and supplier&amp;nbsp;of the best quality&amp;nbsp;CCTV Camera CCTV Camera Power Supply Battery Charger and many more.&amp;nbsp;With the support of our&amp;nbsp;Mentor &amp;ldquo;Manjunath (Proprietor)&amp;rdquo;&amp;nbsp;we have been able to attain a huge client base.&amp;nbsp;We also rendering a&amp;nbsp;maintenance and repairing service of CCTV Camera.</t>
  </si>
  <si>
    <t>Incorporated in the year 1999 at Bengaluru (Karnataka India) we &amp;ldquo;Maruthi Traders&amp;rdquo; are a leading Manufacturer Wholesaler and Supplier of a wide assortment of Travelling Bags Laptop Bags Ladies Bags Designer Tote Bags School Backpacks School Bags etc. Designed and tailored in accordance with the set quality standards our complete product gamut is manufactured using supreme quality basic materials and latest technology under the strict supervision of our skilled team of professionals. The raw materials used to design these bags are procured from the trusted vendors of the industry. Widely acclaimed all across the country for their perfect stitching eye-catchy looks and enhanced durability the offered bags are stringently tested on various quality parameters in order to ensure its perfection in terms of durability.</t>
  </si>
  <si>
    <t>Incepted in the year 2015 we &amp;ldquo;Exemplar&amp;rdquo; are engaged in manufacturing wholesaling and exporting of Laptop Backpack Messenger Bags Leather Wallets and Leather Jackets.. Our company is Sole Proprietorship (Individual) based company. We have advanced infrastructural unit that is located in Bengaluru (Karnataka India) where we manufacture our products with quality. Under the supervision of &amp;ldquo;Imran Shariff (Proprietor)&amp;rdquo; we have marked the remarkable name in the industry. We export our products worldwide.</t>
  </si>
  <si>
    <t>Capitalizing on our huge resources Titan Security Solutions has emerged as the leading company for security systems in the industry. Since our commencement in 2005 we have gained reputation as the chief manufacturer exporter supplier and trader of a vast range of Security Cameras Video Door Phones Alarm Systems Security Metal Detectors Security Safes Visitor Management Systems Asset Tracking Systems Canteen Management Systems Parking Boom Barriers Time Attendance Systems Fire Suppression Systems and many more products that all have sub-ranges. Also we are offering Security System Installation Services. We believe in serving our clients with our best efforts and diligence who have in turn laid their invaluable trust and faith upon our brand since our establishment.</t>
  </si>
  <si>
    <t>Vijyalakshmi Expressions is a world renowned firm that put forth itself as a leading manufacturer wholesaler retailer exporter and supplier in industry. Established in 2005 our company within a very short period of time has positioned its name successfully in the list of top-notch firms. We are highly acclaimed for offering a broad spectrum of Uppada Sarees Uniform Sarees Silk Sarees Ladies Dress Materials Silk Dress Materials Kanchipuram Silk Sarees Embroidered Sarees Bridal Wear Sarees Banaras Silk Sarees and many more. Since an establishment we are working extremely hard to bring in exceptional and customer specific range into the market and for which we have adopted latest methodology as well as techniques of production. Also we procure quality fabrics and other raw material from the most reputed vendors of the industry. As a result of this our products are largely getting appreciated by the customers based across the world. We have extended our networks in the market of United States which shows our ability of maintaining quality along with exclusivity in the products.</t>
  </si>
  <si>
    <t>Incorporated in the year 2016 at Bengaluru (Karnataka India) we &amp;ldquo;Lookout Design Ventures&amp;rdquo; are a Partnership Firm engaged in manufacturing and trading of the finest quality Mens T Shirt Mens Shirt etc. Under the supervision of our mentor &amp;ldquo;Sagar Suman (CEO)&amp;rdquo; we have achieved a unique position in the industry.</t>
  </si>
  <si>
    <t>Swan Enterprises has developed as a standout amongst the most dependable players in the business. We offer a wide mixed bag of products including&lt;i&gt; woven labels printed labels damask labels satin woven labels marrowing labels die cut labels hang tags foiling hang tags screen print hang tags garment shirt boxes &lt;/i&gt; to name a few. Being in this industry for over 25+ years makes us a giant in the field.  From the idea of design to final product Swan Enterprises offers its customers a complete solution for branding requirement.</t>
  </si>
  <si>
    <t>Welcome to Liberty Silks is an Ethic Fashion Brand for women which specializes in retail of exclusive Sarees Lehengas Unstitched and Readymade Suits.</t>
  </si>
  <si>
    <t>Welcome to Ammulucreations. We provide all types of art jewellery earrings and handmade jewellery.</t>
  </si>
  <si>
    <t>Established in the year 2015 we &amp;ldquo;Axios Clothing Private Limited&amp;rdquo; are engaged in manufacturing wholesaling and retailing the best quality Mens Casual Shirt and Mens Cotton Shirt. Based at Bengaluru (Karnataka India) our technologically advanced infrastructure is facilitated with the latest machines. With the support of our Mentor &amp;ldquo;Sridhar Kempelli (CEO)&amp;rdquo; we have been able to attain a huge client base.</t>
  </si>
  <si>
    <t>Established in the year 2013 at Bengaluru (Karnataka India) we &amp;ldquo;Sash International&amp;rdquo; are a Sole Proprietorship Company engaged in manufacturing trading and wholesaling premium quality Mens Shirt Mens Jeans etc. Under the direction of our Mentor &amp;ldquo;Muthunaga Rajan S (Proprietor)&amp;rdquo; we have achieved a valuable place in this industry.</t>
  </si>
  <si>
    <t>The foundation of SpecDesigns was laid in the year 2011 as a SoleProprietary business. With its business premises located at Bengaluru Karnataka (India) our company is engaged in developing a comprehensive array of best quality apparels for men and ladies. We specialize in the territory of manufacture supply and wholesale with Men&amp;rsquo;s Casual Shirt Chef Coat School Uniform Men&amp;rsquo;s Short Synthetic Apron Men&amp;rsquo;s Designer Coat and many more included in our product catalogue. Our products are manufactured using best quality fabric and latest tools and technology for better use. Better quality extra-comfort elegant designs and low prices of our attributes makes them exceptional in their segment and thus distinguishes us apart. Our team of designers has worked out very well so as to provide our customers with a customized range of products as per their specifications. We make shipping of the consignments in durable and premium encasing material so that they can easily wear weight and extreme conditions while shipping.</t>
  </si>
  <si>
    <t>Established in the year 2014 at Bengaluru (Karnataka India) we &amp;ldquo;Scronium Electronics LLP&amp;rdquo; are a Partnership Firm engaged in manufacturing retailing and wholesaling the finest quality Power Bank and Mobile Battery. Under the guidance of our mentor &amp;ldquo;Krishna M (Partner)&amp;rdquo; we have reached on top position in the industry.</t>
  </si>
  <si>
    <t>Team of dynamic experts excellent marketing strategy together with large distribution network is the core of our company&amp;rsquo;s success in the industry. Classic Bags established as a sole proprietorship firm in 2007 since then we are recognized as a leading manufacturer wholesaler and supplier in industry. The products offered by us encompasses Passport Wallets Leather Bags Lightweight Suitcases Blanket Bags Travel Pouches Ladies Handbags Executive Bags and many more. These products are used for carrying luggage goods laptops etc. Moreover our all product range exhibits seamless and exceptional features as well as become the most favored choice of clients that spread all across the country. Apart from this our company is driven by a passion to understand the exact needs of clients and accomplish those demands by offering products which are as per their expectations. Our client focused approach has always enabled us gaining trust of large customers which in turns enable us getting their frequent orders.</t>
  </si>
  <si>
    <t>\Saps Solutions\ Incorporated in the year 2006 as a sole proprietorship at Bengaluru Karnataka (India). We are identified as reliable supplier and trader of Public Address System CCTV Camera Bullet Camera Camera Accessories DVR System Network Switch Time Attendance System Access Control System Accessories Wireless System Fire Alarm System Video Door Phoneand many more. Apart from this we also provide Installation Service of CCTV. Besides offering a large number of safety solutions we also offer CCTV products in Bangalore various Security Solution in Bangalore software companies. Our product ranges covers a large spectrum that comprises of both hardware and software solutions to provide highest level of security.</t>
  </si>
  <si>
    <t>Established in the year 2013 as a Private Limited Company with loads of experience of the directors of the company we Gipsams Exports Private Limited are one of the most reliable and cherished names in the industry operating as the manufacturer supplier importer exporter and trader of a stunning assortment of Women&amp;rsquo;s Clothing and Men&amp;rsquo;s Clothing. Our products range includes Designer Kurti Designer Suits and many more.</t>
  </si>
  <si>
    <t>Sunrise Trading Co.  is a wholesale trading &amp; distribution company based in bangalore india and is a preferred trading partner and leading supplier to malls hypermarkets stores corporate gifting companies corporate companies &amp; educational institutions all over south india.</t>
  </si>
  <si>
    <t>Our company was started by the Sr. Executive Quality Controller who have put in more than 25 to 30 years of service in a renowned battery manufacturing company with German collaboration and our unit has got full infrastructure quality control. Our manufacturing range is AUTOMOTIVE: 12V 32AH to 12V 200AH FLAT TUBULAR: 12V 2OAH to 12V 15OAH EXCEL IT TUBULAR BATTERIES: 12V 8OAH TO 12V 200AH SEMI TUBULAR BATTERIES: 12V 2OAH TO 12V 220AH capacity. We also manufacture all types of Fork Lift Traction batteries as per customer requirement and capacity.</t>
  </si>
  <si>
    <t>Optipace Technologies is headquartered in Bengaluru. We started operations in August 2014. Our team though has been working together for over a decade now. Our core strength areas are product designing and engineering. We work on building embedded solutions.&amp;nbsp;We have expertise on Linux Android and iOS. We have worked on mobile and last-mile technology solutions since 2003. In 2003 the market for mobile solutions was in its nascent stages. We invented and adapted to ensure a seamless transition for this technology to Indian conditions. We built one of India's most successful handheld terminal devices for last-mile service delivery solutions. With long years of experience and the vision that comes with it we find ourselves poised for greater innovation and creativity in mobile solutions.</t>
  </si>
  <si>
    <t>History has been witness to the Fashion Friends Group commitment to excellence innovation perseverance and undying attention to customer and societal needs. Established in the year 2009 as a sole proprietorship based company we are doing well in the market and providing best quality products to clients. We manufacture our products as per the latest fashion trends and as per the requirements of the clients. As an organization FFG has successfully lunching diverse businesses services and products unified by a common vision of enriching lifestyle.</t>
  </si>
  <si>
    <t>Dawn Printech started in June 24 2008 with 25 years experience of strong technical team. Dawn Printech is the largest commercial printer and integrated printing and allied services company in the Indian sub-continent with prepress Multi color sheet fed offset with all the post press facilities. Binyas Printing Technology employs state of the art equipment and highly skilled technicians.</t>
  </si>
  <si>
    <t>Incorporated in the year 2015  Anshuman Fashions. introduces itself as a leading Indian Retailer and suppliers of distinctive Garments. We offer premium quality Kids Wear Mens T-Shirts Men &amp; Women Winter Wear Women Ethnic Wear Night Wear and Denims. Our products are available in variety of designs and patterns to suit from. The company has earned a reputable status in the market owing to integrity reliability and complete understanding of market dynamics. Our innovative designs reasonable prices and capability to feed bulk demand has helped us to maintain our dignified reputation in the market.Customized on the basis of heights lengths and other specifications these racks are available at industry leading prices.Our clients recognized us as the most trusted distributor and supplier of Kids Readymade Garments. We offer these garments in various designs patterns sizes and colors to meet the specific demands of the clients</t>
  </si>
  <si>
    <t>Welcome To My Computer. We Provide USB Cable Computer Accessories Mobile Phone Laptop Headphone Mouse Speaker.</t>
  </si>
  <si>
    <t>Established in the year 2016 at Maharashtra India we &amp;ldquo;Paras International&amp;rdquo; are Sole Proprietorship&amp;nbsp;based firm involved as the Manufacturer of Silk Saree Silk Fabric Shirting Fabric Cotton Fabric Silk Stole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Welcome to Softmint Technology. Located in Bhagalpur. We provide CCTV Camera DVR hard disk.</t>
  </si>
  <si>
    <t>Established in 2010 at Bhandara Maharashtra we &amp;ldquo;Arvils Fire Engineers&amp;rdquo; are a Sole Proprietorship based ISO Certified firm engaged as the foremost Wholesaler Trader of Fire Extinguisher Safty Shoes and much more Fire Safty products. Our products are high in demand due to their premium quality seamless finish different patterns and affordable prices. Furthermore we ensure to timely deliver these products to our clients through this we have gained a huge clients base in the market.</t>
  </si>
  <si>
    <t>Soni Enterprises was commenced in the year 2015. We are a Sole Proprietorship based firm. We are involved in Wholesaler and supplier a wide range of Products that include Compatible Ribbon Cartridge DMP Printer Cartridge Dot Matrix Printer Ribbon HP Bluetooth Wireless Speaker HP Bluetooth Wireless Headset HP Adapter HP Wireless Mouse HP Compact Speaker HP Keyboard HP Wired Mouse and more. Our offered products are highly appreciated by the customers due to the excellent quality perfect finishing skin friendliness eye catching design and many more. DOT MATRIX RIBBON AS PLQ-20 PR-02 FX1050 LIPI 2250 USED FOR BANK PASSBOOK RIBBON.</t>
  </si>
  <si>
    <t>Established in the year 2017 at Rajasthan India we &amp;ldquo;Stylen Garments&amp;rdquo; are Sole Proprietorship based firm involved as the manufacturer of Ladies Blouse and Ladies Party Wear Blous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Founded in the year 1984 at Bhavnagar (Gujarat India) we &amp;ldquo;Print &amp;amp; Print&amp;rdquo; are a Sole Proprietorship firm engaged in manufacturing the best quality range of Garments Label. In addition to this we also render optimum quality Printing Services. Under the guidance of &amp;ldquo;Mr. Hadi Keshwani&amp;rdquo; (Owner). we have been able to provide maximum satisfaction to our clients.</t>
  </si>
  <si>
    <t>Incorporated in the year 2001 at Bhavnagar (Gujarat India) we \J. R. Traders\ are a Sole Proprietorship firm recognized as the prominent trader exporter and supplier of an optimum quality range of Georgette Salwar Kameez UN-Stitched Salwar Kameez Semi-Stitched Salwar Kameez Georgette Kurti and Cotton Kurti. Procured from the reliable and trusted vendors of the industry these garments are designed making use of the best quality fabric and advanced machines in adherence to the current fashion trends. These garments are strictly checked on defined parameters of quality to ensure their flawlessness before the final dispatch. In addition to this our offered garments are highly appreciated by our valuable patrons for their salient features like optimum finish alluring look captivating design light weight perfect fitting tear resistance skin-friendly easy to wash etc.</t>
  </si>
  <si>
    <t>Incepted in the year 2015 at Bhilai (Chhattisgarh India) we &amp;ldquo;Jutebag Enterprises&amp;rdquo; are a Partnership Firm engaged in Manufacturing a qualitative assortment of&amp;nbsp;Promotional &amp; Corporate Gifts including Mug KeyChainID CardsDiaries TrifoldBrochureVisiting CardPensPostersInvitation CardsWall ClockCalendarMobile Case.Apparels &amp;nbsp;like Tracksuit T-ShirtHoodies&amp;nbsp;&amp;&amp;nbsp;Caps.Mens Tracksuit Round Neck T-Shirt Mens Polo T-Shirt Mens Hoodies and Mens Cap.&amp;nbsp;</t>
  </si>
  <si>
    <t>Established in the year 2010 we &amp;ldquo;Spangle Creation&amp;rdquo; are Proprietorship Company engaged in manufacturing and wholesaling the best quality Mens Plain Shirt Mens Printed Shirt etc. Based at Bhilwara (Rajasthan India) our technologically advanced infrastructure is facilitated with the latest machines. With the support of our Mentor &amp;ldquo;Mahavir (Proprietor) we have been able to attain a huge client base.</t>
  </si>
  <si>
    <t>Welcome to our site Shivam Boutique It is ever so much easier to be good if your clothes are fashionable. L.M. Montgomery Anne of Green Gables So shop with us...be fashionable...stay content and happy...Ever. The One Stop Shop for Exclusive Royal Jaipuri Kurtis Kolkata Kurtis ZOLA Kurtis Cotton Kurtis Leggings Churidar Suits \Handmade-Perfumes\ Jewelry &amp;amp; Furniture.</t>
  </si>
  <si>
    <t>Sunrise Polyfab ( P ) Ltd. is a renowned company engaged in \r\nmanufacturing and supplying a wide array of PP/HDPE &amp;amp; Woven Sacks. \r\nEstablished in 2007 at Bhilwara Rajasthan we have carved a niche in \r\nthe domestic market. We are constantly touching new heights of success \r\nunder the guidance of our mentors Mr. Pawan Kumar and Mr. Nirmal Gadiya. With their constant innovative ideas and market expertise we are elevating rapidly in the competitive industry.</t>
  </si>
  <si>
    <t>We &amp;ldquo;Merraze Designs&amp;rdquo; are a Sole Proprietorship firm engaged in manufacturing the high quality array of Jewellery and&amp;nbsp;Embroidered Clutch Bag Leather Clutch Bag Printed Clutch Bag Laser Cut Clutch Bag etc. Since our establishment in 2014 at Bhiwadi (Rajasthan India) we have been able to meet customer&amp;rsquo;s varied needs by providing products that are widely appreciated for their lightweight fine finish and elegant look. Under the strict direction of our mentor &amp;ldquo;Mr. Shubham Bansal&amp;rdquo; we have achieved an alleged name in the industry.</t>
  </si>
  <si>
    <t>We &amp;ldquo;Premise Softech LLP&amp;rdquo; are actively committed towards manufacturing a remarkable array of Casual Trousers Formal Pants Formal Trouser Men's Jeans Girlish Jeans Ladies Jeans Ladies Trousers etc. We are a Partnership that is incepted with an aim of providing a comfortable and exclusive range of garments. Founded in the year 2010 at Bhiwadi (Rajasthan India) we are providing stylish collection of garments as per the latest fashion trends. Under the direction of our mentor &amp;ldquo;Mr. Vinay Kansal&amp;rdquo; we have reached at the pinnacle of success.</t>
  </si>
  <si>
    <t>Established in the year 2015 at Bhiwandi (Maharashtra India) we &amp;ldquo;V5 ENTERPRISES&amp;rdquo; are Proprietorship Firm based company engaged in manufacturing wholesaling and trading the finest quality Mens Shorts Mens T Shirt Mens Shirts etc. Under the management of our Mentor &amp;ldquo;Swagat Chopra (Proprietor)&amp;rdquo; we have marked a distinct position in the market.</t>
  </si>
  <si>
    <t>Established in the year 2016 at Maharashtra India we &amp;ldquo;Aditya Life Style&amp;rdquo; are Sole Proprietorship based firm involved as the Manufacturer Wholesaler and Retailer of Casual Shirts Men's Shirts Ladies Kurti School Uniform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 We also provide Garment Manufacturing Service.Retailer</t>
  </si>
  <si>
    <t>S S Beads has created a reputed position in the market. Located our operational head at Bhiwandi Maharashtra&amp;nbsp;India. Our company is engaged in manufacturing &amp;nbsp;wide range ofPearl Beads&amp;nbsp;and&amp;nbsp;Jewellery Pearl Beads.&amp;nbsp;We are a leading organization and ensures that our product range comply with the national quality standards. We have a separate quality testing department that helps us ensure the flawlessness and superiority of the products.&amp;nbsp;Further our high-tech infrastructural unit is supported with latest and advance technologies that enable us to have superb quality production in the organization. Our facility is segregated into various departments which are managed by our team of professionals. Our experts make sure that the products are manufactured by using latest technologies and excellent quality material. The material is procured from the best and authentic merchants of the market.</t>
  </si>
  <si>
    <t>Established in the year&amp;nbsp;2015&amp;nbsp;at&amp;nbsp; Maharashtra We&amp;nbsp;&amp;ldquo;Blueberry&amp;rdquo;&amp;nbsp;are a&amp;nbsp;Sole Proprietorship&amp;nbsp;based firm engaged as the foremost&amp;nbsp;manufacturer&amp;nbsp;of Korean Tshirts Korean Shirt NY Tshirt NY Pent Men's Shrug Korean Men's Hoodies International Men's Jacket Men's Printed T Shirt Men's Plain T Shirt. We are foremost &amp; only manufacturer in India working on International fashion trends. 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12 Lebentec Medical Systems Pvt. Ltd. is a foremost distributor of wide variety of Ventilation Machine Patient Monitoring Machine Laparoscopy Camera System ECG Machine Defibrillation Machine Hospital Ventilator Repairing Service Hospital Ventilator Maintenance Service. These products are procured from reliable source of the market which make sure that the presented products are quality checked. Our delivered products are widely recognized by our patrons for their exceptional performance seamless finishing and long service life. We are presenting our products at competitive market price within the recommended period of time. Moreover these products are extremely used in the market. Our vendors manufacture this assortment with greater genuineness and techniques.</t>
  </si>
  <si>
    <t>Established in the year 2009 Bhavani Apparels is an eminent firm engaged in manufacturing a superior quality range of Track Pants Men's T Shirts Ladies Night Suits Boxer Short and Ladies Laggings. These apparels are known for their superior quality best fitting perfect size attractive colors and comfortable designs. They are available in large varieties of sizes to meet the diverse needs and demands of our clients. With our best distribution network and decent business policies we have attained a huge customer base throughout the country. Moreover the offered range is highly acclaimed and asked for in the market owing to its reasonable pricing.</t>
  </si>
  <si>
    <t>Established in the year 2017 at Bhokardan Maharashtrai We &amp;ldquo;Kothari Textiles&amp;rdquo; are a Sole Proprietorship based firm engaged as the foremost manufacturer of Track Pant Kids Shirt Kids T-Shirt And Boys Pant.&amp;nbsp;Our products are high in demand due to their premium quality seamless finish different patterns and affordable prices. Furthermore we ensure to timely deliver these products to our clients through this We have gained a huge clients base in the market.</t>
  </si>
  <si>
    <t>Welcome To Ansh Collection House.We Provide Unique Collection Of Designer Sarees  Lehnga  Suits &amp;amp; Kurties  Gift Articles And Sofa Covers And Cuisines.</t>
  </si>
  <si>
    <t>Welcome to our website Unique Collection. We have Complete Range of Kurtie and Salwar Suit Material.</t>
  </si>
  <si>
    <t>Incepted in the year 2015 at Bhopal (Madhya Pradesh India) we &amp;ldquo;Gagkac Enterprises&amp;rdquo; are a Sole Proprietorship Company engaged in wholesaling and trading the best quality Ladies Kurti Mens Shirt Kids T Shirt etc. The entire business process is supervised by our Mentor &amp;ldquo;Ajay Sonawane (Proprietor)&amp;rdquo;.</t>
  </si>
  <si>
    <t>We provides you security system like&lt;ul&gt;&lt;li&gt;Intruder alarm system&lt;/li&gt;&lt;li&gt;Video Door Phone &lt;/li&gt;&lt;li&gt;Wide range of CCTV camera&lt;/li&gt;&lt;/ul&gt;</t>
  </si>
  <si>
    <t>Having more than 70th years experience in manufacturing and wholesale jewellery market. It is a Brand Name of &amp;ldquo;M/S BALKISHNA BANSAL &amp;amp; SONS&amp;rdquo;.It was established in 1953 by Shri Balkishan ji Bansal (Mathura wale) which is placed in sarafa chowk Bhopal.</t>
  </si>
  <si>
    <t>We &amp;ldquo;Omika Enterprises&amp;rdquo; was founded in the year 2015 at Bhopal (Madhya Pradesh India). Our company is Sole Proprietorship (Individual) based company. With industry experience and knowledge we are engaged in wholesale trading an excellent quality range of Khaki Plain Saree Military Trouser School Uniform etc. Under the direction of our mentor &amp;ldquo;Radha Gupta (Proprietor)&amp;rdquo; we have achieved a great position among our clients.</t>
  </si>
  <si>
    <t>Welcome To Yours Collection Located In Bhopal We Are Retailer Of Jeans Half Paint Hand Bag Winter Jacket.</t>
  </si>
  <si>
    <t>Prayaas Tradelink Pvt Ltd is one of the leading Manufacturers and&amp;nbsp;Trader&amp;nbsp;of Ladies Nightwear Babydoll Nightwear Bridal Night Wear Intimate Lingerie Babydoll Lingerie Ladies Undergarments and Designer Sarees. These cloths are extremely well-liked in the market owing to their stylish look superior finish long-lasting nature light weight and color fastness. All these clothes are stitched by our tailors using the optimum quality textile that is obtained from reliable merchants of a market. Our fabricating unit is rooted with sophisticated stitching machine to fabricate these clothes as per recent market trends. Apart from this we have appointed knowledgeable team who have years of understanding of this realm. In addition we supply these clothes in various patterns as per the diversified necessities of customers.</t>
  </si>
  <si>
    <t>Incepted in the year 2012 at Bhubaneswar (Odisha India) we &amp;ldquo;ACS Techno Services&amp;rdquo; are Partnership based company engaged in wholesale trading a qualitative assortment of Biometric Devices Security Camera Intercom System etc. We also provide Installation and Maintenance Services of these products. Under the direction of &amp;ldquo;Chandan Panda (Partner)&amp;rdquo; we are able to attain complete satisfaction of our clients.</t>
  </si>
  <si>
    <t>Incepted in the year 2016 at Bhubaneswar (Odisha India) we &amp;ldquo;Shaan Enterprises&amp;rdquo; are a Sole Proprietorship Company and well-renowned firm that trades wholesales and retailer a wide range of Memory Card Adapter Memory Card Mobile Phone Back Cover etc. Under the supervision of our Mentor &amp;ldquo;S.K Imtiaz Ali (Proprietor)&amp;rdquo; we are proficiently moving towards success in this domain.</t>
  </si>
  <si>
    <t>Incepted in the year 2016 at Bhubaneswar (Odisha India) we &amp;ldquo;Sadhana Textiles&amp;rdquo; are a Sole Proprietorship Firm known as the reputed manufacturer of a premium quality range of Georgette Saree. Under the management of our mentor &amp;ldquo;Smita Mohanty (Owner)&amp;rdquo; we have achieved the remarkable position in the industry.</t>
  </si>
  <si>
    <t>Established in 2016 ASV Dresses is the leading Manufacturer of Mens Full Sleeve Shirt and Mens Half Sleeve Shirt. These products are designed making use of high-quality basic material and advanced machinery. Our endowed professionals work hard to know the miscellaneous requirements of our patrons and provide solution consequently.</t>
  </si>
  <si>
    <t>We are one of the leading Manufacturers of this highly commendable and diverse range of Flat Sandals Ladies Fancy Slippers Ladies Belly Ladies Loafer Shoes etc. These are designed as per today&amp;rsquo;s market trend.</t>
  </si>
  <si>
    <t>Subh Handicraft was established in the year 2015. We are wholesaler/retailer of bandhani suits woolen shawls kutchi handwrok kurtis kutchi hand embroidery purses/clutches/sling bags etc.The beautiful patterns exquisite design fine embroidery excellent finish and attractive shades of our products have attracted many customers from across markets. Creativity and Innovation are the strength of our organization through which we seek to attain maximum satisfaction from our customers. Most importantly our primarily purpose is to provide our customers with excellent quality at the best price.</t>
  </si>
  <si>
    <t>Established in the year 2016 at Bhuj (Gujarat India) we &amp;ldquo;Justin Traders&amp;rdquo; a &amp;ldquo;Sole Proprietorship Firm&amp;rdquo; engaged in trading an excellent quality range of Garbage Bags Waste Bin Fence Barrier etc. Under the guidance of our Managing Director &amp;ldquo;Mv Reji&amp;rdquo; we are capable of meeting the exact demands of customers.</t>
  </si>
  <si>
    <t>Founded in the year 2005 at Bhusawal (Maharashtra India) we &amp;ldquo;Agrawal Brothers&amp;rdquo; are a Sole Proprietorship company that is affianced in&amp;nbsp; Trader Wholesaler and Retailer a wide assortment of Mobile Phone Accessories Mobile Phone Back Cover etc. Under the direction of &amp;ldquo;Saurabh G.agrawal&amp;rdquo; we have achieved a reputed position in the industry.</t>
  </si>
  <si>
    <t>Welcome to our site Shree Ganesh Technologies located in Zahirabad.We offer branded and assembled Computers Laptops Printers UPS Optical Drives and all other Computer Spares Peripherals CCTV &amp;amp; Digital Camera's &amp;amp; Electronic goods from low end to high end range and also provide hardware &amp;amp;software solutions. We undertake chip level repairs of Laptops PC's Printers Scanners. And we also do REFILLING of Cartridges Toners.</t>
  </si>
  <si>
    <t>Established in the year 2007 at Bijnor (Uttar Pradesh India) we &amp;ldquo;Nexus Electronics Co.&amp;rdquo; are a Sole Proprietorship (Individual) Firm known as the reputed manufacturer wholesaler and trader of premium quality Mobile Charger PCB Board etc. Under the stern direction of our mentor &amp;ldquo;H. K Chauhan (Proprietor)&amp;rdquo; we have been able to meet specific demands of our clients.</t>
  </si>
  <si>
    <t>Founded in the year 2001 at Bijnor (Uttar Pradesh India) we &amp;ldquo;Indian Handicraft&amp;rdquo; are a Proprietorship Firm indulged in manufacturing and wholesaling a premium quality range of Wooden Jewellery Box Wooden Stick Wooden Coaster etc. The dynamic personality of our Mentor &amp;ldquo;Asghar Kamali (Owner)&amp;rdquo; has helped us in maintaining our position in the industry.</t>
  </si>
  <si>
    <t>Establishment in the year 2012 at Bikaner (Rajasthan) we &amp;ldquo;Fashion Boutique&amp;rdquo; are a Sole Proprietorship Firm that are known as the reputed manufacturer wholesaler retailer and trader of the premium quality range of Patiala Salwar And Dupatta Set Ladies Legging etc. Under the guidance of &amp;ldquo;Prashant Periwal (Owner)&amp;rdquo; we have achieved the perfect position in the industry.</t>
  </si>
  <si>
    <t>Shah Jawaharlal Jethalal Jewellers (P) Ltd is a well known name in the Jewellery market of Chhattisgarh. With a well experienced design team SJJ adheres to the latest in jewellery design &amp;amp; production. Our ability to incorporate conceptual design into magnificent jewellery &amp;amp; caring attention to detail has become our much sought-after talent. We thus bring a completely different perspective &amp;amp; level of complexity to our jewellery. Our fresh outlook on creativity &amp;amp; design results in jewellery that is dynamic &amp;amp; vibrant jewellery that is crafted to client desire &amp;amp; practicality. Jewellery that is sure to bring out the DIVA in a woman! It beautifully compliments a woman&amp;rsquo;s personality adding greatly to her charisma charm &amp;amp; aura.</t>
  </si>
  <si>
    <t>Incorporated in the year 2014 at VPO Jhabola (Bilaspur Himachal Pradesh) we &amp;ldquo;Zedax Fabrics&amp;rdquo; are a Sole Proprietorship Firm indulged in manufacturing and trading a wide range of School Uniform Mens Shirts Mens Paints etc. Our Mentor &amp;ldquo;Yashpal Chandel (CEO)&amp;rdquo; always motivates us with his competent capabilities and enabled us to attain a commendable position in the market.</t>
  </si>
  <si>
    <t>Established in the year 2001 at Kolkata (West Bengal India) we &amp;ldquo;S.M. Enterprise&amp;rdquo; are a Proprietorship Company that is a prominent name for manufacturing and wholesaling premium quality Ladies Saree Cotton Kurti etc. Under the guidance of our mentor &amp;ldquo;Sk Mahiruddin (Proprietor)&amp;rdquo; we are successfully meeting the growing demands of our prestigious customers in an efficient and timely manner.</t>
  </si>
  <si>
    <t>Incepted in the year 2012 we M.P. Enterprises are amongst the foremost manufacturers suppliers and wholesalers of a quality approved gamut of Mens Formal Shirts Mens Casual Shirts Mens Check Shirts and Mens Lining Shirts. The offered shirts are designed and stitched by our experienced designers using soft and high quality fabrics with the aid of upgraded stitching machinery in adherence with modern fashion trends. Our provided range is highly appreciated amongst customers for their unique features such as elegant look attractive design soft texture colorfastness perfect stitching and comfortable fitting. Apart from this we provide these shirts in diverse textures patterns colors sizes and designs at competitive prices. We offer these products with customized specification as per client requirement. We manufacture these products under the brand Metro Look.</t>
  </si>
  <si>
    <t>Incepted as a Sole Proprietorship firm at Bulandshahr (Uttar Pradesh India) we &amp;ldquo;Jagdamba Cloths &amp;amp; Garments&amp;rdquo; are devoted towards manufacturing and supplying a premium quality array of Woolen Lower Thermals Inner Wear Men's Sweatshirt Hosiery T Shirt Hosiery Lower Hosiery Bermuda and Hosiery Capri. We are a Sole Proprietorship firm carrying out our business with an aim of attaining high industrial reputation by offering apparels which are well known for their comfortable feel shrink resistance and tear resistance. Guided under &amp;ldquo;Mr. Yogesh Garg&amp;rdquo; (Proprietor) our firm has shown a determined growth due to which we have attained a decent stature in the market.</t>
  </si>
  <si>
    <t>Established in the year 2015 at Bulandshahr (Uttar Pradesh India) we &amp;ldquo;Usha Traders&amp;rdquo; are a Proprietorship Firm engaged in trading and wholesaling the finest quality Mens Boxer Mens Lower and Mens Jeans. Under the guidance of our mentor &amp;ldquo;Deepak (Proprietor)&amp;rdquo; we have reached on top position in the industry.</t>
  </si>
  <si>
    <t>Founded in the year 1997 at Bulandshahr (Uttar Pradesh India) we &amp;ldquo;Bata Shoe Agency&amp;rdquo; are a Proprietorship Firm indulged in trading and wholesaling a premium quality range of Mens Shoes Mens Slippers etc. The dynamic personality of our Mentor &amp;ldquo;Devakar Goyal (Manager)&amp;rdquo; has helped us in maintaining our position in the industry.</t>
  </si>
  <si>
    <t>Welcome to&amp;nbsp;Jain Dental Clinic. We provide missing teeth smlie teeth braces teeth teeth whiteing teeth jewelry etc.</t>
  </si>
  <si>
    <t>Established in the year 1980 at Champa (Chhattisgarh India) we &amp;ldquo;Sitaram Hathkaragha Udyog&amp;rdquo; are engaged in manufacturer and supplier the best quality Silk&amp;nbsp;Suit Tussar Silk Dupatta Ladies Suits Tussar Shirt Fabric and Tussar Saree. Under the direction of our mentor &amp;ldquo;Chandra Shekhar Dewangan (Director)&amp;rdquo; we have successfully expanded our business in market.</t>
  </si>
  <si>
    <t>Welcome To Harish Computer and communication. We Provided The Computer &amp;amp; cctv camera dvr power supply .sales servies maintance kiya jata hai.</t>
  </si>
  <si>
    <t>Established in the year 2010&amp;nbsp;at Chandigarh (India) &amp;ldquo;Lemonbolt Services&amp;rdquo; is a&amp;nbsp;Partnership&amp;nbsp;firm engaged in trading an excellent quality range of Bullet Camera Dome Camera Day and Night Vision CCTV Camera Wireless CCTV Camera CCTV Camera Routers Laptop/Computers Repair &amp;&amp;nbsp; Services Servers/Spare&amp;nbsp;&amp;nbsp;etc. These products are sourced from reliable market vendors and can be availed by our clients at reasonable prices. Under the guidance of &amp;ldquo;Mr. Kanwaljit Singh&amp;rdquo; (Partnership) who holds profound knowledge and experience in this domain we have been able to aptly satisfy our clients.</t>
  </si>
  <si>
    <t>Established in the year 2014 at Chandigarh (India) we &amp;ldquo;Protocol Solutions&amp;rdquo; are a Partnership firm engaged in manufacturing and&amp;nbsp; trading an excellent quality range of CCTV Cameras Biometric Access Control System Audio System Speakers Digital Door Lock EPABX System etc. These products are sourced from reliable market vendors and can be availed by our clients at reasonable prices. Under the guidance of our mentor &amp;ldquo;Mr. Sahil Arora&amp;rdquo; who holds profound knowledge and experience in this domain we have been able to aptly satisfy our clients.</t>
  </si>
  <si>
    <t>Welcome to Glamour meenu emporium. Located in Chandigarh. We provide Suit saree Lehenga anarkli suit sarees etc.</t>
  </si>
  <si>
    <t>Founded in the year 2015 we &amp;ldquo;Global Next Deals&amp;rdquo; are a distinguished manufacturer and trader of an exclusive range of Western Dress Palazzo Dress Designer Top Full Sleeve Top Formal Shirt etc. We are selling these apparels under the brand name &amp;ldquo;Colornext&amp;rdquo;. We are a Sole Proprietorship firm that is incepted with an objective of providing finest quality range of apparels. Situated at Chandigarh (India) we have constructed well functional infrastructural unit that plays an important role in the growth of our company. Under the headship of &amp;ldquo;Shapali&amp;rdquo; (MD) we have gained huge client&amp;egrave;le across the nation.</t>
  </si>
  <si>
    <t>Incorporated in the year 2008 at Chandigarh (India) we &amp;ldquo;Shri Har Krishan Technologies&amp;rdquo; are a Partnership firm and have become a prominent organization involved in Manufacturing a vast gamut of Non Woven Bag Handle Bags Paper Bag Plain Bag&amp;nbsp; Printed Bags and trading in  Non Woven Fabric. These bags are highly urged for their features such as fine finish light weight tear resistance moisture resistance durability and optimum load bearing capacity. Under the supervision of &amp;ldquo;Mr. Anshuman Murarka&amp;rdquo; (Partner) we have carved a formidable niche in this domain.</t>
  </si>
  <si>
    <t>Established in the year 2016 at Chandigarh (India) we &amp;ldquo;MN Footwear&amp;rdquo; are a Sole Proprietorship firm engaged in Manufacturing an excellent quality range of Ladies Boots Ladies Sandals Ladies Footwears etc. We offer this complete range at most reasonable prices to our respected clients. Under the direction of &amp;ldquo;Mr. Arvind Kumar&amp;rdquo; we are able to provide complete satisfaction to our clients and achieved a significant position in the market.</t>
  </si>
  <si>
    <t>We &amp;ldquo;Elegant Secure Tech&amp;rdquo; were incorporated as a Sole Proprietorship company at Zirakpur (Punjab India). We are the reputed Trader and Supplier of CCTV Camera Video Door Phone Attendance Security Systems Vehicle Tracking System Video Security Systems and Telecom EPABX. Since our inception in the year 1999 we have been receiving commendable feedback from our reputed patrons from all over the nation. This range is widely used in different places like houses offices etc. for security and surveillance purposes and offered under the brand name VINTRON. Banking upon the experience of our mentor &amp;ldquo;Mr. Puneet Kundra&amp;rdquo; we have been able to create a dominant position for ourselves in this industry and gain huge number of clients.</t>
  </si>
  <si>
    <t>We &amp;ldquo;Namdhari Cloth House&amp;rdquo; are foremost trader wholesaler and retailer of a remarkable and stylish collection of Ladies Suits Bridal Suit Bridal Lehenga Rumala Sahib Unstitched Suit etc. We are a Sole Proprietorship Company that was established in the year 2008 with an objective of providing the best class garments across the nation. Located at Chandigarh (India) we are connected with the famous vendors of the market. Under the supervision of our Proprietor &amp;ldquo;Mr. Mandeep Singh&amp;rdquo; we have been able to gain the confidence of the customers.</t>
  </si>
  <si>
    <t>Established in the year 2008 as a Sole Proprietorship firm at Chandigarh (India) we &amp;ldquo;Bansal Marble &amp;amp; Sanitary House&amp;rdquo; are engaged in trading a premium range of Marble Slabs Floor Tiles and Wall Tiles. Our offered range is widely acclaimed by the customers for its fine finish crack resistance and non-slippery attributes. Guided under &amp;ldquo;Mr. Pankaj Bansal&amp;rdquo; (Proprietor) we have attained a respectable stature in the market.</t>
  </si>
  <si>
    <t>Incorporated in the year 2016 at Chandigarh (India) we &amp;ldquo;ARD Electronics &amp; Security System&amp;rdquo; are a Partnership firm engaged in a trading premium quality range of CCTV Camera Bullet Camera Security Camera Video Door Phone DVR System etc. These products are widely demanded by for their less maintenance easy installation fine finish and compact design. Under the guidance of &amp;ldquo;Mr. Raj Kumar' (Partner) we have been able to meet varied requirements of patrons in a prompt manner.</t>
  </si>
  <si>
    <t>Incorporated in the year 2009 at Panchkula (Haryana India) we &amp;ldquo;Italiho &amp;amp; Company&amp;rdquo; are a Sole Proprietorship firm engaged in trading premium quality range of Attendance Machine Security Camera Camera NVR Security System Alarm System . These products are widely demanded by for their compact size less maintenance and reliable functioning. Under the guidance of &amp;ldquo;Mr. Shubh Karan' (Proprietor) we have been able to meet varied requirements of patrons in a prompt manner.</t>
  </si>
  <si>
    <t>Incorporated in the year 1990 at Chandigarh (India) we &amp;ldquo;Bimla Traders&amp;rdquo; are a Sole Proprietorship firm engaged in trading premium quality range of Men's Cap Men's Shirt Men's Vest Men's T-Shirt etc. These products are widely demanded by for their longevity seamless finish and appealing look. Under the guidance of &amp;ldquo;Mr. Rahul Watts' (Manager) we have been able to meet varied requirements of patrons in a prompt manner.</t>
  </si>
  <si>
    <t>Incepted as a Sole Proprietorship firm in the year 1985 in Chandigarh (India) we &amp;ldquo;Shri Radhay Garments&amp;rdquo; are the distinguished trader wholesaler and supplier of an enormous range of Ladies Gowns Ladies Kurtis Ladies Trouser Ladies Top Ladies Blazer etc. These apparels are intricately designed under the supervision of our vendor&amp;rsquo;s skilled designers using best grade fabric with the help of modern techniques at their designing unit. The offered apparels are suitable for all types of special occasions such as festivals functions parties etc. Our offered apparels are widely acclaimed by our esteemed clients for their enthralling features such as perfect fit color fastness smooth texture lightweight fine finish attractive print &amp; elegant designs. Moreover offered apparels are stringently checked for their flawlessness on numerous quality parameters before being supplied to our respected customers.</t>
  </si>
  <si>
    <t>Founded in the year 2006 at Chandigarh (India) we &amp;ldquo;Jupiter Graphics&amp;rdquo; are an authentic and well-known service provider instrumental in providing well managed T-Shirt Printing Services Cushion Photo Printing Services Printing Services Frame Printing Services Clock Printing Services Mug Printing Services Rectangle Stone Printing Services etc. We are a Sole Proprietorship Organization and always strive hard to provide our clients with the best class printing services in customized options. The printing services provided by us are widely demanded by corporate offices schools colleges institutes etc. To render these printing services in the best possible manner we have selected a team of experienced and capable professionals who have in-depth knowledge of this domain. Our employees are very brilliant and play the most significant role in the expansion of our organization. Also we provide these printing services at most nominal rates.</t>
  </si>
  <si>
    <t>Established in the year 2003 at Chandigarh (India) we &amp;ldquo;SAUMYA'S SILVER &amp; FINE JEWELLERY&amp;rdquo; are successfully recognized as the eminent Manufacturer Exporter Wholesaler Retailer and Supplier of various types of Silver Jewellery as well as fashion Jewellery (Kundan Necklace Set Pearl Pendant set Pendant Set Pendant Designer Necklace set Fancy Earrings Gold Plated Necklace Fancy Jhumkis Stylish Fancy Earnings and Fancy Stone Earning).&amp;nbsp;These jewellery items are highly acclaimed in the market for their features like premium finish lustrous shine alluring design attractive look and exquisite designs. We offer this unique collection in various sizes design and patterns in order to meet the varied needs of the clients. The offered jewellery items are designed and crafted using excellent quality basic material with the help of latest machines in adherence with the international standards as per the latest fashion trends. This assortment is available in different designs colors and patterns as per the needs of the clients.</t>
  </si>
  <si>
    <t>We &amp;ldquo;Shriya Trading Co.&amp;rdquo; are engaged in trading a high-quality assortment of Gift Pen Set Smart Watch Corporate Gifts Key Rings Ladies Bags etc. We are a Sole Proprietorship company that is established in the year 2009 at Chandigarh (India) and are connected with the renowned vendors of the market who assist us to provide a qualitative range of products as per the global set standards. Under the supervision of 'Mr. Sanjay Kainth' (Proprietor) we have attained a dynamic position in this sector.</t>
  </si>
  <si>
    <t>Established in the year 2014 at Chandigarh (India) we \Universal Apparels Company\ are well-known manufacturer and supplier of an elegant best assortment of Ladies Suits Ladies Sarees Western Wears Ladies Nightwear Ladies Lehengas Unstitched Suits Semi Stitched Suits. Our offered garments are precisely designed and crafted by utilizing the best grade fabrics and other allied materials with the aid of innovative stitching machines by our skilled professionals. These garments are extensively acknowledged among our honorable patrons for their remarkable attributes such as impeccable finish light weight optimum softness color fastness unique design eye-catching pattern shrink resistance smooth texture etc. Additionally our offered garments are made available in enormous designs styles and textures to accomplish the variegated requirements and necessities of our esteemed patrons.</t>
  </si>
  <si>
    <t>We &amp;ldquo;ND Enterprises&amp;rdquo; are actively engaged in manufacturing a remarkable array of Lucknowi Kurti. We are a Sole Proprietorship company that is incepted with an aim of providing a comfortable and exclusive range of garments. Founded in the year 2012 at Zirakpur (Punjab India) we are providing a beautiful and stylish collection of garments as per the latest fashion trends. Under the direction of our mentor &amp;ldquo;Ms. Charu&amp;rdquo; we have reached the pinnacle of success.</t>
  </si>
  <si>
    <t>Established as a Sole Proprietorship firm in the year 1998 at Chandigarh (India) we &amp;ldquo;Gmt Shoes&amp;rdquo; are involved in manufacturing the excellent quality range of Safety Shoes Men&amp;rsquo;s Shoes Kids Shoes Designer Ladies Belly and Men's Sports Shoes. The provided products are widely appreciated for their features like highly comfortable long lasting light weight and slip resistance. Under the direction of &amp;ldquo;Mr. Baljit Singh&amp;rdquo; (Proprietor) we have been able to cater client's varied needs in a prompt manner.</t>
  </si>
  <si>
    <t>Being a Sole Proprietorship firm we &amp;ldquo;Badwal Enterprises&amp;rdquo; are an eminent manufacturer and supplier of top quality array of Men&amp;rsquo;s Jeans Kids Jeans and Ladies Jeans. Since our commencement in the year 2000 at Chandigarh (India) we are continuously succeeding in this domain. Our offered jeans are highly appreciated for the features like skin-friendliness shrink resistance perfect finish and high comfort level. Under the leadership of &amp;ldquo;Mr. Gurvinder Singh&amp;rdquo; (Manager) we have achieved a respectable position in this domain.</t>
  </si>
  <si>
    <t>Established in the year 2011 as a Sole Proprietorship firm at Chandigarh (India) we &amp;ldquo;Gujrati Hub&amp;rdquo; are a leading name engaged in manufacturing a wide range of Kids Footwear Ladies Footwear Boy's T-shirts etc. Our offered range is widely acclaimed for its features like skin-friendliness longevity fine finish and smooth texture. With firm support of &amp;ldquo;Mr. Vansh Malhotra&amp;rdquo; (Owner) our firm has attained a prominent position in the market.</t>
  </si>
  <si>
    <t>Established in the year 2012 in Chandigarh (India) We \Singh Inder Photography\&amp;nbsp; are a reliable service provider engaged in proving Wedding Photography Corporate Photography Fashion Show Photography Black And White Photography Event Photography and many more. Offered photography services are imparted in compliance with the set quality norms by our adept professionals.&amp;nbsp; They have several years of experience in this domain. In order to make sure the best photography services our professionals utilize modern camera and technologies.&amp;nbsp; Owing to the quality high resolution clarity specificity of the photos these services are widely demanded in several sectors. The services are provided at our end by keeping into consideration the modern trends. Our services are available at feasible prices in order to attain maximum satisfaction to our clients. These photography services are very much demanded in the market owing to their 100 % quality assurance on time completion and perfect execution.</t>
  </si>
  <si>
    <t>Incepted in the year 2012 &amp;ldquo;V. S. Graphics&amp;rdquo; is a famous and leading Manufacturing  that is instrumental in rendering excellent quality Flex Board.&amp;nbsp; we are provide Book Printing Services Brochure Printing Services Catalogue Printing Service Prospectus Printing Services Flex Printing Service and T-shirt Printing Services to our client. We are a Sole Proprietorship company that is located in Chandigarh (India). We impart these services in a hassle-free manner as per the diverse requirements of the clients within the limited time period. Under the headship of our mentor &amp;ldquo;Anup Kumar'' ( manager)&amp;nbsp; we have achieved massive victory in this sector.</t>
  </si>
  <si>
    <t>Jain Uniforms is a foremost manufacturer and supplier of a range of Security Guard Uniforms Security Guard Shoes Guard Uniform Accessories Security Jacket Woolen Pullovers Driver Uniforms Industrial Uniforms Promotional T-Shirts Half Elastic Trouser House Keeping Uniform and Men's Woolen Jacket. Incorporated in the year 2000 at Chandigarh (India) we have developed a well functional infrastructural unit where we design these products in an efficient manner. We are a Sole proprietorship company that is incorporated with an objective of providing supreme quality range of dresses as per the global set standards. Under the leadership of our Proprietor &amp;ldquo;Mr. Sahil Jain&amp;rdquo; we have been succeeding in this domain.</t>
  </si>
  <si>
    <t>Welcome to Andaaz-e-Libaas Andaaz-e-Libaas. We provide all types of women clothes anarkali suits designer sarees designer floor length suits and many more suits.</t>
  </si>
  <si>
    <t>Established in the year 2004 at Chandigarh (India) we &amp;ldquo;R. D. &amp;amp; Company&amp;rdquo; acclaimed as a leading Manufacturer Exporter Trader and Supplier of products such as Jib Crane Sparrow Cam Steady Cam Matte Box Slider Rail Body Pod Green Backdrop Tripod Floor Dolly Royal Dolly Arm Brace Camera Rig and Steady Cam Royal. We use advanced technology &amp;amp; sophisticated machinery in order to fabricate these products in our production house. Our team of skilled professional test raw material before using it. Our offered array of products is widely demanded in the market owing to their sturdy construction dimensional accuracy excellent quality longer service life and reliability. We have recruited 10 peoples in our organization for entire production process. Further these products are precisely tested on the set quality parameters in order to make sure their quality. The products offered by us are customized as per the precise demand of our precious clients. The entire assortment is manufactured by obtaining high grade quality material and in total compliance with the standards set by the industry.</t>
  </si>
  <si>
    <t>Established in the year 2011 we &amp;ldquo;Divya Enterprises&amp;rdquo; are a notable and prominent Sole Proprietorship firm that is engaged in manufacturing a wide range of Mens Jacket Ladies Jacket and Mens Fleece Jacket. Located in Chandigarh (India) we are supported by a well functional infrastructural unit that assists us in the designing of a wide range of garments as per the set industry norms. Under the headship of &amp;ldquo;Mr. Mukesh Jha&amp;rdquo; (Proprietor) we have gained a remarkable and strong position in the market.</t>
  </si>
  <si>
    <t>1st Shivam Cargo Packers and Movers is an India based \Packers and Movers\ organization that offers professional packing and moving services for all type of goods across India. We take pride in offering packing and unpacking services loading and unloading services car transportation services at the most economical cost and at the same time we provide reliability in the service. We are having our own branches all over India in all major cities. Our all branches are having well equipped of communication facilities computers telephone fax and mobile phones. All our staff is well trained to meet your all type of requirement. We are Providing Packers and Movers Ahmedabad Packers Movers Ahmedabad Packing and Moving Services Ahmedabad Packers and Movers Ahmedabad and Movers Packers Ahmedabad</t>
  </si>
  <si>
    <t>Welcome to our site Amit Computer Store. located in Chandrapur.We Provide Cyber Cafe &amp;middot; Computer Store &amp;middot; Mobile Phone Shop.</t>
  </si>
  <si>
    <t>Emkay Traders is one of the well known name in Garment Industry established itself in the year 1999 at Chennai Tamil Nadu India. We are the manufacturer trader and supplier of Sarees in various patterns and designs such as Embroidered Saree Banarasi Saree Designer Saree are in the list. We too are exporter of these sarees especially in Sri Lanka market. We offer product range with unmatched quality. We use pure quality of raw material to get our final product. Our products are of aesthetic and marvelous designs available at reasonable price. They are tear resistance and light in weight. We give very stylish look to our sarees which makes them very attractive. Our products are in huge demand in the market. They are flawlessly finished and durable for long term use. We practice best packaging solution for the product delivery. We make safe shipping in secure packaging which gives our clients a sense of satisfaction regarding safety of their orders</t>
  </si>
  <si>
    <t>Established in 2013 Sree Exports has earned a significant market repute for dealing in quality based Doors &amp;amp; Fittings Consumable Products Marine Paints Safety Products Landscaping Plastic Bags etc. Located at Tamil Nadu (India) as a trader and exporter; we have achieved a rapid growth in a very short duration. Famous for modern design and durability our PVC Water Stoppers Tools and Locks are appreciated in worldwide market. We have picked responsible vendors to provide these products to our reputed clients within promised time. Further we have hired proficient domain experts who work in close coordination with each other to enhance customer satisfaction and meet business goals.</t>
  </si>
  <si>
    <t>Established in year 2015 Sri Vishnu Fashion And Tex is a prestigious name in the market. We are incorporated as a partnership firm. We are occupied our space in manufacturing and supplying of products to the clients. We are engaged in offering a vast range of Kids Shirt Men's Shirt Kids Apparel and Men's Shorts and many more. Our products are highly demanded in the market for their optimum quality and perfect finishing.</t>
  </si>
  <si>
    <t>Established in the year 2002 at Chennai Zubaid Infotech is one of the leading company engaged in supplying and trading a quality products to clients based all over India. We are based as a Sole Proprietorship firm. The range offered by us falls under category heads like CCTV Camera Attendance System Printer Machine and more. Additionally we also provide Networking Service and Computer AMC Service to our customers.</t>
  </si>
  <si>
    <t>Welcome to our website Harini Men's Casual. We do sell all types of Mens wear at reasonable price.</t>
  </si>
  <si>
    <t>S. K. Leather Exports was established in the year 2008. S.K. Leather Exports is engaged in addressing the growing needs of its customers related to leather based products in the market. With its offices based in Chennai Tamil Nadu (India) our company is operating its entire business activities as a Sole Proprietary business. We are the leading manufacturer and supplier of leather finished products such as Men&amp;rsquo;s Leather Shoes Ladies Handbag Men&amp;rsquo;s Wallet Ladies Wallet Travel Wallet and more. Available in a wide range offered products are available to our customers at fare and reasonable price which makes us competitive in the market. We make use of best quality resource which we procure from our allies so as to develop a quality integrated range of leather goods for the end user system. As we working in industry with strategy based goals we are able to carve a distinct position in industry.</t>
  </si>
  <si>
    <t>Walcome To Sky lanterns Located in Chennai Tamil Nadu. We Provide Regular Lanterns Premium Lanterns 3D Heart Shape Lanterns Thai White Lanterns Candle Bags Other Party products.</t>
  </si>
  <si>
    <t>Welcome to Trendy N Earthy Jewellery. We are located at Adambakkam Chennai Tamil Nadu. We provide services of Bead Jewellery Crystal Jewellery Temple Jewellery etc.</t>
  </si>
  <si>
    <t>Welcome To&amp;nbsp;Apple Boutique&amp;nbsp;Located at&amp;nbsp;Chennai.&amp;nbsp;A Style Studio For Women Clothing. Designer Dresses Sarees Lehnga choli Kurties Full catalog for Dress Kurties and saree with reasonable rate.&amp;nbsp;&amp;nbsp;Designer Dresses Sarees Lehnga choli Kurties Full catalog for Dress Kurties and saree with reasonable rate. which new come in market. You can buy online. We will deliver at your door step.</t>
  </si>
  <si>
    <t>Commenced in the year 2016 Digital Enterprises has carved a niche in the market. We are working as a sole proprietorship based firm. Location of our company headquarters is Chennai Tamil Nadu (India). We are the foremost trader and manufacturer of School Bell Timer Dome Camera Access Control System Digital Video Recorder and many more. Also these products are provided after testing from various quality parameters. We are also providing CCTV Installation Service.</t>
  </si>
  <si>
    <t>Commenced in the year 2015 Arthi Electronics Store has created a pioneer position in the market. The ownership type of the company is Sole Proprietorship and we have situated our headquarter in Chennai Tamil Nadu (India). Our company is instrumental in importing retailing wholesaling wide range of Interactive Whiteboard Android Smart TV boxes&amp;nbsp;Wireless Headphone Wireless Speaker Mobile Phone Power Flashlight Pocket Mini Microphone and Wireless WiFi Display Dongle.We import 95% of our products range from China..</t>
  </si>
  <si>
    <t>M/s. JAHAN LEATHER EXPORTS firm was started in the month of March 2004 as a SSI Unit by Three young partners who have excelled in the manufacturing and selling of Finished Leathers Shoes Shoe Uppers Leather Goods &amp;amp; Garments in Local and International Market. To have effective Control in all activities each partner has defined their own role in Sales Purchase and Administration there by leading team of experienced workforce</t>
  </si>
  <si>
    <t>Thalir Technology is develop Windows / Web based Software solutions offering excellent technical developments with solution oriented approach. To aim and achieve market leadership through development of quality software product / solution. We provide Cutting - Edge world class IT services fulfilling the needs of Education intuitions Super Market Churches Hospital Clinical labs Cloth Store and Jewelry Shop.</t>
  </si>
  <si>
    <t>Established in the year 2001 Indian Shoes is one of the well-distinguished companies in the market. We are working as a sole proprietorship based firm. The head quarter of our corporation is located at Chennai Tamil Nadu (India). Banking on the skills of our qualified team of professionals we are instrumental in manufacturing retailing and wholesaling of Men's Leather Slipper Men's Sandal and many more. These products are widely appreciated for their unmatched quality.</t>
  </si>
  <si>
    <t>Clouds Designs is reckoned as one of the emergent companies of the market and commenced in the year 2012. We are working as a sole proprietorship based entity. The headquarter of our corporation is located at Chennai Tamil Nadu. We are involved in manufacturing a superb quality assortment of Cushions and Mobile Accessories Pen Stand and Card Holder Calculator and Pen Drive and many more. These products are tested on numerous quality parameters.We are also providing T-Shirt Printing Service.</t>
  </si>
  <si>
    <t>Incepted in the year 2016 at Chennai (Tamil Nadu India) we &amp;ldquo;Peppyzone&amp;rdquo; are a Proprietorship Firm engaged in manufacturing retailing and wholesaling a wide range of Churidar Suit Half Sleeve T Shirts and Full Sleeve T Shirts.   Under the guidance of our mentor &amp;ldquo;Ritika (Proprietor)&amp;rdquo; we have become the best option of our clients.</t>
  </si>
  <si>
    <t>Commenced in the year&amp;nbsp;2014&amp;nbsp;Lakshitha Fashion&amp;nbsp;has carved a niche in the market. Our company is a&amp;nbsp;sole proprietorship&amp;nbsp;based firm. Headquarter of our firm is located at&amp;nbsp;Chennai Tamil Nadu (India).&amp;nbsp;&amp;nbsp;We are the leading&amp;nbsp;Wholesaler&amp;nbsp;of&amp;nbsp;Salwar Suit Materials Sarees Kurti Leggings&amp;nbsp;and many more. All these products are highly appreciated in the market. Today we have established a distinct name for ourselves in the domestic market</t>
  </si>
  <si>
    <t>STAR ELECTRONICS is direct importer and integrator of Electronic Security Systems like Audio Door phone Video Door phone Multi entrance Audio / Video Door Phones CCTV Camera Surveillance System Wire-less Door Phone System Intruder/Burglar Alarm Systems Access Control Systems and Bio-metric Systems etc. The company was established 10 years ago and we import goods from various countries like Korea Taiwan Singapore Hongkong China Turkey etc</t>
  </si>
  <si>
    <t>Our company GH Symphony was established in the year of 2012. We are leading retailer of sarees and&amp;nbsp;jewelry.&amp;nbsp;We are engaged in offering a extensive assortment of resin jewelry that are known for their uniqueness beauty &amp;amp; style that enhances the look of the wearer. Made from natural our large array includes bangles necklaces &amp;amp; earrings. We offer these jewelry at most competitive rates thus meeting the varied needs of our clients.&amp;nbsp;Being an eminent enterprise we are instrumental in providing our clients a foremost collection of&amp;nbsp;Micro Jewellery Set. These are designed by our team of competent &amp;amp; diligent professionals and craftsmen using quality approved metals at our modern machining facility. Our&amp;nbsp;Micro Jewellery Set&amp;nbsp;is very trendy in design thus can enhance the look of wearer in an aesthetic manner. We can also customize these set as per the exact needs of the clients.</t>
  </si>
  <si>
    <t>Sri Vari Technology has come into existence with an aim to suffice customers with the desired and best quality range of products. Incorporated as a sole proprietorship firm in the year 2009 we have indulged ourselves in manufacturing distributing exporting supplying trading and wholesaling a comprehensive range of Outdoor IR Camera Indoor Camera DVR System Electric Printer IR Illuminator Image Scanner Fingerprint Attendance Machine Digital Video Recorder Long Range Camera Mini Camera Dome Camera Billing Machine and many others. Highly acclaimed for their user friendliness ergonomic designs less maintenance outstanding performance and several important characteristics our entire range has become the most favored choice of maximum customers. We develop them incorporating advanced technology and better quality material which make the products&amp;rsquo; up to customers&amp;rsquo; expectations and best in terms of excellence. Through implementing the same we have also improvised our manufacturing capacity.</t>
  </si>
  <si>
    <t>Based In Chennai Tamil Nadu we at S Sekar Textiles are running with an aim to manufacture &amp;  wholesale trendy and designer range of Ladies Nighty Printed Nighty Cotton Nighty and many more. Since our inception in 1992 we are running as a sole proprietorship based firm. Our offered products are precisely designed from premium quality soft fabrics and globally accreted technology in conformity with international quality standards. These products have received huge round of accolades and admiration among the clients for some of their unique attributes like attractive look eye catching design flawless finish colorfastness and fine stitching. Furthermore offered in various sizes colors textures designs and styles these garments have become the first choice of the customers. Affordability has been the major factor for us to make our clients contented optimally.</t>
  </si>
  <si>
    <t>Incorporated in the year 2009 Lydia Creations is one of the famous names in the market. We are a sole proprietorship based firm. The head office of our company is located in Chennai Tamil Nadu. Enriched by our vast industrial experience in this business we are involved in manufacturing an enormous quality range of Bridal Saree Wedding Saree Partywear Saree Party Wear Gown Wedding Gown and Bridal Gown. Also stringent quality checks are been carried out by us over the whole range to assure that our products are flawless and are in compliance with the norms defined by the industry.</t>
  </si>
  <si>
    <t>Kaushik Associates is one of the most trustworthy and major organizations commenced its business as a sole proprietorship firm in the year 1987. We are reckoned in industry for manufacturing supplying exporting and trading a broad spectrum of Solar Light Biometric Alarm Intrusion Alarm System IP Camera Hidden Camera CCTV Bullet Camera and many others. Premium quality raw material and cutting-edge techniques are used to develop all our products which in turns have made them the foremost preference of huge clientele. Our uncompromising and inflexible attitude towards quality has enabled us maintaining total quality in all product range. We strongly believe in providing total customer satisfaction thus follow client centric approach in which all our endeavors are directed towards gratifying clients immensely. Assuming quality as the most importance factor we have never made any compromise over it and have positioned distinct status in the industry. Our transparency in dealings cost effectiveness fair business policies and timely shipment of consignment are some vital factors which have kept our position ahead of our close business competitors.</t>
  </si>
  <si>
    <t>Incorporated in the year 2012 at Chennai Tamil Nadu&amp;nbsp;We Silk Threads&amp;nbsp;are a Partnership based company engaged as the manufacturer trader wholesaler and retailer of Handmade Jewellery Handmade Necklace Set Handmade Photo FramesHomemade chocolates Return gifts&amp;nbsp;and Handmade Kids Item. All these products are provided to the customer after tested on various quality parameters. Under the mentor ship&amp;nbsp;of Deepa Devi K (Partner)&amp;nbsp;we have gained name and fame in the market.</t>
  </si>
  <si>
    <t>Established in the year 2015 at Chennai Tamil Nadu we &amp;ldquo;SSV fashion (a brand of Shri Sai Vinayak Enterprises)&amp;rdquo; are a Sole Proprietorship based company engaged the Wholesaler of Ladies Kurti Ladies Legging Ladies Salwar Ladies Suit Ladies Blouse and many more. We offer these products at competitive prices to our respected clientele within the definite time period.</t>
  </si>
  <si>
    <t>Established in the year 2015 ARS Associates is one of the famous names in the market. The ownership type of our company is a sole proprietorship. The head office of our business is located in Chennai Tamil Nadu. Matching up with the ever increasing requirements of the customers our company is engaged in manufacturing and wholesaling of Men's Cap Men's T-Shirt Ladies T-Shirt Radium T-Shirt and Men's Sweat Shirt. Provided products are manufactured utilizing qualitative raw material which improves the efficiency and performance of the entire range.</t>
  </si>
  <si>
    <t>We are the designers manufacturers &amp; suppliers of custom designed bags for advertising promotion and marketing - using nature green materials like Jute Paper &amp; River grass providing superior value to our customers in meeting their packaging requirements.</t>
  </si>
  <si>
    <t>A leading camera and mobile stores in Chennai KMS digital camera palace founded in 2006 caters to all camera needs of todays informed buyer. Our spectrum of services include sale of the very latest handsets from across the world snazzy accessories servicing of instruments providing of connections corporate mobile solutions and more. Every item is retailed at genuine price and supported with flawless service. The reason why digital camera palace counts the cream of the citys rich and famous amongst thousands of its loyal clienetele.Coming from a business group that has a prestigious past and multifarious interests spanning product distributorship across diverse industries from writing instruments to auto components digital camera palace also has a boutique for premium watches such as Rado and Tag under its umbrella at Chennai.</t>
  </si>
  <si>
    <t>SSS Alarm System has marked a distinct position in the industry by offering superior quality products. Our company is bases out as a sole proprietorship firm in the year 2005 with its office situated at Chennai Tamil Nadu (India). We are one of the leading trader of a wide range of CCTV Camera Access Control System Fire Alarm System and many more. Furthermore we are also providing CCTV Camera Installation Service. Offered products are manufactured by using latest techniques at our vendor&amp;rsquo;s end.</t>
  </si>
  <si>
    <t>Established in the year 1996 at Chennai Tamil Nadu we &amp;ldquo;Sonali Textiles&amp;rdquo; are a Sole Proprietorship (Individual) engaged as the wholesaler and retailer of Ladies Saree Cotton Saree Silk Saree and many more. Our teams of quality analysts maintain strict check up and ensure that the processes are passed out perfectly.</t>
  </si>
  <si>
    <t>Teddy Fashion is one of the prestigious organizations established in the year 2012 in industry engaged in offering high quality apparel for ladies. Our company is executing all its business activities as a Sole Proprietorship based business with our units established at Chennai Tamil Nadu (India) as a Sole Proprietorship based business. Our company is engaged in supplying trading and wholesaling products such as Ladies Salwar Ladies Salwar Kameez Ladies Suit Ladies Saree and many more to its customers. Acknowledged amongst our customers for their excellent fitting smooth texture and best quality our products are in extensive demand in the market. Offered products are available in myriads of shades and attractive colors to our customers and are designed as per the trending fashion in the market. Customers can avail offered products at competitive rates in the market and we ensure timely delivery for our offered products as we have framed our knots with leading sales channels that help us to channelize our products all across the nation.</t>
  </si>
  <si>
    <t>Established in the year 2002 as a Partnership Firm Shreenath Marketing is one of the most trusted and reputed name in the garment industry. With an experience of more than 30 years in the garment industry we are a leading manufacturer supplier and wholesaler of wide range of products. Our product range varies from Men&amp;rsquo;s trousers and Jeans to Casual Shirt. We are a mid-priced brand with a heavy emphasis on quality.</t>
  </si>
  <si>
    <t>Founded in the year 2015 at Chennai (Tamil Nadu India) we &amp;ldquo;Glenn Martin Clothing Co.&amp;rdquo; are a Partnership Firm that is actively engaged in manufacturing wholesaling and exporting an exclusive range of Mens Cotton Shirt Mens Formal Shirt etc. We export our products to South American Countries. We sincerely pay thanks to our mentor &amp;ldquo;Dhana Lakshmi (Marketing Manager)&amp;rdquo; who is continuously imparting quality services in the favor of our organization.</t>
  </si>
  <si>
    <t>Esha Safety &amp;amp; Security Solutions is established in the year 2016 has carved a remarkable niche in the market. Ownership type of our firm is a partnership. Location of our firm is Chennai Tamil Nadu. We are the topmost manufacturer of Security Camera CCTV Surveillance System Fire Extinguisher and others. The whole range is manufactured utilizing qualitative raw material. We are also providing CCTV Installation Service CCTV Maintenance Service and CCTV Repairing Service.</t>
  </si>
  <si>
    <t>We Ambesh Marketing was established in the year 2007. We are Manufacturer Wholesaler Trader Exporter and Supplier of Steel Bowl Steel Canister Steel Tray Steel Plate Steel Kitchenware Dinner Set and many more. Since inception our professionally managed system has developed matchless quality products utilizing high quality brass aluminium etc. The logical stream of high quality products has enabled us to pass around our business over a huge area as we already have a global network for product distribution. Our society is equipped ultra modern infrastructure for successful implementation of any work order as per the requisite quality standards &amp; within the dedicated time. We embarked on our journey to success with a firm commitment to excel in the world and create a reputed picture of us in the universe. For the improvement of the merchandise and production process we have prepared a fully fledged R &amp; D unit. We always hold a firm belief in offering the best to produce a long lasting relationship with the valuable clients.</t>
  </si>
  <si>
    <t>The foundation of Rishabh International was laid in the year 1978. We are a professionally managed organization engaged in the business of manufacturing exporting and supplying trendy Readymade Garments. Our variety of Readymade Garments comprises of Men&amp;rsquo;s Wear Ladies Wear Kids Wear and Infant Wear. Under the leadership of Mr. Pramod Kumar Goenka Managing Director the company is touching new heights of success. With his vast experience of 32 years and huge market knowledge we have been successfully catering the needs of national and international clients since our inception.</t>
  </si>
  <si>
    <t>Incorporated in the year 2012 Sigmaa Tech Solutions is one of the famous names in the market. Our ownership type is a sole proprietorship. The head office of our business is situated at Chennai Tamil Nadu. Enriched by our vast industrial experience in this business we are involved in wholesaling trading and retailing an enormous quality range of CCTV Camera Fire Extinguisher and many more. Also stringent quality checks are been carried out by us over the whole range to assure that our products are flawless and are in compliance with the norms defined by the industry. We also render CCTV Camera Installation Service.</t>
  </si>
  <si>
    <t>Vijaya Sales Depo has been in the market since 1988 and is a specialist in Belgaum polyester tana silk butter silk south indian traditional Cotton Sarees. They offer wide range of exclusive sarees to suit every occasion. Their sarees are of the finest quality and wearing them would make you feel on top of the world. Come and choose your choice of saree at Vijaya Sales Depo. We are basically manufacturer and wholesaler.</t>
  </si>
  <si>
    <t>Our company Victory Global Solution was established in the year 2014. We are &amp;nbsp;leading manufacturer trader supplier and wholesaler amongst the industry. We deal in Hair care cosmetics Portable picnic table Insects repellent and Designer wallets. These products are available in market at most economical rates.</t>
  </si>
  <si>
    <t>&lt;ul&gt;\r\n&lt;li&gt;A 3rd generation weavers shop at&amp;nbsp;Mylapore&amp;nbsp;Chennai.&lt;/li&gt;\r\n&lt;li&gt;Weavers sarees house (a) Kanchipuram weavers sarees house (from the Group of SreeTulsi silk Kanchipuram).&lt;/li&gt;\r\n&lt;li&gt;Weavers sarees house incorporated in the year 2007. Manufacturing and Trading of Kanchipuram pure silk sarees Kanchi cotton sarees and silk cottons and chudidhar materials.&lt;/li&gt;\r\n&lt;li&gt;We are unique and familiar with major Singers and Classical Dancers for our Designs like Musical Traditional design.&lt;/li&gt;\r\n&lt;li&gt;Weavers sarees house built up an image of unrivalled quality at reasonable prices; its roster of loyal clients also grew multifold.&lt;/li&gt;\r\n&lt;li&gt;Weavers sarees house offers you a delightfully rich collection of both traditional and fashionable silk sarees that are sure to catch your eye.&lt;/li&gt;\r\n&lt;li&gt;Quality and Design is Weavers sarees house's strength. And the fact that we have a dedicated team of family members who have experience in designing and quality making ensures designs that customers are looking for.&lt;/li&gt;\r\n&lt;li&gt;Our own manufacturing centers helps us to sell quality sarees at smart competitive prices.&lt;/li&gt;\r\n&lt;/ul&gt;</t>
  </si>
  <si>
    <t>Magic Dots Internationals thinks in the way to bring cool and dashing styling clothes for men. The company was started in the year 2012 as a Sole Proprietorship based firm. We understand the customers styling and bug their mind to invoke and display the supernatural in them. We do manufacturing supplying and trading of Men's Shirt Women's T-Shirt and Men's T-Shirt.</t>
  </si>
  <si>
    <t>We began our journey in the year 2007 with a mission to offer an exquisite collection of Men's casual shirt Men's pant Men's short and many more. Our customers always praise us for offering them the best quality apparels. We are a well-known leading manufacturer supplier and exporter of Men's casual shirt Men's pant Men's short and many more. The products we produce are in increasing demand nationwide. Due to the impeccable quality of our products we have earned huge accolades in the industry within a short span of time. Some of our major markets are Indian subcontinent Sri Lanka USA.</t>
  </si>
  <si>
    <t>Carpet Museum Hand Knotted Kashmiri Carpets Pashmina Shawls Cashmere Shawls Handicrafts and Jewellery ' s</t>
  </si>
  <si>
    <t>Welcome to Amaira Studio. We do exclusive work of&amp;nbsp; pattern blouses designer salwars. Specialis in traditionl and unique embroidery works in bridal blouses. Variety of designs for kids ethnic wear. Exclusive western suits for teenage girls.</t>
  </si>
  <si>
    <t>Welcome to Jhilmil Jewels Located in Chennai. Exclusive designs handmade to perfection Finest raw materials and great customer service. Are some of the facets that make Jhilmil jewels a respected Jewellery showroom in Chennai.</t>
  </si>
  <si>
    <t>Welcome To Jaykar Boutique. We Deal of Women Clothes Sarees Designer Lehenga Designer Suits Designer Anarkali Suits And Designer Party Wear Dress. We are home based wholesale dealers in Chudithar dress materials Semi Stitched and readymade.</t>
  </si>
  <si>
    <t>Welcome to Beauty 360. We deals in beauty products hair productssalon equipmentjewellery and bags.</t>
  </si>
  <si>
    <t>Established as a Sole Proprietorship owned company in the year 2005 we Aathish Trading have placed an enviable niche within very short period of our establishment in industry. We have started our business as a supplier and trader and indulged all our efforts towards providing customers a comprehensive array of Color Laser Printer Biometric Attendance System CCTV Camera Electric Generator On line UPS Voltage Stabilizer RO Water Purifier Power Battery and Power Inverter. Our entire assortment is highly acclaimed for their unmatched characteristics and excellence as our vendors design and developed them with utmost perfection and incorporating highly qualitative raw inputs. The quality of entire assortment is severely checked on several stringent parameters before they are being provided to the customers.</t>
  </si>
  <si>
    <t>Established in the year 2006 at Chennai Tamil Nadu we &amp;ldquo;JIS Boutique&amp;rdquo; are SoleProprietorship firm engaged in the manufacturing exporting and wholesaling a remarkable assortment of NightyFeeding nighty Cotton Saree Ladies Kurti Kerala cotton Saree Men's LungiDhoti&amp;nbsp;and many more. We offer our products at congenial prices to our wide client base and help them make suitable choices. Effective management joint effort &amp; commonly valuable relationship with valued clientele will be the major drivers. We have hired a team of dedicated personnel that performs their business activities in a most excellent achievable mode in order to attain the set target of the organisation. We export our 5% products to UK &amp; USA.</t>
  </si>
  <si>
    <t>Excel Fit Garments is one of the most reliable and  trusted Manufacturers and Suppliers of the wide assortment of Fresh  Vegetables Casual Shirts and Round Neck T-Shirts. We delight the  customers from all over India by offering excellent quality and  certified range of products. The agro products are stringently  cultivated in the organic farms and finely processed in the  state-of-the-art processing unit. We make sure that the agro products  are as per the set food standards and are 100% fit for consumption. Our  team has Fashion designers; they make every endeavor to bring forth  designer vibrant and cost effective range of apparels. We have  excellent storage and logistics facilities to entertain bulk  requirements.</t>
  </si>
  <si>
    <t>Co-optex was established in the year 1935 as Goverment Co-operative Organization. We are prestigious manufacturer supplier trader and exporter of Silk Saree Cotton Saree Fancy Saree Table Napkin Floor Carpet Cotton Lungi Kitchen Towel Furnishing Fabric Cotton Bedspread Cotton Dhoti and much other variety of products. We exports approx 20-40% of our products in Dubai USA and South-East Asia. These products are manufactured through the support of latest machineries as well as our trained personnel&amp;rsquo;s keep a regular check over production functioning. Team is treasured with skills knowledge talent and discipline. For ensuring excellent streamline production they develop team norms amongst themselves. Their norms helps in minimizing frictions and resources are deployed within the company efficiently. Team&amp;rsquo;s high commitment levels and honesty has helped in gaining competitive edge and boosted profitability of the company. Delivery schedules are personally inspected to ensure timely delivery of products in adequate conditions. Our team remains aware of their respective roles and duties as well as work by maintaining proper coordination.</t>
  </si>
  <si>
    <t>Founded in the year 2011 Star Sun Fashion has carved a remarkable niche in market and known for its quality work. We are working as a sole proprietorship based firm. The head office of our company is situated at Chennai Tamil Nadu. We are foremost manufacturer engaged if offering Men's Jeans Men's Shirt Ladies Cotton Kurti and Ladies Kurti. These products are stringently examined on numerous quality parameters before final dispatch.</t>
  </si>
  <si>
    <t>OM EXPORTS has emerged as a sought after name for a diverse range of products. We are Manufacturer Exporter and Supplier of       Turmeric Powder  CORIANDER POWDER  ASAFOETIDA POWDER(HING)  MENS COLLAR T SHIRTS  FRESH AMLA  GHEE  BLACK PEPPER  Round neck t shirts  Areca plates  CHILLI POWDER  Millets  CASHEW NUT  COCONUT AND COIR PRODUCTS  GROUND NUT All the products offered by us are widely acknowledged by the clients  for their numerous features and benefits. Adopting ethical business  practices we have garnered a rich clientele in the international  markets. We are backed by a diligent team of professionals who are well  versed with all the aspects of procurement and also understands market  demands. We consistently strive hard and offer qualitative products to  satisfy clients to the fullest. Further we also make sure that all the  products are delivered within the stipulated timefram.</t>
  </si>
  <si>
    <t>Ctr System has been counted amongst the most trusted names in the market and incorporated as a sole proprietorship based firm in the year 2014. The headquarter of our organization is situated at Chennai Tamil Nadu. We are efficiently involved in manufacturing and trading a quality approved assortment of Outdoor IP Camera Access Control System Video Door Phone and many more. These products are available at competitive pric</t>
  </si>
  <si>
    <t>Established in the year of 1986 Leo Bags is a one of the famous names in the market. We are working as a sole proprietorship based firm. The head office of our company is situated at Chennai Tamil Nadu. Enriched by our vast industrial experience in this business we are involved in manufacturing and trading an enormous quality range of Ladies Bag Travel Bag Corporate Bag Men's Bag College Bag and many more. These products are very reliable.</t>
  </si>
  <si>
    <t>Incorporated in the year 2016 Green Energy &amp; Networking Infra Universal Solutions has carved a niche in the market. Ownership type of our corporation is a partnership. The headquarter of our corporation is situated at Chennai Tamil Nadu (India). We are involved in wholesaling and trading of CCTV Camera Fire System Security Camera Fire Alarm System Video Door Phone Asset Tracker IP Surveillance Camera and many more. These products are extensively demanded by our clients for their rigid design reliability and various unmatched characteristics.</t>
  </si>
  <si>
    <t>We Om Sakthi Garments have creative designers and well-equipped designing unit has helped us presenting clients with the superior quality of&amp;nbsp;Men's T-Shirt. Your skin will feel the comfort of this T-shirt as it is fashioned using the material that is famous for comfort cotton. Pull-up linen trousers and leather flip-flops with this comfortable T-shirt as you head out for a wild outing.</t>
  </si>
  <si>
    <t>&lt;ul&gt;&lt;li&gt;KV Spot is the Wholesale Dealer and Supplier&amp;nbsp;of all kinds of WatchMobile Accessories Products Since 1990.&lt;/li&gt;&lt;li&gt;You can ask Any kind Of product  We are pleasured to Give you the Valuable Products With the Lowest Price in the Market.&amp;nbsp;&lt;/li&gt;&lt;li&gt;The Network of the Kv Spot is all over the INDIA.&lt;/li&gt;&lt;li&gt;We are providing Various Discounts to our&amp;nbsp;Regular customers.&lt;/li&gt;&lt;li&gt;KV Spot is the Place Where you can get the best Products in Best Price With Trust Assurance.&lt;/li&gt;&lt;/ul&gt;</t>
  </si>
  <si>
    <t>Aala Gloves has carved a niche amongst the most dominant names in the market and commenced in the year 1997. We are working as a partnership based firm. The headquarter of our corporation is situated at Chennai Tamil Nadu. We are the prominent manufacturer and exporter engaged in offering a quality approved assortment of Men's Wallet  Ladies Wallets Leather Bag Men's Gloves  Women Gloves and many more. These products are manufactured by using optimum quality raw material.</t>
  </si>
  <si>
    <t>Welcome to our site Pootthaiyal - The Embroidery. located in Chennai Tamil Nadu.We Are Retailer Of Blouse EmbroiderySaree EmbroiderySuit Embroideryetc.</t>
  </si>
  <si>
    <t>CMS INSPECTION SERVICES is an Industry oriented training centre with practical exposure training and NDT testings(NDT INSPECTIONS). We have well experience ASNT NDT Level III and NDT Level II QA/QC Engineers NDT Operators and very good Eddy current equipments Ultrasonic Flaw detectors Magnetic particle testing equipments Penetrant testing kits Ultrasonic thickness gauges visual inspection equipments Radiographic testing camera&amp;rsquo;s and IR equipments for NDT inspections and testings</t>
  </si>
  <si>
    <t>Welcome To The Over Purvi trendz. We Provided The Women's Clothing Store Fancy kota sarees with patch borders and blouse just like the borders.</t>
  </si>
  <si>
    <t>Established in the year 2012 we &amp;ldquo;Shreepati Sarees&amp;rdquo; are the distinguished manufacturer exporter and supplier of a qualitative collection of Printed Suits Bollywood Suits Indian Sarees Fancy Sarees Printed Sarees Designer Sarees Party Wear Sarees Fancy Weight Less Sarees etc. We are offering all our products under the brand name 'Shreepati Sarees'. The offered collection is designed by our creative designers using the best quality fabrics and advanced techniques as per the latest market trends. This beautiful collection is demanded among our fashion conscious clients for its features like perfect finish beautiful design eye-catching pattern skin-friendliness easy to wash tear resistance colorfastness and shrink resistance. The offered range is strictly inspected on several parameters using advanced testing tools and devices by our quality experts in order to provide best range at the users&amp;rsquo; end. Our clients can avail this collection in several colors and designs as per their requirements.</t>
  </si>
  <si>
    <t>Commenced in the year 2006 Ryan Solutions has carved a niche in the market. We are working as a sole proprietorship based firm. Headquarter of our firm is located in Chennai Tamil Nadu (India). We are the leading wholesaler and trader of Access Control System PA System CCTV Camera Surveillance System and more. All these products are highly appreciated in the market for their unmatched quality.</t>
  </si>
  <si>
    <t>HANIYAH &amp; CO. began the journey in the year 2010 with a mission to offer an exquisite collection of quality products. Our company is the prominent manufacturer exporter supplier wholesaler trader retailer importer buyer-individual and buyer-company of Bedsheets Duvet Cover Cotton Linen and many more. Our customers always acclaim us for offering them the best quality apparels. We strive to provide the style and comfort to all kinds of toweling needs. Our towels are made from varied range of cottons from basic to super fine like Bamboo Soya Supima and Egyptian. Our products are made from long staple Indian cotton which is remarkably soft and absorbent. Due to the unmatched quality of our products we have earned huge accolades in the industry within a short span of time.</t>
  </si>
  <si>
    <t>Quality products are offered by KSG Trading Private Limited. We are a leading trading supplying and exporting company offering Cashew Nut Fresh Coconut and many more products. These products are known for their purity and quality. Our products are available in the market in safe packaging and customers can avail these products at most reasonable prices. KSG established in the year 2013 as a private limited company in Tamil Nadu India. We are doing business of up to Rs. 50 Lakh per year by offering quality tested products to clients all across the world. In addition to this we export 20%-40% of our products to Middle Asia East Asia South Asia UK USA and Indian Subcontinent.</t>
  </si>
  <si>
    <t>GLAM Fashion on Floor is located at Porur which is the talk of the town now. We are the trend setters who keep you upgrading on the latest imported accessories. We make sure you carry the unique style code out. The floor flows out the fashion in different accessories that starts from your head till your feet. Be it an ear ring or a bangle it makes you feel different and confident. The enormous collections will assure you to match your thoughts and walk along with your needs. There is no limit for the colors or the designs on all the varieties. You want it trendy or traditional we have it all. We like making our customer happy not only with our awesome accessories but also with the cost nowhere in the city. So that we keep your fashion needs unlimited. Shop Unique! Look Unique! Bling it on! Happy Shopping.</t>
  </si>
  <si>
    <t>We&amp;nbsp;AMAR INDUSTRIES&amp;nbsp;&amp;nbsp;from&amp;nbsp;2012&amp;nbsp;are a popular organization in the industry for&amp;nbsp;manufacturing&amp;nbsp;of&amp;nbsp;Plastic Granules ldpe pipesdrip irrigation pipesnursary bagsindustrial linershdpe pipestanks and many more plastic products.&amp;nbsp;Owing to their superlative characteristics such as accurate design long lasting nature high quality chemical resistance and outstanding finish these offered products are credited amid our customers. All our products are developed and made up at a futuristic production unit making use of supreme quality basic material along with contemporary technology in conformism with market quality standards and norms. Along with this these products can also be obtained by our honorable customers in varied at affordable rates within the assured time.</t>
  </si>
  <si>
    <t>Rockfort Eagle established in 2015 is a sole proprietorship based firm.we are a Wholesale Trader of Bluetooth Speakers Bluetooth Headsets Power Banks Mobile Speakers Mobile Charger and many more.Through our effective and well-connected distribution network we provide value added products to our customers and thereby earning their respect and support. Moreover we ensure that we provide our customers with perfect product.We firmly believe that the sole aim of any business is to satisfy its end customers. Therefore we promote this aim further by focusing on supplying quality products at competitive rates.</t>
  </si>
  <si>
    <t>Welcome to our site College Footwear. located in Rajasthan. We Are Retailer Of Ladies Gents &amp; Kinds Footwearetc.</t>
  </si>
  <si>
    <t>Amoksh Jewels All kind of jewellery manufacturing and wholesaling.</t>
  </si>
  <si>
    <t>Came into existence in the year 2015 as a Sole Proprietorship based venture our company &amp;ldquo;Dominion Genesis&amp;rdquo; is engaged in offering an extensive array of garments in the industry. Known in the industry for offering a qualitative assortment of products we are operating our entire business operations with our office situated at Coimbatore Tamil Nadu (India). We specialize in the domain of manufacturing and supplying of our entire product range such as Wool Sweater School Sweater Girls Sweater Men's Cardigan and many more. We offer our customers with the best solution to their specified requirements as our team of designers always stay ready to help them. Our extensive product line is fabricated using high quality fabric and latest techniques of production for skin friendliness and comfort. They are made to satisfy the augmenting needs and engrossment of the market and of our valued customers. With our customer support we are imparting our customers with a feeling of atonement.</t>
  </si>
  <si>
    <t>RAGALINKS INDIA came into existence in the year 2007 as a sole proprietorship firm at Coimbatore Tamil Nadu (India). We are engaged in trading supplying and exporting a wide array of Analytical Instrument Life Science Instrument Laboratory Equipment Laboratory Oven Laboratory Centrifuge Glassware Apparatus Testing &amp; Measuring Instrument High-Speed Camera and Electronic Component. Our product range includes Growth Chamber Double Beam Spectrophotometer Laboratory Autoclave Industrial Drying Oven Gas Chromatography Flame Photometer and more. These products are appreciated for their efficient performance compact designs rugged construction and competitive prices. Our major markets are East Asia and Middle East. Be it home-bound or outbound orders our consignments are delivered within the estimated time frame.</t>
  </si>
  <si>
    <t>Metro Zone is one of India&amp;rsquo;s leading business conglomerates founded and maintained by Metro Zone family since 1980. The group has 9+ businesses including seven listed concerns actively served based on in Coimbatore Tamilnadu. The major companies of the group include Metro Promoters Metro Investments and Metro Import &amp;amp; Export. The company started with watch selling and repairing shop at Town Hall CBE as small but substantial establishment.</t>
  </si>
  <si>
    <t>Established in the year 2014 Color Coal is a carved a niche in the market for providing good quality products. Ownership type of our firm is partnership based firm. The head office of our company is located at Coimbatore Tamil Nadu (India). We are the foremost manufacturer and Wholesaler of Baby Bedding Set Baby Boys Shirt Kids Sleeping Bag and many more. All these products provide by us are highly preferred amongst clients for their assured quality.</t>
  </si>
  <si>
    <t>Shakuntala Handloom holds expertise in offering varieties of sarees in the market and was commenced in the year 1971. We are a Sole Proprietorship based firm. We are instrumental in manufacturing a wide range of sarees such as Silk Saree Cotton Saree and Handloom Saree. We design these sarees as per the latest trends of the market and make sure that the client&amp;rsquo;s demands are timely and efficiently fulfilled. We provide these at affordable prices.</t>
  </si>
  <si>
    <t>We Sai Power Controls have come into existence in the year 1999 as a practicable entity in this field. Since the foundation of our organization we have always remained inclined towards accomplishing actual specifications of clients. Thus we are engaged in trading and supplying a customer specific and best quality range of CCTV Surveillance Cameras Dome Cameras IP Cameras Zoom Cameras Mount Cameras Batteries Inverters UPS Solar Hybrid Systems LED Lights Projectors Security Systems Access Control Systems Public Addressing Systems Switchers Electronic Products and RO Systems. Besides we offer reliable Installation &amp;amp; Maintenance Services for all the products to our esteemed clients. With rich knowledge about the industry and professional expertise our company has achieved a remarkable presence in this challenging industry. Apart from this we strictly follow the industrial specific guidelines and parameters to assure our customers that the products we offer are in strict conformation to that only. Different payment modes are offered to the clients which make hassle free monetary transaction.</t>
  </si>
  <si>
    <t>Incepted in the year 1871 we &amp;ldquo;Synor Industrial &amp; Trading Company &amp; National Watch House&amp;rdquo; are a Proprietorship Firm engaged in manufacturing retailing and wholesaling excellent quality Wall Clock Tower Clock LED Digital Clock and GPS Clock. Located at Coimbatore (Tamil Nadu India) we have developed a state-of-the-art infrastructural facility. Under the valuable management of our Mentor &amp;ldquo;S. M. K. Jeelani (Proprietor)&amp;rdquo; we are successfully going ahead in this competitive market.</t>
  </si>
  <si>
    <t>Ananthakrishnan &amp;nbsp;heartfully dedicates his wildlife career to his uncle Late Shri GIRIRAJ KALINGARAYAR then the Zamindar of Uthukulli who taught him WILDLIFE and Mr.RANGASAMY alais Thangam of Sulakkal who provided and taught him PHOTOGRAPHY with a&amp;nbsp;film camera.</t>
  </si>
  <si>
    <t>With 10 years of rich industry experience we are engaged in the wholesaling retailing and trading of premium electronic home appliances. Products offered by us include domestic refrigerator LCD TV microwave oven DVD player home theater system air coolers juicer mixer and grinder vacuum cleaner ceiling fan water cooler washing machine desk telephones cordless phone MP player audio system coffee maker video camera cloth dryer water heater TV plasma monitor &amp; kitchen chimney.</t>
  </si>
  <si>
    <t>&amp;ldquo;CBE Core Solutions&amp;rdquo; had started its business operations in the year 2014 as a Partnership firm in the industry with operational unit located at Coimbatore Tamil Nadu (India). We are engaged in manufacturing and supplying a huge range of LED lights and other electrical products. Our wide range of products includes LED Lighting Panel Light LED Bluetooth Speaker Voltage Stabilizer Tube Lighting LED PIR Sensor Bulb and many more. We are bringing to our customers a distinctive energy saving cost effective eye catching LED lighting products which are capable to create dynamic day color effect with minimal light spillage. It reduces energy costs and environmental impact on earth by reducing CO2 emissions. We completely understand the latest market trends and accordingly handle projects for our clients. We deal with the diverse fields of different industries and please them with our qualitative range. Different payment options are offered by us to our clients and they can choose as per their convenience.</t>
  </si>
  <si>
    <t>Sri Sasti Technologies was established in 2010 is a leading technology driven company based at Coimbatore. Our main objective is to provide a complete solution for&amp;nbsp;Automatic Water Level Controller&amp;nbsp;Automatic Water Level Controller ( 3 Phase Pumps) Single phase preventer&amp;nbsp;Automatic Pump controller&amp;nbsp;through mobile phone Dry run controller Over load controller Single phase auto starter Three phase auto starter 1+3 phase auto starter for Domestic Industrial and Agriculture needs. Also the company has continuously imparted advanced technology from day to day basis for providing solutions to the various needs in the Domestic Industrial and Agricultural sector.</t>
  </si>
  <si>
    <t>Welcome to our site Classic Polo Saibaba Store. located in Tamil Nadu. We Are Retailer Of shirtstshirtsjeantrousersetc.</t>
  </si>
  <si>
    <t>Essar Bags is based in Tamil Nadu. We are engaged in providing best quality and branded products to clients. We established ourselves in the year 2005 and have since involved ourselves as the manufacturer and supplier of an amazing range of storage and carrying accessories such as Carton Box Paper Bag File Folder Die Cut Sticker and many more products. Customers can purchase quality products from us in bulk as per their needs at reasonable prices. They have undergone rigorous testing before being dispersed into the market as packaged products. We ensure to serve the best products and take full accountability of our valued clients&amp;rsquo; desires and demands garnering their wishes with a sense of complete satisfaction.</t>
  </si>
  <si>
    <t>We \Nest Apparels\ are a renowned manufacturer and exporter of premium quality array of Boy's Jeans Boy's Shorts Kid's Garments Gent's T-Shirts Girl's T-Shirts Girl's Tops Girl's Skirts etc. Since our inception in 2010 at Coimbatore (Tamil Nadu India) we are supported by state-of-the-art infrastructural base which is systematically segregated into various departments such as procurement designing quality testing warehousing &amp; packaging sales &amp; marketing etc. The designing department is equipped with sophisticated machinery equipment and tools that are required for streamlined production. Under the direction of our proprietor &amp;ldquo;Mr. S. Fakrudin Ahamed&amp;rdquo; we have been successful in meeting the precise requirement of our clients in an efficient and timely manner. His sharp business acumen and client-centric approach has helped us to gain tremendous success in apparel sector.</t>
  </si>
  <si>
    <t>Gifts Mugs Company are one of the primary manufacturers of home supplies and easy to Marble decorative pen holder Pen Holder Ship Wheel Compass Pen Holder Wooden Pen Holder Pyramind Pen Holder Elephant Head Pen Holder Magic Mug Personalized Magic Mug Customised Magic Mug Milk Mug Ceramic Mugs Color Changing Mugs Tea Mug-MG-04 Full White Normal Mug Frosted Normal Mug Stainless Steel Coffee Mug COFFEE MUGS Mugs &amp; Containers and Ceramic Coffee Mugs. Infused with the aim to deal in best quality home supplies. Gifts Mugs Company are the best solutions provider within your reach. Today we are the authorized manufacturers of leading companies. We have made a continuous improvement in the supply of various genuine and trusted quality Ship Wheel Compass Pen Holder Wooden Pen Holder Pyramind Pen Holder Elephant Head Pen Holder Magic Mug Personalized Magic Mug Customised Magic Mug Milk Mug Ceramic Mugs Color Changing Mugs Tea Mug-MG-04 Full White Normal Mug Frosted Normal Mug Stainless Steel Coffee Mug COFFEE MUGS Mugs &amp; Containers and Ceramic Coffee Mugs.To meet the ever increasing market requirements.</t>
  </si>
  <si>
    <t>Incepted in the year 1983 we &amp;ldquo;Nilga Apparel Mfg. Co.&amp;rdquo; are a Proprietorship Firm engaged in manufacturing retailing wholesaling and exporting excellent quality Waterproof Garments Mens Jackets Mesh Bags Reversible Windcheaters Disposable Aprons etc. Located at Coonoor (Tamil Nadu India) we have developed a state-of-the-art infrastructural facility. Under the valuable management of our Mentor &amp;ldquo;Khivraj Sancheti (Proprietor)&amp;rdquo; we are successfully going ahead in this competitive market.</t>
  </si>
  <si>
    <t>Incepted in the year 1957 at Coorg (Karnataka India) we &amp;ldquo;Manna Silks&amp;rdquo; are a &amp;ldquo;Partnership Company&amp;rdquo; that trader and wholesaler a wide range of Ladies Leggings Ladies Tops Ladies Jeans Ladies Textile Jacket etc. Under the supervision of our mentor &amp;ldquo;Mazhar Manna (Partner)&amp;rdquo; we are proficiently moving towards success in this domain.</t>
  </si>
  <si>
    <t>At&amp;nbsp;Maran Brothers Exports &amp;amp; Imports our business is based up on delivering high quality Agro Products and Cotton Garments. We believe in unlocking the natural goodness of our Agro Products in a manner that adds real value to our customers located worldwide.&amp;nbsp;We are an Exporter and Supplier of Cotton Products Indian Rice Fresh Vegetables and Fresh Fruits. Our unwavering quality standards in all our Agro Products and Cotton Products have given us a stupendous niche in the market. We provide our entire range of products in a manner that is as per the exact specifications of clients.</t>
  </si>
  <si>
    <t>Welcome to our site Lily Jewellery located in Cuttack. We provding Exclusive 916 Hall Mark Gold Jewellery &amp; silver ornaments.</t>
  </si>
  <si>
    <t>Established in the year 2014 at Cuttack (Odisha India) we &amp;ldquo;Jagat Rup Enterprises&amp;rdquo; are a Sole Proprietorship Firm recognized as the prominent trader of the best quality of sarees. Under the direction of our mentor &amp;ldquo;Jeevan Mohan Nayak (Manager)&amp;rdquo; we have gained a commendable position in the industry.</t>
  </si>
  <si>
    <t>LEATHER CRAFTS is a Uttar Pradesh based organization established in the year 2007. We proudly present ourselves as the leading Manufacturer and Supplier of various kinds of Leather Products and Fashion Jewelry. Under the efficient headship of our honorable CEO Mr. Rohitt Masih we have acquired distinguished position amidst the trustworthy companies in the Leather industry.</t>
  </si>
  <si>
    <t>Founded in the year 2001 we &amp;ldquo;Didwania Print Plast&amp;rdquo; are dependable and famous manufacturer of a broad range of Non Woven Box Bags Non Woven Bags Non Woven D Cut Bag Non Woven U Cut Bag Non Woven Handle Bag Non Woven Suit Cover Stitching Non Woven Bag etc. We provide these bags in diverse specifications to attain the complete satisfaction of the clients. We are a Sole Proprietorship company which is located at Daman (Daman &amp;amp; Diu India) and constructed a wide and well functional infrastructural unit where we design these bags as per the global set standards. Under the supervision of our mentor &amp;ldquo;Mr. Aditya Didwania&amp;rdquo; we have gained huge clients across the nation.</t>
  </si>
  <si>
    <t>Established in the year 2012 at Daman (Daman &amp;amp; Diu India) we &amp;ldquo;Jay-tech Enterprise&amp;rdquo; are a notable firm engaged in manufacturing an excellent quality range of Filter Cloths Filter Bags Air Filter Dust Collector Sparkle Pad etc. We offer this complete range at most reasonable price to our respected clients. Under the direction of &amp;ldquo;Mr. Satish S Patel&amp;rdquo; (Proprietor) we are able to provide complete satisfaction to our clients and achieved a significant position in the market.</t>
  </si>
  <si>
    <t>Incepted in the year 1992 we &amp;ldquo;Teepy Products&amp;rdquo; are engaged in manufacturing a wide assortment of Woven Bag Jumbo Bags Packaging Pouch Liner Bags etc. Situated at Daman (Daman &amp;amp; Diu India) we are a Sole Proprietorship company and manufacture these products as per the set industry standards. Managed under the headship of \Mr. Dr. Pratap Desai\ (Proprietor) we have achieved a significant position in this sector.</t>
  </si>
  <si>
    <t>Incepted as a Sole Proprietorship firm in the year 2014 at Daman (Daman &amp;amp; Diu India) we &amp;ldquo;Smg Plastics&amp;rdquo; are an ISO 9001:2008 certified company committed towards manufacturing and supplying an optimum quality range of Bin Bags Garbage Bags Trash Bags and Carry Bags. These products are well-known for their fine finish moisture resistance tear resistance and scratch resistance. We sell these products under the brand name 'BinBags'. Under strict supervision of our mentor &amp;ldquo;Mr. Amit Agarwal&amp;rdquo; (Proprietor) we have gained huge clientele across the nation.</t>
  </si>
  <si>
    <t>Welcome to Shah IT Solution. We Deal in Mobile Phone Led Tv  Lcd Refrigerator Washing Machine Computer Branded N Assembled Laptop Dvd Player  Home Theatre Ipod  Tablet And All Kind Of Mobile Acessories N Mobile Reapering.</t>
  </si>
  <si>
    <t>Established in the year 2016 at Dehradun (Uttarakhand India) We &amp;ldquo;SJA Clothing Pvt. Ltd.&amp;rdquo; are engaged in manufacturing trading retailing and wholesaling the best quality Kids Shirt Printed Leggings Kids T Shirt etc. Under the leadership of our Mentor &amp;ldquo;Zuber Alam (Director)&amp;rdquo; we have gained a remarkable position in the industry.</t>
  </si>
  <si>
    <t>Incorporated in the year &amp;ldquo;2006&amp;rdquo; at Dehradun (Uttarakhand India) we &amp;ldquo;Parth Traders&amp;rdquo; are a Sole Proprietorship Firm instrumental in manufacturing and trading a comprehensive range of Non Woven Bags Non Woven Shopping Bag D Cut Bag U Cut Bag and W Cut Bag. Under the management of our mentor &amp;ldquo;Parnit Singh&amp;rdquo; we have gained huge success in this industry.</t>
  </si>
  <si>
    <t>We &amp;ldquo;Oswin Enterprises&amp;rdquo; are a Sole Proprietorship Company established in the year 1999 at Dehradun (Uttarakhand India). Keeping in sync with the latest market trends we are indulged in manufacturing and trading a wide array of CCTV Dome Camera Computer System CCTV Bullet Camera etc. Under the guidance of our Mentor &amp;ldquo;Oswin Terence (Owner)&amp;rdquo; we are capable of meeting the exact demands of customers.</t>
  </si>
  <si>
    <t>Established in 2012 Divya Pragati Sansthan Pvt. Ltd. is a principal manufacturer and supplier instrumental in the realm of manufacturing and supplying an inclusive gamut of Mens Shoes Mens Sandals Ladies Shoes Ladies Sandals Ladies Clutch Gents Wallet Cosmetics Products Ladies Handbag. Designed and fabricated in tandem with the present fashion industry ethics we guarantee that only supreme class material and other allied techniques are used in their production procedure. In adherence with the evolution taking place in the industry these are enormously commended. Commended widely owing to their skin friendliness colorfastness elegant designs exceptional finish and remarkable appearance this offered product are enormously in demand.</t>
  </si>
  <si>
    <t>Entrenched in the year 1962 J.K. Jain Hosiery &amp;amp; Trading House is a highly recognized firm engaged in Manufacturing Supplying and Trading wide collections of Mens Jeans Casual Shirt Formal Shirt Mens Trouser Mens Jacket Mens Coat and Paint Mens Coat Designer Mens Jeans and Stylish Mens Jeans. We started out as an endeavor to provide the fashion conscious male with an enviable range of apparels that suit not only the occasion but also their mood personality and image. Our head office is located in Delhi and we have earned rich experience in providing high quality products in various colors patterns and designs. We have been solely dedicated to manufacture finest quality garments for trading and supplying them all over the nation.</t>
  </si>
  <si>
    <t>Established in the year 2007 at Delhi we Neogiggles are amongst the leading Manufacturers Supplier Trader and Retailer of highly qualitative Acrylic Awards Brass and Metal Awards Wooden Trophies Medals and Badges etc. These are manufactured using highly qualitative raw materials in strict compliance with industrial quality standards. These are highly demanded by schools colleges and offices. These are available to clients in a wide range of specifications at leading market prices. Our range of products is known for its aesthetic appeal durability and utilitarian purposes. Manufactured in a quality-compliant manner under the supervision watchful eye of talented professionals from the industry these products are economically priced. Our team of skilled and talented designers stay updated regarding the latest market trends to come up with exclusive and novel designs for these products. These are available to clients at highly affordable market prices within the stipulated period of time.</t>
  </si>
  <si>
    <t>Established in the year 1989 we R.B Trading Company New Delhi  is one of the leading organizations that is involved in the business of supplying an extensive array of Bike spare parts Motorcycle spare parts. We are engaged in manufacturing a broad spectrum of Chain Sprocket Kit Rear Wheel Sprockets Gear Box Sprockets and Brake Shoes. These products are manufactured using high-grade material at our state-of-the-art manufacturing facility. Apart From this Our range of products encompasses Clutch Plates Spark Plugs Timing Chains and F1 Aerosol Spray Paints. Optimum-grade material and prevailing is employed in the manufacturing process so that our range is ensured to be in compliance with the international quality standards. These products are highly appreciated by the customers for their corrosion &amp; abrasion resistance fine finish sturdy construction dimensional accuracy low maintenance high heat tolerance level and longer service life. Moreover to cater to the variegated requirements of customers we offer these products at nominal prices.</t>
  </si>
  <si>
    <t>Established in the year 2016 at Delhi (India) we &amp;ldquo;Target Packeging &amp;amp; Accessories&amp;rdquo; are Sole Proprietorship (Individual) based company engaged in manufacturing of Packaging Lace Hang Tag Rope Hang Tags Packaging Bags etc. Under the direction of our Proprietor &amp;ldquo;Vijay Vashist&amp;rdquo; we have been able to meet the requirements of the clients within promised time-frame.</t>
  </si>
  <si>
    <t>Incorporated in the year 2015 at Delhi (India) we &amp;ldquo;R.B. Products Pvt. Ltd.&amp;rdquo; are recognized as the leading manufacturer of a broad assortment of Corporate Gift Item Corporate Trophies Corporate Item Food Container Corporate T Shirts Promotional Items Mobile Accessories etc. We are also engaged in trading of Stationery Products. Owing to features such as durability elegant design fine finish sturdiness and impeccable finish these products are highly appreciated by our patrons. Under the guidance of &amp;ldquo;Mr. Rajesh Bakshi&amp;rdquo; we have achieved a significant name in this industry.</t>
  </si>
  <si>
    <t>Pooja Metals has gained an impeccable knowledge of the dynamic nature of the pertinent industry. With changing times there has been a dramatic change in the needs of the people in kitchenware. The ultra-modern apartments with modular kitchens require revolutionized kitchenware that would suit the interior d??cor to the maximum possible level. The diligent efforts of our esteemed Owner Mr. Ravinder Katyal have helped us a great deal in achieving the same level. Some of our unmatched features that give us an edge over our competitors are:</t>
  </si>
  <si>
    <t>Founded in 1964 at Delhi Ved Parkash Hari Parkash &amp;amp; Co. is a well-known manufacturersupplier and trader of&amp;nbsp;Designer Sarees Sarees with Readymade Blouses Half Half Sarees Designer Suits Bollywood Replica Sarees. We are a prominent name in the textile industries due to our best quality products and cost effectiveness. Our sarees are of high quality and have wonderful designs. Our all products are easily available in the market at inexpensive price and within the given time period. With the industry known team we are competent to attain all the set of objectives within the committed time frame. Moreover these products are known in the market due to stylish design color and patterns.</t>
  </si>
  <si>
    <t>We 'Ownsnap India Private Limited'&amp;nbsp;are a reliable&amp;nbsp;manufacturer&amp;nbsp;that provides personalized printing for promotional mugs t-shirts caps clocks key chains and other corporate gifts etc. We also provide online customized printing solution for our customers with the integrated designing tool available on our website www.ownsnap.com  the website has integrated designing tool where the customers can create or upload their own designs and purchase the available products in few simple steps. We are providing reliable and well managed printing services across the nation and in a timely manner. We are located at&amp;nbsp;Delhi (India) under the headship of our mentor&amp;nbsp;&amp;ldquo;Mr. Gaurav Deep Dixit&amp;rdquo;.</t>
  </si>
  <si>
    <t>Established in the year 2011 at Delhi (India) we &amp;ldquo;Balaji&amp;rdquo; are known as the most reputed Manufacturer Wholesaler and Trader of Cotton Suit Embroidery Suit Unstitched Kurtis Evening Gown Formal Dress Collection Semi Stitched Suits and Pakistani Suits. Our company is Sole Proprietorship (Individual) based company. Under the direction of &amp;ldquo;Kamal Arora (Director)&amp;rdquo; we have been able to manage our leading position in the market. We are offer our product under the brand name Balaji.</t>
  </si>
  <si>
    <t>Incepted in the year 2016 at Delhi (India) we &amp;ldquo;Lakshit Export&amp;rdquo; are a Sole Proprietorship (Individual) Firm recognized as the most reputed Manufacturing Wholesaling and Exporting of Banjara Bag Banjara Clutch Banjara Belt Embroidered Bag / ClutchKantha Kid Dress Kantha Bed cover /Quilt Cushion Cover Ladies Leather Footwear (Mojri) &amp; Handicrafts Item etc. We also export our products to all over world. Under the guidance of our Proprietor &amp;ldquo;Rajesh Kumar&amp;rdquo; we have been able to achieve a remarkable position in this industry. We are exporting our products to All Over World.</t>
  </si>
  <si>
    <t>Aarvy Traders was established in year 2014. We are the wholesaler of clothes watches and toys. Our products are of top grade materials.&amp;nbsp;Over the years our uniqueness in case of quality of our products has played a vital role in determining our success in the market. We have appointed an expert team of quality controllers who keep a close vigil on all the processes. Our products are highly durable elegant design long lasting and are made up of superior quality of raw materials. Our clients can avail these products at reasonable price.</t>
  </si>
  <si>
    <t>We &amp;ldquo;RLYM International&amp;rdquo; are well known organization established in the year 2000 at Delhi (Delhi India). We are the leading and most trusted name in the market by offering our customers best collections of Flat Women Footwear Ladies Heel Sandals Ladies Sandals Ladies Fancy Footwear and Ladies Fashionable Footwear. These foot wear collections are trendy and stylish to wear. They are highly comfortable and durable to wear. They are manufactured by our experts and professionals with the utilizations of finest quality raw materials and modern technology. With the utilization of up to dated machines and technology these foot wear collections are kept as per required level of market standards. They are available in many heels options as per the requirements of the professionals. They are beautiful to wear cost effective to buy and very comfortable to wear. Smooth finish quality assurance cost effective rates durability and comfort are few of the many factors that make these products highly appreciated by our customers.</t>
  </si>
  <si>
    <t>Established in the year 2012 K. G. N. Nazra Lehenga Collection has become a reckoned firm engaged in Manufacturing Exporting Wholesaling and Supplying of an alluring assortment of Wedding Lehenga Fancy Lehenga Lehenga Choli Designer Lehenga Lehenga Party Wear Lehenga Designer Lehenga Choli and Lehenga Choli with Dupatta. These products are designed under the supervision of our talented designers. We make use of premium quality threads stones fabric and other allied basic material in accordance with the latest trends and styles.</t>
  </si>
  <si>
    <t>We Sai International are most trusted organization established in the year 2011 at Delhi (Delhi India). We are the biggest Manufacturer Exporter and Supplier of Ladies Shirt Ladies Long Kurti Ladies Short Kurti Ladies Top Ladies Tunic and Ladies Designer Dress. These garments are manufactured with the use of best quality fabrics and machines. These fabrics are quality assured and controlled by professional working team. The garment consist of high quality with modern in designs and moods. They are elite and very stylish. The offered fabrics are designed with the utilization of best quality machines and skills. They are checked against many quality parameters to keep it as per set quality norms. Adding to this these garments are highly longed for its quality assurance beautiful designs cost effective rates and perfect finish.</t>
  </si>
  <si>
    <t>Incorporated in the year 2014 at Delhi (India) we &amp;ldquo;Spurt Solar Solutions&amp;rdquo; are occupied in trading an exclusive range of CCTV Camera Heat Pump Solar Panel Solar System etc. We are Partnership firm associated with some the most trustworthy vendors of the industry in order to satisfy our clients&amp;rsquo; precise needs and requirements. Moreover we are providing Rooftop Solar Solution to our clients. Under the guidance of &amp;ldquo;Mr. Atul Goel&amp;rdquo; (Partner) we have attained a significant position for ourselves in this highly competitive market and earned trust of our patrons.</t>
  </si>
  <si>
    <t>As an acclaimed entity of this domain we Muskan Bags from 1992 are Manufacturing Service Providing  and Supplying a beautiful collection of Bags Embroidery Services Bags Printing Shells Executive Bags File Folder Gym Duffle Bags Institutional Bags Laptop Bags Leather Executive Bags Lunch Box Bags Office Diary Organizer Folder Promotional Bags Promotional Caps Promotional Key Chains School Bags Silicone Sticker. To meet the assorted requirements of our clients we are offering these products in various attractive designs and patterns. These products are fabricated from high quality fabric as per the industry defined standards at our production unit. Moreover customers can avail these products from us at very reasonable prices within the assured period of time.</t>
  </si>
  <si>
    <t>Incepted at Delhi (India) in the year 1996 we &amp;ldquo;Sunfiniti Enterprises&amp;rdquo; are a Sole Proprietorship Firm and counted amongst the leading manufacturers of an optimum quality Signage Board Signage Cubes Table Top Branding Banners Backdrop Banner Bar Set Up Bottle Display stand Printable Bunting and Paper Carry Bags. We also impart the best quality Printing Service to the customers. Under the efficient leadership of our mentor &amp;ldquo;Anshu Juneja (Proprietor)&amp;rdquo; we have been able to achieve a notable and commendable position of pride in the industry.</t>
  </si>
  <si>
    <t>We Jaiswal Electronics are most trusted organization in the market established in the year 1963 at Delhi (India). we are manufacturer all products under the Brand Name 'JAISCO' We are most paramount and trusted Manufacturer of ISI marked Products under M/S DEVI ELECTRICAL APPLIANCE like Electronic Irons Roti Maker Table Fans Sandwich Toaster Water Heater Geyser Element Kettle Element Ceiling Fans Exhaust Fans Cooler Motor and Pedestal Fans. Under These electric items are designed and contrived with the use of finest quality machines and skills. Our professionals and engineers are qualified and hard working in this domain. We work very hard in order to understand the current market developments and requirements of our customers these products are manufactured with the use of best quality machines and skills. Entire range of these products is manufacture to keep it as per set quality norms to keep it as per set quality standards. Smooth finish sturdy designs compact structure and cost effective rates are few of the reasons that makes this array high loved by our customers and makes it a top most brand in the market.</t>
  </si>
  <si>
    <t>Established in the year 2014 at Delhi (India) we &amp;ldquo;Fashion 4 You&amp;rdquo; are a Partnership Firm recognized as a prominent manufacturer of premium quality Round Neck T Shirt V Neck T Shirt Half Sleeve T Shirts etc. Under the guidance of our mentor Partner &amp;ldquo;Davinder Yadav&amp;rdquo; we are successfully catering the growing demands of our clients. We offer our products under brand name JB(JANGOBOY).</t>
  </si>
  <si>
    <t>Incorporated in the year 2005 we &amp;ldquo;V R Textile&amp;rdquo; are a Sole Proprietor and engaged in manufacturing an assorted range of Ladies Suit And Top Indo Western Gown Indo Western Lehenga and Pant And Shirt Fabric. Located at Delhi (India) we have set-up the latest and ultra-modern infrastructural facility. Under the excellent direction of our mentor &amp;ldquo;Vinod Gupta&amp;rdquo; we have attained a renowned and dynamic position in this highly competitive industry.</t>
  </si>
  <si>
    <t>HARE KRISHNA JEWELLERS (established in 1992) is one of the pioneer business in Delhi. We have a fully equipped in-house development which enable us to develop special products and services such as provides Diamond stone jewellery gold ornaments diamond ornaments stone ornaments panna munga semi-precious stones concave cut gem stone as per the requirements of customers. Our staff is also well educated and well trained. You will be fully satisfied with out products and services. We provide a good support for our new as well as existing customers. You may email us at any time and can call us any time during our office timing. We will surely respond to your query as soon as possible.</t>
  </si>
  <si>
    <t>Russel Jeans is one of the leading Manufacturers Suppliers and Wholesalers of Mens Jacket Mens Denim Jeans and Mens Trousers. These clothes are highly accepted in the market owing to their long-lasting nature fashionable look colorfastness superior finish light weight and strongly stitched. All our clothes meet on existing market trends. All these clothes are fabricated using the finest quality textile under the supervision of extremely talented professionals who have years of business understanding. To keep the quality we source our textile from highly allied and authenticated retailers of the market that is acknowledged for their names. Apart from to fabricate these clothes we have established an advanced fabrication unit that is embedded with sophisticated stitching machine. These machines help us to fabricate these clothes as per existing market trends. Moreover we assure our customers for safe delivery. To make our customer happy and satisfied we do make every possible endeavour.</t>
  </si>
  <si>
    <t>Shri Bankey Bihari Enterprises started its venture in the rapidly growing fashion industry as a Wholesale Trader of wide range of Sports Shoes Ankle Socks Casual Shoes Men Sandals Wrist Watch etc. We understand the joy beauty comfort and importance of offered products they carry with themselves. It encourages us to design and fabricate fashionable wearable stylish comfortable and affordable range. Hence our customers feel memorable and rewarding shopping experience while going through our exclusive collection. Our products feel as comfortable and good as they seem. Besides we draw our clients from various market segments to make our presence across the region.</t>
  </si>
  <si>
    <t>Sima Creations&amp;nbsp;Designer Boutiuqe&amp;nbsp;a place for your StyleDeals in Designer Suits Anarkali Suits Lehngas Gown Party Ware Kurtis Leggings Jeggings Plazo Customize Designs etc.Wholesale &amp; Retail.</t>
  </si>
  <si>
    <t>War Lab Jeans was established in the year 2000.We are a manufacturersupplier of Men's Straight Fit Jeans Men's Relaxed Fit Jeans Men's Traditional Fit Jeans Men's Designer Jeans Men's Skinny Jeans Men's Linen Jean and more .We have established a sophisticated infrastructure unit in order to execute all the business operations in a streamlined manner. Our unit allows us to fulfill the qualitative and quantitative demands of our customers within the mutually agreed time period. Our professionals are having complete knowledge to use latest technology machines and manufacture each and every product as per global quality standards.</t>
  </si>
  <si>
    <t>We &amp;ldquo;Grip Polymers&amp;rdquo; are a Sole Proprietorship (Individual) based company established in the year 2011 placed at Delhi (India). Supported by the team of our experts we have been able to Manufacture and Trader a wide range of Footwear Die Automobile Parts Mould Industrial Mould etc. Under the guidance of our mentor &amp;ldquo;Mr. Satender Kumar (Proprietor)&amp;rdquo; we have achieved strong position in the industry. We also undertake optimum quality CNC Job Work at rock bottom prices.</t>
  </si>
  <si>
    <t>Keeping in mind ever-evolving requirements of our respected clients we are manufacturing wholesaling and retailing a premium quality range of&amp;nbsp;God Dresses God Jewellery God Bed and God Accessories etc.</t>
  </si>
  <si>
    <t>Established in the year 2007 Bafila Fashions Pvt. Ltd. is one of the leading Manufacturer Wholesaler and Supplier of Mens Jeans Fashionable Mens Jeans Stretchable Mens Jeans Fancy Mens Jeans and Cotton Chinos Trousers. These products are highly applauded in market owing to their long-lasting nature eye-catchy look fashionable look shrink resistance superior finish light weight colorfastness and neatly stitched. All our products are of superior quality and meet the current market trends. All these products are fabricated using the top quality of textile and thread under the supreme guidance of highly talented professionals who have affluent industry expertise. Our fabrication unit is settled with advanced machine and advanced technology to fabricate these products at industry standards. Apart from this we have hired a skilled and highly knowledgeable team who have years of experience. Along with this all our experts are working in sync with each to keep the efficiency of our business.</t>
  </si>
  <si>
    <t>As a prominent manufacturer we present various Mobile Charger Car Mobile Charger USB Data Cable Mobile Phone Charger PCB Multi Pin Mobile Charger etc to fulfill all the needs of our clients.</t>
  </si>
  <si>
    <t>Manu Textiles is reputed company is involved in offering a stylish compilation of Designer Fabrics Digital Prints Ladies Suits and Ladies Sarees. Developed with the aid of quality assured material these products are sternly examined on numerous stages by quality supervisors assuring their faultlessness at the patrons end. More to this we offer these products in numerous shades designs sizes colors and patterns. Our product collection is highly valued by our patrons for the features such as skin friendliness unique designs attractive pattern perfect color combination tear resistivity fine stitching and comfortable fitting.</t>
  </si>
  <si>
    <t>Established in the year 2013 in Delhi we Shlokaa Fashions Pvt. Ltd. are one of the leading Manufacturers and Suppliers of premium-quality Ladies Kurtis Ladies Suits and Ladies Leggings. These are manufactured using premium quality fabrics in compliance with industrial standards of quality. These kurtis are manufactured using fabrics of different varieties as per the prevalent industrial quality standards. These are not just stylish but extremely comfortable as well. We provide kurtis in various colors designs and specifications as per the request of the clients. The kurtis offered by us are known for their excellent quality. The fabrics are highly skin-sensitive. These shrink-resistant kurtis are easy to wash and maintain. Dyed using fade-resistant colors these kurtis are not just stylish but durable as well. The quality of these kurtis is unmatched.</t>
  </si>
  <si>
    <t>Established in the year 1974 at Delhi India we Vishal Electronics is leading name in the market offering best collections of cameras like IP Cameras Colour Night Vision Camera Camera with Variable Lens Sony Camera ERA Sony Dome Camera Dome Camera DIS Camera IR 2 Way Audio Camera and many more.. These cameras are quality assured and acquire from best of the vendors of the market. Our vendors are most experienced and hard working in this realm. They use cutting edge technology and skills to manufacture these cameras collections to keep it perfect. These cameras are easy to install high in definitions and easy in operations too. They are compact design and water proof too. Adding to all this they are available in many specifications and speculations. They are highly appreciated for many factors like sleek finished easy operations single touch functionality HD finished quality assurance and very affordable rates.</t>
  </si>
  <si>
    <t>Established in 2011 Star Creation is a reputed Manufacturer and Supplier of Plain Jeans Designer Jeans Regular Fit Jeans Mens Pants and Mens Knickers. These products are fabricated using the best quality textile that is bought from trustworthy suppliers of market. Furthermore these products are fabricated under the supreme vision of highly talented professionals who have prosperous industry proficiency. Owing to its unique pattern smooth texture eye-catching color long lasting nature and low prices. Our offered range is broadly demanded amongst customers. Moreover high quality textile and latest fashion style are used to make these products.</t>
  </si>
  <si>
    <t>Established at Delhi we Desire Enterprises are among the prominent and widely recognized firms engaged in the Manufacturer and Supplier of premium-quality Ladies Garments. We are a client-centric firm engaged in the provision of a vast array of clothing items for ladies such as Ladies Jeggings&amp;nbsp; Cotton Ladies Jeggings Cotton Ladies Leggings and Ladies Leggings. These are manufactured using premium quality fabrics such as cotton spandex viscose and lycra. These clothing items are available to clients in a range of aesthetically appealing colors and attractive designs which can be customized as well. The products offered by us are stylish trendy durable and damage-resistant. Our workforce comprises of efficient personnel who strive to address the requirements of the clients in an efficient manner. Our products are priced economically.</t>
  </si>
  <si>
    <t>Incorporated in 2010 Aditri is leading Manufacturers Exporters Suppliers Wholesalers and Traders of Jewellery Items. We offer our clients American Diamond CZ Bangles Diamond Stone Bangles Gold Brass Bangles Ladies Brooch American CZ Earrings Ethnic Earrings Western Earrings American Diamond Cz Necklace Diamond Stone Necklace Ethnic Necklace Set Western Necklaces etc. These products are effectively designed and can be availed at affordable prices. We develop these jewelries according to latest trends for fulfilling the exact demand and need of our clients. We use best diamonds refined gold and other raw materials to manufacture these products. Our products are tested among various parameters for assuring the best quality and durability.</t>
  </si>
  <si>
    <t>Incorporated as a Sole Proprietorship company in the year 2015 in Delhi (India) We &amp;ldquo;Five Star Leather Works&amp;rdquo; are the distinguished manufacturer of a wide array of Leather Wallets And Men's Leather Belt.These products are broadly demanded in the market owing to their remarkable features. Under the capable leadership of our Proprietor &amp;ldquo;Mr. Hasan Ali' we have placed ourselves on the top position in this highly competitive market.</t>
  </si>
  <si>
    <t>Established in the year 2012 at Delhi (India) we &amp;ldquo;ARANGERS RETAIL INDIA PVT. LTD.&amp;rdquo; are engaged in manufacturing wholesaling exporting and retailing the best quality Mens Shirt Womens Jeans etc. We export our products to U.S.A U.K etc. Under the guidance of our mentor &amp;ldquo;Akash Bothra (Director)&amp;rdquo; we have achieved a remarkable position in the industry.</t>
  </si>
  <si>
    <t>Incepted in the year 2011 at Delhi (India) we &amp;ldquo;LAPPY EXPERT&amp;rdquo; are a Sole Proprietorship Firm engaged in &amp;nbsp;Retailer and Service Provider premium quality CCTV Camera Attendance Machine EPABX System Door Video Camera and Security Camera System. Also we provide our valuable customers only the best quality services of Annual Maintenance Contract Services Networking Service EPABX Installation Service and CCTV Installation Service. Under the guidance of our mentor &amp;ldquo;Kapil Bhutani (Proprietor)&amp;rdquo; we have been capable of achieving a reputed place in the industry.</t>
  </si>
  <si>
    <t>A.S International is affianced in Trading and Supplying of a qualitative collection of Wooden Easel Pottery Tool Set Blending Black Charcoal Wooden Manikins Portfolio Bags Sheet Container and Metal Tripod Easel. These products are highly recognized in the market for their unique merits such as termite resistant smooth finish moisture proof durability and high tensile strength. The provided products are developed by our talented personnel using premium quality raw material and latest technology in tune with set industry standards. These products are offered to our customers at industry leading rates.</t>
  </si>
  <si>
    <t>We Friends Creation are well known organization established in&amp;nbsp;Delhi India. We are the biggest and most trusted name in the market offering best collections of jeans like Mens Denim Jeans Mens Stretchable Denim Jeans Mens Straight Fit Jeans and Mens Slim Fit Jeans. These jeans are especially designed for men wear. These jeans are denim finished and available in many sizes and designs. These jeans look perfect cost cheap and very comfortable to wear. They are designed by our experts with the assistance of best quality machines fabrics and skills. These jeans are sleek stylish and highly appreciated for its quality. With the cutting edge technology and modern machines these jeans are designed to keep it as per market trends. They are best in class and available in very affordable in rates. They are highly longed for many specifications like quality cost effective rates and up to dated trendy design.</t>
  </si>
  <si>
    <t>N. K. Creations is a prominent Manufacturer Supplier Exporter and Wholesaler of Chanderi Suits Cotton Suits Pakistani Suits Net Suits Georgette Suits Wedding Gowns Party Wear Gowns Anarkali Suits Designer Suits Ladies Scarves. These suits are extremely admired in the market owing to their exceptional design colorfastness lightweight stylish look fantastic designs and excellent finish. Our suits are stitched employing the finest quality textile procured from the genuine retailers of market. Moreover our stitched suits undergo several strict quality tests to ensure the quality and long lasting nature. To fabricate these suits we have developed an advanced fabrication unit that is embedded with most modern stitching machines. Further all the suits are stitched by our professionals as per the most current market trends and styles.</t>
  </si>
  <si>
    <t>MG Products Pvt. Ltd.' was incepted in the year 2015 and acknowledged in the market for Manufacturing Exporting and Supplying a commendable array of Roti Maker Steam Cooker or Food Steamer etc. Under the guidance of our Director 'Mr. Vishal Garg' we have gained a strong position in this domain within short time span. Located at Delhi (India) we have built up a huge and well structural infrastructural base that consist various sub-departments such as procurement admin R &amp; D sales production quality testing warehousing packaging etc. Well equipped with advanced production machinery and technology our production department assists us in manufacturing reliable range of electronic appliances as per the industry set norms. Also we have carved out niche in this domain due to our swift delivery quality centric approach positive records and excellent transportation facilities. We are exporting in Middle East and Indian Subcontinents. We are offering our products under the brand name Matangi Home Appliances.</t>
  </si>
  <si>
    <t>Established in the year 2010 Known for manufacturing wholesaling and trading of a wide assortment of best quality of Ladies Sarees Ladies Printed Sarees Ladies Lehenga Saree and many more. Ideal for everyday use and special occasions these sarees are known for their distinctive appearance alluring design and smooth finish. Known for their resistance against shrinkage and fading these sarees are available with us in various colors patterns and sizes. By using well-connected transportation facility and wide distribution network our logistic professionals ensure accurate and safe delivery of these sarees. Large designing facilities and well-equipped storage unit has helped us in taking and meeting the bulk orders.&amp;nbsp; For standardized production of these sarees we have set up and maintained a state-of-the-art infrastructure.</t>
  </si>
  <si>
    <t>Incorporated at Karol Bagh (Delhi) Satyadev Enterprises is a prominent and foremost company of the industry engrossed in&amp;nbsp;Trading Wholesaling and Supplying an incomparable quality gamut of Ladies Rubber Slippers Ladies TPR Sole Slippers Ladies PU Sole Belly Ladies Casual Footwear Ladies PU Slippers Girls Casual Belly Girls Sandals Girls Party Wear Belly Kids Shoes etc. Employing first-rate grade material for their fabrication and designing we preserve their topmost quality by inspecting them on certain quality limitations before final delivery.</t>
  </si>
  <si>
    <t>M.A. Trading Co. is a reputed Manufacturer Wholesaler and Supplier of Balloon Fit Mens Jeans Crush Wash Mens Jeans Damage Wash Mens Jeans Narrow Fit Mens Jeans Ruff Look Wash Mens Jeans Taking Wash Mens Jeans and Wrinkle Wash Mens jeans. These jeans are fabricated using the best quality textile that is bought from reliable suppliers of market. In addition these jeans are fabricated by our professionals who have rich industry expertise. Owing to its exclusive pattern eye-catching color long lasting nature smooth texture and low prices. Our offered range is broadly demanded amongst consumers. Moreover high quality fabric and most modern fashion style are used to fabricate these jeans.</t>
  </si>
  <si>
    <t>We &amp;ldquo;R. R. Uniforms &amp;amp; Stationers&amp;rdquo; founded in the year 2003 are a renowned firm that is engaged in manufacturing a wide assortment of School Uniform School Bag School T-Shirts School Tracksuits Sweat Shirt Boys Jacket Kids Denim Sling Strap School Blazers School Shoes etc. We have a wide and well functional infrastructural unit that is situated at Delhi (India) and helps us in making a remarkable collection of products as per the global set standards. We are a Sole Proprietorship company that is managed under the headship of 'Mr. Chetan Jain' (Proprietor) and have achieved a significant position in this sector.</t>
  </si>
  <si>
    <t>Established in Delhi we Saloma Fashion Hub are a well-known and reputed Manufacturer and Supplier of premium quality Ladies&amp;rsquo; Clothing. These are manufactured using fabrics of the best quality in compliance with industrial standards of quality. Highly advanced technology is used in the production process in order to ensure that the products are of unmatched quality. The range of products offered by us includes Ladies Scarves Ladies Kurtis Ladies Gowns Ladies Beachwear Stylish Saree Ladies Palazzo Pant Ladies Suit Ladies Crop Top and Tunic Men Pents Men Coats Jacket for Men Bridal Lehenga Harem Pants and Jump Suits. These are highly acclaimed for the durability and comfort of their fabrics besides their aesthetic appeal. These are renowned for their unmatched quality and economical prices. These clothing items can be customized using embellishments of various sorts such as beads studs and sequins. These are easy to maintain and stylish as well.</t>
  </si>
  <si>
    <t>Sagun Designer Mens Wear  A unit of BM-2 Designer Studio is one of the leading Manufacturers&amp;nbsp;and&amp;nbsp;Retailers&amp;nbsp;of Traditional Sherwani Indo Western Sherwani Designer Mens Suits and Designer Kurta Pajama. All these garments are stitched by our professionals employing the best quality fabric that is obtained from reliable merchants of market. Our fabrication unit is embedded with highly developed stitching machine to fabricate these garments as per recent market trends. Apart from this we have hired a proficient and extremely well-informed team who have years of familiarity of this realm. In addition we supply these attires in various patterns that meet on current fashion trends. These cloths are extremely praised in the current market owing to their fashionable look superior finish nature light weight long-lasting nature and colorfastness.</t>
  </si>
  <si>
    <t>D. Boz's is the leading Manufacturer Supplier Wholesaler and Trader of Mens Cotton Trousers Denim Jeans and Mens Fashionable Jeans. All our clothes are easily available in the market at reasonable price. Due to fashionable style vivacious colors various sizes and strong stitching our clothes are highly applauded among the fashion conscious people. Our esteemed customers can avail these quality clothes in voluminous orders that too at reasonable rates. We have state-of-the-art and well-resourced infrastructure unit which is located at Delhi India. Our fabrication unit is supported by advance stitching machines and tools to fabricate these clothes in harmony with the principles of the fashion industry standards. Further our unit is separated into different functional sections for smooth operations. Due to our sophisticated fabrication unit we are capable to handle bulk orders of the customers within the predetermined time frame.</t>
  </si>
  <si>
    <t>Sai Sales is a reputed enterprise engaged in Supplying Wholesaling and Trading of an extensive variety of Casual Mens Shoes Formal Mens Shoes Designer Chappals Cow Boy Shoes Leather Shoes Chain Boots Moccasin Shoes Loafers Shoes. These shoes are made by our experts who use industry allowed input. Furthermore we follow contemporary mechanisms and forward-thinking proficiency in order to design these products. The offered products are delivered in diverse patterns and specially made options in assertion to gain the long-lasting alliance of our patrons. Comfortable fit designer looks Superlative performance attractive patterns and vigor competence are some of the characteristics for which our offered goods are hugely treasured among our customers.</t>
  </si>
  <si>
    <t>Since its foundation in 2014 Garg Garments has come up as one of the leading manufacturers traders and suppliers of large variety of Fancy Jeans Designer Kids Jeans Indo Western Dress Baba Suits Mens T-Shirt and&amp;nbsp; Kids Trousers. These garments are extremely praised in market owing to its long-lasting nature eye-catchy look fashionable look shrink resistance superior finish and colorfastness neatly stitched and light weight.</t>
  </si>
  <si>
    <t>Suresh Chand &amp;amp; Company is a reputed wholesaler and supplier of Ladies Anarkali Suits Ladies Churidar Suits Ladies Salwar Suits Long Palazzo Suits Designer Ladies Suits Designer Ladies Gowns Girls Suits and Printed Ladies Suits. All our ladies clothes are extremely well-liked by clients owing to their optimum quality long lasting nature easy to wash attractive patterns and low prices. All these cloths are fabricated at vendors end using the optimum quality fabric that is procured from reliable sellers of market. Moreover these ladies clothes are fabricated under the guidelines of highly talented experts who have prosperous industry proficiency. Our vendors fabricate these ladies clothes in different patterns that meet on current fashion trends.</t>
  </si>
  <si>
    <t>Established at Delhi we Rahul Impex are among the prominent Wholesaler Trader Manufacturer Supplier and Distributor of a highly qualitative range of CCTV Camera Audio and Video Door Phone Custom Home Theater Electric Door Lock Digital Video Recorder Home Automation System and CCTV Accessories. These are manufactured using high quality components in compliance with industrial quality standards. The manufacturing process employs highly advanced technology and is carried out in a streamlined and efficient manner at our ultra-modern infrastructure facility. The products offered by us are known for being easy to install and maintain. These products are commonly used in residential commercial and industrial establishments for improved and reliable security of lives and property. We strive to offer the best solutions for all the security-related needs of our clients through our efficient business processes. Clients can get these products from us at budget-friendly market prices. Our products are quality-tested and approved.</t>
  </si>
  <si>
    <t>We Aakriti Fashion are well known organizations based in Delhi India. We are the biggest name in the market offering best quality collections of sarees like Handwork Sarees Jaipuri Sarees Lehenga Sarees and Net Sarees. These sarees are stylish and available in many textures and designs. These sarees are fabricated by our engineers with the use of best skills. They are sleek modern in approach and highly demanded. Our engineers are professionals in this fashion realm and understand the current market standards. These sarees are authentic to look at and available in many smooth textured finished. They are available in many specifications and grades to keep it best as per international set standards. These offered sarees are highly demanded for its ethnic beauty authentic style heavy stone work design and very sleek finish.</t>
  </si>
  <si>
    <t>Established in the year 2008 at Delhi (India) we &amp;ldquo;Guru Kirpa Textiles&amp;rdquo; are known in the market as the leading Manufacturer and Supplier of high quality Designer Suits Party Wear Suits Semi Stitched Suits Fancy Suits and Ladies Salwar Suits. Our offered collection of suits are imprecisely designed and stitched using the finest quality fabric and contemporary designing techniques in conformity with the quality standard set by the industry. The fabric that we use to design wide array of suits is procured from well-known vendors of the industry. Our offered collection of suits is highly appreciated among clients for its unique attributes such as attractive looks contemporary design optimum finish fine stitching and smooth texture. We offer this attractive collection of suits in a plethora of colors and designs to meet the diversified requirements of the customers.</t>
  </si>
  <si>
    <t>Established in Delhi we Farhan Safety House are acknowledged as the most sought after and recognized Manufacturer Supplier and Trader of a premier gamut of products. We provide the best quality range of Safety Hand Gloves Safety Helmet Safety Jacket Safety Shoes Safety Mask Safety Goggle Safety Harness Safety Net Safety Belts Safety Dangri Safety Leg Guard Safety Apron Safety Sleeves and Safety Lab Coat. These offered products are highly demanded and vastly recommended by our clients due to their extraordinary features such as excellent quality user friendly high comfort elevated durability and enhanced safety features. We source materials to fabricate these products from highly reputed reliable and authentic vendors of the industry.</t>
  </si>
  <si>
    <t>Incepted in the year 2010 Ritu's D&amp;eacute;cor is an eminent entity indulged in manufacturing and trading a huge compilation of Chocolate Platter Designer Dupattas Designer T Shirt Fancy Bangles Chocolate Box Fancy Lamps and many more. Manufactured making use of supreme in class material and progressive tools and technology; these are in conformism with the norms and guidelines defined by the market. Along with this these are tested on a set of norms prior final delivery of the order.</t>
  </si>
  <si>
    <t>Established in the year 1823 as a Sole Proprietorship (Individual) firm &amp;ldquo;Babu Churi Wala&amp;rdquo; is a prominent organization involved in manufacturing wholesaling retailing and service providing an optimum quality collection of Fancy Bangles Metal Bangles Plastic Bangles Traditional Bangles Designer Bangles Ethnic Bangles Stone Bangles Mehandi Services and Wedding Bangle Set Rental Service. These products are designed using the excellent quality material that is sourced from some of the most trusted vendors of the domain. The provided product range is highly applauded among our customers for their modern design varied sizes varied color combinations and beautiful looks. We use modern technology and sophisticated machinery to craft these products in accordance with the global quality standards.</t>
  </si>
  <si>
    <t>Incepted in 2005 We Vinayak Collection are betrothed in manufacturing and supplying an exquisite assortment of Ladies Kurtis Ladies Pants Ladies Tops Ladies Suits Ladies Skirts Cushion Covers Bed Sheets Bathroom Towels Bolster Covers Quilt Covers and many more. Available with us in varied provisions we give the facility of changing their patterns and tailoring their sizes to complete with the varying requirements of our patrons. In addition our progressive checking units ensure of delivering a best class variety of products to our patrons that are free from all the possibilities of flaws.</t>
  </si>
  <si>
    <t>Monika Design Studio is the definitive destination for Indian luxury and lifestyle Apparel. Shop our attractive collection of Sarees Suits Lehengas Gowns Dresses Kurtis Indo-Western Ethnic Indian Apparel both for Kids and Ladies. We are the most trusted and trendy Manufacturer and Supplier. Our designs have not only been recognized in India but have also acquired great acclaims in other countries. We believe that fashion plays a vital role in enhancing a person&amp;rsquo;s confidence. A dress must in itself make a fashion statement without the help of accessories.</t>
  </si>
  <si>
    <t>Established in the year 2006 at Uttam Nagar (Delhi India) we &amp;ldquo;Samay Printo Graphics&amp;rdquo; are a &amp;ldquo;Sole Proprietorship Firm&amp;rdquo; affianced in manufacturing and supplying a finest quality range of Vinyl Bag Tetron Bags LD Polythene Bags Bopp Bag Self Adhesive Bag etc. Under the visionary direction of our mentor &amp;ldquo;Mr. Suleman Saifi (Proprietor)&amp;rdquo; we have been beneficially succeeding in this highly competitive industry by fulfilling the vast requirements of the customers.</t>
  </si>
  <si>
    <t>Incorporated in the year 2002 at Delhi (India) we &amp;ldquo;A.S. Garments&amp;rdquo; are the leading Sole Proprietorship firm engaged in Manufacturing and Supplying the finest quality range of Men's Track Suits Gents Lowers Gents Bermuda Men's Sports Capri Gents Nikkar And Gents Pajama  These products are widely known for their fine finish comfortable fit skin friendliness and shrink resistance. Besides we sell these products under the brand name &amp;lsquo;Ideal&amp;rsquo;. Under the leadership of &amp;ldquo;Mr. Iqbal Ahmad&amp;rdquo; (Proprietor) we have been able to meet bulk requirements of our esteemed clients in an efficient manner.We are offering our products under the brand name Ideal.</t>
  </si>
  <si>
    <t>Eminent Cables was incorporated in the year 2007 as a Sole Proprietorship based venture. We are Manufacturer TraderRetailer Distributor and Service Provider. We have a wide range of all types of Electronic Security GadgetElectronic LockElectric CableElectric WireIR CCTV CameraCCTV Movable CameraCCTV Surveillance CameraAnalog CCTV CameraSuperflex CableCrimp Connector and more. Our offered products are excellent in quality. We never compromise with the quality and our mission is customer&amp;rsquo;s satisfaction.</t>
  </si>
  <si>
    <t>We R.G. Electronics are main Wholesaler Supplier and Trader of this realm located in Delhi (Delhi India). We are the biggest name in the market offering best and most perfect collections of Dome Camera Bullet Camera Box Camera Digital Video Recorder Pin Hole Camera Network Digital Recorder and IP Cube Camera. All these cameras are acquired from best vendors of this realm. Our vendors are skilled in this realm. They use best quality machines and skills to manufacture this array to keep it as per required standards. These cameras are available in compact designs and very easy to install. These cameras are highly appreciated in schools colleges and offices to keep these cameras unique and best in quality. They are available in many specifications and speculations. These cameras are easy to install water proof available with zoom feature and easily obtainable in cost effective rates.</t>
  </si>
  <si>
    <t>Established in the year 1998 Sharma Garments is a most illustrious manufacturer supplier and trader in the market and affianced in offering a unique range of Garments. Our product range comprises of Kids Cargo Jeans Kids Denim Cargo Jeans Baby Girl Jeans Non Denim Cargo Jeans Kids Capri Kids Jean Kids Pant Kids Check Shirts Kids Short Shirts Boys Shirts Kids Shirt Kids Party Wear Kids Party Wear Shirts Kids Cotton Shirts Kids Dresses. Fabricated and designed in harmony with the enduring fashion trends our provided variety of garment is skin-friendly fade resistance and long lasting in nature. Experts use finest quality threads and fabrics to fabricate these products. Moreover to this these products are reachable with us in miscellaneous design patterns colors and sizes to pick from.</t>
  </si>
  <si>
    <t>Established in the year of 2001 Globalite Industries Private Limited is one of the leading Manufacturer of Mens Casual Shoes Mens Sandals and much more. Under the supervision of our Mentor &amp;ldquo;Anand Upadhyay (Category Head)&amp;rdquo; we have marked a distinct and dynamic position in the market.</t>
  </si>
  <si>
    <t>Incepted in the year 2014 at Delhi (India) we &amp;ldquo;Threads&amp;rdquo; are a Sole Proprietorship Firm indulged in manufacturing and trading a qualitative assortment of Ladies Saree Ladies Lehenga etc. Under the futuristic guidance of our mentor &amp;ldquo;Chetan Nirmal (Manager)&amp;rdquo; we are consistently progressing in the industry.</t>
  </si>
  <si>
    <t>Backed by our depth industry experience we are prominent Manufacturer of Office Shirt Security Shirt Office Tie and many more.</t>
  </si>
  <si>
    <t>We Netcom Technologies are amongst one of the foremost names involved in Wholesaling Trading and Supplying Access Control Systems CCTV Cameras and EPABX System. We also offer PBX Solution Networking Solution Network Racks Solution and Cabling Solution. So as to make sure that these services never bear any flaw we have with us a capable crew of workers under whom these services are performed. These personnel perform these services with precision excellence and trustworthiness in specified time. More to this our just ethics and clear business transactions have made us a favored name among honoured clients. As well due to our swift and consistent delivery of services we have engraved for ourselves a dynamic &amp;amp; distinctive repute in the marketplace.</t>
  </si>
  <si>
    <t>Established in the year 2015 Delhi (India) we &amp;ldquo;GURUJI ENTERPRISES&amp;rdquo; are a Sole Proprietorship Company engaged in Manufacturing Trading Retailing and Wholesaling premium quality Mens Jeans Mens Shirt Mens T-Shirt Mens Suit Safari Suit Mens Blazers Mens Coat Mens Jacket Mens Bow Mens Sando etc. Under the direction of our mentor &amp;ldquo;Harit Gangwani (Manager)&amp;rdquo; we have achieved a valuable place in this industry.</t>
  </si>
  <si>
    <t>Established in the year 2002 at Delhi (India) we &amp;ldquo;Bhikshu Garments&amp;rdquo; are renowned name actively engaged in manufacturing and supplying a wide range of Polo Fit Stretch Trouser Cotton Silky Stretch Cross Pocket Stretch Structure Trouser Denim Cut Pocket Designer Cotton Denim Designer Non Stretch Jeans Denim Designer Jeans and Stretch Trouser Plain Flat Front etc. Offered products are designed using premium quality fabric and advanced machines in sync with the set industry standards. Offered products are obtainable in numerous specifications like sizes designs and many more. All our products are widely known for their indispensable features such as elegant designs and attractive look. Beside this clients can buy these quality assured products from us at affordable prices.</t>
  </si>
  <si>
    <t>We are a well-known company engaged in Manufacturing a qualitative assortment of CCTV Power Supply DTH Power Supply LED Driver Mobile Charger Adapter DTH Panel and Universal Adapter. The offered range is highly demanded among our clients owing to its high functionality and low power consumption.</t>
  </si>
  <si>
    <t>Established in the year 2008 Sneha Collection is a leading manufacturertrader &amp;amp; supplier of a comprehensive range of Casual Gents Wear. Our products range are&amp;nbsp;Gents Plain Shirts Gents Printed Shirts Gents Round Collar Shirts Check Printed Shirts Men &amp;nbsp;Jeans And Trousers Men Denim Jeans Pants Blue Jeans.&amp;nbsp;In compliance with the standards laid down by the industry under this categorization we are offering these to our customers in different sizes and patterns to our customers. Using premium quality fabric and advanced tools and machinery these are highly demanded. Together with this the complete array is well examined on a number of measures prior finally shipping it at the doorstep of our clients. As a result we have been proficient of preserving the standing and trust we have built up for ourselves over the years. We are the trader and our brands i10 Ever Blue &amp;amp; Blue Touch.</t>
  </si>
  <si>
    <t>Incepted in the year 2016 we V 4 U Shopping Bazaar is a well-known Manufacturer Wholesaler and Retailer of quality array of TANT SAREE. With our dedication and hard work we have attained a reputed status in the domain. Our extremely talented and skilled team utilize of their creative methods and artistic techniques while crafting the products as per the latest market trends. Supreme quality of skin friendly fabric is utilized for the tailoring of our provided array of garments at our production unit. Diverse and flexible modes of payments are provided by us for the ease of our precious customers.</t>
  </si>
  <si>
    <t>Incorporated in the year 2011 in Delhi India we 'Krishna Enterprises' are engaged in manufacturing and supplying a wide array of Adaptor Body Car Charger Body Charger Cabinet Charger Cable Mobile Charger Body and many more products. All these products are designed by our adept professionals using premium quality material and progressive machines. In ahead of their final dispatch these products are checked on well-defined parameters. Offered products are widely used in several sectors owing to their superb features like strong design durability light weight compact size and high strength. These products are made available in varied specifications that can be also customized in varied options. Provided products are available in the market at affordable prices.</t>
  </si>
  <si>
    <t>Established in the year 2006 we Shree Shyam Agency are counted among one of the enviable organizations which is engaged in  manufacturing wholesaling and exporting a comprehensive range of Ladies Jeans Ladies Pants Ladies Capri Ladies Jeggings Boys Jeans and Mens Jeans. We offer products of all age group that is kids  teens and adults. Our offered range is widely appreciated in the market for their attributes like colorfastness high tearing strength perfect finish lightweight fine finish alluring look sophisticated design elegant appearance shrink resistance pilling resistance and mesmerizing pattern. To meet the demands of customers we are providing these garments in different colors designs patterns and sizes at market leading prices. Our offered range is designed as per the prevailing trends of industry by our team of designers. In addition to this we are following ethical business dealings and transparent policies.</t>
  </si>
  <si>
    <t>Established in the year 2014 at Delhi (India) we &amp;ldquo;Ambe Engineering&amp;rdquo; are a Partnership firm engaged in trading an excellent quality range of Filter Bags Dome Valve Cast Basalt Bends Pneumatic Knife Gate Valve etc. These products are sourced from reliable market vendors and can be availed by our clients at reasonable prices. Under the guidance of our mentor &amp;ldquo;Mr. Ajay Mittal&amp;rdquo; who holds profound knowledge and experience in this domain we have been able to aptly satisfy our clients.</t>
  </si>
  <si>
    <t>Established in the year 2015 at Delhi we Femista are a highly acclaimed Manufacturer of premium quality Ladies Kurtis. These are manufactured at our modern production facility by using premium quality raw materials and fabrics in compliance with industry specified standards of quality. These are easily available to clients in an assortment of colors prints sizes and designs at budget friendly market prices. These are highly acclaimed for their unmatched tearing strength stunning designs and bright colored appearance. Our products are stringently checked on their quality by a team of experienced professionals in order to ensure that clients get products of the best quality from us at all times. The fulfilment of the requirement of our clients is of utmost importance to us at all times. Our hardworking professionals strive to make premium quality products easily accessible to clients at all times.</t>
  </si>
  <si>
    <t>Incorporated in the year 2006 at Delhi (India) we &amp;ldquo;Sai Enterprises&amp;rdquo; are a Sole Proprietorship Organization affianced in manufacturing optimum quality Mobile Charger Power Supplier Power Charger etc. Under the direction of our mentor &amp;ldquo;Raj Kumar (Owner)&amp;rdquo; we have been able to achieve a reputed name in the industry. We offer our products under brand name Magic.</t>
  </si>
  <si>
    <t>Established in the year 2011 Parmhans Enterprises&amp;nbsp;are one of the highly appreciated enterprises affianced in manufacturing wholesaling and supplying of Disposable Masks and Caps Disposable Coat Disposable Gown Bed Sheets Shoes Cover Hanging Towel Chef Hat Baby Care Kit Surgical Gown Gauze Dresses Room Freshener Surgical Instruments Kit Tooth Brush Cotton Roll Shower Cap Shopping Bags Tissue Paper Ear Plugs SPA Gown Disposable Waxing Strips Safety Goggles Body Wax Strips Safety Gloves Cradle Cover Disposable Diaper Sanitary Pad Hair Salon Towels and Medical Delivery Kit. Our available product is highly appreciated by respected clients for its tear resistance attractive designs and light weight. Consumers can obtain our product from us as per their necessities. All available products are designed by using most up-to-date technology and fine quality raw material that are procured from reliable merchants&amp;rsquo; of the market. We have innovative tools and machinery to give exceptional finishing to all our products. Products obtainable are extensively demanded in homes and diverse other places.</t>
  </si>
  <si>
    <t>Established in the year 1996 at Delhi (Delhi India) we &amp;ldquo;Harsh Apparels&amp;rdquo; are a Sole Proprietorship Company that is a prominent name for manufacturing and wholesaling a high quality array of Cufflink Shirts Mens Formal Shirt Casual Mens Shirts Designer Mens Shirts Party Wear Mens Shirts and Half Collar Shirt. Under the guidance of &amp;ldquo;Mr. Harsh Khurana (Manager)&amp;rdquo; we are successfully meeting the demands of our renowned customers in an efficient and timely manner.</t>
  </si>
  <si>
    <t>Established in the year 2008 at Delhi (India) we &amp;ldquo;RS Business Tracks&amp;rdquo; are a Sole Proprietorship firm engaged in trading an excellent quality range of Pendant Set Jewelry Artificial Jewelry Artificial Bracelet and Artificial Diamond Earrings. These products are sourced from reliable market vendors and can be availed by our clients at reasonable prices. Under the guidance of our mentor &amp;ldquo;Ms. Seema Sachdeva&amp;rdquo; who holds profound knowledge and experience in this domain we have been able to aptly satisfy our clients.</t>
  </si>
  <si>
    <t>We &amp;ldquo;Saga Ecommerce&amp;rdquo; are the leading name in the market established in the year 2016 at Delhi (Delhi India). We are the best Manufacturer of garments like Mens T Shirts Women Dresses and Mens Formal Pants. All these garments are designed by our fashion designers with the utilization of best tools expertise and fabrics. Our designers are creative and understand the requirements of customers. All our garments are attractive in design and breathable in design. All these garments are highly appreciated for its colors fabrics and cost effective rates.</t>
  </si>
  <si>
    <t>Established in the year 2005 Chhabra Creation is one of the leading Wholesaler Manufacturer Exporter Supplier and Trader of Designer Anarkali Suit Banarasi Saree Bridal Lehenga Ladies Georgette Kurti Ladies Cotton Kurti Georgette Saree Embroidered Georgette Suit Ladies Georgette Plazo Suits Georgette Straight Suits and many more. To meet the assorted requirements of our clients we are offering these products in various designs and patterns. These products are fabricated from high quality fabric as per the industry defined standards at our production unit. Moreover customers can avail these products from us at most reasonable prices within the requested frame of time.</t>
  </si>
  <si>
    <t>As we are famous among the best Manufacturer we welcome you to the ultimate source of authentic collection of Mens Formal Trouser Mens Jeans Mens Casual Trouser Mens Cotton Trouser etc. that sets the world of the fashion houses in the market.</t>
  </si>
  <si>
    <t>Established in the year 1998 at Delhi (India) we &amp;ldquo;Shree Ganesh Emporium&amp;rdquo; are Sole Proprietorship (Individual) based company engaged in Manufacturing Trading and Wholesaling of Ladies Jeans Ladies Dress Ladies Kurti Ladies Gowns Ladies Jegging Ladies Washed Jeans Ladies Top Woolen Stoles Ladies Pant and Ladies Sweater. Under the supervision of &amp;ldquo;Jasmeet Singh (Co-Owner)&amp;rdquo; we have achieved strong position in the domain.</t>
  </si>
  <si>
    <t>We are a prominent&amp;nbsp;Manufacturer&amp;nbsp;and Trader&amp;nbsp;of a comprehensive assortment of&amp;nbsp;Party Wear Sandals Ladies Slippers ladies High Heels ladies bellies Ladies Sandals Mens Canvas Shoes etc.</t>
  </si>
  <si>
    <t>Established in the year 2009 at Delhi (India) we &amp;ldquo;S A Enterprises&amp;rdquo; are recognized as the prominent Manufacturer Trader and Wholesaler of Mens Shoes And Boot Mens Sandals Ladies Footwear Sports Shoes and Kids Sandals. Under the guidance of our Proprietor &amp;ldquo;Sanjeev Narang&amp;rdquo; we are ranked amongst the prominent organization.</t>
  </si>
  <si>
    <t>We &amp;ldquo;Asmi Fashion&amp;rdquo; are a Sole Proprietorship Enterprise that started in the year 2012 at Delhi (India). Supported by a team of skilled personnel we are indulged in Manufacturing the finest quality Ladies Footwear Strap Mens Footwear Strap Gents Slipper Patta Ladies Slipper Strap etc. Under the management of our Mentor &amp;ldquo;Ankur Mittal (Owner)&amp;rdquo; we have achieved reputed position in the industry.</t>
  </si>
  <si>
    <t>Incepted in the year 2015 at Delhi (India) we &amp;ldquo;Gian Creation&amp;rdquo; are Sole Proprietorship (Individual) based company engaged in wholesale trading premium quality Khadi Silk Printed Saree Silk Printed Saree etc. Under the supervision of our Mentor &amp;ldquo;Ankur Jain (Proprietor)&amp;rdquo; we are able to get the reputed position in the industry.</t>
  </si>
  <si>
    <t>Established in the year 2005 at Delhi (India) we &amp;ldquo;Nikhil Textiles&amp;rdquo; are one of the leading wholesaler and trader of a wide range of premium quality Ladies Sarees Unstitched Salwar Suit and Ladies Suit.&amp;nbsp;Our products are preferred for their various features like attractive look shrink resistant low maintenance easy to wash colorfastness reliable and perfect finish. We also customize the products in terms of sizes colors designs and patterns.</t>
  </si>
  <si>
    <t>Established in the year 2014 at Delhi (Delhi India) we &amp;ldquo;Khusboo Studio&amp;rdquo; are best name in the market. We are best Manufacturer and Retailer of Cape Dresses Crop Top And Long Skirt Ladies Gowns Indo western Dresses Ladies Lehengas Ladies Dresses Ladies Palazzo Ladies pants Ladies Sarees . All these garments are designed by our fashion experts with best fabrics and tools. Our fashion experts are stylish and fancy in designs. These fashion experts design these garments keeping in mind the current market standards and trends. These garments are breathable pure cotton made and available in many colors. Our customers can avail this array of garments at affordable rates.</t>
  </si>
  <si>
    <t>Founded in the year 2004 as a partnership company at Ghaziabad (Uttar Pradesh India) we &amp;ldquo;Safe Vision Security Solution&amp;rdquo; are the leading Retailer and Supplier of the best quality range of CCTV Camera Attendance Machine Video Door phone Electronic Lock Bullet Camera etc. The offered range is widely installed at various places for safety security surveillance etc and sourced from our trustworthy market vendors. Our vendors' have technologically advanced production unit which facilitated them to offer best in market quality. The offered range is assembled using standard quality components and innovative technology at our vendors' advanced manufacturing unit. Additionally our offered range is highly demanded among our valued clients for its compact design perfect finish standards easy-installation clarity and light weight features. This range is assembled in compliance with the industry standards to ensure foremost quality and durable performance. On the other hand to ensure flawless performance and to attain maximum client satisfaction the offered range is duly tested against predefined parameters of quality.</t>
  </si>
  <si>
    <t>We are leading manufacturer of Ladies Jeans Kids Printed Pants Kids Capris and Kids Jeans. These have a hint of stretch for a flexible fit and will keep you at comfort owing to its high-quality fabric.</t>
  </si>
  <si>
    <t>As we are famous among the best Manufacturer and Trader we welcome you to the ultimate source of authentic collection of Mens Shirts Plain Shirts etc.</t>
  </si>
  <si>
    <t>As we are famous among the best Manufacturer we welcome you to the ultimate source of authentic collection of Ladies Kurtis Ladies Palazzos Ladies Skirt and Ladies Lehenga Set that sets the world of the fashion houses in the market.</t>
  </si>
  <si>
    <t>Established in 2014 Rvizon Infotech is a highly prominent company betrothed in tradingLadies Earrings Ladies Necklace Ladies Rings Pendant Set Ladies Night Suits and much more. We are bestowed by a crew of wonderful and knowledgeable workers and professionals which is the potency of our innovativeness. These professionals quickly understand our work and business services with little information. With the countless values of competence of our team we have been able to boundlessly provide these products rendering to the widespread quality rule.</t>
  </si>
  <si>
    <t>Established in 2007 Sohil Enterprises is a reputed manufacturer exporter supplier and trader of a wide array of Computing Scales Weighing Machine Kitchen Electronic Weighing Scale Electronic Weighbridges. Our range comprises of Jewellery Scales Heavy Duty Platform Scale Digital Personal Scale Counting Scale Bench Scales Analytical Balance Platform Series Weighing Machine Table Top Weighing Machines etc. The offered instruments are admired for durability accuracy fine finish high load capacity and weather resistant features. All our measuring instruments are widely used for weight measurement in small &amp;amp; medium enterprises residential and commercial areas. Our weighing equipment are superior in quality and praised by customers present worldwide. Our organization has sustained healthy relations with our clients to export the required instruments demanded by our customers.</t>
  </si>
  <si>
    <t>Established in 1985 Ashwani Kumar &amp;amp; Bros is a remarkable name of the industry instrumental in  manufacturers and trader of a wide variety of products such as&amp;nbsp; Ladies Bags School Bags Backpack Bags Travelling Bags Shopping Bags etc. Designed underneath the command of trained personel these offered products are thoroughly recommended amid our customers. The basic material used in their designing are purchased from some of the most certified sellers of the industry to retain their flawlessness. Also the complete gamut is examined thoroughly prior getting delivered at the end of our customers to ship defect free products to our customers.</t>
  </si>
  <si>
    <t>We identify ourselves as the leading Manufacturer of apparels like Casual Shirts Mens Shirts Striped Shirts etc.</t>
  </si>
  <si>
    <t>We are biggest Manufacturer Trader and Wholesaler of Mens Wrist Watches and Mens Watches. All these watches are designed by our designers with the use of best materials and design.</t>
  </si>
  <si>
    <t>Incorporated in the year 2013 at Delhi (Delhi India) we &amp;ldquo;Asha Laxmi Enterprises&amp;rdquo; are renowned organization affianced in Manufacturing Wholesaling and Trading premium quality range of Round Neck T Shirts V Neck T Shirts School T Shirts etc. Our company is Sole Proprietorship (Individual) based. Under the supervision of &amp;ldquo;Naveen Kumar (Proprietor)&amp;rdquo; we are proficiently moving towards success in this domain.</t>
  </si>
  <si>
    <t>Incepted in the year 1990 we &amp;ldquo;New Hunny School Uniform&amp;rdquo; are a Proprietorship Firm engaged in manufacturing trading and wholesaling excellent quality School Bags School Uniforms etc. Located at Delhi (India) we have developed a state-of-the-art infrastructural facility. Under the valuable management of our Mentor &amp;ldquo;Gagan Khurana (Proprietor)&amp;rdquo; we are successfully going ahead in this competitive market.</t>
  </si>
  <si>
    <t>We identify ourselves as the leading Manufacturer and Trader of Designer Nighties Bedroom Nighties Ladies Lowers Ladies Capris Ladies Shorts and Ladies T-Shirts etc.</t>
  </si>
  <si>
    <t>Incepted in the year 1982 Vaibhav Printers is a foremost and reliable manufacturer supplier and service provider of Printing Services and Printed Products. Offered portfolio comprise wide variety including T-Shirt Printing Service. Mug Printing Service Promotional Mug Printing Service Watch Printing Service Promotional T-Shirt Printing Service Printed Brochures Printed Stickers Printed Cap etc. We set our foot in this printing industry to create new benchmarks in the market by providing ideal business solution to each client which meets their exact expectations. With several years of experience we are proficient in providing one stop solution to all relevant requirements. Besides our offered products and services are admired for their high quality satisfactory result and fair market price.</t>
  </si>
  <si>
    <t>Incorporated in the year 2012 at Delhi (India) we 'Shri Ram Plastic' are a Sole Proprietorship Company affianced in manufacturing trading and supplying a superior quality range of PVC Gum Boot and Safety Shoes to the clients. Under the supervision of our mentor &amp;ldquo;Mr. Sanjay Jindal (Proprietor)&amp;rdquo; we have been attaining our business goals easily.We offer our products under the brand name Fast and Marcon.</t>
  </si>
  <si>
    <t>As we are famous among the best manufacturer and trader we welcome you to the ultimate source of authentic collection of Slim Jeans and Regular Fit Jeans that sets the world of the fashion houses in the market.</t>
  </si>
  <si>
    <t>Saimax Security System established in the year 2015. We are offering excellent security cameras which are made by high grade raw materials with using latest technology. These cameras provide easy operations and highly efficiency against all weather conditions. Our offered cameras are available in varied specifications to meet the maximum clients' requirements. Highly praised by the clients for various features this camera is precisely manufactured using supreme quality components and advanced technology under the guidance of our adroit professionals. Moreover our clients can avail these cameras in various specifications and sizes at nominal prices. Our skilled professionals design this camera using optimum quality components and modern technology in sync with industry standards.</t>
  </si>
  <si>
    <t>Established in the year 1956 at Nangloi (Delhi India) we &amp;ldquo;Chanda Enterprises&amp;rdquo; are a Sole Proprietorship Firm and the reckoned Manufacture Retailer and Wholesaler of the best quality Hospital Uniforms Lab Coats Surgical Dresses Body Bags Patient Dress Hospital Plastic Aprons Hospital Face Mask Hospital Curtains etc. Under the supervision of our Mentor &amp;ldquo;Naushad Ansari (Owner)&amp;rdquo; we have achieved a highest place in the industry.</t>
  </si>
  <si>
    <t>We D.S. Fashion from 1955 are manufacturer wholesaler and supplier of an extensive range of Ladies Kurtis Georgette Suits Designer Net Suits Crepe Suits and many more. These products are manufactured and designed by using optimum quality fabric. These products are highly admired for their attractive design and strong stitching features. We are offering these products in customized options also as per the detailed needs of our clients. Moreover we are offering these products at reasonable prices.</t>
  </si>
  <si>
    <t>Incepted in the year 2005 at Delhi (India) we &amp;ldquo;Max Standard Stores Private Limited&amp;rdquo; are a &amp;ldquo;Private Limited Company&amp;rdquo; and are a leading Manufacturer and Wholesaler of a superior quality range of Casual Shirt Formal Shirt Kids Wear Mens Wear Party Wear Shirts Women Wear Round Neck T Shirt V Neck T Shirt Men Jeans and Collar T Shirt. Under the management of our Owner &amp;ldquo;Mr. Vinay&amp;rdquo; we have achieved the trusted name in the industry.</t>
  </si>
  <si>
    <t>Established in the year 2001 we Marc Electronics are biggest name in the market established at Delhi (Delhi India). We are the leading manufacturer wholesaler and trader of Security Camera Biometric Machine Video Door Phone GSM Network Booster and many more. All these security products are created by our professionals with the utilization of modern machines and skills. Our experts are experienced and skilled in this realm. They create these security products keeping in mind the current market standards. These security products are simple to fit and jerk free in functionality. All these security products are longer in warranty and best in working. All these security products are highly appreciated in many offices schools and households. Our customers can avail these security products at affordable rates.</t>
  </si>
  <si>
    <t>A distinguished name in the fashion garment industry we are one of the illustrious Manufacturers of a wide range of Saree Petticoat Ladies Leggings Saree Fall Multi Fabric and Unstitched Blouse etc. Our offered assortment is highly acclaimed for alluring designs.</t>
  </si>
  <si>
    <t>Established in the year 2015 at Delhi (Delhi India) we &amp;ldquo;Fabstone Collection&amp;rdquo; are recognized as a prominent Manufacturer Wholesaler and Retailer of Henley T Shirts Mens Lower Polo T Shirts Raglan T Shirts Round Neck T Shirts Half T Shirts Men Sando Mens Shorts and V Neck T Shirt. Our company is Sole Proprietorship (Individual) based. Under the management of our Proprietor &amp;ldquo;Deepak Gautam&amp;rdquo; we are able to achieve the highest position in the industry.</t>
  </si>
  <si>
    <t>Incepted in the year 2016 at Delhi (India) we &amp;ldquo;Krishna Fashion&amp;rdquo; are a Sole Proprietorship Firm and a well-renowned Manufacturer and Wholesaler of a comprehensive range of Ladies Top Ladies Shirts Ladies Short Dress Ladies Gown Frock Dresses and Middies Dresses. Owing to support of our Mentor &amp;ldquo;Kishan Kumar (Proprietor)&amp;rdquo; we have attained a reputed status in this domain.</t>
  </si>
  <si>
    <t>Backed by in-depth industrial knowledge we are a wholesale trader in the market for providing CCTV Camera Spy Camera HDMI Converter Audio Monitor Mini Audio Speaker USB Adapter BNC Connector etc. Our range is widely appreciated for their excellent performance perfect finish and easy usage.</t>
  </si>
  <si>
    <t>Incepted in the year 2016 at Delhi (Delhi India) we &amp;ldquo;Correct Communication Private Limited&amp;rdquo; are a Private Limited Firm engaged in Manufacturer and Trader premium quality Mobile Tempered Glass Mobile Covers Mobile Earphone Memory Card and Pen Drive. Under the direction of &amp;ldquo;Mr. Deepak Kumar (Director)&amp;rdquo; we have ranked amongst the prominent organization.</t>
  </si>
  <si>
    <t>A distinguished name in the industry we are engaged as a Manufacturer of Mens T-Shirts Hooded T-Shirts Boys T-Shirts etc.</t>
  </si>
  <si>
    <t>Established in the year 2016 at Delhi (Delhi India) we &amp;ldquo;Olivia Craft House&amp;rdquo; are Sole Proprietorship (Individual) company engaged in WholesaleTrading and Retailing. We deal with Fashion Jewellery such as Necklaces Bracelets Bangles Earrings Charm Bracelets Fashionable Scarves etc. as well as Handicraft Items made of Brass Wood Copper Marble etc. and also decorative Home furnishing Handicraft items such as Wall hangings Decorative Door handles Decorative Bed sheets Curtains Carpets etc. Under the management of our Owner &amp;ldquo;Priyanka Banerjee Sur&amp;rdquo; we are able to achieve the highest position in the industry.</t>
  </si>
  <si>
    <t>Established in the year 1990 at Delhi (Delhi India) we &amp;ldquo;Dolphin Car Accessories&amp;rdquo; are known as the most reputed Manufacturing Trading and Wholesaling of Car Mobile Chargers Car Horns Car clocks&amp;nbsp;etc. Our company is Sole Proprietorship (Individual) based. Under the supervision of our Owner &amp;ldquo;Sanjay Pal&amp;rdquo; we have gained huge success in this domain.</t>
  </si>
  <si>
    <t>Established in the year 1989 at Delhi (India) we &amp;ldquo;Atul Sales Corporation&amp;rdquo; are Proprietorship Firm engaged in manufacturing and wholesaling optimum quality Safety Helmet and Safety Shoes. Under the supervision of our Mentor &amp;ldquo;Atul Gupta (Proprietor)&amp;rdquo; we are able to attain maximum satisfaction of our clients.</t>
  </si>
  <si>
    <t>Xclusive Outlet is an eminent business name readily affianced in manufacturing supplying and trading an exclusively fabricated assortment of Mens Plain Shirts Womens Dresses Womens Kurtis Womens Plazzo and Ladies Top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Establish in 2016  We R P Boutique are manufacturing an impeccable assortment of Ladies Apparel. We have assorted Ladies Lehenga Ladies Saree Ladies Unstitched Suits Ladies Gown Ladies Blouse and Ladies Suit. Offered collections of these products are fabricated by using qualitative fabric and progressive technology. These products are highly appreciated among our clients for their fade resistance easy to wash skin-friendly color fastness elegant look alluring design and stylish pattern.</t>
  </si>
  <si>
    <t>Appreciated and valued for wholesaling and trading the optimum quality of Camera Accessories we Amritsar Photo Store came into existence in Delhi. The product range consists of DSLR Camera Digital Compact Camera Professional Video Camera Memory Card Camera Charger etc. For ensuring high standards of quality the camera accessories are sourced from well-known and authorized sources. Our customers can avail the camera accessories in various sizes designs and patterns. Delivery of the camera accessories at the clients&amp;rsquo; end within promised time frame is assured owing to our wide distribution network. Furthermore we have hired and trained a team of logistic support professionals for ensuring expressive delivery systems across India. By working in close coordination with our clients and following client centric approach we understand and meet the precise needs of our customers. as a quality focused name the quality of the camera accessories is always maintained at our end.</t>
  </si>
  <si>
    <t>We have earned a huge clientele support by Manufacturing a highly effective range of Canvas Bags Tartan Shopping Bag Laminated Bag and Jute File Folder etc.</t>
  </si>
  <si>
    <t>We identify ourselves as the leading trader of a wide range of Acrylic Sheets Album Bags Album Box and Lamination Rolls Etc.</t>
  </si>
  <si>
    <t>We&amp;nbsp;'Fizician Clothing'&amp;nbsp;is one of the pioneers engaged in manufacturing wholeselling and trading a huge gamut of Unisex denims ladies kurtis and plazzos. We also deal with promotional attires. We make available these products to the clients in different sizes finishes and other specifications to meet their varied requirements efficiently. Premium quality raw material is used for manufacturing these products in compliance with the international quality standards. Our range of apparels is widely appreciated by the clients for its fine finish elegant designs shrink resistance and color fastness and the fine cuts. Recognization of existing client's specifications coupled with dedicated efforts goes behind the creation of every product we offer. Prime importance has been given by us to the quality of products as well as we undertake every possible measure to assure this.&amp;nbsp;The entire gamut of products are checked on certain standards before their dispatch to the clients' premises.</t>
  </si>
  <si>
    <t>Establishment in 2015 We Pratha Crafts are the reputed firm engaged in wholesaling and supplying the premium quality range of Ladies Sarees Ladies Dresses Ladies Suits Home Decors Ladies Stall and Ladies Jackets. The provided products are extensively demanded by our patrons for their smooth texture impeccable finish mesmerizing pattern attractive prints and vibrant colors. The offered products are well-fabricated in adherence to the set quality norms using the premium quality fabric and modern techniques under the strict direction of professionals. Moreover the entire range of products is available in numerous beautiful colors and eye-catching patterns as per the demands of valuable patrons.</t>
  </si>
  <si>
    <t>We are leading Trader of CP Plus Bullet Cosmic Camera CP Plus Bullet Cosmic Camera CP Plus 4 Channel DVR CP Plus HDX 8 Channel DVR Real-time\u001b Biometric System Video Door Phone etc.</t>
  </si>
  <si>
    <t>Established in the year 2004 at Delhi (India) we &amp;ldquo;Linkers International.&amp;rdquo; are a Sole Proprietorship firm that is renowned for manufacturing and supplying a comprehensive assortment of DVR Kits NVR Kits IP Cameras CCTV Cameras Bullet Cameras PTZ Cameras Digital Video Recorders Network Video Recorders Biometric Attendance Systems etc. Under the visionary guidance of our mentor &amp;ldquo;Mr. Satinder Pal Anand (Director)&amp;rdquo; we have been able to maintain our leading position in the industry. Moreover we also provide optimum quality Security System AMC Services and CCTV Installation Services to our clients. We are offering our products under the brand name Micop.</t>
  </si>
  <si>
    <t>Established in the year 2014 at Delhi (Delhi India) we &amp;ldquo;Aggarwal Uniform&amp;rdquo; are a &amp;ldquo;Sole Proprietorship Firm&amp;rdquo; engaged in manufacturing a wide range of School Blazers Uniform Sweater Uniform Tracksuit Uniform T-Shirt etc. Under the guidance of our Proprietor &amp;ldquo;Kunal&amp;rdquo; we have achieved reputed position in the industry.</t>
  </si>
  <si>
    <t>Established in 2012 Grand Agencies has come up as a reliable organization manufacturer wholesaler trader and service provider products such as Safety Gloves Fire Fighting Equipments Safety Shoes Fire Extinguisher Refilling Service Hospital Safety Products etc. These are highly appreciated owing to their features such as smooth finished comfortable to wear sleek texture durability and cost effectiveness.</t>
  </si>
  <si>
    <t>We are leading manufacturer of Mens Jeans. These have a hint of stretch for a flexible fit and will keep you at comfort owing to its high quality fabric.</t>
  </si>
  <si>
    <t>We are well known Manufacturer of Ladies Nighty And Gowns Ladies Bra Ladies Bra Panty Set and many more. These garments are highly applauded among our clients owing to their smooth fabric and tough stitching.</t>
  </si>
  <si>
    <t>Incepted in the year 2016 at Delhi (India) we &amp;ldquo;Anmol Purse &amp;amp; Wallets&amp;rdquo; are a Sole Proprietorship Firm known as the reputed Manufacturer and Wholesaler of the best quality Ladies Handbags Ladies Clutches Ladies Sling Bags etc. Under the management of our Mentor &amp;ldquo;Hari Chand (Proprietor)&amp;rdquo; we have achieved a perfect position in the industry.</t>
  </si>
  <si>
    <t>Alphalight &amp; Energy was established in the year 2013 as a sole proprietorship based firm. The company provide good quality product to the clients. We are a leading manufacturer wholesaler and supplier of Dome CCTV Camera Modern Ceiling Fan Designer Ceiling Fan Mobile Charger Power Bank Solar Panel U-Shaped CFL Bulb Spiral CFL Bulb Electric LED Bulb and more. The products are provided as per the market demand. Offered range of products is provided at cost-effective prices. We strive for continuous improvement in the product quality.</t>
  </si>
  <si>
    <t>Incepted in the year 2012 as a Sole Proprietorship firm in Delhi (India) we &amp;ldquo;Abdul Rehman Exports Co.&amp;rdquo; are counted as the leading manufacturer exporter and supplier of an elegant range of Stone Necklace Stone Pendant Bone Necklace Brass Necklace and Fashion Jewellery. Offered products are widely appreciated for their everlasting sheen elegant look and perfect finish. All our business processes are supervised by &amp;ldquo;Mr. Rasikh&amp;rdquo; (Managing Director) who has rich industry knowledge and experience.</t>
  </si>
  <si>
    <t>Brothers&amp;nbsp;Paul Van Doren&amp;nbsp;andJim Van Doren&amp;nbsp;along with partners&amp;nbsp;Gordon Lee&amp;nbsp;and&amp;nbsp;Serge Delia&amp;nbsp;open for business at 704 E. Broadway in Anaheim Calif. on March 16. The Van Doren Rubber Company is unique in that it manufactures shoes on premises and sells them directly to the public.</t>
  </si>
  <si>
    <t>Incepted in the year 2014 at Delhi (India) we &amp;ldquo;Delhi Fashion House&amp;rdquo; are a Partnership firm and well-known as an affluent manufacturer and supplier of Ladies Designer Saree and Ladies Designer Suit. We design these apparels as per the prevailing fashion trends and deliver these at users&amp;rsquo; premises within the promised timeframe. Beside we trade highly attractive array of Ladies Saree Ladies Lehenga and Ladies Suit after being sourced from most reliable and trustworthy vendors of the market. Under the supervision of &amp;ldquo;Mr. Ankit Aggarwal&amp;rdquo; (Partner) we have attained immense success in this field.</t>
  </si>
  <si>
    <t>As a prominent manufacturer and trader we present various USB Data Cables Networking Cables Power Adapter Setup Box Charger OTG Cables Camera Cables etc. to fulfill all the needs of our clients. Our range is known for its sturdy construction longer service life and low maintenance.</t>
  </si>
  <si>
    <t>Established in 2006 Sana Enterprises is one of the most shining and leading names in the garment industry. It is a renowned manufacturer and wholesaler of Men Trouser and Men Jeans. The organization was started by the group of committed and experienced professionals who have passion and inclination for making fashion industry more stylish and elegant. Thus our offered collection of designs and styles is ideal to dress up uniquely in the gathering. To keep pace with latest market trends we strive to bring new designs and colors in various kinds of fabrics and provide our collection in captivating range of fitting and sizes. Lara Planet Faa etc are client own manufacturer brand.</t>
  </si>
  <si>
    <t>Established in the year 2017 at Delhi (India) we &amp;ldquo;Triple Zero's Enterprises&amp;rdquo; are engaged in manufacturing wholesaling and retailing of Ladies Heel Slippers Ladies Sandals and Ladies Flat Slipper.  Exquisitely designed these products are attractive and comfortable to  wear. An impeccable range of products is offered that is quality tested  and cost effective. Moreover reliability durability and comfort are  the distinguishing features of our products.</t>
  </si>
  <si>
    <t>Established in 2002 Avon Dresses is one of the foremost manufacturer of widespread series of School Uniforms Hotel Uniform Institutional Uniforms Industrial Uniforms Hospital Uniform Sports Sweatshirt Sports Tracksuit and Designer Cap. Our products are fabricated by experts utilizing the top quality material which is taken from reliable sellers of the market. We are supported by in-built fabrication division for the manufacturing of numerous types of products. Our products are much venerated owing to their lightweight tear resistance nature easy washable long-lasting nature and precisely designed. Our company has selected very knowledgeable crew who work in close sync among each other to fabricate these products as per the prevailing market trends.</t>
  </si>
  <si>
    <t>Backed by in-depth industrial knowledge we are a Manufacturer and Trader in the market for providing Kids Three Piece Suits Jeans Top Sets Skirt Top Sets etc.</t>
  </si>
  <si>
    <t>Incepted at Delhi (India) in the year 2010 we &amp;ldquo;Raj Shree Sarees&amp;rdquo; are a Sole Proprietorship Company that is counted amongst the well-renowned wholesaler retailer and traders of premium quality range of Ladies Suits Ladies Lehenga Ladies Sarees Ladies Gowns Ladies Dress Ladies Lancha etc. Under the efficient leadership of our mentor &amp;ldquo;Abhishek Gupta (Manager)&amp;rdquo; we have been able to achieve a remarkable and dynamic position of pride in the industry.</t>
  </si>
  <si>
    <t>We are leading Manufacturer of wide array of Spy Button Camera Spy Watch Camera Spy Button Camera Spy Glass Camera Spy Key Chain Camera High Power Mobile Jammer etc.</t>
  </si>
  <si>
    <t>Incepted in the year 2016 we &amp;ldquo;Kirtis Clothes Fashion&amp;rdquo; are a Sole Proprietorship Firm and the foremost Wholesale Trader Wholesaler of excellent quality Women Kurtis Salwar Kameez Lehenga Choli Casual Saree Partywear Saree Net Saree etc. Located at Delhi (India) we have developed spacious warehouse. Under the valuable guidance of our mentor &amp;ldquo;Bhanu Baghel (Proprietor)&amp;rdquo; we are successfully going ahead in this competitive industry.</t>
  </si>
  <si>
    <t>A distinguished name in the garment industry we are a prominent Manufacturer and Trader of&amp;nbsp; Ladies Denim Jacket Ladies Jeggings Ladies Jeans Denim Kurti Ladies Leggings Ladies Palazzo etc. Our offered assortment is highly acclaimed for its alluring appeal.</t>
  </si>
  <si>
    <t>Established in the year 2012 at Delhi (India) we &amp;ldquo;S.N Enterprises&amp;rdquo; are Proprietorship Firm engaged in manufacturing retailing trading and wholesaling the finest quality Mens T Shirts Ladies T Shirts etc. Under the guidance of our Mentor &amp;ldquo;Santosh Kumar (Proprietor)&amp;rdquo; we have reached on top position in the industry.</t>
  </si>
  <si>
    <t>Incorporated in the year 2012 at Delhi (India) we &amp;ldquo;Shree Sidhbali Fashions&amp;rdquo; are a leading trader wholesaler and supplier of premium quality Party Wear Saree Lehenga Sarees Designer Sarees Fancy Saree Printed Sarees Daily Wear Sarees Ladies Suits Daily Wear Suits Printed Suits Designer Suit Fancy Suits Anarkali Suit Party Wear Suits Unstitched Suits and Readymade Blouse. Under the guidance of Manoj (CEO) we have been able to meet the bulk consignment of the customers.</t>
  </si>
  <si>
    <t>Established in the year 1995 at Delhi (India) we &amp;ldquo;Global Footwear Limited&amp;rdquo; are a Public Limited Entity engaged in Manufacturing Exporting Trading Retailing Wholesaling and Importing a wide range of Kids Shoes Ladies Slipper Ladies Sandal Mens Sandal and School Shoes. Under the visionary direction of our Mentor &amp;ldquo;Sushil Garg (Chairman)&amp;rdquo; we have accomplished a separate position in the industry. We export our products to Nepal and Bhutan. We import our products from China and Germany.</t>
  </si>
  <si>
    <t>Naveen Plastic is the industry's most consistent organization came into being with a sole aim of fulfilling the expectations of the customers. The company has got established in the year 1968 and started the business as a Sole Proprietor firm. Ever since the company has stepped into this challenging industry it has dedicated its whole endeavor towards manufacturing and wholesaling of&amp;nbsp;Ladies Handbag Ladies Clutch Bag Women's Handbag Ladies Wallet Ladies Side Bag and many more. Our highly skilled professionals manufacture these products keeping the preferences of clients in mind. Moreover to this our experts also conduct periodic market surveys to get an idea about the prevailing demands. Besides we never neglect the quality and therefore adopted several rigorous quality control measures that have been recommended by the industry.</t>
  </si>
  <si>
    <t>We are a highly recommended organization involved in manufacturing a vast assortment of Mens Jeans Woolen Sweater Girls Tops Girls Short Kurti Mens Jacket and Mens Hooded Jacket etc. Offered products are broadly acclaimed for their attractive look and new pattern in the market.</t>
  </si>
  <si>
    <t>To accomplish an apex position in the market we are Wholesaling a perfect quality range of Ladies Shirt Casual Ladies Kurti and Ladies Shrug Etc. After a thorough search of the modern market we have placed ourselves as the leading organization and offering a world class collection of products</t>
  </si>
  <si>
    <t>Established in 2012 at Delhi (India) we &amp;ldquo;NX Footwear&amp;rdquo; are engaged in manufacturing and supplying a high quality assortment of Turmok Sandals Ladies Sandals Ladies Floaters Ladies Slipper Ladies Shoes Gents Shoes Gents Slippers Kids Footwear etc. The offered products are designed as per the modern trends using qualitative material and latest technology. Under the guidance of our mentor &amp;ldquo;Mr. Neeraj Kumar (Proprietor)&amp;rdquo; we are able to fulfill exact demands of our precious clients.</t>
  </si>
  <si>
    <t>Since 20 years We Comal Dials private limited are leading manufacturer of Watch Dials. These includes Corporate Dials Corporate Square-Rectangular Dials Quartz Watch Dials Wrist Watch Dials Digital Dials and VGP Dials. Our range of products is known for its elegant designs perfect finish durability long lasting shine enthralling colors and available in various sizes &amp; shapes.</t>
  </si>
  <si>
    <t>Established in the year 2017 at Delhi (India) we &amp;ldquo;IKRA Fashion&amp;rdquo; are a Proprietorship Firm indulged in manufacturing and wholesaling a qualitative assortment of Mens Plain Shirt Mens Check Shirt etc. Under the leadership of our Mentor 'Tasavvar Hussain (Owner)' we have been profitably offering quality tested products to the patrons as per their requirements.</t>
  </si>
  <si>
    <t>Established in the year 2004 we S.B. Traders are well-known organization established at New Delhi (Delhi India). We are the biggest name in the market manufacturing and supplying Mens Capri Mens Pajamas Mens Lowers Mens Bermudas and many more. All these men garments are designed by our experts keeping in mind the current market trends in mind. These men garments are available in many color options and sizes. These men garments are comfortable and skin friendly in design. Our professionals use all best quality fabrics and cutting edge technology. These men garments can easily avail at cost effective rates.</t>
  </si>
  <si>
    <t>We &amp;ldquo;Jai Bajrang Footwear&amp;rdquo; are involved as the leading Wholesale trader of Ladies Belly Casual Shoes Ladies Sandal Mens Shoes etc. These products are offered by us at the most affordable rates.</t>
  </si>
  <si>
    <t>Siddhant Offsets was established in the year 1996 as a Partnership based firm. We are involved in service providing of Files Printing Services Visiting Card Printing Services Catalog Printing Services Multi Color Printing Services T - Shirt Printing Services and more.These services are timely provided by us as per the needs of the clients.</t>
  </si>
  <si>
    <t>We are a prominent wholesale trader of Footwear Anklets Brass Articles Girls Bracelets Beads Necklace Stone Necklaces Handicraft Pendant Ladies Fashion Earring etc.</t>
  </si>
  <si>
    <t>Established in the year 2015 at Ghazipur (Delhi India) we &amp;ldquo;Divyam Exports&amp;rdquo; are a Proprietorship Firm engaged in manufacturing retailing exporting and wholesaling the finest quality Mens Wallet Ladies Handbag etc. Under the guidance of our mentor &amp;ldquo;Vivek (Co-owner)&amp;rdquo; we have reached on top position in the industry. We export our products to Canada.</t>
  </si>
  <si>
    <t>Established in the year 2015 we &amp;ldquo;M. G. Enterprises&amp;rdquo; are Proprietorship Firm engaged in manufacturing and wholesaling the best quality Mens Jeans and Mens Trousers. Based at Karol Bagh Delhi (India) our technologically advanced infrastructure is facilitated with the latest machines. With the support of our mentor &amp;ldquo;Mukesh Pal (Marketing Manager)&amp;rdquo; we have been able to attain a huge client base.</t>
  </si>
  <si>
    <t>&amp;ldquo;Goldy Rumal House&amp;rdquo; is a well known and trustworthy manufacturer and supplier of a qualitative assortment of Pocket Handkerchief Ladies Kurti Ladies Handkerchief Printed Handkerchief Gents Hanky and Ladies Tops. Located at Delhi (India) we have developed a well functional infrastructural unit that assists our team members to design the best class and beautiful garments and hankies. We are a Sole Proprietorship organization that is instrumental in providing high quantity range of garments and hankies across the nation. Managed under the headship of our Proprietor &amp;ldquo;Mr. Udit Gupta&amp;rdquo; our company has covered large share across the national market.</t>
  </si>
  <si>
    <t>Established in year 2015 we SRS Enterprises are wholesaler and trader of women wrist watches and mens shoes. Which are procured from the most reliable and trustworthy vendors of the industry. Along with our association with the highly trusted vendors we have also recruited a team of highly skilled professionals who help our company to meet each and every demand of the customer in the most efficient manner. We follow ethical business polices and deliver high quality products as per the specific requirements and budget of our revered clients. We are capable to fulfill immediate and bulk orders within the stipulated time with the support of our recruited team of professionals.</t>
  </si>
  <si>
    <t>Apex Fire &amp;amp; Security is a leading provider of fire safety solutions security and monitoring and response services for businesses and industries across the Delhi/NCR. Fire Alarms detectors has save lives. From domestic to highly specialised commercial installations Apex Fire and Security provide a wide range of fire safety systems to homes and businesses across Delhi and surrounding areas. \t\tApex has provide an entire range of security systems which include Fire Alarm panel(AddressableConventionalDetector) \t\tFire Extinguisher(Safeguard Safefire LifeGuard Cleanagent Safex Ceasefire Minimax) Hydrant system and Sprinkler all work Hose real CCTV Camera(Hikvision Honeywell Capturecctv Vantage DVR) \t\tAll type Hose and branch pipe Door locking and access control by matrix system(CyrusHoney wellGenpAct).</t>
  </si>
  <si>
    <t>Established at Delhi in the year of 2008 we Dummy Care are a highly acclaimed Manufacturer of premium quality Male and Female Display Mannequin Kids Display Mannequin Measurement Dummy and many more. The products offered by us are manufactured in strict compliance with industrial guidelines of quality using premium quality raw materials. These are manufactured at our spacious infrastructure facility by making use of highly advanced technology. These products are widely used in garment showrooms boutiques and trial rooms for displaying garments in all their glory as well as for checking garment measurements. Our products are available to clients in multiple sizes for men women and children. These are highly acclaimed for their sturdy designs resistance to breakage portability and durability. These products are available to clients within the specified time period at budget friendly market prices. Our professionals work hard to make the best products available to clients at the lowest market prices. The quality of our products is flawless as is confirmed through the stringent quality checks. We also provide the services of Mannequin Repairing Services.</t>
  </si>
  <si>
    <t>We &amp;ldquo;Kailash Garments&amp;rdquo; are well treasured name in the market established in the year 2011 at Delhi (Delhi India). We are the biggest Manufacturer and wholesaler of garment collection like Ladies Leggings Ladies Palazzo and Ladies Lower. All these collection are designed by our fashion experts with the use of best quality machines and fabrics. These collections are stylish and very trendy in design. These collections are available in many color and sizes. These collections are soft and very skin friendly in finish. Our customers can avail this array of collection at affordable rates.</t>
  </si>
  <si>
    <t>We &amp;ldquo;Shweta International&amp;rdquo; are a Sole Proprietorship Entity incepted in the year 2015 at Delhi (India). In order to serve the variegated needs of our valuable customers we are involved in Manufacturing trading and wholesaling a qualitative assortment of Ladies Skirt Ladies Palazzo Ladies Summer Wear Dress Ladies Kurti Ladies Dress Ladies Beach Wear Dress and Ladies Top. Under the able guidance of &amp;ldquo;Shweta Kumari (Director)&amp;rdquo; we have achieved great success in this field.</t>
  </si>
  <si>
    <t>As a distinguished name in the garment industry we are Wholesale Trading and Manufacturing a wide range of&amp;nbsp;Mens T-Shirts Ladies T-Shirts Ladies Lower Ladies Top Mens Jeans Ladies Jeans and many more.&amp;nbsp;</t>
  </si>
  <si>
    <t>We &amp;ldquo;Future Trading Co.&amp;rdquo; are a Sole Proprietorship firm engaged in trading highly reliable range of CCTV Cameras DVR Surveillance System Mini Wifi Cameras and Electronic Gate Locks. Located at Delhi (India) we are backed by dependable vendors of the market. We offer these products at budget friendly rates to our clients and deliver these within the promised time-frame. Under the leadership of &amp;ldquo;Mr. Sanjay Malik&amp;rdquo; (Proprietor) our company has gained huge client&amp;egrave;le all across the nation.</t>
  </si>
  <si>
    <t>Established in 2014 Divya Sales Corporation is an eminent business name readily affianced in manufacturing and wholesaling an exclusively fabricated assortment of Ladies Long Suits Cambric Cotton Suits Printed Cotton Suits Pure Cotton Suits Unstitched Cotton Kurtis Ladies Embroidery Suits Ladies Frock Suit Ladies Lehenga Suits Ladies Suits Fabric and Semi Stitched Suit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Founded in the year 1974 Right Plastic Industries is one of the leading Manufacturers Suppliers Exporter and Trader of Promotional Bags Laptop And Leather Bags Luggage Bags Gym Bags Promotional Keychains Mens Purses Promotional Caps Corporate Diaries Leather Diaries Executive FIle Folders Wrist Watches Wall Clocks Promotional Pens And Pencils Wheel Covers Promotional T-Shirts Promotional Windcheaters Table Calendars Desktop Watches. As this is my family business and 40 year old these products are manufactured by our professionals employing sophisticated technique and optimum quality raw material that is bought from genuine merchants of industry. We have advanced manufacturing unit to make these products according our clients and industry demands. Along with this we also offer custom-made option of our products. Moreover our quality checkers also check the products on different quality parameters to assure that our customers get a collection of flawless products from our end.</t>
  </si>
  <si>
    <t>Incepted in the year of 2014 We &amp;ldquo;H M Clothing Company&amp;rdquo; are well appreciated name in the market established at Delhi (Delhi India). We are the leading Manufacturer and Trader of garments like Promotional T Shirt Men Shirts Ladies Shirt Ladies PantLadies Top Palazzo Pant Ladies Dress Mens Tracksuit Winter Jacket and many more. All these garments are designed by our experts with the use of best fabrics and designs. We have creative team of fashion designers that create these garments at lowest rates and many colors options. All our garments are available in much size and design to choose rom. We create these garments keeping in mind the current market standards and designs. Our customers can avail these garments from us at affordable rates.</t>
  </si>
  <si>
    <t>Incepted in the year 2012 at Delhi India we &amp;ldquo;Bansal Trading Company&amp;rdquo; are engaged in manufacturing wholesaling and trading the best quality Kids Sandal Gents Sandal Gents Slipper etc. Our company is Sole Proprietorship (Individual) based company. Under the management of our mentor &amp;ldquo;Ashish Bansal (Proprietor)&amp;rdquo; we are able to attain maximum satisfaction of our clients.</t>
  </si>
  <si>
    <t>We are a prominent manufacturer of a comprehensive assortment of Trekking Bag Girls Shoes and Leather Shoes. These are highly appreciated amongst our clients for their alluring look shiny surface resistance to impact and durability.</t>
  </si>
  <si>
    <t>Incorporated in the year 2016 at Delhi India we &amp;ldquo;Securilance Infomatics&amp;rdquo; are a &amp;ldquo;Sole Proprietorship Enterprise&amp;rdquo; and recognized as the prominent Trader of an optimum quality range of Biometric Access System Video Door Phones Fingerprint Scanner DVR System CCTV Cameras etc. Under the guidelines of our Mentor &amp;ldquo;Manish Malhan (Proprietor)&amp;rdquo; we have attained a separate place in this highly competitive market.</t>
  </si>
  <si>
    <t>Established in the year 2017 at Delhi (India) we &amp;ldquo;High Creation Co.&amp;rdquo; are a Proprietorship Firm engaged in manufacturing trading wholesaling and retailing the finest quality Ladies Sandals and Ladies Slippers. Under the guidance of our mentor &amp;ldquo;Mohammad Tahir (Proprietor)&amp;rdquo; we have reached on top position in the industry.</t>
  </si>
  <si>
    <t>We are a prominent wholesale trader of a comprehensive assortment of Men Footwear Women Footwear and Kids Footwear. These are highly appreciated amongst our clients for their alluring look shiny surface resistance to impact and durability.</t>
  </si>
  <si>
    <t>We &amp;ldquo;JKM ENTERPRISES&amp;rdquo; are Sole Proprietorship (Individual) based company established in the year 2004 located at Delhi (India). Keeping in sync with the latest fashion trends we are engaged in manufacturing of Ladies Legging and Ladies Kurtis. Under the supervision of Owner &amp;ldquo;Amit Arora&amp;rdquo; we are able to meet the exact needs of respected clients.</t>
  </si>
  <si>
    <t>Gem Jewellery Emporium established in the year 1990 is a leading Supplier Trader and Wholesaler of God Durga Statue God Ganesha Statue God Hanuman Statue Indian Flag Statue God Krishna Statue God Christian Statue Muslim God Statue God Om Statue Ram Darbar Statue God Sai Baba Statue etc. Our offered statues are acknowledged in the market for their sturdy design water resistance durable nature easy use and reasonable rate. These statues are highly used in residential and temples places. These statues are made by our experts using the sophisticated input that is sourced from reliable dealers of market. To uphold the worldwide industry norms our experts make these statues at industry permitted manufacturing unit. Moreover our offered statues undergo several rigorous quality checks to confirm the quality and durable nature.</t>
  </si>
  <si>
    <t>Founded in the year 2016 we &amp;ldquo;G.T. Enterprises&amp;rdquo; are a Sole Proprietorship Firm indulged in manufacturer trader and wholesaler a qualitative assortment of Chain Wrist Watch Leather Watches and Sports Wrist Watches. Located at Delhi India we have constructed a state of the art infrastructural facility. Under the meticulous vigilance of &amp;ldquo;Tarun Sahni (Proprietor)&amp;rdquo; we have been able to attain huge client base.</t>
  </si>
  <si>
    <t>Established in the year 2011 Sanij Engineering Works are leading name in the market established at Delhi (Delhi India). We are the perfect Manufacturer of Roti Maker Electric Iron Electric Toaster Thermostat Parts Electric Roti Maker Spring Iron Power Cord and many more. All these electronic products are designed by our professionals with the utilization of best quality machines and tools. All these electronic products are easy to use and available with shock proof body. These electronic products are used in many households with longer warranty. Our customers can avail this array at cost effective rates.</t>
  </si>
  <si>
    <t>As a well-known organization in the market we are Wholesale Trading of Fire Alarm System Fire Fighting Equipment CCTV Camera Access Control PA System Digital Video Recorder etc. to fulfil all the needs of our clients.</t>
  </si>
  <si>
    <t>Established in the year 2015 at Delhi (India) we &amp;ldquo;Sharma &amp; Sons&amp;rdquo; are a Sole Proprietorship Firm known as the reputed manufacturer and wholesaler of the finest quality Laptop Cover Mens Leather Wallet Multi Card Holder Ladies Clutch etc. Under the direction of our CEO &amp;ldquo;Deepak Kumar&amp;rdquo; we have achieved the valuable place in the industry.</t>
  </si>
  <si>
    <t>Established in the year 1996 Zuby Star Enterprises holds expertise in manufacturing and trading wide range of Leather Belts Leather Wallets Card And Money Holders etc. We keep providing the most suitable product range to our customers. Coming with its stylish look optimum durability and upmost quality the offered range is much appreciated among the customers.</t>
  </si>
  <si>
    <t>Incepted in the year of 2012 Shree Rishabh Fab. is a leading organization affianced in the area of wholesaling and trading a broad plethora of Shirt Fabric such as Check Shirt Fabric Lining Shirt Fabric Printed Shirt Fabric Cotton Shirt Fabric and many more. In their fabrication process we assure that only top notch basic material is used along with ultra-modern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t>
  </si>
  <si>
    <t>Established in the year 2013 at Delhi (Delhi India) we &amp;ldquo;New Trend&amp;rdquo; are a &amp;ldquo;Sole Proprietorship (Individual) Firm&amp;rdquo; engaged in manufacturing wholesaling and retailing an excellent quality range of Mens Casual Shirt Mens Formal Shirt and Mens Cotton Shirt. We are supervised under the meticulous and stern management of our Proprietor &amp;ldquo;Krishan Yadav&amp;rdquo;.</t>
  </si>
  <si>
    <t>Incepted in 2013 Image Plus are foremost manufacturers and wholesalers of a variety of Mens Check Shirts Mens Printed Shirts Mens Plain Shirts and Men Shirt Fabric. Our foremost and main aim is to gratify our valuable clienteles with the products which are of incomparable eminence.</t>
  </si>
  <si>
    <t>Established in 2015 we&amp;nbsp;Rudraksh Watches retain its obligation towards providing value to its patrons thus developing as a world-class company and helping the patrons in having better-quality Watches and their Dials Cases. We were &amp;nbsp;supplying numerous products such as Men's Analog WatchesLadies Analog Watches Wrist Watch Cases and Wrist Watch Dials. We are an attributed company have been geared up to make long-standing relationships with our patrons on the ground of higher quality and economical prices. We are devoted to design and develop watches that feature attractive range of style quality elegance and affordability. For each client whether men or women we are offering one stop solution for all relevant necessities. Moreover to this our exceptional customer service helps us to remain on our obligation to maximize client satisfaction.</t>
  </si>
  <si>
    <t>Established in&amp;nbsp;2015&amp;nbsp;Benzora Fashion&amp;nbsp;is one of the leading&amp;nbsp;manufacturers&amp;nbsp;and&amp;nbsp;wholesalers&amp;nbsp;of&amp;nbsp;Ladies Top Ladies Shrugs Ladies&amp;nbsp;Tshirts Denims Men's Denim Men's Tshirts&amp;nbsp;etc. We have acquired immense repute and credibility of our clients. We aim to deliver&amp;nbsp;high-quality indigenous denims and trendy Shirts and Tshirts with 'A' Grade quality to supply&amp;nbsp;to ensure you receive a product that you can love for life.</t>
  </si>
  <si>
    <t>Incepted in the year 2012 at Delhi (India) we &amp;ldquo;PARAS TRADERS&amp;rdquo; are Sole Proprietorship (Individual) based company engaged in trading premium quality Kids Jeans Cargo Pants etc. Under the supervision of our mentor &amp;ldquo;Ritesh (Proprietor)&amp;rdquo; we are able to get the reputed position in the industry.</t>
  </si>
  <si>
    <t>Incepted in the year 2016 at Delhi (Delhi India) we &amp;ldquo;Dhanya International&amp;rdquo; are Sole Proprietorship (Individual) based company engaged in Manufacturer Wholesaler and Retailer a qualitative assortment of Gym Bags Laptop Backpack Ladies Handbags Ladies Shoulder Bag Office Bags Ladies Sling Bags and School Bags. Under the guidance of Owner &amp;ldquo;Harsh&amp;rdquo; we have achieved the valuable and reputed place in the industry.</t>
  </si>
  <si>
    <t>Inaugurated in the year 1990 at Delhi (India) we &amp;ldquo;Sai Trade Links&amp;rdquo; are a Sole Proprietorship Firm and prominent Manufacturer Trader Exporter and Supplier of a comprehensive assortment of Ball Pens Mens T-Shirts Carry Bags Gift Items Wall Clock Trophies And Mementos Metal Medals 3D Religious Posters Photo Frames Key Rings Laptop Bags Promotional Caps Wrist Watches etc. Under the visionary guidance of &amp;ldquo;Sanjeev Mehan (Marketing Manager)&amp;rdquo; we have been able to achieve a reputed position in this highly competitive industry. We offer our products under the brand name Ad Max Gifts. We are exporting product in all over the world and importing from China.</t>
  </si>
  <si>
    <t>Founded in the year 2016 at Delhi (India) we &amp;ldquo;CLINCH COVER&amp;rdquo; are a Partnership Firm that is actively engaged in wholesaling retailing and trading an exclusive range of Mobile Cover Printed Mobile Covers Back Case Cover etc. We also impart quality approved Mobile Covers Printing Service. We sincerely pay thanks to mentor &amp;ldquo;Gaurav Kumar (Owner)&amp;rdquo; who is continuously imparting quality services in the favor of our organization.</t>
  </si>
  <si>
    <t>Founded in the year 2000 at Delhi (India) we &amp;ldquo;AK PACKAGING&amp;rdquo; are a Sole Proprietorship based company engaged in Manufacturer and Wholesaler of BOPP Bags and BOPP Plain Bags. Under the supervision of &amp;ldquo;Anil Sharma (Owner)&amp;rdquo; we have achieved a perfect position among clients.</t>
  </si>
  <si>
    <t>Aggarwal And Sons was started in 1990 By Mr. Vishal Aggarwal. We are Leading Wholesaler &amp; Supplier of Textiles Industries Our Products such as engaged in Supplying all types of Unstitched men's suit Fabric Safari suit gift pack Linen fabric kurties leggings kashmiri shawls suits stoles bedsheets and blankets.&amp;nbsp;We deals in all over India. Our Products hit on the threshold of approved quality and charming statement who are with their creative tendency of thinking come up with different types clothes and appealing patterns.</t>
  </si>
  <si>
    <t>Incepted in the year 2000 at Delhi (India) we &amp;ldquo;Samir Fashion Designer&amp;rdquo; are known as a Sole Proprietorship Firm and the reputed manufacturing trading and wholesaling of premium quality Mens Blazer Mens Shirt Mens Jeans etc. Under the direction of &amp;ldquo;Samir Khan (Owner)&amp;rdquo; we have been able to manage our leading position in the market.</t>
  </si>
  <si>
    <t>Quantum International has been regarded to be a premium manufacturer exporter and supplier of the durable rage of Packaging Solutions Paper Bags Rigid Boxes and Fancy Paper Bags. The products are highly appreciated for their superior quality and enhanced reliability. The products are widely demanded for their high maintained quality standards and effective pricing. Since our foundation in 1999 the company has come a way round in offering the prestigious range of environment friendly and biodegradable range of products.</t>
  </si>
  <si>
    <t>We are one of the leading manufacturers of a wide range of Kids Jeans Mens Jeans. These are known for durability and utmost quality.</t>
  </si>
  <si>
    <t>Established in the year 2016&amp;nbsp;SR Trading Company&amp;nbsp;is successfully ranked amongst the remarkable manufacturer of Mens Formal Shirt. Under the supervision of our mentor Mr. Rahul Malhotra we have carved a reckoned position for ourselves in the industry.</t>
  </si>
  <si>
    <t>Established in the year 2017 at Tilak Nagar (Delhi India) we &amp;ldquo;A. D. Collection&amp;rdquo; are a Proprietorship Firm indulged in manufacturing and wholesaling a wide range of Mens Denim Jeans and Mens Stretchable Jeans. Under the excellent direction of our mentor &amp;ldquo;Dinesh Kumar (Proprietor)&amp;rdquo; we have attained a renowned position in this highly competitive industry.</t>
  </si>
  <si>
    <t>Established in the year 2016 at Delhi (India) we &amp;ldquo;S.S. Enterprises&amp;rdquo; are a Proprietorship Firm indulged in manufacturing wholesaling retailing trading a comprehensive range of Mens Check Shirts Mens Plain Shirt Mens Dot Shirt etc. Under the guidance of our mentor &amp;ldquo;Daya Nand (Proprietor)&amp;rdquo; we have reached on top position in the industry.</t>
  </si>
  <si>
    <t>Founded in 1999 Vigil Security Systems is engaged in offering a wide range of CCTV Cameras Electronic Door Locks Access Control System Video Door Phones Digital Video Recorder Audio Door Phones EPABX System and Burglar Alarm Systems. These products are extremely accepted in the market due to their longer operational life consistent performance strength low maintenance reliability and easy installation. Our products are developed employing the best quality component which is sourced from the top retailers of industry. In addition our developed products undergo several stringent quality checks to make certain the top operational and easy installation. Our firm has selected quality checkers engineers technicians warehouse professionals and semi-skilled labor force who assist us in presenting the best quality of products to our customers. They have deeply industrial expertise and can easily understand the requirement of the customers. Our skillful team has the ability to easily manage any type of serious situation. We provide various security systems installation and maintenance services.</t>
  </si>
  <si>
    <t>Established in 2010 Abhishek Textile is a well-known Manufacturer and Retailer of Shirting Fabric Jerkin Fabric Uniform Shirt Fabric Poplin Shirting Fabric. These are highly admired by patrons due to their skin friendly shrink resistant comfort color fastness and superior quality. Our fabrics are fabricated by using the best quality yarns which is procured from trustworthy merchants of the market. Moreover quality checker&amp;rsquo;s team also checks the quality of these fabrics on varied parameters before its being delivered to the market. To attain utmost approval of our customers we provide these fabrics in diverse patterns in terms of texture and colors.</t>
  </si>
  <si>
    <t>Backed by in-depth industrial knowledge we are a renowned manufacturer in the market for providing Mens Jeans. Our range is widely appreciated for its fine finish and high quality.</t>
  </si>
  <si>
    <t>As we are famous among the best Manufacturer we welcome you to the ultimate source of authentic collection of Mens Check Shirt Mens Casual Shirts Mens Cotton Shirts Mens Formal Shirts and Mens Plain Shirt etc.</t>
  </si>
  <si>
    <t>A distinguished name in the fashion garment industry we are engaged as Manufacturer of Ladies apparel like Cami Tops Ladies Dresses Ladies Kurtis Leopard Skirt Ladies Tops etc. Our offered assortment is highly acclaimed for alluring designs.</t>
  </si>
  <si>
    <t>Established in 1997 S S Lahenga &amp;amp; Sarees is engaged in manufacturing and wholesaling of Ladies Lehenga Mens Shirt etc.</t>
  </si>
  <si>
    <t>Founded in the year 2012 at Delhi (India) we &amp;ldquo;DDL Mart&amp;rdquo; are a Sole Proprietorship Firm affianced in manufacturing wholesaling and retailing premium quality range Ladies Kurtis Ladies Saree etc. Under the supervision of &amp;ldquo;Janesh Kumar (Owner)&amp;rdquo; we have attained wonderful accomplishment in this domain.</t>
  </si>
  <si>
    <t>Established in the year 2012 at Delhi we G.S.Fashion are a highly acclaimed Manufacturer and wholesaler of premium quality Ladies Lehenga Ladies Kurtis Ladies One Piece Ladies Midi Ladies Shirt and much more. These are manufactured at our modern production facility by using premium quality fabrics and accessories in strict compliance with industrial standards of quality. These are available to clients in a wide range of colors prints and designs at leading market prices. These clothing items can also be customized as per the requirement of the clients. The quality of our products is checked stringently by a team of quality auditors in order to ensure that clients get flawless products from us at all times. Our products are acclaimed for their stunning looks visually pleasing designs higher fabric comfort and easier fabric upkeep. Our hardworking professionals consistently strive to offer products of the best quality to clients at budget friendly market rates within the specified period of time.</t>
  </si>
  <si>
    <t>A distinguished name in the fashion garment industry engaged as Manufacturer and Trader of Ladies Apparel like designer Kurtis Indo-western dress One piece dress etc. Our offered assortment is highly acclaimed for alluring designs.</t>
  </si>
  <si>
    <t>We are amongst the leading Wholesale&amp;nbsp;Trader&amp;nbsp;of the diverse range of&amp;nbsp;Bluetooth Speaker Mobile Accessories Wall Clocks Digital Watches Selfie Stick Computer Accessories and Car Accessories&amp;nbsp;etc.</t>
  </si>
  <si>
    <t>We Chetan Sarees are most well established firm in the market founded in the year 1977 at Nai Sarak Chandni Chowk (New Delhi India). We are most trusted and trendy Manufacturer Exporter Trader Wholesaler and Supplier of Designer Bridal Lehengas Designer Sarees Designer Bollywood Replica Sarees Designer Jaamavar Sarees and Designer Dresses. These Lehengas are beautiful and amazing in design. They are available in many different amazing designs colors and texture to appeal our customers. Adding to all this these Lehengas are unique in wearing makes the look of the stunning too. They are fabricated by our professional&amp;rsquo;s designers with the use of world class fabrics and machines. They are available in many colors and textures too. We offer this array in customization option too. Beautiful design quality assurance stunning fabrics attractive textures and durability are the few of the many factors that makes these Lehenga highly appreciated by our customers.</t>
  </si>
  <si>
    <t>Established in Delhi we Pranjay Traders are among the leading Manufacturers Wholesalers Traders and Suppliers of premium quality Industrial Safety Products. We offer a an exhaustive array of safety products to clients at the most reasonable prices such as Safety Shoes Safety Helmets Industrial Gloves Safety Belts Nose Mask Safety Goggles Fire Blanket Leather Apron Ear Plug Ear Muffs Road Safety Sign Products Safety Jackets Life Saving Jacket and Safety Caution Signs. These are manufactured in rigid compliance to industrial standards at our ultramodern infrastructure facility. The requirements of the clients are also taken into consideration when manufacturing customized products. Latest technology is incorporated into our techniques in order to ensure optimum end user satisfaction. Our products are well-known for being user-friendly damage-resistant and durable. Our products are used across various industries for better safety. Clients can avail these from us at reasonable prices within the stipulated frame of time.</t>
  </si>
  <si>
    <t>Established in 1970 we Anshul Fab is one of the illustrious companies highly engrossed in manufacturing supplying and wholesaling of an inclusive compilation array of Candle Stand Cotton Blends Hosiery Socks Chiffon Fabric Silk Fabric Cotton Fabric Polyester Blends Men Suits Handicraft Items Artificial Jewellery Women Dresses Girls Stole Bermuda Shorts and Flower Pots. These products are made up with the aid of latest technology under the command of well-trained designers who have enormous expertise in this realm. The presented products are broadly appreciated amid the patrons for their skin friendliness exclusive designs attractive look shrink free nature and softness. The products presented by us are accessible in numerous sizes patterns and designs as per the variegated demands of our patron.</t>
  </si>
  <si>
    <t>Founded in the year 1996 J. Tech Computers Pvt. Ltd. has become one of the reputed firms engaged in trading and supplying high functional authentic electronic components and accessories. Our massive series comprises of Mother Board Processor RAM Computer Hard Disk Pen Drive and CCTV Camera. The sub categories also consist of products like Dome CCTV Bullet CCTV Camera Kingston 2GB DDR3 Ram AMD Computer Processor Computer Processor Motherboard and Intel Motherboard. These entire series is developed to cater the needs and requirements of our customers. We ensure that our products are reliable and authentic. Our quality experts ensure that it is developed employing the best machinery as per the requirements of the market.</t>
  </si>
  <si>
    <t>Established in the year 2015 at Delhi (India) we &amp;ldquo;S M Footwear&amp;rdquo; are a Proprietorship Firm known as reputed manufacturer and trader of the finest quality Black Shoes and Brown Shoes. Our organization is managed by our mentor &amp;ldquo;Shekhar (Owner)&amp;rdquo;. His rich industry experience helps us to meet the demands of our clients.</t>
  </si>
  <si>
    <t>Incorporated in the year 2008 at Delhi (India) we &amp;ldquo;Newtech Printers&amp;rdquo; are Proprietorship Firm engaged in manufacturing wholesaling retailing and trading the finest quality Mens Sweatshirt Mens Track Suit Mens Round Neck T Shirt etc. Under the guidance of our Mentor &amp;ldquo;Hashim Ali (Proprietor)&amp;rdquo; we have achieved reputed success in the market.</t>
  </si>
  <si>
    <t>Incorporated in the year 2013 at Delhi (India) we &amp;ldquo;STYLECHACHA FASHION PRIVATE LIMITED&amp;rdquo; are engaged in wholesaling and trading optimum quality Sports Shoes Running Shoes etc. Under the direction of our Mentor &amp;ldquo;Ashu (Manager)&amp;rdquo; we have been able to meet the specific needs of clients in the most efficient manner.</t>
  </si>
  <si>
    <t>We have gained recognition as the leading Manufacturer of an exquisite collection of Ladies Georgette Kurti Ladies Rayon Kurtis and Ladies Cotton Kurtis etc.</t>
  </si>
  <si>
    <t>Founded in the year 2006 at Pune (Maharashtra India) we &amp;ldquo;Bilal Handloom&amp;rdquo; are a Partnership firm renowned as a prominent manufacturer wholesaler and retailer of a comprehensive range of Mens Shirt Ladies Legging Ladies Pants etc. &amp;ldquo;Usman Ansari (Partner)&amp;rdquo; is our Mentor under the meticulous surveillance of whom we are growing among our competitors.</t>
  </si>
  <si>
    <t>We are gladly announced that we are one of the prominent Manufacturer of this highly commendable range of Mobile Chargers Charger Connector Pin Emergency Lights etc.</t>
  </si>
  <si>
    <t>Founded in the year 2013 at Delhi (India) we &amp;ldquo;Footwear Mould Equipments&amp;rdquo; are a Sole Proprietorship (Individual) Firm renowned as a prominent manufacturer of a comprehensive range of Shoe Mould Shoe Sole Mould and PVC Mould. Under the supervision of our Mentor &amp;ldquo;Kumar Yadav (Proprietor)&amp;rdquo; we are proficiently moving towards success in this domain.</t>
  </si>
  <si>
    <t>We have established ourselves as one of the leading manufacturer exporter and wholesalers of different kinds of Sarees Lehanga Chunni Suits. Our comprehensive range includes of Designer Bridal Wedding Party wear Festive and exclusive range of Sarees Lehangas and Suits. These are fabricated using the best quality of fabric like Net Gorgette Silk Crepe Chiffon Satin Jacquard Brocade Velvet Tissue Art silk Viscose etc. that we produce from our trusted vendor based in the market. In which different kind of works i.e. Zari Resham Stone Sequins Gotta patti Parsi Kashmiri Jirkon Zardosi Patch work Hand and machine embroidery in range of colours which are largest range of Indian Ethnic Fashion.</t>
  </si>
  <si>
    <t>We are recognized as a successful wholesale trader of a wide range of Video Recorder Bullet Camera Video Door Camera Dome Camera Wireless Router and many more.</t>
  </si>
  <si>
    <t>We have been able to gain a remarkable position in the market by manufacturing a wide range of HDPE Bags Flour Bags PP Bags Gazetted Bags etc. Our products are appreciated for their durability water resistance etc. We manufacture these products using premium quality raw material which is procured from the trusted vendors of the market. Our efficient professionals assists us in manufacturing qualitative products as per the specifications provided by the clients. Owing to our superior quality and client centric approach we have gained a huge clientele across the world. We can also cater to the bulk requirements of clients.</t>
  </si>
  <si>
    <t>Incepted in the year 2012 Neeraj Collection is a fast growing company and captivated in Trading and Wholesaling of wide range of Ladies Purses and Clutch Kids Games Stuff Toys Baby Bags Ladies Hair Band Colored Umbrella and many more. These products obedience with prevailing market trends and as per the quality standards utilizing optimum quality material. Our material is taken from most genuine vendors accessible in the industry. Obtainable products are extremely valued in national market for their taste seamlessness and long shelf life. Besides our quality testers test the quality of these available products on numerous factors to make sure the superiority and quality.</t>
  </si>
  <si>
    <t>Our company is the most eminent Wholesaler&amp;nbsp;and manufacture&amp;nbsp;of the \u001bqualitative range of Ladies Kurtis. These garments are designed using quality assured fabric with beautiful design and attractive look.</t>
  </si>
  <si>
    <t>Established in 2013 VT 4 India is a renowned firm occupied as manufacturer trader and service provider a wide range of products such as Car Tracking System GPS Tracker GSM Tracker Vehicle Tracking Device CCTV Camera Installation Service and many more. These products are extremely employed in the market owing to their longer functional life and top performance. Our vendors are always working with progressive technology to develop these products as per industry standards. We are also known in the industry for prompt delivery and right trade strategy. In addition customers can avail these products with us at nominal prices. Due to high demand these products are available in various configurations and can be changed as per the necessities of the consumers.</t>
  </si>
  <si>
    <t>Established in the year 2009 at Delhi (India) we &amp;ldquo;Anand Webstore(ABASR A UNIT OF ANAND WEBSTORE)&amp;rdquo; are Proprietorship Firm engaged in manufacturing trading and wholesaling the best quality Cotton Dupatta Ladies Saree etc. Under the leadership of our Mentor &amp;ldquo;Deepak Sumit Kumar (Proprietor)&amp;rdquo; we have gained a remarkable position in the industry.</t>
  </si>
  <si>
    <t>We identify ourselves as the leading Manufacturer of Mens Denim Jeans Casual Denim Jeans Mens Denim Lycra Jeans etc.</t>
  </si>
  <si>
    <t>Established in the year 2016 at Delhi (India) we &amp;ldquo;P.G. Enterprises&amp;rdquo; are a Sole Proprietorship Firm engaged in manufacturing wholesaling and retailing a qualitative assortment of Cosmetic Box Jewelry Box Bangle Box and Cosmetic Bag. Under the supervision of our mentor &amp;ldquo;Prashant Shukla (Manager)&amp;rdquo; we have achieved strong position in the market.</t>
  </si>
  <si>
    <t>Established in the year 2005 we Krishya Textile are a highly recognized organization of the industry involved in manufacturing a broad assortment of best quality Shirts. Under this range we offer Mens Shirts Boys Shirts Kids Shirts and Mens Check Shirts. These products are highly demanded by the customers for their best quality highly soft light weight fine finishing and attractive pattern.</t>
  </si>
  <si>
    <t>We are one of the leading Manufacturers Traders and Wholesalers engaged in offering excellent quality range of undergarments like Bra.</t>
  </si>
  <si>
    <t>As we are famous among the best Manufacturer and Trader we welcome you to the ultimate source of authentic collection of Kids T-Shirts Kids Baba Suits Kids Printed T-Shirts Kids Polo Neck T-Shirt Kids Round Neck T-Shirt etc.</t>
  </si>
  <si>
    <t>Established in 1996 We A.R. Garments are engaged in manufacturing and supplying of a wide range of Kids Garments. In sync with the latest market development our offered range comprises of Kids T-Shirts Kids School Dress Kids Capri Kids Cargo and Kids Jeans. These products are designed making use of high quality basic material and progressive machinery. Owing to their features like lightweight eye-catching design easy to clean long lasting nature and seamless finish these products are extremely demanded among our customers. Our accomplished professionals work hard to comprehend the miscellaneous requirements of our patrons and provide solution consequently. We present these products in miscellaneous designs colors patterns and sizes as per the desires of the patrons.</t>
  </si>
  <si>
    <t>Established in 2016 San'z Avenue is a well-known Manufacturer of a trendy and flawless assortment of Ladies Shirts Ladies Kurti Ladies Dress and much more. We are a Partnership company which is actively committed to providing a high-quality range of apparels.</t>
  </si>
  <si>
    <t>Incorporated in the year 2014 at&amp;nbsp;Delhi India we &amp;ldquo;Prathna Finishing&amp;rdquo; are a Sole Proprietorship based firm engaged as the wholesaler of Men's T-Shirt Men's Shorts Track Pants and Men's Sando. The entire range of our products is precisely designed under the strict surveillance of highly experience professionals from the respective fields. We ensure to use superior quality fabrics and latest sewing machines in an efficient manner. Furthermore we have adopted strict quality checking parameters where we thoroughly inspect our each and every product in tandem to ensure a flawless dispatch. Apart from this our ethical policies reliable dealings and timely assurance of the fulfillment of orders have also assisted us positioning an enviable niche in the industry.</t>
  </si>
  <si>
    <t>With over years of experience in the industry we &amp;ldquo;N K Fashions (Unit Of Aleena Pharmaceuticals)&amp;rdquo; understand the requirements of our clients and offer solutions accordingly. Ever since establishment in the year 2016 we are involved in manufacturing wholesaling and trading of Ladies Kurti Ladies Top Ladies Shirt Ladies Dress and much more. We are working with advanced technological procedures which enable us to maintain excellence and quantity both. We have adopted several rigorous quality policies and parameters with the help of which we examine our products and supply qualitative gamut. Apart from this our ethical policies reliable dealings and timely assurance of the fulfillment of orders have also assisted us positioning an enviable niche in the industry.</t>
  </si>
  <si>
    <t>Incepted in the year 2007 We &amp;ldquo;Pacific Overseas&amp;rdquo; are a Proprietorship Firm and the foremost trader retailer and wholesaler of excellent quality Ladies Leggings Mens T Shirt Mens Shoes etc. Located at Janakpuri (Delhi India) we have developed spacious warehouse. Under the valuable guidance of our mentor &amp;ldquo;Nikita&amp;rdquo; (Director) we are successfully going ahead in this competitive industry.</t>
  </si>
  <si>
    <t>We are among the notable names that are engaged in Manufacturing and Trading of Ladies Tops Ladies Midi Ladies Kurtis etc.</t>
  </si>
  <si>
    <t>As we are famous among the best Manufacturer we welcome you to the ultimate source of authentic collection of Boys Shirts Boys Printed shirts Boys Check Shirts etc that sets the world of the fashion houses in the market.</t>
  </si>
  <si>
    <t>We are Manufacturing a designing range of Ladies Kurtis Ladies Gown Ladies Lehengas and Ladies Anarkali Suits etc.</t>
  </si>
  <si>
    <t>Established in the year 2016 at Delhi (India) we &amp;ldquo;Kanav Industries&amp;rdquo; are a Proprietorship Firm indulged in manufacturing retailing and wholesaling a wide range of Mens Sports Shoes Ladies Sports Shoes etc. Under the excellent direction of our Mentor &amp;ldquo;Sanjay Bansal (Director)&amp;rdquo; we have attained a renowned position in this highly competitive industry.</t>
  </si>
  <si>
    <t>We are a renowned firm engaged in wholesale trading a wide range of&amp;nbsp;Ladies Gown Ladies Top Ladies Kurti etc. This range is known for its features like tear resistance comfortable to wear. We are the wholesaler of Surplus Garments.</t>
  </si>
  <si>
    <t>&amp;ldquo;MD Textiles&amp;rdquo; began its functioning in the year 1997 as a manufacturer has already marked its presence in the world with not only amazing western wear to give your wardrobe the variety and class that you feel it may need. The offered range is comprised the finest products like&amp;nbsp; Ladies Anarkali Suits Ladies Patiala Suits Ladies Palazzo Suits Designer Ladies Suits etc.</t>
  </si>
  <si>
    <t>Established in the year 2015 at Delhi (India) we &amp;ldquo;Shree Jee Packers&amp;rdquo; are Proprietorship Firm engaged in manufacturing wholesaling and trading the best quality BOPP Bags Non Woven Bags etc. Under the leadership of our Mentor &amp;ldquo;Sanjay Singh (Proprietor)&amp;rdquo; we have gained a remarkable position in the industry.</t>
  </si>
  <si>
    <t>Established in the year 2006 at Delhi we J.S.U. Fashion Sarees Pvt. Ltd. are a highly reputed firm engaged in the leading Manufacturer Supplier and Wholesaler of a wide variety of Sarees. These are manufactured using premium quality raw materials in stringent compliance with industrial quality standards. The raw materials required for the manufacture of these is sourced from highly reliable vendors with excellent financial position. Manufactured using latest technology these sarees are available to clients in different ranges such as Printed Wedding Cotton Designer and Embroidery. We offer a wide range of sarees to our valuable clients as per their desired specifications. These are known and appreciated for being comfortable tear-resistant and durable. These damage-resistant sarees are available to clients in customized colors and designs at reasonable prices.</t>
  </si>
  <si>
    <t>As we are famous among the best Manufacturer we welcome you to the ultimate source of authentic collection of Ladies T-Shirts Mens T-Shirts Ladies Jeans Mens Denim Jeans etc.</t>
  </si>
  <si>
    <t>We &amp;ldquo;S.K. Buttons&amp;rdquo; are well appreciated name in the market established in the year 2001. We are the manufacturer wholesaler and trader of garments buttons like Polyester Buttons Metallic Button Wooden Buttons etc. A perfect blend of our artists' mastery and various traditional techniques of production have helped us in offering our collection in different eye catching designs and soothing colors. We have made our ethos client satisfaction we have constantly endeavored over the past one and a half decade that every client no matter big or small gets precisely what they desire with the right quality at the right time in the proper manner with all documentation. All this is done to ensure that at no point during the transaction is our client left wondering what happened but is constantly appreciative of every action we perform on their behalf. With our highly efficient products we have achieved an enviable position in the market and our name is synonymous with unmatched quality. We use finest quality raw material procured from reliable sources to grant durability and longevity the range we offer.</t>
  </si>
  <si>
    <t>To accomplish an apex position in the market we are Wholesale Trading perfect quality range of&amp;nbsp; Ladies Stoles Printed Dupatta etc.</t>
  </si>
  <si>
    <t>We Magnum Eye Lens Electronics are involved in Manufacturer Supplier and Trader of Security systems. We offer CCTV Camera Biometric Machine Audio and Video Door Phone Digital Video Recorder Network Video Recorder Switch Mode Power Supply Video Amplifier Alarm System Electronic Door Lock Remote Matrix Switcher HDMI Switcher and many more. Our aim is to give maximum satisfaction to the prestigious clients by offering them flawless range of these products. We are always admired by our prestigious clients because of our products quality and durability nature. We provide best time delivery of these products to the clients. Firstly we insure the quality of these products by testing them before delivering it to the clients.</t>
  </si>
  <si>
    <t>We have gained recognition as the leading Trader of an exquisite collection of Ladies Sarees Lehenga Sarees Bridal Lehengas and Designer Sarees. The offered products are individually designed and crafted with utmost care.</t>
  </si>
  <si>
    <t>As we are famous among the best Manufacturer we welcome you to the ultimate source of authentic collection of Kids Checked Shirts Kids Shirts Kids Plain Shirts Kids Denim Shirt Kids Printed Shirts etc that sets the world of the fashion houses in the market.</t>
  </si>
  <si>
    <t>We are a prominent wholesale trader of Mens Shirting Fabrics Mens Trouser Fabrics and Mens Suiting Fabrics . The offered range is stitched using finest quality fabric and contemporary machines.</t>
  </si>
  <si>
    <t>As we are famous among the best Manufacturer we welcome you to the ultimate source of authentic collection of Boys Denim Jeans Boys Washed Jeans Boys Designer Jeans Boys Jeans in the market.</t>
  </si>
  <si>
    <t>Establishment in 2000 Located at Delhi Shivam Imports- Exports is widely known as a leading and trustworthy Manufacture Supplier Export and Import of Woven Elastic Designer Lace Designer Pallu Lace Lycra Fabric and many more. These products are used across many industries like textile garment footwear and more. Over the years we have increased our quality standard that enabled us to enjoy the experience of client&amp;rsquo;s satisfaction and coveted market position. Our organization is in complete alliance with industrial standards that help us in integrating advance technology in our organization in a rationalized manner.</t>
  </si>
  <si>
    <t>We have gained recognition as the leading Manufacturer of an exquisite collection of Indo Western Kids Wears Kids Coat Pants Kids Safa and Kids Fancy Suit etc.</t>
  </si>
  <si>
    <t>Established in the year 2007 Sarthak Fashion House is a noted firm engaged in Manufacturing Trading Wholesaling and Supplying a large variety of Bridal Lehenga Designer Lehenga Fancy Saree Designer Lehenga Saree and Designer Saree. These are manufacture with the help of premium quality material; procure from the reliable vendors of the industry to make sure its high quality. Furthermore the offered series is developed using latest designs and ultramodern machines. To gratify the various demands of our esteemed customers we supply the offered collection in attractive designs and lively colors that uphold the up to date trends and rich Indian culture. Our products are immensely recommended in the industry for its attractive designs perfect finish and supreme quality.</t>
  </si>
  <si>
    <t>As we are famous among the best Manufacturer we welcome you to the ultimate source of authentic collection of Mens Denim Jeans Mens Designer Jeans Mens Jeans Mens Straight Fit Jeans Mens Skin Fit Jeans. that sets the world of the fashion houses in the market.</t>
  </si>
  <si>
    <t>As we are famous among the best Manufacturer we welcome you to the ultimate source of authentic collection of Mens Jeans Mens Shaded Jeans Mens Jogger Jeans Mens Rugged Jeans etc. that sets the world of the fashion houses in the market.</t>
  </si>
  <si>
    <t>SVAPN&amp;nbsp;is established in&amp;nbsp;2015&amp;nbsp;with the aim&amp;nbsp;to enhance the beauty of women&amp;nbsp;by providing them&amp;nbsp;&lt;i&gt;comfort and style&lt;/i&gt;&amp;nbsp;by what they wear on their feet. We as a retail shop of&amp;nbsp;women FOOTWEAR&amp;nbsp;make sure that our customers get the&amp;nbsp;best experience of online shopping&amp;nbsp;with us. We are a&amp;nbsp;growing company&amp;nbsp;in the field of E-commerce. We believe in providing the best of our products&amp;nbsp;to our customers to make them feel happy and satisfied with the products they buy from our shop. You can follow us through our page on Facebook as well.&amp;nbsp;</t>
  </si>
  <si>
    <t>We are a prominent manufacturer of Mens T Shirts Ladies Plain Leggings Ladies Lower etc. The offered range is stitched using finest quality fabric and contemporary machines which make them comfortable to wear and alluring look.</t>
  </si>
  <si>
    <t>We are an eminent Wholesale Trader and Wholesaler of rugged designed components such as Bopp Bag Shirt Packing Accessories Barcode Tags Courier Bags Duplex Board Hot Glue etc.</t>
  </si>
  <si>
    <t>As a well-known organization in the market we are Wholesale Trader Of Bullet Camera CCTV And Dome Camera Security DVR Surveillance System Wireless IP Camera etc.  to fulfill all the needs of our clients. Our range is known for its sturdy construction fine finish and simple usage. We also provide services of CCTV Installation Service to our client's.</t>
  </si>
  <si>
    <t>We are a prominent Manufacturer and Trader of Anarkali Suits Ladies Designer Suits Ladies Gown Lehenga Choli Ladies Indo Western Suit etc. The offered range is stitched using finest quality fabric and contemporary machines which make them comfortable to wear and alluring look.</t>
  </si>
  <si>
    <t xml:space="preserve">We are a renowned firm engaged in Manufacturing a wide range of Girls Belly Girls Sandals Girls Designer Sandals etc. </t>
  </si>
  <si>
    <t>We are a prominent Manufacturer of a comprehensive assortment of Ladies Belly Bridal Sandal Flat Sandals Flat Sleepers etc. These are highly appreciated amongst our clients for their alluring look shiny surface resistance to impact and durability.</t>
  </si>
  <si>
    <t>We are a renowned firm engaged in wholesaling and trading a wide range of School Shoes Women Shoes Ladies Slippers Mens Shoes etc. This range is known for its features like water resistance light weight optimum quality comfortable and stylish appearance.</t>
  </si>
  <si>
    <t>Established in the year 2017 Erish Care Services Private Limited is one of the prominent Traders and Service Provider of a wide range of Security Camera CCTV Camera System Digital Video Recorder Access Control System EPBAX System etc. we are also providing CCTV Installation Services.</t>
  </si>
  <si>
    <t>We are counted amongst the known Manufacturer of the wide range of Tea Packaging Bags Multipurpose Printed Kraft Paper Bag Custom Printed Paper Rolls etc.</t>
  </si>
  <si>
    <t>Founded in the year 1998 at Delhi (India) we &amp;ldquo;Pearl Collection&amp;rdquo; are a well-known manufacturer and wholesaler of an alluring collection of Ladies Garments such as  Fancy Kurti Cotton Kurtis Designer Kurtis Designer Cotton Kurtis Cotton Designer Kurtis Ladies Kurtis Printed Kurti and Trendy kurtis.  These ladies garments are designed and fabricated by our skilled  designers using skin friendly soft fabrics and yarns with the aid of  advance stitching machines in compliance with international quality  standards. Our offered range of ladies garments is highly admired among  clients for their unique features such as attractive look eye catching  design flawless finish colorfastness fine stitching perfect fitting  skin friendliness and shrink resistant feature. Furthermore we offer  these ladies garments in various in different sizes color patterns  designs and styles at market leading prices.</t>
  </si>
  <si>
    <t>P. P. Sarees established in the year of 2005 in Delhi is a trustworthy and innovative organization known as a manufacturer and supplier of ladies dresses such as&amp;nbsp;Designer Lehenga Designer Sarees Ladies Dress Ladies Suit and Designer Gowns. The entire spectrum of dresses is designed and knitted using standard quality fabrics ideal color combinations and artistic skills of designers which results into uniqueness and differentiation in each dress we offer in the market. The inspiration of beautiful Indian culture motivates us to take advantage in making the perfect blend of tradition and contemporary culture reflecting the style and comfort at the same time. Thus the creative use of color design patterns style and fabric by the designers always stands our clients ahead of the competition. Apart from this the present goodwill of the company makes a noteworthy impact on the clients to approach us without any hesitation on quality variety and price. Meanwhile we have been gaining confidence and satisfaction of many clients while meeting and exceeding their requirements.</t>
  </si>
  <si>
    <t>Aapex Security System is a well-known Trader Supplier Distributor and Service Provider of Dome CCTV Camera Bullet Camera Digital Video Recorder Video Door Phone Door Lock Access Control Network Video Recorder EPABX System and Biometric Attendance Machine. Our provide instruments are utilized in residential and commercial places for security purposes. Our instruments are developed under the best direction of specialists who have prosperous of this area. These instruments are developed employing the sophisticated technology and industry permitted device that is sourced from reliable sellers of market. To make these instruments as per customers demand we have appointed a professional&amp;rsquo;s team who has prosperous industry information. Moreover in order to make sure the defect free range all our instruments are tested by quality controllers at industry parameters.</t>
  </si>
  <si>
    <t>Since its foundation in 2011 Ajay Enterprise provide top services and has been actively been engaged in manufacturing and supplying in finest collection Traveling Luggage Bags Luggage Suitcases Hard Suitcases Office Briefcases and Plastic Dana. These products are faultlessly designed using advanced machinery and top grade crude material at our production unit. We are manufacturing our products under Brand name of Kodak.</t>
  </si>
  <si>
    <t>H G &amp; Co&amp;rdquo; is one of the most trusted names engaged in offering the best quality cameras. Our offered range includes the high definition cameras of leading brands. Our product line comprises of Digital Cameras Handycams Nikon Camera Canon Camera and Panasonic Camera. In addition to this we are instrumental in offering the optimum quality of Photography Camera Accessories. The comprehensive range of accessories is offered as per the variegated requirements of our valued customers. With the aid of our thorough expertise in this domain we have been able to cater to our customers to the fullest. In addition to this we have a capacious warehouse which is constructed in segments that allow the organized storage of products. The quality controllers working at our end are highly experienced and they perform various tests on the sourced products so as to ensure that our customers are delivered with the best quality and defect-free products.</t>
  </si>
  <si>
    <t>We &amp;ldquo;Plus Electricals&amp;rdquo; are Delhi based company established in the year 2004. We are counted as one of the most reputed Manufacturer and Supplier of Hook Up Teflon Wire Shielded Teflon Cable Multicore Teflon Cable PVC Hook Up Wire Multi Strand PVC Wire Round PVC Wire Shielded and Unshielded PVC Wire and Wire Harness. We possess vast experience of over a decade in this realm which is enabling us to concentrate on quality products. Our wires are acclaimed all over the country in the field of defense railways aircraft industry and other big &amp; small industries. Our highly skilled technical staff keep a watchful eye on every stage of processing of raw material and as well as its finished products so to deliver the highest quality to the end user.</t>
  </si>
  <si>
    <t>Established in the year 2008 at Dilshad Garden (Delhi India) we &amp;ldquo;A. K. Enterprizes&amp;rdquo; are a Partnership firm affianced in manufacturing best quality range of LED Lights Lead Acid Batteries etc. We offer these products at reasonable prices and deliver these within the promised time-frame. We sell the LED lights under the brand name &amp;lsquo;Digital Ujala&amp;rsquo; and batteries under the brand name &amp;lsquo;Ignitor&amp;rsquo;. We also trade optimum quality range of&amp;nbsp; Diesel Generator CCTV Camera etc. Under the headship of &amp;ldquo;Mr. Om Prakash&amp;rdquo; (Partner) we have been able to provide utmost satisfaction to our clients.</t>
  </si>
  <si>
    <t>Incorporated in the year 2011 at Delhi/UP India we &amp;ldquo;Gift4ever&amp;rdquo; are renowned manufacturer/wholesaler/trader of Promotional and Customised Apparels (T Shirt Sweat Shirt Tracksuits Hotel Uniform School Uniform etc.) and Gifts (Promotional Occasional Festival and Customised Gifting) Our company is Partnership based. Under the stern guidance of our mentor &amp;ldquo;Sachin Sahni (Co-Owner)&amp;rdquo; we have reached on top position in the industry.</t>
  </si>
  <si>
    <t>Established in the year 1992 we &amp;ldquo;Karan Opticals&amp;rdquo; are a Sole Proprietorship firm and one of the distinguished Manufacturers Traders and Wholesalers of an exclusive range of Optical Metal Frame and Fashionable Sunglasses. Located at Delhi (India) we are backed by a well-developed infrastructural facility. Under the proficient guidance of our mentor &amp;ldquo;Raj Kwatra (Proprietor)&amp;rdquo; our organization has been able to grow itself at a formidable position among our competitors. We are dealing in all customized products of sunglasses.</t>
  </si>
  <si>
    <t>Incorporated in the year 2011 Hemant Chawla Photography is distinguished supplier and service provider of Profile and Portrait Photography Interior and Architecture Photography Panoramic Photography Jewellery Photography Food and Beverages Photography Industrial Photography E Commerce Products Photography NGO Photography Fashion Photography Kids Photography Real Estate Photography and Corporate Photography. Our presented services are vastly required and essential amid our patrons for these qualities promptness cost-effectiveness effectiveness high resolution optimal quality clarity and specificity. Our photographers work attentively to match and surpass patrons provisions along with needs and economical management.</t>
  </si>
  <si>
    <t>Established in 2000 Right Marketing is occupied involved in Manufacturer Wholesaler and Retailer an inclusive variety of Paper Bags Coat Covers Handle Basting Bags Non Woven Bags and much more. Due to their top quality long lasting and tear proof nature these are highly admired by patrons. These products are available with us in multiple patterns that meet on patron&amp;rsquo;s demand. We procure these products from industry certified vendors who have rich industry skill and experience. Due to high demand we provide these products these products as per our patron&amp;rsquo;s demand.</t>
  </si>
  <si>
    <t>Establihsed in 2016 Bansal Traders is the leading Manufacturer of Men T Shirt Ladies Kurtis and much more. These  are in conformism with the norms defined by the market. Along with  this these are tested on a set of standards prior final delivery of the  order. Besides we provide these products at economical rates.</t>
  </si>
  <si>
    <t>We are leading Manufacturer Trader and Exporter of Mens Denim Jeans etc. These have a hint of stretch for a flexible fit and will keep you at comfort owing to its high-quality fabric.</t>
  </si>
  <si>
    <t>Sharda Industries is a well-known manufacturer of&amp;nbsp;Sports Shoes Soles TPR Soles EVA Soles PVC Soles and Airmax Soles. Our products are extremely praised in the market due to their long life durability fine finish attractive patterns and ease of use. We have inhouse compounding unit which not only helps us in maintaining high quality standards but also keeps cost in control. We have dedicated quality control personnel and each unit of sole is checked before dispatch.</t>
  </si>
  <si>
    <t>Incorporated in the year&amp;nbsp;2017&amp;nbsp;at&amp;nbsp;Patelgarden Delhi we&amp;nbsp;&amp;ldquo;Caminfotech&amp;rdquo;&amp;nbsp;are a&amp;nbsp;Sole Proprietorship&amp;nbsp;based entity engrossed as the&amp;nbsp;wholesaler&amp;nbsp;and&amp;nbsp;trader&amp;nbsp;of&amp;nbsp;Biometric Attendance Machine&amp;nbsp;and&amp;nbsp;CCTV Camera.&amp;nbsp;Our assurance to introduce best remarkable quality products at most favorable prices has assisted through our journey. By preserving this assurance we are getting repeated orders from our clients.</t>
  </si>
  <si>
    <t>Our Company is the leading Trader of Electronic Appliances like Spy Camera Audio Headphones Fancy Lamps Portable DVD Player Electronic Scale Electronic Wellness Tools Electronic Iron Electric Egg Boiler and Tiffin Box etc.</t>
  </si>
  <si>
    <t>Established in the year 2006 at Delhi we Volume Art are a highly acclaimed Manufacturer and Supplier of premium quality Cotton Fabric Midi Dress Ladies Leggings Lycra Fabric Kaftan Dresses and many more. These are manufactured at our modern infrastructure facility by using fabrics and accessories of the best quality. Latest manufacturing technology is used to ensure the creation of stylish garments in keeping with the current fashion trends. These kurtis are available to clients in a wide range of colors designs prints and patterns at budget friendly prices. These are acclaimed for their high tearing strength trendy designs simple maintenance and superior wearer comfort. These are thoroughly inspected by competent quality auditors on various parameters in order to assure clients of their flawless quality.</t>
  </si>
  <si>
    <t>Incepted in 2012 at Delhi we JMD Communications are pleased to introduce ourselves as leading trader wholesaler supplier and service provider of a premium quality range of Video Conferencing Products Audio Conferencing System IP Phones Digital Key Telephone System Fax Machines IP PBX System Video Door Phone CCTV Camera Colour Laser Printer Video Projectors Multipurpose Printer Intercom System EPABX System AMC Services Local Area Networking Services and CCTV Installation Services. These products are extensively applicable in commercial and residential areas such as schools offices colleges and many others. Our product range is extremely appreciated for their features like easy installation attractive design low power consumption long service life and optimum performance. Fostered with an extensive vendor base we have become competent of providing our customers optimum quality products. Our associated vendors develop the offered products as per the latest technological advancements. Our management team selects these vendors after conducting a depth market research based on clients&amp;rsquo; response financial stability quality standards market reputation etc.</t>
  </si>
  <si>
    <t>Incepted in the year 2016 at Delhi (India) we &amp;ldquo;Subham Packaging Industries&amp;rdquo; are engaged in Manufacturer Wholesaler and Trader a qualitative assortment of Non Woven Bag Plastic Bags and Non Woven Pouch. Our company is Sole Proprietorship (Individual) based. We are also buying and selling machines of non woven bag. Under the management of our Owner &amp;ldquo;Gaurav Khurana&amp;rdquo; we have achieved a perfect position in the industry.</t>
  </si>
  <si>
    <t>Incorporated in the year 2015 at Delhi (Delhi India) we &amp;ldquo;VSS Marketing LLP&amp;rdquo; are renowned organization affianced in Manufacturer Wholesaler premium quality range of Mens Pants Mens Shirts etc. Our company is partnership based. Under the supervision of our Owner &amp;ldquo;Vishal Goel&amp;rdquo; we have marked the remarkable name in the industry.</t>
  </si>
  <si>
    <t>Established in the year 2013. Shirdi Sai Corporation is affianced in wholesaling trading and supplying an extensive range of Designer Lehenga Ladies Leggings Bollywood Replica Sarees Ladies Suits Women Suits Chikan Suits and Cotton Suits. Our offered clothes are fabricated employing the best quality fabric which is procured from reliable sellers of market. Our offered clothes are extremely admired by clientele owing to perfect fitting beautiful colors strong fabricating flawless finish and colorfastness. In addition to this we offer these clothes in several patterns at low prices. Being a customer-conscious firm we give full endeavor to get satisfaction of customers by offering perfect collection of clothes within given period of time. Our offered clothes are checked by quality analysts employing the advanced testing techniques on defined quality restrictions to preserve universal quality norms.</t>
  </si>
  <si>
    <t>Established in the year 2006 at Delhi (India) we &amp;ldquo;Udit Polymer &amp;amp; Chemicals&amp;rdquo; are known as the reputed manufacturer and trader of Kids Footwear Ladies Footwear and Gents Footwear. Our company is Sole Proprietorship (Individual) based company. Under the direction of our Proprietor &amp;ldquo;Udit Patawari&amp;rdquo; we have marked the strong footprints in the industry. F</t>
  </si>
  <si>
    <t>Established in the year 2015 at Delhi (India) we &amp;ldquo;Mahi Enterprise&amp;rdquo; are a Partnership Firm engaged in manufacturing and wholesaling optimum quality Mens T Shirt Mens Shorts etc. The dynamic personality of our Mentor &amp;ldquo;Sangeeta Sharma (Partner)&amp;rdquo; has helped us in maintaining our position in the industry.</t>
  </si>
  <si>
    <t>Since our establishment in the year 2006 we Pgs Teleworld are counted among one of the enviable organizations which is engrossed in trading and wholesaling a commendable range of Aroma Diffusers Water Bottles and Card Holders. The range offered by us comprises Coffee Mugs Cutlery Sets Home Tools Jewellery Boxes Ladies Hand Bags and Kids Products. Our offered products are widely demanded in the market for their features like high strength lightweight leak proof fine finish alluring look sophisticated design wear and tear resistance mesmerizing look eye-catchy appearance corrosion resistance elegant pattern and compact design. These products are checked and packed properly before final dispatch at the customers' premises in committed time-frame. More to this we are providing these products to customers at industry leading prices.</t>
  </si>
  <si>
    <t>We engaged in Manufacturer Exporter and Importer of a wide range of the finest grade of Kids Bags Kids Bags And Pencil Pouches and Kids Accessories. Each piece is individually designed and crafted with utmost care.</t>
  </si>
  <si>
    <t>Founded in the year 2011 at Delhi (India) we &amp;ldquo;A Dee Collection&amp;rdquo; are a Sole Proprietorship Firm recognized as the prominent manufacturer of the best quality Children Jeans Kids Suit etc. Under the guidance of our mentor &amp;ldquo;Rahul Gupta (Director)&amp;rdquo; we have been able to achieve a remarkable position in this industry.</t>
  </si>
  <si>
    <t>Since its establishment Neelkanth Creations has become a well known organization Manufacturing Wholesaling Retailing Distributing and Supplying of an exclusive assortment of Ladies&amp;nbsp;Kurtis Ladies Leggings Ladies Jeggings&amp;nbsp;.&amp;nbsp;These items are fabricated by our creative group of workers in variety of eye catching designs sizes fashionable patterns and vibrant colors.</t>
  </si>
  <si>
    <t>We are one of the leading manufacturers of a wide range of Bags Folder and Caps. These are known for durability and utmost quality.</t>
  </si>
  <si>
    <t>Avyukta Fashion is a notable Trader Supplier and Wholesaler occupied in offering an inclusive assortment of Ladies Suits Ladies Hand Bag Wrist Watch Leather Belts Stylish Goggles Stylish Goggles Ladies Kurti Ladies Bracelet and Necklace Set&amp;nbsp; to our patrons in a range of sizes colors designs and patterns. Broadly recommended and treasured due to their remarkable appearance skin friendliness color fastness elegant patterns and exceptional texture these offered dresses are immensely in demand.</t>
  </si>
  <si>
    <t>Gob International is a leading and most appreciated company of Blue Jeans Cotrise Pant Faded Jeans Khaki Men Pant and Mens Cotton Trousers. These products are designed by our skilled workers employing latest weaving machines and high-grade fabrics. Comfortable to wear these products are appreciated for fitting excellent stitching and long lasting. All our products are available in many designs colors and sizes as per the choice of our patrons. In order to keep the quality as per international standards these products are checked on several parameters. Smooth finish skin friendly stylish texture and comfort are few of the many factors that make our jeans highly loved by our customers. Customized design these products can be worn in several festivals and special occasions.</t>
  </si>
  <si>
    <t>We Gallop Win is one of the admired enterprises engaged in Manufacturing Supplying and Trading of School Uniforms Corporate Uniforms Staff Uniforms Men Shirts Promotional T-Shirts Track Suits Men Jackets School Bags etc. Our offered products are highly appreciated by valued clients for its rust resistance optimum designs and lightweight. Clients can avail our products from us as per their unique wants &amp; requirements. All accessible products are made-up by using the advanced technology and top quality raw material that are procured from reliable merchants of the market. We have sharp cutting-edge tools and technologies to give optimum finish to all offered products. These products are widely recognized in varied sectors.</t>
  </si>
  <si>
    <t>Established in the year 2015 at Delhi (India) we &amp;ldquo;Mectronix Informatics&amp;rdquo; are a Partnership Firm engaged in Manufacturing and Trading the best quality&amp;nbsp;Bluetooth Audio Speaker Power Bank and Wireless Mouse. Under the direction of our Mentor &amp;ldquo;Prateek Gupta (Partner)&amp;rdquo; we have successfully expanded our business in market.</t>
  </si>
  <si>
    <t>A distinguished name in the fashion garment industry we are engaged as a Manufacturer of Kids Shirts.</t>
  </si>
  <si>
    <t>Established in the year 2011 at Delhi (India) we &amp;ldquo;PAL GARMENTS&amp;rdquo; are a Sole Proprietorship Firm engaged in Manufacturer Wholesaler and Service Provider the best quality Mens Shirts. We also impart quality approved Stitching Service to the customers. Under the direction of our Mentor &amp;ldquo;Mr. Vimal Pal&amp;rdquo; we have successfully expanded our business in market.</t>
  </si>
  <si>
    <t>Rai Security Systems was established in the year 2012 in Delhi. We are a highly reputed leading Trader and Supplier of a vast collection of all type of CCTV Cameras Biometric Machines Fire Alarms Access Control System Doors Phones Electric Strike Locks DVR Security System. We keep on fabricating products of outstanding quality with elegant design durability optimum strength and highly efficient. we are also offering repairing and maintenance services.</t>
  </si>
  <si>
    <t>Established in the year 1995 Shubham Jewel Packs have become a recognized firm Manufacturing and Supplying a qualitative series of Jewellery Set Box Cardboard Jewellery Box Bangle Box Necklace Box Chain Jewellery Box Ring and Earring Box Jewellery Folder Plastic Jewellery Box Plastic Jewellery Dibbi Set Jewellery Purse and Designer Ring Box to meet the precise demands of our clients. Owing to our matchless features such as optimum quality elegant designs vibrant colors longer working life and perfect finish our products are hugely cherished and appreciated amongst our esteemed customers.</t>
  </si>
  <si>
    <t>Established in the year 2008 Third Eye Technologies is one of the well-known organizations immensely indulged in trading an extensive series of products such as CCTV Cameras Video Door Phones Biometric Systems Video Cameras NVR Systems Alarm Systems DVR Systems Door Cameras Door Systems LED TV Audio Door Phones EPABX System and many more. Our offered products are broadly admired by our customers for their top performance sturdy design fine finishing longer operational life and nominal prices. These presented products are developed employing the performance tested component obtained from dependable retailers of market. Moreover in order to supply the top quality products these products are tested on varied quality parameters using the advanced testing tools.</t>
  </si>
  <si>
    <t>Established in the year 2008 at Delhi (India) we &amp;ldquo;PRINT VISION&amp;rdquo; are a Sole Proprietorship Firm and a leading service provider engaged in offering the best quality Reminder Cards Printing Service Non Woven Bags Printing Service etc. Owing to the support of mentor &amp;ldquo;M. Azhar (Graphic Designer)&amp;rdquo; we have been able to attain a huge client base.</t>
  </si>
  <si>
    <t>Inaugurated in the year 2016 at Delhi (India) we &amp;ldquo;P &amp;amp; S Corporation&amp;rdquo; are a Proprietorship Firm and prominent manufacturer of premium quality Ladies Sandals Heel Slipper Ladies Slipper and Ladies Flat Sleeper. Under the visionary guidance of our Mentor &amp;ldquo;Lokesh Kumar (Proprietor)&amp;rdquo; we have been able to achieve a reputed position in this highly competitive industry.</t>
  </si>
  <si>
    <t>Incorporated in the year 2005 Sunshine Enterprise is a pioneering name indulged in bringing forth a broad collection of Mens Leather Belts Ladies Leather Purses Mens Leather Wallets Leather Laptop Bags Leather Key Rings I Pad Leather Covers Leather Credit Card Holder Leather Cheque Book Holder Leather Passport Cover and Leather File Folder. These products are highly praised in the market owing to their attractive design long lasting nature perfectly stitched water proof nature and low prices. Our products are fabricated utilizing the optimum quality of leather which is bought from the reliable vendors of industry. Moreover our fabricated products undergo several rigorous quality tests to make sure high strength and long lasting nature. In addition to this we provide all the products in diverse designs colors shapes and shades. For meeting the demands and requirements of our prestigious patrons we also provide custom-made packaging facility. We offer our products under our own brand Sunshine.</t>
  </si>
  <si>
    <t>Unique India Trading Co. is a well known Manufacturer Trader and Supplier of Welding Machines and Accessories Industrial Safety Products Road Safety Products Power Tools Surgical Products Safety Shoes Fire Safety Products. All products are made under the superintendence of our highly skilled experts who have rich industry knowledge. Our vendors use the advanced technology and optimum quality material that is bought from reliable vendors of market. Moreover with the hands of our reliable distributive network we always endeavor to offer our product range to our customers before the given period. We are a quality conscious organization to deliver a matchless range of our products at low price. Our vendors have well established infrastructure unit that is settled with advanced machines and tools. Our products are highly known in the market owing to their optimum quality and cost effectiveness.</t>
  </si>
  <si>
    <t>Sonu Fashion is one of the foremost manufacturers wholesaler and supplier of Cotton Trousers Denim Jeans Men Jeans and Men Shorts. Our presented clothes are fabricated from the best quality fabric sourced from industry known sellers. In addition we fabricate these clothes under the leadership of industry professionals who have years of experience of this realm. Due to high demand our experts fabricate these clothes in dissimilar patterns that meet on customers demand. Furthermore our experts also fabricate these clothes according to our clientele demand. Our quality checkers also inspect the quality of these clothes on diverse quality parameters.</t>
  </si>
  <si>
    <t>Absolute Electrovision Pvt. Ltd. was founded in the year 2011. Since then it has become the leading organization for manufacturing trading and supplying of products like Dome Camera Bullet Camera Two way Camera Digital Video Recorder  32 Channel DVR Video Door Phone Electronic Door Lock and Biometric System. These products are used for security and vigilance purposes. We have variety of sub ranges for example CCD Dome Camera Day Night Vision Dome Camera IP Dome Camera Varifocal Bullet Camera IR Bullet Camera CCTV Bullet Camera Two Way Camera Two Way Speed Camera DVR Fire Alarm Hooter Wired Fire Alarm System Addressable Fire Alarm System Fire Extinguisher Smoke Detector Fire Alarm Bell and Gas Release Switch. We bring forward the best quality product for our consumers. To provide safety and security is our main purpose therefore while keeping pace with the growing technology we bring forward highly upgraded version of all the products in the market.</t>
  </si>
  <si>
    <t>Established at Delhi we V. K. Enterprises are counted among the well-known Trader Manufacturer and supplier of premium quality Round Neck T Shirts Woollen Leggings Mens Boxer Shorts and Track Pant and Lower. We manufacture and supply clothing items for men as well as women. These are manufactured as per the existing industrial quality standards in stringent compliance with industrial quality standards. Our clothing items are available to clients in a vast assortment of colors shapes and sizes at affordable prices. These are known for being durable damage-resistant and fade-resistant. The best quality fabrics are used for the manufacture of these items. Our products are skin-friendly durable and damage-resistant. Because of their damage-resistant features these are highly suitable for rugged use. We supply these to clients at highly affordable costs within the stipulated frame of time. Clients can also get these customized with the embellishments designs and cuts of their choice at nominal charges. Customized specifications of these clothing products are supplied to clients within the stipulated frame of time.</t>
  </si>
  <si>
    <t>We identify ourselves as the leading&amp;nbsp;Manufacturer and Trader&amp;nbsp;of apparels like&amp;nbsp;Baby Suits Kids Pants Kids Shirts Kids Jacket Men Jacket Men Shirts and Girls Jackets&amp;nbsp;etc.</t>
  </si>
  <si>
    <t>AR Footwear is the highly reckoned firm of the industry which came into existence with a sole aim of serving efficiently to the diversified needs of the customers in a better possible manner. Our company has got established in the year 2017 and started business as a partnership owned firm. Our company since establishment is indulged in manufacturing and wholesaling the superior quality range of Sleeveless Hoodie Tank Top Hoodie and Men's Sando. our range is manufactured keeping the existing requirements of the customers' in mind. Also we make use of qualitative fabrics that we procure from the reliable vendors of the industry. Customers' acknowledge our range there unmatched patterns and designs.</t>
  </si>
  <si>
    <t>Incepted in the year 2005 Vardhan Narrow Fab Pvt. Ltd. is a well-renowned Manufacturer Supplier Exporter and Wholesaler of a finest quality plethora of Elastic Tapes Webbing Belts Polyester Woven Tapes Elastic Straps For Footwear Elastic Products Elastics For Industries. These products are manufactured in agreement with set industry quality standards using supreme-grade basic material and ultra-modern technology at our end. To manufacture and develop these products our personnel use finest quality basic material which is been attained from authentic vendors of the market. We provide these exceptional quality products in varied finishes sizes and designs according to the varied choice of clients. Offered products are recognized for features such as sturdiness high strength perfect finish light weight and reliability.</t>
  </si>
  <si>
    <t>Establishment in 1968 We Poonam Advertisers are a popular organization in the industry affianced in manufacturer trader service provider and supplier a wide variety of Decorative Products. Our offered product array consists of Wall Clock Table Clock Lunch Box Awards Trophy Table Top Products Divine Products Cookware Products Bar Sets Products Gift Product Keychains Products Tourist Bags Promotional Pens Promotional Dairies Mens Wallet Fancy Cap Mens Sweatshirts Mens T Shirts and Printing Service. Provided products are designed by using supreme grade components at our end. We are offering these products in various sizes and designs to choose from. These products are highly appreciated by the customers for their perfect quality attractive pattern and longer service life. Additionally these products are offered to the clients at very affordable rates. Moreover this offered range is used for the gifting and decoration purpose.</t>
  </si>
  <si>
    <t>We &amp;ldquo;Rhea's&amp;rdquo; are Suppliers established in the year 2014 at Delhi (Delhi India). We believe in offering our customers best quality array of Handcrafted Costume jewelry in 18k gold plating in brass &amp; silver embellished in semi precious stones . These perfect looking arrays of jewelleries are available in many sizes and designs . We believe in the best quality and unique designs in all different types of jewelry.</t>
  </si>
  <si>
    <t>Impex Bags was established in the year 1994. We are Private Limited based firm. We are the Manufacturer of Sport Bag Travelling Bag School Bag Laptop Bag Gift Item Bag leather wallet leather breifcase and many more. We deliver the products as per client demand.</t>
  </si>
  <si>
    <t>To accomplish an apex position in the market we are Manufacturing a perfect quality range of Packaging Roll Packaging Sutli Packaging Tapes Printed Plastic Bags and Laminated Pouch. After a thorough search of the modern market we have placed ourselves as the leading organization.</t>
  </si>
  <si>
    <t>Established in the year 2013 we &amp;ldquo;D. G. Fashion&amp;rdquo; are a Sole Proprietorship Company engaged in manufacturing wholesaling and supplying of the best quality Men T Shirt V Neck T Shirt Collar T Shirt Winter Inners and Mens Hoodie. Based at Gandhinagar (Delhi India) our technologically advanced infrastructure is facilitated with the latest machines. With the support of &amp;ldquo;Devender Baid (Proprietor)&amp;rdquo; we have been able to attain a huge client base.</t>
  </si>
  <si>
    <t>We&amp;nbsp;Cee Kay International&amp;nbsp;have been allocating with a high-class range of&amp;nbsp;Ladies&amp;nbsp;Jeans and Jeggings. We are highly engaged in Manufacturing Supplying and Trading for an exclusive collection of&amp;nbsp;Ladies&amp;nbsp;Jeans and Jeggings&amp;nbsp;such as Ladies Skinny Jeans Ladies Denim Jeans Ladies Fashion Jeans Ladies Designer Jeans Ladies Ankle Jeans Ladies Slim Fit Jeans Ladies Denim Jeggings etc. Offered by us are made-up using top quality threads and yarns as per the set business norms and standards. Advanced technology is used at our end to offer respected clients with complete range of&amp;nbsp;Ladies&amp;nbsp;Jeans and Jeggings&amp;nbsp;within short period. Products offered are obtainable in diverse options keeping in mind specifics given by respected clients.</t>
  </si>
  <si>
    <t>Incorporated in the year 2003 Evergreen Plastic Products is a trustworthy and well-known firm actively involved in Manufacturing Exporting Supplying and Wholesaling a wide spectrum of Modern Pom Boxes Color Pom Boxes Wooden Pom Box Wooden Leather Gift Case Leather Jewelry Boxes Customized Briefcase Custom Briefcase Lockable Briefcase. To meet the various needs of our clients we offer many sub products like Square Briefcase Lockable Briefcase Custom Briefcase Customized Briefcase Designer Briefcase Carpet Box Folder Box File Customized Packaging Boxes etc. The mentioned items are developed using the best quality raw components with latest technology in compliance with the defined industry values.</t>
  </si>
  <si>
    <t>Established in 2007 Tarana Fashion is a professionally accomplished manufacturer and supplier company that practices in providing extremely cherished Ladies Apparels. With an intention to provide a preferred level of assurance to our clientele we are effective in serving an extensive collection of dresses which includes Ladies Lehenga and Ladies Gown We have business people who compound our crafty expertise with intricate clients&amp;rsquo; needs and offer a high accomplishing range of materials that are creating confidence in our clients with its laboratory tested high grade fabric skin friendly comfort high shrink resistant superior stitching and color fastness. We present the modern design cost-effective dresses with the perfect amalgamation of innovation and tradition in the division that form a long-term alliance with our consumers across the market.</t>
  </si>
  <si>
    <t>Founded in the year 2009 at Delhi (India) we &amp;ldquo;Hardhik Enterprises&amp;rdquo; are engaged in trading and exporting a qualitative assortment of Ladies Slipper and Mens Footwear. Our company is Sole Proprietorship (Individual) based company. Under the supervision of our Owner &amp;ldquo;Vijit Bhatia&amp;rdquo; we have achieved a reputed name in the industry. We are exporting our products to Dubai. We are providing our products under few brand names like Mousam Conform Eva-Love etc.</t>
  </si>
  <si>
    <t>Since its inception Tanzeib Art has become one of the noticeable and foremost organizations in the industry engaged in Manufacturing and Supplying an artistically and beautifully designed collection of Bridal Lehenga Bridal Anarkali Suits Bridal Suits Bridal Gowns and Bridal Sarees. We use only supreme and quality certified assortment of textile and other required material for the fabrication and designing of our garments that we are source from authentic and trustworthy vendors of the industry. Since we have defined our base in this industry we have been successful in accomplishing the gratification and faith of our clients by delivering a designer modified and exceptional assortment of products.Backed by our hard working employees and designers we have expertise in fabricating eye catching garments. Our entire items create a whole new definition for beauty and elegance. Our products are widely known and acknowledge for its classic designs and patterns. We give our members industrial knowledge and finest training.</t>
  </si>
  <si>
    <t>We &amp;ldquo;Lime Thread&amp;rdquo; are a Sole Proprietorship Firm affianced in Manufacturing Wholesaling and Exporting a broad assortment Ladies Suit Ladies Jewellery Silk Sarees Ladies Kurti Georgette Saree Crepe Saree Cotton Suits and Rayon Cotton Kurti. Under the fruitful direction of &amp;ldquo;Ritu Khanna (CEO)&amp;rdquo; we have been able to gain trust of the customers. Established in the year 2000 at Delhi (India) we are backed by robust and hi-tech infrastructural base. We export our products to the countries such as New Zealand and Australia.</t>
  </si>
  <si>
    <t>Incepted in the year 2015 at Delhi (India) we &amp;ldquo;AURAA&amp;rdquo; are a Sole Proprietorship Firm engaged in Manufacturing Wholesaling and Trading a wide range of Mens Socks Hand Gloves Hand Towels Ladies Inner Wear Ladies Legging Ladies Stocking Mens T Shirts Bed Sheets Stylish Caps etc. Under the guidance of our Mentor &amp;ldquo;Navjot Singh (CEO)&amp;rdquo; we have become the best option of our clients. We manufacture our products under brand name BOF: Business of Fashion.</t>
  </si>
  <si>
    <t>We A Square Deals are well established organizations founded in the year 2014 at Delhi. We are the biggest and most appreciated name in the market offering best collections of gift items like Power Bank Leather Wallet Artificial Jewellery Soft Toys and Bags. All these items are taken from best vendors of the market. Our vendors are most talented qualified and skilled in this realm. They use modern machines and tools to produce this beautiful looking array of items at very affordable rates. All these gifting items are available in water proof packaging options. They are sleek light weighted and available in very cost effective rates. All these gifting items are highly appreciated in cooperate gifting or bulk gifting purpose. They are available in many colours and sizes as per the current market designs.</t>
  </si>
  <si>
    <t>Since it&amp;rsquo;s established in 1994 MJ Security Systems is has become the leading names in the market involved in Supplying and Trading technically advanced assortment of CCTV Cameras License Plate Camera Multi Function CCTV Tester Keyboard Controller Video Switcher Intelligent Smart Face Recognition IR Day Night Camera Loose Note Counting Fake Machines etc. Our meet the varied demands of our clients our main category further includes CCTV Dome Camera Dome Camera Speed Dome Camera IP Camera Zoom Camera Housing Outdoor Indoor Camera and Bullet Camera. Our complete product range is praised for its exceptional performance optimum quality durable standards anti-corrosive nature and sturdy design.</t>
  </si>
  <si>
    <t>We identify ourselves as the leading Manufacturer and Trader of apparels like Mens Blazer Mens Check Shirt Denim Shirt Mens Plain Shirt Mens Dot Print Shirt Mens Slim Shirt Mens Waistcoat Mens Shirt etc.</t>
  </si>
  <si>
    <t>We India Discount Shop - india discount shop dot com provide great deals on books mobiles cameras all electronic goods clothing footwear furniture etc. We always update the customer with new shopping experiences and provide relevant information about e- -stores as per their interest.</t>
  </si>
  <si>
    <t>Since its establishment Shrish Saree has come out as one of the largest firm dedicated towards Manufacturing and Supplying best collection of Embroidery Sarees Printed Sarees Lehenga Sarees Lucknow Embroidery Sarees Kolkata Embroidery Sarees Fancy Saree Bridal Lehenga Girlish Lehnga and Bridal Saree. These are developed and designed in accordance with global standards using superior class textile and other allied components under the supervision of skilled group of craftsmen.</t>
  </si>
  <si>
    <t>Since its foundation Kartik Enterprises has come up as the largest organization engaged in Manufacturing and Supplying the finest collection of PP Bags HDPE Bags LDPE Polythene Rolls and Bags Air Bubble Plastic Rolls Stretch Film Rolls Cello Tape Plastic Twine Strapping Rolls Shrink Film Rolls and Transparent Bags for our clients. We are able to cater to the varied requirements and demands of the customers successfully due to our healthy status with our retailers.</t>
  </si>
  <si>
    <t>Established in Delhi we Deshraj &amp;amp; Company are among the prominent and well-known Manufacturer Wholesaler Supplier and Trader of an assortment of high-quality Denim Jeans Fabric Denim Shirt Fabric Print Lycra Fabric Cord Lycra Fabric Velvet Lycra Fabric Cotton Lycra Fabric and Poly Lycra Fabric. These are manufactured at our vendors end using premium quality raw materials. We source these from quality-conscious vendors. These fabrics are used for the production of different types of fabrics such as jeans dresses jackets shirts and many other varieties. These fabric materials are available to clients in the requisite length and thickness specifications. Despite being light in weight these are highly durable and comfortable. These fabrics are available to clients at budget-friendly market prices in customized specifications. These fabrics are easy to wash and maintain and are renowned for their excellent quality. The quality of these is checked prior to dispatch by highly experienced auditors to ensure complete satisfaction of the end users.</t>
  </si>
  <si>
    <t>Incorporated in the year 2000 at New Delhi (Delhi India) we &amp;ldquo;Rj Kids Wear&amp;rdquo; are a Sole Proprietorship Firm that is counted amongst the renowned Manufacturer and Wholesaler of excellent quality Boys Wear Boys Three Piece Suit Kids Kurta Pajama and Kids Indo Western Sherwani. Under the incomparable mentorship of &amp;ldquo;Akshay Jain&amp;rdquo; we have reached the heights of success and earned enormous trust of our valued customer.</t>
  </si>
  <si>
    <t>Welcome To Our Site Guru Fabrics Private Limited Wholesale Cloth Merchant ( Ladies Dress Materials for Suits and Kurtis ).</t>
  </si>
  <si>
    <t>We Shunty Trade Impex are a well-known name in the market extremely indulged in offering a broad range of Mobile Accessories Setup Box and Dish Antenna. Our offered range consists of Mobile Battery Mobile Screen Guard Mobile Handfsree Mobile Cable Wire Mobile Power Bank Setup Box and Dish Antenna. These products are extremely admired and treasured by our clientele for their strength high quality low maintenance reliability and top performance. Our offered products are developed under the direction of accomplished professionals using best grade raw material which is sourced from the most honest and renowned dealer of the market. In addition to this these are quality checked by our quality inspectors on well defined parameters to make sure their flawless delivery.</t>
  </si>
  <si>
    <t>Since its establishment Singla Saree Ghar has come up as one of the well known Manufacturers and Suppliers of an outstanding series of Designer Lehenga Bridal Lehenga Embroidered Lehenga and Handwork Lehenga. These products are designed and fabricated by our professionals using top grade skin-friendly fabric and adhering by the ongoing fashion trends. The mentioned garments are accessible in a variety of designs sizes patterns and colors to meet the precise requirements of our customers. Offered items enhance the persona of the customers and are apt to be used on any occasion or functions. These items are known for unique features like smooth texture graceful design perfect finish skin-friendliness colorfastness and beautiful pattern. We supply these beautifully fabricated garments at very low marked price to our esteemed customers.</t>
  </si>
  <si>
    <t>Founded in the year 2015 at Delhi (India) we 'Ryan Exports' are among the top ranked Manufacturer and Supplier of the finest quality Designer Shawls Fancy Stoles Viscose Scarves Arafat Scarves Textile Fabrics Khadi Fabrics etc. Our offered garments are designed and crafted in adherence with the market quality standards using the best quality fabric and advanced machines under the stern guidance of our skilled professionals. We are supported by the latest infrastructure and dedicated team members that enables us to deliver optimum quality garments at the customers&amp;rsquo; end. Our infrastructural facility is divided into different functional units and well-furnished with latest machines technology and equipments. We strongly believe in forging long term alliance with the patrons through our series of customer-oriented initiatives. Our offered garments are extensively applauded in the market for their indispensable features such as elegant look fine finish perfect fitting fine finish tear resistance captivating design etc. Besides clients can easily purchase these products from us at rock bottom prices within the estimated time span.</t>
  </si>
  <si>
    <t>Backed with an expertise of over 2 decades&amp;nbsp;Bhagwati Plastics&amp;nbsp;is a renowned&amp;nbsp;supplier trader and manufacturer&amp;nbsp;of a huge collection of Footwear. Based at Delhi (India) our organization was established back in the year&amp;nbsp;1981&amp;nbsp;with an aim to deliver comfortable and edgy Slippers for men women and kids. Our offered product line comprises Eva Kids Slippers PVC Belly Eva Gents Slippers and Eva Ladies Slippers. We manufacture these products in bulk quantity to meet requirements of our trusted clients. Matching up to the excellence expectations our products are widely demanded by our treasured client base around the country. Also keeping in touch with our valuable clients to meet their specifications helps us in developing strong business relations with them that further adds up to our industrial credibility.</t>
  </si>
  <si>
    <t>We are leading Manufacturer and Trader of the wrist watch for men and women like Exclusive Mens Wrist Watch Exquisite Men Watch Mens Analog Watch Mens Fashionable Watch Mens Trendy Watch Designer Wrist Watch Dezine Brown Strap Watch Ladies Casual Watch etc.</t>
  </si>
  <si>
    <t>Welcome To Bright Jewellers Located In Delhi We Are Retailer Of All kinds of Imitation Jewellery  Tik -tak Pins  Hair Clips n Cluthers American Diamond Tops F.Rings  Chains Necklace set  Bangles n Bridal sets etc.</t>
  </si>
  <si>
    <t>Welcome to&amp;nbsp;Sai Creations&amp;nbsp;Located at&amp;nbsp;Gurgaon. We&amp;nbsp;offers a complete affordable yet vibrant trendy fashionable and absolutely fresh collection of ladies Suits and Tunics.</t>
  </si>
  <si>
    <t>Located at Delhi (India) we 'Zenius Bags' are recognized as the foremost manufacturer and supplier of an exclusive collection of School Bags Kids Bags Designer Bags Back Packs Office Bags Messenger Bags etc.&amp;nbsp; These bags are designed and crafted under the supervision of skilled professionals with the help of latest machines and high quality raw material. The entire range is appreciated for tear resistance colorfastness thermal resistance light weight and attractive look. These are available in different specifications and can be customized as per the needs of the clients at market leading prices. Being a customer oriented firm we test these bags in varied specifications as per the needs of the clients.</t>
  </si>
  <si>
    <t>Established In the year 1984 we Chawla Enterprises are reckoned in the industry as one of the leading organizations which is engrossed in providing our clients with a comprehensive range of Kids Jeans Men Jeans and Boys Jeans. The range offered by us is manufactured with the help of modern machines and tools to leave no scope for defects. These products are developed as per the demands of customers in different colors designs patterns and sizes. Under the guidance of designers these products are developed with perfection in adherence to the prevailing market trends. Providing customization facility for these jeans we aim to attain maximum client satisfaction. Owing to our timely delivery of products we aim to attain huge customer-base across the nation. Following ethical business policies transparent policies and cost-effective prices we have mustered huge customer-base across the nation.</t>
  </si>
  <si>
    <t>Jai Durga Accessories is the most eminent provider of premium quality of garments that includes Ladies Capri Ladies Pants Ladies Denim Jeans and Ladies Jeggings. Our company has been providing fashionable stylish and desirable and quality assured spectrum of apparels to the clientele. These garments are made up of high grade fabric and as per the world class quality standards and well defined parameters and norms. Offered garments are available in the market in various color combinations shades designs patterns and sizes due to which their demand is rapidly increasing in the market. Also our apparels are highly applauded and recommended by clients due to their perfect stitching colourfastness comfortable fitting and stylish look.</t>
  </si>
  <si>
    <t>Incepted in the year 2015 RSS Lead Company has earned an enviable reputation as Manufacturer and Wholesaler of diverse kinds of Electrical Cables Electrical Leads Mobile Charger and many more. Provided collections of these products are designed by using qualitative input factors and progressive technology. These products are highly admired by the clients for their strong construction easy to use and fine finishing features.</t>
  </si>
  <si>
    <t>Since 2001 Kiron (India) Exports has come up as the leading organization engaged in trading wholesaling and exporting large collection of Woolen Blankets Woolen Stoles Woolen Shawls Woolen Caps and many more. These are highly regarded amongst our customers owing to their shrink resistance non-fading skin-friendly soft and long lasting qualities.</t>
  </si>
  <si>
    <t>Established in the year 2015 at Delhi (India) we &amp;ldquo;Nav Durge Enterpsises&amp;rdquo; are a Sole Proprietorship Firm and the reckoned Manufacturer wholesaler Retailer of the finest quality Mens Sports Shoes. We also Provide Service for the best quality Footwear Making Job Work at rock bottom prices. Under the supervision of our Mentor &amp;ldquo;Navin Kaushik (Proprietor)&amp;rdquo; we have achieved a highest place in the industry.</t>
  </si>
  <si>
    <t>Established in the year 2000 at Delhi (India) we &amp;ldquo;Prince Enterprises&amp;rdquo; are a Sole Proprietorship Firm instrumental in manufacturing wholesaling and trading a wide range of Bathroom Slipper Terry Slipper Laundry Bag Newspaper Bag Shoe Bag Shower Sponge and Shoe Shiner. Under the expert supervision of our mentor &amp;ldquo;Kuldeep Kumar (Owner)&amp;rdquo; we have attained an immense position in the industry.</t>
  </si>
  <si>
    <t>Vidya Kitchen Ware . has come up as one of the largest firm manufacturing supplying and wholesaling finest assortment of Kitchenware. Our mentioned products are available in various stipulations as per the definite requirements of the customers. These items are highly appreciated by our customers due to its excellent performance corrosion resistance longer service life and robust construction.</t>
  </si>
  <si>
    <t>Based in New Delhi India Indian Handicrafts exhibits a profound artwork through its broad range of Designer Fashion Jewelry. It shows a unique mix of materials colors and crafts. We bring the finest for your casual or formal needs. Also we strive to offer you the best in latest fashion. Our superior collection includes Glass Beads Jewelry Polki Jewelry Designer Lac Jewelry and more. With a broad range of designs &amp;amp; styles we meet all your fashion requirements. In addition we offer a unique array of Ornaments and Artwares for home decoration or gifting purposes. Being a key manufacturer &amp;amp; exporter in the industry we have all the requisite facilities along with a rich expertise. And we are supported by a team of exceptional artists who perform a thorough work.</t>
  </si>
  <si>
    <t>Incorporated in the year 2002 at Delhi (India) we &amp;ldquo;Technext Systems&amp;rdquo; are a Sole Proprietorship Firm affianced in manufacturing trading and wholesaling optimum quality Attendance Machine Audio Door Phone Video Door Phone CCTV Camera Video Recorder Door Lock etc. Under the direction of our mentor &amp;ldquo;Manan Jain (Owner)&amp;rdquo; we have been able to achieve a reputed name in the industry.</t>
  </si>
  <si>
    <t>Established in the year 2010 at Delhi (India) we &amp;ldquo;Bisht Packaging&amp;rdquo; are a &amp;ldquo;Sole Proprietorship firm&amp;rdquo; indulged in manufacturing and supplying the best quality LD Bags PP Bags HM Bags Sheet Roll and Polyester Film. Under the guidance of &amp;ldquo;Hem Bisht (Proprietor)&amp;rdquo; we have been able to maintain our leading position in the industry.</t>
  </si>
  <si>
    <t>We &amp;ldquo;Shree Shyam Construction&amp;rdquo; incepted in the year 2015 are reputed organization engaged in manufacturing and supplying premium quality array of Wooden Doors Timber Window And Door Wooden Chokhat Wooden Window and Wooden Shuttering Material. Located in Delhi (India) we have a well-furnished infrastructural unit that spread over a wide area. Our company is Sole Proprietorship (Individual) based company. Under the supervision of our Proprietor &amp;ldquo;Deepak Sharma&amp;rdquo; we have achieved the highest position in textile and garments industry.</t>
  </si>
  <si>
    <t>Established in the Year 2001 Design World has become an acclaimed Manufacturer and Exporter of exclusive Home Furnishings&amp;nbsp;like Velvet Bed Covers and Velvet Cushion Covers. We also specialize in exclusive hand embroidered ladies garments like Kaftans Fusion Garments Ladies Dresses Jackets Indian and Arabic Garments. These products are exclusively designed by our expert designers. Our garments are highly acclaimed for their quality exclusivity and aesthetic designs.</t>
  </si>
  <si>
    <t>Established in 2011 Khushi Garments is a leading and trusted manufacturer and wholesaler of unmatched collection of Mens Plain Shirts Mens Casual Shirts Mens Check Shirts and many more.  Exclusive designs and styles of our collections make us competent and preferred choice of our clients. We provide offered range of garments in captivating array of colors fabrics fitting and sizes. Thereby our collection suits to any season personality event and occasion. While capturing large market share we are focused to bring forth latest designs and colors in our collection. We help our clients to be dressed up fashionably with our adorable collection of garments.</t>
  </si>
  <si>
    <t>We &amp;ldquo;Ashley Lifestyle Private Limited&amp;rdquo; are the &amp;ldquo;Sole Proprietorship (Individual)&amp;rdquo; based company that located at Delhi (India). As per the latest market trends we are manufacturing an exclusive range of Ashley Black And Brown Leather Regular Wallet Ashley Black Leather Multi Card Slot Formal Wallet Ashley Black Leather Card Album Formal Wallet etc. Initial we deal in Leather and non-Leather Men&amp;rsquo;s Wallet and getting a good response from the customer&amp;rsquo;s and Trader. Under the management of our Managing Director &amp;ldquo;Mr. Shamim Akhtar&amp;rdquo; we have attained wonderful accomplishment in this domain.</t>
  </si>
  <si>
    <t>Incorporated in the year 2011 at Delhi (India) we &amp;ldquo;Roop Sangam&amp;rdquo; are a Sole Proprietorship firm in fashion industry engaged in Trading an attractive range of Printed Saree Designer Saree Fancy Saree Chiffon Saree Ladies Saree and Plain Saree. We are engaged in providing high quality and attractive range of sarees. We offer these sarees in numerous shades prints and designs. Under the worthy guidance of &amp;ldquo;Mr. Pawan Kumar' (Proprietor) we have achieved a reputed position in the market.</t>
  </si>
  <si>
    <t>Established in 2016 We AHD Communication are one of the foremost Manufacturer and Trader of wide array of Access Control System CCTV Camera Door Frame Metal Detector Fire Extinguisher and many more. We are also a service provider of Rental Services and CCTV Camera Installation Service. Our obtainable products are extremely well-liked owing to their excellent features. These products are developed by experts making utilization of the advanced technology and high quality component which is taken from reliable retailers of the market. Experts manufacture these products according to the worldwide industry values. In compliance with the evolution well-defined by the market these supplied products are hugely praised and commended due to their smooth finish longer service life and specific design.</t>
  </si>
  <si>
    <t>Incepted in the year 2016 at Delhi India we &amp;ldquo;Fashion Bay&amp;rdquo; are engaged in Manufacturing and Trading the best quality Laptop Backpack and Mens Wallet. Our company is Sole Proprietorship (Individual) based company. Under the management of our Mentor &amp;ldquo;Shobhit Kumar&amp;rdquo; we are able to attain maximum satisfaction of our clients. Our complete product array is manufactured under the supervision of experienced professionals as per the prevailing trends.</t>
  </si>
  <si>
    <t>Established in the year 2015 at&amp;nbsp;Nangloi (Delhi India) we &amp;ldquo;Mclaurin Services&amp;rdquo; a Sole Proprietorship (Individual) are recognized as a prominent manufacturer and trader of an optimum quality assortment of&amp;nbsp;Electric Iron LED Television Bluetooth Speaker etc. Under the guidance of &amp;ldquo;Lovedeep Sharma (Proprietor)&amp;rdquo; we have achieved a huge client base.</t>
  </si>
  <si>
    <t>As we are famous among the best Wholesale Trader we welcome you to the ultimate source of authentic collection of Boys Jeans Boys Capris Boys Casual Jeans etc.</t>
  </si>
  <si>
    <t>Known for Manufacturer and Wholesaler of an extensive variety of high-grade and fashionable Garments we Niyati Enterprises are highly reputed in the market. The product assortment offered is inclusive of premium quality Mens Check Shirts Mens Denim Shirts Mens Printed Shirts Mens Plain Shirts Mens Casual Shirts and many more. Offered range is designed from best quality fabrics and threads which is provided by reliable vendors of the industry. With the provision of modern machines and technology our capable professionals specifically design these products in agreement with the industry defined values. These products are highly valued for precise stitching colorfastness and attractive pattern.</t>
  </si>
  <si>
    <t>Yusuf Ali Gems Jewellery &amp; Handcrafted was established in the year 2010. We are Manufacturer &amp; Supplier of Indian Gem Stone turquoise stone &amp; Feroza Stone Handcrafted Jewellery EarringsRingsNecklacebracelets Etc. Rose Cut Gem Stone Vastu Gem Stone Melachite Gem Stone Dyed Ruby etc. Being the market leader in this domain we are actively committed towards offering elegantly designed Gem Stone . Offered product is properly checked from our end in order to ensure its flawless quality.</t>
  </si>
  <si>
    <t>Since our commencement in the year 2012 we Balaji Enterprises are acknowledged in the industry as one of the prominent organizations which is engaged in manufacturing and wholesaling our clients with a wide range of Mens Jeans and Denim Jeans. Our offered range is designed with the help of modern machinery to leave no scope for stitching defects. These jeans are known for their features like colorfastness alluring look elegant design fine finish high tearing strength and sophisticated appearance. In addition to this our team remain in close coordination with our customers to understand their demands in prominent manner. Our offered garments are provided at industry leading prices to attain maximum client satisfaction.</t>
  </si>
  <si>
    <t>Kothal Overseas is a leading manufacturer of all kinds of bags like HDPE/PP Woven Laminated Bags (Seeds BagsAlmond BagsChemical BagsSalt BagsSpices BagsFood Agro BagsFloor Mills etc) in 10kg 25kg40kg50kg other customize size can also be availableLeno Bags (10kg 25kg40kg 50kg)Rotogravure Bags (with or Without Handle)Courier Bags/Sand BagsHDPE/PP Woven FabricPaper Bags Multi Colour Flexo Printing Bags (Seeds Bags Almond Bags Chemical Bags Salt BagsSpices Bags Food Agro Bags etc) in 5kg10kg25kg50kgHandle Bags in 2kg5kg10kg20kgGusseted Bags. Kothal Overseas established in the year of 2009 in Delhi (India). Providing Services to all over India with Best Quality of Work with reasonable prices. We believe in customer satisfaction not in making huge profit. Proprietor of the Kothal Overseas is Mr. Amit Pacherwal.</t>
  </si>
  <si>
    <t>We STDIO 9 By Bhavika Lohani&amp;cedil; are well appreciated name in the market established in the year 2006 at Delhi. We are the leading Manufacturer and Retailer . All these garments are made by our experts with the use of best tools and fabrics. Our garments are intended by our style experts. Our fashion experts are creative and smart in approach. All these garments are available in many designs and colors as per the requirements of customers. All these garments are highly appreciated for its long lasting colors breathable fabrics and trendy design.</t>
  </si>
  <si>
    <t>Incorporated in the year 1994 Raj Sons is well-established organization of women dress in the Indian Marketplace. We manufacturer Exporter Trader Wholesaler and supply an eye-catching collection of Ladies Sarees Bridal Lehenga Ladies Suits and Ladies Gown. Our outfits are highly acclaimed and are known by rural and urban women due to flexible finishing shrink resistance lighter weight and premium quality. Our offered dress variety is stitched under the supervision of all textile professionals by employing quality input and efficient technology based machines in harmony to set global norms and quality standard. The used thread and yarn is bought from the approved and reliable merchants present in the market. Our supplied assortment of perfect dress is best suited to females in different functions. All these outfits are available in marketplace at genuine prices.</t>
  </si>
  <si>
    <t>You are most welcomed to the luxuriant macrocosm of Bajaj Printers &amp;amp; Packers a sole supplier of various optimum quality products. \Bajaj Printers &amp;amp; Packers\ which made a humble beginning over two decades ago in the year 1985 in the manufacturing of plastic and paper products has fully blossomed into one of the largest companies offering an entire range of packaging solutions like Paper Products Barcode Labels BOPP Films PVC Vinyl Bags Poly Bags Plastic Hangers POF Shrink Film&amp;nbsp; Zipper Bags HDPE Sack Disposable Plate Stitching Machine etc. to name only a few to a number of multinationals and other high-end corporates and leading Indian companies. Since our establishment we have been striving hard to provide utmost satisfaction to our clients through the media of our quality products.</t>
  </si>
  <si>
    <t>Incorporated in the year 2014 at Surat (Gujarat India) we &amp;ldquo;Dooiitt Enterprise&amp;rdquo; are a Sole Proprietorship firm in fashion industry engaged in manufacturing and wholesaling of a wide range of Party Wear Anarkali Suit Fancy Anarkali Suit Lehenga Choli Fancy Salwar Kameez Ladies Saree etc. We are engaged in providing high quality and attractive range of apparels. We offer these apparels in numerous shades sizes and designs. Under the worthy guidance of &amp;ldquo;Mr. Kunjan Patel' (Owner) we have achieved a reputed position in the market.</t>
  </si>
  <si>
    <t>We are Wholesaling Trading and Retailing for our clients a comprehensive  assortment of Ladies Kurti Ladies Saree Ladies Salwar Suit Ladies  Leggings etc. These are designed using excellent quality fabric and  provide utmost comfort to the wearer.</t>
  </si>
  <si>
    <t>We are a renowned firm engaged in manufacturing a wide range of Ladies Designer Gowns Ladies Kurtis Designer Kurtis Anarkali Suits etc.</t>
  </si>
  <si>
    <t>As we are famous among the best Manufacturer and Trader we welcome you to the ultimate source of authentic collection of Mens Shirts Mens T-Shirts and Mens Check Shirts.</t>
  </si>
  <si>
    <t>A distinguished name in the fashion garment industry we are engaged as a Manufacturer of Ladies Tops Ladies Midi Dresses Ladies Kurtis Ladies Printed Tops Ladies Long Dresses.</t>
  </si>
  <si>
    <t>A distinguished name in the fashion garment industry we are a prominent Manufacturer of Gents T-Shirts like Round Neck T-Shirts Striped T-Shirt and V-Neck T-Shirts.</t>
  </si>
  <si>
    <t>My name is Ms. Vaishnavi Bhardwaj and I am contacting you on behalf of Look hook Mart&amp;nbsp;with regards to our course of Gift hampers business.&amp;nbsp;We have a varied range of items which you can gift to your corporate /wedding or students on different occasions (Customised School Name Bottles Bags  Lunch box or Pen stands School name printed Chocolates Small Gift Hampers which you can totally create by yourself&amp;nbsp;Bags Mugs Pen stands Stationary gift hampers Convocation Hats etc.) After all who does not like hampers.&amp;nbsp;</t>
  </si>
  <si>
    <t>A distinguished name in the fashion garment industry we are a prominent Manufacturer of a wide range of Ladies Palazzos Ladies Kurtis Embroidery Kurtis and Full Sleeve Kurtis et.</t>
  </si>
  <si>
    <t>Nationally known for our reputation and the quality and craftsmanship of the Decorative watches we are manufacturing a wide range of Women Analog Watch Men Analog Watch Sports Watch etc. Each piece is individually designed and crafted with utmost care.</t>
  </si>
  <si>
    <t>Established in the year 2016 at New Delhi (Delhi India) we &amp;ldquo;R S Gift &amp;amp; Novelty&amp;rdquo; are a Sole Proprietorship (Individual) based company engaged in manufacturing premium quality Metal Tags Backpack Bags Leather BagsTable Top Accessories Metal Trophy Crystal Trophy Mugs and Sippers Collage Frames Corporate Gifts&amp;nbsp;etc. Under the supervision of our mentor &amp;ldquo;Deepak Yadav (Proprietor)&amp;rdquo; we have achieved a unique position in the industry.</t>
  </si>
  <si>
    <t>Established in the year 2012 we &amp;ldquo;Powerline Energy&amp;rdquo; are a Sole Proprietorship Firm betrothed in Trading a high quality Spy Cameras Mobile Watch LED Bulbs Power Saver Voice Recorder GPRS Tracker CCTV Camera Antique Wall Clocks Dry Fruits Roti Maker Sewing Machine Ladies Sarees Air Sofa Cum Bed Photo Frames and Bio Magnetic Bracelet. Located at Delhi (India) we have developed a spacious warehousing facility to store the provided products in a systematic manner. Under the outstanding supervision of our Mentor &amp;ldquo;Raj Kumar&amp;rdquo; we have been engaged in providing premium quality products to our esteemed clients.</t>
  </si>
  <si>
    <t>Established in the year 2008 Madan Hosiery has emerged as a leading manufacturer exporter and supplier of Non Woven Bags PP Bags LD Bags HM Liner Bags Loop Handle Bags High Quality Non Woven Bags D Cut Bags Non Woven Carry Bags Polythene Bags and U Cut Bags. Our head office is located at Delhi (India) and we provide wide assortments of bags in various designs colors and patterns for numerous essential requirements. Our products are superior in quality durable highly useful and manufactured using best raw materials. These are supplied on large scale to various store companies and retailers for various general and promotional purposes.</t>
  </si>
  <si>
    <t>Established in the year 2000 New Delhi we Naveen Novelties are a well-known Manufacturer Supplier Service Provider and Trader involved in providing high-quality Sublimation Mug Sofa Cushion Photo Frames Sublimation Puzzle Pillow Covers Printing Machine Sublimation Machine Mug Press Sublimation Paper Sipper Bottle Promotional T Shirts Printed Mouse Pads Promotional Gifts and Mug Printing Services to our clients at budget-friendly market prices. These are manufactured in compliance with industrial standards of quality by using the best raw materials. These mugs are manufactured under the supervision of industry experts by using highly advanced manufacturing technology. The quality of these mugs is checked by a team of professional auditors in order to ensure the complete satisfaction of the clients. The sublimation machine offered by us is known for being easy to install and maintain. The user-friendly operation of these machines is also highly acclaimed. These machines are highly demanded for the manufacture of novelties. The machines offered by us are durable sturdy and efficient.</t>
  </si>
  <si>
    <t>We Deepika Sarees Pvt. Ltd. are well established firm founded in the year 2006 at Chandni Chowk (Delhi India). Our organization is prominent and eminent Manufacturer Wholesaler and Supplier of Pure Crape Embroidery Saree Net Saree Chiffon Work Saree Chiffon Thousand Beauty Saree Art Crape Work Saree Chiffon Flock Print Work Saree Pure Chiffon Saree etc. These sarees are beautiful and most elegant in design. These sarees are fabricated and designed with out most creativity and charm. Our professionals are up to dated with the current market trends and fashion so that they can design this sarees with ease and prophecy. The offered sarees are fabricated by our experts with the use of cutting edge technology and expertise. They use finest quality fabrics in fabrications to keep the sarees as compliance with international norms. These sarees are available in many colors designs and speculations to please our trendy customers. We too offer our elegant looking sarees in customization options. Beautiful design finest finish vibrant colors and quality assurance are the few of the factors that makes these sarees most appreciated and loved by our customers.</t>
  </si>
  <si>
    <t>Ardent Electronics Security System is one of the leading suppliers installers system integrators of sophisticated security systems. in addition we are also the prominent providers of excellent after sales services for all kinds of security equipments/products such as CCTV surveillance system IP camera NVR access control systems time attendance metal detectors security alarm system security door phones search lightpublic address system fire alarm systems guard monitoring system boom barrier Q management system &amp; UVSS etc. Ardent Electronics Security System enjoys confidence of security products. In addition we also undertake designing supply installation and complete integration of CCTV system access control system and gate automation system etc. All our security equipment is in strict compliance with international standards and is highly durable.</t>
  </si>
  <si>
    <t>Incepted in the year&amp;nbsp;2017&amp;nbsp;at&amp;nbsp;Delhi (India) We&amp;nbsp;&amp;ldquo;Haryana Traders&amp;rdquo;&amp;nbsp;are engaged in&amp;nbsp;trading and whole-selling&amp;nbsp;a wide range of&amp;nbsp;Sparx Shoes.&amp;nbsp;Under the guidance of our mentor&amp;nbsp;&amp;ldquo;RAVI GARG&amp;rdquo;&amp;nbsp;We have become the best option of our clients.</t>
  </si>
  <si>
    <t>Established in the year 2015 we Caliber Trades And Export Pvt. Ltd. are a popular organization in the industry for manufacturing exporting and trading a wide variety of Uniform Accessories. Our offered product array consists of Peak Caps Aiguillettes and Lanyards Mens Socks Camouflage T-Shirts and many more. Provided products are made by using supreme grade components at our end. We are offering these products in various sizes to choose from. Offered products are highly appreciated by the customers for their perfect quality attractive design light weight and high strength. Additionally these products are offered to the clients at very affordable rates.</t>
  </si>
  <si>
    <t>We NSTT Exports are a reputed name in the field of Manufacturing and Supplying an exclusive range of Girls Tops Ladies Tops Ladies Gowns Women Tops Ladies Fashion Ponchos Ladies Fashion Beaded Tunics. Owing to the modern trends existing in the marketplace in terms of outline colors and designs we are competent to offer an exclusive range of fabrics for valued clients. Furthermore with the help of our up-to-date units we are able to offer personalized product options for respected clients. Modern technology is used at our unit to offer the customers with fashionable range of clothing in the short span of time.</t>
  </si>
  <si>
    <t>We Maham Textiles are well known organizations established in the year 2014 at (Delhi India). We are the biggest and most authentic quality collection of Pure Silk Sarees Pure Cotton Sarees Fancy Sarees Designer Sarees Stylish Sarees Printed Sarees Chanderi Sarees Stone and Zari Sarees. These sarees are beautiful charming and best in class. They are designed with the use of modern and skilled expertise. These sarees are available in many design and wonderful design. These sarees are designed and fabricated by our experts with the utilizations of best quality machines fabrics and techniques to keep it as per required level. They are charming. They are durable. They are cost effective. Our patrons highly appreciated these range due to many factors like quality assurance many color options cost effective rates and durability.</t>
  </si>
  <si>
    <t>Incorporated in the year 1997 Global Packaging manufactures a wide array of Packaging Materials. Our range of products includes fine finished and durable Pouches Rolls and Bags. Quality is an essential component for the success of a product thus we maintain the quality of all products by the use of superior quality raw materials. These raw materials used in the crafting of these products are obtained from trusted business associates. We have maintained strong and stable relationships with our allies to ensure a consistency in quality of all the products we offer. All products we bring to our customers are 100% genuine quality.</t>
  </si>
  <si>
    <t>As an extension of the concept of E I M S software solution the information stored in centralized server can be shared with the Parents and other organizations related to the Institution through a &lt;li&gt;Dynamic Web Portal &lt;/li&gt; &lt;li&gt;Telephone using Interactive Voice Response System (IVRS) &lt;/li&gt; &lt;li&gt;Interactive SMS (Short Message Service) to Mobile Phone&lt;/li&gt; &lt;li&gt;Smart Card&lt;/li&gt; &lt;li&gt;Access Control System (Biometric / RFID)&lt;/li&gt; &lt;li&gt;GPS&lt;/li&gt;</t>
  </si>
  <si>
    <t>Sai Fashion Garments was established in the year 2014. We are leading Supplier Manufacturer&amp;nbsp; Wholesaler and Trader of Crape Sarees Patola Sarees Traditional Sarees Ladies Fancy Sarees Leggings. knitted Ladies GarmentsLadies Cotton Suits Indian Designer Suits. Anarkali Designer Suit. We have appointed a creative team of professionals who is talented creative and innovative. Our team is well versed in this domain which enables us to meet the huge requirements of our esteemed clients. We are owing to the steady efforts of our team members we are able to design our range as per industry norms. The products are designed by expert team of adept designers and tailors. Their excellence in respective domain and creative skills can be easily seen in the product.</t>
  </si>
  <si>
    <t>Incepted in the year 2014 US Fashion Fabrics is reckoned names in the market highly involved in manufacturing supplying trading importing wholesaling retailing distributing and exporting a broad collection of Pakistani Suit Lawn Suit Salwar Kameez Embroidered Ladies Suit and Pakistani Salwar Kameez. Under these categories we provide Pakistani Suits Designer Salwar Kameez Designer Suits Embroidered Ladies Suits and Pakistani Salwar Kameez. Our offered products are fabricated and designed under the supervision of innovative designers utilizing top notch grade fabrics and yarns which is sourced from the authentic and reliable vendor of the market. To set as per international quality standards our provided assortment is obtainable in variegated colors designs patterns and sizes to fulfill the various choices and needs of our patrons. To prevent any type of fault during dispatch these products are examined by our quality controllers on well-defined parameters. Our precious customers can avail them from us at very budget friendly prices. We are the authorized distributor of Lala brand.</t>
  </si>
  <si>
    <t>We are providing ladies designer boutiques ladies slawar suit stitching Fashion Designer Dress material wedding dress designer in dwarka Delhi. Aarambh boutique is a leading designer boutique in New Delhi providing ladies slawar suit stitching Fashion Designer Dress material wedding dress designer in Dwarka.</t>
  </si>
  <si>
    <t>Established in the year 1990 at Delhi (India) we &amp;ldquo;Anand Knitwears&amp;rdquo; are a Sole Proprietorship Entity affianced in Manufacturing Trading and Supplying a high quality knitted gloveswoollen gloveswoollen capsmonkey capsmutton clothcheese clothpoochadusters and traders of gloves knitting machines&amp;nbsp;to our prestigious customers. Under the leadership of &amp;ldquo;Mr. Ramnik Kumar Anand (Proprietor)&amp;rdquo; we are growing in the industry day by day.</t>
  </si>
  <si>
    <t>With the help of our well organized office and warehouse we are able to offer our clients with varied services like Freight Forwarding Service International Freight Forwarding Air Freight Forwarding Ocean Freight Forwarding (Export/Import) Custom Clearance MTO Operator Cargo Services and LCL Consolidation Services. The positive image that we have garnered in the industry is because of our state-of-the-art facilities and our expertise in our operations. With our well maintained office and warehouse we are capable of processing our consignments in an efficient and prompt manner. Our fleet of vehicles capacitates us in delivering our consignments on a 24 x 7 x 365 basis. Further our charter option complete documentation adherence to legal formalities and maintenance of confidentiality are some of the features that give us an edge over our counterparts in the market and serve a wide client base across the world.</t>
  </si>
  <si>
    <t>&lt;i&gt;SAI WORLDWIDE EXPORTS&lt;/i&gt; &lt;i&gt;a premier exporter of Scourers and other cleaning catering and janitorial products since 1997 proudly presents our full range of Sai Cleaning Products.&lt;/i&gt;&lt;i&gt;Our Mission is to provide customers which consist of food service janitorial cleaning and wholesale industries with the best contribution of Quality Price and Customers Service available anywhere. Bar none.&lt;/i&gt;</t>
  </si>
  <si>
    <t>&lt;i&gt;AANYA CREATIONS has a distinctive motive of promoting Indian arts of handcrafting brings the incredible handicrafts and fashion from different Indian villages at one place. The company aims at highlighting the immense talent of the Indian artisans and to help them gain the recognition they deserve&lt;/i&gt;</t>
  </si>
  <si>
    <t>Established in the year 1987 Veetrag Traders has been dealing with an extensive range of Refurbished  Pre-Owned&amp;nbsp;Mobiles &amp; Mobile Accessories. Remaining in touch with the up-to-date developments present in the marketplace in terms of materials and designs we are capable to offer an extensive variety of Mobiles  Power Banks Hover Boards chargers to valuable clients. Besides this we also offer with custom-made facility to respected clients for all our products. With in house repair &amp; QC Facility we are capable of providing end to end solution to our customers for our entire product range. Imported as well as India Refurbished &amp; Unboxed Mobiles of various top brands like Apple Samsung Micromax Intex Xiaomi Mi are available. Acromax&lt;sup&gt;TM&lt;/sup&gt; Power Banks &amp; Cloud&lt;sup&gt;TM&lt;/sup&gt; Mobile Accessories are being manufactured by reliable &amp; credible sources in India &amp; abroad are being marketed exclusively by us.</t>
  </si>
  <si>
    <t>We &amp;ldquo;Choco Centre&amp;rdquo; are a prominent firm that is engaged in Manufacturing Wholesaling and Trading a wide range of Chocolate Packaging Boxes Paper Gift Bag And Pouch Cake Toppers Cupcake Liners Ameri Colors Hamper Gift Boxes PVC Gift Boxes Miniature Jars Cupcake Boxes etc. Incorporated in the year 2012 we have developed a wide and ultramodern infrastructural unit that is situated at Delhi (India). We are a Sole Proprietorship Company that is controlled by our Mentor &amp;ldquo;Ms. Deepali Jain&amp;rdquo; and made us capable of gaining a huge client base across the nation.</t>
  </si>
  <si>
    <t>Incepted in the year 2016 we &amp;ldquo;Adzone&amp;rdquo; are engaged in Manufacturing Trading and Wholesaling of Leather Bag Document Bag Shoulder Bag Laptop Bag Jute Bag Rexine Bag Tour Bag Ladies Bag etc. Our company is Sole Proprietorship (Individual) based company. We have advanced infrastructural unit that is located in Delhi (Delhi India) where we manufacture our products with quality. Under the supervision of &amp;ldquo;M Alam (Proprietor)&amp;rdquo; we have marked the remarkable name in the industry.</t>
  </si>
  <si>
    <t>Zey Manufacturers is one of the fastest growing companies in the Shoe business of India. Within a short span of just over a decade Zey manufacturers has grown multifold and is the only company in India having a portfolio of several national and international brands.The company is spearheaded by Mr Shiraz shamsi  as the founder of zey manufacturer and traders. The vertically integrated structure of Zey provides the support and strength to face the toughest market competition. Each department in the vertical format of Zey is a growth engine in itself and its uniqueness lies in its structure to give you best quality.</t>
  </si>
  <si>
    <t>Established in the year 2001 at Rohini (Delhi India) we &amp;ldquo;Aman Enterprises&amp;rdquo; are a Sole Proprietorship Firm engaged in wholesale trading an excellent quality range of Lycra Fabric Viscose Fabric Grindle Fabric etc. We are supervised under the meticulous and stern management of our Mentor &amp;ldquo;Vijay Lakshmi Lamboria (Owner)&amp;rdquo;.</t>
  </si>
  <si>
    <t>Welcome to our site Gautam Gems &amp;amp; Jewellery Located In Jharkhand We Are Supplier &amp;amp; Retailer Of NecklaceRingsetc.</t>
  </si>
  <si>
    <t>The International Testing Center is a state-of-the-art facility established under German collaboration with the PFI Germany and with Bally Switzerland.  The center specializes in testing of  1.leather products  2.footwear 3. footwear components  4.textile products  5. accessories made up of plastics. 6.Food &amp;amp; Agri products  7.Essential oils 8. Flavors  9. Fragrances.  10.Water   11. Chemical 12. Cosmetics  The following testing facilities are readily available   1.Nutritional labeling- Wet chemistry???       2. Fatty-acid profile &amp;amp; Cholesterol???          3.Crude and Dietary fiber???         4. Metals &amp;amp; Minerals???          5.Vitamins    6 Pesticide residues???         7 Antibiotic residues???          8.Aflatoxins???          \tSugar profile???          Toxins???          Complete microbiology  In fact it is the first facility of its own kind in whole of Asia to receive the coveted international accreditation from the German Accreditation Council (DAR) for ISO 17025 quality system. ITC is also certified for ISO 9001 and ISO 14001 by Bureau Veritas also accredited by SATRA.</t>
  </si>
  <si>
    <t>Established in the year 2016 at Dholpur (Rajasthan India) we &amp;ldquo;Care Enterprises&amp;rdquo; are a Sole Proprietorship Firm recognized as the prominent wholesale trader wholesaler and retailer of the best qualityDome Camera Bullet Camera etc. In addition to this we also offer Installation and Maintenance Services to our valuable clients. Under the guidance of our mentor &amp;ldquo;Mahinder Singh (Proprietor)&amp;rdquo; we have been able to provide a quality range of products as per client&amp;rsquo;s needs.</t>
  </si>
  <si>
    <t>Established in the year 2000 at Dhule (Maharashtra India) we &amp;ldquo;Yash Engineering&amp;rdquo; are recognized as the prominent manufacturer of Weighing Scale Chicken Weighing Machine Hanging Scale Platform Scales Height Weight Scale and Jewellery Scale Machine. We also provide repairing services for these products. Our company is a partnership based company. Under the supervision of &amp;ldquo;Manish Badgujar (Partner)&amp;rdquo; we have reached the top position in this domain.</t>
  </si>
  <si>
    <t>We &amp;ldquo;Vinayak Polypacks&amp;rdquo; have gained success in the market by Manufacturing a remarkable gamut of Atta Bags Polythene Waste Packaging Bags Plastic Sutli Raffia Waste. We are a well-known and reliable company that is incorporated in the year 2004 at Dhuri (Punjab India) and developed a well functional and spacious infrastructural unit where we manufacture these packaging bags and twines and own a spacious warehouse for storing waste in an efficient manner. We are a Sole Proprietorship firm that is managed under the supervision of our mentor &amp;ldquo;Mr. Vishal Kansal&amp;rdquo; and have gained huge clientele.</t>
  </si>
  <si>
    <t>Hammy's jeans have been designed keeping in mind varied needs of professionals corporates artistshomemakers. It's specially designed with premium fabrics and finishes and a variety of fits for the entire familythe HAMMY's offers the quality craftsmanship and authentic style that has made world- famous for generations. HAMMY's jeans are the perfect fit for today's active families offering the perfect balance of style and value. HAMMY's has been introducing trendy and innovative themes every season to cater to changing tastes and lifestyles.</t>
  </si>
  <si>
    <t>Incorporated in the year 2014 Viva Ecocare Bags are actively immersed in manufacturing and supplying an optimal quality gamut of Non Woven Shopping Bags Colored Non Woven Shopping Bag Non Woven Plain Shopping Bag Printed Shopping Non Woven Bag D Cut Non Woven Bags W and Vest Cut Non Woven Bags Vest Cut Non Woven Fabric Bag W Cut Non Woven Bag and U Cut Non Woven Bags. Complete array we provide is highly acclaimed in the industry for some incomparable merits. Designed and developed with the assistance of innovative &amp; advanced technology offered products are highly acknowledged and recognized amongst the customers. Thorough market consideration are executed by knowledgeable employees and keep close eye on alterations taking place in development so that they can include those modifications in products. Dexterous professionals keep on appraising their techniques of manufacturing in order to withstand with the ever-varying business environment.</t>
  </si>
  <si>
    <t>Incepted in the year 2014 Zzone Technologies is a distinguished manufacturer trader and supplier offering an enormous consignment of Video Door Phone Security Camera Access Control Machine E-Alarm System Biometric Machin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Established in 2015 we Mega Power System has gained an admirable position in wholesale trader of Solar Charger Controller Solar Panel Solar Inverter and Battery Solar Energy System Grid Tie Inverter Solar Street Light Solar Water Pump Solar Water Heater and Automobile Battery. These products are enormously well-liked owing to their effortless operations water resistance longer operational life top performance low maintenance and nominal costs. Our offered products are developed employing the industry permitted component and advanced technology. In addition in order to provide the top range of products these are tested on diverse quality parameters employing advanced techniques. In addition our firm has allied expert vendor&amp;rsquo;s team who give full effort to provide these products as per our patrons demand.&amp;nbsp; In addition our vendors follow universal industry standards in the developing of products.</t>
  </si>
  <si>
    <t>We &amp;ldquo;I Witness Security System&amp;rdquo; have brought forth our vast industrial experience and expertise in this business as wholesaler supplier of CCTV Camera Dome Camera Security Camera and many more. We are a supreme organization incorporated in the year 2008 as Sole Proprietorship (Individual) based company where our product range complies with the industrial quality standards. We have hired a team of skilled personnel that performs all business activities in a most excellent achievable manner in order to attain the set target of the company. The experience of our experts in the field is clubbed with the in-depth knowledge and understanding of the necessities of the industry. We also provide CCTV Camera Installation Service.</t>
  </si>
  <si>
    <t>Neeti Collection&amp;nbsp;is a Thane (Maharashtra India) based company involved in Wholesaler and Retailer a wide variety of trendy Ladies&amp;rsquo; Wear collection. The company commenced its business operations in the year 2015 and has maintained a dignified status in the domestic market.</t>
  </si>
  <si>
    <t>We are big importers and suppliers of gent&amp;rsquo;s readymade 100% Pure Organic Cotton Shirts. Keeping in mind the precise demands of clients we import and supply an exclusive collection of pure organic cotton mens shirts. This are attractively designed shirts fabricated from premium quality fabrics sourced from reliable vendors of the industry. Besides we offer this in various standard sizes and attractive color combinations as per the exact requirements of clients. Moreover we offer this range to our clients at market leading prices.</t>
  </si>
  <si>
    <t>We made our debut into this beautiful world of fragrances in 2015 under the headship of the efficient Chairman&amp;amp;CEO Mr.&amp;nbsp;Chinta Uma Mahheswar Reddy with the name THRIVE PVT LTD and Reverence Incense Sticks as its brand name.We strained every nerve to attain the position to provide high quality incense sticks at reasonable price. We&amp;nbsp;traveled&amp;nbsp;throughout the state and asked every customer how they wish the product to be and based on their expectations and wish we have developed many unbeatable products like ROMANCE SANDAL&amp;nbsp;BLUE AND GREEN etc...</t>
  </si>
  <si>
    <t>Incepted in the year 2013 at Eluru (Andhra Pradesh India) we &amp;ldquo;SVS VARNAM&amp;rdquo; are a Proprietorship firm known as reputed  trader wholesaler and retailer of the premium quality range of Kids Wear Ladies Suits etc. Under the guidance of &amp;ldquo;Vijay (Proprietor)&amp;rdquo; we have achieved the remarkable position in the industry.</t>
  </si>
  <si>
    <t>Welcome to the WindowFashionsindia Is a leading manufacturer and exporter of Coir and Allied products It enjoys a unique position in the international market for high quality Floor Coverings Poly carpet Woolen carpet Wall to wall carpet &amp; Coir Tails Rubberized coco fiber sheet Sea grass matting &amp; rugs Jute matting&amp;rsquo;s &amp; Rugs Brush mats Rubber door mats Poly propylene mats Rope mats Rubberized mould mats Bath room cotton mats Vinyl blocked coir rolls Coir Rope Coir fiber Coir yarn Manila Rope Bamboo blinds Wood blinds Natural fiber items Hammocks Wood crafts Jute bags Room slippers Coconut Shell Products.</t>
  </si>
  <si>
    <t>A&amp;amp;A TRADING COMPANY is a reputed business entity engaged in supplying an excellent assortment of baby care products  gifts and garments. We value the needs of both mother and baby with products which offer comfort and convenience.our wish is to become a partner in caring for your baby.To ensure the healthy growth of your baby.</t>
  </si>
  <si>
    <t>Welcome to&amp;nbsp; Jai Beauty Fancy Boutique. We provide cosmetics earings bangles &lt;i&gt;necklace&lt;/i&gt; pandent set.</t>
  </si>
  <si>
    <t>Established in the year 2016 at Erode (Tamil Nadu India) we &amp;ldquo;Ram Fashion Inc&amp;rdquo; are a Partnership Firm engaged in manufacturing retailing exporting importing and wholesaling the finest quality Mens Shirt Mens Brief and Mens Sando. Under the guidance of our mentor &amp;ldquo;Senthil (Partner)&amp;rdquo; we have reached on top position in the industry.</t>
  </si>
  <si>
    <t>Established in the year 2014 at Etawah (Uttar Pradesh India) we &amp;ldquo;Shri Ram Industry&amp;rdquo; are Proprietorship Firm known as reputed manufacturer trader wholesaler and retailer of the finest quality Multi Pin Mobile Charger And Single Pin Mobile Charger. Our organization is managed by our mentor &amp;ldquo;Atul Tripathi (Co- Owner)&amp;rdquo;. His rich industry experience helps us to meet the demands of our clients.</t>
  </si>
  <si>
    <t>Incorporated as a Sole Proprietorship firm in the year 2016 at Faridabad (Haryana India) we &amp;ldquo;Ya Sai International&amp;rdquo; are engaged in manufacturing exclusive range of Ladies Kurtis Ladies Dresses Ladies Tops Ladies Maxi Dresses etc. These apparels are widely appreciated among our clients for elegant design optimum finish soft texture stylish look etc. Under the guidance of &amp;ldquo;Mr. Amit Keswani&amp;rdquo; (Director) we have been able to satisfy emerging requirements of clients in an effectual manner.</t>
  </si>
  <si>
    <t>Established as a Partnership firm in the year 2014 at Faridabad (Haryana India) GDPN Apparels is an eminent and progressive Apparels Manufacturer and Supplier in India domestic market. We have been manufacturing export quality apparels keeping in that mind they should match with latest fashion and trends. We are manufacturing apparels in bottom wears. For women's like Churidar leggings Capri Ankle Length Plazo And Jeggings under our brand name I Vastra &amp; T shirts for Indian Army. Our offered range is widely acclaimed for its features like longevity fine finish and smooth texture. With firm support of &amp;ldquo;Mr. Gaurav Hooda&amp;rdquo; (Partner) our firm has attained a prominent position in the market.</t>
  </si>
  <si>
    <t>Established in the year 2014 at Faridabad (Haryana India) we &amp;ldquo;Lavini Collections&amp;rdquo; are a Sole Proprietorship firm that is recognized as the leading manufacturer and supplier of a broad assortment of Ladies Suit Ladies Sarees Pashmina Suits Ladies Kurti and Jaipuri Bedsheets. Owing to features such as perfect stitching elegant design skin-friendliness soft texture perfect finish and colorfastness these dresses are highly acknowledged by our patrons. Under able guidance of &amp;ldquo;Ms. Sonia Bali&amp;rdquo; (Proprietor) we have been able to achieve an extraordinary name in this industry.</t>
  </si>
  <si>
    <t>We &amp;ldquo;Shree Garments&amp;rdquo; are involved in manufacturing and supplying a supreme quality collection of Corporate Uniform Shirt Work Uniform Shirts Industrial Uniform Pant Long Sleeves Uniform Shirt Corporate Uniform Pant etc. Established in the year 1998 at Faridabad (Haryana India) we are a sole-proprietorship company committed towards offering an impeccable range of perfectly tailored uniforms. Owing to its aesthetic look skin-friendliness seamless finish color-fastness solid colors perfect fit and high longevity this range of uniforms is widely demanded by our prestigious clients. Our team comprises of proficient designers who possess widespread experience in their work. We have a distinctive designing unit furnished with advanced designing and tailoring machines which aids us to supply this fine quality range designed in line with the industry standards. Apart from this our high longevity range is the offered at best in market cost.</t>
  </si>
  <si>
    <t>Established in the year 1986 as a Sole Proprietorship firm at Faridabad (Haryana India) We &amp;ldquo;Jitendra Engineers&amp;rdquo; are engaged in manufacturing an extensive range of Rubber Moulding Die and Moulding Component . We also deal in Rubber Components Coupling Rubber Damper Rubber Footrest Rubber Grommet Rubber O Rings Rubber Oil Seals Rubber Plug and Rubber Washer. To ensure fine quality all our products are manufactured under the watchful eyes of experts in the field of tools and dies making. Under the far-sightedness of &amp;ldquo;Leena Arora&amp;rdquo; (Proprietor) we have been able to satisfy varied needs of our clients in efficient manner.</t>
  </si>
  <si>
    <t>Incorporated in 1989 at Faridabad (Haryana India) we 'Khaneja Cables' are Sole Proprietorship Firm engaged in Manufacturing and Supplying high quality Optical Transmitter Cable TV Node Digital Meter Co-Axial Cables Fibre Optic Cables etc. Our extensive collection of electrical products provides the best alternatives to the conventional products for same use. Our prestigious firm has a great history of excellent designs that is catering the requirements of our clients in an appropriate manner. Our modern and well-established warehouse and plant help us to offer high quality range of products for residential and commercial establishments. Owing to our prolonged efforts we have been the first choice of electrical products that meet the demands of our clients across the market. The main factor behind the success of our organization is the expertise of our team of technocrats and amiable relationship with our patrons. Apart from this we also trade a premium quality CCTV Camera. This camera is sourced from Avtech which is well known vendor in the market.</t>
  </si>
  <si>
    <t>Established in the year 2003 we &amp;ldquo;Futuristik&amp;rdquo; are reputed organization engaged in manufacturing trading and supplying premium quality assortment of Canvas Bags Designer Backpacks Laptop Bags Promotional Bags Multipurpose Bag Sets Sports Bags School Bags etc. Situated at Faridabad (Haryana India) we have developed a state-of-the-art infrastructural base that spread over a wide area. This base encompasses departments such as procurement production quality-control warehousing &amp;amp; packaging sales &amp;amp; marketing and transportation &amp;amp; logistics. The production department is well-equipped with advanced tools equipment and the cutting-edge technology for production of perfect range of bags. We are supported by an adroit team of professionals who have vast industrial experience. Our marketing and sales representatives assure that the entire product range is delivered on time. Moreover owing to our honest business policies and crystal clear business dealings we have been able to set benchmark in this domain.</t>
  </si>
  <si>
    <t>Established in the year 2015 at Faridabad (Haryana India) we &amp;ldquo;Penno Fashion LLP&amp;rdquo; are Partnership based company engaged in manufacturing of Ladies Full Sleeve Top Ladies Sleeveless Top Long Kurtis Palazzo Pant Long Shrug Ladies Poncho and Ladies Short Top. Under the supervision of our &amp;ldquo;Sandeep Bhardwaj&amp;rdquo; we have attained a reputed status in this industry.</t>
  </si>
  <si>
    <t>Established in the year 2016 at Faridabad (Haryana India) we &amp;ldquo;J S Enterprises&amp;rdquo; are a renowned firm engaged in Manufacturing an excellent quality range of Black Sports Shoes White Sports Shoes Red Sports Shoes and Canvas Shoes. These footwear are sourced from reliable market vendors and can be availed by our clients at reasonable prices. Under the guidance of our mentor &amp;ldquo;Mr. Apar Sharma&amp;rdquo; who holds profound knowledge and experience in this domain we have been able to aptly satisfy our clients.</t>
  </si>
  <si>
    <t>Located at Faridabad (Haryana India) we &amp;ldquo;Rainbow Clothes Printing Works&amp;rdquo; are a well-known entity engaged in imparting highly reliable Dyeing Printing Service Fabric Printing Service Hosiery Printing Service Palla Printing Service Pigment Printing Service Rotary Printing Service and T-Shirt Printing Service. For rendering these services in hassle-free manner we have deployed a talented team of professionals. Under the headship of &amp;ldquo;Mr. Rishi Pal Singh&amp;rdquo; (Proprietor) we have satisfied our clients situated all across the nation.</t>
  </si>
  <si>
    <t>Established in the year 2010 at Faridabad (Haryana India) we \S.S International\ are engaged in manufacturing and supplying an extensive range of Jersey Fabrics Interlock Fabrics Knitted Fabrics Rib Fabric Hotel Linen Products and Round Neck T-Shirt. Our offered product array is spun using high grade materials meeting customer centric and country specific requirements as per the defined quality standards. We are competent enough to match up with the market trends with our prompt and valuable products and services. Our wide distribution networks and tie-ups with leading agents has enabled us to procure premium quality raw material for the processing of the products. The latest machineries and the adaption of advanced technologies in our processes have helped us immensely in developing a range of quality fabrics.</t>
  </si>
  <si>
    <t>Situated in the year 2015 at Faridabad (Haryana India) we &amp;ldquo;Tanishtha Bags&amp;rdquo; are a Sole Proprietorship firm that is an affluent manufacturer of a wide array of D Cut Bags Loop Handle Bag Non Woven Carry Bag U Cut Bags Printed Bag and Box Type Non Woven Bag. We design these products as per the latest market trends and deliver these at users&amp;rsquo; premises within the scheduled time-frame. Under the supervision of &amp;ldquo;Mr. Punit Kalra&amp;rdquo; (Proprietor) we have gained huge success in this field.</t>
  </si>
  <si>
    <t>Established in the year 2015 at Faridabad (Haryana India) &amp;ldquo;V2 Crafts&amp;rdquo; are a Sole Proprietorship firm engaged in Trading an excellent quality range of Ladies Tote Bag Ladies Handbag Ladies Wallet Ladies Sling Bag String Bag Ladies Purse Ladies Backpack Ladies Messenger Bag etc.&amp;nbsp; Under the guidance of&amp;nbsp;&amp;ldquo;Mr. D.C. Jain&amp;rdquo; (Proprietor) who holds profound knowledge and experience in this domain we have been able to aptly satisfy our clients.</t>
  </si>
  <si>
    <t>&amp;ldquo;Om International&amp;rdquo; is a well known manufacturer and supplier of a qualitative assortment of Stretch Film Air Bubble Film Roll Air Bubble Film Bag LD Bags LD Sheets HM Poly Bags HM Sheets PP Bags PP Sheets etc. Integrated in the year 2015 at Faridabad (Haryana India) we have developed a well functional infrastructural unit where we manufacture these packaging products as per the global set standards. We are a Partnership organization that is actively committed towards providing high quantity range of packaging products to diverse industries. Managed under the headship of our mentor &amp;ldquo;Mr. Vijay Jain&amp;rdquo; our company has covered foremost share in the national market.</t>
  </si>
  <si>
    <t>Being a Sole Proprietorship firm we &amp;ldquo;N. S. Creations&amp;rdquo; are a well-known manufacturer and supplier of top quality array of Ladies Leggings Car Curtain Men's T-Shirt Men's And Ladies Jeans Men's Undergarments etc. Situated at Faridabad (Haryana India) we are continuously succeeding in this domain by catering ever-evolving demands of clients. Our offered products highly appreciated for the features like shrink resistance skin-friendliness perfect finish smooth texture and high comfort level. Under the leadership of &amp;ldquo;Mr. Ajay Singh&amp;rdquo; (Proprietor) we have achieved a respectable position in this domain.</t>
  </si>
  <si>
    <t>Founded in the year 2012 we &amp;ldquo;Sunshine Fabrics&amp;rdquo; are dependable and famous manufacturer of a broad range of PP/HDPE Woven Bags/Sacks (with or without lamination) plain or printed as per requiment in box shape for packing of PU Foam and Mattresses in simple shapes for the packing of Powder form products like chemicals and other items as well.  We provide these bags in diverse sizes to attain the complete satisfaction of the clients. We are a Sole Proprietorship company which is located atFaridabad (Haryana India) and constructed a wide and well functional infrastructural unit where we manufacture these bags as per the global set standards. Under the supervision of our mentor &amp;ldquo;Mr. Raman Ahuja&amp;rdquo; we have gained huge clientage across the nation.</t>
  </si>
  <si>
    <t>Established as Sole Proprietorship firm in the year 2015 at Faridabad (Haryana India) we &amp;ldquo;Unique Creations&amp;rdquo; are a renowned manufacturer of a qualitative assortment of Gents Lower Men's T-Shirts Ladies Kurti Ladies Leggings and Girls Top. Our offered range is widely acclaimed for its features like elegant look impeccable finish longevity etc. Under the headship of &amp;ldquo;Mr. Sarvesh Gaur&amp;rdquo; (Owner) we have achieved a noteworthy position in the market.</t>
  </si>
  <si>
    <t>We &amp;ldquo;Sunshine Impex&amp;rdquo; founded in the year 2014 are a renowned organization that is betrothed in manufactuer exporter and supplier of a high quality range of Welding and Safety Equipments like Welding machines Welding Cables Welding Hoses Welding Equipment  Safety Shoes Safety helmets along with other products .All the products are available under The brand name of 'SUNPRO' and adored by our clients .Our sister concern \Appar Engineering\ is also into manufacturing of auto components of electric vehicles since 2004. We have a wide and well functional infrastructural unit that is situated at Faridabad (Haryana India). IT is founded by Mr. RAJESH JAIN and managed under the headship of \Mr. Anshul Jain\ (CEO) and have achieved a significant position in this sector.</t>
  </si>
  <si>
    <t>Founded in the year 2009 in Faridabad (Haryana India) we \S. N. Textile\ are prominent trader and supplier of the best in class Stocklot Grey Fabric Cotton Grey Fabric and&amp;nbsp;&amp;nbsp; Interlining Grey Fabric. Our offered fabrics are suitable for several textile art application like for garments upholsteries or home decorating projects. The fabrics provided by us are designed using premium quality cotton threads and the advanced machines at the vendors' end. We have selected our vendors on the grounds of their market credibility production techniques product quality economic position etc. Perfect finish smooth texture excellent shades shrink-resistance and colorfastness are some of the factors that increase the demands of our fabrics in the market. In addition to this we provide these fabrics in various specifications that suit with the exact demand of the clients. Our esteemed clients can avail these fabrics from us in bulk quantity and at the most affordable rates.</t>
  </si>
  <si>
    <t>Founded in the year 2015 we &amp;ldquo;S.K.G. Apparels&amp;rdquo; are a leading manufacturer of a qualitative range of School Uniform Sports Wear Hospital Uniform Hotel Uniform House Keeping Uniform etc. We are a Partnership firm that was incepted with an aim of providing superior quality range of apparels. Situated at Faridabad (Haryana India) we have constructed a wide infrastructural unit that plays an important role in the growth of our enterprise. Under the headship of &amp;ldquo;Mr. Nitin Mangla&amp;rdquo; (Partner) we have gained huge clientele across the nation.</t>
  </si>
  <si>
    <t>We &amp;ldquo;Amiteshwar Industries&amp;rdquo; are a prominent entity engaged in Manufacturing a wide range of BOPP Tapes Bubble Bags HDPE Bags LDPE Bags Poly Sheets Poly Tubes etc. Incorporated in the year 2007 at Faridabad (Haryana India) we are a Sole Proprietorship firm engaged in offering a quality assured range of products. Our mentor &amp;ldquo;Mr. Amitesh&amp;rdquo;(Proprietor) has immense experience and under his worthy guidance we have achieved a respectable position in this domain.</t>
  </si>
  <si>
    <t>Established in the year 2016 at Faridabad (Haryana India) we &amp;ldquo;Raj Shree Group&amp;rdquo; are a Partnership firm engaged in trading of finest quality array of Sneaker Shoes Sports Shoes Triangle Shoes Tirangaa Shoes and Vel Main Shoes. These shoes are highly admired for their tear resistant nature perfect stitching and other such qualitative attributes. Under the leadership of &amp;ldquo;Mr. Siddharth Singh&amp;rdquo; (Partner) we have been able to cater bulk necessities of patrons in efficient manner.</t>
  </si>
  <si>
    <t>Established in the year 2009 at Faridabad (Haryana India) We &amp;ldquo;J. M. Electronics Industries&amp;rdquo; is a Sole Proprietorship firm engaged in Trading an excellent quality range of CCTV Cameras Video Door Phones etc. Apart from this we also provide Fire Alarm System AMC Services. These products are sourced from reliable market vendors and can be availed by our clients at reasonable prices. Under the guidance of &amp;ldquo;Mr. Jitender Mishra&amp;rdquo; (Marketing Manager) who holds profound knowledge and experience in this domain we have been able to aptly satisfy our clients.</t>
  </si>
  <si>
    <t>Founded in the year 2017 we &amp;ldquo;Sai Ram Technologies&amp;rdquo; are dependable and famous trader of a broad range of CCTV Camera EPABX Intercom and Public Address System. We provide these products in diverse specifications to attain the complete satisfaction of the clients. Additionally we also impart highly reliable CCTV Repairing Services CCTV Installation Services etc. We are a Sole Proprietorship company which is located at Faridabad (Haryana India) and constructed a wide and well functional infrastructural unit where we manufacture these products as per the global set standards. Under the supervision of our mentor &amp;ldquo;Mr. Mukesh Singh Rawat&amp;rdquo; we have gained huge clientele across the nation.</t>
  </si>
  <si>
    <t>Incepted in the year 1987 at Faridabad (Haryana India) we &amp;ldquo;Star International&amp;rdquo; are a prominent name engaged in manufacturing and supplying a wide range of LDPE Sheets Vinyl Sheets Poly Bags LDPE Bags Gusseted Bags HDPE Poly Bags etc. Provided products are manufactured using advanced machines and top-notch quality material under the strict supervision of our devoted professionals in line with industry quality norms. Our offered products are broadly demanded among our respected clients for their essential features such as high durability impeccable finish high strength thermal resistance weather resistance easy to install weather proof and high durability. As well we provide these products in various specifications to meet the needs of clients.</t>
  </si>
  <si>
    <t>Established in the year 2007 at Faridabad (Haryana India) we &amp;ldquo;Sun Tech Computer Service&amp;rdquo; are a Sole Proprietorship firm engaged in wholesale trading an excellent quality range of Dome Camera DVR Surveillance System and Bullet Camera. We are also engaged in proving CCTV Repairing Service to our valuable clients. These products are sourced from reliable market vendors and can be availed by our clients at reasonable prices. Under the guidance of &amp;ldquo;Mr. Peeyush Kumar&amp;rdquo; (Proprietor) who holds profound knowledge and experience in this domain we have been able to aptly satisfy our clients.</t>
  </si>
  <si>
    <t>We &amp;ldquo;Yash Trading Company&amp;rdquo; started in the year 2017 as a Sole Proprietorship firm at Faridabad (Haryana India) have gained recognition in the field of trading highly reliable range of Gents&amp;nbsp;Slippers Ladies Slippers Casual Shoes Formal Shoes Sports Shoes School Shoes etc. The provided products are widely acknowledged for their lightweight fine finish durability and elegant look.&amp;nbsp; Under the guidance of &amp;ldquo;Mr. Shiv Kumar' (Proprietor) we have created a strong foothold in this domain.</t>
  </si>
  <si>
    <t>Incorporated in the year 2013 at FARIDABAD&amp;nbsp;(India) we &amp;ldquo;B.L Trading Co.&amp;rdquo; are a Sole Proprietorship firm engaged in trading premium quality range of&amp;nbsp;&amp;nbsp;HR  CRC  GPSP  GP  GI SHEET &amp; COILS  TRON PLATES&amp;nbsp; USED EMPTY CEMRNT BAGS  HDPE &amp; PP BAGS ETC.&amp;nbsp;&amp;nbsp;etc. These products are widely demanded by for their sturdy design and less maintenance. Under the guidance of &amp;ldquo;Mr. Jitin Gupta' (Proprietor) we have been able to meet varied requirements of patrons in a prompt manner.</t>
  </si>
  <si>
    <t>We &amp;ldquo;Singla Traders&amp;rdquo; are engaged in trading a high-quality assortment of Lifestyle Shoes Canvas Shoes Sneaker Shoes Loafer Shoes Casual Shoes Formal Shoes and Party Shoes. We are a Partnership company that is established in the year 2016 at Faridabad (Haryana India) and are connected with the renowned vendors of the market who assist us to provide a qualitative range of shoes as per the global set standards. Under the supervision of 'Mr. Rohit' (Partner) we have attained a dynamic position in this sector.</t>
  </si>
  <si>
    <t>Established in the year 2013 at Faridabad (Haryana India) we &amp;ldquo;Europa Marketing&amp;rdquo; are Proprietorship Firm engaged in manufacturing and wholesaling the finest quality Ladies Top Ladies Shirts etc. Under the guidance of our Mentor &amp;ldquo;Ajay H (Proprietor)&amp;rdquo; we have reached on top position in the industry.</t>
  </si>
  <si>
    <t>Established in the year 2004 at Faridabad (Haryana India) we &amp;ldquo;A. S. Garments&amp;rdquo; are a Sole Proprietorship firm engaged in manufacturing an excellent quality range of Mens Lower And Mens Casual Lower. These garments are sourced from reliable market vendors and can be availed by our clients at reasonable prices. Under the guidance of &amp;ldquo;Mr. Yogender Singh&amp;rdquo; (Manager) who holds profound knowledge and experience in this domain we have been able to aptly satisfy our clients.</t>
  </si>
  <si>
    <t>Incepted in the year 2010 we &amp;ldquo;Kunal Traders&amp;rdquo; are highly engaged in wholesaling and trading a qualitative assortment of Knitted Hand Glove Rexine Hand Glove and Jeans Hand Glove that are appreciated among our clients spanning across the globe. Under guidance of our mentor &amp;ldquo;Mr. Harinder Bhati &amp;rdquo; we have achieved the acme of success.</t>
  </si>
  <si>
    <t>Incorporated in the year 2012 We &amp;ldquo;Anurag Dyeing&amp;rdquo; are counted as the reputed manufacturer of Men's T-Shirt Men's Sweatshirt Track Suit Jacket Men's Lower etc. Located in Faridabad (Haryana India) we are a Sole Proprietorship firm engaged in offering a high-quality range of products. Under the management of &amp;ldquo;Mr. Subhash Saini&amp;rdquo; (Proprietor) we have been able to provide complete satisfaction to our clients.</t>
  </si>
  <si>
    <t>We &amp;ldquo;Aarya Packagings&amp;rdquo; are renowned and notable manufacturer and supplier of an eco-friendly range of Packaging Paper Sacks Paper Bags Open Mouth Bags Pasted Valve Paper Bags Flat Woven Coated Fabrics HDPE Laminated Paper Roll HDPE and LDPE Liners etc. Established in 2009 and under the guidance of Mr. Sunil Sharma who is been consistently innovating the field of paper bag since past 30 years. We are a Sole Proprietorship Company that is located at Faridabad (Haryana India) and developed an ultramodern and well functional infrastructural unit. We provide these packaging products to diverse industries. Under the supervision of our mentor &amp;ldquo;Mr. Sunil Sharma&amp;rdquo; we have gained huge clientele across the nation.</t>
  </si>
  <si>
    <t>&amp;ldquo;Global 15&amp;rdquo; is a famous manufacturer of a qualitative assortment of Ladies Tops Kids Lehenga Gents T-Shirt Kids Frock Ladies Kurtis Ladies Legging Ladies Pants Ladies Sarees Unstitched Ladies Suits. Integrated in the year 2015 at Faridabad (Haryana India) we have developed a spacious warehouse unit for storing these products in a safe manner. Managed under the supervision of our mentor &amp;ldquo;Ms. Bhavna Devacharya&amp;rdquo; our organization has covered large share in this market. Since our origin we are a Sole Proprietorship firm which is actively committedtowards providing high quantity range of products in several specifications. We also enaged in Trading of Ladies Bellies Kids Stationery Artificial Jewellery Mens Shades Kids Bag Ladies Handbags Jewelry Box Kids Gift Items Ladies Watches Kids Coffee Mugs.</t>
  </si>
  <si>
    <t>We &amp;ldquo;Kusi Rosh Industries&amp;rdquo; are a Partnership company and occupied in manufacturing and supplying a wide range of PE Bags PE Rolls Dust Covers Rust Covers Trolley Covers Bin Covers Poly Bags Seat Covers LDPE Bags HM Bags HM Rolls LDPE Rolls and LD Roll. When we started our organization in the year 2012 we have developed a wide and well functional infrastructural unit that is situated at Faridabad (Haryana India) and helps us to make a wide range of machines and equipments. Under the headship of our Director &amp;ldquo;Mr. Kuldeep Singh&amp;rdquo; we have gained a significant position in this industry.</t>
  </si>
  <si>
    <t>We &amp;ldquo;Isro Enterprises&amp;rdquo; are a reputed and leading organization occupied in manufacturing and supplying a wide range of Packaging Products Stretch Film for Wrapping EPE Foam Corrugated Sheet Rolls LDPE Poly Bags Welding Products Industrial Tapes Safety Items and Aerosol Sprays. Under the headship of our Mentor &amp;ldquo;Ravi Seghal&amp;rdquo; we have created a strong foothold among our competitors. Located at Faridabad (Haryana India) we are backed by the latest and ultra-modern infrastructural base. For the smooth functioning of the entire business operations we have properly divided our infrastructural base into numerous sections such as procurement section admin section sales section R&amp;amp;D section designing section packaging section quality testing section transportation section logistic section etc. Our production unit is well resourced with innovative machine tools and technology that enable us to meet the exact necessities of the patrons. Owing to our prompt delivery easy payment mode and good logistic facility we have been able to deliver the best quality products at users&amp;rsquo; premises within the promised time span.</t>
  </si>
  <si>
    <t>Incepted in the year 2005 in Faridabad (Haryana India) we &amp;ldquo;R. S. Industries&amp;rdquo; are the noteworthy manufacturer and supplier of premium grade LD Poly Bag LD Poly Tube Stretch Film Stretch Packing Roll Polythene Sheet LDPE Bags LD Printed Poly Bag LLDP Poly Bag and Stretch Wrap Rolls. We have built vast business empires based on the principle of sole proprietorship. Our offered products are manufactured using optimum grade polyethylene film with the help of ultra-modern machines in compliance with set industry norms. Moreover these products are checked for their quality on series of quality parameters before being supplied to our clients assuring their flawlessness at user&amp;rsquo;s end. These products are widely used for packaging purpose in number of industries. We offer these products to our clients in different colours thickness and sizes as per their necessities. Our offered products provide leak proof packaging option to packed items. The offered products are widely appreciated by our clients for their enormous features such as light weight tear resistance smooth finishing moist proof light weight eco-friendly reusable and durable.</t>
  </si>
  <si>
    <t>Established in 2003 Shivam Enterprises is engaged in wholesale trading of Biometric Attendance System Public Address Systems etc. We also provide CCTV Camera Installation Service to our clients.</t>
  </si>
  <si>
    <t>Founded in the year 2000 at Faridabad (Haryana India) we &amp;ldquo;GSDE Garments Consultant Pvt. Ltd&amp;rdquo; are a Sole Proprietorship firm engaged in Manufacturing a qualitative assortment of Canteen Table And Bench Machine Center Table Material Handling Trolleys Steel Dustbin Slotted Angle etc. These equipment are precisely manufactured by our experts using supreme quality components with the help of sophisticated technology as per the set industry standards. The offered equipment are widely acknowledged for their features such as easy installation robust construction durable finish standards high efficiency and longer service life. As per the varied demands of clients we provide these equipments in several specifications. Also we make sure that these equipments are checked on various quality parameters. We are also engaged in offering Garments Cutting Service Team Management Service Standard Operating Procedure Service Industrial Engineering Service Research And Development Service etc.</t>
  </si>
  <si>
    <t>We &amp;ldquo;Om Enterprises&amp;rdquo; are actively engaged in manufacturing and supplying an exclusive assortment of Kids Frock Gents T-Shirt Ladies Top and Ladies Kurti. We are a Partnership company and managed under the supervision of our mentor &amp;ldquo;Mr. Sandeep Bhardwaj&amp;rdquo;. Since our origin in the year 2012 at Faridabad (Haryana India) we have constructed a big and well structural infrastructural base in order to design a beautiful collection of garments. Our infrastructural base comprises of sub-divisions like quality testing sales R &amp; D admin procurement designing marketing transportation logistic warehousing packaging etc. Our designing division is well resourced with modern machinery equipment and tools that assist us to accomplish the varied needs of the clients in a predefined time period. Besides we have been able to deliver these garments across the nation due to our client-focused approach ethical business policies and easy mode of payment. In addition to this we also provide Fabric Laser Cutting Service at most genuine rates.</t>
  </si>
  <si>
    <t>Established&amp;nbsp;in 2013&amp;nbsp;We&amp;nbsp;Veleno Inc.&amp;nbsp;are betrothed in manufacturing&amp;nbsp; exporting and wholesaling of a wide range of&amp;nbsp;Garments. In sync with the modern market development our presented range comprises of&amp;nbsp;Casual T-Shirt&amp;nbsp;Sport&amp;nbsp;T-Shirts Promotional T-Shirt Corporate T-Shirts and many more. These products are designed making utilization of&amp;nbsp;high quality&amp;nbsp;basic material and advanced machinery. Owing to their features like lightweight eye-catching design easy cleaning long lasting nature and seamless finish these products are extremely demanded among our patrons. Our talented professionals work hard to comprehend the assorted requirements of our customers and provide solution accordingly. We offer these products in various designs colors patterns&amp;nbsp;and&amp;nbsp;sizes according to the desires of the customers.</t>
  </si>
  <si>
    <t>Established at Faridabad (Haryana India) we &amp;ldquo;Hardik Packers&amp;rdquo; are a Sole Proprietorship firm engaged in Manufacturing and Supplying a vast gamut of Non Woven Bags Jute Bags Paper Bags and Poly Bags. Offered bags are widely appreciated by our customers due to their excellent strength fine finish moisture resistance tear resistance and durability. .</t>
  </si>
  <si>
    <t>Established in the year 2016 at Faridabad (Haryana India) we &amp;ldquo;Rb Jewels&amp;rdquo; are a Sole Proprietorship Firm engaged in wholesaling trading and retailing a wide range of Pendant Set Designer Pendant and Earring Set. Under the visionary direction of our Mentor &amp;ldquo;Himanshu Jain (Owner)&amp;rdquo; we have accomplished a separate position in the industry.</t>
  </si>
  <si>
    <t>\Shri Giraj Ji\ Polymers is reputed organization betrothed in manufacturing and supplying qualitative assortment of Plastic Bags Polythene Bags Plastic Tube Roll Plastic Sheet Stretch Film Printed Plastic Bags etc. Managed under the direction of our Proprietor &amp;ldquo;Krishan Goyal&amp;rdquo; we have gained a remarkable position in this industry. Located at Faridabad (Haryana India) we have constructed an advanced and robust infrastructural base that enables us to manufacture qualitative range of packaging products as per the industry set standards. This unit comprises of departments like admin sales R&amp;amp;D quality testing procurement production marketing transportation logistic warehousing packaging etc. All our departments are managed by our highly dedicated and experienced professionals. Due to our swift delivery fair business policies positive records ethical business policies reasonable price range and wide distribution network we are constantly increasing client base across the nation.</t>
  </si>
  <si>
    <t>We &amp;ldquo;Nept (India)&amp;rdquo; are actively committed towards manufacturing a remarkable array of Ladies Leggings Ladies Palazzo Ladies Kurti Ladies Trousers Ladies Capris Kids Wear etc. We are a Partnership company that is incepted with an aim of providing an extensive range of products. Our firm is founded in the year 2016 at Faridabad (Haryana India). Provided product have remarkable features such as smooth finish alluring look and shrink resistance as per the latest market trends. Under the direction of our mentor &amp;ldquo;Umesh Dhiman&amp;rdquo; (Owner) we have reached at the pinnacle of success.</t>
  </si>
  <si>
    <t>Founded as a Sole Proprietorship firm in the year 2011 at Faridabad (Haryana India) we &amp;ldquo;Samrat Techno Industries&amp;rdquo; are the reputed Trader of a high quality gamut of Premium Modular Switches LED Lighting Security System Mobile Lighting Control Projector And Screen Home Cinema Audio System Finger Print Scanner Attendance Machine etc. These products are highly demanded for features like long life sturdiness easy installation etc. In Addition to this we also provide Interior Decoration Services. Under the stern supervision of &amp;ldquo;Mr. Jyoti Pratap&amp;rdquo; (Proprietor) we have reached to the pinnacle of success in this industry.</t>
  </si>
  <si>
    <t>Welcome to the Raj&amp;nbsp;Sandhu Designer Boutique. We provide all types off designer clothes like sarees lehenga suit earrings necklace.</t>
  </si>
  <si>
    <t>Our company&amp;nbsp;Ishant Prints was established in the year 2003. We are manufacturer of Stoles.&amp;nbsp;We are offering our clients an exclusive collection of&amp;nbsp;Stoles.&amp;nbsp;These Stoles are designed and fabricated by our skilled craftsmen using world class fabric with the help of advanced machines as per the ongoing market trends. These offered Stoles are available with us in different colors designs and patterns as per the need of the clients. We ensure to offer these&amp;nbsp;Stoles&amp;nbsp;after stringent quality check to the clients.</t>
  </si>
  <si>
    <t>We &amp;ldquo;S.K. Art&amp;rdquo; are a Sole Proprietorship Firm established in the year 1996 at Farrukhabad (Uttar Pradesh India). Being a quality oriented company we are the leading manufacturer and trader of high quality Wooden Printing Blocks adn Lehenga Choli. Under the direction of our mentor &amp;ldquo;Javed Khan (Owner)&amp;rdquo; we have marked a distinct and premium position in the market.</t>
  </si>
  <si>
    <t>The cornerstone of our company was laid down in the year 2005 by the hands of our respectable CEOs&amp;nbsp;Mr. Vishant Sadh&amp;nbsp;and&amp;nbsp;Mr. Vijay Prakash Sadh. They have always been a guiding light for the progress of our company. Since the day we have introduced a large range concerning designer ladies shawls viscose scarves designer silk pareos etc. we have also been marked as the very prominent designer silk pareos manufacturers as well as suppliers in India.</t>
  </si>
  <si>
    <t>Established in the year 2014 N. G. Creation has come out as the best Manufacturer Exporter and Supplier of a wide gamut of Designer Stoles Cotton Scarves Printed Shawls Designer Shawls Silk Scarves Silk Stoles Wool Shawls Cotton Bag Batik Skirts Polyester Cotton Stoles Printed Pareo Jacquard Shawls Cushion Covers Ladies Kaftans. We provide various attractive and superior productswith reflected beauty wide ranges of colors and attractive designs. We apply advance developments and enhanced qualities in all our ranges of apparels. Our collections are unique trendy fashionable colorful attractive and highly comfortable to wear. We work with a mission to hold a highly consistent position in the market and provide superior quality products to our valuable clients.</t>
  </si>
  <si>
    <t>Welcome to Harpreet Shoes. We deals in Ladies Flotter Ladies Shoes Kids Shoes Kids Flotter Ladies Sleeper Ladies Sandal.</t>
  </si>
  <si>
    <t>Gautam Bangle Store is a medium size firm of bangles of glass. Wheres you can buy many beautiful varieties of bangles made of glass which is a essential jewellary of a Indian married woman.</t>
  </si>
  <si>
    <t>Welcome To Saraswati Jewellers. We Deal in&amp;nbsp; All Types Of Gold And Silver Jewellery like Gold Ring Gold Earrings And Designer Neckless Set and etc.</t>
  </si>
  <si>
    <t>Incepted in the year 2009 we ???Mahavir Instruments??? are notable firm that is instrumental in manufacturing and supplying a highly reliable array of Jewellery Weighing Scale Laboratory Weighing Scales and Weighing Scale. Since our origin we are a Partnership Company that is located at Gandhinagar (Gujarat India). We have established an ultramodern and wide infrastructural unit that plays the major role in the expansion of our company. We have properly categorized this infrastructural unit into sub-divisions like R &amp; D marketing transportation admin logistic quality testing sales packaging procurement manufacturing warehousing etc. All these sub-divisions are outfitted with the essential tools machinery devices and equipments and managed by our skilled and dedicated team members who have vast knowledge of this domain.</t>
  </si>
  <si>
    <t>Established in the year 1991 at Gandhinagar (Gujarat India) We &amp;ldquo;Shree Nagchhaya Farm And Nursery&amp;rdquo; are a Sole Proprietorship firm engaged in trading an excellent quality range of Mucuna Pruriens Seed Red Sandalwood Tree Seeds Eucalyptus Grandis Tree Seeds Mimusops Rayan Seed etc. These products are sourced from reliable market vendors and can be availed by our clients at reasonable prices. Under the guidance of our mentor &amp;ldquo;Mr. Mahendra Bhai&amp;rdquo; who holds profound knowledge and experience in this domain we have been able to aptly satisfy our clients.</t>
  </si>
  <si>
    <t>Established as a Sole Proprietorship firm in the year 2014 at Gandhinagar (Gujarat India) we &amp;ldquo;Pure Enterprise&amp;rdquo; are the reputed Manufacturer of a huge assortment of Disposable Bed Sheets Bouffant Caps Cotton Balls Waxing Strips Cotton Rolls Dry Wipes etc. These products are widely applauded for features like tear resistance perfect finish and longevity. We also trade a wide range of Bra Wraps D Cut Bags Facial Belts Male Briefs Female Briefs etc. Under the guidance of our mentor &amp;ldquo;Mr. Jigar Panchal&amp;rdquo; we have reached at the pinnacle of success in this industry.</t>
  </si>
  <si>
    <t>Established in the year 2015 at Gandhinagar (Gujarat India) we &amp;ldquo;Jaygoga Forceman Expert&amp;rdquo; are Proprietorship Firm engaged in manufacturing wholesaling retailing and trading the finest quality Mens Jeans Mens Tracksuit Mens Trousers Mens T Shirt and Mens Shirt. Under the guidance of our mentor &amp;ldquo;Kamlesh A Chaudhary (Proprietor)&amp;rdquo; we have reached on top position in the industry.&amp;nbsp;</t>
  </si>
  <si>
    <t>Incorporated in the year 2013 at Gandhinagar (Gujarat India) We &amp;ldquo;PR Electronic Security System&amp;rdquo; are a Sole Proprietorship firm engaged in Trading an optimum quality range of Security Camera Electronic Security System Siren Lock Time Attendance Machine etc. These products are widely acclaimed for their high resolution easy installation and fine finish features. Under the guidance of &amp;ldquo;Mr. Aashish Bhavsar&amp;rdquo; (Proprietor) we have carved a niche in this competitive industry.</t>
  </si>
  <si>
    <t>Priyal Impex is a well known manufacturer of a trendy and flawless assortment of Men's Trouser Men's Cotton Shirt and Men's Casual Shirt. Integrated in the year 2006 at Gandhinagar (Gujarat India) we have developed a well functional infrastructural unit where we design this collection of men's garments in large quantity. We are a Sole Proprietorship company which is actively committed towards providing high quantity range of men's garments. Handled under the headship of our mentor &amp;ldquo;Mr. Ganshyam Patel&amp;rdquo; our firm has covered foremost share in the national market.</t>
  </si>
  <si>
    <t>Founded in the year 2016 we &amp;ldquo;Get In&amp;rdquo; are famous firm which is affianced in manufacturing and trading a wide assortment of Men&amp;rsquo;s T-Shirts Collar T-Shirt Cotton T-Shirt etc. Located at Gandhinagar (Gujarat India) we are connected with renowned vendors of the market that helps us to provide highly attractive range of garments as per the latest fashion trends. We are a Sole Proprietorship Organization that is incepted with an aim of providing high quality range of garments across the nation. With the support of our Proprietor &amp;ldquo;Ms. Pooja Patel&amp;rdquo; we have been able gain the confidence of our clients.</t>
  </si>
  <si>
    <t>We &amp;ldquo;Shubh Enterprise&amp;rdquo; are actively committed towards manufacturing a remarkable array of Ladies Panty Ladies Bra and Ladies Bikini. We are a Sole Proprietorship company that is incepted with an aim of providing a comfortable and exclusive range of undergarments. Founded in the year 2000 at Gandhinagar (Gujarat India) we are providing appealing collection of undergarments as per the latest fashion trends. Under the direction of our mentor &amp;ldquo;Mr. Satish Sharma&amp;rdquo; we have reached at the pinnacle of success.</t>
  </si>
  <si>
    <t>We &amp;ldquo;Aishwarya Sports&amp;rdquo; are actively engaged in manufacturing a remarkable array of Sports Shoes Sports T Shirt Sports Tracksuit Sports Short Sports Tracksuit etc. We are a Sole Proprietorship company that is incepted with an aim of providing an extensive range of products. Founded in the year 2006 at Gandhinagar (Gujarat India) we are providing a wide collection of products as per the latest market trends. Under the direction of our mentor &amp;ldquo;Ms. Himaniya Singh&amp;rdquo; we have reached at the pinnacle of success.</t>
  </si>
  <si>
    <t>Incorporated in the year 2013 at Gandhinagar (Gujarat India) we &amp;ldquo;RedBee Polymers Pvt. Ltd.&amp;rdquo; have strongly established ourselves as the leading manufacturer and supplier of quality assured Loop Pin and&amp;nbsp;Tag Pin.&amp;nbsp;Our quality assured products are available in various designs and sizes that cater variegated requirements of our clients. The offered products are very economical and are used for attaching price tag on various products like garment textile articles shoes carpets stuffed toys ladies purses etc. Hand fastened these products are known for their features like high tensile strength durability &amp; elegant look. In accordance with set industry standards these products are precisely manufactured using quality tested raw material and advanced technology. Our manufacturing unit is fully equipped with modern machines and tools that enable us to manufacture these products as per clients' specifications. As per clients' special demand these products can be customized to any specific color required.</t>
  </si>
  <si>
    <t>Incepted in the year 2016 at Noida (Uttar Pradesh India) We&amp;nbsp;&amp;ldquo; Global Garments Pvt. Ltd. &amp;rdquo;&amp;nbsp;are known as the prominent Manufacturer Wholesaler array of Men's Casual Shirts Men's Formal Shirts Men's Trousers Men's Jeans etc. These are designed and fabricated using the best grade fabric and advanced technology. Apart from this these are designed with high precision in order to meet the set industry standards. Our Products are with special features such as beautiful design flawless finish perfect fittingfine stitching and colorfastness. In addition to this we are offering these products in several Sizes Color patterns and Prints &amp;nbsp;at industry leading prices. Furthermore we are offering these products to our esteemed client&amp;rsquo;s at the most reasonable best price range.</t>
  </si>
  <si>
    <t>Incepted in the year 2015 at Ghaziabad (Uttar Pradesh India) we &amp;ldquo;Kashish Clothing Private Limited&amp;rdquo; are known as the reputed manufacturer and wholesaler of a high-quality range of Ladies Georgette Kurtis Sleeveless Kurti Silk Designer Kurti etc. Under the direction of our Mentor &amp;ldquo;Suraj (Director)&amp;rdquo; we have achieved the remarkable position in the industry.</t>
  </si>
  <si>
    <t>Established in the year 2017 at Gaya Bihar we &amp;ldquo;Shanti Keshav Enterprises&amp;rdquo; are a Sole Proprietorship based firm engaged as the foremost Manufacturer of Mobile Cover Sofa Cushion Coffee Mug and much more.&amp;nbsp;Our products are high in demand due to their premium quality seamless finish different patterns and affordable prices. Furthermore we ensure to timely deliver these products to our clients through this we have gained a huge clients base in the market.</t>
  </si>
  <si>
    <t>Incorporated in year 2015 at Ghaziabad (Uttar Pradesh India) we &amp;ldquo;FleaBizzare&amp;rdquo; are a Sole Proprietorship firm affianced in manufacturing and exporting an attractive range of Designer Saree Fancy Saree Party Wear Saree Anarkali Suit Designer Lehenga etc. We offer this range in numerous colors at budget-friendly prices. Under the worth guidance of our mentor &amp;ldquo;Ms. Dolly Sharma&amp;rdquo; we have achieved a reputed position in this industry. We export our products in all over the world.</t>
  </si>
  <si>
    <t>We &amp;ldquo;N. R. Polypack&amp;rdquo; are a well known Sole Proprietorship company that is betrothed in manufacturing a wide range of HDPE Woven Fabric Bag and PP Woven Fabric Bag. When we started our company we have constructed a wide infrastructural unit that is situated at Ghaziabad (Uttar Pradesh India) and assists us to make world class range of fabric bags as per the global set standards. Under the headship of our Proprietor &amp;ldquo;Mr. Rajat Garg&amp;rdquo; we have gained a noteworthy position in this sector.</t>
  </si>
  <si>
    <t>Established in the year 2014 at Ghaziabad (Uttar Pradesh India) we &amp;ldquo;Color India&amp;rdquo; are a Proprietorship Firm engaged in manufacturing and wholesaling the finest quality Designer Sarees Cotton Saree Ladies Blouse etc. Under the guidance of our mentor &amp;ldquo;Deepak Bhattacharya (Proprietor)&amp;rdquo; we have reached on top position in the industry.</t>
  </si>
  <si>
    <t>Incorporated in the year 2013 Yash Enterprises is engaged in manufacturing and supplying an extensive range of Industrial Poly Bags Carry Bags Printed Poly Bags Air Bubble Sheets Air Bubble Bags Foam Bags PP Boxes Polythene Tubes Plastic Packaging Rolls  and many more products. We are Sole Proprietorship (Individual) based company who offer quality tested products to the customers. The products offered by us are used in various sectors for various purposes. Our offered products are widely appreciated amongst the customers for their high grade quality accurate dimensions durability fine finish and many more. The products we offer to the customers are made from superior quality material that we source from leading vendors of the market. We offer products to the customers at industry leading prices and as per their needs.</t>
  </si>
  <si>
    <t>Established in the year 2016 at Ghaziabad (Uttar Pradesh India) we &amp;ldquo;En Vogue&amp;rdquo; are a Proprietorship Firm engaged in wholesaling retailing and trading the best quality Analog Wrist Watch and Digital Wrist Watch. Under the leadership of our Mentor &amp;ldquo;Chetan (Proprietor)&amp;rdquo; we have gained a remarkable position in the industry.</t>
  </si>
  <si>
    <t>&amp;ldquo;Gaurav Textiles&amp;rdquo; is a notable and leading firm that is engrossed in manufacturing a wide range of Elastic Bandage Crepe Bandage Cotton Niwar Knee Cap Garments Tape Cotton Canvas Tape Crack Bandage Lumbar Belt and Cotton Belting. Located at Ghaziabad (Uttar Pradesh India) we are a Sole Proprietorship firm that is supported by a well structural infrastructural unit that assists us in manufacturing of wide range of products as per the current market needs. Under the headship of our mentor &amp;ldquo;Mr. Gaurav Gupta&amp;rdquo; we have gained a remarkable and strong position in the national market.</t>
  </si>
  <si>
    <t>Incepted in the year 1997 at Ghaziabad (Uttar Pradesh India) we &amp;ldquo;Bindal Enterprises&amp;rdquo; are a Sole Proprietorship firm well-known as an affluent manufacturer and supplier of a wide array of Men&amp;rsquo;s Shirt Men&amp;rsquo;s Formal Shirt and Men&amp;rsquo;s Casual Shirt. We design these shirts as per the prevailing fashion trends and also deliver these at users&amp;rsquo; premises within the promised time-frame. Under the stern supervision of &amp;ldquo;Mr. Deepak Agarwal&amp;rdquo; (Proprietor) we have attained immense success in this field.We manufacture our product under the brand name of LEGEM Shirts.</t>
  </si>
  <si>
    <t>We &amp;ldquo;Fine Filter Fabrics&amp;rdquo; are a Sole Proprietorship firm actively occupied in manufacturing and supplying qualitative assortment of Filter Fabric FBD Bags Pocket Filters Cartridge Filters Centrifuge Bags Plant Shifter Bags Filter Press Plates Sparkler Filter Pad etc. Situated at Ghaziabad (Uttar Pradesh India) and incorporated in the year 1992 we have a robust infrastructural facility supplied with all the necessities. All the professionals in our team are highly skilled qualified and experienced in their specific domain. Our product range is manufactured under the adept supervision of our ingenious professionals using high quality raw material and sophisticated machinery. Our range of filters and its spare parts are widely demanded in the market for their noteworthy attributes like perfect finish supreme quality high longevity tear resistance corrosion resistance and easy-installation. Moreover our range is offered at industry-leading prices.</t>
  </si>
  <si>
    <t>Incepted in the year 2016 at Ghaziabad (Uttar Pradesh India) as a Sole Proprietorship firm we &amp;ldquo;Nagina Collection&amp;rdquo; are a well-known trader of a wide array of Anarkali Kurti Bed Sheet Ladies Blouse Dress Material Ladies Legging Ladies Saree etc. Our offered range is in accordance to the prevailing fashion trends and widely acclaimed for its appealing design trendy look and longevity. Under the supervision of 'Ms. Nisha Shankar' (Proprietor) we have attained immense success in this field.</t>
  </si>
  <si>
    <t>Aamit systems Deals in all types of CCTV Camera and its installation. Time Attendance solution to the offices Home automation and Video Door phones.</t>
  </si>
  <si>
    <t>Established in the year 1994 at Ghaziabad (Uttar Pradesh India) we &amp;ldquo;Lubna Art&amp;rdquo; are known as the foremost Manufacturer and Supplier of an exclusive range of&amp;nbsp; Artificial Necklace Handcrafted Bangle Artificial Earring Designer Bangle Handcrafted Necklace etc. These products are designed and crafted by our creative professionals in various attractive designs exclusive patterns and sizes as per the specific requirements of clients. Offered products are designed as per the latest trends using the finest quality material keeping in mind set industry standards. These products are made as per the latest market trends. Owing to their unmatched quality and elite patterns these items are widely demanded and applauded across the country. Our goal is offering quality products on time. We take pride to help you celebrate all the beautiful moments in your life like Weddings Child's Birth and Festivals.</t>
  </si>
  <si>
    <t>Established in the year 2009 at Ghaziabad (Uttar Pradesh India) we &amp;ldquo;A.U.S. Polypack&amp;rdquo; are known as the most prominent Manufacturer and Supplier of a comprehensive assortment of Poly Bags LDPE Bags HM Sheets Shrink Rolls Shrink Bags Shrink Sheets HM Rolls etc. Widely used for packing grain feeds fertilizer seeds powders sugar salt powder chemical etc our complete product range is designed using premium quality basic material and advanced technology. We assure our esteemed clients that the offered products are in accordance with the international quality standards. We make available the offered products in variety of attractive colours capacity designs styles and sizes in according to clients' requirements. These products are highly admired for the features like tear resistance perfect finish high strength recyclable nature water &amp;amp; dust proof high temperature resistant and light weight. Under the leadership of our Owner &amp;ldquo;Mr. Ajay Pratap Singh&amp;rdquo; we have gained tremendous success across the nation.</t>
  </si>
  <si>
    <t>Established in the year 2008 at Ghaziabad (Uttar Pradesh India) we &amp;ldquo;Manu Trading Co.&amp;rdquo; are renowned Manufacturer Wholesaler and Supplier of a beautifully designed range of Designer Kurti Denim Women Shirt Lycra Palazzo Pant Cotton Kurti etc. We are a Sole Proprietorship Company providing premium quality range of apparels. Our offered garments are manufactured using finest grade fabric and threads by our professional designers and tailors. They use advanced tailoring machinery to stitch offered garments in accordance with the current fashion trend. Our product range is widely demanded in the market for its colourfastness shrink resistant and perfect fitting.</t>
  </si>
  <si>
    <t>Situated at Ghaziabad (Uttar Pradesh India) we &amp;ldquo;Om Vijay Jewellers&amp;rdquo; established in&amp;nbsp;1998 are a Sole Proprietorship firm engaged in trading a finest quality array of Gold Earring Gold Necklace Gold Bangle Silver Payal etc. Under the leadership of &amp;ldquo;Mr. Amit Aggrawal&amp;rdquo; we have been able to cater bulk necessities of patrons in efficient manner.</t>
  </si>
  <si>
    <t>Excellent Apparels Pvt. Ltd. is a trusted organization excelling in Manufacturing and Suppling a repertoire of denim wear. These are known for durability excellent finish perfect stitch best fittings and are crafted using best quality fabric and innovative designs by our dexterous designers. Incepted in the year 2005 we are a PROPERITER Firm with our base in Delhi hub of all business activities. It helps us in targeting our domestic clients. Our cost-effective production techniques ensure that the garments offered by us are available at market competitive costs.</t>
  </si>
  <si>
    <t>We &amp;ldquo;Nauhwar International&amp;rdquo; are known as the best Manufacturer and Supplier of shirts Hand Towel and Ladies Wears. It was established in Ghaziabad (Uttar Pradesh India) in the year 2015. We are the well known name in the industry engaged in offering best collections of Linen Shirt Linen Gents Kurta Kitchen Towel Men's Shirt Ladies Top etc. These apparels are designed by our professionals by making use of best quality fabrics machines and tools.</t>
  </si>
  <si>
    <t>Established in the year 2015 at Ghaziabad (Uttar Pradesh India) we &amp;ldquo;Agastya Creations&amp;rdquo; are a Sole Proprietorship firm engaged in trading an excellent quality range of Ladies Saree Ladies Leggings Designer Bedsheets Ladies Suits Ladies Kurti Ladies Palazzo Designer Gown etc.These apparels are sourced form reliable market vendors and can be availed by our clients at reasonable prices. Under the guidance of &amp;ldquo;Ms. Leena Sharma&amp;rdquo; who holds profound knowledge and experience in this domain we have been able to aptly satisfy our clients.</t>
  </si>
  <si>
    <t>Established in the year 2004 at Ghaziabad (Uttar Pradesh India) we 'Sparsh Collection' are a Sole Proprietorship firm that is recognized as the foremost manufacturer and supplier of an elegant and exquisite assortment of Ladies Top And Tunics Ladies Kurtis Ladies Rompers Ladies Lowers Ladies Shorts Ladies Casual Wears Ladies Jump Suits etc. The products offered by us are designed by our creative designers using soft fabrics and modern technology in adherence to the latest fashion trends. These products are widely demanded across the nation for features like high durability attractive designs color fastness wear &amp; tear resistance skin friendliness delicate embroidery work and soft texture. These products are available in plethora of patterns colors designs and sizes to meet client&amp;rsquo;s specific preferences.</t>
  </si>
  <si>
    <t>aadya enterprise India&amp;nbsp;incorporated in&amp;nbsp;2016&amp;nbsp;by&amp;nbsp;Mrs. kirti mittal having practical knowledge of Leather Products such as Leather hand bags artificial jewelrymens shorts etc.It is a leading company manufacturing exporting trading wholesaling and supplying of&amp;nbsp;Leather hand bags artificial jewelrymens shortswe have learned that we do best when thrown into challenges and to come out with new ideas and implanting them whether it is just an idea or developing a client specific products.</t>
  </si>
  <si>
    <t>We &amp;ldquo;JMK ENTERPRISES&amp;rdquo; are a Partnership firm engaged in manufacturing high quality array of Vehicle GPS Tracking System Thief Alarm Home Security System Fire Alarm and CCTV Camera. Since our establishment in 2011 at Indrapuram Gaziabad(U.P. India) we have been able to meet customer&amp;rsquo;s varied needs by providing products that are widely appreciated for their compact size fine finish and easy installation. Under the strict direction of &amp;ldquo;Ms Pooja Gupta&amp;rdquo; (Chairman) we have achieved an alleged name in the industry.</t>
  </si>
  <si>
    <t>We &amp;ldquo;Shree Balaji International&amp;rdquo; founded in the year 2015 are a renowned firm that is engaged in manufacturing a wide assortment of 3D Lens Films Laminating Films Roll 3D Pattern Lamination Sheet Carry Bags and Film Sheet. We have a wide and well functional infrastructural unit that is situated at Ghaziabad (Uttar Pradesh India) and helps us in making a remarkable collection of products as per the global set standards. We are a Sole Proprietorship company that is managed under the headship of our mentor 'Mr. Ajay Sareen' and have achieved a significant position in this sector.</t>
  </si>
  <si>
    <t>We &amp;ldquo;Dass Sports Wear&amp;rdquo; are actively committed to manufacturing a remarkable array of Sports Shorts Men's T-shirt Sports Lower Judo Suit and Track Suit. We are a Sole Proprietorship company that is incepted with an aim of providing a comfortable and exclusive range of garments. Founded in the year 2010 at Ghaziabad (Uttar Pradesh India) we are providing a wide collection of garments as per the latest market trends. Under the direction of 'Mr. Lalit Kumar Dass' (Proprietor) we have reached the pinnacle of success.</t>
  </si>
  <si>
    <t>Situated at Ghaziabad (Uttar Pradesh India) we &amp;ldquo;Gopal Bag House&amp;rdquo; are a Sole Proprietorship firm engaged in Manufacturing a vast gamut of College Bag School Bag Office Bag and Laptop Bag etc. We sell our products under the brand name 'SENSOR'. Provided bags are highly acknowledged owing to their attributes such as tear resistance longevity light weight and excellent finish. Under the able guidance of &amp;ldquo;Mr. Pankaj Tayal&amp;rdquo; (Manager) who has vast experience in this industry we have carved a niche in this domain.</t>
  </si>
  <si>
    <t>Established in the year 2007 Chetan Impex has carved a remarkable niche in the market. Our ownership firm is a sole proprietorship. The head office of our company is situated in Uttar Pradesh India. We have carved a niche amongst the most trusted names in this business engaged in manufacturing and exporting a quality tested an assortment of Ladies Top Ladies Kaftan Ladies Shirt Kaftan Kurti Poncho Top Ladies Palazzo and many more. The material we used in the production of entire gamut is of unmatched quality which makes products exceptional from our competitors. We export 20% of our products to the USA.</t>
  </si>
  <si>
    <t>Established in the year 1987 we &amp;ldquo;DEEP BROS &amp;amp; CO.&amp;rdquo; are engaged in manufacturing and wholesaling the best quality Plastic Bags and Packaging Poly Bags. Based at Ghaziabad (Uttar Pradesh India) our technologically advanced infrastructure is facilitated with the advanced machines. With the support of our Mentor &amp;ldquo;Kuldeep Tyagi (Proprietor)&amp;rdquo; we have been able to attain a huge client base.</t>
  </si>
  <si>
    <t>SBS Security &amp;amp; Software Services has created a reputed position in the market. Located our operational head at&amp;nbsp;Noida (Uttar Pradesh India). Our company is engaged in&amp;nbsp;trader of a broad range of IP Camera PTZ Camera CCTV Camera Dome Camera etc. We are a leading Partnership company and ensures that our product range comply with the national quality standards. We have a separate quality testing department that helps us ensure the flawlessness and superiority of the products. Under the supervision of our mentor &amp;ldquo;Mr. Sandeep Kumar Tomar&amp;rdquo; we have gained huge clientele across the nation.</t>
  </si>
  <si>
    <t>Incorporated in the year 2008 we &amp;ldquo;Beauty Luggage&amp;rdquo; are renowned reorganization occupied in manufacturing and supplying impeccable assortment of Shopping Bags Gents Leather Bags Kit Bags Laptop Bags School Bags Laptop Trolley Bags etc. Owing to our quality-oriented approach we assure our clients that bags provided by us are designed with utmost care from quality assured material and the latest machines. These bags are highly applauded in the market owing to their attributes such as attractive design trendy look flawless finish excellent strength and durability. In tune with clients&amp;rsquo; ever-evolving choices we provide these bags in plenty of colors sizes and designs. These bags are also rigorously checked on numerous parameters in order to provide flawless range to the clients. Additionally we are also trading qualitative Fastrack College Bags VIP Trolley Bags American Tourister Trolley Bags Aristocrat Luggage Bags Carlton Luggage Bags etc. We are an authorized dealer of VIP BAGS CARLTON CAPRESE ARISTOCRAT LUGGAGE ALFA SKYBAGS AMERICAN TOURISTER TOMMY HILFIGRE WILDCRAFT FASTRACK SAFARI etc.</t>
  </si>
  <si>
    <t>Established in the year 2003 at Noida (Uttar Pradesh India) we &amp;ldquo;MN Textiles&amp;rdquo; are recognized as the authorized Wholesaler Retailer Trader and Supplier of a wide variety of Cotton Dress Material Chanderi Suits Georgette Suits Embroidery Suits Daily Wear Suits Party Wear Dresses Net Suit Dress Material etc. The garments provided by us are procured from the quality oriented and reliable sources of the market that design and craft the entire assortment in adherence with the current fashion trend. In order to design these garments our associated vendors make use of the best quality fabric and advanced machines. These garments are extensively appreciated among our prestigious customers for their remarkable features such as alluring look tear resistance flawless finish mesmerizing design perfect fitting etc. We offer these garments in plethora of sizes designs and patterns at highly competitive prices to our honourable patrons.</t>
  </si>
  <si>
    <t>Incorporated in the year 2016 at Ghaziabad (Uttar Pradesh India) we &amp;ldquo;Uniformaty Apparel Store LLP&amp;rdquo; are a Partnership Firm that are engaged in manufacturing and wholesaling the finest quality of Ladies T Shirt Mens Tracksuit Mens T Shirt etc. Under the guidance of our mentor &amp;ldquo;Basant Gaur (Partner)&amp;rdquo; we have achieved reputed success in the market.</t>
  </si>
  <si>
    <t>We are leading manufacturer of&amp;nbsp;Printed Non Woven Bags Printed Non Woven Bags W Cut Non Woven Bags U Cut Non Woven Carry Bags etc.</t>
  </si>
  <si>
    <t>Incorporated in the year 2011 at Ghaziabad (Uttar Pradesh India) we &amp;ldquo;Shweta Traders&amp;rdquo; are a Sole Proprietorship firm that is an affluent manufacturer of a wide array of Designer Lehenga Fancy Choli Designer Sarees Long Dresses Crop Tops Women Camisoles Necklace Jewellery Hand Chains etc. We design these products as per the latest market trends and deliver these at users&amp;rsquo; premises within the scheduled time-frame. Under the supervision of &amp;ldquo;Ms. Shweta Chauhan' (Proprietor) we have gained huge success in this field.</t>
  </si>
  <si>
    <t>Incepted in the year 2002 at Ghaziabad (Uttar Pradesh India) we &amp;ldquo;Pooja Handicraft&amp;rdquo; are a Sole Proprietorship firm engaged in trading of high quality range of Groom Safa Punjabi Chura Wedding Name Bangle Bridal Kaleere etc. These products are procured from some reliable and consistent vendors of the market. Under the management of &amp;ldquo;Mr. Manoj Goel&amp;rdquo; we have achieved a significant position in this industry. We also impart a highly reliable Lehenga Packing and Fancy Saree Packing service.</t>
  </si>
  <si>
    <t>It is our duty to make your journey comfortable and luxurious as we indulge in manufacturing the wide selection of bags such as School Bags Shoulder Backpack Trolley Bags Duffel Bag Pouch Bag Vanity Bag etc.</t>
  </si>
  <si>
    <t>Founded in the year 2001 we &amp;ldquo;C. M. D. Handicrafts&amp;rdquo; are a leading Sole Proprietorship firm that is involved in manufacturing and supplying qualitative array of Macrame Bag Crochet Bag Fashion Belt Photo Frame Lamp Shade Crochet Scarf Christmas Ball Fashion Jewellery Coaster Napkin Christmas Tree Decoration Item etc. Since our beginning we are providing our valued clients with high quality range of products as per global set standards. Under the headship of our Director &amp;ldquo;Mr. M. Khalid&amp;rdquo; we have gained an incredible success in the national market. Our company is located at Ghaziabad (Uttar Pradesh India) where we design these products in an efficient manner.</t>
  </si>
  <si>
    <t>In order to comprehend and meet the diverse requirements of esteemed clients we are Manufacturing a supreme range of Aluminium Kitchenwares Aluminium Pressure Cooker Aluminium Frying Pan Aluminium Bowls etc.</t>
  </si>
  <si>
    <t>We are engaged in manufacturing complete solution of LD Liner Bags LD Sheet Rolls HD Plastic Rolls LD Bag Rolls LD Plain Bags Printed Bags etc.</t>
  </si>
  <si>
    <t>We &amp;ldquo;ARB Infotech Solution&amp;rdquo; founded in the year 2012 are a renowned and trustworthy firm that is betrothed in manufacturing a qualitative collection of CCTV Camera Analog Camera IPC Camera AHD Camera etc. Moreover to meet the bulk assignments of our clients we also trade product like Dome Camera And Bullet Camera. We have a wide infrastructural unit that is situated at Ghaziabad (Uttar Pradesh India) and helps us in manufacturing a remarkable collection of products as per the set industry standards. We are a Sole Proprietorship firm that is managed under the headship of our mentor &amp;ldquo;Mr. Sanjay Gangwar&amp;rdquo; and have achieved a remarkable position in this sector.</t>
  </si>
  <si>
    <t>\Assorts Machine Tools Co.\ established in the year 2012 are one of the leading Manufacturer Trader Exporter and Supplier of quality Lathe Machine Accessories Milling Machine Accessories Milling Vices And Holding Tools Measuring Tools And Equipment Jewellery Tools and Machine Tools. We manufactured our products under the guidance of expert team of professionals using modern technology in observance with international quality standards. The offered products are widely demanded for their features like high durability sturdiness high tensile strength corrosion resistance etc. We offer these products in multiple specifications to meet the accurate requirements of our precious clients. We have segregated our team into numerous departments to expedite our processes and thereby ensure smooth industry operations. We are exporting our products all over the world. We are providing our products under the brand name Assorts.</t>
  </si>
  <si>
    <t>We&amp;nbsp;Maha Laxmi Enterprises are a well-appreciated Wholesale Trader of&amp;nbsp;Mobile Accessories Mobile Chargers Mobile Covers Mobile Battery etc.&amp;nbsp;All these products are acquired from the best vendors of the market.</t>
  </si>
  <si>
    <t>Established in the year 2012 at Ghaziabad (Uttar Pradesh India) we &amp;ldquo;Kushagra Online Store&amp;rdquo; are a Sole Proprietorship firm devoted towards trading the best quality range of Hand Bag Spy Camera Sunglass Spy Camera Wrist Watch Spy Camera Table Clock Spy Camera Ashtray Spy Camera etc. These products are widely appreciated for their fine finish durability and easy usage. Owing to the expertise of &amp;ldquo;Mr. Sanjay Gautam&amp;rdquo; (Proprietor) we have carved a niche for ourselves in this domain.</t>
  </si>
  <si>
    <t>Incorporated in the year 2000 at Ghaziabad (Uttar Pradesh India) we &amp;ldquo;Gupta Plastic Products&amp;rdquo; a sole proprietorship firm are considered as the foremost trader and supplier of a wide array of HM Bags Laminated Bags Courier Bags BOPP Rolls BOPP Pouches etc. The products offered by us are designed &amp;amp; manufactured by our authentic and certified vendors of the market by making use of latest machines innovative techniques and unmatched quality raw material. These products are designed in complete compliance with the ser quality norms to make sure that the offered gamut stands flawless in all aspects. Owing to their varied salient features such as light weight easy to clean tear resistance impeccable finish application specific design simple to use and extended durability these products are widely demanded by our valuable clients. After the procurement process every product is quality tested by our team of professionals to ensure defect free range at users' end.</t>
  </si>
  <si>
    <t>Incepted in the year 2014 in Ghaziabad (Uttar Pradesh India). We &amp;ldquo;Atharv Surveillance Solutions&amp;rdquo; are the reckoned trader and supplier of an enhanced quality CCTV Camera Dome Camera Door Camera Bullet Camera Video Door Phone Wifi Camera Digital Video Recorder etc. We have set business up as a sole proprietorship.&amp;nbsp; Our offered devices are procured from certified vendors of the market who are commended for their product quality and huge productivity since several years. These devices are widely demanded for surveillance recording activity and safety purpose in various commercial corporate and residential places. We offer these devices to our clients in different technical specifications as per their necessities. Further these devices are checked while procuring by our quality controllers assuring their flawlessness at user&amp;rsquo;s end. Our vendors make use of optimum grade components and advanced techniques to develop these devices with great precision. These devices are demanded for their enormous features such as easy to install easy to operate long service life light weight clear picture quality accuracy long battery life and low maintenance.</t>
  </si>
  <si>
    <t>Incepted as a Partnership firm in Ghaziabad (Uttar Pradesh India) we &amp;ldquo;Shree Gopala Jewellers&amp;rdquo; are known as the leading manufacturer and supplier of a wide range of Diamond Ring Diamond Pendant Set Diamond Earrings Set Diamond Set Gold Ring Diamond Bangle and Diamond Necklace Set. Offered products are highly appreciated for their attractive look light weight everlasting sheen and perfect finish. All our business processes are supervised by our mentor &amp;ldquo;Mr. Himanshu Garg&amp;rdquo; who has rich industry knowledge and experience.</t>
  </si>
  <si>
    <t>We &amp;ldquo;Sai Global&amp;rdquo; incepted in the year 2013 are reputed&amp;nbsp;Whole Sale Supplier of an exclusive range of Ladies Bracelet Designer Necklace Pendant Set etc. The jewellery offered by us is designed as per the latest fashion trends prevailing in the market from quality assured basic material and the latest machines at vendors&amp;rsquo; end. Offered jewellery is highly cherished for its remarkable features such as attractive look flawless finish beautiful design ever-lasting shine elegant pattern and perfect polishing. To meet the ever-evolving choices of the clients we provide this jewellery in variety of designs shapes patterns and sizes. We provide this jewellery in safe packaging material in order to ensure its hassle free delivery to the clients. Located at Ghaziabad (Uttar Pradesh India) we have constructed a spacious warehouse where we keep this collection of jewellery in an organized manner.</t>
  </si>
  <si>
    <t>&lt;i&gt;Shivam Diamond Group&lt;/i&gt; was established in 2011 and it is today one of the leading diamond. Shivam Diamond not only promise beautiful well crafted jewellery but also delivers personalized and cared-for consumer experience. Our showroom has well trained personnel with the singular objective of assisting the customers and ensuring a fulfilling experience while shopping.Our pricing of the jewellery has been retained to be identical to that of the showrooms and the endeavour is to replicate the same incredible shopping experience as is in-store.To position Shivam diamond as premium diamond jewellery brand that targets first time buyers at beginning of their relationship and retains their loyalty forever. Shivam Diamond focuses on women to buy diamond jewellery and persuade men to support their beloved&amp;rsquo;s desire.We have the largest range of over 300 diamonds of every color cut clarity and carat weight combination. You can use our handy intuitive slider to search for the product that best fits your requirements.Our catalog includes a wide range of beautifully</t>
  </si>
  <si>
    <t>We &amp;ldquo;Simona International&amp;rdquo; are actively committed towards manufacturing and supplying a remarkable array of Tripod Floor Lamp Tripod Floor Stand Table Lamp Pendant Lamp And Light Oil Lantern Sand Timer Pocket Watch Table Clock Alarm Clock etc. We are a Sole Proprietorship Enterprise which was established with a motto of providing an exclusive collection of products which are used for gift as well as decorative Purpose and are available at very affordable price in the market. Founded in the year 2012 at Ghaziabad (Uttar Pradesh India) we are providing an excellent range of products across the nation. Under the headship of our Proprietor &amp;ldquo;Mr. Abdul Sattar&amp;rdquo; we have reached at the pinnacle of success.</t>
  </si>
  <si>
    <t>Established in the year 1993 we &amp;ldquo;Kanak Jewellers&amp;rdquo; are engaged in manufacturing an extensive range of Heavy Gold Plated Necklace Heavy Gold Plated Rings Heavy Gold Plated Bracelet etc. We also trade Copper Jewellery's. Situated at Ghaziabad (Uttar Pradesh India) we are a Sole Proprietorship firm offering a high quality range of products. Under the far-sightedness of &amp;ldquo;Mr. Kushagra Garg&amp;rdquo; we have been able to satisfy varied needs of our clients in efficient manner.</t>
  </si>
  <si>
    <t>&amp;ldquo;Razapur Industries&amp;rdquo; was established in the year 2005 at Ghaziabad (Uttar Pradesh India) and known as a remarkable Manufacturer and Supplier of Pressure Cooker Non Stick Tawa Gas Tandoor Fry Pan Non Stick Kadai and Idli And Dhokla Maker. The offered range of kitchenware is manufactured with utmost precision using the best grade metals and other raw material that are procured from the renowned vendors of the industry. Our products are high in demand due to their optimum finish robust construction accurate dimensions attractive designs light weight and durability. As per the needs of the clients we offer these products in different designs sizes and finishes.</t>
  </si>
  <si>
    <t>Incepted in the year &amp;lsquo;1988&amp;rsquo; we &amp;ldquo;J. K. International&amp;rdquo; are one of the reputed manufacturers exporters and suppliers of an enticing collection of Printed Kaftans Printed Pareos Ladies Shawls Ladies Scarfs Printed Bandanas and Ladies Bags. These garments and bags are designed and stitched under the supervision of skilled professionals with the help of latest stitching machines as per the latest market trends. The entire range is appreciated for trendy look creativity ethnicity attractive&amp; eye catching design and durable finish standards. The entire range is offered in plethora of color combinations designs prints sizes and looks. Being a quality oriented firm we test these on various parameters before supplying to the clients.</t>
  </si>
  <si>
    <t>Established in the year 2007 in Ghaziabad (Uttar Pradesh India) we &amp;ldquo;Rashi Print Media&amp;rdquo; are a leading manufacturer trader and supplier of a superior quality range of Business Essentials and Marketing Brand Promotional Materials. Our firm deal in Trading of Calendars and render Personalized Printing Services for T-Shirts Mugs Badges Pillow Cover etc. We have built our reputation in the market owing to specialization in high demand work for graphic design firms. Our company has grown to be a valued print source to our entire community. Our mission is to produce superior print work error-free as your valued partner and in a sustainable manner. We design and craft all our products using premium quality basic material and other material which is procured from the most trusted and certified vendors of the market.</t>
  </si>
  <si>
    <t xml:space="preserve">Welcome To Richa Creations.We Provide All Types Of Women Clothes Richa Creations Is Dealing In Exclusive Designer Sarees Salwar Suits Lehngas Bridal Wear Ethnic Indian Wear And Bollywood Replicas. </t>
  </si>
  <si>
    <t>Established in the year 2010 at Ghaziabad (Uttar Pradesh India) we &amp;ldquo;Shri Hans Ji Textiles&amp;rdquo; are a Sole Proprietorship company engaged in manufacturing and supplying a superior quality range of Cotton Bedsheet Cotton Cloth Roll Cotton Towel and Kids Garments. These products are intricately designed in accordance with the set industry standards using high grade cotton with the help of cutting-edge techniques. To meet the exact requirements of our esteemed clients we offer these products in various shades designs sizes patterns and other specifications. These products are widely acclaimed by our patrons for features like color fastness beautiful design fine finish smooth texture elegant look and tear resistance. Our clients can avail these cotton products from us at nominal price as per their exact requirements after being stringently checked against several quality parameters.</t>
  </si>
  <si>
    <t>Established in the year 2009 at Ghaziabad (Uttar Pradesh India) we &amp;ldquo;ONS Maritime Pvt. Ltd.&amp;rdquo; are the reputed organization engaged in Manufacturing Trading and Supplying the finest quality range of Men's Shoes Ladies Slipper Kids Wear T-Shirt Kids Wear Shirts Men's Jeans Men's Shirt Ladies Jeans Men's Lower Ladies Top etc. We are backed by a sophisticated infrastructural base which comprises of various units such as warehousing production quality testing and sales &amp; marketing. Under the leadership of &amp;ldquo;Mr. Lalit Gupta&amp;rdquo; (Director) we have been able to cater the various demands of our valued clients. We are offering our products of well known brand DARK LACES.</t>
  </si>
  <si>
    <t>&amp;ldquo;V.s. Solution&amp;rdquo; founded in the year 2009 is a renowned organization that is betrothed in manufacturing highly reliable Bullet IR Camera Digital Electronic Locks Dome Camera EPABX System Digital EPABX System Fire Alarm Fire Hydrant System etc. We have a wide infrastructural unit that is situated at Ghaziabad (Uttar Pradesh India) and helps us in the production of premium quality products. We are a Partnership Company that is managed under the headship of our mentor &amp;ldquo;Mr. Vivek Mehrotra&amp;rdquo; and have gained the confidence of our prestigious clients.</t>
  </si>
  <si>
    <t>We &amp;ldquo;Megha Garments&amp;rdquo; are a prominent entity engaged in manufacturing an excellent quality collection of Corporate Uniform School Uniforms and Kids School Uniforms. Incorporated in the year 1985 at Ghaziabad (Uttar Pradesh India) we are a Partnership firm engaged in providing a supreme quality range of uniforms. Offered uniforms are highly demanded because of their elegant look optimum finish skin friendliness comfortable etc. Our mentor &amp;ldquo;Mr. Sharad Kumar Bhatnagar (Partner)&amp;rdquo; has immense experience and under his guidance we have attained a zenith position in this domain.</t>
  </si>
  <si>
    <t>We &amp;ldquo;Winista Technologies Pvt. Ltd.&amp;rdquo; are the reputed Manufacturer Trader and Supplier of the finest quality range of Security Camera Digital Video Recorder Network Video Recorder Video Door Phone Surveillance Industrial Poe Switch Ethernet Switch Fiber Multiplexer etc. Established in the year 2013 at Ghaziabad (Uttar Pradesh India) we are backed by modern infrastructural base that comprises of various units such as quality testing procurement manufacturing warehousing &amp;amp; packaging and sales &amp;amp; marketing. We are well-known for our defined quality standards so we manufacture the offered product range by making use of high grade components and advanced technology in accordance with the set quality norms. The offered products are highly demanded in the market for their features such as easy installation minimum maintenance hassle free performance high functionality and long service life. Our quality testing unit helps us to test these products as per the predefined quality parameters to ensure the flawlessness at clients end.</t>
  </si>
  <si>
    <t>We &amp;ldquo;Shree Balaji Engineering &amp; Enterprises&amp;rdquo; are a Sole Proprietorship Firm affianced in Manufacturing a broad assortment Non woven Carry Bags Shopping Bags and Non woven Printed Bags. Under the fruitful direction of our mentor &amp;ldquo;Ramamurthy M.N. (CEO)&amp;rdquo; we have been able to gain trust of the customers in the domestic market. Established in the year 2012 at Goa (India) we are backed by robust and hi-tech infrastructural base.</t>
  </si>
  <si>
    <t>Since our inception as a Sole Proprietorship firm in the year 2010 at Godawari (Andhra Pradesh India) we &amp;ldquo;Ecovision Jute &amp; Cloth Bags Unit&amp;rdquo; are devoted towards Manufacturing a quality assured array of Jute Bags Designer Backpacks Carry Bags Ladies Hand Bag etc. Guided under our Mentor &amp;ldquo;Sabbithi Vikram&amp;rdquo; (Marketing Manager) our firm has shown a determined growth rate.</t>
  </si>
  <si>
    <t>Established in the year 2015 at Godda Jharkhand we &amp;ldquo;Modern Tasar Silk Industria&amp;rdquo; are a Sole Proprietorship based firm engaged as the&amp;nbsp;Manufacturer&amp;nbsp;of&amp;nbsp;Ghicha Silk Saree Silk SareeMadhubani Silk Saree etc.&amp;nbsp;The products which are manufacture are widely appreciated by our clients for their astonishing finish perfect quality and cost valuable nature.</t>
  </si>
  <si>
    <t>Incorporated in the year 2014 Fashion For U is amongst the respectable manufacturers and suppliers of a supreme quality assortment of Bridal Wears Ladies Suits Fancy Sarees Ladies Anarkali Ladies Leggings Long Kurtis Short Kurtis and Ladies Lehenga. The provided collection is designed and tailored by our creative designers by using optimum quality fabrics and innovative techniques at our advanced designing unit as per the latest fashion trends. The fabric utilized in the manufacturing process is obtained from some of the well-known vendors of the market. Our range is highly demanded owing to its beautiful design stylish pattern attractive look neat stitching shrinkage resistance colorfastness and simple to maintain. Apart from this offered products are available in diverse sizes designs colors styles and patterns as per the necessities of our customers.</t>
  </si>
  <si>
    <t>Founded in the year 2016 at Gorakhpur (Uttar Pradesh India) we &amp;ldquo;LIPI FASHION FABRIC PRIVATE LIMITED&amp;rdquo; are renowned as a prominent manufacturer wholesaler and trader of a comprehensive range of Ladies Kurti Mens Shirts etc. Under the supervision of our Mentor &amp;ldquo;Ankit (Director)&amp;rdquo; we are proficiently moving towards success in this domain.</t>
  </si>
  <si>
    <t>Welcome to Js Computers. Located in Goraya We Provide Computers Accessory Laptops &amp;amp; Security Systems included CC Cameras and Etc.</t>
  </si>
  <si>
    <t>Welcome to our site Aina. located in Greater Noida. We Are Retailer of Designer suits fabrics Kurties Lehenga &amp;amp; dressesetc.</t>
  </si>
  <si>
    <t>Saachi Global was set up in the year 2012. Known for manufacturing trading wide range of premium quality Designer Skirts. The product range offered by us are Cotton Skirts Ethnic Skirts Georgette Skirts Designer Skirts Embroidery Skirts Long Skirts Lehenga Skirts Fashion Skirts Ladies Skirts Women Long Skirts. These ladies dresses are highly demanded across our customers for trendy design lightweight skin-friendly appealing appearance fine finish resistance to fading and shrinkage proof.</t>
  </si>
  <si>
    <t>We 'Deistic Industries Pvt. Ltd.' are an eminent Manufacturer and Supplier of premium quality array of Women's kurti's Women's Tops Men's Casual Shirts Kids T Shirts Men's T- Shirts Men's Henley T-Shirt Men's Plain T Shirts Men's Shirt Men's Polo T-Shirts etc. Since the inception of our company in 2013 at Greater Noida (Uttar Pradesh India) we are supported by a well established infrastructure that is well constructed over a huge area of land. We have systematically divided our infrastructure into various divisions such as procurement designing fabrication quality testing warehousing &amp; packaging sales &amp; marketing etc. Our production unit is well resourced with advanced machinery equipment and tools that are required for hassle free production. Owing to our easy payment modes transparent business dealings and client-centric approach we have expanded our wings across the market. We sale our clothing for women's with brand name'Faireno' and for men's under Brand name 'Trendster'.</t>
  </si>
  <si>
    <t>Established as Partnership firm in the year 2014 at Noida (Uttar Pradesh India) we &amp;ldquo;Falcon Packaging Solutions&amp;rdquo; are a renowned manufacturer of premium quality range of Garbage Bags HM Rolls LD Rolls Stretch Film Roll etc. We provide these products at reasonable prices and deliver these within the assured time frame. Under the headship of &amp;ldquo;Mr. Mahtab Malik' (Engineer) we have achieved a noteworthy position in the market.</t>
  </si>
  <si>
    <t>Incorporated in the year 2012 at Greater Noida (Uttar Pradesh India) We &amp;ldquo;Katbro Corporation Private Limited&amp;rdquo; are recognized as the leading manufacturer trader and exporter of a broad assortment of Textile Fabrics Textile Yarn Kids Wear Mens T-Shirt Ladies Top etc. Owing to features such as skin-friendliness elegant design perfect finish and colorfastness these products are highly appreciated by our patrons. We sell our products under the brand name 'Katbaro'. Under the guidance of &amp;ldquo;Mr. Shubham Kataria' (Director) we have achieved a significant name in this industry. We export these products to countries such as Europe and America.</t>
  </si>
  <si>
    <t>Established in the year 2015 at Noida (Uttar Pradesh India) we &amp;ldquo;Duj International&amp;rdquo; are a Sole Proprietorship firm affianced in manufacturing highly durable array of &amp;nbsp;smart watch &amp;nbsp;We offer these products at reasonable prices and deliver these within the promised time-frame. Under the headship of &amp;ldquo;Mr. Deepak Saini&amp;rdquo; (Manager) we have been able to provide utmost satisfaction to our clients.</t>
  </si>
  <si>
    <t>Established in the year 2015 Divanya Handicrafts And Apparels LLP has created a niche for itself in the market. A well-known Manufacturer Exporter Wholesaler Trader and Retailer&amp;nbsp;in nature we offer a highly reliable and efficient range of&amp;nbsp;Ladies Bags  Wooden Handicrafts Products  Handicrafts Wall Hanging  Corporate Gifts  Paper Mache Products  Potli Bags  Embroidery Coat  Embroidery Kurtis  Girls Designer Poncho  Ladies Clutch and many more to the clients. Built for your every day use these items provided by us have a simple yet sleek design.</t>
  </si>
  <si>
    <t>Incorporated in the year 2010 at Greater Noida (Uttar Pradesh India) we &amp;ldquo;Kosmoss Fashions Pvt. Ltd.&amp;rdquo; are engaged in Manufacturing and Exporting the best quality range of Women Kurtis Women Western Top Women Stitched Suit Women Dress Women Palazzo and Women Leggings. These products are widely appreciated for their colorfastness attractive look and tear resistance. Owing to the expertise of &amp;ldquo;Ms. Poonam Yadav &amp;ldquo;(Managing Director) We have carved a niche for ourselves in this domain. We are exporting our products to France Africa and Italy.</t>
  </si>
  <si>
    <t>We &amp;ldquo;Global Pack India&amp;rdquo; founded in the year 2016 are a renowned firm that is engaged in manufacturing a wide assortment of PP Corrugated Box Corrugated Boxes Air Bubble Bags EPE Foam Fitment Plastic Packaging Box and Air Bubble Roll. We have a wide and well functional infrastructural unit that is situated at Greater Noida (Uttar Pradesh India) and helps us in making a remarkable collection of products as per the global set standards. We are a Partnership company that is managed under the headship of 'Mr. Harish Rawat' (Manager) and have achieved a significant position in this sector.</t>
  </si>
  <si>
    <t>Commenced in the year 2015 at Uttar Pradesh India we &amp;ldquo;NJ Fashion India&amp;rdquo; are Sole Proprietorship firm engaged in the manufacturing a quality assortment of Ladies Kurti Ladies Skirt Polo T-Shirt Men's T-Shirt Ladies Palazzo and many more. We make sure that the offered products are delivered at market leading prices and within a promised time frame at the customers end. We have hired a team of dedicated personnel that performs their business activities in a most excellent achievable mode in order to attain the set target of the organization. The experience of our professionals in the field is clubbed with the in-depth knowledge and understanding of the necessities of the market. Under the supervision of our mentor &amp;ldquo;Mr.Aaftab (Marketing Manager)&amp;rdquo; we have accomplished the apex of success in this competitive market.</t>
  </si>
  <si>
    <t>&amp;ldquo;Shikhar Overseas&amp;rdquo; is a well known manufacturer exporter and supplier of a trendy collection of Ladies Western Garments Ladies Beachwear Designer Kaftan Ladies Shirts Ladies Trousers Ladies Top etc. Established at Greater Noida (Uttar Pradesh India) we have developed a well functional infrastructural unit where we design this collection of garments and fashion accessories as per the latest market trends. We are a Partnership Company which is actively committed towards providing high quantity range of garments and fashion accessories in variety of specifications. Handled under the headship of our mentors &amp;ldquo;Ms. Mamta Sadh&amp;rdquo; and &amp;ldquo;Mr. Shikhar Sadh&amp;rdquo; our firm has covered foremost share in the national market. We are Exporting our product in Italy France Spain Greece UK USA.</t>
  </si>
  <si>
    <t>&amp;ldquo;Dwelling Trends&amp;rdquo; is an eminent entity involved in trading and retailing of Sofa Set Shoes Rack LCD Wall Unit Office Chair Plastic Chairs Office Table Garden Swing Steel Almirah Bed Mattress Wooden Bed Dressing Table Crockery Unit Wooden Door etc. We are an authorized dealer and retailer of Nilkamal Furniture. Incorporated as a Sole Proprietorship firm in the year 2012 at Greater Noida (Uttar Pradesh India) we are involved in offering quality tested products to our clients. Our mentor &amp;ldquo;Mr. Iqbal Ahmed&amp;rdquo; has immense experience in this industry and under his stem guidance we have gained a prominent position in this industry. We also impart Fabrication Service Tile Flooring Service Office Design Service Bathroom Designing Service Wallpaper Installation Services  etc.</t>
  </si>
  <si>
    <t>Established as a Sole Proprietorship firm in the year 2011 at Noida (Uttar Pradesh India) We &amp;ldquo;C Network&amp;rdquo; are counted as the leading trader of finest quality range of Fire Alarm PA System Box Camera NVR System etc. Offered range of products is widely urged in the market owing their long working life easy installation compact design etc. We also provide LAN Services and WAN Network Services to our clients. Under the direction of &amp;ldquo;Mr. Sanjay Kr. Gupta&amp;rdquo; (Proprietor) we have been able to provide complete satisfaction to our clients.</t>
  </si>
  <si>
    <t>&amp;ldquo;Anisa Overseas&amp;rdquo; is a well-known manufacturer of a trendy and flawless assortment of Ladies Kaftans Ladies Poncho Ladies Scarves Ladies Scarf and Men's Scarves And Scarf. Integrated in the year 2007 at Greater Noida (Uttar Pradesh India) we have developed a well functional infrastructural unit where we design this collection as per current market trends. We are a Sole Proprietorship company which is actively committed to providing a high-quality range. Handled under the headship of our mentor &amp;ldquo;Ms. Nobinoor&amp;rdquo; our firm has covered the foremost share in the market.</t>
  </si>
  <si>
    <t>Incorporated in the year 2015 Sree Sitarama Garments is engaged in offering a high grade quality garments to the customers. As per the changing needs of customers we are manufacturing and supplying a large range of Ladies Leggings School Uniforms Womens Shorts Police Officer Uniform Sports Wear Mens Shirts and many more products. We are Sole Proprietorship (Individual) based company and our products are highly acknowledged amongst the customers for their best quality superior finish fine fitting nice stitching colorfastness and many more specifications. We offer School Uniforms to the customers in all sizes to meet their needs. Our products are made from superior quality fabric threads and using latest machines. We offer products to the customers as per their specifications on request and at industry leading prices.</t>
  </si>
  <si>
    <t>Incorporated in the year 2007 at Sangam Complex Gulbarga Karnataka India We &amp;ldquo;Sai Vinayak Creation&amp;rdquo; are a Proprietorship Firm indulged in manufacturer trader and wholesaler optimum quality Mens T-ShirtKids ShritBoys ShirtMens Sando. Under the direction of our mentor &amp;ldquo;Raju Wadekar&amp;nbsp;(Proprietor)&amp;rdquo; we have been able to achieve a reputed name in the industry.</t>
  </si>
  <si>
    <t>Incepted in the year 2016 at Guntur (Andhra Pradesh India) we &amp;ldquo;G K Enterprises&amp;rdquo; are a Sole Proprietorship Firm known as the reputed trader wholesaler and retailer of a premium quality range of Mens Shoes Ladies Wedges etc. With to the support of our Mentor &amp;ldquo;Khaja Shaik (Proprietor)&amp;rdquo; we have achieved the reputed position in the industry.</t>
  </si>
  <si>
    <t>Welcome to our site Eyecon Optics. located in Guntur.We Provide sunglasses frames contact lenses computarized eye checkup.</t>
  </si>
  <si>
    <t>Founded in the year 2010 at Guntur (Andhra Pradesh India) we &amp;ldquo;Saumyasree Designs&amp;rdquo; are a Sole Proprietorship firm renowned as a prominent manufacturer of a comprehensive range of Ladies Saree. &amp;ldquo;M. Krishna Veni Mallu (Proprietor)&amp;rdquo; is our mentor under the meticulous surveillance of whom we are growing among our competitors.</t>
  </si>
  <si>
    <t>Welcome to SRI Murari Handloms And Textiles located in guntur we have different type of sarees</t>
  </si>
  <si>
    <t>Welcome to Akash Computers Deals in Computers Laptop Accessories CCTV Cameras Printer Cartridges-Tonners Refiling and all types computers repairing.</t>
  </si>
  <si>
    <t>Established as a Sole Proprietorship firm in the year 2016 we &amp;ldquo;Royal Gallery&amp;rdquo; are a leading Manufacturer of a wide range of Mens Watch Mens Sunglass Mens Jackets Mens Shoes Winter Sweatshirt Leather Wallet Mens Coat and Mens Blazer. Situated in Gurdaspur (Punjab India) we have constructed a wide and well functional infrastructural unit  that plays an important role in the growth of our company. We offer  these products at reasonable rates and deliver these within the promised  time-frame. Under the headship of &amp;ldquo;Mr. Nitish Mahajan&amp;rdquo; (Director) we have gained a huge clientele across the nation.</t>
  </si>
  <si>
    <t>Incorporated in the year 2012 at Gurgaon (Harayana India) we &amp;ldquo;Amazon Technology&amp;rdquo; are known as the most renowned Manufacturer and Supplier of a wide array of RO Plant Water Treatment Plant Water Purifier RO Accessories TDS Controller Switched Mode Power Supply etc. In compliance with predefined quality standards these products are manufactured using premium quality factor inputs which are procured from our authentic vendors of the industry. In order to maintain consistency in the quality of our offered assortment we have adopted the most recent manufacturing techniques. Our offered products have gained huge acclamation in water treatment sector food and pharmaceutical industries owing to their several qualitative features such as sturdy construction superior quality reliable performance and long service life. Clients can avail these products from us in various technical specifications as per their application requirements. We sell our products with our particular brand AMAZON Aqua.</t>
  </si>
  <si>
    <t>&amp;ldquo;Step By Step Creations&amp;rdquo; was founded in the year of 2014 as a leading manufacturer trader and retailer of commendable assortment of Ladies Clutches Ladies Shoulder Bags Envelope Bags Potli Bag Laptop Sleeve Bag etc. These products are widely admired and applauded by the patrons for their alluring colors attractive designs and smooth fabric. Our presented products are crafted by making use of excellent quality fabric and other required materials under the supervision of our domain experts. With their effectiveness and high artistic appeal our offered range is much admired by the patrons. We are passionate about presenting both quality and visual appeal at budget friendly rates within stipulated period of time.</t>
  </si>
  <si>
    <t>Incepted in the year 2009 in Gurgaon (Haryana India) we &amp;ldquo;V K Exports&amp;rdquo; are the reckoned manufacturer and supplier of an enhanced quality range of Men&amp;rsquo;s Shorts Men&amp;rsquo;s Track Suits Men&amp;rsquo;s Trousers and Men&amp;rsquo;s T Shirts. We have developed enormous business empires based on the standard of sole proprietorship. Our offered products are designed and tailored by using of supreme grade fabric with the assist of ultra-modern machines in compliance with set industry norms. Moreover these dresses are checked for their quality on several parameters before being supplied to our clients. The offered products are worn while doing physical exercise and sports activity by sports person. We offer these dresses to our clients in different colours prints sizes and patterns as per their necessities. Our offered products are widely demanded by our clients for their enormous features such as light weight skin-friendliness smooth finishing perfect fitting and colourfastness.</t>
  </si>
  <si>
    <t>Incepted in the year 2015 as a Sole Proprietorship firm at Gurgaon (Haryana India) we &amp;ldquo;Usha Fashion&amp;rdquo; have gained recognition in the field of manufacturing excellent quality range of Plain Shirts Check Shirts Casual Shirts Cotton Shirts etc. These products are well-known for their features like tear resistance smooth finish optimum softness and longevity. With firm support of &amp;ldquo;Mr. Ravinder Kumar Bhadana' (Proprietor) we have achieved a respectable position in this industry.</t>
  </si>
  <si>
    <t>A distinguished name in the fashion garment industry we are a prominent Manufacturer of Men Shirts Waist Coats Trousers and Kurta etc.</t>
  </si>
  <si>
    <t>Incorporated in the year 2014 at Gurgaon (Haryana India) we &amp;ldquo;Chic Chikan&amp;rdquo; are a Sole Proprietorship firm involved in Manufacturing and Retailing an excellent range of Designer Suit And Fabric Printed Stoles Chikan Top Designer Saree Ladies Casual Pants Ladies Shirt Designer Dupatta Dining Table Cover etc. We offer a high quality assortment of these products to our clients at budget-friendly prices. These products are widely appraised for their elegant look and beautiful design. We also provide Ladies Suit Embroidery Service and Customized Suit Stitching Service to our esteemed customers. Under the worth guidance of our mentor &amp;ldquo;Ms. Richa Srivastav&amp;rdquo; we have achieved a reputed position in this industry.</t>
  </si>
  <si>
    <t>We &amp;ldquo;Garima Leather Exports Pvt. Ltd.&amp;rdquo; are reputed and well known Manufacturer Exporter and Supplier of optimum quality assortment of Ladies Bally Ladies Boot Ladies Sandal Ladies Slipper Wedge Shoe and Industrial Gum Boot. Incorporated in the year 2006 at Gurgaon (Haryana India) we have established a robust and innovative infrastructural base that covers an extensive area and assist us in designing the best quality slippers in diverse designs and other related specifications. Our infrastructural facility is divided into enormous sections such as admin section procurement section quality testing section production section sales section R &amp; D section warehousing section packaging section transportation section etc. To design these slippers in an efficient and well-defined manner we have installed innovative machines equipments and tools at our production unit. These sections are handled by our experienced and dexterous team of professionals. We are exporting our products all over the world.</t>
  </si>
  <si>
    <t>Established in the year 2013 we &amp;ldquo;Invogue&amp;rdquo; are the eminent Manufacturer and Supplier of the finest quality assortment of Bean Bags Mudda Sofa Rexine Bean Bag Rocker Gaming Chairs Football Bean Bags Bean Bag Chairs Colourful Paintings Wall Photo Frames Bean Bag Armchairs Chair Cum Sleepers Coloured Bean Bags Kids Bean Chairs Kids Poufs etc. Under the supervision of our Proprietor &amp;ldquo;Mr. Mukul Bhalla&amp;rdquo; we have been able to meet specific needs of our valuable clients. Located in Gurgaon (Haryana India) we are supported by ultra-modern infrastructural unit that is furnished with advanced machinery and tools. We have segregated our infrastructure into different section like procurement designing quality control sales and marketing R&amp;amp;D warehouse and logistics. In order to maintain a proper production process all these segregated departments are supervised by our experts. This infrastructural unit helps us to meet the specific demands of the customers inside the provided time-frame. We offer our product under the brand name of&amp;nbsp; Invogue.</t>
  </si>
  <si>
    <t>Established in the year 2014 at Gurgaon (Haryana India) we &amp;ldquo;Sivaanta Enterprises&amp;rdquo; are a Sole Proprietorship firm engaged in trading an excellent quality range of Ladies Kurti Designer Suit Ladies Long Wear Designer Leggings Ladies Top Print Dress Material Girls Western Wear and Ladies Tunic Top. These apparels are sourced from reliable market vendors and can be availed by our clients at reasonable prices. Under the guidance of &amp;ldquo;Ms. Surekha Tikia&amp;rdquo; (Proprietor) who holds profound knowledge and experience in this domain we have been able to aptly satisfy our clients.</t>
  </si>
  <si>
    <t>Founded in the year 2015 We &amp;ldquo;Jmk Enterpeises&amp;rdquo; are prominent Manufacturer&amp;nbsp;of&amp;nbsp;Denim pants (jeans) and any type of pants&amp;nbsp;Shirts &amp; Stitching related items&amp;nbsp;and much more. We are a Sole Proprietorship Enterprise that is situated at Gurgaon (Haryana India) and develop a wide and ultramodern infrastructural unit where we manufacture the premium quality range of&amp;nbsp;Pants (jeans)&amp;nbsp;&amp;&amp;nbsp;Shirts&amp;nbsp;as per the global set standards. Under the fruitful direction of our Proprietor &amp;ldquo;Mr. Rahul Singh&amp;rdquo; We have gained huge clientele across the nation.</t>
  </si>
  <si>
    <t>Established in the year 2008 we 'Worldwide Security Solution' are a Sole Proprietorship and well-known as one of the leading Manufacturers Traders&amp;nbsp; and Suppliers of a comprehensive assortment of CCTV Accessories Dome Camera Bullet Camera Digital Video Recorder IP Camera Video Door Phone Night Vision Camera etc.. The security equipment provided by us are designed and manufactured by utilizing optimum quality components and ultra-modern technology under the strict surveillance of our dexterous professionals. The components used to manufacture the offered security equipments are procured from the honest and quality oriented vendors of the market in tandem with the norms and policies set by the regulatory bodies. Our offered security equipments are extremely admired in the market owing to their several attributes such as high resolution long service life hassle free performance excellent functionality easy to fit clear visibility robust construction etc. Additionally we provide these security equipments is various technical specifications as per the necessities of the patrons within the stipulated time-frame.</t>
  </si>
  <si>
    <t>Incepted in the year 2015 at Gurgaon (Haryana India) we &amp;ldquo;Prakash Trading Co.&amp;rdquo; are a Proprietorship Firm engaged in trading retailing and wholesaling a wide range of CCTV Camera DVR Channel and CCTV Power Supply. Under the guidance of our mentor &amp;ldquo;Shyam Singh (Proprietor)&amp;rdquo; we have become the best option of our clients.</t>
  </si>
  <si>
    <t>Established in the year 2010 at Gurgaon (Haryana India) we &amp;ldquo;Fair Dealing&amp;rdquo; are renowned as the foremost manufacturer and supplier of high quality range of Linen Shirt Casual Shirt Check Shirt Kids Shirt &amp;amp; Party Wear Shirt. These products are fabricated from high quality fabric and latest designing techniques in accordance with the set industry standards. These are available in various sizes fabric colors patterns and other related specifications as per the variegated needs of clients. In addition to this the products offered by us are purchased by clients from us at industry leading rates.</t>
  </si>
  <si>
    <t>Incorporated in the year 2015 at Gurgaon (Haryana India)&amp;nbsp; we 'S &amp; S Fashion Clothing' are a sole Proprietorship firm engaged in manufacturing a wide range of&amp;nbsp;we are feasible in designer wear Kurtis  blouses  dresses and exclsive fabrics . we are also coordinate all over India textile exhibitions .&amp;nbsp;These products are widely appreciated for their skin friendly colour fastness and smooth texture. Under the leadership of &amp;ldquo;Ms. Seema Mudgal (Director)&amp;rdquo; we have been continuously progressing in this domain.</t>
  </si>
  <si>
    <t>Incepted as a Sole Proprietorship firm in the year 2012 at Gurgaon (Haryana India) we &amp;ldquo;Perfect Packaging&amp;rdquo; are highly engrossed in manufacturing and supplying an excellent quality range of Handmade Sole Belly Sole Formal Shoe Sole Boots Sole Kids Shoes Sole Tunit Sole Welted Sole Heel Sole and Round Toe Sole. These products are widely demanded by our clients owing to their optimum finish high tensile strength and abrasion resistance. Under the guidance of &amp;ldquo;Mr. Pankaj Yadav&amp;rdquo; (Proprietor) our company has set an exemplary standard in this industry and earned wide appreciation from our clients.</t>
  </si>
  <si>
    <t>Established in the year 2012 at Gurgaon (Haryana India) we &amp;ldquo;Juvalia Sales Private Limited&amp;rdquo; are a Private Limited Company that is ranked amongst the leading traders and suppliers of broad assortment of Ladies Bag Fashion Accessories Ladies Necklace Necklace Set Ladies Earring Ladies Bangles Ladies Bracelet Ladies Ring Ladies Brooch etc. Our complete product array is designed by at our vendors&amp;rsquo; end using premium grade basic material and the most advanced machinery. Under the direction of experienced professionals these products are well tested on defined parameters at our quality testing unit for assuring the flawlessness of the products. These products are highly acknowledged for the outstanding quality alluring looks beautiful and designs various color patterns excellent finish high durability and exquisite design. In addition to this clients avail our offered products from us at industry leading prices.</t>
  </si>
  <si>
    <t>Established in the year 2013 at Gurgaon (Haryana India) we &amp;ldquo;Modern Enterprises&amp;rdquo; are a Sole Proprietorship firm engaged in trading an excellent quality range of Power Bank Mobile Accessories Bluetooth Headphones Stereo Earphones Selfie Stick Car Charger USB Charger USB Cable Pen Drive Phone To Phone Charger etc. These products are sourced form reliable market vendors and can be availed by our clients at reasonable prices. Under the guidance of our mentor &amp;ldquo;Mr. Naveen Sharma&amp;rdquo; who holds profound knowledge and experience in this domain we have been able to aptly satisfy our clients. We are offering products of some well-known brands like Godrej iBall Earthma Digitek Envie etc.</t>
  </si>
  <si>
    <t>Founded in the year 1998 we &amp;ldquo;Bittoo Jewellery House&amp;rdquo; are famous Sole Proprietorship Company that is affianced in trading and supplying a wide assortment of Designer Jewellery Designer Earrings And Tops Designer Rings Natural Gemstone And Stone Fancy Ornaments etc. Offered jewellery and gemstones are much admired among our clients due to their flawless finish attractive look beautiful design and high quality polishing. This collection of jewellery and gemstones is sourced from the authentic vendors of the market under the direction of our skilled procuring agents. We provide this range of jewellery and gemstones in multiple designs patterns sizes and shapes in order to attain the complete satisfaction of the clients. Additionally we provide this jewellery and gemstones in safe packaging material within limited time period at most nominal rates.</t>
  </si>
  <si>
    <t>We &amp;ldquo;Garvit Enterprises&amp;rdquo; are contributing all our resources by manufacturing trading and supplying wide range of Fancy Kurti Western Kurti Sports Wear and Men's Wear. Established in the year 2011 at Gurgaon (Haryana India) we are supported by robust infrastructural base that spreads over a wide area. The infrastructural base has been segregated into various divisions such as Procurement Designing Quality Testing Sales &amp;amp; Marketing Warehousing &amp;amp; Packaging and Transportation &amp;amp; Logistics. Our designing division is outfitted with modern machinery equipment and tools. Under the leadership of our Director &amp;ldquo;Mr. Mukesh Sharma&amp;rdquo; we have gained huge success in apparel sector. In addition to this our timely delivery client-centric approach ethical business policies and flexible payment modes have enabled us to gain indomitable position across the nation.</t>
  </si>
  <si>
    <t>Incepted in the year 2015 we &amp;ldquo;Om Enterprises&amp;rdquo; are a reckoned trader and supplier of an enhanced quality array of CCTV Camera Alarm System Security Panel Access Control System EPABX System Security Systems DVR System and Door Phone Systems. We have built immense business empires based on the principle of sole proprietorship. Our offered products are sourced from authentic vendors who are highly praised for their product quality and cost effectiveness. These products are widely used by our clients for security purpose in various residential and commercial places. Further these products are checked for their quality on various parameters before being supplied to our clients assuring their flawlessness at user&amp;rsquo;s end. Our offered products are made available in different technical specifications for our clients to choose from. Moreover these products are widely appreciated by our clients for their enormous features such as easy to install compact design lightweight portable clear picture quality and durability.</t>
  </si>
  <si>
    <t>Established in the year&amp;nbsp;2015 we 'Aadi Enterprises' is a professional Manufacturer of&amp;nbsp;&amp;nbsp;Footwear and Bag Metal Die.&amp;nbsp;Our organization is one of the leaders in the domain of manufacturing a wide range of multi-functional cutting machines.</t>
  </si>
  <si>
    <t>Incepted in the year 2015 as a Sole Proprietorship firm we &amp;ldquo;Nakshita Enterprises&amp;rdquo; are a well-known trader and supplier of top quality array of Designer Sarees Silk Sarees Party Wear Sarees Ladies Dress Material Ladies Designer Suits Designer Lehenga and Designer Kurti. Situated at Gurgaon (Haryana India) we are continuously succeeding in this domain by catering ever-evolving demands of clients in timely manner. Our offered apparels are highly appreciated for features like perfect finish shrink resistance skin-friendliness and high comfort level. Under the leadership of &amp;ldquo;Ms. Pallavi Sharad Sinha&amp;rdquo; (Proprietor) we have achieved a respectable position in this domain. We are offering products of some well-known brands like Fiona LT Fabric Mahaveer Fashion Vishnu Fashion Hitansh Amaira LT Sanskruti etc.</t>
  </si>
  <si>
    <t>We &amp;ldquo;Addy Enterprises&amp;rdquo; are actively committed towards manufacturing a high quality assortment of LED Torch Solar Street Light and Eco Charge LED Lantern. We are also engaged in trading the finest quality assortment of Solar Home Light System Solar Reading Lamp With Mobile Charger Solar Lantern Solar Radio Solar Battery Solar Inverter Solar Panel Solar Light Solar Cap etc. Additionally we also provide Solar AMC Service and Solar Panel Installation Service. Ever since our origin we are a Sole Proprietorship Company that is located at Gurgaon (Haryana India). Under the supervision of our Proprietor &amp;ldquo;Mr. Vijay Panchal&amp;rdquo; we have attained a significant position in this field.</t>
  </si>
  <si>
    <t>We &amp;ldquo;Connect Tech Services&amp;rdquo; are engaged in retail trading a high-quality assortment of CCTV Bullet Camera CCTV Dome Camera AHD DVR and Dell Laptops. We are a Sole Proprietorship company that is established in the year 2016 at Gurgaon (Haryana India) and are connected with the renowned vendors of the market who assist us to provide a qualitative range of products as per the global set standards. Under the supervision of 'Mr. Satya Pratap Singh' (Proprietor) we have attained a dynamic position in this sector. We are also providing CCTV Camera Installation Services to our clients.</t>
  </si>
  <si>
    <t>Established in the year 2014 at Gurgaon (Haryana India) we &amp;ldquo;V.S. Leather&amp;rdquo; are a Sole Proprietorship company committed towards manufacturing and exporting an elegant range of Women Hand Bags School Bags Office Bags Leather Jackets Leather Clutch etc. These products are well-known for their attractive design fine finish longevity and elegant look. Under strict supervision of &amp;ldquo;Mr. Amit Sharma&amp;rdquo; (Manager) we have gained huge client&amp;egrave;le all across the nation. We export our products in UK Europe and USA.</t>
  </si>
  <si>
    <t>Incorporated in the year 2004 at Gurgaon (Haryana India) we &amp;ldquo;M.R. Traders&amp;rdquo; are the renowned Sole Proprietorship Company engaged in Trading and Supplying the best quality range of Counter Scale Platform Scale Lab Scale Jewelry Scales Kitchen Scale Home Scale Baby Scale Milk Weighing Heavy Duty Weighing Scales Weight Indicator Bill Printing Scale Bowl Weighing Scale etc. We also offer the qualitative Weighing Machine Repairing Service and Weighing Machine Maintenance Service. We are associated with the authentic vendors of the market. We have a well-equipped warehousing unit which allows us to store these products in safe manner. Backed by the assistance of &amp;ldquo;Mr. Manoj Kumar&amp;rdquo; (Proprietor) we have been able to gain the maximum satisfaction of our clients. We are offering products of the well-known brands like Gtech and Goldtech.</t>
  </si>
  <si>
    <t>Established in the year 2015 at Gurgaon (Haryana India) we &amp;ldquo;Value Shoppe Retails Private Limited&amp;rdquo; are a distinguished trader of a comprehensive assortment of Ladies Bellies Ladies Boots Ladies Flip Flops Ladies Heels Ladies Flats Ladies Loafers Ladies Garments Men's Shoes Men's Garments etc. These products are manufactured using best grade raw material and advanced techniques at our vendor's end. Under the able direction of our mentor &amp;ldquo;Mr. Prashant Chaudhery&amp;rdquo; (Director) we are able to satisfy our vast client-base.</t>
  </si>
  <si>
    <t>Established in the year 2008 at Gurgaon (Haryana India) we &amp;ldquo;Impression Plus Concepts &amp; Solution Private Limited&amp;rdquo; are engaged in manufacturing exporting importing and supplying a wide range of Clothing Apparels Corporate Gifts Awards And Trophies Printed And Magic Mugs Leather Products Laptop Bags Promotional Bags Customized Gifts Luxury Gifts Electronics Gadgets and Home Utilities. These products are designed by our team of highly skilled and creative professionals using the best quality raw material with the help of ultra-modern technology. The offered products are highly demanded in the corporate sector for gifting and brand promotion purpose. Further these products are widely appreciated for their features like smooth texture high durability perfect finish and beautiful pattern. We offer these products in various designs and patterns to meet the varied choices of clients.</t>
  </si>
  <si>
    <t>We &amp;ldquo;Plum International&amp;rdquo; founded in the year 2015 are a well-known firm which is affianced in trading an exclusive assortment of Flip Covers Leather Mobile Cover Hybrid Mobile Cover Shield Mobile Cover Armor Mobile Cover Silicone Cover Mobile Pouches Mobile Armband Case and Sublimation Blank Cover. We are a Sole Proprietorship organization that is instrumental in providing extremely attractive and flawless range of mobile covers as per the latest market trends and in diverse specifications. Located at Gurgaon (Haryana India) we are connected with the prominent and trustworthy vendors of the market. Under the headship of our mentor &amp;ldquo;Mr. Pranay Pratap Singh&amp;rdquo; we have been able to accomplish ever-evolving needs of customers.</t>
  </si>
  <si>
    <t>Incorporated in the year 2009 at Gurgaon (Haryana India) we \Blueweb Security System\ are a Sole Proprietorship Firm engaged in trading a wide range of Security Camera Digital Locks DVR System Intrusion Detection System Boom Barriers etc. These products are widely appreciated for their excellent strength sturdy design and easy installation. These products are available in the market at reasonable prices and within the committed time frame. Being a quality conscious firm we test these products in compliance with set quality standards. We have appointed expert professionals who help us to offer the best quality products to our respected client&amp;egrave;le. Our professionals give full endeavor to know the variegated demands of our customers and offer the complete range accordingly. Also we render installation and maintenance services of these products. Under the leadership of &amp;ldquo;Mr. Sunil Yadav&amp;rdquo; (Owner) we have been continuously progressing in this domain. Under his leadership we have attained a reputed place in this market.</t>
  </si>
  <si>
    <t>Established as a Partnership firm in the year 2013 at Gurgaon (Haryana India) We &amp;ldquo;Design Passage&amp;rdquo; are the reputed manufacturer of a huge assortment of Roll Up Stand Tent Canopy LED Sign Board Sun Board Stand etc. These products are widely applauded for features like superior strength high durability and easy installation. In addition to this we also provide Pamphlet Printing Service Flyer Printing Service T Shirts Printing Service Mug Printing Service etc. Under the strict guidance of our mentor &amp;ldquo;Mr. Saurabh&amp;rdquo; we have reached at the pinnacle of success in this industry.</t>
  </si>
  <si>
    <t>It is our duty to make your journey comfortable and luxurious as we are indulges in manufacturing wide selection of bags such as Pack bags.</t>
  </si>
  <si>
    <t>Incorporated in the year 2012 at Gurgaon (Haryana India) We &amp;ldquo;Seven Ventures&amp;rdquo; are a Sole Proprietorship eminent entity in fashion industry engaged in Manufacturing and Trading&amp;nbsp; an attractive range of Pathani Kurta Salwar Girl's Gown Dhoti Kurta Chaniya Choli Boys Waist Coat Girls Lehenga Choli etc. We are engaged in providing high quality and attractive range of products. We offer these products in numerous shades sizes and designs. Under the worthy guidance of &amp;ldquo;Ms. Monika Chaudhary' (Owner) we have achieved a reputed position in the market.</t>
  </si>
  <si>
    <t>We 'B.M. Wears Pvt Ltd.' are the renowned manufacturer of an excellent quality range of garments. We have emerged as one of the most prominent organization of the industry due to our utmost efforts to make our clients happy and satisfied with our offered range of garments. Our garment's range comprises of Men Shirt Men T Shirt Printed Scarf Girls Casual Pant Polo T Shirt Men Henley Fleece Sweatshirt Printed Hoodie Women Lacy Dress etc. Our garment range is skin friendly in nature and available in eye catchy colors. These are designed with the use of superior quality fabric and advanced machinery. Since our inception we offer qualitative garments in the market and maintain our reputed position in this industry. We offer our range of garments at competitive prices.</t>
  </si>
  <si>
    <t>Established in the year 2015 at Gurgaon (Haryana India) we &amp;ldquo;Angellic Creations&amp;rdquo; a Partnership company are recognized as the leading manufacturer of a broad assortment of Fashionable Bracelet Fashionable Watch Neckless Set Hand Bags Gold Rings Ladies Stole Ladies Jhumka etc. Owing to features such as perfect finish elegant design and alluring look these products are highly acknowledged by our patrons. Under the guidance of our mentor &amp;ldquo;Sangeeta&amp;rdquo; we have been to achieve a remarkable name in the industry.</t>
  </si>
  <si>
    <t>We are a well-known company engaged as a&amp;nbsp;Wholesale Trader&amp;nbsp;of a qualitative assortment of&amp;nbsp;Ladies Sarees Ladies Blouses Ladies Unstitched Suit Ladies Leggings etc.</t>
  </si>
  <si>
    <t>Incorporated in the year 2015 at Gurgaon (Haryana India) we &amp;ldquo;Utopian Craftsmen&amp;rdquo; are a Sole Proprietorship firm engaged in trading and manufacturing premium quality range of Clutch Handbag Dream Catcher Shoulder Backpack etc. These products are widely demanded by for their durability elegant look light weight fine finish and easy to carry. Under the guidance of &amp;ldquo;Mr. Himanshu Takkar&amp;rdquo; (Founder) we have been able to meet varied requirements of patrons in prompt manner.</t>
  </si>
  <si>
    <t>We are a prominent&amp;nbsp;Manufacturer&amp;nbsp;of&amp;nbsp;Handmade Handicraft Bags Handicraft Items&amp;nbsp;etc. The offered range is stitched using finest quality material and contemporary techniques which make them highly acknowledged among our valuable clients.</t>
  </si>
  <si>
    <t>We identify ourselves as a leading Manufacturer and Exporter of African Print Shirts African Print Skirts and many more. Our complete range is designed as per the prevailing fashion trend.</t>
  </si>
  <si>
    <t>As we are famous among the best manufacturer we welcome you to the ultimate source of authentic collection of Unstitched Ladies Suits and Ladies Sarees that sets the world of the fashion houses in the market.</t>
  </si>
  <si>
    <t>We are an eminent Manufacturer of high quality 7 Color Video Door Phone with Auto Recording CP Plus Door Lock Digital Video Recorder IR Dome Camera 720P etc. These products are highly acknowledged among our esteemed clients owing to their long working life and low maintenance.</t>
  </si>
  <si>
    <t>Founded in the year 2016 at Gurgaon (Haryana India) we &amp;ldquo;Yadav Enterprises&amp;rdquo; are a Sole Proprietorship Company and a well-known trader retailer and wholesaler of a qualitative array of Mens Full Sleeve T Shirt Hoodie Jacket etc. Under the enthusiastic guidance of our Mentor &amp;ldquo;Pankaj Yadav (Proprietor)&amp;rdquo; we have achieved a strong position in this domain.</t>
  </si>
  <si>
    <t>Established in 2017 Leebazone Apparels has been engaged in the manufacturing wholesaling trading and exporting of an efficient and genuine assortment of products like Mens Plain Shirt Mens Check Shirt Mens Printed Shirt and Mens Short Kurta. Beside this we are dealing with these products at the most basic and economical market price to our customers that help us conform to their cherished convenience. We export our products to Europe UK and Australia.</t>
  </si>
  <si>
    <t>We &amp;ldquo;Vastrashilpi&amp;rdquo; are a Proprietorship Firm that started in the year 2014 at Gurgaon (Haryana India). Supported by a team of skilled personnel we are engaged in manufacturing trading and wholesaling the finest quality Ladies Blouse Ladies Gown Ladies Lehenga and Mens Blazer. Under the management of our Mentor &amp;ldquo;Nirali (Co-owner)&amp;rdquo; we have achieved reputed position in the industry.</t>
  </si>
  <si>
    <t>Established in the year 2016 we &amp;ldquo;AR Expo&amp;rdquo; are an outstanding and leading Sole Proprietorship firm that is engaged in manufacturing and exporting a wide range of Ladies Top Ladies Shirt Ladies Kurti Ladies Dress One Piece Dress and Ladies Gown. Located in Gurgaon (Haryana India) we are supported by a well functional infrastructural unit that assists us in the designing of a wide range of apparels as per the set industry norms. Under the headship of &amp;ldquo;Mr. Rajesh Kumar&amp;rdquo; (Proprietor) we have gained a remarkable and strong position in the market.</t>
  </si>
  <si>
    <t>The house of &amp;ldquo;BTS Safety Solutions&amp;rdquo; is engaged in Wholesale Trading of CP Plus Cameras CP Plus DVR CP Plus IP Camera etc.</t>
  </si>
  <si>
    <t>Established in 2012 &amp;ldquo;On Guard&amp;rdquo; is a Sole Proprietorship firm located at Gurgaon (Haryana India). We are an accomplished entity committed towards being outstanding and reliable Wholesale Trader of an outstanding quality range of CCTV Camera NVR System PA System Camera Adaptor Video Door Phone HDMI Matrix Switch Digital Video Recorder  etc. We have gained wide recognition in this industry for our premium grade products which are durable highly efficient and perform reliable operations. Under the leadership of &amp;ldquo;Mr. Naresh Bhardwaj&amp;rdquo; (Proprietor) we have achieved huge success in this domain. Apart from this we are also engaged in providing Security System Designing And Integration Service. We are offering products of some well-known brands like CP Plus Hikvision Dahua Samsung etc.</t>
  </si>
  <si>
    <t>Established in the year 2016 at Gurgaon (Haryana India) we &amp;ldquo;Balaji Creations&amp;rdquo; are a Sole Proprietorship Firm engaged in manufacturing retailing trading and wholesaling the best quality Snap Button Jeans Rivet Pyramid Rivets etc. Under the leadership of our Mentor &amp;ldquo;Naveen Aggarwal (Proprietor)&amp;rdquo; we have gained a remarkable position in the industry.</t>
  </si>
  <si>
    <t>We &amp;ldquo;KBS Enterprises&amp;rdquo; founded in the year 2016 are a prominent Sole Proprietorship company that is betrothed in manufacturing a broad range of Men's Trouser Girls Pajama Kid's T-Shirt Men's T-Shirt Men's Lower Girls Capri etc. We have developed a capacious infrastructural unit that is located at Gurgaon (Haryana India) and assists us to provide a comfortable collection of garments to the clients in a predefined time period. Under the headship of our mentor &amp;ldquo;Mr. Satish Sharma&amp;rdquo; we have achieved a significant position in this sector.</t>
  </si>
  <si>
    <t>Incepted in the year 2012 in Gurgaon (Haryana India) we &amp;ldquo;Stylish Apparels&amp;rdquo; are the reckoned Manufacturer and Supplier of optimum grade Men's Apparel Home Textile Industrial And School Uniform Shirting Fabric Men's Short Sofa Cushions And Curtain Pouf Seat and Bath Mats And Rug. The offered Products are crafted and designed using supreme grade fabric and other raw material that is sourced from authentic vendors in the market who are commended for their product quality since several years. These products are widely used for wearing and other purposes in residential and commercial places. We offer these products to our clients in different colors patterns sizes shades and designs to meet vast necessities of our clients in specified manner. Further these are checked on different quality parameters before being dealt to our clients assuring their flawlessness at user&amp;rsquo;s end. Our offered products are widely known for their enormous features like soft texture light weight teat resistance skin-friendliness attractive appearance shrink resistance unmatched quality and durability.</t>
  </si>
  <si>
    <t>EI Vision Security System is one of the leading suppliers of video surveillance products and solutions. EI Vision&amp;rsquo;s product offerings include Standalone DVRs CCTV Cameras high definition IP cameras  speed domes  switcher and power supply. These products are used to secure various security applications and are extremely appreciated in the market due to the features like durability robust construction excellent performance dust and water proof high resolution image quality easy to install and compact design. The offered products are available in different specifications in order to meet the diverse requirements of our esteemed customers. Further our products are extensively used for security purpose in various sectors.</t>
  </si>
  <si>
    <t>UnivLabs is a foremost manufacturer and supplier of a highly durable range of Medical LED Light Source Laparoscopy LED Light Source Single Chip Camera and Surgery Recorder. We are a Sole Proprietorship that is incepted with an objective of providing premium quality range of products in varied specifications. Incorporated in the year 2009 at Gurgaon (Haryana India) we have developed a well functional infrastructural unit where we manufacture these products in an efficient manner and in large quantity. Under the headship of our Proprietor &amp;ldquo;Mr. Sunil Singh&amp;rdquo; we have been succeeding in this sector. Additionally we also provide Programming Service at most nominal rates.</t>
  </si>
  <si>
    <t>We &amp;ldquo;T.D. Systems&amp;rdquo; are foremost trader distributor and supplier of a remarkable and highly reliable array of&amp;nbsp;CCTV Surveillance Systems Digital Video Recorders Network Video Recorder Video Door Phone Fire Alarm Systems Access Control System Fire Intrusion Alarm System Digital EPABX Systems etc. We also provide CCTV Camera Installation Service and CCTV Camera AMC Service at affordable rates. We are a Sole Proprietorship Company that was established in the year 2010 with an objective of providing the best class security and surveillance products across the nation. Located at Gurgaon (Haryana India) we are connected with the famous and certified vendors of the market. Some of the brands we deal are: Alba Urmet HIKVISION Vintron GE Security and Aprimatic. Under the supervision of our Proprietor &amp;ldquo;Mr. Umesh Pradhan&amp;rdquo; we have been able to gain the confidence of the customers.</t>
  </si>
  <si>
    <t>Incepted in 2009 we \A2Z Net Services Pvt Ltd\ are an eminent manufacturer and supplier of a comprehensive assortment of Digital Video Recorders IP camera NVR System Biometric Products Fire Alarm System CCTV Cameras IP Ptz Cameras Home Automation Systems Video Door Phone Systems Electronic Locks etc. These products are manufactured using optimum grade factor inputs and the latest technology under the supervision of dexterous engineers in adherence with set market standards. The products provided by us are made available in enormous models and technical specifications to meet the needs of our prestigious clients. Owing to their qualitative attributes such as excellent performance impeccable functionality long operational life rugged construction sturdiness and minimum maintenance these Systems are highly admired by the clients. Apart from this we also provide Parking Management Services and AMC Services.</t>
  </si>
  <si>
    <t>Established in the year 2013 at Gurgaon (Haryana India) we &amp;ldquo;Relevant Consultants &amp; Services&amp;rdquo; are Sole Proprietorship (Individual) based company engaged in Trading of Safety Gloves Safety Helmets Safety Sign Boards Flexible Sprinkler Pipe Safety Shoes And Boots First Aid Kit Safety Mask Fire Extinguisher Safety Belts Safety Jackets Safety Axe etc. In addition to this we also provide Fire Training Program and AMC Services to our clients. Under the management of our Director &amp;ldquo;Manish&amp;rdquo; we are able to attain complete satisfaction of our valuable clients.</t>
  </si>
  <si>
    <t>Incorporated in the year 2002 we &amp;ldquo;Taruna Biyani Jewels Inc.&amp;rdquo; are betrothed in manufacturing exporting and supplying attractive array of Wedding &amp; Bridal Jewelry Sets CZ &amp; Signity Diamond Necklace Sets Contemporary Fusion Jewelry Freshwater Real Pearls Necklaces Bangles &amp; Bracelets etc. Our offered jewelry range is designed at vendors end by making use of precious metal and stone. We provide jewelry in various designs shapes patterns and sizes at economical prices. Owing to features such as perfect finish classy patterns beautiful design and crack resistance the jewelry range is highly demanded across the nation. Under the headship of our mentor &amp;ldquo;Ms. Taruna Biyani&amp;rdquo; we have been able to reach at the pinnacle of success. We are supported by team of designers storekeepers packaging experts and sales &amp; marketing representatives.</t>
  </si>
  <si>
    <t>Founded in the year 2003 we &amp;ldquo;H. S. Solution&amp;rdquo; are famous manufacturer trader and wholesaler of a broad range of Dome Camera Bullet Camera Mini Camera Board Camera Spy Camera IP Camera Array Dome Camera Security Camera etc. We provide these products in diverse specifications to attain the complete satisfaction of the clients. We are a Sole Proprietorship company which is located at Pataudi (Haryana India) and constructed a wide and well functional infrastructural unit where we manufacture these products as per the global set standards. Under the supervision of our mentor &amp;ldquo;Mr. Harkesh Sharma&amp;rdquo; we have gained huge clientele across the nation.</t>
  </si>
  <si>
    <t>Established in the year 2009 We &amp;ldquo;Calypso Global Agency&amp;rdquo; are actively committed towards offering a designer collection of tops and tunics to our clients. To meet the specific demand of fashion savvy people we manufacture and supply a beautiful and stylish collection of Ladies Tunic Dress Tunic Tops Ladies Tops and Designer Tops. Inspired by fashion&amp;rsquo;s most cove-table trends the offered dresses are stitched by our creative designers using premium quality fabric. Catering to the ever changing demands of our clients we assure our offered fancy dresses are extremely perfect and comfortable to wear on various casual occasions. Acknowledged for exuberant style shrink resistance stunning look latest pattern soft texture perfect fit and proper stitching these dresses add an extra charm to the personality. Our stylish dresses are available in various colors designs and patterns which are the preferred choice of our patrons among other variables available in the market.</t>
  </si>
  <si>
    <t>Incepted in the year 1972 Singh International. We are the biggest Manufacturer and Exporter of Mens Shirts Mens T-Shirts Mens Check Shirt Mens Designer T-Shirts. All these men garments are designed by our fashion experts with the use of best quality machines and fabrics. These men garments are designed keeping in mind the current market standards. All our men garments are stylish and very smart to look at. They are comfortable to wear and have long lasting colors. Our patrons can avail these men garments from us at affordable rates.</t>
  </si>
  <si>
    <t>We &amp;ldquo;IndiaForesight Safety Solutions&amp;rdquo; are the prominent manufacturer and supplier of high quality&amp;nbsp;CCTV CAMERAS. We are a Sole Proprietorship firm incepted in the year 2013 at Gurgaon (Haryana India). Being a quality oriented enterprise we intricately design and manufacture these &amp;nbsp;products by making use of optimum quality raw material and latest technology in compliance with industry set standards. Our offered products are widely appreciated in the market owing to their features such as easy installation attractive design optimum brightness minimum maintenance and low power consumption. To meet varied requirements of our patrons we offer these products in several specifications. Our team of experienced quality controllers stringently examines these products against various parameters to assure their high functionality and reliability.</t>
  </si>
  <si>
    <t>Established in the year 2012 at Gurgaon (Haryana India) we &amp;ldquo;H S Opticals&amp;rdquo; are a Sole Proprietorship firm engaged in trading an excellent quality range of Optical Glasses Men Sunglasses Optical Frames and Contact Lenses. These products are sourced from reliable market vendors and can be availed by our clients at reasonable prices. Under the guidance of our mentor &amp;ldquo;Mr. Satish Kumar&amp;rdquo; who holds profound knowledge and experience in this domain we have been able to aptly satisfy our clients.</t>
  </si>
  <si>
    <t>Incepted in the year 2015 at Gurgaon (Haryana India) we &amp;ldquo;R. S. Enterprises&amp;rdquo; are recognized Sole Proprietorship firm and trustworthy trader and supplier of a qualitative assortment of Vending Machine Pantry Items Water Dispenser Disposable Cups Tea Bags and Saucer Plate. Clients can avail these products from us at pocket-friendly rates and within the guaranteed time frame. Under the leadership of &amp;ldquo;Mr. Pawan Kumar&amp;rdquo; (Proprietor) we have acquired the goodwill of the industry by working extremely hard and adopting fair business policies.</t>
  </si>
  <si>
    <t>Incepted in the year of 2016  Rayehani Marketing Private Limited is a reputed manufacturer and trader of Metal Alloy Jewellery Metal Decorative Beads Jewellery Stone Jewellery and Pure Silver Jewellery with designs that are classic and represent the ancient Indian heritage. The products are known for their beautiful and unusual designs and quality and aim to also benefit the artisans who have been engaged in creating them for generations. Jewellery is an essential part of a woman&amp;rsquo;s attire. Indian jewellery designs date back to the pre-historic era when both men as well as women adorned themselves to look beautiful.</t>
  </si>
  <si>
    <t>Incorporated in the year 2012 we \Yug Creations\ are reputed firm betrothed in trading and supplying a wide assortment of Home Linen Cotton Towel Customized Rug Ladies Bag Ladies Scarf Ladies Shawl Artificial Jewellery Polyester Cushion Ladies Stole Leather Belt Leather Wallet Table Mat and Designer Throw Pillow. Under the headship of our Proprietor \Ms. Ruchi Asthana\ we have been able to gain a massive success in this industry. Situated at Gurgaon (Haryana India) we are associated with the dependable vendors of the industry. Due to their support we are providing our clients with the best class accessories and home furnishing products in numerous specifications and in large quantity. Our vendors are chosen by our deft and veteran procurement agents on the basis of their market reputation designing techniques delivery of the accessories and home furnishing products financial conditions quality measure etc. We are backed by dedicated and experienced team of professionals who have in-depth knowledge of this domain.</t>
  </si>
  <si>
    <t>Came into existence in 2014 in Ghaziabad (Uttar Pradesh India) we \Ishana Collection\ are a Sole Proprietorship firm and engaged in trading and supplying an exclusive collection of Handloom Saree Handloom Silk Sarees Handloom Chanderi Sarees Handloom Dupatta etc. These sarees are designed and crafted in compliance with latest market trends using supreme class fabrics under the guidance of skilled team of craftsmen at our vendors' end. These sarees are offered in various colors sizes and designs in order to cater to the variegated needs of the clients. Further clients can get these sarees as per their precise needs through our customization facility. The entire range is extensively appreciated for elegant design colorfastness smooth texture and durability thus broadly demanded in the market.</t>
  </si>
  <si>
    <t>Inaugurated in the year 2013 as a Sole Proprietorship Company at Gurgaon (Haryana India) we &amp;ldquo;Casaracchi Eco Design&amp;rdquo; are a prominent Manufacturer Exporter and Supplier of a wide range of Women Beach Wear Dress  Women Casual Wear  Women Yoga And Sports Wear  Ladies Kurtis  Women Tunics  Ladies Kaftans and Women Shrugs etc. The provided dresses are acclaimed for unique design fine stitching elegant looks and shrink resistance features. We export these products to countries like Germany and USA. Under the leadership of &amp;ldquo;Ms. Venita Casaracchi Falk&amp;rdquo; (Proprietor) we have been able to uphold leading position in the industry. We accept payments through various modes like cash cheque and credit card.</t>
  </si>
  <si>
    <t>Established in the year 1997 at Gurgaon (Haryana India) we &amp;ldquo;Global Pack Ind.&amp;rdquo; are the prominent and leading Manufacturer and Supplier of Water Proof Cartons Export Cartons etc. In addition we also offer Exclusive Printed Boxes Laminated Boxes PVC Boxes Heavy Duty Cartons Paper Bags Unit Cartons and Corrugated Cartons. Our products are manufactured using best quality raw material which we procure from our eminent vendors. We use advanced technology in adherence with international standards during the manufacturing process. Known for longer service life attractive look &amp;amp; unmatched quality the offered products are extensively demanded in packing applications in stainless garments manufacturers steel products companies and drug manufacturing firms etc. In addition to the above mentioned features our products are also appreciated for well-made structure high durability and dimensional accuracy. Available in both standard and customized options the products manufactured by us can be availed at market leading prices.</t>
  </si>
  <si>
    <t>Founded in the year 2010 we &amp;ldquo;A Krishna Design&amp;rdquo; are well-known and leading service provider of Fabric Printing Service Sublimation Printing Service Screen Printing Service Heat Transfer Printing Service Garment Printing Service Vinyl Printing Service T Shirt Printing Service Top Printing Service Dress Printing Service Cushion Printing Service etc. We are a Sole Proprietorship Company that is situated at Gurgaon (Haryana India). We are striving to provide the best class printing services across the nation. We provide these printing services to various companies business houses individuals etc. Under the headship of our Proprietor &amp;ldquo;Mr. Anil Kumar&amp;rdquo; we have achieved massive success in this sector.</t>
  </si>
  <si>
    <t>Welcome to The Silk Stop. Located in Guwahati. We provide Banarasi Saree Embroidery Saree Silk Saree Kesa Paat Saree etc</t>
  </si>
  <si>
    <t>Manik Chand Nand Kishore Jewellers Private Limited is a renowned jewellery house where You will find a wide range of exclusive Diamond jewellery &amp;amp; beautifully crafted 22 karat hallmarked Gold jewellery. MNJ is a perfect place where you find jewellery for all.</t>
  </si>
  <si>
    <t>Welcome To&amp;nbsp; Infashion always. We provide all types Of party wear causuals shirt pant sherwani coat suit kurta-payjama night suit etc.</t>
  </si>
  <si>
    <t>As a well-known organization in the market we are wholesaling CCTV Camera Digital Video Recorder LED Monitor etc. to fulfill all the needs of our clients. Our range is known for its sturdy construction fine finish and simple usage.</t>
  </si>
  <si>
    <t>Welcome to JM Electronics this is One Stop Mobile Phone Solution Store. We deal in all the major Smart Phones Tablets PDAs Multimedia mobile phones in Guwahati</t>
  </si>
  <si>
    <t>Located at Guwahati (Assam India) we &amp;ldquo;Standard Imagination&amp;rdquo; founded as a Sole Proprietorship firm in the year 2007 are engaged in manufacturing premium quality range of Saddle Bags Bottle Bags Laptop Bags Shoulder Bags etc. Under the management of &amp;ldquo;Mr. Parvez Hussain&amp;rdquo; we have been successful in catering variegated needs of patrons in a timely manner.</t>
  </si>
  <si>
    <t>ORO DENTAL CARE CENTERE SANJEVANI \t\t\t\t\t\tHOSPITAL has the state of the art equipment electronic \t\t\t\t\t\tdental chair  Intral oral camera light cure ultra \t\t\t\t\t\tsonic scaler pathology laboratory radiology unit with \t\t\t\t\t\tX-ray  C T Scan Ultra sonography and we use all the \t\t\t\t\t\tlatest and high quality dental materials to carry out \t\t\t\t\t\tvarious surgical and restorative techniques which makes \t\t\t\t\t\ta world of difference in diagnosis and treatment. With \t\t\t\t\t\twell-qualified and competent dental surgeons and many \t\t\t\t\t\tother experienced visiting consultants comprehensive \t\t\t\t\t\tdental treatment including specialized procedures is \t\t\t\t\t\tcarried out. We are fully equipped to treat those \t\t\t\t\t\tpatients who need medical back up during treatment as \t\t\t\t\t\twell as for those who require complex dental and \t\t\t\t\t\tfaciomaxillary surgical procedures.</t>
  </si>
  <si>
    <t>We &amp;ldquo;Bunkel Garments&amp;rdquo; are a Sole Proprietorship Company established in the year 2016 at Guwahati (Assam India). Keeping in sync with the latest market trends we are indulged in manufacturing a wide array of Mens Jeans Ladies Denim Jacket Half Jeans etc. Under the guidance of our Mentor &amp;ldquo;Manas Dutt (Proprietor)&amp;rdquo; we are capable of meeting the exact demands of customers.</t>
  </si>
  <si>
    <t>As a quality driven firm we are engaged in Manufacturing Trading&amp;nbsp;and&amp;nbsp;Exporting of Ladies Dupatta Ladies Scarves Men Scarves etc. These products are widely demanded owing to their appealing look attractive finish and mesmerizing design.</t>
  </si>
  <si>
    <t>There is former name of Shoe Maker in Gwalior it was build in 2011 our factory is main in production is formal shoes casual shoes safety shoes man???s sandal moccasin etc footwear products. Our products with good quality and reasonable price very welcome.</t>
  </si>
  <si>
    <t>Incepted in the year 2001 at Halol (Gujarat India) we &amp;ldquo;Bhagvati Poly Pack&amp;rdquo; are a Sole Proprietorship firm engaged in manufacturing of finest quality array of Plastic Bag Non Woven Bags Plastic Wrappers LDPE Bags Plastic Granules PP Bags Treated Rolls Sheets HDPE Film Scrap LDPE Film Scrap Plastic Film and HM Plastic Film Roll. We provide these products to our clients to our clients at a pocket-friendly rate. Under the leadership of &amp;ldquo;Mr. Ashok Singh&amp;rdquo; (Managing Director) we have been able to cater bulk necessities of patrons an efficient manner.</t>
  </si>
  <si>
    <t>Incepted in the year 2010 at Halol (Gujarat India) we &amp;ldquo;R.S. ENTERPRISE&amp;rdquo; are Sole Proprietorship (Individual) based company engaged in Manufacturing and Supplying a qualitative assortment of Plastic Carry Bag Carry Bag Shopping Bags and Plastic Granules. The credit for the success of our organization goes to our Proprietor &amp;ldquo;Patel Swamidas&amp;rdquo;.</t>
  </si>
  <si>
    <t>Established in the year 2011 at Hapur (Uttar Pradesh India) we &amp;ldquo;Infinity Enterprises&amp;rdquo; are a Sole Proprietorship Firm engaged in trading a wide range of IP Camera CCTV Camera CCTV HD Camera Wireless Camera etc. Under the visionary direction of our mentor &amp;ldquo;Asif Khan (Owner)&amp;rdquo; we have accomplished a separate position in the industry.</t>
  </si>
  <si>
    <t>Established in the year 2010 we \Sahaj Polymers Private Ltd.\ are engaged in manufacturing and supplying comprehensive array of LD Printed Polybag HM Printed Polybags CD Printed Bags LD Bags HM Bags LD Poly tube and Poly Sheet. Under the leadership of our Director \Mr. Ankur Agarwal\ we have gained huge success across the nation. Located at Hapur (Uttar Pradesh India) we are backed by huge infrastructural base. The infrastructural base comprises well-equipped units like procurement production quality control warehousing &amp;amp; packaging sales &amp;amp; marketing and transportation &amp;amp; logistic. Our production unit is equipped with requisite machinery and equipment needed for manufacturing products. Being a quality-centric organization we have been able to satisfy varied needs of our respected clients by providing impeccable range of polybags.</t>
  </si>
  <si>
    <t>Established in the year 2014 at Hardoi (Uttar Pradesh India) we &amp;ldquo;Modern Fancy Boutique &amp; Training Center&amp;rdquo; are a Sole Proprietorship (Individual) based company engaged in Manufacturing a qualitative assortment of Ladies Blazer Cape Top Velvet Blazers Ladies Shirts Nehru Jacket Georgette Kurti Skinny Jegging etc. Under the supervision of our Mentor &amp;ldquo;Shabeena Malik&amp;rdquo; we have achieved strong position in the market.</t>
  </si>
  <si>
    <t>We &amp;ldquo;Balaji Forklift&amp;rdquo; are a Sole Proprietorship Company established in the year 2013. Backed by rich industry experience we are involved in wholesaling retailing and trading a premium quality range of Forklift Brake Shoes Forklift Tyre etc.. Located at Haridwar (Uttarakhand India) we have constructed well-equipped warehouse. Under the strict vigilance of our Mentor &amp;ldquo;Mukesh Kumar (Proprietor)&amp;rdquo; we are constantly increasing a long list of satisfied clients. We also provide Installation Service Maintenance Service Overhauling Service etc to our clients.</t>
  </si>
  <si>
    <t>We &amp;ldquo;Hari Naresh Sports&amp;rdquo; are actively committed to manufacturing a remarkable array of Mens Bermuda Mens Track Suit Mens Shorts Mens Lower and Mens Capri. We are a Sole Proprietorship company that is incepted with an aim of providing a comfortable and exclusive range of garments. Founded in the year 2010 at Himatnagar (Gujarat India) we are providing a long lasting and flawless collection of garments as per the latest fashion trends. Under the direction of 'Mr. Hari Naresh' (Proprietor) we have reached the pinnacle of success.</t>
  </si>
  <si>
    <t>Incepted in the year 2016 at Delhi (India) we &amp;ldquo;Om Sales Corporation&amp;rdquo; are a Sole Proprietorship (Individual) Firm engaged in manufacturing trading and wholesaling a wide range of Mens Shirts Mens Jeans etc. Under the guidance of our Mentor &amp;ldquo;Vishnu Goyal (Owner)&amp;rdquo; we have become the best option of our clients.</t>
  </si>
  <si>
    <t>Established in the year 2017 at Hisar (Haryana India) we &amp;ldquo;Summit Enterprises&amp;rdquo; are a Partnership Firm engaged in trading and wholesaling a wide range of Mobile Charger and Aux Cable. Under the visionary direction of our Mentor &amp;ldquo;Kuldeep Pannu (Partner)&amp;rdquo; we have accomplished a separate position in the industry.</t>
  </si>
  <si>
    <t>Established in the year 2015 at Hisar (Haryana India) we &amp;ldquo;Kuber Bag Industries&amp;rdquo; are Partnership Firm engaged in manufacturing and wholesaling the best quality Laptop Bags School Backpacks and College Backpacks. Under the leadership of our Mentor &amp;ldquo;Sanjay Jain (Partner)&amp;rdquo; we have gained a remarkable position in the industry.</t>
  </si>
  <si>
    <t>We&amp;nbsp;Ganga CCTV have gained specialization in manufacturing world class range of Hi-tech Surveillance Equipment widely demanded across global markets. Our company is envisioned to acquire global leadership in the domain and emerge as the most prominent&amp;nbsp;CCTV Cameras&amp;nbsp;manufacturing company. Our strength lies in the in-depth expertise and knowledge of our professionals. They are involved in designing innovative range of&amp;nbsp;CCTV Cameras CCTV Security Cameras&amp;nbsp;&lt;i&gt;Dome Cameras Bullet Cameras Speed Dome Cameras IP Cameras Video Door Phone 4 Channel DVR&lt;/i&gt; etc. as per the current market demands. We are also supplying Analog CCTV and HD-SDI surveillan</t>
  </si>
  <si>
    <t>Welcome to our site Sonu Computers located in Hisar. We Are Retailer of Computer Laptop &amp;amp; CCTV Cameras Sale &amp;amp; Repair.</t>
  </si>
  <si>
    <t>Established in the year of 1998 Soumili Enterprise are engaged in manufacturing an exclusive range of Cotton Embroidery Saree Cotton Border Saree Cotton Applique Saree Cotton Brasso Saree Cotton Printed Saree Chanderi Cotton Saree and Dhaniakhali Handloom Saree we have carved an enviable position in the industry. Being a quality centric organization we use modern machinery and techniques in compliance with the set industry standards to design these products.</t>
  </si>
  <si>
    <t>Yes Multi Recharge user-friendly Payment Network and platform that runs on any computer at point-of-sale or Through SMS Application enabling payments for Mobile &amp; DTH Recharges from Single Etopup Prepaid Wallet Balance. it's Innovative concept for Prepaid Recharge Service offering lets Recharge Your Mobile &amp; DTH whatever you wish just by clicking a few buttons on website or punching a few buttons on your mobile. It's a 24/7 online server accessible. It lets you make payments for a host of services like prepaid mobile &amp; TV recharges  All you need is : Authorized Login &amp; TopUp to make quick and easy payments!  Merchants can get associated with Yes Multi Recharge in minutes and start earning extra income/commission revenue; for Service Providers Yes Multi Recharge network provides a convenient and cost-effective channel to reach their end consumers. Mobile Recharge API is a great way to generate additional revenue for website owners and any other organization. Prepaid Mobile Recharge Service can be the ultimate value addition that would attract more and more customers to your website</t>
  </si>
  <si>
    <t>Exclusive range in: Ethnic Wear Designer Wear Casual Wear Night Wear Dresses Kurtis Leggings Jeggings Etc.</t>
  </si>
  <si>
    <t>24x7 Mobile Store is the way in which you can full-fill the need of your mobile phones. We deal in Tablets &amp; mobile accessories.</t>
  </si>
  <si>
    <t>Welcome to our site Image Creation Modern fashionable and utterly glamorous sarees and kurtis available. Sarees in various fabrics having gorgeous and vibrant combination of prints and pallu.</t>
  </si>
  <si>
    <t>Welcome To Jia Fashion World. We deals in Bridal Lehngas Embroidery Work sarees designer suits etc.</t>
  </si>
  <si>
    <t>Established in the year 2014 at Howrah (West Bengal India) we &amp;ldquo;Srabani&amp;rdquo; are a Sole Proprietorship Firm engaged in manufacturing retailing and wholesaling the best quality Cotton Saree Silk Saree Designer Saree and Linen Saree. Under the leadership of our mentor &amp;ldquo;Srabani Senapati Chaudhary (Proprietor)&amp;rdquo; we have gained a remarkable position in the industry.</t>
  </si>
  <si>
    <t>Welcome to Sonamoni Lifestyle the favorite shopping destination for online shoppers:&amp;nbsp;An exclusive webstore for Indian dresses we offer an eclectic collection of Indian ethnic clothing right from Sarees Salwar Kameez Lehengas Indo-western wear to Footwear Handbags Jewelry and Accessories to match. Uncover a range of Indian fashion outfits and bridal wear handpicked from all corners of the country reflecting the vibrancy inherent in all things Indian!</t>
  </si>
  <si>
    <t>Ramdev Packaging a leading manufacturer &amp; supplier of Packaging material from Hubli (Karnataka) India. Our Packaging Material includes Non woven Fabric Bags Non woven Rolls D Cut Bags Non Woven U Cut Bags Rice bags paper bags Non Woven Shopping Bags polythene bags flaxo printed bags. The company has a sound infrastructure with latest technology. Backed by a research &amp; development team dedicated manpower and quality controllers Ramdev Packaging manufactures high-end quality products which undergo verification and inspections at every stage of the production. We have satisfactorily served numerous organizations in various parts of the country owing to our customer centric approach. Through our high quality standards talented workforce innovation sound infrastructure and competitive pricing we have won the trust of our valuable clients.</t>
  </si>
  <si>
    <t>Established in the year 2015 at Hubli (Karnataka India) we &amp;ldquo;Vinay Import &amp;amp; Export&amp;rdquo; are Sole Proprietorship (Individual) based company engaged in Manufacturing Trading Wholesaling Exporting and Importing of Fresh Vegetables Sandalwood Oil Organic Pulses Agro Products Red Chilli Fresh Fruits Ground Nuts etc. Under the supervision of Proprietor &amp;ldquo;Hemant Kumar&amp;rdquo; we have achieved strong position in the market.</t>
  </si>
  <si>
    <t>Established in the year 2013 Krupa Hi-Tech Global Technologies India Pvt. Ltd came into existence in the market with a revolution in mobile phone industry in India. We are a Private Limited Company which is engaged in manufacturing trading and supplying a comprehensive range of Mini Bluetooth Headset Bluetooth Smart Phone Power Bank &amp;amp; Power Bank Case. Our products are manufactured under the brand name Bslate. We have been delivering high quality products on a consistent basis and we have managed to increase brand value through quality products. The products we offer to the customers are easy to use effective technically advanced long functional life and many more features. Customers like our products for their effective usage in various places and provided at market leading prices.</t>
  </si>
  <si>
    <t>Welcome to Krisil Designers. We are Retailer of Women Clothing Lehenga Gown Dress Top Anarkali Suits etc....</t>
  </si>
  <si>
    <t>V.G. Batteries &amp;amp; Inverters came into being in the year 2008 and carved a niche as the leading supplier trader and distributor of the wide range of Power Inverters Car Batteries Power Batteries UPS Batteries &amp;amp; SMF Batteries. We are trading products of Microtek Su-kam Luminous Amaron Exide Quanta Power Plant Rocket &amp;amp; Amara Raja brands. Made from quality material and as per the prescribed quality standards and norms at the vendors end demand of our products is increasing day by day. Products offered by us are procured from reliable sources as we aim at serving our patrons with reliable product range. We have been able to gain a top notch position owing to our quality products and customer-friendly policies. We conduct regular market surveys and keep close watch over the changing customers demand and preferences and then ensure that they are served accordingly.</t>
  </si>
  <si>
    <t>Sai Shiva Fire Safety Services established itself in the year 2014 as a Sole Proprietorship Firm in the industry. We are the supplier and trader of variety of Safety Equipments product range from Hyderabad Telangana India. Our product range includes Portable Fire Extinguisher Trolley Mounted Fire Extinguisher Fire Extinguisher Accessory Fire Security Equipment CCTV Camera CCTV DVR Recorder Fire Detection System and many more. Our products are widely used in different areas for variable applications. Our Fire Extinguisher have polyester base powder coating Brass forged cap and are resistance to weather. To make our client convenient with our services we offer them with different modes for payment and made our shipment via cargo or road. Our company practices and carries out fair business ethics and latest trade policies so as to keep our self in pave with market&amp;rsquo;s innovating trend. With amiable prudence we have carved a super strong niche in the industry with the constitutive support of our competent workforces. Our Leading brand is: Safepro.</t>
  </si>
  <si>
    <t>Incepted at Dilsukh Nagar (Hyderabad India) in the year 2013 we &amp;ldquo;TECHNOCRAT INTEGRATORS&amp;rdquo; are a Partnership Firm that is counted amongst the leading trader and wholesaler of the finest quality Media Converter Device And Cable CCTV Camera Fire Alarm Bell etc. Under the efficient leadership of our Mentor &amp;ldquo;Kishore Kumar (Partner)&amp;rdquo; we have been able to achieve a remarkable and dynamic position of pride in the industry. We also provide services like LAN Cabling Service Installation Service Maintenance Service etc to our valuable client's.</t>
  </si>
  <si>
    <t>Established in the year 2011 at Hyderabad (Telangana India) we 'Hyper Pack Pvt. Ltd.' are a prominent name engaged in Manufacturing Exporting and Supplying qualitative array of Ice Cream Cup Paper Boxes Paper Cups Paper Bags Disposable Noodle Cups and Disposable Tumbler Cups. We offer our range of products at rock bottom prices within the stipulated time frame. Offered cups are made available in different colors sizes and finishes as per the requirements of the patterns. The provided paper cups provided by us are designed and manufactured using the best quality paper and advanced machines under the stern direction of our skilled professionals. We provide these paper cups at rock bottom prices to the clients. We mainly export in US Nigeria Canada UK etc.</t>
  </si>
  <si>
    <t>Welcome To RR Paper Products.We provide Disposable GlassesDisposable PlatesPaper Conesnon woven carry bags.</t>
  </si>
  <si>
    <t>Established in the year 2014 at Hyderabad (Telangana India) we 'Satya Textiles &amp; Garments' are recognized as an eminent manufacturer and supplier of a broad range of excellent quality Hospital Uniforms Corporate Leather Bags Mens T-Shirts Mens Shirts Hooded Sweatshirts Mens Blazers industrial Uniform and many more. These garments are designed and stitched using excellent quality fabric and advanced machines in adherence with the set industry standards by our skilled professionals. Offered garments are well-known for their remarkable features such as fine finish alluring look tear resistance alluring look durable stitching etc. In addition to this we offer these garments in various designs patterns sizes and specifications according to the specific requirements of the patrons at rock bottom prices with no hassle at rock bottom prices.</t>
  </si>
  <si>
    <t>Welcome to our website Venya Design Studio Venya Design Studio is the one stop destination for exquisite sarees and kids wear.</t>
  </si>
  <si>
    <t>Having an unparalleled position in the market First Choice Marketing is trading wholesaling and supplying a large assortment of Laptop Computers Desktop Computers Computer Printers Computer Peripherals Application Software LCD Projectors CCTV Cameras Photocopier Machine and Home Security System. To fulfill the requirements of customers we providing value added Computer Hardware Maintenance Services and Computer Repairing Services. We are Sole Proprietorship based firm and our head office is located in Telangana in India from where execution of all activities of our company is carried out. These services are highly advanced and reliable equipment is used by our technicians and professionals for providing them. Apart from our quality service we are provisioning technically advanced and highly effective products to the customers. The products we provide to the customers are source by us from leading vendors of the market. The position we are enjoying in the market is due to our superior quality and defect free products.</t>
  </si>
  <si>
    <t>Sree Chitranjali Gems And Jewels In Quality We Trust - BIS Hallmarked 916 Gold Jewellery. We specialise in light weight Gold Jewellery Genuine(Natural) Birth stones Silver Articles &amp;amp; Pearls.</t>
  </si>
  <si>
    <t>Welcome to Priyadarshini Designer Boutique. We providing women clothes suits western dresses designer sarees designer lehenga designer anarkali suits and designer party wear dresses.</t>
  </si>
  <si>
    <t>T &amp;amp; F Boutique and Designers provides you a wide variety of Indian Ethnic Wear. The latest designs in Salwaar Kameez and Saari Half Sarees and Anarkalis T &amp;amp; F Boutique and Designers stands for Trendy and Friendly Designs to my customers as per the customer interest budget fabric color print. In one word we will give you the shape for your dreams and we will make your occasion colorful with my designs. We are one stop destination for all your needs of Indian fashion Wear. Elegant &amp;amp; beautiful designs with a value for your money. Indian Fashion trend at reasonable prices.</t>
  </si>
  <si>
    <t>Welcome to Maguva Fashion Designers. We provide all types of women clothes sarees suits long suits gowns and many more designing dresses.</t>
  </si>
  <si>
    <t>Welcome to Beena collective. We provide all type of designer wear for women like saree suit anarkali suit lehenga legging etc.</t>
  </si>
  <si>
    <t>Welcome to Laxmi Mens Collection. We provide all types of men clothes like shirts t-shirt trouser accessories and many more.</t>
  </si>
  <si>
    <t>Incepted in the year 2015 as a Sole Proprietorship based firm at Telangana India &amp;ldquo;RD Solutions&amp;rdquo; has carved a niche in the industry as a prominent Manufacturer and Supplier of a wide array of qualitative assemblage of products. Our product range comprise of Mens T-Shirts Womens T-Shirts Designer Hoodies Designer Jackets Shoulder Backpacks Executive Bag Leather Bags Corporate Gifts Photo Frames Award Mementos &amp; many more. We are also a Service Provider of Printing Services &amp; Cap Logo Embroidery Services. These products are designed with extreme care at our hi-tech production unit. These products are packed in high grade packaging materials so as to protect the range from any damage during transportation.</t>
  </si>
  <si>
    <t>Incorporated in the year 2015 at Hyderabad (Telangana India) we &amp;ldquo;Sri Balaji Pearls and Gem&amp;rdquo; are a Sole Proprietorship Firm indulged in manufacturing trading and wholesaling a premium quality range of Plastic Bangles Jewellery Gemstone etc. Under the direction of our Mentor &amp;ldquo;Sidram (Development Manager)&amp;rdquo; we have marked a remarkable name in the domain.</t>
  </si>
  <si>
    <t>Established in the year 2007 H-MOS Technologies is engaged in trading and supplying a large assortment of Security Camera Vehicle Tracking Device Biometric System Automation System Security System Fire Fighting Equipment &amp; many more. We are Partnership based and also known in the market for providing Electrical Solution Computer Hardware Services Software Solution &amp; CCTV Installation Services. The products of our company are suitable for industrial commercial and many more application areas. We source the products from leading vendors of the market and known for their high grade quality. Our products are highly acclaimed amongst the customers for their long functional life accuracy effectiveness accurate dimensions and many more features. These products are manufactured at vendors end from superior quality material and using latest techniques. Besides these customers can avail products from us in various specifications and at industry leading prices.</t>
  </si>
  <si>
    <t>Established in the year 2015 at Hyderabad (Telangana India) as a Private Limited Firm We &amp;ldquo;Vihaan Softech Pvt. Ltd.&amp;rdquo; are recognized as a prominent manufacturer and supplier of Biometric Time Attendance System Security Camera and more. We follow stringent Quality Management Systems and perform vigorous quality checks and tests to provide superior timely and accurate deliverable within committed time-lines. Apart from this we also provide services like Biometric Time Attendance System Service and CCTV Camera Service.</t>
  </si>
  <si>
    <t>Established in the year 2010 at Hyderabad Telangana India we MMS Solutions are a Sole Proprietorship based company engaged in trading retailing and supplying a wide range of Biometric Time Attendance System Biometric Access Control System Fire Alarm System Video Door Phone Public Address System Security Cameras &amp; many more. We procure our products from the trusted and reputed vendors of the industry. Our trading brands are Honeywell Samsung Hikvision Sparsh Eldorado Edward Morley Ravel Secutron Spectra and Smat Eye. Apart from this we are also a Service Provider of CCTV Camera Services &amp; Fire Alarm System Services. These products and services are used in offices schools banks colleges movie theater metro station airports mall and other related place. Under the direction of our Proprietor Abdul Kareem we are able to attain maximum satisfaction of our clients.</t>
  </si>
  <si>
    <t>Incorporated in the year 2005 at Hyderabad (Telangana India) we &amp;ldquo;Sachin Plastics&amp;rdquo; are recognized as the most trusted manufacturer and supplier of a comprehensive collection of Safety Gumboots Safety Shoes and Safety Helmets. The safety products we offer is manufactured using the best quality raw material procured from the reliable and certified sources of the industry. Manufactured by employing ultra-modern machines and technology these safety products are designed in adherence with market quality standards. The safety products provided by us are widely praised among our respected customers for their remarkable features such as fine finish sturdiness light weight comfortable fitting elevated durability etc. In addition to this offered assortment is made available in various sizes colors and patterns for our clients to choose from. These safety products find wide usage in various industries such as chemical pharmaceutical mining etc.</t>
  </si>
  <si>
    <t>Since 2015 Sri Sai Computers Sales And Services has gained benchmark in the market. Our company is a Sole Proprietorship based firm and renowned as the leading wholesaler retailer and supplier of this domain. Along with this we are engaged in offering Personal Computer Laptop Computer CCTV Camera and many more. Our company also provides Computer AMC Service and more. Our offered products are available at market leading price.</t>
  </si>
  <si>
    <t>Incorporated in the year 2015 at Hyderabad (Telangana India) we &amp;ldquo;Pariz Creations&amp;rdquo; are a Sole Proprietorship Organization engaged in manufacturing and wholesaling a premium quality range of Mobile Cases Mobile Cover etc. Under the direction of mentor &amp;ldquo;Pavan (MD)&amp;rdquo; we have achieved reputed position in the industry.</t>
  </si>
  <si>
    <t>Resource Foyer has made the mark as the distinguished Exporter Importer and Supplier of a comprehensive range of Agro produce Processed Food and much more. We are associated with the reliable vendors in the market who provide us with high-grade and tested products only. Customers can choose from our huge gamut of products inclusive of Aluminium Bottle Caps Clear Top Round Tins Coconut Coir Rope Fresh Fruits LDPE Granules Guar Gum Plant HDPE Granules Kollam Sarees Dried Red Chilli Indian Rice Tender Coconut Toor Dal Jaggery Blocks A4 Copy Paper Fresh Vegetables and Designer Sarees available at reasonable prices</t>
  </si>
  <si>
    <t>Incepted in the year 2011 at Hyderabad (Telangana India) we &amp;ldquo;Trade India Company&amp;rdquo; are Sole Proprietorship (Individual) based company engaged in manufacturing of Shopping Bags Jute Bag etc. Under the direction of our Proprietor &amp;ldquo;Aishwarya&amp;rdquo; we are able to attain maximum satisfaction of our respected clients.</t>
  </si>
  <si>
    <t>Incepted in the year 1997 at Hyderabad (Telangana India) we &amp;ldquo;Sriven Incorporation&amp;rdquo; are proprietorship firm engaged in manufacturing and wholesaling a comprehensive range of Mens Shirts Mens kurta etc. Under the direction of &amp;ldquo;Mr. Satish Kumar (Proprietor)&amp;rdquo; we have attained a dynamic and perfect position in this highly competitive industry.</t>
  </si>
  <si>
    <t>Established in the year 2014 at Hyderabad (Telangana India) we &amp;ldquo;Venkateshwara Collection&amp;rdquo; are a Proprietorship Firm known as the reputed  manufacturer trader wholesaler and retaile of the best quality Octopus Toy Printed T Shirt. Our organization is managed by our Mentor &amp;ldquo;Anishtey Sai Krishna  ( Owner )&amp;rdquo;. His rich industry experience helps us to meet the demands of our clients. We also provide Printing Service.</t>
  </si>
  <si>
    <t>Super-V-Tech Electronics started its business activities in the year 1974 as a Sole Proprietorship based company located at Hyderabad Telangana India. We are engaged as a trader and supplier of a superior quality assortment of CCTV Camera Access Control System Time Attendance System Computer Accessories Electronic Tools Cable Connectors Communication Cables Landline Phone Wireless Phone &amp; many more. Our products range is reliable for use as they are manufactured as per the confined parameters of the industry at our vendors unit. These are highly portable and compact and are widely demanded in the market for their long service life and reasonable price range. In today&amp;rsquo;s competitive era our main focus is to excel our customer satisfaction by providing them qualitative product range.</t>
  </si>
  <si>
    <t>Established in the year 2005 as a Sole Proprietorship based firm Ravel Electronics is reckoned amongst leading and trusted manufacturer and supplier of Temperature Controllers Water Level Controllers Electronic Voltmeters Electrical Control Panel Relay Cards CCTV Camera Security Alarm System Door Interlock Systems &amp; many more. We are also a Service Provider of Installation Service &amp; Repairing Service. Situated at Hyderabad Telangana India the work of our company is handled carefully and with perfection in their respective departments so as to fulfill the orders of customers within the stipulated time frame to meet the growing demand of the market. Under the vigilance of Venkateswarlu R (Proprietor) our company is able to execute all the operations of business effectively and as per the needs of the customers. His expertise in domain and expert advice help the employees of our company to work with ease and fulfill requirements of patrons timely and in an appropriate manner.</t>
  </si>
  <si>
    <t>Established in the year 1975&amp;nbsp;as a Sole Proprietorship based company at Hyderabad Telangana India We &amp;ldquo;Shanthi Enterprisess&amp;rdquo; are the reckoned manufacturer and supplier of a supreme quality range of Customized T-Shirts Custom Labels Promotional Calendar Clothing Labels Carton Sealing Tape Coffee Mug Custom Lanyard ID Card Holder Customized Keychains School Belt Pin Badges &amp; many more. We are also a Service provider of Label Printing Services &amp; T-Shirt Logo Printing Services. The offered products are designed using high quality basic material and latest designing machinery in observance with the set international norms. Owing to their features like smooth finish attractive fonts long lasting ink print clear print excellent quality and bright colors these products are highly demanded in the market. Our services are highly demanded for their features like timely execution reliability and cost-effectiveness.</t>
  </si>
  <si>
    <t>\Associated International Group\ was established in the year 2006 at Hyderabad (Telangana India) as a sole proprietorship firm. Our firm is engaged in manufacturing exporting and supplying the superior range of School Bags Ladies Purse Office Bags Carry Bags Men Wallets Ladies Clutch etc. The offered product gamut is appreciated for the features like attractive designs vibrant colors eco-friendliness and longer life. We also provide our clients with customized products and packing as per the requirements of our esteemed customers. Our complete product gamut is manufactured using excellent quality raw material which is procured from the named and trusted vendors of the indian market.Indian importers.</t>
  </si>
  <si>
    <t>Viswa is the most prominent company in the industry that started its journey in the year 2009 as a sole proprietorship based company. Our company is situated at Hyderabad in Telangana India. We are service provider of various types of services that include Keychain Printing Services Mug Printing Services T-Shirt Printing Services Printing Services and many more. Also we are the manufacturer and supplier of Collar T-Shirts Photo Slate Photo Frame Sublimation Stones Personalized Rock Tile and many more. Offered services are highly reliable timely executed and quality assured at the same time. We use sophisticated machines equipment and high grade material for providing these services. Also we print various things by keeping diversified desires and instruction given by customers in our mind.</t>
  </si>
  <si>
    <t>Incepted in the year 2010 in Hyderabad (Telangana India) we &amp;ldquo;Justbeyond Technologies&amp;rdquo; are known as the reputed trader and supplier of premium quality range of Spy Camera CCTV Camera Surveillance Camera Home Surveillance System Home Monitoring Camera System etc.  As per the set industry norms these products are manufactured by our vendors using high quality components and cutting-edge technology. These are highly demanded in the market due to their features like durability easy to install light-weight easy to operate high resolution lens good picture quality and low maintenance. In order to make sure quality these products are checked by our quality controllers on assorted parameters of quality. In order to satisfy the specific needs of the clients the offered products are available in various specifications. Under the management of our Proprietor &amp;ldquo;Mr. Pushpak wootla&amp;rdquo; we have achieved a perfect position in the industry.</t>
  </si>
  <si>
    <t>Welcome to Paridhi Sarees located at Hyderabad. Paridhi Sarees is a retail shop running business in sarees dress materials etc.</t>
  </si>
  <si>
    <t>Our company &amp;ldquo;N.Y. Gifting Concept&amp;rdquo; established in the year 2013 in Hyderabad (Telangana India) is a Sole Proprietorship (Individual) based company that is well acclaimed in the market for being one of the reputed Manufacturer Trader Wholesaler and Supplier of T-Shirts&amp;nbsp;Mens Cap Promotional Cap Corporate Cap Laptop Bag Water Bottle and many more. Moreover we are also known as a prominent Service Provider of Printing Services T-Shirt Logo Printing Services Mug Printing Services and many more.These products are manufactured and designed with utmost precision by making use of top quality raw material and upgraded technology in adherence with the well defined international quality norms and guidelines. These products are known for their features like optimum performance durability long functional life and perfect finish. Our perfect combination of business process analysis and technical expertise makes us capable of providing a huge assortment of providing these products across a number of industry verticals.</t>
  </si>
  <si>
    <t>Incorporated in the year 2000 we &amp;ldquo;Tarangini&amp;rdquo; are a sole proprietorship based company. Our company is situated at Hyderabad in Telangana India. We are recognized in the industry for manufacturing&amp;nbsp;and supplying an exclusive array of Ladies Kurtis Ladies Readymade Garment Ladies Sarees Ladies Dress Material Gents Readymade Garment School Uniform Corporate Logo Garments Sportswear Tracksuit Kids Wear and many more. These apparels are highly demanded and appreciated by customers for their colorfastness attractive design beautiful patterns eye catching color combination perfect finishing comfortable fitting neat stitching superior quality and many other attributes. Also we provide these garments to our customers in many required sizes colors designs and other specifications in order to meet their varied demands.</t>
  </si>
  <si>
    <t>DRR Enterprises Private Limited&amp;nbsp; is engaged as Merchant Exporter of wide variety of products like home appliances ceiling fans Indian Rice Garments etc. With the backing of highly experienced and dedicated professionals DRR Enterprises is entering into sourcing of Indian products and commodities&amp;nbsp; for distribution in African Markets. The organization is managed by well qualified staff in Quality control Purchase finance and marketing. It is their combined and well coordinated efforts that have made the Organization a success.</t>
  </si>
  <si>
    <t>Helios Technologies is one of the leading organizations of the market and established in the year 2009 as a Sole Proprietorship based firm. The headquarter of our corporation is situated at Hyderabad. We are the foremost wholesaler trader and retailer of CCTV Camera Security Surveillance System HD DVR Camera Security Camera and many more. Furthermore we also render extremely reliable Security System Installation.</t>
  </si>
  <si>
    <t>CGMA Associates is a Partnership business venture that started its business operations in the year 2005 at Hyderabad Telangana India. We have established ourselves well in the market and have emerged as one of the trusted Trader Supplier and Wholesaler of an exclusive array of Security Cameras Biometric Time Attendance System Biometric Access Control System Intercom System Video Door Phones Air Conditioner Fire Fighting Products &amp; many more. We are also a Service Provider of AC AMC Services &amp; Electrical Services. Product ranges offered by us are widely cherished in the market for superior quality reliability durability high performance dimensional accuracy and long life. On the other hand our services are timely executed flexible and reliable and result oriented. We are trading products from Hikvision Dahua CP Plus Honeywell Sony Voltas Bluestar &amp; many more.</t>
  </si>
  <si>
    <t>Welcome to our site Sitara Jewellery located in Hyderabad. We are Retailer of all kinds jewellery. Each and every piece created and manufactured by us is in 22kt for gold and 18kt for certified diamond jewellery And we proudly say sitara maintains standards in not only purity of gold or diamonds but also in using precious stones.And finallly sitara's tagline defines beauty with quality.</t>
  </si>
  <si>
    <t>BLOCK printing means its a hand printing sarees.we print sarees with the help of different design blocks all over the sarees...</t>
  </si>
  <si>
    <t>Welcome To Sri Vijaya Handlooms.We Provide All Types Of Handloom FabricsSareesDupattasStoles And Many More.</t>
  </si>
  <si>
    <t>Incepted in the year 1998 Pochampally Handloom Park Ltd. is engaged in Manufacturing Supplying and Trading a large assortment of Ikat Sarees Furnishing Material Double Bed Sheet Bed Sheet Textile Fabric Dress Material Upholstery Fabric Silk Sarees Ikat Fabric &amp; many more. We are a Public Limited Company which is an integrated hand loom textile facility whose all work is handling under a single roof with a focus to sustain the unique IKAT technique on textiles. Our company was started with an aim to build and support the art of Ikat weaving. We get the support from the Ministry of Textiles-GOl the AP State Government and IL &amp; FS-CDI was instrumental in establishing the company. The products of our company are available in trendy designs various color combinations impressive look aesthetic patterns and many more attributes. Besides these our company is the first hand loom/handicraft registered under the Geographical Indication Act of the Intellectual Property Rights of India.</t>
  </si>
  <si>
    <t>Welcome to Sri Sai Selections_Boutique. We provide women kada necklace set earring jhumka saree suit ambica saree etc.</t>
  </si>
  <si>
    <t>Nailesh Kumar K Patel is a brainchild of Mr. Nailesh K Patel that has been offering Antique Victorian Jewellery for past 15 years. We design Jewellery that complements the persona of the women wearing it.</t>
  </si>
  <si>
    <t>Established in the year 2006 as a Sole Proprietorship firm we Stay Teens are one of the prominent manufacturer supplier and wholesaler of an extensive array of Designer Saree Party Wear Saree Banarasi Saree Traditional Saree Printed Saree Fancy Net Saree Brasso Net Saree Brasso Crepe Saree Bridal Wear Saree Designer Freeling Saree &amp; many more. Offered by us at affordable price these sarees are designed from optimum quality fabric yarns that are sourced from trusted and reliable vendors of the industry. For the purpose of designing these sarees as per the latest fashion trends the advanced and cutting edge weaving tools are used. Offered by us these sarees are known for their vivid color combination fine finish appealing design smooth finish resistance to fading &amp; shrinkage. Owing to our large production capacity we have been able to manage bulk orders within the assured time frame.</t>
  </si>
  <si>
    <t>Established in Hyderabad (Telangana India) we Lasya Priya Garments are noteworthy Stitching Service Provider of Mens Casual Shirts Mens Formal Shirts Corporate Uniform Hospital Uniforms School Uniform in Bulk quantities.&amp;nbsp;Our Garments are designed and customized as per requirements under the supervision of experienced professionals Our stitched garments are also strictly checked by our quality analysts on different quality parameters for assuring the complete flawlessness. Our complete job work array is highly appreciated for the features like smooth finishing perfect stitching glossy finish tear resistivity and comfortable fitting. We offer these services in a number of specifications as per the information laid down by our clients.</t>
  </si>
  <si>
    <t>AR Corporates is the well known name in the garment industry for manufacturing and supplying an exclusive assortment of Mens Caps Mens T-Shirts Ladies T-Shirts Housekeeping Uniform Hospital Uniforms Hotel Uniforms Coffee Mugs Travel Backpack Table Clock Laptop Bags &amp;amp; many more. Our company started working in the year 2013 as a Partnership based company at Hyderabad Telangana India. Being a quality conscious firm we have been involved in offering a quality assured product range to our clientele with timely delivery. High grade fabric thread and colors are used by us in the processing of these products. Offered products are highly demanded and recommended by customers for their colorfastness shrink resistant property attractive colors beautiful design perfect finishing and numerous attributes.</t>
  </si>
  <si>
    <t>At Aakarshana we understand modern women - real women of today confident of themselves fully engaged in life playing varied roles as professional wife entrepreneur home maker executive mother designer artist and many more. She makes all our lives vibrant and beautiful. From its inception Aakarshana has been committed to the woman of today - who lives a full life and enjoys every moment of it. She likes to look and feel beautiful. Aakarshana is committed to celebrate this modern woman - by bringing out her personality confidence beauty and elegance. Aakarshana does this by constantly reinventing her attire. We help her live her true values. We admire her. We love her. We salute her.</t>
  </si>
  <si>
    <t>Established in the year 2006 we 'Readers Stores India Private Limited' are reckoned amongst the most reliable retailer wholesaler and supplier of the best quality USB Flash Drives Kids Toys Memory Storage Devices Paper Stationery Scribbling Pad School Stationery Paper Envelopes Water Bottles Hard Disk Drive Portable Calculator Projection Screens etc. The products provided by us are procured from reliable and certified sources of the market with the aid dexterous procuring agent. Our trusted vendors assure that the offered products are manufactured using the best quality and pioneering technology in compliance with industry quality standards. These products are highly admired by our patrons for their qualitative features such as fine finish light weight application specific design sturdiness elevated durability etc. Offered products are utilized in commercial sections for gifting and promotional purposes. To meet the exact necessities of the patrons we offer these products in different specifications.</t>
  </si>
  <si>
    <t>Incorporated in 1999 Adonis Collection [Indore] has come into existence with a motive to excel and place a remarkable niche in the industry. We come as Sole Proprietorship owned firm and are involved in manufacturing and supplying a broad spectrum of Mens Formal Shirts Mens Party Wear Shirts Mens Lining Shirts Mens Plain Shirts Mens Printed Shirts Mens Casual Shirts Mens Check Shirts Mens Club Wear Shirts. Designed keeping the upcoming and ever growing requirements of clients in mind our products have found huge appreciation by the large clientele. To develop these products we have incorporated latest production methods and feature raw material. This has made our products exceptional from our close business rivals and the most preferred choice of customers. Repetitive orders are placed by clients which reveal our skill of rendering them utmost satisfaction. Owing to the factors mentioned above our products have found recognition in the industry for their exceptional designs attractive patterns colorfastness unmatched styles and many others.</t>
  </si>
  <si>
    <t>Rapidly growing in national market by offering best products our firm Wow Collection is favored by consumers. Incepted in the year 2014 our firm is a well reputed wholesaler and supplier of Office Bag Ladies Bag Traveling Bag Ladies Jacket College Bags Shopping Bags and many other products. Easy to use these products are supplied in the market in different sizes and colors. Meeting to latest fashion of market these products are soft textured and finely prepared by experts using best material. These bags and jackets are light in weight and do not lose quality for longer years. We ensure safe delivery of these bags and jackets by packing properly.</t>
  </si>
  <si>
    <t>Incepted in the year 2009 Eross Marketing is considered as one of the reputable wholesaler suppliers and traders of an unmatched quality gamut of Cotton Waste T-Shirt Cutting Waste Yarn Waste Hosiery Waste Wiper Cloth Waste Interlock Waste Cloth and Hosiery Fabric Roll Waste. These products are fabricated by knowledgeable professionals in adherence with the industrial standards and norms at our vendors&amp;rsquo; end. In order to suit the variegated requirements of our valuable customers we provide these products in a wide range of sizes and specifications. Furthermore provided products are highly acclaimed and demanded in the market due to their features such as perfect finishing finest quality and high reliability. Apart from this these offered products are available at very low prices.</t>
  </si>
  <si>
    <t>Established in the year of 2013 Pink Cocktail are engaged in manufacturing of Ladies Clutch Ladies Clutch Box Sling Bag and Ladies Handbag. Manufactured making use of supreme in class material and progressive tools and technology these are in conformism with the norms and guidelines defined by the market.</t>
  </si>
  <si>
    <t>Established in the year 2014 in Indore (Madhya Pradesh India) we &amp;ldquo;G.K. Enterprises&amp;rdquo; are engaged in Manufacturing and Supplying of Electrical Wire. Under the supervision of our experts these products are manufactured and designed using premium quality raw material and advanced technology. The raw material that is used to manufacture these products is sourced from the reliable vendors of the industry. We are also engaged in Trading Distributing Wholesaling and Supplying of Security Camera Finger Print Devicehome automations cctv accessories and wires and Video Door Phone. We are well-known in the industry for supplying the best quality products that are manufactured in accordance with the international standards. With our fair business practices transparent dealings and client-centric approach we are increasing the long list of satisfied clients. We are also distributor of some of brands such as DahuaZicom Hikvision Vantagehoneywellcp plus etc and many more.</t>
  </si>
  <si>
    <t>Madoc Events &amp;amp; Activation is a reputed enterprise established in the year&amp;nbsp;2012&amp;nbsp;at Indore Madhya Pradesh India. Our establishment is a protuberant Service Provider Trader and supplier of an extensive variety of&amp;nbsp;Laser Engraved Pens Promotional Caps Promotional Pens  Laser Engraved Pen Stand Promotional T-Shirt Screen Printed Diaries Screen Printed Pen Stand Pen Wallet Printed Trophy Offset Printing Service Digital Printing Service Event Management Service Artist Management Service and Sales Promotion Activities.</t>
  </si>
  <si>
    <t>As we are famous among the best manufacturer and trader we welcome you to the ultimate source of authentic collection of&amp;nbsp;Ladies Purse Ladies Clutch Bags Jewelry Box Jewellery Box Ring Box Coin Boxes etc.</t>
  </si>
  <si>
    <t>Highly favored by customers due to offering best products our firm Balaji Sales got started in the year 2014. We are deeply indulged in providing Leno Bags Bardana Bags Yellow Carrot Fresh Coriander Fresh Potato Fresh Garlic Vegetable Bags Fresh Beetroot. These offered bags are superior in quality and offered in the market in various sizes and flexible texture. In addition to this offered vegetables are grown by experts with the use of expert recommended fertilizers. Safe to consume these vegetables are full of vitamins and nutrients. Besides this we offer these vegetables in the market in perfect packing to prevent damage by rough conditions of transportation.</t>
  </si>
  <si>
    <t>The foundation of our company &amp;ldquo;Shree Nakoda Fashion&amp;rdquo; was laid in the year 1997 with its official headquarters located at Indore Madhya Pradesh (India). We are engaged in the business of manufacturing trading and supplying of high quality Garments and Apparels made available in diverse patterns and styles. Our product range comprises Girls Top Girls Capri and Boys Capri. Our offered products are designed as per the nationwide quality standards by making use of quality tested fabric and innovative machines. These garments are vastly acknowledged for their ideal softness colorfastness excellent fitting fine finish longevity and shrink resistance properties. As per the varied choices of the clients we present these garments in plethora of sizes colors designs and other such specifications.</t>
  </si>
  <si>
    <t>We 'The Shirt Studio&amp;rdquo; were established in the year 2015 as a leading manufacturer and supplier of a broad range of Mesn&amp;rsquo; Shirts for our customers. Our product assortment includes Formal Shirts Cotton Shirts Half Sleeve Shirts Party Wear Shirts Check Shirts Printed Shirts Causal Shirts Dotted Shirts Lining Shirts and Corporate Shirts. These products are designed by utilizing high grade fabric and offer in different sizes. Offered products are highly appreciated across the market for their attractive pattern light weight and modern look.</t>
  </si>
  <si>
    <t>Incepted in the year 2010 Shree Lucky Dresses is counted as one of the leading wholesalers traders and Supplier offering a wide variety of School Uniforms and Readymade Cloth. Designed under the supervision of assiduous personnel these provided products are well tested so as to retain their perfection at our customers&amp;rsquo; premises. Using supreme basic fabrics along with other shiny and designer embellishments these dresses are crafted as per the latest trends and fashion evolutions. Appreciated widely for their attractive looks designer appearance and smooth texture these presented garments are broadly recommended and acclaimed in the national market.</t>
  </si>
  <si>
    <t>Established in the year 2008 Aadi Creation is a leading organization engaged in the business of Manufacturing Trading and Supplying an outstanding quality range of Men Trousers Kids Trouser Men Jeans Men Shirts and Men T-Shirts. These offered products are widely valued for their long lasting and color fastness. Offered products are made by the usage of best quality cotton and latest machines under the observation of skilled workers. Moreover these are available in various specifications with us and could be improved according to the client&amp;rsquo;s necessities.</t>
  </si>
  <si>
    <t>Bhaiya Stores The only name that comes to mind when it comes to School Books &amp; Stationery has been serving generations and are the leading Book Stores in Central India since 6 decades. Today with 3 outlets in Indore itself and a manpower of more than 30 people the firm enjoys decent goodwill and thrive for customer satisfaction and dedicated service and are instrumental in bringing about changes in the industry and are therefore seen as trend setters among peers. Now we have ventured into online selling of School Books Bags Reference Books Novels and other Stationery Items at your doorstep through.</t>
  </si>
  <si>
    <t>Incorporated in the year 2008 at Indore (Madhya Pradesh India) we &amp;ldquo;M/s Sahastra Dhara Sales&amp;rdquo; are a &amp;ldquo;Sole Proprietorship Firm&amp;rdquo; indulged in manufacturing wholesaling and retailing a wide range of Cotton Saree Zari Border Saree Maheshwari Silk Saree etc. Our mentor &amp;ldquo;Aslam Khan (Proprietor)&amp;rdquo; always motivates us with his competent capabilities and enabled us to attain commendable position in the market.</t>
  </si>
  <si>
    <t>Incepted in the year 2007 Able Technomart is exquisitely instrumental in the realm of Trader Supplier and Retailer an inclusive variety of Water Purifier Visi Cooler Chest Cooler Air Conditioner Mixer Grinder Roti Maker Burner Glass Cooktop Food Processor Chest Freezer Hand Blender Water Dispenser Juicer Mixer Grinder Air Fryer and Stainless Steel Electric Kettle. Made under the command of competent personnel these offered products are well reviewed before finally getting shipped at the doorsteps of our customers. These products are acquired after going through a series of quality checks. Accessible with us in multiple provisions all our products are well reviewed to retain their perfection.</t>
  </si>
  <si>
    <t>Established in the year 2010 Pooja Jeans Collection emerged in the market as the most reliable Manufacturer and Supplier of Mens Jeans Mens Trouser and Kids Jeans. We understand the market needs and provide superior advanced sustainable and optimum collections in standard size. They are highly comfortable and are designed in modern unit using optimum fabrics. We work in a large marketing network and supply our products to various regions of the nation. With our decent business policies superior efforts and client centered approaches we are able to supply our superlative collections at the market leading prices.</t>
  </si>
  <si>
    <t>Sai Vaibhav Medineed got recognized in the year 1999 at Indore (Madhya Pradesh India) and since then is doing an exceptional business in the field of wholesaling and trading of Surgical Microscope Surgical Camera Surgical Instruments Arthroscopy Sheaths and many more. Our offered instruments are acknowledged for their precise designs robust construction longer functional life reliability and high on accuracy. These products are manufactured and constructed as per the set industrial standards. We are a renowned name in the industry for presenting world class aids used in various kinds of treatments.</t>
  </si>
  <si>
    <t>Incepted in the year 1943 Ding Dong Apparels a Sole Proprietorship firm is amongst the most renowned names readily involved in manufacturing a wide variety of products such as Kids Cargo Pants Kids Jeans Kids Capri and Boys Jeans. Designed and fabricated underneath the command of adroit executives these presented products are widely commended in this business sector. Along with this these are available with us in a collection of sizes designs and color specifications at most inexpensive costs. Examined thoroughly on varied parameters of quality we assure providing a defect-free consignment to our patrons.</t>
  </si>
  <si>
    <t>Incepted in the year 2015 Exclusive Enterprises is an eminent entity indulged in Wholesaling Supplying Trading Retailing and Service Providing a huge compilation of Inverter Battery UPS Battery Automobile Battery Battery Repairing Services. Offered products are supreme in class material and made by progressive tools and technology these are in conformism with the norms and guidelines defined by the market. Along with this these are tested on a set of norms prior final delivery of the order.</t>
  </si>
  <si>
    <t>Established in the year 1996 Based at Indore Madhya Pradesh India we Creative Prompt are engaged in Wholesale trader and Service Provider of CCTV Camera Epabx System Video Door Phone CCTV Accessories Computer Networking SMPS CCTV Power Supply Digital Video Recorder Network Video Servers Security System etc. These are sourced from trusted vendors who are selected by our procuring agents on different parameters like that of financial standing market credibility advanced facilities and others. Procurement from reliable vendors ensures that the products supplied are of excellent quality. Some of the salient features of our product range include reliable performance easy installation and less maintenance.</t>
  </si>
  <si>
    <t>Founded in the year 2012 we at Advance Technologies have been ardently involved in trading and supplying a rich assortment of products including CCTV Cameras DVR System Video Door Phone and many more. We are service provider of Installation Services. Our services and products are being delivered at a very genuine price under the light of an efficient and nimble team of professionals who along with them carry enormous working experience as per the different scenarios they have to deal with. Last but not the least it is ensured that the firm offers its products in strict conformance to the international standards and norms.</t>
  </si>
  <si>
    <t>Incepted in 1987 in Indore (Madhya Pradesh India)) we &amp;ldquo;Menka Saree Emporium&amp;rdquo; are a reckoned manufacturer and supplier of Chanderi Sarees Maheshwari Bagh print and Cotton Sarees. Our complete sarees array is designed and crafted using latest machines and high quality fabrics under the supervision of our experienced designers in complete compliance with latest market trends. The offered exclusive sarees are widely appreciated by the clients for the features like colorfastness shrink resistance fine finish skin friendliness light weight smooth texture and easy to wash. The offered sarees are available in several colors designs and sizes as per the demands of our fashion conscious clients.</t>
  </si>
  <si>
    <t>Started its operations in 1970's Shree Girirajji &amp; Company is a trustworthy and reputed organization actively engrossed in manufacturing trading import and supply of best quality Printed Jute Bags Sacking Bags for Food Grains /Pulses /Spices Canvas Bags Hessian Bags/Cloth for Onion/Potato/GarlicOld/New Gunny Bardana Bags Jute Sutli/Twine/Yarn in various Counts and Ply Leno Mesh Bags BOPP Bags PP Bags and Other Packing Items. We believe in providing the best quality products for our clients at the most competitive rates. We also Import best quality of Jute Products from various countries for needs of our clients.</t>
  </si>
  <si>
    <t>Incepted in the year 2003 we Shree KDK Enterprises are one of the well-known wholesalers distributors and traders of an excellent collection of FIBC and Jumbo Bags Labels Corporate Printed Envelopes Tamper Evident Envelopes Food and Grain Tags Seed Tags Premium Printed Envelopes Chemical Tags Carry Bags Soya Labels Printed Folders Steel Tags Care and Warning Lables TMT Bar Bands Card Sleeves Rice Tags Certificates and Mark Sheets Sewing Tags and Hang Tags Self Adhesive Tags Food Grain strips Carpet Tags and Hospital Wristbands. All our products are manufactured by a squad of efficient professionals keeping in mind the requirements and preferences of customers at our vendors&amp;rsquo; latest production unit. To cater the specific needs of clients we provide our complete product in range various colors designs and sizes as well as in modified form. The products we provide to the patrons are extensively cherished for their optimum quality flawless finishing and alluring appearance. In addition to this our customers can avail these products from us at industry leading prices within the committed period of time.</t>
  </si>
  <si>
    <t>Established in the year 2009 Daman Creation is uniquely positioned amongst the praiseworthy manufacturer of the finest quality range of Ladies Kurti Ladies Kurta Ladies Leggings Ladies Palazzo Salwar Dupatta Set Ladies Top Ladies Shirt Children Leggings Ladies Western Dress. Our range is widely demanded and admired in the market for their features such as shrink resistance vibrant colors soft texture tear resistance beautiful patterns elegant design and easily washable. Our range is designed and stitched making use of highest quality fabric at our advanced manufacturing facilities. For catering to the specific demands of our valued clients we can also customize the provided products in terms of designs colors sizes and patterns. Apart from this customers can avail these products from us at feasible prices.</t>
  </si>
  <si>
    <t>With an aim to provide our valuable customers along array of products RR Garments from 2010 is manufacturing optimum quality T Shirts. We are offering a superior collection of Corporate T Shirts School T Shirts Mens T Shirts and many more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With an aim to provide our valuable customers a large array of products Prachi Enterprises (Indore) from 2015 is manufacturing optimum quality shirt. We are offering a superior collection of Formal Shirts Partywear Shirts Mens Printed Shirts Half Sleeve Shirts Cotton Shirts and many more.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 We are also engaged in  Shirt Stitching Services etc.</t>
  </si>
  <si>
    <t>Incepted in the year 2012 Indian Textile is enlisted amongst the notable manufacturer and wholesaler of an elegant collection of Churidar Leggings Cotton Leggings Kids Leggings Ladies Capri Stretchable Legging Ankle Length Leggings Ladies Undergarments and Girls Inner. For stitching the offered products as per the prevailing trends of the market our experienced professionals utilize quality approved fabrics and modular techniques. available with us in different designs sizes and colors the offered products are widely appreciated in the market for their perfect stitching vibrant colors sweat absorbent highly comfortable fade resistance alluring appearance shrink resistance light weight and easily washable. Offered by us at market leading prices these products are delivered at clients&amp;rsquo; end within the fixed time frame.</t>
  </si>
  <si>
    <t>We &amp;ldquo;Piyush Security System&amp;rdquo; are leading organization engaged in Manufacturing Trading Importing and Supplying world class Security Systems CCTV Camera Fire Fighting Systems Electronic Security System Camera Accessories Alarm System Video Door Phones Record Room Door etc. Located at Indore (Madhya Pradesh India) in 2006 we are linked up with the most genuine and trustworthy vendors of the market in order to provide our clients with the reliable range of security products. Our vendors have been selected on the basis of their market reputation financial condition manufacturing techniques quality of the products delivery schedule and many more. Under the leadership of our Proprietor &amp;ldquo;Mr. Sandeep Gore&amp;rdquo; we have been able to attain success in short time period. We assure our clients that these security products are stringently tested on numerous parameters by our procuring agents at the time of procurement in order to provide defect free range at clients' end. We also provide the sales and After Sales Service for security products.</t>
  </si>
  <si>
    <t>Inaugurated in the year 1972 &amp;ldquo;Shree Rajendra Cash Company&amp;rdquo; is a well known Wholesale Trader and Manufacturer of the quality array of Ladies Saree and Ladies Petticoat. With our hard work and dedication we have created a remarkable position in the industry. Our creative team makes use of their rich industry knowledge and vast expertise while offering the products to the customers as per their needs and requirements. A superior grade of skin friendly material is utilized for the tailoring of our provided range of products at our vendors&amp;rsquo; end. Diverse modes of payments are provided by us for the convenience of our valuable customers.</t>
  </si>
  <si>
    <t>Incepted in the year 2001 Lucky Sales Corporation is an eminent entity indulged in wholesaling supplying and trading a huge compilation of Ladies Purse  Fancy Mobile Cover  Hand Bags  Sling Bag  Wallets  Clutcher's  Saree Cover  Bangle Pouch  Make-up-Kit  Shopping Bag  Cotton Bag  Jute Bag  Fancy Pocket Mirror  Tiffin Cover  Men's Belt Leather Belt Buckkle  Hides ( Patti )  Gent's &amp;nbsp;Purse  Cotton Cap  Sun Glasses  Umbrella  RainSuit  Photo Album  Pencil Pouch and many more Item's. Manufactured making use of supreme in class material and progressive tools and technology; these are in conformism with the norms and guidelines defined by the market. Along with this these are tested on a set of norms prior final delivery of the order.</t>
  </si>
  <si>
    <t>We Rajmohan Fabrics came into existence and started our business in Indore Madhya Pradesh in the year 1986 are engaged in wholesaling and trading a broad assortment of first class quality of Banarasi Saree Printed Saree Designer Saree Modern Saree Fancy Saree and Traditional Saree. We work in close coordination with the reputed vendors in order to manage the precise needs and demands of Banarasi Saree Beautiful Saree and Designer Saree. Modern stitching machinery and skin friendly fabrics are used by our reputed vendors for designing Banarasi Saree Beautiful Saree and Designer Saree. Valued appreciated admired and known for their vivid color combination contemporary design eye-catching appearance and resistance against fading the rendered Banarasi Saree Beautiful Saree and Designer Saree are rendered by us in various colors patterns and sizes. Large designing capacity of our vendors has helped us in taking bulk orders of Banarasi Saree Beautiful Saree and Designer Saree.</t>
  </si>
  <si>
    <t>Incepted in the year 2009 our organization Reliable Clothing Company is a well praised name in the market for last four many years. We are successfully offering all shirts in national area in safe packing. We are indulged in the Manufacturing and Supplying of Formal Shirt Casual Shirt Corporate Shirt Printed Shirts and many more. These shirts are skin friendly and favored by users due to elegant look and soft texture. Prepared of high quality fabric these shirts are accessible from us at lower price and in many sizes. We are offer these product under the own brand Refuel and Yourban.</t>
  </si>
  <si>
    <t>Incepted in the year 2015 Rajeshwari Marketing is an eminent business name readily affianced in wholesaling supplying retailing and trading an exclusively fabricated assortment of Mens Round Neck T-Shirts Mens Formal T-Shirts Mens Printed T-Shirts Mens Striped T-Shirts and Mens Close Neck T-Shirt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e Parwati Enterprises [Indore] from 1998 are Manufacturer Supplier and Wholesaler of an extensive range of Party wear and Formal Shirts. Our product range includes Partywear Shirts Designer Shirts Formal Shirts Sweat Shirts and Check Shirts. These products are manufactured and designed by using optimum quality fabric. These products are highly demanded for their attractive design and strong stitching features. We are offering these products in customized options also as per the detailed needs of our clients. Moreover we are offering these products at reasonable prices.</t>
  </si>
  <si>
    <t>Incepted in 2016 Bharat &amp; Company is a fast growing company and captivated in manufacturing and trading Traveling Bag Bangle Cover Hand Bag Jewellery Cover Ladies Purse and many more. These products are manufactured by our vendors in obedience with prevailing market trends and as per the international quality standards utilizing optimum quality material. Our material is taken from most genuine vendors accessible in the industry. Obtainable products are extremely valued in national market for their variety seamlessness. Besides our quality testers test the quality of these available products on numerous factors to make sure the superiority and quality.</t>
  </si>
  <si>
    <t>Established in the year 2008 at Indore (Madhya Pradesh India) we &amp;ldquo;Anshika Enterprises&amp;rdquo; are recognized as a prominent Wholesaler and Trader of optimum quality Ladies Saree Georgette Saree Silk And Chiffon Saree Zari Work Designer Saree and Net Saree. Our company is Sole Proprietorship based firm. Under the direction of our Mentor &amp;ldquo;Ashutosh Sharma&amp;rdquo; we have enabled us to build and sustain a huge client base.</t>
  </si>
  <si>
    <t>Incepted in the year 1992 N. R. Filter And Fabrics is an affluent business enterprise indulged in offering a wide range of Filter Bags Filter Clothes Filter Cages Industrial Filters Polish Filter Bags Canvas Clothes Nylon Bolting Clothes Biscuits Plant Conveyor Belts Bag House Accessories Pulse Solenoid Valve and Dust Collection Filters. Our products are manufactured with the use of advanced techniques of production together with top grade basic material; their fabrication takes place under the supervision of trained executives of our crew. Also these products are rigorously tested before getting delivered at the destination of our customers.</t>
  </si>
  <si>
    <t>&amp;ldquo;Sky Apparels Pvt Ltd&amp;rdquo; is eminent manufacturer and wholesaler of superior quality kids clothes made available in varied styles and patterns since 1992. Our product range comprises Kids Jeans Mens Denim Jeans Mens Trousers Kids Pant Kids Cotton Shorts etc. These kids&amp;rsquo; clothes admired for their colorfastness ideal softness longevity excellent fitting shrink resistance properties and fine finish. Our offered garments are fabricated as per the global quality standards by using quality approved fabric and latest machines. As per the mottled choices of the clients we offer these garments in surplus of designs colors sizes and other such specifications. Being a quality centric entity; we promise our clients that offered garments are stringently checked against different parameters in order to deliver flawless range to the clients. We present these garments to the clients in bulk quantities within scheduled time frame.</t>
  </si>
  <si>
    <t>Established in the year 2005 Shanta Marketing is amongst the pioneer organizations of the industry remarkably involved in trading distributing and supplying a comprehensive array of products including Industrial Sewing Machine Textile Sewing Machine High Speed Sewing Machine Fabric Sewing Machine Embroidery Sewing Machine Spare Parts of Sewing Machine Stain Removing Machine Thread Sucking Machine Crinkling Machine Vacuum Ironing Table Seam Buster UP Steam Table Electric Steam Boiler Oil Fired Boilers Fabric Inspection Machine Needle Detector Machine Shirt Folding Machine Industrial Washing Machine Steam Iron Part and Folder Attachment. These are accessible in a number of stipulations and altered options with us in order to attain high level of customer gratification and credibility. Appreciated widely for their fine functionality reliability and smooth operations our offered range of products can be purchased from us in between the promised time at most reasonable rates. We are authorised distributor of Schemetz India Pvt.Ltd &amp;amp; Juki Genuine Parts.</t>
  </si>
  <si>
    <t>Established in the year 2010 at Indore Madhya Pradesh India we Rudraksha Apparels are a well-known manufacturer service provider and supplier of beautifully designed array of products and services like 3D T-Shirts Cotton T-Shirt Kids Jeans Western Dress Screen Printing for Apparel etc. The offered collection is stitched and designed by our skilled experts as per the newest fashion trend by optimum quality fabrics that we take from the reliable vendors of the market.</t>
  </si>
  <si>
    <t>Established in 2013 Rana Trading Company is the leading Manufacturer of Mens Trouser Mens Jeans and Mens Shirt. Designed in accordance with the prevailing trends of the market the provided garments are fabricated by our dexterous professionals utilizing finest quality fabrics and upgraded techniques. Strictly tested against various parameters we provide these products at market leading rates.</t>
  </si>
  <si>
    <t>Established in the year 1971 by Late Shree Durgalalji Mittal &amp;ldquo;Naresh Lace Factory&amp;rdquo; is a leading manufacturer of Industrial Threads Shoes Lace Nylon Thread etc. Laces can be used for many purposes such as Rakhi making etc.</t>
  </si>
  <si>
    <t>We Ace Ace Creation from 2000 are a renowned manufacturer and supplier of a remarkable collection of Kids Wear. Our product range includes Kids Wear and Boys Wear. These products are designed by our skilled professionals in adherence with the industry quality standards. In order to suit the diverse needs of our patrons we offer these products in a wide variety of colors and sizes. Moreover offered products are broadly appreciated in the market owing to their features such as supreme quality and attractive pattern.</t>
  </si>
  <si>
    <t>Established in the year 1995 in Indore we New Relex Garments are a reckoned Manufacturer and Wholesaler of&amp;nbsp;Boys Full Suits  Kids Wears  Kids Shirt  Kids Jeans&amp;nbsp;and many more. The provided beautiful garments are extensively acclaimed by the customers for their attributes like color fastness shrink resistance fine stitching skin friendliness. Our creative designers possess wide experience and understanding in the industry and work in close &amp;shy;coordination with the customers to cater the requirements of the customers.</t>
  </si>
  <si>
    <t>Incepted in the year 2006 Vinayakshri Garments is listed amongst the esteemed manufacturer and wholesaler of an attractive collection of Mens Coat Men Kurta Pajama Mens Ethnic Wear Stylish Jodhpuri Suit Kids Coats Kids Indo Western Dress Mens Indo Western Dress and many more. The garments offered by us are available to clients in a variety of sizes colors and fits which can be customized as per the client&amp;rsquo;s requirements. These products are crafted and designed with the backing of futuristic technology beneath the administration of competent designers who have massive adeptness in this realm. The offered range is highly applauded and demanded for its attractive look perfect fitting fine finish skin-friendly shrinkage resistance light weight easily washable unique designs colorfastness and longevity.</t>
  </si>
  <si>
    <t>&amp;ldquo;Manjusha Marketing&amp;rdquo; since initiation in the year 2012 has been eminent manufacturer retailer wholesaler and trader of a stunning collection of finest quality Ladies Garments Kids Garments and Men Garments. The finest quality fabrics are being used in stitching and designing process under the direction of our vendor&amp;rsquo;s creative personnel to ensure the best quality elegant designs colorfastness fine finish and shrinkage resistance in order to deliver only quality enhanced items at our clients&amp;rsquo; end.</t>
  </si>
  <si>
    <t>Vanshika electronics&amp;nbsp;a leading name in the security systems segment specializes in huge assortment of surveillance and protection systems. We specialize in production of CCTV Surveillance camera DVR IR &amp;amp; IP Cameras etc.</t>
  </si>
  <si>
    <t>Century Computers is a leading firm which was brought into existence in the year 2012. We are one of the trusted trader and supplier of a wide variety of Security and surveillance products. Our product arrays are consisting of CCTV Camera Biometric System Burglar Alarm Alarm System EPBAX System Door Phone CCTV Surveillance System Automation System Electronics Safe Locks Electronics Fingerprints Locks IP Surveillance Service EPABX System Service CCTV Cameras Surveillance Service and many more products and services. The products that we are offering are well known for high performance and long service life. We ensure that the precise requirements of our clients are kept in mind while offering these products. A stringent series of quality test is performed against numerous parameters which enable us to keep a tab on the overall quality of the offered products. These offered products are used for the security purpose in various fields like homes offices and institutes.</t>
  </si>
  <si>
    <t>Our company Charbhuja Jut Products started its business operation in the year 2001 as a renowned manufacturer and wholesaler of a quality approved gamut of Offset Bag Non Woven bag Canvas Bag Gift Bag Jute Bag Matty Bag Laptop Bag Rexine Bag and Travelling Bag. The provided products are available in different sizes designs and shapes as per the precise needs and demands of our precious clients. The complete range of products is extensively demanded and acknowledged due to its features such as tear resistance unique designs soft texture longer life eco-friendliness and fine stitching. The offered bags are elegantly designed and fabricated by using excellent quality fabrics and sophisticated equipments thus ensuring its long life. Moreover we provide these products at most economical prices.</t>
  </si>
  <si>
    <t>Since our inception in the year 2000 Khatri Packaging has been dominant in wholesaling trading and supplying of an assorted collection of superior quality Tops Boxes Ring Boxes Chain Boxes Jewelry Packaging Material and Rashi Ratan. Our range of products is known for their distinctive style and pattern. Distinct features and innovative designs make the product the first choice of the clients. The product range offered by us is famous for their features such as trendy designs durability distinctiveness and competitive range. The products are available in different colors shapes designs and patterns as requested by the clients. We have effectively attained an entrenched name through our quality products.</t>
  </si>
  <si>
    <t>Incepted in the year 1997 R. R. Apparels Private Limited is ranked amongst the foremost supplier wholesaler retailer and trader of an exceptional quality assortment of Formal Shirt Tailored Clothing Mens Suit FabricMens Jeans Jeans Fabrics Casual Shirts Mens Shirt Fabric etc.The offered products are obtained from the certified vendors of the industry under the leadership of our skilled procuring agents. Our products are widely appreciated in the market for their eye-catching design shrink resistance vibrant colors less maintenance soft patterns high tearing strength beautiful printing and neatly stitched. With years of knowledge and rich expertise we provide the products that are available in the market as per the clients&amp;rsquo; specific demands and needs.</t>
  </si>
  <si>
    <t>Welcome to our site Amee Jewellers located inIndore. We are Retailer of Exclusive &amp;amp; Branded 92.50 Silver Jewellery Silver Anklets.</t>
  </si>
  <si>
    <t>Established in the year 2013 Synergy Enterprises is amongst the noted names betrothed in Trading Supplying and Distributing a wide collection of Packaging Material &amp;&amp;nbsp;Safety Equipment. Manufactured at our vendors&amp;rsquo; premises making uses of premium quality factory material and advanced tools and machinery these offered products are highly demanded. Some of our offered range of products in packaging material category includes BOPP Tapes Stretch Films PP strips HM Bags LD Bags PP bags FIBC etc &amp; our safety equipment category includes&amp;nbsp;Fire Safety Equipment Personal Protective Equipment &amp;nbsp;such as Head Protection Products Eye Protection Products Face Protection Products Hand Protection Products Body Protection Products Foot Protection Products Riot Control Products Ear Protection etc.&amp;nbsp;Highly appreciated and known in the industry for their fine finish ruggedness and accurate dimensions these offered products are highly demanded.</t>
  </si>
  <si>
    <t>Our organization Mata Polymers is established in 2005 and engaged in manufacturing supplying wholesaling and trading a wide range of LD Granules LL Granules PP Granules HD Granules HDPE Granules LDPE Granules LLDPE Granules HM Granules and PVC Granules. We procure best available raw material and constantly check the quality standards. Our product is widely accepted for the authenticity reliability strength and longer life. Our dedication for quality and service is never-ending. We use good quality granules which are easy to process available in different colors chemical resistance and low density as per requirement and with superior strength. Our product is used in making trays food containers carry bags electrical and electronic component adhesive tapes and other packaging materials.</t>
  </si>
  <si>
    <t>Incepted in the year 1950 Mangilal Vijayvargiya &amp; Sons began with Late Shri Mangilal Vijayvargiya and his commitment to provide quality products at best prices. We are engaged in wholesaling trading and supplying Construction Cement and Putty Paver Tiles Road Kerbstone Fly Ash Bricks and Ready Mix Concrete. In its earlier days MVS started its operations as a small cement vendor with the sale of only 10 bags at a time. But soon our commitment to provide quality product at the right time brought MVS's products in demand and the shop gained a lot of popularity. Over the years the business of MVS took leaps and bound towards new horizons and this was well recognized by our companies. We have been awarded many times by the cement manufacturing companies for extremely high sales in MP and India.</t>
  </si>
  <si>
    <t>Established in the year 2015 at Indore (Madhya Pradesh India) \Secure Track Security\ is the reckoned wholesaler supplier and trader of wide gamut of Standard Definition Analog Camera AHD Camera Analog PTZ Camera Fire Extinguishers Video Door Phone EPABX System and Fire Alarm System. Our offered devices are procured from certified vendors of the market who are acclaimed for their product quality since many years. These devices are extensively used in number of buildings for security and surveillance purpose.</t>
  </si>
  <si>
    <t>Established in 2012 I Safe Industrial Solution is leading Wholesaler Trader and Retailer of Safety Shoes Safety Gloves Industrial Safety Jacket Fire Extinguisher Safety Goggles and much more. These undergo stringent checks on their quality parameter in order to ensure defect free quality.</t>
  </si>
  <si>
    <t>Cherished for the Manufacturing and supplying a huge assortment of quality products we Shakti Polyfab started our operations in the year of 2007. In our product variety we are offering finest quality Builder Bags Jumbo Bags Woven and Non Woven Fabrics Plastic Liners and Plastic Tarpaulin. Our provided assortment of products is developed in tandem with the market assured guidelines and standards at well-developed unit. The offered products are highly acknowledged and demanded for their supreme strength finest quality and spaciousness. Apart from this these provided products are available in different sizes as per the needs and demands of our customers.</t>
  </si>
  <si>
    <t>Incepted in the year 2007 Vijay Impex is an eminent business name readily affianced in manufacturing and exporting an exclusively fabricated assortment of Kids T Shirts Corporate T Shirts Girls T Shirts Infant Wear Ladies Top Sweat T Shirt Mens Sweat Full T Shirts Ladies T Shirts et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To nurture continuously growing needs and requirement of precious consumers our firm Venture Security Systems And Surveillance is presenting best surveillance systems of various specifications. Established in the year 2013 our firm is well reputed trader and supplier of Security Cameras Access Control System Video Door Phone System and EPABX Systems. Offered products are damage resistant and supplied to patrons in damage free mode. These products are highly favored by consumers due to no maintenance requirement and longer life working. Besides this these products are easier to install and damage resistant. Besides this these presented surveillance systems are reliable and presented in the market in proper packaging.</t>
  </si>
  <si>
    <t>Founded in the year 2016 Shreenath Garments is dealing in Manufacturing and Trading of vast collection of Kids Wear Mens Wear and Womens Kurti. The range offered by us comprises kids jeans kids suit kids pant kids t-shirt men suit men shirts men Kurta and men jeans. The offered products are widely regarded amongst our customers in the industry for their attributes such as exquisite designs trendy durable stitching perfect fit and stylish look. Our entire product range is made to undergo various stages of quality tests to ensure its authenticity and quality.</t>
  </si>
  <si>
    <t>Established in the year of 2014 we Milin's Security System are known to be one of the most efficient and trusted organizations of the industry passionately affianced in trading and supplying a vast array of Video Door Phone Time Attendance Machine Security Alarm System Motion Sensor CCTV Camera Smoke Sensor and Fire Alarm. We are also service provider of CCTV Installation Service and Attendance Machine Repairing Service. These products are designed and developed under the guidance of best industry experts considering only best grade components at our vendors end. To cater the ever-changing demands and needs of our client base we are offering these products in various specification. Customers can avail these products from us at pocket friendly prices within the committed period of time as per their requirement. Additionally these are used in colleges offices and hospitals. Apart from this we are also offering Installation and Repairing Service to our valued clients.</t>
  </si>
  <si>
    <t>Incepted in the year 2012 4 Ever Collection is an Indore based firm offering an exquisite and mesmerizing range of linen products. The products we manufacture comprise of products like Partywear Shirt Formal Shirts Men T-Shirt Men Jeans and Men Lower. These products are contrived from a superior grade of linen material so as to ensure the fanatical interest of our customers. Above all to ensure the fervency of our clients we ensure that the products are being stringently tested before any kind of shipment towards the clientele base is being processed. Also we ensure that these products are being delivered at the earnest possible time via convenient and economical payment modes. Last but not the least our product are procurable via friendly business policies.</t>
  </si>
  <si>
    <t>Founded in the year 1996 Shreeji Corporation is one of the eminent enterprises highly engrossed in supplying and trading an impeccable collection of EPABX Systems Video Door Phone Digital Video Recorders CCTV Cameras and Home Alarm. Offered products are designed and developed by skilled and talented personnel by utilizing supreme-class quality basic material contemporary machinery and modern technology. These products are mostly attributed amid our honored customers for their characteristics such as sturdiness high efficiency outstanding performance durable nature trouble free installation and supreme functionality our provided assortment is widely acknowledged by our appreciated customers. Offered in varied sizes and provisions these can also be accomplished by patrons from us at affordable price variety.</t>
  </si>
  <si>
    <t>Established in 1993 we Redline Shirts are the manufacturer of a quality array of Partywear Baba Suit.  Our products are in high demand not only in the domestic market as well as in the global markets too. All our products are made up of modern and finest fabrics that the easy and comfortable to wear. We are a Partnership firm.</t>
  </si>
  <si>
    <t>Established in the year 1993 Palash Overseas is amongst the foremost Manufacturer and Exporter of a quality approved of Men's Boxer Men's Vests Kids T-Shirt Kids Underwear Kids Vests and many more. These clothes are widely known in the market for their features such as shrink proof nature color fastness easy to wash neat stitching stylish patterns vibrant colors and affordable prices. Further more all these products are stitched by our expert professionals as per the latest fashion market trends by using high quality fabrics and modular techniques. Moreover to cater exact requirements of patrons we provide these clothes in different sizes designs and colors.</t>
  </si>
  <si>
    <t>Highly admired among the customers due to offering best products our firm Global Polypack is keenly engaged in meeting diverse needs of the market. Established in the year 2011 our firm is offering BOPP Bag PP Bag and HDPE Bag. These products are completely safe to use with the food stuff. Moreover to this these products are supplied in the market in complete safe packing to keep away from damage by rough weather scratches and other effects. In addition to this professionals use best quality raw material and highly efficient machines to provide best products in the market. In addition to this these presented products are light weighted and completely safe to use.</t>
  </si>
  <si>
    <t>We at Lazzaro Fabrics love to make great clothes that suit every individual. We want people to love our clothes and enjoy wearing them. From the most current trends right down to your everyday style essentials each piece is impeccably crafted from the finest materials available. We spare no effort or expense at detailing and fine-tuning of each sample shipped all the way to the neatly finished interior of each garment. At Indian Threads we take the latest international trends. Our products are rich in detail high quality and affordable. Our premise is simple. We scout the globe to unearth the freshest looks and then deliver them to your doorstep every day.</t>
  </si>
  <si>
    <t>Also deal in company product and wholesale&amp;nbsp; rates and 100% originality in products .</t>
  </si>
  <si>
    <t>Established in the year 2014 Aaradhya Apparels&amp;nbsp;is one of the eminent companies in the market mostly involved in providing an inclusive assortment of Kids Top and Skirt Set Kids Top and Legging Set Kids Top and Capri Set Kids Frock and Legging Set Kids Frock Kids Girls Jumpsuit and Kids Party Wear Dress. Provided products are developed by making use of supreme quality fabric and avant-garde technology in tandem with well-defined quality standards and norms. Basic material which we use is obtained from the authentic and reliable vendors of the market. In order to serve detailed requirements of our customers these products are available in varied colors and grades. To avoid any type of fault during shipment these are respectively inspected by our excellence inspectors on certain levels of quality constraints.</t>
  </si>
  <si>
    <t>Shruti's Collection is establish in the year 2016. We are the leading Retailer Trader and Supplier of Fancy Jegging Denim Jegging Colored Jegging Seamless Legging Stretchable Legging Cotton lycra Legging Pantaloon LeggingLux lycra leggings Viscose Legging Designer Night CapriDesigner shorts Light printed full length lower Designer harem. Printed dhoti  Designer Palazzo Printed Palazzo Short printed skirt long Flawn Skirt and many more exciting products. This product is widely acclaimed by the valuable client and patrons. All the products of the company are branded quality and available at very low cost.</t>
  </si>
  <si>
    <t>Established in the year 1981 at Jabalpur (Madhya Pradesh India) we &amp;ldquo;Olympic Sports&amp;rdquo; are Proprietorship Company engaged in trading wholesaling and retailing the best quality Award Trophies Mens Sports Wear and Women Sports Wear. Under the direction of our Mentor &amp;ldquo;Snehal Agrawal (Manager)&amp;rdquo; we have successfully expanded our business in market.</t>
  </si>
  <si>
    <t>Established in the year 2016 at Jabalpur (Madhya Pradesh India) we &amp;ldquo;Rishika Textile&amp;rdquo; are Proprietorship Firm engaged in manufacturing wholesaling and retailing the finest quality Mens Shirt Ladies Anarkali Suit etc. Under the guidance of our mentor &amp;ldquo;Jitendra Patel (Proprietor)&amp;rdquo; we have reached on top position in the industry.</t>
  </si>
  <si>
    <t>Established in the year 2007 at Jabalpur (Madhya Pradesh India) we &amp;ldquo;Dharanee Creation&amp;rdquo; are a Sole Proprietorship Firm engaged in manufacturing and wholesaling the best quality Formal Shirt Mens Casual Shirts Formal Trousers etc. Under the direction of our mentor &amp;ldquo;Priti Agrawal (Owner)&amp;rdquo; we have successfully expanded our business in market.</t>
  </si>
  <si>
    <t>Welcome to our site Lahori Cloth Stores Retail store with a complete range of SUITS SAREES KURTIS SUITING SHIRTING and other general clothing need.</t>
  </si>
  <si>
    <t>We &amp;ldquo;Solo Interiors &amp; Furnishers&amp;rdquo; are actively committed towards manufacturing a remarkable array of Ladies Kurtis Designer Ladies Kurta Ladies Tunic and Ladies Top. Founded in the year 2016 at Jaipur (Rajasthan India) we are providing an exclusive and wide range of garments in tune with clients&amp;rsquo; diverse needs. We are a Sole Proprietorship Company which is established with a motto of providing premium quality range of garments in large quantity. Under the direction of our mentor &amp;ldquo;Ms. Sonali&amp;rdquo; we have reached at the pinnacle of success.</t>
  </si>
  <si>
    <t>Incepted as a Sole Proprietorship firm in the year 1976 at Jaipur (Rajasthan India) we &amp;ldquo;Granate Gems Company&amp;rdquo; are actively engrossed in manufacturing and exporting an outstanding quality range of Silver Jewellery Pearl Pendant Set Baroque Silver Earrings Beaded Jewellery Beaded Necklace Choker Necklace Set etc. These products are widely known for their attractive look tarnish resistance fine finish and durability. Under stern supervision of &amp;ldquo;Mr. N. G. Malpani&amp;rdquo; (Proprietor) we have been able to provide utmost satisfaction to our clients.</t>
  </si>
  <si>
    <t>Established in the year 2013 at Jaipur (Rajasthan India) we &amp;ldquo;Vishnukripa Jewels India Private Limited&amp;rdquo; are a well-known Manufacturer and Supplier of an attractive array of Gold Necklace Set Silver Fancy Earring Designer Silver Pendant Designer Bangle Aad Silver Necklace set etc. We are a Private Limited Company running our operations in this field in tune with success. The offered jewellery is designed by our trained experts using high quality basic material and contemporary technology with the aid of latest machines as per the set quality standards. Our patrons acclaimed our products for features such as latest designs high strength and long lasting shine. In order to meet specific needs of clients we present these jewellery in different specifications.</t>
  </si>
  <si>
    <t>S.K. Jewellers International is a name which is seen with great respect for offering premium quality products in market. The firm is Partnership concern which got established in the year 1999 and is engaged into manufacturing supplying and exporting of huge range of Silver Jewellery Gemstone Earrings and many more which are well known for their excellent features. Our offered products are famous for their customized sizes and shapes eye pleasing patterns and exclusive designs. The firm understands the needs of clients and acts accordingly to meet the same with cheer and enthusiasm. We do not mind in going an extra mile to ensure our ends customers are furnished with products which are elegant and lustrous. The complete range comes with assured fine finish and perfect shine. All these qualities ensure to allure the clients in right perspective. The entire range is made up of pure raw material procured from highly authentic sources the vendors offering raw material to us are well known for their genuineness in market.</t>
  </si>
  <si>
    <t>We &amp;ldquo;Shubham Handicraft&amp;rdquo; have gained acknowledgement in this domain by manufacturing and supplying an optimum quality range of Marble Ganesha Chowki Metal Ganesha Marble Mobile Stand Marble Decorative Watch Coconut Tree Candle etc. We are a renowned firm that is established in the year 2013 and providing our customers with a qualitative range of decorative products in large quantity and in safe packaging material. Controlled under the supervision of our owners &amp;ldquo;Mr. Vimal Kumar Kasera and Mr. Shubham Kasera&amp;rdquo; our organization has gained a significant position in the national market. Situated at Jaipur (Rajasthan India) we are backed by a wide and ultramodern infrastructural unit.</t>
  </si>
  <si>
    <t>Incepted in the year 2014 we 'Bright Future India' are the prominent Sole Proprietorship firm devoted towards Trading and Supplying a qualitative range of Teleshopping Products Health Care Products Home Appliances Water Purifiers etc. to our valuable clients. The offered Products are widely appreciated for their purity safe usage high effectiveness long shelf life etc. Our provided products are available in various packaging specifications as per the requirements of our clients. Moreover these products are stringently tested on several parameters of quality to ensure flawlessness and optimum quality.</t>
  </si>
  <si>
    <t>We &amp;ldquo;New Fashion&amp;rdquo; are actively committed towards manufacturing a remarkable array of Printed Kurti Designer Kurti Ladies Kurti etc. We are a Sole Proprietorship company that is incepted with an aim of providing a comfortable and exclusive range of garments. Founded in the year 2006 at Jaipur (Rajasthan India) we are providing beautiful and stylish collection of garments as per the latest fashion trends. Under the direction of our mentor &amp;ldquo;Mr. Amir Khan&amp;rdquo; we have reached at the pinnacle of success.</t>
  </si>
  <si>
    <t>We &amp;ldquo;H M Lifestyle&amp;rdquo; are engaged in trading a high-quality assortment of Palazzo And Skirt Suit Unstitched Suit Designer Kurtis Ladies Palazzo Pant etc. We are a Sole Proprietorship company that is established in the year 2017 at Jaipur (Rajasthan India) and are connected with the renowned vendors of the market who assist us to provide a qualitative range of products as per the global set standards. Under the supervision of \Mr. Siddharth Baid\ (Owner) we have attained a dynamic position in this sector.</t>
  </si>
  <si>
    <t>Incepted as a Sole Proprietorship company in the year 2005 at Jaipur (Rajasthan India) we &amp;ldquo;Krishna Hand Made Paper&amp;rdquo; have gained recognition in the field of manufacturing and Exporting in Australia and Germany highly reliable range of Hand Made Paper Paper Diary Handmade Paper Pen Stand Paper Flowers Paper Photo Frame Paper Bags Paper File Folder Paper Box and Paper Lamp. These products are widely acknowledged for their features such as elegant look impeccable finish tear resistance and moisture resistance. Under the guidance of &amp;ldquo;Mr. Kailash Chand Saini&amp;rdquo; (Manager) we have created a strong foothold in this domain.</t>
  </si>
  <si>
    <t>Incepted in the year 2013 we 'Bleu Apparels Pvt. Ltd.' are renowned and leading firm that is affianced in Manufacturing and Supplying a wide collection of Men's Garments Women's Garments Ethnic Women's Wear and Men's Party Wear. Situated at Jaipur (Rajasthan India) we are backed by robust and well structural infrastructural base. Our infrastructural base comprises of sub-divisions like procurement admin sales designing quality testing warehousing logistic transportation packaging and many more. Our firm is supported by diligent and creative team of professionals who play the most important role in the development of our company. They work in synchronized manner in order to attain set goals of the firm in a predefined time period. Our designing department is outfitted with requisite machinery and equipment needed for designing flawless collection of garments in large quantity. We are manufacturing our products under our own brand name Bleu.</t>
  </si>
  <si>
    <t>Incepted in the year 2004 at Jaipur (Rajasthan India) we &amp;ldquo;Shri Balaji Advertising&amp;rdquo; are reputed manufacturer and supplier of File Bag Executive Bag Laptop Bag Designer Backpack School Bag and College and Institutional Bag. Our company is Sole Proprietorship (Individual) based company. The offered bags are designed by our trained professionals using high quality basic material and modern machinery in conformity with the latest market standards. Before their delivery the offered bags are checked by our quality experts on diverse parameters of quality. Due to their feature like water proof tear resistance seamless stitching optimum strength high load bearing capacity specious perfect finish and easy to carry these bags are highly demanded among our clients. In order to cater the diverse requirements of our clients these bags are available in various colors sizes and designs. we are trader wholeseller and supplier of Foaming Banner and Promotional T-Shirt And Cap.</t>
  </si>
  <si>
    <t>Fashion and imitation jewellery is considered a treasure for women. Adding an enthralling range of Jewellery items to this treasure. Our collection of jewellery items encompasses American Diamond Handmade Jewellery Traditional Jewellery Polki Jewellery Meenakari Jewellery Meena Jewellery Kundan Jewellery Kundan Meena jewellery CZ Jewellery Victorian Jewellery Jaipur Jewellery Indian Jewellery etc. These items are available in attractive designs shapes and sizes completely based on the latest market trends. We have proficient craftsmen who are blessed with the creative instinct to design and develop fashion Jewellery. In the global market we are considered as the prominent manufacturer exporter trader and supplier.</t>
  </si>
  <si>
    <t>Established as Sole Proprietorship firm in the year 2014 at Jaipur (Rajasthan India) We &amp;ldquo;Ampere Marketing&amp;rdquo; are a renowned  trader of a wide range of Industrial Cables Camera Cables Home Appliances Electric Fans LED Lights etc. Our offered range is widely acclaimed for its features like energy efficiency easy installation and elevated durability. Under the headship of &amp;ldquo;Mr. Prateek Kumar&amp;rdquo; (Proprietor) we have achieved a noteworthy position in the market.</t>
  </si>
  <si>
    <t>Incepted in the year 2011 at Jaipur (Rajasthan India) we &amp;ldquo;Somya's&amp;rdquo; are successfully ranked the top Manufacturer and Supplier of premium quality&amp;nbsp; Designer Suit Designer Saree Exclusive Saree Designer Lehenga Indo Western Dress Kids Dress etc. These products are very much recognized for their elegant colors fade resistance attractive look and creative designs. In tandem with the specifications laid down by the clients these products are designed by our deft professionals using quality proven material that is sourced from our reliable vendors. Offered accessory collection goes well with every ethnic and western dress. Obtainable in varied exciting color-combinations and unique designs offered suits and sarees can be worn at functions parties social gatherings and others. Our designed lehenga is recognized for its captivating look. Apart from this our valued clients can buy all these products from us in high grade packaging material and at affordable prices. We are offering all our products under the brand name 'Somya's'.</t>
  </si>
  <si>
    <t>Incepted in the year 2014 at Jaipur (Rajasthan India) we &amp;ldquo;Shopmeto(A Uint of Shrotibuildtech)&amp;rdquo; are a Sole Proprietorship company committed towards manufacturing an optimum quality and attractive range of Denim Shirt Ladies Kurti Multicolor Boxer Men's Shirt Men's Jeans Multicolor Leggings Men's Trouser Men's T-Shirt Anarkali Suit Designer Suit Designer Dress. These apparels are well-known for their fine finish comfortable feel tear resistance and elegant look. Under strict supervision of our mentor &amp;ldquo;Shant Prabha' we have gained huge client&amp;egrave;le across the nation.</t>
  </si>
  <si>
    <t>Established as a Sole Proprietorship firm in the year 2000 at Jaipur (Rajasthan India) We &amp;ldquo;Kooli Fashion Dot Com&amp;rdquo; are a renowned manufacturer of the best quality assortment of Ladies Kurti Ladies Suits Patiala Salwar and Dress Material. Our offered apparels are available in various colors designs and patterns. Under the able guidance of our mentor &amp;ldquo;Mr. Chandra Shekhar&amp;rdquo; we have attained an outstanding position in this industry.</t>
  </si>
  <si>
    <t>Agarwal Fashion is a well known manufacturer of a trendy and flawless assortment of Georgette Saree Chiffon Sarees Gota Patti Sarees Chiffon Chunri etc. Integrated in the year 2012 at Jaipur (Rajasthan India) we have developed a well functional infrastructural unit where we design this collection of sarees in large quantity. We are a Sole Proprietorship company which is actively committed towards providing high quality range of sarees. Handled under the headship of our mentor &amp;ldquo;Mr. Himanshu Agarwal&amp;rdquo; our firm has covered foremost share in the national market.</t>
  </si>
  <si>
    <t>We &amp;ldquo;Vinayak Creation&amp;rdquo; are actively committed to manufacturing and wholesaling a remarkable array of Embroidery Kurtis Jaipuri Kurtis Flex Kurtis Designer Kurtis etc. We are a Sole Proprietorship company that is incepted with an aim of providing a comfortable and exclusive range of garments. Founded in the year 2015 at Jaipur (Rajasthan India) we are providing a beautiful and stylish collection of garments as per the latest fashion trends. Under the direction of our mentor &amp;ldquo;Mr. Lavish Kumar Ahuja&amp;rdquo; we have reached the pinnacle of success.</t>
  </si>
  <si>
    <t>Incorporated in the year 1992 at Jaipur (Rajasthan India) we &amp;ldquo;Kamal's Fashion&amp;rdquo; are a leading Sole Proprietorship firm engaged in Manufacturing and Supplying the finest quality range of Men's Casual Shirt and Men's Formal Shirt. Additionally we trade high quality range of Men's Formal Trouser Woven Towel Cloth Napkin Ladies Printed Legging Men's Kurta Bath Towel etc. Under the leadership of &amp;ldquo;Mr. Kamal Kumar&amp;rdquo; (Proprietor) we have been able to meet bulk requirements of our respected clients in timely manner.</t>
  </si>
  <si>
    <t>We&amp;nbsp;WholesaleBox&amp;nbsp;are one of the leading names in the market known for providing a wide gamut of ladies clothes such as&amp;nbsp;KURTIS SUITS DRESSES TOPS BOTTOMS SUITS CATALOGUE DUPATTAS FABRICS SHAWLS JAIPURI BANDHANI SAREES&amp;nbsp;to name a few. We are the Premier and cheap online shopping wholesaler of all ladies ethnic wear kurtis suit catalogue patiyalas with dupatta designer suits. Cheap Women's clothes online on wholesalebox online women's clothes wholesaler with fast delivery in any part within India. We are one of the best wholesale clothing suppliers in India for ladies.</t>
  </si>
  <si>
    <t>Founded in the year 2011 we &amp;ldquo;Future Handmade&amp;rdquo; are a leading Sole Proprietorship Organization that is affianced in manufacturing and supplying beautiful array of Decorative Tapestry Tapestry Wall Hanging And Bed Sheet. We provide these garments and decorative products in diverse specifications as per the varied choices of the clients. Under the headship of our Mentor &amp;ldquo;Honey&amp;rdquo; we have gained marvelous success in this domain. Located at Jaipur (Rajasthan India) we are providing these garments and decorative products in large quantity.</t>
  </si>
  <si>
    <t>Established as a Sole Proprietorship in the year 1994 at Jaipur (Rajasthan India) we &amp;ldquo;M. R. Bandhani&amp;rdquo; are affianced in manufacturing of Banarasi Saree Buti Sarees Fancy Sarees Embroidered Saree etc. Our designed collection of saree is highly urged for their beautiful design alluring color and fine finish. Under the leadership of &amp;ldquo;Mr. Yogesh Goyal (Proprietor) we have been able to provide utmost satisfaction to our clients.</t>
  </si>
  <si>
    <t>Incepted in the year 2014 at Jaipur (Rajasthan India)We &amp;ldquo;Japuriyaa&amp;rdquo; are a Sole Proprietorship firm engaged in manufacturing best quality range of Koti Kurti Ladies Skirts Ladies Fancy Saree Women Palazzo Ladies Pantsetc. Offered apparels are highly appraised among our clients for their elegant design alluring pattern colour- fastness stylish appearance etc. Under the headship of &amp;ldquo;Ms. Pooja Godika&amp;rdquo; (Proprietor) we have achieved a significant position in this industry.</t>
  </si>
  <si>
    <t>We &amp;ldquo;Bloom Graphics&amp;rdquo; are an eminent entity involved in Manufacturing an excellent range of Digital Printed Kurti Digital Printed Dress Digital Printed Top Digital Printed Bag Digital Printed Clutch Digital Printed T-Shirt Digital Printed Cushion  etc. Incorporated as a Sole Proprietorship firm in the year 2012 at Jaipur (Rajasthan India) we are involved in offering quality assured array of products. In addition to this we also impart qualitative Digital Printing Service. Our mentor &amp;ldquo;Mr. Inder Singh&amp;rdquo; has immense experience in this industry and under his worthy guidance we have achieved a prominent position in this industry.</t>
  </si>
  <si>
    <t>Established in the year 2000 we &amp;ldquo;Sitaram Enterprises&amp;rdquo; are sole proprietor firm which is engaged in manufacturing and supplying of premium quality array of Ladies Kurtis Long Length Kurtis Cotton Kurtis and Printed Kurtis. Owing to their features like vivacious colors colorfastness shrink resistance elegant designs skin-friendly nature and perfect fitting these Kurtis are highly cherished among our clients. As per the latest fashion trends the offered Kurtis are elegantly designed using soft fabric and contemporary stitching machinery. Our esteemed clients can purchase these Kurtis in a wide range of sizes and patterns according to the preferences of our clients. In order to provide a best quality these kurtis are rigorously checked by our quality controllers against different parameters of quality.</t>
  </si>
  <si>
    <t>Incepted in the year 2010 we &amp;ldquo;Kali Fashion&amp;rdquo; are a Sole Proprietorship firm that is recognized as the foremost manufacturer wholesaler and supplier of an elegant collection of Designer Saree Chiffon Saree Bridal Saree Wedding Saree Laheriya Saree and Georgette Saree. Our professionals are highly creative and design these sarees using soft fabrics in different traditional and contemporary patterns. These products are widely demanded across the nation for the features like attractive designs colorfastness exquisite embroidery work and smooth texture. Apart from this we also specialize in customizing the offered garments in plethora of patterns colors designs and sizes to meet client&amp;rsquo;s specific preferences.</t>
  </si>
  <si>
    <t>Established in the year 2013 at Jaipur (Rajasthan India) we 'Vocal Bags' are known as the most prominent manufacturer and supplier of a comprehensive assortment of School Bag College Bag Sling Bag Traveling Bag Laptop Bag etc. These products are offered under our brand name Creation. The offered bags are creatively designed and stitched using premium quality basic material and advanced technology in accordance with the modern fashion trends. Our offered bags are widely praised among our clients for their attractive design sophisticated look fine finish flap over closure adjustable shoulder straps and many more. Furthermore our offered stylish range of bags is available in various sizes colors and patterns to meet the specific demands of our clients. Apart from this we are also engaged in trading and supplying a fashionable assortment of Ladies Bag Ladies Purse and Ladies Clutch. The provided range is procured from some of the trusted and reliable vendors of the market Sky Bag Wildcraft Devanga Bond Archies YGL and many more. Our clients can avail this alluring range of handbag from us in a broad spectrum of designs and sizes as per their specific choices.</t>
  </si>
  <si>
    <t>Incorporated in the year 2015 at Jaipur (Rajasthan India) we &amp;ldquo;Blueicon Corporation&amp;rdquo; are engaged in Trading and Supplying utmost quality range of Multimedia Speaker Computer Keyboard Computer Mouse Multimedia Headphone Computer Cable Bluetooth Speaker etc. Our leading trading brands are Target Animate and Zeeva. The products offered by us are made available in different features qualities shapes colors and sizes to meet vast necessities of our esteemed clients. The quality controllers of our team examine the offered products stringently on different stages of quality parameters before being supplied to our clients. These products are widely demanded by our esteemed clients for their enormous features like light weight attractive color stylish shape portability durable and spacious. Our professionals understand the passion of clients and design these products with exceptional features.</t>
  </si>
  <si>
    <t>Established in the year 2012 at Jaipur (Rajasthan India) we &amp;ldquo;Radhey Fabrics&amp;rdquo; are a Sole Proprietorship (Individual) firm that is a prominent name for Manufacturing and Wholesaling a high quality array of Curtain Fabrics Terry Fabrics Anarkali Dress Ladies Kurtis Chanderi Saree and Plain Fabric. Under the guidance of &amp;ldquo;Ashutosh Gupta (Proprietor)&amp;rdquo; we are successfully meeting the growing demands of our esteemed customers in an efficient and timely manner. We also provide Fabric Dyeing Services.</t>
  </si>
  <si>
    <t>Incorporated in the year 2012 as a Partnership firm at Jaipur (Rajasthan India) we &amp;ldquo;Shree Govindam Enterprises&amp;rdquo; are recognized as the leading manufacturer of a broad assortment of Ladies Kurti Printed Kurti Jaipuri Kurti Patiala Salwar With Dupatta Ladies Palazzo&amp;nbsp;and Printed Bed Sheet . Owing to features such as skin-friendliness elegant design perfect finish and colorfastness these products are highly appreciated by our patrons. Under the guidance of &amp;ldquo;Mr. Ankur Mathur' (Owner) we have achieved a significant name in this industry.</t>
  </si>
  <si>
    <t>N C Collection is a well-known manufacturer of a trendy and flawless assortment of&amp;nbsp;Ladies&amp;nbsp;Legging Ladies T Shirt Men's T Shirt and Ladies Shirt. Integrated in the year 2012 at Jaipur (Rajasthan India) we have developed a well functional infrastructural unit where we design this collection of garments as per current market trends. We are a Sole Proprietorship company which is actively committed to providing a high-quality range of garments. Handled under the headship of &amp;ldquo;Mr. Manoj Chandwani&amp;rdquo; (Proprietor) our firm has covered the foremost share in the market.</t>
  </si>
  <si>
    <t>We 'Shona Jewels' founded in the year 2012 are a renowned company that is betrothed in manufacturing supplying and exporting an elegant collection of Designer Necklace Set Designer Bracelet Designer Earrings Designer Ring and Designer Bangles. We are a Sole Proprietorship Company that is situated at Jaipur (Rajasthan India) and is established with an objective of providing an exclusive collection of jewellery as per the current fashion trends. We have developed a huge and well functional infrastructural unit that helps us to accomplish the varied requirements of the customers in a limited time period. We have divided this unit into sub-divisions such as admin quality testing R&amp;amp;D procurement designing sales marketing transportation packaging etc. All the divisions are well resourced with essential amenities and managed under the direction of veteran and talented team members.</t>
  </si>
  <si>
    <t>We &amp;ldquo;Argento Retail Pvt. Ltd.&amp;rdquo; are foremost Trader Importer and Supplier of a remarkable and trendy collection of Formal Tie Men's Sunglasses Wrist Watch Stylish Spectacles Frame Men's Tie and Plain Tie. We are a Private Limited Company that is established in the year 2013 with an objective of providing the best class fashion accessories across the nation. Located at Jaipur (Rajasthan India) we are connected with the famous Italian Brand &amp;ldquo;MAESTA&amp;rdquo;. Under the supervision of our Director &amp;ldquo;Mr. Jai Prakash&amp;rdquo; we have been able to gain the confidence of the customers. We Import these fashion accessories from China and Hong Kong.</t>
  </si>
  <si>
    <t>Founded in the year 1997 we &amp;ldquo;Jai Jinendra Jewelers&amp;rdquo; are reliable and famous manufacturer and supplier of an exclusive range of Silver Ring Silver Earring Hanging Earring Silver Bangle Silver Pendant Artificial Jewellery Semi Precious Stone Jewellery and Silver Toe Ring. We are a Sole Proprietorship enterprise which is located at Jaipur (Rajasthan India) and developed by a well functional infrastructural unit where we design this mesmerizing range of jewellery in diverse specifications. Under the supervision of &amp;ldquo;Mr. Sandeep&amp;rdquo;(Proprietor) we have gained huge clientele across the nation.</t>
  </si>
  <si>
    <t>Established in the year 2011 at Jaipur (Rajasthan India) we &amp;ldquo;Shree Shyam Handicraft&amp;rdquo; are engaged in manufacturing and trading an extensive range of Chanderi Fabric Khadi Suit Material Cotton Saree etc. Owing to the support of our mentor &amp;ldquo;Vicky (Manager)&amp;rdquo; we have been able to attain a huge client base.</t>
  </si>
  <si>
    <t>Originated in the year 2012 at Jaipur (Rajasthan India) we &amp;ldquo;Antique Jewels&amp;rdquo; are a prominent Sole Proprietorship firm devotedly engrossed in manufacturing and supplying an excellent quality range of Designer Earring Designer Bracelet Silver Anklet Designer Ring And Toe Ring etc. These products are highly demanded among our valuable clients owing to its attractive design and beautiful look. Moreover we have a well-equipped warehousing unit with requisite amenities that is operated by our deft professionals. Supported by the assistance of our mentor 'Mr. Sudhir Vijay' we have been able to attain maximum satisfaction of our esteemed clients. We also make these products available online.</t>
  </si>
  <si>
    <t>Incorporated as a Sole Proprietorship firm in the year 2014 at Jaipur (Rajasthan India) we &amp;ldquo;I Vigil Security Solution&amp;rdquo; are occupied in trading an exclusive collection of CCTV Camera Security Camera CCTV Hidden Camera Digital Video Recorder Security Alarm System GPS Tracking Device etc. Apart from this we also impart qualitative CCTV Camera Repairing Service and CCTV Camera Installation Service. In order to satisfy our clients&amp;rsquo; precise needs and requirements we are associated with the most trustworthy vendors of the industry such as CP Plus Dahua Panasonic Hikvision etc. Under the leadership of &amp;ldquo;Mr. Lovenesh Agarwal&amp;rdquo; (Proprietor) we have attained a significant position for ourselves in this highly competitive market and earned the trust of our patrons.</t>
  </si>
  <si>
    <t>Founded as a Sole Proprietorship firm in the year 2000 at Jaipur (Rajasthan India) we &amp;ldquo;Alano Gems &amp;amp; Jewellery&amp;rdquo; are an certified company and an eminent manufacturer of top quality array of Golden Rutile Druzy Gemstone Turquoise Gemstone Color Stone Beads Chain Coloured Gemstone Labradorite Plain Beaded Chain etc. These products are highly appreciated for features like attractive look perfect finish and durability.</t>
  </si>
  <si>
    <t>Founded in the year 2011 at Jaipur (Rajasthan India) we &amp;ldquo;Print Rich&amp;rdquo; are a Sole Proprietorship firm engaged in Manufacturing the best quality range of Coffee Mug Promotional T-Shirts etc. We are also&amp;nbsp; Trading Wall Clock Award Trophy Promotional Keychain etc. In addition to this we also render optimum quality Printing Service. Under the guidance of 'Mr. Tapendra Saini&amp;rdquo; (Owner) we have been able to provide maximum satisfaction to our clients.</t>
  </si>
  <si>
    <t>Established in the year 2016 at Jaipur (Rajasthan India) we &amp;ldquo;AA Corporation&amp;rdquo; are a Sole Proprietorship firm betrothed in manufacturing and exporting a premium quality range of Cotton Kurtis Ladies Kurtis Ladies Legging Ladies Palazzo Girls T-Shirt Men&amp;rsquo;s T-Shirt etc. These products are highly appreciated due to their elegant look smooth texture shrink resistance tear resistance and fine finish. The entire range is offered by us as per latest fashion trends. Under the leadership of &amp;ldquo;Mr. Amit Gupta (Manager) we have gained huge success all across the globe. We also export our wide range of products all over the world.</t>
  </si>
  <si>
    <t>We &amp;ldquo;Savi Collection&amp;rdquo; are the foremost manufacturer and supplier of a premium quality array of Embroidered Kurti Cotton Kurti Designer Kurti and Woman Short Kurta. We were established as a Sole Proprietorship firm and have been able to meet variegated needs of fashion conscious clients in timely manner. Founded in the year 2015 at Jaipur (Rajasthan India) we are backed by a sophisticated infrastructural base. The offered kurtis are highly commended for attributes like captivating pattern perfect stitching elegant design smooth texture and attractive look. Under the enthusiastic guidance of our mentor &amp;ldquo;Ms. Chandu&amp;rdquo; (Proprietor) we have been able to meet varied requirements of our clients.</t>
  </si>
  <si>
    <t>Incepted in the year 1996 at Jaipur (Rajasthan India) as a Sole Proprietorship firm we 'Gupta Photo Studio Photo Stat' are a well-known firm engrossed Manufacturing and Supplying the finest quality range of Photo Frame. The provided photo frame is highly appreciated by our prestigious clients for its perfect finish attractive design durability and crack resistance. The offered photo frame is available in various alluring designs as per the needs of our esteemed clients. Apart from this we also offer different services like Photography Service Wedding Photography Service Fashion Photography Service Videography Service etc. Our services are rendered by our dexterous professionals using the latest techniques. Our offered services are performed as per the needs of our valued clients to gain maximum clients satisfaction. The services provided by us are widely appreciated for their flawlessness promptness and perfect execution. Moreover we also trade and supply of Digital Camera from us which are procured from our vendor's namely Sony and Nikon.</t>
  </si>
  <si>
    <t>Established in the year 2006 'Rajwada Garments &amp;amp; Handicrafts' is an eminent manufacturer and supplier of Ladies Cotton Kurta Ladies Cotton Kurti Anarkali Kurta and Chanderi Kurta. These are designed and crafted in compliance with international standards using supreme class fabrics under the guidance of skilled team of craftsmen. These garments are offered in various colors sizes and designs in order to cater to the variegated needs of the clients. Further clients can get these garments as per their precise needs through our customization facility. The entire range is extensively appreciated for elegant design high stretch ability colorfastness smooth texture and durability thus broadly demanded in apparel and garment industry.</t>
  </si>
  <si>
    <t>Established in the year 2016 at Jaipur (Rajasthan India) We &amp;ldquo;Spatika Fashions&amp;rdquo; are a Sole Proprietorship firm engaged in manufacturing an excellent quality range of Ladies Designer Kurtis Ladies Kurtis Ladies Cotton Kurtis Party Wear Kurtis etc. These garments are sourced from reliable market vendors and can be availed by our clients at reasonable prices. Under the guidance of our mentor &amp;ldquo;Mr. Chandan Mohapatra&amp;rdquo; who holds profound knowledge and experience in this domain we have been able to aptly satisfy our clients.</t>
  </si>
  <si>
    <t>Parilok Fashion House is a well recognized and reliable manufacturer trader retailer wholesaler and supplier of a qualitative and beautiful assortment of Designer Saree And Designer Lehenga. Integrated in the year 2012 at Jaipur (Rajasthan India) we have developed a well functional designing unit where we design these products in an efficient manner. We are a Sole Proprietorship Enterprise that is incepted with a motto of providing high quality products across the nation. Managed under the supervision of our Proprietor &amp;ldquo;Ms. Amrita Srivastava&amp;rdquo; our firm has covered major share in this sector.</t>
  </si>
  <si>
    <t>Established in the year 2010 at Jaipur (Rajasthan India) we &amp;ldquo;Shree Yantra Technologies&amp;rdquo; are a Sole Proprietorship firm engaged in trading an excellent quality range of CCTV Wire CCTV Dome Camera Biometric Machine DVR System Electronic Door Lock Wifi Box Camera etc. These products are sourced from reliable market vendors and can be availed by our clients at reasonable prices. Under the guidance of &amp;ldquo;Umesh Sharma&amp;rdquo; (Proprietor) who holds profound knowledge and experience in this domain we have been able to aptly satisfy our clients.</t>
  </si>
  <si>
    <t>We &amp;ldquo;Zuli&amp;rdquo; founded in the year 2015 are a prominent Sole Proprietorship company that is betrothed in manufacturing and exporting a broad range of&amp;nbsp;designer bed sheets  quilts tapestries and wall hangings  designer and decorative cushion covers floor cushion covers &amp;nbsp;kurtis in printed and designer style leggings in cotton lycra  ladies tops  ladies long skirts&amp;nbsp;&amp;nbsp;etc. We have developed a capacious infrastructural unit that is located at Jaipur (Rajasthan India) and assists us to provide a commendable collection of garments and home furnishing products to the clients in a predefined time period. Under the wise leadership and quality control checks we have achieved a significant position in this sector.</t>
  </si>
  <si>
    <t>We &amp;ldquo;Vranda Fashion&amp;rdquo; are fulfilling ever-evolving choices of customers by Manufacturing and Supplying an exclusive range of Cotton Kurti Ladies Kurti Anarkali Kurti Printed Kurti Embroidery Kurti and Dress Material. Managed under the headship of our Proprietor &amp;ldquo;Vimal Sharma&amp;rdquo; we have gained an invincible position in the apparel sector. Since our inception in 2009 at Jaipur (Rajasthan India) we have constructed a robust and ultramodern infrastructural base in order to design an attractive range of garments and dress materials in large quantity. Our infrastructural base is categorized into sub-departments like R &amp;amp; D admin procurement sales quality testing designing warehousing transportation logistic packaging etc. Our designing department is well resourced with advanced designing machinery and equipment to design garments and dress materials as per the current fashion trend. In addition to this we have become the foremost choice of the clients due to our fair business policy client-centric approach and timely delivery.</t>
  </si>
  <si>
    <t>Established in the year 2015 we &amp;ldquo;Ranies Fashion&amp;rdquo; are prominent manufacturer and supplier of beautiful array of Ladies Kurti Long Kurti Patiala Suit and Designer Kurti. Located at Jaipur (Rajasthan India) we have set up a robust infrastructural base that helps us in designing ladies suits and kurtis in timely manner. Our infrastructural base is divided into functional departments such as procurement designing quality control warehousing &amp;amp; packaging and sales &amp;amp; marketing. These departments are handled by adroit team of professionals to ensure hassle-free designing operation. The designing department is equipped with sophisticated designing machinery and tools in order to design ladies suits as per the latest fashion trend. Under the headship of our Proprietor &amp;ldquo;Mr. Shailendra Singh&amp;rdquo; we have gained huge success across the nation.</t>
  </si>
  <si>
    <t>Established in the year 1993 in Jaipur (Rajasthan India) we 'Shri Balaji Traders' have gained huge recognition as a prominent Manufacturer Trader Wholesaler Retailer and Supplier of Gold Necklace Set Gold Pendant And Set Gold Mangalsutra Gold Armlet Kundan Jewellery Gold Ring Gold Bangle etc. Our offered product assortment is hugely cherished for its unique features such as optimum quality light weight smooth edges accessibility in various shapes and sizes and intricate carving. Our company has huge expertise to design qualitative collection of products. This experience has helped our team to build an association which is able to deliver quality tested products within committed time frame to become the preferred choice of our respected patrons.</t>
  </si>
  <si>
    <t>Welcome To&amp;nbsp;Bharat Enterprises&amp;nbsp;Located at&amp;nbsp;Jaipur. We manufacture and deal in all types of Packing Materials viz. Corrugated Cartons Rolls Sheet Paper Bags LD and HM Bags and Thermocole moulds.</t>
  </si>
  <si>
    <t>Founded in the year 2007 at Jaipur (Rajasthan India) we &amp;ldquo;Bhartiya Handloom House&amp;rdquo; are a Sole Proprietorship firm engaged in Manufacturing the best quality range of Fancy Blanket Ladies Cardigan Ladies Kurti Men's Shirt Woolen Dari etc. In addition to this we also trade optimum quality Jaipuri Quilt Jaipuri Bed Sheets etc. Under the guidance of 'Mr. Dharmendra Kaushik&amp;rdquo; we have been able to provide maximum satisfaction to our clients.</t>
  </si>
  <si>
    <t>We &amp;ldquo;Sanskriti Synfab&amp;rdquo; are actively committed to manufacturing a remarkable array of Ladies Kurti Designer Kurti and Printed Kurti. We are a Sole Proprietorship company that is incepted with an aim of providing a comfortable and exclusive range of kurtis. Founded in the year 2011 at Jaipur (Rajasthan India) we are providing a beautiful and stylish collection of kurtis as per the latest fashion trends. Under the direction of 'Mr. Rahul Jasoria' (Proprietor) we have reached the pinnacle of success.</t>
  </si>
  <si>
    <t>We &amp;ldquo;Satnam Traders&amp;rdquo; are a Sole Proprietorship Firm established in the year 2016. Backed by rich industry experience we are involved in Manufacturing Wholesaling and Retailing a premium quality range of Pendant And Necklace Set and Designer Earrings. Located at Kota (Rajasthan India) we are backed with an advanced infrastructural base. Under the strict vigilance of our Mentor &amp;ldquo;Harneet Singh (Owner)&amp;rdquo; we are constantly increasing a long list of satisfied clients.</t>
  </si>
  <si>
    <t>Incepted in the year 2014 we &amp;ldquo;Sash Exports&amp;rdquo; are the prominent Sole Proprietorship Company devoted towards Manufacturing Trading and Supplying the qualitative range of Designer Pendent Designer Necklace Designer Ring Designer Earring Amethyst Silver Earring Amethyst Silver Bracelet Healing Chakra Stone Navratna Stone and Rudraksha Bead. We Export 60 to 80% products to UK US and Canada. Located at Jaipur (Rajasthan India) we are backed by an advanced infrastructural base that sprawls over a vast area of land. Our infrastructural base comprises of various divisions such as sales &amp;amp; marketing production procurement and warehousing. Under the enthusiastic guidance of &amp;ldquo;Mr. Sanjeev Tewary&amp;rdquo; we have been able to cater the various requirements of our valuable clients.</t>
  </si>
  <si>
    <t>Incepted in the year 2000 at Jaipur (Rajasthan India) we &amp;ldquo;Best Juti Center&amp;rdquo; are a &amp;ldquo;Sole Proprietorship Firm&amp;rdquo; and well-renowned Manufacturer Wholesaler of a comprehensive range of excellent quality Embroidered Rajasthani Slippers Ladies Designer Jutti Traditional Mojari etc. Under the guidance of &amp;ldquo;Mohd. Tahseen&amp;rdquo; we have attained a distinct position in this competitive industry.</t>
  </si>
  <si>
    <t>Established in the year 2009 at Jaipur (Rajasthan India) we &amp;ldquo;Kavya Creation&amp;rdquo; are a leading Manufacturer and Supplier of premium quality range of Ladies Kurti Men's Shirt Men's Trouser Ladies Skirt Ladies Top Women Kurta etc. Our offered garments are designed and stitched with the usage of high grade fabrics and other allied material that are procured from the reliable and honest vendors of the industry. The garments provided us are crafted with the help of ultra-modern stitching machines in tandem with the latest fashion trend under the guidance of our creative designers. These garments are highly applauded in the market due to their unique attributes such as optimum finish captivating look light weight perfect fitting aesthetic design alluring pattern skin-friendliness smooth texture and mesmerizing appearance. In addition to this these garments are made navigable in different sizes colors patterns and other related specifications at rock bottom prices to our customers within the promised time span.</t>
  </si>
  <si>
    <t>Founded in the year 2013 we &amp;ldquo;Yogesh Agencies&amp;rdquo; are a leading Sole Proprietorship Organization that is affianced in manufacturing and supplying a stunning collection of Leather Belt and Leather Wallet. We provide these belts and wallets in diverse specifications as per the varied tastes of the clients. Under the headship of our Proprietor &amp;ldquo;Mr. Yogesh Moyal&amp;rdquo; we have gained marvelous success in this domain. Located at Jaipur (Rajasthan India) we are providing these belts and wallets in large quantity. Additionally we also trade a trendy collection of Girls Plastic Belt that we procured from the renowned vendors of the market.</t>
  </si>
  <si>
    <t>Founded as in the year 1976 at Jaipur (Rajasthan India) we &amp;ldquo;Modern Jaipur Saree Emporium&amp;rdquo; are the renowned manufacturer of a wide and attractive range of Printed Bedsheet and Cotton Printed Bedsheet. Our offered products are widely appreciated by the clients for their longevity smooth texture fine finish shrink resistance  elegant look and fade resistance. Under stern supervision of &amp;ldquo;Ms. Chandra Ramrakhani (Proprietor) we have gained huge client&amp;egrave;le all across the nation.</t>
  </si>
  <si>
    <t>Incepted in the year 2013 in Jaipur (Rajasthan India) we &amp;ldquo;Raya Gemskart&amp;rdquo; are the distinguished manufacturer trader and supplier of wide assortment of Ruby Gemstone Sapphire Gemstone  Emerald Gemstone And Coral Stone. The offered stones are precisely processed polished and designed by making use of pure quality raw stones that are sourced from authentic vendors of the market. Our offered stones are used to design jewellery and also known for their effective result in case of creating positivity in life. These stones are made available in different sizes cut and shapes for our clients to choose from. Moreover these stones are checked for their quality on series of quality parameters before being supplied to our clients. We offer these stones to our clients in safe packaging option to provide their safer delivery at user&amp;rsquo;s end. The offered stones are widely appreciated by our clients for their number of features such as smooth finish sturdiness elegant designs lustrous shine durable polish and lively appearance.</t>
  </si>
  <si>
    <t>We &amp;ldquo;Unisafe Zone Enterprises&amp;rdquo; are engaged in trading a high-quality assortment of Biometric Attendance System CCTV Camera HD DVR and Wireless CCTV System. We are a Partnership company that is established in the year 2015 at Jaipur (Rajasthan India) and are connected with the renowned vendors of the market who assist us to provide a qualitative range of products as per the global set standards. Under the supervision of 'Mr. Hemant Kushwaha' (Partner) we have attained a dynamic position in this sector.</t>
  </si>
  <si>
    <t>Incorporated as a Sole Proprietorship firm in the year 2002 at Jaipur (Rajasthan India) &amp;ldquo;Marvi Impex&amp;rdquo; is an eminent entity involved in manufacturing and exporting a wide range of Bed Sheet Fancy Curtains Printed Handbag Cushion Cover Printed Sitting Puff Printed Carpet Designer Quilts etc. Offered products are highly appraised for their alluring look impeccable finish elegant design soft texture etc. Under the headship of &amp;ldquo;Mr. Mahesh Kacholiya&amp;rdquo; (Proprietor) we have gained a noteworthy position in the national market. We are also exporting our product to all over the world.</t>
  </si>
  <si>
    <t>Incorporated in the year 2012 at Jaipur (Rajasthan India) we &amp;ldquo;Shree Creations&amp;rdquo; are a Sole Proprietorship firm betrothed in manufacturing a wide range of Short Kurti Printed Kurti Palazzo Pant Patiala Kurti Patiala Dupatta Ladies Western Wear Ladies Ethnic Wear Ladies Kurti etc. Owing to its impeccable finish amazing look and longevity attributes our offered range is widely acclaimed. Under the able guidance of &amp;ldquo;Ms. Megha&amp;rdquo; (Owner) we have been able to cater varied needs of clients in an efficient manner.</t>
  </si>
  <si>
    <t>Incepted in the year 2013 in Jaipur (Rajasthan India) we 'Shridhar Creations' are known as the reputed manufacturer and supplier of a comprehensive assortment of Printed Cotton Kurti Cotton Kurti Cotton Kurti Fabric and Anarkali Kurti. Our entire collection is appreciated by our prestigious clients for the features like unique design eye-catching pattern excellent stitching shrink resistance smooth texture optimum softness and colorfastness. Designed and tailored under the guidance of skilled designers we make use of utilizing quality approved fabric that is procured from reliable vendors. These products are stitched using sophisticated machines as per the prevailing trends. In addition to this we offer these garments in various colors designs sizes and patterns.</t>
  </si>
  <si>
    <t>Incepted in the year 2016 at Jaipur (Rajasthan India) We &amp;ldquo;J. V. Fashion&amp;rdquo; are a Sole Proprietorship firm engaged in manufacturing of high-quality range of Embroidery Kurtis Designer Kurtis Printed Kurtis Cotton Kurtis etc. These products are procured from some of the reliable and consistent vendors of the market. Under the management of &amp;ldquo;Mr. Naresh Kumar&amp;rdquo; (Owner) we have achieved a significant position in this industry.</t>
  </si>
  <si>
    <t>We &amp;ldquo;Siddhi Vinayak Creation&amp;rdquo; are a Sole Proprietorship firm engaged in manufacturing high quality array of Viscose Saree Suit Fabric Chiffon Saree Designer Saree Embroidery Saree etc. Since our establishment in 2010 at Jaipur (Rajasthan India) we have been able to meet customer&amp;rsquo;s varied needs by providing products that are widely appreciated for their longevity fine finish and tear resistant nature. Under the strict direction of &amp;ldquo;Mr. Pradeep Galani' (Proprietor) we have achieved an alleged name in the industry.</t>
  </si>
  <si>
    <t>We &amp;ldquo;SK Sports&amp;rdquo; are a Sole Proprietorship firm engaged in manufacturing the high quality array of Men's Lower Men's Bermuda Men's Jacket Sports Wear Ladies Lower Men's T Shirt etc. Since our establishment in 2013 at Jaipur (Rajasthan India) we have been able to meet customer&amp;rsquo;s varied needs by providing products that are widely appreciated for their longevity optimum finish and attractive look. Under the strict direction of &amp;ldquo;Mr. Narendra' (Managing Director) we have achieved an alleged name in the industry.</t>
  </si>
  <si>
    <t>Situated at Jaipur (Rajasthan India) we &amp;ldquo;Kumawat Garments&amp;rdquo; are engaged in manufacturing of the finest quality array of Cotton Kurti Designer Kurti Ladies Kurti Printed Kurti and Fancy Kurti. We are a Sole Proprietorship firm that is incepted in the year 2006 with an aim to provide qualitative products. Under the leadership of &amp;ldquo;Prem Devi Kumawat&amp;rdquo; (Proprietor) we have been able to cater bulk necessities of patrons in an efficient manner.</t>
  </si>
  <si>
    <t>We &amp;ldquo;Roop Creation&amp;rdquo; are the reputed Sole Proprietorship firm engaged in manufacturing and supplying a premium quality range of Designer Kurti Fancy Kurti Trendy Kurti and Cotton Kurti. Established in the year 2009 at Jaipur (Rajasthan India) we are backed by an advanced infrastructural base that comprises of various units such as designing quality testing procurement warehousing &amp; packaging and sales &amp; marketing. The designing unit is equipped with advanced machinery and equipment that are required for designing the qualitative range of kurtis. All units are operated under the guidance of our experts to maintain streamline work-flow. Owing to our ethical business policy wide distribution network timely delivery and reasonable price structure we have been able to set a benchmark in the market.</t>
  </si>
  <si>
    <t>Incorporated in the year 2007 we &amp;ldquo;Jinendra Garments&amp;rdquo; are a renowned company that is engaged in manufacturing and supplying an exceptional range of Ladies Kurtis Ladies Leggings Palazzo Pant  Girls Shorts  Girls Casual lower Wear and Girls Shirt Situated at Jaipur (Rajasthan India) we are a sole-proprietorship firm engaged in providing this outstanding quality range in tune with the industry standards and latest fashion trends. This collection is exclusively designed using best quality fabric modern machines and latest techniques by our skillful professionals at our well-equipped designing unit. Owing to its soft fabric perfect fit vibrant colors seamless finish standard fade-resistance and longevity this range is broadly acknowledged by our esteemed clients. Additionally we have a stringent quality control unit which thoroughly checks the offered range against set parameters of quality to ensure its impeccable finish. We are highly renowned in this domain for our excellent quality range wide distribution network swift delivery and economic price structure. We offer this standard quality range in different sizes colors patters and designs.</t>
  </si>
  <si>
    <t>We &amp;ldquo;U. M. Fashions&amp;rdquo; are a leading manufacturer and supplier of the best class Ladies Kurti and Ladies Legging. We are a Sole Proprietorship Company that is founded in the year 2015 at Jaipur (Rajasthan India) and constructed a large and well structural infrastructural unit that assists us in designing an elegant collection of Kurtis and leggings as per the latest trends prevailing in the market. We have systematically segregated this ultramodern unit into sub-divisions like admin marketing designing transportation quality testing procurement warehousing R&amp;D packaging admin sales etc. Outfitted with the latest and modern machines equipments and tools all these departments are managed under the direction of our dedicated and creative team members. Also we have gained the trust of our valued clients due to our swift delivery ethical business policies flexible mode of payment and wide distribution network. We are offering our products range with brand name 'Trend - in.</t>
  </si>
  <si>
    <t>Penta Graphics Deals in Round Neck and Polo Neck Graphic T-shirt We Use Digital Printing and Vinyl Printing glitter Vinyl Printing We Design the T-shirt For Causal Wear Gym Sport Wear Party Wear. breathe easy and stay fresh at all times with this Our Graphic T shirt .Tees are made with unique designs from artists on the cotton blend fabric. You can carry it in a simple manner with a pair of jeans and Many More or Bermuda shorts. This T-shirt can be safely washed via machine or manually. Cotton blend fabric and half sleeves ensure the comfort level throughout the day. we also deals in all types of Personalized gifts.</t>
  </si>
  <si>
    <t>Our company &amp;ldquo;Rochees Impex Pvt. Ltd.&amp;rdquo; started its business operation in the year 1996 as a Private Limited Company at Jaipur (Rajasthan India) and have established ourselves as the leading Manufacturer and Supplier of Table Clock Wall Clock Wrist Watch Casual Wrist Watch Formal Wrist Watch Corporate Wrist Watch Handcrafted Watch Girls Watch Gold Wrist Watch and Leather Watch. Offered watches are available in numerous sizes and shapes as per the varied demands of our patrons. Under the able guidance of &amp;ldquo;Mr. Ashish Sharma&amp;rdquo; (Sales Manager) we have attained great success in this field.</t>
  </si>
  <si>
    <t>Established as a Sole Proprietorship firm in the year 1998 at Jaipur (Rajasthan India) We &amp;ldquo;Hi Tech System N Solutions&amp;rdquo; are involved in trading excellent quality range of CCTV Cameras Attendance Machine Cash Counting Machine Cash Handling Machine Automatic Branch Exchanger Fire Alarm System Bundling Machine and Paper Shredder. The provided products are widely appreciated for their features like sturdy design Reliable functioning and long service life. Under the direction of &amp;ldquo;Mr. Abhishek' (Manager) we have been able to cater client's varied needs in prompt manner.</t>
  </si>
  <si>
    <t>Incepted in the year 2006 as a Sole Proprietorship firm in Jaipur (Rajasthan India) we &amp;ldquo;Preeti Enterprises&amp;rdquo; are counted as the leading manufacturer and supplier of a wide range of Fashion Ring Designer Necklace Gold Plated Earring Gold Plated Bracelet Designer Anklet Gold Plated Hand Harness Gold Plated Pendant Gold Plated Bangle Gold Plated Cuff etc. Offered products are highly appreciated for their elegant look light weight everlasting sheen and perfect finish. All processes are supervised by &amp;ldquo;Mr. Ajay Agrawal&amp;rdquo; (Managing Director) and controlled by our enthusiastic professionals who have rich industry knowledge and experience. We accept payment via cash credit card and cheque.</t>
  </si>
  <si>
    <t>Incepted in the year 1991 we &amp;ldquo;Jainko Fashions&amp;rdquo; are a prominent name engaged in manufacturing exporting and supplying a comprehensive range of Formal Shirt Formal Trouser Casual T-Shirt Formal Coat Fashion Jacket Traditional Wear Industrial Uniform Men's Pant Men's Kurta and Women Kurti. The provided garments are designed and stitched using top-notch quality fabric and innovative machines under the stern guidance of our skilled and creative professionals in conformity with international quality standards. Our offered garments are widely appreciated in the market for indispensable attributes such as alluring look fine finish tear resistance elegant design captivating pattern perfect fitting etc. Additionally we provide these garments in variegated sizes finishes and other related specifications for our clients to choose from at rock bottom prices to the patrons within the committed time span. Under the leadership of our Proprietor &amp;ldquo;Mr. Ajay Jain&amp;rdquo; we have gained huge success across the globe.</t>
  </si>
  <si>
    <t>We &amp;ldquo;Ceil Lifestyle&amp;rdquo; are actively engaged in manufacturing a remarkable array of Lehenga Choli Bridal Lehenga Choli Wedding Lehenga Choli Modern Designer Lehenga Ladies Kurti Printed Kurti Bed Sheet etc. We are a Sole Proprietorship company that is incepted with an aim of providing a comfortable and exclusive range of garments. Founded in the year 2015 at Jaipur (Rajasthan India) we are providing a beautiful and stylish collection of garments as per the latest fashion trends. In addition to this we also export the offered range of garments to Europe Japan US Australia Hong Kong etc. Under the direction of our mentor &amp;ldquo;Mr. Vishal Sharma&amp;rdquo; we have reached the pinnacle of success.</t>
  </si>
  <si>
    <t>Established in the year 2016 as a Sole Proprietorship firm at Jaipur (Rajasthan India) we &amp;ldquo;Mayuri&amp;rdquo; are a leading entity involved in manufacturing and trading a wide array of Fancy Earring Silver Ring Gemstone Necklace Set etc. Offered products are highly appraised among our clients owing to their optimum finish elegant design attractive look etc. Under the guidance of &amp;ldquo;Ms. Neha Sharma&amp;rdquo; (Proprietor) we have gained huge client&amp;egrave;le across the country.</t>
  </si>
  <si>
    <t>We &amp;ldquo;M. Mukesh Kumar &amp;amp; Co.&amp;rdquo; are actively committed to manufacturing a remarkable array of Ladies Kurtis Cotton Kurtis Printed Kurtis Ethnic Kurtis etc. We are a Sole Proprietorship company that is incepted with an aim of providing a comfortable and exclusive range of garments. Founded in the year 2005 at Jaipur (Rajasthan India) we are providing a beautiful and stylish collection of kurtis as per the latest fashion trends. Under the direction of 'Mr. Akshay Sharma' we have reached the pinnacle of success.</t>
  </si>
  <si>
    <t>We &amp;ldquo;Kishori Sarees Private Limited&amp;rdquo; are actively committed to manufacturing a remarkable array of Printed  Cotton Saree Ladies Designer Suits Wedding Lehengas Ladies Dress  Material Printed Cotton Kurti Ladies Dress Ladies Designer Saree  Ladies Gown Ladies Jacket Suit etc. We are incepted with an aim of providing a comfortable and exclusive range of garments. Founded in the year 1984 at Jaipur (Rajasthan India) we are providing a beautiful and stylish collection of garments as per  the latest fashion trends. Under the direction of our mentor &amp;ldquo;Tapish Bansal&amp;rdquo; we have reached the pinnacle of success.</t>
  </si>
  <si>
    <t>We &amp;ldquo;Radha Textiles&amp;rdquo; are actively committed to manufacturing a remarkable array of Ladies Band Collar Top Round Neck Top V Neck Top Ladies Midi Gown etc. We are a Partnership company that is incepted with an aim of providing a comfortable and exclusive range of garments. Founded in the year 2012 at Jaipur (Rajasthan India) we are providing a beautiful and stylish collection of garments as per the latest fashion trends. Under the direction of 'Mr. Mahendra Kumar' (Partner) we have reached the pinnacle of success.</t>
  </si>
  <si>
    <t>We &amp;ldquo;Arti Enterprises&amp;rdquo; founded in the year 2011 are a renowned firm that is engaged in manufacturing a wide assortment of Bed Sheet Cover Blouse Covers Dohar Cover Lehenga Cover Petticoat Cover Quilt Cover Saree Cover Shirt Cover etc.&amp;nbsp;We have a wide and well functional infrastructural unit that is situated at Jaipur (Rajasthan India) and helps us in making a remarkable collection of products as per the global set standards. We are a Sole Proprietorship company that is managed under the headship of 'Mr. Naresh Agarwal' (Manager) and have achieved a significant position in this sector.</t>
  </si>
  <si>
    <t>Incorporated in the year 2014 we &amp;ldquo;Humble Creations&amp;rdquo; are reliable and notable manufacturer of a qualitative range of Cotton Kurti Single Bed Bedsheets and Double Bed Bedsheets etc. We offer our products under the brand name 'FABICURE'. We are a Partnership Company that is incepted with an aim of providing high quality range of Kurtis and bed sheets as per the industry set norms. Located at Jaipur (Rajasthan India) we have developed an ultramodern and well functional infrastructural unit where we design these products sheets in large quantity. Under the supervision of our mentor &amp;ldquo;Mr. Mohammad Shahrukh&amp;rdquo; we have gained huge clientele across the nation.</t>
  </si>
  <si>
    <t>Incorporated as a Sole Proprietorship firm in the year 2006 at Jaipur (Rajasthan India) we &amp;ldquo;Daffodils&amp;rdquo; are a prominent Manufacturer Wholesaler and Supplier of beautifully designed range of Ladies Tunics Ladies Kurti Ladies Anarkali Kurti Ladies Printed Top Cotton Skirt etc. The offered dresses are highly commended for attributes like elegant design shrink resistance perfect stitching smooth texture and attractive look. Under the worthy guidance of &amp;ldquo;Mr. Anupam Vashistha&amp;rdquo; (CEO) we have gained huge success in this domain.</t>
  </si>
  <si>
    <t>Incorporated in the year 2012 we &amp;ldquo;Shanu Garments&amp;rdquo; are the prominent Sole Proprietorship firm engaged in manufacturing and supplying the best quality range of Patiala Salwar Jaipuri Dupatta Designer Suit Ladies Dupatta Cotton Suit etc. We are the leading company that was established with an aim to provide the best quality range of garments to our esteemed clients. Located at Jaipur (Rajasthan India) we have a large and well-equipped infrastructural unit that sprawls over a wide area of land. This unit comprises of various divisions such as designing quality checking packaging procurement logistic warehousing marketing sales etc. Equipped with the latest machines and modern tools our designing unit is operated under the supervision of our experienced team of professionals.</t>
  </si>
  <si>
    <t>&amp;ldquo;Ali Art &amp; Craft&amp;rdquo; incorporated in the year 2008 is a well known manufacturer of an attractive and qualitative assortment of Colored Bangles Wrap Around Skirt Embroidery Cloth Umbrella Embroidered Cloth Bag Handicraft Bed Sheet Handcrafted Bag Etc.. We are a Sole Proprietorship Firm that is located at Jaipur (Rajasthan India). With the support of our ultramodern infrastructural unit and deft team of professionals we are able to provide our valued customers with qualitative and durable range of products. Managed under the supervision of our mentor &amp;ldquo;Mr. Nazish Ali&amp;rdquo; we have gained huge clientele across the nation.</t>
  </si>
  <si>
    <t>Establish in the year 2009 We &amp;ldquo;Vibgyor Creations&amp;rdquo; are a trustworthy manufacturer and exporter of Ladies Bracelet Ladies Earring Ladies Pearl Locket Ladies Gemstone Lock Ladies Ring Alphabet Locket Diamond Bangle etc. We are a Sole Proprietorship firm that is incepted with an aim of providing premium quality range of fashionable products. Situated at Jaipur (Rajasthan India) we have constructed a wide infrastructural unit that plays an important role in the growth of our company. Under the headship of &amp;ldquo;Mr. Sachin Jain&amp;rdquo; (Manager) we have gained huge clientele across the nation.</t>
  </si>
  <si>
    <t>We &amp;ldquo;Shree Ram Impex&amp;rdquo; are actively committed towards manufacturing a remarkable array of Ladies Dresses Ladies Kurtis and Women Skirts. We are a Sole Proprietorship company that is incepted with an aim of providing a comfortable and exclusive range of garments. Founded in the year 2016 at Jaipur (Rajasthan India) we are providing beautiful and stylish collection of garments as per the latest fashion trends. Under the direction of our mentor &amp;ldquo;Mr. Vinay Khandelwal&amp;rdquo; we have reached at the pinnacle of success.</t>
  </si>
  <si>
    <t>We &amp;ldquo;Surya Sons&amp;rdquo; are actively committed to manufacturing a remarkable array of Ladies Kurta Embroidered Kurtis Plain Kurtis Printed Kurtis Cotton Pants and Ladies Palazzo. We are a Sole Proprietorship company that is incepted with an aim of providing a comfortable and exclusive range of garments. Founded in the year 2017 at Jaipur (Rajasthan India) we are providing a beautiful and stylish collection of garments as per the latest fashion trends. Under the direction of 'Mr. Kshitij' (Proprietor) we have reached the pinnacle of success.</t>
  </si>
  <si>
    <t>We&amp;nbsp;&amp;ldquo;Radhey Ganga Impex Private Limited&amp;rdquo;&amp;nbsp;are engaged in wholesale distributing and trading a high-quality assortment of Mens Underwear Mens Vest Mens T Shirt etc. We are a&amp;nbsp;prominent and reliable&amp;nbsp;company that is established in the year&amp;nbsp;2015&amp;nbsp;at&amp;nbsp;Jaipur (Rajasthan India)&amp;nbsp;and&amp;nbsp;are connected with the renowned vendors of the market who assist us to provide a qualitative range of garments as per the latest market trends. Under the supervision of&amp;nbsp;'Mr. Bimal Ji' (Owner)&amp;nbsp;we have attained a dynamic position in this sector.</t>
  </si>
  <si>
    <t>We &amp;ldquo;Mani Collections&amp;rdquo; are actively committed to manufacturing a remarkable array of Formal Shirts Printed Shirts Plain Shirt Casual Shirt and Men's Check Shirt. We are a Sole Proprietorship company that is incepted with an aim of providing a comfortable and extensive range of garments. Founded in the year 2016 at Jaipur (Rajasthan India) we are providing a stylish collection of garments as per the latest fashion trends. Under the direction of our mentor &amp;ldquo;Mr. Jitendra Sardiwal&amp;rdquo; we have reached the pinnacle of success.</t>
  </si>
  <si>
    <t>Founded in the year 2015 we 'Nirankari Tiles &amp;amp; Sanitary' are foremost trader and supplier of the best class Bathroom Tile Floor Tile and Mosaic Tile. We are a Sole Proprietorship Organization that is located at Jaipur (Rajasthan India). The tiles offered by us are broadly demanded in homes hotels offices and many more places. Offered tiles are processed as per the defined quality norms from quality assured ceramic and advanced technology at vendors&amp;rsquo; end. These tiles are non-slippery and are much admired due to their fine finish attractive look high strength crack resistance properties simple installation and durability. Keeping in mind the different tastes of the clients we provide these tiles in multiple patterns designs sizes shapes colors and other such specifications to choose from. Additionally our quality experts properly check these tiles on several parameters.</t>
  </si>
  <si>
    <t>Integrated in the year 2004 as a Partnership firm at Jaipur (Rajasthan India) we &amp;ldquo;Odhni Saree Shop&amp;rdquo; are a reputed Trader and Supplier of qualitative grade range of Ladies Sarees Ladies Wedding Saree Ladies Lehenga Printed Saree Gents Suits Gents Coat Pants Shirt And Pant Fabric Gents Safari Suit etc. We procure this range from consistent vendors of the market who are well-known for their high product range. The offered outfits are designed by our vendors&amp;rsquo; expert designers using quality-assured fabrics and thread in line with the current fashion furor. This apparel range is highly applauded for its eye-catchy look perfect fit fine finish color fastness and longevity. Offered assortment is available in different shades sizes designs and patterns to fulfill varied client&amp;rsquo;s needs.</t>
  </si>
  <si>
    <t>We &amp;ldquo;Surgicare Surgical Shop&amp;rdquo; are a prominent manufacturer and supplier of high quality array of Hermetic Seal Doors Hospital Doors Patient Lifter Pressure Meter etc. Since our origin as Sole Proprietorship firm in the year 1982 at Jaipur (Rajasthan India) we are supported by a hi-tech infrastructural facility to manufacture these products at par with global standards. Offered products are wide appreciated owing to their unique features such as excellent strength durability fine finish etc.We sell our products under our brand name 'Surgicare'. Under the direction of &amp;ldquo;Mr. Arjun Sareen&amp;rdquo; (CEO) we have attained remarkable success in this domain.</t>
  </si>
  <si>
    <t>&amp;ldquo;Khanna Footwear&amp;rdquo; is a well-known manufacturer of a exclusive and flawless assortment of Mens Slippers Ladies Mojari Fancy Ladies Sandal Mens Mojari Ladies Slipper. Integrated in the year 2011 at Jaipur (Rajasthan India) we have developed a well functional infrastructural unit where we design this collection of footwear in large quantity. We are a Sole Proprietorship company which is actively committed to providing a high-quality range of footwear. Handled under the headship of 'Mr. Bhisham Khannna' (Owner) our firm has covered the foremost share in the market.</t>
  </si>
  <si>
    <t>We &amp;ldquo;Shivam Sales Agencies&amp;rdquo; are a leading Sole Proprietorship Organization that is betrothed in Manufacturer a beautiful and trendy collection of Trendy Printed Saree and Printed Cotton Saree. Apart from this we also Trade a wide range of Net Wedding Saree Fancy Saree Indian Wedding Saree Fancy Designer Saree Fancy Colourful Saree Embroidered Lehenga Saree etc. To attain the maximum satisfaction of the clients we procure these sarees from the well known and certified vendors of the market. Located at Jaipur (Rajasthan India) we are managed under the strong headship of our mentor &amp;ldquo;Mr. Sushil Naga&amp;rdquo; and have gained tremendous success in the apparel sector.</t>
  </si>
  <si>
    <t>We &amp;ldquo;Bhavya International&amp;rdquo; founded in the year 2014 are a renowned firm that is engaged in manufacturing and wholesaling a wide assortment of Ladies Bag Tapestry Dress Printed Kantha Throws Printed Scarves Printed Kantha Quilts Cushion Cover Wall Hanger Clutch Bag etc. We have a wide and well functional infrastructural unit that is situated at Jaipur (Rajasthan India) and helps us in making a remarkable collection of products as per the global set standards. We are a Sole Proprietorship company that is managed under the headship of 'Mr. Love Kumar Shukla' (Proprietor) and have achieved a significant position in this sector.</t>
  </si>
  <si>
    <t>Founded in the year 2016 at Jaipur (Rajasthan India) We &amp;ldquo;Heritage Hunt&amp;rdquo; are a Sole Proprietorship firm engaged in manufacturing of a highly-quality range of Printed Bedsheet Ladies Kurtis Ladies Suit Chaniya Choli etc. Due to features like immaculate finish longevity appealing prints tear resistance etc these products are highly acclaimed in the market. Under the supervision of 'Mr. Ashok Mathuria&amp;rdquo; (Proprietor) we have secured a respectable position in this domain.</t>
  </si>
  <si>
    <t>Nandini's has gained success in the market by manufacturing and supplying an exclusive and comfortable collection of Cotton Kurti Cotton Printed Kurti Ladies Cotton Shirts Ladies Leggings and Salwar Kurti. We provide these beautiful garments in diverse specifications as per the different tastes of our prestigious patrons. We are a well known Sole Proprietorship company that is incorporated in the year 2006 at Jaipur (Rajasthan India). Managed under the supervision of our proprietor &amp;ldquo;Ms. Kamini Mathur&amp;rdquo; we have gained huge clientele across the nation.</t>
  </si>
  <si>
    <t>Established in the year 2008 at Jaipur (Rajasthan India) we 'H. A. Jewellery House' are a Sole Proprietorship firm and recognized as the leading manufacturer and supplier of a qualitative grade of Wooden Bangle Hanging Earring Designer Necklace Diamond Pendant Stone Designer Earring and Stone Necklace etc. The jewelries provided by us are designed by making use of premium quality stone and other allied material that is sourced from authentic and renowned vendors of the industry. These jewelries are highly appreciated by our esteemed customers for various qualitative features which include beautiful design attractive look long lasting finish lustrous shine skin-friendly nature light weight captivating pattern and seamless finish. Besides we provide these jewelries in various patterns styles and finishes to fulfill specific choice of our renowned customers at industry leading prices within the estimated time span.</t>
  </si>
  <si>
    <t>Incorporated in the year 2013 at Jaipur (Rajasthan India) we &amp;ldquo;Panwar Gems&amp;rdquo; has come out as a highly sincere and trusted enterprise actively involved in manufacturing and supplying of Designer Pendant Designer Ring Designer Earring Designer Bracelet etc. We are a Sole Proprietorship Company running our operations in the field of jewelry in tune with success. This ornaments are designed and crafted in accordance with set industry norms and standards by adroit jewelry designers at our high tech premises. These ornaments have certain specific characteristics such as latest designs high strength and long lasting shine. These ornaments are applauded by our patrons nationwide. As per the requirements of the customers we offer these ornaments in many shapes sizes and designs. We assure our customers that offered ornaments are strictly checked against diverse parameters in order to provide perfect range to the customers. Our patrons can avail these ornaments from us in huge quantity within predefined time period.</t>
  </si>
  <si>
    <t>Incepted in the year 2005 we &amp;ldquo;Padmini Fashions&amp;rdquo; are the prominent Sole Proprietorship Company devoted towards Manufacturing and Supplying the qualitative range of Ladies Saree Ladies Lehenga Ladies Kurti Ladies Suit Ladies Leggings etc. Located at Jaipur (Rajasthan India) we are backed by an advanced infrastructural base that sprawls over a vast area of land. Our infrastructural base comprises of various divisions such as sales &amp;amp; marketing designing production procurement and warehousing &amp;amp; packaging. Under the enthusiastic guidance of &amp;ldquo;Mr. Arif Khan&amp;rdquo; (Proprietor) we have been able to cater the various requirements of our valuable clients.</t>
  </si>
  <si>
    <t>Incorporated in the year 2015 we &amp;ldquo;Gargi Creations&amp;rdquo; are a well known trader and supplier of a premium quality collection of Bed Sheets Cotton Kurti Cotton Printed Kurti Ladies Kurti Cotton Anarkali Kurti Palazzo Pant Ladies Legging Ladies Capri and Kids Capri. We are a Sole Proprietorship Organization that is situated at Jaipur (Rajasthan India) and associated with the well known vendors of the market. Due to their help we are providing these garments and bed sheets as per the global set standards within limited time period. Controlled under the fruitful of &amp;ldquo; Ms. Vijaylaxmi Agrawal&amp;rdquo;(Proprietor) we have achieved a noteworthy position in the national market. We are offering our products under the brand name Rivaz.</t>
  </si>
  <si>
    <t>Dhandia Gems incepted in 2016 has emerged as a leading firm engaged in the Manufacturer of Gemstone Earring Gemstone Ring Gemstone Pendant etc. Our products are known for their aesthetic designs strength and high durability. We offer the most efficient products at very competitive prices ensuring value for money with outstanding service support. Our ethical business practices and customer-centric approach has won us accolades from our esteemed clientele.</t>
  </si>
  <si>
    <t>Incorporated in the year 1993 we &amp;ldquo;Paradise Nagra Palace&amp;rdquo; are a well known trader wholesaler and supplier of premium quality Punjabi Nagra Jaipuri Nagra Jaipuri Mojari Rajasthani Mojari and Jaipuri Slipper. We are a Sole Proprietorship Organization which is located at Jaipur (Rajasthan India). In order to provide quality products to the clients we are associated with the well known and certified vendors of the market. Due to their support we are providing these products as per the latest market trends within given time period. Controlled under the supervision of our Proprietor &amp;ldquo;Mr. Mujahid Ul Islam&amp;rdquo; we have achieved a significant and strong position in the national market.</t>
  </si>
  <si>
    <t>Established as Sole Proprietorship firm in the year 2016 at Jaipur (Rajasthan India) we &amp;ldquo;Chic Plastic&amp;rdquo; are a renowned manufacturer of premium quality range of Electrical Plastic Components Plastic Beakers Plastic Gear Wheel Customized Plastic Component Plastic Mobile Charger Body etc. We provide these products at reasonable prices and deliver these within the assured time frame. Under the headship of &amp;ldquo;Mr. Aman Singh' (Manager) we have achieved a noteworthy position in the market.</t>
  </si>
  <si>
    <t>We &amp;ldquo;Satnam Singh &amp;amp; Co.&amp;rdquo; is a well known and reliable manufacturer and trader of a qualitative and comfortable assortment of School Uniform Kids Lower Hotel Staff Dress School T-Shirt Kids School Bag Stationary Item etc. Established in the year 1985 at Jaipur (Rajasthan India) we have developed a well functional infrastructural unit where we design this range of garments in diverse specifications. Apart from this we also provide School Uniform Stitching Service.We are a sole proprietorship organization that is actively committed towards providing qualitative range of garments. Managed under the headship of our Proprietor &amp;ldquo;Mr. Satnam Singh&amp;rdquo; our company has covered foremost share in the national market.</t>
  </si>
  <si>
    <t>Incorporated in the year 2011 at Jaipur (Rajasthan India) we &amp;ldquo;Dude 2 Dude&amp;rdquo; are a Sole Proprietorship firm engaged in trading premium quality range of Mens T Shirts Mens Shirts and Mens Jeans. These products are widely demanded by for their longevity elegant look fine finish and tear resistant nature. Under the guidance of &amp;ldquo;Mr. Himanshu Chawla' (Proprietor) we have been able to meet varied requirements of patrons in a prompt manner.</t>
  </si>
  <si>
    <t>We &amp;ldquo;Sharda Garments&amp;rdquo; is a well-known manufacturer of a trendy assortment of Cotton Kurti Embroidery Kurti Ladies Kurti and Designer Kurti. Integrated in the year 2016 at Jaipur (Rajasthan India) we have developed a well functional infrastructural unit where we design this collection of apparels in large quantity. We are a Sole Proprietorship company which is actively committed to providing a high-quality range of apparels. Handled under the headship of &amp;ldquo;Mr. Hemant Koolwal&amp;rdquo; (Proprietor) our firm has covered the foremost share in the national market.</t>
  </si>
  <si>
    <t>We &amp;ldquo;Ridhi Sidhi Garments&amp;rdquo; are a eminent entity in fashion industry engaged in Manufacturing and Supplying an attractive range of Ladies Kurti Designer Kurti Ladies Short Kurti Ladies Top and Ladies Shirt. Incorporated in the year 2015 at Jaipur (Rajasthan India) we are a Sole Proprietorship firm engaged in offering high quality and attractive array of apparel. We offer this array in various shades sizes designs and patterns. Our mentor &amp;ldquo;Mr. Rahul Agarwal &amp;rdquo; has immense industry experience and under his worthy guidance we have achieved a reputed position in the market.</t>
  </si>
  <si>
    <t>We &amp;ldquo;Mirza Fashion&amp;rdquo; are actively committed to manufacturing a remarkable array of Ladies Suits Ladies Kurti Ladies Dress Ladies Lehenga and Ladies Jackets. We are a Sole Proprietorship company that is incepted with an aim of providing a comfortable and exclusive range of garments. Founded in the year 2007 at Jaipur (Rajasthan India) we are providing a beautiful and stylish collection of garments as per the latest fashion trends. Under the direction of 'Mr. Tahir Mirza' (Comp Owner) we have reached the pinnacle of success.</t>
  </si>
  <si>
    <t>We &amp;ldquo;Jagdamba Jewellers&amp;rdquo; are a leading manufacturer and trader of an exclusive and beautiful collection of Necklace Sets Gold Chains Kangan And Bracelet Jewellery Rings and Kundan Meena Pendant. Incepted in the year 1995 we are a Sole Proprietorship Company which is providing high quality range of jewellery the nation. Located at Jaipur (Rajasthan India) we are instrumental in designing a mesmerizing range of jewellery in various specifications. Under the headship of our Proprietor &amp;ldquo;Mr. Mahesh Soni&amp;rdquo; we have been able to accomplish emerging requirements and demands of our customers.</t>
  </si>
  <si>
    <t>Incorporated in the year 2011 at Jaipur (Rajasthan India) we &amp;ldquo;DK Shoes&amp;rdquo; are the leading Sole Proprietorship firm engaged in Manufacturing and Supplying the finest quality range of Canvas Shoe Casual Shoe Formal Shoe and Slip on Shoe. Offered shoes are widely accredited for their excellent design long lasting and water proof. Under the able guidance and support of &amp;ldquo;Mr. Ved Prakash&amp;rdquo; (Proprietor) we have expanded our business in footwear industry.</t>
  </si>
  <si>
    <t>We &amp;ldquo;Baba Gems&amp;rdquo; are a reliable and famous firm that is engaged in manufacturing and supplying an exclusive range of Blue Onyx Garnet Gemstone Green Onyx Gemstone Ruby Gemstone Yellow Onyx Colored Gemstone Yellow Jade Gemstone and Sapphire Gemstone. We provide these gemstones to jewellery industry for making beautiful collection of jewellery. We are a Sole Proprietorship company that is managed under the headship of our CEO &amp;ldquo;Mr. Mohammad Alim&amp;rdquo; and have gained a noteworthy position in this sector. When we started our business in 2006 we have developed a wide infrastructural unit that is situated at Jaipur (Rajasthan India) and plays the most vital role in the development of our firm.</t>
  </si>
  <si>
    <t>We &amp;ldquo;J &amp; S Fashions&amp;rdquo; are actively committed to manufacturing and wholesaling a remarkable array of Ladies Kurtis Cotton Kurtis Short Kurti Full Length Suits and Designer Suit. We are a Sole Proprietorship company that is incepted with an aim of providing a comfortable and exclusive range of garments. Founded in the year 2015 at Jaipur (Rajasthan India) we are providing a beautiful and stylish collection of garments as per the latest fashion trends. Under the direction of 'Mr. Pushpendra Kala' (Manager) we have reached the pinnacle of success.</t>
  </si>
  <si>
    <t>Originated in the year 2005 we &amp;ldquo;Gulabi Bazar&amp;rdquo; are a renowned Sole Proprietorship firm devoted towards Manufacturing and Supplying an optimum quality range of Chikan Kurtis Rajasthani Long Skirts Gents Kurta. Situated at Jaipur (Rajasthan India) we are supported by a huge infrastructural base that comprises various departments such as quality testing production procurement sales &amp;amp; marketing and warehousing. Under the enthusiastic guidance of our mentor &amp;ldquo;Mr. Mukesh Lalwani&amp;rdquo; we have been able to meet the variegated demands of our valuable clients.</t>
  </si>
  <si>
    <t>We &amp;ldquo;Creation Handicraft&amp;rdquo; are leading manufacturer and supplier of a comfortable and beautiful collection of Anarkali Kurti Designer Kurti Cotton Kurti Short Kurti Ladies Cotton Top etc. These products are admired for long lasting and beautiful design. Incepted in the year 2010 we are a Partnership Firm which is located at Jaipur (Rajasthan India) and instrumental in designing the best class garments in variety of designs sizes colors prints and patterns. Under the headship of our mentor &amp;ldquo;Mr. Rajendra Kumar&amp;rdquo; we have been able to accomplish emerging requirements of our customers.</t>
  </si>
  <si>
    <t>We &amp;ldquo;Navya Print&amp;rdquo; are actively committed to manufacturing a remarkable array of Cotton Kurtis Long Skirt Ladies Kurtis Jaipuri Kurtis etc. We are a Sole Proprietorship company that is incepted with an aim of providing a comfortable and exclusive range of garments. Founded in the year 2016 at Jaipur (Rajasthan India) we are providing a beautiful and stylish collection of garments as per the latest fashion trends. Under the direction of 'Mr. Ravi Chhipa' (Proprietor) we have reached the pinnacle of success.</t>
  </si>
  <si>
    <t>&amp;ldquo;Saffron Creation&amp;rdquo; is a well-known manufacturer of a trendy and flawless assortment of Boys Shirt Men's Casual Shirt Men's Check Shirt Plain Cotton Shirt Formal Shirt Men's Linen Shirt Men's Printed Shirt etc. Integrated in the year 2015 at Jaipur (Rajasthan India) we have developed a well functional infrastructural unit where we design this collection of shirts as per current market trends. We are a Partnership company which is actively committed to providing a high-quality range of shirts. Handled under the headship of our mentor &amp;ldquo;Mr. Ravi&amp;rdquo; our firm has covered the foremost share in the national market.</t>
  </si>
  <si>
    <t>Established as a Sole Proprietorship firm in the year 2011 at Jaipur (Rajasthan India) we &amp;ldquo;Welcome Security System&amp;rdquo; are a leading Trader of a wide range of WiFi Router Video Door Phone Fire Alarm System And Accessories Security Camera LED Rotating Warning Light IP Phone System etc. We procure these products from the most trusted vendors after stringent market analysis. Further we offer these products at reasonable rates and deliver these within the promised time-frame. Under the headship of &amp;ldquo;Mr. Ganesh Sharma&amp;rdquo; (Proprietor) we have gained a huge clientele across the nation.</t>
  </si>
  <si>
    <t>Incepted in the year 2016 at Jaipur (Rajasthan India) as a Partnership firm we &amp;ldquo;Style N Shades&amp;rdquo; are a well-known manufacturer of a wide array of Designer Kurti Patiala Salwar Dupatta Ladies Kurti Angrakha Kurti Double Layered Kurti Overlay Kurti etc. Our offered range is in accordance to the prevailing fashion trends and widely acclaimed for its appealing design trendy look and longevity. Under the supervision of'Mr. Dheeraj Dewani' (Partner) we have attained immense success in this field.</t>
  </si>
  <si>
    <t>Incorporated in the year 2013 we &amp;ldquo;Radha Rani Jewellers&amp;rdquo; have gained recognition in this domain by manufacturing and supplying a beautiful and trendy collection of Rosary Bead Chains And Connectors Charms Pendant Link Chains Stone Earrings Chain And Beaded Necklace Spring Locks And Clasps Stone Rings Stone Bracelets etc. Located at Jaipur (Rajasthan India) we are a Sole Proprietorship Enterprise and believe in providing an exclusive collection of jewellery as per the latest fashion trend. We provide this range of jewelry in plenty of colors designs sizes shapes and other such specifications. Under the headship of our mentor &amp;ldquo;Mr. Raja Ram Sharma&amp;rdquo; our organization has gained a significant position in the national market.</t>
  </si>
  <si>
    <t>Incorporated in the year 2010 at Jaipur (Rajasthan India) we &amp;ldquo;Kala Zone Saree And Suits Center&amp;rdquo; are a Sole Proprietorship firm engaged in trading and Manufacturing premium quality range of Ladies Leggings Ladies Kurti Ladies Saree Girls Jeans Ladies Suit Ladies Jeggings etc. These products are widely demanded by for their longevity elegant look fine finish and smooth texture. Under the guidance of &amp;ldquo;Ms. Archana Choudhary' (Proprietor) we have been able to meet varied requirements of patrons in prompt manner.</t>
  </si>
  <si>
    <t>We &amp;ldquo;Jyoana Overseas Pvt. Ltd.&amp;rdquo; is a well-known manufacturer and trader of a trendy and flawless assortment of Ladies Lehenga Lehenga Sarees Ladies Kurti Ladies Suit Ladies Saree and Ladies Suit Material. Integrated in the year 2014 at Jaipur (Rajasthan India) we have developed a well functional infrastructural unit where we design this collection of apparels as per current market trends. We are the leading company which is actively committed to providing a high-quality range of apparels. Handled under the headship of our mentor &amp;ldquo;Ms. Anuradha Aggarwal&amp;rdquo; our firm has covered the foremost share in the national market.</t>
  </si>
  <si>
    <t>We &amp;ldquo;Beauty Nagra Foot Craft&amp;rdquo; founded in the year 1998 are a renowned firm that is engaged in manufacturing a wide assortment of Handmade Jutti Punjabi Jutti Jaipuri Mojari Ladies Sandal etc. We have a wide and well functional infrastructural unit that is situated at Jaipur (Rajasthan India) and helps us in designing a remarkable collection of footwear as per the global set standards. We are a Sole Proprietorship company that is managed under the headship of 'Mr. Mohammad Ali' (Manager) and have achieved a significant position in this sector.</t>
  </si>
  <si>
    <t>We &amp;ldquo;Shri Satguru Creation&amp;rdquo; founded in the year 2010 are a renowned firm that is engaged in manufacturing a wide assortment of Ladies Kurti Designer Kurti and Cotton Kurti. We have a wide and well functional infrastructural unit that is situated at Jaipur (Rajasthan India) and helps us in making a remarkable collection of kurtis as per the set industry standards. We are a Sole Proprietorship firm that is managed under the headship of &amp;ldquo;Mr. Narayan Das Chetwani&amp;rdquo; (Proprietor) and have achieved a significant position in this sector.</t>
  </si>
  <si>
    <t>Established in the year 1980 as a Sole Proprietorship firm at Jaipur (Rajasthan India) we &amp;ldquo;Kamlesh Hand Printer's&amp;rdquo; are a leading name affianced in manufacturing a wide range of Running Fabric Dress Material Ladies Saree Block Print Dupatta Ladies Suits etc. Our offered range is widely acclaimed for its features like the eye-catchy look smooth texture longevity and fine finish. With firm support of &amp;ldquo;Mr. Mukesh Chhipa' (Owner) our firm has attained a prominent position in the market.</t>
  </si>
  <si>
    <t>We &amp;ldquo;Anjani Tex Prints&amp;rdquo; are leading manufacturer wholesaler retailer supplier and exporter of a comfortable and trendy collection of Printed Fabric Printed Dupatta Printed Kurti Printed Salwar Suit Printed Stole Printed Top and Printed Sarees. We are also engaged in providing Garment Printing Service to our valuable clients. Incepted in the year 1996 we are a well known company offering stylish and attractive range of garments and fabrics across the world. We generally export these garments and fabrics to Japan USA Europe country etc. We are a Sole Proprietorship Company that is managed under the headship of our CEO &amp;ldquo;Mr. Anjani Kumar Bohra&amp;rdquo;. Located at Jaipur (Rajasthan India) we have developed an ultramodern infrastructural unit where we design these garments and fabrics in a huge quantity with assured quality.</t>
  </si>
  <si>
    <t>We&amp;nbsp;&amp;ldquo;Manu Fashion&amp;rdquo;&amp;nbsp;are actively committed to&amp;nbsp;manufacturing&amp;nbsp;and&amp;nbsp;exporting&amp;nbsp;a remarkable array of&amp;nbsp;Long Dress Long Skirt Girls Top Girls Shorts Pant Pajama Printed Wrap Arounds Long Maxi Dress Ladies Long Kurti&amp;nbsp;etc.&amp;nbsp;We are a&amp;nbsp;Sole Proprietorship&amp;nbsp;company that is incepted with an aim of providing a comfortable and exclusive range of garments. Founded in the year&amp;nbsp;1992&amp;nbsp;at&amp;nbsp;Jaipur (Rajasthan India)&amp;nbsp;we are providing a beautiful and stylish collection of garments as per the latest fashion trends. We export the offered apparels to&amp;nbsp;U.S.A. Under the direction of&amp;nbsp;'Mr. Kartik Sharma' (Proprietor)&amp;nbsp;we have reached the pinnacle of success.</t>
  </si>
  <si>
    <t>Incorporated in the year 2016 at Jaipur (Rajasthan India) We &amp;ldquo;Bagwan Enterprises&amp;rdquo; are a Sole Proprietorship firm engaged in trading an attractive range of Designer Saree Embroidered Saree Ladies Saree Velvet Saree and Indian Saree. We are engaged in providing high quality and attractive range of sarees. We offer these sarees in numerous shades designs and print. Under the worthy guidance of our mentor &amp;ldquo;Mr. Akram Khan' (Proprietor) we have achieved a reputed position in the market.</t>
  </si>
  <si>
    <t>We &amp;ldquo;Bhagya Laxmi&amp;rdquo; are actively committed to manufacturing a remarkable array of Ladies Patiala Salwar Ladies Dupatta Ladies Palazzo and Ladies Harem Salwar. We are a Sole Proprietorship company that is incepted with an aim of providing a comfortable and exclusive range of garments. Founded in the year 2011 at Jaipur (Rajasthan India) we are providing a beautiful and stylish collection of garments as per the latest fashion trends. Under the direction of our mentor &amp;ldquo;Mr. Santosh Khatri&amp;rdquo; we have reached the pinnacle of success.</t>
  </si>
  <si>
    <t>Incepted in the year 2007 we &amp;ldquo;Arjun Enterprises&amp;rdquo; are engaged in manufacturing a wide assortment of Blouse Fabric Saree Fall and Ladies Sarees. Situated at Jaipur (Rajasthan India) we are a Sole Proprietorship company and weave these fabrics and design the sarees as per the latest market trends. Managed under the headship of 'Mr. Hari Singh Kumawat' (Proprietor) we have achieved a significant position in this sector.</t>
  </si>
  <si>
    <t>We &amp;ldquo;Devashree Collection&amp;rdquo; incorporated in the year 2016 are a prominent Sole Proprietorship company that is betrothed in manufacturing an exclusive range of Artificial Earring Artificial Necklace Set Imitation Jewellery Ladies Purse Artificial Rakhi and Artificial Pendent Set. We have developed a capacious infrastructural unit that is located at Jaipur (Rajasthan India) and assists us to provide the best class Jewellery and accessories to the clients in a predefined time period. Under the headship of our Proprietor &amp;ldquo;Mr. Ramesh Kumar Verma&amp;rdquo; we have achieved a significant position in this sector.</t>
  </si>
  <si>
    <t>Established in the year 2015 at Jaipur (Rajasthan India) We &amp;ldquo;Naman Collection&amp;rdquo; a Sole Proprietorship company are recognized as the leading trader of a broad assortment of Ladies Legging Ladies Patiala Salwar and Chicken Palazzo. Owing to features such as elegant look perfect finish skin-friendliness and colorfastness these apparels are highly acknowledged by our clients. Under the guidance of &amp;ldquo;Ms. Kanika Sharma&amp;rdquo; (Manager) we have been to achieve a remarkable name in the industry.</t>
  </si>
  <si>
    <t>We &amp;ldquo;Aradhya International&amp;rdquo; are actively committed towards manufacturing a remarkable array of Fashion Jewellery Imitation Jewellery Stone Jewellery Gemstone Jewellery Silver Overlay Jewellery Silver Plated Jewellery etc. We are a Partnership company that is incepted with an aim of providing an exclusive range of jewelery items. Founded in the year 2012 at Jaipur (Rajasthan India) we are providing beautiful and stylish collection of jewelery items as per the latest fashion trends. Under the direction of our mentor &amp;ldquo;Mr. Deepak Kumar&amp;rdquo; we have reached at the pinnacle of success.</t>
  </si>
  <si>
    <t>We &amp;ldquo;Namo Textiles&amp;rdquo; are actively committed to manufacturing a remarkable array of Ladies Palazzo Pants Designer Kurti Cotton Kurti Jaipuri Kurti Floral Printed Kurti and Anarkali Suit. We are a Sole Proprietorship company that is incepted with an aim of providing a comfortable and exclusive range of garments. Founded in the year 2015 at Jaipur (Rajasthan India) we are providing a beautiful and stylish collection of garments as per the latest fashion trends. Under the direction of 'Mr. Vijay Jangid' (Proprietor) we have reached the pinnacle of success.</t>
  </si>
  <si>
    <t>Established in the year 2014 we &amp;ldquo;Bahu Rani Bangles&amp;rdquo; are a notable and prominent Sole Proprietorship firm that is engaged in manufacturing a wide range of Designer Kada Set Brass Bangle Set Bridal Chura Set Lac Bangle Set etc. Located in Jaipur (Rajasthan India) we are supported by a well functional infrastructural unit that assists us in the designing and manufacturing of a wide range of bangles as per the set industry norms. Under the headship of our mentor &amp;ldquo;Mr. Mohammad Rafik&amp;rdquo; we have gained a remarkable and strong position in the national market.</t>
  </si>
  <si>
    <t>Established as a Sole Proprietorship firm in the year 2016 we &amp;ldquo;Gayatri Enterprises&amp;rdquo; are a leading Manufacturer And Wholesaler of a wide range of SAfghani Earrings Meenakari Earrings Oxidized Earring Oxidized Necklace Set etc. Situated in Jaipur (Rajasthan India) we have constructed a wide and well functional designing unit that  plays an important role in the growth of our company. We offer these  attractive jewellery at reasonable rates and deliver these within the  promised time-frame. Under the headship of &amp;ldquo;Mr. Prince Kapur&amp;rdquo; (Manager) we have gained a huge clientele across the nation.</t>
  </si>
  <si>
    <t>We &amp;ldquo;Naveli Sarees&amp;rdquo; have gained acknowledgement in this domain by manufacturing the best class and highly comfortable range of Border Saree Chiffon Saree Resham Saree Stone Work Saree Embroidery Saree and Gota Work Saree. We are a Sole Proprietorship Organization incepted in the year 2014 at Jaipur (Rajasthan India). Under the fruitful direction of our mentor &amp;ldquo;Mr. Raman Goyal&amp;rdquo; we have gained the trust of our valued clients.</t>
  </si>
  <si>
    <t>&amp;ldquo;Yeshika Fashion Designs&amp;rdquo; is a well known manufacturer of a qualitative assortment of Designer Kurtis Ladies Skirts etc. We are a reliable Sole Proprietorship firm that is actively committed towards providing our prestigious patrons with comfortable assortment of garments as per the latest fashion trends. Located at Jaipur (Rajasthan India) we have developed an ultramodern infrastructural unit where we design this collection of garments in large quantity. Managed under the headship of our Mentor &amp;ldquo;Mr. Devander Singh&amp;rdquo; our organization has covered large share in the national market.</t>
  </si>
  <si>
    <t>Established in the year 2014 at Jaipur (Rajasthan India) We &amp;ldquo;Jhankar Bangles&amp;rdquo; are a Sole Proprietorship firm engaged in manufacturing an excellent quality range of Ladies Bangle Designer Bangle Latkan Bangle and Ladies Bracelet. We offer this complete range at most reasonable prices to our respected clients. Under the direction of &amp;ldquo;Mr. Piyush Lalwani&amp;rdquo; (Proprietor) we are able to provide complete satisfaction to our clients and achieved a significant position in the market.</t>
  </si>
  <si>
    <t>Founded in the year 1990 we &amp;ldquo;Chitrangana Creations Pvt Ltd&amp;rdquo; are reputed company that is instrumental in manufacturing wholesaling and supplying a mesmerizing and trendy collection of Dress Material Printed Unstitched Suit Piece Printed Dress Material Block Printed Dress Material Dabu Printed Dress Material Bagru Printed Dress Material Unstitched Dress Material Suit Material Fancy Saree and Printed Dupatta. Under the supervision of our Directors &amp;ldquo;Ms. Anmol Gurnani and Mr. Chain Sukh Jhalani&amp;rdquo; we have gained huge success in this apparel sector across the nation. Located at Jaipur (Rajasthan India) we have established a robust and ultramodern infrastructural base that encompasses several well functional departments like admin R &amp; D procurement designing sales quality testing packaging transportation etc. Outfitted with the latest designing machines and equipments all these departments are managed under the direction of our creative and smart professionals. We have been able to provide these sarees dupatta and materials across the globe due to our swift delivery and excellent logistic facility.</t>
  </si>
  <si>
    <t>Incorporated in year 2013 at Jaipur (Rajasthan India) we &amp;ldquo;Raj Creations&amp;rdquo; are a Sole Proprietorship firm affianced in Manufacturing an attractive range of Ladies Lehenga Ladies Suit and Ladies Saree. We offer this range in numerous colors at budget-friendly prices. Under the worth guidance of &amp;ldquo;Mr. Rajesh Sharma&amp;rdquo; (Owner) we have achieved a reputed position in this industry.</t>
  </si>
  <si>
    <t>Incepted in the year 2013 at Jaipur (Rajasthan India) we &amp;ldquo;Shree Nath Sales&amp;rdquo; are a Sole Proprietorship company committed towards manufacturing an optimum quality range of Black Shirt Casual Shirt Formal Shirt Formal Pant Lenin Shirt Men's Trouser etc. These products are widely acclaimed for their fine finish shrink resistant and longevity. Under strict supervision of &amp;ldquo;Mr. Vijay Gupta&amp;rdquo; (Owner) we have gained huge clientele across the nation.</t>
  </si>
  <si>
    <t>Incepted in the year 2013 at Jaipur (Rajasthan India) we &amp;ldquo;Arihant Creation&amp;rdquo; are a Sole Proprietorship company established as the leading Manufacturer of a huge assortment of Cotton Kurti Ladies Kurti Ladies Suit Salwar Suit and Designer Suit. Owing to features such as elegant design optimum finish alluring pattern and fade resistance these outfits are highly demanded by our valuable clients. Under the guidance of our mentor &amp;ldquo;Mr. Manish&amp;rdquo; we have been able to gain a reputed name in this field.</t>
  </si>
  <si>
    <t>We &amp;ldquo;Priyanshi Embroidery House(Priyanshi Rajput Dresses)&amp;rdquo; are actively committed to manufacturing and trading a remarkable array of Bandhej Odhani Bandhej Poshak Rajputi Poshak Designer Lehenga Embroidery Dresses Embroidery Dupatta Georgette Lehenga Hand Work Suits etc. We are a Sole Proprietorship company that is incepted with an aim of providing a comfortable and exclusive range of garments. Founded in the year 2011 at Jaipur (Rajasthan India) we are providing a beautiful and stylish collection of garments as per the latest fashion trends. Under the direction of 'Mr. T.R. Renkwal' (Proprietor) we have reached the pinnacle of success.</t>
  </si>
  <si>
    <t>We \Avn International\ established in the year 1988 at Jaipur (Rajasthan India) are a Sole Proprietorship (Individual) based leading Manufacturer and supplier of a wide range of Woolen Carpet Floor Carpets Home Floor Carpets Ladies Hand Bags Woolen Durries and Decorative Floor Carpets. We make sure that these products are designed by our adept professionals using modern machine as per the set global quality standards. Prior to their final dispatch these products are strictly checked on several parameters. These products are largely demanded by the customers across the nation. Offered products can be availed in numerous designs sizes colors and other specifications. These products are also well-known for their features like elegant look mesmerizing patterns unique color-combinations and light weight.</t>
  </si>
  <si>
    <t>Incepted in the year 2014 at Jaipur (Rajasthan India) we &amp;ldquo;Sisodiya Exports&amp;rdquo; are a Sole Proprietorship firm that is an affluent manufacturer and exporter  of a wide array of Ammolite Gemstone Gemstone Pendant Gemstone Earring Rough Gemstone and Gemstone Rock. We export these products all over the world. We design these products as per the latest market trends and deliver these at users&amp;rsquo; premises within the scheduled time frame. Under the supervision of &amp;ldquo;Mr. Purushottam Sisodiya' (Proprietor) we have gained huge success in this field.</t>
  </si>
  <si>
    <t>Incorporated in the year 2015 as a Sole Proprietorship firm at Jaipur (Rajasthan India) we &amp;ldquo;Abhishek Jhalani&amp;rdquo; are recognized as the leading manufacturer of a broad assortment of Ladies Sarees Ladies Lehenga Men's Trousers Kurta Pajama Men's Suit Men's Chinos Men's Shirt etc. Owing to features such as skin-friendliness elegant design perfect finish and colorfastness these apparels are highly appreciated by our patrons. Under the guidance of &amp;ldquo;Mr. Abhishek Jhalani&amp;rdquo; (Proprietor) we have achieved a significant name in this industry.</t>
  </si>
  <si>
    <t>Incepted as a Sole Proprietorship firm in the year 1994 at Jaipur (Rajasthan India) we &amp;ldquo;Monika Gems&amp;rdquo; are actively engrossed in manufacturing and exporting an outstanding quality range of Precious Stone Precious Gemstone Beads Semi Precious Gemstones Beads Semi Precious Stone and Oxidized And German Silver Jewellery. These products are widely known for their precisely cut optimum finish elegant look. Under stern supervision of &amp;ldquo;Mr. Anuj Dusad&amp;rdquo; (Owner) we have been able to provide utmost satisfaction to our clients. We are exporting our product all over the world.</t>
  </si>
  <si>
    <t>Established in the year 2011 at Jaipur (Rajasthan India) we &amp;ldquo;Reshma's&amp;rdquo; are a Sole Proprietorship firm engaged in trading a wide range of Designer Suit Anarkali Suit Stylish Ladies Suit Designer Ladies Saree Ladies Floral Print Suit Printed Ladies Suit etc. These apparels are procured from the reliable vendors of the market and highly admired for their optimum finish elegant design alluring pattern soft texture etc. Under the management of &amp;ldquo;Mr. Mannu Thawani&amp;rdquo; (Manager) we have achieved a remarkable position in this industry.</t>
  </si>
  <si>
    <t>Established in the year 1994 at Jaipur (Rajasthan India) as a Sole Proprietorship company we &amp;ldquo;Dharti Ratan Export&amp;rdquo; are devoted towards Manufacturing Trading and Supplying the best designer collection of Kundan Meena Jewelry Designer Earring Designer Pendant and Designer Necklace. This jewelry collection is beautifully designed by our skilled team as per the fashion trends and offered in a variety of designs.&amp;nbsp; Under the leadership of our Mentor &amp;ldquo;Ms. Archana Laddha&amp;rdquo; we have been able to achieve a reputed position in this industry by catering the varied choices of our esteemed clients.</t>
  </si>
  <si>
    <t>Established in the year 2017 at Jaipur (Rajasthan India) we &amp;ldquo;Tailor 9&amp;rdquo; are a Sole Proprietorship firm engaged in trading an excellent quality range of Formal Shirt Formal Trouser and Cotton Shirts. These men&amp;rsquo;s garments are sourced from reliable market vendors and can be availed by our clients at reasonable prices. Under the guidance of our mentor &amp;ldquo;Mr. Pankaj Sharma' Owner who holds profound knowledge and experience in this domain we have been able to aptly satisfy our clients.</t>
  </si>
  <si>
    <t>Situated at&amp;nbsp; Pratap Nagar&amp;nbsp;Jaipur (Rajasthan India) we &amp;ldquo;Hanumant Creations&amp;rdquo; are a Sole Proprietorship firm engaged in trading a wide range of Handmade Handicraft Products Handicraft Bags Handicraft Showpiece Handicraft Statue Handicraft Key Holders and Handicraft Products. Owing to features like attractive look longevity and fine finish these products are highly acclaimed in the market. All our business operations are carried out under the vigilance of &amp;ldquo;Mr. Narendra Sharma (Proprietor) who has vast experience in this field.</t>
  </si>
  <si>
    <t>Established as a Sole Proprietorship firm in the year 2015 at Jaipur (Rajasthan India) we &amp;ldquo;Gautam Creation&amp;rdquo; are the reputed Manufacturer of a huge assortment of Ladies Leggings Ladies Plazzo Patiala Suits and Salwar Ladies Kurti Ladies Long Skirt etc. These products are widely applauded for features like tear resistance fine finish and fade resistance. Under the guidance of &amp;ldquo;Mr. Arvind Gautam&amp;rdquo;(Proprietor) we have reached at the pinnacle of success in this industry.</t>
  </si>
  <si>
    <t>Established in the year 2007 we &amp;ldquo;Nikhil Engineering Works&amp;rdquo; are a notable and prominent Sole Proprietorship firm that is engaged in manufacturing a wide range of Shoe Mould Footwear Sole Mould Die Casting Moulds Embossed Die Car Grill Mould Ceramic Cup Making Die etc. Located in Jaipur (Rajasthan India) we are supported by a well functional infrastructural unit that assists us in the manufacturing of a wide range of products as per the set industry norms. Under the headship of 'Mr. Gopal Kumawat' (Proprietor) we have gained a remarkable and strong position in the national market.</t>
  </si>
  <si>
    <t>We ???Color-Buckket??? are a prominent entity engaged in manufacturing and exporting an extensive range of Men's Printed Shirt Collarless Men's Shirt Men's T-Shirt and Men's Polo T-Shirt. We are expert on Digitally Printed Fabric and all products are digitally printed. Incorporated in the year 2015 at Jaipur (Rajasthan India) we are a Partnership firm engaged in providing highly attractive range of apparels. We are offering this range in different colors patterns and designs at reasonable prices. Our mentor ???Mr. Harsh Singhvi???  has immense experience and under his guidance we have gain a respectable position in this domain.</t>
  </si>
  <si>
    <t>Established in the year 2005 at Jaipur (Rajasthan India) we \Reliable Jewels\ are the leading Sole Proprietorship firm engaged in Manufacturing and Supplying a beautiful range of 22K Gold Chain Gold Bangle and 18K Gold Chain. This range of jewellery is highly demanded in the market for its beautiful design long lasting shine attractive look alluring pattern and smooth finish. The offered jewellery range is beautifully designed and made in compliance with the set quality standards using quality assured gold material and advanced techniques under the strict supervision of our experts. Our entire collection of jewellery is checked on various quality parameters to deliver a flawless supply at clients&amp;rsquo; end. Moreover the offered jewellery range is also available in various beautiful designs as per the requirements of valued clients.</t>
  </si>
  <si>
    <t>We &amp;ldquo;Fagun Fashions&amp;rdquo; founded in the year 2015 are a renowned firm that is engaged in manufacturing a wide assortment of Cotton Kurtis Printed Kurtis Chanderi Kurtis Embroidery Kurti Long Kurti Fancy Kurti and Designer Kurtis. We have a wide and well functional infrastructural unit that is situated at Jaipur (Rajasthan India) and helps us in making a remarkable collection of kurtis as per the set industry standards. We are a Sole Proprietorship firm that is managed under the headship of &amp;ldquo;Ms. Taruna Sharma&amp;rdquo; (Proprietor) and have achieved a significant position in this sector.</t>
  </si>
  <si>
    <t>Incorporated in the year 2011 at Jaipur (Rajasthan India) we &amp;ldquo;Shri Mahalaxmi Sales&amp;rdquo; are a Sole Proprietorship firm engaged in manufacturing and wholesaling the finest quality range of Cotton Shirt Men's Trouser Casual Trouser etc. These garments are widely appreciated for their features like alluring look perfect finish tear resistant nature color fastness smooth texture etc. Under the leadership of &amp;ldquo;Mr. Keshav Verma&amp;rdquo; (Proprietor) we have been able to meet bulk requirements of clients in efficient manner.</t>
  </si>
  <si>
    <t>&amp;ldquo;Goyal Creation&amp;rdquo; is a well-known manufacturer of a trendy and flawless assortment of Kids Shirts Mens Printed Shirt Mens Checked Shirt and Mens Plain Shirt.. Incepted in the year 2017 at Jaipur (Rajasthan India) we design this collection of shirts as per current market trends. We are a Sole Proprietorship company which is actively committed to providing a high-quality range of shirts. Our offered shirts are widely appreciated for their smooth texture skin-friendliness longevity and colorfastness. We sell these products under the brand name 'White Tiger'. Managed under the headship of &amp;ldquo;Mr. Himanshu&amp;rdquo; (Proprietor) our firm has covered the foremost share in the market.</t>
  </si>
  <si>
    <t>&amp;ldquo;Radhika Jewellers&amp;rdquo; is a well-known manufacturer trader and exporter of a trendy and flawless assortment of Ladies Earrings Ladies Pendant etc. Incepted in the year 1995 at Jaipur (Rajasthan India) we design this collection as per current market trends. We are a Sole Proprietorship company which is actively committed to providing a high-quality range of jewellery items. Managed under the headship of &amp;ldquo;Ms. Anuradha Sharma&amp;rdquo; (Owner) our firm has covered the foremost share in the market.</t>
  </si>
  <si>
    <t>Established in the year 2001 at Jaipur (Rajasthan India) we &amp;ldquo;Fakhr Jewels Creation&amp;rdquo; now named as \Dezire Crafts\are a well-renowned Manufacturer and Supplier of an elegant collection of Precious Stone Precious Bead Artificial Jewelry Gold Jewelry and Silver Jewelry. The jewelries and stones provided by are designed and crafted in accordance with the market quality norms using quality approved basic material with the help of innovative techniques. Keeping in mind exact necessities and requirements of our precious clients we offer these jewelries and stones in diverse sizes colors and other related specifications for our clients. These jewelries and stones are widely acknowledged for their salient features such as alluring look impeccable finish light weight captivating pattern and long lasting sheen. In addition to this we provide these jewelries and stones at highly competitive prices to our customers within the promised time span.</t>
  </si>
  <si>
    <t>Incorporated in the year 1995 as a Sole Proprietorship firm at Jaipur (Rajasthan India) we &amp;ldquo;Nikhilam&amp;rdquo; are recognized as the leading manufacturer of a broad assortment of Designer Suits Patiala Salwar Ladies Dupatta Ladies Kurtis etc. Owing to features such as shrink resistant nature elegant design perfect finish and colorfastness these apparels are highly appreciated by our patrons. Under the guidance of &amp;ldquo;Mr. Ramavtar Jaipura&amp;rdquo; (Proprietor) we have achieved a significant name in this industry.</t>
  </si>
  <si>
    <t>We &amp;ldquo;Shatika&amp;rdquo; founded in the year 2015 are a prominent Sole Proprietorship company that is betrothed in manufacturing a broad range of Designer Palazzo Fancy Suit Designer Suit Women Kurti Women Kurta Khadi Pant Fancy Palazzo Printed Palazzo etc. We have developed a capacious infrastructural unit that is located at Jaipur (Rajasthan India) and assists us to provide an attractive collection of garments to the clients in a predefined time period. Under the headship of our Proprietor &amp;ldquo;Ms. Shakuntala&amp;rdquo; we have achieved a significant position in this sector.</t>
  </si>
  <si>
    <t>&amp;ldquo;Shri Vinayak Art&amp;rdquo; is a well-known manufacturer of a trendy and flawless assortment of Bandhej Odhani Chanderi PoshakRajputi Dress Ladies Lehenga etc. Integrated in the year 2004 at Jaipur (Rajasthan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Rishabh Modi&amp;rdquo; our firm has covered the foremost share in the national market.</t>
  </si>
  <si>
    <t>Established as a Sole Proprietorship firm in the year 2016 at Jaipur (Rajasthan India) we &amp;ldquo;Era Fashions&amp;rdquo; are a leading manufacturer of a wide range of Designer Kurtis Plain Kurtis Cotton Kurti and Printed Kurtis. We procure these apparels from the most trusted and renowned vendors after stringent market analysis. Further we offer these products at reasonable rates and deliver these within the promised time-frame.</t>
  </si>
  <si>
    <t>Incorporated in the year 2016 at Jaipur (Rajasthan India) we 'Vanshika Fashion' are a Sole Proprietorship firm engaged in Manufacturing a wide range of Ladies Kurti Men's Kurta Ladies Suit Palazzo Pant Ladies Saree Girl's Skirt Ladies Top etc. These products are widely appreciated for their colorfastness seamless finish and attractive look. We are enjoying an unmatched position in the industry under the intelligent leadership of &amp;ldquo;Mr. Trilok Rajoria&amp;rdquo; (Proprietor). It is because of his large industry information and regular motivation that we put in our best efforts and try to achieve the company goals on time.</t>
  </si>
  <si>
    <t>&amp;ldquo;Priya Saree&amp;rdquo; is a well-known manufacturer and wholesaler of a trendy and flawless assortment of Fancy Saree Designer Saree and Ladies Saree. Integrated in the year 2010 at Jaipur (Rajasthan India) we have developed a well functional infrastructural unit where we design this collection of sarees in large quantity. We are a Sole Proprietorship company which is actively committed to providing a high-quality range of sarees. Handled under the headship of 'Mr. Ramesh Yadav' (Proprietor) our firm has covered the foremost share in the national market.</t>
  </si>
  <si>
    <t>We &amp;ldquo;MS Fashion&amp;rdquo; are actively committed to manufacturing a remarkable array of Printed Kurti Embroidered Kurti Indo Western Kurti Full Sleeve Ladies Kurti and Cotton Kurti. We are a Sole Proprietorship company that is incepted with an aim of providing comfortable alluring and exclusive range of kurtis. Founded in the year 2006 at Jaipur (Rajasthan India) we are providing the collection of kurtis as per the latest fashion trends. Under the direction of 'Mr. Mohammad Salman' (Manager) we have reached the pinnacle of success.</t>
  </si>
  <si>
    <t>Incorporated in the year 2005 at Jaipur (Rajasthan India) we &amp;ldquo;Vinayak Garments&amp;rdquo; are a Sole Proprietorship firm engaged in manufacturing a wide array of Gents Trouser Casual Check Shirt Men's Chinos Gents Shirt Kids Shirt and Kids Waistcoat. Our offered range is widely acclaimed for its features like fine finish longevity and shrink resistance. Under stern supervision of &amp;ldquo;Mr. Sanjay Jhalani&amp;rdquo; (Owner) we have attained immense success in this field.</t>
  </si>
  <si>
    <t>Established as Sole Proprietorship firm in the year 2013 at Jaipur (Rajasthan India) We &amp;ldquo;Jeet Enterprises&amp;rdquo; are a renowned manufacturer of a qualitative assortment of Men's Shirt Bed Sheets Ladies Hand Bag Kids Jacket Ladies Kurti etc. Our offered range is widely acclaimed for its features like elegant look beautiful design longevity etc. Under the headship of &amp;ldquo;Mr. Jitendra Maheshwari&amp;rdquo; (Proprietor) we have achieved a noteworthy position in the market.</t>
  </si>
  <si>
    <t>We &amp;ldquo;Annika Retail Pvt. Ltd.&amp;rdquo; are actively committed to manufacturing a remarkable array of Rayon Kurta Ladies Pant Girls Cotton Shirt Ladies Kurti etc. We are a reliable company that is incepted with an aim of providing a comfortable and exclusive range of garments. Founded in the year 2016 at Jaipur (Rajasthan India) we are providing a beautiful and stylish collection of garments as per the latest fashion trends. Under the direction of our mentor &amp;ldquo;Mr. Deepak Verma&amp;rdquo; we have reached the pinnacle of success.</t>
  </si>
  <si>
    <t>Incorporated in the year 2015 at Jaipur (Rajasthan India) we &amp;ldquo;Akshit Enterprises&amp;rdquo; are a Sole Proprietorship firm engaged in Wholesale trading premium quality range of Mens Formal Shoes etc. With the support of our vendors we are able to provide these products in diverse specifications within stipulated time period. These products are widely demanded by for their durability fine finish and elegant look. Under the guidance of &amp;ldquo;Mr. Ran Singh Chaudhary&amp;rdquo; (Proprietor) we have been able to meet varied requirements of patrons in a prompt manner.</t>
  </si>
  <si>
    <t>Established as a Sole Proprietorship firm in the year 2013 at Jaipur (Rajasthan India) we &amp;ldquo;Ganpati International&amp;rdquo; are involved in manufacturing excellent quality range of Artificial Pendant Artificial Mangalsutra Artificial Ring Artificial Bangle Artificial Bali Artificial Necklace Set Artificial Chain Artificial Chudi Ladies Earring etc. The provided products are widely appreciated for their features like beautiful design charming look immaculate finish and everlasting shine. Under the direction of &amp;ldquo;Mr. Naveen Mangal' (Proprietor) we have been able to cater client's varied needs in prompt manner.</t>
  </si>
  <si>
    <t>Incorporated as a Sole Proprietorship firm in the year 2016 at Jaipur (Rajasthan India) we &amp;ldquo;Rajasthan Antique Fashion&amp;rdquo; are an eminent entity involved in manufacturing excellent quality range of Anarkali Suit Men's Barmuda Mens Capri Cotton Suits Formal Shirt Men's Trouser Female Jeans Jeans Shorts Kids T Shirt etc. The products offered by us are highly appreciated for features such as longevity perfect finish neat stitching and tear resistance. Our mentor &amp;ldquo;Mr. Rajesh Sharma' (Business Manager) has immense experience in this industry and under his worthy guidance we have achieved a prominent position in this industry.</t>
  </si>
  <si>
    <t>We &amp;ldquo;Hariom Creation&amp;rdquo; are actively committed to manufacturing a remarkable array of Casual Kurtis Fancy Kurtis Designer Kurtis Long Kurtas and Embroidered Kurtis. We are a Sole Proprietorship company that is incepted with an aim of providing a comfortable and exclusive range of garments. Founded in the year 2013 at Jaipur (Rajasthan India) we are providing a beautiful and stylish collection of garments as per the latest fashion trends. Under the direction of 'Mr. Prakash Kumar' (Proprietor) we have reached the pinnacle of success.</t>
  </si>
  <si>
    <t>Established as a Sole Proprietorship firm in the year 2016 at Jaipur (Rajasthan India) we &amp;ldquo;Rupana Digital&amp;rdquo; are a leading Trader of a wide range of Tempered Glass and Mobile Cover. We procure these products from the most trusted and renowned vendors after stringent market analysis. Further we offer these products at reasonable rates and deliver these within the promised time-frame. Under the headship of &amp;ldquo;Mr. Himanshu Agarwal&amp;rdquo; (Proprietor) we have gained a huge clientele in our country.</t>
  </si>
  <si>
    <t>Founded in the year 2014 we &amp;ldquo;Jai Mata Di Jewellers&amp;rdquo; are a distinguished Manufacturer of an exclusive range of Ladies Earrings Designer Earrings Jhumka Earrings Designer Bangles etc. We are a Sole Proprietorship firm that is incepted with an objective of providing finest quality range of products. The provided products are widely appreciated for their features like attractive design immaculate finish and long lasting shine. Situated at Jaipur (Rajasthan India) we have constructed well functional infrastructural unit that plays an important role in the growth of our company. Under the headship of &amp;ldquo;Mr. Radheshyam Saini&amp;rdquo; (Proprietor) we have achieved a prominent position in this industry.</t>
  </si>
  <si>
    <t>Established in the year 2010 at Jaipur (Rajasthan India) we \SM Cases\ are known as the most prominent Manufacturer and Supplier of a comprehensive assortment of Mobile Pouch Covers Car Steering Cover Leather Bean Bags Religious Crafts Patchwork Handicraft Carpets Ladies Leather Handbags  Leather Carpet etc. The products offered by us are designed and stitched using premium quality raw material in accordance with the current fashion trends. These products are widely praised among clients for their elegant design aesthetic appeal glossy finish and smooth texture. The offered range is also available in several colors patterns and designs to meet the variegated requirements of clients. Apart from this the offered products are also available with various specifications for our clients from us at the most competitive price range.</t>
  </si>
  <si>
    <t>We &amp;ldquo;Shree Ram Fashion&amp;rdquo; are an eminent entity involved in manufacturing and wholesaling an excellent range of Ladies Lehenga Ladies Saree Mirror Work Saree Nazneen Saree Hand Work Saree etc. Incorporated as a Sole Proprietorship firm in the year 2011 at Jaipur (Rajasthan India) we are involved in offering quality assured array of products. Our mentor &amp;ldquo;Mr. Vikas Sharma&amp;rdquo; (Proprietor) has immense experience in this industry and under his worthy guidance we have achieved a prominent position in this industry.</t>
  </si>
  <si>
    <t>Incorporated in the year 2011 at Jaipur (Rajasthan India) we &amp;ldquo;Jivan Saar&amp;rdquo; are occupied in trading an exclusive range of Rudraksha Beads Birthstone Jewelry Ganesh Chowki Locket Yantra Shree Yantra etc. We are Sole Proprietorship firm associated with some trustworthy vendors of the industry in order to satisfy our clients&amp;rsquo; precise needs and requirements. Under the guidance of &amp;ldquo;Mr. Harish Shastri&amp;rdquo; (Director) we have attained a significant position for ourselves in this highly competitive market and earned trust of our patrons.</t>
  </si>
  <si>
    <t>We &amp;ldquo;Shreeji Prints&amp;rdquo; are actively committed to manufacturing a remarkable array of Cotton Fabric Round Neck Kurtis etc. We are a Sole Proprietorship company that is incepted with an aim of providing a comfortable and exclusive range of garments and fabrics. Founded in the year 2008 at Jaipur (Rajasthan India) we are providing a beautiful and stylish collection of garments as per the latest fashion trends. Under the direction of 'Mr. Hukam Chand Saini' (Proprietor) we have reached the pinnacle of success.</t>
  </si>
  <si>
    <t>Established in the year 2015 as a Sole Proprietorship firm we &amp;ldquo;Microcare Infosystem&amp;rdquo; are a leading trader of a wide range of Video Door Phone Doorbell Attendance System CCTV Camera Desktop PC LED Laptop Inkjet Printer etc. Situated in Jaipur (Rajasthan India) we are backed by some of the most reliable market vendors. We offer these products at reasonable rates and deliver these within the promised time-frame. Under the headship of &amp;ldquo;Mr. Ankit Agarwal&amp;rdquo; (Proprietor) we have gained huge clientele across the nation. We also provide CCTV Services and Computer Networking Services to our customers.</t>
  </si>
  <si>
    <t>Incepted in the year 2016 at Jaipur (Rajasthan India) we &amp;ldquo;Swastika Corporation&amp;rdquo; are a Sole Proprietorship (Individual) Firm engaged in manufacturing wholesaling exporting and trading a wide range of Dream Catcher Ladies Handbag Marble Handicrafts etc. Under the guidance of our Mentor &amp;ldquo;Vedanshu Juniwal (Proprietor)&amp;rdquo; we have become the best option of our clients.</t>
  </si>
  <si>
    <t>Incepted in the year 2011 we &amp;ldquo;Heera Gems &amp;amp; Jewellers&amp;rdquo; are a notable and prominent Sole Proprietorship firm that is engaged in Manufacturing a wide range of Finger Ring Designer Earring Silver Pendant Sets Gemstone Pendant Set Earring Set Stone Earring Gems Stone Finger Ring Silver Gems Stone Pendant etc. Offered products are well-known for features like less maintenance long working life and high functionality. Under the headship of 'Mr. Vishal Jain' (Proprietor) we have gained a remarkable and strong position in the national market.</t>
  </si>
  <si>
    <t>Founded in the year 1992 at Jaipur (Rajasthan India) we &amp;ldquo;Avon Creations&amp;rdquo; are a Proprietorship Firm renowned as a prominent manufacturer wholesaler and retailer of a comprehensive range of Ladies Kurti V Neck Printed Hoodie and Ladies T Shirt. Under the supervision of our Mentor &amp;ldquo;Pramod Kandoi (Owner)&amp;rdquo; we are proficiently moving towards success in this domain.</t>
  </si>
  <si>
    <t>Incepted in the year 2010 at Jaipur (Rajasthan India) we &amp;ldquo;Shree Krishna Fashions&amp;rdquo; is acknowledged as one of the foremost names engrossed in manufacturing and supplying an elite array of Men's Shirt Ladies Kurti Cotton Kurti and Ladies Kaftan. Offered products are designed by making use of optimum quality fabric and latest machines in compliance with the set industry norms. Professionals working with us are aware of the latest fashion trends. Before offering these products at clients&amp;rsquo; end we strictly check the entire range on well-defined quality parameters in order to provide flaw free collection. This variety is known for its elegant look fade free nature tear proof stylish look and shrinkage free. Owing to their features offered products are highly demanded by style loving ladies and men.</t>
  </si>
  <si>
    <t>Established in the year 2012 at Jaipur (Rajasthan India) we &amp;ldquo;Manish Garments&amp;rdquo; are a Sole Proprietorship firm engaged in Manufacturing an excellent quality range of School Dress Promotional T Shirts School Blazer And Sweaters Track Jacket etc. In addition to this we also render optimum quality Rubber Printing Service and Sublimation Printing Services. We offer this complete range at most reasonable prices to our respected clients. Under the direction of &amp;ldquo;Mr. Manish Agarwal&amp;rdquo; (Proprietor) we are able to provide complete satisfaction to our clients and achieved a significant position in the market.</t>
  </si>
  <si>
    <t>Silver Heights is the sole proprietorship based company which is into manufacturing supplying and exporting of Silver Bracelet Silver Earrings Sterling Earrings and many more products. We came into existence in 2013 at Jaipur in Rajasthan India with primary aim to satisfy the clients completely. Clients are the first preference of our company and we also do detail study of market for knowing their exact requirements and latest fashion trend. After that we design our products as per the specifications and demands given by the clients with keeping the result of our market study. All these things help us to offer customized products to the clients which are known for their beautiful design glossy finishing elegant look superior quality and many other features. As we deal with accessories and jewelries so we have to take care of the current trend of the market. Also the purity of our products is the basic reason behind making them first choice of the clients.</t>
  </si>
  <si>
    <t>Established in the year 1990 at Jaipur (Rajasthan India) we &amp;ldquo;Shimla Gems&amp;rdquo; are known as the leading Manufacturer Supplier &amp;amp; Exporter of an exclusive range of Pear Shape Bead Strands Heart Shape Bead Strands Drop Shape Bead Strands Rondelle Bead Strands Beaded Stone Elephant etc. These products are designed by our artistic team of professionals in a number of attractive shapes designs and exclusive patterns as per the clients&amp;rsquo; requirements. Our products are designed from the best quality raw material a per the international quality standards. The offered products are broadly recognized by our clients for their features like durability perfect finish authenticity elegant look and eye-catchy pattern. Our products are widely demanded for designing variety of jewelry items. We offer these products at the most affordable price to our valuable customers.</t>
  </si>
  <si>
    <t>We &amp;ldquo;M. M. Gems&amp;rdquo; a Sole Proprietorship firm are an eminent manufacturer and supplier of top quality array of Precious Gemstone Semi Precious Gemstone Gemstone Earring Astrological Birthstone Ethiopian Opal Bead etc. Founded in the year 2002 at Jaipur (Rajasthan India) we are continuously succeeding in this domain by providing quality products to our clients. These products are highly appreciated for features like attractive look perfect finish and durability. Under the direction of &amp;ldquo;Mr. Munawwer Azeem&amp;rdquo; (Proprietor) we have achieved a respectable position in this domain.</t>
  </si>
  <si>
    <t>Founded in the year 1974 at Jaipur (Rajasthan India) we \Arjun Textiles\ are a well-known manufacturer and supplier of an exclusive range of Bandhani Sarees Dress Material Fancy Sarees and Printed Sarees. These sarees are designed by our skilled designers using superior quality fabric with the help of sophisticated technology in compliance with set quality standards. The offered sarees are highly appreciated by our clients for features such as flawless finish skin friendliness perfect finish shrink resistance colorfastness and light weight. Furthermore we offer these sarees in various specifications in terms of design color pattern print and lengths at market leading price to the clients.</t>
  </si>
  <si>
    <t>We &amp;ldquo;SKK Jewellers&amp;rdquo; are a notable and prominent Sole Proprietorship firm which is engaged in manufacturing a wide range of Bajuband Set Designer Bangles Designer Earrings Designer Necklace Set etc. Established in the year 2013 at Jaipur (Rajasthan India) we are supported by a well functional infrastructural unit that assists us in the manufacturing of a high-quality range of jewelry products. Under the headship of our mentor &amp;ldquo;Mr. Jayendra Singh Rajawat&amp;rdquo; we have gained a noteworthy position in the national market.</t>
  </si>
  <si>
    <t>Founded in the year 2016 we &amp;ldquo;Raina Impex&amp;rdquo; are a dependable and famous trader of a broad range of Garnet Faceted Beads Quartz Beads Amethyst Faceted Beads&amp;nbsp; Golden Rutilated Quartz Beads Natural Gemstone Jaipuri Stone Artificial Jewellery Set Tourmaline Faceted Beads&amp;nbsp;&amp;nbsp; Silver Jewellry etc. We provide these products in diverse specifications to attain the complete satisfaction of the clients. We are a Sole Proprietorship company which is located in Jaipur (Rajasthan India). Under the supervision of our mentor &amp;ldquo;Mr. Raina Sharma&amp;rdquo; we have gained huge clientele across the nation.</t>
  </si>
  <si>
    <t>We &amp;ldquo;Saree Zone&amp;rdquo; are actively committed to manufacturing a remarkable array of Ladies Saree Ladies Fancy Saree Ladies Designer Saree Embroidered Saree and Party Wear Saree. We are a Sole Proprietorship company that is incepted with an aim of providing an exclusive range of sarees. Founded in the year 2014 at Jaipur (Rajasthan India) we are providing a beautiful and stylish collection of sarees as per the latest fashion trends. Under the direction of our mentor &amp;ldquo;Mr. Raj Kumar Sharma&amp;rdquo; we have reached the pinnacle of success.</t>
  </si>
  <si>
    <t>We &amp;ldquo;Feranoid&amp;rdquo; are actively committed to manufacturing and wholesaling a remarkable array of Printed T Shirt and Mens Round Neck T Shirt. We are a Sole Proprietorship company that is incepted with an aim of providing a comfortable and exclusive range of T Shirts. Founded in the year 2016 at Jaipur (Rajasthan India) we are providing a long lasting and stylish collection of t-shirts as per the latest fashion trends. Under the direction of 'Mr. Deepesh Rawat' (Proprietor) we have reached the pinnacle of success.</t>
  </si>
  <si>
    <t>We are offering our customers a wide range of Silk Thread bangle Jewellery. Our Threaded Jewellery can be availed at market leading price.We are one of the leading manufacturers exorters and suppliers of Silk Thread bangle Jewellery wide assort of Fancy Bangles.Silk Thread bangle Jewellery Available in stylish patterns and pleasing color combinations we bring forth to our clients a range of Silk Thread bangle Jewellery fancy bangles. We are involved in offering an exclusive range of Silk Threaded Bangle to our most valuable customers. Our Silk Threaded Bangle can offer great looks and sophistication to the wearer.Manufacturer &amp; exporter of Bollywood&amp;nbsp;saree silk thread bangle in multicolor fuchsia silk thread wrapped bangle silk thread bangles.&amp;nbsp;</t>
  </si>
  <si>
    <t>We &amp;ldquo;Vyaparik Halchal&amp;rdquo; are actively committed to manufacturing a remarkable array of Ladies Kurti Ladies Long Gown Cotton Dupatta Cotton Kurti and Rainbow Tie Dye Dress. We are a Sole Proprietorship company that is incepted with an aim of providing a comfortable and exclusive range of garments. Founded in the year 2010 at Jaipur (Rajasthan India) we are providing a beautiful and stylish collection of garments as per the latest fashion trends. Under the direction of 'Mr. Sandeep' (Proprietor) we have reached the pinnacle of success.</t>
  </si>
  <si>
    <t>We &amp;ldquo;Mansa Creation&amp;rdquo; are actively committed to manufacturing and Wholesaler a remarkable array of Bandhej Saree Half Half Saree Embroidery Saree Georgette Saree Designer Ladies Saree etc. We are a Sole Proprietorship company that is incepted with an aim of providing a comfortable and exclusive range of garments. Founded in the year 2012 at Jaipur (Rajasthan India) we are providing a beautiful and stylish collection of garments as per the latest fashion trends. Under the direction of our mentor &amp;ldquo;Mr. Udit Agarwal&amp;rdquo;(CEO)&amp;nbsp; we have reached the pinnacle of success.</t>
  </si>
  <si>
    <t>Established in the year 1959 as a Sole Proprietorship firm at Jaipur (Rajasthan India) We &amp;ldquo;Ballulal Lallulal Co.&amp;rdquo; are engaged in manufacturing an extensive range of Designer Saree Chiffon Saree Printed Saree Fancy Saree etc. Using high-quality fabric and latest designing techniques these products are manufactured as per set industry norms. Under the far-sightedness of &amp;ldquo;Mr. Ashok Kumar Goyal&amp;rdquo; (Proprietor) we have been able to satisfy varied needs of our clients in an efficient manner.</t>
  </si>
  <si>
    <t>Incorporated in the year 2012 we &amp;ldquo;Pragati Enterprises&amp;rdquo; are counted as the reputed manufacturer of Architecture Ring Brass Knuckles Chain Brass Ring Brass Pendant Necklace Bronze Bracelet Artificial Jewelry Set and Silver Jewellery and Brass Earring. Located in Jaipur (Rajasthan India) we are a Sole Proprietorship firm engaged in offering a high-quality range of products. Under the management of &amp;ldquo;Mukha Godara&amp;rdquo; (Manager) we have been able to provide complete satisfaction to our clients.</t>
  </si>
  <si>
    <t>We &amp;ldquo;Choice Bangles&amp;rdquo; is a well-known manufacturer of a trendy and flawless assortment of Ladies Bangles Brass Bangle Lac Bangle Brass Kada etc. Integrated in the year 2017 at Jaipur (Rajasthan India) we have developed a well functional infrastructural unit where we design this collection as per current market trends. We are a Sole Proprietorship company which is actively committed to providing a high-quality range of bangles. Handled under the headship of our mentor &amp;ldquo;Mr. Mohommad Tausif Shekh&amp;rdquo; our firm has covered the foremost share in the national market.</t>
  </si>
  <si>
    <t>Incorporated as a&amp;nbsp;Sole Proprietorship&amp;nbsp;firm in the year&amp;nbsp;2016&amp;nbsp;at&amp;nbsp;Jaipur (Rajasthan India)&amp;nbsp;We&amp;nbsp;&amp;ldquo;Yuva International&amp;rdquo;&amp;nbsp;are an eminent entity in fashion industry engaged in&amp;nbsp;Manufacturing&amp;nbsp;an attractive range of&amp;nbsp;Girls Skirts Ladies Shirts Ladies Tunic Ladies Kaftan Ladies Kimonos Ladies Shorts Ladies Palazzo&amp;nbsp;etc. We are engaged in providing high quality and attractive range of apparels in numerous shades sizes and designs. Under the worthy guidance of&amp;nbsp;&amp;ldquo;Mr. Rahul Jain' (Proprietor)&amp;nbsp;we have achieved a reputed position in the market. We export our products all over world.</t>
  </si>
  <si>
    <t>Established in the year 2016 We &amp;ldquo;A. S. Collections&amp;rdquo; are a notable and prominent Sole Proprietorship firm that is engaged in manufacturing a wide range of Ladies Belly Shoes Ballerina Shoes Women Casual Shoe Girls Jutti etc. Located in Jaipur (Rajasthan India) we are supported by a well functional infrastructural unit that assists us in the manufacturing of a wide range of products as per the set industry norms. Under the headship of our mentor &amp;ldquo;Mr. Mohammad Aarif Rehmani&amp;rdquo; we have gained a remarkable and strong position in the national market.</t>
  </si>
  <si>
    <t>Incorporated in the year&amp;nbsp;2017&amp;nbsp;as a&amp;nbsp;Sole Proprietorship&amp;nbsp;company at&amp;nbsp;Jaipur&amp;nbsp;(Rajasthan India)&amp;nbsp;we&amp;nbsp;&amp;ldquo;Shree Krishna Fashion&amp;rdquo;&amp;nbsp;are recognized as the leading&amp;nbsp;manufacturer&amp;nbsp;of a broad assortment of Ladies Printed Kurtis Ladies Cotton Kurtis Ladies Rayon Kurtis and Ladies Embroidered Kurti. Owing to features such as skin-friendliness elegant design perfect&amp;nbsp;finish and colorfastness these apparels are highly appreciated by our patrons. Under the guidance of&amp;nbsp;&amp;ldquo;Mr.&amp;nbsp;Mukesh Yadav' (Proprietor) we have achieved a significant name in this industry.</t>
  </si>
  <si>
    <t>Established in the year 2017 we &amp;ldquo;K Style &amp;amp; Creation Enterprises&amp;rdquo; are engaged in manufacturing an extensive range of Cotton Kurtis Designer Kurtis Ladies Kurtis Printed Kurtis and Jaipuri Kurtis. Situated in Jaipur (Rajasthan India) we are a Sole Proprietorship firm offering a high-quality range of products. Under the far-sightedness of &amp;ldquo;Mr. Abhishek&amp;rdquo; (Proprietor) we have been able to satisfy varied needs of our clients in an efficient manner.</t>
  </si>
  <si>
    <t>We &amp;ldquo;SB Fashion&amp;rdquo; are actively committed to manufacturing a remarkable array of Ladies Unstitched Salwar Kameez and Ladies Saree. We are a Sole Proprietorship company that is incepted with an aim of providing comfortable alluring and exclusive range of garments. Founded in the year 2017 at Jaipur (Rajasthan India) we are providing the collection of garments as per the latest fashion trends. Under the direction of 'Mr. Vikram Dhankhar' (Proprietor) we have reached the pinnacle of success.</t>
  </si>
  <si>
    <t>We &amp;ldquo;Kohinoor Clothing Craft Centre&amp;rdquo; are actively committed to manufacturing a remarkable array of Chaniya Choli Ladies Palazzo Striped Long Skirts Plain Long Skirt  etc. We are a Sole Proprietorship company that is incepted with an aim of providing comfortable alluring and exclusive range of garments. Founded in the year 2013 at Jaipur (Rajasthan India) we are providing the collection of garments as per the latest fashion trends. Under the direction of 'Mr. Ramavatar Diggiwal' (Proprietor) we have reached the pinnacle of success.</t>
  </si>
  <si>
    <t>Established in the year 2016 we &amp;ldquo;Shivam Iron Fabrication&amp;rdquo; are engaged in manufacturing an extensive range of Ladies Kurtis Cotton Kurtis Jaipuri Kurtis Ladies Printed Kurtis and Sleeveless Top. Situated in Jaipur (Rajasthan India) we are a Sole Proprietorship firm offering a high-quality range of products. Under the far-sightedness of &amp;ldquo;Mr. Raghu Choudhary&amp;rdquo; (Proprietor) we have been able to satisfy varied needs of our clients in an efficient manner.</t>
  </si>
  <si>
    <t>Incepted in the year 2017 at Jaipur (Rajasthan India) we &amp;ldquo;Manan Trading Company&amp;rdquo; are a Partnership firm engaged in manufacturing trading retailing and wholesaling of the best quality Teardrop Pendant Stone Earrings Pearl Rings Dangling Earrings etc. Under the direction of &amp;ldquo;Sanjay Mehra (Partner)&amp;rdquo; we have achieved a remarkable position in the industry.</t>
  </si>
  <si>
    <t>Incorporated in the year 2013 as a Sole Proprietorship firm at Jaipur (Rajasthan India) we &amp;ldquo;Balaji Garments&amp;rdquo; are recognized as the leading manufacturer and trader of a broad assortment of Cotton Kurtis Jaipuri Kurtis Embroidered Kurtis Long kurtis and Mirror Work Kurti. Owing to features such as skin-friendliness elegant design perfect finish and longevity these apparels are highly appreciated by our patrons. Under the guidance of &amp;ldquo;Mr. Sunil Kumar Kumawat' (Manager) we have achieved a significant name in this industry.</t>
  </si>
  <si>
    <t>We &amp;ldquo;Rainbow Overseas&amp;rdquo; are actively committed to manufacturing and exporting a remarkable array of Ladies Kurtis Cotton Kurtis Short Kurtis Long Kurtis etc. We are a Sole Proprietorship company that is incepted with an aim of providing a comfortable and exclusive range of garments. Founded in the year 2012 at Jaipur (Rajasthan India) we are providing a beautiful and stylish collection of garments as per the latest fashion trends. We export these products to countries such as Spain and Italy. Under the direction of our mentor &amp;ldquo;Mr. Jugnu Mehta&amp;rdquo; we have reached the pinnacle of success.</t>
  </si>
  <si>
    <t>Established in the year 2014 we &amp;ldquo;Istaylo Fashions&amp;rdquo; are engaged in manufacturing an extensive range of Ladies Kurtis Cotton Kurtis Jaipuri Kurtis Printed Kurtis and Short Kurtis. Situated in Jaipur (Rajasthan India) we are a Sole Proprietorship firm offering a high-quality range of products. Under the far-sightedness of &amp;ldquo;Mr. Praveen Patodiya&amp;rdquo; we have been able to satisfy varied needs of our clients in an efficient manner.</t>
  </si>
  <si>
    <t>Established in the year 2016 at Jaipur (Rajasthan India) we &amp;ldquo;Nagar &amp;amp; Empire&amp;rdquo; are a Proprietorship Firm indulged in manufacturing trading and wholesaling a wide range of Wedge Sandal And Slipper Ladies Sandal etc. Under the excellent direction of our Mentor &amp;ldquo;Jai Nagar (Proprietor)&amp;rdquo; we have attained a renowned position in this highly competitive industry.</t>
  </si>
  <si>
    <t>Established in the year 2014 at Jaipur (Rajasthan India) we &amp;ldquo;Sapna Handicraft&amp;rdquo; are a Sole ProprietorEarings and all type of jewellery.These jewellery are sourced from reliable market vendors and can be availed from us by our clients in various hues designs and sizes at reasonable prices. Under the guidance of our mentor &amp;ldquo;Mr. Brijesh Sharma&amp;rdquo; who holds profound knowledge and experience in this domain we have been able to aptly satisfy our clients.</t>
  </si>
  <si>
    <t>Established in the year 2017 at Jaipur (Rajasthan India) we &amp;ldquo;Pawan Enterprises&amp;rdquo; are a Proprietorship Firm engaged in manufacturing and wholesaling the finest quality Ladies Kurti Ladies Legging and Mens Shirt. Under the guidance of our mentor &amp;ldquo;Puneet Sharma (Co-Owner)&amp;rdquo; we have reached on top position in the industry.</t>
  </si>
  <si>
    <t>&amp;ldquo;Mittal Enterprises&amp;rdquo; is a well-known manufacturer of a trendy and flawless assortment of Men's Trouser Men's Cotton Trouser Cotton Pant Formal Trouser and Men's Jeans. Integrated in the year 2017 at Jaipur (Rajasthan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Prasuk Mittal&amp;rdquo; our firm has covered the foremost share in the national market.</t>
  </si>
  <si>
    <t>Incorporated in the year 2016 at Jaipur (Rajasthan India) we &amp;ldquo;Kavya Fashion&amp;rdquo; are a Sole Proprietorship firm involved in manufacturing an excellent range of Ladies Lehenga Embroidered Lehenga Indian Lehenga and Bollywood Lehenga. We offer a high-quality assortment of these products to our clients at budget-friendly prices. Under the worth guidance of &amp;ldquo;Mr. Manish Khandelwal&amp;rdquo; (Owner) we have achieved a reputed position in this industry.</t>
  </si>
  <si>
    <t>We &amp;ldquo;Shree Shyam Bags&amp;rdquo; founded in the year 2015 are a renowned firm that is engaged in manufacturing a wide assortment of Non Woven Bag D Cut Bag Laminated Bag Tetron Bag etc. We have a wide and well functional infrastructural unit that is situated at Jaipur (Rajasthan India) and helps us in designing and manufacturing a remarkable collection of carry bags as per the global set standards. We are a Sole Proprietorship company that is managed under the headship of our mentor &amp;ldquo;Mr. Krishan Kumar Dhabhai&amp;rdquo; and have achieved a significant position in this sector.</t>
  </si>
  <si>
    <t>We &amp;ldquo;Radhey Rani Creation &amp;amp; Fashion&amp;rdquo; are actively committed to manufacturing a remarkable array of Ladies Kurti and Ladies Saree. We are a Sole Proprietorship company that is incepted with an aim of providing a comfortable and exclusive range of garments. Founded in the year 2017 at Jaipur (Rajasthan India) we are providing a beautiful and stylish collection of garments as per the latest fashion trends. Under the direction of 'Mr. Manoj Saini' (Manager) we have reached the pinnacle of success.</t>
  </si>
  <si>
    <t>&amp;ldquo;Manyata Bangles&amp;rdquo; is a well-known manufacturer of a flawless assortment of Ladies Brass Bangles Designer Lac Bangles Party Wear Lac Bangles Casual Lac Bangles etc. Incepted in the year 2011 at Jaipur (Rajasthan India) we design this collection as per current market trends. We are a Sole Proprietorship company which is actively committed to providing a high-quality range. Our offered range is widely appreciated for their mesmerizing look crack resistance and long lasting luster. Managed under the headship of &amp;ldquo;Mr. Vinod&amp;rdquo; (Owner) our firm has covered the foremost share in the market.</t>
  </si>
  <si>
    <t>We &amp;ldquo;Shri Vinayak &amp;amp; Company&amp;rdquo; are actively committed to manufacturing a remarkable array of Mens Capri Mens Lower Ladies Kurti and Mens Shorts. We are a Sole Proprietorship company that is incepted with an aim of providing a comfortable and exclusive range of garments. Founded in the year 2010 at Jaipur (Rajasthan India) we are providing a Long lasting and flawless collection of garments as per the latest fashion trends. Under the direction of 'Lakshmi Narayan' (Proprietor) we have reached the pinnacle of success.</t>
  </si>
  <si>
    <t>Incorporated in the year 2012 as a Sole Proprietorship firm at Jaipur (Rajasthan India) we &amp;ldquo;Gaze Perepherals&amp;rdquo; are recognized as the leading manufacturer and Wholesaler of a broad assortment of Border Saree Indian Saree Ladies Saree Polka Dot Saree and Handmade Toran. Owing to features such as skin-friendliness elegant design perfect finish and colorfastness these apparels are highly appreciated by our patrons. Under the guidance of &amp;ldquo;Mr. R. K. Choudhary' (Proprietor) we have achieved a significant name in this industry.</t>
  </si>
  <si>
    <t>Established in the year 2017 at Jaipur (Rajasthan India) we &amp;ldquo;Rishabh Enterprises&amp;rdquo; are a Sole Proprietorship firm engaged in trading an excellent quality range of Designer Earring Artificial Necklace Pendant Set Traditional Jhumki etc. These products are sourced from reliable market vendors and can be availed by our clients at reasonable prices. Under the guidance of &amp;ldquo;Mr. Manoj Sharma&amp;rdquo;( Proprietor ) who holds profound knowledge and experience in this domain we have been able to aptly satisfy our clients.</t>
  </si>
  <si>
    <t>We &amp;ldquo;Fabulous India&amp;rdquo; are actively committed to manufacturing a remarkable array of Cotton Kurti Ladies Kurti Rayon Kurti Indo Western Kurtis etc. We are a Sole Proprietorship company that is incepted with an aim of providing comfortable alluring and exclusive range of garments. Founded in the year 2017 at Jaipur (Rajasthan India) we are providing the collection of garments as per the latest fashion trends. Under the direction of &amp;ldquo;Mr. Dinesh Kumar&amp;rdquo; (Proprietor) we have reached the pinnacle of success.</t>
  </si>
  <si>
    <t>We &amp;ldquo;Maruti Fashion&amp;rdquo; are actively committed to manufacturing&amp;nbsp;a remarkable array of Designer Lace Ladies Saree Designer Kurti Ladies One Piece and Designer Lehenga. We are a Sole Proprietorship company that is incepted with an aim of providing a comfortable and exclusive range of garments and laces. Founded in the year 2013 at Jaipur (Rajasthan India) we are providing a beautiful and stylish collection of garments and laces as per the latest fashion trends. Under the direction of our mentor &amp;ldquo;Mr. Atul B Munjani&amp;rdquo; we have reached the pinnacle of success.</t>
  </si>
  <si>
    <t>Savitri Fashion is a distinguished manufacturer of a wide range of&amp;nbsp;ladies lurtikurtiprint kurtiflowerl kurtijaipury bedsheetplazooleggingsone piecebangej bandej duppattabandhni mirror duppattachiffon cotton silk bandej duppattabandej suitbandej sarree all bandejhitemsskirts block print skirtsanganeri bagru print skirtstich 2&amp;nbsp;piece set and 3piece set full salwar patiyala setwith duppatta etc&amp;nbsp;&amp;nbsp;etc. Founded in the year 2016 we are a Sole Proprietorship company that is incepted with an objective of providing high quality products in diverse specifications within limited time period. Situated in Jaipur (Rajasthan India) we have design a wide and well functional infrastructural unit that plays an important role in the growth of our firm. Under the headship of 'Mr. Manmohan Singh' (Owner) we have gained huge clientele in our country.</t>
  </si>
  <si>
    <t>Founded in the year 2015 at Jaipur (Rajasthan India) we &amp;ldquo;Khushi Creation&amp;rdquo; are a Proprietorship Firm renowned as a prominent manufacturer trader retailer and wholesaler of a comprehensive range of Artificial Jewellery Decorative Handicrafts. etc Under the supervision of our Mentor &amp;ldquo;Gaurav Agarwal (Manager)&amp;rdquo; we are proficiently moving towards success in this domain.</t>
  </si>
  <si>
    <t>Yashvi Bartan Bhandar is a distinguished manufacturer of a wide range of Cotton Kurtis Printed Kurtis Designer Kurtis Fancy Kurtis and Plastic Sutli. Founded in the year 2017 we are a Sole Proprietorship company that is incepted with an objective of providing high-quality products in diverse specifications within limited time period. Situated in Jaipur (Rajasthan India) we have constructed a wide and well functional infrastructural unit that plays an important role in the growth of our firm. Under the headship of 'Mr. Yugal Kishor' (Proprietor) we have gained huge clientele in our country.</t>
  </si>
  <si>
    <t>Star Elevator&amp;nbsp;came into being in the year&amp;nbsp;2005&amp;nbsp;and carved a niche as the leading&amp;nbsp;manufacturers &amp;amp; suppliers of the wide range of&amp;nbsp;Commercial Elevators &amp;nbsp;Commercial Lifts Elevator Spare Parts and Cabins. Our products are manufactured in confirmation with the prescribed quality standards and norms. Materiel of superior grade is used in manufacturing of our range so that the quality of final range does not get affected with bad quality material. We ensure that production is carried out in confirmation with the specific quality standards and norms. Our quality experts keep close watch over the quality of our range and ensure that the products with premium quality are delivered to the clients.&amp;nbsp;Mr. Manoj Kumar (Proprietor)&amp;nbsp;has played a prominent role in making us the preferred choice of the clients. We are looking for Queries from Jaipur Rajasthan.</t>
  </si>
  <si>
    <t>We &amp;ldquo;Maruti Fashion&amp;rdquo; started in the year 2017 as a Sole Proprietorship firm at Jaipur (Rajasthan India) have gained recognition as a well-known manufacturer  trader and Retailer of a reliable range of Embroidered Kurti Ladies Saree Designer Kurti Cotton Kurti etc. The provided products are widely acknowledged for their fine finish longevity elegant look and smooth texture. Under the guidance of our mentor &amp;ldquo;Mr. Aditya' we have created a strong foothold in this domain.</t>
  </si>
  <si>
    <t>Established in the year 2015 in Jaipur (Rajasthan India) we \Chordia Enterprises\ take immense pride in introducing ourselves as a leading Manufacturer and Supplier of Semi Precious Faceted Stone Gemstone Bead and many more. These gemstones are cut and polished by our adept professionals using modern cutting-edge tools in conformity with the market set quality standards. Provided gemstones beads etc are highly cherished among our honorable clients for their exceptional features like superb elegance captivating look lustrous shine impeccable finish perfect polish and lustrous shine. In order to meet maximum satisfaction of our clients we provide these gemstones and beads in tamper proof packaging options. Additionally our experienced quality inspectors check these gemstones and beads on different quality parameters so as to provide the best array. These gemstones and beads are highly demanded for making various elegant jewelry pieces. We also trade and supply a wide array of precious stone like Blue Sapphire Ruby Gemstone.</t>
  </si>
  <si>
    <t>We &amp;ldquo;Ganpati Fashion&amp;rdquo; are actively committed toManufacturer a remarkable array of Rayon Kurti and Cotton Kurti.  We are a Sole Proprietorship company that is incepted with an aim of providing a comfortable and exclusive range of kurtis. Founded in the year 2016 at Jaipur (Rajasthan India) we are providing a beautiful and stylish collection of kurtis as per the latest fashion trends. Under the direction of 'Mr. Lakhan Singh' (Owner) we have reached the pinnacle of success.</t>
  </si>
  <si>
    <t>We &amp;ldquo;Paridhi Fashion&amp;rdquo; are actively committed to manufacturing a remarkable array of Cotton Kurti Rayon Kurti and Denim Kurti. We are a Sole Proprietorship company that is incepted with an aim of providing comfortable alluring and exclusive range of kurtis. Founded in the year 2017 at Jaipur (Rajasthan India) we are providing the collection of kurtis as per the latest fashion trends. Under the direction of 'Mr. Nitesh Agarwal' (Director) we have reached the pinnacle of success.</t>
  </si>
  <si>
    <t>Established in the year 2011 at Jaipur (Rajasthan India) we Sakshi Sarees are a Sole Proprietorship firm engaged in Wholesaling and Manufacturing an excellent quality range of Designer&amp;nbsp;Saree and&amp;nbsp;Gota Patti SareeBandhej SareesButique SareesEmbrodary Sarees Lahariya and etc&amp;nbsp;.Type Of&amp;nbsp;Sarees Available.These apparels are sourced from reliable market vendors and can be availed by our clients at reasonable prices. Under the guidance of our mentor &amp;ldquo;Mr. Girraj Sharma&amp;rdquo; who holds profound knowledge and experience in this domain we have been able to aptly satisfy our clients.</t>
  </si>
  <si>
    <t>Founded in the year 2006 we &amp;ldquo;Samar Cap Enterprises&amp;rdquo; are dependable and famous manufacturer of a broad range of Designer Cap Printed Mug Printed T-Shirt Corporate Cap Corporate T-shirt Round Neck T-Shirt etc. Apart from this we also provide Digital Printing Service And Flex Printing Service. We provide these products in diverse specifications to attain the complete satisfaction of the clients. We are a Sole Proprietorship company which is located at Jaipur (Rajasthan India) and constructed a wide and well functional infrastructural unit where we manufacture these products as per the global set standards. Under the supervision of our mentor &amp;ldquo;Mr. Sadique Kamal&amp;rdquo; we have gained huge clientele across the nation.</t>
  </si>
  <si>
    <t>We &amp;ldquo;Oktaport International&amp;rdquo; are a Partnership firm engaged in manufacturing trading and exporting high-quality array of Leather Shoes Leather Wallets Leather Jacket Leather Hand Bag and Leather Loafers. Since our establishment in 2017 at Jaipur (Rajasthan India) we have been able to meet customer&amp;rsquo;s varied needs by providing products that are widely appreciated for their durability elegant look fine finish and lightweight. Under the strict direction of &amp;ldquo;Mr. Abhijeet Kumar' (Partner) we have achieved an alleged name in the industry.</t>
  </si>
  <si>
    <t>&amp;ldquo;Om Sai Fabrics&amp;rdquo; is a well-known manufacturer and wholesaler of a trendy and flawless assortment of Kurti Fabric and Ladies Kurti. Incepted in the year 2015 at Jaipur (Rajasthan India) we design this collection of kurtis and fabrics as per current market trends. We are a Partnership company which is actively committed to providing a high-quality range of kurtis and fabrics. Our offered apparels are widely appreciated for their mesmerizing look smooth texture skin-friendliness longevity and colorfastness. Managed under the headship of &amp;ldquo;Mr. Dilip Jain&amp;rdquo; (Partner) our firm has covered the foremost share in the market.</t>
  </si>
  <si>
    <t>Incorporated in the year 2017 at Jaipur (Rajasthan India) we &amp;ldquo;Maya Saree&amp;rdquo; are a Sole Proprietorship firm engaged in&amp;nbsp;trading premium quality range of&amp;nbsp;Ladies Kurtis Ladies Sarees&amp;nbsp;and&amp;nbsp;Sleeveless Kurti. With the support of our vendors we are able to provide these apparels in&amp;nbsp;various designs and hues. These products are widely demanded by for their appealing look longevity and tear resistant nature. Under the guidance of &amp;ldquo;Mr. Brahmdutt Sharma' (Manager) we have been able to meet varied requirements of patrons in a prompt manner.</t>
  </si>
  <si>
    <t>&amp;ldquo;Super Fashion&amp;rdquo; is a well-known manufacturer of a trendy and flawless assortment of Check Shirt Casual Shirt Men Lining Shirt Designer Shirts etc.. Integrated in the year 2017 at Jaipur (Rajasthan India) we have developed a well functional infrastructural unit where we design this collection of garments as per current market trends. We are a Sole Proprietorship (Individual) company which is actively committed to providing a high-quality range of garments. Handled under the headship of &amp;ldquo;Rupal Gupta&amp;rdquo; (Proprietor) our firm has covered the foremost share in the market.</t>
  </si>
  <si>
    <t>Keshav Enterprises&amp;rdquo;&amp;nbsp;is one of the widely acknowledged firms of Jaipur engaged in supplying a wide range of threads. Various products offered by us are Embroidery Thread Stitching Thread Zari &amp;amp; Zari Accessories Embroidery Backing Paper and Dupion Cloth. These threads are sourced from authentic vendors of the market. Our entire range is widely demanded in various textile industries for its excellent attributes such as high tear strength smooth texture and vibrant colors. Customers can avail these threads in various sizes of rolls as per their need. The threads we offer are widely used in the embroidery of various traditional outfits such as lehenga saris suits and many others. The embroidery backing paper is also offered by us which is used to fix the embroidery in the fabric. We have developed association with various renowned garment stores where we supply threads of high quality. The dupion clothes offered by us are used in combination with other fabric such as silk georgette and others. In addition to this we make sure that all these threads are available to clients in varied colors so that different needs of our clients can be easily meet.</t>
  </si>
  <si>
    <t>We &amp;ldquo;Shri Shyam Creations&amp;rdquo; are actively committed to manufacturing a remarkable array of Ladies Kurti One Piece Dress Girls Tops and Ladies Night Dress. We are a Partnership company that is incepted with an aim of providing a comfortable and exclusive range of garments. Founded in the year 2017 at Jaipur (Rajasthan India) we are providing a beautiful and stylish collection of garments as per the latest fashion trends. Under the direction of our mentor 'Ms. Rakhee Dusad' we have reached the pinnacle of success.</t>
  </si>
  <si>
    <t>Established in the year 1987 in Jaipur (Rajasthan India) we &amp;ldquo;Galaxy Jewellers&amp;rdquo; a prominent manufacturer and supplier of premium quality range of Kundan Meena Jewellery Thewa Jewellery Pearl Jewellery etc. These jewelleries are designed using latest techniques and superior quality basic material as per the latest market trends. The basic material that is used to design this range is procured from the trusted vendors of the industry. The offered jewelleries are highly demanded among our clients for their exceptional look wonderful design optimum finish easy to wear and attractive appearance. In order to ensure quality our jewelleries are inspected by our quality controllers on different parameters of quality. As per the varied demands of our prestigious clients the offered jewelleries are available in different sizes and designs.</t>
  </si>
  <si>
    <t>We &amp;ldquo;Mcheer Enterprises&amp;rdquo; are actively committed to manufacturing a remarkable array of Printed Ladies Kurti Indo Western Ladies Kurti Embroidered Ladies Kurti Plain Ladies Kurti and Long Ladies Kurti. We are a Sole Proprietorship company that is incepted with an aim of providing a comfortable and exclusive range of garments. Founded in the year 2015 at Jaipur (Rajasthan India) we are providing a beautiful and stylish collection of garments as per the latest fashion trends. Under the direction of 'Mr. Vikas' (Manager) we have reached the pinnacle of success.</t>
  </si>
  <si>
    <t>Incorporated in the year 2007 at Jaipur (Rajasthan India) we &amp;ldquo;Pooja Bandhani&amp;rdquo; have been presenting ladies garments as per the latest market trend and choice of our clients. Following advanced techniques and tools to design this designer assortment we are recognized as the leading Manufacturer Wholesaler and Supplier of beautiful Ladies Lehenga Designer Suit Ladies Saree Bandhej Saree and Banarasi Saree. Our offered designer assortment is creatively designed using soft and premium quality fabric that aids us to meet the current fashion trends. Our offered collection has received huge acclamation and admiration for their unique attributes like beautiful pattern excellent printing smooth texture attractive design comfortable to wear etc. The offered assortment is also available with decent embroidery work that has set and exemplary standards in this growing fashion industry.</t>
  </si>
  <si>
    <t>&amp;ldquo;Divya Lifestyle&amp;rdquo; is a well-known manufacturer of a trendy and flawless assortment of Artificial Bangles Artificial Earrings and Artificial Pendant Set. Integrated in the year 2016 at Jaipur (Rajasthan India) we have developed a well functional infrastructural unit where we design this collection of jewellery items as per current market trends. We are a Partnership company which is actively committed to providing a high-quality range of jewellery items. Handled under the headship of &amp;ldquo;Mr. Sunil Gupta&amp;rdquo; (Partner) our firm has covered the foremost share in the market.</t>
  </si>
  <si>
    <t>&amp;ldquo;Ekaansh Fab Creation&amp;rdquo; is a well-known manufacturer of a trendy and flawless assortment of Cotton Kurtis and Rayon Kurtis. Incepted in the year 2013 at Jaipur (Rajasthan India) we design this collection of apparels as per current market trends. We are a Sole Proprietorship company which is actively committed to providing a high-quality range  of apparels. Our offered apparels are widely appreciated for their  mesmerizing look smooth texture skin-friendliness longevity and  colorfastness. Managed under the headship of &amp;ldquo;Mr. Hitesh Khatri&amp;rdquo; (Manager) our firm has covered the foremost share in the market.</t>
  </si>
  <si>
    <t>Established as Sole Proprietorship firm in the year 2001 at Jaipur (Rajasthan India) we &amp;ldquo;Classic Jewels&amp;rdquo; are a renowned manufacturer&amp;nbsp;and wholesaling of premium quality range of Ladies Bangles Ladies Earrings Ladies Necklace etc.&amp;nbsp;We provide these products at reasonable prices and deliver these within the assured time-frame. These products are widely demanded by for their lightweight attractive look glossy finish and long lasting sheen. Under the headship of &amp;ldquo;Mr. Manish Kumar' (Proprietor) we have achieved a noteworthy position in the market.</t>
  </si>
  <si>
    <t>We &amp;ldquo;Style Bag &amp; Company&amp;rdquo; founded in the year 2012 are a renowned firm that is engaged in manufacturing a wide assortment of School Bag Pack Leather Bag Leather Bag Pack Duffel Bag and Leather Cash Bag. We have a wide and well functional infrastructural unit that is situated at Jaipur (Rajasthan India) and helps us in making a remarkable collection of bags and backpacks as per the global set standards. We are a Sole Proprietorship company that is managed under the headship of 'Mr. Nihaluddin' (Owner) and have achieved a significant position in this sector.</t>
  </si>
  <si>
    <t>We &amp;ldquo;Shri Raj Textiles&amp;rdquo; are engaged in trading and wholesaling a high-quality assortment of Cotton Fabrics Rayon Fabrics etc. We are a Sole Proprietorship company that is established in the year 2016 at Jaipur (Rajasthan India) and are connected with the renowned vendors of the market who assist us to provide a qualitative range of fabrics and kurtis as per the set standards. Under the supervision of 'Mr. Gagan Goyal' (Manager) we have attained a dynamic position in this sector.</t>
  </si>
  <si>
    <t>We &amp;ldquo;Goyal Jewellers&amp;rdquo; are a well-known Manufacturer and Supplier of a broad array of Stone Bracelet Stone Necklace Fashion Earring Toe Ring Stone Pendant Gold Plated Pendant Set Stone Ring etc. Incepted in the year 2009 at Jaipur (Rajasthan India) as a Sole Proprietorship firm we are backed by a robust infrastructural base to offer an impeccable range of products to our clients. Our offered assortment is highly admired by for its superior quality fine finish and elegant look. Under the capable guidance of our mentor &amp;ldquo;Mr. Tarun Agarwal&amp;rdquo; we have established a strong foothold in the industry.</t>
  </si>
  <si>
    <t>Located at Jaipur (Rajasthan India) We &amp;ldquo;Royal Jewel Pack&amp;rdquo; founded as a Sole Proprietorship firm in the year 2005 are engaged in manufacturing premium quality range of Jewelry Boxes Decorative Jewelry Boxes Jewelry Display Neck Stand Jewelry Display Trays Jewelry Bangle Boxes and Ring Boxes. These products are well-known for their durability fine finish superior strength and precisely designed attributes. Under the management of &amp;ldquo;Razi Ahmed&amp;ldquo; (Proprietor) we have been successful in catering variegated needs of patrons in a prompt manner.</t>
  </si>
  <si>
    <t>Incorporated in the year 1993 at Jaipur (Rajasthan India) we \Vijay Laxmi Gems Arts\ have proved ourselves to be the most trustworthy firm engaged in manufacturing exporting trading and supplying a wide collection of Silver Jewellery Gold Jewellery Antique Jewellery Diamond Victorian Jewellery and many more. These jewellery items are designed by our creative professionals using high quality basic material in sync with the set quality standards. Offered jewellery items are highly renowned their eye-catching design appealing look exclusive style seamless finish and crack resistance. In order to meet the diverse requirements of the clients we provide these jewellery items in different designs sizes and shapes. These jewellery items are perfect for various occasions functions and events. We pack these jewellery items using the high quality packaging material. Clients can buy these products from us at affordable prices.</t>
  </si>
  <si>
    <t>Our company Prathana Creation was established in the year 2007. We are manufacturers of ladies kurtis. We make kurtis with best cotton fabric available with a touch of perfection.&amp;nbsp;We are offering our customers beautiful&amp;nbsp;kurtis&amp;nbsp;in exotic designs sizes and stylish patterns. Stitched under the stern supervision of our professionals using premium grade fabric and sophisticated technology these kurtis can be worn at various occasions like festivals parties marriages etc. For ensuring their quality these&amp;nbsp;kurtis&amp;nbsp;are strictly checked on defined quality standards by our team of analysts. We offer these kurtis at a competitive price range.</t>
  </si>
  <si>
    <t>Incepted in the year 2017 at Jaipur (Rajasthan India) we &amp;ldquo;Stylish Foot Collection&amp;rdquo; are a Sole Proprietorship firm that is the distinguished manufacturer of high-quality and durable range of Ladies Belly Ladies Slippers and Ladies Sandals. Offered assortment is immensely appreciated for features like durability elegant look optimum finish perfect grip and lightweight. Under the supervision of &amp;ldquo;Mr. Samiuddin' (Proprietor) we have gained a reputed name in this domain.</t>
  </si>
  <si>
    <t>We &amp;ldquo;Thari Mari Sarees&amp;rdquo; are a Sole Proprietorship firm engaged in manufacturing and wholesaling high-quality array of Cotton Saree Chiffon Saree and Georgette Saree. Since our establishment in 2015 at Jaipur (Rajasthan India) we have been able to meet customer&amp;rsquo;s varied needs by providing products  that are widely appreciated for their impeccable finish elegant look  smooth texture and longevity. Under the strict direction of &amp;ldquo;Mr. Lokesh Sharma&amp;rdquo; (Proprietor) we have achieved an alleged name in the industry.</t>
  </si>
  <si>
    <t>&amp;ldquo;Alka Fashion&amp;rdquo; is a well-known manufacturer and wholesaler of a trendy and flawless assortment of Butta Saree Fancy Saree Ladies Saree Printed Saree etc. Integrated in the year 2002 at Jaipur (Rajasthan India) we have developed a well functional infrastructural unit where we design this collection of sarees in large quantity. We are a Sole Proprietorship company which is actively committed to providing a high-quality range of sarees. Handled under the headship of our mentor &amp;ldquo;Mr. Mohit Goyal&amp;rdquo; (General Manager) our firm has covered the foremost share in the national market.</t>
  </si>
  <si>
    <t>Established as a Sole Proprietorship firm in the year 2014 we &amp;ldquo;Sunita Handprint&amp;rdquo; are a leading manufacturer of a wide range of Ladies Kurti Ladies Sarees etc. Situated in Jaipur(Rajasthan India) we have constructed a well functional designing unit that plays an important role in the growth of our company. We offer these products at reasonable rates and deliver these within the promised time-frame. Under the headship of &amp;ldquo;Mr. Pramod Kushwaha&amp;rdquo; (Manager) we have gained a huge clientele across the nation.</t>
  </si>
  <si>
    <t>Classic Gems International has emerged as a sole proprietorship owned company in the year 1990. Since establishment the company is indulged in&amp;nbsp;manufacturing supplying trading importing and exporting&amp;nbsp;a huge assortment of Sterling Silver Ring Precious Gemstone Semi Precious Gemstone Gold Jewellery Sterling Silver Necklace Sterling Silver Emerald Pendant Sterling Silver Earrings Sterling Silver Bracelet Sterling Silver Bangle and Sterling Silver Pendant. Designed to precision all the aforementioned products offered by us are the synonym of quality as well as beauty. Use of qualitative beads metal silver and other raw inputs have not only enhanced the design of products but improve their longevity. Apart from this we take the suggestions from our clients to incorporate their ideas in the production process and make them completely satisfied. Apart from this our company&amp;rsquo;s strength lies in the on-going process of enhancement to design products that suits to the individual tastes and preferences.</t>
  </si>
  <si>
    <t>Established as a Sole Proprietorship firm in the year 2016 we &amp;ldquo;Dalip Fashion&amp;rdquo; are a leading Manufacturer of a wide range of Plain Dupatta and Printed Dupatta. Situated in Jaipur (Rajasthan India) we have constructed a wide and well functional designing unit that  plays an important role in the growth of our company. We offer these  kurtis at reasonable rates and deliver these within the promised  time-frame. Under the headship of our mentor &amp;ldquo;Mr. Rahul Sharma&amp;rdquo; we have gained a huge clientele across the nation.</t>
  </si>
  <si>
    <t>&amp;ldquo;Sadhana Fashion&amp;rdquo;&amp;nbsp;is a well-known&amp;nbsp;manufacturer and wholesaler of a trendy and flawless assortment of Womens Bandhani SareeWomens Georgette SareeWomens LehengaWomens Designer SareeWomens Chiffon Saree and Womens Chinon Saree. Incepted in the year&amp;nbsp;2013&amp;nbsp;atJaipur&amp;nbsp;(Rajasthan India) we design these sarees as per current market trends. We are a&amp;nbsp;Sole Proprietorship&amp;nbsp;company which is actively committed to providing high-quality products. Our offered sarees are widely appreciated for their mesmerizing look smooth texture skin-friendliness longevity and colorfastness. Managed under the headship of&amp;nbsp;&amp;ldquo;Mr.&amp;nbsp;Madan Sharma&amp;rdquo; (Proprietor) our firm has covered the foremost share in the market.</t>
  </si>
  <si>
    <t>&amp;ldquo;J.N. Creation&amp;rdquo; is a well-known manufacturer and wholesaler of a trendy and flawless assortment of Designer Lehenga and Ladies Saree. Incepted in the year 2017 at Jaipur (Rajasthan India) we design these apparels as per current market trends. We are a Partnership company which is actively committed to providing high-quality  products. Our offered apparels are widely appreciated for their  mesmerizing look smooth texture skin-friendliness longevity and  colorfastness. Managed under the headship of our mentor &amp;ldquo;Mr. Shankar Khandelwal&amp;rdquo; our firm has covered the foremost share in the market.</t>
  </si>
  <si>
    <t>Established in the year 2017 at Jaipur (Rajasthan India) we &amp;ldquo;Shubh Records&amp;rdquo; are engaged in Trading an excellent quality range of GPS Tracking Device Biometric Attendance System CCTV Camera etc. We are a Sole Proprietorship firm and we source products from the reliable market vendors which can  be availed from us at reasonable prices. Under the guidance of &amp;ldquo;Mr. Yuvraj Sharma&amp;rdquo; (Managing Director) who holds profound knowledge and experience in this domain we have been able to aptly satisfy our clients.</t>
  </si>
  <si>
    <t>We&amp;nbsp;&amp;ldquo;Gajrawat Fashions&amp;rdquo;&amp;nbsp;are actively committed to&amp;nbsp;manufacturing&amp;nbsp;a remarkable array of&amp;nbsp; Womens Embroidered Kurtis Womens Printed Kurtis Womens Plain Kurtis Womens Designer Kurtis and Womens Short Kurtis.&amp;nbsp;We are a&amp;nbsp;Sole Proprietorship&amp;nbsp;company that is incepted with an aim of providing comfortable alluring and exclusive range of garments. Founded in the year&amp;nbsp;2017&amp;nbsp;at&amp;nbsp;Jaipur (Rajasthan India)we are providing the collection of garments as per the latest fashion trends. Under the direction of&amp;nbsp;'Mr. Sanjay Gajrawat' (Owner)&amp;nbsp;we have reached the pinnacle of success.</t>
  </si>
  <si>
    <t>Incepted in the year 1992 at Jaipur (Rajasthan India) we &amp;ldquo;Rajlaxmi Hosiery Udyog&amp;rdquo; which is a Sole Proprietorship (Individual) based company known as the reputed Manufacturer and Supplier of a smart collection of Ladies Afghani Salwar Ladies Leggings Ladies Harem Pants Ladies Lower etc. These garments are designed by our capable professionals using well-tested &amp;amp; skin-friendly fabric and modern machines in tune with predefined international quality standards. All these garments are designed at par with the latest fashion trends. These garments are largely cherished for their fade resistance soft texture perfect finish skin friendliness trendy look and eye-catching colors. Owing to our transparent dealings we attained huge clientele includes National Retail Chains like National Handloom Corporation Indian Army State Police of various Indian States and various Local &amp;amp; National Retailers.</t>
  </si>
  <si>
    <t>Incorporated in the year 2011 we \Atul Impex\ are a leading organization affianced in Manufacturing and Supplying an exquisite range of Ladies Saree Ladies Suit and Ladies Kurti. Located at Jaipur (Rajasthan India) we are Sole Proprietorship firm running our business in this industry and are considered as most trusted entity. Our organization is blessed by honorable and honest vendors of the market with the help of trained procuring agent in order to offer the finest quality outfits to our respected customers. Our associated vendors are selected by our dedicated procuring agent on the ground of their market reputation design techniques financial position flexible payment modes prompt delivery and quality of material. In addition to this our associated vendors assure that these products are sternly checked on numerous quality measures to assure their skin-friendly nature. We offer our products at market leading prices to our respected customers within the estimated time span. Apart from this we also Trading and Supplying a wide range of Cushion Cover Cotton Bed Sheets Printed Fabric etc.</t>
  </si>
  <si>
    <t>&amp;ldquo;S.D. Bangles&amp;rdquo; located at Jaipur (Rajasthan India) is an accomplished entity comprising a team of ingenious professionals highly committed to Manufacturing and Supplying an attractive collection of Designer Bangle Diamond Bangle Stone Bangle Fashion Stone Bangle and Metal Bangle. Since our inception in the year 2011 as a Sole Proprietorship firm we have been improvising on our quality standards and product range in order to offer the latest designs and the best quality collection of bangles to our esteemed patrons.</t>
  </si>
  <si>
    <t>We &amp;ldquo;Bagga's Beauty Centre&amp;rdquo; located at Jaipur (Rajasthan India) have gained noteworthy recognition in the field of Manufacturing and Supplying an attractive collection of Thewa Pendant Set Kundan Pendant Set Designer Earring Kantha Pendant Set Kundan Set Polki Jewelry Polki Thewa Pendant Set etc. Since our inception in the year 1980 as a Partnership entity we have been consistently serving the demands of our clients with our alluring jewelry collection in a plethora of designs. Under the valuable guidance of our Mentor &amp;ldquo;Mr. Akshey Bagga&amp;rdquo; we have created a strong foothold in the market. Owing to his exceptional leadership skills and new ideas we have acquired huge number of clients all across the country.</t>
  </si>
  <si>
    <t>We &amp;ldquo;Jaguar Security Solution&amp;rdquo; are engaged in trading a high-quality assortment of Video Door Phone Attendance Machine Security Camera EPABX System Door Metal Detector Fingerprint Scanners etc. We are offering this optimum quality range of products under the brand names &amp;ldquo;Commax&amp;rdquo; &amp;ldquo;Realtime&amp;rdquo; and &amp;ldquo;Hikvision&amp;rdquo;. We are a Sole Proprietorship company that is established in the year 2013 at Jaipur (Rajasthan India) and are connected with the renowned vendors of the market who assist us to provide a qualitative range of products as per the global set standards. Under the supervision of \Mr. Sanjay Jain\ (Proprietor) we have attained a dynamic position in this sector.</t>
  </si>
  <si>
    <t>Incepted in the year 2016 at Jaipur (Rajasthan India) we &amp;ldquo;Global Sales &amp;amp; Services&amp;rdquo; are a Sole Proprietorship Company and a well-renowned manufacturing trading wholesaling importing and exporting of a comprehensive range of Ladies Sandals Mens Jutti and Women Jutti. Owing to support of our Mentor &amp;ldquo;Shabbir Hussain (Proprietor)&amp;rdquo; we have attained a reputed status in this domain. We import our product from China.</t>
  </si>
  <si>
    <t>Founded in the year 2014 at Jaipur (Rajasthan India) we \Forever Solutions\ are a well-known manufacturer and supplier of an exclusive range of Designer Juti Fancy Sleeper Ladies Sandals Fancy Juties and Mojari Sandals. These products are designed using superior quality raw material and advanced machines under the supervision of skilled professionals and designers. Our offered footwear are highly admired among our clients for their unique features such as attractive look fine finish trendy pattern optimum comfort non slippery sole and cost-effectiveness. Furthermore we offer this footwear in various attractive shapes and sizes as per the specific demands of our valuable clients. Apart from this we also trade and supple a fashionable assortment of Jaipuri Juti that is widely demanded for its traditional look and light weight.</t>
  </si>
  <si>
    <t>We &amp;ldquo;Asif Garments&amp;rdquo; are actively committed to manufacturing a remarkable array of Cotton Kurti Printed Kurti Designer Kurti Pakistani Suits Anarkali Suits etc. We are a Sole Proprietorship company that is incepted with an aim of providing a comfortable and exclusive range of kurtis. Founded in the year 2014 at Jaipur (Rajasthan India) we are providing a beautiful and stylish collection of kurtis as per the latest fashion trends. Under the direction of our mentor \Mr. Asif Khan\ we have reached the pinnacle of success.</t>
  </si>
  <si>
    <t>Founded in the year 1972 at Jaipur (Rajasthan India) we &amp;ldquo;Shadab Block Prints&amp;rdquo; are the leading Sole Proprietorship firm engaged in Manufacturing and Supplying the finest quality range of Unstitched Suit Cloth Lehenga Choli Ladies Kurti Fabric Stitch Ladies Suit Ladies Kurti Ladies Lehenga Double Bedsheet etc. We have constructed the advanced designing unit which comprises of sub-divisions like warehousing quality checking designing procurement and sales &amp;amp; marketing. Under the leadership of our mentor &amp;ldquo;Mr. Aftab&amp;rdquo; we have been able to fulfill the needs of our clients in the best possible way.</t>
  </si>
  <si>
    <t>&amp;ldquo;Anand Footwears&amp;rdquo; was started in the year 2010 as a Partnership firm at Jaipur (Rajasthan India). We have emerged as one of the trustworthy names involved in manufacturing and supplying a wide array of Men's Sandal Ladies Slipper and Men's Slipper. We make use of finest raw materials and modern techniques for designing and manufacturing these footwear. Offered products are highly accredited in the market for durability fine finish and long life.We sell our products under the brand name \Roayals\. Under the capable guidance of &amp;ldquo;Mr. S. S. Rathore&amp;rdquo; (Partner) we have expanded our business and gained wide client base across the country.</t>
  </si>
  <si>
    <t>Established in the year 2010 at Jaipur (Rajasthan India) we \Euro Jewels India Private Limited\ takes immense pride in introducing ourselves as a leading Manufacturer and Supplier of Silver Earrings Gold Earrings Gold Pendant Gold Ring Silver Ring Silver Pendant and Silver Bangle. In complete compliance with the industry set quality standards and norms these products are designed by our experts using quality assured material. Provided products are widely treasured among our valued clients for their outstanding features like perfect finish attractive look captivating patterns superb quality and elegant design. For meeting the needs of our valued clients we offer these products in various sizes shapes and many more specifications.</t>
  </si>
  <si>
    <t>We are established in 1981. We are into manufacturing of Boy's Kurta Pyjama Girls Western Wear in the brand name of Cotler.</t>
  </si>
  <si>
    <t>Incorporated in the year 2014 as a Sole Proprietorship firm at Jaipur (Rajasthan India) we &amp;ldquo;Ranisaa&amp;rdquo; are affianced in manufacturing and supplying a premium quality range of Ladies Saree Ladies Suit Ladies Kurti and Designer Lehenga. We offer these apparels to our clients in several shades patterns and designs. Offered apparels are stringently checked against numerous quality parameters before being supplied to our patrons. Under the able leadership of &amp;ldquo;Mr. Hemant Jain&amp;rdquo; (CEO) we have been able to meet varied requirements of our respected clients. We provide all type of hand work on saree and kurti like Gota Patti Zardozi  Aari Work Embroidery and many more.</t>
  </si>
  <si>
    <t>Welcome to our site Triumph located in Jaipur a place where you can find a complete varieties. We are Wholesale and Supplier of Glassware Bakery Products Bar Accessories CrockeryKitchenware Cutlery Table Accessories etc on one place.</t>
  </si>
  <si>
    <t>Established in the year 2003 we &amp;ldquo;Crafts Melange&amp;rdquo; are an Indian handicraft company from craft capital of world Jaipur city. We are first generation social entrepreneur who aims to create demand for community friendly products and save artisan community in India and to do business with social impact. We manufacture export and supply wide range of Textile Fabric Handbag Paper Diary Fashion Necklace &amp;amp; many more. We deal in almost all kind of Rajasthan based handicrafts like Fashion jewellery Handmade Paper Products and Stationary Items Leather Accessories and Footwear Wooden Artifacts Marble Articles and Sculptures Blue Pottery Block and Sanganeri Print Garments Bags and Home Furnishing Products Appliqu&amp;eacute; and Patch Work Textile Product. Crafts Melange provides its primary stakeholders Indian craftsmen with sustainable income by working directly with the community reducing the number of levels in the chain and increasing the profit of the individual.</t>
  </si>
  <si>
    <t>We at&amp;nbsp;Jaipurwala&amp;nbsp;are engaged in manufacturing and export of wide range of lac items like&amp;nbsp;&amp;nbsp;Lac Bangles&amp;nbsp;Lakh jewelry&amp;nbsp;Mirrored Trinket boxes&amp;nbsp; Lac Gift BoxesLac jewelry Lac Gift Items&amp;nbsp;Lac Boxes Lac Pill Box and Handcrafted JewelleryIndian Necklace&amp;nbsp;Jhumki&amp;nbsp;Lakh Bangles&amp;nbsp;Lac Necklace&amp;nbsp;&amp;nbsp;&amp;nbsp;Lakh earrings Lac Bangles Lakh Jewellery and many more.</t>
  </si>
  <si>
    <t>Incorporated in the year 1996 at Jaipur (Rajasthan India) we &amp;ldquo;Vk Jewellers&amp;rdquo; are renowned organization affianced in Manufacturing Wholesaler Retailer Exporter and Importer  premium quality range of Designer Jewellery Druzy Gemstone Key Chain Mens Brass Bracelet etc. Our company is Sole Proprietorship (Individual) based. Under the supervision of Owner &amp;ldquo;Rajesh Agarwal&amp;rdquo; we have gained huge success in this domain.</t>
  </si>
  <si>
    <t>Established as a Sole Proprietorship firm in the year 2009 at Jaipur (Rajasthan India) we &amp;ldquo;Aashi Collection's&amp;rdquo; are well-known as the reputed manufacturer and wholesaler of Men's Blazer Men's Indo Western Dress Kurta Pajama Men's Pant Men's Sherwani Men's Shirt Men's Suit and Waist Coat. Due to attributes like skin-friendliness fine stitching perfect finish shrink resistance and colorfastness these apparels are highly demanded by our clients. Under the direction of &amp;ldquo;Mr. Shubham Khandelwal&amp;rdquo; (Manager) we have been able to meet varied demands of clients in prompt manner.</t>
  </si>
  <si>
    <t>Located at Jaipur (Rajasthan India) we &amp;ldquo;Annapurna &amp; Sons&amp;rdquo; are the Sole Proprietorship firm engaged in Manufacturing and Supplying a qualitative assortment of Printed Visiting Card Printed Sky balloon Printed Display Standee Sun Pack Sheet Printed Coffee Cup Advertising Banner Printed T Shirts etc. Founded in the year 1985 we are backed by an advanced infrastructural base that is equipped with all the essential amenities. Our infrastructural base comprises of various units such as production procurement quality testing R&amp;D warehousing and sales &amp; marketing. All units are handled by our experienced team of professionals. Owing to our fair business policies quick delivery and client-centric approach we have been able to gain the maximum satisfaction our esteemed clients.</t>
  </si>
  <si>
    <t>Established in the year 2011 at Jaipur (Rajasthan India) we &amp;ldquo;Affordable IT Solution Private Limited&amp;rdquo; are engaged in trading an excellent quality range of Designer Necklace Designer Bangles Designer Earrings Designer Bracelets Silver Anklets etc. These products are sourced from reliable market vendors and can be availed by our clients at reasonable prices. Under the guidance of \Mr. Keshav Batwara\ (Managing Director) who holds profound knowledge and experience in this domain we have been able to aptly satisfy our clients.</t>
  </si>
  <si>
    <t>Incepted in the year 2013 in Jaipur (Rajasthan India) we &amp;ldquo;Mankha Exports&amp;rdquo; are the distinguished manufacturer exporter and supplier of wide assortment of quality Canvas Bag Kantha Bag Jute Bag Banjara Bag Ladies Bag Leather Bag Rexine Bag Rug BagCanvas Bag&amp;nbsp;etc. The offered bags are designed by making use of supreme grade material like jute fabric leather etc. We make use of highly developed machines to design these bags in different sizes. Our offered bags are used for packing stuff and other material while traveling going office shopping and transporting. These bags are checked for their quality on series of quality parameters before being supplied to our clients. Our offered bags are widely appreciated by our valuable clients for their enormous features such as light weight tear resistance moist proof eco-friendly ability to carry heavy load smooth finishing and durable finish standard.</t>
  </si>
  <si>
    <t>Incorporated in the year 2014 at Jaipur (Rajasthan India) we &amp;ldquo;Kashyapi&amp;rdquo; are a Sole Proprietorship firm involved in Manufacturing an excellent range of Ladies Dupatta Ladies Saree Georgette Suit Patiala Suit Ladies Suit Jaipuri Kurti and Cotton Kurti. We offer a high quality assortment of these products to our clients at budget-friendly prices. These dresses are widely appraised for their elegant look and beautiful design. Under the worth guidance of our mentor &amp;ldquo;Ms. Yogita&amp;rdquo;(Owner) we have achieved a reputed position in this industry.</t>
  </si>
  <si>
    <t>Established in the year 2014 in Jaipur (Rajasthan India) we &amp;ldquo;Saral Apparels&amp;rdquo; are known as the most prominent Manufacturer and Supplier of a comprehensive assortment of Cotton Printed Kurti Ladies Kurti Ladies Embroidered Kurti Ladies Fashionable Kurti Cotton Kurti Salwar Kameez etc. These apparels are designed as per the set global standards. Our complete product array has been produced along the line of the latest fashion trends which is widely appreciated by our customers. We have grown considerably within the past couple of years which sheds light on the growth aspect of our company. As far as our reputation in the market is concerned we have in a short period of time gained a great deal of success in various markets. We have catered to all kinds of clients and have learn the art of delivering the as per the unique requirements of their clients. The fabrics that have been used by us are widely appreciated by our clients and the fact that these apparels have been incorporated with quality centric colors is widely appreciated by them. Under the supervision of our Proprietor &amp;ldquo;Mr. Ankit Verma&amp;rdquo; we have gained huge success in this domain.</t>
  </si>
  <si>
    <t>Founded in the year 2013 We &amp;ldquo;Arihant Traders&amp;rdquo; are dependable and famous manufacturer of a broad range of Cotton Bag Non Woven Bag Poly Bag and Saree Cover Bag. We provide these bags in diverse specifications to attain the complete satisfaction of the clients. We are a Sole Proprietorship company which is located at Jaipur (Rajasthan India) and constructed a wide and well functional infrastructural unit where we design these bags as per the global set standards. Under the supervision of our mentor &amp;ldquo;Mr. Hitesh Jain&amp;rdquo; we have gained huge clientele across the nation.</t>
  </si>
  <si>
    <t>Established as a Sole Proprietorship firm in the year 2013 at Jaipur (Rajasthan India) we &amp;ldquo;Mansha Party Solutions&amp;rdquo; are the reputed manufacturer and supplier of Bridal Lehenga Ladies Sarees and Semi Stitched Suit. We also trade high quality range of Ladies Kurtis Designer Suit and Party Wear Lehenga after being sourced from reliable market vendors. Under the headship of &amp;ldquo;Mr. Pratibha Tripathi&amp;rdquo; (Proprietor) we have gained immense success all across the nation.</t>
  </si>
  <si>
    <t>Trends across the jewellery sector have always shown an upsurge in their demand in terms of design style and creativity. With an objective to cater to this very demand of the market both national and international Neel Gems And Jewellery Pvt. Ltd. was formed in the year 1984. We are a leading manufacturer and exporter of a wide range of jewellery including Silver Jewelry Sterling Silver Jewelry Jewellery with Precious &amp; Semi Precious stones Diamond Jewellery Kundan Meena Jewellery. We are the first introducer of \The Snake Chains\ All Over the World. People knows us as &amp;ldquo;Snake Chain Wala&amp;rdquo;. Our exclusively designed range of jewellery with a stunning and eye catchy variety reflects a blend of modernity and ethnicity. Known the world over for style and elegance our jewellery are reasonably priced and can also be tailor-made as per the clients' requirements.</t>
  </si>
  <si>
    <t>Dhati Handicraft is a distinguished manufacturer of a wide range of Banjara Yokes And Patch Bed Cover Banjara Bag Ladies Handbag Banjara Table Cover Jhola Hand Bag etc. Founded in the year 2013 we are a Sole Proprietorship company that is incepted with an objective of providing high quality products in diverse specifications within limited time period. Situated at Jaipur (Rajasthan India) we have constructed a wide and well functional infrastructural unit that plays an important role in the growth of our firm. Under the headship of our Mentor &amp;ldquo;Mr. Chaman Lal&amp;rdquo; we have gained huge clientele across the nation.</t>
  </si>
  <si>
    <t>Established in the year 2005 at Jaipur (Rajasthan India) we &amp;ldquo;Jevar Craft&amp;rdquo; are counted as the leading manufacturer and supplier of a fancy range of Designer Silver Jewellery Designer Gold Jewellery and Designer Diamond Jewellery. Our provided jewelries are available in various artistic designs patterns and colors to cater clients' special requirements. Keeping in mind the prevailing fashions trends the offered jewelries are designed using the best quality gold and diamond by our crafting experts. The diamond and gold we make use in designing is procured from the trusted vendors of the industry. Our quality experts thoroughly check these jewelries on different quality parameters by utilizing advanced testing tools and methods. To cater the specific demands of our respected clients the offered jewelries are available in different customized specifications. These jewelries are highly acclaimed among our clients for their exquisite carving trendy design eye-catching look everlasting sheen light weight skin friendly and perfect finish.</t>
  </si>
  <si>
    <t>Rang Creations is a foremost manufacturer exporter and supplier of a beautiful range of Ladies Kurti Ladies Palazzo Ladies Gown Ladies Midi Ladies Top Ladies Shirt etc. Incorporated in the year 2012 at Jaipur (Rajasthan India) we have developed a well functional infrastructural unit where we design these garments in an efficient manner. Ever since our origin we are a Partnership Company which is incepted with an aim of providing trendy and comfortable range of garments as per the current trends prevailing in the market. Under the supervision of our mentor &amp;ldquo;Ms. Vaishali&amp;rdquo; we have been succeeding in this field. We export our products Japan Germany etc.</t>
  </si>
  <si>
    <t>Initiated in the year 1985 as a Sole Proprietorship company at Jaipur (Rajasthan India) we &amp;ldquo;Mamta Arts&amp;rdquo; are a prominent Manufacturer and Supplier of a wide range of Wool Jute Rug Wool Jute Carpet and Wool Jute Runner Printed cotton rugs chindi rugs and carpet Cotton rugs wool cotton rugs rugs cushion and bags Zarri cotton rugs woolen carpet. The provided products are widely acclaimed for unique design ruggedness tear resistance elegant looks and shrink resistance features. Under the leadership of &amp;ldquo;Mr. Vishnu Sharma&amp;rdquo; (Manager) we have been able to attain a leading position in this industry.</t>
  </si>
  <si>
    <t>RS Jewels is well known company in the market for manufacturing trading supplying and exporting various types of jewellery which consists of Gold Jewellery Silver Jewellery and many more products. In the field of jewelry we are known from the year 2013. The products offered by us to the customers are appreciated amongst the customers across the world for their impressive designs and unique patterns. Our company is growing by satisfying large number of customers in the market. The reputation we have in the market attracts lot of customers towards our company which aim to meet the customer&amp;rsquo;s choice. Our products are manufactured and designed by our experts by providing them smooth cuts and edges. The patterns designs sizes and other specifications of jewellery are provided by us as per the modern trend and also as per the client&amp;rsquo;s specifications. The products of our company have long lasting sheen and fine finishing which make them impressive and widely demanding.</t>
  </si>
  <si>
    <t>Established in the year 2017 at Jaipur (Rajasthan India) we &amp;ldquo;Divya Gems Jewellery&amp;rdquo; are Proprietorship Firm engaged in   trading wholesaling and retailing a wide range of Coral Gemstone Emerald  Gemstone etc. Under the visionary direction of our Mentor &amp;ldquo;Mehul Patel (Proprietor)&amp;rdquo; we have accomplished a separate position in the industry.</t>
  </si>
  <si>
    <t>The&amp;nbsp;Aarav fabricator&amp;nbsp;- &amp;nbsp;establishes in year 2001 and is promoted by Miss Preeti Diggiwal. Keeping in mind the desired of the new trendy clients Aarav Fabricator are manufacture exporter and supplier an eye catching collation of&amp;nbsp;Hand Block Print Sarees&amp;nbsp;Latest Designer Salwar Suit&amp;nbsp;Readymade Kurties&amp;nbsp;Cotton Skirts&amp;nbsp;Stoles&amp;nbsp;Scarves&amp;nbsp;Cotton Dress Materials&amp;nbsp;and&amp;nbsp;Cotton Home Furnishings products&amp;nbsp;in Jaipur Rajasthan India.</t>
  </si>
  <si>
    <t>We &amp;ldquo;Nisa Craft&amp;rdquo; are a Sole Proprietorship firm engaged in Manufacturer and Trader an excellent quality range of Ladies Chappal Mojari Jutti and Ladies Kolhapuri Slipper. These footwears are sourced from reliable market vendors and can be availed by our clients at reasonable prices. Under the guidance of 'Mr. Mohammad Akram' (Proprietor) who holds profound knowledge and experience in this domain we have been able to aptly satisfy our clients.</t>
  </si>
  <si>
    <t>Incorporated in the year 2014 we &amp;ldquo;Saffire Safety &amp; Security Solution&amp;rdquo; are a leading organization affianced in trading and supplying an exclusive assortment of Fire Fighting Equipment Fire Extinguisher Fire Hydrant Valve Smoke Detector Sprinkler System Safety Jacket Safety Hand Glove Safety Goggle Safety Ear Plug Safety Nose Mask Convex Mirror Road Barrier  etc. Located at Jaipur (Rajasthan India) we are blessed by honourable and genuine vendors of the market with the help of skilled procuring agent in order to offer the best quality garments to our honourable customers. Our associated vendors are selected by our dedicated procuring agent on the ground of their market reputation design techniques financial position flexible payment modes prompt delivery and quality of garments. We are offering some well-known brands like Uni Safe Aktion Honeywell First Alert etc.</t>
  </si>
  <si>
    <t>Incepted in the year 2009 at Jaipur (Rajasthan India) we &amp;ldquo;Silver Art&amp;rdquo; has come out with a classy and fancy collection of handicraft items that is highly acclaimed by our clients. Since our inspection we are affianced in Manufacturing Wholesaling and Supplying a beautiful array of Silver Plated Designer Jewelry Precious Gemstone Silver Cuff Brass Jewelry Silver Plated Brass Necklace Gemstone Earrings Victorian Rings Tibetan Silver Jewelry Old Fabric Banjara Bag &amp; Handmade Punjabi Leather Jutties&amp;nbsp;etc. Our highly skilled professionals beautifully craft these items using quality tested basic material in tune with modern fashion trends. Widely known for their aesthetic design exclusive patterns appealing look flawless finish and long lasting shine these handicrafts are widely acclaimed in the market. Our offered handicraft items are also suitable choice for gifting purposes. By providing these handicraft items with different striking features we have attained a strong position in the market. With years of experience and immense knowledge we are able to design these products accordingly.</t>
  </si>
  <si>
    <t>Established in the year 1990 at Jaipur (Rajasthan India) we &amp;ldquo;Shree Jee Enterprises&amp;rdquo; are the leading Sole Proprietorship firm engaged in Manufacturing and Supplying a beautiful range of Semi Precious Necklace Precious Gemstone Beaded Necklace And Semi Precious Gemstone. This range of jewellery is highly demanded in the market for its beautiful design long lasting shine attractive look alluring pattern and smooth finish. The offered jewellery range is beautifully designed in compliance with the set quality standards using quality assured beads gem stones and advanced techniques under the strict supervision of our experts. Our entire collection of jewellery is checked on various quality parameters to deliver a flawless supply at clients&amp;rsquo; end. Moreover the offered jewellery range is also available in various beautiful designs as per the requirements of valued clients.</t>
  </si>
  <si>
    <t>Incorporated in the year 2012 we &amp;ldquo;Rishabh Jewellers&amp;rdquo; are counted as the reputed manufacturer of Designer Earrings Set Designer Ring And Earring Sterling Silver Necklaces Set Silver Rings etc. Located in Jaipur (Rajasthan India) we are a Sole Proprietorship firm engaged in offering a high-quality range of products. Under the management of &amp;ldquo;Mr. Vijay Jain&amp;rdquo; (Proprietor) we have been able to provide complete satisfaction to our clients. We export our products in Europe UAE and America.</t>
  </si>
  <si>
    <t>Lakhotia Jewellery Manufacturing Co. is one of the leading manufacturer and exporter of Silver Jewellery Gemstone Jewellery and Fashion Jewellery since 1990 situated in Rajasthan. We are also manufacturing Silver Jewellery Plain and Studded with Precious and Semi Precious Natural Stones. Our products range includes Designers Silver Earring Silver Hanging Earring Designer Silver Earring Sterling Silver Earring Silver Fashion Earring Fancy Ladies Earring Designer Earring Silver Bracelet etc. We manufacture products of finest quality made up of silver gold and other stones. We manufacture products as per customer&amp;rsquo;s requirements and demands. We ensure complete customer satisfaction through our creative designs and sheer quality. We have become a leading company through our industry expertise and understanding of market trends. Customers can avail the trendy product range from us at fair prices. We are a customer centric company and works towards complete customer satisfaction. Mrs. Vishakha Lakhotia is the CEO of our company.</t>
  </si>
  <si>
    <t>Incepted in the year 2010 at Jaipur (Rajasthan India) we 'Shree Mahalaxmi Sales' is a Sole Proprietorship firm and a prominent Manufacturer and Supplier of a wide range of Men Shirts Men Trousers Men Plain Shirt and Formal Men Trousers. The offered apparels are acclaimed for their fine stitching elegant design attractive looks and shrink resistance features. Provided garments are well-designed and stitched using top grade fabrics and threads under the direction of our experienced designers who possess immense knowledge in this domain. To satisfy all demands of the patrons we provide these apparels in varied colors and sizes. Also we make use of advanced techniques in order to design these apparels in compliance with industry laid standards. Furthermore we offer this assortment to our respected clients at most reasonable rates. We are offering our products under the brand name Scropio.</t>
  </si>
  <si>
    <t>Founded in the year 1994 we &amp;ldquo;Venu Gems&amp;rdquo; are a renowned Manufacturer and Supplier of mesmerizing collection of Gold diamonds Bangles Diamond Earrings Gemstone Rings Gold &amp; Diamond Pendant Sets and Gold diamonds Necklaces. Offered jewellery is designed keeping in mind the latest fashion trend under the direction of our creative professionals from the best class material and the latest machines. Provided jewellery is highly acknowledged among our clients due to their attributes such as captivating design attractive look perfect finish elegant pattern and well polishing. Since our inception quality is the foremost aim of our company hence we check the entire collection of jewellery against numerous parameters. As per the ever-evolving choices of the customers we provide this jewellery in numerous sizes shapes patterns and designs. Besides we provide this jewellery in excellent packaging material at most affordable rates.</t>
  </si>
  <si>
    <t>Founded in the year 2015 we &amp;ldquo;Sainex Security Systems&amp;rdquo; are well knwon company affianced in trading retailing and supplying a wide assortment of CCTV Cameras Digital Video Recorders Video Door Phones Time Attendance Machine Security System and Vehicle Tracking System. We are a Sole Proprietorship Company that is situated at Jaipur&amp;nbsp;(Rajasthan India) and associated with the best vendors of the market. We select our vendors after deep market research on the basis of their market reputation manufacturing techniques and delivery schedule. Our vendors also make sure that these security and surveillance products are properly checked on diverse parameters in order to provide qualitative range to the clients. Due to the support of our rich vendor base we have been able to deliver these security and surveillance products across the nation in a timely manner. Besides we deal with 15 companies.</t>
  </si>
  <si>
    <t>We &amp;ldquo;Tech Surveillance&amp;rdquo; are betrothed in trading and supplying a highly reliable assortment of Digital Video Recorder HD Camera HD DVR IP Camera Network Video Recorder and Analogue CCTV Camera. We also provide the installation service for the same. Established in the year 2014 we provide this range of surveillance products in numerous specifications as per the varied demands of the clients. We are a Sole Proprietorship Organization that is located at Jaipur (Rajasthan India) and tie-up with the renowned vendors of the market. Under the headship of our Proprietor &amp;ldquo;Mr. Krishan Kumar Maan&amp;rdquo; we have attained a dynamic position in this sector.</t>
  </si>
  <si>
    <t>Women Wear House Association of Rajasthan (GEAR) was formed in the year 2007. The main aim was to promote export of Garments from RajasthanThe members are exporting Readymade Garment all over the India. Jaipur is also specializing in Block printing spray work Hand work value addition of beads Tie &amp; dye embroideries etc on fabrics like cotton voil Rayon-viscose varieties of polyester Blends of P/CPV Pure silk Art silk  both mill made Power-loom &amp; Hand woven. For winters they have special hand woven 100% woolen fabric by name of &amp;ldquo;KHADI&amp;rdquo;. In case any further information is needed it will be our pleasure to assist you in not only locating your products &amp; Interaction with exporters but help with your travel plans as well.</t>
  </si>
  <si>
    <t>Incepted in the year 2014 in Jaipur (Rajasthan India) we &amp;ldquo;Manasvi Collection&amp;rdquo; are the most prominent Trader and Supplier of an enhanced quality Embroidery Kurtis Designer Kurtis Printed Kurtis Ladies Kurtis etc. The offered dresses are procured from certified vendors of the market who design them using soft quality fabric with the help of sophisticated machines in adherence to set industry norms. These dresses are worn by ladies and girls with matching legging and salwar to various places as casual outfit. We offer these dresses to our clients in different colors shades patterns and sizes for our clients to choose from. These dresses are widely appreciated by our clients for their enormous features such as stylish look color fastness skin-friendly shrink resistance perfect fitting tear resistance eye-catching look and durable shine. We offer these dresses to our clients in safe packaging options to prevent them from dust and retain their finishing while transporting.</t>
  </si>
  <si>
    <t>Incorporated in the year 2012 at Jaipur (Rajasthan India) We &amp;ldquo;Goyal Fashion&amp;rdquo; are a Sole Proprietorship firm involved in manufacturing an excellent range of Ladies Saree Designer Sarees Fancy Saree Viscose Saree etc. We offer a high-quality assortment of these products to our clients at budget-friendly prices. Under the worth guidance of &amp;ldquo;Mr. Manish Goyal&amp;rdquo; (Manager) we have achieved a reputed position in this industry.</t>
  </si>
  <si>
    <t>Established in the year 2003 at Jaipur (Rajasthan India) we &amp;ldquo;Gaba Shoe Agencies&amp;rdquo; are a Sole Proprietorship firm engaged in Wholesale trading an excellent quality range of Sports Shoes Ladies Sandal Canvas Shoes etc. We are offering these optimum quality footwear under the brand names &amp;ldquo;Maxx&amp;rdquo; &amp;ldquo;Campus&amp;rdquo; &amp;ldquo;Fila&amp;rdquo; etc. These products are sourced from reliable market vendors and can be availed by our clients at reasonable prices. Under the guidance of 'Mr. Manish Gaba' (Owner) who holds profound knowledge and experience in this domain we have been able to aptly satisfy our clients.</t>
  </si>
  <si>
    <t>We &amp;ldquo;Hukart&amp;rdquo; incepted in the year 2014 are a leading and reliable Manufacturer Exporter and Supplier of a remarkable and wide collection of Cotton Bags Leather Bags Jute Bags Dari Bags and Dhurrie Bags.This unit comprises of sub-departments like R&amp;amp;D admin sales procurement designing quality testing transportation logistic warehousing packaging etc. All these departments are outfitted with all the essential machinery equipment and tools permitting us to design a commendable collection of bags in large quantity within predefined time period. Additionally we have been able to deliver these bags across the nation due to our wide distribution network and swift delivery.</t>
  </si>
  <si>
    <t>Incepted in 2009 in Jaipur (Rajasthan India) we &amp;ldquo;Priya Overseas&amp;rdquo; are a reckoned Manufacturer and Supplier of the best quality Ladies Top Ladies Trouser Ladies Shirt Ladies Kurti Girls Legging Ladies Gown Printed Afghani and Printed Ladies Lower. Our offered garments are designed and crafted by making use of the latest stitching machines and optimum quality fabrics under the stern supervision of our dedicated designers in complete compliance with the current fashion trends. The garments provided by us are widely acknowledged by the renowned customers for their unique features such as perfect fitting elegant design colour fastness shrink resistance optimum finish skin friendly nature light weight alluring look smooth texture and easy to wash. Additionally we provide these garments in several colors designs patterns and sizes as per the specific demands and requirements of our fashion conscious clients. Clients can purchase these garments from us at highly competitive prices within the estimated time span.</t>
  </si>
  <si>
    <t>Welcome to Goyal Fashion. Located in Jaipur. We are Retailer of Traditional Party-Wear Bollywood Replica Sarees Hand-crafted Sarees Imitation Jewellery. (Gold/Silver)</t>
  </si>
  <si>
    <t>Newly established in the year 2015 at Jaipur (Rajasthan India) we &amp;ldquo;Kanishka Creation&amp;rdquo; are noteworthy organization occupied in manufacturing and supplying a designer array of Ladies Kurti Ladies Skirt Ladies Patiala Suit and Anarkali Suit. These ladies garments are intricately designed and tailored by our adept designers using soft quality fabric with the aid of advanced stitching machines. Designed in compliance with current fashion trends our offered range of ladies garments is highly admired among our clients for their outstanding features such as attractive design eye catching pattern fine stitching flawless finish and perfect fitting. Furthermore we offer these ladies garments in a plethora of sizes color patterns designs and styles at budget friendly prices.</t>
  </si>
  <si>
    <t>Incepted as a Sole Proprietorship firm in the year 2016 at Jaipur (Rajasthan India) we &amp;ldquo;Monto Gems&amp;rdquo; are actively engrossed in manufacturing and wholesaling an outstanding quality range of Jewellery Beads Jewellery Pendants Natural Gemstones and Jewellery Necklace. These products are widely known for their attractive look tarnish resistance fine finish and durability. Under stern supervision of &amp;ldquo;Mr. Salman Ur Rehman' (Proprietor) we have been able to provide utmost satisfaction to our clients.</t>
  </si>
  <si>
    <t>Established in the year 2000 we &amp;ldquo;Rajasthan Enterprises&amp;rdquo; are betrothed in trading a high quality assortment of Juicer Mixer Grinder Cooker Hood Electric Microwave Oven Electric Water Geyser Electric Steam Iron Hand Blender Wrist Watch Water heater Food Steamer Coffee Maker etc. We are a Sole Proprietorship Company that is located at Jaipur (Rajasthan India) and are connected with the renowned vendors of the market who assist us to provide qualitative range of products as per the global set standards. Under the supervision of our mentor &amp;ldquo;Mr. Naman Agrawal&amp;rdquo; we have attained a dynamic position in this sector.</t>
  </si>
  <si>
    <t>Established in the year 2014 at Jaipur (Rajasthan India) we &amp;ldquo;RIDDHI ENTERPRISES&amp;rdquo; are a Proprietorship Firm engaged in manufacturing and wholesaling a qualitative assortment of Ladies Saree Ladies Lehenga etc. Under the supervision of our Mentor &amp;ldquo;Ashok Kumar Sharma (Proprietor)&amp;rdquo; we have achieved strong position in the market.</t>
  </si>
  <si>
    <t>Gems N Arts has gained success in the market by manufacturing and wholesaling an extensive and beautiful collection of Mor Pankh Bellies Kanthi Belly Kanthi Slippers Ladies Sandals etc. We provide these products in diverse specifications as per the different requirements of our prestigious patrons. We are a well known Sole Proprietorship company that is incepted in the year 2006 at Jaipur (Rajasthan India). Managed under the supervision of &amp;ldquo;Mr. Mohammad Shakeb' (Owner) we have gained huge client&amp;egrave;le across the nation.</t>
  </si>
  <si>
    <t>Founded in the year 2015 at Jaipur (Rajasthan India) we &amp;ldquo;Simsim Silver&amp;rdquo; are known as the leading manufacturer trader wholesaler retailer and supplier of a wide range of Gemstone Ring Gold Ring Diamond Ring Gemstone Cufflink Gemstone Earring Silver Ring Polki Ring and Ear Stud. Offered products are highly appreciated for their attractive look everlasting sheen and perfect finish. All our business processes are supervised by our mentor &amp;ldquo;Mr. Fuzail Ahmed&amp;rdquo; who has rich industry knowledge and experience in this field.</t>
  </si>
  <si>
    <t>Welcome to Shades Exotica. Located in Jaipur. We provide Straighting Perming Hair Cuts Hair Setting Spa Treatments Saree Drapping Hair Removal&amp;nbsp; Threading and Waxing etc.</t>
  </si>
  <si>
    <t>Our company &amp;ldquo;Dark Horses Trading Co&amp;rdquo; started its business operations in the year 2015 at Rajasthan India as a leading Trader and Supplier of Cushion Covers Designer Curtains Designer Bags Canvas Bags and many more. We also Manufacture and Supply a huge range of Bed Sheets. Dark Horses Trading Co has got a vision to assist in prospering the lives of artisans. It&amp;rsquo;s a commencement of making our culture a worldwide fashion because products are really liked by many art connoisseurs. It&amp;rsquo;s an effort to keep the future generation aware about our tradition and culture through shopping. For providing our customers a wide range of products we offer other unique fashion accessories. We offer best customer service with phenomenal visual content. Customer&amp;rsquo;s shopping experience will be great with us and our motto is &amp;ldquo;Shopping is a FUN here.&amp;rdquo; We trade our products under the brand name Paamli.</t>
  </si>
  <si>
    <t>We &amp;ldquo;Krishna Enterprises&amp;rdquo; are actively committed to manufacturing a remarkable array of Cotton Kurti and Embroidered Kurti. We are a Sole Proprietorship company that is incepted with an aim of providing a comfortable and exclusive range of kurtis. Founded in the year 2008 at Jaipur (Rajasthan India) we are providing a beautiful and stylish collection of kurtis as per the latest fashion trends. Under the direction of 'Mr. Gaurav' (Proprietor) we have reached the pinnacle of success.</t>
  </si>
  <si>
    <t>Incorporated in the year 2014 at Jaipur (Rajasthan India) we 'KS Enterprises' are most reliable Trader and Supplier of a striking range Home Appliances LPG Gas Products Health Care Products RO Water Purifier Solar Lanterns Teleshopping Products Kitchen Products Electric Kettle etc. We are a Sole Proprietorship firm engaged in providing superior quality products to clients. Our offered products are procured directly from most trusted and reliable vendors of the market who manufactured them using extreme quality materials with the support of modern technology in compliance with set industry standards. The offered products are highly esteemed by our respected patrons for their significant features like less maintenance high strength and high performance efficiency. Additionally we provide offered products in various designs and other technical specifications at leading prices to the patrons. We are offering products of some well-known brands like Hitachi Dr. Young Dr. Slim Derma Seta Mega Slim Aqua Grand Kent RO Intex Aroma Better Chef Bonavita Inalsa Prestege Power Plus etc.</t>
  </si>
  <si>
    <t>Inaugurated in the year 2008 at Jaipur (Rajasthan India) we 'Meenakshi Designers' are a Sole Proprietorship (Individual) based company actively engaged in Manufacturing and Supplying a collection of Cotton Kurti Printed Cotton Kurti Patiala Salwar Cotton Salwar Fashionable Kurti and many more. These products have earned accolades for their features like tear resistance colorfastness appealing design perfect finish and unique colors. All our products are designed by our experts using high quality fabric and modern machines in line with the latest fashion trends. In order to meet numerous needs of clients we offer these products in numerous designs colors and other related specifications. Also these products can be modified to serve our clients optimally. Provided collection is very comfortable to wear.</t>
  </si>
  <si>
    <t>Founded in the year 2015 at Jaipur (Rajasthan India) we &amp;ldquo;Fans Foot Craft&amp;rdquo; are the leading Sole Proprietorship Company engaged in Manufacturing and Supplying a qualitative range of Jodhpuri Ladies Slipper Ladies Designer Belly Ladies Flat Belly Women Beaded Shoe Punjabi Juti Casual Ladies Belly Fancy Girls Slipper etc. We have a state-of-the-art infrastructural base which is equipped with latest tools and requisite amenities. This infrastructural base comprises of various sections such as production warehousing quality testing procurement and sales &amp;amp; marketing. Backed by the assistance of &amp;ldquo;Mr. Mohammad Aaqib Ali&amp;rdquo; (Proprietor)&amp;rdquo; we have been able to meet the urgent and bulk requirements of our clients.</t>
  </si>
  <si>
    <t>Established in the year 2014 at Jaipur (Rajasthan India) we &amp;ldquo;PH Fab Corporation&amp;rdquo; are a Sole Proprietorship (Individual) Firm engaged in manufacturing and wholesaling the best quality Mens Jeans Mens Cotton Shirt etc. Under the supervision of our mentor &amp;ldquo;Rajendra (Hr)&amp;rdquo; we have achieved a highest place in the industry.</t>
  </si>
  <si>
    <t>We &amp;ldquo;Baid Enterprises&amp;rdquo; have gained success in the market by manufacturing a remarkable collection of Stretch Film BOPP Tapes Plastic Bags Air Bubble Sheet Packing Strip Carton Box. We are a well known and reliable company that is incorporated in the year 2014 at Jaipur (Rajasthan India) and developed a well functional and spacious infrastructural unit where we manufacture these products in an efficient manner. We are a Sole Proprietorship firm that is managed under the supervision of our mentor &amp;ldquo;Mr. Vineet Baid&amp;rdquo; and have gained huge clientele across the nation.</t>
  </si>
  <si>
    <t>Ananya Fashions is a well known manufacturer of a trendy and flawless assortment of Fancy Butta and Fancy Saree Border. Integrated in the year 1990 at Jaipur (Rajasthan India) we have developed a well functional infrastructural unit where we design this collection of products in various designs and colors. We are a Partnership company which is actively committed towards providing high quantity range of products. Handled under the headship of our mentor &amp;ldquo;Mr. Ajit Kumar Khanrah&amp;rdquo; our firm has covered foremost share in the national market.</t>
  </si>
  <si>
    <t>Established in the year 2010 we \Kuldeep Impex Pvt. Ltd.\ are a notable firm that is instrumental in manufacturing and supplying supreme quality range of Designer Bedsheet Mop Bucket Designer Kurti Western Top Decorative Cushion Designer Slipper Ladies Saree Ladies Skirt Ladies Palazzo Ladies Lower Ladies Midi and Ladies Shorts. We are a Private Limited Company that is located at Jaipur (Rajasthan India). This unit assists us to design beautiful collection of garments and home furnishing products as per the latest market trends. We have further systematically segregated this infrastructural unit into sub-divisions such as admin R&amp;amp;D quality testing procurement designing sales packaging transportation and many more. To control all the divisions in a planned and organized manner we have selected a team of dedicated and creative professionals. With the support of this unit we are able to meet the varied needs of the clients in a limited time period.</t>
  </si>
  <si>
    <t>Incorporated in the year 2001 We &amp;ldquo;Golden Refrigeration &amp; Electricals&amp;rdquo; are betrothed in trading a high quality assortment of CCTV Camera Dome Camera Digital Video Recorder Finger Print Lock IP Camera Network Video Recorder and Plug N Play Security Camera. We provide these security products in diverse specifications as per the numerous requirements of the clients. We are a Sole Proprietorship Firm which is located at Jaipur (Rajasthan India) and linked with the prominent vendors of the market who assists us to offer qualitative range of security products as per the global set standards. Under the headship of our mentor &amp;ldquo;Mr. Rupesh Kumawat&amp;rdquo; we have attained a dynamic position in this sector.</t>
  </si>
  <si>
    <t>Incorporated in the year 2015 at Jaipur (Rajasthan India) we 'Haldi Ghati Trading Co.' are the renowned Sole Proprietorship Company engaged in trading and supplying the best quality range of Pen Card Holder Metal Jewelry Box Jewelry Box Candle Stand Wooden Bottle Box Handcrafted Wooden Hookah Wall Hanging Painting Wine Glass And Goblets etc. We are associated with the authentic vendors of the market. We have a well equipped warehousing unit which we store these products in safe manner. Backed by the assistance of 'Mr. Ritesh Dhodria'(Proprietor) we have been able to gain the maximum satisfaction of our clients.</t>
  </si>
  <si>
    <t>Incorporated in the year 2011 at Jaipur (Rajasthan India) we &amp;ldquo;Hi Tech Precision Tools&amp;rdquo; are a Sole Proprietorship firm engaged in trading premium quality range of We &amp;ldquo;Hi Tech Precision Tools&amp;rdquo; are a Sole Proprietorship firm engaged in trading premium quality range of Buffing Wheels Jewellery Making Tools Jewellery Machines Jewellery Box Jewellery Gas Torch etc. These products are widely demanded by for their durability fine finish and sturdiness. Under the guidance of &amp;ldquo;Mr. M S Dhaker' (Proprietor) we have been able to meet varied requirements of patrons in prompt manner.</t>
  </si>
  <si>
    <t>Incorporated in the year 2004 at Jaipur (Rajasthan India) we &amp;ldquo;Marwal Saree Collection&amp;rdquo; are a Sole Proprietorship and well-renowned organization affianced in trading wholeselling and retailing a premium quality range of Gota Patti Saree Georgette Saree Border Work Saree Bandhej Sarees etc. Under the direction of &amp;ldquo;Surendra Kumawat (Proprietor)&amp;rdquo; we have marked a remarkable name in the domain.</t>
  </si>
  <si>
    <t>Incorporated in the year 2015 we &amp;ldquo;Tanishka Fashion&amp;rdquo; are a notable and prominent Sole Proprietorship firm that is betrothed in manufacturing and supplying an exclusive range of Khadi Kurti Rayon Kurti Cotton Kurti Printed Kurti and Anarkali Kurti. Located at Jaipur (Rajasthan India) we are supported by a well structural infrastructural unit that assists us in making beautiful and flawless range of kurtis as per the latest market trends. Under the headship of our Manager &amp;ldquo;Mr. Manoj Kumar&amp;rdquo; we have gained a remarkable and strong position in this field.</t>
  </si>
  <si>
    <t>Established in the year 2014 at Jaipur (Rajasthan India) we &amp;ldquo;Shubhlaxmi Saree&amp;rdquo; are a Sole Proprietorship firm engaged in manufacture and wholesaler an excellent quality range of Lehenga Sarees Lehenga Choli and Bridal Lehenga Choli. We offer this complete range at most reasonable prices to our respected clients. Under the direction of &amp;ldquo;Mr. Vedprakash Sharma&amp;rdquo; (Proprietor) we are able to provide complete satisfaction to our clients and achieved a significant position in the market.</t>
  </si>
  <si>
    <t>Came into existence in 2003 we &amp;ldquo;Ansh Jewels&amp;rdquo; is a renowned Trader Wholesaler and Supplier of an exclusive collection of Designer Earrings Designer Rings Diamond Pendant Sets and Diamond Pendant Sets. The offered jewellery items are sourced from reliable vendors of the market under the guidance of skilled team of professionals who have immense expertise in their respective domains. The entire range is appreciated for genuineness perfect finish crack resistance elegant design and long lasting polish. We offer these jewellery items in different designs sizes and grades as per the needs of the clients within promised time frame. These items enhance the eternal beauty of wearer and perfect wear for parties and other important occasions.</t>
  </si>
  <si>
    <t>We &amp;ldquo;Platinum Designs&amp;rdquo; are reputed and well known Manufacturer and Supplier of an optimum quality assortment of Gold And Diamond Necklace Finger Rings Designer Pendants and Gold And Diamond Earring. Apart from this we also render CAD Service CAM Service and Jewelry Casting Service. Incorporated in the year 2006 in Jaipur (Rajasthan India) we have established a robust and innovative infrastructural base that covers an extensive area and assist us in designing the best quality products in diverse designs and other related specifications. The company has gradually involved as one of the leading CAD/CAM solution base in the India. It has a modern manufacturing facility of jewelry making by CAD/CAM as per the requirements of the clients. Throughout its history the company has emphasized on its competitive cost structure quality and fine jewelry designing its distinctive styles of work and most importantly its top-rated service to the valuable customers of company.</t>
  </si>
  <si>
    <t>Incepted in the year 2011 We 'Alzad International Gems' have gained success in the market by manufacturing a qualitative range of Gemstone Beads Precious Gemstone and Semi Precious Gemstone. These gemstones are widely demanded in jewellery handicraft and many more industries. We provide these gemstones in various specifications as per the diverse needs of our prestigious patrons. We are a well known Sole Proprietorship company that is located at Jaipur (Rajasthan India). Managed under the supervision of our mentor &amp;ldquo;Mr. Firoz Qureshi&amp;rdquo; we have gained huge clientele across the nation.</t>
  </si>
  <si>
    <t>Established as a Sole Proprietorship firm in the year 2015 at Jaipur (Rajasthan India) we &amp;ldquo;Gaytri Jewellers&amp;rdquo; are involved in manufacturing excellent quality range of Designer Bracelets Designer Earrings Designer Necklaces Designer Rings Stone Jewellery and Zircon Jewellery. The provided products are widely appreciated for their features like charming look everlasting shine immaculate finish and alluring design. Under the direction of &amp;ldquo;Ms. Kavita Dewal' (General Manager) we have been able to cater client's varied needs in prompt manner.</t>
  </si>
  <si>
    <t>Since 1994 Silvex Images is a name synonymous with fine Silver  Jewelry and Costume Jewelry in Jaipur Rajasthan. The company has  gradually evolved as one of the leading Manufacturers Suppliers and  Exporters of Jewelry studded with gemstones. The exquisite collection of  our Silver Jewelry and Costume Jewelry comprises Sterling Silver Gold  Plated Jewelry Sterling Silver Jewelry and Artificial Necklace Set. The  company is thriving under the visionary guidance of Mr. Arvind Agarwal the CMD of the company.</t>
  </si>
  <si>
    <t>Incepted in the year 2015 at Jaipur (Rajasthan India) we &amp;ldquo;MOHIT IMPEX&amp;rdquo; are a Proprietorship Firm indulged in manufacturing trading and wholesaling a qualitative assortment of Silver Handicraft Jewellery Box etc. Under the futuristic guidance of our mentor &amp;ldquo;Aditya Jain (Manager)&amp;rdquo; we are consistently progressing in the industry.</t>
  </si>
  <si>
    <t>Located at Jaipur (Rajasthan India) we &amp;ldquo;Aadhna Surgical&amp;rdquo; were founded as a Partnership based firm in the year 2004 and are engaged in trading and supplying premium grade Camera Laproscope Laproscopy Instruments Co2 Insufflator Micro Controller Cautery And Vessel Seal Urology Products ENT And MICRO Surgery Instruments etc from the reputed vendors of the industry. We offer products of MSE Brand Apart from this we also manufacture high quality LED And Halogen Light Source. These products are widely known for their sturdiness high strength and corrosion resistance features. Under the stern guidance of &amp;ldquo;Mr. Manish Narula&amp;rdquo; (Partner) we have been meeting varied needs of our patrons in the best possible manner.</t>
  </si>
  <si>
    <t>Founded in the year 2016 at Jaipur (Rajasthan India) we &amp;ldquo;Jyoti Fashions&amp;rdquo; are a Sole Proprietorship Firm engaged in Manufacturing And Wholesaling a high quality range of Ladies Kurtis Printed Kurtis etc. Under the management of our Director &amp;ldquo;Lalit Kumar&amp;rdquo; we have achieved a perfect position in the industry.</t>
  </si>
  <si>
    <t>Sizzling Jewels is a well-known name in the sphere of tibetan jewelry turkish jewelry gemstone jewelry &amp;amp; sterling silver jewelry manufacturing online wholesale and retailing.</t>
  </si>
  <si>
    <t>Established in the year 1999 at Jaipur (Rajasthan India) we &amp;ldquo;RGN Impex Private Limited&amp;rdquo; are indulged in manufacturing wholesaling and retailing a comprehensive range of Ladies Long Shirts and Ladies Short Shirt. Under the guidance of our Mentor &amp;ldquo;Uravshi (Manager)&amp;rdquo; we have reached on top position in the industry.</t>
  </si>
  <si>
    <t>Established in the year 2016 as a Sole Proprietorship firm at Jaipur (Rajasthan India) we &amp;ldquo;Indian Swag&amp;rdquo; are a leading name affianced in manufacturing a wide range of Embroidered Kurtis Printed Kurtis Rayon Kurtis etc. Our offered range is widely acclaimed for its features like attractive look longevity fine finish and smooth texture. With firm support of &amp;ldquo;Mr. Mohit Agarwal&amp;rdquo; (Proprietor) our firm has attained a prominent position in the market.</t>
  </si>
  <si>
    <t>Incorporated in the year 1985 as a Sole Proprietorship company at Jaipur (Rajasthan India) we &amp;ldquo;Neha Creation&amp;rdquo; are recognized as the leading manufacturer of a broad assortment of Designer Kurtis Printed Kurtis Cotton Kurtis and Ladies Kurtis. Owing to features such as skin-friendliness elegant design perfect finish and colorfastness these apparels are highly appreciated by our patrons. Under the guidance of &amp;ldquo;Mr. Subham Vijay' (Proprietor) we have achieved a significant name in this industry.</t>
  </si>
  <si>
    <t>Established as a Sole Proprietorship firm in the year 2016 We &amp;ldquo;Pooja Collection&amp;rdquo; are a leading Manufacturer of a wide range of Cotton Kurtis Designer Kurtis Fancy Kurtis Long Kurti and Jaipuri Kurtis. Situated in Jaipur (Rajasthan India) we have constructed a wide and well functional infrastructural unit that plays an important role in the growth of our company. We offer these apparels at reasonable rates and deliver these within the promised time-frame. Under the headship of &amp;ldquo;Mr. Sunny&amp;rdquo; (Director) we have gained a huge clientele across the nation.</t>
  </si>
  <si>
    <t>We &amp;ldquo;Jaipur Textile Industries&amp;rdquo; established in the year 2013 are a leading and reliable company that is affianced in manufacturing wholesaling and supplying an exclusive collection of Ladies Kurtis Cotton Ladies Kurtis Designer Ladies Kurtis Umbrella Kurtis Ladies Hot Pants and Ladies Long Skirt. We are a Sole Proprietorship Organization that is established with a motto of providing high quality collection of garments as per the latest market trends. Under the fruitful direction of our Proprietor &amp;ldquo;Ms. Khushboo Singh&amp;rdquo; we have gained massive success in the national market. Our company is located at Jaipur (Rajasthan India) and backed by a team of devoted and capable professionals who make these garments in large quantity with assured quality.</t>
  </si>
  <si>
    <t>We &amp;ldquo;Prabhu Garments&amp;rdquo; are actively engaged in manufacturing a remarkable array of Ladies Kurti Printed Kurti Designer Kurti etc. We are a Sole Proprietorship company that is incepted with an aim of providing a comfortable and exclusive range of garments. Founded in the year 2009 at Jaipur (Rajasthan India) we are providing beautiful and stylish collection of garments as per the latest fashion trends. Under the direction of our mentor &amp;ldquo;Mr. Sunil G&amp;rdquo;(Co-Owner) we have reached the pinnacle of success.</t>
  </si>
  <si>
    <t>&amp;ldquo;Dhanlaxmi Textiles agency&amp;rdquo; is a well-known manufacturer of a trendy and flawless assortment of Ladies Saree Indian Sarees Partywear Sarees Designer Saree Ari Work Saree Bridal Saree etc. Integrated in the year 2009 at Jaipur (Rajasthan India) we have developed a well functional infrastructural unit where we design this collection of apparels in large quantity. We are a Sole Proprietorship company which is actively committed to providing a high-quality range of apparels. Handled under the headship of our mentor &amp;ldquo;Mr. Mahendra Rajpurohit&amp;rdquo; our firm has covered the foremost share in the national market.</t>
  </si>
  <si>
    <t>&amp;ldquo;Vastravat&amp;rdquo; is a well-known manufacturer Exporter of a trendy and flawless assortment of Cotton Kurti Ladies Top Ladies Shirt and Designer Kurtis. Integrated in the year 2017 at Jaipur (Rajasthan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Pooja Gupta&amp;rdquo; (Proprietor) our firm has covered the foremost share in the market.</t>
  </si>
  <si>
    <t>We &amp;ldquo;Bharti Textiles&amp;rdquo; started in the year 2012 as a Sole Proprietorship firm at Jaipur (Rajasthan India) have gained recognition in the field of manufacturing high-quality range of Rayon Kurtis Cotton Kurtis Embroidered Kurtis and Designer Kurtis. The provided kurti are widely acknowledged for their features like longevity elegant look impeccable finish and tear resistance. Under the guidance of &amp;ldquo;Mr. Pankaj Jesswani&amp;rdquo; (Proprietor) we have been able to provide maximum satisfaction to our clients.</t>
  </si>
  <si>
    <t>Incorporated in the year 2012 we &amp;ldquo;JSK Pharmaceutical &amp;amp; Company&amp;rdquo; are counted as the reputed manufacturer of Cotton Kurti Ladies Kurti and Embroidered Kurti. These kurtis are widely admired for their colorfastness beautiful design neat stitching etc. Located in Jaipur (Rajasthan India) we are a Sole Proprietorship firm engaged in offering a high-quality range of products. Under the management of &amp;ldquo;Mr. Sharwan Sharma&amp;rdquo; (Owner) we have been able to provide complete satisfaction to our clients.</t>
  </si>
  <si>
    <t>RIYO GEMS is one of the leading manufacturer &amp; exporter of white gold Jewellery &amp; silver Jewellery like Silver Bracelets Silver Pendants Silver Earrings Silver Necklaces Silver Rings White Gold Bracelets White Gold Brooch White Gold Earrings White Gold Necklaces White Gold Pendant set and White Gold Rings with excellent creativity and interactive style consistent quality matching with international standard. We have with us to offer you under RIYO GEMS an experience of 30 year of trading domestic and international market.</t>
  </si>
  <si>
    <t>We &amp;ldquo;Shree Surya Kreations&amp;rdquo; are actively committed to manufacturing a remarkable array of Round Neck Kurti Collar Neck Kurti etc. We are a Partnership company that is incepted with an aim of providing a comfortable and exclusive range of kurtis. Founded in the year 2017 at Jaipur (Rajasthan India) we are providing a beautiful and stylish collection of garments as per the latest fashion trends. Under the direction of 'Ms. Kavita' (Partner) we have reached the pinnacle of success.</t>
  </si>
  <si>
    <t>&amp;ldquo;Manohari Sarees&amp;rdquo; is a well-known Manufacturer of a trendy and flawless assortment of Printed Saree Fancy Saree Ladies Saree Embroidery Saree Designer Saree Partywear Saree etc. Integrated in the year 2009 at Jaipur (Rajasthan India) we have developed a well functional infrastructural unit where we design this collection of sarees in large quantity. We are a Sole Proprietorship company which is actively committed to providing a high-quality range of apparels. Handled under the headship of our mentor 'Vikash Kumar Gupta ( Owner )' our firm has covered the foremost share in the market.</t>
  </si>
  <si>
    <t>We &amp;ldquo;Sambhav Exports&amp;rdquo; founded in the year 2017 are a renowned firm that is engaged in manufacturing a wide assortment of Ladies Earring Designer Pendant Designer Earring Fancy Necklace Designer Necklace Set and Silver Necklace. We have a wide and well functional infrastructural unit that is situated at Jaipur (Rajasthan India) and helps us in designing a remarkable collection of jewelry items as per the set industry standards. We are a Sole Proprietorship firm that is managed under the headship of &amp;ldquo;Ms. Nishtha Bhandari&amp;rdquo; (Manager) and have achieved a significant position in this sector.</t>
  </si>
  <si>
    <t>Grandlifestyle ensures you the best qualilty kurtis at reasonable prices. We have distribution for Rangriti Elini &amp; Fabculture. We have a large product range to choose from. Mail us : anuragmamodia649@gmail.com or Call us : 08952890111 or 08209387523.</t>
  </si>
  <si>
    <t>Established as a Sole Proprietorship firm in the year 2017 we &amp;ldquo;Crazy Deal&amp;rdquo; are a leading Manufacturer Exporter and wholesaler of a wide range of Artificial Necklace Sets Artificial Earrings Artificial Rings etc. Situated in Jaipur (Rajasthan India) we have constructed a wide and well functional infrastructural unit that plays an important role in the growth of our company. We offer these products at reasonable rates and deliver these within the promised time-frame. Under the headship of &amp;ldquo;Mr. Yash&amp;rdquo; (Owner) we have gained a huge clientele across the nation. We are exporting our products to All over the world.</t>
  </si>
  <si>
    <t>Siddhi Creation is run by qualified managements more than 25 years of experience with business transactions being carried out in India as well as International. Our aim is to provide our clients with high Standard and to ensure clients satisfaction at each task. The company deals with a varied range of products namely&amp;nbsp;cotton&amp;nbsp;kurtis designer kurtis stylish kurtis ethnic kurtis&amp;nbsp;etc. The name and business strength that has been earned by our organization today is due to the professionally equipped and able staff who have a varied experience of the Indian market and good knowledge of serving the customers to their satisfaction. This is further enhanced by the innovative ideas of the management. Our Range of products is as follows: Designer Cotton Kurtis Ethnic Women Kurtis Stylish Cotton Kurtis Ladies Kurtis and Kurtas and Plazo pants.</t>
  </si>
  <si>
    <t>Established as a Sole Proprietorship firm in the year 2014 we &amp;ldquo;Amar Creations&amp;rdquo; are a leading Manufacturer of a wide range of Casual Wear Kurti Anarkali Kurti etc. Situated in Jaipur (Rajasthan India) we have constructed a wide and well functional designing unit that plays an important role in the growth of our company. We offer these attractive kurtis at reasonable rates and deliver these within the promised time-frame. Under the headship of &amp;ldquo;Mr. Manish Motiyani&amp;rdquo; (Proprietor) we have gained a huge clientele across the nation.</t>
  </si>
  <si>
    <t>Incorporated in the year 1992 as a Sole Proprietorship firm at Jaipur (Rajasthan India) We &amp;ldquo;Marrothiya Garments&amp;rdquo; are recognized as the leading manufacturer of a broad assortment of Cotton Kurti Embroidered Kurti Printed Kurti and Designer Kurti. Owing to features such as skin-friendliness elegant design perfect finish and colorfastness these apparels are highly appreciated by our patrons. Under the guidance of &amp;ldquo;Mr. Om Prakash' (Proprietor) we have achieved a significant name in this industry.</t>
  </si>
  <si>
    <t>Sulekha Gems stands strongly amongst the most prestigious manufacturers and exporters of GemStones Precious and Semi Precious Beads &amp;amp; Silver Jewellery. We are pleased to present ourselves as one of the top exporters in Gemstone Beads Semi-Precious Precious Stones and Fashion Jewelry etc. Our products have typical Indian craftsmanship with pinch of latest fashion and workmanship. From beginning to end nobody puts it together like Sulekha Gems. Incredible Amethyst Citrine Garnet Peridot Blue Topaz Tourmaline and other gems put us miles ahead when it comes to creating the most marvelous finished pieces. So whatever your needs small Gemstones large gemstones or exclusive finished jewelry we make ends meet.</t>
  </si>
  <si>
    <t>Jaipur Gems and 925 Silver Jewellery has achieved remarkable success and repute in the ornamental and handicraft industry. We have rooted the company&amp;rsquo;s future with years of industrial experience and immense skill in handling the market demands with great competency. Based in Jaipur Rajasthan we commenced business in the year 2000. We have established ourselves as the leading manufacturer exporter supplier and trader in&amp;nbsp;Precious Gemstone Semi Precious Stone Gems &amp;amp; &amp;nbsp;Jewellery&amp;nbsp;Designer Handicraft Yellow Sapphire Gemstone Vastu Products Wooden Handicraft&amp;nbsp;&amp;nbsp;German Silver&amp;nbsp;Candle Stand Decorative Hanging Marble Handicraft&amp;nbsp;&amp;nbsp;German Silver&amp;nbsp;Metal Mirror&amp;nbsp;&amp;nbsp;German Silver&amp;nbsp;Metal Box Metal Artifact and many more.All our products are exceptionally beautiful and allure the customers to make us the most viable handicraft brand in the entire market. The fulfilling of the clients&amp;rsquo; desires and wishes are our only motto.</t>
  </si>
  <si>
    <t>Incorporated in the year 2017 at Jaipur (Rajasthan India) we &amp;ldquo;Shri Anjani Textile Agenccy&amp;rdquo; are a Sole Proprietorship firm engaged in trading premium quality range of Ladies Collar Neck Kurtis Ladies Round Neck Kurti and Ladies Sarees. With the support of our vendors we are able to provide these products  in diverse specifications within stipulated time period. These products  are widely demanded by for their longevity fine finish and appealing  look. Under the guidance of &amp;ldquo;Mr. Manoj' (Proprietor) we have been able to meet varied requirements of patrons in a prompt manner.</t>
  </si>
  <si>
    <t>&amp;ldquo;Nidhima Fashion&amp;rdquo; is a well-known manufacturer of a trendy and flawless assortment of Ladies Kurtis and Printed Kurtis. Incepted in the year 2017 at Jaipur (Rajasthan India) we design this collection of apparels as per current market trends. We are a Sole Proprietorship company which is actively committed to providing a high-quality range  of apparels. Our offered apparels are widely appreciated for their  mesmerizing look smooth texture skin-friendliness longevity and  colorfastness. Managed under the headship of &amp;ldquo;Mr. Juggal Kishore&amp;rdquo; (Proprietor) our firm has covered the foremost share in the market.</t>
  </si>
  <si>
    <t>&amp;ldquo;Ocean Jewellers&amp;rdquo; established in 2008 indulged in Manufacturing and Supplying a wide range of Fashionable Jewelry which includes Beaded Necklace Beaded Bracelet Beaded Jewellery Gemstone Braclet Hand Paint Gemstone etc. Our company is situated in Jaipur (Rajasthan India). The provided jewelry is designed with the usage of supreme quality basic material that is procured from the most-authentic and trustworthy vendors of the industry in tune with the current fashion trend. Acknowledged for their qualitative attributes such as alluring look fine finish mesmerizing design light weight elegant pattern elevated durability etc. our offered jewelry is crafted using the best quality. In addition to this the offered products can also be availed by our honorable patrons in numerous colors sizes patterns and other related specifications. Additionally clients can easily avail this jewelry from us at highly competitive prices.</t>
  </si>
  <si>
    <t>Rohit Gems are engaged in manufacturing supplying and exporting best quality&amp;nbsp;Diamond Ring Diamond Earring Diamond Pendant and many more since 1994. This firm is sole proprietorship concern from Jaipur. Our organisation provides best quality products which are beautifully embedded and designed. We manufacture modern trend products that are liked by the clients. Our organization has highly experienced professionals for manufacturing these products. Our range of products is made with fine material. We are giving a tough competition to other companies by manufacturing best quality products that looks trendy and are highly appreciated by the valued clients. We offer our products at economical prices in order to make them affordable for the person of every class.</t>
  </si>
  <si>
    <t>We &amp;ldquo;Jaipur Traditions&amp;rdquo; have gained success in the market by manufacturing and supplying a remarkable collection of School Uniform School T Shirt and School Sweater . We are a Sole Proprietorship Enterprise that is incorporated in the year 2000 with a motto of providing a wide range of uniforms as per the latest market trends. Offered uniforms are designed from skin friendly fabric and the latest designing machines. These uniforms are appreciated by the clients due to their high comfort level perfect design fine finish optimum softness and shrink resistance properties. In tune with clients&amp;rsquo; varied requirements we provide these uniforms in variety of colors sizes prints patterns and designs within limited time period. We also provide these uniforms in large quantity at nominal rates. Additionally we are also trading premium quality School Uniform Accessories.</t>
  </si>
  <si>
    <t>Incepted in the year 2010 we \Cott Look\ are the prominent Sole Proprietorship firm devoted towards Manufacturing and Supplying a qualitative range of Fancy Kurti Ladies Kurti and Printed Kurti. Our offered kurtis are well-designed and stitched using the best grade cotton fabric and advanced machinery in accordance with the set quality standards. The offered kurtis are widely appreciated for their attractive prints perfect finish smooth texture mesmerizing pattern vibrant colors etc. Our provided kurtis are available in various beautiful prints as per the requirements of our valuable clients. Moreover these kurtis are stringently checked on various parameters of quality to ensure their flawlessness and optimum quality at clients' end. We offer these kurtis to our clients at nominal prices</t>
  </si>
  <si>
    <t>Incepted in the year 2006 at Jaipur (Rajasthan India) we &amp;ldquo;Jaipur Handicrafts &amp;amp; Fashions&amp;rdquo; are a well-known manufacturer exporter and supplier of an enticing&amp;nbsp; range of Furnished Cushion Cover Watercolor Cushion Cover Graphical Cushion Cover Painted Cushion Cover Printed Cushion Cover etc. These cushion covers are designed using high quality fabrics with the help of cutting-edge printing technology under the guidance of skilled professionals. These are highly appreciated among our clients for their special features like elegant design attractive look durability tear resistance long lasting shine and optimum finish. Further we also trade export and supply a wide range of Fancy Suit Fancy Saree Ladies Garments Replica Sarees etc.&amp;nbsp; These are sourced from the reliable vendors of the market under the guidance of skilled team of professionals.</t>
  </si>
  <si>
    <t>We &amp;ldquo;UV Fab&amp;rdquo; are leading name affianced in manufacturing exporting and supplying a mesmerising range of &amp;nbsp;Ladies Top Fancy Skirt Ladies kaftan and high fashion garment  etc. Incorporated in the year 2013 at Jaipur (Rajasthan India) We are supported by an ultramodern and robust infrastructural base. This unit sprawls over a large area and helps us in designing an elegant range of garments. The infrastructural base is segregated into various divisions like admin sales procurement R &amp; D designing quality control packaging transportation logistic etc. All these divisions are handled by our adept and creative team of professionals who have vast experience in their respective domain. They are extremely talented and always put their 100% efforts to meet the different needs of the clients in a timely manner. Apart from this we provide these garments across the nation due to our swift delivery and excellent logistic facility. We are exporting in Middle East and Indian Subcontinents.</t>
  </si>
  <si>
    <t>Established in the year 2015 we &amp;ldquo;Saini Graphics&amp;rdquo; are a notable and prominent firm that is affianced in manufacturing and supplying qualitative collection of Non Woven Bag U Cut Bag and Loop Handle Bag. Ever since our origin we are a Partnership Company that is providing these bags to several industries for packaging purposes. Under the fruitful direction of our Partner &amp;ldquo;Mr. Shankar Saini&amp;rdquo; we have gained a significant position in this sector. Situated at Jaipur (Rajasthan India) we are supported by a well structural infrastructural unit that enables our team members to manufacture high quality range of bags as per the industry set standards.</t>
  </si>
  <si>
    <t>Incorporated in the year 1998 at Jaipur (Rajasthan India) we &amp;ldquo;Simmi Exports&amp;rdquo; are a Sole Proprietorship engaged in manufacturing exporting and supplying a comprehensive range of Precious Gemstones Precious Diamonds Gemstone Jewellery Colored Gemstones Diamond Beads Cut Stone Beads Semi Precious Stones and Opaque Stones. In order to examine the offered gemstones and beads on enormous measures to assure their optimum finish we have set up hi-tech quality testing unit. The gemstones and beads provided by us are cut and finished with the help of ultra-modern tools and techniques by our ingenious team of professionals in complete compliance with the current fashion trends. Our offered gemstones and beads are extensively admired amongst our renowned patrons due to their salient features like eye-catching colors optimum finish lustrous shine easy to fit impeccable finish scratch resistance and durability. Additionally we offer these gemstones and beads to honorable our customers in innumerable sizes finishes and carats for our clients to choose from at most competitive prices with no hassle. We are exporting our products in all over the world.</t>
  </si>
  <si>
    <t>We &amp;ldquo;Interior World&amp;rdquo; are actively committed towards trading a remarkable array of Artificial Grass Awning Bean Bags window Blinds Office Chair Curtain Rod Home Curtain Door Mats False Ceiling Floor Carpet  etc. We are a Sole Proprietorship organization that was established with a motto of providing premium quality furniture and home furnishing products in tune with clients&amp;rsquo; diverse choices. Located at Jaipur (Rajasthan India) we are providing an attractive and durable range of furniture and home furnishing products across the nation. Under the headship of our Owner &amp;ldquo;Mr. H.R. Choudhary&amp;rdquo; we have reached at the pinnacle of success. &amp;nbsp;We are offering products of some well-known brands like Armstrong Ambi Pur Duro etc.</t>
  </si>
  <si>
    <t>We &amp;ldquo;Case Cover Enterprises&amp;rdquo; are actively engaged in manufacturing and trading a remarkable array of Ladies Mojari Mojari Jutti Kids Mojari Ladies Jutti Kids Jutti Jaipuri Sleeper and Mens Jutti. We are a Sole Proprietorship company that is incepted with an aim of providing a comfortable and exclusive range of footwear. Founded in the year 2016 at Jaipur (Rajasthan India) we are providing a beautiful and stylish collection of footwear as per the latest fashion trends. Under the direction of our mentor &amp;ldquo;Mr. Vinay Singhal&amp;rdquo; we have reached the pinnacle of success.</t>
  </si>
  <si>
    <t>&amp;ldquo;AS Bangles &amp;amp; Manufacturers&amp;rdquo; is a well-known manufacturer and wholesaler of a wide and flawless assortment of Lac Bangles Beads Bangles Brass Bangles and Metallic Bangles. Integrated in the year 1967 at Jaipur (Rajasthan India) we have developed a well functional infrastructural unit where we design this collection of bangles as per current fashion market trends. We are a Sole Proprietorship company which is actively committed to providing a high-quality range of bangles. Our provided bangles are widely demanded for their mesmerizing design lightweight crack resistance fine finish excellent shine and durability. Handled under the headship of our mentor &amp;ldquo;Mr. Siraj Sayed&amp;rdquo; our firm has covered the foremost share in the national market.</t>
  </si>
  <si>
    <t>Established as a Sole Proprietorship firm in the year 2009 at Jaipur (Rajasthan India) we &amp;ldquo;Mangla International&amp;rdquo; are counted as the foremost Manufacturers Exporters and Suppliers of a wide range of Semi Precious Earring Semi Precious Pendant Semi Precious Bracelet and Semi Precious Ring. Offered products are highly appreciated by our clients for their elegant look everlasting sheen attractive design skin friendliness and perfect finish. We export these products to countries like UK and Denmark. All business processes are supervised under the guidance of &amp;ldquo;Mr. Devesh Gupta&amp;rdquo; (Proprietor) who has rich industry knowledge and experience in this domain.</t>
  </si>
  <si>
    <t>We came into existence in the market in the year 2007 and known by Zewar. One can contact us in our head office which is situated in Rajasthan in India. With our vast industrial experience we are engaged in manufacturing and supplying a wide range of Casting Bridal Set Polki Set and many more products. Our products are highly recommended amongst the customers for their unique designs and high grade quality. We offer products to our customers as per the modern trend and known for their fine finish. Customers appreciate us for offering products that has number of features like various sizes smooth edges long lasting sheen accurate dimensions and many more. We provide products to our patrons as per their choice in order to satisfy them. Besides these customers can avail products from us in multitudes of colors and patterns. We offer products to the customers as per the industry standards and recommended specifications.</t>
  </si>
  <si>
    <t>We have come in this industry as a sole proprietorship based company in the year 2007 at Jaipur (Rajasthan India). We &amp;ldquo;Satva Jewels&amp;rdquo; have been involved in the Manufacturing and Supplying of a wide spectrum of beautiful and superior quality jewelries of Thewa. We design and craft these jewelries as per the latest trend of the market and actual desires of our clientele. We understand the present requirement of modern women and we keep it in our mind while presenting our product range to them. Moreover these jewelries are carefully and beautifully designed by our skilled craft person using best quality material that is 100% original and procured from certified vendors. Additionally we trade Original Thewa Necklace Set. We are manufacturing our products under our brand name &amp;ldquo;Satva&amp;rdquo;.</t>
  </si>
  <si>
    <t>Established in the year 2008 at Jaipur (Rajasthan India) we &amp;ldquo;S. S. Enterprises&amp;rdquo; are a Sole Proprietorship firm betrothed in manufacturing supplying And exporter premium quality range of Silk Bed Sheets Designer Stole Cushion Covers Cotton Bed Sheets Handmade BagPrinted Blankets etc. These products are highly appreciated due to their smooth texture perfect finish shrink resistance and tear resistance. Under the able leadership of &amp;ldquo;Mr. Shankar Jaipal&amp;rdquo; (Proprietor) we have gained huge success all across the nation.</t>
  </si>
  <si>
    <t>We ???Vidhya Prints??? are the reputed firm engaged in Manufacturing and Supplying a premium quality range of Designer Kurti Trendy Kurti Fancy Kurti and Cotton Kurti. Established in the year 2011 at Jaipur (Rajasthan India) we are backed by a sophisticated infrastructural base that comprises of various units such as designing quality testing procurement warehousing &amp; packaging and sales &amp; marketing. The designing unit is equipped with advanced machinery and embroidery tools that are required for designing the qualitative range of kurti. All units are operated under the guidance of our experts to maintain streamline work-flow. Owing to our timely delivery reasonable price structure and ethical business policy we have been able to set a benchmark in the market.</t>
  </si>
  <si>
    <t>Incorporated in the year 2014 We &amp;ldquo;Kajal Industries&amp;rdquo; have gained acknowledgement in the market as a leading and well known Manufacturer Supplier and Exporter of qualitative array of Handicraft Glass Products Wooden Handicraft Products Ceramic Vases Iron Bracket Decor Table Lamps Terracotta Articles  etc. We work under the guidance of our Proprietor &amp;ldquo;Mr. Mukesh Kumar&amp;rdquo;. To design these decorative products in an efficient manner we have established a large and ultramodern infrastructural unit that is situated at Jaipur (Rajasthan India). This unit spreads over a wide area and assists us in designing an attractive collection of decorative products as per the industry set norms. We have divided this unit into multiple sub-units like admin sales R &amp; D procurement designing quality testing packaging warehousing logistic transportation etc. Our team of veteran and creative professionals controls all these departments in a smooth and systematic manner. Additionally we have been able to deliver these decorative products across the nation owing to our good logistic facility.</t>
  </si>
  <si>
    <t>Incorporated as a Sole Proprietorship firm in the year 2015 at Jaipur (Rajasthan India) We &amp;ldquo;Rosawa Fashion And Electronics&amp;rdquo; are engaged in manufacturing wide assortment of Men's Capri Ladies Cotton Kurti Ladies Kurti Men's Lower Embroidery Kurti. These apparels are widely appreciated among our clients for optimum finish stylish appearance elegant design soft texture etc. Under the guidance of &amp;ldquo;Mr. Ravi Kumar Jangid&amp;rdquo; (Proprietor) we have been able to satisfy emerging requirements of clients in an effectual manner.</t>
  </si>
  <si>
    <t>Jaisalmer Handloom Handicraft Industries is a Sole Proprietorship business venture that came into existence in the year 1984 at Jaisalmer Rajasthan India. Since inception we have emerged as one of the leading names involved in manufacturing supplying and exporting an exclusive array of Wall Hanging Kantha Quilt Cushion Cover Banjara Bags Mirror Work Bags Ethnic Bags &amp;amp; Quilt Bed Cover. Known for elegant design light weight fade proof color fastness and strong built our handicraft products are widely cherished in the market throughout the nation. Our handicraft products are widely used as decoration items in houses offices and commercial establishments. We export mainly in USA UK Australia Spain France Germany and Argentina.</t>
  </si>
  <si>
    <t>Welcome To Our Site Krishna Silk Store with an increasing global demand for indian designer coutureour store is positioned to captivate the market and has now started with online facility which could b easily reached by every1.the house of leading fashion &amp;amp; luxury lifestyle entity with high impact wear in contemporary style combining best craftsmanship &amp;amp; wearble silhouettes including all designer indian wear;sareessuitsanarkalislehengas n dress material all at ur one click away.</t>
  </si>
  <si>
    <t>Tehzeeb' is a step ahead by 'Bachpan Collection' in the field of Ladies SuitsSaree's and Lehanga's and Gents EthnicFormal and Casual wear. I hope that you will give us a chance to serve you in a more better way and seek your cooperation to do the same.</t>
  </si>
  <si>
    <t>Welcome to our site Chopra Garments. located in Jalandhar. We Are Retailer of Family Clothing Store and etc.</t>
  </si>
  <si>
    <t>Welcome To Sachdeva CLOTH HOUSE Locatyed At Jalandhar. We r specialist in Long Pakistani Suits All Punjabi Salwar Suits Bridal Suits Sarees Phulkari suits Readymade suits. Even Deal in unstitched range in all.</t>
  </si>
  <si>
    <t>Incepted as a Sole Proprietorship firm in the year 1979 we &amp;ldquo;Super Rubber Industries&amp;rdquo; are a ISO 9001:2008 certified company instrumental in manufacturing and wholesaling a commendable array of Bed Mattress PU Foam Scrap U Foams Sheet EPE Foam Rolls PU Foams SheetsBoxing Gloves Punching Bags and other sports equipment such as bats gloves &amp;nbsp; etc. Located at Jalandhar (Punjab India) we have built an ultramodern infrastructural base where we manufacture these products in bulk. Under the headship of &amp;ldquo;Mr. Apandeep Singh&amp;rdquo; (Manager) we are able to aptly satisfy our clients demands.</t>
  </si>
  <si>
    <t>Established as a Sole Proprietorship firm in the year 2000 at Jalandhar (Punjab India) we &amp;ldquo;Capri International&amp;rdquo; are a prominent manufacturer of high quality range of Shin Guard Sport Short Cricket Pant Cricket T-Shirt etc. These products are highly acclaimed in the market for their fine finish perfect stitching and tear resistance. Under the headship of &amp;ldquo;Mr. Chander Shekhar Khurana&amp;rdquo; (Proprietor) we gave gained accolades in this industry.</t>
  </si>
  <si>
    <t>Incepted in the year 2005 we &amp;ldquo;Kailash Satya &amp; Co.&amp;rdquo; are a notable and prominent Sole Proprietorship firm that is engaged in manufacturing a wide range of Sports Shoes School Shoes Hockey Shoes Jogging Shoes Running Shoes etc. Located at Jalandhar (Punjab India) we are supported by a well structural infrastructural unit that assists us in designing and manufacturing a wide range of shoes as per the set industry norms. Under the headship of our mentor &amp;ldquo;Mr. Raj Kumar&amp;rdquo; we have gained a remarkable and strong position in the national market. We are offering our products under the brand Bank On.</t>
  </si>
  <si>
    <t>Established in the year 1995 we &amp;ldquo;Gupta Rubber Industries&amp;rdquo; are a notable and reliable organization which is betrothed in manufacturing appealing ambit of Hawai Chappal and Hawai Slipper. We are a well known Sole Proprietorship company that is located at Jalandhar (Punjab India) and are supported by a well structural infrastructural unit that assists us in the manufacturing high quality and durable range of footwear. Under the headship of our mentor &amp;ldquo;Mr. Sudhir Gupta&amp;rdquo; (Proprietor) we have gained a noteworthy position in the national market. We offer our products under the brand name Tanvi Nagma Syska Pajeb and Eva.</t>
  </si>
  <si>
    <t>Incorporated in the year 2015 at Jalandhar (Punjab India) we &amp;ldquo;Esknnaa Trends Pvt. Ltd.&amp;rdquo; are engaged in manufacturing a wide range of Cotton Shirts and Men's Pants. Moreover we are also trading high quality range of Men's Shirts Men's Trousers and Men's Shorts. These garments are widely appreciated among our clients for optimum finish elegant look perfect fitting shrink resistance etc. Under the headship of &amp;ldquo;Mr. Shammi Kashyap&amp;rdquo; (Director) we have been able to satisfy emerging requirements of clients in an effectual manner.</t>
  </si>
  <si>
    <t>We &amp;ldquo;Fashionfab International&amp;rdquo; is a well-known manufacturer of a trendy and flawless assortment of Mens Sweatshirts Track Pants Track Suits Ladies Kurti and Western Wear Dress. Integrated in the year 2015 at Jalandhar (Punjab India) we have developed a well functional infrastructural unit where we design this collection of apparels in large quantity. We are a Sole Proprietorship company which is actively committed to providing a high-quality range of apparels. Handled under the headship of our mentor &amp;ldquo;Manreet Nagpal&amp;rdquo; our firm has covered the foremost share in the national market.</t>
  </si>
  <si>
    <t>Deals in shoes raw material accessories and footwear:-Shoe Upper &amp; SolelacesInsole BoardChemical &amp; stiffener sheetPing Pongnon wovenPVC synthetic leather for shoes seat cover sofa seat coverPULeather Goods. We sell PU Stock Lot Also deals in :-Navy Jeans T-Shirts Hosiery Goods kids Wearshirt.</t>
  </si>
  <si>
    <t>Established in the year 1999 we &amp;ldquo;P. G. International&amp;rdquo; are a notable firm that is affianced in manufacturing a remarkable range of Sports Clothes&amp;nbsp; \t\t\t\t\tand trader of Sports Football Sports Shoes and Sports Volleyball. We are a Sole Proprietorship Company that is located at Jalandhar (Punjab India) we are supported by a well structural infrastructural unit that assists us in the production of wide range of sports products as per the global set norms. Under the headship of our mentor &amp;ldquo;Mr. Paras Kapoor&amp;rdquo; we have gained a remarkable and strong position in the national market.</t>
  </si>
  <si>
    <t>\Abhishek II Abhishek\ has been able to create a distinct niche in the industry since 2005. We are a renowned Manufacturer Supplier and Exporter of a broad range of Boxing Gloves Head Guards And Headgear Speed Balls MMA Accessories Punching Bags Punch Mitts Training Accessories Rugby Union Rugby League Soccer Balls Sports And Boxing Apparels etc. We are a Sole Proprietorship company constantly growing in this competitive market. The offered products are manufactured by our skilled experts using high quality basic material and latest technology with the help of advanced machines as per the set quality standards. As our products are durable fine finish and attractively designed these products are demanded in the market. In order to meet specific necessities of clients we present these products in various specifications. Our Products are known with \Lordz\ trademark in the market We export our product to Australia U.S.A England Dubai.</t>
  </si>
  <si>
    <t>We &amp;ldquo;Saalvi By Kaarigar&amp;rdquo;&amp;nbsp;are the leading name in the market established in the year&amp;nbsp;2016.&amp;nbsp;We are the well-trusted&amp;nbsp;Manufacturer Wholesaler and Trader&amp;nbsp;of&amp;nbsp;Leather Shoes Men Boots&amp;nbsp;and much more. All these men shoes are designed by our professionals with the utilization of best quality fabrics and designs. We are available online as well with all our men shoes with images details and offers that help our customers to browse and buy in a simple manner. We work very hard in order to keep our customer contended. All the men shoes offered by us are fancy stylish and available at the lowest rates.</t>
  </si>
  <si>
    <t>Established in the year 1995 at Jalandhar (Punjab India) we &amp;ldquo;SB Enterprises&amp;rdquo; are engaged in manufacturing wholesaling and exporting of Sports Football Sublimation T Shirt etc. We are a Sole Proprietorship (Individual) based firm that is managed by &amp;rdquo;Sucha Singh (Co-Owner)&amp;rdquo;. We also provided T Shirt Printing Services.</t>
  </si>
  <si>
    <t>Incepted in the year 2012 we &amp;ldquo;SRK Bangles&amp;rdquo; are engaged in manufacturing a wide assortment of Bridal Chura and Bridal Kalira. Situated at Jalandhar (Punjab India) we are a Sole Proprietorship company and design these products as per the set industry standards. Managed under the headship of 'Mr. Amit Kumar' (Proprietor) we have achieved a significant position in this sector.</t>
  </si>
  <si>
    <t>Incorporated in the year 2001 at Jalandhar (Punjab India) we &amp;ldquo;Khanna Polymers&amp;rdquo; are a Sole Proprietorship firm known as the foremost Manufacturer of high quality range of Kids Slipper PVC Slipper Rubber Slipper Men's Sandal and Ladies Slipper. We have a well-furnished infrastructural unit where we manufacture these products in an efficient manner using high quality raw material and modern machines. Under the leadership of &amp;ldquo;Mr. Rajinder Khanna' (Owner) we have been continuously progressing in this domain.</t>
  </si>
  <si>
    <t>We &amp;ldquo;B. K. Jewellery Purse Industries&amp;rdquo; are actively committed towards manufacturing a remarkable array of Jewellery Box Jewellery Pouch Jewellery Purse Ladies Bag Pencil Case Carry Bag Potli Bag etc. We are a Sole Proprietorship company that is incepted with an aim of providing an extensive range of products. Founded in the year 1992 at Jalandhar (Punjab India) we are providing wide collection of products as per the latest trends. Under the direction of our mentor &amp;ldquo;Mr. Jaspal Singh&amp;rdquo; we have reached at the pinnacle of success.</t>
  </si>
  <si>
    <t>Incorporated in the year 1997 &amp;ldquo;Montey Sports&amp;rdquo; is a leading manufacturer of a range of Cricket Bat Football Shoes Running Shoes Sports Shoes etc. To design the range we make use of finest material and latest machines. The designed range is further tested on several quality parameters by our experts in order to deliver a flawless range to our clients. The offered products are widely admired for longevity fine stitching and tear resistance. We are working under the supervision of &amp;ldquo;Mr. Jagdish Kumar (Proprietor)&amp;rdquo; who has vast experience in this domain.</t>
  </si>
  <si>
    <t>We &amp;ldquo;Amrit Wears (India)&amp;rdquo; are a prominent entity engaged in Manufacturing a wide range of Chef Coat Waiter Jacket Waiter Dress Security Guard Dress Fashionable Office Dress Men's T Shirt etc. Incorporated in the year 2002 at Jalandhar (Punjab India) we are a Sole Proprietorship firm engaged in offering a quality-assured range of products. Our mentor &amp;ldquo;Mr. Jaspal Singh Bedi&amp;rdquo; has immense experience and under his worthy guidance we have achieved a respectable position in this domain.</t>
  </si>
  <si>
    <t>Established in the year 2008 at Jalandhar (Punjab India) &amp;ldquo;M.L.K. Sports Industries&amp;rdquo; is a Sole Proprietorship firm engaged in manufacturing an excellent quality range of Running Shoes Sports Shoes and&amp;nbsp;Jogging Shoes. These products are sourced from reliable market vendors and can be availed by our clients at reasonable prices. Under the guidance of &amp;ldquo;Mr. Ajay Kumar&amp;rdquo; (Proprietor) who holds profound knowledge and experience in this domain we have been able to aptly satisfy our clients.</t>
  </si>
  <si>
    <t>Established as a Partnership firm in the year 2014 at Jalandhar (Punjab India) we &amp;ldquo;Wah Fashion&amp;rdquo; are a leading name affianced in manufacturing a wide range of Punjabi Suit Cotton Kurti Designer Salwar Suit Patiala Suit Embroidered Lehenga Embroidery Ladies Suits etc.. Our offered range is widely acclaimed for its features like longevity amazing design and smooth texture. With firm support of &amp;ldquo;Mr. Harpreet Singh&amp;rdquo; (Owner) our firm has attained a prominent position in the market.</t>
  </si>
  <si>
    <t>Incorporated as a Partnership in the year 1987 at Jalandhar (Punjab India) &amp;ldquo;V. Julka Rubber Industries&amp;rdquo; is an eminent entity involved in manufacturing a wide range of Rubber Slipper and Printed Rubber Slipper. Offered products are highly appraised for their optimum finish light weight long lasting etc. Under the headship of &amp;ldquo;Mr. Naveen Julka&amp;rdquo; (Manager) we have gained a noteworthy position across the national market. We are offering our products under reputed brands like Gulshan Hawai.</t>
  </si>
  <si>
    <t>Established as a Sole Proprietorship firm in the year 2004 at Jalandhar (Punjab India) we &amp;ldquo;Paramjit Traders&amp;rdquo; are the reputed manufacturer of a huge assortment of Men's Formal Shoes Casual Shoes and Men's Formal Sandal. These products are highly applauded for features like tear resistance fine finish and non-slippery. Under the strict supervision of &amp;ldquo;Mr. Satinder Kumar (Manager)&amp;rdquo; we have reached at the pinnacle of success in this industry.</t>
  </si>
  <si>
    <t>We &amp;ldquo;Kartik Sports&amp;rdquo; are a Sole Proprietorship firm engaged in manufacturing high-quality array of Sports Wear Cricket Uniform Sports Tracksuits Volleyball Uniform Sports T-Shirt School T Shirt Men Casual Trouser etc. Since our establishment in 2016 at Jalandhar (Punjab India) we have been able to meet customer&amp;rsquo;s varied needs by providing products that are widely appreciated for their longevity fine finish and attractive look. Under the strict direction of &amp;ldquo;Mr. Anand Singh' (Proprietor) we have achieved an alleged name in the industry.</t>
  </si>
  <si>
    <t>We &amp;ldquo;Magnum Retail&amp;rdquo; started in the year 2015 as a Partnership firm at Jalandhar (Punjab India) have gained recognition in the field of manufacturing highly reliable range of Digital Video Recorder CCTV Camera CCTV Cable DC Pin CCTV Camera Power Supply and CCTV Camera Connectors. The provided products are widely acknowledged for their easy installation sturdiness and perfect finish. Under the guidance of &amp;ldquo;Mr. Jatinder Kumar' (Partner) we have created a strong foothold in this domain.</t>
  </si>
  <si>
    <t>Established in the year 1992 we &amp;ldquo;Gavin International&amp;rdquo; are a notable and prominent Sole Proprietorship firm that is engaged in manufacturing a wide range of Water Bottle Waist Belt Mobile Phone Bag Car Window Shade Car Floor Mat Car Armrest Car Charger Car Dashboard Frame Car Dashboard Idol etc. Located in Jalandhar (Punjab India) we are supported by a well functional infrastructural unit that assists us in the manufacturing of a wide range of products as per the set industry norms. Under the headship of &amp;ldquo;Mr. Daljit Kalsi&amp;rdquo; (Proprietor) we have gained a remarkable and strong position in the market.</t>
  </si>
  <si>
    <t>Incepted in the year 2001 at Jalandhar (Punjab India) we &amp;ldquo;Parth Electronics&amp;rdquo; are a Sole Proprietorship firm engaged in retail trading a wide range of Digital Video Recorders CCTV Cameras Biometric Attendance Machine Fax Machine EPABX System and much more. These products are procured from the certified vendors of the market and highly admired for their high storage capacity reliable functioning superior picture quality etc. Under the management of &amp;ldquo;Mr. Sanjay Vij&amp;rdquo; (Proprietor) we have achieved a remarkable position in this industry.</t>
  </si>
  <si>
    <t>We &amp;ldquo;Fabmark&amp;rdquo; founded in the year 1992 are a renowned firm that is engaged in manufacturing a wide assortment of Men's Blazer Men's Shirts Men's Trousers Men's Suits etc. We have a wide and well functional infrastructural unit that is situated at Jalandhar (Punjab India) and helps us in making a remarkable collection of garments as per the set industry standards. We are a Partnership firm that is managed under the headship of &amp;ldquo;Mr. Divyam Loomba&amp;rdquo; (Partner) and have achieved a significant position in this sector.</t>
  </si>
  <si>
    <t>Founded in the year 1996 we &amp;ldquo;R. K. Tools&amp;rdquo; are a Partnership company betrothed in manufacturing and supplying of optimum quality array of&amp;nbsp;SS Anvil Chain Link Remover Watch Case Opener and Watch Case Press etc.. Our offered products are manufactured using finest quality raw material and cutting-edge technology as per the global set standards. These products are highly acclaimed for their attributes such as precise design accurate dimensions and durability. To achieve utmost satisfaction of the clients we provide these products in several specifications to choose from. We also assure our clients that these products are stringently checked on diverse quality parameters in order to provide flawless array to the clients. Delivering products safely in excellent packaging material and within given time period have helped us in gaining huge client base across the nation.</t>
  </si>
  <si>
    <t>Established as a Sole Proprietorship firm in the year 1996 at Jalandhar (Punjab India) we &amp;ldquo;Yogesh Enterprises&amp;rdquo; are a renowned Trader of Ball Pens Carry Bags Key Ring Paper Pad Pen Stand etc. Our offered range is procured from reliable market vendors and offered to clients at most reasonable rates. Under the headship of &amp;ldquo;Mr. Yogesh Dhir&amp;rdquo; (Owner) we have achieved a noteworthy position in the market.</t>
  </si>
  <si>
    <t>Incorporated as a Sole Proprietorship in Jalandhar (Punjab India) we &amp;ldquo;Raghubir Print Shop&amp;rdquo; are recognized as the leading manufacturer and trader of Woven Label Satin Label Taffeta Label Printed Label Woven Patch Heat Transfer Sticker Heat Transfer Label Garments Labels Digital Heat Labels and Plotter Cut Sticker etc. All these products are available at reasonable prices and as per the demands of the customers. Under the guidance of our mentor &amp;ldquo;Mr. Aman Mittu&amp;rdquo; (CEO) we have achieved a significant name in this industry.</t>
  </si>
  <si>
    <t>Incepted in the year 1984 Jai Shakti Knitwears is one of the prominent and reputed firms betrothed in Manufacturing Exporting Supplying and Trading a world class collection of Sports Wear Sports Dress Sports Shoes Judo Karate Dress etc. Fabricated under the direction of our professionals making use of premium grade raw inputs and finest grade factory material we have all the latest machines installed at our unit to fabricate out offered collection of products. The raw inputs used in the fabrication of these products are sourced from genuine authentic and certified vendors of the market after stringent examinations of quality and efficiency. Appreciated amongst our customers for their superior quality longer life and exceptional finish these are highly demanded.</t>
  </si>
  <si>
    <t>Established in the year 1993 as a Partnership firm at Jalandhar (Punjab India) we &amp;ldquo;Kuldip Legguard Industries&amp;rdquo; are engaged in manufacturing and exporting an extensive range of Gym Bag Wind Ball Cricket Ball Sports Shoes Sports T-Shirts Soccer Uniform Laptop Backpack Cricket Leg Guard etc. Under the far-sightedness of &amp;ldquo;Mr. Pawan Kumar&amp;rdquo; (Partner) we have been able to satisfy varied needs of our clients in an efficient manner by providing them the high-quality range of sports products. We are exporting our product in all over the worlds.</t>
  </si>
  <si>
    <t>Founded in the year 1961 we &amp;ldquo;Julka Works&amp;rdquo; are a dependable and famous manufacturer of a broad range of EVA Mat Foam Sheet Rubber Sheet and Rubber Slipper. We provide these products in diverse specifications to attain the complete satisfaction of the clients. We are a Sole Proprietorship company which is located in Jalandhar (Punjab India) and constructed a wide and well functional infrastructural unit where we manufacture these products as per the global set standards. Under the supervision of our mentor &amp;ldquo;Mr. Anil Julka&amp;rdquo;(Proprietor) we have gained huge clientele in our country.</t>
  </si>
  <si>
    <t>Established in the year 2016 at Jalandhar (Punjab India) we &amp;ldquo;Instalady E-retail India&amp;rdquo; are a Sole Proprietorship Firm recognized as a prominent retailer wholesaler and trader of optimum quality Fancy Earrings Fancy Necklaces And Pendants Fancy Rings etc. Under the direction of our mentor &amp;ldquo;Sanchi Gupta (Proprietor)&amp;rdquo; we have enabled us to build and sustain a huge client base.</t>
  </si>
  <si>
    <t>Situated at Jalandhar (Punjab India) we &amp;ldquo;Starport Sports&amp;rdquo; are the leading Sole Proprietorship firm founded in the year 2015 engaged in Manufacturing the finest quality range of Sports Shoes and Stylish Sports Shoes under the brand name Starport. Offered shoes are highly accredited for their features like durability ruggedness and long life. Under the guidance and support of &amp;ldquo;Mr. Rajesh Kumar&amp;rdquo; (Proprietor) we have expanded our business in footwear industry.</t>
  </si>
  <si>
    <t>Sehgal Rubber House is a distinguished manufacturer of a wide range of HDPE Bag Unstitched HDPE Bag and PP Bags. Founded in the year 1989 we are a Sole Proprietorship company that is incepted with an objective of providing high quality products in diverse specifications within limited time period. Situated in Jalandhar (Punjab India) we have constructed a wide and well functional infrastructural unit that plays an important role in the growth of our firm. Under the headship of 'Mr. Nikhil Sehgal' (Owner) we have gained huge clientele in our country.</t>
  </si>
  <si>
    <t>Khajuria Jewellers -A trusted valued and dependable name in the jewellery retail market. Over the past two decades we've been adding the magical sparkle of fine handcrafted jewellery in diamond gold polki-kundan to the lives of our valued patrons. Following the tradition of uncompromising quality unmatched craftsmanship and excellence in service has helped us to build a strong relation amongst discerning customers. Carrying forward these very values we are now at 11-Karan Market with our new outlet by the name of Shree Khajuria Jewellers.</t>
  </si>
  <si>
    <t>We deals in all kinds of bags. School bags travelling bags baby bags picnic bags purse lady purse &amp; moulded attachies.</t>
  </si>
  <si>
    <t>Welcome To Ravi Attachi House. Located AT Jammu And Kashmir We Provide A potpourri of sights sounds and colours that captivate your senses and make their way to your album of memories. It is these memories that have inspired our bags. Vibrant colours and the finest fabrics make travelling an absolute joy. The exquisite designs and easy-to-use functionality make every bag an ideal travel companion.</t>
  </si>
  <si>
    <t>Incorporated in the year 1996 as a Sole Proprietorship company at Jamnagar (Gujarat India) we &amp;ldquo;H.R. Brothers&amp;rdquo; are recognized as the leading manufacturer of a broad assortment of Bandhani Saree Bandhani Dress Material Bandhani Art Saree Bandhani Gadwal Saree etc. Owing to features such as skin-friendliness elegant design perfect finish and colorfastness these apparels are highly appreciated by our patrons. Under the guidance of &amp;ldquo;Hafiz Banarasi&amp;rdquo; (Owner) we have achieved a significant name in this industry.</t>
  </si>
  <si>
    <t>Incorporated in the year 2004 Shruti Enterprise is a well known Wholesaler Manufacturer Exporter Supplier Trader and Retailer Cotton Sarees Gadwal Sarees Gajji Silk Sarees Silk Sarees Crepe Sarees Italian Sarees Georgette Sarees Jain Art Sarees Gadwal Dress Crepe Dress Georgette Dress etc. We design our embroidered ethnic saree in the most attractive and elegant patterns to cater new style and varieties to our clients. Our business network is very wide which help us to supply these advanced ranges of products to various regions of the nation. We are highly client oriented firm and provide out best ranges of Indian traditional clothes at the leading price range.</t>
  </si>
  <si>
    <t>Since our commencement in the year 1925 at Jamnagar (Gujarat India) being a Partnership firm we &amp;ldquo;Parekh Maganlal Virji &amp;amp; sons&amp;rdquo; are an eminent manufacturer and supplier of finest quality array of Bandhani Dress Material Bandhani Silk Saree Bandhani Cotton Saree Bandhani Tafaeta Saree Bandhani Dupatta etc The offered apparels are intricately designed by making use of top quality fabric and latest techniques. Our product range is highly appreciated for features like perfect finish graceful design shrink resistance smooth texture and skin friendliness. Made available in numerous designs shades and patterns our professionals work hard to understand exact requirement of clients and provide them products accordingly. Besides clients can avail these products from us at pocket friendly prices within the stipulated time frame.</t>
  </si>
  <si>
    <t>We 'Darshan Bangles' are a distinguished entity in this domain involved in Manufacturing and Supplying an alluring range of Fancy Designer Brass Bangles CNC Cutting Bangles and Diamond Bangles. Incorporated in the year 2014 at Jamnagar (Gujarat India) we are a Sole Proprietorship Firm engaged in offering a quality assured range of bangles which are designed keeping in mind the latest fashion trends. Our expert team of professionals designs the range using excellent quality basic material and latest techniques at our well-equipped designing unit. Owing to its attractive look light-weight alluring designs lustrous finish and long lasting shine this range is widely demanded by our prestigious clients. Moreover we ensure to provide our clients with the latest design thus we keep up with the fashion trends. Apart from this we have an adept quality check unit which is resourced with standard quality check equipment and devices to ensure that we deliver an impeccable range to our valued clients.</t>
  </si>
  <si>
    <t>Incorporated in the year 1996 at Jamnagar (Gujarat India) We 'Parekh Creation' are an affluent Partnership Firm who have been presenting a fashionable gamut of sarees as per ongoing market trend and choice of our customers. Following innovative techniques to design this beautiful assortment we are recognized as the leading manufacturer and supplier of a beautiful assortment of Bandhani Saree Banarasi Saree Ladies Suit Dress Material Dupion Silk Bandhani Saree Cotton Dress Material Gadwal Bandhani Saree Gaji Silk Bandhani Saree Silk Bandhani Saree and Designer Bandhani Dupatta. Our provided sarees are intricately designed by making use of soft and optimum quality cotton fabric that aid us to meet the industry set standards of quality. Our provided sarees have received immense acknowledgement and admiration among ladies for their outstanding attributes like attractive design beautiful pattern smooth texture excellent printing skin friendliness and many more. Our offered range is provided with superior finish that has set an exemplary standard in the ever-evolving fashion industry.</t>
  </si>
  <si>
    <t>We &amp;ldquo;Mohammed Kadar Sherawala&amp;rdquo; are an eminent entity in the fashion industry engaged in Manufacturing an attractive range of Bandhani Saree Bandhani Dress Material Cotton Suit Printed Suit etc. Incorporated in the year 2014 at Jamnagar (Gujarat India) we are a Sole Proprietorship firm engaged in providing high quality and attractive range of apparel. We offer these apparels in several shades sizes designs and patterns. Under the worthy guidance of &amp;ldquo;Mr. Nazir&amp;rdquo; (Director) we have achieved a reputed position in the market.</t>
  </si>
  <si>
    <t>We &amp;ldquo;Jayshree Brass Products&amp;rdquo; are a prominent entity engaged in Manufacturing and trading an extensive gamut of Brass Ring Brass Imitation Jewellery Brass Ball Brass S Hook etc. Incorporated in the year 2001 at Jamnagar (Gujarat India) we are a Sole Proprietorship firm engaged in providing a finest quality range of brass products. Offered products are highly acknowledged among our clients owing to their fine finish light weight compact size alluring look etc. Our mentor &amp;ldquo;Mr. Jayesh Bhai Khandar&amp;rdquo; (Owner) has immense experience and under his supervision we have gain a notable position in this domain.</t>
  </si>
  <si>
    <t>Incorporated in the year 1935 we \Umar Ibrahim\ are distinguished Partnership Company betrothed in manufacturing and supplying an attractive collection of&amp;nbsp;Bandhani Saree&amp;nbsp;Bandhani Dress Material&amp;nbsp;Bandhani DupattaBandhani Suit&amp;nbsp;etc. Situated at Jamnagar (Gujarat India) we have developed a spacious and well functional infrastructural unit that comprises of sub-divisions such as designing admin quality testing transportation logistic warehousing etc. To manage all the divisions in a planned manner we have selected a team of devoted and creative professionals who have vast industrial experience. Our designing unit is outfitted with the essential devices tools equipments and machinery and assists us in the designing of premium quality assortment of garments and dress materials as per the latest fashion trends.</t>
  </si>
  <si>
    <t>We &amp;ldquo;Vishwa Bandhej&amp;rdquo; are actively committed to manufacturing a remarkable array of Bandhani Saree Dress Material Fancy Saree Chaniya Choli and Leriya. We are a Sole Proprietorship company that is incepted with an aim of providing a comfortable and exclusive range of garments. Founded in the year 2016 at Jamnagar (Gujarat India) we are providing a beautiful and stylish collection of apparels as per the latest fashion trends. Under the direction of 'Mr. Rahul Joishar' (Manager) we have reached the pinnacle of success.</t>
  </si>
  <si>
    <t>We &amp;ldquo;Rekha Saree Center&amp;rdquo; founded in the year 2007 are a renowned firm that is engaged in manufacturing a wide assortment of Bandhani Suit Material Unn Work Suit Material Wax Batik Suit Material Bandhani Saree etc. We have a wide and well functional infrastructural unit that is situated at Jamnagar (Gujarat India) and helps us in making a remarkable collection of dress material and apparels as per the set industry standards. We are a Sole Proprietorship firm that is managed under the headship of &amp;ldquo;Mr. Privendra Chhatbar&amp;rdquo; (Proprietor) and have achieved a significant position in this sector.</t>
  </si>
  <si>
    <t>We &amp;ldquo;Modi Enterprises&amp;rdquo; are a prominent entity engaged in Manufacturing a wide range of Folding Pen Watch Stand Wooden Multi Item Holder Wooden Table Calendar Wooden Table Clock Wooden Keychain etc. Incorporated in the year 1998 at Jamnagar (Gujarat India) we are a Sole Proprietorship firm engaged in offering a quality assured range of products. Our mentor &amp;ldquo;Mr. Nimesh Shah&amp;rdquo; has immense experience and under his worthy guidance we have achieved a respectable position in this domain.</t>
  </si>
  <si>
    <t>We Dhaga-The Colourful Threads brand of&amp;nbsp; Sunrise Products founded in the year 2010&amp;nbsp;are a renowned firm that is engaged in manufacturing a wide assortment of Bandhni Dress Materials. Bandhni sarees Ladies Dupatta and Safa(Turbon).&amp;nbsp;&amp;nbsp;We have a wide and well functional infrastructural unit that is situated at Jamnagar (Gujarat India) and helps us in making a remarkable collection of products as per the set industry standards. We are a Sole Proprietorship firm that is managed under the headship of our mentor Mr. Bhavin Parekh and have achieved a significant position in this sector.</t>
  </si>
  <si>
    <t>Established in the year 2003 at Jamnagar (Gujarat India) we &amp;ldquo;Krishna Enterprise&amp;rdquo; are a Sole Proprietorship firm engaged in manufacturing and exporting&amp;nbsp;Jewellery Making Tools and Watch Making Tools Brass Modular Switch Terminal Brass Earth Block Brass Energy Meter Parts Brass Electrical Components Brass Precision Components etc. These brass components are highly-demanded for their high strength precise design sturdiness and easy installation. Under the leadership of our mentor &amp;ldquo;Mr. Harish Chavda&amp;rdquo; (Proprietor) we have been able to meet bulk necessities of our clients.</t>
  </si>
  <si>
    <t>Incorporated in the year 2006 we \Khatri Mukeshbhai Bandhaniwala\ are the Sole Proprietorship firm engaged in Manufacturing and Supplying the finest quality range of Bandhani Satin Dress Material Viscose Silk Bandhani Saree Silk Border Bandhani Saree Fancy Bandhani Sree and Designer Bandhani Sree. Located at Jamnagar (Gujarat India) we have the modern infrastructural unit that comprises of well-equipped divisions such as designing sales &amp; marketing quality testing production procurement and warehousing. All divisions are operated under the supervision of our highly experienced professionals. Owing to our client-centric approach ethical business policy timely delivery and nominal price structure we have gained huge appreciation from our esteemed clients. The products provided by us are available in various eye-catchy patterns beautiful colors and alluring prints as per clients' requirements.</t>
  </si>
  <si>
    <t>Since our inception in the year 2015 as a Sole Proprietorship firm at Jamnagar (Gujarat India) we &amp;ldquo;Red Star International&amp;rdquo; are engaged in manufacturing and supplying high quality collection of&amp;nbsp;Brass Leather Parts&amp;nbsp;and Brass Wallet Bag &amp; Belt ScrewsStudded ScrewsBrass Chicago ScrewsStudded Brass Leather Rivet Part. Owing to their Solid Brass ProductPerfect Finish Touch our offered products are become the foremost choice of our customers. Guided under &amp;ldquo;Mr. Bhavik Kodinaria&amp;rdquo; (Proprietor) our firm has shown a determined growth rate which has helped us acquire a decent stature in the market.</t>
  </si>
  <si>
    <t>Established in the year 1990 we &amp;ldquo;Brahmani Brass Products&amp;rdquo; are a notable and prominent Sole Proprietorship firm that is engaged in manufacturing a wide range of Earthing Clamp Wiping Gland Rainwater Pipe Bond Earth Rod Coupling Brass Washer Circular Conductor Shoes etc. Located in Jamnagar (Gujarat India) we are supported by a well functional infrastructural unit that assists us in the manufacturing of a wide range of products as per the set industry norms. These products are highly acclaimed for their features like sturdy design dimensional accuracy and high strength. Under the headship of our mentor &amp;ldquo;Mr. Jignesh Ji&amp;rdquo; we have gained a remarkable and strong position in the national market.</t>
  </si>
  <si>
    <t>We &amp;ldquo;Laxmi Corporation&amp;rdquo; are a well-renowned and Sole Proprietorship Firm that started in the year 1996 at Jamshedpur (Jharkhand India). Supported by a team of skilled personnel we are indulged in wholesaling and trading the finest quality Limited Switches Electrical Cables Solar Panels CCTV Camera Electronics Fittings Electronics Item and Submersible Pump. Under the management of our mentor &amp;ldquo;Manish Agiwal (CEO)&amp;rdquo; we have achieved reputed position in the industry.</t>
  </si>
  <si>
    <t>Established in the year 2009 at Jasdan (Gujarat India) we &amp;ldquo;Shree Madhav Handicraft&amp;rdquo; are a Sole Proprietorship firm takes immense pride in introducing ourselves as the best Manufacturer and Supplier of the best quality Handicraft Items Handicraft Dry Fruit Box Meenakari Glass Set Meenakari Tray Decorative Flower Pot Handicraft Photo Frame and Handcrafted Jewelry Box. Designed in adherence with market quality norms these products are manufactured using quality approved basic materials and advanced machines. Our offered products are extensively applauded among our renowned patrons for their salient features like light weight sturdiness lustrous shine alluring look flawless finish crack resistance and elevated durability. Additionally our offered products are made available in enormous designs sizes and finishes to meet the numerous necessities of the patrons. In addition to this clients can easily purchase the offered products from us at highly competitive prices within the estimated time span.</t>
  </si>
  <si>
    <t>Founded in the year 2000 at Jasdan (Gujarat India) we 'Akshay Handicraft' are a Sole Proprietorship firm that is actively involved in Manufacturing and Supplying an exclusive range of&amp;nbsp; Handcrafted Bajot Handcrafted Bangle Box Handcrafted Dry Fruit Box Meenakari Tray Meenakari Dabba Handcrafted Sinhasan Handcrafted Jewellery Box Handcrafted Mukhwas Box Handcrafted Patari Handcrafted Patla etc. Under the guidance of our mentor 'Mr. Kishor Bhai (Proprietor)' we have been able to cater the requirements of our esteemed clients in the most efficient manner. Her rich industry experience and sharp business insight help us to become renowned name in the industry.</t>
  </si>
  <si>
    <t>Founded in the year 2008 we &amp;ldquo;Jivanraj Handicraft&amp;rdquo; are the prominent Sole Proprietorship firm engaged in manufacturing and supplying the best quality range of Handcrafted Bangle Box Handcrafted Jewellery Box Handcrafted Dryfruit Box and Handcrafted Mukhwas Box. We are the foremost organization that was established with an aim to provide the finest quality range of products to our valuable clients. Located at Jasdan (Gujarat India) we have the advanced and well-equipped infrastructural unit that sprawls over a wide area of land. This unit comprises of various divisions such as designing production marketing logistic procurement quality testing warehousing sales packaging etc. Outfitted with the latest tools and modern equipment our designing unit is operated under the supervision of experienced team of professionals.</t>
  </si>
  <si>
    <t>Established in the year 2002 at Jetpur (Gujarat India) we &amp;ldquo;Disha Dresses&amp;rdquo; are a Sole Proprietorship (Individual) company known as the leading manufacturer and trader of a huge gamut of Salwar Suit Cotton Printed Salwar Suit Cotton Printed Saree Embroidered&amp;nbsp;Saree Cotton Kurti Rayon Kurti etc. Owing to features such as attractive pattern seamless finish and fade resistance these outfits are highly applauded by our valuable clients. Under the stern supervision of our mentor &amp;ldquo;Mr. Hinesh Patel&amp;rdquo; we have reached at the pinnacle of success in this field.</t>
  </si>
  <si>
    <t>Incepted in the year 2003 we &amp;ldquo;Shivam Cotton Prints&amp;rdquo; are a distinguished manufacturer and supplier of a wide and durable range of Dress Material Cotton Suit Patiala Suit and Cotton Saree. We are a Partnership Firm that is incepted with an objective of providing premium quality range of garments. Situated at Jetpur (Gujarat India) we have constructed a wide and well functional infrastructural unit that plays an important role in the growth of our firm. Under the headship of our mentor &amp;ldquo;Mr. Bhavin Patel&amp;rdquo; we have gained huge clientele across the nation.</t>
  </si>
  <si>
    <t>Established in the year 2013 at Jetpur (Gujarat India) &amp;ldquo;Anokhi Fashion&amp;rdquo; is a Sole Proprietorship firm engaged in manufacturing Wholesaling Retailing and Trading an exclusive assortment of Western Clothes Ladies Maxi Dress Floral Printed Leggings Ladies Skirts Anarkali Suit Designer Lehenga Suit Party Wear Suit Churidar Salwar Kameez etc. Our offered products have various unmatched features and are highly appreciated by our existing customers for their skin friendly fabric elegant appearance excellent detailing colorfastness and soft texture. Under the able guidance of our Mentor &amp;ldquo;Mr. Kanti Modhavadiya&amp;rdquo; we have been able to maintain a reputed position in the market.</t>
  </si>
  <si>
    <t>Incepted in the year 2014 in Jetpur (Gujarat India) we &amp;ldquo;Laxmi Fashion&amp;rdquo; are the reckoned manufacturer and supplier of supreme grade Ladies Salwar Suit Cotton Salwar Suit Bandhni Suit Printed Suit Embroidery Suit Bandhej Saree etc. We are a Sole Proprietorship company. Our offered products are intricately designed by making use of optimum grade fabric with the help of ultra-modern machines in agreement with set fashion industry guidelines and norms. Offered dresses are widely worn by ladies and girls of all ages as both casual and formal outfit. Additionally offered products are stringently checked for their supreme quality on series of quality parameters before being supplied to our clients. We offer these products to our clients in various colors patterns prints designs and shades. The offered products are widely acclaimed among our patrons for their various attributes such as colorfastness seamless finish attractive prints tear resistance shrink resistance and long lasting sheen.</t>
  </si>
  <si>
    <t>&amp;ldquo;Nilkanth Print&amp;rdquo; is a well-known manufacturer and trader of a trendy and flawless assortment of Suit Fabric Salwar Suit and Cotton Suit. Integrated in the year 2016 at Jetpur (Gujarat India) we have developed a well functional infrastructural unit where we design this collection as per current market trends. We are a Sole Proprietorship company which is actively committed to providing high-quality range. Handled under the headship of our mentor &amp;ldquo;Mr. Charan Kapadiya&amp;rdquo; our firm has covered the foremost share in the national market.</t>
  </si>
  <si>
    <t>We \JK Creation\ are the reputed Sole Proprietorship firm engaged in manufacturing and supplying a premium quality range of Cotton Dress Material Ladies Dress Material and Ladies Salwar Suit. Incorporated in the year 2010 at Jetpur (Gujarat India) we are backed by an advanced infrastructural base that comprises of various units such as designing quality testing procurement warehousing &amp; packaging and sales &amp; marketing. The designing unit is equipped with advanced machinery and equipment that are required for designing the qualitative range of salwar suit and dress material. All units are operated under the guidance of our experts to maintain streamline work-flow. Owing to our timely delivery reasonable price structure and ethical business policy we have been able to set a benchmark in the market. We are providing our products under the brand name JK.</t>
  </si>
  <si>
    <t>We are a prominent Manufacturer of Bandhej Unstitched Suits Jaipuri Suit Ladies Suit Material Ramleela Dress Material Bandhej Silk Sarees etc.</t>
  </si>
  <si>
    <t>Founded in the year 2012 we &amp;ldquo;Mudgil Footwear&amp;rdquo; are a Sole Proprietorship firm indulged in Manufacturer Wholesaler and Retailer a qualitative assortment of  Kids Shoe Upper Sandal Upper etc. Located at Jhajjar (Haryana India) we have constructed a state-of-the-art infrastructural facility. Under the meticulous vigilance of &amp;ldquo;Hemant Kumar ( Owner )&amp;rdquo; we have been able to attain huge client base.</t>
  </si>
  <si>
    <t>We &amp;ldquo;Rudra Technology&amp;rdquo; are a Sole Proprietorship Entity instrumental in Trading a broad assortment of DVR System CCTV Camera and Biometric Attendance Machine. We are also engaged in offering Bulk SMS Service to our valuable clients. Under the fruitful direction of our Mentor &amp;ldquo;Mohit Sheoran&amp;rdquo; (Manager) we have been able to gain trust of clients in the domestic market. Established in the year 2016 at Jhunjhunun (Rajasthan India) we are backed by well-equipped warehousing department.</t>
  </si>
  <si>
    <t>We &amp;ldquo;Prakash Hosiery Store&amp;rdquo; are renowned and trustworthy manufacturer of a premium quality range of School Uniform School T-Shirt School Belt School Blazer School Monogram School Pants School Socks School Sweater etc. We are a Sole Proprietorship Firm that is incepted in the year 2012 at Jodhpur (Rajasthan India) and developed an ultramodern and well functional infrastructural unit that helps us to manufacture a flawless collection of uniforms as per the industry set norms. Under the fruitful direction of our Proprietor &amp;ldquo;Mr. Jinesh Jain&amp;rdquo; we have gained huge clientele across the nation.</t>
  </si>
  <si>
    <t>Welcome to&amp;nbsp;Mayank Casting. We provide all types of jewellery like ring necklace set bracelets watches etc.</t>
  </si>
  <si>
    <t>Welcome to our site Trenz mens wear located in Jodhpur Rajasthan We Are Retailer Of ShirtJeansEtc.</t>
  </si>
  <si>
    <t>&amp;ldquo;&amp;ldquo;Krishna Handicraft&amp;rdquo; is a well-known Manufacturer of a trendy and flawless assortment of Leather Side Bag Leather Duffle Bag Leather File Folder Leather Purse Leather Bag and Leather Hand Bag. Integrated in the year 2013 at Jodhpur (Rajasthan India) we have developed a well functional infrastructural unit where we design this collection of carry bags and purses as per current market trends. We are a Sole Proprietorship company which is actively committed to providing a high-quality range of carry bags and purses. Handled under the headship of our mentor &amp;ldquo;Mr. Sonraj Sisodiya&amp;rdquo; our firm has covered the foremost share in the market.</t>
  </si>
  <si>
    <t>Founded in the year 2010 we &amp;ldquo;Mahalaxmi Bags&amp;rdquo; are a distinguished Manufacturer of Office Bag College Bag Carry Bag School Bag Travelling Bag Ladies Handbag And Purse Shaving Kit Bag Mens Wristlet Bag Gents Hand Bag and Jewellery Bag. We are a Sole Proprietorship firm that is incepted with an objective of providing the finest quality range of bags. We are situated at Jodhpur (Rajasthan India) and we have constructed a well functional infrastructural unit that plays an important role in the growth of our company. Under the headship of 'Mr. Sunil Chouhan&amp;rdquo; (Proprietor) we have achieved a prominent position in this industry.</t>
  </si>
  <si>
    <t>Incepted as a Sole Proprietorship firm in the year 2016 at Jodhpur (Rajasthan India) we &amp;ldquo;Seema Creation&amp;rdquo; are a leading firm that is instrumental in manufacturing and trading a commendable array of Cushion Covers Sofa Back CoverDinning table cover &amp; mats Curtains  Bed sheets &amp; pillow coversDohar SetSaree covers&amp;nbsp;Fridge Top Cover Velvet Pouch Brocade Potli Satin Potli  Ladies Purse Handicrafts Antique Artifacts Gift ItemsPerfumes &amp; Deodrants&amp;nbsp;etc. Our offered range is acknowledged for its attractive design longevity and shrink resistant features. Under the headship of 'Ms. Seema Nepalia' (Proprietor) we have able to aptly satisfy our clients and gain their trust.</t>
  </si>
  <si>
    <t>Established in 2016 at Jodhpur (Rajasthan India) we &amp;ldquo;Shivay Fashion&amp;rdquo; are a Sole Proprietorship Firm engaged in wholesaler trader a high quality assortment of Ladies Top Mens Shirts etc. Under the guidance of our Mentor 'Yash Sejwani (Proprietor)&amp;rdquo; we are able to fulfill exact demands of our precious clients.</t>
  </si>
  <si>
    <t>Established in the year 2017 we &amp;ldquo;Vinod&amp;rdquo; are a leading Manufacturer of a wide range of Leather Belt Office Bag Leather Handbag Trolley Bag Side bag Leather Wallet etc. Situated in Jodhpur (Rajasthan India) as a Private Limited Company  we have constructed a wide and well functional infrastructural unit  that plays an important role in the growth of our company. We offer  these products at reasonable rates and deliver these within the promised  time-frame. Under the headship of &amp;ldquo;Mr. Vinod Aseri&amp;rdquo; (Owner) we have gained a huge clientele across the nation.</t>
  </si>
  <si>
    <t>We &amp;ldquo;Service Junction&amp;rdquo; are involved as the Wholesale Trader of Mens Shirts Mens T Shirt Mens Jeans Mens Trousers etc. These products are offered by us at the most affordable rates.</t>
  </si>
  <si>
    <t>We &amp;ldquo;Arham Polymers&amp;rdquo; have gained success in the market by manufacturing a remarkable gamut of Non Woven Bag LDPE Bag Garbage Bags etc. We are a well-known and reliable company that is incorporated in the year 2011 at Jodhpur (Rajasthan India) and developed a well functional and spacious infrastructural unit where we manufacture these products in an efficient manner. We are a Sole Proprietorship firm that is managed under the supervision of our mentor &amp;ldquo;Mr. Rajender Jain&amp;rdquo; and have gained huge clientele across the nation.</t>
  </si>
  <si>
    <t>Founded in the year 2001 at Jodhpur (Rajasthan India) we &amp;ldquo;Omega Polymers&amp;rdquo; are a Sole Proprietorship Firm and the distinguished Manufacturer of a comprehensive range Polypropylene Bags LD Printed Bags and HM Poly Bags. We also impart premium quality Flexo Printing Service and Bag Printing Solutions. Under supervision of our Mentor &amp;ldquo;Anant Bhandari&amp;rdquo; we have gained a reputed and remarkable position in the market.</t>
  </si>
  <si>
    <t>We are a prominent Manufacturer Wholesaler Trader and Retailer of  Ladies Anklets Diamond Rings Gold Nose Pins Gold Ring Gold Jewellery  Set Ladies Earring etc. The offered range is stitched using finest  quality fabric and contemporary machines which make them comfortable to  wear and alluring look.</t>
  </si>
  <si>
    <t>Incorporated in the year 1985 as a Sole Proprietorship firm at Jodhpur (Rajasthan India) we &amp;ldquo;Ramlal Radheyshyam &amp;rdquo; are recognized as the leading Manufacturer of School Uniform School Bag Office Bag School Shirt Military Uniform Boys School T-Shirt etc Apart from this we also Trade a wide range of School Blazer and School Sweater. Owing to features such as skin-friendliness elegant design perfect finish and colorfastness these apparels are highly appreciated by our patrons. Under the guidance of &amp;ldquo;Shashi' (Proprietor) we have achieved a significant name in this industry.</t>
  </si>
  <si>
    <t>&amp;ldquo;Naresh Handicrafts&amp;rdquo; is a well-known manufacturer of a trendy and flawless assortment of Leather Bag Ladies Leather Bag Leather Camera Bag Office Leather Bag Leather School Bag Leather File Bag Leather File Folder etc. Integrated in the year 2017 at Jodhpur (Rajasthan India) we have developed a well functional infrastructural unit where we design this collection of bags and file folders as per current market trends. We are a Sole Proprietorship company which is actively committed to providing a high-quality bags and file folders. Handled under the headship of our mentor &amp;ldquo;Mr. Manish Panwar&amp;rdquo; our firm has covered the foremost share in the national market.</t>
  </si>
  <si>
    <t>We &amp;ldquo;Ganesh Mojari&amp;rdquo; founded in the year 2015 are a renowned firm that is engaged in manufacturing a wide assortment of School Leather Bag Leather Bag Duffle And Luggage Leather Bag etc. We have a wide and well functional infrastructural unit that is situated at Jodhpur (Rajasthan India) and helps us in designing a remarkable collection of bags as per the set industry standards. We are a Sole Proprietorship company that is managed under the headship of &amp;ldquo;Mr. Ganesh Chauhan&amp;rdquo; (Proprietor) and have achieved a significant position in this sector.</t>
  </si>
  <si>
    <t>We &amp;ldquo;Sara Handicrafts&amp;rdquo; have gained success in the market by manufacturing a remarkable gamut of Bone Inlay Jewelry Box Bone Inlay Mirror Frame Bone Inlay Bedside Table Bone Inlay Chair etc. We are a well-known and reliable company that is incorporated in the year 2015 at Jodhpur (Rajasthan India) and developed a well functional and spacious infrastructural unit where we manufacture these products in an efficient manner. We are a Sole Proprietorship firm that is managed under the supervision of 'Mr. Umar Khan' (Proprietor) and have gained huge clientele in the market.</t>
  </si>
  <si>
    <t>Incepted in the year 1990 at Jodhpur (Rajasthan India) we &amp;ldquo;Jodhpur Bandhni Handicrafts&amp;rdquo; are renowned organization affianced in manufacturing premium quality range of Bandhej Suit Bandhej Saree Bandhej Dupatta etc. Our company is Sole Proprietorship (Individual) based. Under the direction of our Proprietor &amp;ldquo;Mohammed Rafique&amp;rdquo; we have achieved the reputed and perfect position in the industry.</t>
  </si>
  <si>
    <t>Established in the year 1937 at Jodhpur (Rajasthan India) we &amp;ldquo;Rameshwar Parmeshwar Katta&amp;rdquo; are a Partnership engaged in manufacturing wholesaling and retailing a wide range of Gold Bangles Gold Bracelet etc. Under the visionary direction of our mentor &amp;ldquo;Kushal Katta (CEO)&amp;rdquo; we have accomplished a separate position in the industry.</t>
  </si>
  <si>
    <t>We &amp;ldquo;Mateshwari Textile&amp;rdquo; are actively committed towards manufacturing a remarkable array of Kurti Fabric Salwar Suit Fabric Printed Dress Material Discharge Print Fabric Export Print Fabric Gold Printed Fabric Hosiery Fabric etc. We are a Sole Proprietorship company that is incepted with an aim of providing extensive range of fabrics. Founded in the year 1983 at Jodhpur (Rajasthan India) we are providing a wide variety of fabrics as per the current market trends. Under the direction of our mentor &amp;ldquo;Mr. Pradeep Sharma&amp;rdquo; we have reached at the pinnacle of success.</t>
  </si>
  <si>
    <t>We &amp;ldquo;Lohiya Steels&amp;rdquo; founded in the year 2006 are a renowned firm that is engaged in manufacturing a wide assortment of Stainless Steel Utensils Stainless Steel Spice Box Stainless Steel Bowl Stainless Steel Jewellery Box etc. We have a wide and well functional infrastructural unit that is situated at Jodhpur (Rajasthan India) and helps us in making a remarkable collection of products as per the global set standards. We are a Partnership company that is managed under the headship of our mentor &amp;ldquo;Mr. Abhishek Lohiya&amp;rdquo; and have achieved a significant position in this sector.</t>
  </si>
  <si>
    <t>Welcome to Lucky Silk Stores Located in Jodhpur. We Provide in our store huge range of Sarees.</t>
  </si>
  <si>
    <t>Founded in the year 1983 Madan Gopal Balkishan is a leading manufacturer supplier of premium grade Gold Plated Bangle Set Designer Bangle Set Stone Bangle Set and Crystal Bangle Sets. We are manufacturing a vast range of attractive bangles which are highly demanded by our patrons all over the world. These are highly acclaimed for their unique design excellent finish and long lasting shine. Available at affordable prices our products are offered within the specified time-frame. We are capable in supplying the urgent and bulk needs of clients with utmost ease manner. Our latest designs are at par with international standards and have played a major role in garnering us a loyal client base. The presence of a dedicated and highly efficient team has led us to create more clientele across the country. Strict quality checking procedures ensure that clients&amp;rsquo; receive only the best grade from us. Available in different sizes and designs we offer these bangles to suit the clients&amp;rsquo; exact requirements.</t>
  </si>
  <si>
    <t>Established in the year 1988 at Jodhpur (Rajasthan India) we &amp;ldquo;Piyush Art Export&amp;rdquo; are a Sole Proprietorship company committed towards manufacturing an elegant range of Plazzo Pant Cotton Kurti Harem Pant Ladies Bag Cushion Cover Ladies Harem etc. These apparels are well-known for their fine finish comfortable feel tear resistance and elegant look. Under strict supervision of our mentor &amp;ldquo;Mr. Bharat Bhushan Aswani&amp;rdquo; (Owner) we have gained huge clientele all across the nation.</t>
  </si>
  <si>
    <t>We &amp;ldquo;Astron Luggage&amp;rdquo; incorporated in the year 2007 as a Partnership firm at Junagadh (Gujarat India) are the reputed Manufacturer and Supplier of high quality range of Bathroom Plastic Products Kids Bags School Bags College Bags Laptop Bags Lunch Bags Office Bags Trekking Bags etc. Our offered range is highly accredited in the market for its long life crack resistance and fine finish. With the assistance of &amp;ldquo;Mr. Brijesh Jivani&amp;rdquo; (Partner) we have gained tremendous success in this particular domain. We are offering our products under the brand name Astron.</t>
  </si>
  <si>
    <t>Established in the year 2009 we &amp;ldquo;DM Fashion&amp;rdquo; are foremost manufacturer and supplier of qualitative range of Cotton Dress Material Dress Material Casual Dress Material Salwar Kameez Dress Material and Unstitched Cotton Dress Material. We are a Sole Proprietorship firm that is located at Junagadh (Gujarat India). We are a quality-centric firm and always put our maximum effort to provide our clients with finest quality dress material in plethora of colors prints and patterns. Offered range of dress material is designed using top quality threads and modern machines as per the industry set standards. The dress material provided by us are widely used in textile industry for designing a beautiful range of dresses. We assure our patrons that dress material provided by us is meticulously checked on diverse parameters in order to provide flawless range to the clients. These dress materials are widely applauded due to their attractive look smooth texture excellent color-combination shrink resistance and longevity.</t>
  </si>
  <si>
    <t>Commenced in the year 2016 our company Ace Agarbatti Manufacturing is a well known name in the market. We are the Manufacturing and Supplying a wide range of products such as Lavender AgarbattiSandal AgarbattiScented AgarbattiRaw Agarbatti and many more. These products are of excellent quality and are widely demanded in market.</t>
  </si>
  <si>
    <t>Incorporated in the year 2011 as a Sole Proprietorship company at Surat (Gujarat India) we &amp;ldquo;Bhagwati Randal Creation&amp;rdquo; are recognized as the leading manufacturer of a broad assortment of Chiffon Saree Designer Saree Embroidered Saree and Fancy Saree. Owing to features such as longevity elegant look fine finish and fade resistance these apparels are highly appreciated by our patrons. Under the guidance of &amp;ldquo;Mr. Dilip Bharodiya' (CO-OWNER) we have achieved a significant name in this industry.</t>
  </si>
  <si>
    <t>&amp;ldquo;Shiva Sheet Metal &amp; Packaging Industries&amp;rdquo; was incorporated as a Sole Proprietorship firm in the year 2007 by a crew of qualified professionals who have wide industry experience in their respective domain. Since our commencement we are Manufacturing and Supplying a qualitative array of LD Garbage Bag Hospital Garbage Bag Plastic Garbage Bag and HDPE Plastic Garbage Bag. The bags are precisely manufactured in tandem with industry quality standards using quality assured basic material and cutting edge techniques under strict surveillance of our qualified professional. Our production unit is equipped with high-tech machines and equipment that help us to manufacture these bags in several shapes and sizes. Owing to their attributes such as high strength excellent finish moisture resistance easy to carry and tear resistance these bags are highly acclaimed by our client. Further these bags are available for our clients at rock bottom prices within the assured time frame.</t>
  </si>
  <si>
    <t>Incorporated in the year 2005 at Kalol (Gujarat India) We &amp;ldquo;Harsh Packaging&amp;rdquo; are a Sole Proprietorship firm engaged in Manufacturing finest quality range of Waterproof Tarpaulin and Woven Bags. These products are widely appreciated for their features like moisture proof soft texture light weight easy to carry etc. Under the leadership of &amp;ldquo;Mr. Ashok Patel&amp;rdquo;(Proprietor) we have been able to meet bulk requirements of clients in timely manner.</t>
  </si>
  <si>
    <t>We &amp;ldquo;Sadguru Fabric&amp;rdquo; are a prominent entity engaged in Manufacturing an attractive range of Printed T-Shirts Digital Printed T-Shirts and Cartoon Printed T-Shirts. Incorporated in the year 2014 at Kalol (Gujarat India) we are a Sole Proprietorship firm engaged in offering a quality assured range of T-Shirts. We offer these apparels in numerous shades prints and patterns at an affordable price range. Under the leadership of &amp;ldquo;Mr. Karthik Patel&amp;rdquo; (Proprietor) we have achieved a prominent position in this domain.</t>
  </si>
  <si>
    <t>Incepted in the year 2015 Galaxy Agency is exquisitely instrumental in the realm of manufacturing supplying and wholesaling an inclusive variety of Ladies Handbags Ladies Side Bag Ladies Clutches School Bags and Imitation Jewellery. Made under the command of competent personnel these offered products are well reviewed before finally getting shipped at the doorsteps of our customers. Also the basic material used in their fabrication is of top quality and we acquired after going through a series of quality checks. Accessible with us in multiple designs all our products are well reviewed to retain their perfection.</t>
  </si>
  <si>
    <t>Incorporated in the year 2004 Sami Softech Services is the leading Trader Manufacturer Exporter and Wholesaler of Access Control Systems CCTV Camera System Fire Security and Automation System Security Systems Vehicle Security Systems Telecom Systems and Solar Power System. Our products are designed using the most developed techniques to implement the best quality and variety in all our production. They are very advanced in features and are provided throughout the world. With our decades of experience and efforts we have established a very strong business network and try to meet the most essential security requirements of our clients. We ensure the best products with superior performance and longer shelf life at the most profitable market price.</t>
  </si>
  <si>
    <t>Incorporated in the year 2013 at Kalyan Maharashtra we &amp;ldquo;Secure Tech Systems&amp;rdquo; are a Partnership based company involved in&amp;nbsp; Wholesaler and trader quality approved CCTV Camera Bullet Camera Dome Camera and many more. Offered products are widely appreciated amongst clients for their impeccable quality affordable prices and various other attributes. Besides customers are placing repetitive orders of our products and it is because of our capability of making shipment of the assortment up to the customer's expectations. We are also proving CCTV Installation Service.</t>
  </si>
  <si>
    <t>Commenced in the year 1991 Kuberan Selection has carved a niche amongst the trusted names in the market. The ownership type of our company is a sole proprietorship. The head office of our business is located in Kanchipuram Tamil Nadu. Matching up with the ever increasing requirements of the customers our company is engaged in manufacturing and wholesaling of Silk Saree Ladies Saree Ladies Saree and Silk Dhoti. Also stringent quality checks are been carried out by us over the whole range to assure that our products are flawless and are in compliance with the norms defined by the industry.</t>
  </si>
  <si>
    <t>We &amp;ldquo;Queen Flame&amp;rdquo; founded in the year 2017 are a renowned firm that is engaged in manufacturing a wide assortment of Solar Emergency Light Roti Maker Pressure Cooker Aluminium Karahi Kitchen Chimney Gas Stove Induction Cooktop Non-Stick Tawa Kitchen Pan etc. We have a wide and well functional infrastructural unit that is situated at Kangra (Himachal Pradesh India) and helps us in making a remarkable collection of products as per the global set standards. We are a Sole Proprietorship company that is managed under the headship of 'Mr. J.N. Jha' (Proprietor) and have achieved a significant position in this sector.</t>
  </si>
  <si>
    <t>Welcome To Glare Boutique. Located At Kanjirapally. We Are Retailer Exclusive Mix And Match Churidar Materials And Sarees. All Types Of Sarees Etc.</t>
  </si>
  <si>
    <t>Established in the year 1989 at Kannauj (Uttar Pradesh India) as a Sole Proprietorship Firm we &amp;ldquo;Hadaf Exports&amp;rdquo; are well-renowned Manufacturer and Wholesaler of the best quality&amp;nbsp;Agarbatti Oil Sandalwood Oil Aromatic Oil Sweet Supari Compound Spray Fragrances Agarbatti Fragrances etc. Under the proficient guidance of our mentor &amp;ldquo;Zubair Hashmi (Proprietor)&amp;rdquo; we are successfully meeting the growing demands and necessities of our prestigious customers.</t>
  </si>
  <si>
    <t>Incepted in the year 2012 at Kannauj (Uttar Pradesh India) we &amp;ldquo;Kanchan Enterprises&amp;rdquo; are a Sole Proprietorship Firm engaged in manufacturing retailing and wholesaling the best quality Sandal Powder Face Powder Sandalwood Stick etc. Under the direction of our Mentor &amp;ldquo;Krishananand Sharma (Owner)&amp;rdquo; we have been able to meet specific demands of our respected clients.</t>
  </si>
  <si>
    <t>Established in the year 2010 at Kannauj (Uttar Pradesh India) we &amp;ldquo;Simran Diamond&amp;rdquo; are Proprietorship Firm engaged in manufacturing trading retailing and wholesaling a premium quality range of Sandalwood Mutha Sandalwood Powder etc. Under the management of our Mentor &amp;ldquo;Nazir Waris (Owner)&amp;rdquo; we have attained wonderful accomplishment in this domain.</t>
  </si>
  <si>
    <t>Super Aroma Industries has carved a niche in the market. The company was commenced in the year 1997 as a Sole Proprietorship based firm. We are highly known in the market by Manufacturing and Trading a wide range of Shamama Attar Sandal Wood Oil Nagarmotha Oil and more.</t>
  </si>
  <si>
    <t>The journey of&amp;nbsp;&amp;ldquo;Canary London&amp;rdquo;&amp;nbsp;has begun in the year 2007. Since his inception the company is continuously growing and achieving new heights in manufacturing of Shirts Trousers Denims Suits and Blazers etc. in Men&amp;rsquo;s category. The company has started its operation in Uttar Pradesh and today made his successful presence in Madhya Pradesh Bihar Jharkhand Uttarkhand and Delhi. In the process of exploring new selling avenues company has tie up with Online and TV network companies and today the Canary London is a popular name on online platforms of Snapdeal Jabong Myntra Fashionara Times Internet Limited Paytm Styletag Flipkart Amazon and Naaptol. We are all set to deliver the ultimate and affordable product to the customer. The company&amp;rsquo;s vision was to expand our presence on PAN India for our customer and the same is achieved through our virtual online shopping stores. We are the registered user of the trade mark.</t>
  </si>
  <si>
    <t>Established in the year 1990 at Kanpur (Uttar Pradesh India) we &amp;ldquo;Giriraj Textile&amp;rdquo; are Sole Proprietorship (Individual) based company engaged in Wholesale Trader of Printed Saree Cotton Saree etc. Under the supervision of Proprietor &amp;ldquo;Harshit Gupta&amp;rdquo; we have achieved strong and highest position in the industry.</t>
  </si>
  <si>
    <t>Welcome to our site Mala Jeweller's located in Kanpur. we sale gold &amp;amp; silver jewellery and etc.</t>
  </si>
  <si>
    <t>Incepted in the year 2013 at Unnao (Uttar Pradesh India) we &amp;ldquo;Aahana Enterprises&amp;rdquo; are a &amp;ldquo;Sole Proprietorship Company&amp;rdquo; and a well-renowned manufacturer of a comprehensive range of P.U Sole Shoes Safety Shoe and  Formal Loafer Shoes. Owing to support of our mentor &amp;ldquo; Nitin Tiwari (Owner)&amp;rdquo; we have attained a reputed status in this domain.</t>
  </si>
  <si>
    <t>Mantasha Leather Creations was established in the year 2001. We are leading Manufacturer of Buffalo Skin Leather Raw Leather Skin Sheep Leather Skins Leather Boots Leather Board Leather Lacing Leather Strings Ladies Leather Bags Side Leather Bags etc. The products are developed as per customer specifications with the motto to attain their utmost satisfaction. The material which is used in manufacturing is procured from reliable vendors only. Our items are well known in the market for their light weight and longer service life. The purses are acclaimed for their exclusive design attractive pattern mesmerizing color combination and easy to carry. We are empowered by the creative and experienced team of professionals. The team encompasses designers artisans marketing personnel and quality experts. They work in coordination with each other for the development of the huge range as per client requirements. The unit where our range is developed is well fitted with cutting edge machines and tools.</t>
  </si>
  <si>
    <t>Established in the year 2007 at Kanpur (Uttar Pradesh India) we &amp;ldquo;M/s Shri Shyam Traders&amp;rdquo; are recognized as the prominent Manufacturer and Wholesaler of Loop Handle Bags Paper Bag D Cut Bags etc. Our company is Sole Proprietorship (Individual) based. Under the management of &amp;ldquo;Arpit Khemka&amp;rdquo; we have successfully expanded our business in market.</t>
  </si>
  <si>
    <t>We &amp;ldquo;Arizic Online Private Limited&amp;rdquo; are engaged in manufacturing trading and wholesaling&amp;nbsp; the best quality range of Leather Belt and Leather Wallet. Under the direction of our mentor &amp;ldquo;Vaibhav Pal Singh (Director)&amp;rdquo; we are effortlessly progressing in the industry.</t>
  </si>
  <si>
    <t>Founded in the year 2014 at Varanasi (Uttar Pradesh India) we &amp;ldquo;Shree Ambalika Polytex Private Limited&amp;rdquo; are known as the reputed Manufacturer Trader and Wholesaler of optimum quality BOPP Rice Bags BOPP Cereal Bags BOPP Flour Mill Bags BOPP Poultry Feed Bags etc. Our company is Private Limited Company. Under the guidance of &amp;ldquo;Mr. Ashish Agarwal (Director)&amp;rdquo; we have reached the heights of success in this industry.</t>
  </si>
  <si>
    <t>We &amp;ldquo;Sakar Glazetech Private Limited&amp;rdquo; are known for manufacturing different types of shafts gears nuts bolts and different types of mechanical parts which are being supplied to govt. agencies. We also manufacture components for the HDPE poly bags machineries. We are open to job contracts and manufacturing of mechanical&amp;nbsp; parts. You can contact us for spares also. Under the supervision of our Mentor &amp;ldquo;Kushal Jain (Director)&amp;rdquo; we are proficiently moving towards success in this domain.</t>
  </si>
  <si>
    <t>Established in 1970 Leather Craft is indulged in the area of manufacturing a broad plethora of Leather Belt Mens Leather Wallet Dog Harness etc. In their development process we assure that only top notch basic material is used by our professionals along with ultra-modern tools. Besides this we check these on a variety of grounds before finally shipping them at the destination of our customers. Working under the mentorship of Mr. Hrithik Srivastava we have acquired a reputed stature in the industry.</t>
  </si>
  <si>
    <t>Established in 2003 we Cogent Mens &amp;amp; Kids Wear&amp;rdquo; is one of the leading manufacturer of an impeccable range of Mens Shirt Mens Casual Shirt Mens Formal Shirt and Mens Check Shirt. Crafting of this range is done in accordance with the guidelines laid by the industry and by using the finest fabrics and latest machines. This ensures the product&amp;rsquo;s finishing fitting colorfastness and attractive design.</t>
  </si>
  <si>
    <t>We are a renowned firm engaged in Manufacturer and Trader a wide range of&amp;nbsp;Mens Shirts Mens Pants Ladies Kurti Mens Jeans etc. This range is known for its features like tear resistance light weight optimum quality comfortable to wear and stylish appearance.</t>
  </si>
  <si>
    <t>Established in the year 2005 Alam International is positioned amongst the trustworthy manufacturer exporter and trader of an excellent quality gamut of Animals Leathers Leather Belts Leather Sandals Mens Shoes etc. The complete offered range is manufactured by our vendors&amp;rsquo; adept professionals using highest quality basic materials and modular techniques in adherence with global quality standards and values. Under the leadership of our mentor Mr. Shamsher Alam (Proprietor) we have been able to accomplish the huge orders of our honored customers in an efficient manner.</t>
  </si>
  <si>
    <t>Established in the year 2011 at Kanpur (Uttar Pradesh India) we &amp;ldquo;Atiya Trading Company&amp;rdquo; are a Sole Proprietorship Firm engaged in manufacturing and trading a qualitative assortment of Barton Printed Leather Suede Leather Safety Shoes Leather Processing Chemicals Hairon Leather etc. Under the supervision of our mentor &amp;ldquo;Haider Haseen (Proprietor)&amp;rdquo; we have achieved strong position in the market.</t>
  </si>
  <si>
    <t>Established in the year 1998 at Kanpur (Uttar Pradesh India) we &amp;ldquo;Ayesha Enterprises&amp;rdquo; are a &amp;ldquo;Sole Proprietorship Firm&amp;rdquo; indulged in manufacturing &amp; wholesaling the finest quality range Dog Chain Dog Rope Dog T Shirt etc. Under the supervision of our Owner &amp;ldquo;Athar Razzaq&amp;rdquo; we have achieved the remarkable position in the industry.</t>
  </si>
  <si>
    <t>Established in the year 2014 N A International is the leading Manufacturer Trader Wholesaler and Retailer of Ladies Gown Ladies Lehenga and much more. Offered products are designed by our skilled designers using superior quality fabrics with the help of advanced stitching machines in conformity with latest fashion trends. These products are highly demanded among clients for their features like attractive look striking design colorfastness skin friendliness beautiful pattern and shrink resistance.</t>
  </si>
  <si>
    <t>Welcome to our site Ranjit Sarees located&amp;nbsp; in Kanpur. We are retailer of Exclusive Sarees Suits and Lehanga.</t>
  </si>
  <si>
    <t>Established in 2015 we R.K. Leather Works are an eminent Manufacturer and Supplier of a quality assortment Leather Products such as Ladies Leather Wallets Gents Wallets Belts Leather Bags Ladies Wallets and Leather Uniform Products. All these products are designed and manufactured using genuine as well as finest leather that ensure to their excellent quality. Further we keep in mind all the latest trends of market and shape products accordingly. Our entire range meet to international norms for quality and for this reason we have been successfully offering our leather products to foreign markets. Moreover we are up and right in fashioning the products as per our clients' specific requirements. Our range of leather goods is widely accepted in the market due to their prominent attributes like&lt;i&gt; long life span flexibility unique designs and smooth finish. &lt;/i&gt;</t>
  </si>
  <si>
    <t>Puhai Kala Kendra The Art of working is our family business in puhai kala kendra it is continue since 1950 Late mr. Dinesh Kumar Gupta was started puhai's kala kendra when Late. Dinesh Kumar Gupta was started this business than he changed it's working style according to current fashion and design. And afterall the Puhai kala Kendra was established in 1990 by Late mr. Dinesh kumar gupta ji. We design and repair Jadao set Polki Set and AD set Kundan set's and other jewellery according to current fashion and design.</t>
  </si>
  <si>
    <t>Being a Sole Proprietorship venture Rex International started its business operations in the year 2012 at Kanpur Uttar Pradesh India. Since inception it has emerged as one of the leading names involved in Manufacturing and Exporting an extensive array of Safety Shoe Upper Boot Upper Shoe Upper Safety Shoes Goat Leather Socks Khuff &amp;amp; many more. These products are highly cherished in the market for their superior quality reliability purity attractive designs varied patterns light weight and long life. To manufacture our products we make use of finest quality raw material threads and pasting solvents that are sourced from trusted vendors. We are exporting our products to Malaysia Russia Italy South Africa and Germany.</t>
  </si>
  <si>
    <t>Kishwar &amp; Sons international'&amp;nbsp;is government recognised Exporter'.We had been carrying on the business of manufacturing and export of best quality equestrian &amp; horse riding products Leather belts Dog Collar and all kinds of leather goods across the markets of Europe USA Australia South Africa &amp; Scandinavian countries. We proudly hold a strong portfolio and are currently engaged in business with top equestrian wholesalers across the globe. We specialises in the art of designing developing &amp; manufacturing quality equestrian and horse riding products and accessories made from various forms of leather &amp; non-leather resources.We have set high standards and benchmarks for ourselves in order to serve our esteemed clients much better in terms of producing high quality products at competitive prices and meeting deadlines and expectations of our clients.&amp;nbsp;Our desire to achieve the priceless and uncompromising goal of customer satisfaction is what drives us to fulfil our commitments and improve our product quality and customer service. We have developed strong rapport of trust and confidence with all of our customers.</t>
  </si>
  <si>
    <t>Established in the year 2000 at Kanpur in Uttar Pradesh the company has a vast experience in the domain of the production as well as the global marketing of the product range it deals in. the company has grown and prospered under the visionary guidance of the Proprietor&amp;nbsp;Mohd. Jawaid Naiyer&amp;nbsp;and presently stands tall as one of the major entities of this domain.</t>
  </si>
  <si>
    <t>Sibghat Leathers is a venture of the Globe Group with the sole aim to providing international quality finished leather as well as saddlery and harness goods the world over. Established in the year 1984 Globe Exports has been catering to needs of the European American and the Australian Markets.</t>
  </si>
  <si>
    <t>Established in the year 2017 at Karaikkudi (Tamil Nadu India) we &amp;ldquo;Tectonas Texture&amp;rdquo; are Proprietorship Company engaged in manufacturing wholesaling and retailing premium quality Wooden Sunglass Wooden Eyewear and Wooden Eyeframe. Under the direction of our Mentor &amp;ldquo;Jaya Kumar (Marketing Manager)&amp;rdquo; we have achieved a valuable place in this industry.</t>
  </si>
  <si>
    <t>Welcome to our site White Horse Mens Wear located in Karimnagar. A store where men can find all their Costumes for a trendy look.</t>
  </si>
  <si>
    <t>Established in the year 2009 at Karnal (Haryana India) we &amp;ldquo;Kanishk Trading Company&amp;rdquo; are a Sole Proprietorship (Individual) firm based company engaged in trading and wholesaling the best quality Kid Shoes Boy Sports Shoes Footfun Kids Shoes Men Shoes and Women Slipper. Under the supervision of our Mentor &amp;ldquo;Aman Manocha (Proprietor)&amp;rdquo; we have been able to meet every need of our clients.</t>
  </si>
  <si>
    <t>Founded in the year 2010 at Karnal (Haryana India) we &amp;ldquo;Nirmal Distributors&amp;rdquo; are a Proprietorship Firm renowned as a prominent manufacturer and wholesaler of a comprehensive range of Mens Jeans Ladies Jeans and Kids Jeans. Under the supervision of our mentor &amp;ldquo;Ram Dayal (Proprietor)&amp;rdquo; we are proficiently moving towards success in this domain.</t>
  </si>
  <si>
    <t>Incorporated in the year 2010 at Amla Tola Wireless Gali Katihar Bihar India We &amp;ldquo;Sri Balajee Services&amp;rdquo; are a Proprietorship Firm indulged in wholesale trader optimum quality CCTV Siamese Cable Dome Camera Digital Video Recorder Camera Wire Modem Router.Under the direction of our mentor &amp;ldquo;Manish Nayak(Proprietor)&amp;rdquo; we have been able to achieve a reputed name in the industry.</t>
  </si>
  <si>
    <t>Incepted in the year 2005 at Jaipur (Rajasthan India) we &amp;ldquo;Chouhan Bags&amp;rdquo; are renowned as the prominent Manufacturer Trader And Supplier of Luggage Bag Designer Teddy Bag Stylish Shopping Bag Shaving Kit Bag School And College Bag etc. Our company is Sole Proprietorship (Individual) based company. Under the direction of &amp;ldquo;Gunjan Chouhan (CEO)&amp;rdquo; we have achieved huge popularity among various clients.</t>
  </si>
  <si>
    <t>Welcome to our site Shringar Mahal Nayanagar located inRosera. We are Retailer and service provider of Mobile Phone Shop&amp;middot; Musical Instrument Store.</t>
  </si>
  <si>
    <t>We &amp;ldquo;Original Agate&amp;rdquo; are actively committed towards manufacturing a remarkable array of Agate Ball Agate Arrowheads Agate Stone Jewelry Eye Agate Agate Stone etc. We are a Sole Proprietorship company that is incepted with an aim of providing an exclusive range of gemstones and jewelery items. Founded in the year 2016 at Khambhat (Gujarat India) we are providing vast collection of gemstones and jewelery items. Under the direction of our mentor &amp;ldquo;Mr. Aslam Khan&amp;rdquo; we have reached at the pinnacle of success.</t>
  </si>
  <si>
    <t>Aanchal Apparels Club Fox mens wear &amp;amp; womens wear collection and accessories in your city khandwa m.p</t>
  </si>
  <si>
    <t>Established in the year 2002 at Khargone (Madhya Pradesh India) we &amp;ldquo;Mustaq Ansari&amp;rdquo; are recognized as the prominent manufacturer of Maheshwari Dupatta Maheshwari Saree and Maheshwari Fabric. Our company is Sole Proprietor based company. Under the management of our CEO &amp;ldquo;Mustaq Ansari&amp;rdquo; we are able to attain the maximum satisfaction of clients.</t>
  </si>
  <si>
    <t>Welcome to Techsolution N Technology Solution for technical students of khargone in Electronics Project Operations with vocational Training of Embedded systems Robotics Circuit Designing &amp;amp; PCB Designing and Basic Electronics. We also provide services for computers CCTV Camera and all type of Electronics products.</t>
  </si>
  <si>
    <t>Established in the year 2016 at Kheda (Gujarat India) we &amp;ldquo;Shree Mahakali Selection&amp;rdquo; are a Sole Proprietorship Firm instrumental in wholesale trading a comprehensive assortment of Kids Wear Mens Jeans Mens Shirt etc. Under the direction of Proprietor &amp;ldquo;Nitin Bhai Parmar' we have been able to maintain our leading position in the industry.</t>
  </si>
  <si>
    <t>Established in the year 2009 at Khurda (Odisha India) we &amp;ldquo;Sai Infotech&amp;rdquo; are a &amp;ldquo;Sole Proprietorship Firm&amp;rdquo; engaged in&amp;nbsp;Service Provider&amp;nbsp;a wide range of CCTV Camera&amp;nbsp;WIFI Solutions&amp;nbsp;&amp;nbsp;Wireless Solutions Video Conference Network Solutions and Walkie-Talkie&amp;nbsp;etc. Under the expert supervision of our mentor &amp;ldquo;Amit Moharana (Proprietor)&amp;rdquo; we have attained an immense position in the industry. We also provide Installation Services of our products.</t>
  </si>
  <si>
    <t>cochinmegamall.com &amp;nbsp;is the newely introduced e-commerce web site in India  featuring more than 5000 products across categories such as grocery items vegitables fruits consumer electronics fashion household goods watches or perfumes etc .&amp;nbsp;It offers a convenient and safe online shopping experience with online payments option to pay cash on delivery and free returns.</t>
  </si>
  <si>
    <t>With the help of our experienced professionals we are able to bring forth optimum quality CCTV Camera Cable. These products are widely demanded in the market as these cables have a very long service life. We manufacture these camera cables making use of advanced machines and high-grade materials obtained from renowned vendors of the market. Our final products are quality examined before delivery in order to ensure that our clients receive defect-free cables. To cater to the varied demands of our customers we offer the CCTV Camera Cable in various sizes and lengths.</t>
  </si>
  <si>
    <t>Welcome to VIMALTECH. We provide CCTV camera systems intrusion alarm systems attendance and access control systems video door phones automatic opening systems.</t>
  </si>
  <si>
    <t>&lt;i&gt;Having a showroom located in the heart of&amp;nbsp;Kerala's business district spread across&amp;nbsp;50000 sq. ft. of fully packed space Novelty&amp;nbsp;Clothing stocks the widest range of fancy sarees&amp;nbsp;and dress materials sourced from different&amp;nbsp;parts of India. Novelty also sells its own range of&amp;nbsp;women's wear under the brand name of Vismay&lt;/i&gt;</t>
  </si>
  <si>
    <t>We are one of the primary distributors of Laptops Desktops CCTV Mobile Phones. Infused with the aim to deal in best quality products.We have made a continuous improvement in the supply of various genuine and trusted quality Product . To meet the ever increasing market requirements.</t>
  </si>
  <si>
    <t>Welcome to our site A Few Good Things. located in Kochi.We Provide sareeduppattaStolesetc.</t>
  </si>
  <si>
    <t>Welcome to&amp;nbsp; Pretty Petals A wide assortment of Salwar Kameez material and sarees purchased from well known textile destinations in India.</t>
  </si>
  <si>
    <t>Founded in the year 1999 Established at Kolhapur (Maharashtra India) we &amp;ldquo;Omkar Surgical Garments&amp;rdquo; are recognized as a Sole Proprietorship Firm and well-known manufacturer wholesaler and retailer of the best quality Surgical Gown Doctor Apron etc. we have a well-equipped infrastructural unit that spread over a wide area. Under the supervision of our Mentor &amp;ldquo;Sanjay Bhagat (Proprietor)&amp;rdquo; we have achieved a perfect position in the industry.</t>
  </si>
  <si>
    <t>Incorporated in the year 2007 at Kolhapur (Maharashtra India) we &amp;ldquo;Shri Laxmipati Fabrics&amp;rdquo; are a Sole Proprietorship firm engaged in manufacturing wholesaling retailing and exporting premium quality Men Cotton Shirts Mens Check Shirt Mens Party Wear Shirt etc. Under the supervision of &amp;ldquo;Anita Sangle (Proprietor)&amp;rdquo; we have been able to achieve a reputed name in the industry.</t>
  </si>
  <si>
    <t>Established in 1994 Airan Tradecom Pvt. Ltd. is the leading Wholesaler and Trader of Mens Capri Mens T Shirt and Bermuda Pant. Designed and fabricated in line with the industry defined principles and quality guidelines the fabrics used in their development are of top notch quality and are acquired from trusted sellers of the industry.</t>
  </si>
  <si>
    <t>Emerged as a leading organization in the industry we are offering a high quality product range to our customers for meeting the requirements of our customers we at Fluerir Exports Pvt. Ltd. are operating our business activities as a Private Limited Company. With our business offices based in Kolkata West Bengal (India) we are operating our entire affairs since our foundation in the year 2002. As a leading supplier exporter and manufacturer we provide products such as Men's Leather Wallet Ladies Leather Wallet Ladies Leather Bag and many more in our extension for our valued customers. As an exporter we have made a market in UK USA Australia Germany Canada Denmark Switzerland and several other places. We export 95% of our products to these countries. Premium in quality our offered range of products are manufactured by using high quality raw material and modern techniques. Our products are widely used in different sectors and are highly demanded in the market owing to their excellent quality. Our clients can pay us using different payment gateways as per their convenience.</t>
  </si>
  <si>
    <t>Incepted in the year 2012 at Kolkata (West Bengal India) we &amp;ldquo;Debadyuti Hosiery Garments Pvt. Ltd.&amp;rdquo; are known as the reputed manufacturer of Kids Wear Set Boys T-Shirt And Lower Set and Kids Wear. Our company is Private Limited based company. Under the management of Managing Director &amp;ldquo;Biswanath Karmakar&amp;rdquo; we have successfully ranked amongst the top-notch firms. We are providing our products under the brand name Fashion Today.</t>
  </si>
  <si>
    <t>Established in the year 2007Pinnacle-The Zenith of Stylehas grown in leaps and bounds in the industry. Under the able directions of Mrs. Sraboni Sett Dutta(Partner) we have achieved specialization in the manufacturing and supplying of Designer Saree Designer Kurti Fancy Anarkali Suit Designer Gown Ladies Designer Dress Designer Saree Blouse Designer Ladies Top and many more.  Our skilled and talented designers design these garments according to latest fashion trend and demands of our customers. Today our designer sarees are used by many major celebrities and common public. The products that are delivered to our customers fully satisfy them because we believe in working effectively and efficiently.</t>
  </si>
  <si>
    <t>A fashion conscious woman&amp;rsquo;s wardrobe is incomplete if she does not have a pair of stylish footwear. Adrish Footwear introduces a wide collection of Ladies Footwear to such fashion followers. As Ladies Footwear Manufacturer and Supplier we deal in Ladies Footwear comprising Ladies Slippers Ladies Fancy Sandals Ladies Party Wear Sandals and Ladies Belly Shoes. The stylish Footwear range of ours is available in different styles heel sizes etc. We design the Footwear in tune with the latest trends and can provide customized solutions to meet specific requirements. Our expertise to come up with the best and that too exactly in accordance with what customers ask for makes us one of the most sought-after ladies shoe designing company.</t>
  </si>
  <si>
    <t>Ashmita Boutique Pvt. Ltd. was established in the year 1995 in the busy town Kolkata West Bengal (India). We have primarily focused our energies in manufacturing and supplying a spectacular range of Net Salwar Suit Designer Salwar Suit Chanderi Salwar Suit Georgette Salwar Suit Designer Kurti and many more allied wear. The creative and enthusiastic approach of our designers and craftsmen has allowed us to deliver a beautiful eye catchy contemporary yet ethnic range of salwar suits. We keep a keen eye on changing market trends so as to remain updated of latest designs and patterns. This is the prime reason that customers admire our entire collections and also help us in building our client network. Moreover we customize our products in adherence to the specific demands of customers. Size and color are the two major specifications on which we customize our range for our valuable customers.</t>
  </si>
  <si>
    <t>Established in 2014 Mullick Jute LLP is one of the leading Manufacturer Wholesaler Exporter and Retailer of Jute Carry Bag Jute Gents Footwear Jute Ladies Footwear and Jute Handbag etc.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Established in the year 2011 at Kolkata (West Bengal India) we &amp;ldquo;S R Communication Services&amp;rdquo; are Sole Proprietorship (Individual) based company engaged in trading of CCTV Camera PA Amplifier Home Security System Power UPS and Power Battery. Also these products are provided after testing from various quality parameters. In addition to this we are also the service provider of CCTV Camera Installation Service. Under the management of Managing Director &amp;ldquo;Basab Saha&amp;rdquo; we have achieved a perfect position in the industry.</t>
  </si>
  <si>
    <t>Established in the year 2012 at Kolkata (West Bengal India) we &amp;ldquo;NETCO SYSTEMS&amp;rdquo; are a Partnership Company and engaged in Trading of Dome Camera and Bullet Camera. Under the direction of our mentor &amp;ldquo;Mr. Sourish Bhattacharya (Managing Partner)&amp;rdquo; we have marked the remarkable name in the industry.</t>
  </si>
  <si>
    <t>Established in the year 2011 in Kolkata (West Bengal India) we &amp;ldquo;Surendra Fashions Pvt Ltd&amp;rdquo; are involved in manufacturing and wholesaling a qualitative array of Formal Check Shirt and Men Formal Plain Shirt. Our company is a Private Limited Company. We have attained a strong place in the market under the guidance of &amp;ldquo;Apurba Mukherjee&amp;rdquo;.</t>
  </si>
  <si>
    <t>Commenced in the year 2012 Mitas Boutique has carved a niche in the market. Our company is a Sole Proprietorship based firm. Headquarter of our firm is located at Kolkata West Bengal (India). We are the leading manufacturer wholesaler and retailer of Ladies Dupatta Tasar Saree Designer Saree Silk Saree Cotton Saree Kantha Saree and more. All these products are highly appreciated in the market. Today we have established a distinct name for ourselves in the domestic market.</t>
  </si>
  <si>
    <t>Established in the year 2009 at Kolkata (West Bengal India) we &amp;ldquo;Green House&amp;rdquo; are recognized as a prominent manufacturer and exporter of Terracotta Wall Mask Decorative Wall Mask Terracotta Lamp Shade Wooden Utility Box Jute Bags etc. Our company is Sole Proprietorship (Individual) based company. Under the supervision of our Proprietor &amp;ldquo;Soumik Guha Roy&amp;rdquo; we have marked the remarkable name in the industry. We are exporting our products all over the world.</t>
  </si>
  <si>
    <t>Welcome To The Over T.R. Leather Craft. We Provided The Leather wallet At Located In 45/1/1B Bright Street Calcutta India 700017</t>
  </si>
  <si>
    <t>Established in the year 2008 we &amp;ldquo;Bushra Bags&amp;rdquo; are a Sole Proprietorship firm and one of the distinguished Manufacturers and Suppliers of an exclusive range of Dust Bags Cloth Dust Bags Shopping Bags Non Woven Bags and Garment Bags. Located at Kolkata (West Bengal India) we are backed by a well-developed infrastructural facility. Under the proficient guidance of our mentor &amp;ldquo;Md Shanawaz (Director)&amp;rdquo; our organization has been able to grow itself at a formidable position among our competitors.</t>
  </si>
  <si>
    <t>Welcome to Priyanka Saree Located in Kolkata. We Are Offering Printed Sarees Designer Sarees.</t>
  </si>
  <si>
    <t>Welcome to&amp;nbsp;Chamba Lama Jewelry Store&amp;nbsp;Located at&amp;nbsp;Calcutta. We Providing All Types Of Jewellery Gold Earrings Gold Rings Gold Neckless Set And Antique Gold Silver Items.</t>
  </si>
  <si>
    <t>Welcome to M/s. Laxmi Bhander. We provide bags raincoat and mosquito net for baby's..we take order for goods. We have shop in kolkata.</t>
  </si>
  <si>
    <t>Incepted in the year 2016 at Kolkata (West Bengal India) we &amp;ldquo;S. A. Exports&amp;rdquo; are a Sole Proprietorship firm that is an affluent manufacturer wholesaler exporter and retailer of a wide array of Ladies Bag Mens Leather Wallet etc. Apart from this we also export these products to Europe US UK Srilanka and Greece. We design these products as per the latest market trends and deliver these at user's premises within the scheduled time-frame. Under the supervision of &amp;ldquo;Mr. Arshaan Jamal' (Manager) we have gained huge success in this field.</t>
  </si>
  <si>
    <t>Property INC has a total of nearly 20 years of man experience in real estate and corporate client servicing. They had been actively involved in handling all sorts of real estate related queries and providing a prompt service to the customers to ensure that all the correct information is passed for them to make a quality decision on their dream home. Property INC is committed to the cause of providing a bouquet of options to people who are looking for their dream home but does not have the luxury of spare time to do the research on their own. We put ourselves in the shoes of the clients and provide them with the most acceptable personal touch. Happiness of the end users is of premium interest to Property INC.</t>
  </si>
  <si>
    <t>Incorporated in the year 2016 at Kolkata (West Bengal India) we &amp;ldquo;Bhawani Garments&amp;rdquo; are a&amp;nbsp;Partnership Firm engaged in manufacturing and wholesaling optimum quality Half Pant Baby Night Suits etc. Under the direction of our mentor &amp;ldquo;Surajit Halder&amp;rdquo; we have been able to meet the specific needs of clients in the most efficient manner. We have a vast experience from last 20 years.</t>
  </si>
  <si>
    <t>Incorporated in the year 2000 at Kolkata (West Bengal India) we &amp;ldquo;S.D. Enterprises&amp;rdquo; are a Sole Proprietorship Firm affianced in manufacturing a premium quality range of Boys T Shirts Baba Suit New Born Baba Suit Kids Jacket Suit etc. Under the direction of our mentor &amp;ldquo;Deendayal Sarda&amp;rdquo; we have marked a remarkable name in the domain.</t>
  </si>
  <si>
    <t>People always tend to make own statement of style in their mind and desire for unique clothing to achieve which we Sree Bala (P) Ltd. have marked our presence in industry. The company was founded in 1994 and involved itself in manufacturing exporting wholesaling and supplying a vast range of Embroidered Silk Fabric Moroccan Saree Handloom Khadi Garment Bridal Gown Haute Couture Garment and many more. Within very short period of our establishment in industry we have enlarged our base of customers almost all across the world. Without making any compromise with the excellence of products we assure to make the delivery within very short period of time. Highly quality fabrics and other raw inputs are used by us for the development of our products and we procure it from the most trustworthy and reliable industrial vendors. The entire range is highly acclaimed for their perfect fit fine finish exclusive designs shrink resistance colorfastness and others. Due to these factors we have become most preferred and favored choice of the customers as well as expanded our network in the major markets of Spain Netherlands France Germany USA UK Italy and the Gulf countries.</t>
  </si>
  <si>
    <t>Incorporated in the year 2006 at Kolkata (West Bengal India) we &amp;ldquo;A.R. Fashion&amp;rdquo; are a Sole Proprietorship Firm affianced in manufacturing trading and wholesaling a premium quality range of Designer Saree Fancy Saree Embroidery Work Saree Designer Anarkali Suit Designer Lehenga Designer Suit etc. Under the direction of our mentor &amp;ldquo;Anamika Kumari&amp;rdquo; we have marked a remarkable name in the domain.</t>
  </si>
  <si>
    <t>Inaugurated in the year 2015 at Kolkata (West Bengal India) we &amp;ldquo;Abhi's Wardrobe&amp;rdquo; are a Sole Proprietorship (Individual) Firm engaged in Manufacturing a superior quality range of Mini Skirt Ladies Hot Pants Ladies Leggings Mens T Shirt Ladies One Piece Dress Printed Men T Shirt Ladies Printed Tops Mens V Neck T Shirt Ladies Tank Tops and Ladies Tops. Under the supervision of our Mentor &amp;ldquo;Abhi (Proprietor)&amp;rdquo; we have reached the zenith of success in this domain.</t>
  </si>
  <si>
    <t>Incepted at Kolkata (West Bengal India) in the year 1995 we &amp;ldquo;ChayaBithi&amp;rdquo; are a Sole Proprietorship Company that is counted amongst the well-renowned manufacturers and suppliers of the best quality Handloom Saree Cotton Saree Designer Saree and Silk Saree. Under the efficient leadership of &amp;ldquo;Dilip Basak (Manager)&amp;rdquo; we have been able to achieve a remarkable and dynamic position of pride in the industry.</t>
  </si>
  <si>
    <t>Incepted in the year 2014 at Kolkata (West Bengal India) we &amp;ldquo;Trendz 365&amp;rdquo; are Sole Proprietorship (Individual) based company engaged in manufacturing and supplying a qualitative assortment of Tant Saree Tasar Saree Handloom Saree Jamdani Saree Designer Saree and Kantha Saree. Our organization is achieved the valuable position in the industry under the direction of our Proprietor &amp;ldquo;Apala Mondal&amp;rdquo;.</t>
  </si>
  <si>
    <t>Incepted in the year 2003 at Kolkata (West Bengal India) we &amp;ldquo;Silverdust Enterprise&amp;rdquo; are a renowned name and a leading Service Providers of the best quality Leather Printing Services Laser Cutting Services Laser Engraving Services Leather Cutting Service PU Laser Cutting Service and Footwear Component Laser Cutting Service. Under the supervision of our mentor &amp;ldquo;Mr. Sanjeet Kumar Rakesh (Proprietor)&amp;rdquo; we are profitably meeting the accurate requirements of our clients.</t>
  </si>
  <si>
    <t>Incorporated in the year 1996 we &amp;ldquo;Tahira Enterprise&amp;rdquo; are a &amp;ldquo;Sole Proprietorship firm&amp;rdquo; and the leading organization affianced in offering highly reliable assortment of Card Holder Key Chain Ladies Clutch Leather Belt Gents Belt Leather Wallet and Gents Leather Wallet. Located at Kolkata (West Bengal India) we have constructed a huge and ultramodern infrastructural base. Under the management of our mentor &amp;ldquo;Muhammad Zafar Eqbal (Manager)&amp;rdquo; we have attained wonderful accomplishment in this domain.</t>
  </si>
  <si>
    <t>Established in the year 2015 at Kolkata (West Bengal India) we &amp;ldquo;Amis Technologies&amp;rdquo; are a Partnership Company engaged in trading and supplying a qualitative assortment of CCTV Camera Access Control Systems Biometric Machine etc. The credit for the success of our organization goes to our mentor &amp;ldquo;Santanu Das (Partner)&amp;rdquo;. We also provide installation and maintenance services to the customers.</t>
  </si>
  <si>
    <t>Incorporated in the year &amp;ldquo;2002&amp;rdquo; at Kolkata (West Bengal India) we &amp;ldquo;AMBITION SAREES&amp;rdquo; are Sole Proprietorship Firm instrumental in manufacturing and wholesaling a comprehensive range of Embroidery Sarees Lehenga Saree Designer Lehenga and Silk Saree. Under the management of our mentor &amp;ldquo;Mr. Biswanath Halder (Operation Manager)&amp;rdquo; we have gained huge success in this industry.</t>
  </si>
  <si>
    <t>Our company got incorporated in the year 2000 at Kolkata (west bengal). We CHANDAN CLOTH STORE are a sole proprietorship organization&amp;nbsp; affianced in manufacturing and trading optimum quality Ladies Kurtis Ladies Printed Kurti Ladies Fancy Kurti Short Kurti ladies leggings etc under the direction of our mentor ' Punit Khara (Proprietor)'. We have been able to achieve a reputated name in the industry.</t>
  </si>
  <si>
    <t>Established in the year 2001 at Kolkata (West Bengal India) we &amp;ldquo;Md. Maidul Islam Molla&amp;rdquo; are a Sole Proprietorship organization affianced in manufacturing and supplying an elegant collection of Kids Wear Baba Suit Women Leggings Gents Shirts and Gents Pant to our prestigious customers. Under the stern guidance of &amp;ldquo;Rabbe Salam (Director)&amp;rdquo; we are growing in the industry day by day.</t>
  </si>
  <si>
    <t>Incorporated in the year 2013 we &amp;ldquo;Rik Jeans&amp;rdquo; are a Sole Proprietorship Firm engaged in manufacturing wholesaling and trading a wide assortment of Kids Jeans Ladies Jeans and Mens Jeans. Located at Kolkata (West Bengal India) we have constructed a huge and ultramodern infrastructural base. Under the stern guidance of our Mentor &amp;ldquo;Debraj Dhara (Owner)&amp;rdquo; we have attained wonderful accomplishment in this domain.</t>
  </si>
  <si>
    <t>Established in the year 2012 at Kolkata (West Bengal India) we &amp;ldquo;Ms Global Impex&amp;rdquo; are a Sole Proprietorship Firm prominent name engaged in Manufacturing and Exporting qualitative array of Gents Leather Wallet Ladies Leather Bag Ladies Leather Wallet Ladies Leather Belt Mens Leather Belt and Leather Credit Card Purse. We also export our products in Europe and Ireland. Our business process is supervised under the direction of &amp;ldquo;Surajit Banerjee&amp;rdquo;.</t>
  </si>
  <si>
    <t>We &amp;ldquo;Om Fashion&amp;rdquo; are a prominent entity engaged in manufacturing trading and wholesaling an attractive range of Ladies Top Ladies T-Shirts Ladies Shirts. Established in the year 1984 at Kolkata (West Bengal India) we are a Sole Proprietorship firm engaged in offering a quality assured range of fashionable apparels. Our offered apparels are made from high quality thread and modern tools as per the guidelines of the industry. Under the guidance and supervision of '' Shyam Dubey&amp;rdquo;(CEO) we have carved a niche for ourselves in this challenging market.</t>
  </si>
  <si>
    <t>Established in 2011 Tanisi Creation is indulged in manufacturing wholesaling importing and trading a huge compilation of Lucky Bamboo Tree Teracotta Jewelry Wax Candle etc.</t>
  </si>
  <si>
    <t>We &amp;ldquo;Raghuvir Commercial Pvt. Ltd.&amp;rdquo; are a Private Limited Company established in the year 2005. Backed by rich industry experience we are involved in manufacturing a premium quality range of Kids Dangri Suit Baby T Shirt Shorts Set Girls Frock etc. Located at Kolkata (West Bengal India) we are backed with an advanced infrastructural base. Our company is lead under the effective direction of Mr. Raj Kumar Kothari and Mr. Manoj Kumar Kothari both of whom hold an experience of more than 15 years in the kid&amp;rsquo;s clothing business. We offer our products under brand name Tot's Club and Tiny Tots.</t>
  </si>
  <si>
    <t>Incepted in the year 1990 at Kolkata (West Bengal India) we &amp;ldquo;Paulco&amp;rdquo; are the recognized organizations engaged in manufacturing trading retailing and wholesaling of Marathon Shoes Running Spikes and Sports Running Shoes. Our company is Sole Proprietorship (Individual) based company. Under the direction of our Proprietor &amp;ldquo;Dhananjoy Paul&amp;rdquo; we have achieved a valuable place in this sector.</t>
  </si>
  <si>
    <t>Founded in the year 2015 at Kolkata (West Bengal India) we &amp;ldquo;Fashion Juelry&amp;rdquo; are a sole proprietorship firm engaged in manufacturing the best quality range of Artificial Earrings Artificial Necklace Artificial Pendant Set etc. Under the supervision of &amp;ldquo;Mohamad Meraj Hossain (Proprietor)&amp;rdquo; we have attained wonderful accomplishment in this domain.</t>
  </si>
  <si>
    <t>Founded in the year 1999 we &amp;ldquo;Sudipta Das&amp;rdquo; are a Sole Proprietorship firm affianced in Manufacture Trader Retailer and Wholesaler a qualitative assortment of Leather Wallets Ladies Wallet Key Ring Leather Belt etc. Located at Kolkata (West Bengal India) we have constructed a state-of-the-art infrastructural facility. Under the stern guidance of &amp;ldquo;Sujit Das (Managing Director)&amp;rdquo; we have been able to attain huge client base.</t>
  </si>
  <si>
    <t>Established in the year 1995 at Kolkata (West Bengal India) we &amp;ldquo;Vicom Security Private Limited&amp;rdquo; are recognized as the prominent manufacturer wholesaler retailer and distributor of a qualitative assortment of Digital Video Recorders Intercom System CCTV Cameras Video Door Phone System and Network Video Recorders. Under the direction of &amp;ldquo;Rajesh Bhutoria (Director)&amp;rdquo; we have been able to provide a quality range of products as per client&amp;rsquo;s demands. We are engaged in imparting Security System Commissioning Service to our valuable clients. We are an ISO 9001:2008 Certified company.</t>
  </si>
  <si>
    <t>Incepted in the year 2013 at Kolkata (West Bengal India) we &amp;ldquo;CHANDRA KANTA GARMENTS&amp;rdquo; are a &amp;ldquo;Sole Proprietorship Company&amp;rdquo; and a well-renowned manufacturer and wholesaler of a comprehensive range of Kids Dress Kids Leggings Top Set and Kids Skirt Top Set. Owing to support of our mentor &amp;ldquo;Nitin Chandak (Proprietor)&amp;rdquo; we have attained a reputed status in this domain. We are offer our products under the brand name SID-D.</t>
  </si>
  <si>
    <t>Incepted in the year 2015 at Kolkata (West Bengal India) we &amp;ldquo;Om Shanti Garments&amp;rdquo; are a Sole Proprietorship (Individual) Firm engaged in manufacturing wholesaling trading and exporting the finest quality range of Kids Frock Kids Dress etc. Under the direction of our Proprietor &amp;ldquo;Satyanarayan Karnani&amp;rdquo; we have marked a remarkable name in the domain.</t>
  </si>
  <si>
    <t>Incepted in the year 2016 at Kolkata (West Bengal India) we &amp;ldquo;String Ballad&amp;rdquo; are known as the reputed manufacturer wholesaler and retailer of the best quality Ladies Cotton Kurtis Ladies T Shirts Mens T Shirts Ladies Legging and Ladies Frock Kurti. Under the management of our Mentor &amp;ldquo;APARUP (Partner)&amp;rdquo; we have achieved a perfect position in the industry.</t>
  </si>
  <si>
    <t>Established in the year 2014 at Kolkata (West Bengal India) we &amp;ldquo;Leraks&amp;rdquo; are a Proprietorship Firm engaged in manufacturing retailing wholesaling and trading the premium quality Gold Silver and antique Plated Bangles Necklace And Set etc. Under the guidance of our Mentor &amp;ldquo;Rakhi Mallick (Owner)&amp;rdquo; we have reached on top position in the industry.</t>
  </si>
  <si>
    <t>Jagdamba Enterprise was established in the year 2002 as a sole proprietorship firm at Hooghly West Bengal (India). We are one of the noteworthy manufacturers and suppliers of a comprehensive range of Tailoring Materials such as belt rolls Men Shirt Collars and shirt interlinings. Our range includes Shirt Close Collars Button Down Shirt Collars Full Round Collars Regular Pointed Shirt Collars Shirt Interlinings. These  products are admired by our clients for being finely finished  reliable soft to touch cost effective and tear resistant. We are  associated with several clothing boutiques tailoring houses and textile  companies of the country. Depending on client's requirements we  deliver our products at their doorsteps within the promised time frame.  Work is fairly distributed amongst our personnel so that goals are  accomplished in fault proof manner. Further our professionals shoulder  responsibilities in an efficient manner and leave no stone unturned to  attain maximum productivity levels.</t>
  </si>
  <si>
    <t>Founded in the year 2012 at Kolkata (West Bengal India) we &amp;ldquo;Shree Panchmukhi Garment&amp;rdquo; are a Sole Proprietorship Firm recognized as the most reputed Manufacturer and Wholesaler of the best quality Girls Kids Wear Kids Frocks etc. Under the supervision of our Proprietor &amp;ldquo;Tarun Kumar Daga&amp;rdquo; we are able to get the reputed position in the industry.</t>
  </si>
  <si>
    <t>Incorporated in the year 1994 King Zippers is a prominent Supplier Exporter and Importer of Zip Pullers Zippers Polyester Magnetic Buttons Wallet Frames Rivets Dog Hook and Velcro Strips. Under the profound headship of our CEO Mrs. Rani Juneja who has rich experience of almost about 20 years we have been scaling new heights of excellence.</t>
  </si>
  <si>
    <t>Incepted in the year 2014 we &amp;ldquo;Oxyflame Garments&amp;rdquo; are a Sole Proprietorship (Individual) Firm and the foremost manufacturer retailer and wholesaler of excellent quality Ladies Denim Shirt Mens Denim Shirt etc. Located at Kolkata (West Bengal India) we have developed a state-of-the-art infrastructure facility. Under the valuable guidance of our Mentor &amp;ldquo;Tanbir Anwar (Proprietor)&amp;rdquo; we are successfully going ahead in this competitive food industry.</t>
  </si>
  <si>
    <t>Established in the year 2015 at Kolkata (West Bengal India) we &amp;ldquo;ANNAPURNA SALES&amp;rdquo; are a Sole Proprietorship Firm engaged in manufacturing and wholesaling an optimum quality Saree Cover Blouse Cover etc. Under the management of &amp;ldquo;Rohit Joshi (Proprietor) we have been able to achieve a reputed name in the industry.</t>
  </si>
  <si>
    <t>Founded in the year 2016 at Kolkata (West Bengal India) we &amp;ldquo;Mamosa Garments&amp;rdquo; are a Proprietorship Firm renowned as a prominent manufacturer retailer and wholesaler of a comprehensive range of Ladies Kurti Ladies Kurti Palazzo Set Ladies Skirt Ladies Top and Maxi Dress. Under the supervision of our Mentor &amp;ldquo;Ipsita Seal (Proprietor)&amp;rdquo; we are proficiently moving towards success in this domain.</t>
  </si>
  <si>
    <t>Araanah Exim Private Limited is one of the premier companies involved manufacturing supplying  importing Leather Bag Leather Wallet and many more. Established in the year 2013 the company is one of the fastest growing start-ups in the leather industry. We have a sound infrastructure and highly skilled manpower to ensure that we keep up the pace and deliver high-quality goods to our clients. To add-on we also deal in providing apparels which are offered in various designs. Our sole aim is to abide by the quality guidelines provided by the clients and deliver the consignments within the decided deadlines.</t>
  </si>
  <si>
    <t>Founded in the year 2017 at Kolkata (West Bengal India) we &amp;ldquo;Ellite Fire &amp;amp; Technologies&amp;rdquo; are a Partnership Firm indulged in wholesale trading a premium quality range of Fire Alarm Controllers CCTV Camera etc. The dynamic personality of our Mentor &amp;ldquo;Shubhajit Mukherjee (Partner)&amp;rdquo; has helped us in maintaining our position in the industry.We also provides installation services to our valuable clients.</t>
  </si>
  <si>
    <t>Established in 2014 International Leather Craft is engaged in manufacturing and exporting of Mens Wallet Ladies Handbags. We also export our products to Europe America Myanmar etc.</t>
  </si>
  <si>
    <t>Founded in the year 2009 at Kolkata (West Bengal India) we &amp;ldquo;ZINGALALAA IMPEX&amp;rdquo; are a Proprietorship Firm renowned as a prominent manufacturer retailer trader and wholesaler of a comprehensive range of Jamdani Saree Matka Silk Saree Kantha Saree and Tussar Silk Saree. Under the supervision of our Mentor &amp;ldquo;Monali Roy (Proprietor)&amp;rdquo; we are proficiently moving towards success in this domain.</t>
  </si>
  <si>
    <t>Established in the year 1987 at Kolkata (West Bengal India) we &amp;ldquo;Nandini&amp;rdquo; are recognized as the prominent manufacturer trader wholesaler and retailer of optimum quality Ladies Jeggings Ladies Leggings and Ladies Kurtis. Under the management of our mentor &amp;ldquo;Mr. Ramjiwan Agarwal (Owner)&amp;rdquo; we have enabled us to garner huge clients.</t>
  </si>
  <si>
    <t>&lt;ol&gt;&lt;li&gt;We are dealing Mug Printing Machine&lt;/li&gt;&lt;li&gt;Flat Heat Press Machine&lt;/li&gt;&lt;li&gt;5 in 1 Combo Machine&lt;/li&gt;&lt;li&gt;Sublimation Raw Materials such as Blank Coffee Mug T-Shirt Tiles with Frame Stone Acrylic Items Hard Board Items Cushion Keyrings Mouse pad LED Photo Frame Crystal items etc.&lt;/li&gt;&lt;/ol&gt;</t>
  </si>
  <si>
    <t>Established in the year 2015 at Kolkata (West Bengal India) we &amp;ldquo;Bond Forever (A Brand of Karya Vaastu Private Limited)&amp;rdquo; are engaged in manufacturing retailing exporting and wholesaling the finest quality Diamond Earrings Diamond Rings and Diamond Pendants. We export our products to Dubai and Middle East Countries.</t>
  </si>
  <si>
    <t>An adequate knowledge of the respective domain and experienced background of more than a decade in industry has enabled Priyanka Enterprise to mark a distinct niche in industry. The company was founded in the year 2000 as a Sole Proprietorship firm and involved in trading and supplying a wide assortment of Fire Alarm CCTV Camera Fire Sprinkler Smoke Detector Fire Hose Reel Hose Box Fire Hose and Fire Extinguisher. We also offer quality assured Water Treatment Service and Water &amp;amp; Waste Solution to our esteemed clients. Moreover facility of product customization is also available in which clients can specify their orders and we assure to design them accordingly. Our firm commitment to provide quality and desired products has enabled us achieving growth in industry within a very short period of time. Apart from this our company has generated remarkable appreciation from the market that has been targeted by us just because of our products&amp;rsquo; excellence ability of making reliable business practices with clients and assurance to deliver products on-time.</t>
  </si>
  <si>
    <t>Established in the year 2007 at Kolkata (West Bengal India) we &amp;ldquo;Arju Bera &amp;amp; Collection&amp;rdquo; are known as the reputed manufacturer and supplier of Designer Earring Ladies Ring Pendant Sets Necklace Set Imitation Jewellery Set Gold Jewellery Set and Silver Jewellery. Our company is Sole Proprietorship (Individual) based company. Under the leadership of our Proprietor &amp;ldquo;Mr. Subrata Bera&amp;rdquo; we are able to meet the exact needs of clients.</t>
  </si>
  <si>
    <t>Elegance Diamond Jewellery&amp;trade;&amp;nbsp;combines the strengths and creative instincts to evolve some of the most unique textures &amp;amp; shapes in the array of designer jewellery. Traditional and Exquisite diamond jewellery with the symbol of purity &amp;amp; trust. Be privileged to enter the world of magical Elegance with latest admirations and value for money</t>
  </si>
  <si>
    <t>Established in 2012 Leather Goods Era Enterprise is the leading Manufacturer Wholesaler Retailer and Exporter of Leather Wallets Leather Clutches Card Holder and Ladies Leather Wallet. Our production unit helps us to cater bulk requirements of our customers.</t>
  </si>
  <si>
    <t>Brethren Infotech Solutions&amp;nbsp;Established in&amp;nbsp;2002&amp;nbsp;is an emerging outsourcing services company which delivers superior returns to clients through its cost-effective high-value services model. Our core portfolio comprises software development and business process outsourcing services and information technology transformation services.&amp;nbsp;Our company is involved in&amp;nbsp;supplying of CCTV Camera Digital Video Recorder Security Alarm Time Attendance systems and many more products along with&amp;nbsp;Installation Service and even software development and web development. We support the world's leading companies. We export our products to Asian Countries and USA.</t>
  </si>
  <si>
    <t>Sliz Bags was started in the year 2016 with the sole motto to become most trusted name of the industry. Our company is based our as a Sole Proprietorship firm and is operating all its activities from its office located at Kolkata West Bengal (India). Our company has gained immense appreciation in manufacturing exporting and wholesaling a supreme quality assortment of Leather Wallet Men's Wallet PU Shoulder Bag Laptop Bag Ladies Bag Leather Backpack and more. The offered products are widely acclaimed in the industry for their premium quality light weight optimum finishing and eye catching designs.</t>
  </si>
  <si>
    <t>M. M. Enterprise was established in the year 2013. We have a Sole Proprietorship based firm. We manufacture a wide variety of Jute Bag Rangoli Bag Handpainted Bag Men's Leather Wallet Ladies Leather Wallet Ladies Leather Handbags and many more.The products are provided at market leading prices. The products ar&amp;nbsp; fabricated and designed under the administration of our talented and artistic professionals.</t>
  </si>
  <si>
    <t>Our Company N.J.Exports is a sister concern of M/s N.J.Leather Enterprise which was founded four decades ago with the sole aim to supply quality finished leather to the world market for fine quality shoes and products.</t>
  </si>
  <si>
    <t>We feel proud to introduce ourselves as a leading supplier wholesaler and trader of Attendance Machine CCTV Camera CCTV DVR Wireless Smoke Detector Fire Extinguisher and EPABX System. We also provide services of Computer Sale Service and Computer Repair Service. Adhikari Enterprise incorporated in the year 2010 as a sole proprietorship based firm. The products offer by us is extensively used in malls offices residential areas and in many other suitable applications. These products are manufactured by the reliable and certified vendors of the market. Moreover our vendors also customized products for clients according to their given specifications. The products we offer are highly appreciated for their accurate configuration and specifications. By offering quality products to clients we are doing business of up to Rs. 50 Lakh per year. Also we strive hard to increase our business and as well as satisfy the various demands of the customers all around the country. We have maintained a trustworthy relationship with our clients by providing them quality products at reasonable rates.</t>
  </si>
  <si>
    <t>D Design' - a well reckoned fashion house offering exclusive collection of fashion. Our range of ethnic fashion clothes encompasses Handloom Sarees Katha Stitch Tusar Hand Embroidery Silk Sarees Dhakai Jamdani Stoles Designer Kurties etc. A complete fashion house 'D Design' was incorporated on 2012 as a thriving business enterprise involved in the dealarship and supply of huge assortment of fashion apparel and accessories under the leadership of Mrs. Debaki Basu. &amp;nbsp;&amp;nbsp;</t>
  </si>
  <si>
    <t>Vega Fashion is one of the reliable Manufacturers and Suppliers of Readymade Garments. Our range of Readymade Clothing includes Ladies Leggings Churidar Suits Ladies Capris and Kids Leggings. We use good quality cotton georgette nylon and other fabrics to create these Trendy Apparels. As a result our apparels are not only known for their high aesthetic appeal but also for excellent quality. We have considerable industry exposure and we are successfully catering to the needs of several entities operating in different parts of the country.</t>
  </si>
  <si>
    <t>Founded in the year 2014 at Kolkata (West Bengal India) we &amp;ldquo;Iqra International&amp;rdquo; are a &amp;ldquo;Partnership Company&amp;rdquo; engaged in Manufacturing exporting and Supplying the finest quality range of Ladies Handbags Mens Briefcase Mens Wallet Ladies Wallet Leather Mens Bag Leather Key Chain Under the stern management of our Mentor &amp;ldquo;Md Hamid Hussain (Commercial Director)&amp;rdquo; we have attained excellent success in this competitive industry. Owing to an ISO 9001:2008 certified company we have been able to deliver the best quality products to the customers. We export our product in European Australia and USA.</t>
  </si>
  <si>
    <t>Founded in 2014 Desi Swags Garments is a designer and supplier of work apparel for institutional promotional and corporate markets.Commitment to long term employment and a dedicated staff is a priority at Desi Swags as evidenced by numerous employees with great experience. We have been working hard to enhance our design marketing sales. The  Desi Swags staff designer is able to adjust existing patterns to specifically suit each customer's individual needs. When requested we can develop new and innovative designs to best serve our clients. Each design has it's limited number of collection. Each and every garment we design also goes through a rigorous inspection process that guarantees the end product is of the highest quality possible. We have timely turnaround for shipping out products that are kept in stock. This allows for fast and efficient delivery at a great price.</t>
  </si>
  <si>
    <t>Justclik.net is a leading online shopping store offering some of the best prices and a completely hassle-free experience with options of paying through Cash on Delivery Debit Card Credit Card and Net Banking processed through secure and trusted gateways. Now shop for your favorite Apparel Sunglasses Shoes Home Decor items Bags and Wallets Car Accessories from Justclik.net. We also offers free home delivery for most of our products and assure you the best online shopping experience every time.</t>
  </si>
  <si>
    <t>Our company Hummad Apparels was established in the year 2000 with the sole motto of fulfilling the changing needs and demands of the clients. From our office based at Kolkata West Bengal (India) we are carrying out our business activities as a sole proprietorship firm. We have endeavored all our efforts towards manufacturing wholesaling and retailing fine quality assortment of Men's T-Shirt Women's T-Shirt Men's Track Pant and many more products. The offered products are fabricated by using superior grade fabrics and latest stitching techniques.</t>
  </si>
  <si>
    <t>Bela Daga Boutique is the prominent name in the industry for manufacturing wholesaling and supplying finest quality garment across the nation. Bela Daga Boutique is the private limited company that established its business in the year 2009 at Kolkata in West Bengal India. Our company provides quality apparels that consist of Long Kurti Printed Kurti Anarkali Kurti and many more. These garments are neatly stitched perfectly finished has smooth texture skin friendly nature beautiful and quality approved. We designed these outfits by using creative and artistic ideas of our experienced and up to date professionals. They use best part of their knowledge and experience and then design and manufacture these clothes as per the latest fashion trend. Also they keep the many desires expectations and demands of the customers in mind while developing the entire product assortment. Due to this we are able to provide customized and fashionable array of beautiful clothes to our patrons. Moreover we get their complete satisfaction by performing all business activities according to our client centric policies and strategies.</t>
  </si>
  <si>
    <t>Incepted in the year 2003 at Kolkata (West Bengal India) we &amp;ldquo;Rajlakshmi Exports&amp;rdquo; are Sole Proprietorship (Individual) based company engaged in Manufacturing finest quality range of Wine Jute Bag Designer Jute Bags Shoes Bags and Promotional Bags. Under the leadership of &amp;ldquo;Rajiv Kumar Lakhotia (Proprietor)' we have been able to provide high quality products as per client's needs.</t>
  </si>
  <si>
    <t>Specs &amp;amp; Lens is a venture of Adi Vision Care Private Limited committed to serve you better and even better with time. It is a trendy Optical Showroom with all modern equipments and a wide range of Frames Lens and Sunglasses. We also provide digital eye check up by qualified professionals.</t>
  </si>
  <si>
    <t>Commenced in the year 2014 Chandimata Electronics &amp;amp; Electrical is one of the leading companies in the market. Our ownership type is a sole proprietorship based firm. Location of our company headquarters is Kolkata West Bengal. Enriched by our vast industrial experience in this business we are involved in trading an enormous quality range of Digital Video Recorder Network Video Recorder CCTV Camera and EPABX System. These products are highly acclaimed for their utmost quality.</t>
  </si>
  <si>
    <t>Incepted in the year 2013 at Kolkata (West Bengal India) we &amp;ldquo;Design Conjurers&amp;rdquo; are engaged in manufacturing wholesaling and retailing a wide range of Ladies Shirt&amp;nbsp;Ladies Scarf and Designer rainwear. Under the guidance of our mentor &amp;ldquo;Sahariia (Proprietor)&amp;rdquo; we have become the best option of our clients. These products are highly applauded for their features such as alluring look fine finish light weight perfect fitting and good quality .</t>
  </si>
  <si>
    <t>Incepted in the year 2016 at Kolkata (West Bengal India) we &amp;ldquo;Sai Sharan Enterprise&amp;rdquo; are engaged in manufacturing and wholesaling of Printed T Shirts Boys Pant Girls Legging etc. Our company is Sole Proprietorship (Individual) based company. Under the guidance of our Proprietor &amp;ldquo;Jyoti Narsinghani&amp;rdquo; we have become the best option of our valuable clients.</t>
  </si>
  <si>
    <t>Incepted in the year 2008 at Kolkata (West Bengal India) We &amp;ldquo;S M Mast Collection&amp;rdquo; are Sole Partnership Firm based company engaged in manufacturing and wholesaling a comprehensive range of Girls Gown Girls DressesGirls western wear etc. Under the direction of &amp;ldquo;Shahjalal Molla (Proprietor)&amp;rdquo; We have attained a dynamic and perfect position in this highly competitive industry.</t>
  </si>
  <si>
    <t>Established in the year 2011 at Kolkata (West Bengal India) we &amp;ldquo;Torero Corporation Private Limited&amp;rdquo; are engaged in Manufacturing a qualitative assortment of Mens Bag Mens Wallet Key Chain etc. Under the guidance of our General Manager &amp;ldquo;Ayush&amp;rdquo; we have been able to meet the specific needs of clients in the most efficient manner.</t>
  </si>
  <si>
    <t>With an existence of nearly a decade we expertise in offering an embellishing range of Apparels for Kids and Children that includes Rack Pants Full Sleeves Tops Boys Party T-shirts Pyjama Set Girls Top Designer Frocks Baby Suit Sleeveless Tops Round Neck T-shirts etc. These are stitched to perfection and are fabricated using premium quality yarns and are in high demand worldwide. Available in various attractive color combinations these appeal to the kids and children and are offered in different sizes and patterns. We always endeavor to suit the choice of the kids and dexterously craft cartoon figures and slogans on these apparels. Further we also weave the entire gamut as per the designs and specifications of our clients. The long list of our clients in different countries such as Middle East USA Europe further proves our efficiency.?</t>
  </si>
  <si>
    <t>Established in 2009 Daffodil Fashion is engaged in manufacturing retailing and wholesaling of Bridal Lehenga Ladies Top etc.</t>
  </si>
  <si>
    <t>Incepted in the year 2000 at Kolkata (West Bengal India) we &amp;ldquo;Manyaksh Telecom Private Limited&amp;rdquo; are a leading trader and exporter of a superior quality range of Charger And Adaptor Touch Pen Multilayer PCB Lithium Batteries LCD Display Power Bank HD Camera Module Touch Panel etc. Under the management of our mentor &amp;ldquo;Ravi Patodia (Managing Director)&amp;rdquo; we have achieved the trusted name in the industry. We export our products to all over the world.</t>
  </si>
  <si>
    <t>Our Company Percept Handbags came into existence in the year 2008. We are engrossed in the business of leather handbags as Manufacturer and Exporter. The company offers a diversified range of Handbags which include Leather Handbags Shoulder Bags Clutch Bags Cross Body Bags. The product range we tender is widely praised and demanded in the market. Our products are very popular in the market due to their best quality durability tear resistance latest patterns favorable sizes and color range. Our optimum quality products help us to gain recognition in the domestic as well as global platform.</t>
  </si>
  <si>
    <t>Came into being in the year 2009 we at Roy Enterprise have earned a position of repute as a top manufacturer supplier wholesaler retailer and trader of this domain. As a Sole Proprietary business we are operating our entire business with our offices located at Kolkata West Bengal (India). Our offered range of product includes Plastic Bag Plastic Flakes Packaging Bag Packaging Roll Carry Bag and many more. Our exclusive range is made with high grade plastic polymer so that it lasts longer. Our adroit professionals leave no stone unturned in offering the range which is reliable and exceptionally durable. Our range of carry bags is available in numerous designs vivid colors and variable sizes to choose from. These products are designed according to industrial guidelines by making use of latest technology. In a concern to protect environment we have adopted eco friendly measures in our production procedures.</t>
  </si>
  <si>
    <t>Incepted in the year 2007 at Kolkata (West Bengal India) we &amp;ldquo;BPS Industries&amp;rdquo; engaged in manufacturing a comprehensive range of Embroidered Badges Garments Labels etc. Under the direction of our Director &amp;ldquo;Nagaruju Cheripally&amp;rdquo;(Director) we have attained a dynamic and perfect position in this highly competitive industry.</t>
  </si>
  <si>
    <t>We &amp;ldquo;Madhumitas Fabric&amp;rdquo; are Sole Proprietorship (Individual) based company established in the year 1997 located Kolkata (West Bengal India). As per the requirements of our clients we are engaged in Manufacturing of Designer Sarees and Printed Saree. Under the supervision of &amp;ldquo;Dipak Dey&amp;rdquo; we have gained huge popularity in this industry.</t>
  </si>
  <si>
    <t>Cyber Networked Authentication Technological is the complete abbreviation of Cynat Systems. The company was founded as a sole proprietorship individual in the year 2013. We started our operations as a distributor trader and service provider within very short time frame; our company has attained a desired status   in industry. In today&amp;rsquo;s world we do understand the importance of   intelligent networked systems and electronic security systems are an   inseparable part of it.</t>
  </si>
  <si>
    <t>Welcome to our site PTS Mobile located in Kollam. We AreRetailer Of Mobile Phone Shop and etc.</t>
  </si>
  <si>
    <t>Welcome to Anseena Electronics &amp;amp; Watch Works. Located in Kerala. We provide Electronics &amp;amp; Watch Works Services.</t>
  </si>
  <si>
    <t>Incorporated in the year 2013 Navigun Communications &amp;amp; Security Systems Private Limited has carved a niche amongst the trusted names in the market. The head office of our business is situated in Kollam Kerala. Matching up with the ever increasing requirements of the customers our company is engaged in trading of GPS Navigation System Security Camera Security System CCTV Camera Video Recorder and many more. All our offered products are meticulously manufactured under the supervision of quality controllers using high-grade raw material and innovative technology in adherence to quality norms.</t>
  </si>
  <si>
    <t>DAVI ENGINEERING INDUSTRIES Established in 1987.&amp;nbsp; We are one of the leading manufacturer and supplier of &lt;i&gt;Wooden Equipments &lt;/i&gt;in South India. Our products are Wooden Pallets Wooden Vats Wooden crates Wooden ScantlingsChemically and Kiln Seasoned RSKD Rubber woodStool tops Vasthu door Vasthu window&amp;nbsp;&amp;nbsp;etc. Our specialties are dimensional accuracy strength and Eco-friendliness and timely delivery. Our products are used in garments pharmaceuticals beverages chemical Industries etc. We have employed a team of Engineers technicians R &amp; D executives quality analysis and marketing executives which ensure that our manufactured range is high on quality and is as per the need of the clients.</t>
  </si>
  <si>
    <t>Founded in the year 2012 at Kolkata (West Bengal India) we &amp;ldquo;Karan Art &amp;amp; Construction&amp;rdquo; are a Sole Proprietorship (Individual) Firm indulged in manufacturing trading and wholesaling a premium quality range of Terracotta Jewellery Fibre Dustbin Decorative Statue God Statue etc. The dynamic personality of our mentor &amp;ldquo;Susanta Karan (Owner)&amp;rdquo; has helped us in maintaining our position in the industry.</t>
  </si>
  <si>
    <t>Established in Haryana we Vertex Footwears Pvt. Ltd. are among the leading Manufacturer Exporter&amp;nbsp;and Supplier of a wide variety of Gents Flip Flop Ladies Flip Flop EVA Foam Sheets Sole Sheets Slipper Strap Sandal Pads and Sole and Rubber Mats. These are available to clients in a vast range inclusive of formal and informal footwear. The raw materials are sourced from leading market vendors and are of the best quality. The production process is carried out at our spacious manufacturing unit. We offer separate range of footwear for men and women. The shoes offered by us boast of unmatched quality. These last for long time periods and are available in a vast range of colors designs and patterns. The assortment of footwear supplied by us comprises of shoes of different colors shapes styles and designs based on the latest market trends as well as client preferences. Our range of footwear is designed by skilled designers who have years of experience in shoe designing. Being skin-friendly and comfortable our shoes are highly demanded by clients. All our shoes are maintenance-free and suitable for rugged use.</t>
  </si>
  <si>
    <t>Desi coutures&amp;nbsp;is one of the renowned manufacturerssuppliers and exporters of all Exclusive range of all kind of designer wear like bridal lehengasdesigner suitsdesigner party wear at one stop. Hii friends. . . Be a part of our upcoming exhibition DIVA a Lifestyle Exhibition. . . 23 &amp;amp; 24th Oct. '15 Get your appointments now. . For Live personalized shopping Call / whatsapp us on 0091-99967 37717. Festival season sale!!!</t>
  </si>
  <si>
    <t>Welcome to Deep CCTV Security System. We are here to provide you best services related to installation of all types of cameras door phones door locks Bio-metric machine.</t>
  </si>
  <si>
    <t>Incepted in the year 1981 at Kutch (Gujarat India) we &amp;ldquo;Heena Creation&amp;rdquo; are Sole Proprietorship (Individual) based company engaged in  manufacturing of Gold Chains Gold Ring Gold Earring etc. Under the management of Proprietor &amp;ldquo;Hitesh Parik&amp;rdquo; we have achieved a reputed position in the industry.</t>
  </si>
  <si>
    <t>Our Resorts North side a desert \r\nrann of kutch and the western side belongs a arebian sea. Our resorts is\r\n situated in the forest area that create a marvels atmosphere. And also \r\n&amp;nbsp;our resort is situated within the mountain and the back of bhukhi \r\nriver. That create a pollution free destination and also it seems in the\r\n hilly area. In our resort covered a thick plantation. In which under \r\nthe resort area 35 types trees situated and also 45 flowers it increases\r\n the purity. U can also enjoy 22 types of the bird watching in our side.\r\n Thousand of fossils which is 2 to 193 millions years old (as like ) is \r\nalso kept in the our museum that u can also see it.</t>
  </si>
  <si>
    <t>&amp;ldquo;Badgujar Saree Work House&amp;rdquo; is a well-known manufacturer of a trendy and flawless assortment of Kota Doria Saree Silk Saree etc. Integrated in the year 2015 at Ladnun (Rajasthan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Mohd Irfan&amp;rdquo; (Proprietor) our firm has covered the foremost share in the market.</t>
  </si>
  <si>
    <t>Incepted in the year 2016 at Lakhimpur Kheri (Uttar Pradesh India) we &amp;ldquo;Dynamic Network Solution Company&amp;rdquo; are a Sole Proprietorship Firm known as the well-renowned Wholesale Trader of optimum quality CCTV Bullet Camera Dome CCTV Camera Night Vision CCTV Camera Security Camera etc. Under the stern direction of our Mentor &amp;ldquo;Madhuresh Mishra&amp;rdquo; we have been able to meet specific demands of our clients.</t>
  </si>
  <si>
    <t>Incepted in the year 1993 we &amp;ldquo;Silveria Jewellers Private Limited&amp;rdquo; engaged in manufacturing retailing and wholesaling excellent quality Ladies Ring Ladies Earring etc. Located at Haridwar (Uttarakhand India) we have developed a state-of-the-art infrastructural facility. Under the valuable management of our Mentor &amp;ldquo;Prateek Aggarwal ( CEO )&amp;rdquo; we are successfully going ahead in this competitive market.</t>
  </si>
  <si>
    <t>Welcome to our site The Mobile Store located in Lingsugur. We are Retailer of Mobile PhoneMobile Accessories and etc.</t>
  </si>
  <si>
    <t>Established in the year 2013 at Lucknow (Uttar Pradesh India) we &amp;ldquo;Aruati Traders&amp;rdquo; are known as the reputed manufacturer and trader of Womens Kurtis Mens Kurta Boys Kurta Pajamas Bed Sheets etc.. Our company is Sole Proprietorship (Individual) based company. Under the direction of &amp;ldquo;Neerja Gupta&amp;rdquo; we are able to meet the exact needs of clients.</t>
  </si>
  <si>
    <t>We &amp;ldquo;Shri Bala Jee Enterprises&amp;rdquo; are the well-trusted name in the market established in the year 2013 at Lucknow (Uttar Pradesh India). We are leading Wholesaler Trader and Retailer of products like Fire Alarm System Fire Fighting Equipments Fire Safety Products CCTV Camera Fire Extinguisher and much more. All these products are designed by our vendors with the use of best tools and skills. Our vendors are talented and most experienced in this realm. They create these products with best tools and methods. All these products are available in many specifications. Our customers can avail this array of products at affordable rates.We also provide CCTV Camera Installation Service and Fire Extinguisher Installation Service to our clients.</t>
  </si>
  <si>
    <t>Moti Lal Om Prakash has created a reputed position in the market. The company was founded in the year 1965 as a Sole Proprietorship based firm. We are instrumental in manufacturing trading and supplying a wide range of products like School uniform pants Shirts School Bags Corporate Business Uniform any many more.The products are manufactured by our professionals with the latest technologies and provided as per clients demand.</t>
  </si>
  <si>
    <t>Incepted in the year 2014 at Lucknow (Uttar Pradesh India) we &amp;ldquo;Royal Immage&amp;rdquo; are a Sole Proprietorship Company and a well-renowned Manufacturer and Exporter of a comprehensive range of Pearl Earrings Ladies Earrings Pearl Bracelet Chain Bracelet Ladies Bracelet Chain Pendant and Anklet Set. Owing to support of our mentor &amp;ldquo;Deepmala Upadhyay (Proprietor)&amp;rdquo; we have attained a reputed status in this domain. We exports our products to Australia UK  Dubai etc.</t>
  </si>
  <si>
    <t>Founded in the year 2015 at Lucknow (Uttar Pradesh India) we &amp;ldquo;Rangoli Labels&amp;rdquo; are a Sole Proprietorship Entity engaged in wholesale trading the best quality Check Cotton Shirt Stretchable Jeans Casual Cotton Trousers Mens Capri etc. Under the direction of our Proprietor &amp;ldquo;Faisal Parvez Ansari&amp;rdquo; we are able to achieve the highest position in the industry.</t>
  </si>
  <si>
    <t>Incepted in the year 2016 at Lucknow (Uttar Pradesh India) We Fabroz Chikan Solutions are engaged in manufacturing a qualitative assortment ofLadies Kurti Designer Saree Designer Kurti and Designer Georgette Suit etc. Our company is Partnership based company. Under the management of Rameez Usmani we have achieved a perfect position in the industry.</t>
  </si>
  <si>
    <t>We &amp;ldquo;Lucknow Creation&amp;rdquo; are the one the best Manufacturer based company established in the year 2015 placed at Lucknow (Uttar Pradesh India). Supported by the team of our experts we are engaged in manufacturing an exclusive array of Bridal Lehnga Designer Lehenga Bridal Stone Lehenga Lehenga Choli Party Wear Lehenga Silk Lehenga Zarkan Lehenga. Under the guidance of our mentor &amp;ldquo;Amit Rana&amp;rdquo; we have achieved strong position in the industry.</t>
  </si>
  <si>
    <t>Incepted in the year 2016 at Lucknow (Uttar Pradesh India) we &amp;ldquo;Apna E Bazaar Sales Private Limited&amp;rdquo; are known as the reputed manufacturing trading and wholesaling of premium quality Cotton Saree Ladies Cotton Kurti etc. Under the management of our mentor &amp;ldquo;Ekta (Proprietor)&amp;rdquo; we have achieved the remarkable position in the industry.</t>
  </si>
  <si>
    <t>Established in the year 2003 at Lucknow (Uttar Pradesh India) we &amp;ldquo;Ohm Traders&amp;rdquo; are a &amp;ldquo;Sole Proprietorship Firm&amp;rdquo; engaged in manufacturing wholesaling and retailing a wide range of School Shirt And T Shirt Sports Tracksuit School Pants School Skirt And Tunic etc. Under the expert supervision of our mentor &amp;ldquo;Nikesh Rastogi (Co-Owner)&amp;rdquo; we have attained an immense position in the industry.</t>
  </si>
  <si>
    <t>Incepted in the year 2004 at Lucknow (Uttar Pradesh India) we &amp;ldquo;Anshika Digital Studio&amp;rdquo; are a &amp;ldquo;Sole Proprietorship Company&amp;rdquo; and well-renowned firm that wholesales and trades a wide range of DSLR Camera and Video Camera. In addition to this we also provide DSLR And Video Camera Rental Service. Under the supervision of our mentor &amp;ldquo;Vijay Verma (Proprietor)&amp;rdquo; we are proficiently moving towards success in this domain.</t>
  </si>
  <si>
    <t>Founded in the year 2011 at Lucknow (Uttar Pradesh India) we &amp;ldquo;Sahara Chikan Art&amp;rdquo; are a Proprietorship Firm renowned as a prominent manufacturer retailer and wholesaler of a comprehensive range of Ladies Chikan Kurti Ladies Chikan Saree etc. Under the supervision of our mentor &amp;ldquo;Mohammad Rehan (Proprietor)&amp;rdquo; we are proficiently moving towards success in this domain.</t>
  </si>
  <si>
    <t>Incepted in the year 2016 at Lucknow (Uttar Pradesh India) we &amp;ldquo;P N Enterprises&amp;rdquo; are Proprietorship Firm engaged in trading retailing and wholesaling optimum quality CCTV Camera DVR Recorder etc. Under the supervision of our Mentor &amp;ldquo;Puneet K Mishra (Proprietor)&amp;rdquo; we are able to get the reputed position in the industry.</t>
  </si>
  <si>
    <t>It all started in 2011We at Keshari International feel an immense pleasure to introduce ourselves a reliable source for true grits\genuine leather belts\ &amp;amp; luggage bags in India. Keshari International is one of the indias new entrants in the segment and we have quality supplier for the leather belts &amp;amp; luggage bags. Our major supplier in corporate as well as hypermarket been immense success today and motivated us to achieve max to cater all kind of buyers need.</t>
  </si>
  <si>
    <t>Standards Solutions was established in 2011 is a Wholesaler and Supplier deals in Bullet CCTV Camera CCTV Dome Camera Wireless CCTV Camera IR CCTV Camera Art Projector Projector Lamp Overhead Projector Counting Machine Vehicle Tracking Device Interactive Boardand many more. The product qualities we provide to our clients are according to the market demand. We strive for continuous improve productivity and enhance the skills of all its personnel.In all office automation products.</t>
  </si>
  <si>
    <t>Established in the year 2004 at Lucknow (Uttar Pradesh India) we &amp;ldquo;Zeenat Art&amp;rdquo; are a reliable service provider engaged in proving Embroidery Work Heavy Embroidery Work and Stone Embroidery Work. Also we are offering Ladies Embroidery Suit and Embroidered Sarees. Our company is Sole Proprietorship (Individual) based company. Under the direction of Proprietor &amp;ldquo;Afsar Ahmed' we have been able to cater all the emerging needs of our clients.</t>
  </si>
  <si>
    <t>Welcome to our site Nav Vadhu Sarees Located In Lucknow We Are Retailer And Supplier Of Designer Lehanga Sarees Salwar Suits etc.</t>
  </si>
  <si>
    <t>Established in the year 2003 at Lucknow (Uttar Pradesh India) we &amp;ldquo;M/s Neelkanth Fabrics&amp;rdquo; are Sole Proprietorship (Individual) based company engaged in Manufacturing Wholesaling and Retailing of Mens Pant And Jeans Mens Casual Shirt and Mens Formal Shirt. We are increasing the long list of satisfied clients with the help of our Proprietor &amp;ldquo;Gyanesh Kumar Singh&amp;rdquo;</t>
  </si>
  <si>
    <t>Incorporated in the year 1996 at Lucknow (Uttar Pradesh India) we &amp;ldquo;Garg Traders&amp;rdquo; are Sole Proprietorship based company engaged in Manufacturing and Wholesaling a wide assortment of Mens Chikan Kurta Mens Chikan Shirt Chikan Kurtis Chikan Sarees Chikan Dress Material and Chikan Bed Cover. Under the management of Owner &amp;ldquo;Vivek Kumar Agrawal&amp;rdquo; we have attained immense success in this domain.</t>
  </si>
  <si>
    <t>Incepted in the year 2014 at Ludhiana (Punjab India) we &amp;ldquo;Shivaay Enterprises&amp;rdquo; are a Sole Proprietorship firm that is the distinguished manufacturer of high-quality and durable range of Two Wheeler Saree Guard Two Wheeler Foot Matts Two Wheeler Foot Rest etc. We provide these products at reasonable prices and deliver these within the assured time frame. Offered assortment is immensely appreciated for features like immaculate finish high strength sturdiness and durability. Under the supervision of &amp;ldquo;Mr. Rohit Lakhanpaul' (Manager) we have gained a reputed name in this domain.</t>
  </si>
  <si>
    <t>Incorporated in the year 2003 as a Sole Proprietorship firm at Ludhiana (Punjab India) we &amp;ldquo;Kamal Fashion&amp;rdquo; are recognized as the leading manufacturer of a broad assortment of Kids Capri Suit Kids Shorts Set Kids Frock Suit Kids Jeans Top etc. Owing to features such as skin-friendliness elegant design perfect finish and colorfastness these apparels are highly appreciated by our patrons. Under the guidance of &amp;ldquo;Mr. Rajesh Gaba' (Proprietor) we have achieved a significant name in this industry.</t>
  </si>
  <si>
    <t>Established in the year 2001 at Ludhiana (Punjab India) we &amp;ldquo;Atul Global Pvt. Ltd.&amp;rdquo; are affianced in manufacturing &amp;amp; exporting a variety of Full Sleeve T-Shirts Ladies Top Half Sleeves T-Shirt Men's T-Shirt and Knitted Fabrics. These products are highly appreciated by our clients for their fine finish longevity attractive look and perfect stitching. Under the headship of &amp;ldquo;Mr. Sumit Gupta&amp;rdquo; (Director) we have gained immense success in this domain.</t>
  </si>
  <si>
    <t>Started in the year 2012 at Ludhiana (Punjab India) we &amp;ldquo;K FAB&amp;rdquo; are a Partnership firm established as the leading manufacturer&amp;nbsp;and exporter of a huge gamut of Ladies Shawls Fancy Stoles Ladies Woollen Shawls Scarves HijabDigital Printed Stoles and Scarves and Jacquard Designer Suitings&amp;nbsp;etc. Owing to features such as elegant design impeccable finishetc these outfits are highly applauded by our valuable clients. Under the strict supervision of our Partners and a highly Qualified and dedicated Team we have reached to the peak of success in this industry. We have an Edge over our Competitors due to our Strict Quality Parameters we use the worlds most advance and latest Italian machines to manufacture these Fabrics. With the latest addition of Jumbo Jacquards to our Unit and with In House DYEING UNIT we ensure the best quality to our customers with on time delivery commitment.We are exporting our products in Middle East USA Canada Europe and various other countries.&amp;nbsp;We are always in Pursuit of Perfection as our Motto says.</t>
  </si>
  <si>
    <t>Established in the year 1966 as a Partnership firm at Ludhiana (Punjab India) we &amp;ldquo;Parveen Knitwears (Regd.)&amp;rdquo; are the leading entity involved in manufacturing and exporting a wide range of Mens T-Shirts  Knitted Fabric Ladies Cardigans Ladies Tracksuit Ladies Kurtis etc. Offered apparels are highly appraised among our clients owing to their elegant look fine finish perfect fitting etc. Under the headship &amp;ldquo;Mr. Vishal Jain&amp;rdquo; (CEO) we have gained huge client&amp;egrave;le across the country. We export our products in the Middle East Countries.</t>
  </si>
  <si>
    <t>Founded in the year 2002 as a Sole Proprietorship firm at Ludhiana (Punjab India) we &amp;ldquo;Nelson Hosiery&amp;rdquo; are a leading name involved in manufacturing a wide range of Men&amp;rsquo;s T-Shirt Men's Hoodies Men's Sweatshirts Men's Track Suit Zipper Jacket etc. Our offered range is widely acclaimed for its features like skin friendliness longevity fine finish and smooth texture. Under the supervision of &amp;ldquo;Mr. Viresh Jain&amp;rdquo; (Proprietor) we have attained immense success in this field.</t>
  </si>
  <si>
    <t>We &amp;ldquo;AVI Creation&amp;rdquo; are actively committed to manufacturing a remarkable array of Men's T-Shirts Kids Wears Ladies Tops Men's Hoodies Ladies T-Shirts etc. We are a Sole Proprietorship company that is incepted with an aim of providing a comfortable and exclusive range of garments. Founded in the year 2002 at Ludhiana (Punjab India) we are providing a beautiful and stylish collection of garments as per the latest fashion trends. Under the direction of our mentor &amp;ldquo;Mr. Jaspal Singh&amp;rdquo; we have reached the pinnacle of success.</t>
  </si>
  <si>
    <t>Incorporated in the year 2010 at Ludhiana (Punjab India) we &amp;ldquo;P Clubs Fashions&amp;rdquo; are a leading manufacturer of a wide range of Baby Jacket Kids T-Shirts Designer Kids T Shirts Men's Jackets Kids Hoodies and Ladies Jacket. We are a Sole Proprietorship firm that was incepted with an aim of providing finest quality range of products. Offered products are highly appreciated among our clients owing to their elegant look alluring design superior finish etc. Under the headship of &amp;ldquo;Mr. Sukhwinder Singh&amp;rdquo; (Managing Director) we have gained huge client&amp;egrave;le across the nation.</t>
  </si>
  <si>
    <t>Founded in the year 2005 We &amp;ldquo;S.R. Knitwears&amp;rdquo; are a leading firm that is affianced in manufacturing and trading beautiful array of Ladies Woolen Cardigan Ladies Woolen Coat and Ladies Woolen Kurti. Our company is located at Ludhiana (Punjab India) today we are in a position to design a comfortable and stylish collection of ladies garments as per varied requirement of the customer. Under the headship of our mentor &amp;ldquo;Mr. Ravi Kumar&amp;rdquo; we have gained tremendous success in the national market. We sell our products under our brand name 'Sanya'.</t>
  </si>
  <si>
    <t>Since our inception in the year 2005 as a Sole Proprietorship firm at Ludhiana (Punjab India) We &amp;ldquo;Everest International&amp;rdquo; are engaged in manufacturing and trading a high quality range of Jacquard Fabric Matty Fabric Ladies Coat Fabric Kurti Fabric Lycra Fabric Fleece Fabric T-shirt Fabric Knitted Fabric etc. Owing to features such as smooth texture fade resistance alluring patterns beautiful shades and impeccable finish our offered fabrics are have become the foremost choice of the clients. Under the headship of &amp;ldquo;Mr. Jagjeet Singh Luthra&amp;rdquo; (Proprietor) our firm has shown a determined growth rate which has helped us acquire a good stature in the market.</t>
  </si>
  <si>
    <t>We &amp;ldquo;Attri Manufacturing &amp;amp; Trading Company&amp;rdquo; are actively committed to Manufacturing Trading And Exporting a remarkable array of Sports Uniform Mens Polo Neck T Shirts Mens Round Neck T Shirt Mens V Neck T Shirt Mens Pyjama etc. We are a Sole Proprietorship company that is incepted with an aim of providing a comfortable and exclusive range of garments. Founded in the year 2012 at Ludhiana (Punjab India) we are providing a long lasting and flawless collection of garments as per the latest fashion trends. Under the direction of 'Mr. Sukhvinder Singh' (Proprietor) we have reached the pinnacle of success. We are Exporting Our Products in USA and Dubai.</t>
  </si>
  <si>
    <t>Established at Ludhiana (Punjab India) in the year 2013 we 'Simran Overseas' are one of the distinguished manufacturers of Ladies Cardigans Ladies Sweaters Ladies Pullovers and Womens Cardigan. The outfits offered by us are appreciated for the features like contemporary design fine stitching perfect fitting skin friendliness and shrink resistance. These garments are designed using the best quality fabrics and other allied material by our skilled craftsmen. We make use of the advanced techniques for making our offered garments as per the latest fashion trends. In addition to this we are offering our range at reasonable cost to our clients.</t>
  </si>
  <si>
    <t>We &amp;ldquo;India Packwell&amp;rdquo; are the reputed Partnership Firm engaged in Manufacturing and Supplying a premium quality range of Corrugated Box Printed Corrugated Boxes Offset Printing Boxes Corrugated Rolls Plain Cardboard Sheets Cardboard Sheet For Shirt Packaging etc. Founded in the year 2004 at Ludhiana (Punjab India) we are backed by a sophisticated infrastructural base that comprises of numerous units such as manufacturing quality checking procurement warehousing &amp; packaging and sales &amp; marketing. Our production unit is well-equipped with advanced machinery and equipment that are required for manufacturing the qualitative range of products. All departments are functional under the guidance of our experts to maintain smooth work-flow. Owing to our rational price structure timely delivery and ethical business policy we have been able to set a benchmark in the industry.</t>
  </si>
  <si>
    <t>Gee Collection is a well known manufacturer and exporter of a trendy assortment of Baby SuitsBaby Night SuitsBaby TopsBaby RomperBaby shawlBaby Jumper Suit etc. Integrated in the year 1996 at Ludhiana (Punjab India) we have developed a well functional infrastructural unit where we design this collection of garments in large quantity. We are a Sole Proprietorship company which is actively committed towards providing high quantity range of garments. Handled under the headship of our mentor &amp;ldquo;Mr. Harjeet Singh&amp;rdquo; our firm has covered foremost share in the national market.</t>
  </si>
  <si>
    <t>We &amp;ldquo;Bhaina Di Hatti&amp;rdquo; are engaged in Manufacturing a mesmerizing range of Men's Sherwani. Apart from this we also trade a high-quality assortment of Artificial Jewellery Bridal Chura and Wedding Card Grooms. We are a Sole Proprietorship company that is established in the year 1980 at Ludhiana (Punjab India).&amp;nbsp; Our provided products are highly demanded in the market for their attractive design flawless finish longevity etc. Moreover to fulfill the client&amp;rsquo;s demands we also provide Men&amp;rsquo;s Sherwani on rental basis at affordable rates. Under the supervision of 'Mr. Harjeet Singh' (Owner) we have attained a dynamic position in this sector.</t>
  </si>
  <si>
    <t>Established in the year 1989 in Ludhiana (Punjab India) we &amp;ldquo;Abhinandan Sales&amp;rdquo; are Sole Proprietorship firm that a well-known Manufacturer and Supplier of exclusive array of Ladies Shawls and Ladies Stoles. Our offered stoles and shawls are designed and crafted by our trained and creative designers using only high quality fabric and modular designing techniques and machinery in adherence to set textile industry guidelines and norms. These stoles and shawls are made available in wide range of colours designs shades and patterns to meet the requirements of our patrons in a precise manner. Our offered shawls and stoles are widely appreciated by our customers for their unique features like light weight softness attractive design skin-friendliness colourfastness shrink resistance beautiful craftwork and long lasting sheen.</t>
  </si>
  <si>
    <t xml:space="preserve">Welcome To GRACE BRIDAL WEARS.We Provide All Types Of Bridal Clothes Bridal LehengasBridal SareesBridal Sherwani And Party Wear Dresses Artifical Jewellers. </t>
  </si>
  <si>
    <t>&amp;ldquo;Amrit Bag Centre&amp;rdquo; is a well-known manufacturer of a flawless assortment of&amp;nbsp;Accessories Hand Bag Backpack Bag Traveling And Duffel Bag Cheque Bag&amp;nbsp;etc. Incepted in the year 1996 at Ludhiana (Punjab India) we design this collection as per current market trends. We are a Sole Proprietorship company which is actively committed to providing a high-quality range of bags. Our offered range iswidely appreciated for its mesmerizing look lightweight longevity and tear resistance. Managed under the headship of &amp;ldquo;Simranpreet Singh Vohra&amp;rdquo; (Proprietor) our firm has covered the foremost share in the market.</t>
  </si>
  <si>
    <t>Welcome to our site Modi Fashion Shop. located in Punjab.Specialist in:Silk SareesLaccha LehangaReadymade Suits &amp;amp; Suiting Shirting.</t>
  </si>
  <si>
    <t>Established in the year 2010 at Ludhiana (Punjab India) we &amp;ldquo;R.N.Dua Hosiery&amp;rdquo; are a Sole Proprietorship company committed towards manufacturing an elegant range of Ladies Cardigan Ladies Woolen Coat Ladies Sweater and Ladies Woolen Kurtis. These apparels are well-known for their fine finish comfortable feel tear resistance and elegant look. Under strict supervision of &amp;ldquo;Mr. Jasleen&amp;rdquo; (Owner) we have gained huge clientele all across the nation.</t>
  </si>
  <si>
    <t>Incorporated as a Sole Proprietorship company in the year 2014 at Ludhiana (Punjab India) we &amp;ldquo;Fashion Attire&amp;rdquo; are recognized as the leading trader of a broad assortment of Ladies Suits and Ladies Kurtis. Owing to features such as elegant designs skin-friendliness perfect finish alluring patterns and colorfastness these apparels are highly urged and appreciated by our patrons. Under the guidance of our mentor &amp;ldquo;Ms. Kamini Chawla&amp;rdquo; (CEO) we have achieved a significant name in this industry.</t>
  </si>
  <si>
    <t>We &amp;ldquo;Sai International&amp;rdquo; have gained recognition in this domain by manufacturing trading and supplying a trendy and comfortable collection of Men's T-Shirts Men's Casual T-Shirt Office Uniform Dress Men's Rain Coat Men's Lower Men's Sweatshirt Men's Track Suit Men's Jacket etc. We are a Sole Proprietorship company that is incepted in the year 2001 and providing our customers with an exclusive collection of garments which we provide in large quantity with assured quality. Situated at Ludhiana (Punjab India) we are backed by a wide and well functional infrastructural unit. Controlled under the direction of our Director &amp;ldquo;Mr. Kewal Malhotra&amp;rdquo; our organization has gained a significant position in the apparel sector.</t>
  </si>
  <si>
    <t>Established in the year 2005 at Ludhiana (Punjab India) we &amp;ldquo;Sushanti Knitwear&amp;rdquo; are the Sole Proprietorship company manufacturing a wide range of Collar T-shirt Round Neck T-shirt Kids Jackets Fancy Sweatshirts and Kids T-shirt. These dresses are well known for their comfortable feel fine finish stylish look and perfect stitching. Under strict supervision of &amp;ldquo;Mr Vasu Jain&amp;rdquo; (Owner) we have gained huge clients all across the nation. We are offering our products under the brand name 'New Planet'.</t>
  </si>
  <si>
    <t>Established in the year 1998 we \S. J Fabrics\ are prominent manufacturer and supplier of wide assortment of Men's Track Suit Men's Capri Striped T Shirt Collar T Shirt V Neck T Shirt Men's Round Neck T Shirt Men's Sweatshirt Men's Track Pant Polo T Shirt and Knitted Fabrics. The offered products are highly acclaimed amongst the clients for their commendable features like elegant designs fine quality high sweat absorbency optimum comfort color fastness shrink resistance etc. Further these products are designed from premium quality fabric with the use of sophisticated techniques. We were incepted as a Sole Proprietorship firm and under the guidance of our mentor &amp;ldquo;Mr. Ativ Jain&amp;rdquo; each and every task is carried out with utmost perfection by following the quality parameters set by industry. Our team comprises of ingenious designers craftsmen and many more who can customize the offered products as per the detailed requirements laid by the patrons.</t>
  </si>
  <si>
    <t>Welcome to&amp;nbsp;Punjab Cloth Store&amp;nbsp;Located at Ludhiana. We Providing All Types Of Women Clothes Suits Sarees Designer Lehenga Cotton Suits And Party Wear Dress.</t>
  </si>
  <si>
    <t>Welcome to&amp;nbsp;Hitachi Home &amp;amp; Life Solutions.&amp;nbsp;We provide home appliance electronic good air conditioners lcd television water cooler mobile phone freezers refrigerators etc.</t>
  </si>
  <si>
    <t>Established in 1975 at Ludhiana (Punjab India) we 'Mohindera Hosiery Industries' are a famous name engaged in Manufacturing and Supplying a broad assortment of Rain Suit And Windcheaters Kid's Jackets Men's Jackets and Girl's Washable Jackets . Our clear cut direction is to bring true jacket fashion directly to the customers throughout the world. We make consistent efforts for reinventing winter wear. With the help of our team we are successfully catering the requirement of our clients with various fashionable jackets. Our offered products are designed and stitched using the best quality fabric under the guidance of our skilled professionals with the help of latest machines. We make available these products in different colors and designed as per the prevailing fashion trends within promised time frame. The entire collection is appreciated for colorfastness attractive designs comfort and longevity. The offered product array can also be customized as per the specifications detailed by our esteemed clients.</t>
  </si>
  <si>
    <t>Founded in the year 1998 in Ludhiana (Punjab India) we &amp;ldquo;Kuku Exports&amp;rdquo; are identified as the foremost entity engaged in manufacturing exporting and supplying a qualitative assortment of Ladies Sweater Men's Sweater Ladies Pullover Men's Pullover Ladies Jacket Ladies Cardigan and Men's T-Shirt. These products are manufactured by our experienced and trained professionals using high quality basic material and advanced technology as per the set industry standard norms. The offered products are highly demanded in the market for their features like superior finish tear resistance optimum comfort elegant design longevity attractive look and easily washable. Our products are also thoroughly tested before supplying to the clients. We offer this range in a number of specifications as per the precise needs of clients at the most reasonable price range.</t>
  </si>
  <si>
    <t>We &amp;ldquo;Arora Shawl Emporium&amp;rdquo; founded in the year 1997 are a prominent Sole Proprietorship company that is betrothed in manufacturing and trading a broad range of Embroidered Shawl Fancy Shawls Feather Shawl Raising Shawl Viscose Velvet Shawl Jacquard Shawl etc. We have developed a capacious infrastructural unit that is located at Ludhiana (Punjab India) and assists us to provide a comfortable collection of stoles and shawls to the clients in a predefined time period. Under the headship of our Proprietor &amp;ldquo;Mr. S. Jasbeer Singh&amp;rdquo; we have achieved a significant position in this sector.</t>
  </si>
  <si>
    <t>Founded in the year 1980 we &amp;ldquo;Goel Industrial Corpn.&amp;rdquo; are dependable and famous manufacturer and trader of a broad range of Stretch Film BOPP Self Adhesive Tapes Cling Film Packaging Rope Plastic Bags Iron Strip and Seal Plastic Strip Box Strapping Machine etc. We provide these packaging products in diverse specifications to attain the complete satisfaction of the clients. We are a Sole Proprietorship company which is located at Ludhiana (Punjab India) and constructed a wide and well functional infrastructural unit where we manufacture these packaging products as per the global set standards. Under the supervision of our mentor &amp;ldquo;Mr. Vikas Goel&amp;rdquo; we have gained huge clientele across the nation.</t>
  </si>
  <si>
    <t>We &amp;ldquo;K.S. Textiles&amp;rdquo; are a Sole Proprietorship (Individual) firm engaged in manufacturing high-quality array of Mens Casual Shirt Mens Formal Shirt etc. Since our establishment in 2007 at Ludhiana (Punjab India) we have been able to meet customer&amp;rsquo;s varied needs by providing products  that are widely appreciated for their smooth texture fine finish and  longevity. Under the strict direction of our mentor &amp;ldquo;Mr. Gopal' we have achieved an alleged name in the industry.</t>
  </si>
  <si>
    <t>Founded in the year 2016 at Ludhiana (Punjab India) we &amp;ldquo;Gomti Traders&amp;rdquo; are a Proprietorship Firm renowned as a prominent manufacturer retailer wholesaler and trader of a comprehensive range of Party Wear Sandal Ladies Flat Chappal etc. Under the supervision of our Mentor &amp;ldquo;Mohan Lal (Co-owner)&amp;rdquo; we are proficiently moving towards success in this domain.</t>
  </si>
  <si>
    <t>Established in the year 2010 at Ludhiana (Punjab India) we &amp;ldquo;Nicks Aarush Sports And Sports Wear&amp;rdquo; are a Sole Proprietorship company committed towards manufacturing an qualitative range of Sports T-Shirt Sports Lower &amp;amp; Track Suits. These products are well-known for their features such as fine grip high tensile strength tear resistance longevity etc. Under strict supervision of &amp;ldquo;Mr. Hardeep Aneja&amp;rdquo; (Proprietor) we have gained huge client&amp;egrave;le all across the nation.</t>
  </si>
  <si>
    <t>Incorporated in the year 2009 we &amp;ldquo;Prauma Trading&amp;rdquo; are a leading organization affianced in Trading and Supplying a well-designed collection of Ladies Ethnic Wear Bed And Duvet Covers Soft Towels Woolen Shawls Scarves And Stoles etc. We are a Sole Proprietorship functioning as a leader in this arena. Located at Ludhiana (Punjab India) we are blessed by admirable and genuine vendors of the market in order to offer the finest quality products to our honourable patrons. Our associated vendors are selected by our dedicated procuring agent the ground of their market reputation design techniques financial position flexible payment modes prompt delivery and quality of garments. We provide products at market leading prices to our honourable patrons within the estimated time span.</t>
  </si>
  <si>
    <t>Incorporated as a Sole Proprietorship firm in the year 2008 at Ludhiana (Punjab India) We &amp;ldquo;Amrita Knitwear&amp;rdquo; are engaged in manufacturing a wide assortment of Ladies Shrugs Ladies Kurtis Ladies Cardigans Ladies Coats and Designer Cardigans. These products are widely appreciated among our clients for elegant design optimum finish stylish appearance soft texture etc. Under the guidance of &amp;ldquo;Mr. Jaswant Singh&amp;rdquo; (Proprietor) we have been able to satisfy emerging requirements of clients in an effectual manner.</t>
  </si>
  <si>
    <t>We &amp;ldquo;Hem Hosiery Works&amp;rdquo; are actively committed towards manufacturing trading and exporting a remarkable array of Woolen Yarns Poly Yarns Blended Yarns etc. We are a renowned company that is incepted with an aim of providing a comfortable and extensive range of garments. Founded in the year 1951 at Ludhiana (Punjab India) we are providing wide collection of garments as per the latest current trends. Under the direction of our mentor &amp;ldquo;Parash K. Jain&amp;rdquo; we have reached at the pinnacle of success.</t>
  </si>
  <si>
    <t>Incepted in the year 2011 in Ludhiana (Punjab India) we 'M. K. Shah Knitwears' are the reckoned manufacturer trader and supplier of an enhanced quality&amp;nbsp;Printed Men's T-Shirt Round Neck T-Shirt Men's T-Shirts and Men's Zipper Pullover Men Sweat Shirts &amp;amp; Men's Track Suits. We have built vast business empires based on the principle of sole proprietorship. Our offered dresses are designed by making use of soft grade fabric with the help of advanced stitching machines in compliance with set fashion industry norms. These dresses are worn by men and boys as casual party wear or formal outfit. We offer these dresses to our clients in different sizes colours patterns and designs as per their necessities. Moreover these dresses are checked for their quality on series of quality parameters before being supplied to our clients assuring their flawlessness at user&amp;rsquo;s end. Our offered dresses are widely appreciated by our clients for their enormous features such as light weight colourfastness smooth finishing tear resistance shrink resistance perfect fitting attractive print and durable finish standard.</t>
  </si>
  <si>
    <t>Founded as a &amp;ldquo;Sole Proprietor&amp;rdquo; firm in the year 2002 in Ludhiana (Punjab India) we &amp;ldquo;Naina&amp;rsquo;s Exclusive&amp;rdquo; are engaged in manufacturing and supplying of Woolen Ladies Leggings Men's Sweatshirts Track Suits Ladies Lowers and Gents Lower. Under the stern vigilance of our experts offered range is beautifully designed using optimum quality fabric with the assistance of modern techniques. The provided assortment is broadly acclaimed by our clients owing to its features such as alluring design trendy look high comfortability skin-friendliness elegant pattern etc. To provide flawless delivery at customer&amp;rsquo;s end offered range is designed making use of top notch quality fabric. In order to deliver the best quality array the offered range is completely checked by our quality controllers against various quality parameters.</t>
  </si>
  <si>
    <t>We &amp;ldquo;Rohit's Heritage Jewellers Pvt. Ltd.&amp;rdquo; are actively committed to manufacturing and exporting a remarkable array of Ladies Bangles Ladies Chains Ladies Necklaces Ladies Pendants and Ladies Rings. We are a reliable company that is incepted with an aim of providing an exclusive range of jewelry items. Founded in the year 2001 at Ludhiana (Punjab India) we are providing a beautiful and stylish collection of jewelry items as per the latest fashion trends. Under the direction of our mentor &amp;ldquo;Mr. Arvind&amp;rdquo; we have reached the pinnacle of success. We are exporting our product in Dubai. We are offering our products under the brand name Rohit's Heritage Jewellers.</t>
  </si>
  <si>
    <t>We &amp;ldquo;Bansal Creation&amp;rdquo; are actively committed to manufacturing a remarkable array of Mens Check Shirt Mens Plain Shirt Mens Printed Shirts and Mens Casual Shirts. We are a Sole Proprietorship company that is incepted with an aim of providing a comfortable and extensive range of shirts. Founded in the year 2015 at Ludhiana (Punjab India) we are providing a stylish collection of shirts as per the latest fashion trends. Under the direction of &amp;ldquo;Mr. Mohit Bansal&amp;rdquo; (Proprietor) we have reached the pinnacle of success.</t>
  </si>
  <si>
    <t>We &amp;ldquo;C. Mohan International&amp;rdquo; are a leading manufacturer and supplier of a commendable range of Knitted Fabric Kids Garment Quilts Fabric Eyelet Fabric Plain Sinker Fabric and Kids Nappy that we provide in several specifications. Incepted in the year 1985 we are a Sole Proprietorship Company which is situated at Ludhiana (Punjab India) and instrumental in manufacturing high quality range of fabrics and garments in large quantity and with assured quality. Under the headship of our CEO &amp;ldquo;Mr. Manik Jain&amp;rdquo; we have been able to finish emerging requests and demands of our customers.</t>
  </si>
  <si>
    <t>Incepted in the year 2001 at Ludhiana (Punjab India) we &amp;ldquo;Sangam Enterprises&amp;rdquo; are a Sole Proprietorship company committed towards manufacturing optimum quality range of Ladies Cardigan Ladies Pullover Men's Sweater Men's Jackets Men's T-Shirt Ladies T-Shirt Ladies Lower Kids Sweaters  etc. These products are well-known for their prefect finish comfortable feel tear resistance longevity and shrink resistance. Under strict supervision of &amp;ldquo;Mr. Sanjay Sharma&amp;rdquo; (Proprietor) we have gained huge client&amp;egrave;le across the nation.</t>
  </si>
  <si>
    <t>We &amp;ldquo;URSO India&amp;rdquo; are actively committed to manufacturing a remarkable array of Men Shirts Kids T Shirt Mens T Shirt Girls Top Work Wear Kids Shirt and Men Lower. We are a Sole Proprietorship company that is incepted with an aim of providing a comfortable and exclusive range of garments. Founded in the year 2016 at Ludhiana (Punjab India) we are providing a long lasting and flawless collection of garments as per the latest fashion trends. Under the direction of 'Mr. Harry' (Proprietor) we have reached the pinnacle of success. We also export our products to Dubai African and European Countries.</t>
  </si>
  <si>
    <t>We &amp;ldquo;Nice Way Collection&amp;rdquo; are actively committed to manufacturing a remarkable array of Kids Wear Kids Kurta Pajama Kids Vest Suits and Kids Dhoti Kurta. We are a Proprietorship company that is incepted with an aim of providing a comfortable and exclusive range of garments. Founded in the year 1995 at Ludhiana (Punjab India) we are providing a attractive and stylish collection of garments as per the latest fashion trends. Under the direction of our mentor 'Mr. Honey Jindal'  we have reached the pinnacle of success.</t>
  </si>
  <si>
    <t>Founded in the year 2010 as a Sole Proprietorship firm at Ludhiana (Punjab India) We &amp;ldquo;Sharma Sons&amp;rdquo; are a leading firm engaged in manufacturing a wide collection of Men's Casual Shirts Men's Formal Pant Men's Formal Shirts Men's Formal Trouser Men's Track Suit and Men's T-Shirt. Owing to their impeccable finish perfect stitching shrink resistance and longevity this range is widely acclaimed by the customers. Guided under &amp;ldquo;Mr. Sajan (Proprietor) our firm has shown a determined growth rate which has helped us acquire a decent stature in the market.</t>
  </si>
  <si>
    <t>Incepted in the years 2000 at Ludhiana (Punjab India) we &amp;ldquo;Ajay Hardware &amp;amp; Sanitary House&amp;rdquo; are a recognized Sole Proprietorship firm engaged in manufacturing and supplying of supreme quality Foil Paper and Non-Woven Bags. These bags are widely urged for their features like lightweight tear resistance smooth finish moisture proof high load bearing capacity and durability. We also trade a high quality range of Non Woven Fabric after being sourced from reliable market vendors. Our entire business processes are carried under the visionary guidance of highly knowledgeable Proprietor &amp;ldquo;Mr. Ajay Dang&amp;rdquo;.</t>
  </si>
  <si>
    <t>We &amp;ldquo;J. D. Apparels&amp;rdquo; are actively committed towards manufacturing a remarkable array of Men's Pullover Men's Hoodies Men's Sweatshirt etc. We are a Sole Proprietorship company that is incepted with an aim of providing a comfortable and extensive range of garments. Founded in the year 2007 at Ludhiana (Punjab India) we are providing a wide collection of garments as per the latest fashion trends. Under the direction of our mentor &amp;ldquo;Mr. Jaswant Singh (Owner)&amp;rdquo; we have reached at the pinnacle of success.</t>
  </si>
  <si>
    <t>We &amp;ldquo;K.L. Oswal Hosiery Factory&amp;rdquo; are involved in Manufacturing and Supplying an alluring range ofLadies Woolen Legging Girls Winter Wear Kids Winter Wear Woolen Designer Kurti Girls And Ladies Woolen Coat Woolen Designer Pajamas&amp;nbsp;and&amp;nbsp;Ladies Woolen Plazo.&amp;nbsp;. Founded in the year 1969 at Ludhiana (Punjab India) we are a Partnership firm committed towards offering an attractive range of garments. In order to provide high quality and attractive apparels these are designed according to the ongoing fashion trends. These are designed using quality assured fabric and latest techniques at our modern designing unit. Owing to features like eye-catchy look perfect finish skin-friendliness attractive color combination and longevity this range is widely accredited by our respected patrons. Our professionals ensure meeting the variegated clients&amp;rsquo; needs by offering this collection in several colors designs and other specifications as per the specific needs of the clients. Besides we offer this attractive assortment at pocket-friendly prices. We are offering our products under the brand name 'WINI'.</t>
  </si>
  <si>
    <t>Situated at Ludhiana (Punjab India) we &amp;ldquo;Gagan Collection&amp;rdquo; are established as a Sole Proprietorship firm in the year 2015 and are a prominent manufacturer of a wide assortment of Men's Sweatshirts Winter Caps and Winter Ear Warmer. These apparels are immensely applauded by our clients for their features like elegant designs colorfastness high sweat absorbency optimum comfort and shrink resistance. These products are designed using premium quality fabric with the use of sophisticated techniques. Our team consists of designers procuring agents sales executives and quality checkers who can customize the offered apparels as per the detailed requirement laid by customers. We are able to deliver our consignment to the clients in timely manner owing to our wide distribution network and wide logistics facility.</t>
  </si>
  <si>
    <t>Established in the year 1990 we &amp;ldquo;Modish Fashion Wears&amp;rdquo; are a Sole Proprietorship firm known for manufacturing Exporting and supplying a wide assortment of  Kids Jackets Kids Sweaters Men's Sweatshirts  Men's Jackets etc. The products we offer are highly acclaimed by our patrons for their features like elegant designs fine quality and attractive colors. Our offered products are designed from premium grade fabric with the assistance of sophisticated techniques. These apparels are highly acclaimed in the market for their features like high comfort level colorfastness shrinkage resistance easy to wash etc. Our team comprises of creative designers quality experts procuring agents and packaging personnel. Moreover we can customize these products as per the varied specifications of patrons in accordance with the latest fashion trends. We offring our products under the trademark of \ENCLOTHE\. we export our products to Europe Canada U.S.A &amp;amp; all African countries.</t>
  </si>
  <si>
    <t>Established in the year 2002 at Ludhiana (Punjab India) we 'Nirmal Textiles' are the reputed Sole Proprietorship firm engaged in manufacturing and supplying a premium quality range of Woolen Shawls Woolen Stoles Woolen Lohi Designer Shawls Designer Stoles etc. Being the foremost organization we make every possible effort to provide our clients a qualitative range of woolen products. Our experienced professionals design the offered woolen products as per the set quality standards using the finest quality wool and modern machines. Our offered woolen products are widely demanded among our valued clients for their beautiful colors impeccable finish smooth texture mesmerizing look and attractive patterns. Before being supplied to our clients these woolen products are checked against various quality parameters. We provide these woolen products in various beautiful patterns at the most reasonable prices.</t>
  </si>
  <si>
    <t>We &amp;ldquo;R. K. Ahuja Hoisery &amp; Military Store&amp;rdquo; have gained appreciation in this domain by manufacturing and exporting superior quality assortment of Men's Sweatshirt Kids Sweatshirt Men's Jacket Ladies Cardigan Woolen Kurtis etc. We are a well known Sole Proprietorship firm that is instrumental in providing our esteemed patrons with high quality products at genuine rates. Incepted in the year 1968 at Ludhiana (Punjab India) we have developed a large and well functional infrastructural unit. Under the headship of our mentor &amp;ldquo;Mr. Sanjeev Ahuja&amp;rdquo; our firm has gained a significant position in this sector. We export our products in all over the world.</t>
  </si>
  <si>
    <t>K. S. Malhotra Hosiery Factory is a well known manufacturer of a trendy and flawless assortment of Ladies Cardigan Ladies Sweatshirt Kids Sweatshirt Men's Sweatshirts Ladies Woolen Cap Baby Woolen Cap Men's Woolen Cap etc. Integrated in the year 1950 at Ludhiana (Punjab India) we have developed a well functional infrastructural unit where we design this collection of garments in large quantity. We are a Sole Proprietorship company which is actively committed towards providing high quality range of garments. Handled under the headship of our mentor &amp;ldquo;Mr. Sahil Malhotra&amp;rdquo; our firm has covered foremost share in the national market. We are offering all our products under the brand name Sahil KSM etc.</t>
  </si>
  <si>
    <t>Founded in the year 2006 we 'Vishal Brothers' are a leading Sole Proprietorship Organization that is affianced in manufacturing and supplying qualitative array of Ladies Cardigan Ladies Kurtis Gents Sweater And Pullover Gents Sweatshirts etc. Since our beginning we are providing our valued clients with the best class garments and yarns as per the latest market trends. Under the headship of our Owner 'Mr. Himanshu Kalra' we have gained an incredible success across the national market. Our company is located at Ludhiana (Punjab India) where we make these garments and yarns in an efficient manner. We offer our products under our own brand name 'Mrs &amp;amp; Miss'.</t>
  </si>
  <si>
    <t>We &amp;ldquo;Krop Fashions&amp;rdquo; are leading entity involved in manufacturing and exporting an extensive range of Men's Hoodies Men's T-Shirts Men's Jackets Men's Sweatshirts Ladies Nightwear etc. We have Started our business in the year 1969 as renowned Group which was enaged in a manufacturing of fabrics and Garments at Ludhiana (Punjab India) we are involved in offering best quality apparels to our clients. Our Strength is in the complete in-house production capability which enables us to deliver complete range at competitive prices timely delivery and best steady quality. Offered range of apparels is highly appreciated for their elegant look perfect finish alluring design etc. Our mentor &amp;ldquo;Mr. Harmeet Singh Chandok&amp;rdquo; has vast experience in this field and under his strict guidance we have attained a remarkable position in this industry.</t>
  </si>
  <si>
    <t>Established as a Sole Proprietorship firm in the year 1964 we &amp;ldquo;BL Madan Hosiery&amp;rdquo; are a leading Manufacturer of a wide range of Kids Wear Ladies Legging Kids Sweater Mens Pullover and Boys Hooded Sweatshirt. Situated in Ludhiana (Punjab India) we have constructed a wide and well functional designing unit that plays an important role in the growth of our company. We offer these apparels at reasonable rates and deliver these within the promised time-frame. Under the headship of &amp;ldquo;Mr. Kundan Makkar&amp;rdquo; (Owner) we have gained a huge clientele across the nation.</t>
  </si>
  <si>
    <t>Incorporated in the year 2017 as a Sole Proprietorship firm at Ludhiana (Punjab India) we &amp;ldquo;Lovely Textiles&amp;rdquo; are recognized as the leading manufacturer of a broad assortment of Men's Casual Shirts Men's Formal Shirts Men's Check Shirts Men's Printed Shirts Men's Lower Men's Shorts etc. Owing to features such as longevity attractive design perfect finish and colorfastness these apparels are highly appreciated by our patrons. Under the guidance of &amp;ldquo;Mr. Indar Pal Singh' (Proprietor) we have achieved a significant name in this industry.</t>
  </si>
  <si>
    <t>We &amp;ldquo;Meyour Impex&amp;rdquo; are actively committed towards manufacturing and supplying a remarkable array of Girls Top Girls Skirt Boys T Shirt Boys Shorts Men Lowers Men Shorts Men Bermuda Men T Shirt Ladies Cotty Woolen Kurtis Ladies Woolen Leggings and Men Trousers. We are a Sole Proprietorship Enterprise which was established with a motto of providing an exclusive collection of garments. We also trade and supply the best quality range of Men Sweat Shirt Men Sweater Ladies Sweater Women Cardigan Men Tracksuits Women Coat Men Thermal Wears Women Skivvy Women Palazzo etc. Founded in the year 2014 at Ludhiana (Punjab India) we are providing an excellent range of products across the nation. Under the headship of our mentor &amp;ldquo;Shresth Gupta&amp;rdquo; we have reached at the pinnacle of success.</t>
  </si>
  <si>
    <t>&amp;ldquo;Master Care Hosiery&amp;rdquo; was established in the year 1981 at Ludhiana Punjab. We are one of the top-ranked kids' garments Manufacturers and Suppliers in the industry which includes Baby Suits Baba Suits Baby Clothes Kids T-Shirts Kids Bermuda Kids Textile Suits etc. We are well-known for the quality of the garments manufactured by us which in turn stems from the manner in which we procure our raw materials. After stern quality checks we have discovered reliable and trustworthy vendors who have a reputation for providing finest unprocessed fabrics and other such materials.</t>
  </si>
  <si>
    <t>Established in 2008 we \Chand Collection\ are a Sole Proprietorship firm engaged in manufacturing and supplying an exquisite collection of Men's Jacket Womens Jacket Kids Jacket and Readymade T-Shirts. Our complete product array is designed from quality assured fabric which is sourced from trusted vendors. Designed in compliance with the prevailing market trends these items are known for their attractive design and elegant appearance. Our complete product array is broadly appreciated by our esteemed clients for features like perfect fitting softness attractive design colorfastness smooth texture skin-friendliness and long lasting.</t>
  </si>
  <si>
    <t>Established in the year 2000 at Ludhiana (Punjab India) we &amp;ldquo;Joshi Knitwears&amp;rdquo; are known as the foremost manufacturer and supplier of an elite collection of Ladies Cardigans and Ladies Koti. These garments are beautifully designed using supreme quality fabric as per the current fashion trends by our skilled designers. The offered garments are available in various attractive designs colors patterns and sizes to meet specific choice of clients. Enhance the personality of the wearer these garments are suitable to wear in parties and functions. The garments offered by us are well-known for features like stylish design soft texture striking pattern perfect finish skin-friendliness and colorfastness. We offer these garments at very nominal price to our valuable clients. We are offering our products under the registered brand name E-Marc.</t>
  </si>
  <si>
    <t>Incorporated as a Sole Proprietorship in the year 2012 at Ludhiana (Punjab India) we &amp;ldquo;Amber Enterprises&amp;rdquo; are engaged in imparting highly reliable Night Suit And Kurti Printing Services Dye Sublimation Printing Service Garment Printing Service Girl's T-Shirt Printing Services High Density T-Shirt Printing Services Men's Shirt Printing Services etc. For rendering these services in the perfect manner we have deployed a team of dedicated professionals. Under the leadership of &amp;ldquo;Mr. Rajinder Pal&amp;rdquo; (Proprietor) we have fully satisfied our clients situated all across the nation.</t>
  </si>
  <si>
    <t>We &amp;ldquo;Bablu Raja Collection&amp;rdquo; are actively committed to manufacturing a remarkable array of Mens Printed Shirts Mens Checked Shirts and Mens Plain Shirts. We are a Sole Proprietorship company that is incepted with an aim of providing a comfortable and exclusive range of garments. Founded in the year 2002 at Ludhiana (Punjab India) we are providing a stylish collection of garments as per the latest fashion trends. Under the direction of &amp;ldquo;Mr. Vipan Bhasin&amp;rdquo; (Proprietor) we have reached the pinnacle of success.</t>
  </si>
  <si>
    <t>Incepted in the year 1968 at Ludhiana (Punjab India) we &amp;ldquo;Sanjay Apparel Corporation&amp;rdquo; are a Sole Proprietorship company committed towards manufacturing optimum quality range of School Uniform Sweaters Uniform Coats And Blazers Nehru Jackets and Men's Sweatshirts . These uniforms are well-known for their prefect finish tear resistance longevity and shrink resistance. Under strict supervision of &amp;ldquo;Mr. Sanjay&amp;rdquo; (Proprietor) we have gained vast clientele across the nation.</t>
  </si>
  <si>
    <t>We &amp;ldquo;New Avtar&amp;rdquo; are an eminent entity affianced in Manufacturing and Supplying an alluring range of Boys Shirts Kids Indo Western Suits Boys Baba Suit Kids Shirts and Kids Party Wear Suits. Incorporated as a Sole Proprietorship firm in the year 2000 at Ludhiana (Punjab India) we are involved in offering quality assured array of apparels. We offer this range in several shades designs and sizes. Our mentor &amp;ldquo;Mr. Harsimran Singh&amp;rdquo; has immense experience in this industry and under his worthy guidance we have achieved a prominent position in this industry.</t>
  </si>
  <si>
    <t>Incorporated in the year 2015 at Ludhiana (Punjab India) we &amp;ldquo;Garima Knitwears&amp;rdquo; are a Sole Proprietorship company recognized as the leading Manufacturer of a broad assortment of Men's T-Shirt Ladies T-Shirt Men's Lower Men's track suit mens lower mens ladies and kids sweat shirt etc. Owing to features such as perfect finish attractive shades and colorfastness these products are highly appreciated by our patrons. Under the guidance &amp;ldquo;Mr. Munish Chauhan' (Owner) we have achieved a significant name in this industry.</t>
  </si>
  <si>
    <t>Established in the year 1991 at Ludhiana (Punjab India) we &amp;ldquo;Mahavir Bag Industries&amp;rdquo; are a Sole Proprietorship firm affianced in manufacturing supplying and trading highly durable array of Travel Bag Gym Bag Sling Bags School Bag Laptop Bag Pouch Bag String Bags  etc. We offer these bags at reasonable prices and deliver these within the promised time-frame. Under the headship of &amp;ldquo;Mr. R.K. Jain&amp;rdquo; (Proprietor) we have been able to provide utmost satisfaction to our clients. We sell our products under our brand name \Zenniz\.</t>
  </si>
  <si>
    <t>We &amp;ldquo;Arjun Enterprises&amp;rdquo; are a leading entity involved in manufacturing a wide range of Gents Sweatshirt Ladies Sweatshirt Boys Sweatshirt Baby Hooded Suit Kids Suits etc. Incorporated as a Sole Proprietorship firm in the year 1987 at Ludhiana (Punjab India) we are involved in offering supreme quality apparels to our clients. Offered range of apparels is highly appraised for their alluring look soft texture elegant design impeccable finish etc. Our mentor &amp;ldquo;Mr. Gulshan Budhiraja&amp;rdquo; (Co-Owner) has vast experience in this field and under his strict guidance we have attained a notable position in this industry.</t>
  </si>
  <si>
    <t>Inspired By Children And There Everyday Movements Pruthi Exports Offers Distinctly Definite Design Quality And Functionality That Appeals To Both Children And Their Parents. Incepted In The Year 2013 With Its In House Brand 'Little Studio' Pruthi Exports With Its Intrinsic Core Values Of Integrity Honesty And Trust Has Been Recognized As The Leading Manufacturer Exporter And Supplier Of All Types Of Ready Made Garments In Textile And Knitted Products Dealing Into Different Type Of Fabrics Such As Jerseys Fleece Sharing Interlocks Etc. 'A Fully Composite Unit Recreating Children's Basics By Nurturing Its Products With Sustainable Materials And Modern Practicality Presenting Forth A Classic Cool And An International Blend Of Edgy Product Line Thus Providing A Refreshing Twist To The Fashion Genre.'</t>
  </si>
  <si>
    <t>Established as Sole Proprietorship firm in the year 2014 at Ludhiana (Punjab India) we &amp;ldquo;Satguru Knitwear&amp;rdquo; are a renowned manufacturer of a qualitative assortment of Men's Jacket Men's Lower Semi Winter Wear Men's Sweatshirt Men's T-Shirts etc. Our offered range is widely acclaimed for its features like longevity smooth texture elegant look etc. Under the headship of &amp;ldquo;Mr. Balwinder Singh&amp;rdquo; (Proprietor) we have achieved a noteworthy position in the market.</t>
  </si>
  <si>
    <t>We &amp;ldquo;Maa Bhagwati S Jain&amp;rdquo; are actively committed to manufacturing a remarkable array of Kids Suit Kids Sweater Girls Baby Woolen Suits Boys Jeans and Kids Jeans. We are a Sole Proprietorship company that is incepted with an aim of providing a comfortable and exclusive range of garments. Founded in the year 2005 at Ludhiana (Punjab India) we are providing a beautiful and long lasting collection of garments as per the latest market trends. Under the direction of \Mr. Arihant Jain\ (Owner) we have reached the pinnacle of success.</t>
  </si>
  <si>
    <t>J.R. Knitwears is a leading firm that is betrothed in manufacturing and supplying an exclusive collection of Men's T-Shirt Men's Tracksuit Ladies Kurti PT Dress Army T-Shirts Men's Shorts Men's Pyjamas  etc. Founded in the year 2006 we are a Partnership Organization that is actively committed towards providing the finest quality collection of garments across the nation. Under the fruitful direction of our mentor &amp;ldquo;Mr. Jatinder Uppal&amp;rdquo; we have gained tremendous success in the national market. Our organization is located at Ludhiana (Punjab India) and backed by a team of dedicated professionals who have vast knowledge of this domain.</t>
  </si>
  <si>
    <t>Established as Sole Proprietorship firm in the year 2004 at Ludhiana (Punjab India) we &amp;ldquo;Veena Knitwears&amp;rdquo; are a renowned manufacturer of premium quality range of Mens T Shirt Mens Sweatshirt Mens Bermuda Mens Pajama etc. We design these products at reasonable prices and deliver these within the assured time frame. Offered assortment is immensely appreciated for features like fine finish elegant look and longevity. Under the headship of &amp;ldquo;Mr. Gaurav Bajaj' (Owner) we have achieved a noteworthy position in the market.</t>
  </si>
  <si>
    <t>Established as a Sole Proprietorship firm in the year 2006 at Ludhiana (Punjab India) we &amp;ldquo;Sport Line International&amp;rdquo; are a reputed manufacturer of a huge assortment of Designer Jacket Designer Men's T-Shirt Men's Short Men's Pajama etc. These products are widely applauded for features like tear resistant nature excellent finish and colorfastness. Under the guidance of &amp;ldquo;Mr. Mohd. Anash&amp;rdquo; (Proprietor) we have reached at the pinnacle of success in this industry.</t>
  </si>
  <si>
    <t>We &amp;ldquo;Sidhi Garments&amp;rdquo; have gained acknowledgment in this domain by manufacturing and supplying a comfortable range of School Uniform and Corporate Uniform. We are a famous Sole Proprietorship company that was incepted in the year 2015. We are providing our customers an exclusive collection of uniforms in large quantity at most nominal rates. Located at Ludhiana (Punjab India) we are backed by a wide and ultramodern infrastructural unit. Our mentor Mr. Karan Behl (Proprietor) has enormous understanding of this domain and plays the most essential role in the expansion of our firm.</t>
  </si>
  <si>
    <t>We &amp;ldquo;Jainbodh Fabrics&amp;rdquo; is a well-known manufacturer of a wide assortment of School Uniform Gents T Shirt School Sweatshirt and Kids Tracksuit. Integrated in the year 2003 at Ludhiana (Punjab India) we have developed a well functional infrastructural unit where we design this collection of uniform as per client&amp;rsquo;s requirement. We are a Sole Proprietorship company which is actively committed to providing a high-quality range of uniform. Handled under the headship of our mentor &amp;ldquo;Mr. Naresh Jain&amp;rdquo; our firm has covered the foremost share in the national market.</t>
  </si>
  <si>
    <t>Established in the year 1998 we &amp;ldquo;Mohit Box Factory&amp;rdquo; are betrothed in Authorized Wholesale Dealer and trader a high quality assortment of Dome Cameras Day And Night IR Cameras Vehicle Tracking System C Mount Camera etc. We provide these security equipments in diverse specifications as per the numerous requirements of the clients. We are a Sole Proprietorship Firm which is located at Ludhiana (Punjab India) and linked with the prominent vendor of the market Realeye who assists us to offer qualitative range of security equipments as per the global set standards. Under the headship of our mentor &amp;ldquo;Mr. Amit Goyal&amp;rdquo; we have attained a dynamic position in this sector. Some of our renowned clients are: Caf&amp;eacute; 7-Solan Hotel Asia &amp;ndash; Jammu M/s Aarti International &amp;ndash; Ludhiana Dalhousie Public School &amp;ndash; Dalhousie BJS Dental College &amp;amp; Hospital &amp;ndash; Ludhiana Maruti Udyog Limited &amp;ndash; Gurgaon Taj Hotels &amp;ndash; All over in India etc.</t>
  </si>
  <si>
    <t>Incorporated in the year&amp;nbsp;2000&amp;nbsp;at&amp;nbsp;Ludhiana (Punjab India)&amp;nbsp;We&amp;nbsp;&amp;ldquo;R.K. Sharma Knitwears&amp;rdquo;&amp;nbsp;are a&amp;nbsp;Sole Proprietorship&amp;nbsp;firm involved in&amp;nbsp;Manufacturing&amp;nbsp;an excellent quality range of Men's Jacket Men's Shorts Men's Lower Men's T-Shirt Men's Bermuda Men's Sweatshirt Men's Track Pant and Men's Track Suit. We offer a high-quality assortment of these products to our clients at budget-friendly prices. These apparels are widely appraised for their elegant look skin-friendliness and smooth texture. Under the worth guidance of our CEO &amp;ldquo;Mr. Sunny Sharma&amp;rdquo;&amp;nbsp;we have achieved a reputed position in this industry.</t>
  </si>
  <si>
    <t>&amp;ldquo;Lakme Hosiery (P) Ltd.&amp;rdquo; is a well-known manufacturer of a trendy and flawless assortment of Girls T-Shirt Ladies Top Round Neck T-Shirt Men's Lower Baby Bloomer Cotton Trouser etc. Integrated in the year 1970 at Ludhiana (Punjab India) we provide these products at reasonable prices and deliver these within the assured time-frame. These products are widely demanded by our clients for their varied associated attributes. We are a renowned company which is  actively committed to providing a high-quality range of garments.  Handled under the headship of &amp;ldquo;Mr. Nishant Laroiya&amp;rdquo; (Director) our firm has covered the foremost share in the market.</t>
  </si>
  <si>
    <t>Incepted in the year 1999 V.B. Apparels - sister concern of V.B Enterprises are the prominent manufacturer of a wide range of Men's Shirts Men's Trouser Men's Casual Pants etc. with our brand name &amp;ldquo;Adorn&amp;rdquo;. We are a Sole Proprietorship firm which is located at Ludhiana (Punjab India). These products are well-known for their shrink resistance colorfastness longevity and tear resistance features. Under the headship of &amp;ldquo;Mr. Anurag Beri&amp;rdquo; (Proprietor) we have gained huge client&amp;egrave;le across the nation.</t>
  </si>
  <si>
    <t>Incorporated in the year 1965 as a Sole Proprietorship firm at Ludhiana (Punjab India) we &amp;ldquo;Nanchahil Hosiery Works&amp;rdquo; are recognized as the leading manufacturer of a broad assortment of Ladies Wear Men's Wear Ladies T-Shirts Men's T-Shirts Ladies Cardigans Carpet Fabric Men's Casual Designer Shirt Men's T-Shirt etc. Owing to features such as skin-friendliness elegant design perfect finish and colorfastness these apparels are highly appreciated by our patrons. Under the guidance of &amp;ldquo;Mr. Pardeep Nanchahil&amp;rdquo; (Proprietor) we have achieved a significant name in this industry.</t>
  </si>
  <si>
    <t>Established in the year&amp;nbsp;2013 We&amp;nbsp;'PG Electronic'&amp;nbsp;are among the selected&amp;nbsp;manufacturer&amp;nbsp;and&amp;nbsp;trader&amp;nbsp;of an attractive range of&amp;nbsp;CCTV Camera Video Door Phone GPS Tracking Device DVR Box&amp;nbsp;and&amp;nbsp;Currency Counting Machine.&amp;nbsp;We occupied large focus on the quality of our collection and to ensure the same we make use of excellent quality raw materials. These materials are obtained from our reliable and qualified vendors which are results of long term tenure. Under the mentor ship of&amp;nbsp;Mr.&amp;nbsp;Paraspreet Singh we have developed a strong foothold in the industry. His leadership qualities and intense experience in the domain has enabled us enables us earn our name in the market.Ever new is the selected choice of its customers in the market owing to its elegant designs excellent quality and impeccable finishing. We are extremely focused for our work and have placed ourselves as one of the leading names in the industry.</t>
  </si>
  <si>
    <t>Established as a Sole Proprietorship firm in 2003 at Ludhiana We &amp;ldquo;Yadav Fabrics&amp;rdquo; are the leading Manufacturer of quality assured range of Men's T-Shirt School T-Shirt School Track Suit Ladies Leggings School Uniform Men's Sweatshirts etc. We offer large quantity of apparels with different colors designs sizes and patterns at affordable rates to our clients. Under the able supervision of &amp;ldquo;Mr. Parmod Yadav&amp;rdquo; we have attained a reputed position in this industry.</t>
  </si>
  <si>
    <t>We &amp;ldquo;Dual Cut Manufacture &amp;amp; Traders&amp;rdquo; founded in the year 2013 are a prominent Sole Proprietorship company that is betrothed in manufacturing and trading a broad range of Cotton Trouser Men's Jeans Men's Pant Printed Trouser etc. We have developed a capacious infrastructural unit that is located at Ludhiana (Punjab India) and assists us to provide a comfortable collection of men&amp;rsquo;s garments to the clients in a predefined time period. Under the headship of our Proprietor &amp;ldquo;Mr. Sandeep Kumar&amp;rdquo; we have achieved a significant position in this sector.</t>
  </si>
  <si>
    <t>We &amp;ldquo;BS Industries&amp;rdquo; have gained success in the market by manufacturing a remarkable gamut of Packaging Bags BOPP Tapes PP Strap Clip Packing Strip Net Roll etc. We are a well-known and reliable company that is incorporated in the year 2006 at Ludhiana (Punjab India) and developed a well functional and spacious infrastructural unit where we manufacture these products in an efficient manner. We are a Sole Proprietorship firm that is managed under the supervision of 'Mr. Barinder Pal Singh' (Managing Director) and have gained huge clientele in the market.</t>
  </si>
  <si>
    <t>M.S. Qadri Knitwear is a well known manufacturer of a trendy and flawless assortment of Track Lower Men's Pullover Men's Short Track Suit Men's T Shirt Men Pajama etc. Integrated in the year 2015 at Ludhiana (Punjab India) we have developed a well functional infrastructural unit where we design this collection of garments in large quantity. We are a Sole Proprietorship company which is actively committed towards providing high quality range of garments. Handled under the headship of our mentor &amp;ldquo;Mr. Armaan Qadri&amp;rdquo; our firm has covered foremost share in the national market.</t>
  </si>
  <si>
    <t>Established in the year 1996 as a Sole Proprietorship firm at Ludhiana (Punjab India) we &amp;ldquo;HH Enterprises&amp;rdquo; are involved in manufacturing the excellent quality range of Baby Suits Kids Hoodies Kids Sweatshirt Kids Lower Men's Sweatshirts Men's Lower Men's Pullover Men's T-Shirt etc. The provided products are widely appreciated for their features like attractive design longevity and shrink resistance. Under the direction of &amp;ldquo;Mr. Ravindra Kumar Handa' (Proprietor) we have been able to cater client's varied needs in a prompt manner.</t>
  </si>
  <si>
    <t>Established as a Sole Proprietorship firm in the year 1999 at Ludhiana (Punjab India) We &amp;ldquo;Abkb Fabrications&amp;rdquo; are involved in manufacturing and trading excellent quality range of Ladies Bottom Wear Ladies T-Shirts Ladies Nightwear Ladies Cardigan Ladies Kurti Ladies Jeans and Ladies Legging. The provided products are widely appreciated for their features like seamless finish longevity high softness and tear resistance. Under the direction of &amp;ldquo;Mr. Amit Bansal' (Proprietor) we have been able to cater client's varied needs in prompt manner.Established as a Sole Proprietorship firm in the year 1999 at Ludhiana (Punjab India) we &amp;ldquo;Abkb Fabrications&amp;rdquo; are involved in manufacturing and trading excellent quality range of Ladies Bottom Wear Ladies T-Shirts Ladies Nightwear Ladies Cardigan Ladies Kurti Ladies Jeans and Ladies Legging. The provided products are widely appreciated for their features like seamless finish longevity high softness and tear resistance.</t>
  </si>
  <si>
    <t>Established as a Sole Proprietorship firm in the year 1973 at Ludhiana (Punjab India) we &amp;ldquo;F. C. Knitwears&amp;rdquo; are involved in manufacturing excellent quality range of Fluffy Jacket Men's Jacket Women Jacket Ladies Jacket Sweatshirt etc. The provided products are widely appreciated for their features like optimum softness neat stitching longevity and tear resistance. Under the direction of &amp;ldquo;Mr. Pranav Jain' (Co-Owner) we have been able to cater client's varied needs in prompt manner.</t>
  </si>
  <si>
    <t>Incepted in the year 2012 at Ludhiana (Punjab India) as a Sole Proprietorship firm we &amp;ldquo;Rushal Knitwear&amp;rdquo; are a well-known Manufacturer of a wide array of Striped Cotton Pullover Semi Winter Pullover Full Zipper Men's Pullover Sleeveless Men's Pullover Button Men's Pullover etc. Our offered range is in accordance with the prevailing fashion trends and widely acclaimed for its features such as excellent warmth optimum softness longevity etc. Under the supervision of 'Mr. Shubham Sareen' (Proprietor) we have attained immense success in this field.</t>
  </si>
  <si>
    <t>Talwar Packers is a well known manufacturer of a trendy and flawless assortment of Men's Shirts Printed Shirts Check Shirt Kids Shirt. Integrated in the year 2005 at Ludhiana (Punjab India) we have developed a well functional infrastructural unit where we design this collection of shirts in large quantity. We are a Sole Proprietorship company which is actively committed towards providing high quantity range of shirts. Handled under the headship of our mentor &amp;ldquo;Mr. Kamal Talwar&amp;rdquo; our firm has covered foremost share in the national market.</t>
  </si>
  <si>
    <t>Established in the year 1991 as a Sole Proprietorship firm at Ludhiana (Punjab India) we &amp;ldquo;H. R. Budhraja Knitwear&amp;rdquo; are engaged in manufacturing an extensive range of Men's T Shirt Men's Lower Kids Lower Men's Sweater Matti Cloths Kids Sweater etc. Using high-quality raw material and latest techniques these products are manufactured as per set industry norms. Under the far-sightedness of &amp;ldquo;Mr. Hemant Budhraja&amp;rdquo; (Proprietor) we have been able to satisfy varied needs of our clients in an efficient manner.</t>
  </si>
  <si>
    <t>Incorporated as a Sole Proprietorship firm in the year 2016 at Ludhiana (Punjab India) we &amp;ldquo;Nand Kishore Enterprises&amp;rdquo; is engaged in manufacturing wide assortment of Ladies Night Suit Ladies Kurtis Woolen Palazzo Printed Leggings Ladies Woolen Suit Ladies Woolen Pants etc. These products are widely appreciated among our clients for elegant design soft texture optimum finish etc. Under the headship of &amp;ldquo;Mr. Rishabh Singla&amp;rdquo; (Proprietor) we have been able to satisfy emerging requirements of clients in an effectual manner.</t>
  </si>
  <si>
    <t>We &amp;ldquo;S. S. Beas Garments&amp;rdquo; are a Sole Proprietorship&amp;nbsp; firm engaged in manufacturing high quality array of Kids Sweatshirts Gents Sweatshirts and Girls Sweatshirts. Since our establishment in 2016 at Ludhiana (Punjab India) we have been able to meet customer&amp;rsquo;s varied needs by providing products that are widely appreciated for their longevity attractive look fine finish and smooth resistant nature. Under the strict direction of &amp;ldquo;Mr. Aniket Malhotra' (Proprietor) we have achieved an alleged name in the industry.</t>
  </si>
  <si>
    <t>Established in the year 2002 we &amp;ldquo;Rishab Sports&amp;rdquo; are a well-known and notable Trader and Supplier of comprehensive range of Gym Fitness Equipment Gym Accessories Sports Goods Sports Wear and Sports Shoes. To meet the diverse choices of the clients in an efficient manner we procure these gym products from reputed and certified vendors of the market. We have a team of veteran procuring agent who conducts deep market research and chooses our vendors on the grounds of their market reputation quality of the products client-focused approach financial condition delivery schedule etc. Our vendors also assure us that provided gym products are stringently checked against different parameters in order to provide defect free range to the clients. Apart from this we have become the foremost choice of the customers owing to our ethical business policies excellent logistic facility easy mode of payment quality-focused approach and positive records.</t>
  </si>
  <si>
    <t>Established in the year 2011 at Ludhiana (Punjab India) we 'Guru Om Garments' are a Sole Proprietorship firm engaged in manufacturing a wide range of Men's Polo T-Shirt Men's Collar T-Shirt Men's V Neck T-Shirt etc. These t-shirts are widely appreciated for their colorfastness perfect fitting smooth texture and attractive look. Under the leadership of &amp;ldquo;Mr. Parshuram Gupta&amp;rdquo; (Proprietor) we have been continuously progressing in this domain.</t>
  </si>
  <si>
    <t>Established in the year 1978 at Ludhiana (Punjab India) We &amp;ldquo;Panchsheel Knit Wears&amp;rdquo; are a leading firm affianced in manufacturing a high quality range of Baby Blanket Baby Suits Baby Jacket Men's Jacket Men's Sweatshirt Men's Pullover etc. Our designed range is widely acclaimed for its features like longevity wrinkle free perfect stitching and smooth texture. With firm support of &amp;ldquo;Mr. Pardeep Gupta&amp;rdquo; (Partner) our firm has attained a prominent position in the market.</t>
  </si>
  <si>
    <t>We &amp;ldquo;Bhola Creations&amp;rdquo; are the leading manufacturer of a trendy and premium quality array of Ladies Hoodies Ladies Tracksuit Ladies Jacket Kids Tracksuit Ladies Nightwear Kids Hoodies Ladies Pajama Ladies Capri etc. Incepted in the year 2000 we are a Sole Proprietorship company that is situated at Ludhiana (Punjab India) and instrumental in manufacturing a high-quality and attractive range of garments in varied specifications. Under the headship of &amp;ldquo;Mr. Sourav Sharma&amp;rdquo; (Proprietor) we have been able to accomplish emerging requirements and demands of our customers.</t>
  </si>
  <si>
    <t>Incorporated in the year 2000 as a Sole Proprietorship company at Ludhiana (Punjab India) we &amp;ldquo;Naina Garments&amp;rdquo; are recognized as the leading manufacturer of a broad assortment of Men's Shirts Designer Shirts Kids Shirts etc. Owing to features such as skin-friendliness elegant design perfect finish and colorfastness these apparels are highly appreciated by our patrons. Under the guidance of &amp;ldquo;Mr. Jatinder Singh&amp;rdquo; (Owner) we have achieved a significant name in this industry.</t>
  </si>
  <si>
    <t>Incepted in the year 1994 at Ludhiana (Punjab India) &amp;ldquo;New Rangila Knitwears&amp;rdquo; is a Sole Proprietorship firm engaged in manufacturing of Army Badges Army Cap Men's Army Pull Over Army Shoes Men's Army T-Shirt Beret Caps Men's Lower School Pullover School T-Shirt Men&amp;rsquo;s Track Suit and Men&amp;rsquo;s T-Shirt. The products we offer are highly demanded for their amazing features such as longevity colorfastness perfect stitching and smooth texture. Under the leadership of &amp;ldquo;Mr. Gajanand&amp;rdquo; (Proprietor) we achieve a respectable position in the relevant domain.</t>
  </si>
  <si>
    <t>Established as a Sole Proprietorship firm in the year 1985 we &amp;ldquo;Nirdosh Brothers&amp;rdquo; are a leading Manufacturer of a wide range of Wooden Pallet Wooden Packing Crates And Cases Plain Corrugated Box etc. Situated in Ludhiana (Punjab India) we have constructed a wide and well functional infrastructural unit  that plays an important role in the growth of our company. We are  suppliers to leading cycle parts manufacturers hardware goods  agriculture hosiery ready-made garments spinning mills. We offer  these packaging products at reasonable rates and deliver these within  the promised time-frame. Under the headship of &amp;ldquo;Mr. Amit Singla&amp;rdquo; we have gained a huge clientele across the nation.</t>
  </si>
  <si>
    <t>Incepted in the year 1988 at Ludhiana (Punjab India) we &amp;ldquo;Kesria Ji Oswal Hosiery&amp;rdquo; are Sole Proprietorship (Individual) based company engaged in manufacturing and wholesaling of Girls T Shirt Mens Lower etc. Under the direction of our CEO &amp;ldquo;Vanshaj Jain&amp;rdquo; we have achieved reputed success.</t>
  </si>
  <si>
    <t>Based in Ludhiana (Punjab India) we &amp;ldquo;Vaibhav Textiles Industries&amp;rdquo; are a leading firm engaged in manufacturing a wide collection of Ladies Kurti Men's Lower Men's Jacket Men's T-Shirt etc. Owing to their impeccable finish perfect stitching shrink resistance and longevity our designed range is widely acclaimed by the customers. Guided under &amp;ldquo;Mr. Sanjeev Kumar (Proprietor) our firm has shown a determined growth rate which has helped us acquire a decent stature in the market.</t>
  </si>
  <si>
    <t>Established in the year 2016 as a Partnership firm we &amp;ldquo;VHN Lifestyle LLP.&amp;rdquo; are a leading manufacturer and trader of an exclusive range of Men's T-Shirts Ladies Lower Men's Sweaters Men's Lower Men's Sweatshirts etc. Situated in Ludhiana (Punjab India) we have constructed a wide and well functional infrastructural unit that plays a vital role in the growth of our company. we have gained huge clientele across the nation. Our products are quality-based and contemporary ones. We don't believe in following others. Rather we pave way for others to follow us. Of course we are known as the trend changes in this ever-changing fashion industry. Fashion doesn't change us we change fashion with our innovation and creativity.</t>
  </si>
  <si>
    <t>We &amp;ldquo;Sai Tax&amp;rdquo; founded in the year 2013 are a prominent Sole Proprietorship company that is betrothed in manufacturing a broad range of Casual Shirts Designer Shirts and Plain Shirts. We have developed a capacious infrastructural unit that is located at Ludhiana (Punjab India) and assists us to provide a comfortable collection of men&amp;rsquo;s shirts to the clients in a predefined time period. Under the headship of our mentor &amp;ldquo;Mr. Gurcharan Singh&amp;rdquo; we have achieved a significant position in this sector.</t>
  </si>
  <si>
    <t>We &amp;ldquo;Sunrise Fashion&amp;rdquo; are a Sole Proprietorship firm engaged in manufacturing high-quality array of Mens Cotton Shirt Mens Cotton Trouser and Mens Check Shirts. Since our establishment in 2010 at Ludhiana (Punjab India) we have been able to meet customer&amp;rsquo;s varied needs by providing products that are widely appreciated for their longevity flawless finish tear resistant nature smooth texture and elegant look. Under the strict direction of &amp;ldquo;Mr. Davinder'&amp;nbsp; (Proprietor) we have achieved an alleged name in the industry.</t>
  </si>
  <si>
    <t>Established in the year 2012 as a Sole Proprietorship firm at Ludhiana (Punjab India) We &amp;ldquo;H.R. Garments&amp;rdquo; engaged in manufacturing an extensive range of Gents Vest Ladies Vest Warmer Winter Wears etc. These products are widely appreciated for their features like perfect stitching tear resistance fine finish skin friendly fine texture smooth fabric etc. Under the leadership of &amp;ldquo;Mr. Harminder Narang&amp;rdquo; (Owner) we have been able to meet bulk requirements of clients in timely manner.</t>
  </si>
  <si>
    <t>Incorporated in the year 2016 at Ludhiana (Punjab India) we 'ANC Exports (India)' are a Sole Proprietorship firm engaged in manufacturing and exporting a wide range of Men's T-Shirts Men's Shirts Kid's Wear etc. These apparels are widely appreciated for their stylish look colorfastness and perfect finish. Under the leadership of &amp;ldquo;Mr. Arrush Gambhir&amp;rdquo; (Director) we have been continuously progressing in this domain.</t>
  </si>
  <si>
    <t>We &amp;ldquo;Rajpal Knitwears&amp;rdquo; are actively committed to manufacturing a remarkable array of Men's Printed Lower Men's Lower Men's T-Shirts etc. We are a Sole Proprietorship company that is incepted with an aim of providing a comfortable and exclusive range of garments. Founded in the year 1991 at Ludhiana (Punjab India) we are providing a long lasting and flawless collection of garments as per the latest market trends. Under the direction of 'Mr. Binny Rajpal' (Proprietor) we have reached the pinnacle of success.</t>
  </si>
  <si>
    <t>We &amp;ldquo;Vrindha Knitwears&amp;rdquo; are actively committed towards manufacturing and trading a remarkable array of Ladies Cardigan Ladies Kurti Men's Pullover and Men's Sweatshirt. We are a Partnership Company that is incepted with an aim of providing a comfortable and exclusive range of garments. Founded in the year 2015 at Ludhiana (Punjab India) we are providing beautiful and stylish collection of garments as per the latest fashion trends. Under the direction of our mentor &amp;ldquo;Mr. Tajinder Sharma&amp;rdquo; we have reached at the pinnacle of success.</t>
  </si>
  <si>
    <t>We &amp;ldquo;Krishna Garments&amp;rdquo; are actively committed towards manufacturing a remarkable array of Kids Sweatshirt Kids Lower Junior T-Shirt and Kids T-Shirt. We are a Sole Proprietorship company that is incepted with an aim of providing a comfortable and exclusive range of garments. Situated at Ludhiana (Punjab India) we are providing beautiful and stylish collection of garments as per the latest fashion trends. Under the direction of our mentor &amp;ldquo;Mr. Vinod Kumar&amp;rdquo; we have reached at the pinnacle of success. We sell our products under our own brand name Plus One.</t>
  </si>
  <si>
    <t>Established as a Sole Proprietorship firm in the year 2011 we &amp;ldquo;Bhavyam Knit Wears&amp;rdquo; are a leading Manufacturer and Wholesaler of a wide range of Track Pant Kids Jacket Kids T Shirt Mens T Shirt etc. Situated in Surat (Gujarat India)  we have constructed a wide and well functional infrastructural unit  that plays an important role in the growth of our company. We offer  these products at reasonable rates and deliver these within the promised  time-frame. Under the headship of our mentor &amp;ldquo;Mr. Shivam&amp;rdquo; we have gained a huge clientele across the nation.</t>
  </si>
  <si>
    <t>We &amp;ldquo;Oasis Garments&amp;rdquo; are actively committed to Manufacturing a remarkable array of Ladies Short Men Short Boy Sweatshirt etc. We are a Sole Proprietorship company that is incepted with an aim of providing a comfortable and exclusive range of garments. Founded in the year 1999 at Ludhiana (Punjab India) we are providing a long lasting and flawless collection of garments as per the latest fashion trends. Under the direction of 'Mr. Vivek Sharma' (Proprietor) we have reached the pinnacle of success.</t>
  </si>
  <si>
    <t>We &amp;ldquo;Shambhu Hosiery&amp;rdquo; are a prominent entity engaged in Manufacturing and exporting a wide range of Ladies Cardigan Mens Lower Round Neck T Shirt Mens Polo T Shirt Men's Hooded T Shirt and Ladies Sweater. Incorporated in the year 2004 at Ludhiana (Punjab India) we are a Sole Proprietorship firm engaged in offering a quality-assured range of products. Our mentor &amp;ldquo;Gurpreet Singh&amp;rdquo; has immense experience and under his worthy guidance we have achieved a respectable position in this domain. We export our products in Dubai.</t>
  </si>
  <si>
    <t>&amp;ldquo;Janta Textile Works&amp;rdquo; is a well-known manufacturer of a flawless assortment of Fancy Shawls Fancy Stoles Jamawar Shawls Embroidery Shawls and Designer Shawls. Incepted in the year 1951 at Ludhiana (Punjab India) we are a Partnership company which is actively committed to providing high-quality  products. Our offered products are widely appreciated for their smooth  texture skin-friendliness longevity and colorfastness. Managed under  the headship of our mentor &amp;ldquo;Mr. Divyansh Pruthi&amp;rdquo; our firm has covered the foremost share in the market.</t>
  </si>
  <si>
    <t>Incorporated in the year 1985 at Ludhiana (Punjab India) we 'Ludhiana Oswal Hosiery' are a Sole Proprietorship Firm engaged in Manufacturing a wide range of Men's Sweatshirt Baby Sweatshirts Baby Suit Designer Blanket Men's Hoodies Ladies Lower etc. These products are widely appreciated for their high comfort seamless finish and attractive look. Under the guidance of &amp;ldquo;Mr. Manit Jain' (Owner) we have been to achieve a remarkable position in the industry.</t>
  </si>
  <si>
    <t>Incorporated in the year 2008 at Ludhiana (Punjab India) We &amp;ldquo;G.M. Wears&amp;rdquo; are a Partnership eminent entity in fashion industry engaged in Manufacturing an attractive range of Gents Pants&amp;nbsp;Gents Pants Men's Trouser Men's Shirt&amp;nbsp;etc. we are engaged in providing high quality and attractive range of products. We offer these products in numerous shades sizes and designs. Under the worthy guidance of &amp;ldquo;Mr. Harwinder Singh' (Partner) we have achieved a reputed position in the market.</t>
  </si>
  <si>
    <t>&amp;ldquo;Jolly Creations&amp;rdquo;&amp;nbsp;is a well-known&amp;nbsp;manufacturer&amp;nbsp;and&amp;nbsp;exporter&amp;nbsp;of a long lasting and flawless assortment of&amp;nbsp;Men's T Shirts Men's Hoodie&amp;nbsp;and&amp;nbsp;Men's Bottom Wear.&amp;nbsp;Integrated in the year&amp;nbsp;2005&amp;nbsp;at&amp;nbsp;Ludhiana (Punjab India)&amp;nbsp;we have developed a well functional infrastructural unit where we design this collection of garments in large quantity. We are a&amp;nbsp;Sole Proprietorship&amp;nbsp;company which is actively committed to providing a high-quality range of garments. We export the offered garments to countries such as&amp;nbsp;U.S.A&amp;nbsp;UK&amp;nbsp;and&amp;nbsp;France. Handled under the headship of&amp;nbsp;'Mr. Nitin Jolly' (Proprietor)&amp;nbsp;our firm has covered the foremost share in the national market.&amp;nbsp;</t>
  </si>
  <si>
    <t>Established in the year 1994 as a Sole Proprietorship firm at Ludhiana (Punjab India) we &amp;ldquo;Kastur Jain Knitwear&amp;rdquo; are a leading name affianced in manufacturing a wide range of Mens Jacket Mens Blazer And Coat Mens Sweatshirts Men's Leather Jackets Girls Jackets And Coats etc. Our offered range is widely acclaimed for its features like longevity skin friendliness and smooth texture. With firm support of &amp;ldquo;Ms. Kanika Jain&amp;rdquo; (Managing Director) our firm has attained a prominent position in the market.</t>
  </si>
  <si>
    <t>Established in the year 2006 as a Sole Proprietorship firm at Ludhiana (Punjab India) we &amp;ldquo;Ridhima International&amp;rdquo; are involved in manufacturing an excellent quality range of Men's Lowers And Pajama Men's Shorts Men's Sweatshirt Men's T-Shirts Ladies Lower etc. The provided products are widely appreciated for their features like neat stitching longevity and shrink resistance. Under the direction of 'Mr. Tarun' (Proprietor) we have been able to cater client's varied needs in a prompt manner.</t>
  </si>
  <si>
    <t>We &amp;ldquo;VAIKUNTH&amp;rdquo; founded in the year 2016 are a renowned firm that is engaged in manufacturing a wide assortment of Ladies Earrings And Jhumki Maang Tikka Ladies Ring Ladies Bangles Ladies Pendant Ladies Necklace And Mala  etc. We have a wide and well functional infrastructural unit that is situated at Ludhiana (Punjab India) and helps us in making a remarkable collection of jewellery items as per the global set standards. We are a Sole Proprietorship company that is managed under the headship of 'Mr. Arpit Singal' (Proprietor) and have achieved a significant position in this sector.</t>
  </si>
  <si>
    <t>Established in the year 2006 at Ludhiana (Punjab India) we &amp;ldquo;Rakshita Enterprises&amp;rdquo; are a Sole Proprietorship (Individual) Firm engaged in manufacturing and wholesaling the finest quality range of Mens Check Shirts Mens Casual Shirt etc. Under the direction of Proprietor &amp;ldquo;Mukesh Arora&amp;rdquo; we have become the best option for our respected clients.</t>
  </si>
  <si>
    <t>We &amp;ldquo;M. R. Traders&amp;rdquo; are engaged in trading a high-quality assortment of Garment Drawcord Twill Tapes Colored Fabric Laces Polyester Cord Sports Bag Tape etc. Founded in the year 2014 we are a Sole Proprietorship company that is located at Ludhiana (Punjab India) and are connected with the renowned vendors of the market who assists us to provide qualitative range of products as per the global set standards. Under the supervision of our mentor &amp;ldquo;Mr. Rajiv Kumar Sandal&amp;rdquo; we have attained a dynamic position in this sector.</t>
  </si>
  <si>
    <t>We &amp;ldquo;S. K. Mittal Hosiery&amp;rdquo; are a well known Sole Proprietorship company that is betrothed in manufacturing a beautiful and comfortable collection of Kids Woolen Garment Ladies Kurtis Ladies Woolen Legging&amp;nbsp; Ladies Woolen Sweater&amp;nbsp; Ladies Palazzo etc. When we started our company in the year 2000 we have constructed a wide infrastructural unit that is situated at Ludhiana (Punjab India) and assists us to make world class range of garments as per the latest fashion trends. Under the headship of our Proprietor &amp;ldquo;Mr. Vipan Mittal&amp;rdquo; we have gained a noteworthy position in this sector.</t>
  </si>
  <si>
    <t>Established in the year 2016 as a Sole Proprietorship firm at Ludhiana (Punjab India) We &amp;ldquo;Parti International&amp;rdquo; are engaged in manufacturing and trading an extensive range of Sports Tracksuit Sports Uniform Track Jacket School Blazer School Uniform T Shirts and Sports Lower. Using high-quality raw material and latest techniques these products are manufactured as per set industry norms. Under the far-sightedness of &amp;ldquo;Aseem Parti&amp;rdquo; (Proprietor) we have been able to satisfy varied needs of our clients in an efficient manner.</t>
  </si>
  <si>
    <t>&amp;ldquo;Hari Om Consultancy&amp;rdquo; is a well-known manufacturer of a trendy and flawless assortment of Men's Collar T-Shirt Men's Round Neck T-Shirt Men's Shirt and Men's Hoodies. Integrated in the year 2015 at Ludhiana (Punjab India) we have developed a well functional infrastructural unit where we design this collection of men&amp;rsquo;s garments as per current market trends. We are a Sole Proprietorship company which is actively committed to providing a high-quality range of men&amp;rsquo;s garments. Handled under the headship of our mentor &amp;ldquo;Mr. Shubham&amp;rdquo; our firm has covered the foremost share in the national market.</t>
  </si>
  <si>
    <t>We &amp;ldquo;Gupta Garments&amp;rdquo; are a Sole Proprietorship firm engaged in manufacturing and Wholesaler high-quality array of Mens T Shirts Mens Zipper Sweatshirts Mens Shrug Mens Zipper Hooded Sweatshirt Mens Round Neck Sweatshirt and Mens V Neck Sweater. Since our establishment in 2017 at Ludhiana (Punjab India) we have been able to meet customer&amp;rsquo;s varied needs by providing products  that are widely appreciated for their elegant look smooth texture  skin-friendliness tear resistant nature and fine finish. Under the  strict direction of &amp;ldquo;Mr. Abhishek Gupta&amp;rdquo; we have achieved an alleged name in the industry.</t>
  </si>
  <si>
    <t>Incepted in the year 2003 at Ludhiana (Punjab India) as a Sole Proprietorship firm we &amp;ldquo;G S Hosiery&amp;rdquo; are a well-known manufacturer of a wide array of Men's T-Shirts Kid's T-Shirts School T-Shirts Ladies T-Shirt Designer Men's T-Shirts And Men's Sweatshirt. Our offered range is in accordance with the prevailing trends and widely acclaimed for its features such as immaculate finish longevity skin friendliness neat stitching etc. Under the supervision of 'Mr. Gurwinder Singh&amp;rdquo; (Proprietor) we have attained immense success in this field.</t>
  </si>
  <si>
    <t>Incepted in the year 1997 at Ludhiana (Punjab India) we &amp;ldquo;Zigma Knitwears&amp;rdquo; are an illustrious Manufacturer and Supplier of an attractive assortment Gents Pullovers Gents Sweatshirts Men&amp;rsquo;s And Boys Sweater Men&amp;rsquo;s Jackets and Men's Nehru Jacket. Our company is Sole Proprietorship running our business in this domain and moving ahead in tandem with success. Our best quality range of apparels is designed and stitched using the best grade fabrics threads and yarns in compliance with the set industry standards. Our offered entire product range is highly appreciated by our prominent patrons for their salient attributes such as elegant design colorfastness soft texture fade resistance perfect finish and high comfort level. Furthermore we also make the offered apparels available in various sizes according to the exact requirements of our honorable patrons. These apparels are made available at highly competitive prices to our renowned customers.We are Offering our products under the trademark absolute for pullover sweater and f-10 for jacket and Sweatshirts.</t>
  </si>
  <si>
    <t>Established in the year 1973 as a Sole Proprietorship firm at Ludhiana (Punjab India) We &amp;ldquo;B.R. Thukral Hosiery&amp;rdquo; have gained recognition in the field of manufacturing excellent quality range of School T-Shirts Men's Hoodies Men's Lower Men's Knicker And Capri Men's Sweatshirt etc. The provided products are widely appreciated for their longevity colorfastness and optimum softness. Under the direction of &amp;ldquo;Mr. Sushil Thukral&amp;rdquo; (Proprietor) we have been able to cater client's varied needs in prompt manner.</t>
  </si>
  <si>
    <t>We &amp;ldquo;Ganpati Fashion Wear&amp;rdquo; are actively committed to manufacturing a remarkable array of Men T-Shirts and Mens Sweatshirt. We are a Sole Proprietorship company that is incepted with an aim of providing a comfortable and exclusive range of garments. Founded in the year 2017 at Ludhiana (Punjab India) we are providing a trendy and stylish collection of garments as per the latest fashion trends. Under the direction of &amp;ldquo;Mr. Vipan Kumar&amp;rdquo; (Proprietor) we have reached the pinnacle of success.</t>
  </si>
  <si>
    <t>We &amp;ldquo;Meeraj Knitwears Pvt. Ltd.&amp;rdquo; founded in the year 2017 are a renowned firm that is engaged in manufacturing a wide assortment of Men's Shirts And Men's Printed Shirts. We have a wide and well functional infrastructural unit that is situated at Ludhiana (Punjab India) and helps us in making a remarkable collection of garments as per the set industry standards. We are a Private Limited Company that is managed under the headship of &amp;ldquo;Mr. Abhishek Jindal&amp;rdquo; (Manager) and have achieved a significant position in this sector.</t>
  </si>
  <si>
    <t>&amp;ldquo;Aditya Knitwears&amp;rdquo; is a well-known manufacturer of a trendy and flawless assortment of Mens Sweater Ladies Cardigan etc. Integrated in the year 2007 at Ludhiana (Punjab India) we have developed a well functional infrastructural unit where we design this collection as per current market trends. We are a Sole Proprietorship company which is actively committed to providing a high-quality range of winter wear. Handled under the headship of &amp;ldquo;Mr. Rajiv Singhal&amp;rdquo; (Owner) our firm has covered the foremost share in the market.</t>
  </si>
  <si>
    <t>We &amp;ldquo;Shree Vijay Vasant Hosiery&amp;rdquo; are actively committed to manufacturing a remarkable array of Baby Blankets Designer Shawls Fancy Shawls Knitted Shawls Ladies Woolen Shawls Printed Stoles Acrylic Brushed Shawls and Angora Shawls. We are a Sole Proprietorship company that is incepted with an aim of providing a tear resistant and exclusive range of shawls and blankets. Founded in the year 2002 at Ludhiana (Punjab India) we are providing a flawless and long lasting collection of shawls and blankets as per the latest market trends. Under the direction of 'Kashish Jain' (Proprietor) we have reached the pinnacle of success.</t>
  </si>
  <si>
    <t>We &amp;ldquo;Lucky Brother&amp;rdquo; are a Sole Proprietorship firm engaged in&amp;nbsp; manufacturing wholesaling and retailing high-quality array of Men's Lower Men's Shorts Kids Sweatshirt Men's Zipper Hoodies Kids Hoddies Suit etc. Since our establishment in 2007 at Ludhiana (Punjab India) we have been able to meet customer&amp;rsquo;s varied needs by providing products that are widely appreciated for their longevity flawless finish and elegant look. Under the strict direction of &amp;ldquo;Mr. Pankaj' (Proprietor) we have achieved an alleged name in the industry.</t>
  </si>
  <si>
    <t>We &amp;ldquo;Swami Knit Fab&amp;rdquo; are a prominent entity in the fashion industry engaged in manufacturing and trading an attractive range of Men's Shirts Check Shirts Casual Shirts and Party Wear Shirts. Incorporated in the year 2000 at Ludhiana (Punjab India) we are a Sole Proprietorship firm engaged in offering a n elegant range of shirts. We offer these shirts in numerous shades and sizes at affordable price range. Under the leadership of &amp;ldquo;Mr. Vikram Kumar&amp;rdquo; (Proprietor) we have achieved a prominent position in this domain. We are offering our products under the brand name Grand Club Figa Lada Junior etc.</t>
  </si>
  <si>
    <t>Established as a Sole Proprietorship firm in the year 2017 we &amp;ldquo;Harry Collections&amp;rdquo; are a leading Manufacturer And wholesaler of a wide range of Mens Plain Shirt Mens Printed Shirts Formal Check Shirts etc. Situated in Ludhiana (Punjab India) we have constructed a well functional designing unit that plays an  important role in the growth of our company. We offer these shirts at  reasonable rates and deliver these within the promised time-frame. Under  the headship of &amp;ldquo;Mr. Harry&amp;rdquo; (Proprietor) we have gained a huge clientele across the nation.</t>
  </si>
  <si>
    <t>We &amp;ldquo;New Chinar Hosiery&amp;rdquo; are actively committed to manufacturing a remarkable array of Baby Woolen Wear Girls Woolen Suit Girls Buttoned Cardigan and Girls Woolen Top. We are a Sole Proprietorship company that is incepted with an aim of providing a comfortable and exclusive range of garments. Founded in the year 2016 at Ludhiana (Punjab India) we are providing a stylish collection of garments as per the latest trends. Under the direction of our mentor &amp;ldquo;Jasminder Singh&amp;rdquo; we have reached the pinnacle of success.</t>
  </si>
  <si>
    <t>&amp;ldquo;Krishna Knitwear&amp;rdquo; is a well-known manufacturer of a trendy and flawless assortment of Men's Shirts and Boys Shirts. Integrated in the year 2006 at Ludhiana (Punjab India) we have developed a well functional infrastructural unit where we design this collection of shirts as per current market trends. We are a Sole Proprietorship company which is actively committed to providing a high-quality range of shirts. Handled under the headship of our mentor &amp;ldquo;Mr. Yogesh Joshi&amp;rdquo; our firm has covered the foremost share in the national market.</t>
  </si>
  <si>
    <t>Established in the year 2002 as a Sole Proprietorship firm we &amp;ldquo;B P Art Press&amp;rdquo; are a renowned manufacturer and exporter of a broad range of Non Woven Bags Printed Bags Paper Bags and Plastic Packing Bags. Situated at Ludhiana (Punjab India) we have constructed a wide infrastructural unit that plays a vital role in the growth of our company. Under the guidance of &amp;ldquo;Mr. Pawan Khanna&amp;rdquo; (Proprietor) we have gained huge client&amp;egrave;le across the nation. We export our products USA Australia UK.</t>
  </si>
  <si>
    <t>Established in the year 1965 at Ludhiana (India) we \Ashok Army &amp;amp; General Store\ are known as the foremost manufacturer and supplier of an exclusive range of Military Uniform Embroidered Badges Cotton Socks Canvas Belts And Bags Police Caps etc.. These products are designed by our creative team of professionals by making use of excellent quality material with the help of advanced machines and technology. The offered products are available in several designs colors sizes and patterns to meet different requirements of clients. These products are widely acknowledged by our clients for features like elegant designs eye catchy pattern perfect finish exact fitting softness high durability and colorfastness. We offer these products in both standard and customized specifications at the most reasonable price to the clients.</t>
  </si>
  <si>
    <t>Established in 2008 at Ludhiana (Punjab India) we &amp;ldquo;HMI Marketers&amp;rdquo; are listed as the most renowned manufacturer trader and supplier of a comprehensive assortment of weighing scales. The offered range includes Retail Scales Table Top Scales Jewelry Scales POS Counting Scales Bench Scales Hanging Scales Pocket Scales etc. Extensively used in laboratories jewellery shops schools industries and other similar places our offered weighing scales assure high reliability and security for the most common weighing range. The offered scales are precisely designed and manufactured using the quality tested components and advanced technology in line with the predefined industry standards. Our offered weighing scales are highly acknowledged for their diverse quality attributes such as operational fluency rapid response accurate results enhanced service life bright led display etc.</t>
  </si>
  <si>
    <t>Incorporated in the year 2015 as a Partnership firm at Ludhiana (Punjab India) we &amp;ldquo;Jai Shree Bala Ji Textiles&amp;rdquo; are recognized as the leading manufacturer of a broad assortment of Men's T-Shirts Casual T-Shirts Men's Lowers Men's Shorts School T-Shirts Girl T-Shirts and Sports T-Shirts. Owing to features such as skin-friendliness elegant design perfect finish and colorfastness these apparels are highly appreciated by our patrons. Under the guidance of &amp;ldquo;Mr. Krishan Gopal' (Partner) we have achieved a significant name in this industry.</t>
  </si>
  <si>
    <t>We &amp;ldquo;B.S. Hosiery Factory&amp;rdquo; are actively committed to manufacturing a remarkable array of Mens Sweaters Ladies Sweater and Ladies Cardigan. We are a Sole Proprietorship company that is incepted with an aim of providing a comfortable and exclusive range of garments. Founded in the year 2000 at Ludhiana (Punjab India) we are providing a long lasting and flawless collection of garments as per the latest fashion trends. Under the direction of our mentor 'Mr. B. S. Rathore'( Proprietor ) we have reached the pinnacle of success.</t>
  </si>
  <si>
    <t>We &amp;ldquo;Ekta Fabrics&amp;rdquo; are a Sole Proprietorship firm engaged in manufacturing high-quality array of Mens Printed Shirt Kids Shirt Mens Plain Shirt and Mens Checkered Shirt. Since our establishment in 2014 at Ludhiana (Punjab India) we have been able to meet customer&amp;rsquo;s varied needs by providing products that are widely appreciated for their fine finish and smooth texture. Under the strict direction of &amp;ldquo;Mr. Ashu Bajaj' (Owner) we have achieved an alleged name in the industry.</t>
  </si>
  <si>
    <t>We &amp;ldquo;Mohit Shirts Manufacture&amp;rdquo; are a Sole Proprietorship firm engaged in manufacturing high-quality array of Mens Printed Shirts Mens Plain Shirts etc. Since our establishment in 2014 at Ludhiana (Punjab India) we have been able to meet customer&amp;rsquo;s varied needs by providing products that are widely appreciated for their smooth texture fine finish tear resistant nature and appealing look. Under the strict direction of &amp;ldquo;Mr. Mohit (Proprietor) we have achieved an alleged name in the industry.</t>
  </si>
  <si>
    <t>Established in the year 2006 at Ludhiana (Punjab India) we &amp;ldquo;Bansal Collection (A Brand Of Harshit Enterprises)&amp;rdquo; are a Sole Proprietorship firm engaged in Manufacturing and Trading an excellent quality range of Designer Long Frocks Girls T-Shirts Ladies Tops etc. These apparels are sourced from reliable market vendors and can be availed by our clients at reasonable prices. Under the guidance of &amp;ldquo;Mr. Ankush Bansal&amp;rdquo; (Proprietor) who holds profound knowledge and experience in this domain we have been able to aptly satisfy our clients.</t>
  </si>
  <si>
    <t>We &amp;ldquo;Unique Garments&amp;rdquo; are actively committed to manufacturing a remarkable array of Men's T Shirts Men's Coats Men's Suits Men's Blazer Ladies Coats Printed Bandi Girls Jacket etc. We are a Sole Proprietorship company that is incepted with an aim of providing a comfortable and exclusive range of garments. Founded in the year 2009 at Ludhiana (Punjab India) we are providing a beautiful and stylish collection of garments as per the latest fashion trends. Under the direction of our mentor &amp;ldquo;Mr. Idrish' (Proprietor)&amp;rdquo; we have reached the pinnacle of success.</t>
  </si>
  <si>
    <t>We \R.K. Malhotra Handloom Factory\ is a well known manufacturer and trader of a trendy and flawless assortment of Border Shawls Designer Stoles Phulkari Net Stole Designer Shawls Kani Shawls Jacquard Shawl etc. Integrated in the year 1975 at Ludhiana (Punjab India) we have developed a well functional infrastructural unit where we design this collection of shawls &amp;amp; stoles in enormous quantity. We are a Sole Proprietorship company which is actively committed towards providing high quantity range of shawls &amp;amp; stoles. Handled under the headship of our mentor &amp;ldquo;Mr. R.K. Malhotra&amp;rdquo; our firm has covered foremost share in the national market.</t>
  </si>
  <si>
    <t>Established as a Partnership firm in the year 2017 at Ludhiana (Punjab India) We &amp;ldquo;Sivayo Infotech&amp;rdquo; Company engaged in manufacturing and exporting a wide assortment of&amp;nbsp;Mens Lower Mens Tracksuit Mens T Shirt Womens Lower Womens Tracksuit Womens Long T Shirt etc. Looking mainly for DISTRIBUTERS. These products are widely appreciated among our clients for elegant look colorfastness excellent finish etc. Under the headship of &amp;ldquo;Mr. Sunil Gangar&amp;rdquo; We have been able to satisfy emerging requirements of clients in an effectual manner. We are exporting our products all over the world.</t>
  </si>
  <si>
    <t>We &amp;ldquo;Top Class Hosiery Factory&amp;rdquo; are actively committed to manufacturing a remarkable array of Ladies Slip Men Body Warmer Men Thermal Wear Mens Inner Wear Vest etc. We are a Sole Proprietorship company that is incepted with an aim of providing a comfortable and exclusive range of garments. Founded in the year 1990 at Ludhiana (Punjab India) we are providing a long lasting and flawless collection of garments as per the latest market trends. Under the direction of 'Mr. Karun Arora' we have reached the pinnacle of success.</t>
  </si>
  <si>
    <t>We &amp;ldquo;S. K. Neelam Hosiery&amp;rdquo; have gained success in the market by manufacturing a remarkable gamut of Kids Wear Baby Sweater Ladies Cardigan Boys Hoodies etc. We are a well-known and reliable company that is incorporated in the year 1990 at Ludhiana (Punjab India) and developed a well functional and spacious infrastructural unit where we design these products in an efficient manner. We are a Sole Proprietorship firm that is managed under the supervision of our mentor &amp;ldquo;Mr. Avi Arora&amp;rdquo;(Proprietor) and have gained huge clientele.</t>
  </si>
  <si>
    <t>&amp;ldquo;Musash Industries&amp;rdquo; is a well-known manufacturer of a trendy and flawless assortment of Mens Casual T-Shirt Mens Collar Neck T-Shirt Round Neck T-Shirt etc. Incepted in the year 2016 at Ludhiana (Punjab India) we design this collection of t-shirts as per current market trends. We are a Sole Proprietorship company which is actively committed to providing a high-quality range  of t-shirts. Our offered t-shirts are widely appreciated for their  smooth texture skin-friendliness longevity and colorfastness. Managed  under the headship of &amp;ldquo;Mr. Mukul Vashisht&amp;rdquo; (Proprietor) our firm has covered the foremost share in the market.</t>
  </si>
  <si>
    <t>We &amp;ldquo;Gurdeep Polypack&amp;rdquo; founded in the year 2006 are a renowned firm that is engaged in manufacturing a wide assortment of PP Woven Bags Packaging Bags PP Bags HDPE Bags Jumbo Bags and Laminated Bag. We have a wide and well functional infrastructural unit that is situated at Ludhiana (Punjab India) and helps us in making a remarkable collection of products as per the set industry standards. We are a Sole Proprietorship company that is managed under the headship of &amp;ldquo;Mr. Gurdeep Singh&amp;rdquo; (Proprietor) and have achieved a significant position in this sector.</t>
  </si>
  <si>
    <t>Incepted in the year 1999 we &amp;ldquo;Suparshava Knit&amp;rdquo; are engaged in manufacturing a wide assortment of Knitted Fabrics Interlock Fabric Jaspe Fabric Mens Collar T-Shirt  etc. Situated at Ludhiana (Punjab India) we are a Sole Proprietorship company and weave these fabrics and design the garments as per the latest market trends. Managed under the headship of 'Mr. Nikhil Jain' (Owner) we have achieved a significant position in this sector.</t>
  </si>
  <si>
    <t>Established in the year 1975 at Ludhiana (Punjab India) we &amp;ldquo;Sachdeva Woollen Mills&amp;rdquo; are a well-known manufacturer trader and supplier of the best range of Ladies Shawl Ladies Kurti and Stoles. The offered array of products is precisely fabricated utilizing superior quality fabric that is obtained from the authentic vendors of the market. Our offered products are designed &amp;amp; fabricated utilizing sophisticated machines under the direction of our skilled personnel. These products are known among our customers for their unique attributes such as comfort attractive design durability and easy to wash nature. Along with this the offered range of products is perfectly checked on various parameters in order to maintain its quality. Moreover we offer these products in assorted customized options as per the specific demands of our valuable customers. In addition to this customers can avail these products from us at market leading rates.</t>
  </si>
  <si>
    <t>Established as Sole Proprietorship firm in the year 1992 at Ludhiana (Punjab India) we &amp;ldquo;S.R. Gaba Knitwears&amp;rdquo; are a renowned manufacturer of premium quality range of Ladies Woolen Kurti Men's Sweatshirt Ladies Woolen Coat Ladies Cardigan Men's Tracksuit etc. We design these products at reasonable prices and deliver these  within the assured time-frame. We sell these products under the brand  names Gracia Creation Treedev and Young Stown. Under the headship of our mentor &amp;ldquo;Mr. Sumit Gaba' we have achieved a noteworthy position in the market.</t>
  </si>
  <si>
    <t>Incorporated in the year 2000 as a Sole Proprietorship firm at Ludhiana (Punjab India) we &amp;ldquo;K.K Bajaj Garments&amp;rdquo; are recognized as the leading manufacturer of a broad assortment of Kids Shirt Kids Baba Suit Kids Jacket Kurta Pyjama Set and Kids Waist Coat Suits. We design these products as per the latest market trends and deliver these at client's premises within the scheduled time frame. Owing to features such as longevity attractive design perfect finish and colorfastness these apparels are highly appreciated by our patrons. Under the guidance of &amp;ldquo;Mr. Hanish Bajaj' (Manager) we have achieved a significant name in this industry.</t>
  </si>
  <si>
    <t>Incorporated in the year 2016 as a Sole Proprietorship firm at Ludhiana (Punjab India) we &amp;ldquo;Karni Clothing&amp;rdquo; are recognized as the leading manufacturer of a broad assortment of Mens Lower Mens Pyjama Mens T Shirt Kids Lowers Kids Capri and Kids Night Wear. Moreover we offer these finest quality products under the brand name 'Club Rider'. Owing to features such as skin-friendliness elegant design perfect finish and colorfastness these apparels are highly appreciated by our patrons. Under the guidance of &amp;ldquo;Mr. Amit Bhura' (Owner) we have achieved a significant name in this industry.</t>
  </si>
  <si>
    <t>We &amp;ldquo;Sharman Creations&amp;rdquo; are actively committed to manufacturing and wholesaling a remarkable array of Mens Track Suit Mens Jacket etc. We are a Sole Proprietorship company that is incepted with an aim of providing a comfortable and exclusive range of garments. Founded in the year 2011 at Ludhiana (Punjab India) we are providing a long lasting and flawless collection of garments as per the latest fashion trends. Under the direction of 'Mr. Robit Jain' (Proprietor) we have reached the pinnacle of success.</t>
  </si>
  <si>
    <t>We &amp;ldquo;Plasto Prints&amp;rdquo; situated at Ludhiana (Punjab India) have gained acknowledgment in the field of manufacturing and supplying an excellent range of Non Woven Bags Plastic Bags Plastic Carry Bags and Non Woven Laminated Carry Bags. Since our establishment in the year 1989 we are sole-proprietorship firm and put our maximum efforts towards providing a wide range of bags. These bags offered by us are widely demanded in the market owing to its noteworthy attributes like seamless finish tear resistance bright colors clear prints moisture-proof easy to carry trendy designs and high longevity. We are supported by our wide production unit and expert professional team which assist us to streamline our production with the large-scale market demands. We have become the prime choice in the market owing to our robust production unit wide product range transparent business dealings timely delivery and economical price range.</t>
  </si>
  <si>
    <t>We \Kamal Knitting Works\ is a well known manufacturer of a trendy assortment of Men's Bermuda Boys Jacket Men's Pullover Men's Sweatshirts Men's T-Shirt Men's Lower etc. Integrated in the year 1963 at Ludhiana (Punjab India) we have developed a well functional infrastructural unit where we design this collection of apparels in large quantity. We are a Sole Proprietorship company which is actively committed towards providing high quantity range of apparels. Handled under the headship of our mentor &amp;ldquo;Ankush Jain&amp;rdquo; our firm has covered foremost share in the national market.</t>
  </si>
  <si>
    <t>Established as a Sole Proprietorship firm in the year 2009 at Ludhiana (Punjab India) we &amp;ldquo;Adtym Marketing&amp;rdquo; are a leading Trader of a wide range of LED TV CCTV Camera Door Phones Hard Disk CCTV System and Digital Video Recorder. We procure these electronic products from the most trusted and renowned  vendors after stringent market analysis. Further we offer these  products at reasonable rates and deliver these within the promised  time-frame. Under the headship of &amp;ldquo;Mr. Mohit Garg&amp;rdquo; (Proprietor) we have gained a huge clientele across the nation.</t>
  </si>
  <si>
    <t>We &amp;ldquo;Davindera &amp; Sons&amp;rdquo; are actively committed to manufacturing a remarkable array of Mens T Shirt. We are a Sole Proprietorship company that is incepted with an aim of providing a comfortable and exclusive range of t-shirts. Founded in the year 1998 at Ludhiana (Punjab India) we are providing a long lasting and stylish collection of t-shirts as per the latest fashion trends. In addition to this we are also involved in offering best-in-class T Shirt Printing Services to our prestigious clients. Under the direction of 'Mr. Davindera Singh' (Proprietor) we have reached the pinnacle of success.</t>
  </si>
  <si>
    <t>Established in the year 2016 at Ludhiana (Punjab India) we &amp;ldquo;Santosh Impex&amp;rdquo; are a partnership company committed towards manufacturing an elegant range of Men's Bermuda Men's Sweatshirt Men's Lower Men's T Shirt Men's Short Men's Pajama Kids T Shirt Ladies Leggings. These apparels are well-known for their fine finish resistant to shrinkage tear resistance and elegant look. Under strict supervision of &amp;ldquo;Mr. Surinder K Dhingra&amp;rdquo; (Owner) we have gained huge clientele all across the nation.</t>
  </si>
  <si>
    <t>Incorporated in the year 2011 at Ludhiana (Punjab India) we \Rizer Creations\ are a Sole proprietorship firm created a reputed position in the market. Our company is engaged in manufacturing wide range of Men's T-Shirt Baby Bibs Men's Jacket Kid's Wears Ladies Kurtis Ladies Leggings Ladies Sweatshirts etc. These products are widely appreciated for their colorfastness stylish look &amp;amp; smooth texture. Under the leadership of &amp;ldquo;Mr. Nitin Chhabra&amp;rdquo; (Proprietor) we have been continuously progressing in this domain.</t>
  </si>
  <si>
    <t>We &amp;ldquo;Ganeve Garments&amp;rdquo; are actively committed to manufacturing a remarkable array of Ladies Zipper Hooded Sweatshirt Women Short Blazer Ladies Zipper Sweatshirt and Ladies Round Neck Sweatshirt. We are a Sole Proprietorship company that is incepted with an aim of providing comfortable alluring and exclusive range of garments. Founded in the year 2011 at Ludhiana (Punjab India) we are providing the collection of garments as per the latest fashion trends. Under the direction of 'Harsimran Singh' (Proprietor) we have reached the pinnacle of success.</t>
  </si>
  <si>
    <t>Established in the year 1999 at Ludhiana (Punjab India) we &amp;ldquo;Classic Shawls&amp;rdquo; are renowned as the leading Manufacturer and Supplier of a wide range of Pure Wool Shawls Pure Wool Stoles Polywool Shawls Cashmilon Shawls etc. Offered products are precisely fabricated crafted and designed from optimum quality pashmina silk wool and viscose fabric. These products are highly appreciated and acclaimed among the clients for unique attributes like smooth texture captivating design beautiful pattern &amp; print high comfort heat observing and reflecting properties. Our collection includes Digital Prints Embroidered Stripes/Checks Prints Plain Solids and Reversible etc. Designed with in various handcrafted work including Swarovski and Metal we offer these products in various specifications as per the specific requirements of the customers.</t>
  </si>
  <si>
    <t>We &amp;ldquo;Chief Garments&amp;rdquo; are actively committed towards manufacturing an remarkable array of Men's T-Shirt and Kids T-Shirt. We are a Sole Proprietorship firm that is incepted with an aim of providing a comfortable and exclusive range of t-shirts. Founded in the year 2007 at Ludhiana (Punjab India) we are providing beautiful and stylish collection of t-shirts as per the latest fashion trends. Under the direction of our mentor &amp;ldquo;Mr. Sambhav Jain&amp;rdquo; we have reached at the pinnacle of success.</t>
  </si>
  <si>
    <t>Established as a Sole Proprietorship firm in the year 2014 we &amp;ldquo;IPKL Industries&amp;rdquo; are a leading Manufacturer and Exporter of a wide range of Mens T-Shirt Mens Trousers Ladies Shorts Ladies Sweatshirts Ladies T-Shirts Means Shorts Mens Sweater Mens Lowers and Mens Sweatshirts. Situated in Ludhiana (Punjab India)  we have constructed a wide and well functional infrastructural unit  that plays an important role in the growth of our company. We offer  these products at reasonable rates and deliver these within the promised  time-frame. Apart from this we also export our products All Over The  World. Under the headship of &amp;ldquo;Mr. Anmol Kapoor&amp;rdquo; (Manager) we have gained a huge clientele across the nation.</t>
  </si>
  <si>
    <t>We &amp;ldquo;Sai Ji Selection&amp;rdquo; are a Sole Proprietorship firm engaged in manufacturing high-quality array of Mens Plain T Shirt Mens Striped T Shirt and Mens Printed T Shirt. Since our establishment in 2014 at Ludhiana (Punjab India) we have been able to meet customer&amp;rsquo;s varied needs by providing products  that are widely appreciated for their smooth texture elegant look  fine finish and longevity. Under the strict direction of &amp;ldquo;Mr. Amit Bajaj' (Owner) we have achieved an alleged name in the industry.</t>
  </si>
  <si>
    <t>Incorporated in the year 2011 at Ludhiana (Punjab India) we &amp;ldquo;Smart Look Garment&amp;rdquo; are a Partnership firm engaged in Manufacturing an attractive range of Kids Baba Suit Kids Party Wear Suit Kids T-Shirt And Jeans Set Kids T-Shirt Suit Kids Cotton Suit and Kids Bermuda Suit. We offer this range in numerous colors designs and patterns at budget-friendly prices. Under the worth guidance of &amp;ldquo;Mr. Gulshan Kumar&amp;rdquo; (Partner) we have achieved a reputed position in this industry.</t>
  </si>
  <si>
    <t>We &amp;ldquo;Badrinath Textiles Pvt. Ltd&amp;rdquo; are an eminent entity in this apparel industry involved in Manufacturing and Supplying an outstanding selection of Ladies Stole Ladies Kurtis Ladies Suits Velvet Shawls and Ladies Cardigans. Incorporated in the year 1988 at Ludhiana (Punjab India) we are engaged in offering an attractive range in adherence to the latest fashion trends. This offered range is designed by our deft professionals using excellent quality fabric and advanced machines at our well-equipped designing unit. Owing to its remarkable attributes like soft fabric perfect fit seamless finish color-fastness alluring color-combination attractive look and longevity this range is widely accredited by our valued clients. Additionally we have an expert quality check unit which thoroughly checks the offered range against set parameters of quality.Apart from this we offer this collection in a wide range of sizes colors and patterns to cater the variegated demands of the clients. Also our clients can avail this splendid quality range from us at pocket-friendly prices.</t>
  </si>
  <si>
    <t>We &amp;ldquo;Lakshmi Trading Co.&amp;rdquo; are actively committed to manufacturing a remarkable array of Ladies Lehenga Ladies Suit Ladies Fancy Dress etc. We are a Partnership company that is incepted with an aim of providing a comfortable and exclusive range of garments. Founded in the year 1999 at Ludhiana (Punjab India) we are providing a beautiful and stylish collection of garments as per the latest fashion trends. Under the direction of \Mr. Vicky\ (Partner) we have reached the pinnacle of success.</t>
  </si>
  <si>
    <t>Founded in the year 2000 at Ludhiana (Punjab India) we \Guy's Collection\ are a leading manufacturer and supplier of a comfortable collection of School Uniform Uniform Sweater Uniform Blazer Uniform T-Shirts Uniform Shirts Uniform Pants Uniform Half Pant Woolen Blouse Track-Suit and Men Sweater. We are a Sole Proprietorship Organization which is established with an objective of providing premium quality range of uniforms and winter wears. These uniforms and winter wears are designed as per the industry set norms from premium quality fabric wool and the latest machines. Offered uniforms and winter wears are extremely comfortable and are well known due to their excellent design flawless finish smooth texture excellent fitting colorfastness and longevity. Additionally we provide these uniforms and winter wears in several specifications and in safe packaging material. We are offering our products under the brand name \Megha\.</t>
  </si>
  <si>
    <t>We &amp;ldquo;Krishna In Style&amp;rdquo; have gained success in the market by manufacturing a remarkable gamut of Men&amp;rsquo;s Lower Terry Sports Pant Net Fabrics Silk Fabric Velvet Fabric Black Contrast Lace T-Shirt Lace Bottom Tank Tops Men's T Shirts Men's Shorts etc. We are a well-known and reliable company that is incorporated in the year 2010 at Ludhiana (Punjab India) and developed a well functional and spacious infrastructural unit where we design these fabrics and garments in an efficient manner. We are a Sole Proprietorship that is managed under the supervision of &amp;ldquo;Mr. Rajat&amp;rdquo; (Owner) and have gained huge clientele.</t>
  </si>
  <si>
    <t>Established in the year 2010 at Ludhiana (Punjab India) we \Dayal Traders\ are proprietorship firm engaged in trading wholesaling and supplying of a wide range of Massager Equipment Electric Hot Water Bottles Electric Heating Bags Electric Heating Blankets House Hold Products Digital Weighing Machine Blood Circulation Machine and Vaporizer Steamer to our clients. The equipment provided by us are sourced from the renowned and genuine vendors of the market with the support of our ingenious team of procuring agent. The vendors who are associated with us are well-renowned in the market for their industry quality standards and hassle free delivery. Our offered equipment are designed and manufactured using quality tested components and innovative machines in strict adherence with defined quality standards at vendor's end. Offered equipment are highly applauded for their salient features like long service life sturdy construction flawless finish lightweight compact designs accurate dimensions maintenance free rustproof etc.</t>
  </si>
  <si>
    <t>Established in the year 2009 at Ludhiana (Punjab India) &amp;ldquo;Guru Nanak Computers&amp;rdquo; are a Sole Proprietorship firm engaged in Trading an excellent quality range of Network Cameras HD Camera DVR Devices Analog PTZ Camera and Analog Camera. Also we provide Computer Repairing Service Laptop Repairing Service CCTV Installation Service and CCTV Camera AMC Service. These products are sourced from reliable market vendors and can be availed by our clients at reasonable prices. Under the guidance of &amp;ldquo;Mr. Manmeet Singh&amp;rdquo;(Proprietor) who holds profound knowledge and experience in this domain we have been able to aptly satisfy our clients.</t>
  </si>
  <si>
    <t>Incepted in the year 2006 at Ludhiana (Punjab India) we &amp;ldquo;Ramsons Hosiery Works&amp;rdquo; are a Sole Proprietorship company recognized as the leading manufacturer of a huge gamut of Men's T-Shirt Men's Shorts Men's Lower etc. Our products are highly applauded for features such as perfect finish tear resistance attractive and colorfastness these outfits are highly appreciated by our patrons. Under the guidance of our mentor &amp;ldquo;Mr. Kulbhushan Rai Beri&amp;rdquo; we have been to achieve a prominent name in this industry.</t>
  </si>
  <si>
    <t>We &amp;ldquo;Amrit Knitwears&amp;rdquo; are actively committed to manufacture a remarkable array of Kids Woolen Suit Kids Woolen Top Kids Woolen Dress Kids T-Shirt etc. We are a Sole Proprietorship company that is incepted with an aim of providing a comfortable and exclusive range of kid&amp;rsquo;s garments. Founded in the year 2005 at Ludhiana (Punjab India) we are providing a beautiful and stylish collection of kid&amp;rsquo;s garments as per the latest fashion trends. Under the direction of our mentor &amp;ldquo;Parvinder Singh&amp;rdquo; we have reached the pinnacle of success.</t>
  </si>
  <si>
    <t>Founded in the year 1995 at Ludhiana (Punjab India) we \Shruti Enterprises\ are the reputed Sole Proprietorship firm engaged in Manufacturing and Supplying the finest quality range of Ladies Suits Designer Sarees Designer Lehengas Dress Material Fabric and Satin Kurti. We are also engaged in Trading and Supplying the qualitative range of Ladies Designer Suits. We have constructed the advanced production unit which comprises of various divisions such as quality testing designing warehousing procurement and sales &amp;amp; marketing. Under the leadership of \Mr. Vivek Gupta\ (Proprietor) we have been able to meet the urgent requirements of our valuable clients in the best possible way. We are offering products under the brand names Zisa MF Vivek Fashion Myra Sahiva Jinam etc.</t>
  </si>
  <si>
    <t>Established in the year 2014 we &amp;ldquo;Cross Country Apparels&amp;rdquo; are a trustworthy and famous Partnership Organization which is engaged in manufacturing and exporting a wide range of Mens T-Shirts Mens Shorts Mens Check Shirts Ladies Top Baby Sweaters etc. Situated at Ludhiana (Punjab India) we have developed a modern infrastructural unit that assures us the production of high-quality products in line with clients&amp;rsquo; diverse choices. Under the headship of our mentor &amp;ldquo;Mr. Kanav Goyal&amp;rdquo; we have gained a significant place in the national market. We are exporting our products in all over the world. We offer our products under the brand name of Maggivox.</t>
  </si>
  <si>
    <t>Incepted in the year 2016 at Ludhiana (Punjab India) we &amp;ldquo;Bethel Clothing&amp;rdquo; are the recognized organizations engaged in Manufacturing of Men T Shirt Men Casual T Shirt Men Formal T Shirt and Men Collar T Shirt. Our company is Partnership based company. Under the supervision of &amp;ldquo;Amit Raj (Partner)&amp;rdquo; we have achieved strong position in the market.</t>
  </si>
  <si>
    <t>We Shreyans Synthetics are a renowned manufacturer supplier and exporter of T-Shirts based in Ludhiana Punjab India since 1989. Holding a zeal to provide trend-fast collection at par with the dynamic needs demands and requirements of our clients we offer Round Neck T-Shirt Polo T Shirt Printed T-Shirt V Neck T Shirt and Henley. These products are offered in multiple designs styles and fabrics in sync with client requirements. We guarantee quality products that are manufactured with superior grade fabrics and other raw materials and modern manufacturing facilities. We store our entire collection in our well-designed warehouse. Our storekeepers ensure proper storage and dispatch of goods to ensure timely deliveries that satisfy all our clients beyond their expectations.</t>
  </si>
  <si>
    <t>Established in the year 2014 at Ludhiana (Punjab India) we &amp;ldquo;Griffel India&amp;rdquo; are a Sole Proprietorship company committed towards manufacturing and supplying an optimum quality and elegant range of Men's Tracksuit Men's Track Pants Men's T-Shirt and Men's Sweat Shirt. These apparels are well-known for their fine finish tear resistance and elegant look. Under strict supervision of &amp;ldquo;Mr. Sagar Chhabra&amp;rdquo; (Proprietor) we have gained huge clientele all across the nation.</t>
  </si>
  <si>
    <t>Founded in the year 2009 we &amp;ldquo;GM Industries&amp;rdquo; are a dependable and famous manufacturer of a broad range of Garment Label Mens Wear Label Ladies Wear Label Embroidery Label etc. We provide these labels in diverse specifications to attain the complete satisfaction of the clients. We are a Sole Proprietorship company which is located in Ludhiana (Punjab India) and constructed a wide and well functional infrastructural unit where we design and manufacture these labels as per the global set standards. Under the supervision of our mentor &amp;ldquo;Mr. Saurabh Saluja&amp;rdquo; we have gained huge clientele across the nation.</t>
  </si>
  <si>
    <t>Welcome to our site Amarson International Private LImited. located in Ludhiana.Manufacturers &amp; Exporters of all kind of T- shirts &amp; kids wear .</t>
  </si>
  <si>
    <t>We &amp;ldquo;Niyati Traders&amp;rdquo; founded in the year 1995 are a renowned firm that is engaged in manufacturing a wide assortment of Shoes Rack Kitchen Racks Book Racks. We have a wide and well functional infrastructural unit that is situated at Ludhiana (Punjab India) and helps us in making a remarkable collection of racks as per the global set standards. We are a Sole Proprietorship company that is managed under the headship of 'Mr. Mohit' and have achieved a significant position in this sector.</t>
  </si>
  <si>
    <t>We &amp;ldquo;Smart Solution&amp;rdquo; are actively affianced in manufacturing and supplying a reliable assortment of CCTV Camera Bullet Camera Dome Camera and Video DVR System. These cameras and systems are widely demanded in residential establishments hotels offices banks malls schools hospitals and many more places for security purposes. Under the strong leadership of our Proprietor &amp;ldquo;Mr. Sanjay Goswami&amp;rdquo; we have reached at the pinnacle of success in this industry. Incorporated in the year 2013 at Ludhiana (Punjab India) we have developed a large and ultramodern infrastructural base that assists us in making the best class cameras and systems as per the global set standards. The infrastructural base comprises of sub-divisions R &amp; D admin sales procurement manufacturing quality testing transportation logistic warehousing etc. All these sub-divisions are well resourced with all the requisite amenities and managed under the supervision of our deft and veteran team members. Due to our swift delivery ethical business policy reasonable rates and wide distribution network we are constantly strengthening our relationship with our customers across the nations.</t>
  </si>
  <si>
    <t>Incepted in the year 2008 at Ludhiana (Punjab India) we Rakesh Knitwear are the appreciated manufacturer and supplier of an exquisite collection of Men's Pullover Men's Sweater Girls Cardigans and Kid's Pullovers. The offered garments are designed and crafted by our designers using the best quality fabrics keeping in mind defined industry norms. These are highly appreciated among our clients for their unique features like unique design shrink resistance comfortable fitting skin friendliness smooth texture attractive color combination and durability. We provide these garments in variant specifications to meet the wide needs of the clients.</t>
  </si>
  <si>
    <t>We &amp;ldquo;Siya Garments&amp;rdquo; are a leading entity involved in manufacturing a wide collection of Men's Shorts Men's Lower Collar T-Shirts Men's Tracksuit Tracksuit Jacket etc. Incorporated as a Sole Proprietorship in the year 2014 at Ludhiana (Punjab India) we are involved in offering best quality products to our clients. Offered apparels are highly appreciated for their superior finish stylish look tear resistance etc. Our mentor &amp;ldquo;Mr. Sachin Kumar&amp;rdquo; (Proprietor) has vast experience in this industry and under his guidance we have attained a trustworthy position in this industry. We are offering all our products under the brand name Siya.</t>
  </si>
  <si>
    <t>Incorporated in the year 2009 as a Public Limited Company at Ludhiana (Punjab India) we &amp;ldquo;Ritesh International Limited&amp;rdquo; are recognized as the leading manufacturer of a broad assortment of Men's T-Shirt Men's Night Suit Couple T-Shirt Girls T-Shirt etc. Owing to features such as longevity elegant design perfect finish and colorfastness these apparels are highly appreciated by our patrons. Under the guidance of &amp;ldquo;Mr. Rijul Arora' (Director) we have achieved a significant name in this industry.</t>
  </si>
  <si>
    <t>Established in the year 1995 at Ludhiana (Punjab India) we &amp;ldquo;Gagan Knitwears&amp;rdquo; are engaged in Manufacturing and Supplying an exclusive range of Men's Sweatshirts Kids Woolen Wear Ladies Cardigan Ladies Sweater etc. We are a Sole Proprietorship firm engaged in offering this attractive winter wear collection which is designed in conformity with the fashion trends of the market. We offer our manufactured products under the brand name G-7 Fashion.</t>
  </si>
  <si>
    <t>Ganesha Knitways is a leading company which is betrothed in manufacturing and supplying a beautiful collection of Knitted Fabric Velvet Fabric Polyester Fabric Cotton Fabric Woolen Fabric etc. Incorporated in the year 2003 we are a Sole Proprietorship firm that is established with an aim of providing comfortable and trendy range of garments and fabrics. Under the supervision of our mentor &amp;ldquo;Mr. Naveen&amp;rdquo; we have gained tremendous success in this domain. Located at Ludhiana (Punjab India) we are supported by a team of creative professionals who are considered as the strongest pillar of our firm.</t>
  </si>
  <si>
    <t>Founded in the year 2009 we &amp;ldquo;Saraswati Apparels&amp;rdquo; are a distinguished manufacturer and supplier of a wide and durable range of Girls Top Ladies T-Shirt Men's Lower Men's Sweat Shirt Men's T-shirt etc. We are a Proprietorship Firm that is incepted with an objective of providing premium quality range of garments. Situated at Ludhiana (Punjab India) we have constructed a wide and well functional infrastructural unit that plays an important role in the growth of our firm. Under the headship of our mentor &amp;ldquo;Mr. Arvind Kumar&amp;rdquo; we have gained huge clientele across the nation. We are offering our products under the brand name 'SPORTS ACTIVE'.</t>
  </si>
  <si>
    <t>Established in the year 1986 at Ludhiana (Punjab India) we &amp;ldquo;Anoop Oswal Hosiery&amp;rdquo; are a Sole Proprietorship company committed towards manufacturing an optimum quality and elegant range of Men's T-Shirt Striped T-Shirt Collar T-Shirt and Polo T-Shirt. . These T-shirts are well-known for their comfortable feel fine finish tear resistance and elegant look. Under strict supervision of &amp;ldquo;Mr. Arun Jain&amp;rdquo; (Proprietor) we have gained huge client&amp;egrave;le all across the nation.</t>
  </si>
  <si>
    <t>We &amp;ldquo;Rishu Knitwear&amp;rdquo; are actively committed to manufacturing a remarkable array of Ladies Cardigan Ladies Sweater Ladies Long Cardigan and Ladies Pullover. We are a Sole Proprietorship company that is incepted with an aim of providing comfortable and exclusive range of winter garments. Founded in the year 2010 at Ludhiana (Punjab India) we are providing a beautiful and stylish collection of winter garments as per the latest market trends. Under the direction of 'Mr. Ravi' (Proprietor) we have reached the pinnacle of success.</t>
  </si>
  <si>
    <t>Established in 2015 at Ludhiana We &amp;ldquo;Munish Garments&amp;rdquo; are the leading Manufacturer of quality assured range of Men's Jacket Ladies Kurti Ladies Jacket Men's Shirt Ladies Legging Men's Kurta Pajama and Ladies Cardigan. We offer large quantity of apparels in different colors designs sizes and patterns at affordable rates to our clients. Under the supervision of &amp;ldquo;Vinay Kumar (Manager)&amp;rdquo; we have attained a reputed position in this industry.We offer our products under brand name 'Roshni'.</t>
  </si>
  <si>
    <t>We &amp;ldquo;Bahu Bali Knitwears&amp;rdquo; are a prominent entity engaged in manufacturing an attractive collection of Men's Capari Men's T-Shirt Men's Lower and Men's Pajama. Incorporated in the year 2002 at Ludhiana (Punjab India) we are a Partnership firm engaged in providing a quality checked range of apparels. Offered range of apparels is highly appraised for their seamless finish soft texture shrink resistance etc. Our mentor &amp;ldquo;Mr. Pawan Jain&amp;rdquo; (Partner) has immense experience and under his guidance we have gained a zenith position in this domain. We are offering our products under the brand name Jackey &amp; Johney.</t>
  </si>
  <si>
    <t>Established in the year 2010 at Ludhiana (Punjab India) we &amp;ldquo;Unified Clothing Co.&amp;rdquo; are known as the Sole Proprietor Firm and reputed manufacturer and exporter of premium quality School Uniform Sweatshirt Mens Zip Sweatshirt Mens Sweatshirt and Acrylic Blend Cardigan. Under the stern direction of our mentor &amp;ldquo;Jasdeep Dulkoan (Proprietor)&amp;rdquo; we have been able to meet specific demands of our clients. We export our products to Europe America Canada Australia and New Zealand.</t>
  </si>
  <si>
    <t>Established in the year 1998 as a Sole Proprietorship firm at Ludhiana (Punjab India) we &amp;ldquo;High Fly Knitwears&amp;rdquo; are a distinguished manufacturer and wholesaler of comprehensive assortment of Men's T-Shirt Round Neck T-Shirt and Men's Lower. These products are designed using best grade fabric and advanced techniques. Under the able direction of our mentor &amp;ldquo;Mr. Rakesh Kumar&amp;rdquo; we are able to satisfy our vast client-base.</t>
  </si>
  <si>
    <t>Deals in Home Decor for example cushion covers female Fashion garments Fashion accessories.&amp;nbsp;</t>
  </si>
  <si>
    <t>Incorporated in the year 2011 at Ludhiana (Punjab India) we &amp;ldquo;D.V. Miglani Hosiery&amp;rdquo; are a sole proprietorship firm engaged in Manufacturing an attractive range of&amp;nbsp;Mens Sweat Shirts Mens Pullovers And Women Pullovers. We are engaged in providing high quality and attractive range of products. We offer these products in numerous shades designs and prints. Under the worthy guidance of &amp;ldquo;Mr. Deepak Melwani' (Proprietor) we have achieved a reputed position in the market.</t>
  </si>
  <si>
    <t>Incorporated in year 2003 and situated at Ludhiana (Punjab India) we &amp;ldquo;Shree Ganesh Dresses&amp;rdquo; are a Sole Proprietorship company committed towards manufacturing optimum quality range of School Uniforms Sweater And Pullover and School T-Shirts. These apparels are well-known for their features such as prefect finish tear resistance comfortable feel longevity and shrink resistance. Under strict supervision of &amp;ldquo;Mr. Munish Jindal' (Proprietor) we have gained huge client&amp;egrave;le across the nation.</t>
  </si>
  <si>
    <t>Amarjeet Knitwears' is a distinguished manufacturer of a wide range of Gents Sweatshirt Ladies Cardigan And Sweater Ladies Sweatshirts and Ladies Woolen Coats. Founded in the year 2008 we are a Sole Proprietorship company that is incepted with an objective of providing high quality garments in diverse specifications within limited time period. Situated in Ludhiana (Punjab India) we have constructed a wide and well functional infrastructural unit that plays an important role in the growth of our firm. Under the headship of 'Mr. Virpal Singh' (Proprietor) we have gained huge clientele in our country.</t>
  </si>
  <si>
    <t>We &amp;ldquo;Wish You Knitwears&amp;rdquo; are actively committed to manufacturing a remarkable array of Ladies Cardigans Woolen Cardigan Women Cardigans Ladies Coat etc. We are a Sole Proprietorship company that is incepted with an aim of providing a comfortable and exclusive range of winter wear. Founded in the year 2015 at Ludhiana (Punjab India) we are providing a beautiful and stylish collection of garments as per the latest fashion trends. Under the direction of 'Mr. Pushkar Jain' (Manager) we have reached the pinnacle of success.</t>
  </si>
  <si>
    <t>Incorporated as a Sole Proprietorship company in the year 2015 at Ludhiana (Punjab India) We &amp;ldquo;Barcode International&amp;rdquo; are recognized as the leading manufacturer and trader of a broad assortment of Men's Casual Shirts Men's T-Shirts Men's Formal Shirts Men's Check Shirts and Men's Partywear Shirts.Owing to features such as elegant designs skin-friendliness perfect finish alluring patterns and colorfastness these apparels are highly urged and appreciated by our patrons. Under the guidance of our mentor &amp;ldquo;Mr. Amanpreet Singh&amp;rdquo; (Owner) we have achieved a significant name in this industry.</t>
  </si>
  <si>
    <t>We &amp;ldquo;R R Collection&amp;rdquo; are actively committed to manufacturing a remarkable array of Kids Lowers  Kids Tracksuit Mens T Shirt Mens Nicker etc. We are a Sole Proprietorship company that is incepted with an aim of providing a comfortable and exclusive range of garments. Founded in the year 2012 at Ludhiana (Punjab India) we are providing a beautiful and stylish collection of garments as per the latest fashion trends. Under the direction of 'Mr. Pawan Kumar' (Proprietor) we have reached the pinnacle of success.</t>
  </si>
  <si>
    <t>&amp;ldquo;Tough Zone Knitwears&amp;rdquo; is a well-known manufacturer of an alluring and flawless assortment of Baby Girl Winter Set and Baby Boy Winter Set. Incepted in the year 2014 at Ludhiana (Punjab India) we design this collection of kid&amp;rsquo;s winter wear as per current market trends. We are a Sole Proprietorship company which is actively committed to providing a high-quality range  of kid&amp;rsquo;s winter wear. Our offered kid&amp;rsquo;s winter wear are widely  appreciated for their mesmerizing look smooth texture  skin-friendliness longevity and colorfastness. Managed under the  headship of &amp;ldquo;Mr. Anubhav Sharma&amp;rdquo; (Proprietor) our firm has covered the foremost share in the market.</t>
  </si>
  <si>
    <t>&amp;ldquo;PK Knitwear&amp;rdquo; is a well-known manufacturer of a wide assortment of School Pullover And Sweaters Ladies Sweaters and Ladies Cardigans. Integrated in the year 2016 at Ludhiana (Punjab India) we have developed a well functional infrastructural unit where we design this collection of garments as per current market trends. We are a Sole Proprietorship company which is actively committed to providing a high-quality range of garments. Handled under the headship of our mentor &amp;ldquo;Mr. Parmod Bhanot' (Proprietor) our firm has covered the foremost share in the market.</t>
  </si>
  <si>
    <t>Incepted in the year 1985 we &amp;ldquo;Lakhen Hosiery Works&amp;rdquo; are the prominent Sole Proprietorship Company devoted towards Manufacturing and Supplying the qualitative range of Kids Sweatshirt Kids Cardigan and  Kids Designer Lower. Our offered products are well designed using the best grade fabric and advanced techniques in accordance with the defined quality standards. We are supported by adept professionals who help us to design the best quality kids wear. The offered products are widely appreciated for their tear resistance optimum softness beautiful pattern mesmerizing look smooth texture etc. Our provided products are available in various alluring patterns as per the requirements of our valuable clients. Moreover these products are stringently checked on several parameters of quality to ensure their flawlessness and optimum quality at clients' end. We offer these dresses to our clients at nominal prices.</t>
  </si>
  <si>
    <t>We &amp;ldquo;Dee Jay Knitwear&amp;rdquo; are a well-known entity in this apparel industry involved in Manufacturing Trading and Supplying an outstanding collection of Men's T-Shirts Men's Sweatshirt Men's Track Pant and Men's Lower. Incorporated in the year 2009 at Ludhiana (Punjab India) we are a Sole-proprietorship firm committed in offering a quality assured range of men&amp;rsquo;s apparels in compliance with the latest fashion trends. Owing to its comfortable fabric seamless finish optimum fit fade resistance alluring patterns flawless tailoring longevity and unique color-combinations this product range is widely acknowledged by our esteemed clients. Our ingenious R&amp;D team does proper market research to provide our clients with latest patterns and ongoing fashion trends. Apart from this our infrastructure is divided into well-furnished units which are outfitted with high performance machines equipment and tools which enable us to provide this high quality collection within the assured time frame. Apart from this we offer this range in different sizes colors and patterns at an affordable price range. We offer our products under the brand name of Micro Dry and Linor.</t>
  </si>
  <si>
    <t>We &amp;ldquo;Fateh Exports&amp;rdquo; at Ludhiana (Punjab India) are a well-known Manufacturer Exporter and Supplier of an attractive range of Men's T-Shirts Ladies T-Shirts Gents Muffler Printed Pajama Men's Boxer Ladies Joggers Men's Joggers etc. The offered garments are designed and crafted by our skilled designers using the best quality fabric and other material with the help of advanced machines in adherence to the latest fashion demands. These garments are widely acclaimed by our clients for features like stunning look eye-catchy design colorfastness fine finish striking pattern skin friendliness and shrink resistant nature. We offer these garments in various designs patterns colors and sizes as per the requirements of clients. We are offering these products under the brand names Fateh Bruklay etc.</t>
  </si>
  <si>
    <t>Established in the year 2014 at Ludhiana (Punjab India) we &amp;ldquo;Shreepat Market&amp;rdquo; are known as the foremost manufacturer and supplier of an exclusive range Bridal Wears Ladies Suits Designer Lehenga Designer Laces Designer Kurtis etc. These products are designed and crafted by our team of experts in several designs colors patterns and sizes to meet specific choice of clients. The offered products are widely acknowledged by our clients for features like modern design exciting pattern lively colors supreme finish skin-friendliness perfect fitting and colorfastness. In order to design these products our professionals use excellent quality material and advanced machines. Offered products can avail by our clients in both standard and customized as per their exact needs.</t>
  </si>
  <si>
    <t>We &amp;ldquo;Raman Textiles&amp;rdquo; are engaged in trading a high-quality assortment of Cotton Knitting Fabric Army Knitting Fabric Dobby Fabric Plain Fabric and Shirt Fabric. We are a Sole Proprietorship company that is established in the year 1995 at Ludhiana (Punjab India) and are connected with the renowned vendors of the market who assist us to provide a qualitative range of fabrics as per the global set standards. Under the supervision of our mentor \Mr. Ashu Wasan\ we have attained a dynamic position in this sector.</t>
  </si>
  <si>
    <t>Established in the year 1980 at Ludhiana (Punjab India) We &amp;ldquo;Gourav Trading Company&amp;rdquo; are a Sole Proprietorship firm that is recognized as the leading manufacturer of a broad range of Packing Material (CorrugatedBoxes Iron Patti Plastic Patti Hessian Cloth H.D/P.P Woven fabric Lamination Roll For Packing Plastic Sutli Jute And Plastic Bags. These products are widely appreciated for their high strength excellent polish and light weight. Under the worthy guidance of our mentor &amp;ldquo;Mr. Naveen Bansal&amp;rdquo; (Proprietor) we have been able to attain a respectable position in this industry.&amp;nbsp;</t>
  </si>
  <si>
    <t>Founded in the year 2012 at Ludhiana (Punjab India) we &amp;ldquo;JSB Fashion&amp;rdquo; are the leading Sole Proprietorship firm engaged in Manufacturing and Supplying the finest quality range of Ladies Palazzo Ankle Length Leggings Viscose Lycra Leggings Velvet Embossed Leggings Ladies Sweatshirt Ladies Leggings etc. We have constructed the advanced production unit which comprises of various divisions such as warehousing quality testing designing procurement and sales &amp; marketing. Under the leadership of &amp;ldquo;Mr. Nitesh Sharma&amp;rdquo; (Director) we have been able to meet the urgent requirements of our valuable clients in the best possible way.</t>
  </si>
  <si>
    <t>We &amp;ldquo;Nagindar Knitwears&amp;rdquo; are a Sole Proprietorship firm engaged in manufacturing high-quality array of Boys Sweater and Kids Sweater. Since our establishment in 1997 at Ludhiana (Punjab India) we have been able to meet customer&amp;rsquo;s varied needs by providing products that are widely appreciated for their longevity excellent warmth fine finish and smooth texture. Under the strict direction of our mentor &amp;ldquo;Mr. Lokesh Jain' we have achieved an alleged name in the industry.</t>
  </si>
  <si>
    <t>We at New Darpan Digital Studio are video makers who offer the best videography services in Benipatti. Being established in the year 2005 we have seen and grown with the technological trends in digital video services. Wedding is generally a one time affair in everyone's life and thus should be given due importance and should be covered properly through photographs and videography to have an everlasting memory that can be cherished. wedding videography has changed greatly over the last two decades. Digital wedding videography have digital video cameras thus they have a big advantage over the film cameras thus resulting in extraordinary wedding video productions most of which are real work of art. New Darpan Digital Studio has been built by a group of creative and passionate professionals. With our multidisciplinary experience we specialize in digital videography services.</t>
  </si>
  <si>
    <t>Founded in the year 2011 Knits N Knots has carved a niche amongst the trusted names in market. We are working as a sole proprietorship based firm. The head office of our company is located at Madurai Tamil Nadu. Reckoned as one of the emergent companies of the industry we are extremely immersed in manufacturing Ladies Saree Ladies Churidar Suit and many more. Offered products are available at competitive rates.</t>
  </si>
  <si>
    <t>PEACEFUL EXPORTS has emerged as a sought after name for a diverse range of products. We are Exporter and Supplier of T-SHIRTS LUNGIES COCONUT PRODUCTS COIR PRODUCTS TURMERIC POWDER FENUGREEK SEEDS HERBAL PRODUCTS NATURAL HONEY HANDICRAFT PRODUCTS. All the products offered by us are widely acknowledged by the clients for their numerous features and benefits. Adopting ethical business practices we have garnered a rich clientele in the international markets. We are backed by a diligent team of professionals who are well versed with all the aspects of procurement and also understands market demands. Our products are chosen very carefully with highest quality for customers. We can supply large quantity per month with the best competitive flexible price for the good quality and packaged in different kinds.We consistently strive hard and offer qualitative products to satisfy clients to the fullest. Further we also make sure that all the products are delivered within the stipulated time frame.</t>
  </si>
  <si>
    <t>Rani Traders&amp;nbsp;is a well-reckoned Exporter and Supplier of Agricultural Products Natural Silk Fabrics Spices and Handloom Products. We bring forth a comprehensive assortment of products like Turmeric Finger Indian Rice Fresh Vegetables Cotton Lungies Fresh Jasmine Flower Embroidered Sarees Cotton Bedspreads Polo T-Shirts Dried Red Chilli and Fresh Coconut. All the offerings are procured from reputed vendors of the country. Apart from the quality of the products we have become a preferred choice of the clients owing to our transparent business dealings customer centric approach safe &amp;amp; timely deliveries as well as market leading prices.</t>
  </si>
  <si>
    <t>We are one of the leading Exporter &amp;amp; Supplier of&amp;nbsp;T-SHIRTS HANDICRAFT CURRY LEAVES HERBALS SPICES TOWELS GINGER BLACK PEPPER GREEN CARDAMOM CHILLI VEGETABLES GARLIC CANDLES INSTANT SAMBIRANI DHOOP STICKS &amp;amp; AROMA PERFUMED DHOOP STICKS MILLETS NATURAL AND TRADITIONAL FOODS SOUTH INDIA &amp;nbsp;. We have excellent Growing facilities well equipped with Organic growing practices. We have since then established a reputation of reliability for delivering quality products.We have a strong team which can provide all required documentation related to Exports which can solve all queries in timely manner. Our entire organization works in close co-ordination with our dedicated associates to practically give shape to the ideas which are required to meet constantly changing market trends. We are continuously working on improving upon its product offerings increasing its reach partnering the needs of the care providers and forging alliances to create new possibilities. We strives to find practical ways of combining economic Cost Effective and Logistically suitable required certification for satisfying the Consignees needs.</t>
  </si>
  <si>
    <t>Established in the year 2008 at Mahalingpur (Karnataka India) we &amp;ldquo;Amrut Ratna Traders&amp;rdquo; are recognized as the prominent manufacturer trader and wholesaler of Cotton Saree and Handloom Saree. Our company is Sole Proprietorship (Individual) based company. Under the guidance of our Owner &amp;ldquo;Uttam Oswal&amp;rdquo; we have achieved a valuable place in this sector.</t>
  </si>
  <si>
    <t>Incorporated in the year 2013 at Maharajganj (Uttar Pradesh India) we &amp;ldquo;Shree Sai Jewellers&amp;rdquo; are a Sole Proprietorship Firm engaged in Manufacturer and Trader a qualitative assortment of Golden Jewelry Gold Mangalsutra and Gold Bracelet. Under the stern guidance of our mentor &amp;ldquo;Alok Kumar (Proprietor)&amp;rdquo; we have reached on top position in the industry.</t>
  </si>
  <si>
    <t>Incorporated in the year &amp;ldquo;2008&amp;rdquo; at Malappuram (Kerala India) we &amp;ldquo;Fs Trading&amp;rdquo; are Sole Proprietorship Firm instrumental in manufacturing a comprehensive range of Mens T Shirt Ladies Leggings and Ladies Dupatta. Under the management of our mentor &amp;ldquo;Faisal Babu (Proprietor)&amp;rdquo; we have gained huge success in this industry.Manufacturer / Exporters / Wholesale Suppliers Of Solar Lantern SOLAR PANELS Solar System Solar Water Heater p solar la lpg gas stove glass top gas stove manufacturer</t>
  </si>
  <si>
    <t>Founded in the year 2006 at Malegaon (Maharashtra India) we &amp;ldquo;Mayur Textile&amp;rdquo; are a Sole Proprietorship (Individual) Firm known as a prominent Manufacturer of a comprehensive array of Ladies Saree Cotton Clothes Saree Border and Bleached Fabric. &amp;ldquo;Nilesh Mundhara (Proprietor)&amp;rdquo; is our mentor under the thorough guidance of whom we are growing in this highly competitive industry.</t>
  </si>
  <si>
    <t>WE INSTALL ADVANCED TECHNOLOGY&amp;nbsp;CCTV CAMERA AND DVR&amp;nbsp;IN VARIOUS CUSTEMERS PLACE. AND WE&amp;nbsp; PROVIDE ONSITE SERVICE&amp;nbsp; SUPPORT FOR WITHOUT WORKING CCTV CAMERA&amp;nbsp; &amp;nbsp;IN CUSTEMERS PLACE</t>
  </si>
  <si>
    <t>Incepted in the year 1997 at Mandsaur (Madhya Pradesh India) we &amp;ldquo;Shubham Industries&amp;rdquo; are the recognized organizations engaged in Manufacturing Wholesaling and Retailing of LDPE Pipe Garbage Bags and Nursery Plantation Bag. Our company is Sole Proprietorship (Individual) based company. Under the supervision of Proprietor &amp;ldquo;Abhay Kumar Dosi&amp;rdquo; we have earned a trusted name in the industry.</t>
  </si>
  <si>
    <t>Welcome to our site Planet G Shop located in Mangalore. We providing all types of mobile phone and tablets.</t>
  </si>
  <si>
    <t>Established in the year 2016 at Mangalore (Karnataka India) we &amp;ldquo;Suntech Security Solutions&amp;rdquo; are a Partnership Firm engaged in trading wholesaling and retailing a wide range of Bullet Camera Dome Camera etc. We also impart quality approved Installation Services and maintenance services to our clients. Under the visionary direction of our Mentor &amp;ldquo;Sharath ( Owner )&amp;rdquo; we have accomplished a separate position in the industry.</t>
  </si>
  <si>
    <t>Vish Fashion Palette'is one of the fastest growing wholesale and retail firm dealing in class leading and finest quality Ladies Wear.We are engaged in Supplying Distributing and Wholesaling an exclusive range of Cotton dress materials  Chanderi dress materials  ladies kurtis  Designer Suits and Sarees. Our offered products are widely accepted in the market for their awesome design comfort and breathable fabric.We provide highly attractive and comfortable range of suits  kurtis and sarees as per the latest market trends within minimum time period.</t>
  </si>
  <si>
    <t>Established in the year 2015 we &amp;ldquo;Shri Radhey Alliance&amp;rdquo; are a Partnership Firm recognized as the prominent manufacturer and trader of optimum quality Non Woven Bags U Cut Non Woven Bag D Cut Non Woven Bags etc. Located at Mathura (Uttar Pradesh India) we have a hi-tech infrastructural facility that is installed with advanced machinery and tools. Under supervision of our Mentor &amp;ldquo;Shalini Sharma (Partner)&amp;rdquo; we have gained a reputed position in the industry.</t>
  </si>
  <si>
    <t>Established in the year 1973 at Mathura (Uttar Pradesh India) we &amp;ldquo;Envox Industries&amp;rdquo; are a Sole Proprietorship Firm engaged in manufacturing a qualitative assortment of Carton Boxes Sweet Boxes Brown Paper Bags etc. The credit for the success of our organization goes to our mentor &amp;ldquo;Avdhesh Sharma (Proprietor)&amp;rdquo;.</t>
  </si>
  <si>
    <t>We &amp;ldquo;Feet First Trading Company&amp;rdquo; are a Sole Proprietorship Firm affianced in manufacturing a broad assortment of Leather Sandals Leather Slippers and Mens Shoes. Under the fruitful direction of our mentor &amp;ldquo;Manoj Sharma (Owner)&amp;rdquo; we have been able to gain trust of the customers. Established in the year 2013 at Mathura (Uttar Pradesh India) we are backed by robust and hi-tech infrastructural base.</t>
  </si>
  <si>
    <t>Welcome to our site Qadri Dresses. located in Mau.Its a simple dress shop and easy way to find different types of garments.</t>
  </si>
  <si>
    <t>Incepted in the year 1953 Rajkamal Handlooms Factory is an old established Manufacturer and Supplier of Chef Apron Lower Apron Assistant Chef Uniform Chef Cap Coat and Blazer Chef Coat Counter Uniform Counter Uniform with Lower Designer Dungaree Stewards Uniform Designer Shirt Security Uniform Designer Tie Designer Trouser Utility Uniform Waist Coat P Caps and Designer Sherwani and other decorative products. With hold expertise in providing various types apparels and decorative items in wide varieties of designs and patterns. Our collections are highly appreciated in the market for their advanced quality and superior designs. We have maintained a wide distribution channel all across the nation and cater the requirements of various commercial sectors on large scale.</t>
  </si>
  <si>
    <t>Incorporated in the year 2014 Studio Smriti is well-established firm of ladies dress in the Indian market. We are Manufacturer and Supplier of Designer Blouses Bridal Lehengas Indowestern Gowns Ladies Suits Anarkali Suits Designer Kurtis Designer Sarees Salwar Kameezs etc. Our dresses are highly praised and accepted by rural and urban ladies due to adjustable finishing lighter weight shrink resistance and premium quality. Our offered dress range is stitched under the follow up of all textile personnel by employing top quality input and updated technology based machines in line to set norms and quality levels of global standard. The utilized thread and yarn is bought from the authorized and reliable vendors present in the market. Our supplied collection of sari and bridal dress is best suited to ladies in different functions. All these dresses are available in market at genuine prices.</t>
  </si>
  <si>
    <t>Established in the year 2008 at Meerut (Uttar Pradesh India) we &amp;ldquo;Shopping Outlet&amp;rdquo; are a &amp;ldquo;Sole Proprietorship Firm&amp;rdquo; and the foremost Distributor of superior quality Bluetooth Portable Speaker Beats Solo HD Headphones DJ Headphone etc. Under the headship of our Owner &amp;ldquo;Mayank Verma&amp;rdquo; we have gained a strong foothold in the market.</t>
  </si>
  <si>
    <t>Welcome to our site Pushp Jewellers Established in 2001 Whole seller of Gold Diamond and Antique Jewellery.</t>
  </si>
  <si>
    <t>Established in New Delhi we Ken Park are among the leading Manufacturers and Suppliers of a vast array ofMen T- Shirts School Uniforms Men Sweatshirts Bath Towels Girls T- Shirts Men Pants and Men Blazers. These are manufactured using fabrics of the best quality in compliance with industrial standards. These are available to clients in various colors designs and patterns at reasonable prices. These clothing items are available to clients in customized varieties as well. Our designers stay updated on the latest market trends in order to provide the best quality of products to clients as per their requirements. Our clothing products are skin-friendly comfortable trendy and durable. Their quality is checked before dispatch by professional auditors to ensure optimum satisfaction of the end users. The products offered by us are checked on their quality prior to dispatch to ensure flawlessness. We have established our firm foothold in the market by offering products of the best quality to clients.</t>
  </si>
  <si>
    <t>Founded in the year 2010 at Meerut (Uttar Pradesh India) we &amp;ldquo;Abhishek Dress House&amp;rdquo; are a Proprietorship Firm renowned as a prominent manufacturer trader and wholesaler of a comprehensive range of School Shirts School Pants etc. Under the supervision of our Mentor &amp;ldquo;Ashish Jain (Proprietor)&amp;rdquo; we are proficiently moving towards success in this domain.</t>
  </si>
  <si>
    <t>Established in the year 1990 at Meerut (Uttar Pradesh India) we &amp;ldquo;Ad Fabrics&amp;rdquo; are Sole Proprietorship (Individual) based company engaged in Manufacturing of School Uniform T Shirt School Uniform Tracksuit and School Uniform Lower. Our firm is handled under the guidance of &amp;ldquo;Shriyansh Agarwal (Co-Owner)&amp;rdquo;.</t>
  </si>
  <si>
    <t>We&amp;nbsp;&amp;ldquo;Arowana Traders&amp;rdquo;&amp;nbsp;founded in the year&amp;nbsp;2015&amp;nbsp;are a renowned firm that is engaged in&amp;nbsp;manufacturing&amp;nbsp;a wide assortment of&amp;nbsp; Sports Wear Track Suit Sports Stocking Mens T shirt etc. Apart from this we also&amp;nbsp;trading a premium quality gamut of&amp;nbsp;Sports Equipment Cricket Equipment&amp;nbsp;and&amp;nbsp;Football Equipment.&amp;nbsp; We have a wide and well functional infrastructural unit that is situated at&amp;nbsp;Meerut (Uttar Pradesh India)&amp;nbsp;and helps us in making a remarkable collection of products as per the global set standards. We deal in products of renowned brand&amp;nbsp;Nivya SG Yonex&amp;nbsp;and&amp;nbsp;Sunridges.&amp;nbsp;We are a&amp;nbsp;Sole Proprietorship&amp;nbsp;company that is managed under the headship of&amp;nbsp;'Mr. Aditya Bharti' (Proprietor)&amp;nbsp;and have achieved a significant position in this sector.</t>
  </si>
  <si>
    <t>Established as a Sole Proprietorship firm in the year 2006 at Meerut (Uttar Pradesh India) we &amp;ldquo;Shubham Garments&amp;rdquo; are involved in manufacturing excellent quality range of Mens Party Wear Blazer Mens Waist Coat Formal Mens Suit Casual Mens Blazer Mens Formal Blazer etc. The provided garments are widely appreciated for their features like optimum softness perfect fitting seamless finish and tear resistance. Under the direction of &amp;ldquo;Mr. Shubham Mittal' (Owner) we have been able to cater client's varied needs in prompt manner.</t>
  </si>
  <si>
    <t>Incepted in the year 2015 at Meerut (Uttar Pradesh India) we &amp;ldquo;Nirmala Trading&amp;rdquo; are a Sole proprietorship Firm and renowned manufacturer and wholesaling of a high quality array of Mens Sports T Shirts Track Suits etc. Under the management of &amp;ldquo;Akshay Kumar Singh (Managing Director)&amp;rdquo; we have been profitably expanding our business throughout the country. we manufacturing our products under the brand name of Shredded Pro physique.</t>
  </si>
  <si>
    <t>We &amp;ldquo;Honey Packers &amp;amp; Traders&amp;rdquo; have gained success in the market by manufacturing a remarkable gamut of Non Woven Bags Non Woven Promotional Caps Non Woven Carry And Handle Bags etc. We are a well-known and reliable company that is incorporated in the year 2009 at Meerut (Uttar Pradesh India) and developed a well functional and spacious infrastructural unit where we manufacture these products in an efficient manner. We are a Sole Proprietorship firm that is managed under the supervision of our mentor &amp;ldquo;Mr. Sanjay Goyal&amp;rdquo; and have gained huge clientele across the nation.</t>
  </si>
  <si>
    <t>Incorporated in the year 2017 at Meerut (Uttar Pradesh India) we &amp;ldquo;Trendz Traders&amp;rdquo; are a Sole Proprietorship firm engaged in trading premium quality range of Men's Watches Ladies Watches Wrist Watches etc. These products are widely demanded by for their elegant look fine finish and lightweight. Under the guidance of &amp;ldquo;Mr. Meraj Masud' (Proprietor) we have been able to meet varied requirements of patrons in a prompt manner.</t>
  </si>
  <si>
    <t>We &amp;ldquo;Sports Center&amp;rdquo; have gained success in the market by manufacturing a remarkable gamut of Sports T-Shirt Sports Tracksuit Sports Lower Sports Shorts Cricket Uniform etc. We are a well-known and reliable company that is incorporated in the year 2008 at Meerut (Uttar Pradesh India) and developed a well functional and spacious infrastructural unit where we design and manufacture these products in an efficient manner. We are a Sole Proprietorship firm that is managed under the supervision of our mentor &amp;ldquo;Mr. Jitender Singh&amp;rdquo; and have gained huge clientele across the nation.</t>
  </si>
  <si>
    <t>Situated in the year 2008 at Meerut (Uttar Pradesh India) We &amp;ldquo;Maa Vaishno Garments &amp; Sports Industries&amp;rdquo; are a Sole Proprietorship firm that is an affluent manufacturer of a wide array of Hotel Uniforms Sport Shorts School Uniform Sports Track Suits and Sports T Shirt. We design these products as per the latest market trends and deliver these at users&amp;rsquo; premises within the scheduled time-frame. Under the supervision of &amp;ldquo;Mr. Anil Kumar' (Proprietor) we have gained huge success in this field.</t>
  </si>
  <si>
    <t>We &amp;ldquo;New Niko Sports &amp;amp; Hosiery&amp;rdquo; have gained success in the market by manufacturing a remarkable gamut of Men's T-Shirt Men's Lower Men's Shorts Kabaddi Uniform etc. We are a well-known and reliable company that is incorporated in the year 2015 at Meerut (Uttar Pradesh India) and developed a well functional and spacious infrastructural unit where we manufacture these products. We are a Sole Proprietorship firm that is managed under the supervision of our mentor &amp;ldquo;Mr. Mohammad Kamil&amp;rdquo; and have gained huge clientele across the nation.</t>
  </si>
  <si>
    <t>Established in the year 2017 we &amp;ldquo;Parshvanath Overseas&amp;rdquo; are a notable and prominent Sole Proprietorship firm that is engaged in manufacturing and exporting a wide range of Wooden Products Handicraft Lamp Wooden Jewellery Box Bamboo Wood Products Marble Products Handicraft Statue etc. We are exporting our products all over the world. Located in Meerut (Uttar Pradesh India) we are supported by a well functional infrastructural unit that assists us in the manufacturing of a wide range of products as per the set industry norms. Under the headship of 'Mr. Vibhav Jain' (Proprietor) we have gained a remarkable and strong position in the market.</t>
  </si>
  <si>
    <t>Founded in the year 2007 we &amp;ldquo;Neha Sports Goods&amp;rdquo; are a dependable and famous manufacturer and trader of a broad range of Sports T-Shirt Sports Tracksuit Sports Shorts Sports Capri Lower And Track Pants Lycra Sports Dress Cricket Dress etc. We provide these products in diverse specifications to attain the complete satisfaction of the clients. We are a Sole Proprietorship company which is located in Meerut (Uttar Pradesh India) and constructed a wide and well functional infrastructural unit where we design and manufacture these products as per the global set standards. Under the supervision of our mentor &amp;ldquo;Mr. Ujjawal&amp;rdquo; we have gained huge clientele across the nation.</t>
  </si>
  <si>
    <t>We are one of the Manufacturers of&amp;nbsp;Mens Track Suit Sports T Shirt Sport Short Sport Uniform and many more.&amp;nbsp;Our products are massively appreciated for their fine finishing high comfort skin-friendliness and elegant looks.</t>
  </si>
  <si>
    <t>Situated in the year 2006 at Meerut (Uttar Pradesh India) we &amp;ldquo;Gupta Printing Press&amp;rdquo; are a Sole Proprietorship firm that is an affluent manufacturer of a wide array of Printed Bags Paper Bags Non Woven Bags Printed Carton Box Cardboard Box and Printed Corrugated Boxes. We also provide Printing Service. We design these products as per the latest market trends and deliver these at users&amp;rsquo; premises within the scheduled time-frame. Under the supervision of &amp;ldquo;Mr. Sachin Gupta&amp;rdquo; (Proprietor) we have gained huge success in this field.</t>
  </si>
  <si>
    <t>Established in the year 2015 we &amp;ldquo;Eiffel Enterprises&amp;rdquo; are a notable and prominent Sole Proprietorship firm that is engaged in manufacturing a wide range of Sports Wears Men's Jacket And Waistcoat Gym Bags Sports Goods Gym Accessories Boxing Accessories Athletics Equipment Kho Kho Poles Cricket Accessories etc. Located in Meerut (Uttar Pradesh India) we are supported by a well functional infrastructural unit that assists us in the manufacturing of a wide range of products as per the set industry norms. Under the headship of \Mr. Chandra Shekhar\ (Proprietor) we have gained a remarkable and strong position in the national market.</t>
  </si>
  <si>
    <t>It is our duty to make your journey comfortable and luxurious as we manufacturer wholesaler and trader of bags such as&amp;nbsp;Non Woven&amp;nbsp;Fabric Bag D Cut Bag Poly Bag Carry Bag&amp;nbsp;etc.&amp;nbsp;We are also&amp;nbsp;Service Provider&amp;nbsp;of&amp;nbsp;Bag Printing Service.</t>
  </si>
  <si>
    <t>Established in the year 1990 as a Sole Proprietorship firm at Meerut (Uttar Pradesh India) we &amp;ldquo;STANDARD FASHIONS&amp;rdquo; are a leading name affianced in manufacturing and trading a wide range of Salwar Kameez Patiala Suits Ladies Kurti Pajama Pakistani Suits Designer Sarees etc. Our offered range is widely acclaimed for its features like shrink resistance longevity fine finish and smooth texture. With firm support of &amp;ldquo;Mr. Asif Ansari&amp;rdquo; (Proprietor) our firm has attained a prominent position in the market.</t>
  </si>
  <si>
    <t>We are a prominent trader and wholesaler of Artificial Earring Set Artificial Jewellery Ring Bridal Bracelet Artificial Necklace Artificial Ring Bridal Jewelry Necklace Earring etc. The offered range is stitched using finest quality fabric and contemporary machines which make them comfortable to wear and alluring look.</t>
  </si>
  <si>
    <t>As a well-known organization in the market we are Service Provider of CCTV Camera Installation Services Walkie Talkie Repairing Services Car Key Camera Repairing Service Flash Drive Repairing Services Security Services etc.</t>
  </si>
  <si>
    <t>We have gained recognition as the leading Wholesale Trader of an exquisite collection of Kundan Dangler Polki Earring Artificial Earring and Kundan Necklace Sets etc.</t>
  </si>
  <si>
    <t>Incepted in the year 2004 at Meerut (Uttar Pradesh India) we &amp;ldquo;Complete Sports House&amp;rdquo; are a Sole Proprietorship based company engaged in manufacturing and exporting of Sublimated T Shirt Cricket Uniform Sports Tracksuit etc. Under the supervision of our Proprietor &amp;ldquo;Mohit Gupta&amp;rdquo; we have achieved a reputed and trusted position in the industry. We export our products to USA UK Australia etc.</t>
  </si>
  <si>
    <t>IMET {Institute of Mobile Engineering And Technology}Mobile Repairing InstituteIndia's No.1 Mobile Phone Repairing And Training Institute.</t>
  </si>
  <si>
    <t>We &amp;ldquo;Hr Exports&amp;rdquo; are a &amp;ldquo;Sole Proprietorship Company&amp;rdquo; fulfilling ever-evolving choices of customers by Manufacturing Trading and Wholesaling an exclusive range of Gold Jewellery Silver Jewellery etc. Managed under the headship of our mentor &amp;ldquo;Kamal Chaddha (owner)&amp;rdquo; we have gained an invincible position in this industry. Incepted in the year 2016 at Meerut (Uttar Pradesh India) we have constructed a robust and ultramodern infrastructural base.</t>
  </si>
  <si>
    <t>&amp;ldquo;Goyal Sports Industries&amp;rdquo; founded in the year 1988 is a famous firm which is affianced in manufacturing a wide and qualitative assortment of Badminton Racket Carrom Board Cricket Bat Roller Skates Football Shoes Badminton Shuttlecock Sports Ball Sports Shoes etc. We are a Sole Proprietorship Company that was established with a motto of providing premium quality sports products which we provide in varied specifications. Located at Meerut (Uttar Pradesh India) we are providing an excellent range of sports products across the nation. Under the headship of our mentor &amp;ldquo;Mr. Sachin Goyal&amp;rdquo; we have reached at the pinnacle of success.</t>
  </si>
  <si>
    <t>Established in the year 1998 at Meerut (Uttar Pradesh India) we &amp;ldquo;AG Handicraft&amp;rdquo; are a Sole Proprietorship that is a prominent name for manufacturing and supplying a high quality array of Womens Necklace Designer Bracelet Beaded Belt Decorative Basket Curtain Tassels And Laces Beaded Jewellery etc. Under the guidance of &amp;ldquo;Abdul Gaffar (Proprietor)&amp;rdquo; we are successfully meeting the growing demands of our esteemed customers in an efficient and timely manner.</t>
  </si>
  <si>
    <t>HADCO Kitchenware is devoted to the manufacture of high quality products allowing us to offer our clients the best available price/quality ratio and expert services available. We are leading  manufacturer supplier exporter and importer. We believe in improving service by building lasting relationships with customers. Product improvement and quality control has helped us meet the ever-expanding needs of the customers and demanding industry standards.</t>
  </si>
  <si>
    <t>&amp;ldquo;Fashionara&amp;rdquo; is a well-known manufacturer of a trendy and flawless assortment of Mens Cotton Shirts Mens Casual Shirts Mens Formal Shirts and Mens Printed Shirts. Integrated in the year 2010 at Meerut (Uttar Pradesh India) we have developed a well functional infrastructural unit where we design this collection of men&amp;rsquo;s shirts and men`s khadi kurtas as per current market trends. We are a Sole Proprietorship company which is actively committed to providing a high-quality range of men&amp;rsquo;s shirts and men`s kurtas. Handled under the headship of our mentor &amp;ldquo;Mr. Mohammad Gulroz&amp;rdquo; our firm has covered the foremost share in the national market.</t>
  </si>
  <si>
    <t>We are Leading Manufacturers and exporters of&amp;nbsp;Garbage Bags.&amp;nbsp;We are well known in the market for our great quality and also our competent rates. Prior to their supply to customers these bags are inspected with adamant approach under various parameters at our end. In addition to this the supply of these bags in durable packaging have awarded us vast clientele base.</t>
  </si>
  <si>
    <t>Established in the year 2013 at Meerut (Uttar Pradesh India) we &amp;ldquo;M.L Sports&amp;rdquo; are a Partnership Firm engaged in manufacturing tradaing and wholesaling the finest quality Gym Bags. Under the guidance of our mentor &amp;ldquo;Dhruv Suneja (Manager)&amp;rdquo; we have reached on top position in the industry.&amp;nbsp;</t>
  </si>
  <si>
    <t>As we are famous among the best manufacturer we welcome you to the ultimate source of authentic collection of Mens Shirts Mens Trousers Mens Kurta etc.</t>
  </si>
  <si>
    <t>Raghunandan Prasad Padam Prakash Jewelers Established in 1918 they started their business in the Sarrafa Bazar of the Old Meerut City before coming to Meeerut Abu Lane. They Deal mainly in Diamond Jewellery. All their jewellery is certified by BIS(Bureau Of Indian Standards) GIA(Gemological Institute Of America). They are Also Members of the GJEPC(Gems &amp;amp; Jewellery Export Promotion Council).They Export to Middle East UK Singapore. Their speciality is the unique designing of diamond jewellery.</t>
  </si>
  <si>
    <t>Incorporated in the year 2013 at Meerut (Uttar Pradesh India) we &amp;ldquo;Patakha Studio&amp;rdquo; are a Sole Proprietorship firm affianced in Manufacturing an attractive range of Polyester Printed T Shirt Mens T Shirt Womens T Shirt Half Sleeve T Shirt Printed Mobile Cover and  Printed Coffee Mug. We offer these apparels in numerous colors designs and patterns at budget-friendly prices. We design these garments as per latest trend in market. We are also providing Custom Cup Printing Services to our clients. Under the worth guidance of &amp;ldquo;Mr. Suhail&amp;rdquo; (Proprietor) we have achieved a reputed position in this industry.</t>
  </si>
  <si>
    <t>Incepted in the year 2013 at Mehsana (Gujarat India) we &amp;ldquo;SHRIJI TRADERS&amp;rdquo; are engaged in trading and wholesaling of Brake Shoes Scrap Radiator Scrap etc. With the help of our certified and trusted vendors of the industry we have been able to provide a high quality range of products. Under the direction of our Proprietor &amp;ldquo;Pavan Mantri&amp;rdquo; we have been able to meet specific demands of our respected clients.</t>
  </si>
  <si>
    <t>Incepted in the year 2011 at Mehsana (Gujarat India) we &amp;ldquo;Z Vision&amp;rdquo; are a Sole Proprietorship firm engaged in trading of AHD Camera Security Camera DVR System NVR System CCTV Camera Accessories. These products are procured from authorized vendors of the market and highly appreciated for their high resolution excellent picture quality easy installation long service life and high functionality. Under the management of &amp;ldquo;Mr. Mukesh Patel&amp;rdquo; we have achieved a zenith position in this industry. We are offering products of the well-known brand CVG.</t>
  </si>
  <si>
    <t>Incepted in the year 2015 we &amp;ldquo;Jayvir Paper industries&amp;rdquo; are the prominent ISO 9001-2008 certified Partnership Company devoted towards Manufacturing and Supplying the qualitative range of HDPE Paper Laminated Bag Multiwall Paper Bag Open Mouth Bag and Pasted Valve Bag. Our offered bags are well-designed and manufactured using the best grade paper pulp and advanced techniques in accordance with the defined quality standards. We are supported by adept professionals who help us to design and make the best quality bags. The offered bags are widely appreciated for their tear resistance attractive design optimum finish moisture resistance longevity etc. Our provided bags are available in various sizes and other related specifications as per the requirements of our valuable clients. Moreover these bags are stringently checked on several parameters of quality to ensure their flawlessness and optimum quality at clients' end. Further we offer these bags to our clients at nominal prices.</t>
  </si>
  <si>
    <t>Established in the year 1994 at Mehsana (Gujarat India) we &amp;ldquo;Lucky Packaging Industries&amp;rdquo; are a Partnership Firm known as the reputed manufacturer of the finest quality Packaging Boxes Corrugated Boxes Paper Rolls etc. Under the guidance of &amp;ldquo;Kalpesh Patel (Partner)&amp;rdquo; we have achieved a perfect and reputed position in industry.</t>
  </si>
  <si>
    <t>Established in the year 2004 Aashirwad Collection is a leading firm involved in manufacturing and supplying a wide array of Sports Lowers Men Collar T-Shirts Men Shorts and Track Suits. These products are highly admired for their excellent design and long lasting. Our products are designed with best grade fabric under the direction of skilled workers. These products are valued for their design appealing pattern and multi colors variety. Moreover these are obtainable in various sizes according to our valued clients.</t>
  </si>
  <si>
    <t>We are leading Manufacture of Bags Leather Belts Leather Wallet Leather Jacket&amp;hellip;etc. These tote bags are precisely designed by our highly skilled workforce using supreme grade jute with other allied material and modern machines.</t>
  </si>
  <si>
    <t>Surya Jewellers Deals in all kinds of jewellery made of fine Gold  Silver &amp; Diamond.We possess a huge jewellery collection of brands namely Ishtaa  Nishtaa  Fff  Corona  Jewel One  Aishpra  Jewel Goldie  Etc.</t>
  </si>
  <si>
    <t>We &amp;ldquo;Apple Polymers&amp;rdquo; founded in the year 2016 are a renowned firm that is engaged in manufacturing a wide assortment of Cattle Feed Bags Cement Bags Fertilizer BagsSugar bags with and without linear Woven Packaging Sacks Polymer Bags  etc. We have a wide and well functional infrastructural unit that is situated at Modasa (Gujarat India) and helps us in making a remarkable collection of bags and sacks as per the global set standards. We are a Partnership company that is managed under the headship of 'Mr. Suraj Gupta' (Partner) and have achieved a significant position in this sector.</t>
  </si>
  <si>
    <t>We &amp;ldquo;Shri Balaji Enterprises&amp;rdquo; started in the year 2006 as a Sole Proprietorship firm at Modinagar (Uttar Pradesh India) have gained recognition in the field of manufacturing highly reliable range of Sugar Bag Root Trainer Kraft Bags Nursery Bag LDPE Bags HDPE Bags Poly Bags Garbage Bags Poly Liner Drum etc. The provided products are widely acknowledged for their tear resistance lightweight and perfect finish. Under the guidance of &amp;ldquo;Mr. Pavan Kumar Gupta' (Proprietor) we have created a strong foothold in this domain.</t>
  </si>
  <si>
    <t>Welcome to this company Goyal Cloth Store&amp;nbsp; Ladies Suits lehanga &amp;amp; Sarees Sutings &amp;amp; Shirting Handlooms Etc.</t>
  </si>
  <si>
    <t>WEBSHASTRA TECHNOLOGIES is enstablise in 2015 form well grown city Zirakpur now its explore to Mohali Moga city and also soon will grown in Ludhiana city too. This firm were started in partnership whose partners are MR. Gaurav Nilay(Project Head) &amp; MR. Rahul Biswas(sales and Project Manager). This firm started with only WEBSITE DEVELOPMENT services with having 3 dedicated people behind it but now a days this firm also deals with BIOMETRICS MOBILE APPLICATIONS SEO CCTV CAMERAS GPS DEVICES &amp; MUCH MORE &amp; now this firm has a strength of more than 25 dedicated and hardworking people who do their job very seriously This firm will always take their client very seriously and try to fulfill of what a client need we are so glad to work with each and every one with Best Quality and also try to give a competitive price to a client Our mission is to spread our owe full services to every corner of India and than around the world. our vision is to take each and every task seriously either it small or it large its really doesn't matter for us. Feel free to contact as and consult with NO COST We would like to assist u as per our strength.</t>
  </si>
  <si>
    <t>Established in the year 2008 at Mohali (Punjab India) we &amp;ldquo;Ayka Technologies&amp;rdquo; are the reputed Sole Proprietorship organization engaged in Trading and Supplying the finest quality range of PoE adapters Reverse PoE Switches Networking items Patch cord for Fiber opticCCTV Camera Alarm Systems. We deal in the brand cp plus Hikvision texecom optex roselose algatec etc. We are backed by an ultra-modern infrastructural base which divided into various units such as warehousing transportation and sales &amp; marketing.</t>
  </si>
  <si>
    <t>Incorporated in the year 2013 as a Sole Proprietorship company at Mohali (Punjab India) we &amp;ldquo;The Clothes Palette&amp;rdquo; are recognized as the leading manufacturer of a broad assortment of Lehenga Choli Anarkali Suit etc. Owing to features such as skin-friendliness elegant design perfect finish and colorfastness these apparels are highly appreciated by our patrons. Under the guidance of &amp;ldquo;Ms. Sushma Prashar' (Proprietor) we have achieved a significant name in this industry.</t>
  </si>
  <si>
    <t>Welcome to Just Casual's. We have large variety of branded ready made of garments for all ages in very less price as compared to other brands.</t>
  </si>
  <si>
    <t>We &amp;ldquo;A Star Gemstones&amp;rdquo; establish in the 1999 are a Sole Proprietorship company that is affianced in trading and supplying a wide assortment of Natural Pearl Stone Precious Gemstones Turquoise Birthstone Natural Beads Stone Artificial Diamond and Artificial Jewellery. Offered products are much admired by our clients due to their flawless finish attractive look beautiful design and perfect polishing. Under the headship of &amp;ldquo;Mr. Parmod Bhargav&amp;rdquo; (Proprietor) we have been able to aptly satisfy the ever-evolving needs of our clients.</t>
  </si>
  <si>
    <t>Established in the year 2016 at Mohali (Punjab India) We &amp;ldquo;Platinum Enterprises&amp;rdquo; are a Partnership firm engaged in Manufacturing an excellent quality range of Car Brake Pads Two Wheeler Accessories Scooter Mat and Car Brake Shoes. We offer this complete range at most reasonable price to our respected clients and deliver these within the assured time-frame. Under the direction of &amp;ldquo;Ms. Simar Ahuja&amp;rdquo; (Partner) we are able to provide complete satisfaction to our clients and achieve a significant position in the market.</t>
  </si>
  <si>
    <t>Established in the year 2009 we \Satkartar International\ are leading organization occupied in manufacturing supplying and wholesaler qualitative assortment of Safety Shoes Ladies Belly and Men's Shoes. The offered footwear range is designed using high quality basic material and sophisticated technology in adherence to defined quality standards under the direction of quality controllers. We sell our products under brand name Brute Force and Mellow Walk. These shoes are highly appreciated for attributes such as stylish design high comfort level perfect finish and sweat absorbent. Moreover we offer our shoe range in various sizes and designs at affordable prices. Under the guidance of our Director \Mr. Manjeet Singh Dhilion\ we have gained huge success across the nation. We are offering our products under reputed brand like Brute Force Mellow Walk.</t>
  </si>
  <si>
    <t>Established as a&amp;nbsp;Sole Proprietorship&amp;nbsp;firm in the year&amp;nbsp;2017 we&amp;nbsp;&amp;ldquo;Tricity Box&amp;rdquo;&amp;nbsp;are a leading&amp;nbsp;Manufacturer&amp;nbsp;of a wide range of Cardboard Box Wedding Card Box Jewellery Box etc. Situated in&amp;nbsp;Mohali&amp;nbsp;(Punjab India)&amp;nbsp;we have constructed a wide and well functional infrastructural unit that plays an important role in the growth of our company. We offer these products at reasonable rates and deliver these within the promised time-frame. Under the headship of&amp;nbsp;&amp;ldquo;Mr.&amp;nbsp;Manpreet Shergill&amp;rdquo; (Director) we have gained a huge clientele across the nation.</t>
  </si>
  <si>
    <t>Established as a&amp;nbsp;Sole Proprietorship&amp;nbsp;firm in the year&amp;nbsp;2017&amp;nbsp;at&amp;nbsp;Mohali&amp;nbsp;(Punjab India) we&amp;nbsp;&amp;ldquo;A 2 Z Garment Brands&amp;rdquo;&amp;nbsp;are a leading&amp;nbsp;Trader&amp;nbsp;of a wide range of&amp;nbsp;Kids Wear Ladies Top Ladies Dupatta Ladies Suit Material Mens Trouser And Shirt&amp;nbsp;etc.&amp;nbsp;We procure these products from the most trusted and renowned vendors after stringent market analysis. Further we offer these products at reasonable rates and deliver these within the promised time-frame. Under the headship of&amp;nbsp;&amp;ldquo;Mr.&amp;nbsp;DS Managare&amp;rdquo; (Owner) we have gained a huge clientele across the nation.&amp;nbsp;</t>
  </si>
  <si>
    <t>Founded in the year 2013 we &amp;ldquo;Sidhu Boutique&amp;rdquo; are the prominent Sole Proprietorship firm engaged in Manufacturing and Supplying the best quality range of Ladies Suits Ladies Palazzo And Patiala Salwar Ladies Lehenga Choli and Ladies Kurtis. We are the foremost organization that was established with an aim to provide the finest quality range of dresses. Located at Mohali (Punjab India) we have the advanced and well-equipped infrastructural unit that sprawls over a wide area of land. This unit comprises of various divisions such as designing production marketing logistic procurement quality testing warehousing sales packaging etc. Outfitted with the latest machines and modern embroidery tools our designing unit is operated under the supervision of experienced team of professionals.</t>
  </si>
  <si>
    <t>Welcome to our site Gehna Kendra Jewelry Store located in Moradabad We are wholesaler of supplier Retailer Gold jewellery.</t>
  </si>
  <si>
    <t>Founded in the year 2001 at Moradabad (Uttar Pradesh India) we &amp;ldquo;Images Inc&amp;rdquo; are a Partnership Company instrumental in Manufacturing Wholesaling and Exporting a premium quality range of Butter Pots Fruit Bowl Jewellery Box Folding Biscuit Boxes Bird Cages Egg Stands Envelope Holders Candle Holders Tissue Paper Holder etc. Under the leadership and guidance of Mr. Afzal Hussain (Sales Head) we have achieved a remarkable position in the market.</t>
  </si>
  <si>
    <t>Incepted in the year 2002 we &amp;ldquo;S. H. Handicrafts&amp;rdquo; are a &amp;ldquo;Proprietorship (Individual) Firm&amp;rdquo; and the foremost manufacturer wholesaler and exporter of excellent quality Ladies Earrings Brass Stool and Cuff Bracelet. Located at Moradabad (Uttar Pradesh India) we have developed a state-of-the-art infrastructure facility. Under the valuable guidance of our mentor &amp;ldquo;Mohammad Aarif (Accountant)&amp;rdquo; we are successfully going ahead in this competitive food industry. We export our products to Germany Dubai and America.</t>
  </si>
  <si>
    <t>We &amp;ldquo;Judi Impex&amp;rdquo; are a Sole Proprietorship based company established in the year 2006 placed at Moradabad (Uttar Pradesh India). Supported by the team of our experts we have been able to manufacturing wholesaling and exporting a wide range of&amp;nbsp;Ladies Bangles And Set Ladies Bracelet etc. Under the guidance of our Mentor &amp;ldquo;Mohammad Sabir Ali (Proprietor)&amp;rdquo; we have achieved strong position in the industry.</t>
  </si>
  <si>
    <t>Gal Fashion India&amp;nbsp;provides high-quality ladies undergarments in best and reasonable prices in this segment. Gal Fashion India is a professional imported sexy lingerie &amp; dress supplier especially in wholesale &amp; OEM. The main products lingerie baby doll dresses western wear dress body stocking leggings underwear panty corsets.&amp;nbsp;Gal Fashion India is an importer with a number of excellent clothing suppliers around the globe with strong manufacturing and design capabilities. We are specialized in producing and selling lingerie series. We have a full range of products such as sexy sleepwear club wear fashion dress long dress baby doll lingerie bikini swimwear panty G-string C-string leather lingerie corset festival costume uniform series teddy stocking body stocking nipple covers and other thousands of styles.</t>
  </si>
  <si>
    <t>We &amp;ldquo;Kanchan Enterprises&amp;rdquo; are a Sole Proprietorship Company established in the year 2003. Backed by rich industry knowledge we are engaged in manufacturing and trading premium quality array of Sandalwood Products Face Powder Citronella Oil etc. Located at Kannauj (Uttar Pradesh India) we are supported by an advanced infrastructure. Under the strict supervision of our mentor &amp;ldquo;Krishnanand Sharma (Manager)&amp;rdquo; we are constantly increasing a long list of our valuable customers.</t>
  </si>
  <si>
    <t>The foundation stone of Moradabad Uttar Pradesh India based Monalisa International was laid in the year 1997. The company is efficiently led by Mr. Kabir Azad CEO (management and production); this is because of his sheer efforts and dedication that the company has grown magnificently well. We have covered several International locations such as USA Europe Dubai UAE and Arab Countries.</t>
  </si>
  <si>
    <t>Incorporated in the year 2016 at Morvi (Gujarat India) we &amp;ldquo;Shiva Polypack&amp;rdquo; are a Partnership Firm counted amongst the distinguished manufacturers exporters importers retailers and wholesalers of the finest quality HDPE Bags PP Bags etc. Under the incomparable mentorship of &amp;ldquo;Dhruv Patel (Partner)&amp;rdquo; we have reached the heights of success and earned enormous trust of our honorable customer.</t>
  </si>
  <si>
    <t>The Gold Cera is one of the leading Manufacturer and Exporter of Digital Wall Tiles Digital Elevation Tiles Floor Tiles Porcelain Tiles Vitrified Tiles Designer Boarder Tiles Roofing Tiles Quartz Stones Sanitary Wares Glass Wash Basins Steel Sinks AAC Blocks Poly Pack Products Cement Bags PVC Pipes and Bathroom fittings Green Suction Pipes HDPE Pipes Submersible Pumps PP and PE Ropes Baler Twines Textiles Cotton Yarns Paper Cups Clocks Brass Hardwares Laminated Wood Sheets Commodity Products Dehydrated Products Hydraulic Machineries Scraps and other Ceramic and Non-Ceramic Raw Materials.We are also having our own manufacturing unit of Porcelain Tiles Symphony Ceramic Pvt. Ltd. Established in 2006.We are providing a very large variety of the designed products. We are also providing the customized products according to the requirement of the customers. &amp;rdquo;What Where and When is needed.&amp;rdquo;We mainly focuses on technologiesand innovations.</t>
  </si>
  <si>
    <t>Established in the year 2016 at Mount Abu (Rajasthan India) we &amp;ldquo;Swati's Boutique&amp;rdquo; are a Sole Proprietorship Firm engaged in Wholesale Trading an excellent quality range of Ladies Kurtis Ladies Leggings Ladies Skirts Ladies Suit Woolen Kurti etc. We are supervised under the meticulous and stern management of our Mentor &amp;ldquo;Swati Pareek (Owner)&amp;rdquo;.</t>
  </si>
  <si>
    <t>Footed in the year 1971 Make India is amid one of the eminent names of the industry thoroughly engrossed in Manufacturing Wholesaling and Exporting a wide variety of Corporate Uniforms Executive Shirts Mens T-Shirt Promotional Caps and many more. The basic amenities used in their fabrication are of top notch quality and are tested thoroughly prior getting utilized in development. More to this the complete array we offer is checked thoroughly prior getting dispatched at the destination of our customers. In addition to this our goods are well known for their skin friendliness soft texture longer life and stain proof nature built which makes our products a preferred market option.</t>
  </si>
  <si>
    <t>Incepted in the year 1980 Indra International is successfully emerged amongst the remarkable manufacturers and suppliers of an excellent quality gamut of Children&amp;rsquo;s HandkerchiefWomen's handkerchief Men Handkerchief and Printed Scarves. Owing to their rich attributes such as soft texture colorfastness vibrant colors perfect stitching high tearing strength alluring designs and light weight these products are highly demanded and praised in the market. The offered range is fabricated by our talented professionals using the finest quality fabrics and modular techniques. Our offered scarves are designed in complete conformity with the modern fashion trends. Furthermore we also make available these products in varied sizes designs and specifications as per the demands of our respected clients.</t>
  </si>
  <si>
    <t>Established in 1986 we Vasantrai Ratilal &amp;amp; Co. is one of the prominent manufacturers wholesalers and traders of Baby Blanket Bottle Cover Baby Shoes Baby Socks Baby Hanging Almirah Baby Wrapper Baby Towels Baby Waterproof Sheets and Baby Dress etc. Our products are extremely admired owing to their fashionable look superior finish lightweight colorfastness top quality and long-lasting nature. We are backed by well-established fabrication unit for the fabrication of many kinds of products. Our entity has appointed a knowledgeable team who work in close harmonization among each other to fabricate these products as per current market trends. Moreover quality expert&amp;rsquo;s team also checks the quality of these products on diverse parameters before its being delivered to the market.</t>
  </si>
  <si>
    <t>Established in the year 2003 Tammy Apparels is an eminent business name readily affianced in manufacturing an exclusively fabricated assortment of Kids Shirts Baby Suits Newborn Baby Set Baby Winters Suit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elcome toJasmin Art Manufacturer of salwar kurti salwaar kameez exclusive salwaar suits etc.</t>
  </si>
  <si>
    <t>Incepted in 1969 Prakash Stores is a distinguished firm affianced in wholesaling supplying trading and retailing. All the products at Prakash Stores are carefully chosen on the basis of high quality and advanced technology. Our collection of products is broadly accredited by our customers for their unique features excellent performance extended durability and reliability. We deal with Electronic Products Metal Pens Writing Pens Mobile Phones USB Pendrive Perfume Spray Landline Telephoneand Paper Products. We make sure to give our customers an experience of service and choice with world-class products that make their daily life easier. Our Experience in this field along with customer satisfaction received by our team keeps us well equipped to take care of your future needs of gift articles personal products and office supplies.</t>
  </si>
  <si>
    <t>We Shiv Fashion are most trusted and leading firm in the market established in the year 2009 at Mumbai (Maharashtra India). We are the most appreciated and respected Manufacturer and Supplier of Traditional Kids Wear Kids Top and Ladies Top. These garments are available in many beautiful designs and colors. Our experts are most talented and qualified in this realm. They fabricates these array of garments with the utilization of quality assured raw materials and modern techniques. Furthermore the offered garments are beautiful in design available in soothing colors and very soft to wear too. They are available in many different specifications and standards in order to keep it as per set quality standards. Our customers highly loved these garments for many grounds like quality assurance durability cost effective rates smooth finish and soft texture and up to dated designs.</t>
  </si>
  <si>
    <t>Established in the year 2015 Ratnaraj Diam is successfully enlisted as one of the experienced Manufacturers Exporters Importers and Suppliers of an unmatched quality array of HPHT Diamond Diamond Jewellery Colourful Diamonds and many more products. Designed in accordance with prevailing trends of the market the provided products are developed by our qualified professionals using quality tested raw materials and contemporary techniques. The offered products are available in diverse sizes designs shapes and diverse customized options as per the clients&amp;rsquo; detailed specifications. Highly demanded and appreciated amongst our clients for their perfect finish intricate design fine polishing appealing color smooth edges precise dimensions longer life and durability the provided products are available at industry leading prices. Moreover we deliver these products within the given time frame.</t>
  </si>
  <si>
    <t>TopCell founded in the year 2001 is a multi-brand mobile tablet laptop and smart-watch service centre. We are well-found with equipments tools and experienced technicians. We handle every device with absolute care and precaution. We always use original/high-quality replacement parts. Our service policy is transparent fair and honest.</t>
  </si>
  <si>
    <t>Established in the year 2001 we Sharp Trading Company are one of the trustworthy suppliers wholesalers and traders of a quality assured variety of Casual Shirts Denim Jeans Mens T-Shirts Mens Cargo Leather Jackets Formal Trouser and Mens Shorts. We have all the goods with Branded crown from domestic market. We offering 50-70% off on all the garments everyday 24*7. Stock is in bulk which is available for 365 days. We are specialized in Casual Shirts Denim ans T-Shirts Shorts Jackets and many more Canvas Cargo. Provided products are in vast stock and are fresh will be provided with official billing with original company bar code and tags. All stocks are mostly of one season old only. Provided garments are highly admired and appreciated by our customers for their features such as long lasting sheen smooth texture colorfastness durability perfect finish softness and attractive design. Available in different sizes patterns colors and finishes these can also be modified as per the details given by the customers.</t>
  </si>
  <si>
    <t>Incorporated in the year 1989 Bhavna Exclusive is one of the trustworthy names in the industry indulged in Manufacturing Exporting Supplying and Trading a quality assured collection of Ladies Suits to the industry. Our offered product array includes Fancy Salwar Suit Chanderi Cotton Salwar Suit Jaipuri Cotton Salwar Suit Printed Ladies Suit etc. Fabricated and designed in compliance with the current and existing standards and fashion trends of the market we utilize of superior quality fabric and contemporary technology and tools for their designing and fabrication. Along with this we make sure that only quality fabrics are used thus we examine the wide-ranging collection of raw material before they are moved to the production unit. Designed by creative and innovative craftsmen appointed in our organization we ensure that only flawless and quality approved products deliver our customers end. Along with this it is their sophisticated patterns and attractive looks that make our provided range highly appreciated and admired in the market.</t>
  </si>
  <si>
    <t>Assimilated in the year 2000 'Adarsh Silver House' is one of the counted enterprises of the country readily active in wholesaling retailing and supplying a complete variety of Silver Jewellery and Artifacts. Our offered range are Fancy Payal Antique Silver Dinner Set and Silver Bowl. The products we offer are established in close accuracy with the pre-defined values of dominion by fetching top-notch basic material and hi-tech facilities. As well these are studied methodically on a number of limits before final distribution of the shipment. Also these products are attributed and commended amid our fortunate customers for excellence.</t>
  </si>
  <si>
    <t>P.S.A PVC MFG. COMPANY' started its business operation in the year 2013 are one of the noteworthy business entities involved in Manufacturing a quality assortment of PVC Pouches PVC Boxes PVC Bags and CD Cover. We offer our range at best possible rates. In addition to this every team member at our company is provided with necessary training &amp; guidance. With rich industrial experience we have garnered a large number of customers from all over the nation who applaud our range for colors design durability attractive looks and tear resistance. We make strict quality test at our production unit to ensure that we offer only quality approved range of products.</t>
  </si>
  <si>
    <t>Incepted in the year 2010 Trifecta Design Llp is a leading and renowned enterprise betrothed in the business of Manufacturing Supplying Wholesaling and Trading to our patrons a wide assortment of Stationary Products Metal Keychains Sublimation Printed Products Desktop Photo Frame School Bags Card Holder Household Items Electronics Items etc. Making use of supreme in class basic material along with contemporary tools and technology our presented assortment of products are developed with high excellence. Moreover the whole assortment is well examined prior final delivery to provide this at the end of our patrons without any faults. Extensively valued for their consistency simple of usage and perfect finish our provide assortment of products are highly valued and commended. Along with this the entire assortment is available with us in varied requirements and can also be different as per the requirements of our patrons.</t>
  </si>
  <si>
    <t>Founded in 2011 Iris Fashion is a well known manufacturer exporter supplier and trader a wide collection of Girls Pants Kids Pant Girls Shorts Girls T- Shirts Kids Leggings Kids Three Fourth Kids Frock Girls Top Kids Ankle Length and Designer Capri. These clothes are manufactured using the quality textile and advanced techniques that meet on demand of customers. Our organization is a trusted name in these industries due to manufacture an optimum quality range of girl&amp;rsquo;s clothes. With the hard work of our professional team we are competent to attain all the set of objectives within the committed period. Our all clothes are easily available in the market at inexpensive price.</t>
  </si>
  <si>
    <t>Incepted in the year 2003 at Mumbai (Maharashtra India) we &amp;ldquo;Naaz Bangles&amp;rdquo; is a prominent name involved in manufacturing and supplying an excellent array of Gold Designer Bangles Glass Bangles Set Fancy Bangles Imitation Bangles and Artificial Bangles. These bangles are precisely designed by making use of premium quality material procured from certified vendors of the market furnished with sophisticated technology these bangles are precisely designed with great exactness to cater the set industry norms. According to the varied demands &amp; needs of the patrons these bangles can also be purchased in both customized and standard forms according to the demands.</t>
  </si>
  <si>
    <t>Established in the year 2013 We Excellent Enterprises are a professionally managed organization betrothed in service providing of Brochure Printing Service Calendar Printing Service Cap Printing Service Hand Embroidery Service Screen Printing Service Textile Printing Service T-Shirt Printing Service and Catalogue Printing Service. These services are enormously admired in the market for their reliability timely completion and reasonable pricing. Experts employ the advanced technique to render these services as per client&amp;rsquo;s demand. For this service we selected proficient&amp;rsquo;s team who have years of experience of this area. With the help of our dedicated and proficient professionals our firm has earned a vast number of prestigious customers.</t>
  </si>
  <si>
    <t>Incorporated in this industry in the year 1995 Ashish Agencies is a very well-known and leading market name engaged in the manufacturer wholesaler and trader of Formal Footwear Casual Footwear PVC Rainy Sandal Plain Socks Housekeeping Shoes School Shoes and Women Winter Shoes. Our offered products are subjected to concise tests before they are being delivered to our very individual client end. Moreover we have been ensuring that our company deals with its clients based upon the fair and firm business policies which we have established in the industry so far.</t>
  </si>
  <si>
    <t>B As VR Lifestyle Products established in the year 2015. We are the distributor of Umbrellas &amp; Luggage Bags. In order to meet the various requirements of our esteemed clients we are engaged in offering a qualitative range of Umbrellas &amp; Luggage Bags. The offered range is processed best quality ingredients and modern techniques as per the set industry norms at our processing unit.</t>
  </si>
  <si>
    <t>Incepted in the year 2017 at Mumbai (Maharashtra India) we &amp;ldquo;ABS Enterprises&amp;rdquo; are a Proprietorship Firm engaged in trading wholesaling and retailing optimum quality CCTV Camera Laserjet Printer etc. We also impart optimum quality AMC Services CCTV Installation Service etc. Under the supervision of our mentor &amp;ldquo;Bhavesh P Hirve (Proprietor)&amp;rdquo; we are able to get the reputed position in the industry.</t>
  </si>
  <si>
    <t>Started in 2014 we Myriad Industrial Solutions LLP are actively engrossed in Wholesaler Trader and Supplier the Alarm and Cameras for our valuable clients. Our product range of Power Recorder Insulation resistance tester Power Quality Analyzer Thermal Imager Energy Meter Calibration Equipment Relay Test Set etc.. Additionally we are providing our products at affordable prices to our patrons within the given period of time.</t>
  </si>
  <si>
    <t>Incorporated in the year 1991 at Mumbai (Maharashtra India) we &amp;ldquo;G Sons Garments&amp;rdquo; are a Sole Proprietorship Firm affianced in Manufacturing a premium quality range of Denim Jeans and Men Jeans. Under the direction of our mentor &amp;ldquo;Pratik Chhatani (Proprietor)&amp;rdquo; we have marked a remarkable name in the domain.</t>
  </si>
  <si>
    <t>Incorporated in the year 2010 Darshan Creations are actively immersed in manufacturing and supplying an optimal quality gamut of Designer Rings Designer Pendant Sets Designer Bracelets Designer Chain Pendant Set Designer Heavy Necklaces Designer Chain Necklaces and Fancy Diamond Necklaces. Complete array we provide is highly acclaimed in the industry for some incomparable merits. Designed and developed with the assistance of innovative &amp;amp; advanced technology offered jewelry are highly acknowledged and recognized amongst the customers. Thorough market consideration are executed by knowledgeable employees and keep close eye on alterations taking place in development so that they can include those modifications in products. Dexterous professionals keep on appraising their techniques of manufacturing in order to withstand with the ever-varying business environment.</t>
  </si>
  <si>
    <t>Syedna Leather has marked an enviable niche in this challenging industry by serving efficiently to the diversified needs of the customers. Our company has stepped into this challenging industry in the year 2014 and started business as a sole proprietorship owned firm. Headquarter of our company is located in Dharavi Mumbai Maharashtra. Since the company has came into existence it has focused its whole endeavors towards manufacturing a comprehensive range of Leather Men's Leather Jacket Boys Leather Jacket Pure Leather Jacket Ladies Leather Bag Men's Leather Blazer Gents Leather Jacket Office Leather Bag and Leather Wallet. All products are designed with precision by our experts who are aware of the upcoming market preferences and ensure providing range according to the same. Leather and other qualitative material used in the production of whole assortment is sourced from the most reliable sources of the industry whom we have chosen after conducting several rigorous surveys of the market.</t>
  </si>
  <si>
    <t>Established in the year&amp;nbsp;2014&amp;nbsp;at&amp;nbsp;Maharashtra&amp;nbsp;We&amp;nbsp;&amp;ldquo;MCL Enterprises&amp;rdquo;&amp;nbsp;are a&amp;nbsp;Partnership&amp;nbsp;based firm engaged as the foremost&amp;nbsp;manufacturer&amp;nbsp;Wholesaler and Trader&amp;nbsp;of Formal Shirt Mens Shirt Casual Shirt and much more. Our products are high in demand due to their premium quality seamless finish different patterns and affordable prices. Furthermore we ensure to timely deliver these products to our clients through this we have gained a huge clients base in the market.</t>
  </si>
  <si>
    <t>Since we have footed in this industry in the year 2000 Renuka Dresses is readily instrumental in Manufacturing and Supplying a comprehensive and exclusively designed collection of Party Wear Suits Masakali Suits Salwar Kameez Suits Anarkali Suits and Designer Suits. Fabricated in tandem with the market set standards and quality values the inputs used in their development are sourced from reliable and experienced vendors of the industry after stern quality checks. Also we assure that only ultra-modern and tools and machinery is utilized in the stitching process of our offered assortment of products. Accessible with us in a variety of sizes designs and patterns we also provide the facility of tailoring their sizes in accordance with the needs and requisites of our customers.</t>
  </si>
  <si>
    <t>A reputed Indian name&amp;nbsp;M.B. Laminators&amp;nbsp;is a distinguished manufacturer and exporter of quality Woven fabric PP Woven Sacks HDPE Bags and Fabric. We take full advantage of our rich experience and vast knowledge to maintain and strengthen our front-runner position in the industry. We offer products that are crafted with a masterly touch and an unmatched elegance so that they are well accepted in the global market. We are succeeded in building an incomparable reputation in the international market for its commitment to quality and time bound shipment schedules with a sharp competitive approach.</t>
  </si>
  <si>
    <t>Established in 1985 We &amp;ldquo;Akashdeep Textiles&amp;rdquo; are reckoned Wholesaler Manufacturer and Trader of an excellent range of Check Fabric Shirt fabric Uniform Fabric and much more. We provide products at reasonable rates. All our fashion designers are experienced creative and talented in this niche. They create these fabrics keeping in mind the market standards. These fabrics are available in many colours sizes and designs to choose from. All these fabrics are breathable and have very comfortable fabrics that make the sleep cosy and easy. Our customers can avail these beautiful looking fabrics from us at market leading rates.</t>
  </si>
  <si>
    <t>Solanki Plus is a pioneer firm betrothed in the domain of manufacturing exporting and supplying a huge collection of Designer jewellery in antique copper silver polki cubic zirconia (ad/cz) kundan majak pearl which includes designer necklaces traditional jewellerysouth indian necklacetemple jewelleryearings pendant setsmalabridal setstraditional dulhan setsfinger ringshair accessories and many other ornaments. These ladies accessories are crafted making use of approved quality raw metal and advanced tools techniques and machinery at our production section. In line to the latest fashion and demands of the current market our presented plethora is highly admired by all ladies for its unforeseen designs and perfect quality. Under the guidance of our creative professionals and fashion designers these jewelries are inspected on many levels of the development process to keep their brief designs everlasting shining and durability.</t>
  </si>
  <si>
    <t>Incepted in the year 2014 Suntel Infocom is an eminent entity indulged in Wholesaling Supplying and Trading a huge compilation of 2.4GHZ Digital Gigarange Cordless Phones Integrated Telephone System Phone Systems 5.8GHz Digital Gigarange Cordless Phones Basic Telephones Multimedia Projectors CCTV Cameras Biometric System Magnetic Lock System and Sound Station. Manufactured making use of supreme in class material and progressive tools and technology; these are in conformity with the norms and guidelines defined by the market. Along with this these are tested on a set of norms prior final delivery of the order.</t>
  </si>
  <si>
    <t>Established in 2014 Siddhivinayak Creation is an eminent business name readily affianced in manufacturing an exclusively fabricated assortment of Printed Shirts Plain Shirts Fancy Shirts Cotton Shirts and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Incepted in the year 1995 Prashant Florist is one of the distinguished enterprises highly engrossed in service providing manufacturing and supplying of Car Decoration Flower Jewellery Wedding Garlands Flower Bouquet and Flower Decoration. Over the year we have been able to touch a reputable place in the industry riding high on the proficiency with which we offer trustworthy services that are specifically carried out to give whole indulgence to our clients all over the country. For the aptness of our customers we offer them hassle free and several modes of payment to choose. We use latest equipment for offering these services.</t>
  </si>
  <si>
    <t>We Darvesh Enterprise are well trusted name in this niche conventional in the year 2016 at Mumbai. We are the biggest Manufacturer of Travel Organizer Bag Designer and Fancy Kids Bags Back to School Products School Stationeries Birthday Return Gifts Backpack Bags Football Shape Bags Travel Pouch Duffel Bags Tiffin Bags Waterproof Sling Bag and Clothes Organizer Bags. All these bags collections are designed by our professionals with the use of best methods and tools. Our professionals are experienced and talented in this realm. They create these bags collections keeping in mind the current market standards. All these bags collections are available in many sizes and colors. Our customers can avail these bags collections at affordable rates.</t>
  </si>
  <si>
    <t>Incepted in the year 1996 Sahif Exports is an eminent business name readily affianced in manufacturing an exclusively fabricated assortment of Boys Pants Boys T-Shirt Boys Capri Boys Jeans Boys Shorts. Designed and fabricated in line with the industry define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Established in the year 1993 at Mumbai Ratan Stainless Steel are a renowned Wholesaler and Trader of premium quality Round Fruit Trolley SS Kitchen Stand Square Pipe Basket SS Shoes Stand and many more. These are manufactured at our vendor&amp;rsquo;s end using premium quality stainless steel and are available to clients at budget friendly market prices in a wide range of specifications such as shape size and design. Our products are manufactured using highly advanced technology in compliance with industrial standards of quality and are acclaimed for their ease of installation sturdy designs excellent resistance to corrosion and elegance. The quality of our products is stringently inspected by a team of adroit professionals before dispatch to assure clients of their exceptional quality. Our products are widely used for storage purposes in the kitchen. These help keep items organized and prevent clutter. To cater to the client&amp;rsquo;s requirements in the best possible manner is the sole aim of our professionals.</t>
  </si>
  <si>
    <t>New Ramdeo Enterprises is a reputed enterprise established in the year 1995 at Mumbai. Our establishment is a protuberant Manufacturer Wholesaler Trader and Supplier of an extensive variety of Delta Slippers Floater Sandals Healthplus Slippers Kolhapuri Ladies Slippers Men Sandals Designer Mojaris. These footwears are designed by means of incredible mark modules with the support of modern proficiency. Moreover we follow advanced expertise and modern mechanisms in order to develop a range that totally conforms to the international class levies. The offered goods are dispatched in diverse methodological requisites and customized possibilities in declaration to gain the enduring association of our clients. Designer looks comfortable fit superlative performance and vigor competence are some of the attributes for which our presented goods are hugely cherished by our clients.</t>
  </si>
  <si>
    <t>Since our commencement in the year 2013 we Decography are well-known in the industry as one of the leading organizations which is engaged in manufacturing and supplying a comprehensive range of Diwali Gifts Tea Tray Box and Tea Boxes. Under the offered range we are providing Makeup Boxes Watch Box Calendar Frames Key Hooks Table Trays and Aztec Print Tray. Our offered range of products are widely demanded in the market for their features like lightweight fine finish high strength easy installation elegant design sophisticated pattern alluring look mesmerizing appearance and durability. Owing to the above mentioned features these products are widely demanded across the nation for gifting purposes. More to this to suit the demands of customers we are providing customization facility for these products.</t>
  </si>
  <si>
    <t>Beginning the business operations in the year 2013 we Urban Desi are dedicatedly involved as a noteworthy manufacturer serving the clients with world class products which give them complete value for their money and time. Keeping in mind the specific requirements of the clients in prevailing trends of the market we are engaged in offering a wide range of Hand Bags Canvas Travel Tote Cotton Totes Sling Bags etc. Best quality raw material and highly advanced techniques of production is utilized to manufacture these products in line with the international quality standards. The main objective of our company is client satisfaction and due to our customer centric approach we have been able to expand our business process to a great extent. We guarantee our clients that the quality of the products will never leave them unsatisfied.</t>
  </si>
  <si>
    <t>Footed in the year 2005 Zankar Fashion is a distinguished entity readily betrothed in Manufacturing Supplying Trading Wholesaling  and Exporting an inclusive and exclusively fabricated and designed plethora of Patiala Salwar Kameez Ladies Saree and Ladies Lehenga. Fabricated at our end in tandem with the market set standards and quality norms the fabrics used in their designing are of supreme quality standards and are sourced from important suppliers of the nation after stern quality checks. Along with this we guarantee that only highly innovative and tools and methods are used in the stitching procedure of our offered plethora of garments. Available with us in a varied of sizes designs and patterns we also offer the facility of changing their sizes and colors in harmony with the desires and requirements of our respected customers.</t>
  </si>
  <si>
    <t>Incepted in the year 2007 at Mumbai (Maharashtra India) we &amp;ldquo;S Vision Technologies&amp;rdquo; are counted among the foremost Wholesaler Trader and Service Provider  of a wide assortment of CCTV Cameras Digital Video Recorders Biometric System Video Door Phones and much more. These products are manufactured by our professionals who make use of modern machinery combined with the optimum grade raw material. Due to unmatched quality compact design elevated durability and optimum efficiency our offered range is widely demanded among our widespread clients. Clients can avail the offered range from us at industry leading prices.</t>
  </si>
  <si>
    <t>Established in the year 2015 at Mumbai we LUA are a highly acclaimed Manufacturer Trader and Retailer of premium quality Promotional Cap Mens T Shirt Mens Hoodie Face Towel Yoga Mat Bag. These are manufactured at our modern infrastructure facility by using premium quality raw materials in compliance with industrial standards of quality. The products offered by us are available to clients in a variety of specifications such as size color print and design. Our products are highly acclaimed for their stylish designs stunning looks and convenient maintenance. These products are well known for their affordable pricing and longevity. Our products are highly demanded for use as promotional and gifting items. These also offer clients the option of customization. Stringent quality checks are carried out in order to ensure that clients get products of the best quality from us on a consistent basis.</t>
  </si>
  <si>
    <t>Established in the year&amp;nbsp;2014&amp;nbsp;at&amp;nbsp;Mumbai Maharashtra we&amp;nbsp;&amp;ldquo;Jaimini Designs&amp;rdquo;&amp;nbsp;are&amp;nbsp;Sole proprietorship&amp;nbsp; based company involved as the&amp;nbsp;Wholesaler&amp;nbsp;And&amp;nbsp;Retailer&amp;nbsp;of&amp;nbsp;Ladies Blouse Midi Dress Ladies Kurti Ladies Gown Lehenga Choli etc. These products are precisely&amp;nbsp;Retiler&amp;nbsp;by our specialized professional team. Our company ensures that these products are timely delivered to our clients through this we have achieved a lot of success in the market.</t>
  </si>
  <si>
    <t>Incorporated in the year&amp;nbsp; 2012 Expressionz is an eminent name highly engrossed in offering an exquisite consignment of Jewelry including Designer Earrings Fancy Earrings Polki Necklace Sets Kundan Necklace Kundan Earrings Kundan Bangles and Kundan Bracelets. The offered gamut is designed under the supervisions of creative personnel by making use of optimum class raw material altogether with cutting-edge technolo</t>
  </si>
  <si>
    <t>Footed in the year 2014 Krishiv Designs is a foremost business name engrossed in the arena of delivering to our customers a wide and commendable consignment of apparels including Ladies Kurtis and Kids Frocks. Designed under the command of trained and highly experienced designers these offered kurtis are widely recommended. The basic material including the fabrics threads and other embellishments used in their designing process are purchased from certified sellers of the industry after testing their quality and other attributes. The complete range we offer is widely recommended and treasured in the industry owing to its designer appearance wonderful looks seamless finish and skin friendliness. Also these are presented by us in a variety of colors and designs to select from.</t>
  </si>
  <si>
    <t>Incepted in the year 2008 Siri Bags LLP is a highly recognized Manufacturer Supplier Wholesaler and Trader of graceful designs of Ladies Pearls Bag Ladies Clutches Potli Bags Ladies Purses Ladies Handbags and Plastic Makeup Pouch. We provide superlative products which are fabricated in various new patterns and designs to meet the increasing demands of the market. These beautiful and attractive designer collections are distributed on huge market scale and are high in demand. With our superior in house facilities advanced resources best efforts high dedication and transparent business policies we are able to provide our unmatched collections at the leading market price range.</t>
  </si>
  <si>
    <t>Established in 2010 we Madani Wooden Hanger are well trusted name in the market established at Mumbai (Maharashtra India). We are the leading Manufacturer of Shirt Hanger Sherwani Hanger Ladies Dress Hanger Coat Hanger Clip Hanger and Wooden Hanger. All these hangers are designed by our experts with the utilization of many materials and tools. Our experts are experienced creative and talented in this realm. All these hangers are used in households hotels and even fashion houses to keep the garments in best manner. Our customers can avail these hangers at affordable rates.</t>
  </si>
  <si>
    <t>Established in the year 2000 Sonal Art Jewellery is preeminent organization engaged in Manufacturing and Supplying elegant varieties of Ladies Necklace Set Pearl Necklace Sets Earrings Sets Ladies Kadas and Ladies Bracelets.All our products are highly attractive in designs unique in patterns and are known for their antique and classy varieties. Our best efforts superior facilities huge marketing network and decent business policies have helped us to supply our unmatched products to various corners of the nation. They are best in appearance high in demand minimum in price and are widely preferred for special functions occasional gatherings and ceremonies.</t>
  </si>
  <si>
    <t>Established in the year 2005 Adiba Enterprises is the foremost organization engaged in manufacturing and supplying a comprehensive collection of Ladies Clutch Bags Ladies Sandal Laptop Bags Traveling Bags and College Bags. Designed and fabricated using supreme-quality material and ultra-modern technology these are developed by our skilled professionals with supreme precision in order to meet the universal guidelines. These products are extensively valued amid patrons for their merits such as eye-catching appeal smooth finish and alluring designs. Customers can purchase the provided products from us at the most inexpensive price range.</t>
  </si>
  <si>
    <t>At the out set we take pleasure in introducing ourselves &amp;amp; our security agency named and styled as&amp;nbsp;&amp;ldquo; M/s. ICON FACILITIES &amp;rdquo;&amp;nbsp;and make an endeavour to acquaint you with its profile history services we provide and our style of working. Considering the current threat perception we endeavor we visualize the likely security related problems those may occur in course of our operation for the present day or in near future. It is therefore of paramount importance to keep a close watchful eye on security situation either external or internal for over all effectiveness of the day to day security measures undertaken.</t>
  </si>
  <si>
    <t>Established in the year 2014&amp;nbsp;Pooja Printers are counted among the illustrious organizations which is engrossed in manufacturing and exporting of Milk Pouch Cake Pouch Laminated Pouches Laminated Rolls Pouch Bags PP Films Candy Pouch Biscuits Wrappers and many more. All our offered products and services are rendered in tandem with the industry set guidelines. More to this we have logistic team of professionals which delivers the offered range in stipulated time-period.</t>
  </si>
  <si>
    <t>Welcome To S.V.Collection.We Provide All Types Of Men Clothes ShirtsPentsT ShirtsBlazersSherwaniesSuits Materials.</t>
  </si>
  <si>
    <t>Poshakk Boutique &amp;amp; Gallery is a sole proprietorship owned company which came into being in 2016 with a sole motto to be the customers' most preferred choice. Our company since establishment is indulged in wholesale trader a comprehensive range of Ladies Earring Necklace Set Ladies Bangles and Diamond Necklace. Sourced from the reliable vendors of the industry our products are highly acclaimed for their matchless designs unique patterns and superior quality. Our reliability in business dealings have enabled us earning the trust as well as support of large customers.</t>
  </si>
  <si>
    <t>Incepted in the year 1999 Avish Clothing Company is one of the well-known companies indulged in the business of Manufacturing Supplying and Wholesaling to our patrons a quality rich assortment of Designer Jeans Men Jeans Formal Jeans Stylish Jeans. The basic fabric utilized in their production and developing procedure is attained from reliable consistent and capable vendors of the market after stern quality inspections. Apart from this these are accessible with us in a diverse of sizes and designs to match with their requirements of our customers.</t>
  </si>
  <si>
    <t>Established in the year 2014 Foxtees is the foremost organization engaged in manufacturing supplying retailing and service providing comprehensive collection of Cotton T-Shirts Full Sleeve Hoodies Men Jackets Plain Collar T-Shirts Plain Caps Sports Tracksuits Track Pants Sublimation T-Shirts Wrist Bands Solid Color T-Shirts and Sports Equipments. Designed and fabricated using supreme-quality fabrics and ultra-modern technology these are developed by our skilled professionals with supreme precision in order to meet the universal guidelines. These are extensively valued amid patrons for their merits such as eye-catching appeal smooth finish and alluring designs. Customers can purchase the provided products from us at the most inexpensive price range.</t>
  </si>
  <si>
    <t>Incepted in the year 2006 our firm Skafe Fire Wiring System is continuously meeting to diverse needs of customers for last decades. Well known for manufacturing supplying trading and service provider of Fire Safety Products and Services such as Fire Extinguisher Fire Hydrant System Fire Alarm System CCTV Camera Fire Extinguisher Refilling Service Fire Hydrant System Installation Service Fire Extinguisher Training Service Fire Alarm System Repair Service AMC Service for Fire Hydrant System AMC Service for Fire Alarm System and AMC Service for Fire Extinguisher. These services are reliable in nature and completed by professionals as per specific requirements of customers from commercial area. We are able to offer onsite service in quick time. Offered products are highly efficient in working and very easy to use in hazard prone area.</t>
  </si>
  <si>
    <t>Incepted in the year 1995 we Pradeep Bangles are amongst the noteworthy Manufacturers and Suppliers of a quality assured range of Bridal Bangles Set Six Pcs Bangles Set Ten Pcs Bangles Set Four Pcs Bangles Set Kada Set and Designer Kadas. The provided range is superbly designed and crafted keeping in mind the latest fashion trends by using qualitative basic materials with the aid of progressive designing tools by our creative professionals. The offered products are widely demanded and appreciated amongst our customers for their perfect finish exquisite designs attractive appearance purity elegant patterns high quality and genuineness. Apart from this we provide the offered bangles in several sizes patterns shapes and designs as per the specific needs of our precious clients. Our customers can avail these products from us at market leading prices.</t>
  </si>
  <si>
    <t>Made in the year 1990 Satyam NX is a primary trader wholesaler supplier of an optimum quality collection of Housewares. Manufactured and developed at our vendors end the comprehensive assortment is tuned in to the most current business advancements and improvements occurring in the market. An assortment of the products provided by us encompasses Electric Dishwasher Home Appliances Kitchen Appliances Personal Care Products LCD and LED Televisions Air Conditioner Electric Refrigerators Washing Machines Microwave Oven Music Systems CCTV Camera and EPABX Machine. These products are procured from the authentic vendor of the market after the strict check of each product. More to this our offered products are highly appreciated and demanded in the market for their high performance and durability.</t>
  </si>
  <si>
    <t>A . S . Pearls Beads&amp;nbsp;has created a reputed position in the market. Located our operational head at&amp;nbsp;Mumbai  India. Our company is engaged in&amp;nbsp;manufacturing&amp;nbsp; wide range of&amp;nbsp;Coral Beads Letter Beads Jewellery Pearl Beads and Pearl Beads. We are a leading organization and ensures that our product range comply with the national quality standards. We have a separate quality testing department that helps us ensure the flawlessness and superiority of the products.&amp;nbsp;</t>
  </si>
  <si>
    <t>Since our inception in this industry in the year 2014 Fusion is amid the most noticeable names affianced in the domain of Wholesaling Supplying and Trading of Women Western Outfits Ladies Jumpsuits Women Jeans Ladies Kurtis Women Leggings. The fabrics yarns and threads and other beautiful embellishments utilized in their designing process are procured from trusted experienced and reliable vendors of the industry after strict quality examinations. Moreover these are accessible with us in different color design and patterns to choose from.</t>
  </si>
  <si>
    <t>Since our establishment in the year 2004 We Nv-2 are well appreciated name in the market established at Mumbai (Maharashtra India). We are the best Manufacturer and Retailer of Mens Shirt Mens Kurtas Club Wear Shirt Party Wear Shirt and Mix and Match Shirt. All these shirts collections are designed by us with the use of best quality fabrics and tools. We create these shirts collections keeping in mind the current market trends and requirements. All these shirts collections are breathable pure Linen made and available in many size options. Our customers can avail this array at affordable rates.</t>
  </si>
  <si>
    <t>Established in the year 2015 we OMM ENTERPRISES. are one of the renowned manufacturer of a wide range of Women Wrist Watch Unisex Wrist Watch Fancy Watch and many more we ensure that the offered range is procured only from those vendors who manufacture this range in adherence with the global quality standards and parameters. Manufactured using premium quality raw material at the vendor's end this range is procured after complete inspection done by our quality controllers. The products offered by us are known for their optimum quality elegant designs durability and easy installations. Owing to all these features these products are widely demanded by the clients.</t>
  </si>
  <si>
    <t>We &amp;ldquo;Zombom.com&amp;rdquo; incorporated in the year 2013 are a distinguished and reliable firm that is betrothed in manufacturing and trading a wide range of Ladies Suits Designer Kurtis Designer Sarees Anarkali Designer suits and Patiala Suits. Located at Surat (Gujarat India) we are supported by a team of capable and devoted professionals who plays the most vital role in the expansion of our firm. Under the strong headship of our mentor &amp;ldquo;Mr. Jayesh Lakhe&amp;rdquo; we have gained a remarkable position in the national market.</t>
  </si>
  <si>
    <t>Welcome to our site Pankaj Ornaments located in Mumbai. We Provide Exclusive  Designer and Traditional range in KUNDAN VILANDI and ANTIQUE Jewellery</t>
  </si>
  <si>
    <t>Mahakali Technology was established in the year 2015. We are the leading Wholesale Trader of all types of CCTV Cameras Electronic Computers and their Peripheral Devices. We also provide Repairing Services to all the products. We have emerged as a well-known firm that is involved in providing an extensive range of Computers and their Peripherals CCTV Cameras. Furthermore we provide our valued consumers with the entire range at market leading prices.</t>
  </si>
  <si>
    <t>Incepted in the year 2001 HSN Apparel is an eminent business name readily affianced in manufacturing an exclusively fabricated assortment of Mens Jeans Ladies Jeans and Mens Cotton Trouser. Designed and fabricated in line with the industry defined principles and quality guidelines the fabrics used in their development are of top notch quality and are acquired from trusted sellers of the industry. To add we guarantee that only hi-tech machinery and techniques are utilized in the stitching procedure of this provided array of products.</t>
  </si>
  <si>
    <t>We Esira Fashion are the leading manufacturer trader and supplier of Designer Suits Designer Kurti Designer Sarees Evening Dress Long Skirt and Designer Lehenga. Our company is one of the best dealers in this realm. We always believe in offering fashion with economical rates. Making new customers is always good but retaining the old is always best. We manufacture these products with the help of latest machines&amp;nbsp;technologies&amp;nbsp;and world class raw materials. Moreover our Designers are experts and creative at this sphere. Latest trends smooth touch designer look and pocket happy rates are the main features due to which our gamut are highly loved by our customers.</t>
  </si>
  <si>
    <t>Established in the year 1995 at Mumbai we Mitesh Hosiery are a highly acclaimed Manufacturer and Supplier of premium quality Newborn Baby Frock Kids Shirts Kids Sherwanis etc. These are manufactured at our modern infrastructure facility using fabrics and accessories of the best quality in accordance to industrial standards. These are available to clients in a wide range of colors designs and prints at budget friendly prices. These are highly acclaimed for their excellent tearing strength stylish designs and enhanced wearer comfort. The fabrics used for their manufacture are soft and skin friendly. Our exclusive range of kids wear can be easily washed and maintained. No special effort is required for their care. The fabrics are airy and non-allergic ensuring that kids can look good have fun and breathe easy. Strict quality checks are conducted by a team of professional quality auditors to guarantee flawless and defect free quality of our products.</t>
  </si>
  <si>
    <t>We Mahapragya Overseas are well trusted name in the market established in the year 2014 at Mumbai (Maharashtra India). We are the biggest Manufacturer and Wholesaler of shirt collections like Causal Shirts Check Shirts Cotton Plain Shirts Denim Gents Shirt and Party Wear Shirts under our brand name Hrodulf and Kroz Bee. All these shirt collections are designed by our experts with the use of best quality fabrics and machines. All these shirt collections are breathable and very comfortable to wear. All these shirt collections are available in many colors and size options to choose from. These shirt collections are available at affordable rates. of textiles and clothing. So it welcome all the international buyers to do business with us.</t>
  </si>
  <si>
    <t>Incepted in the year 2008 New Lucky Bag's is exquisitely instrumental in the realm of manufacturing supplying and wholesaling an inclusive variety of Laptop Bags School and College Bag Sports Bag Folder Bag Travel Bag Hand Bag and Pouch Waist Pouch and Gym Bag. Made under the command of competent personnel these offered products are well reviewed before finally getting shipped at the doorsteps of our customers. Also the basic material used in their fabrication is of top quality and we acquired after going through a series of quality checks. Accessible with us in multiple designs all our products are well reviewed to retain their perfection.</t>
  </si>
  <si>
    <t>Established in 2011 We Sawariya Enterprises are leading Wholesale Trader Retailer Service Provider of Writing Notepad Tissue Paper Steel Dustbin Microfiber Cloths Plastic Dustbin Adhesive Tapes Gift Wrapping Paper Tea Coaster T Shirt Printing Service etc. Available with us in various sizes and designs these products are known for their alluring appearance seamless finish distinctive design and sturdy construction.</t>
  </si>
  <si>
    <t>We &amp;ldquo;A.A. Corp.&amp;rdquo; are most trusted name in the market established at Thane (Maharashtra India). We are the biggest Manufacturer Exporter Importer and Trader of Leather Wallet Leather Socks Luggage Bags Leather Shoes etc. All these leather products are planned by our professionals with the use of superlative quality equipment and tools. These leather products are available in many sizes design and specifications to choose from. These leather products are 100% original and very trendy to look at. These leather products are quality assured easy to use and highly durable to keep for years. Our customers can easily buy these fantastic looking leather products from us at cost effective rates.</t>
  </si>
  <si>
    <t>Started our business operations in the year 1991 we Lemon Stone are instrumental in manufacturing and wholesaling of a wide array of high quality of Kids Coat Suit Kids Jacket Suit Kids Shirt Kids Waistcoat Set etc. Stitched by using modern machinery these products are known for their rich attributes such as elegant design alluring appearance and perfect stitching. In addition to this these products are valued for their resistance against fading vivid color combination and shrinkage resistance finish. Our customers can avail these products in various sizes designs colors and patterns as per their precise needs and demands. By using wide delivery network our logistic support professionals ensure well-timed delivery of these products. Customized packaging solutions are rendered by us to the patrons keeping their convenience in our mind.</t>
  </si>
  <si>
    <t>Welcome to our site Om Designer Studio located in Maharashtra. We Provide designer and unique sarees.</t>
  </si>
  <si>
    <t>Incepted in the year 2002 Gallileo International is amongst the distinguished manufacturers traders and suppliers of a quality approved gamut of Shirting Fabric Suiting Fabric Men Formal Shirts Men Casual Shirts Men Formal Trousers Men T-Shirts etc. Offered products are highly demanded in the market for their perfect finish colorfastness perfectly stitched soft texture and attractive designs. Our provided range is designed and stitched using quality tested fabric and other related material which is procured from the authentic vendor of the industry. These products are available in varied patterns designs colors and sizes to suit the precise needs of our respected clients. With the help of best transport facility and extensive distribution network we are able to deliver our products at clients&amp;rsquo; end timely.</t>
  </si>
  <si>
    <t>Incepted in the year 2002 Taiseen Enterprises is an eminent business name readily affianced in Manufacturing and Wholesaling an exclusively fabricated assortment of Lehenga Choli Kids Gown Anarkali Suit Kids Frock Kids Suit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elcome To&amp;nbsp;Dharmendra Mali&amp;nbsp;Located At Mumbai. &amp;nbsp;All types of Mobile Phones etc.</t>
  </si>
  <si>
    <t>With an aim to provide our valuable customers a large array of products Rohan Garment from 2016 is manufacturing and wholesaling optimum quality Ladies Apparels. We are offering a superior collection of Party Wear Gown Ladies Suit Ladies Top Ladies Kurti and Ladies T-Shirt. Provided collections of these products are designed by using qualitative fabric and progressive technology. Owing to its remarkable features like attractive look skin-friendliness seamless finish beautiful color combinations fine embroidery and longevity this range is widely demanded by our valued patrons.</t>
  </si>
  <si>
    <t>Incepted in the year 1984 we Jagruti Plastics are amongst the foremost manufacturers and suppliers of supreme quality collection of Plastic Drawer Box Plastic Chopping Board Plastic Mug Plastic Glass Plastic Juice Set Plastic Container Plastic Jug Plastic Box Plastic Pickle Pot Plastic Salt Pepper Box Plastic Needle Box Plastic Jewellery Box Plastic Washing Brush Plastic Tray Plastic Glass Stand and Plastic Jar. Offered products are developed by a team of industrious professionals using unmatched quality plastic with cutting-edge technology. Moreover to cater the precise necessities of our valuable clients we also provide our products in varied customized solutions. All our products are available in diverse designs sizes shapes and colors to meet the various demands of customers. Our whole product range is extensively appreciated by the customers for its excellent finish high quality heat resistant durability longer life and competitive prices.</t>
  </si>
  <si>
    <t>We Mahavir Apparels are leading name in the market established in the year 2004. We are the biggest Manufacture and Wholesaler of Blended Cotton Shirts Formal Shirts Printed Shirts Shirt Fabric. All these garments are designed by our fashion designers with the use of best methods and quality fabrics. These garments are available in many sizes and colours. All these garments are soft breathable and available in many specifications. Our customers can avail these garments from us at market leading rates.</t>
  </si>
  <si>
    <t>We Cuzibox Fashions LLP from 2015 are a highly famous organization of the industry involved in wholesaling retailing and trading a broad assortment of best quality Ladies Jewelry. Under this range we offer Ladies Earring Designer Jhumki Ladies Rings Ladies Pendant etc. Our provided products are designed by taking only high quality components at our vendor&amp;rsquo;s ultra-modern processing unit. These products are highly demanded for their attractive pattern fine finishing super quality skin friendly and longer service life. Also we are offering these products at very affordable rates.</t>
  </si>
  <si>
    <t>Established in the year 2000 we Pravin Arts are amongst the renowned Manufacturers and Suppliers of a qualitative gamut of Kids Romper Kids Frock Kids Jabla Baby Fancy Wrapper etc. In accordance with prevailing trends of the market the provided products are designed and fabricated at our well-equipped production unit under the guidance of our talented professionals using qualitative fabrics and advanced techniques. The offered garments are extensively demanded and cherished amongst our patrons for their high tear resistant optimum quality longer life durability elegant designs alluring patterns shrinkage resistant and flawless finish. Moreover we also provide our products in diverse modified options as per the specific requirements of our honoured clients. Our customers can avail these garments from us in several sizes patterns designs and dimensions as per their needs. In addition to this we provide our products at market leading prices.</t>
  </si>
  <si>
    <t>With the team of textile experts and other professionals established in 2009 we Emo Sales Corporation are growing sharply in national market and offering soft-textured clothes. We are trusted manufacturer of Ladies Jackets Mens Jackets Ladies Dresses Ladies Track Pant and many more. These garments meet updated and current fashion and provide complete comfort to the users. Made of purest cotton these garments are skin friendly and available in the market in various color patterns and for every-age people.</t>
  </si>
  <si>
    <t>Incepted in the year 1972 Shalibhadra Creations Pvt. Ltd. is amongst the prominent Manufacturers Traders and Suppliers of an outstanding gamut of Regular Bras Bridal Bra and Panties Sets Backless Bras Feeding Bras Underwire Bras Padded Bras T-Shirt Bras Strapless Bras Luster Leggings etc. These products are highly cherished and appreciated amongst our precious customers for their features such as smooth texture softness unique design tear resistant light weight excellent stitching shrink resistance colorfastness and eye-catching pattern. The provided products are designed and tailored by our creative designers using premium quality fabrics and innovative technology keeping in mind the newest market trends. Apart from this our customers can avail these products in different patterns designs sizes and colors as per their specific requirements. Furthermore we provide these products at economical rates within the committed time-frame. We offer our products under the brand name Sonari Salient SuperSoft etc.</t>
  </si>
  <si>
    <t>Established in the year 2001 at P L Kale Guruji Marg Mumbai Maharashtra We &amp;ldquo;Pratitis&amp;rdquo; are a Sole Proprietorship based firm engaged as the foremost manufacturer of Silk Saree Embroidered Georgette Saree.Our products are high in demand due to their premium quality seamless finish different patterns and affordable prices. Furthermore we ensure to timely deliver these products to our clients through this We have gained a huge clients base in the market.</t>
  </si>
  <si>
    <t>Incorporated in the year 2012 Tanvi Impex has been richly engrossed in the manufacture of the most designer and trendy assortment of products like Ladies Gown Children Dresses Ladies Kurtis Ladies Suits Ladies Leggings Designer Tops Girls frocks etc. We have been keeping a deep knowledge about the trends and fashion prevailing in the market economy these days. Also our company has been giving out these products at a really genuine and economical market price to our patron base. Above all our products are really tested upon the material of fabrication which we make use in the manufacture of these products. Also our company has been efficiently giving out these products in within the stipulated time frame to our customer end.</t>
  </si>
  <si>
    <t>Established in the year 1995 Fashion Stop is amid the most renowned names betrothed in the business of manufacturing supplying and wholesaling a comprehensive collection of products including Kids Skirt Top Kids Frock Kids Churidar Suit Kids Ghagra Choli Kids Western Outfit Kids Capri Dress Kids Top Kids T-Shirt and Kids Salwar Kameez. Manufactured using pristine grade basic fabric and advanced tools and machinery our offered range of products are examined on a number of standards before final shipment of the order.</t>
  </si>
  <si>
    <t>Established in the year 2004 We Woodtech International have proved ourselves as a recognized manufacturer exporter and supplier of exclusive range of Wooden Boxes. Based in Mumbai Maharashtra our organization derives the comprehensive product range according to the latest market trends and modern life style. We offer Wooden Instrument Boxes Wooden Jewellery Boxes Wooden Wine Boxes Wooden Tea Boxes Wooden Gift Boxes Wooden Chocolate Boxes Wooden Dry Fruit Boxes Wooden Spice Boxes and many more. The wooden boxes which we offer are used for several applications like packaging of precision instruments chocolates soft as well hard drinks precious jewellery and various engineering tools. We owe an objective of providing quality range of products to our clients by fully utilizing the natural resources.</t>
  </si>
  <si>
    <t>Commenced business in the year 2000 Fine Touch Kids Wear has become the renowned name of industry within a very short period of time. Our company is a sole proprietorship based firm and our headquarter is located at Mumbai Maharashtra (India). We are the leading manufacturer trader and wholesaler of Girl Skirt Girls Capri Ladies Legging Girls Shorts and many more. Possessing immense industrial knowledge we are capable of understanding and accomplishing the specific requirements of the customers. We have attained the trust of large customers and have gained the opportunity of stepping into national grounds by expanding our business.</t>
  </si>
  <si>
    <t>Founded in the year 2000 Millennium Computers is an illustrious business name highly indulged in retailing supplying trading distributing and service providing an inclusive variety of products and services comprising CLCD Projector Computer Printer Assembled Computer Vinyl Cutters Wireless Camera Digital Video Recorder Network Video Recorder Network Routers CCTV Cable Networking Cable CCTV Camera Branded Laptops Fire Hydrant System Fire Alarm Systems Fire Extinguisher Public Address Systems Time Attendance System Burglar Alarm Systems Branded Computer Digital Plotter Recording System Fire Safety Training Fire Extinguishers Refilling Services Fire Extinguishers Testing Services and Access Control System Installation Service. These products are developed with the utilization of hi-tech technology under the association of adroit executives who have huge experience and understanding in this domain. The provided products are available in different packaging facilities as per the diverse desires and demands of our privileged clients.</t>
  </si>
  <si>
    <t>Started our business activities in the year 2014 we Suvam Trading Co. are dedicatedly engrossed in designing and developing a variety of exclusive ladies jewelry according to the latest fashion trends. We are a time-tested Manufacturer of God Pendant Diamond Earring Diamond Nose pin Diamond Pendant Diamond Ring and many more. Designed from pure gold and silver this range of jewelry is loved by our valued customers for their remarkable attributes like seamless finish eye-catching designs intricate pattern and long lasting shine. The complete process of jewelry making is carried out by our recruited team of skilled designers utilizing ultra-modern techniques. Moreover all the manufactured products are well checked and examined by our quality experts before they are offered to the customers. Our ethical business policies and quality centric approach has enabled us to earn a reputed place in the market.</t>
  </si>
  <si>
    <t>Since establishment in 2015 R Electronics has come up as one of the highly regarded firm engaged in Wholesale Trader and Service Provider of products such as CCTV Camera Video Door Phone and AMC Service etc. These products are best known for their low maintenance hassle free performance high efficiency robust construction and easy to install. Our expert team members make sure to source the entire product range from trusted vendors present in the market. We supply the items all across the market within defined time frame though different means of transportation. With our transparent and ethical dealings we are highly regarded amongst our clients.</t>
  </si>
  <si>
    <t>Incepted in the year 2000 we Mascot Systems are amongst the experienced Service Provider trader Retailer and Supplier of a quality assured gamut of Customized Computer Software Development Computer Repair Service Branded Computer Computer AMC Service Computer Printer LED TV CCTV Dome Camera CCTV Bullet Camera Laptop Chip Level Repairing Service Laptop Accessories Branded Laptops Wifi Router Remote Access Service Air Conditioner Computer Projector Antivirus Software Network Rack Network Switch Network Product Maintenance Services Web Solution Services Data Recovery Services Computer and Laptop On Rent Application Software Printer Chip Level Repairing Service Cell Phones Branded Tablets and Laptop AMC Service. The products provided by are developed in adherence with the industrial quality standards by our trusted vendors. Our vendors??? skilled professionals manufacture all the products by using premium quality components and modish techniques. Furthermore clients can obtain the whole range at budget friendly rates. The offered products are widely known and cherished for their elevated durability flawless finish elegant designs longer life and optimum functionality.</t>
  </si>
  <si>
    <t>Incepted in the year 1979 Mukul Enterprises is an eminent entity indulged in manufacturing and trading a huge compilation of Buffing Compound under Brand Name CAMBAYIvory Compound Polishing Compound Jewellery Green Rouge Compound Car Polishing and Cambay Compound. Developed making use of supreme in class material and progressive technology; these are in conformism with the norms and guidelines defined by the market. Along with this these are tested on a set of norms prior final delivery of the order.</t>
  </si>
  <si>
    <t>Since its inception in September 2011 &amp;ldquo;Firetek India&amp;rdquo; a unit of (Odd engineers group) of has been a leader in designing Supply installation testing and commissioning and further maintenance of Fire Protection Systems in India.The aim to provide best quality products within the specified time limit . With strong customer focus Firetek India has become a leader in providing services and solutions for Fire Hydrant and sprinkler system Detection and Alarm Systems. HVAC and ducting work air ventilation work CCTV camera and&amp;nbsp; PA system Apart from that we are also specialized in&amp;nbsp; all type of pipe line and welding work and Fire extinguisher supplyRefling works. The company has a team of more than 60 employees having specialized back grounds and strong domain expertise and operating through more than 2 offices across country. We are doing all works through this skilled manpower with super class tools and technology and never sublet any of our jobs.</t>
  </si>
  <si>
    <t>Incepted in the year 1977 Alankar Textiles is an eminent business name readily affianced in wholesaling supplying and manufacturing an exclusively fabricated assortment of Ladies Suit Fabrics Net Dress Fabrics Ladies Suits Fabric Border and Laces Ladies Saree Ladies Blouse Blouse Fabrics Cotton Lawn Fabric Dupion Silk Fabrics and Polyester Cotton Fabri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Incorporated in the year of 2012 7 Star Security Systems is a remarkable company engrossed in the wholesale trader of a flawless gamut of CCTV Camera Access Control Machine Telecom Devices Security Alarm Digital Video Recorder etc. The products we offer are composed out of a highly durable technology which helps in providing these products with an extra-long serving life and resilience. Above all we have been offering these products at a highly economical and suited market rate in 100% adherence to the needs and demands of our customers. Also we have been ensuring these products in 100% line of the precise needs and desires of our customers from across the nation. Lastly we have been ensuring these products via fully convenient and graded payment modes thus assisting with the growth of our company at an impeccable rate.</t>
  </si>
  <si>
    <t>To meet desire of ladies our firm Aarna is continuously offering best products in market. Incepted in the year 2014 its been more than a decade we are prominent manufacturer and supplier of Churidar Suits Anarkali Suits and Kids Wear. Textile engineers make these cloths very keenly using best and quality checked threads and cotton and best sewing machines. Moreover to this these cloths are favored by patrons due to skin soft texture and availability in market in many sizes and attractive designs. Best in quality these cloths meet to new fashion of market and besides this present in market at genuine price.</t>
  </si>
  <si>
    <t>Established in the year 2015 we at The Collection are a foremost organization engaged in Wholesaler of Wrist Watches and Mobile Accessories. In addition to this we have also carved a niche in rendering timely Logistic and Distribution via e-commerce.</t>
  </si>
  <si>
    <t>Established in the year 2016 at Mumbai (Maharashtra India) we &amp;ldquo;SR Creation&amp;rdquo; are a Partnership Firm engaged in manufacturing wholesaling and retailing the best quality Casual Shirts Formal Shirts Mens Denim Shirts etc.  Under the guidance of our mentor &amp;ldquo;Rizwan Shaikh (Owner)&amp;rdquo; we have achieved the trusted and reputed position in the industry.</t>
  </si>
  <si>
    <t>Established in the year 2014 we Ramaai Advertisement are foremost service provider of a variety of manufacturer and trader of Printed Box Designer Sign Board Printed Corporate T-Shirt etc. We are also service provider of Printing Service Sun Board Mounting Service Branding Service etc. Offered variety is accessible in numerous forms according to the exact wants and requirements of our respected customers. Provided services are extensively recognized owing to its attributes. The offered products are precisely designed using best quality material. Furthermore we stringently test the whole collection as per the set industrial quality standards and values using contemporary techniques.</t>
  </si>
  <si>
    <t>Sunny Enterprises started our business in the year 2000 and since then we have become recognized as the renowned Manufacturer Supplier Wholesaler and Trader of pharmaceutical disposable products such as Coveralls Dangries and Dust Free Garments ESD Aprons Class D Labcoat Inner Garments Hoods Headgears Snoods Face Mask Booties Shoe Cover Wipes Mops and many more. All these products are thoroughly engineered for finest possible and cost effective performance. We craft and design these disposable pharmaceutical products using premium raw materials and latest technology machines. These products are renowned for their attributes like excellent performance eco friendliness and cost effectiveness. Moreover these products are also acknowledged for their unique features like portability skin-friendliness and maintenance free. All the products presented by us are widely popular in government institutions and hospitals.</t>
  </si>
  <si>
    <t>Incepted in the year 2012 Miracle Moments is one of the trendies company names engrossed in the manufacture of Sublimation Frames Key Chain Mobile Cover Sublimation Mugs Sublimation Pillows Sublimation Plates Men T Shirts etc an eminent series of decorative photo frames and other showpiece items. These products are offered at a very genuine and economical market rate thus ensuring the rich dedication of our customer interest in our venture. Moreover it is ensured that these products are high in conformity to the standards which are pursuing in the arcade these days. Our manufacturing brand Sudi.</t>
  </si>
  <si>
    <t>Established in 2009 we Dasha Enterprises are manufacturing and Wholesaling optimum quality of Ladies Traditional Kurtis Silk Kurti Handloom Kurtis Cotton Kurtis Ladies Short Kurti and Sleeveless Kurti. Provided collections of these products are designed by using qualitative fabric and progressive technology. These products are highly admired by the clients for their attractive color combination light weight skin friendly easy to use and fine finishing features.</t>
  </si>
  <si>
    <t>We Gift Styles started in 2005 are one of the leading organizations involved in wholesaling supplying trading importing and exporting a broad spectrum of Table Lamps Mugs and Canes Ceramic Cups Fibre Showpiece Photo Frames Wooden Stands Table Watches and Flowers Vase Balance Balls God Showpiece Kitchen Shelf Fragrances Grass Heads Wooden Key Hangers Empty Tin Boxes Pen Stands and many more. All these products are designed by using only optimum grade components at vendors end. Offered products are highly demanded across the market for their unmatched quality and supreme finish. To suit the varied demands of our valued clients these products are used for gifting purpose.</t>
  </si>
  <si>
    <t>Incepted in the year 2011 at Mumbai (Maharashtra India) we &amp;ldquo;Shri Siddhi Cool In Cool Garments&amp;rdquo; are a Sole Proprietorship (Individual) Firm engaged in wholesale trading and wholesaling a wide range of Mens T Shirts Mens Lower Mens Blazer etc. Under the stern headship of our Mentor &amp;ldquo;Rajesh (Owner)&amp;rdquo; we have gained a noteworthy position in this industry.</t>
  </si>
  <si>
    <t>Incepted in the year 1987 Reena Enterprise is an eminent entity indulged in Manufacturing and Supplying a huge compilation of Non Woven Bags CNC Products Stamping Blocks Nylon Plates Film Output. Manufactured making use of supreme in class material and progressive tools and technology; these are in conformism with the norms and guidelines defined by the market. Along with this these are tested on a set of norms prior final delivery of the order.</t>
  </si>
  <si>
    <t>Incepted in the year of 1988 Shivam Hosiery is an all-round and responsible company name engrossed in the manufacture of a first class assortment of products like Mens Bermudas Mens Track Pants Ladies Track Pants PT School T-Shirts etc. These offered assortments are presented once every stringent and concise inspection is being carried over this product&amp;rsquo;s lining and fabrication quality. Moreover we have been providing these products at a very convenient and economical price as may suit the full convenience of our customers from across the nation. Above all our deft staffs of professionals are highly proficient in this arena owing to their years of work in this highly competitive realm.</t>
  </si>
  <si>
    <t>Established in 2008 Afsha Softoys &amp; Bags is the leading Manufacturer and Wholesaler of Kids Bag and Soft Toy. In order to store our product in an organized way we have a well-developed large warehousing facility with smooth inventory management system that is managed by our warehousing personnel in order to store our products in the safe and secure way.</t>
  </si>
  <si>
    <t>Ahimsa Impex came into being in the year 2001 and proved its  competency as the known Ahimsa Impex is a merchant of diamond i.e  Solitaires Pointers Rose Cut Briolettes and Beeds. Trader of White  Colour (Yellow Tinz mainly) diamonds in 0.18 cts to 0.49 cts sizes and  heart shape 0.20 to 0.99 cts. We are also commission agent for any  diamond quality shapes sizes and colours to pk in purity 0.01 cts to 20  cts in size white colour to yellow  brown and fancy colours in  colours Round Pear Princess Marquish Emerald Cut Heart Shape  Radiant Rose Cut Briolettes Beeds any other shape we charge our  commission from sellers not from buyer prices for buyers are nett. We  are providing international quality customized diamond and colour stone  jewellery also if design is provided by customers. We are provide our  own grading as well as certificate from Gia Igi Hrd Egl Igj or any  other Las as required on extra cost.</t>
  </si>
  <si>
    <t>Vraj Multi Solutions is engaged in manufacturing Trading and supplying wide range of multi category products i.e. Health Care Cosmetic Home Care Digital Technology Software Bio Energy Traveling Life Style Spiritual Tally TV Educational Vehicle Agriculture Electronics Apparels Jewelry Products. Our products are of excellent quality and available at reasonable rates and are appreciated by many firms and companies in India. These products are sourced only from trustworthy and reliable manufacturing companies. The reliable vendor base makes sure that they manufacture these products which are widely acclaimed amongst our customers because of their reliability and advanced features. Our knowledgeable approach towards business providing every client with precise information advice and solutions required to be successful in the Indian market backed by thorough market research in-depth analysis and accurate execution. We understand the aspirations and requirements of our clients and their distributors.</t>
  </si>
  <si>
    <t>Established in the year&amp;nbsp;2016&amp;nbsp;at&amp;nbsp;Mumbai Maharashtra&amp;nbsp;we&amp;nbsp;&amp;ldquo;Laxmivas Enterprises&amp;rdquo;&amp;nbsp;are a&amp;nbsp;Partnership&amp;nbsp;based firm engaged as the foremost&amp;nbsp;Manufacturer&amp;nbsp;of&amp;nbsp;Lehenga Choli Anarkali Suit Indo Western Dress Ladies Dress.&amp;nbsp;Our products are high in demand due to their premium quality seamless finish different patterns and affordable prices. Furthermore we ensure to timely deliver these products to our clients through this we have gained a huge clients base in the market.&amp;nbsp;</t>
  </si>
  <si>
    <t>Altitude is amongst the highly renowned firm of the industry which has marked an enviable niche in the industry in 2001. Started business as a sole proprietor our company has dedicated its whole endeavors towards the manufacturing and trading of a comprehensive range of Leather Bag Leather Shoes Leather Laptop Bag Ladies Leather Bag and Leather Backpack. Premium quality leather and other material is used in the manufacturing of whole assortment which is been procured from the reliable vendors of the industry. Also we have adopted ultra-modern production technology which enable us to stay in pace with the upcoming industrial challenges. Thus we are getting repeated orders from the customers and have successfully positioned our name in the list of top-notch companies of the industry.</t>
  </si>
  <si>
    <t>Established in the year 2014 Respect Enterprises is considered amongst the recognized manufacturers of an exceptional quality assortment of Door Security Systems Paper Binding Machines Paper Shredder Machines Lamination Machines and CCTV Security Cameras. The offered products are highly demanded and accepted in the market for their user friendly interface abrasion resistance robust construction elevated durability compact design longer working life high tensile strength maintenance free and optimum performance. These products are manufactured with the use of quality approved raw material and ultra-modular technology in accordance with industrial quality standards. Available in various technical specifications we provide these products at most competitive prices.</t>
  </si>
  <si>
    <t>Started in 2006 Navlaai Creation is manufacturing of Mens Leather Jacket Ladies Leather Jackets Mens Leather Wallets Leather Planner Ladies Bags Leather Laptop Bag Ladies Leather Wallet Leather Sling Bags Passport Wallet and much more. under the wide spectrum of products. Offered products are fabricated by using qualitative leather. These products are admired for their features like softness low maintenance shrink resistance excellent color combination beautiful patterns and pocket-friendly prices.</t>
  </si>
  <si>
    <t>Established in the year 2015 we &amp;ldquo;Anukampa Textiles&amp;rdquo; are a Sole Proprietor Company indulged in manufacturing the best quality range of Cotton Sarees. Based at Mumbai (Maharashtra India) our technologically advanced infrastructure is facilitated with ultra-modern machines. With the support of our mentor &amp;ldquo;Nishit Deora (Partner)&amp;rdquo; we have been able to attain a huge client base.</t>
  </si>
  <si>
    <t>Established in the year 2006 at Mumbai Maharashtra&amp;nbsp;We &amp;ldquo;M.K. Enterprises&amp;rdquo; are a Sole Proprietorship based firm engaged as the foremost manufacturer of Designer Shirt Formal Shirt Casual Shirt etc.&amp;nbsp;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03 Harsh Digital Print is a superior Service Provider of Digital Printing Services Graphics Designing Services Four Color Offset Printing Services ID Card Printing Services Stationary Printing Services Brochure Printing Services Commercial Designing Services Offset Printing Services Lamination Services Binding Services Scanning Services Flex Vinyl Printing Services Laser Printing Services Digital T-Shirt Printing Services and CD Cover Printing Services. With our unique ability to provide unmatched services for several printing applications we are able to stand as a highly reliable organization. We work in a wide business network and provide superlative services with complete clients satisfaction at the leading market price range.</t>
  </si>
  <si>
    <t>Incepted in the year 2016 D.H. A1 Bag is exquisitely instrumental in the realm of manufacturing supplying and trading an inclusive variety of Combo Bags Cosmetic Bags Gym Bag Lunch Box Bag and Trolley Bags.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We Prime Packaging are Established in 2009 are Manufacturer and Traders sincerely engaged in manufacturing and trading in products such as Packaging Transparent Pouch PVC Rakhi Bags Velvet Pouch and Earring Card. We are service provider of Earring Card Printing Services. These are highly appreciated due to their tear resistance tamper proof nature and long lasting nature.</t>
  </si>
  <si>
    <t>Established in 2013 Rafa Garments are enlisted amongst the commendable manufacturers of an attractive assortment of Ladies Kurta Ladies Kurti Patiala Salwar Ladies Suit Ladies Tunics Ladies Palazzo Ladies Shorts Ladies Pants Ladies Skirts and Ladies Night Pajama. Appreciated widely due to their colorfastness soft texture skin friendliness tear resistance elegant designs easily washable and shrink resistance the offered products are highly demanded in the market. Fabricated and designed in line with the latest fashion trends we ensure that only finest quality fabrics and sophisticated techniques are utilized in their designing process. Furthermore we provide these products in diverse colors designs sizes finishes and other related specifications as per the demands of our patrons.</t>
  </si>
  <si>
    <t>Incepted in the year 2016 Dsignz is an eminent entity indulged in manufacturing a huge compilation of Name Plates Leather Accessories Calligraphy Services Fashion Jewellery and Logo Designing Service. Manufactured making use of supreme in class material and progressive tools and technology; these are in conformism with the norms and guidelines defined by the market. Along with this these are tested on a set of norms prior final delivery of the order.</t>
  </si>
  <si>
    <t>Incepted in the year 2011 Clockwise Marketing Solution is one of the established business name thoroughly indulged in the domain of manufacturing and supplying to our customers an inclusive consignment of T-Shirts And Caps Leather Products Wrist Watches Promotional Pens Trophy And Mementos Desktop Products Key Chains Sign Boards And Danglers Sunboard Dispensers Displays Corporate Gifts School Bags Jute Bags Sack Bags and Travel Bags. In tandem with the developments and advancements taking place in this business arena these are highly acknowledged and acclaimed. Owing to their superlative characteristics such as accurate design long lasting nature high reliability accurate dimension and outstanding finish these offered products are credited amid our customers. All our products are developed and made up at a futuristic production unit making use of supreme quality basic material along with contemporary technology in conformism with market quality standards and norms. Along with this these products can also be obtained by our honorable customers in varied at affordable rates within the assured time.</t>
  </si>
  <si>
    <t>We are one of the trusted Manufacturers of premium-quality Tote Bags Sling Bags String Bags Tote Handbags etc those found a wide range of application in the market.</t>
  </si>
  <si>
    <t>Established in the year 2004 Jai Bhawani Traders is a notable manufacturer supplier and wholesaler of Banjara Jewelry Designer Chain Jewellery Designer Bangles Designer Payal Designer Necklace Designer Rings Decorative Diya Bajuband Jewellery Bracelet Jewellery and Mount Cap Jewellery. These products are obtainable in numerous sizes and designs that meet on patron&amp;rsquo;s demand. Our offered products are designed employing the best grade material which is acquired from well-known merchants of the market. To design these products as per current market demand we hired an adroit team who handle all the commercial activities in systematized way. These professionals are familiar with the advanced machines and tools which aid them to design these products as par worldwide industry norms.</t>
  </si>
  <si>
    <t>Established in 2015 ACN Collection is regarded amongst the noteworthy Wholesaler and Trader of a quality approved the range of Mens Shoes Ladies Shoes Kids Shoes and Designer Sandals. Under the valuable guidance of our vendors&amp;rsquo; adept professionals the complete offered range is designed and manufactured in line with latest fashion trends of the market. Our vendors utilized high-quality basic materials and innovative techniques in the manufacturing process. Owing to their attractive design rugged structure tear resistance skin-friendliness light weight and high comfort level the provided products are widely demanded by our clients. Moreover to serve the diverse needs of our clients we provide these shoes in several designs sizes and colors.</t>
  </si>
  <si>
    <t>RAW Technologies established in the year 2015. We are offering excellent security cameras which are made by high grade raw materials with using latest technology. These cameras provide easy operations and highly efficiency against all weather conditions. Our offered cameras are available in varied specifications to meet the maximum clients' requirements. Highly praised by the clients for various features this camera is precisely manufactured using supreme quality components and advanced technology under the guidance of our adroit professionals. Moreover our clients can avail these cameras in various specifications and sizes at nominal prices. Our skilled professionals design this camera using optimum quality components and modern technology in sync with industry standards.</t>
  </si>
  <si>
    <t>Incepted in the year 2010 Viratra Jewels is exquisitely instrumental in the realm of manufacturing and supplying an inclusive variety of Ladies Earrings Ladies Pearl Jhumka Pendant Set Gold Bracelet Ladies Necklace Ladies Tops and Ladies Rings. Made under the command of competent personnel these offered products are well reviewed before finally getting shipped at the doorsteps of our customers. Also the basic material used in their fabrication is of top quality and we acquired after going through a series of quality checks. Accessible with us in multiple designs all our products are well reviewed to retain their perfection.</t>
  </si>
  <si>
    <t>Incepted In the year 2014 our firm Yashvi Packaging is continuously offering best products in national area. We are well reputed manufacturer supplier and wholesaler of Lamination Roll Adhesive Tape Carry Bags Laminated Plastic Paper Bags and many more. These presented products are damage free and widely demanded in packaging industry to ensure safety of all packed products from the damaged caused by rough conditions. We offer these products in national market in minimal time.</t>
  </si>
  <si>
    <t>Established in the year 2014 Mark Enterprises is a well-established organization engaged in Wholesaling and Trading advance varieties of Mens Shirts Mens Track Pants Mens T-Shirts and many more. These products are designed with the use of advanced technology beneath the direction of skilled workforce who have enormous experience and understanding in this realm. Our entire range of products are widely demanded in the market because of their superior quality. Our unmatched varieties are highly appreciated in the market and known for their fine finishing designs colors and style.</t>
  </si>
  <si>
    <t>Established in the year 2014 at Mumbai we Gaaba Garments PVT. LTD. are a highly acclaimed manufacturer of premium quality Corporate Uniforms Industrial Uniforms School Uniforms Hotel Uniforms Mens and Womens Wear and Hospitality Products. These are manufactured at our ultramodern infrastructure facility by using premium quality fabrics and materials in strict compliance with industry specified quality guidelines. Our products are available to clients in a vast array of eye catching colors designs and prints as per their requirements. Our products are inspected on their quality by a team of professional quality analysts prior to dispatch in order to assure clients of their flawless quality. These are highly acclaimed for their softer fabric material aesthetically pleasing looks and superior tearing strength. Our products are economically priced and are available to clients within the specified period of time. Experienced professionals work together in order to make the best available to clients.</t>
  </si>
  <si>
    <t>Incorporated in the year of 2005 Hashmi Embroidery Works have been a really eminent and pioneered name of the industry engrossed in the manufacture of a highly pioneered range of embroideries. We have been highly pioneered in delivering with a rich category of We are the leading manufacturer of Ladies Suit Designer Saree and many more. We also provide the services of Suit Embroidery Work Shirt Embroidery Work Dupatta Embroidery Work Kurta Embroidery Work Sandal Embroidery Work Lehenga Choli Embroidery Work and many more. Above all our company has been genuinely engrossed in presenting with this assortment of products under the surveillance of really skilled hands of craftsman. Regardless of the huge competitions which we face in this industry our company has been eminently engrossed in delivering with these products at the most genuine and economical of prices.</t>
  </si>
  <si>
    <t>Incepted in the year 2010 Alahad Jewel Pack is one of the remarkable business name readily engrossed in the arena of manufacturing and supplying a wide consignment of products which comprise Jewellery Box Jewellery Display Set Paper Box Udan Box Velvet Box Crystal Ring Box and many more. Designed and developed making use of premium class basic material along with modernized tools and machinery these offered products are widely recommended. More to this these are well examined prior getting delivered at the destination of our patrons to retain its defect free nature.</t>
  </si>
  <si>
    <t>Established in the year 2009 at Mumbai (Maharashtra India) we &amp;ldquo;Taiba Bag&amp;rdquo; are known as the most prominent manufacturer and supplier of a comprehensive assortment of Laptop Bags College Bags Backpack Bags Travel Bags Office Bags Ladies Bags Pouch D Bags Duffle Bag and Gym Bags. These bags are widely acknowledged in the market for their intrusive attributes such as tear resistance fine finish easy carrying high strength perfect stitching intricate designs and trendy patterns. Moreover to cater to the variegated needs of the customers we offer our range in a variety of attractive colors good capacity designs styles and sizes at nominal prices.</t>
  </si>
  <si>
    <t>Established in the year 1986 S.S. Garments  has carved a remarkable niche in the market. The head office of our company is situated at Maharashtra India. The ownership type of our company is sole proprietor. Besides we have carved a niche amongst the most trusted names in this business engaged in manufacturing a quality tested assortment of Ladies Gown Indo Western Dress Ladies Suit Women Gown Indo Western Lehenga and more. The material we used in the production of entire gamut is of unmatched quality which makes products exceptional from our competitors.</t>
  </si>
  <si>
    <t>Founded in the year 2004 we Ramesh Collection are the reputed firm betrothed in Manufacturing Wholesaling Retailing and Trading the premium quality assortment of Ladies Suits Lehenga Choli Ladies Dress Material etc. The presented cloths are well-fabricated in adherence to the set quality standards using the finest quality textile and modern techniques. The provided cloths are widely demanded by our patrons for their impeccable finish smooth texture mesmerizing pattern attractive prints and vibrant colors. Furthermore the entire range of cloths is available in numerous eye-catching patterns and beautiful colors as per the demands of valuable clientele. We are also Service Provider of Embroidery Work.</t>
  </si>
  <si>
    <t>Established in the year 2008 We &amp;ldquo;Alfa Garments&amp;rdquo; is manufacturing trading and exporting an impeccable collection of Cotton Shirt Mens Jeans and Mens T Shirt under the wide range of offered products. Offered collections of these products are manufactured by using qualitative fabric and progressive technology. We have achieved a remarkable presence in the market by providing cost effective range of products to our esteemed customers. The quality of these is checked carefully to assure clients of the flawless quality of our products.</t>
  </si>
  <si>
    <t>Riviera Designs incepted in the year 1992 and is distinguished Manufacturer and Supplier of an extensive collection of finest quality Men Sweater and Pullover Men Polo T-Shirt and Women Sweater. The garments we offer are designed using supreme quality yarns which make them long-lasting in nature. Our vivacious colors modish designs and ideal stitching makes our garments famous among the fashion alert people who can also avail them in a wide variety of colors designs and sizes. Our valued clients can avail these quality products in bulk orders that too at reasonable rates. We have high-tech and well-resourced infrastructure facility which is located at Mumbai Maharashtra India. Our manufacturing unit is supported by highly developed and advance machines and tools to fabricate these garments in harmony with the guidelines of the industrial standards. Further our unit is divided into various functional divisions for smooth operations. Thanks to our sophisticated infrastructural facilities we are able to handle bulk orders of the clientele within the stipulated time frame.</t>
  </si>
  <si>
    <t>Since its inception 1990 Mykraft Apparel Co. has evolved as a prominent manufacturer trader exporter and supplier of the garments for the girls of the age group 2-12 years. The products are available in a variety of colors and designs. Our trendy and stylish product range includes Capri Pants Cotton Frocks Legging Pants Designer Pants Kids Shorts Play Suits Girls Western Dresses Fancy Skirts and Stylish Tops. Since its foundation the enterprise has earned a remarkable expertise in delivering quality stitched contemporary garments for the young girls.</t>
  </si>
  <si>
    <t>Established in 1986 Konark Rubber is a leading organization affianced in the area of manufacturing and exporting a broad plethora of Rubber Sheets Shoes Sole Slipper Sole and many more. In their development process we assure that only top notch basic material is used by our professionals along with ultra-modern tools and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t>
  </si>
  <si>
    <t>Established in 2014 We F Infotech are a trustworthy firm occupied in Wholesale Trading and Service Providing an excellent series of Biometric Attendance System CCTV Camera Computer Accessories &amp;nbsp;and much more. These products are made at vendors end utilizing the best quality component and advanced technology. Our vendors purchase the component only from the reliable and expert sellers of the industry. Presented products are enormously cherished and admired for their longer service life easy operation top performance and sturdy structure. In order to cater the precise necessities of clientele we provide these products in diverse technical configurations.</t>
  </si>
  <si>
    <t>We at &amp;lsquo;Net-Tech Vision&amp;rsquo; are committed to provide security systems and office automation products of highest quality at affordable prices. Since 2009 we are focused in fulfilling the security needs of the customers. We supply premium quality Surveillance Cameras Digital Video Recording Systems Access Control Panel Metal Detectors Fire Alarm Burglar Alarm and Video Door Phone. &amp;lsquo;Net-Tech Vision&amp;rsquo; offers complete security solutions for safeguarding your commercial and residential spaces against unethical practices like theft vandalism and crime. By installing our surveillance systems you can monitor the activities 24X7 both at work and home. We also render installation services of our products as per the nature of the site and client&amp;rsquo;s requirements. As far as security is concerned CCTV cameras have become the need of the hour and are suitable for educational institutions offices retail spots hotels parking lot government centres banks and hospitals.</t>
  </si>
  <si>
    <t>Incorporated in the year 1995 Ruchita Chain is a notable name betrothed in the domain of Manufacturing Supplying and Trading an enormous assortment of 22 Carat Gold Jewellery which includes Necklace Set Baju Bandh Designer Bracelet Designer Bangle Gokhru Bangles Jewellery Designer Hathpan Designer Kada Kandora Jewellery Designer Moti Set Plastic Bangle Pocchi Jewellery Polki Baju Bandh Designer Rakhi Designer Ring and Tussi Jewellery. In tandem with the well-defined developments and trends by the industry provided products are developed with extreme excellence at well-installed fabrication unit. Furthermore these are verified stringently before getting provided at the doorstep of our customers. Appreciated mostly for their wonderful designs finest quality attractive finish and durability these are enormously commended by our customers.</t>
  </si>
  <si>
    <t>Since its very inception in 2013 Prakash Enterprises has come up as one of the highly reputed and well known entities engaged in manufacturing in products like Jeans Gloves Asbestos Gloves Chrome Gloves Kevlar Gloves Chrome Canvas Gloves etc. Our products are highly praised for their resistant to wear &amp; tear high tensile strength perfect fitting seamless finish lightweight complete safety and comfortable wear. Many of our products are also used by workers during traffic controlling construction sites and chemical plants welding industries pesticide plants and oil refineries. We source our range of products from recognized vendors present in the market.</t>
  </si>
  <si>
    <t>Established in 2009 We Shree Enterprises is amongst some of the eminent names engrossed in Manufacturing a wide variety of products including Two Wheeler Seat Cover and Two Wheeler Parking Cover. Known for their supreme quality perfect sizes and cost effective rates these are broadly cherished and appreciated in the industry. Fabricated making use of pristine class basic material along with sophisticated tools and tackles these offered garments could be acquired from us in a range of sizes patterns and designs to select from. In addition these are inspected thoroughly prior getting delivered at the end of our customers so as to preserve their flawlessness and ear their trust.</t>
  </si>
  <si>
    <t>Incorporated in this industry in the year 2009 High Touch is a very well-known and leading market name engaged in the manufacture wholesaler and retailer of a class worthy series of leather products. Our offered merchandises are subjected to concise tests before they are being delivered to our very individual client end. Moreover we have been ensuring that our company deals with its clients based upon the fair and firm business policies which we have established in the industry so far. Some of our offered consignment of products includes those of Leather Wallets Leather Shoes Leather Bags Leather Jackets and Leather Belts.</t>
  </si>
  <si>
    <t>Founded in the year 2003 Urvi Fashion is one of the leading firms betrothed in manufacturing of Ladies Partywear Suit Anarkali SuitChuridar Salwar Suits and Ladies Salwar Kameez. These cloths are fabricated employing the industry tested textile that is sourced from industry capable merchants of market. Our presented cloths are enormously well-liked by clients owing to their long-lasting nature eye-catchy look neatly stitched and colorfastness. Our fabrication unit is embedded with automated stitching machines to fabricate these cloths as per existing market trends. Apart from this we have chosen an adroit team who has years of practice of this realm. Additionally to meet the diverse necessities of customers experts fabricate these cloths in diverse sizes and designs. In addition in order to present the best quality cloths we also check on diverse quality standards employing the advanced techniques.</t>
  </si>
  <si>
    <t>Established in the year 2004 at Mumbai we Ashika Textile India Pvt. Ltd. are a highly acclaimed Manufacturer Exporter and Wholesaler of highly qualitative Partywear Sarees Chanderi Saree Golden Border Sarees Silk Sarees and many more. These are manufactured at our spacious infrastructure facility using fabrics of the best quality and are acclaimed for their eye catching colors designs and patterns. These are available to clients in a wide range of casual as well as festive wear. Known for their elegant designs vibrant colors exceptional tearing strength and easy upkeep these sarees are available to clients in an exhaustive array of colors styles and designs to suit the client&amp;rsquo;s needs. These can also be customized based on the requirements of the clients. The sarees provided by us last for years due to the excellent quality of the fabrics used. Their stunning designs are in keeping with the latest fashion trends doing the rounds of the market and appeal to women of all age groups. We provide these to clients at budget friendly prices. We are offer these product under the own brand Ashika.</t>
  </si>
  <si>
    <t>Established in the year 1991 We Kanchan Leather are a leading manufacturer wholesaler and supplier of a broad range of Jacket and Bags for our customers. Our offered assortment includes Leather Briefcase Mens Jacket Luggage Bags Ladies Jackets Ladies Bags Card Holders and many more. These products are designed by utilizing high-grade input factors. To cater the diverse demands of our valued clients we are offering these products in different size and designs. Offered products are highly appreciated across the market for their light weight various design and high strength. Additionally these assortments are offered to the clients at very affordable rates.</t>
  </si>
  <si>
    <t>We at Ambe Creation are manufacturer of Party Wear Shirts. We established in the year 2013. Ambe Creation is a renowned name immersed in the sphere of manufacturing a comprehensive variety of products comprising Party Wear Shirts.</t>
  </si>
  <si>
    <t>&lt;ul&gt;&lt;li&gt;&lt;i&gt;Om Industrial Corporation&lt;/i&gt; was established in the year 1983.Texfelt Industries is our Sister Concern. &lt;/li&gt;&lt;li&gt;We are Wholesale Trader of Textile Felts Woolen Felts Sanforizing Felts Needle Punch Felts Wrapper Cloth etc.&lt;/li&gt;&lt;li&gt;We take pleasure to introduce ourselves as one of the distinguished organizations offering an Attractive Range of Endless Felts to our Valued Customers.&lt;/li&gt;&lt;li&gt;We Offer Felts which are manufactured with high precision under the strict management of our nimble Technical Experts with the use of Highest Quality Material. &lt;/li&gt;&lt;li&gt;Wrapper Cloth is used in dying and process for fine finishing of fabric. They are made by using Advanced Technology and Components. The Wrapper Cloth is used in Decatising Machine for finishing shrinking lustering softening of the Fabrics. It is used in all type of Fabrics used for suiting shirting fashion garments dress material etc.&lt;/li&gt;&lt;li&gt;Texfelt Industries is our sister concern.&lt;/li&gt;&lt;/ul&gt;</t>
  </si>
  <si>
    <t>Established in the year 2013 in Mumbai Maharashtra we &amp;ldquo;Singh Enterprises&amp;rdquo; are a Sole Proprietorship&amp;nbsp; based company involved as the wholesaler trader of Ladies Jhumka Ladies Earrings and many more. These products are precisely made by specialized professional at vendors end. Our company ensures that these products are timely delivered to our clients through this we have achieved a lot of success in the market.</t>
  </si>
  <si>
    <t>Established in the year 2016 &amp;ldquo;Arrow Studio&amp;rdquo; is a distinguished name engrossed in manufacturer wholesaler and trader of Corporate Gifts Desktop Gifts Corporate Diary Customized Pens Set Promotional Gifts Customised T-shirts Winner Trophies Promotional Mugs Customized ID Cards and Power Bank. Our offered range of products is sourced from authentic and reliable vendors of the industry. Products that we provide are designed in such a manner that they ensure longer service life light weight and are easy to use. In addition our offered range is magnificently designed and is extremely appreciated for their attractive designs fine-finish and eco-friendliness.</t>
  </si>
  <si>
    <t>Incepted in the year 2009 H. V. Enterprises is one of the eminent business name thoroughly engrossed in manufacturing supplying trading and wholesaling a wide gamut of products comprising House Wire Flexible Cable Armoured Cable Un Armoured Cable Industrial Cable and Wire VIR Wire Screen Cable CCTV Cable RG6 Cable Telephone Cable Copper Electrolytic Wire Submersible Cable Aluminium Twin Flat Wire Aluminium Wire and Camera Wire. The products we offer are made with perfection using top class components and modernized machinery.</t>
  </si>
  <si>
    <t>We Kg Group Electricals from 2004 are one of the popular Service providers Manufacturers and Traders of the industry offering commendable array of Residential Electrical Services Industrial Electrical Work Services Instrument Installation and Cabling Services Lightning Installation Services CCTV Camera Installation Services Electrical Testing Services Commercial Electrical Services Corporate AMC Services and Alarm System&amp;nbsp;for our valued customers. These presented services are timely executed by our sharp minded team. Moreover our experts work in close coordination to render these services as per our client&amp;rsquo;s specific requirements.</t>
  </si>
  <si>
    <t>Incepted in the year 2013 M G Enterprises is an eminent business name readily affianced in manufacturing and wholesaling an exclusively fabricated assortment of Formal Men Shirt Customized Shirt Plain Formal Shirt and Men Shirt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e Priya Enterprises are biggest name in the market established in the year 2013 at Mumbai (Maharashtra India). We are the best Manufacture Wholesaler and Service Provider of Courier Bags Non Woven Bags Plastic Welding Works and many more. All these courier pouches are designed by our engineers with the use of modern machines and tools. These courier pouches are available in many specifications. All our courier pouches are designed and created by our experts that are experienced in this realm. They utilize best of the skills and techniques to create these world class courier pouches at affordable rates.</t>
  </si>
  <si>
    <t>Established in 2016 we Bhagvati Collection are wholesale trader the premium quality of Remote Control Home and Kitchen Products Promotional Products Sewing Machine Electronic Products Wireless Mouse Pocket Chair Security Camera Screw Tool Kit and Double Canvas Wardrobe. For manufacturing of these products we make use of latest technology and machinery. Known for their design functionality durability and sturdy construction these products are available with us in varied technical specifications. Timely delivery of these products is assured owing to our wide distribution network. We take and complete the bulk assignments of these products owing to our large production capacity. The quality being our priority of these products is never compromised at our end.</t>
  </si>
  <si>
    <t>Established in 1991 Red Rose Textiles Industries Pvt. Ltd. are the renowned Wholesaler and Trader of the optimum quality range of Palazzo Kurti Ladies Palazzo Suit Designer Salwar Suit and Ladies Kurti. These products are precisely designed &amp;amp; stitched by our team of skilled designers making use of splendid grade fabric and modern stitching techniques according to the set industry norms. Further the fabric we make use in the designing process of this range is procured from some of the reliable &amp;amp; reputed vendors of the industry. By keeping in mind the various requirements of our valuable customers we offer our broad range of assorted designs colors fittings patterns &amp;amp; sizes.</t>
  </si>
  <si>
    <t>Situated in the fashion loving city of Mumbai/ Maharashtra we Saurabh Synthetics?? were founded in the year 2002. We being an experienced Manufacturer Exporter Supplier and Trader are engaged in developing a range of premium quality fabric of several types. We offer a comprehensive range of fabrics to meet wide needs of the garment industry. Our range of fabric includes Cotton Linen PV shirting Shirting Fabric and much more. We have established a high-end technological set-up to produce flawless range of fabrics. Moreover all our fabrics are designed as per the industrial quality standards under the vigilance of experienced professionals.</t>
  </si>
  <si>
    <t>Incepted in the year 1996 Dhanline is identified amongst the recognized manufacturers wholesaler and trader of an exceptional quality array of Ladies Kurtis Fashionable Nighty Night Suit. These products are designed and stitched by us in adherence with prevailing market trends and as per the industrial quality standards using premium quality fabrics and latest techniques. Our offered garments are extremely cherished and demanded due to their alluring design soft texture light weight elegant look vibrant colors neatly stitched and long-lasting nature. To achieve maximum satisfaction to our customers we provide these garments in a wide range of specifications in terms of sizes designs textures and colors. Moreover we provide these products at most reasonable rates.</t>
  </si>
  <si>
    <t>Established in the year 2006 at Mumbai we Mahadev Mobiles are a highly acclaimed Manufacturer and Wholesaler of premium quality Mobile LCD and Touch Pad Mobile Battery Booster Stereo Earphone Soldering Wire and much more. These are manufactured in at our modern infrastructure facility by using premium quality raw materials and components in compliance with industry specified quality standards. These are easily available to clients in a wide range of size color and shape at leading market prices. Our products are acclaimed for their lengthy working lifespan user friendly designs and optimum usage convenience. The quality of our products is stringently checked before dispatch by a team of qualified and experienced professionals in order to ensure the complete satisfaction of the clients. The fulfilment of the requirements of our clients is our most important priority. Our products are well known for their affordable pricing.</t>
  </si>
  <si>
    <t>Established in the year 2011 at&amp;nbsp;Mumbai Maharashtra We &amp;ldquo;Shubham Creation&amp;rdquo; are a Sole Proprietorship based firm engaged as the foremost manufacturer of Men's T Shirt Boys T Shirt Cotton T Shirt Promotional Trophy Award Trophy Writing Pen etc.&amp;nbsp;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05 &amp;ldquo;Mens Garments&amp;rdquo; are affianced in Manufacturing and Wholesaling of Coverall Suit Boiler Suit Fire Fighting Suit Safety Jacket Industrial Uniforms. Our offered products are manufactured with high grade raw material and appreciated for shrink resistance colorfastness and perfect stitching. Moreover we offer these products at pocket friendly rates.</t>
  </si>
  <si>
    <t>We Mahavir Clothing from 2013 is manufacturer wholesaler and retailer of Mens Check Shirts Mens Party Wear Shirts Mens Casual Shirts and Mens Formal Shirts under the wide spectrum of offered products. Provided collections of these products are designed by using qualitative fabric and progressive technology. These products are appreciated due to attributes such as beautiful design color fastness soft texture shrink resistance and perfect finish. Also we offer these products in diverse designs colors and textures at market leading prices.</t>
  </si>
  <si>
    <t>Established in 2013 Buddha Crafts are the leading Manufacturer Exporter Trader and&amp;nbsp; Importer of Incense&amp;nbsp;Incense holders Powder Coated Metal Candle Stand Designer Candles Terracotta Jewellery and much more. These offered products are available in many specifications and flavors. These products have great in the market owing to their features like strong design light weight rich aroma elegant look and superb finish. Our customers can buy these products at lowest rates.</t>
  </si>
  <si>
    <t>We Mumbai based Mayuresh Enterprise established in the year 2010 are one of the topmost Manufacturer and Trader of wide range of optimum quality Jeans Label Cloth Tag Garment Tag PU Faux Leather Patch Fashion Hot Fix Metal Shirt Collar Labels Vector Jeans Tag and Fabric Name Tags. Our designers design these garment labels and tags in adherence to the latest market trends by using sophisticated designing tools. Moreover these garment tags and labels are offered by us at affordable prices and can be tailor made as per the specifications provided by the patrons.</t>
  </si>
  <si>
    <t>&amp;ldquo;Striking Bags&amp;rdquo; was commenced in the year 2011 with a purpose to serve our patrons with the striking quality Bags. We are the renowned&amp;nbsp;manufacturer and wholesaler&amp;nbsp;of College Bags Laptop Bags School Bags Office Bags and Backpack Bags. Our presented range of bags is generally accepted in the industry for their noteworthy features such as easy carrying ensuring the finish tear resistance high strength perfect stitching intricate designs and trendy patterns. Our bags are acknowledged for their huge variety of design patterns color and high standard quality. Our proficiency lies in designing the stylish fashionable and contemporary backpacks in line with set industrial guidelines.</t>
  </si>
  <si>
    <t>Established in the year 2007 at Mumbai Maharashtra we&amp;nbsp;S K Enterprises&amp;nbsp;are a&amp;nbsp;Proprietorship&amp;nbsp;based firm engaged as the&amp;nbsp;Manufacturer&amp;nbsp;of&amp;nbsp;Ladies Handbag Clutch Bag Sling Bag etc.&amp;nbsp;The products which are manufacture are widely appreciated by our clients for their astonishing finish perfect quality and cost valuable nature.</t>
  </si>
  <si>
    <t>Incepted in the year 2003 we Divoya Art Jewellery are amongst the esteemed manufacturers traders suppliers and wholesalers of a supreme quality collection of Temple Earrings Polki Earrings Kundan Earrings Rajwadi Earrings Victorian Earrings and many more. Provided products are extensively recognized and demanded by our clients for their elegant designs long lasting nature highest quality glossy finish high reliability and precise dimensions. Designed as per the modern fashion trends of the market the whole range of our products is developed by the use of quality approved materials and innovative techniques. These products are available in several designs sizes colors and specifications as per the accurate demands of our clients. Apart from this our customers can avail these products from us at very feasible prices.</t>
  </si>
  <si>
    <t>Established in the year 2013 at Mumbai Maharashtra (India) we &amp;ldquo;Shree Ganpati Collection&amp;rdquo; are recognized as a prominent wholesaler trader manufacturer and retailer of Ladies Churidar Suits Ladies Sarees Ladies Dupatta and much more. The offered products are easily available to customers in a variety of stylish colors prints designs and cuts at budget friendly prices. Our team of experts work hard to provide premium quality products to clients at highly affordable market prices.</t>
  </si>
  <si>
    <t>Established in the year 1933 at Mumbai (Maharashtra India) we &amp;ldquo;Magic Eye Private Limited&amp;rdquo; are known as the reputed manufacturer Exporter of premium quality Leather Wallets Leather Bag Printed Mugetc. Under the direction of our mentor &amp;ldquo;Ramya (Marketing Manager)&amp;rdquo; we have been able to meet specific demands of our clients. We export our products to all European Countries</t>
  </si>
  <si>
    <t>Started our journey in the year 1995 we Shri Sainath Hosiery are a famous name in the garment and hosiery industry that is catering to the various needs of the market. Leveraging on our experience of more than two decades now we are manufacturer and supplier of Promotional Round and Open Neck T Shirts Promotional Cap Promotional Gifts and many more. We are also service provider of Computerized Embroidery Service Screen Printing and many more. These products are designed and manufactured by expert team of designers craftsmen and other skilled professionals by adhering to the concern for wearer and user. All our products are in current trends of the market and encompass attributes like stylish designs soft and skin friendly marvellous finish colour-fastness neat stitching attractive graphics and trendiness. With high end resources swift logistic facilities and experienced manpower we have been serving the demands of our reputed customers with optimum satisfaction.</t>
  </si>
  <si>
    <t>Established in the year&amp;nbsp;2001&amp;nbsp;at&amp;nbsp;Maharashtra India&amp;nbsp;we &amp;ldquo;My Gold Bangles&amp;rdquo; are&amp;nbsp;Sole Proprietorship&amp;nbsp;based firm involved as the&amp;nbsp;Manufacturer&amp;nbsp;of&amp;nbsp;Brass Bangle&amp;nbsp;Gold Plated Bangle&amp;nbsp;Imitation Bangle and Metal Bangl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We &amp;ldquo;SPARSH 4.0&amp;rdquo; are a well-renowned and Sole Proprietorship Firm that started in the year 2012 at Mumbai (Maharashtra India). Supported by a team of skilled personnel we are engaged in Manufacturing the finest quality Physiotherapy Products and Orthotic Shoes Insoles. Under the management of our Mentor &amp;ldquo;Sadiya Mohd Jameel Vanjara&amp;rdquo; we have achieved reputed position in the industry.</t>
  </si>
  <si>
    <t>Deep Fashion is the highly reckoned firm of the industry which came into being in the year 2000 with a sole aim of serving to the diversified needs of the customers. Started business as a sole proprietor our company has directed all its efforts towards manufacturing and trading a premium quality range of Ladies Shrug Ladies Legging Kids Legging Ladies Inner Top Printed Shrug Lycra Shrug Women Shrug Ladies Salwar and more. Our products are designed by creative personnel who are aware of the rising customers' preferences. Also to get an appropriate idea about the customers' preferences our experts also conduct the regular surveys of the market.</t>
  </si>
  <si>
    <t>Incorporated in the year of 2003 Vastra Creations is a widely known and reliable Womens T Shirts and service provider of Garment Screen Printing Service. Keeping in view industrial our clients we design and fabricate these clothes according to the emerging market trends. Thus our each piece of collection is married with exhaustive range of designs colors and fabrics that enable customers to reflect their individual style statement. Following industrial standard in the business we seek to enhance our efficiency and skills to add new designs every week.</t>
  </si>
  <si>
    <t>Established in the year 2016 at Mumbai Maharashtra we &amp;ldquo;Knacktechs Solutions&amp;rdquo; are a Sole Proprietor Company based firm engaged as the Trader of CCTV Camera CCTV Cable Fingerprint Scanner Cyberoam Firewall HD DVR Computer Accessories&amp;nbsp;and much more. These products are stringently examined on numerous quality parameters before final dispatch. Under the skilled guidance of &amp;ldquo;Umesh (TECHNICAL CONSULTANT )&amp;rdquo;we have gained name and fame in the market.</t>
  </si>
  <si>
    <t>Incepted in 2009 A. M. Jewellery Boxes is a highly prominent company betrothed in manufacturing of Jewellery Box Bangle Box Laptop Bag Luggage Bag Shaving Kit Bag School Bag Men Wallet Watch Box Liquor Gift Box and much more. We are bestowed by a team of delightful and well-informed workforces and specialists which is the effectiveness of our innovativeness.</t>
  </si>
  <si>
    <t>Incepted and established in the year 2012 Akshi Fashion has been able to capture a major client support in the market by manufacturing an impressive and flawless gamut of girls and boys clothing. Moreover our company has been fully prepared with the best and advanced equipment and infrastructure which enable us in satisfying to the precise demands of our customers at the very earnest. Some of the products our company has been duly engaged in providing include Girls Tops Ladies Shirts Mens Denim Shirts Ladies Tops Girls Skirts Girls Palazzo Girls Short Pants etc. These products are in line to the standards and norms being established at the company level and quality checked for any kind of faulty product.</t>
  </si>
  <si>
    <t>Established in 2011 our firm Lamia Impex is consistently engaged in offering best and quality checked products for using in research work and industrial area. We are well reputed wholesaler trader and importer of GPS Watches GPS Devices GPS Rearview Radar GPS Striker and many more. All these products are damage free and easily obtainable from us in numerous technical features and in proper packing. Best working showing these products are damage free and properly examined by professionals before presenting in market.</t>
  </si>
  <si>
    <t>Known for manufacture and wholesaler a qualitative range of Mens Shirt. We Balaji Clothing Co. started our business operations in the year 2008. The product range consists of Yarn Dyed Casual Shirt Striped Shirt Printed Shirt Linen Shirt Half Sleeve Shirt Funky Shirt and many more. For stitching of these shirts in accord with the latest market trends we make use of latest stitching machinery and skin friendly fabric.</t>
  </si>
  <si>
    <t>Established in the year 2012 Prince Bags is exquisitely instrumental in the realm of manufacturing and wholesaling an inclusive variety of Leather Pouch College Bag Ladies Hand Bags Leather Wallets School Bag Tiffin Bag Haversack Bag Side Bag Office Bag Mobile Cover Backpack Bag Ladies Leather Purse Laptop Bags Ladies Sling Bag Ladies Wallet Ladies Foam Purse.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Established in the year 2016 in Mumbai (Maharashtra India) we &amp;ldquo;S S Garments&amp;rdquo; are a reckoned Manufacture and Wholesaler of  Men Suits Children Suits Mens Sherwani Mens Blazer. These suits and sherwani are designed using newest technology and high quality fabrics in compliance with set industrial parameters. The offered beautiful suits and sherwani are widely acclaimed by the clients for their features like color fastness shrink resistance fine stitching skin friendliness comfortable fitting smooth texture and easy to wash. Our creative designers possess rich experience and knowledge in the domain and work in close-coordination with the clients to fulfill the requirements of the clients.</t>
  </si>
  <si>
    <t>With an aim to provide our valuable customers alargearray of products P D Fashion is manufacturing Wholesaling and Retailing optimum quality Men Kurta Men Shirts Men Linen Shirts Mens Party Wear Shirts etc. under the wide spectrum of offered products. These products are designed by using qualitative fabric and progressive technology. These products are highly admired by the clients for their attractive color combination light weight easy to use and fine finishing features.</t>
  </si>
  <si>
    <t>We Maniar Enterprise from 1988 is manufacturing optimum quality Mens Shirts. We are offering a superior collection of Mens Linen Shirts Mens Formal Shirts Mens Partywear Shirts etc. under the wide spectrum of offered products. Provided collections of these products are designed by using high quality fabric and progressive technology. These products are highly admired by the clients for their attractive color combination light weight easy to use and fine finishing features.</t>
  </si>
  <si>
    <t>The RK Trader is the trading company of garments and its gonna be the part of RK Group and we are offering to are client the best service. The company is started from 1 jan 2016 by Mr. Rohit who is the Founder n CEO of this company also trust in best customer service.</t>
  </si>
  <si>
    <t>Incepted in 2015 Bag Hee Bag is an entrenched Manufacturer of assortment of Bags. We are making accessible a far reaching scope of Ladies Sling Bags Trendy Ladies Bags Ladies Hand Wallets and Ladies Shopping Bags. These assortments of items are set up at dynamic creation unit. By utilization of amazing raw material and forefront instruments and technology these items are regarded for ideal plans and enduring nature. Keeping in mind the end goal to guarantee quality standards and qualities our variety is highly esteemed by regarded clients for engaging design perfect completion and longer life. We are quick to present quality scope of items to suit different necessities of business sector.</t>
  </si>
  <si>
    <t>We Soull Creation footed in the 2012 are manufacturing and wholesaling an impeccable assortment of&amp;nbsp;Partywear Kurti Regular Kurti&amp;nbsp;Party Wear Suits Ladies Suits and&amp;nbsp;Shirting Fabrics.&amp;nbsp;under the wide spectrum of offered products. Offered collections of these products are fabricated by using qualitative fabric and other materials. These products are highly appreciated among our clients for their features fade resistance easy to wash skin-friendly color fastness elegant look alluring design and stylish pattern.</t>
  </si>
  <si>
    <t>We ND Plus are the reputed firm betrothed in trading and wholesaling the best quality assortment of Women Designer Sarees Plain Sarees Party Wear Sarees Women Lehenga Saree Designer Blouses etc. The provided products are widely demanded by our customers for their impeccable finish smooth texture attractive prints mesmerizing pattern and vibrant colors. The presented products are well-fabricated in adherence to the set quality standards employing the best quality textile and modern techniques under the stringent direction of experts. Furthermore the entire range of products is available in many eye-catching patterns and beautiful colors as per the demands of valuable customers.</t>
  </si>
  <si>
    <t>Established in the year 1984 at Mumbai (Maharashtra India) we Mahavir Agencies are recognized as one of the prominent manufacturer exporter and Retailer of a qualitative assortment of Club Wear Shirt Men Cotton Trouser Mens Plain Shirts Formal Trouser Party Wear Shirts. Given products are widely appreciated among buyers for their unique attributes like durability softness tear resistant light weight colorfastness cost-effectiveness smooth texture high strength and long lasting sheen. Also we offer products in numerous sizes patterns and dimensions as per the variegated requirements of clients.</t>
  </si>
  <si>
    <t>With an aim to deliver our valuable patrons a large array of products S &amp;amp; D Co. incepted in the year 2000 is manufacturing best quality Garments. We are presenting a superior collection of Boys Shirts and Kids Frock. Provided assortments of products are designed by making use of qualitative fabric and advanced technology. These products are widely venerated by the customers for their attractive color combination tear resistance lightweight and fade resistance nature. Offered range is designed and fabricated from finest quality fabric with the support of our proficient and creative designers. We honestly care about our patrons and effort hard to accomplish utmost customer contentment.</t>
  </si>
  <si>
    <t>Founded in Mumbai Satyam Enterprises established in 2013 is a leading and dedicated organization engaged as manufacturer wholesaler and retailer for catering diversified needs of customers belongs to all segments of the society. The offered product portfolio comprises Baby Socks Balls Chains Crochet Bracelet Crochet Earring and many more. Besides we follow industrial standards in our business process which exhibits standard level of performance and quality we maintain in offered range of products.</t>
  </si>
  <si>
    <t>Incorporated in the year 2003 Molly Design has been one of the genuine and responsible firms of the country engrossed in the manufacture wholesaler and retailer of a classified range of fabrications. The products in which we have been dealing include merchandises like Ladies Kurtis Cape Dress High Low Dress Ladies Tunics. Our products are really trendy and highly designer which goes straight in conformance of the dedicated needs and desires of our patrons. Beside this we have been dedicatedly engrossed in giving an eminent d&amp;eacute;cor of these products at a very genuine and economical market price to our patron base. We also ensure stringent checks over the quality and eminent serving of these products before taking them for any kind of shipment towards the individual clientele base.</t>
  </si>
  <si>
    <t>Established in the year of 1970 Chheda Creation embarked its venture as a manufacturer wholesaler and exporter to create new benchmarks in the clothing and fashion industry with adorable collection of Kids Wear Anarkali Suits Lehenga Choli and many more. We are catering to wide range of customers like men women and kids hence our organization is stop place for everything customers need to dress up differently. Each piece of our collection reflects unique design and style paired with beautiful range of colors. They are available in various fabrics and sizes to meet each client&amp;rsquo;s demand. Currently we are focused to grow in the market while expanding our horizon according to the latest market trends and customer requirements.</t>
  </si>
  <si>
    <t>Established in the year 2000 P. M. Apparels brings forth an impeccable series of clothing products contrived in line with the on-going trends of the market. We are manufacture trader and wholesaler of Mens Chikan Kurtas Mens Kurta Pyjamas Mens Casual Shirts Mens Party Wear Shirts and many more which is highly acclaimed in the market owing to their etched design and eminent fabrication quality.</t>
  </si>
  <si>
    <t>Since our commencement in the year 1993 we J Blues are well-known in the industry as one of the leading organizations which is engaged in manufacturing wholesaling and supplying a comprehensive array of Leather Hand Bags Ladies Clutches Bags Ladies Wallets Cross Body &amp;nbsp;sling Bags Evening Bags Traditional Bags. The bags offered by us are known for their features like mesmerizing design immaculate finish alluring pattern and sophisticated look. Owing to the above best in quality mentioned features these bags are widely demanded by customers across the nation.</t>
  </si>
  <si>
    <t>Om Traders is an eminent entity indulged in exporters trader and wholesaler of&amp;nbsp;Hand-painted dress kurtis dress materials tote bagsjackets&amp;nbsp;clutches etc.&amp;nbsp;Manufactured making use of supreme in class material and progressive tools at our vendor&amp;rsquo;s end; these are in conformism with the norms and guidelines defined by the market. Along with this these are tested on a set of norms prior final delivery of the order.</t>
  </si>
  <si>
    <t>Established in 2010 Rtech Systems is the leading Trader Importer and Service Provider of Fibre Cable Network Router Security Camera Networking Switches Firewall Security CCTV Camera Installation Services and much more. We ensure that the entire range of products is sourced from reputed and trusted vendors having the respectable position in the market.</t>
  </si>
  <si>
    <t>As a distinguished name in the garment industry we are Wholesale Trading a wide range of&amp;nbsp;&amp;nbsp;Ladies Leggings Ladies Jeans Ladies Capri&amp;nbsp;and much more.&amp;nbsp;Our offered products are highly acclaimed for their alluring appeal.</t>
  </si>
  <si>
    <t>Incepted in the year 2015 at Mumbai (Maharashtra India) we &amp;ldquo;Rahis E-Commerce Services&amp;rdquo; are a Partnership Firm known as the reputed wholesale trader of a premium quality range of Mens Shirt Mens Jeans etc. With to the support of our mentor &amp;ldquo;Chirag Ratnani (Partner)&amp;rdquo; we have achieved the reputed position in the industry.</t>
  </si>
  <si>
    <t>Established in 1981 we Magnate Shirts are manufacturer of Kids Shirts. The product range comprises of Junior Designer Shirts Junior Fancy Shirts Junior Printed Shirts and Kids Designer Shirts. For stitching of these shirts as per the most recent business sector trends we make use of most recent stitching machinery and skin friendly fabric. Streamlined preparations of these shirts are guaranteed attributable to their ultra-modern stitching machinery. Production of these shirts is upgraded through customary up degree of infrastructural offices. alluring appearance elegant design vibrant color combination and resistance against fading &amp; shrinkage make these causal and designer shirts highly demanded for both regular use and use on special occasions.</t>
  </si>
  <si>
    <t>Incorporated in the year of 2007 Truevisions has acclaimed a very pioneered name in the industry of Trading a rich and true series of surveillance and other CCTV Camera products like Dome Camera Network Video Recorder Digital Video Recorder EPABX System Support Hard disk PVC Wires Power supply board Land Line Phone etc. All of these offered consignments are being presented in 100% support and adherence of a very adroit staff of professionals being working at our company premises. Moreover we ensure that all our devices and associated accessories are highly contemporary and reliable as may suit the deep generations of our customers from very parts of the country. Above all we ensure that these products are delivered in full adherence to the stipulated time frame as being given to the customers.</t>
  </si>
  <si>
    <t>Established in 2005 we Om Sai Collection are engaged in manufacturing and wholesaling a qualitative assortment of handpicked quality of Artificial Jewellery Bridal Sets and Gold plated Earrings. The product range consists of Artificial Jewellery Bridal Sets Gold plated Earrings Fancy Jhumka Gold plated Designer Bangles Imitation and Ladies Payal. Standardized production and designing of artificial jewellery bridal sets and golden earrings are assured due to our modern designing facility with most recent technology. Rendered by us in varied designs patterns and sizes the offered artificial jewellery bridal sets and golden earrings are appreciated for their distinctive appearance elegant design and excellent sheen. In addition to this the offered artificial jewellery bridal sets and golden earrings are known for their resistance against tarnishing. Rigorous quality checked by our quality auditors ensure that the quality of artificial jewellery bridal sets and golden earrings is in no ways compromised. Our logistic support makes use of wide delivery network for ensuring well-timed delivery of the artificial jewellery bridal sets and golden earrings.</t>
  </si>
  <si>
    <t>Incorporated in the year 2008 at Mumbai (Maharashtra India) we &amp;ldquo;Sahara Enterprises&amp;rdquo; are a Proprietorship Firm indulged in manufacturer and wholesaler optimum quality Mens Plain Shirt Mens Printed Shirt Mens Striped Shirt Mens Check Shirt. Under the direction of our mentor &amp;ldquo;Manish Gupta (proprietor)&amp;rdquo; we have been able to achieve a reputed name in the industry.</t>
  </si>
  <si>
    <t>Established in the year 2015 at Maharashtra India we &amp;ldquo;Shree Enterprise&amp;rdquo; are Marketing Manager based firm involved as the Wholesale Trader of a wholesale trader of Door Phone Attendance System CCTV Camera and much more. All our products are getting widely acclaimed among the large clientele for their exclusive designs superior quality and reliability. Apart from this our ability to maintain timelines as well as quality in the assortment providing cost-effective solutions and assurance to make timely shipment of the orders placed by customers have assisted us positioning our name in the list of top-notch companies of the industry. We are also providing CCTV Camera Repairing and Installation Service.</t>
  </si>
  <si>
    <t>Incepted in the year 2015 Shree Jinwer Apparels is betrothed in Manufacturer and Trader an extensive range of Men Shirts Men Jeans Mens Trousers and Men Pants. Our presented clothes are extremely well-liked by customers due to shrink resistance attractive design colorfastness and high comfort level. Our offered clothes are fabricated using the top quality textile which is attained from dependable sellers of market. We offer these in varied designs colors sizes and patterns at nominal prices. Our highly knowledgeable professionals fabricate the offered range as per the modern fashion trend.</t>
  </si>
  <si>
    <t>Founded in the year 2014 Parth Apparel is one of the leading firms engaged in Manufacturing of Casual Shirts Pattern Shirt Party Wear Shirt Plain Shirt Printed Shirt. Our cloths are enormously well-liked by clients owing to their eye-catchy look  long-lasting nature and colorfastness. These cloths are fabricated employing the quality tested fabric that is attained from industry capable dealers of market. Additionally to meet the diverse requirements of customers professionals fabricate these cloths in diverse sizes and designs. Apart from this we have selected a skillful team who has years of practice of this area. Besides in order to present the premium quality cloths we also check these cloths on diverse quality norms employing the advanced techniques.</t>
  </si>
  <si>
    <t>Established in 2002 Santosh Creations is an eminent entity indulged in manufacturing and wholesaling a huge compilation of Agarbati Stand Candle Stand Flower Pot Pen Stand Handcrafted Table Watch and much more. Manufactured making use of supreme in class material and progressive tools and technology; these are in conformism with the norms and guidelines defined by the market. Along with this these are tested on a set of norms prior final delivery of the order.</t>
  </si>
  <si>
    <t>Established in the year 2006 at Mumbai (Maharashtra India) we &amp;ldquo;S. S. Leather Art&amp;rdquo; are a Proprietorship Firm indulged in manufacturing and wholesaling a wide range of Mens Wallet Ladies Bag and Ladies Wallet. Under the excellent direction of our Mentor &amp;ldquo;Md Sohrab Alam (Proprietor)&amp;rdquo; we have attained a renowned position in this highly competitive industry.</t>
  </si>
  <si>
    <t>Established in 2016 &amp;ldquo;Falaq Enterprises&amp;rdquo; is a fast developing employer and captivated in wholesaling&amp;nbsp; and retailing of a wide assortment of&amp;nbsp; T Shirt Fabric Shirting Fabric and Suiting Fabric. Our offered vary of products is designed and tailor-made through our specialist and innovative professionals in accordance with present day and modern-day market traits and as per the worldwide first-class requirements by making use of supreme first-rate fabric and yarn. The uncooked material which we use is taken from most actual and reliable companies of the industry. The offered products are widely applauded and acclaimed in international market for their variety color fastness and excessive tear strength. In addition to this our first-rate inspectors check the first-class of these provided products on different satisfactory factors in order to make sure the superiority and quality.</t>
  </si>
  <si>
    <t>Came up and established in the year of 1983 Precious Trading Co. has been of the most eminent and omnipotent firms of the nation engrossed in the manufacturer trader and wholesaler of Ladies Earring Precious Stone Ladies Necklace Colored Beads and Ladies Ring. We have been ensuring over the delivery of these products in firm conformance to our policies and standards to which we truly adhere at individual dealing stage. Moreover we are engrossed in offering with these products at a very genuine and economical market price.</t>
  </si>
  <si>
    <t>Established in the year 1988 at Mumbai (Maharashtra India) we &amp;ldquo;Gulson Marketing&amp;rdquo; are a Proprietorship Firm engaged in wholesaling and trading the finest quality range of Ladies Wrist watch and Mens Wrist Watch. Under the visionary direction of our Mentor &amp;ldquo;Gul Lillani (Proprietor)&amp;rdquo; we have been beneficially succeeding among our competitors by comprehending the exact necessities of the patrons.</t>
  </si>
  <si>
    <t>Established in 2016 We Addison Enterprises is leading Manufacturer of Designer Backpack Travel Bag Gym Bag Mens Wallet Tiffin Bags etc. These products are available with us at cost effective prices. Being a quality focused name the quality of these products is never compromised and it is always maintained at our end.</t>
  </si>
  <si>
    <t>Established in the year 1982 at Maharashtra India we &amp;ldquo;Quality Footwear&amp;rdquo; are Partnership based firm involved as the Wholesale Trader of Canvas Shoes Girl Shoes Kids Shoes Kids Sandal Flip Flop Girl Half Boot Denim Shoes. All our products are getting widely acclaimed among the large clientele for their exclusive designs superior quality and reliability. Apart from this our ability to maintain timelines as well as quality in the assortment providing cost-effective solutions and assurance to make timely shipment of the orders placed by customers have assisted us positioning our name in the list of top-notch companies of the industry.</t>
  </si>
  <si>
    <t>Kapil Trading Company is the industry's most reckoned name which was incorporated in 1968 with a sole aim of serving to our respectable clients in a better possible manner. Ever since the establishment our company is highly acclaimed for wholesale trading a comprehensive range of Wrist Watch Men's Watch Chain Watch Kids Watch Ladies Watch Digital Watch Table Clock Sports Watch Analog Watch and many others.We ensure quality and reliability of the products and in turns have gained the immense support of the customers. Besides we maintain reliability in our business dealings and ensure accomplishing the orders of clients within the committed time.This further has enabled us positioning our name in the list of top-most companies of the industry.</t>
  </si>
  <si>
    <t>Established in the year 2002 Incepted in this industry with a motive to attain immense level of customer trust and credibility JK Corporation is one of the remarkable business names thoroughly engrossed in manufacturing wholesaling and trading a wide variety of products such as BOPP Tapes Air Bubble Rolls Thermocol Sheet Corrugated Rolls Corrugated Boxes Heat Sealing Strapping Roll Stretch Film Rolls MS Patti And Clips HDPE Bags Plastic Sutli Jute Sutli and many more. Using finest class basic amenities along with modernized tools and machinery these offered products are developed underneath the command of dexterous personnel. Also these are checked stringently on a number of quality grounds to ensure their safe shipment at the premises of our customers. Applauded widely for their superior quality reliability and safe usage these are widely recommended.</t>
  </si>
  <si>
    <t>Incepted in the year 2016 New Classic Fashions is an eminent business name readily affianced in manufacturing an exclusively fabricated assortment of Kids Capri Kids Frocks Kids Lehenga Kids Leggings Tops Kids Jeans Tops Kids Skirt Tops and Kids Short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Fusionjewels.Com is an exclusive online store for Imitation Fashion Jewellery of all kinds since 2001. The blends of Ethnic and Western designs provide the essence of what we stand for. The diverse range of jewellery we provide is used for several occasions and religious events which occur through out the world. Countries spanning all continents have acknowledged and appreciated our jewellery and our services. Furthermore we provide retail as well as wholesale to several countries who are interested in being part of the Fusionjewels.com experience.</t>
  </si>
  <si>
    <t>Established in the year&amp;nbsp;2001&amp;nbsp;at&amp;nbsp;Mumbai Maharashtra We &amp;ldquo;Gulab Computers&amp;rdquo; are a&amp;nbsp;Sole Proprietorship&amp;nbsp;based firm engaged as the foremost&amp;nbsp;Wholesale Trader&amp;nbsp;of&amp;nbsp;CCTV Camera Desktop Computer Laptop Computer CCTV Digital Video Recorder And Computer Mouse.&amp;nbsp;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amp;nbsp;1995&amp;nbsp;at&amp;nbsp;Mumbai Maharashtra&amp;nbsp;we&amp;nbsp;&amp;ldquo;Naqsh Classic Jewellery&amp;rdquo;&amp;nbsp;are a&amp;nbsp;Sole Proprietorship&amp;nbsp;based firm engaged as the foremost manufacturer&amp;nbsp;of&amp;nbsp;Brass Bangle Ladies Bangle Imitation Bangle Fancy Bangle etc. Our products are high in demand due to their premium quality seamless finish different patterns and affordable prices.&amp;nbsp;Furthermore we ensure to timely deliver these products to our clients through this we have gained a huge clients base in the market.</t>
  </si>
  <si>
    <t>Established in the year 2000 at Mumbai we Sana Garments are a highly acclaimed Manufacturer of premium quality Girls Frock Kids Dress Kids Legging Top and Designer Wear. These are manufactured at our modern infrastructure facility in strict compliance with industrial standards of quality by using premium quality fabrics and raw materials. These are available to clients in an assortment of colors prints sizes and designs at budget friendly market prices. These are highly acclaimed for their unmatched fabric comfort stylish designs and easily washable fabrics. Our professionals consistently strive to offer products of the best quality to clients at leading market prices as per their requirements. The fulfilment of the requirements of our clients is our most important priority. Our products are extremely popular among clients because of their economical pricing and stylish designs.</t>
  </si>
  <si>
    <t>&amp;ldquo;Rudra Creations&amp;rdquo; was incepted in the year 2002 and is distinguished manufacturer and supplier of an extensive collection of finest quality T-Shirts Men Shirts Dry Fruit Boxes Cloth Bags Duffle Bags Gym Bags Haversack Bags Promotional Products Kitchen Ware Non Woven Bags Designer Plaque Power Bank Rubberised Key Chains Award Trophies Mens Sweatshirt Kitchen Apron Designer Bags and Pen Drives. We make available the varied gamut of a variety of products serving diverse purposes in the day to day living. Owing to this diversity clients can avail their requirements from one place without trouble and inconvenience. We have a profound knowledge of the quality standards of all product categories thus make sure full value to the money spent by our clients in availing our products. These products are developed after thorough examination thus nullifying the chances of any defect in the quality of our products.</t>
  </si>
  <si>
    <t>Established in the year 2014 at Maharashtra India we &amp;ldquo;Mamta Mobile Accessories&amp;rdquo; are Propritor based firm involved as the Wholesale&amp;nbsp;Mobile CoverMobile Back Cover&amp;nbsp;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Established in the year 2009 at Mumbai (Maharashtra India) we Sangam Enterprises are known as the most prominent manufacturer of a comprehensive assortment of Nylon Bags Trolley Bags Duffle Bags Non Woven Bag Overnighter Bag and Nylon Suitcase. The products offered by us are fabricate using premium quality raw material and advanced technology in accordance with the international standards. These bags are widely acknowledged in the market for their intrusive attributes such as tear resistance fine finish easy carrying high strength perfect stitching intricate designs and trendy patterns.</t>
  </si>
  <si>
    <t>Incepted in the year 2013 Life Choice Casuals is an eminent business name readily affianced in manufacturing and wholesaling an exclusively fabricated assortment of Mens Shirts and Satin Shirts. Designed and fabricated in line with the industry defined principles and quality guidelines the fabrics used in their development are of top notch quality and are acquired from trusted sellers of the industry.</t>
  </si>
  <si>
    <t>Incorporated in the year 2007 at Mumbai (Maharashtra India) we &amp;ldquo;Barkat Hosiery&amp;rdquo; are a Proprietorship Firm indulged in Manufacturing and wholesaling and trading optimum quality Boys T Shirt Men's T Shirt Full Sleeve T Shirt. Under the direction of our Mentor &amp;ldquo;Mohammad Javed Shaikh (Proprietor)&amp;rdquo; we have been able to achieve a reputed name in the industry.</t>
  </si>
  <si>
    <t>Established in the year 2007 J.B. Corporation is the leading organization engaged in Manufacturing Exporting Supplying and Trading of Fruit and Vegetable Bags Seedless Grapes Bags Fruit and Vegetable Bags Garment Bags Soft Loop Handle Bags Plain Soft Loop Handle Bags Printed Soft Loop Handle Bags Plastic Mailing Covers and Pathology Envelopes. We understand the demands of our clients and provide them various types of bags in numerous sizes and specification. Our high effort and dedication have helped us to increase our varieties of products and cater huge assortments for various types of commercial and domestic uses. We have maintained a broad distribution network in these years and are successfully providing superior products at nominal price range.</t>
  </si>
  <si>
    <t>Sharply expanding our hands in across country&amp;nbsp;MARKET we at&amp;nbsp;Genetic Gifting&amp;nbsp;are present in the&amp;nbsp;Industry&amp;nbsp;since establishment year&amp;nbsp;2006. By offering best products with new style and innovation we have become the first choice of the customers. At present we are involved in the&amp;nbsp;Manufacturing Supplying and&amp;nbsp;TRADING&amp;nbsp;of Anti-Virus for Mobile &amp; Laptops along with the Fashion Bags.&amp;nbsp;These products are best in quality and supplied to the customers after complete inspection on numerous parameters. Moreover we charge the most competitive price for these daily use products available in the market in complete safe packing. Professionals make these products very precisely by following global standards of quality parameters and using best material.</t>
  </si>
  <si>
    <t>We &amp;ldquo;Sakaar&amp;rdquo; are best name in the market established in the year 2005 at Mumbai (Maharashtra India). We are the well trusted Manufacturer of ladies garments collections like Ladies Night Wear and Ladies Kurtis. All these ladies garments are designed by our fashion experts with the use of best fabrics and skills. These ladies garments are available in many specifications and designs. These ladies garments are available in many sizes colors and designs. All these ladies garments are highly appreciated for its stylish design trendy finish and cost effective rates.</t>
  </si>
  <si>
    <t>Established in the year 2012 at Mumbai (Maharashtra India) we &amp;ldquo;KGN Fashion&amp;rdquo; are engaged in manufacturing trading and wholesaling a best quality Ladies Kurtis and Floor Length Anarkali Kurti. Under the management of &amp;ldquo;Bhimarao Kamble ( Proprietor )&amp;rdquo; we have been able to achieve a reputed name in the industry.</t>
  </si>
  <si>
    <t>Incepted in the year 2000 National Cap is an eminent entity indulged in Manufacturer Wholesaler and Trade a huge compilation of Promotional Caps Men T-Shirt Luggage Bag College Bag and much more. Manufactured making use of supreme in class material and progressive tools and technology; these are in conformism with the guidelines defined by the market. Along with this these are tested on a set of norms prior final delivery of the order.</t>
  </si>
  <si>
    <t>Incepted in the year 1976 Matruchayya Plastic is a much-loved and all-round name absorbed in the best manufacture trader and service provider of plastics and other designer showpieces. Some of the products being offered by our company include Visiting Card Box Plastic Files Carry Bags Promotional Keychains File Folder Document Pouch Gift Box Temporary Stickers Printing Service and many more. All our products lay in full conformance to the needs of our customers. Above all our firm has been engaged in offering these products at a very sincere and efficient market rate which sits in full amenability to the wants of our patrons. Above all stringent tests are being carried over the quality of these items before they are being raised for delivery.</t>
  </si>
  <si>
    <t>Incorporated in the year 1983 we Jainsons Bag House is counted amongst the reputable manufacturer and wholesaler of Ladies Clutches Ladies Hand Bags Ladies Hand Purse Sling Bags Gents Wallet and Leather Ladies Wallet. Designed under the guidance of our adept professionals these offered products are widely recommended by our clients for their unique designs lightweight elegant appearance longer life neat stitching tear resistance and trendy look. Using optimum quality raw materials and modish techniques our offered products are developed in line with the modern fashion trends of the market. Furthermore our patrons can avail these products from us in several designs sizes and specifications as per their precise requirements.</t>
  </si>
  <si>
    <t>Founded in the year 2010 SK Computer Solution has carved a niche amongst the most dominant names in the market. We are a sole proprietorship based firm. The headquarter of our corporation is situated at Mumbai Maharashtra. We are dedicatedly engaged in trading and retailing of Bullet Camera CCTV Camera PTZ Security Camera and many more. We also provide CCTV Camera Installation Service. In addition to this our company has adopted industrially defined quality testing measures to that we can only make the shipment of error free consignment at our client end. Our experts severely check the quality of products over those parameters before making final shipment of the ordered consignment. Customers are also ensured to be accomplished their orders within predetermined time frame.</t>
  </si>
  <si>
    <t>Established in 2009 We Unnati Exim is engaged in Exporting Wholesaling Importing and Trading a wide range of Men Trousers Men Footwear Kids Garments and much more. The offered products are fabricated using quality fabric and threads under the guidance of highly skilled tailors. We use modern sewing machines and techniques to manufacture the offered range at our well-equipped production unit. Our team of hardworking professional conducts various tests based on industry set parameters to ensure flawless products. We make these available to our clients in various sizes and designs at market leading prices.</t>
  </si>
  <si>
    <t>Founded in the year 2016 at Mumbai (Maharashtra India) we &amp;ldquo;S. R. A. Leather Work&amp;rdquo; are a Proprietorship Firm renowned as a prominent manufacturer wholesaler and retailer of a comprehensive range of Mens Leather Jacket And Coat Ladies Leather Jacket And Coat Mens Leather Wallet etc. Under the supervision of our mentor &amp;ldquo;Riyaz Aalam (Proprietor)&amp;rdquo; we are proficiently moving towards success in this domain.</t>
  </si>
  <si>
    <t>Founded in the year 1996 Sharad Plastic Industries is an illustrious business firm affianced in the realm of manufacturing and supplying a vast variety Plastic Imitation Jewelry Box Neck Chain Plastic Jewellery Box Plastic Box for Bindi Plastic Box for Earring Plastic Box for Necklace Plastic Cap and Plastic Mug. These products are accessible with us in a collection of sizes dimensions and provisions to choose from. Along with this these are meticulously examined before getting dispatched at the doorsteps of our customers. Also these are designed in tune with the market defined guidelines using top class tools and machinery. The complete collection is widely cherished for its excellence and rugged designs and has received us a leading standing in this highly competitive market.</t>
  </si>
  <si>
    <t>We &amp;ldquo;Fine Shoes&amp;rdquo; are Proprietorship that started in the year 2014 at Mumbai (Maharashtra India). Supported by a team of skilled personnel we are engaged in manufacturing retailing and wholesaling the finest quality Mens Lace Up Shoes and Formal Shoes. Under the management of our mentor &amp;ldquo;Umar I Shaikh (Proprietor)&amp;rdquo; we have achieved reputed position in the industry.</t>
  </si>
  <si>
    <t>Established in the year 1984 Tushar Textiles is amongst the recognized organizations indulged in providing a supreme class collection of Cotton Fabrics Cotton Shirting Fabrics Lounge Fabric and Linen Fabrics to our customers. We provide these products to our customers within the assured time frame at their premises. We have also got a letter of appreciation from Tessitura Monti India Pvt. Ltd. In tandem with the latest industry set trends and fashion these provided products are obtainable with us in many designs color combinations and patterns to select from. These are extremely appreciated recognized by our patrons. The entire assortment is thoroughly checked on many factors before finally providing them to our patrons on many industry defined standards and guidelines. Apart from this we are key member of the RDS team for the year 2009-2010.</t>
  </si>
  <si>
    <t>Established in the year 2010 at Mumbai (Maharashtra India) we &amp;ldquo;Naitik Sports&amp;rdquo; are a Sole Proprietorship (Individual) based firm engaged in manufacturing a comprehensive assortment of Sports Lower Sports Shorts Sports T Shirt etc. Under the supervision of &amp;ldquo;Ranjeet Chauhan (Manager)&amp;rdquo; we are able to get the reputed position in the industry.</t>
  </si>
  <si>
    <t>Established in the year 2012 We Babji Enterprises are one of the leading organizations involved in Trader Exporter Wholesaler Supplier Distributor and Importer of a comprehensive range of Safety Shoes Safety Equipment Leather Shoes Sports Shoes School Shoes Casual Shoes Mens Footwear Ladies Footwear Athletic Shoes Rainwear Shoes and Gumboot Mens Leather Ankle Shoes Designer Shoes etc. Our range consists of Face Shield Safety Jackets Safety Helmets Safety Glasses Welding Glasses Double Dotted Safety Hand Gloves Safety Eye Wear Glasses Protective Face Shield Reflective Jackets Fall Arrester Safety Ropes Safety Goggles Leather Hand Gloves to name a few. Procured from the reliable and certified vendors of the market all our products are designed and developed using high-grade raw material and latest technology machinery and premium raw material. All our products are available in various designs sizes shapes and colors at market leading prices to fulfill the demands and requirements of customers.</t>
  </si>
  <si>
    <t>Founded in 1995 Kvina Apparel is one of the foremost firms involved in manufacturing and supplying of Kids Girl Casual Wear Kids Wear Girls Party Wear Dress Girls Western Wear. These cloths are fabricated employing the optimum quality of fabrics that is attained from industry proficient dealers of market. Our presented cloths are immensely well-liked by consumers due to their long-lasting nature eye-catchy look neatly stitched and colorfastness. Our fabrication unit is embedded with advanced stitching machines to fabricate these cloths as per recent market trends. Apart from this we have appointed an adroit team who has years of practice of this area. Additionally to meet the varied requirements of consumers professionals fabricate these cloths in diverse sizes and designs. In addition in order to present the optimum quality cloths we also check on diverse quality standards employing the advanced techniques.</t>
  </si>
  <si>
    <t>Meeting to the continuously changing demands of the precious patrons our firm Fashion Queen Private Limited started in the year 2007. Offering best clothes in the market our firm is involved in the manufacturing supplying and wholesaling of Ladies Ghagra Choli Girls Ethnic Wears Ladies Kurtis and Ladies Suits. These clothes are best in quality and meet to latest fashion of the market. Professionals of our firm stitch these clothes with the use of best threads and employing highly technical machinaries.</t>
  </si>
  <si>
    <t>Established in the year 2017 at Mumbai Maharashtra India we 'Akchra Trading Private Limited' is a private limited company involved as the manufacturer of Ladies Lehenga Ethnic Wear Ladies Kurti Ladies Sarees and much more. All our products are getting widely acclaimed among the large clientele for their exclusive designs superior quality and reliability. Apart from this our ability to maintain timelines as well as quality in the assortment providing cost-effective solutions and assurance to make timely shipment of the orders placed by customers have assisted us positioning our name in the list of top-notch companies of the industry.</t>
  </si>
  <si>
    <t>Established in the year 2016&amp;nbsp;at&amp;nbsp;Mumbai Maharashtra&amp;nbsp;we&amp;nbsp;&amp;ldquo;Om Technology&amp;rdquo; are&amp;nbsp;Partnership&amp;nbsp;based company involved as the&amp;nbsp;manufacturer and trader of&amp;nbsp;USB Mobile Charger USB Cable Dual USB Cable Dual Charger Mobile Earphone Zipper Head Phone Card Reader Pen Drive SD Card&amp;nbsp;and many more.. These products are precisely manufactured by our specialized professional team. Our company ensures that these  products are timely delivered to our clients through this we have  achieved a lot of success in the market.</t>
  </si>
  <si>
    <t>Established in the year 2016&amp;nbsp;at Mumbai Maharashtra we &amp;ldquo;A. K. Enterprises&amp;rdquo; are a Sole Proprietorship based firm engaged as the foremost wholesale trader&amp;nbsp;of Girls Wear Men's Shirt Men's Jeans Men's Pant and many more. 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09 Presh Tech is a prominent Manufacturer and Supplier of Bottom Pouring Vacuum Casting Machine Vacuum Pressure Casting Machine 3 in 1 Casting Machine Investment Mixer Machine Burnout Furnace Table Top Vulcanizer Digital Wax Injector Water Jet Machine Magnetic Polisher Ultrasonic Cleaner Polishing Machine For Two Operators Rhodium Plant Pen Rhodium Dust Collectors Sprue Grinding Machine Dry Gold Melter Single Polishing Machine Lapping Machine Settling Tank Nickel Plant Gold and Silver Refining Machine Jewellery Dewaxer and Jewellery Steamer Machine. With our optimum approaches we are able to devise superior range of products for various commercial and industrial uses. These are developed using high tech mechanism and are used in various applications. With our vast infrastructure facilities and market reach we are able to maintain huge distribution channels and supply our products to various regions of the nation. They are quality tested reliable high in performance and are supplied at leading market price range.</t>
  </si>
  <si>
    <t>Established in the year 2005 at Mumbai Maharashtra we &amp;ldquo;Sidven Engineering Works Private Limited&amp;rdquo; are a&amp;nbsp;Private Limited&amp;nbsp;based firm engaged as the foremost manufacturer and trader of&amp;nbsp;CCTV Camera Fire Alarm Equipments Fire Bucket Fire Extinguisher and much more. Our products are high in demand due to their premium quality consistency and affordable prices.</t>
  </si>
  <si>
    <t>Established in this industry in the year 1998 Dipshi is one of the well established firms in the industry engrossed in offering a supreme quality collection of Ladies Bangles Ladies Earrings Finger Ring and many more to the industry. Widely appreciated in the industry because of their high finish optimum quality and modern designs these are highly popular amongst our customers. The entire assortment of products is widely acknowledged for its international quality standards and alluring designs. Over the years these products have helped us in gaining a huge client support due to our unique designs and on time product delivery at the clients&amp;rsquo; end.</t>
  </si>
  <si>
    <t>Established in the year 2015 at Mumbai Maharashtra we &amp;ldquo;Vyom Apparels&amp;rdquo; are a Sole Proprietorship (Individual) based firm engaged as the manufacturer of Kids Shirt Boys Shirt Boys Leather Jacket and many more. The products which are manufacture are widely appreciated by our clients for their astonishing finish perfect quality and cost valuable nature.</t>
  </si>
  <si>
    <t>Founded in the year 2015 Phoenix Marketing is among one of the distinguished business names affianced in the sphere of wholesaling trading and supplying a wide consignment of products comprising Mens Watches and Camping and Adventure Equipment. In conformism with the guidelines and standards as mentioned by the country these presented products are designed with utmost precision in tune with the norms set by the industry. Apart from this the final array is well reviewed before getting dispatched at the premises of our patrons. Commended immensely because of their accurate dimension fine finish and longer life these are highly commended. Under the above mentioned categories we offer these products Erose 556 Veyron Analog Mens Watch Camping and Adventure Equipment Coolers and Ice Boxes 40 Quart Xtreme 4 Marine Wheeled Cooler 28 Quart Xtreme Cooler 36 Quart Xtreme 5 Cooler and 40 Quart Xtreme 4 Wheeled Cooler.</t>
  </si>
  <si>
    <t>Established in 2001 Toran Imitation Jewellery PVT. LTD. are a highly famous organization of the industry involved in manufacturing wholesaling and retailing a broad assortment of best quality Hand Clutch Potli Bag Batua Bag Ladies Handbag Ladies Wallet and Sling Bag. These products are procured from the trustworthy and authentic vendors of the market who utilizes high grade factor inputs in the manufacturing process. The offered array of products is widely acknowledged for attractive design immaculate finish and durable finish standard and light weight. Moreover we offer our product range in various sizes at affordable prices.</t>
  </si>
  <si>
    <t>Established in the year 2017 at Maharashtra India we &amp;ldquo;Ableplus Solutions PVT. LTD.&amp;rdquo; are Private Limited based firm involved as the Wholesale Trader of CCTV Camera Dome Camera Bullet Camera and many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Established in the year 1998 Dwarkesh Computers are a swiftly developing sole proprietorship company immersed in trading and supplying a supreme quality collection of Gaming Chassis Smart Plugs Power Lines Broad Band Routers Plug and Share Switches Wireless Adapter IP Cameras Wi Fi Extender and Access Point ADSL Router and 3G Router and Traveler Wifi. These products are highly required in the market for enhanced service life low power consumption easy to install durability and light weight. All the products are made-up at well-furnished fabricating unit that has all the mandatory facilities to design quality centric products with perfection and accuracy. The complete production operations are controlled by our crew of knowledgeable and nimble personnel who hold know-how in this field.</t>
  </si>
  <si>
    <t>Established in the year 2009 &amp;nbsp;at Mumbai Maharashtra we &amp;ldquo;United Creation&amp;rdquo; are Sole Proprietorship (Individual) based company engaged as the manufacturer of Men's Casual Shirt Boiler Suit Worker Suit Hospital Dress Worker Jumpsuit.Our products are high in demand due to their premium quality and reasonable prices. Under the supervision of our mentor &amp;ldquo;Mateen&amp;nbsp;(Proprietor)&amp;rdquo; we have attained a tremendous position in the market.</t>
  </si>
  <si>
    <t>Backed by rich industrial experience we have managed to establish ourselves as an eminent Manufacturer and Wholeseller of a wide array of Portfolio Bags White Boards Notice Boards Corrugated Sheets and Exhibition Display Boards. Apart from this we also offer a variety of Portfolio Bags &amp;amp; Other Novelties Portfolio Bags Plastic Corrugated Sheets Novelty Items Info press Grooved Board Bank Token Indicator Corrugated Sheet Display Boards Exihibition Display Boards Electronic Foreign Currency / Interest Rate Board Computerized Moving Display Interchangeable Display Board Systems Magnetic Display Board With Golden Letters Education Boards White Boards Notice Boards Black &amp;amp; Green Chalk Boards.These products are manufactured by using optimum quality raw material. Clients can avail these products as per their requirement at market leading prices.</t>
  </si>
  <si>
    <t>Incorporated in the year 2010 at Maharashtra India we &amp;ldquo;Khan Garments&amp;rdquo; are a Sole Proprietorship based firm engaged as the manufacturer of Ladies Top Women's Top Girls Top Casual Top and many more. The entire range of our products is precisely designed under the strict surveillance of highly experience professionals from the respective fields. We ensure to use superior quality fabrics and latest sewing machines in an efficient manner. Furthermore we have adopted strict quality checking parameters where we thoroughly inspect our each and every product in tandem to ensure a flawless dispatch. Apart from this our ethical policies reliable dealings and timely assurance of the fulfilment of orders have also assisted us positioning an enviable niche in the industry.</t>
  </si>
  <si>
    <t>Drashti Sarees are whole sale dealers in Sarees and Dress materials. Drashti Sarees was formed by Mr Manish Jain in the year 2003. He was one of the first merchants to set up a saree shop in the parel. Shri Manish Jain has more than 25 years of experience in clothes industry and has helped several people set up their own individual Saree shops in parel which is the heart of the clothing industry in Mumbai (India).Drashti Sarees has setup two shops of its own in Parel (Mumbai).</t>
  </si>
  <si>
    <t>Established in the year&amp;nbsp;2015&amp;nbsp;at&amp;nbsp;Mumbai Maharashtra&amp;nbsp;we&amp;nbsp;&amp;ldquo;Navkar Apparel&amp;rdquo;&amp;nbsp;are a&amp;nbsp;Sole Proprietorship&amp;nbsp;based firm engaged as the foremost Manufacturer&amp;nbsp;of&amp;nbsp;Mens Shirt Check Shirt etc. Our products are high in demand due to their premium quality seamless finish different patterns and affordable prices. Furthermore we ensure to timely deliver these products to our clients through this we have gained a huge clients base in the market.</t>
  </si>
  <si>
    <t>Recherche is amongst the highly renowned firm of the industry which has marked an enviable presence in the industry in 2016. We are a sole proprietorship owned business entity and have started business as a trader of a comprehensive range of Vintage T-Shirt Full Sleeve T-Shirt Casual T-Shirt and Half Sleeve T-Shirt. All our products are sourced from the reliable vendors of the industry who make use of qualitative fabric in the production of whole assortment. While procuring range from the vendors our experts strictly examine their excellence on several defined quality parameters. This is just because of providing defect free products to the customers.</t>
  </si>
  <si>
    <t>Incorporated in the year 2014 at Dadar West Mumbai Maharashtra India We &amp;ldquo;Nishi Creation&amp;rdquo; are a Proprietorship Firm indulged in wholesale Trader optimum quality Men's Shirt  Men's Jeans  Men's Track Pant etc. Under the direction of our mentor &amp;ldquo;Gaurav Morabia (Co-owner)&amp;rdquo; we have been able to achieve a reputed name in the industry</t>
  </si>
  <si>
    <t>Incepted in the year 2010 Soham Enterprise is an eminent entity indulged in wholesaling and trading a huge compilation of Time Attendance Biometric Machine CCTV Camera and many more. Manufactured making use of supreme in class material and progressive tools and technology these are in conformism with the norms and guidelines defined by the market. Along with this these are tested on a set of norms prior final delivery of the order.</t>
  </si>
  <si>
    <t>Incorporated in the year 1988 we &amp;ldquo;Gayatri Fabrics&amp;rdquo; are engaged in&amp;nbsp;trading of quality approved Shirting Fabric Suiting Fabric and Denim Fabric. These produc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Incepted in the year 2017 at Mumbai (Maharashtra India) we &amp;ldquo;Simran&amp;rdquo; are a Partnership Firm and well-renowned trader and wholesaler of a comprehensive range of Anarkali Suit Ladies Kurtis etc. Under the guidance of our Mentor &amp;ldquo;Deepak Ahir (Manager)&amp;rdquo; we have attained a distinct position in this competitive industry.</t>
  </si>
  <si>
    <t>Established in the year 2006 Royal Computers are one of the foremost retailer wholesaler and trader of a wide array of Digital Video Recorders Security Camera Digital NVR etc. We also provide CCTV Installation Service. Our obtainable products are enormously well-liked owing to their high performance less upkeep high durability and competitive prices. These products are developed by professionals at vendors&amp;rsquo; end making utilization of the most modern technology and excellent quality components.</t>
  </si>
  <si>
    <t>We are engaged in Wholesale Trader internationally known for its reputation and the quality and craftsmanship of Gifting Items Gold Plated Gifts Table Stand Watches and Writing Pens etc.</t>
  </si>
  <si>
    <t>Assimilated in the year 2007 Solanki Creation is one of the counted enterprises of the country readily active in manufacturing and supplying a complete variety of Ladies Necklace Ladies Earrings and Ladies Mangalsutra. The products we manufacture are established in close accuracy with the pre-defined values of dominion by fetching top-notch basic material and hi-tech facilities. As well these are studied methodically on a number of limits before final distribution of the shipment. Also these products are attributed and commended amid our fortunate customers for excellence. Over the years we have been able to spread a challenging place in the market due to the enthusiasm genuineness and occupied essence of our managers.</t>
  </si>
  <si>
    <t>JK Enterprises is the highly reputed company of the industry which came into being with a sole motto of being the most favored choice of the large customers. Our company has got established in 2014 and started a business as a sole proprietor. Since then we have dedicated our whole endeavors towards manufacturing the superior quality and a vast range of Bridal Set Bridal Necklace Set Earring Set and more. Our products are designed by experts who are well-versed in the respective field and are aware of the specific requirements of the customers.</t>
  </si>
  <si>
    <t>Screen Touch is indulged in manufacturing and supplying of products like Paper Tags Shopping Bags Packing Boxes and Offset Printing Products. Since our commencement in the year 2006 our company has manufactured numerous bags made up of good fabric and available in various designs and fabric. We have different range of bags which include Paper Bag Non Woven Bag Plastic Bag and Shopping Bag. Bags and tags are highly demanded in the market; therefore our company has concentrated on manufacturing the products in bulk without compromising with the quality. Over the years we have made many clients and customers who have appreciated us for our quality and timely services. We make sure that our products are distributed in the market properly so as to meet the demands of the customers. Ours is a sole proprietorship firm and our products have uncountable features. We make sure our products are manufactured without harming the nature and environment in any way.</t>
  </si>
  <si>
    <t>Established in the year 2008 at Maharashtra India we &amp;ldquo;Hafiz Garments&amp;rdquo; are Sole Proprietorship (Individual) based firm involved as the Manufacturer of Mens Lower Track Pant Kids Lower Mens Short Mens Trouser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Purav Tarpaulins started its manufacturing business in the year of 2010 but it was one of the reputed and registered contractors of tarpaulins products used in monsoon period and many other polythene bags canvass jute and packing material since 1981. We only came to the manufacturing business after serving for nearly three decades as a well known contractor to our customers. After getting a complete idea of the market and gaining lot of confidence from our customers we decided to enter the production line.</t>
  </si>
  <si>
    <t>Incorporated in the year 2012 we &amp;ldquo;Zainab Enterprise&amp;rdquo; are engaged in manufacturing of quality approved Men's Shirt Gents Shirt and many more. These produc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Incorporated in the year 2014 we &amp;ldquo;Ak Garments&amp;rdquo; are engaged in manufacturing of quality approved&amp;nbsp;Casual Shirt Check Shirt Printed Shirt and many more. These produc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Established in the year 2006 Kalpataru Textiles is one of the noted entities betrothed in manufacturing trading and supplying an inclusive variety of Men Jeans Men Cargo Shorts and Men Trousers. Made-up and designed with supremacy we assure that only top-notch class fabrics altogether with modernized amenities are utilized in their garments process. To add the final consignment is well reviewed before final shipment at the doorsteps of our clients. We also offer these in a diversity of sizes pattern designs and stipulations to meet with our customers&amp;rsquo; specific demands.</t>
  </si>
  <si>
    <t>Divine Infotech is amongst the highly renowned and reliable company of the industry which came into being in 2016 and within the very short time period it has marked a distinct position in the industry. We have started business as a sole proprietor and dedicated our whole endeavors towards trading a technically advanced range of&amp;nbsp;We have achieved a widespread recognition by trading an advanced range of &amp;nbsp;GoPro Hero5 Black Action Camera&amp;nbsp;Apple iPhone 7 Smart Battery Case&amp;nbsp;and&amp;nbsp;Blackberry Mobile Phone&amp;nbsp;series.&amp;nbsp;Highly acclaimed for their unmatched operations quality and performance our products have become the most preferred choice of the large customers. Besides we have earned the trust of the clients by making reliable business dealings with them and assuring to meet their orders within the committed time frame.</t>
  </si>
  <si>
    <t>S R Jewellery is the highly reputed company of the industry which came into being with a sole motto of being the most favored choice of the large customers. Our company has got established in 2017 and started a business as a sole proprietor. Since then we have dedicated our whole endeavors towards manufacturing the superior quality and a vast range of Rakhi Pendant Zinc Rakhi Pendant Stone Rakhi Pendant and more. Our products are designed by experts who are well-versed in the respective field and are aware of the specific requirements of the customers.</t>
  </si>
  <si>
    <t>Established in the year&amp;nbsp;2011&amp;nbsp;at&amp;nbsp;Mumbai Maharashtra we&amp;nbsp; &amp;ldquo;Royal art jewellery&amp;rdquo; are&amp;nbsp;Sole Proprietorship (Individual)&amp;nbsp;based firm involved as the&amp;nbsp;Manufacturer&amp;nbsp;of&amp;nbsp;Imitation Bangle And Artificial Bangle. All our&amp;nbsp; products are getting widely acclaimed among the large&amp;nbsp; clientele for their exclusive designs superior&amp;nbsp; quality and reliability. Apart from this our ability&amp;nbsp; to maintain timelines as well as quality in the&amp;nbsp; assortment providing cost effective solutions and&amp;nbsp; assurance to make timely shipment of the orders placed&amp;nbsp; by customers have assisted us positioning our name in&amp;nbsp; the list of top-notch companies of the industry.</t>
  </si>
  <si>
    <t>Established in the year&amp;nbsp;2017&amp;nbsp;at&amp;nbsp;Mumbai Maharashtra&amp;nbsp;we&amp;nbsp;&amp;ldquo;Grass Enterprises&amp;rdquo;&amp;nbsp;are aPartnership&amp;nbsp;based firm engaged as the foremost&amp;nbsp;wholesale trader&amp;nbsp;of&amp;nbsp;Mens Shirt Mens Jeans Mens Full Sleeve T Shirt Mens Half Sleeves T Shirt Mens Half Sleeve Shirt&amp;nbsp;and Mens Cargo Pant. Our products are high in demand due to their premium quality seamless finish different patterns and affordable prices.&amp;nbsp;Furthermore we ensure to timely deliver these products to our clients through this we have gained a huge clients base in the market.</t>
  </si>
  <si>
    <t>Incepted in the year 2001 Afreen Enterprises is a prominent Manufacturer Trader and Supplier occupied in presenting an inclusive assortment of College Bags Ladies College Bags Ladies Handbags Laptop Bags Luggage Bags etc. Crafted and fabricated in compliance with the prevailing fashion industry guidelines and norms we promise that only supreme quality material and other advanced techniques are used in their manufacturing procedure. Under the above mentioned categorization we provide Stylish College Bags Ladies Stylish College Bags Ladies Leather Handbags Black Laptop Bags to our customers in an assortment of colors patterns sizes and designs. Highly acknowledged and treasured owing to their noteworthy appearance color fastness skin friendliness graceful patterns and excellent texture these offered products are enormously in acknowledgement.</t>
  </si>
  <si>
    <t>Established in the year 2013 Matias Global is an eminent name in market in the field of manufacturing and supplying an impeccable array of Antique Products Boxes Corporate Gifts Sets Box Cufflinks and Buttons Box Festival Box Garment Wooden Boxes Herbal and Rustic Art Products Wooden Boxes Jewelry Boxes Leather Products and Accessories Wooden Boxes Watches Wooden Packaging Boxes Wedding Boxes Wine Bottle Wooden Boxes and Writing Instrument Wooden Boxes. We have received huge appreciation in offering this extensive range of products which are in enormous demand these days. Our offered products have received a distinctive name for their sturdy designs fine finish and many more merits. In addition to this we are offering these products to each and every single corner of the nation with our huge circulation network. Together with this we also check the complete assortment on a number of aspects prior delivering them to our customers to acquire their trust and credibility.</t>
  </si>
  <si>
    <t>Established in the year 2004 at Mumbai Maharashtra (India) we &amp;ldquo;Anjum Wooden Hanger&amp;rdquo; are recognized as the prominent manufacturer of Wooden Saree Hangers Wooden Hangers Wooden Bottom Hangers Wooden Jacket Hangers Wooden Kids Dress Hangers etc. Our company is a Sole Proprietorship based company. Under the supervision of &amp;ldquo;Mazharuddin Ansari (Proprietor)&amp;rdquo; we have reached the top position in this domain.</t>
  </si>
  <si>
    <t>Founded in 1995 at Maharashtra Sangeeta Krishnani  is a world known manufacturer supplier wholesaler retailer and exporter of a wide collection of Ladies Kurtis Anarkali Suits Designer Sarees Ladies Tunics Ladies Kaftans and Ladies Gowns. Our range comprises the Ladies Fancy Kurtis Black Fancy Kurtis Trendy Ladies Kurtis Designer Anarkali Suits Glamorous Anarkali Suits Embroidery Anarkali Suits Trendy Designer Sarees Designer Sarees Embroidery Sarees etc. We are a trusted name in the this industry owing to our optimum quality products and affordable prices. We are offering an extensive range which is obtainable in several designs and sizes. Our all products are easily available in the market at reasonable price. With the excellent support of our expert professionals we are competent to attain all the set of objectives within the given period.</t>
  </si>
  <si>
    <t>Relax Graphic Stationery since 2010 is leading Service Provider for Flex and Vinyl Printing Digital Printing Envelopes and Letterhead Printing T-Shirt Printing Promotional Printings ID Card Printing Name Plate Printing Trophy Printing and Certificate Printing.</t>
  </si>
  <si>
    <t>T PrintsT prints&amp;nbsp;is the highly renowned firm of the industry which has marked an enviable presence in the industry in&amp;nbsp;2017. Since then we have indulged our whole endeavors towards the&amp;nbsp;manufacturing wholesaling and retailing&amp;nbsp;of a comprehensive range of&amp;nbsp;Printed T-Shirt Men's T-Shirt Ladies T-Shirt Couple T-Shirt Wrist Band Coffee Mug&amp;nbsp;and more. We are also highly acknowledged for offering trustworthy&amp;nbsp;Printing Service. Our all products are designed keeping the specific needs of customers in mind and to offer services we have specialized team of experts. We are well-versed with the growing requirement of the customers and ensure providing assortment as well as solutions to them accordingly.</t>
  </si>
  <si>
    <t>Established in the year&amp;nbsp;2015&amp;nbsp;at&amp;nbsp;Mumbai Maharashtra&amp;nbsp;We &amp;ldquo;India King Co.&amp;rdquo; are a&amp;nbsp;Sole Proprietorship&amp;nbsp;based firm engaged as the foremost&amp;nbsp;manufacturer&amp;nbsp;of&amp;nbsp;Girls Suit Garments Fabric Ladies Kaftan Ladies Suit etc.&amp;nbsp;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1998 at Mumbai Maharashtra we 'K.G.N. Kids Wear' is sole proprietor based firm involved as the manufacturer of Kids Jacket Suit Kids Full&amp;nbsp;&amp;nbsp;Suit Kids Waist Coat and Kids Kurta Pajama Kids Pathani Suit Kids Coat suit Boys Pant Bablaa etc.These products are precisely manufactured by our specialized professional team. Our company ensures that these products are timely delivered to our clients through this we have achieved a lot of success in the market.</t>
  </si>
  <si>
    <t>Established in 2015 SNP Enterprise is a leading manufacturing importing and exporting of offering a broad plethora of Customized Phone Covers Designer and Customized Hip Flask Customized Luggage Tags Customized Coasters Customized Water Bottle Customized Visiting Card Holder Customized Mouse Pads Designer Laptop Bags Designer Lamps and Personalized Photo Case. In their development process we assure that only top notch basic material is used by our professionals along with ultra-modern tools and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t>
  </si>
  <si>
    <t>Incorporated in the year 2009 at Mumbai Maharashtra India We &amp;ldquo;K.R. Apparels&amp;rdquo; are a Proprietorship Firm indulged in manufacturer optimum quality Ladies Jeans Kids Jeans etc. Under the direction of our mentor &amp;ldquo;Abdul&amp;nbsp;Karim (Owner)&amp;rdquo; we have been able to achieve a reputed name in the industry.</t>
  </si>
  <si>
    <t>Established in the year&amp;nbsp;1995&amp;nbsp;at&amp;nbsp;Mumbai&amp;nbsp;Maharashtra we &amp;ldquo;A One Footwear&amp;rdquo; are a&amp;nbsp;Sole Proprietorship&amp;nbsp;based firm engaged as the&amp;nbsp;Manufacturer&amp;nbsp;of&amp;nbsp;Casual Sandal&amp;nbsp;Flat Sandal&amp;nbsp;and&amp;nbsp;Party Wear Sandal.&amp;nbsp;The products which are manufacture are widely appreciated by our clients for their astonishing finish perfect quality and cost valuable nature.</t>
  </si>
  <si>
    <t>Established in the year 2011 at Maharashtra India we &amp;ldquo;Yash Enterprises&amp;rdquo; are Sole Proprietorship (Individual) based firm involved as the Manufacturer of Party Wear Shirt Kids T Shirt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We &amp;ldquo;Jhaveri Immitation Jewellery Pvt. Ltd.&amp;rdquo; is one of the well known and quality assured enterprises established in the year 1994 at Mumbai (Maharashtra India). Our offered assortments are manufactured using high grade quality of raw materials and latest technology. Furthermore we manufacture these assortments that comply with international standards with the expertise of our qualified and talented engineers. We are the best Manufacturer and Supplier of Hair Clutcher Stylish Brooch and Fashion Pin. The offered assortments are available in various specifications to meet the ever evolving demands of the patrons. These array of quality assured goods are highly demanded by Indian women for its beautiful look color variation economical nature appealing design quality assurance and cost effective nature.</t>
  </si>
  <si>
    <t>Established in the year&amp;nbsp;2009&amp;nbsp;at&amp;nbsp;Mumbai Maharashtra&amp;nbsp;we&amp;nbsp;&amp;ldquo;Smart Choice Garments&amp;rdquo;&amp;nbsp;are a&amp;nbsp;Sole Proprietorship&amp;nbsp;based firm engaged as the foremost Manufacturer&amp;nbsp;of Check Shirt Plain Shirt and Printed Shirt. 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12 at Maharashtra India&amp;nbsp;we &amp;ldquo;Redress&amp;rdquo; are Sole Proprietorship based firm involved as the Manufacturer of Designer Lehenga Choli Indo Western Suits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The unsurpassable knowledge of fabric has placed Canvas Enterprises India among the top Manufacturers Exporters and Suppliers of different types of garments and tents. Our range of products includes Mens Gavani Jeans Mens Polo T- Shirts Mens Chinos Swiss Cottage Tents Marquees Tent Relief Tent Tent Canvas Fabric and Mens T-Shirts. Also the GAVANI trademark is launched by our founder with an aim to redefine fashion. In addition we perform with a dint of hard work to attain the highest levels of client satisfaction.</t>
  </si>
  <si>
    <t>Incepted in the year 2012 our firm Glorious Design is continuously immersed in offering best products to all young men. We are leading manufacturer and supplier of Mens Kurtas Designer Sherwani Kurta Pajama Modi Jacket Mens Suits and Indo Western Mens Wear. Moreover to this these presented products have longer life and availability in the market in various colors designs and patterns. Professionals work in close coordination to offer these products in safe mode. Meeting to latest fashion of the market these products are best in finishing and reliable in nature. Professionals offer these products as per specific requirement of precious consumers.</t>
  </si>
  <si>
    <t>Established in the year 2010 Bag Cottage Industries is amongst the reputed enterprises involved in Manufacturing Trading and Supplying a comprehensive range of Cotton Bag College Bag Sling Bag Rope Sports Bag Jute Bag PU Gym Bag Canvas Bag Ladies Purse and Bag School Bag and Shopping Bag. Designed and fabricated making use of supreme quality basic material under the association of competent professionals these products are highly acknowledged for durability fine stitching and perfect finish. Along with this these are obtainable in different specifications in order to gain high level of client gratification and trust. More to this these bags are highly known in the market for their alluring patterns and exquisite designs.</t>
  </si>
  <si>
    <t>Established in the year 2012 Padmavati Jewellery is a well known firm immersed in the domain of manufacturing trading supplying and exporting a huge collection of Designer Bangles Designer Gold Necklace Designer Mangalsutra Kundan Rings Kundan Necklaces Kundan Maang Tikka Kundan Payal and Designer Gold Chains and many other products. These ornaments are crafted at our fabrication unit making use of fine grade raw metal and highly sophisticated machinery. In line to the latest fashion and demands of all ladies our offered assortment is highly praised for its unforeseen designs and best quality. Under the guidance of our fashion designers these ornaments are inspected on many steps of the crafting process to maintain their elegant finish optimum quality shining and precised designs.</t>
  </si>
  <si>
    <t>Established in 1990 Oman Creation 25 years established engaged in garments manufacturing trading wholsaling and service providing of Mens Kurta Ladies Kurti and Tailoring Service. Womens Kurti labeled ARCH Elements and Mens Kurta Label PAVAN and OMAN . We also make undertake bulk garment production and make fashion collection as per designer.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t>
  </si>
  <si>
    <t>Established in the year 2013 at Mumbai (Maharashtra India) we &amp;ldquo;Panacea&amp;rdquo; are Proprietorship Firm engaged in manufacturing and wholesaling the best quality Half Sleeve T Shirts and Full Sleeve T Shirts. Under the leadership of our Mentor &amp;ldquo;Subrata Sasmal (Proprietor)&amp;rdquo; we have gained a remarkable position in the industry.</t>
  </si>
  <si>
    <t>We Kiwi Kreation are well known organization established in the year 2015 at Mumbai (Maharashtra India). We are the biggest and name in the market offering beautiful looking array of ornaments like Antique Bracelets Traditional Necklaces Traditional Jewelry Sets and Antique Earrings. All these ornaments are pretty and available in many designs. These ornaments are created keeping in mind the customer requirements. These ornaments are comfortable to wear and available in many colors as per the requirements. These ornaments are created by our jewellery designers that are most experienced and professionals in this realm. Beautiful design high durability and quality certifications makes our offered ornaments collection highly appreciated by our customers.</t>
  </si>
  <si>
    <t>Established in the Year 2013 Gayatri Construction is a paramount wholesaler distributor supplier and trader of Ladies Fashion Accesories  Mens Genuine Leather Wallets and Womens Fashion Wear. These products are manufactured in line with global guidelines at our vendors&amp;rsquo; premises. All our products are widely admired for durability and less maintenance features. We understand the exact demands of the customers and offer products accordingly. Our team members work in coordination with each other for the growth and success of the company. Our range of products is customized as per the specifications given by the clients to attain maximum satisfaction.</t>
  </si>
  <si>
    <t>Founded in the year 2012 Dishaa Safety is a recognised Manufacturer and Wholesaler of Safety Shoes Boiler suits Disposable Coverall Suit and much more. Our products are extremely used by customers due to their top quality attractive design highly comfortable various colours and long-lasting nature. These products are made by expert&amp;rsquo;s team who has rich industry skill and experience. In addition experts check our products on industry standards and parameters to ensure the quality and durability. Moreover our right business policy makes us well-known firm of the market.</t>
  </si>
  <si>
    <t>Established in the year 2004 Z Plus Security Systems Pvt. Ltd. is a leading organization engaged in the business of Wholesaling Trading and Supplying an outstanding quality range of Electronic Products. Under this compilation we are offering a wide range of products including CCTV Cameras Smart Watches DVR Security System AHD DVR System Convert Camera Spy Camera Video Door Phones Alarm Lock Biometrics and Access Control System etc. These offered products are widely valued for their quality. Offered products are designed by the usage of superb quality raw material and advanced tools at the end of our vendors. Moreover these are accessible in different standard stipulations with us and could be modified according to the patron&amp;rsquo;s requirements.</t>
  </si>
  <si>
    <t>Established in the year 2010 we Praful Trading Co. are instrumental in wholesale trading a wide assortment of Kids Baba Suit Kids Night Suit Kids Panties Kids T Shirt Kids Towel Kids Vest etc.. We take the bulk orders of Kids Wear Girls Night Suit and Napkin Holders due to our vendors&amp;rsquo; base with large production capacity. From procurement till the final dispatch at the buyers&amp;rsquo; end the Kids Wear Girls Night Suit and Napkin Holders undergo different quality assurance procedures. Kids Wear Girls Night Suit and Napkin Holders are delivered within promised and stipulated time frame due to our logistic support professionals who make use of wide and well-connected distribution network. For ensuring utmost and highest standards of quality the Kids Wear Girls Night Suit and Napkin Holders are obtained from reliable and reputed vendors.</t>
  </si>
  <si>
    <t>We &amp;ldquo;Jeeya Diamond&amp;rdquo; are well appreciated name in the market established at Mumbai (Maharashtra India). We are the leading Manufacturer and Wholesaler of Diamond Pendant Set with Ring Pendant Set with Rings Diamond Pendant Diamond Bangles etc. All these diamond jewellery are created and designed by our jewellery designers. Our designers are experts experienced and well qualified in this niche. They create this beautiful looking diamond jewellery with best gems materials and tools. All our diamond jewellery are eye catching and available in many specifications. These diamond jewelleries are available in many sizes and prices to choose from</t>
  </si>
  <si>
    <t>We Delta Connection from 2000 are a popular organization in the industry for manufacturing and trading a wide variety of Security Camera DC Wire Connector CCTV Copper Cable and many more. Making use of supreme in class material and contemporary tools and technology our presented products are developed with high excellence. Extensively valued for their long service life low maintenance high performance and perfect finish our provide assortment of products are highly commended.</t>
  </si>
  <si>
    <t>Incepted in the year 2012 DPS Gems &amp; Jewels Pvt. Ltd. is a reckoned organization affianced in the arena of Manufacturing Supplying Wholesaling and Retailing a broad and comprehensive compilation of Gold Jewelry and Diamond Jewelry. Designed and developed with extreme perfection and accuracy our offered range of products is widely recommended owing to their latest designs and fine texture. Under this categorization we offer Diamond Earrings Diamond Rings Diamond Pendant Antique Diamond Rings Gold Pendant Gold Rings Gold Earrings and Antique Gold Earrings. Using supreme-quality material and ultra-modern tools and machinery these are developed under the direction of skilled personnel to maintain their sync with the prevailing fashion trends. Appreciated for their eye-catching looks smooth finish and alluring patterns our clients can get these from us at market leading rates within the promised time. Customers can purchase the provided earrings from us at the most inexpensive price range.</t>
  </si>
  <si>
    <t>Aradhana Apparels thrives on the principles of providing the innovative and quality corporate gifting promotional gifting and stationary solutions to our esteemed customer base. The vision is to bring a new dimension to a person's life through the medium of this sensitizing range of offerings. We have been providing a wide range of Polo T-shirts Dry fit T-shirts Plain Shirts Attractive range of trophies and Bags as well as the customized mugs since 2011.</t>
  </si>
  <si>
    <t>Established in the year 2012 Zaiba Jewellers is enlisted amongst the commendable manufacturer wholesaler and trader of an exclusive range of Ladies Necklaces Set Ladies Earrings Ladies Payal Ladies Ring Ladies Jhumka Handpan Pendant Ladies Chain Pendant Baju Band Ladies Bangles Maang Tikka Ear Tops Crystal Necklace Ladies Crown. The offered collection is highly demanded and cherished among our respected clients for its remarkable features such as attractive look elegant design fade resistance glossy finish long lasting shine and premium quality. The provided range is designed and developed in line with latest fashion trends by using finest quality materials. Moreover we strive to cater to the exact clients&amp;rsquo; demands and needs; hence we provide this range in a wide range of sizes design and other specifications. Our respected patrons ca avail these products from us at most competitive prices.</t>
  </si>
  <si>
    <t>We&amp;nbsp;&amp;ldquo;Vaaman Creation&amp;rdquo; are a well-established&amp;nbsp;manufacturer&amp;nbsp;and&amp;nbsp;supplier&amp;nbsp;of an exclusive collection of&amp;nbsp;Brasso Designs by Neeta Lulla M.N. Sarees Designs by Surily Goel Chiffon Net Sarees&amp;nbsp;and&amp;nbsp;Velvet Archives.</t>
  </si>
  <si>
    <t>Senorita Jewellery Co. Pvt Ltd. established in 1993 has attained a prestigious position in the Manufacturer Exporter Wholesaler Trader and Retailer of Gold Plated Jewellery American Diamond Jewellery Gold Bangles and Bracelets Polki Bangls and Elegant Stones Studded Necklace Sets etc. Entire range is manufactured under strict supervision incorporating progressive tools and technology. Our professionals make the use of pure metal and attractive stones in their development. With the assistance of our efficient procuring team we have been able to present defect-free products. All the products are made available at reasonable market price.</t>
  </si>
  <si>
    <t>Incepted in the year 2000 at Mumbai (Maharashtra India) we &amp;ldquo;LUXARI WOOD CRAFT&amp;rdquo; are Sole Proprietorship (Individual) based company engaged in manufacturing of Gift Box Hinges Jewellery Box Hinges etc. Under the direction of our Owner &amp;ldquo;Mohammad Haroon&amp;rdquo; we are increasing the long list of satisfied clients.</t>
  </si>
  <si>
    <t>Incepted in the year 1994 Creative Bags is a renowned entity betrothed in Manufacturing Supplying Trading and Exporting a designer and innovatively crafted plethora of Bags to our customers. At par with the latest fashion trends and colors which are fashionable these days these offered bags are available with us in different colors patterns sizes and shapes to choose from. Some of the products offered y us include Fancy Handbags Silver Gold Evening Bags Stylish Handbags Gents Wallets Womens Wallets etc. Under this collection we are offering Silver Gold Evening Bag Designer Clutch Fancy Clutch Stylish Handbag Leather Handbag etc. to our customers in numerous patterns colors and designs to choose from. Also we utilize exceptional grade basic material and advanced machinery in their fabrication process to maintain their longer life and reliability when used by our customers. Especially favored owing to their longer life light weight and trendy patterns these offered products also undergo numerous quality tests before final dispatch of the order.</t>
  </si>
  <si>
    <t>Murugan Infotel Pvt Ltd is a quality-focused company specializing in systems integrator in the domain of Electronic Security Fire &amp;amp; Telecom. We maintain a large stock of many leading International and Indian brands. Our offered range of integrated systems are designed to cost-effectively align with current and future needs. Established in 2010 today we are recognized as a Government Registered Company headquartered in Mumbai Maharashtra India. Our offering products are CCTV Camera CCTV Security Camera Alarm Systems Surveillance Camera Video Door Phones CCTV Systems Biometric Attendance Systems Wire Line &amp;amp; Wireless Equipments etc</t>
  </si>
  <si>
    <t>Gift Darbar is an online gift store which enable visitors to select &amp; send fresh flowers Bouquet Cake Chocolate Teddy Bear &amp; personalised Gift such as Mugs Pillow T-shirt Frames across the globe.</t>
  </si>
  <si>
    <t>Established in the year 2005 Avon International is among the most distinguished Manufacturer Supplier Exporter and Trader of an unmatched quality collection of Disposable Hospital Gowns Disposable Aprons Disposable Ambu Bags Disposable Baby Wrappers Disposable Caps Disposable Cord Clamps Disposable Face Masks Disposable Gloves Disposable Hospital Bed Covers Disposable Shoe Covers Disposable Surgical U Drapes Disposable Waste Bags Nebulizer Machines Needle and Syringe Destroyers Skin Blades Surgical Disposable Drapes Cleanroom Suits Pharmaceutical Lab Coats Disposable Medical Kits. The whole range of product is manufactured by the use of quality assured raw materials which is highly demanded in the market by our valued customers. All our products are available in diverse designs and sizes and technical specifications as per the needs of our clients. Our assiduous professionals make use of advanced machines and technologies in order to provide fault free products to the patrons. All our products are widely applauded and admired by the patrons for their long service life premium quality sturdy construction durability and cost effectiveness.</t>
  </si>
  <si>
    <t>Trans Luggageis a reputed enterprise established in the year 2003 at Mumbai Maharashtra India. Our establishment is a famous Manufacturer Supplier and Trader of an extensive variety of quality bags such as Laptop Backpacks School Bags Gym Bags Trekking Bags Laptop Bags and Duffel Bags. It's all due to sound experience and able craftsmanship we have been able to design durable bags. All these bags are designed and crafted using high-grade raw material like polyester PU coating and nylon fabrics which makes them ideal for rough and tough usage. Moreover these bags are stringently tested through meticulous quality checking which further enhances their efficiency in terms of durable finish moisture resistance comfortable to carry and softness. Also we offer custom-made services for product orders where our patrons can select their preferred range of products on the basis of shapes sizes and designs. We offer our Product under the trade mark Yatra.</t>
  </si>
  <si>
    <t>Incepted in the year 2008 P. J. Clothing is amid the most well-known organizations betrothed in the realm providing an exceptional and quality rich compilation of Cotton Plain Shirting Fabrics Cotton Suiting Fabrics Linen Fabrics Linen Print Fabrics Cotton Shirting White Shirting Suiting Print Fabrics Cotton Suiting Satin Prints Fabrics and Denim Prints Fabrics. The threads yarns and fabrics utilized in their fabrication procedure are sourced from authentic reliable and trusted vendors of the industry after strict quality checkups. Along with this these are accessible with us in varied patterns design and color to choose from. The provided products are highly attributed in the market for their features such as beautiful look colorfastness attractive design flawless finish shrink resistant and skin friendliness.</t>
  </si>
  <si>
    <t>Incorporated in the year 2013 Dot Vision has been richly betrothed in the wholesale trader and service provider of a classified assortment of Security Cameras DVR System Biometric System Video Door Phone and Camera Installation Service which are given out at the most convenient market prices. Moreover we have been richly affianced in providing with these products ensuring over the stringent needs and desires of our customers. Moreover these products are composed out of the best and contemporary technology being at our vendor&amp;rsquo;s site owing to which they have been highly acclaimed in the whole market. Also our company has been laying these products forward at the most genuine script price which has in fact enabled us in winning a deep fervent and copious name in amongst our clientele support.</t>
  </si>
  <si>
    <t>Incepted in the year 2000 Vidhata Arts is one of the distinguished business name immersed in the arena of presenting to our customers highly reliable services including Corporate Gifting Products Printing Services Mobile Cover Printing Services Sublimation Ceramic Tile Printing Services Personalised Products Printing Services Printing Services Stationery Printing Services and many more. The personnel delivering these services are selected from some of the capable personnel present in the industry. Broadly commended and cherished owing to its reliability these offered services are highly acclaimed. We comprehend the importance that crew plays in the working of an enterprise consequently we have chosen a talented workforce with us which is working in close sync so as to furnish all the orders within the predetermined period of time. Hired from one of the most trained nimble and knowledgeable employees present in the market these are selected after sternly examining their capability and knowledge.</t>
  </si>
  <si>
    <t>Established in the year of 2012 Ruby Impex has been profoundly engrossed in the wholesale trader of Mens Jeans Ladies Jeans Kids Jeans Mens Shirts Mens Trousers and Colorful T-Shirts. We have been offering with these products in rich conformance and adherence of our very fair and optimum policies for which we have been very well reckoned in the whole industry. Above all our company has been offering these products at a really genuine and economical market price to our customers which help us win a really rich and eminent customer satisfaction.</t>
  </si>
  <si>
    <t>Acclaimed for manufacturing exporting and wholesaling a wide assortment of Screen Protection Glasses Mobile Phone Cases Mobile Car Charger Screen Guard Tempered Glass and Scratch Guard started our operations in year 2015 in Mumbai. By using latest machinery and raw materials these cases chargers and glasses are manufactured in accordance to the industry laid norms. State-of-the-art infrastructural facilities has helped us in manufacturing these products in streamlined manner. For the purpose of increasing the production the infrastructural facilities are upgraded at regular intervals of time. Known for their sturdy construction high functionality compact design and enhanced functional life the phone cases protection glasses and car chargers are manufactured by using latest machinery. By using wide distribution network our logistic support ensures accurate and timely delivery of the protection glasses cases and chargers. Patron centric approach is followed for understanding and meeting the precise needs of the patrons. For the purpose of winning the trust of the patrons we follow ethical business polices and transparency in all the business dealings.</t>
  </si>
  <si>
    <t>Incepted in the year 1976 we J. K. Enterprises are one of the acknowledged manufacturers suppliers and traders of a highest quality range of Safety Helmets Safety Spectacles Safety Shoes Hand Gloves Safety Suits Safety Aprons Face Shields Ear Muffs Safety Equipments and Emergency Kit. The complete range of our products is extensively demanded and recommended amongst our precious customers for their smooth finish high strength low maintenance perfect designs elevated durability low maintenance reliability skin friendly nature crack resistance water resistant and optimum quality. Our provided products are designed and manufactured by making use of superior quality raw materials and other allied components that are obtained from the trusted and experienced vendors of the industry. Apart from this we provide our products in several colors shapes designs and sizes as per the precise requirements of our patrons. Moreover our valued clients can avail the offered range from us at rock bottom rates.</t>
  </si>
  <si>
    <t>Established in the year 1996 we Aastha Pack Industries are counted among the illustrious organizations which is engaged in manufacturing and wholesaling a commendable range of Plastic Bags Stretch Film HDPE Film Laminated Pouch and much more. These bags are manufactured with the help of ultra-modern tools and techniques in tandem with the guidelines laid in the industry to attain highest benchmarks of quality. To cater to the demands of customers in efficient manner we are offering customization facility. More to this clients can avail these products from us at market leading prices.</t>
  </si>
  <si>
    <t>AKS solutions we provide Home Automation and cctv cameras which matches your high standard.Motto of our company is High quality delivery and customer satisfaction. We believe that quality is continual learning process; hence we strive to inculcate an evolutionary model that encourages continuous improvement and innovation.We make your Home automated user friendly beautiful and best part is we promise to deliver the installation within your given timeframe. Now control your Home Electronic Appliances from anywhere anytime with a simple Mobile Application.</t>
  </si>
  <si>
    <t>Established in the year 2007 Universal Gifts is the principal name affianced in manufacturing supplying and distributing a comprehensive gamut of Laptop Bags Shoulder Bags School Bags Notebook Bags Carry Bags College Bags Traveling Bag Office Bags and Pouch &amp; Handbags. Designed using optimum-quality raw material and hi-tech technology these are fabricated with high precision in order to meet the worldwide guidelines. These products are extensively valued amid patrons for their merits such as longer life eye-catching appeal smooth finish and low cost. Patrons can buy the offered products from us at the most affordable price range.</t>
  </si>
  <si>
    <t>Incepted in the year 2010 Shree Enterprise is an eminent entity indulged in wholesaling and trading a huge compilation of Time Attendance Biometric Machine CCTV Camera and many more. Manufactured making use of supreme in class material and progressive tools and technology; these are in conformism with the norms and guidelines defined by the market. Along with this these are tested on a set of norms prior final delivery of the order.</t>
  </si>
  <si>
    <t>Incorporated in the year 2003 SRV Trading is regarded amongst the prestigious manufacturer wholesaler retailer and trader of an excellent quality collection of Ladies Suit Ladies Punjabi Suit Bridal Suit and Ladies Wedding Suit. Our entire product collection is fabricated using high quality fabrics and modish technology as per the set industry norms. Fabrics utilized for the designing of this product is obtained from the genuine vendors of the market. These products are highly appreciated for the features such as eye-catching look shrinkage proof less maintenance easily washable color fastness neat stitching and light weight. For catering to the exact requirements of our honored patrons we can also modify the provided garments in terms of colors designs sizes and patterns. Moreover customers can avail these products from us at feasible prices.</t>
  </si>
  <si>
    <t>&lt;ul&gt;\r\n&lt;li&gt;Shrih Technologies represents a broad range of hardware and software vendors allowing us to design the best solution for your business requirements.&lt;/li&gt;\r\n&lt;li&gt;Networking Security Equipment&lt;/li&gt;\r\n&lt;li&gt;Routers/Switches&lt;/li&gt;\r\n&lt;li&gt;Surveillance Cameras&lt;/li&gt;\r\n&lt;li&gt;Projectors&lt;/li&gt;\r\n&lt;li&gt;Printers&lt;/li&gt;\r\n&lt;li&gt;Desktops&lt;/li&gt;\r\n&lt;li&gt;Notebooks&lt;/li&gt;\r\n&lt;li&gt;Point of Sale Equipment&lt;/li&gt;\r\n&lt;li&gt;Storage Devices&lt;/li&gt;\r\n&lt;li&gt;Systems &amp;amp; Servers&lt;/li&gt;\r\n&lt;/ul&gt;</t>
  </si>
  <si>
    <t>Incorporated in the year 2002 Munazzah Traders is positioned amongst the praiseworthy Manufacturer and Wholesaler of a premium quality array of Gents Kurta Pajama Gents Kurta Gents Shirts Kids Kurta Gents Pajama and much more. We provide the whole range of our products in several shades designs sizes patterns and color combinations as per the clients&amp;rsquo; demands. Our provided garments are broadly acclaimed and appreciated amongst our customers owing to their perfect fitting stylish look smooth texture shrinkage resistant elegant designs fade resistance and long lasting nature. In tune with modern fashion trends of the market the provided products are designed by the use quality approved fabric with the aid of advanced stitching machines at our vendors&amp;rsquo; end.</t>
  </si>
  <si>
    <t>Jai Ambe Systems is a leading organization which has garnered an enviable presence in industry just to meeting and surpassing the expectations of our clients. Our organization was founded in the year 2002 and is engaged in Trader Supplier and Service Provider a comprehensive array of CCCTV Cameras Video Door Phones EPABX System Desktop Computer Intercom Systems Biometric Attendance Access Controls Networking Solutions Repairing Services CCTV Installation Services. Also we are providing highly trustworthy and reliable Repairing Service and Installation Service.We procure the complete range from most trustworthy and certified vendors of the industry. Our vendors manufacture these products by utilizing finest quality material and advanced techniques in stringent adherence with numerous set norms. Besides to impart unmatched quality services our company has employed some skilled and specialized team of experts who ensure serving to the never-ending desires of clients in a better possible manner.</t>
  </si>
  <si>
    <t>We Prremia got established in the year 2013 as a supplier wholesaler and trader of Gift Items. Our offered gifting items such as Wrist Watch Corporate Gift Items and Promotional Bags are highly acclaimed and appreciated by the clients. We have acquired expertise in the trade of polo club watch which is specially designed for reading time. Our supplied polo club watch is designed by the experts of the trade. Further our supplied mobile power banks are specially designed for facilitating the charging of cellphones and mobile phones. Our supplied mobile power banks are highly acclaimed and appreciated by the clients due to the compact size and durable fabrication. Additionally our offered laptop bagpack is specially designed and stitched for holding and carrying the laptop. Our supplied laptop bagpack is made from leather material for ensuring long lasting service and durability. The offered laptop bagpack is commonly used by students professionals and business owners.</t>
  </si>
  <si>
    <t>V. N. World Of Luxury was incorporated in the year 2015 at Mumbai Maharashtra as a Sole Proprietorship (Individual) based company. Keeping the diverse requirements of customers in mind we are instrumental in manufacturing a quality approved the range of Ladies Clutch Hand Bag Ladies Sandal and many more. We have made a separate and praiseful position in the market by completing the needs of our clients within stipulated time-period to attain maximum client satisfaction.</t>
  </si>
  <si>
    <t>We are manufacture of kutchi handicraft hand worked handbags decorative wall piece letter holders jacket torans cushion cover mobile covers gate bed sheets table mat chaniya choli reshmi bags clutch bags border etc.</t>
  </si>
  <si>
    <t>We Natraj Art are most prominent organization Established 2012 in engrossed Manufacturer broad collection of PU Label Decorative Rangoli Stickers For Jeans Designer Clothes Label Clothes Tag and Laser Cut Badge a highly famous organization of the industry involved in. Our provided products are manufactured using only high quality components at our vendors ultra-modern processing unit. These products are highly demanded by the customers for their attractive design fine finishing super quality and longer life. We are manufacturer these products as per customer requirement.</t>
  </si>
  <si>
    <t>Incepted in the year 2015 Zainul Abdul MD. Hussain is one of the well-known names occupied in the business of Manufacturing and Supplying of Ethnic Wear Ladies Wear Indo Western Wear Ladies Kurti and Ladies Gown. These products are crafted and designed underneath the command of skilled executives by making use of optimum-class material which is been acquired from capable reliable and trusted sellers of the market. In addition these products are provided with us in a consignment of sizes shades patterns and designs to match with their demands. Also the products we offer are designed with precision in adherence with the ethics predefined by the industry.</t>
  </si>
  <si>
    <t>Established in 1980 we Talakshi Hirji And Company is one of the notable firms engrossed in wholesale trader of CCTV Cable Laser Printer Security Camera Biometric Machine Fire Alarm Control Panel Digital Video Recorder System Firewall Device and Power Supply for Security Camera. We are service provider of AMC Service. Our provided products are extremely accredited amid our patrons owing to their easy to use longer operational life easy to install and top performance. These products are available with us at affordable costs in diverse configurations. The presented products are procured from well-informed vendors who have prosperous industry skill and practice. Besides our ethical business policy honest dealing well-organized transportation facility has helped us in maintaining well-known position in the industry.</t>
  </si>
  <si>
    <t>Built in the year 2012 Moksh Imitation is a main name affianced in manufacturing and supplying a wide assortment of Antique Jewellery. Produced in agreeability with the market set quality norms and standards our offered collection of products comprises Designer Necklace Sets Fancy Necklace Sets Party Wear Necklace Sets Nail Rings Fancy Kangans Fashion Rings Stylish Earrings Ethnic Earrings and Fashionable Bracelets. Utilizing premium quality basic material and innovative devices and tools these are highly known for flawlessness and excellence. Likewise checked and rechecked on various perspectives before final shipment of the request these offered items are very acknowledged. Likewise their perfect finish alluring design and attractive craft work these offered items are broadly known and recognized.</t>
  </si>
  <si>
    <t>Incorporated in the year 1981 Bird Edge is an ISO 9001:2008 certified company betrothed in manufacturing and supplying a wide range of Stainless Steel Spikes. Manufactured making use of premium quality and reliable stainless steel our offered range of products include Stainless Steel Spikes Bird Control Stainless Steel Spike for Split AC Stainless Steel Spike for Bungalow Stainless Steel Spike For Gloria Jeans Signboards Stainless Steel Spike For Factories Stainless Steel Spike For Railway Stations Stainless Steel Spike For Parking Lot Metal Wires Stainless Steel Spikes For Transmission Towers Stainless Steel Bright Round Bars. In compliance with the standards laid down by the industry these are highly appreciated for their corrosion resistance durability and ruggedness. Accessible with us in different stipulations these are examined on a figure of measures prior finally shipping at the end of our customers.</t>
  </si>
  <si>
    <t>Established in the year 2002 we &amp;ldquo;Shree Ginger Enterprises Limited&amp;rdquo; are recognized as the noteworthy Manufacturer Supplier Trader &amp;amp; Exporter of spinning knitting processing garments etc. These products are designed and manufactured using best available sizes colours and designs. We manufacture in any type of fabric as per customer requirement. Mainly cotton polyester viscose spandex modal etc. These products which are manufactured by us are famous for their elegant design light weight high comfort levels and easy handling characteristics. Moreover the line of fabrics offered by us can also be customized according to the clients&amp;rsquo; specifications. We also offer attractive pricing for bulk as well as repeat orders.</t>
  </si>
  <si>
    <t>Incepted in the year 2014 we \Vibgyor Fashion Consultancy\ is a renowned manufacturer and wholesaler of value cluster of Ladies Wears Ladies Leggings Ladies Bags Men's T-Shirts etc. We also provide service of Ladies Dress Designing Service.With our dedication and diligent work we have achieved a dependable position in the business. Our accomplished and skilled group makes creative tailoring methods while designing the range according to the present business sector patterns. Excellent quality of skin benevolent fabric is used for the fitting of our provided exhibit of pieces of clothing at our production unit. Diverse and simple methods of instalments are given by us to the comfort of our regarded clients.</t>
  </si>
  <si>
    <t>Established in the year 2000 at Mumbai (Maharashtra India) we &amp;ldquo;Vaishali Jewel Box Private Limited&amp;rdquo; are engaged in Manufacturing the best quality Jewellery Boxes &amp;nbsp;etc. Under the guidance of our mentor &amp;ldquo;Mahendra Baheti (Director)&amp;rdquo; we have achieved the trusted and reputed position in the industry.</t>
  </si>
  <si>
    <t>We &amp;ldquo;Vishwadeep Technology&amp;rdquo; has been established in the year 2007 at Mumbai Maharashtra as the Wholesale trader of CCTV Camera Desktop Computer and many more. After understanding the demand of customers we are making our products without compromising quality. Also stringent quality checks have been carried out by our excellence inspectors to come over the whole range and assure that our products are free from defect. In addition products are dispatched within stipulated time period to attain maximum client satisfaction.</t>
  </si>
  <si>
    <t>ORO JEWELS is a Mumbai based ISO certified organization established in the year 1975. The company is headed by Dr. Sudha Choksi under whose guidance the company has reached enviable heights. We serve flawless Manufacturing Exporting and Supplying of Gold Plated Jewelry such as Gold Plated Bangles Bracelets Chains Pendants Tri Color Jewelry Silver Plated Bangles Diamond Cut Bangles Hoop Earrings and Rhodium Plated Necklace. We are currently a name to reckon with a churned turnover of USD $ 1.50 M USD $ 2.00 M. With the experienced hard work shown by our dedicated professionals we have also got Innovative e-Businessman of 2009 award.</t>
  </si>
  <si>
    <t>Founded in the year 2003 Equos Design Studio is betrothed in manufacturing an extensive range of Mens T-Shirts Sports Jerseys Promotional Jackets Mens Shirts and many more. We offer these products in varied designs colors sizes and patterns at affordable prices. These products are fabricated as per existing market trends using the best quality fabric which is attained from reliable sellers of market. Our presented products are extremely well-liked by customers due to their shrink resistance attractive design smooth texture colorfastness and high comfort level. We are providing to our patrons a defect free assortment of products with the help of a team of well-informed experts. We appointed our experts on the basis of their qualification past business records domain knowledge and expertise. Furthermore we are quality driven entity and all the products that we present to our patrons are as per the worldwide quality parameters.</t>
  </si>
  <si>
    <t>We are leading manufacturer of plastic bangles specializing in jackpot and dabli packing.</t>
  </si>
  <si>
    <t>Incorporated in the year 2014 Darshi Creation is globally appreciated name as manufacturer exporter and supplier of superlative range of Designer Kurtis Printed Kurtis Ladies Kurtis and Fancy Kurtis. The range can be worn in formal and informal events and even as casual wear. We are globally known for our specialization in this domain. Our each product is globally applauded and demanded because they are skin-friendly fast colors trendy durable perfect quality and are made from top grade basic materials. These products are available in different colors fabrics designs sizes and patterns. The offered kurtis can be matched with jeans leggings jeggings net leggings and even salwars too.</t>
  </si>
  <si>
    <t>Established in the year&amp;nbsp;2015&amp;nbsp;at&amp;nbsp;Mumbai Maharashtra We &amp;ldquo;K Apparels&amp;rdquo; are a&amp;nbsp;Sole Proprietorship&amp;nbsp;based firm engaged as the foremost&amp;nbsp;manufacturer&amp;nbsp;of&amp;nbsp;Ladies Gown Ladies Short Dress Ladies Top Ladies Shirt And Ladies Kurti.&amp;nbsp;Our products are high in demand due to their premium quality seamless finish different patterns and affordable prices. Furthermore we ensure to timely deliver these products to our clients through this We have gained a huge clients base in the market.</t>
  </si>
  <si>
    <t>Advanced Computers &amp; Mobiles India Pvt. Ltd. is firmly positioned as a leading trading house in india from 1994. We are Manufacture Supplier and Trader of Ifrogz Portable Mini Bluetooth Speaker Mini Bluetooth Speaker Portable Mini Bluetooth Speaker Dell 16GB Micro SD Card Dell 32GB Micro SD Card Power Play Wrist Band Panasonic P41 Mobile Phone Panasonic Eluga L 4G Mobile Phone Lenovo Mobile Phone Panasonic T40 Mobile Phone Lenovo P70 Mobile Phone Panasonic Eluga S Mobile Phone Panasonic Eluga A Mobile Phone Panasonic ELUGA I White Mobile Phone Panasonic Slim Mobile Phone Panasonic Eluga Z Mobile Phone and Panasonic P55 Novo Mobile Phone. A strong management team robust and automated order processing systems professional business development team supported by a nimble footed &amp; efficient in all spheres of sales sales support logistics reverse logistics &amp; Customer Relationship team makes Advance a of Choice to both vendors and resellers.</t>
  </si>
  <si>
    <t>We Nakshika are most trusted and well known Manufacturer Exporter Wholesaler and Supplier of Ladies Net Sarees Bridal Sarees Lehenga Sarees Ladies Net Sarees Ready to Wear Sarees Embroidered Net Sarees Bridal Anarkali Suits Party Wear Anarkali Suits and Lehenga with Choli. Our firm founded in the year 2011 at Mumbai (Maharashtra India). Our engineers manufacture this beautiful assortment of saree with the use of latest machines designs and quality assured raw materials. Our ranges are highly worn by Indian women for its attractive designs and colors. Too the proffered assortments are available in different standards and designs as per the needs of our respected patrons.</t>
  </si>
  <si>
    <t>Incorporated in the year 1996 we Long Life Luggage are a leading Manufacturer Wholesaler and Supplier of a wide assortment of College Bags Laptop Bags Ladies Bags Reusable Shopping Bags Waist Bags Traveling Bags School Bags Jute Bag and Luggage Bag. Designed and developed with perfection these offered products could be availed from us in multiple designs and color combinations to select from. Widely cherished and recommended owing to their reliability ease of carrying spacious designs fine finish exceptional looks and remarkable texture our offered bags are widely recommended. More to this the complete gamut is obtainable with us in a number of grounds to select from.</t>
  </si>
  <si>
    <t>We&amp;nbsp;\Reeva Fashions\&amp;nbsp;established in 2015&amp;nbsp;are continuously growing in national market by offering high quality embedded products. We are trustworthy manufacturer supplier wholesaler &amp; trader&amp;nbsp;of&amp;nbsp;Fashion Jewelry Semi Precious Stones Jewelry Bridal Jewelry and lot more.&amp;nbsp;All these products meet to updated fashion of market and can be used by any aged person. Giving nice look to the wearers these products are obtainable from us in various options and at affordable price.</t>
  </si>
  <si>
    <t>We are one of the leading Manufacturer of this highly commendable and diverse range of Mens Caps Mens Jutti Mens Shoes Mens Wallets School Uniforms School Shoes Safety Shoes Table Pad etc. These products are available to our clients as per today&amp;rsquo;s market trend.</t>
  </si>
  <si>
    <t>Established in the year of 2010 Shrikamal Technologies has been highly known in the trader wholesaler and service provider of an impeccable and flawless range of safety and other utility appliances. The products we offer comprise of some of the best range including CCTV Camera CCTV Power Supply CCTV CablesDigital Video Recorder Electrical Contractor Works etc. These products are made well in conformity to the needs of our customers. Above all we provide these products in high compassion of the needs of our customers and via convenient payment modes. Moreover the products can be procured at a very genuine and economical market rate. Furthermore the products are highly tested at the company end before they are being delivered to the company end.</t>
  </si>
  <si>
    <t>Established in the year 2003 VS Gems is an eminent name in market in the field of Manufacturing Wholesaling Supplying Retailing and Trading an impeccable array of Ruby Jewelry Pearl Jewelry Coral Jewelry Emerald Jewelry Diamond Jewelry Yellow Sapphires Blue Sapphires Cats Eyes and Diamond Earrings. We have received a great level of comfort in offering an extensive range of products which are in huge demand these days. Our offered products have received a distinctive name for their attractive designs fine finish and many more merits. In addition to this we are offering these products to each and every single corner of the nation with our huge circulation network. Together with this we also check the complete assortment on a number of aspects prior delivering them to our customers to acquire their trust and credibility.</t>
  </si>
  <si>
    <t>Evershine Enterprises is an eminent business name readily affianced in Manufacturer Trader and Exporter an exclusively fabricated assortment of Casual Shirt Cotton Shirt Denim Shirt and many more. Designed and fabricated in line with the industry defined principles and quality guidelines the fabrics used in their development are of top notch quality and are acquired from trusted sellers of the industry. To add we guarantee that only hi-tech machinery and techniques are utilized in the stitching procedure of this provided array of products.</t>
  </si>
  <si>
    <t>Established in the year 2013 Maya Shopping is most excellent organization which is actively engaged in manufacturing trading exporting and supplying a wide range of excellent quality designer Gents and Ladies Wear. Our products include Women&amp;rsquo;s Leggings &amp; T-shirt Together Women&amp;rsquo;s T-shirt Men&amp;rsquo;s Jacket Men&amp;rsquo;s Sweatshirts Men&amp;rsquo;s T-shirts Women&amp;rsquo;s T-shirts. Apart from these products we offer Brown &amp; White T-shirt Leggings Free Your Soul &amp; Red Leggings Fashion Together Women&amp;rsquo;s T-shirt Men&amp;rsquo;s Jacket Women&amp;rsquo;s T-shirt Men&amp;rsquo;s Jacket Men&amp;rsquo;s Blue Sweatshirts and Men&amp;rsquo;s Love Hell Sweatshirts. The clothes offered by us are greatly accepted and loved in the market for their qualitative characteristics like excellent finishes exquisite pattern stylish design smooth texture trendy pattern high comfort level attractive color combinations intricate designs and patterns and tear resistance.</t>
  </si>
  <si>
    <t>Established in 2017 Ring India Systems is the leading Wholesaler Trader and Service Provider of Security Camera Desktop Computer LED TV CCTV Camera Installation Service and much more. In their development process we assure that only top notch basic material is used along with ultra-modern tools and machinery at our vendor&amp;rsquo;s end.</t>
  </si>
  <si>
    <t>Pink Leaf is a renowned enterprise since 2012 situated at Mumbai Maharashtra India. Our establishment is a distinguished manufacturer trader retailer and supplier of an extensive variety of quality Leather Gifts Desktop and Office Accessories Writing Instruments Clocks and Watches Sports Apparels and Accessories Electronic Gifts Bar and Home Accessories Promotional Accessories Bulk Promotional Giveaways etc. We are a one-stop solution for Corporate Gifting Event Sourcing Merchandising and Branding Solutions. We are a young and passionate company with prominence on exclusivity efficiency timely delivery and above all quality. Flexibility is our strength - multiple options at affordable price points. The 'Pink Leaf Difference' is our exclusive aesthetic sense in creating customized solutions to our prestigious clients needs.</t>
  </si>
  <si>
    <t>Established our business in the year 2011 we Artistry Inc are a widely recognized business entity born with innovative thinking and growing with brilliant technology engaged in Manufacturing and Supplying of Jewellery Boxes Wedding Bits Gifting Merchandises Jewellery Essentials Religious Artifacts Hotel Knick Knacks Office Paraphernalia Laser Cut Box Display Box Gift Boxes Corporate Box and Wall Clock. Keeping pace with the modern market demand and requirement of clients we make use of contemporary technology and have state-of-the-art infrastructure facilities which help us maintaining our strict quality norms owing to which we are now a reputed leader in the industry.</t>
  </si>
  <si>
    <t>Established in the year 2006 we Pearl Art Jewellery is a prominent organization engaged in manufacturingexporting and supplying a beautiful array of jewellery such as Earring Sets Jhumka Sets Designer Baali Sets Heavy Earring Sets Heavy Necklace Sets Necklace Sets Payal and Rings. These good-looking jewelries are designed under strict supervision of creative designers by making use of high grade material which is been procured from certified vendors of the market. Our offered range is designed and developed by our team of skilful and creative designers with the help of highly advanced machines who leave no stone unturned in order to process and supply faultless assortment of jewelries. The offered collection is fabricated using first-class quality raw material which not only makes sure its superior quality but also improves its look. These products are highly praised for their exquisite styles smooth finish and elegant designs. In addition to this with our wide distribution network and good transportation facility we are able to deliver our jewelries on-time and without any kind of damage.</t>
  </si>
  <si>
    <t>Incepted in the year 2011 ONAM is uniquely positioned amongst the praiseworthy Manufacturer and Wholesaler of an excellent quality collection of Imitation Earrings.&amp;nbsp; Elegantly designed and fabricated by the use of unmatched quality material and modular techniques the provided range of earring is available in several designs sizes colors and patterns. The offered range is designed by our adroit professionals in accordance with the modern fashion trends of the market. Furthermore our offered products can be availed by our clients at most economical prices.</t>
  </si>
  <si>
    <t>Incepted in the year 2009 Olive Art is well-known organization in the market highly indulged in manufacturing supplying and trading an extensive array of Traditional Jewelry. Our offered array consists of Antique Earrings Antique Pendant Set Antique Heavy Necklace Sets and Antique Jhumka. These products are acknowledged and accepted in the market for their alluring designs superior finish smooth surface exquisite patterns and attractive styles. Under these categories we offer Designer Antique Necklace Artificial Antique Necklace Latest Antique Necklace Antique Round Earrings Exclusive Antique Earrings and Hanging Antique Earrings. Our offered range is beautifully designed under the guidance of artistic craftsmen by making use of cutting edge technology and premium quality components in tune with industry set norms. Available in varied designs patterns styles and colors as per the needs of our customers these products are highly acknowledged among our customers for their smooth finish and stylish patterns. Besides this these products are provided at customers end within stipulated time frame.</t>
  </si>
  <si>
    <t>Established in the year 2001 Emjay Eximp Pvt. Ltd. is a noteworthy business firm involved in the sphere of Exporting and Supplying an inclusive range comprising Builders Hardware.&amp;nbsp;Hand Tools Tool Kit Drill Machine Carpentry Tools Kitchenware Tools Hacksaw Frame various types of spices etc to our customers. These products are accessible with us in a consignment of sizes dimensions and provisions to pick from. As well these are methodically reviewed before getting shipped at the destination of our clients. In addition to this we offer these at inexpensive costs. Due to our reasonable costs functional effectiveness and well-timed delivery policies we have become one of the distinguished business names.</t>
  </si>
  <si>
    <t>Incorporated in the year 2003 Ebony Nx is one of the trusted names in the industry indulged in manufacturing supplying exporting trading and wholesaling a quality assured and approved gamut of Ankle Length Jeans Corduroy Jeans Crosshatch Pants Designer Jeans Embossed Jeans Style Jeans Printed Capri Printed Jeans Printed Shorts Silky Ankle Silky Pant Cotton Printed Pant etc. to the industry. Manufactured and designed in accordance with the set and existing standards and fashion trends of the market we make use of best quality raw inputs and progressive technology and tools for their designing. Moreover we assure that only quality fabrics are used thus we check the complete collection of raw material before they are moved to the production unit. Designed by most artistic and innovative experts hired in our company we make sure that only perfect and quality approved products reach our customers. Moreover it is their intricate patterns and fashionable looks that make our offered range highly appreciated and admired in the market.</t>
  </si>
  <si>
    <t>Established in 2009 Ridhi Creation is amongst the well known firms betrothed in manufacturing wholesaling and supplying a world class collection of attractive Ladies Suits. Manufactured as per the set industry norms and guidelines our presented collection of suits is widely accredited and acknowledged for its unique design and smooth finishing. The range includes Embroidery Salwar Kameez Georgette Anarkali Suits Net Anarkali Suits and Ladies Punjabi Suits. Making use of premium quality raw fabric thread yarns and highly sophisticated tools &amp;amp; machineries all our suits are in line with the global set quality guidelines. Moreover their perfect fitting color fastness and attractive color patterns make us highly acknowledged and recommended amongst our worldwide consumers.</t>
  </si>
  <si>
    <t>Established in 2012 Pahel Exports is a widely known manufacturer and exporter of unmatched collection of Ladies Kurtis Ladies Skirts Ladies Tops Ladies Dresses and many more. These apparels are designed and fabricated in a unique way to suit each season occasion mood and personality. Providing perfect blend of beautiful color combination design style and fabric we have gained huge reputation and goodwill in the market. Our focused endeavors to help clients in reflecting their different style statement we seek to provide apparels that confirm with latest market trends. Today our organization has prominent position at the global level with both domestic and international clients.</t>
  </si>
  <si>
    <t>Established in the year 2014 at Mumbai (Maharashtra India) we &amp;ldquo;I-Tech Enterprises&amp;rdquo; are a leading manufacturer trader and service provider of an exclusive range of Weighing Scale Jewelry Weighing Scale Price Computing Scale and  Weighing Scale Repairing Service.The offered products are fabricated using supreme quality raw material and progressive technology under the strict supervision of our skilled professionals. Our company is known for producing high quality range of computing scales and we fabricate these computing scales according to set industry norms. Above mentioned products are highly admired among clients for their precise fabrication optimum performance smooth functioning and high durability.</t>
  </si>
  <si>
    <t>Incepted in the year 2001 Rukhsar Bags is a pioneer name affianced in Manufacturing Supplying Trading Wholesaling and Exporting a broad collection of Bags to our customers. Designed with extreme perfection and neatness some of the products offered by us include School Bags Travelling Bags Office Bags Designer Gift Bags Leather Wallets Shopping Bags Laptop Bags Leather Belts Leather Jewelry Case and Leather Keychains. Under this collection we are offering School Bag Designer School Bag School Bag for kid Leather School Bag Small Travelling Bag Travelling Trolley Bag Large Travelling Bag Designer Travelling Bag Traveling Handbag etc. to our customers in a variety of attractive eye catching and elegant patterns. The entire collection we offer is in compliance with the norms and quality standards laid down by the industry to maintain their effectiveness and top quality. Together with this their light weight durability effectiveness and high load bearing capacity makes these a preferred choice of our customers. Also these are checked on different stages to maintain their reliability at the door of our customers.</t>
  </si>
  <si>
    <t>Established in the year 2006 at Mumbai (Maharashtra India) we &amp;ldquo;Siddhya Exim&amp;rdquo; are a Sole Proprietorship Firm indulged in exporting wholesaling and trading a quality approved range of Home Decor Products Health Care Garments Carry Bags Textile Yarn and Textile Fabrics. Under the meticulous guidance of our mentor &amp;ldquo;Archana Ruchir Singhania (Proprietor)&amp;rdquo; we have been able to attain renowned position in the market. We are an ISO 9001:2008 Certified company. We are also exporting our products to China Pakistan Middle East Far East Europe and South America.</t>
  </si>
  <si>
    <t>Founded in the year 2010 at Mumbai (Maharashtra India) we &amp;ldquo;Mrudul Sports&amp;rdquo; are a Sole Proprietorship Firm engaged in manufacturing wholesaling and retailing a qualitative assortment of Track Jacket Sports T Shirt Sports Shorts etc. Under the management of &amp;ldquo;Mrudul Haldankar (Proprietor)&amp;rdquo; we have achieved a perfect position in the industry. We are also offering T Shirt Printing Service.</t>
  </si>
  <si>
    <t>Established in the year 2013 at Mumbai (Maharashtra India) we &amp;ldquo;Glorious Jewellery&amp;rdquo; are Proprietorship Firm engaged in manufacturing and wholesaling the best quality Ladies Earrings Ladies Necklace And Set and Ladies Bracelet. Under the leadership of our Mentor &amp;ldquo;Gaurav (Proprietor)&amp;rdquo; we have gained a remarkable position in the industry.</t>
  </si>
  <si>
    <t>We Indoqueen Fashion LLP were founded in the year 2014 as the eminent wholesaling retailing manufacturing and exporting of Ladies Apparels. For our valuable patrons we have brought forward Ladies Bottom Wear Designer Tunics Ladies Gown Ladies Kalamkari Collection and Ladies Lehenga integrated with attractive &amp;amp; alluring designs. Our experts carry out the designing procedure using modern range of tools and creative ideas resulting in stylish collection. We have kept our price range reasonable and thus assure our collection to be of unmatched quality standard.</t>
  </si>
  <si>
    <t>Incepted in the year 1991 Swastik Textiles is one of the remarkable names thoroughly engrossed in Manufacturing and Supplying a wide consignment of Designer Sarees Indian Sarees and Fancy Sarees. The sarees we offer are designed and developed making use of top class basic fabrics altogether with modern amenities under the supervision of trained executives of our crew. Besides this our sarees are thoroughly examined before getting dispatched at the end of our customers.</t>
  </si>
  <si>
    <t>V. Arvindkumar &amp;amp; Co.' is one of the leading&amp;nbsp;Manufacturer Importer Exporter &amp;amp; supplier company dealing in all kinds of Diamonds like Polished Diamonds Rough Diamonds Industrial Diamonds &amp;amp; Diamond Jewelry.We are committed to provide the best value quality and selection of diamonds. Our&amp;nbsp;experience of 20 years&amp;nbsp;in this field has enabled us to provide guaranteed and quality service to our customer. We believe in satisfaction of our customer than to sell. Our policy of long term relationship helps the customer in building future projection of their products. Our uninterrupted source of high quality production has led us to be in direct link with end business user. The firm has made its way and today it is one of the most important national firms dealing with high quality Diamonds V. Arvindkumar Group has successfully entered in the field of Princess Cut manufacturing.&amp;nbsp;From rough to polished diamonds to fine jewelry Company's passion for excellence sparkles in everything we do.</t>
  </si>
  <si>
    <t>Founded in the year 2011 Lotus Security Solutions is a noteworthy business name highly instrumental in wholesale trader and supplier an inclusive variety of products comprising Security Cameras Burglar Alarm Systems Fire Alarm Systems Access Control Systems Home Security Systems Fire Fighting Systems and Speech Dialer Keypads. We are service provider of CCTV Camera Installation Services. These products are developed with the use of sophisticated technology beneath the supervision of assiduous executives who have massive expertise and understanding in this realm. All our products are accessible in different packaging facilities as per the varied requisites and desires of our honored clients. Provided services are recommended owing to their flexibility promptness client focused approach and affordability.</t>
  </si>
  <si>
    <t>Welcome to our site Paras Bags located in Mumbai. We are wholesaler and supplier of Laptop Bags Back Packs School Bags Traveling Bags Office Bags Pouches Wheeler Bags Tiffin Bags Gym Bag.</t>
  </si>
  <si>
    <t>Incorporated in the year 2016&amp;nbsp; Aamayra Garments has become the most reckoned name of this highly challenging industry. Headquarter of our company is located in Maharashtra India. Ownership type of our company is sole proprietor and our whole endeavors are focused towards manufacturing and trading a comprehensive range of Denim Kurti Denim Shirt Ladies Top Denim Jacket and many more. All our range is designed with utmost precision by our creative team of experts who are aware of the rising demands and expectations of the clients. We have adopted modern technologies of production which have enabled us staying in tune with the market challenges. Also strict quality checking measures are adopted by us to ensure that our products are in accordance to the set industrial guiding principles.</t>
  </si>
  <si>
    <t>Established in the year 2013 Noori Store is a pioneer name of the nation betrothed in the domain of Manufacturing and Supplying a massive spectrum of Bags including Kids School Bags College Bags School Bags Travel Bags Laptop Bags Ladies Purses Men Leather Hand Cash Pouch Carry Bags etc. to our customers in different colors sizes and patterns to choose from. Designed and developed making use of exceptional grade tools the entire range of products provided by us are in tune with the universally accepted standards of quality pre-set by the nation. Moreover these are widely checked on a number of grounds to deliver a flawless range to our customers.</t>
  </si>
  <si>
    <t>Manish Buckles incepted in 2013 has become one of the renowned manufacturer of Garment Buckles Plastic Buckles Golden Buckles Bag Buckles Ladies Shoe Buckles Indian Buckles China Buckles Jewelry Buckles and Diamonds Buckles . We have all the permutations and combinations of our products in terms of design size pricing which is sure to satiate the needs of the customers. We are a destination to source dimensionally accurate highly functional compact design accessories and feel proud to offer our customers superior quality products at competitive prices.</t>
  </si>
  <si>
    <t>Established in the year 2016 at Mumbai we Le Lux Renard Clothing LLP are known as the renowned Manufacturer and Wholesaler of a comprehensive assortment of Men Casual Shirts and Men Formal Shirts. These shirts are widely acknowledged due to its unique design eye-catching pattern excellent stitching shrink resistance smooth texture optimum softness and colorfastness. Additionally the offered range is obtainable in different colors designs sizes and textures in order to meet variegated requirements of our esteemed clients.</t>
  </si>
  <si>
    <t>Established in the year 2004 Pee Dee Enterprises is a highly recognized firm engaged in Manufacturing Supplying and Wholesaling of Designer Garments Designer Pareos Designer Skirts and Mozambique Fabrics. We design a wide assortment of trendy and stylish costumes which are available in wide varieties of sizes and designs. Our advanced collections of apparels are highly appreciated in the market and are supplied to various regions of the nations. With our broad industrial exposure and best experience we have maintained a very strong distribution channel and supply all our costumes at economical price range.</t>
  </si>
  <si>
    <t>Welcome To The Golden Closet. We are located at Borivali East Mumbai Maharashtra India. TGC brings you a wide range in Ethnic Traditional Designer not to forget affordable anarkalis Suits Kurtis and Sarees.</t>
  </si>
  <si>
    <t>Welcome to Agastyaa Camera Rental Located in Mumbai. We Are Provice Of Ultra Prime Lens Camera Rental Cinematography.</t>
  </si>
  <si>
    <t>Welcome to Anita Leather Art. located in MumbaiWe deal in Leather item like hat gun holder ladies clutches Leather Bags and etc.</t>
  </si>
  <si>
    <t>We N'sum Trends Company are well known organization established in the year 2014 at Mumbai (Maharashtra India). We are manufacturer supplier retailer and wholesaler in the market supplying world class array of Mens Jeans and Mens T-Shirts. These men garments are stylish and designed by our professional designers. Our designers are experienced and very creative in working. These offered men garments are available in many sizes and color options. Also we always use best fabrics to design these men garments to keep the garments comfortable and soft to wear. These men garments are broadly appreciated for its quality finish cost effective rates and color fastness feature.</t>
  </si>
  <si>
    <t>We Diya Jewel are among the well-known and topmost manufacturers wholesaler and retailer of Diamond Rings Diamond Bangles Diamond Bracelets Diamond Pendents Diamond Mangalsutra Diamond Necklaces etc.. Provided products are made by employing supreme grade components at our end. We are offering these products in many sizes and designs to choose from. Offered products are extremely appreciated by the patrons for their long life perfect quality light weight attractive design and high strength. Additionally these products are offered to the clients at very reasonable rates.</t>
  </si>
  <si>
    <t>Incorporated in the year 2009 at Mumbai (Maharashtra India) we &amp;ldquo;Silver Footwear&amp;rdquo; are a Sole Proprietorship Firm engaged in manufacturing trading and wholesaling a premium quality range of Flip Flop Slippers Ladies Flat Slippers and Ladies Heels Footwear. Under the direction of Mentor &amp;ldquo;Velji B Rajput (Proprietor)&amp;rdquo; we have marked a remarkable name in the domain.</t>
  </si>
  <si>
    <t>Incepted in the year 1999 Roma Top Fashion is an eminent business name exquisitely engrossed in manufacturing and supplying a wide variety of products including Mens Check Shirts Mens Casual Shirts Mens Plain Shirts Mens Denim Shirts and Mens Formal Shirts. As well these products offered by us are available in several sizes designs and provisions as per the assorted desires of our privileged clients. To add the products we provide are highly acknowledged and recommended among our customers for their high tear strength and perfect finish.We have a team of dedicated and deft personnel who are amongst the most important parts of our entity. All our executives are hired owing of their skills vision and domain experience. Employees functioning with us work in close coordination with each other and guarantee steady organizational evolution.</t>
  </si>
  <si>
    <t>Established in the year 2014 Maneri Bags is a prominent organization engaged in Manufacturing Wholesaling and Supplying superior ranges of School Bags College Bags Jewelry Bags Men Wallet Pizza Delivery Bags Ladies Wallet Jute Bags Backpack Bags Duffle Bags Office Bags Side Bags Luggage Bags Laptop Bags Ladies Bags and Storage Bags under his own brand name Uniqlite. With the use of optimum grade materials we design superior varieties of bags for all types of general requirements. Our advanced collections are largely acclaimed in the market and are supplied on wide market scale. With our superior business network and optimum policies we are able to provide our superlative collections at the market leading price range.</t>
  </si>
  <si>
    <t>Incepted in the year 2010 Blue Tooth is an eminent business name readily affianced in manufacturing and wholesaling an exclusively fabricated assortment of Ladies Jeans Ladies Dangri Ladies Short Pants and Ladies Denim Capri. Designed and fabricated in line with the industry defined principles and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As a reliable business name Treasure was incorporated in the year 2004 as a Manufacturer Supplier and Retailer engrossed in presenting a range of products comprising Ladies Earrings Jewelry Sets Ladies Bangles Ladies Bracelets Necklace Sets Ladies Pendants Ladies Rings. The products we offer are made using top class components along with the advancements taking place in this business realm. This provided jewelry is highly acclaimed and acknowledged for their beautiful design attractive patterns perfect finish and lustrous shine. More to this provided products are available in different designs patterns and sizes as per the needs and demands of our customers. Clients can avail this jewelry at very affordable prices.We deal into real Gold and Diamond Jewellery only no artificial jewellery.</t>
  </si>
  <si>
    <t>Established in the year 2006 Kalpesh Creation is uniquely positioned as one of the reliable manufacturers suppliers and wholesalers of a supreme quality collection of Cotton Night Gown Fancy Night Gowns Synthetic Night Gowns Ladies Kaftan Ladies Kurtis Ladies Suits Ladies Leggings and Salwar Kameez. These products are designed and fabricated by our team of experienced professionals keeping in mind the accurate requirements of our clientele. All our provided products are stitched in complete compliance with the industrial guidelines by using highest quality fabrics and other allied materials that are procured from the certified vendors of the industry. The whole range of products is widely known and admired in the market for their features such as resistant against shrink alluring patterns smooth texture colorfastness and elegant designs. Furthermore our patrons can get these products from us in different patterns sizes and designs as per their needs and requirements.</t>
  </si>
  <si>
    <t>We deal in Foramal Trousers Cotton Trousers and Jeans at the large scale. This is official website page of Grow Win on IndiaMART. We manufacture garments of high quality under the register trade mark Grow Win. We sale our product across the state to various shops.</t>
  </si>
  <si>
    <t>Incepted in the year 2009 A. S. Garments is a leading manufacturer supplier trader and wholesaler engrossed in offering a wide variety of Garments comprising Mens Jeans Ladies Jeans Designer Shirts Mens Trousers Designer T-Shirts and Kids Fashion Clothing.</t>
  </si>
  <si>
    <t>Established in 1996 we Allmoh Creations is exquisitely instrumental in the realm of wholesaling and manufacturing of Trolley Bags Laptop Bag Lunch Bags Shoulder Backpack School Bags Rexin Hand Bags Garment Packing Pouch Gym Bags and Corporate Bags etc.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We&amp;nbsp;Ishika Enterprise- Biomedical Waste Management Products&amp;nbsp;are the leading name in the market established in the year 2005 at Mumbai (Mumbai India).&amp;nbsp;We are the well-appreciated Retailer wholesaler and Exporter of bins collection like Non-Chlorinated Hospital Waste Collection Bags Biodegrable Bags Colour Coded Bags&amp;nbsp;Autoclavable BagSharp Container Puncture Proof Container Waste Collection Bins Needle Cum-Hub Cutter Storage Containers Bins Compact Waste Bins etc. All these bags contianer and bins collection are designed by our elite team of experts.&amp;nbsp;All these Bags Container and bins collection are used in hotels schools and households to keep them elite. All these bins collection are available in many sizes colors and specifications. Our customers can avail this array of bins collection at affordable rates.</t>
  </si>
  <si>
    <t>Kaayan Impex is a renowned enterprise situated at Mumbai Maharashtra India is one stop solution for the world's most artistic innovation marked in the forms of mixed Indian Fashion Jewelry at economical rates with premium quality product. Our firm is a renowned manufacturer of an exquisite range of Imitation Jewellery Necklace Sets Bridal Wedding Sets Pearl Sets Designer Pendants Designer Earrings and Finger Rings. The offered products are created using handpicked quality stones beads and other material and modern techniques in meticulous compliance with the varying trends of the industry. Further our products are thoroughly tested on diverse parameters by our specialist quality checkers. These products are extensively valued for their wonderful design stunning look luxury finish skin friendliness resistant to allergy easy to wear and shimmering appearance. In addition to this our products are presented in varied colors patterns designs sizes and finish and as per the requirements of our patrons.</t>
  </si>
  <si>
    <t>Incepted in the year 1997 S. N. International is an eminent business name readily affianced in manufacturing and exporting an exclusively fabricated assortment of Mens Jeans Mens Trouser and Girls Jeans. Designed and fabricated in line with the industry defined principles and quality guidelines the fabrics used in their development are of top notch quality and are acquired from trusted sellers of the industry. To add we guarantee that only hi-tech tools and techniques are utilized in the stitching procedure of this provided array of products.</t>
  </si>
  <si>
    <t>Established in the year 2016 at Mumbai (Maharashtra India) we &amp;ldquo;VIHAAN TRADELINKS&amp;rdquo; are Proprietorship Firm engaged in manufacturing trading wholesaling and retailing a wide range of Pearl NecklaceSwarowski crystal make&amp;nbsp; Stone Earrings Stone Bracelets etc. Under the expert supervision of our Jewellery Designer we have attained an immense position in the industry.</t>
  </si>
  <si>
    <t>Established in 2015 Saif Enterprises is an eminent business name readily affianced in manufacturing an exclusively fabricated assortment of Men Slim Fit Jeans Men Regular Fit Jeans Men Fashion Jeans and more. Designed and fabricated in line with the industry defined principles and quality guidelines the fabrics used in their development are of top notch quality and are acquired from trusted sellers of the industry. To add we guarantee that only hi-tech tools and techniques are utilized in the stitching procedure of this provided array of jeans.</t>
  </si>
  <si>
    <t>Since our commencement in the year 2001 we Mauli Enterprises are well-known in the industry as one of the leading organizations which is engrossed in manufacturing and supplying a commendable range of Pharmaceutical PET Bottles Plastic Jar Plastic Hanger Plastic Cutlery Spoon Plastic Jewellery Box and Plastic Bottle Caps. The range offered by us is widely demanded in the market for their features like lightweight fine finish high strength spacious wear &amp;amp; tear resistance sturdy construction and durability. Owing to the above mentioned features these products are widely demanded across the nationwide market. In addition to this we provide customization facility for these products.</t>
  </si>
  <si>
    <t>Incepted in the year 2007 Noorie Garments is an eminent business name readily affianced in manufacturer wholesaler and trader of Mens Denim Jeans Mens Cotton Jeans Mens Cotorized Jeans et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Saket Overseas Private Limited establised in 1991 is a garment manufacturing company based in Mumbai India. Our commitment to consistent quality customer service and reliable delivery right from management circles to the worker level has seen our products being looked upon as an industry benchmark. Our intensively trained experts in various departments are constantly striving to control costs in order to create garments which are more value for money. With the continued goodwill that Saket Overseas Private Limited enjoys among trade associates we feel confident of achieving high growth in the industry in this millennium.</t>
  </si>
  <si>
    <t>Established in 2014 Hare Krishna Clothing is a distinguished manufacturer of Mens Checked Shirts Mens Dotted Shirts Mens Printed Shirts Mens Casual Shirts and Mens Designer Shirts. Our offered products are a precisely prepared and best in class. These products are immensely in demand in various commercial industries for their tear resistance enhanced life and accessibility in various choices. Our customers can obtain these products in abundant choices and assortments as per the demands and necessities.</t>
  </si>
  <si>
    <t>Shri Yog Telecom is a leading organization establish in 2005 affianced in the area of trader and service provider a broad plethora of Security Camera EPABX System Intercom Systems and many more. In their development process we assure that only top notch basic material is used along with ultra-modern machinery at our vendor&amp;rsquo;s end. Besides this we check these on a variety of grounds before finally shipping them at the destination of our customers.</t>
  </si>
  <si>
    <t>Established in 2005 we Red Shoes are the distinguished manufacturer and wholesaler of a qualitative collection of Formal Wedges Ladies Heel Sandals Ladies Flat Sandals and Ladies Slippers. The offered range is made using the finest quality basic material and most progressive techniques under the supervision of our accomplished professionals as per the latest market trends. These products are demanded in the industry for their features like contemporary design skin friendliness perfect finish lightweight non-slippery durability and flexibility.</t>
  </si>
  <si>
    <t>Incepted in the year 1975 Better Services is amongst the pioneer names engrossed in manufacturing and supplying a wide consignment of products including Pocket Badges Ties and Scarves Lapel Pins Custom Banners and&amp;nbsp;T-shirts with custom printing. Made using finest class basic components along with modernized tools and amenities these offered products are examined thoroughly before delivery. Also their precise designs and longer life makes these a preferred market choice. Under the above mentioned categorization we present Custom Iron On and Pocket Badges Custom Hand Embroidered Pocket Badges Custom Silk Ties Custom Polyester Ties Custom Designed Scarves Custom 2D Lapel Pins Custom 3D Lapel Pins Custom Lapel Pins with printing&amp;nbsp;and Printing and Custom Flag Pins to our customers. All our products are available with a consignment of dimensional and design provisions and could be altered as per the changed needs of our customers. More to this we assure delivering these on time.</t>
  </si>
  <si>
    <t>Established in the year 1995 Eagle Bags is exquisitely instrumental in the realm of Manufacturer and Wholesaler an inclusive variety of School Bags Travelling Bags Duffle Bags Tiffin Bags Corporate Bags Complimentary Bags.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Incepted in the year 2004 Sharp Exim is an eminent business name readily affianced in manufacturing and exporting an exclusively fabricated assortment of Ladies Scarves Ladies Pareos Ladies Ponchos Beach Wear and Tunics Head Bandana Ladies Handbags Ladies Kurti Ladies Shrug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Since our commencement we Ravi Apparels are well-known in the market for offering a quality-assured range of Formal Shirts. Under the offered range we are providing our clients with Mens Formal Shirts Corporate Formal Shirt Plain Formal Shirts Half Sleeves Formal Shirts etc. These shirts are known for their features like high tearing strength fine finish lightweight elegant design superb appearance alluring look and neat stitching. Under the guidance of designers these shirts are manufactured with perfection with the aid of modern machinery and techniques. To suit the demands of customers we are offering these shirts in different colors designs and patterns. More to this we have packaging and warehousing unit where these shirts are packed and stored before final dispatch.</t>
  </si>
  <si>
    <t>Established in 2002 we Noamzaki Dupatta House has come up as one of the highly recognized as a leading Manufacturer Wholesaler Retailer and Trader of Cotton Dupatta Plain Dupatta Multi Colored Stole Printed Stole Handloom Stole Chiffon Dupatta Viscose Stole Zari Stole and Plain Stole. These are highly demanded by our customers owing to for their eye catching look premium quality soft fabric appealing designs and attractive colours. The entire range is designed using latest technologies and supreme quality fabric under the strict guidance of our experts. We have a team of professionals who frequently visit our vendor's manufacturing unit to keep an eye on the production process. The garments are tested on quality parameters to ensure its good quality prior to its supply.</t>
  </si>
  <si>
    <t>We Blue World Media Solutions from 2015 are Manufacturing Wholesaling and Trading an impeccable assortment of Mens T-Shirts Monsoon Umbrella Travel Bags Gym Bag Non Woven Bags Laptop Bag Jute Bag Promotional Pens Mens Raincoat Garden Umbrella Golf Umbrella Wooden Umbrella Tie with Cufflink Promotional Cap Crystal Products and Trophy and Awards. Offered collections of these products are designed by using qualitative input factors and progressive technology. These products are highly appreciated among our clients for their fade resistance easy to wash skin-friendly color fastness elegant look alluring design and stylish pattern features.</t>
  </si>
  <si>
    <t>We &amp;ldquo;Om Enterprises&amp;rdquo; are well appreciated name in the market established in 2009 at Mumbai (Maharashtra India). We are the biggest Manufacturer of ladies garments like Ladies Top and Ladies Kurti. All these ladies garments are designed by our experts with the use of best quality machines and tools. These ladies garments are designed using best quality cotton fabrics. These ladies garments are available in many sizes and color options to choose from. They are stylish and very trendy in designs. Our customers can avail these ladies garments from us at affordable rates.</t>
  </si>
  <si>
    <t>Insha Bangles was established in the year 2011. We are manufacturer exporter wholesaler and supplier of Gemstone Bangles Stone Bangles Crystal Bangles Fashion Bangles Imitation Stone Bangles Aluminum Bangles etc. Our designers regularly create new &amp; aspiring designs. All these products are initially designed and then developed by a team of creative experts in compliance with prevailing market trends. Our wide array of products have eye-catching designs and are comfortable in wearing owing to which they are used in varied occasions like marriages parties functions etc.</t>
  </si>
  <si>
    <t>Incepted in the year 1990 at Mumbai (Maharashtra India) we &amp;ldquo;AF Packaging&amp;rdquo; are a Sole Proprietorship Company known as the reputed manufacturer  of premium quality BOPP Plastic Bags BOPP Bags and Transparent BOPP Bags. under the brand name AF Packaging. Under the stern management of our mentor &amp;ldquo;Akhtar F. Pipariyawala&amp;rdquo; we have successfully ranked amongst the top-notch firms.</t>
  </si>
  <si>
    <t>Established in 2008 Yash Prints is the leading Manufacturer and Service Provider of Mens T Shirt and T Shirt Printing Service. We are bestowed with a team of brilliant and knowledgeable experts which is the strong point of our firm. We are devoted providing the professional setting to enhance our client contentment while striving to become the world-class organization.</t>
  </si>
  <si>
    <t>Established in the year 1996 at Mumbai Maharashtra we &amp;ldquo;J D Fashion&amp;rdquo; are a Sole Proprietorship based firm engaged as the foremost manufacturer of Men's T-Shirt Cotton T-Shirt Kids T-Shirt&amp;nbsp;and many more. Our products are high in demand due to their premium quality seamless finish different patterns and affordable prices. Furthermore we ensure to timely deliver these products to our clients through this we have gained a huge clients base in the market.</t>
  </si>
  <si>
    <t>Established in 2011 Zencofire &amp; Security System Pvt. Ltd. is the manufacturer a broad plethora of Fire Sprinkler CCTV Camera Fire Security Alarm Video Capture Card Clean Agent Systems Security Alarm Systems Digital Video Recorder Public Address System and Fire Extinguisher System etc. We are service provider of Fire Extinguisher AMC Services and Fire Extinguisher Installation Services. In their development process we assure that only top notch basic material is used by our professionals along with ultra-modern tools and machinery. Besides this we check these on a variety of grounds before finally shipping them at the destination of our customers.</t>
  </si>
  <si>
    <t>Established in the year 2016 we Mindset Clothing &amp; Apparel is one of the prominent manufacturer and retailer of Sando T Shirt White Towel Track Pants Ankle Socks Mens Shorts and Mens T Shirt. Our cloths are extremely admired owing to their fashionable look superior finish lightweight colorfastness top quality and long-lasting nature. Our cloths are fabricated by experts using the best quality fabric which is procured from reliable merchants of market. We are backed by well-established fabrication unit for the fabrication of many kinds of clothes. Our entity has appointed knowledgeable team who work in close harmonization among each other to fabricate these clothes as per current market trends. Moreover quality expert&amp;rsquo;s team also checks the quality of these clothes on diverse parameters before its being delivered to the market.</t>
  </si>
  <si>
    <t>Inaugurated in the year 2006 at Mumbai ( Maharashtra India ) we &amp;ldquo;A.R. Sons&amp;rdquo; are a Sole Proprietorship Firm prominent manufacturer and wholesaler of a comprehensive assortment of Cotton Shirt Full Sleeve Shirt etc. Under the visionary guidance of our Mentor &amp;ldquo;Abdul Rehman Khan (Managing Director)&amp;rdquo; we have been able to achieve a reputed position in this highly competitive industry.</t>
  </si>
  <si>
    <t>Established in 2011 we Super Star Boxes is a leading organization affianced in the area of Manufacturing a broad plethora of College and School Bag Brief Cases Corporate Gifts File Folder Girls Wallets and many more. In their development process we assure that only top notch basic material is used by our professionals along with ultra-modern tools and machinery. Together with this our offered facility of customization has earned us huge number of satisfied customers.</t>
  </si>
  <si>
    <t>Established in 2015 Limra GNS is the leading Manufacturer and Trader of Mens Shirt Mens Jeans and Mens T Shirt. In their development process we assure that only top notch basic material is used along with ultra-modern tools and machinery.</t>
  </si>
  <si>
    <t>Incorporated in the year 2003 we Asha Apparel are counted as one of the notable Manufacturer Trader Supplier and Exporter of an inclusive variety of Ladies Garments. Our offered array consists of Printed Capri Cotton Pants Ladies Jeans Paddle Jeans Printed Pants and Ladies Denim Jacket. Whole collection which we provide is highly in demand in the market and known among our respected customers for some unparalleled qualities such as stylish design shrink resistant elevated durability stunning look tear &amp;amp; wear resistance colorfastness easy to wash nature and smooth texture. Our garments are designed and fabricated under the stern administration of innovative designers employing utmost-quality fabric which our procuring agents source from the authentic and reliable vendors of the market that have years of indulgent in their domain. On the other hand our industry analyzers keep eye on the emergence of customers&amp;rsquo;needs and requirements in order to preserve fruitful relation with them. Progressive weaving machines and modern tools are used in manufacturing of these garments which are designed and fabricated in tune with set market norms and guidelines.</t>
  </si>
  <si>
    <t>Incepted in the year of 2008&amp;nbsp;Display Kraft&amp;nbsp;is a Experienced &amp;nbsp;Fashion Model and product Photography Company based in Mumbai. We give services&amp;nbsp;like Products Photography Service Ladies Wear Photography Services Mens Apparel Photography Service Jewellery Photography Service etc. We are dedicatedly engrossed in catering with these products at the best and economical of market prices to our patrons as may suit the convenience and needs of our patrons. Also we ensure over the transparency and lucidity of our business policies upon which we deal with our patrons.</t>
  </si>
  <si>
    <t>New balaji bangles brings forth an elite collection of Designer Bangles worn by ladies during weddings festivalsetc. The company since its establishment has placed itself among the prominent Brass Bangles Fancy Bangles and Bridal Bangles Manufacturers in India. Mr. Yaswanth Raj Purohit the CEO of the company has been the frontrunner of the company&amp;rsquo;s persistent success. Based in Mumbai Maharashtra the company has carved a niche among the leading Bangles Suppliers of India.</t>
  </si>
  <si>
    <t>Incepted in the year 1987 Sumangal Jewellers is amid the most distinguished names betrothed in the realm of retailing and service providing of Necklace Sets Locket Sets Pendent Sets Shahi Haar Long Necklace Sets Bangles Sets Mangalsutra Pendant Sets and Finger Ring. These offered jewelries are designed and fabricated under the supervision of skilled professionals using finest grade fabric and sophisticated technology. Along with this these are accessible with us in varied sizes and design to pick from. The offered jewelries are highly attributed in the market for their features such as beautiful look alluring design perfect finish and skin friendliness.</t>
  </si>
  <si>
    <t>Established in 2005 Rohit Footwear is a leading organization affianced in the area of manufacturing and wholesaling a broad plethora of Ladies Belly Shoes Ladies Chappals Kolhapuri Chappal Mens Shoes Kids Footwears etc. In their development process we assure that only top notch basic material is used by our professionals along with ultra-modern tools and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t>
  </si>
  <si>
    <t>Incepted in the year 2005 Spring Leaf is one of the eminent enterprises highly engaged in manufacturing supplying wholesaling and retailing an inclusive compilation collection of Anarkali Suits Designer Suits Lehenga Choli Ladies Salwaar Kameez Ladies Lacha Ladies Churidar Suit and Ladies Gown. These are widely demanded in the industries. These are designed with the aid of sophisticated technology under the supervision of deft designers who have enormous expertise in this arena. These are broadly valued amid the patrons for their skin friendliness attractive look exclusive designs shrink free nature and softness. These are accessible in several sizes designs and patterns as per the variegated demands of our clients.</t>
  </si>
  <si>
    <t>Vijay International was incepted in the year 2007 in Mumbai (Maharashtra). Under the able guidance of Mr. Sunil Mishra the experienced Owner of the organization the company has seen immense growth and development. Moreover the company is the chief Exporter and Supplier of Fancy Sarees Mens Casual Shirts and Fashion Jewellery in India.</t>
  </si>
  <si>
    <t>Incepted in the year 2005 Dhalani Impex is an eminent business title effortlessly affianced in manufacturing and exporting an completely fabricated assortment of Ladies Handbags Mens Wallets Leather Portfolio Leather Card Holders etc. Designed and fabricated in line with the enterprise defined principles and exceptional guidelines the fabric used in their improvement are of pinnacle notch first-class and are obtained from depended on agents of the industry. To add we warranty that solely hi-tech machinery equipment and methods are utilized in the stitching system of this provided array of products.</t>
  </si>
  <si>
    <t>Incorporated in the year 2006 at Dadar West Mumbai Maharashtra India We &amp;ldquo;Varli Fashions&amp;rdquo; are a Partnership Firm indulged in manufacturer optimum quality Baby Girl Lehenga Choli Baby Girl Gown etc. Under the direction of our mentor &amp;ldquo;Viral Gala (Partner)&amp;rdquo; we have been able to achieve a reputed name in the industry.</t>
  </si>
  <si>
    <t>Our company&amp;nbsp;Gift World&amp;nbsp;was establised in the &amp;nbsp;year 1990. We are exporter of&amp;nbsp;and exporter of all types of &amp;nbsp;Corporate Gifts &amp;amp; Promotion items tshirtscapstrophies awardskeychainsball pensleather productsbags diariescalendarspersonalized mugsphotoframessublimation productscross penspen drives.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Hinal Collection is work in compliance with the latest fashion trends to bring forth the unique collection of Ladies Wear and Kids Wear. The company is located in Mumbai Maharashtra and is reaching to the clients all over the country. Established in 1985 the company has become one of the reliable names in the field. We have learned from our experience and today we excel in the expectations of the clients by abiding by the client&amp;rsquo;s feedbacks. Mr Jagdish Lapashiya the Managing Director is serving the company with his flexible approach and vast experience in the field.</t>
  </si>
  <si>
    <t>&lt;i&gt;Rashida S Goryawala likes to design pieces which are commercial as well as royal. Thus she creates&amp;nbsp;designs which would be loved by all. Flowers ribbons and peacocks are her favorite motifs and has converts them into pieces that look extremely lavish. She also has a flair for poetry and describes her designs with short poems to give the owner of the jewellery a glimpse of the thought process behind the designs. Rashida is from Mumbai who has done her diploma in Jewellery Designing and Manufacturing Technology from the Indian Institute of Gems and Jewellery (IIGJ). She is an E-commerce Jewellery Merchandiser by profession and is a freelancing jeweller as well as a blogger out of her love for jewellery. She qualified for the National Level in World Skills Competition&amp;nbsp;for jewellery manufacturing &lt;/i&gt;</t>
  </si>
  <si>
    <t>Came into existence in the year 1992 We S. S. Products are leading Wholesale Trader and Manufacturer of a wide range of Ladies Bangles Hair Clips Ladies Earrings Ladies Jewellery Ladies kada Ladies Necklace and Pendant Sets. Their alluring appearance elegant design and smooth finish make these products highly demanded.For ensuring utmost standards of quality the ladies bangles hair accessories and ladies kurti are obtained from reliable vendors of this domain. In order to meet the precise needs of the buyers we render Ladies Bangles Hair Accessories and Ladies Kurti in various patterns and designs. Total quality management followed by our quality auditors ensures that the quality of Ladies Bangles Hair Accessories and Ladies Kurti is always maintained in harmony with international standards. Rich vendors&amp;rsquo; base has helped us in taking and meeting the bulk orders of Ladies Bangles Hair Accessories and Ladies Kurti.</t>
  </si>
  <si>
    <t>We Kaison Solution from 2005 are a highly famous organization of the industry involved in Trading Wholesaling and Retailing a broad assortment of Access Control Systems CCTV Camera Video Door Phone EPABX System and many more. Our provided products are designed by taking optimum quality input factors at our vendor end. These products are highly demanded by the customers for their high performance super quality low maintenance high strength and longer service life.</t>
  </si>
  <si>
    <t>Incepted in the year 2005 IDEASNU is one of the well-known companies indulged in offering to our patrons a quality rich assortment of Printed Scarf Printed Cushion Covers Designer Poncho Stylish Shirts Bags Suiting Shirting Fabrics Uniforms T Shirts Ties Leggings Kaftans and Khanga Kitanga. The basic fabric utilized in their production and developing procedure is attained from reliable consistent and capable vendors of the market after stern quality inspections. Apart from this these are accessible with us in a diverse of sizes and designs to match with their requirements of our customers.</t>
  </si>
  <si>
    <t>We are one of the foremost manufacturers and suppliers of Hot and Cool Packs Gel Face Mask Eye Care Cool Packs Ice Gel Pack Crystal Hot Packs Neck Belt Back Belt Knee Wraps Foam Bricks Ice Pack Fever Gel Patch Wine Bottle Cooler Gel Wrap Gel Paper Weight Cooling Bags Hand Sanitizer Pen Ice Gel Sleepers Crystals Gel Fragrance and Cooling Pouches. Designed and developed from premium raw materials these ice packs keep the contents in original form without any corruption to the packed content. We JSM EXIM PVT LTD is engaged in manufacturing and supplying a wide ranging variety of Temperature control products. With the formation of our company in 2001 our product range has offered great relief to the shipping industry by providing a fitting alternative to the growing cost and voluminous refrigerated transport. Thermal packaging or insulated transport packaging and insulated containers such as ours have their own inherent characteristics of cold and thermal insulation safeguarding the quality of in transit consignment.</t>
  </si>
  <si>
    <t>Established in the year 2013 we Ratnaprabha Textiles are one of the most reckoned organizations of the market engaged in manufacturing exporting and supplying an extensive plethora of various types of Promotional Items. Our offered array consists of Promotional T Shirts Promotional Caps Promotional Bags Promotional Leather Wallets and Leather Belts. These offered products are made utilizing supreme quality raw material and cutting edge technology in tune with industry set norms and guidelines. Under these categories we offer Dri Fit T Shirt Sports T Shirt Pattern T Shirt Corporate Cap Baseball Cap Advertisement Cap Haversack Bag Laptop Sleeve Bag Corporate Bag etc. Along with this we procure fabric and other raw material from some of the authentic and reliable vendors of the industry. These products are used for promotional purposes by various companies. Our provided array of product is highly applauded and appreciated for its flawless finish high tear strength durability reliability water resistance and elegant design.</t>
  </si>
  <si>
    <t>Incorporated in the year 2015 at Mumbai (Maharashtra India) we &amp;ldquo;AD Enterprises&amp;rdquo; are a Sole Proprietorship Firm engaged in manufacturing and wholesaling optimum quality Mens T Shirts Cotton Tank Top etc. Under the direction of our mentor &amp;ldquo;Rishabh Jain (Proprietor)&amp;rdquo; we have been able to meet the specific needs of clients in the most efficient manner.</t>
  </si>
  <si>
    <t>Our company Excel Polymer Industries was established in the year 2006. We are the&amp;nbsp;Manufacturer and exporter of plastic bags laundry bags garbage bags and bin liners.&amp;nbsp;We have been successful in making our presence felt in the market by manufacturing and offering an exclusive range of bags&amp;nbsp;. These bags are broadly used in hospitals clinics and nuclear plants for disposal of wastage. In order to manufacture high quality&amp;nbsp;of bags our professionals employ advanced machines and utilize quality tested material procured from the authentic vendors. In addition our bags are offered in various textures and thicknesses to choose from.</t>
  </si>
  <si>
    <t>Established in 2004 Eco Earth is a leading manufacturer and exporter of a massive variety of Bathroom Slippers Bedroom Slippers Non Woven Slippers etc. Designed underneath the command of assiduous personnel these provided products are thoroughly recommended in the industry. Not only this the complete range is thoroughly examined before getting dispatched at the premises of our customers. Available in a range of provisions these are widely recommended in the industry owing to their comfort level seamless finish softness and longer life.</t>
  </si>
  <si>
    <t>Parth Enterprise is a renowned enterprise since 1987 situated at Mumbai Maharashtra India. Our establishment is a distinguished manufacturer and exporter of an extensive variety of quality Stationery Products. Our extensive range includes Display Books Report Files Expanding Bags Computer Binder Data and CD Album Visiting Card Album Transparent Double Clip File Half Leaver Arch Clip File Metallic Display Book Swing Clip Folder Conference Folder Presentation Folder Metallic Conference Book Trendy Conference Folder Straight Line Report File Wind Waves Report File and C Metallic Conference Folder. Our Products confirm to the international Brand quality standards. Synchronized with timely deliveries order co-ordination and eye catching designs we are amongst the established PP/PVC product suppliers for branded Office &amp; School Stationery products in India. We are well connected to dealer-distributor network inclusive of Corporate Houses Malls National Chain Stores &amp; Retail Stores Educational Institutes and wholesale markets across the country thus attaining huge goodwill.</t>
  </si>
  <si>
    <t>Established in the year 2001 Bhumi Fashion is an established organization betrothed in the domain of manufacturing exporting supplying and trading a vast collection of Silk Sarees Chiffon Sarees Georgette Sarees Net Sarees Brasso Sarees Moss Pedding 3D Sarees Satin Half-Half Sarees Nylon Jute Sarees Jute Cotton Sarees Net with Inner Sarees Jute Silk Suits Chanderi Printed Suits Kota Checks Suits and Godhwal Prints Suits. Manufactured and developed under the administration of brilliant professionals we use optimum quality raw material and latest tools and technology in their developing procedure. Applauded and acknowledged in the global market due to their durability perfect finishing and reliability these provided sarees are examined rigorously before final delivery. Their extensive by varied industries make these favored choices of our customers.</t>
  </si>
  <si>
    <t>Royal Vision aims to offer world renowned Brands in Indian Market. The company is primarily focused on trade of designer frames and Sun Glasses. The company&amp;rsquo;s inception was in 1963 and since then it has achieved its business heights by promoting Eye Wear segment. Royal Vision is a market leader in the trade of International Premium Brand of Sunglasses &amp;amp; Designer Frames in India through Multi-chain Retail Outlets.</t>
  </si>
  <si>
    <t>Incepted in the year 2005 J. R. Textiles is one of the noteworthy business companies affianced in the area of offering to our customers a supreme class assortment of Recycled Black Cotton Recycled Red Cotton Recycled White Cotton Recycled Blue Jeans Cotton Recycled Cream Color Cotton etc. Prepared with excellence our offered array is highly renowned in the industry because of their reliability customized packaging solutions and flawlessness. Also these are made in line with the changing needs of our customers using top class material along with modern amenities. Known for their flawlessness these products could be availed form us at most affordable rates.</t>
  </si>
  <si>
    <t>Established in 2014 TAG3 Ventures is a principal importer and supplier of superior-quality array of products such as Keychains Products Mobile Accessories Kitchen Accessories Sport Products Barware Products Beaded Potli Bags Aloe Vera Ice Cool Gel Party Accessories Cookware and Bakeware Products Magnifying Reading Glass High Power Microfiber Scalable Chenille Rod Duster Multifunctional Swiss Army Knife Telescopic Extendable Rod Duster Mop Swiss Army Knife Promotional Desktop Gifts and many more products. Our vendors manufacture these products properly and hence assure their quality. These products are free from any kind of adulteration. We are importing from across the world. Our Official website is wwwdottag3dotin.</t>
  </si>
  <si>
    <t>We have gained recognition as the leading Wholesaler and Trader of an exquisite collection of Mens Jeans Mens Joggers Mens Track Pants and Mens shorts etc.</t>
  </si>
  <si>
    <t>Established in the 2015 Gavis Attire is a prominent organization engaged in Manufacturing Supplying and Retailing superior varieties of Designer Ladies Suits Wedding Designer Wear Designer Blouse Designer Gowns Mini Dresses Indowestern Dresses Designer Saree Stylish Kurtis Designer Kurtis and Designer Salwar Suits. We provide vast collections of designs for every occasions functions ceremonies and celebrations. Our collections include various trendy stylish advanced and traditional designs. With our superior facilities advanced infrastructure wide business network and superior marketing policies we are able to provide our unmatched collections at the leading market price range. These attractive and comfortable products are largely supplied all across the nation.</t>
  </si>
  <si>
    <t>Incepted in the year 2014 Areedah Fashion is a leading entity engaged in manufacturing exporting supplying and trading a vast collection of African Pelaje Boubou Designer Saree And Wrapper Stylish Kaftans Mens Jubba Thobe Ladies Shawls Perfume And Attar Agar Oudh Designer Kashmiri Jalabiat Dupattas and Stoles Leather Purse and Clutch. Using premium quality fabric and advanced tools and machinery the entire collection is manufactured with precision. Appreciated for their fine finish our offered products are highly demanded and acknowledged in the industry. Also we offer the facility of serving these to our customers in different sizes and facility of customization. These products are highly recommended for its supreme quality standards.</t>
  </si>
  <si>
    <t>Incepted in the year 2012 Navroshan Creations Designer Studio is one of the reckoned enterprises of the nation readily indulged in manufacturing and supplying a wide variety of Ladies Gown Bridal Wear Lehenga Ladies Suits Ladies Salwar Suit Ladies Tunics Ladies Blouse Ladies Saree and Ladies Western Wear. The products we offer are made-up and designed in close precision with the pre-defined principles of supremacy using top notch basic material and modern amenities. As well these products are well-reviewed strictly on a number of margins before final delivery of the consignment. Also these products are credited and praised amid our honored patrons for excellence &amp;amp; rugged designs and has received us a foremost standing in this highly competitive market.</t>
  </si>
  <si>
    <t>Bhatt Dresses started our business operations in the 1988. We are manufacturer of Boys Capri Suit Baba Suits Boys Dress Dungaree Puddle Kids Suits and Girls Cotton Frock. For designing the dresses in accordance to the latest market trends we make use of skin friendly fabric and latest technology stitching machinery. Available with us in various generic specifications the offered dresses are known for their trendy design and resistance against shrinkage. Large production capacity and excellent storage facility has helped us in meeting the bulk assignments of dresses within promised time frame. Strong logistic support and wide distribution network has helped us in delivering the dresses within promised time frame at the client's end.</t>
  </si>
  <si>
    <t>Established in the year 2009 HND CORP. is an eminent entity appreciated name of the industry affianced in Trading Exporting Supplying Wholesaling and Importing a massive spectrum of Bra and Bikini Sets G String Thongs Designer Teddys and Women Nighties.</t>
  </si>
  <si>
    <t>Founded in 2009 we are a professional distributing and exporting company specializing in Mobile Accessories Parts And Transcription Foot Pedals. We specially Supply and produce different Mobile Accessories Parts such as mobile ; UBS flash drive memory cards Memory DDR Accessories Mobile Flip CoverScreen Guard and Power Bank etc. Our Strong exporter and together with our own molding development ability ensure us to have over hundreds new models yearly selling in all over India as well as entire World.</t>
  </si>
  <si>
    <t>Founded in the year 1989 Tirupati Enterprises is one of the illustrious companies of the industry engrossed in manufacturing and supplying an outstanding quality plethora of Trouser waist bands Sleeve Head Rolls Shoulder Pads Interlinings (Branded Mills) Non Woven Interlinings Pocketing Fabrics Ready to Attach Pocket sets Narrow Woven Tapes. Entire assortment we provide is acknowledged for their uses for different purposes at different places these offered products are highly well-known and acclaimed for their durability less maintenance precise design and perfect finish. In association with the market set defined standards and quality strategies our offered assortment of products is fabricated and developed by making use of finest-class raw inputs &amp; highly pioneering machinery and technology at our well-installed manufacturing unit.</t>
  </si>
  <si>
    <t>Incepted in the year 2013 Padamshree is a fast growing company and captivated in Manufacturing and Wholesaling of wide range of Table Frame Round Frame Charan Paduka Box and many more. These products are designed in obedience with prevailing market trends and as per the international quality standards utilizing optimum quality material. Our material is taken from most genuine vendors accessible in the industry. Obtainable products are extremely valued in national market for their creative and trendy design seamless finishing and long lasting nature. Besides our quality testers test the quality of these available products on numerous factors to make sure the superiority and quality.</t>
  </si>
  <si>
    <t>We&amp;nbsp;Pilani Overseas&amp;nbsp;are renowned manufacturer exporter trader and supplier in India. Our product range encompasses Poly Cotton Yarn Dyed Fabrics Cotton Printed Fabrics Cotton Suiting Giza Cotton Dyed Suiting Knitted Fabrics and others. These products are available in exclusive designs colors and sizes. We have a professional team of quality controllers who keep a tab on every aspect of quality and ensure that products are served in the best possible manner. Above all our products are available at market competitive prices.</t>
  </si>
  <si>
    <t>&lt;ul&gt;\r\n&lt;li&gt;We are a boutique visual FX studio in Mumbai India and are on the lookout for outsourced work.&lt;/li&gt;\r\n&lt;li&gt;We are willing to do tests for free to prove our skill-set.&lt;/li&gt;\r\n&lt;/ul&gt;</t>
  </si>
  <si>
    <t>Established in the year 1999 in Mumbai Maharashtra Globex Computers Service is a professional organization which deals as a foremost Manufacturer Wholesale Supplier Exporter and Importer of a variety of Spy and Electronic Products. The company is flourishing under the headship of the CEO Mr. Harbhajan Singh Sethi who through his tremendous knowledge and vast experience has contributed greatly in the company&amp;rsquo;s success.</t>
  </si>
  <si>
    <t>Inaugurated in the year of 1986 we Vishwakarma Steel Fabricator established ourselves as a prominent and reliable organization of the industry by Manufacturing and Supplying a wide array of Two Step Wall Mounted Metal Shoe Racks Two Door Wall Mounted Metal Shoe Racks Three Step Wall Mounted Metal Shoe Racks Three Door Wall Mounted Metal Shoe Racks Four Step Wall Mounted Metal Shoe Racks Four Door Wall Mounted Metal Shoe Racks Five Step Wall Mounted Metal Shoe Racks and Five Door Wall Mounted Metal Shoe Racks. Offered products are manufactured from high-grade components with following industry norms and standards. Our offered products are highly admired by the customers for their high durability and excellent finishing standards. Apart from this we are offering these products at budget-friendly prices within the assured period of time.</t>
  </si>
  <si>
    <t>Founded in the year 2004 Maa Janki Enterprises is a distinguished name readily instrumental in the sphere of manufacturing wholesaling and supplying to our clients an inclusive consignment of products comprising Ladies Nighty Ladies Gown and Ladies Night Suits. Fabricated with superiority we guarantee that only finest class basic material along with avant-garde tackles and techniques is utilized in their production process. Along with this the final gamut is well-reviewed prior its dispatch at the premises of our clients. As well we offer these products in various provisions to match with our customers&amp;rsquo; diversified demands and requisites. Beneath the above mentioned categories we offer these products To furnish the ever-rising demands of our honored clients we have hired with us a trained workforce with this. Pplus and Paree are our own brand.</t>
  </si>
  <si>
    <t>ntrix Tech Zone is committed to keep up with the latest technologies and market trends to provide customers the desired top notch services and easily extensible web and mobile applications. Our practices are directed towards providing the clients with efficient reliable and affordable solutions.</t>
  </si>
  <si>
    <t>Indian Holidays with Kalypso Adventures For an experiential holiday in India Kalypso Adventures offers you the best choices. For trekking cycling kayaking wildlife and bird watching holidays through the length and breadth of this fascinating land we have been identified as one among the top most adventure tour operators in the country. Our tours also extend to family activity holidays as well as easy adventure tours for the elderly &amp; special interest travel for the discerning global traveller. Throughout our nearly two decades in adventure travel our strength has always been doing things locally for the international traveller and offering authentic experiences while travelling with us. For the youth we have adventure travel enhanced with valuable community work in far flung areas involving close interaction with local communities.</t>
  </si>
  <si>
    <t>We &amp;ldquo;Sulekha Textile&amp;rdquo; are a Sole Proprietorship Firm indulged in manufacturing a broad assortment of Mens Dhoti Khaadi Kurta Silk Saree Silk Fabric Muslin Fabric Matka Silk Yarn Khadi Gamcha Khadi Shirts and Khadi Lungi. Under the fruitful direction of our mentor &amp;ldquo;Bidesh Mondal (Proprietor)&amp;rdquo; we have been able to gain trust of the customers. Established in the year 2015 at Murshidabad (West Bengal India) we are backed by robust and hi-tech infrastructural base.</t>
  </si>
  <si>
    <t>Incepted in the year 2017 we &amp;ldquo;D.F.I Creations&amp;rdquo; are a Proprietorship Firm engaged in manufacturing wholesaling and trading excellent quality Shirts  T-Shirts and Whole Type of Sports Wear . Located at Muzaffarnagar (Uttar Pradesh India) we have developed a state-of-the-art infrastructural facility. Under the valuable management of our mentor &amp;ldquo;Faheem (Proprietor)&amp;rdquo; we are successfully going ahead in this competitive market.</t>
  </si>
  <si>
    <t>Founded in the year 2016 as a Sole Proprietorship firm at Faridabad (Haryana India) We &amp;ldquo;Krishna Enterprises&amp;rdquo; are engaged in trading the best quality range of Security Camera Bullet Camera Dome Camera Digital Video Recorder and Network Video Recorder. These products are sourced from the most trustworthy market vendors and delivered to our clients at most reasonable rates within the assured time frame. Under the leadership of &amp;ldquo;Mr. Mange Ram&amp;rdquo; (Proprietor) we have been able to provide maximum satisfaction to our clients.</t>
  </si>
  <si>
    <t>Incorporated in the year 2016 at Muzaffarnagar (Uttar Pradesh India) we &amp;ldquo;Vardhaman Collection&amp;rdquo; are a Sole Proprietorship Firm engaged in wholesaling and trading optimum quality Ladies Legging Jaipuri Jacket Designer Jeans etc. Under the direction of our mentor &amp;ldquo;Meenakshi Jain (Proprietor)&amp;rdquo; we have been able to meet the specific needs of clients in the most efficient manner.</t>
  </si>
  <si>
    <t>Established in the year 2017 at Muzaffarnagar (Uttar Pradesh India) we &amp;ldquo;Vipral Creations&amp;rdquo; are a Proprietorship Firm engaged in wholesale trading and retailing the finest quality Artificial Earrings Ladies Necklace Set Bangle Set etc. Under the guidance of our Mentor &amp;ldquo;Madhukar Sharma (Proprietor)&amp;rdquo; we have reached on top position in the industry.</t>
  </si>
  <si>
    <t>We have been a professionally managed firm engaged in manufacturing a wide range of agro products such as Melia Dubia plant and Sandal Plants.</t>
  </si>
  <si>
    <t>Founded in the year 2016 we &amp;ldquo;Classic Paper Bags Inc&amp;rdquo; are a Proprietorship Firm and well-known manufacturer retailer and wholesaler of the best quality Paper Bags Paper Envelopes Kraft Bags and Gift Bags. Located at Mysuru (Karnataka India) we have a well-equipped infrastructural unit that spread over a wide area. Under the supervision of our mentor &amp;ldquo;Krishna Prasad (ceo)&amp;rdquo; we have achieved a perfect position in the industry.</t>
  </si>
  <si>
    <t>Talpada Babubhai incepted in 2009 has emerged as a leading firm engaged in the Manufacturer of Nilgiri Plant Sandalwood Plant Coconut Plant Lemon Plant Mango Plant Neem Plant etc. Our products are known for their aesthetic designs strength and high durability. We offer the most efficient products at very competitive prices ensuring value for money with outstanding service support. Our ethical business practices and customer-centric approach has won us accolades from our esteemed clientele.</t>
  </si>
  <si>
    <t>We manufacture gents readymade shirts (cotton and blended materials )since 2006.Rose Garments is a registered Partnership firm and was established in the year 2006. Our brands areCeeman and Stride One. Our products are marketed in Tamil nadu and Kerala State. We manufacture gents' shirts ( formal and casual ) of size 36 38 40 42 and 44.</t>
  </si>
  <si>
    <t>Established in the year 1996 at Nagina (Uttar Pradesh India) we &amp;ldquo;Noor Handicrafts Works&amp;rdquo; are recognized as the prominent manufacturing and wholesaling of optimum quality Wooden Dinner Set Wooden Jewellery Box etc. Under the management of our mentor &amp;ldquo;Mohammad Danish (Proprietor)&amp;rdquo; we are able to achieve the highest position in the industry.</t>
  </si>
  <si>
    <t>We Megha Plastics from 2009 are known to be among the most eminent organizations involved in offering a broad array of service provider manufacturer and supplier. Our provided range of services consists of Backlit Board Flex Machine Electric Pole Board Acrylic Board 3D LED Board Flex Banners Solvent Printer Hoarding Board Vinyl Boards Digital Flex Board Banner Printing Service Flex Board Printing Service Eco Vinyl Printing Service Vinyl Printing Glow Sign Board Printing Service Pamphlet Printing Service Standee Printing Service Hoarding Printing Service Multi Color Sticker Printing Service Visiting and Identity Card Printing Service Customized Vinyl Sheet Designing Service Brochure Designing Service Creative Designing Service Display Support System T-Shirt Printing Service Vinyl Backlit Printing Service. We are providing these services with the help of well qualified and experienced professionals as per the client&amp;rsquo;s requirements and needs. For the offering of these service efficiently we have recruited experts of for each domain. Services offered by us are highly demanded by the clients for their timely completion.</t>
  </si>
  <si>
    <t>Established in the year 2007 Revatis The Designer Wear is a leading organization engaged in the business of&amp;nbsp;Manufacturing Trading and Supplying for our esteemed clients a quality enhanced collection of Hospitality Wears Participating Uniforms Designer Gowns Wedding and Party Wears Corporate Wears Traditional and Regional Wears Casual Dresses Mens Wears Kids Wears Ladies Wears Global Fashion Wears which is widely known for their appealing and trendy patterns. Our offered products are manufactured and designed by using an unmatched quality factory material and modern tackles and machinery. Together with this we offer these products in various colors sizes and attractive designs in order to meet the desires and specifications of our esteemed clients.</t>
  </si>
  <si>
    <t>Ashish Enterprises was established in the year 2008 and since then have become the foremost wholesalers traders and suppliers of Safety Shoes Safety Gloves Safety Helmet Safety Belt Safety Goggles Safety Jacket and many more. Our products find application in an array of industrial segments where safety of employees is of utmost importance. Our vendors product design philosophy embraces principles of top quality in tandem with various quality standards sturdiness user friendliness environmental awareness aesthetics and cost effectiveness. Our products also increase the comfort level and efficiency of our clients in numerous ways.</t>
  </si>
  <si>
    <t>Our company&amp;nbsp;Sushman Wavers is leading manufacturer of sarees and bed sheets.&amp;nbsp;Our range of ladies trendy sarees are available in exclusive designs and beautiful colors. These ladies trendy sarees are in wide demand in the market due to their excellent quality of fabric flawless workmanship and tempting designs.&amp;nbsp;We take immense pride to introduce ourselves as one of the trustworthy suppliers and exporters of&amp;nbsp;Decorative Bed Sheets. In order to meet the customers' rising demand we are procuring vast range of bed sheet from eminent vendors of the market. &amp;nbsp;Available in numerous colors and sizes these sheets are known for key&amp;nbsp;features such as&amp;nbsp;exquisite design innovative patterns and colorfastness. Our customers can avail these exclusive&amp;nbsp;Decorative Bed Sheets&amp;nbsp;from us as per their preferences and color choices.</t>
  </si>
  <si>
    <t>Established in the year 2005 Kamlesh Electricals is uniquely positioned as one of the reputable traders supplier distributors and wholesalers of an unmatched quality array of Induction Stove Ceiling Fans Ventilation Fans LED Lighting LED Street Light Modular Switches Modular Socket LED Down Lights Angle Holder Wire and Cable CCTV Camera and Cooler Lead. Our whole product range is procured from the authorized vendors of the industry. The provided products are developed by using superior quality raw materials and upgraded technology as per the set industrial quality standards. These products are widely demanded by our clients for their features such as finest quality light weight high durability easy installation corrosion resistance nature flawless finish and longer working life. In order to fulfill the varied needs of our customers in the most proficient manner we offer these in diverse specifications. Apart from this clients can avail the provided products at market leading prices within promised time frame. We deals under brands like Oreva Jumbo Orpat Grabtree Vega Havells and many more.</t>
  </si>
  <si>
    <t>Incepted in the year 2000 Prashant Photo Studio is one of the renowned enterprises highly indulged in presenting a comprehensive spectrum of Birthday Photography Service Wedding Photography Service Hotel Photography Corporate Event Photography Food Product Photography Wedding Videography Service Mehndi Function Photography Modeling Photography Child Photography Photo Album Photography Portfolio Photography Shop Opening Photography and Office Opening Photography. These services are high in demand amid our patrons for their features such as client centric approach timely execution flexibility and reliability. The presented services are provided by our skillful personnel using high definition cameras and equipment as per the industry guidelines. Our workforce offers these services as per the necessities of the patrons keeping in notice their budgetary constraints.</t>
  </si>
  <si>
    <t>Incepted in the year 2003 A.S. Bags is considered as one of the recognized Manufacturer Wholesaler and Supplier of an unmatched quality assortment of Travel Bag Laptop Bag File Bag Messenger Bag Hand Bag Pouch Bag School Bag College Bag Shoulder Bag Duffle Bag Luggage Bag Tracking Bag Complimentary Bag Seminar Bag Conference Bag Folder Bag Office Bag Executive Bag Canvas Bag Air Bag. Our products are cherished in the market for their elegant design seamless finish less maintenance breakage resistance alluring patterns elevated durability tear resistance and high reliability. Offered products are designed and developed by using excellent quality raw material by our deft professionals. Use of sophisticated tools and modular manufacturing techniques is also beneficial in assuring the superb quality of our range.</t>
  </si>
  <si>
    <t>Incepted in the year 1997 at Nagpur (Maharashtra India) we &amp;ldquo;Ulhas gold&amp;rdquo; are a Proprietorship Firm engaged in manufacturing trading retailing and wholesaling a wide range of Gold Plated Bangles Set Gold Plated Mangalsutra etc.  Under the guidance of our mentor &amp;ldquo;Ulhas Khedkar (Proprietor)&amp;rdquo; we have become the best option of our clients.</t>
  </si>
  <si>
    <t>Incepted in the year 2010 Softcom Solution is a distinguished Wholesaler Service Provider and Trader offering an enormous consignment of Access Control System Attendance Machine&amp;nbsp; Audio Recording System CCTV Camera AMC Service and much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Established in 2015 we Royalseen Retail Services take immense pride in introducing ourselves as a leading manufacturer of Custom Printed T-Shirt Plain Round Neck T-Shirt Plain Polo Collared T-Shirt Contrast Polo T-Shirt and many more. The offered collection is extremely cherished among our patrons for its unique features like tear resistance fine stitching eye catching design unique color-combination easy to wash soft texture shrink resistance skin-friendly attractive look and perfect fitting. This collection is designed using latest stitching machines and best quality textiles as per the modern fashion trends. In order to provide high quality these collections are precisely checked at our well-furnished testing unit under the leadership of our quality expert. Our offered cloths are available in different sizes designs and colors as per the specific requirements of our customers.</t>
  </si>
  <si>
    <t>As an acclaimed entity of this domain we Swarnahans Kosa Emporium from 2002 are manufacturer wholesaler retailer and supplier a desired collection of Ladies Apparels. Under this impeccable array of products we are presenting Handwoven Sarees Tussar Kosa Bagh Print sarees Kosa Tussar Printed sarees Kosa Tussar Karvati sarees Ladies Sarees Ladies Dupatta for our precious patrons. To meet the assorted requirements of our clients we are offering these products in various designs and patterns. These products are fabricated from high-quality fabric as per the industry defined standards at our production unit. Moreover customers can avail these products from us at most reasonable prices within the requested frame of time.</t>
  </si>
  <si>
    <t>Incepted in the year 2014 Maya Agency is among the eminent retailer traders and suppliers of a quality approved range of Mixer Grinder Electric Rice Cooker Gas Water Heater Induction Cooker Hand Mixer Electric Iron Sandwich Toaster Roti Maker Khakhra Maker Tower Fan Non Stick Cooker and Air Fryer such products obtained from authorized vendors of the industry these products are developed under the supervision of our vendors&amp;rsquo; experienced professionals in conformity with industry laid quality standards. In order to deliver the unmatched quality products to our honored customers we have associated with the most authentic vendors of the industry.</t>
  </si>
  <si>
    <t>Incepted in the year 2001 Anne Electronics is a widely acclaimed and well-known name engrossed in the wholesale and trade of an exquisite collection of sundry gadgets including Wireless Equipments Solar Products GPS Systems CCTV Camera NVR and DVR Access Controller and many more. Our offered merchandise is well tested before any kind of shipment is actually promised towards the customer end. Above all we ensure that these products adhere to the sundry standards and norms being established. Also we ensure that these products are being procurable at a very genuine and economical market rate as per the needs of our customers and via convenient payment modes. Last but not the least we ensure the delivery of these products at the earnest possible time thus adhering to the needs of our customers from across the nation. We also provide the CCTV related services of AMC Services Repairing Services CCTV Camera Installation Service and many more.</t>
  </si>
  <si>
    <t>We Satellite Infotech established in the year 2009 are successfully enlisted as one of the reliable wholesalers traders suppliers and service providers of an exceptional quality array of Finger Print Guard Patrol System Tripod Turnstiles Video Door Phones Mobile Time and Attendance Reader Security Cameras Digital Video Recorders and many more. All the offered products are developed with utmost care at vendors&amp;rsquo; end in conformity with international quality guidelines and norms.</t>
  </si>
  <si>
    <t>Established in the year 2004 at Nagpur (Maharashtra India) we &amp;ldquo;Alam Dresses&amp;rdquo; are engaged in manufacturing trading wholesaling and retailing the best quality School Uniform Men Sherwani and Men Shirt. Under the direction of our mentor &amp;ldquo;Nadeem Alam (Owner)&amp;rdquo; we have successfully expanded our business in market.</t>
  </si>
  <si>
    <t>We Balajee Plastics got established in the year 1979 as manufacturer and supplier of LLDPE Bags PP Films PP Bags LDPE Bags and Polyethylene Bag. We have acquired the expertise in the supply of linear low density polyethylene bag which is commonly used for carrying the shopped items and household supplies. Our supplied linear low density polyethylene bag is easily available at very cost effective market selling rates. Further our offered black polythene film is specially designed for covering containers and buckets. Our supplied polythene film is equally useful for both the domestic and commercial applications. Additionally our supplied polythene bag is commonly used for carrying shopping goods and supplies. Our supplied polythene bag is highly liked and acclaimed by the clients owing to the optimal tearing strength and durability.</t>
  </si>
  <si>
    <t>Established in the year&amp;nbsp;2012&amp;nbsp;at&amp;nbsp;Nagpur Maharashtra&amp;nbsp;we&amp;nbsp;&amp;ldquo;S K Fabrics&amp;rdquo;&amp;nbsp;are a&amp;nbsp;Sole&amp;nbsp;Proprietorship&amp;nbsp;based firm engaged as the foremost&amp;nbsp;wholesale trader&amp;nbsp;of&amp;nbsp;Stylish Plazo Suit&amp;nbsp;Long Anarkali Suit&amp;nbsp;Crop Top&amp;nbsp;Ladies Lehenga&amp;nbsp;Ladies Rayon Kurti&amp;nbsp;and&amp;nbsp;Ladies Legging.&amp;nbsp;Our products are high in demand due to their premium quality seamless finish different patterns and affordable prices.&amp;nbsp;Furthermore we ensure to timely deliver these products to our clients through this we have gained a huge clients base in the market.</t>
  </si>
  <si>
    <t>Established in the year 2011 at Nagpur Maharashtra we &amp;ldquo;Anamika Luggage &amp; Hosiery&amp;rdquo; are a Sole Proprietorship (Individual) based firm engaged as the manufacturer of School Bag Trolley Bag College Bag Ladies Handbag Duffel Bag Clutch Bag Ladies Purse and many more. The products which are manufacturer are widely appreciated by our clients for their astonishing finish perfect quality and cost valuable nature.</t>
  </si>
  <si>
    <t>Incepted in the year 1978 Salasar Trading is a remarkable business names exquisitely instrumental in the realm of manufacturing supplying service providing and trading an inclusive variety of Wooden Pallets Jumbo Bags Packing Job Work Wood Shipping Pallets Export Wooden Pallets Industrial Wood Pallets Cement PP Jumbo Bags FIBC Jumbo Bags and Jumbo Packing Bags. Made under the command of competent personnel these offered products are well reviewed before finally getting shipped at the doorsteps of our customers. Also the basic material used in their fabrication is of top quality and we acquired after going through a series of quality checks at our end.</t>
  </si>
  <si>
    <t>Incepted in the year 2007 Best Connection World is one of the leading companies highly engrossed in offering an inclusive compilation of CCTV Cameras Digital Video Recorder IP Cameras IP PTZ Cameras Time Attendance Machine and Video Door Phones. These are made up using supreme-quality material and hi-tech technology under the stern supervision of skilled professionals. The material which are used to design these products is acquired from the most certified and trustworthy vendors of the industry. Additionally these are inspected on a number of aspects before shipping at the locations of our customers. Broadly acknowledged for their uses in several industrial purposes offered products are highly in demand.</t>
  </si>
  <si>
    <t>Incepted in the year 1995. We Maha Bags Printing Works is a leading manufacturer and supplier of Carrying Bags Jute Bags Executive Sales Bag Laminated Canvas Bags Non Woven Bags and Non Woven Fabric Roll are available in various patterns colors and sizes to meet the varied needs of the users. Our finely crafted bags are ideal for casual as well as formal occasions. We also provide customized solution as per the requirements of our clients. Transparent business approach and timely delivery are the key strengths which play a vital role behind the success of any organization. Hence we follow these to attain the crest of quality in bags and accessories offered by us. There are proficient quality checkers in our unit to stringently check the entire range on various testing parameters to maintain in the offered end products defined industrial standards.</t>
  </si>
  <si>
    <t>We&amp;nbsp;&amp;ldquo;Ambika Uniform&amp;rdquo;&amp;nbsp;we are&amp;nbsp;Sole Proprietorship (Individual)&amp;nbsp;based firm involved as the&amp;nbsp;Manufacturer&amp;nbsp;of&amp;nbsp;Men's T Shirt Corporate Uniform&amp;nbsp;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Stepping into the business in 1995 J.P. Plastics has been persistently appreciated as a reliable manufacturer and supplier of different kinds of jewelry boxes. Our comprehensive array of Jewelry related boxes includes Jewellery Box Chain Boxes Earring Box Necklace Boxes Ring Boxes and Jewellery Bags. The entire range is available in different colors sizes shapes styles and materials as per our valuable clients requirements. Each product from the offered variety is widely preferred due to its superb quality excellent finish perfect styles and innovative designs. We assure the entire range has no counterpart in the market. We are offering the entire gamut of jewelry boxes at cost-effective prices. Each product finds its application either directly for household usage or for commercial usage by shop/showroom owners.</t>
  </si>
  <si>
    <t>Founded in the year 2006 Trisha Polymers has gained an admirable position in Manufacturer of Laminated Bag Sack Bag PP Bags Cotton Wise Bag PP Thread Rolls and PP Fabric Roll etc. These products are enormously well-liked due to their water resistance low maintenance easy to use and top quality. Our products are made using the finest quality material and advanced techniques. In addition in order to present the finest quality of products we check them on dissimilar quality norms. In addition our company has knowledgeable experts who give full support to attain the commercial goals in proficient way.</t>
  </si>
  <si>
    <t>Established in the year 2000 Efforts healthcare is one of the eminent business names affianced in the arena of presenting to our customers a wide consignment of Medical Equipments including Portable X Ray Machine LED OT Light Medical Ventilator and OT Table. Under this consignment we offer Portable X Ray Machine and OT Table Widely appreciated for their reliability ease of portability spacious built fine texture exceptional looks and fine finish our offered bags are widely appreciated and cherished. In addition to this the complete array is obtainable with us in multiple provisions and can also be customized in line with the needs of our patrons.</t>
  </si>
  <si>
    <t>With our inception in the year 2009 Mangal Packaging Industries [Nagpur] is known to be amongst the prominent manufacturers and suppliers of this highly commendable range of HDPE and Linear Bags. The offered range made up of the HDPE Woven Sacks Industrial Linear Bags LD Bags Woven Bags Seeds Bags HM Liner Bag Liner Bags and many more products. Manufactured of this range is done as per the standards set by the industry and using the supreme quality materials and modern machines. To suit the varied requirements of our valued clients we are offering our products in various options. Apart from this we are offering these products at the nominal market price range.</t>
  </si>
  <si>
    <t>Commenced in the year 1991 as sole-proprietorship business enterprise we Madhu Suman Traders are now a leader in the market meeting the needs by manufacturing and supplying products like Safety Equipments Safety Shoes Safety Hand Gloves Leather Bellows Cotton Wastes Clothes Industrial Asbestos Leather Leg Guard. With our skilled workforce latest technology and contemporary machines we are one of the undisputed leader in manufacturing and supplying safety equipments and safety gloves in the market place.</t>
  </si>
  <si>
    <t>Incepted in the year&amp;nbsp;1999&amp;nbsp;in&amp;nbsp;Nagpur (Maharashtra India)&amp;nbsp;we &amp;ldquo;Kiran Packaging Industries&amp;rdquo; are known as the reputed manufacturer and supplier of premium quality range of&amp;nbsp;Plain and Printed PP HM &amp;amp; LD Bags Plain &amp;amp; Printed PP HM and LD Rolls Non Woven Plain &amp;amp; Printed Bags Printed &amp;amp; Plain Paper Bags&amp;nbsp;These products are used to carry clothes medicines stationery food product toys&amp;nbsp;bakery products namkeen packing wafers packing&amp;nbsp;etc. The offered products are highly appreciated for their features like high load bearing capacity light-weight transparency moisture proof tear resistance and high strength. As per the international quality standards these products are manufactured using premium quality basic material and sophisticated technology. To meet specific requirement of our clients we provide these products in several colors and sizes. To maintain the quality our quality controllers thoroughly test these products on well-defined quality parameters.</t>
  </si>
  <si>
    <t>Established in 1994 at Nagpur Maharashtra 'Pradeep Sales&amp;rdquo; are a Sole Proprietorship (Individual) based firm engaged as the foremost Wholesaler and Trader of Aux Cable Bluetooth Headset etc. These products are offered by us most affordable rates. Our products are high in demand due to their premium quality seamless finish different patterns and affordable prices. Furthermore we ensure to timely deliver these products to our clients through this we have gained a huge client base in the market.</t>
  </si>
  <si>
    <t>Incepted and founded in the year of 2016 Techzium Infotech Pvt. Ltd. has been an eminent firm of the nation engaged in the wholes elling trading and service providing of Security Cameras External CD Drive Pen Drives RAM ModuleHeadphones CCTV Camera Maintenance Service etc. Moreover we have been presenting with a stringent series of these items once we carry capable inspections over the quality of these items.</t>
  </si>
  <si>
    <t>Incepted in the year 2008 VID Tech Solutions is one of the renowned business names thoroughly instrumental in the realm of wholesaling trading supplying and retailing to our clients a comprehensive gamut of CCTV Cameras Attendance System Fire Alarm Systems Intrusion detection system and Computer Network Equipment. In adherence with the developments taking place in this business realm these are enormously recommended and treasured. Due to their superlative attributes such as high performance longer service life low maintenance and elevated durability these presented products are hugely credited amid our patrons. All our products are made-up and developed at a sophisticated development unit by employing premium-quality basic material along with modernized tools and tackles in tune with market quality standards.</t>
  </si>
  <si>
    <t>Established in the year&amp;nbsp;2010&amp;nbsp;at&amp;nbsp;Nagpur Maharashtra&amp;nbsp;we&amp;nbsp;&amp;ldquo;RG Soft Toys&amp;rdquo;&amp;nbsp;are a&amp;nbsp;Sole Proprietorship&amp;nbsp;based firm engaged as the foremost&amp;nbsp;manufacturer&amp;nbsp;of&amp;nbsp; Soft Toys Ladies Purse Sling Bag Kids Handbag and many more.&amp;nbsp;Our products are high in demand due to their premium quality seamless finish different patterns and affordable prices.&amp;nbsp;Furthermore we ensure to timely deliver these products to our clients through this we have gained a huge clients base in the market.</t>
  </si>
  <si>
    <t>To fulfill various needs of precious consumers we Om Sai Marketing are providing best products in national area. Established in the year 2012 our firm is well reputed manufacturer and supplier of Woven Bags HDPE Bags BOPP Bags PP Woven Fabrics and Flexible Packaging Pouches. These products are widely demanded by consumers for shopping purpose. These bags are available in the market in multiple sizes and color patterns. Besides this we ensure quick and safe delivery of all products by ensuring perfect safety from damage.</t>
  </si>
  <si>
    <t>Since its inception in 2010 Shembekar Collection Nagpur has grown into the largest wholesaler supplier and trader of a wide range of trendy and attractive Ladies Wear Shoes and Watches. Skilfully crafted by expert designers using high end material and modern technology these products are of premium quality. All these products are of leading brands and are widely admired for their fine quality durability easy care low maintenance stability and cost effectiveness. These products are carefully procured by our skilled agents form reputed sources and are guaranteed to be in compliance with the industry standards. Our team of qualified quality controllers are responsible for testing the products we offer for manufacturing and quality defects prior to their dispatch to the clients for guaranteed customer satisfaction. We are dealing under the brand OMEGA TISSOT and many more.</t>
  </si>
  <si>
    <t>Established in the year 2017 at Nagpur Maharashtra India we &amp;ldquo;Vedant Computers&amp;rdquo; are Sole Proprietorship (Individual) based firm involved as the wholesale trader of&amp;nbsp; CCTV Camera Laptop Pad Web Camera Computer Keyboard Computer Mouse Computer SMPS Mouse Pad and much more. These products are known for their most far-fetched quality and fantastic finishing at the reasonable cost in the stimulate time period. &amp;nbsp;Under the esteemed guidance of &amp;ldquo;Lokesh Rajendra Deshmukh(Owner)&amp;rdquo; we have attained a huge client base in the market.</t>
  </si>
  <si>
    <t>Incorporated in the year 1962 Prakash Opticals is a genuine entity affianced in the business of Manufacturing Trading Distributing and Supplying a broad collection of Fancy Sunglasses Reading Glasses Optical Eyeglasses Round and Oval Sunglasses Distress Sunglasses Racing Jacket Sunglasses Wiretap Active Sunglasses Lifestyle Sunglasses Polarized Sunglasses etc. Designed and developed with finest quality and excellence these provided products are manufactured under the command of accomplished professionals.  Valued for their crack resistance perfect finish stain proof nature and comfortable wear these provided products are developed with excellence at the end of our patrons. Along with this the material used in their production is sourced from consistent sellers of the market to uphold their perfection at the end of our patrons. We offer our products under the brand name Oakley Ray-Ban GUCCI Armani Carrera Gabbana Mont Blanc Killer Loop Burberry Carrera etc.</t>
  </si>
  <si>
    <t>Since establishment in 1984 Ajay Traders is amongst one of the principal names involved in wholesaling retailing and trading of Video Door Phone System Security Cameras EPABX System Acess Control System Security Intercoms etc. Our offered range of products is available in the market at competitive price range. To make shipments securely over longer distances we make use of premium quality packaging materials. Our team members carryout their best efforts in procuring goods from vendors synchronizing with patrons for taking orders on regular basis testing procured goods and realizing all consignments in set time frame. To keep us updated with the latest market developments our team of procurement agents do market surveys on the regular basis.</t>
  </si>
  <si>
    <t>&amp;ldquo;AP Security Systems &amp;amp; Automation&amp;rdquo; was set up in the year 2015 at Nagpur (Maharashtra India). It is a sole proprietorship firm engaged in trading and wholesaling of a wide range of CCTV Camera Video Door Phone Time Attendance Machine System Home Automation System Access Control System Burglar Alarm System Fire Alarm System and many more. Our products are highly acknowledged and accepted by our clients owing to their attributes such as reliable performance longer service life and low maintenance. Along with this the provided range is suitably tested on different parameters to keep its authenticity throughout the designing process.</t>
  </si>
  <si>
    <t>Started in 2012 we &amp;ldquo;Bombay Garments&amp;rdquo; are engaged in manufacturing and supplying an exquisite collection ofSchool Uniform College Uniform Industrial Uniform Hospital Uniform Hotel Uniform Security Uniform School Fancy Dress School And Fancy Blazer School Shoes Industrial Shoes School Bag School Sweater and School T-Shirt. These uniforms are designed and crafted in compliance as per the latest fashion trends using high grade fabrics under the guidance of skilled tailors and designers. Offered uniforms are broadly appreciated by our clients for features like perfect fitting softness attractive design colorfastness smooth texture skin-friendliness and durability. Moreover we also Trade and Supply high quality School Shoes Industrial Shoes and School Bags. These are sourced from reliable vendors of the market who are known for their quality and reliability.</t>
  </si>
  <si>
    <t>Incepted in the year 2012 at Nagpur (Maharashtra India) we &amp;ldquo;OM SAI PLASTIC&amp;rdquo; are Proprietorship Firm engaged in manufacturing and wholesaling premium quality Rice Bags Fertilizer Packaging Bags Pulse Packaging Bags etc. Under the supervision of our Mentor &amp;ldquo;Sunil R Chug (Proprietor)&amp;rdquo; we are able to get the reputed position in the industry.</t>
  </si>
  <si>
    <t>Established in 2009 Vaishali Enterprises was set up as a leading Manufacturer Supplier and Trader of a wide gamut of premium quality Bean Bags Plastic Chairs Canvas Paintings and Wooden Name Plates in Nagpur. A sole proprietorship company we are renowned for our premium products. These products are highly demanded in the industry and among our large score of customers for their excellent finish modern designs fine quality sturdy construction long service life and low maintenance costs. We manufacture these products from fine quality raw materials that are procured from reputed vendors in the industry. The skilled professionals engaged in the production of these products use the latest technology and sophisticated equipment to guarantee quality. Maximizing the production of the company we ensure all the professionals in the team are trained regularly in the use of modern technology and equipment. The team members on board are highly qualified and skilled selected after careful analysis of their skills and expertise.</t>
  </si>
  <si>
    <t>Established in the year 2013 at Nagpur (Maharashtra India) we &amp;ldquo;Jafrani Enterprises&amp;rdquo; are a prominent Trader and Supplier of a wide array of Health And Wellness Products Personal Care Products Home Care Products and Life Style Products. These products are highly renowned for their numerous quality attributes like high purity effectiveness extended shelf life and safe packaging. In our Life Style Products we offer Hand Watches Plain Handkerchiefs Sunglasses etc. that are renowned for its elegant design stylish look and high quality. Provided health and home care products are unadulterated thus widely demanded in many places. For processing this array our reliable vendors use ultra modern technology in line with the global quality standards. Before their final dispatch these products are checked strictly by our adept professionals on several parameters. Apart from this clients can buy these products from us at pocket-friendly prices.</t>
  </si>
  <si>
    <t>Incepted in the year 2014 Reverse Lifestyle Pvt. Ltd. is an eminent business name readily affianced in manufacturer and wholesaler an exclusively fabricated assortment of Party Wear Shirts Mens Jackets Denim Shirts Formal Shirts etc. Fabricated in line with the industry defined principles and quality guidelines the fabrics used in their development are of top notch quality and are acquired from trusted sellers of the industry. To add we guarantee that only hi-tech machinery and techniques are utilized in the stitching procedure of this provided array of products.</t>
  </si>
  <si>
    <t>Welcome to our advanced security systems. Excellence in quality. Systems that you can trust more than any one. We are Skyline Security System with more than 5 years of experience by providing best services in Analog CCTV IP Camera . We are having dedicated professional team for sales and technical support to take care of Indian market &amp; customer needs and helping to choose correct product for them.</t>
  </si>
  <si>
    <t>Incorporated in the year 1998 we &amp;ldquo;Uttam Traders&amp;rdquo; are leading organization affianced in trading exporting and supplying highly reliable range of Dome Camera Bullet Camera PTZ Camera CCTV Cable CCTV DVR System Toner Cartridge Computer Consumable Biometric Fingerprint Scanner etc. Located at Nagpur (Maharashtra India) we are backed by trustworthy vendors of the market in order to offer our clients high performance products. Our vendors have been selected on the basis of their market reputation production techniques financial position delivery schedule and product quality. Managed under the supervision of our Proprietor &amp;ldquo;Mr. Ajay Bhojwani&amp;rdquo; our firm has covered major share in national as well as in international market. Besides we are assured by our vendors that offered products are meticulously tested on define quality parameters using advanced testing devices and tools by their highly experienced quality inspectors in order to deliver flawless product range to clients&amp;rsquo;.</t>
  </si>
  <si>
    <t>Established in the year 2017 at Maharashtra India we &amp;ldquo;Shri Gajendra Sarees&amp;rdquo; are Sole Proprietorship (Individual) based firm involved as the Manufacturer of Designer Saree Fancy Saree and Cotton Sare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Incepted in the year 1978 Durga Emporium is a principal provider of an exceptional grade array of products such as Lipstick Shades Face Wash Face Cream Eye Liner Soap for Acne Hair Oil Parlour Chairs Flower Making Tool Embroidery Material Anti Dandruff Shampoo Hair Dye Brush Rose Water Cuticle Cutter Hair Cutting Clip Herbal Powder Golden Bleach Cream Glow Facial Kit Nail Paints Artificial Jewellery Hair Serum Moisturizing Lotion and Hair Color. Offered products are valued for their features such as precise finish and optimum quality; these are highly commended amongst our patrons. More to this our customers can also avail them from us in bulk orders to accomplish high level of customer satisfaction. Offered products are accessible in varied provisions as per the needs and demands of our customers.</t>
  </si>
  <si>
    <t>Established in the year 2012 we &amp;ldquo;S.M. Trader's&amp;rdquo; are the distinguished Trader and Supplier of Men's Shirt Men's Trouser Girl's Top Salwar Suit Ladies Top Men's Jean and Men's T-Shirt. These are designed and stitched using high grade fabrics as per the latest market trends at our vendors' end. The entire collection is widely demanded in the market due its smooth texture fine-stitching perfect fitting smooth texture and skin friendliness. We offer this unique collection in various colors sizes and prints in order to meet the varied needs of the clients. Our vendors assure that offered range is stringently tested on various parameters.</t>
  </si>
  <si>
    <t>Anshul Impex is a renowned Manufacturer Exporter and Supplier of Gifts and Craft Items. We bring forth an exclusive selection of Cabochon Gemstone Tumbled Gemstone Gemstone Statues Gemstone Sri Yantra Gemstone Shivling Shiva Lingam Gemstone Crystal Quartz Phurba Crystal Vajra and Dorje Japa Mala Sandalwood Mala Gemstone Skulls Gemstone Pyramids Gemstone Pendulums Crystal Massage Wands Gemstone Merkaba Stars Gemstone Spheres Gemstone Massage Healing Wands Gemstone Artifacts Brass Handicrafts Marble Handicrafts and Wooden Handicraft. The company produces precisely crafted pieces of art that exemplify aestheticism and beauty. The quality of raw material used by us is stringently tested on several quality parameters to ensure its durability and credibility. The company stands tall on the morals of fine artisanship and fair deals. It believes that the quality of its product has been maintaining its integrity amongst the valued clients and retailers. Therefore with precise artisanship the company also maintains its quality so that it is counted as one of the most reliable manufacturers and suppliers of Handicrafts and other Pieces of Art.</t>
  </si>
  <si>
    <t>Incepted in the year 2011 G. S. System is a well established Service Provider of Camera Installation Services DVR Installation Services Smoke Detector Installation Services Video Door Phone Installation Fire Alarm System Installation GPS System Installation Services and many more. Our motive to meet several security requirements of our clients and we source the most advanced products from leading brands of the global market. They are known for their superior quality best features easy functions and sustainable designs. We maintain huge marketing network and follow decent business policies to cater the growing needs of the market. All our services are quality tested verified and are largely served at the leading market range</t>
  </si>
  <si>
    <t>Integrated in the year 2016 at Naihati (West Bengal India) we &amp;ldquo;Sumit Chatterjee&amp;rdquo; are a Sole Proprietorship Firm known for Manufacturing premium quality Mens Cotton Shirt and Mens Shirt. Headed by our talented and skilled Mentor &amp;ldquo;Sumit Chatterjee (Proprietor)&amp;rdquo; we have succeeded in attaining our desired organizational objectives.</t>
  </si>
  <si>
    <t>Welcome To Raja Rajeshwari Handlooms. We Retailer Of All Types Of Women Designer Sarees Embroidery Saree Silk Saree And Cotton Saree.</t>
  </si>
  <si>
    <t>Welcome to our site Shrikrishna Novelties located in Nandurbar. We are Retailer of Korean JewelleryPolki JewelleryFancy hand bags and etc.</t>
  </si>
  <si>
    <t>Established in 2014 we Om Enterprises is one of the notable business names thoroughly occupied in wholesaler trader and retailer a wide variety of products such as Teflon Tape Household Aluminium Foil Aluminium Foil For Capacitor Aluminium Foil for Battery Industrial Aluminium Foil Holographic Foil Paper Reinforced Aluminum Foil Tape and Aluminum Packaging Food Bags etc. Using premium class basic material along with sophisticated tools and machines these presented products are designed underneath the supervision of dexterous employees. Furthermore these are checked strictly on a number of quality grounds to ensure their safe shipment at the premises of our clients.</t>
  </si>
  <si>
    <t>Operating since 2001  Vinr Enterprises built under the guidance of Vinayak D. Mali (Proprietor) Wholesaler Supplier Trader and Service Provider of Fast Ethernet Unmanaged Switch Switching Accessories Unmanaged Switches POE Unmanaged Switch Lite Managed Switches Fix Camera Dome Camera Bullet Camera Pan Tilt Camera Box Camera AHD DVR Wireless Range Booster Wireless Adapter ADSL Router Access Point Wireless Router Branded Computer Computer Accessories Quick Heal Antivirus Data Recovery Solution Services Remote Office Access Solution Services Network Solution Services Annual Maintenance Contract Services and Computer Reparing Services. \r\n&lt;ul&gt;\r\n&lt;/ul&gt;</t>
  </si>
  <si>
    <t>Established in the year&amp;nbsp;2013&amp;nbsp;at&amp;nbsp;Maharashtra India&amp;nbsp;we &amp;ldquo;Gladiator Jeans&amp;rdquo; are&amp;nbsp;Sole Proprietorship&amp;nbsp;based firm involved as the&amp;nbsp;Manufacturer&amp;nbsp;of&amp;nbsp;Chef Uniform Mens T-Shirt Waiter Uniform and much more.&amp;nbsp;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Welcome to our site Mobile Market. located in Nashik. We Are Service Provider &amp;amp; Retailer Of RechargeNew ConnectionRepairingMobile Phonesetc.</t>
  </si>
  <si>
    <t>Venus Associates incorporated in the year 2010 we are one of the industry leading wholesaler retailer and trader of optimum grade array of Cleaning Material Tissue Paper Kitchen Roll Chef Cap Toothpick Stick Holder Umbrella Straw Sugar Sachet Urinal Screen Hotel Soap Plastic Food Container Match Boxes Meal Tray Disposable Bouffant Cap Aluminum Products Garbage Bags Fuel Gel Car Mobile Holder PVC Cling Film Disposable Spoon Hand Wash Cleaner Room Freshener and Toilet Cleaner. Our complete product range is designed and made using leading-edge technology and high grade factor inputs at par with the set quality parameters. These products are acknowledged among the customers for its durable tear &amp; wear resistance low maintenance and durability.</t>
  </si>
  <si>
    <t>Established in the year 1977 at Maharashtra India we &amp;ldquo;Hanky Faishon &amp; Textile&amp;rdquo; are Sole Proprietorship based firm involved as the Manufracturer of Mens Handkerchief&amp;nbsp;Ladies Handkerchief&amp;nbsp;Cotton Scarves Cooking Aprons&amp;nbsp;&amp;nbsp;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Incepted in the year 2006 at Nashik (Maharashtra India) we &amp;ldquo;Indians Boutique&amp;rdquo; are Proprietorship Firm engaged in trading retailing and wholesaling premium quality Patiyala Suit Designer Saree etc. Under the supervision of our mentor &amp;ldquo;Shrikant (Sales Manager)&amp;rdquo; we are able to get the reputed position in the industry.</t>
  </si>
  <si>
    <t>&amp;ldquo;Sun Electronic System&amp;rdquo; was set up in the year 1999 at Nashik (Maharashtra India). It is a sole proprietorship firm engaged in distributing and trading of a wide range of Security Cameras Access Control System Security Alarm System Video Door Phone etc. We are also a leading service provider of AMC Services etc.</t>
  </si>
  <si>
    <t>Established in the year 2015 at Nashik Maharashtra We &amp;ldquo;Viraj Enterprises&amp;rdquo; are a Sole Proprietorship based firm engaged as the foremost Wholesale Trader&amp;nbsp;of Dome Camera Bullet Camera DVR System IP Bullet Camera IP Dome Camera 3D Joystick etc.&amp;nbsp;Our products are high in demand due to their premium quality seamless finish different patterns and affordable prices. Furthermore we ensure to timely deliver these products to our clients through this We have gained a huge clients base in the market.</t>
  </si>
  <si>
    <t>&amp;ldquo;Atharv Enterprises&amp;rdquo; is a renowned name for offering Weighing Scales got initiated in the year 2006 at Nashik (Maharashtra India). Since then we have been doing a remarkable business in the field of wholesaler retailer trader and service provider of Bench Scale Briefcase Scale Platform Scale Table Top Scale Jewellery Scale Electronic Weighing Machine etc. Our offered weighing scales are renowned for their robust construction precise designs longer functional life reliability high on accuracy and reusability. Our offered range is procured as per the set industrial standards from certified vendors of the industry. We are devoted to weighing industry for offering solutions to current emerging requirement of retail and industries.</t>
  </si>
  <si>
    <t>Jewelry and women have a very long and close relationship with each other as the women's wardrobe are incomplete with stylish and trendy Jewelry sets. It is not only the symbol of status or wealth but also enhance your overall attire &amp;amp; looks. Keeping in mind the growing importance of Jewelry in the women's life we Dhunna &amp;amp; Sons entered in the market in the year 1994.</t>
  </si>
  <si>
    <t>AJ's Marketing has carved a niche in the market. The company was commenced in the year 2016 as a sole proprietorship based firm. We are highly known in the market by wholesalerdistributer and supplying a wide range of CCTV CameraLED LightElectronic Alarm and many more.Offered products are widely demanded owing to their trendy look optimum quality and seamless finishing.</t>
  </si>
  <si>
    <t>Founded in the year 2013 at Nashik (Maharashtra India) we &amp;ldquo;Neeta Enterprises&amp;rdquo; are a Sole Proprietorship Firm and the distinguished manufacturer and trader of a comprehensive range Plastic And Non Woven Bags Luggage Bags School Bags Laptop Bags etc. Under supervision of our mentor &amp;ldquo;Vijay Ahire (CEO)&amp;rdquo; we have gained a reputed and remarkable position in the market.</t>
  </si>
  <si>
    <t>Shreeram Textile- All product related to women clothing is their including sarees lehenga choli bandhni suit dress rajasthani suit rajasthani bandhni etc.</t>
  </si>
  <si>
    <t>Established in 2007 Nice Prints is an illustrious enterprise instrumental in presenting top class services to our honoured patrons. Some of the distinguished services provided by our enterprise comprise Carry Bag Printing Services Non Woven Bags Printing Services Catalogue Printing Service Carry Bag Printing Services Bag Printing Services and Brochures Printing Services etc. So as to ensure that provided services never leave behind any kind of faultiness we have hired deft personnel which comprise knowledgeable personnel who plan and deliver our services and their associated strategies with supremacy. In addition so as to retain reliability and precision in our services these are delivered after understanding the demands and desires of our clients in the best possible way.</t>
  </si>
  <si>
    <t>Established in the year 1999 S. S. Bag House is a well known organization engaged in Manufacturing Supplying and Trading best ranges of School Bags Travel Bags Laptop Bags Backpack Bags File Bags Wheeler Bags Kids Bags Shopping Bags etc. Our products are highly appreciated in the market for their superior quality wide varieties spacious designs colorful patterns stylish look standard sizes and sustainability. With our long term experience and abilities we are able to supply our products to several retailers and dealers all across the nation. We are the most reliable firm of the market and follow decent policies to cater the requirements of the market.</t>
  </si>
  <si>
    <t>We&amp;nbsp;&amp;ldquo;Elitefactor Apparels&amp;rdquo;&amp;nbsp;are a&amp;nbsp;Sole Proprietorship (Individual)&amp;nbsp;based firm engaged in the business of&amp;nbsp;manufacture&amp;nbsp;and&amp;nbsp;wholesale&amp;nbsp;of&amp;nbsp;Men's Casual &amp; Formal Shirts&amp;nbsp;under our premium clothing brand&amp;nbsp;'Elitefactor'. We are located&amp;nbsp;at&amp;nbsp;Navi Mumbai Maharashtra.&amp;nbsp;The products manufactured by us are widely appreciated by our clients for their remarkable finish superior fabric quality and value for money.&amp;nbsp;</t>
  </si>
  <si>
    <t>Since our establishment in the year 2015 we Unique Automation are counted among one of the enviable organizations which is engaged in Manufacturing Wholesaler and Retailer a comprehensive range of Jamdani Sarees Pure Silk Sarees Pure Handloom Cotton Sarees and many more. The offered products are manufactured at our state-of-the-art infrastructure facility which is laced with ultra-modern tools and machines and enables us to meet the bulk demands of customers in prominent manner. To manufacture the offered range we have hired a team of dedicated professionals which is well-versed in this domain. To cater to the demands of customers we are offering these products in different designs colors and patterns. Owing to our vast industry expertise we have mustered huge customer-base across the nationwide market. In addition our entire range is dispatched within committed time-period at the customers' premises.</t>
  </si>
  <si>
    <t>Established in the year 2015 at Navi Mumbai Maharashtra we &amp;ldquo;MS Enterprises&amp;rdquo; are Sole Proprietorship based firm involved as the wholesale trader of CCTV Camera Bullet Camera Dome Camera Pinhole Camera and many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Established in the year 2013 Festindia Clothing is ranked amongst the foremost manufacturers and suppliers of an excellent quality collection of Men T-Shirts School Uniform Corporate Uniform Industrial Uniform Hospital Uniform Security Uniform Hotel and Restaurant Uniform Saloon and Spa Uniform Kids Wear Mens Wear. Keeping in mind the latest market standards the provided uniforms are designed and fabricated with the use of unmatched quality fabrics and modish techniques. Our offered uniforms are available in several sizes designs and specifications to cater the precise requirements of our honored clients. Owing to their neat stitching impeccable finish eye-catching appearance and high quality the provided collection is widely recommended by our customers. Available with us in varied specifications we provide the customized solutions to match with the variegated needs of our clients.</t>
  </si>
  <si>
    <t>MNC Enterprises was established in the year 2009. We are leading Manufacturer and traders of Lining cloths  saree falls  threads  latkan  butter crape and all tailoring &amp;nbsp;items.</t>
  </si>
  <si>
    <t>Established in the year&amp;nbsp;2013&amp;nbsp;at&amp;nbsp;Mumbai Maharashtra&amp;nbsp;we&amp;nbsp;&amp;ldquo;Sports Arena Shop &amp; Garment&amp;rdquo;are a&amp;nbsp;Sole Proprietorship&amp;nbsp;based firm engaged as the foremost&amp;nbsp;manufacturer&amp;nbsp;of Mens Printed T Shirt Mens Half Sleeve T Shirt Mens Plain T Shirt Mens Track Pant and much more.&amp;nbsp;Our products are high in demand due to their premium quality seamless finish different patterns and affordable prices.&amp;nbsp;Furthermore we ensure to timely deliver these products to our clients through this we have gained a huge clients base in the market.</t>
  </si>
  <si>
    <t>As we are famous among the best Wholesale Trader we welcome you to the ultimate source of authentic collection of Kids Wear Ladies Jeans Ladies Kurti Ladies Nighty etc.</t>
  </si>
  <si>
    <t>Established in the year 2011 at Mumbai Maharashtra we &amp;ldquo;Sangeeta Security&amp;rdquo; are Sole proprietorship&amp;nbsp; based company involved as the Wholesale Trader of&amp;nbsp;Biometric Attendance SystemCCTV Camera and Door Phone. These products are precisely&amp;nbsp;Wholesale Trade &amp;nbsp;by our specialized professional team. Our company ensures that these products are timely delivered to our clients through this we have achieved a lot of success in the market.</t>
  </si>
  <si>
    <t>We Nav Rang Shoes from 2014 are a highly famous organization of the industry involved in retailing a broad assortment of best quality Footwear. Under this range we offer Mens Shoes Mens Sandals and Ladies Chappal. Our provided products are manufactured using high quality components at our vendor&amp;rsquo;s ultra-modern processing unit. These products are highly demanded by the customers for their finishing high strength slip resistance and attractive design.</t>
  </si>
  <si>
    <t>Founded in the year 2017 at Navi Mumbai (Maharashtra India) we &amp;ldquo;SUVARNA ENTERPRISES&amp;rdquo; are a Proprietorship Firm indulged in trading importing exporting and wholesaling a premium quality range of Mens Jeans Mens Shirts etc. The dynamic personality of our mentor &amp;ldquo;Sudarshan Suvarna (Proprietor)&amp;rdquo; has helped us in maintaining our position in the industry.</t>
  </si>
  <si>
    <t>F B Boutique has marked an enviable presence in the industry in 2016 with a sole aim of exceeding the rising expectations of the customers. We have started our business as a sole proprietor and indulged our whole endeavors towards wholesaling and retailing an exclusive range of Men's T-Shirt Boys T-Shirt Gents T-Shirt Men's Shirt Men's Jeans and Men's Printed Sando. Our vendors make use of qualitative fabrics in the production of whole assortment which make them best in terms of quality and other vital attributes. Along with this our experts keep themselves updated with the growing market preferences through conducting market surveys of regular intervals. We ensure quality along with timely delivery of the products.</t>
  </si>
  <si>
    <t>Established in the year&amp;nbsp;2016&amp;nbsp;at&amp;nbsp;Maharashtra India we &amp;ldquo;Four Monkees&amp;rdquo; are&amp;nbsp;Sole Proprietorship&amp;nbsp;based firm involved as the&amp;nbsp;Manufacturer&amp;nbsp;of&amp;nbsp;Ladies T-Shirt Women T-Shirt Tank Top and many more.&amp;nbsp;Our all products are getting widely acclaimed among the large clientele for their exclusive designs superior quality and reliability. Apart from this our ability of maintaining timeliness as well as quality in the assortment providing cost effective solutions and assurance to make timely shipment of the orders placed by customers have assisted us positioning our name in the list of top-notch companies of industry.</t>
  </si>
  <si>
    <t>Incepted in the year 2016 at Navi Mumbai (Maharashtra India) we &amp;ldquo;Shree Boutique&amp;rdquo; are Proprietorship Company engaged in manufacturing trading and wholesaling a wide range of Chanderi Silk Dupatta Cotton Sarees etc. Under the guidance of our Mentor &amp;ldquo;Pratima Singh (Proprietor)&amp;rdquo; we have become the best option of our clients.</t>
  </si>
  <si>
    <t>Established in 2013 Kamdhenu Mega Structure Pvt. Ltd. is an eminent entity indulged in manufacturing supplying wholesaling and retailing a huge compilation of Mens Formal Shirts Mens Casual Shirts and Mens T Shirts. Manufactured making use of supreme in class material and progressive tools and technology these are in conformism with the norms and guidelines defined by the market. Along with this these are tested on a set of norms prior final delivery of the order.</t>
  </si>
  <si>
    <t>Our company Shaureya Fashions&amp;nbsp;was establised in the year 2011. We are leading trader distributer and supplier of these product CZ Jewellery Pendant Sets etc. Owing to their seamless finish and adorable designs these product are widely applauded by our valuable patrons in the market. We are also tested by quality checkers to ascertain their flawlessness. Which you can wear with your all costumes and dresses. Highly demanded this set is made available in different sizes designs and styles that clients can avail as per their needs.</t>
  </si>
  <si>
    <t>Established in the year 2005 we &amp;ldquo;Shree Balaji Telecomm&amp;rdquo; are engaged in offering various types of telecom surveillance and electronic products. We offer branded products like Binatone Beetel Syntel Neos Matrix Xper Intrex ESSL NEC Topaz and others. Some of the products for which we offer these maintenance and repairing services include Corded Phone Digital Corded Phone Modem &amp;amp; Routers Hi-Speed Wi-Fi Routers Landline &amp;amp; Cordless Phones SOHO Hotel PBX Product Eternity PLCC Switch and Eternity PE. Besides we also offer repairing services for Xper Products such as Color Video Door Camera Network DVR Network DVR XD-Series Digital Video Recorder Dome Camera IR Dome Camera and others. Our professionals are well aware of the technology based on which these products are manufactured and accordingly allow us to offer reliable services to our clients. We are looking query from Mumbai only.</t>
  </si>
  <si>
    <t>Established in the year 1990 Die Hard Safety is an eminent entity indulged in manufacturing trading and supplying a huge compilation of Safety Helmet Safety Goggles Safety Mask Safety Hand Gloves Safety Shoes Safety Harness Safety Bouffant Cap Safety Ear Plug Safety Gumboot Boiler Suit PVC Apron etc. Developed and manufactured using best in class material and advanced technology; these are made in conformism with the norms and guidelines defined by the market. Along with this these are tested on a set of standards and norms prior final delivery of the order. We offer these products to our patrons at industrial leading rates.</t>
  </si>
  <si>
    <t>Riya Imitation is the leading retailer of Online Imitation Jewellery Hand Made Jewellery Antique Jewellery &amp;amp; American Diamond Jewellery.</t>
  </si>
  <si>
    <t>Incepted in the year 2014 Koiyas Fashion &amp; Trading LLP is a leading Trader Supplier Exporter Wholesaler and Buying House occupied in offering an inclusive assortment of Leggings Jeggings Patiyala salwar duptta Traditional Skirts Kurtis Tops Undergarments Promotional items Cushions Pillows.&amp;nbsp;Designed and stitched in compliance with the relevant fashion industry evolution. We promise that only premium grade fabrics and contemporary tackles are utilized in their fabrication procedure. Under the above mentioned categorization Broadly acclaimed and applauded for their perfect finish color fastness stylish patterns excellent texture and outstanding appearance these offered products are highly in acknowledged and demanded.</t>
  </si>
  <si>
    <t>Our organization Yagnap was established in the year 2013 engaged in offering various products like Handmade Handmade Wall Clocks Handmade Box Handmade Bags Printed Candles Diya Plates Diwali Diya Side Table and Handmade Jewelry. We have been able to run our business effectively even during tough times due to consistency and quality. Our rates are very competitive and products are commendable. Customer satisfaction is our ultimate virtue and we gain it with a royal touch. Also the products we offer are developed using top class tackles and tools under the supervision of skilled executives to retain their superiority and flawlessness. Additionally the complete plethora is well tested before getting shipped.</t>
  </si>
  <si>
    <t>Gazeba Choice established in the year 2015. We are listed amongst one of the renowned organizations engaged in offering a superior quality range of ladies footwear. This footwear is available in plethora of colors sizes &amp;amp; designs and can be custom designed as per the requirements of the clients. The offered footwear is designed and manufactured utilizing high grade leather to meet the international standards. Further this footwear is acknowledged for high comfort softness fine finish wear &amp;amp; tear resistance and durability. We offer this women footwear as per the requirements of clients at the most affordable price. The offered footwear is designed and manufactured under the knowledge of our seasoned professionals using premium quality raw materials and contemporary techniques at our sound production unit.</t>
  </si>
  <si>
    <t>Incorporated in the year of 2016 Keisha Krafts has been a proud and highly revered manufacturer and retailer of an impeccable assortment of Wooden Handle Tray Metal Handles Designer Trays Tissue Boxes Wooden Coaster Wooden Jewellery Box. We have been engrossed in offering with these products at the most convenient and genuine market price as may sit in full conformance of the needs and demands of our customers. Beside this we have been dedicatedly engrossed in offering with these products in rich conformity of our well established norms and standards. Regardless of this our company has been offering with these products at a very economical and genuine market price which makes us win the eminent interest of our customers in the venture we have been engrossed into.</t>
  </si>
  <si>
    <t>We &amp;ldquo;Shree Sai Fast Food&amp;rdquo; are engaged in trading a high-quality assortment of Ladies Kurti Ladies Saree Ladies Skirts and Designer Ladies Lehenga. We are a Sole Proprietorship company that is established in the year 2013 at Navsari (Gujarat India) and are connected with the renowned vendors of the market who assist us to provide a trendy and exclusive range of apparels as per the latest fashion trends. Under the supervision of 'Mr. Mayank' (Proprietor) we have attained a dynamic position in this sector.</t>
  </si>
  <si>
    <t>We &amp;ldquo;Laxee Fabrics Pvt Ltd&amp;rdquo; are engaged in manufacturing and wholesaling high-quality array of Casual Shirt Designer Shirt Printed Shirt Men Shirt etc. Since our establishment in 2016 at Navsari (Gujarat India) we have been able to meet customer&amp;rsquo;s varied needs by providing products that are widely appreciated for their longevity fine finish and attractive look. Under the strict direction of &amp;ldquo;Mr. Arif' (Director) we have achieved an alleged name in the industry. Apart from this we also provide Shirt Tailoring Service to our customers.</t>
  </si>
  <si>
    <t>Established in the year 2010 as a Sole Proprietorship firm at Navsari (Gujarat India) We &amp;ldquo;Rainbow Jewels&amp;rdquo; are engaged in trading an extensive range of Ladies Bangles Ladies Bracelets Ladies Earrings Necklace Sets Pendant Sets Ladies Mangalsutra Ladies Antique Sets etc. These jeweleries are widely appraised in the market for their amazing look and excellent shine. Under the far-sightedness of &amp;ldquo;Mr. Deepak Patel&amp;rdquo; (Director) we have been able to satisfy varied needs of our clients in efficient manner. Our designs are updated with the trends in fashion from all over the world. We are associated with most modern designers jewelry manufacturers who are equipped with state of the art machinery and tools. Our goal is to ensure that our customers are fully satisfied with price quality and designs we offer.</t>
  </si>
  <si>
    <t>We &amp;ldquo;Sai Enterprise&amp;rdquo; are engaged in trading a high-quality assortment of Split Air Conditioners Mobile Power Banks Leather Bags Home Theaters LED Lights LED Televisions Induction Cooker Water Filter and WiFi Camera. We are a Sole Proprietorship company that is established in the year 2014 at Navsari (Gujarat India) and are connected with the renowned vendors of the market who assist us to provide a qualitative range of products as per the global set standards. Under the supervision of 'Mr. Tarun Kachhadiya' (Proprietor) we have attained a dynamic position in this sector.</t>
  </si>
  <si>
    <t>Incepted in the year 2014 as a Partnership firm at Navsari (Gujarat India) We &amp;ldquo;Cotton Plus Fashion&amp;rdquo; have gained recognition in the field of manufacturing highly quality range of Check Shirt Casual Shirt Formal Shirt Party Wear Shirt etc. These products are well-known for their features like elegant look optimum softness and longevity. With firm support of &amp;ldquo;Mr. Ashish Detroja&amp;rdquo; (Partner) we have achieved a respectable position in this industry.</t>
  </si>
  <si>
    <t>Welcome to Shree Designers. We offer sarees lehangas suits designer blouses and kids traditional wear.</t>
  </si>
  <si>
    <t>Established in the year 2007 at New Delhi (Delhi India) we &amp;ldquo;Shiv Plastics&amp;rdquo; are a Sole Proprietorship Firm engaged in manufacturing and wholesaling the best quality Girl Shoes Baby Shoes etc. Under the leadership of our Mentor &amp;ldquo;Tarsam Mangla (Co-owner)&amp;rdquo; we have gained a remarkable position in the industry.</t>
  </si>
  <si>
    <t>Established in the year 2013 at New Delhi (Delhi India) we &amp;ldquo;Pnp Enterprises&amp;rdquo; are a Sole Proprietorship Firm instrumental in manufacturing and wholesaling a superior quality range of Mens Jeans Stretchable Jeans and Narrow Bottom Jeans. Under the expert supervision of our mentor &amp;ldquo;Mukesh Kumar (Proprietor)&amp;rdquo; we have attained an immense position in the industry.</t>
  </si>
  <si>
    <t>Established in the year 2001 at Delhi (Delhi India) we Minakshi Saree Emporium are most appreciated and leading name in the market by offering beautiful and ravishing quality assortments of Ladies Saree Designer Ladies Saree Cotton Ladies Sarees Exclusive Ladies Saree Fancy Saree Modern Design Saree Embroidery Saree Work On Printed Saree Georgette Printed Saree Crepe Printed Saree Satin Printed Saree and Semi Bhagalpuri Printed Saree. These sarees are designed by our experts with the use of best quality machines and skills to keep it as per required level. These sarees are designed with the use of modern machines and up to dated technology. These sarees are available in many designs and textures. They look fantastic and very light weighted too. The entire array of these sarees is acquired from best vendors of the market. Our vendors are most experienced and skilled in this realm. They fabricated these sarees with outmost fashion sense and creativity. They are checked along side with many quality standards to keep it as per required quality standards.</t>
  </si>
  <si>
    <t>Incepted in the year 2013 at New Delhi (Delhi India) we &amp;ldquo;Proctor Electronics&amp;rdquo; are a Sole Proprietorship Firm engaged in manufacturing and trading a wide range of CCTV Camera CCTV Cables Digital Video Recorder Security Alarm System Spy Camera Video Door Phone Camera Connector Electronic Lock etc. Under the direction of our mentor &amp;ldquo;Tayyab Raza (Regional Manager)&amp;rdquo; we have become the preferable choice of clients among our competitors.</t>
  </si>
  <si>
    <t>We 'Creative Sutra Private Limited' have emerged as a prominent company for offering services of Flyers and Posters Logo Design Brochure Design Book Printing Sublimation Tshirt Printing 3D Printing Awards Golden Shoe Award Hats Off Award Packing Printing Service Corporate Dairy Product Shoot Counter Top and many more. Our determination for excellence is our root for growth. We are committed towards rendering these services using the highest quality material and up-to-date machinery. Our services are provided in complete adherence to the set industry quality standards. These services are provided in accordance to the specifications furnished by the clients to ensure complete client satisfaction. Our services are provided within the stipulated time period in an efficient manner. Owing to efficient and timely completion our company is highly acclaimed.</t>
  </si>
  <si>
    <t>Established in the year 2006 at New Delhi (Delhi India) we &amp;ldquo;Aum Shri I.T. Solutions&amp;rdquo; are a &amp;ldquo;Sole Proprietorship Firm&amp;rdquo; engaged in trading and supplying a finest quality range of CCTV Camera Digital Video Recorder Video Door Phone Attendance Systems Fire Alarm Systems Access Control Systems and Door Locks. Apart from this we also provide these CCTV Installation Services and CCTV AMC Service as per the requirements of the customers. Under the strict management of our mentor &amp;ldquo;Mr. Kartikey Gupta&amp;rdquo; we have been attaining wonderful success in this domain.</t>
  </si>
  <si>
    <t>We &amp;ldquo;S. C. Enterprises&amp;rdquo; are a Proprietorship Firm established in the year 2013 at New Delhi (Delhi India). With industry rich experience and knowledge we are engaged in trading wholesaling and retailing an in-depth range of Phone Power Booster CCTV Camera and Mobile GSM Repeater. Under the guidance of our Mentor &amp;ldquo;Anil Khatkar (Proprietor) &amp;ldquo; we have become the highly recommended choice of clients among our competitors.</t>
  </si>
  <si>
    <t>Established in the year 2012 at New Delhi (Delhi India) we &amp;ldquo;Abhishti&amp;rdquo; are a Sole Proprietorship Firm known for manufacturing wholesaling retailing and exporting premium quality Ladies Kurtis Ladies Tops etc. Headed by our talented and skilled mentor &amp;ldquo;Rakesh Sareen (Proprietor)&amp;rdquo; we have succeeded in attaining our desired organizational objectives.</t>
  </si>
  <si>
    <t>Established in 2013 S3 Sports India has gained an admirable position in Supplying and Trading a wide range of Cricket Products Tennis Products Volleyball Balls Football Balls Table Tennis Products Hockey Products Sports Wears Pool Tables Badminton Products Goal Posts and Nets etc. Our offered products are precisely made by vendors using the optimum quality raw material and sophisticated equipment. To maintain the industry norms our products are made under the direction of industry professionals who have prosperous industry knowledge. Furthermore in order to supply the optimum quality of products these are inspected on dissimilar quality parameters using sophisticated technologies. In addition our vendors have well-informed professionals who make these products as per industry norms. &amp;nbsp;Moreover our vendors follow the universal industry standards to make these products. We are the dealer of SG BDM SS GM Nike and Wilson.</t>
  </si>
  <si>
    <t>We P &amp;amp; Q PRODUCTS PVT. LTD.  introduce ourselves as your trusted partner in India (as well as your warehouse) dealing in a wide variety of products such as leather bags &amp;amp; accessories stainless steel  kitchenware  tableware's door mats etc.</t>
  </si>
  <si>
    <t>Established in the year 2010 at Gwalior (Madhya Pradesh India) we &amp;ldquo;Tirupati Enterprises&amp;rdquo; are a Sole Proprietorship Firm involved in manufacturing wholesaling and retailing a wide range of Gents Wallet Combo Gift Set etc. Under the visionary direction of our mentor &amp;ldquo;Vipin Khetan (CEO)&amp;rdquo; we have accomplished a separate position in the industry.</t>
  </si>
  <si>
    <t>Established in the year 2010 Limra Crafts is one of the leading manufacturer and supplier of a supreme collection of Footwear Trims Designer Footwear Trims Sandals Trims and Shoe Trims.&amp;nbsp; The above mentioned items are available in different specifications and can be modified as per the requirements of the customers within defined time frame. Being a client centric organization we use top quality raw inputs for the production process of these items. As per the changing demands of the industry our huge infrastructures guarantee us to undertake mass orders of the clients and supply them within the defined time schedule. Supported by a team of professional workers we have been able to manufacture innovative designed and supreme quality products. We have hired highly experienced and skillful professionals who prefer to work in co-ordination with the customers so as to conceptualize their exact demands. Also we very often conduct different learning programs and training sessions for our team workers to keep them inform about the latest market trends.</t>
  </si>
  <si>
    <t>Incorporated in the year 2003 Sai Industries is actively involved in manufacturing and supplying optimal quality range of Corrugated Boxes Mono Cartons and Boxes Pizza Boxes Poly Bags Snacks Mono Cartons Toy Cardboard Boxes Book Packing Boxes Garments Packing Boxes Fragrance Packaging Boxes Gift Packaging Boxes Designer Boxes and Corrugated Rolls. These items are designed and developed in compliance with global quality norms using premier quality basic raw material and current technology under the supervision of our adroit professionals. The material that we use for the manufacturing of the above mentioned products is procured from certified retailers of the market in accordance with the defined quality values. To add to this the offered items are extensively recognized for its fine finish accurate design sturdiness and excellent strength. Customers can buy the offered items from us in a variety of designs sizes and colors at affordable rates.</t>
  </si>
  <si>
    <t>We are a well-known company engaged in Wholesale Trading a wide assortment of Disposable Glasses Liquid Cleaners Garbage Bags Dettol Antiseptic Liquid Plastic Dustbins Cleaning Clothes Liquid Hand Wash etc.</t>
  </si>
  <si>
    <t>Industrial Chemical &amp; Adhesive is a distinguished manufacturer and supplier of PVC Adhesive Rubber Adhesive Latex Adhesive Industrial Thinner Footwear Adhesive PU Adhesive and Synthetic Rubber Adhesive. We have obtained high approval from customers for the best performance and longer service life of the array offered by us. To make these products we use advanced technologies and machines. Moreover we have highly knowledgeable and accomplished team they work with full devotion. Our experts also inspect the quality of our offered products on industry norms. We obtain our chemical ingredient from trustworthy sellers of market. Moreover we present these products in diverse packing option that meet on clientele needs. We offer our products under our own brand names MAGPOW High Bond HATHEE BRAND and many more.</t>
  </si>
  <si>
    <t>Established in New Delhi we S.L. Enterprises are a leading Manufacturer and Supplier of superior-quality AC Covers Table Covers Laundry Bags Jute Coasters Shower Curtains Table Mats Yoga Mats Wooden Mats Fridge Covers Washing Machine Cover Fridge Handle Cover and Fridge Mats. We are a quality-oriented firm engaged in offering premium quality products for daily household use at budget-friendly market prices. These are manufactured at our infrastructure facility by using raw materials of the best quality in compliance with industrial quality standards. These are available to clients in different specifications of size shape color and pattern. These are user-friendly durable and damage-resistant. The range of products offered by us is comprehensive and comprises of a vast variety of products that can be used daily in the house. The quality of our products is checked stringently during their pre-dispatch stage to assure clients of their impeccable quality. The affordable pricing of our products has further led to an increase in their market demand.</t>
  </si>
  <si>
    <t>We &amp;ldquo;Shivti Creations&amp;rdquo; are a Sole Proprietorship Firm affianced in manufacturing a broad assortment of Ladies Party Wear Suit Achkan Suit Ladies Kurti Designer Lehenga Ladies Top Girls Skirts etc. Under the fruitful direction of our mentor &amp;ldquo;Jyotsna (Proprietor)&amp;rdquo; we have been able to gain trust of the customers in the domestic market. Established in the year 2015 at New Delhi (Delhi India) we are backed by robust and hi-tech infrastructural base.</t>
  </si>
  <si>
    <t>Founded in 1906 Sanghi Saree Emporium is a prominent Manufacturer Supplier Exporter&amp;nbsp; and Trader of Ladies Saree Ladies Lehenga Ladies Suit and Ladies Designer Kurti. These products are highly applauded in the market owing to their unique design colorfastness lightweight elegant look wonderful designs and excellent finish. Our products are fabricated utilizing the top quality fabric and yarns sourced from the reliable dealers of market. Moreover our fabricated products undergo several strict quality tests to make sure the quality and long lasting.</t>
  </si>
  <si>
    <t>Established in the year 2012 we N.A Fashion Hub are leading Manufacturer and Wholesaler of Ladies Lehenga Ladies Suits Ladies Kurtis Ladies Gown Ladies Saree and Ladies Kurta With Skirt etc. Rendered by us in various colors designs and sizes these products are known for their alluring design distinctive appearance impeccable finish vivid color combination and impeccable finish. Also these are known for their resistance against shrinkage and fading. The quality of these products is never compromised and it is maintained as per international standards of quality. Keeping the convenience of our customers we render multiple payment options such as cash online and net banking. Wide distribution network and well-connected transportation facility has helped us in delivering these products within promised time frame.</t>
  </si>
  <si>
    <t>Paras Trading Co. is a trusted Manufacturer Supplier and Trader of Boy Jeans Kids Jeans Boy Designer Jeans etc. These jeans are identified in the market owing to their qualities such as lasting nature stylish patterns strong stitching easy to wash beautiful colors and low prices. Our offered jeans are stitched by our tailors as per the most recent market demands. We have advanced stitching machines that are reliable in performance to stitch these jeans at fashion industry norms. Moreover we have hired knowledgeable professionals who have rich acquaintance of modern stitching machine. They understand the consumers' requirements and stitch accordingly to their diverse requirements. These jeans are fabricated using the optimum quality of textile that is sourced from industry vendors. Additionally to meet the diverse necessities of customers our tailors stitch these jeans in varied sizes. In addition owing to on-time delivery and premium quality of jeans we earned the belief of the consumers.</t>
  </si>
  <si>
    <t>Unicom IT Solution is a prominent Manufacturer Supplier Wholesaler and Trader of CCTV Camera Digital Video Recorder Network Video Recorder Access Controls Attendance Systems Door Accessories . These products are developed by our expert vendors using the reliable material and advanced technology. Our vendors have highly skilled and experienced workers who develop these products according to industry and client requirements. Moreover our vendor works with complete dedication for developing easy functionality products to cater the ever-growing requirements of all our valuable clientele. Our offered products are well-known in the market for their diverse shapes and designs reliable performance weather resistance longer operational life and low prices.</t>
  </si>
  <si>
    <t>Established in the year 2015 at Delhi (Delhi India) we &amp;ldquo;Color Digital Solutions&amp;rdquo; are renowned organization engaged in manufacturing and wholesaling the best quality Mobile Pouch Belt Mobile Cover etc. Our company is Sole Proprietorship (Individual) based. Under the management of our Owner &amp;ldquo;Surabhi Kumari&amp;rdquo; we have gained huge success in this industry.</t>
  </si>
  <si>
    <t>Kubisi Green Earth Ltd was commenced in the year 2015. We are a Public Limited Company based firm. We are involved in Wholesale Importar &amp; Supplier a wide range of garments that include Solar LED Lantern Solar Delineator Solar LED Street Light Solar Led Bulb Solar LED Light and more.</t>
  </si>
  <si>
    <t>Established in the year 2014 we &amp;ldquo;VRISA Couture&amp;rdquo; are the leading manufacturer and supplier of Anarkali Suits One Piece Ladies Dresses Ladies Suits and Ladies Kurtis. Located in Ghaziabad (Uttar Pradesh India) we are backed with sophisticated infrastructural unit that help us to cater the various requirements of clients. We have installed innovative tools and machines in our infrastructural unit that helps us to meet the urgent needs of our prestigious clients within the committed time period. We have divided our infrastructure into several departments like procurement designing printing stitching quality testing warehousing &amp; packaging. In order to manage hassle-free production process these processes are supervised by our professionals who are appointed on the basis of their knowledge past experience and skills.</t>
  </si>
  <si>
    <t>Incepted at Kirarai Suleman Nagar (Delhi) Allied Tech Enterprises is one of the topmost companies of the industry affianced in Importing and Distributing a quality assured spectrum of GPS Receiver Compass And Binocular Insect Killer Distance Meter Weather Station Laser Range Finder Analytical Equipment Reflectorless Total Station Running Watch Fish Finder Device IR Digital Scouting Camera Cudderback Trap Camera. In adherence with the industry defined and guidelines norms we offer these products in precision with the industry defined principles and standard. The raw inputs we used in the fabrication of these products are of optimal quality. Acknowledged for their applications in several industrial purposes these offered products are top known for their high finish standards reliability effectiveness perfect results and durability. In addition to this these are designed and developed under the leadership &amp; direction of skilled personnel in order to preserve their superiority and effectiveness.</t>
  </si>
  <si>
    <t>Established in the year 2015 at New Delhi (Delhi India) we &amp;ldquo;Angel Magnetics India Pvt. Ltd.&amp;rdquo; are committed towards manufacturing a quality range of Coil Inductor  Toroidal Coil Transformer  Solar Panel Transformers  R M Transformers  PQ Series Transformers  Power Supply Transformers  Line Filters  LED Transformers  Laminated Core Transformer  Ferrite Core Transformer  Common Mode Choke Coil  EDR Transformer  EE Core Transformers  E-Rickshaw Transformer  Mobile Charger Transformers  SMD Transformer  ERD Transformer  D2H Power Supply  Air Core Inductors  AF Transformer  Air-core Choke  Power Inductor  SMPS Transformer  Laminated Driver Transformer  Current Transformer etc. These products are well- known for their features such as high efficiency optimum performance and long working life. Under strict supervision of &amp;ldquo;Mr. Vinod Kumar&amp;rdquo; (Director) we have gained huge clientele all across the nation.</t>
  </si>
  <si>
    <t>Established in 2003 we Digitech Solution are a highly acclaimed organization of the industry involved in trading and service providing a broad assortment of best quality CCTV Camera Access Control System Biometric System Network Cabling Service Computer AMC Services and many more. Our offered products are assembled under the supervision of experts by taking only optimum quality components at our vendor&amp;rsquo;s ultra-modern processing unit. These products are highly demanded by the customers for their less maintenance fine finishing high functioning super performance and longer working life. Obtainable in a number of technical specifications we provide these products at very nominal price range. These products are highly demanded in homes and offices for the security purposes.</t>
  </si>
  <si>
    <t>Established in the year 2015 at New Delhi (Delhi India) we &amp;ldquo;Rawfitt&amp;rdquo; are a &amp;ldquo;Partnership Firm&amp;rdquo; and well-renowned manufacturer of a comprehensive range of excellent quality Mens Socks Men T Shirts Gym Vestlowers&amp;nbsp;etc. Under management of &amp;ldquo;Shashank Shekhar Singh&amp;rdquo; we have gained a reputed position in the industry.</t>
  </si>
  <si>
    <t>Established in 2000 We Venus Fashion Boutique are&amp;nbsp;Traders and Supplier of an extensive range of Ladies Dresses. Our product range includes Ladies Suits Ladies Kurtis Ladies Leggings Anarkali Suits Ladies Dupatta Stretchable Net Suit Elegant Hand Embroidery Suit Unstitched Ladies Suit Crepe Unstitched Suits and Suit Raw Fabric. These products are manufactured and designed by using optimum quality fabric. These products are highly demanded for their attractive design and strong stitching features. We are offering these products in customized options also as per the detailed needs of our clients. Moreover we are offering these products at reasonable prices.</t>
  </si>
  <si>
    <t>Established in the year 2014 Gee Aar Impex situated at Delhi is a well-known Trader and Supplier of specifically designed and developed Neon Light Printed Balloon Paper Decoration Balloon LED Balloon Zig Zag Craft Scissors Kids Watches Eye Glasses for Kids Drinking Straw Polka Dot Printed Balloon and Paper Crafting Decorative Design. Offered products have different usage hence demanded by many clients belongs to different market segments. Our products are admired on the grounds of high quality modern design and durability. We provide these products in both standard and customized pattern to meet each client&amp;rsquo;s demand in the most satisfactory manner. While remaining on our commitment to growth curve of the business we emphasize to include more products in our portfolio</t>
  </si>
  <si>
    <t>Incepted in the year 2011 Madhmeg Info Solutions are a highly famous organization of the industry involved in Trading and Service Providing a broad assortment of CCTV Camera Electrical Cable Desktop Computer Branded Laptop Computer Printer Computer Accessories and many more. Our provided products are designed under the supervision of experts using optimum quality components at our vendor&amp;rsquo;s ultra-modern processing unit. These products are highly demanded by the customers for high functioning super performance and longer service life.</t>
  </si>
  <si>
    <t>Plus Apparels is a highly reputed company of industry that has put its enviable presence in the year 1996. Located in Paschim Vihar New Delhi we usually manufacturer and wholesaler an extensive range of Men's Coat Men's Waistcoat Chef Coat Men's Sherwani Men's Shirt and much more. Owing to the up to date trends prevailing in the marketplace in terms of colors sizes and designs we are capable of offering extensive range of product to respected clients. Besides this with the help of higher technology we are proficient to offer with customized options to respected clients for these clothes. Modern technology is used at production unit to offer respected clients with the complete range of products within assured time.</t>
  </si>
  <si>
    <t>Thousand Shades by Shashank Mittal are distinguished Manufacturer and Supplier of Garments. Our broad collection also comprises Western Dress Indo Western Wear Evening Gown Ladies Designer Suits Designer Lehenga Anarkali Suits etc. Devoted to provide our patrons with stylish chic and fashionable garments that suit their financial plan we offer an extensive variety of garments. Only the first-class grade fabrics are utilized by us in the designing and creation of these garments. All our fabrics are acquired from specialized and reliable vendors of the market that guarantee quality. The use of stitching equipment and pioneering technology delivers these products their finer finishes. Our garment range is designed and crafted by creative designers and personnel who are familiar with the freshest trends in the fashion industry. The offered lovely range is highly valued amid our patron for its qualities such eye-catching designs as color fastness shrink resistance attractive looks smooth texture and easy to wash. All our products are comfortable and skin-friendly therefore extensively needed by our fashion conscious patrons.</t>
  </si>
  <si>
    <t>Incepted as a Sole Proprietorship firm in the year 2008 at Kalkaji (New Delhi India) we &amp;ldquo;Saras18 Group and Sqiefs Industries&amp;rdquo; are Manufacturer and Supplier of wide assortment of&amp;nbsp; LED TV Window AC Mobile Phoneetc. We ensure that our offered products are&amp;nbsp; crafted by making use of high grade raw materials and latest techniques in compliance with set industry norms. Under the leadership of 'Saraswati Verma/Mr.Arvind and Rohit dalal&amp;rdquo; (Owner).</t>
  </si>
  <si>
    <t>Incorporated in the year 1996 M. Abid is one of the most prominent Manufacturer Trader and Supplier dedicated in offering Paper Jewellery Box Jewellery Box Laser Jewellery Box and Fabric Jewellery Box. Fabricated by highly skilled professionals our boxes are provided in exact accordance with customer needs and requirements. These items are derived by our firm using the best kind of raw material available in the industry. Keeping in mind the immense need of high quality and good condition products especially in case of gifting we are committed to providing only the best items for our customers.</t>
  </si>
  <si>
    <t>Established in the year 2000 at Delhi (Delhi India) we Citi Solutions Pvt. Ltd. is leading and most trusted name in the market offering our customers best collection of D-link Networking Products Security and Surveillance Cameras Structured Cabling Boom Barriers Wireless Routers Home Automation System Video Door Phone Sliding Gate Operator and many more. We acquire these ravishing quality assortments of this collection from best vendors of the market. They are manufactured with the use of best quality technology to keep it as per quality parameters. With the use of cutting edge technology and skills these products are designed to keep it as per required level. They are sleek stylish and very easy to install. These products are available in many specifications and speculations. They are smooth in texture and perfect in finish. Our offered products are highly appreciated by our customers for many factors like smooth finish cost effective quality assurance durability attractive design and easy installation factors.We are dealing in CAME INDIA brand only.</t>
  </si>
  <si>
    <t>We are an established manufacturer exporter and supplier of all type of high quality mannequins. Our mannequins are modern &amp; contemporary as per today's market trends. We are specialized in supplying customized mannequins as per specifications and requirements of the clients. Our mannequins are available in different quality materials like fiberglass wood and plaster. Our quality range of mannequins include Mannequins of Male Female &amp; Kids Dress Form Dummy Male Dress Form Dummy Female Display Dummy Jewellery Display Dummy and Display Dummy's Bust etc.</t>
  </si>
  <si>
    <t>We Aditya Polymers are reputed Manufacturers Suppliers and Traders of PP Polythene Bags. We offer our clients Polythene Bags and Plastic Food Bags. These plastic bags are manufactured by our expert professionals employing best quality plastic materials and non-toxic chemicals. Offered plastic bags are widely used in commercial and domestic industry for carry the goods. We are highly acclaimed and recognized for long lasting and tear resistance. Additionally our customers can avail these plastic bags from us at friendly pocket price. We work on modern equipment and innovative technology. Before dispatching of these plastic bags to the customers&amp;rsquo; end our quality engineer checks with predefined quality parameters to preserve the international market standards.</t>
  </si>
  <si>
    <t>Established in the year 2014 we 'Usha Sales Corporation' are manufacturing a wide array of Bags. Under our quality approved the collection of products we are presenting Non Woven Fabric Roll Loop Handle Bags Plain Bags and many more. Offered products are manufactured from top quality components with following industry norms and standards. Our products are highly admired by the customers for their easy to use high quality and excellent finishing standards. Apart from this we are offering these products at affordable rates within the assured period of time.</t>
  </si>
  <si>
    <t>Established in the year 2011 We &amp;ldquo;SHREE CARRI CREATIONS&amp;rdquo; are a Sole Proprietorship firm betrothed in Manufacturer Trader Wholesaler and Retailer high quality Mens Shirt Western Dress Ladies Saree Kids Wear Lycra Laces etc. Located at New Delhi (Delhi India) we have developed a modern designing unit to design our offered products. Under the outstanding supervision of our mentor &amp;ldquo;Mr. Vijay Raghavan (Proprietor)&amp;rdquo; we have been engaged in providing premium quality products to our esteemed clients.</t>
  </si>
  <si>
    <t>Established in the year 2014 at New Delhi (Delhi India) we &amp;ldquo;Devzar (Sublimations Printing House)&amp;rdquo; are a Sole Proprietorship Firm instrumental in manufacturing trading and wholesaling a qualitative assortment of Coffee Mug  Piggy Bank Promotional Coffee Mug Sipper Bottle Spoon Handle Mug Pillow Cushion etc. We also impart quality services like T Shirt Printing Service Cushion Printing Services Mouse Pad Printing Service and Mug Printing Services. Under the leadership of our Mentor 'Rajeev (Proprietor)' we have been profitably offering quality tested products to the patrons as per their requirements.</t>
  </si>
  <si>
    <t>&amp;ldquo;Socser International&amp;rdquo; is a well known and reliable Manufacturer and Supplier of a qualitative assortment of CCTV Camera Bullet Camera Wireless CCTV Camera HDCVI Security Camera HDCVI Camera CCD Pinhole Camera Video Door Phone Door Metal Detector and DVR System. Established in the year 2011 at New Delhi (India) we have developed a well functional infrastructural unit where we design this range of security and surveillance products in diverse specifications. We are a sole proprietorship organization that is actively committed towards providing reliable range of security and surveillance products in both commercial as well as residential places. Managed under the headship of our Proprietor &amp;ldquo;Mr. Alok Sharma&amp;rdquo; our company has covered foremost share across the national market.</t>
  </si>
  <si>
    <t>TROOS is a trusted Manufacturer and Supplier of Track Suits Track Pant Men Capri Men Shorts Casual Jackets Designer Sweatshirts Round Neck T-Shirts V Neck T-Shirts Promotional T-Shirts Collar T-Shirts Women T-Shirts and Hooded T-Shirts. These clothes are known in the market owing to their qualities such as color fastness elegant patterns lasting nature easy to wash beautiful colors and affordable prices. These clothes are fabricated utilizing the optimum quality of fabric that has accepted from industry. Further these clothes are fabricated by our professionals as per the most recent fashion market trends. Moreover our firm have hired well-informed professionals who are knowledgeable with the most current stitching machine. They understand the purchasers' requirements and fabricate accordingly to their varied necessities. Additionally to meet the diverse necessities of customers our experts fabricate these clothes in varied sizes designs and colors. Furthermore our experts also examine these clothes on several industry parameters to ensure their qualities.</t>
  </si>
  <si>
    <t>Established in 2010 We Ankit Fashion are a leading and prominent company of this domain engaged in manufacturing a wide range of finest quality Laptop and School Bags. Our product range encompasses best quality Laptop Bags School Bags Jute Bag Travelling Bags Duffel Bags and many more. Offered products are made by using high-quality components. These products are admired by our patrons for their high quality light weight supreme finishing and properly sized and long service life.</t>
  </si>
  <si>
    <t>Established in the year 2000 at New Delhi we R.K. Enterprise are one of the leading Manufacturers Suppliers and Wholesalers of premium quality Jewellery Box Stone Box Necklace Display Stand Display Tray and Jewellery Display Counter. These are manufactured using raw materials of the best quality such as metal wood cardboard and alloys. These are manufactured at our modern infrastructure area by making use of the best quality of raw materials. These boxes are used to store jewellery items such as necklaces finger-rings earrings and many more. These impact-resistant boxes have inner velvet lining which helps in safeguarding the jewellery products in case of accidental slips and falls. The smooth velvet lining also helps in reducing the chances of friction and abrasion. The jewellery boxes are available to clients in an assortment of elegant shapes and sizes to take their pick from. These are highly demanded by the jewellery industry. We also offer jewellery showcases for displaying different jewellery pieces to customers. These are highly demanded by big jewellery showrooms.</t>
  </si>
  <si>
    <t>As we are famous among the best Manufacturer we welcome you to the ultimate source of authentic collection of Mens Washed Jeans Mens Ripped Jeans Mens Shaded Jeans Men Jeans Mens Plain Jeans etc.</t>
  </si>
  <si>
    <t>Established in the year 2010 at Delhi we Dishan Infotech are a highly acclaimed Trader Wholesaler Retailer and Service Provider  of premium quality Laptop Computer Desktop Computers Computer Hard Disk Computer UPS  Computer RAM Computer Mouse Computer Processor Access Control Systems CCTV Camera EPABX System Repairing Services Computer AMC Services. These are manufactured at our vendor&amp;rsquo;s end in compliance with industry specified standards of quality by using a qualitative range of components and raw materials. The products offered by us are highly acclaimed for their sturdiness convenient installation process lengthy operational lifespan and negligible needs for maintenance. These are highly acclaimed for their efficient operation. The products offered by us are available to clients in different specifications of shape size and design at highly economical market prices. The quality of our products is checked before dispatch by a team of experienced quality auditors in order to ensure the complete satisfaction of our clients. The fulfillment of the requirements of our clients is our most important priority.</t>
  </si>
  <si>
    <t>We Tanwar Manufacturing Co. incorporated in 2013 are prominent Manufacturers Suppliers&amp;nbsp; and Wholesaler of wide range of Denim Jeans Loose Fit Jeans Cotton Pants Narrow Fit Jeans Regular Fit Jeans and Mens Fashionable Jeans. These mens jeans are widely recognized for long lasting and fabricated by our professionals with the use of best quality fabrics and other non-toxic chemicals. These jeans are skin-friendly in nature and reachable to the customers in different sizes shades colors and specifications. Offered range is very consistent and feels pleasant to the wearer. We offer these products at less marginal price.</t>
  </si>
  <si>
    <t>Incorporated in the year 2016 at Delhi (Delhi India) we &amp;ldquo;Prema Natural Fur Private Limited&amp;rdquo; are engaged in manufacturing trading and wholesaling of Ladies Shawl Designer Shawls &amp;amp; all kind of Traditional Indian Sarees  Modern Sarees etc. Under the guidance of our Owner &amp;ldquo;Bhuwan Chandra Pant&amp;rdquo; we are able to attain complete satisfaction of our valuable clients.</t>
  </si>
  <si>
    <t>Incorporated in the year &amp;ldquo; 2012&amp;rdquo; we &amp;ldquo;Laksh Telecom&amp;rdquo; are a Sole Proprietorship Firm instrumental in Manufacturing and Trading a comprehensive range of Mobile Chargers Car Charger Data Cables AUX Cable and Mobile Earphones. Under the supervision of our Mentor &amp;ldquo;Manish Arora (Owner)&amp;rdquo; we have gained huge success in this domain. Located at New Delhi (Delhi India) we have established a huge and robust infrastructural unit.</t>
  </si>
  <si>
    <t>Established in 2012 in Delhi we Datex Jeans are among the well-known and reputed Manufacturers and Suppliers of a wide range of Mens Denim Jeans Mens Cotrise Jeans Non Denim Stretchable Jeans and Mens Trousers. These are manufactured as per industrial standards using premium quality denim fabrics. Made at our modern infrastructure unit these are highly popular among men of all age groups for their versatility and casually stylish appeal. We supply Jeans in various colors fits styles and accessories. These can also be customized as per the clients request. The jeans offered by us are known for being comfortable and durable. These are moisture-repellent and dry quickly which makes them the best bet for treks and hikes in wet and rainy areas. Being light in weight unlike the common heavy denims these jeans are extremely comfortable and easy to carry. These are easy to maintain as well making them suitable for rugged use. Our range of tear-resistant jeans is a highly demanded clothing item in everyone's apparel wish list.</t>
  </si>
  <si>
    <t>D. K. Enterprises based in Delhi is well-known Traders Manufactures Suppliers and Wholesalers of wide range of Shoes. We offer Mens Casual Shoes Mens Sports Shoes Mens Sneakers Mens Loafers Shoes and Mens Canvas Shoes Adibon Gents Shoes Gents Shoes to our patrons. These shoes are manufacture by our skilled team with superior material. Our products are appreciating and widely demanding among customers due to its attractive design comfort fit and lightweight. Before delivering of these shoes our quality engineers check each item with predefined quality parameters to adhere in global market. These shoes give attractive look to the wearer in casual parties and related place. These shoes are available in different sizes colors and specification at friendly pocket size. We are Dealing in the brand name ADIBON and many more.</t>
  </si>
  <si>
    <t>Incepted in the year 2014 at New Delhi (Delhi India) we Tanishi Automations are known as the reputed Trader of&amp;nbsp;Biometric Attendance System CCTV Camera Wire And Connector etc. Our company is Sole Proprietorship (Individual) based company. Under the guidance of our Proprietor Vivek Sharma we have been able to maintain our leading position in the industry.</t>
  </si>
  <si>
    <t>Welcome to Cashmere Weaves In a few days we would be bringing you galleries of most exclusive and exquisite Stoles Shawls and Scarves hand woven with greatest of experience and the warmest softest and finest cashmere and pashmina woolen fleeces.</t>
  </si>
  <si>
    <t>We 'WOW Jeans' are a highly recognized manufacturer trader wholesaler and retailer in the market for their reliability and trustworthiness. We are established our business in the year 1989 and dealing in offering wide range of Garments which comprises of Ladies Kurti Ladies Trousers Ladies Tops Ladies Shirts Mens Trousers Mens Jeans Ladies Jeans and many more. We are fabricating all our garments making utilization of best-in-class fabrics and other related materials. Our all products are precisely designed by highly creative and diligent professionals and designers. Our offered products are strictly tested on various quality parameters so that customer get high quality product.</t>
  </si>
  <si>
    <t>Krishna Rani Traders has carved a niche in the market. The company was commenced in the year 2013 as a Sole Proprietorship based firm. We are highly known in the market by manufacturing supplying and wholesaling a wide range of Men's Lycra Jeans Men's Cotton Jeans Men's Rough Jeans and more.</t>
  </si>
  <si>
    <t>Kiaraa Fashion House is a trusted Manufacturer and Supplier of Ladies Kurtis Ladies Tunic and Ladies Tops. These clothes are extremely known in the market owing to its perfect sizes fade resistance soft fabric tear resistance lightweight and long lasting nature. Our experts use the optimum quality fabric that is sourced from industry vendors fabricates these clothes. Moreover our fabricating unit is equipped with advanced stitching machines to stitch these clothes on current fashion industry norms. Our highly developed fabricating unit helps us to stitch these clothes in different patterns that meet on clients demand. Due to our optimum quality cheap price and timely delivery we have garnered a large consumer base across the country.</t>
  </si>
  <si>
    <t>Established in the year 1950 at New Delhi we Beauty Corner are a leading Manufacturer and Supplier of premium quality Jewellery Products. We offer a wide range of Costume Jewellery Handicraft Jewellery and Silver Jewellery to clients at economical prices. These are manufactured at our modern infrastructure facility using raw materials of the best quality. The jewellery items offered by us are available in trendy and stylish designs at highly economical prices. Our products are available to clients in a wide range of sizes and colors. Their elegant look and aesthetic appeal has garnered a lot of acclaim. These jewellery items are available to clients in customized varieties as well. These can be easily teamed up with modern as well as traditional outfits and are renowned for their exceptional quality.</t>
  </si>
  <si>
    <t>Established in New Delhi we Sunita Enterprises are counted among the prominent names involved in the Manufacture of premium-quality Connecting Cable Industrial Wire Networking Cable CCTV Camera and DVR System. As a dynamic and consumer-driven firm we aspire to offer the best quality of power transmission products at reasonable prices. Our cables are manufactured using the best quality of raw materials and are available to clients in different specifications of length and thickness. We make these cables available to clients within the stipulated period of time as per the requirement of the clients. Our products are available to clients within the assured frame of time. These are known for their excellent quality damage-resistance and durability. Their quality is checked prior to dispatch to guarantee optimum satisfaction of the end users. The impeccable quality of our products has helped us garner a loyal clientele.</t>
  </si>
  <si>
    <t>Based in Delhi we Spy Eye Systems are counted among the leading Traderswholesalers Suppliers and Service Providers of a qualitative range of CCTV Camera Video Door Phone Biometric System Electronic Lock EM Lock Burglar And Intrusion Alarm System and CCTV Repairing And Installation Services. The security systems provided by us have witnessed high demand in commercial and residential establishments for additional safety and security of lives and property. The attendance systems are also highly in demand among educational institutions such as schools and colleges as well as corporate and official settings. Our products are renowned for their easy installation and ease of maintenance. Being user-friendly and reliable these are highly preferred by clients. Our products boast of highly advanced features and are priced economically. Our products are available to clients in different specifications within the stipulated frame of time. Our commitment to quality helps us address the needs of the clients efficiently. We are dealing under the brand name Vantage and many more.</t>
  </si>
  <si>
    <t>We are the Manufacturer &amp;amp; supplier of :&amp;nbsp;Sofa bags Cushion covers Table Clothes Bolster Covers&amp;nbsp;Dining Table Mats &amp;amp; all home decor items. We are working in this field from last 10 years. We are expanding our business through current social network &amp;amp; Internet facilities with the latest designs for your home decor items with the help of today's generation designer so that we can help you to decorate your home that will be appreciable by all.</t>
  </si>
  <si>
    <t>A.F.L. Lining is one of the leading Manufacturers Suppliers and Traders of Disposable Face Mask Disposable Mob Cap Disposable Shoe Cover Disposable Vinyl Gloves Disposable Sleeve Cover Non Woven Panty Non Woven Slippers and Disposable Apron. Our presented products are extremely admired in the market due to their long-lasting nature eye-catchy look light weight and colorfastness and low rate. These products are made utilizing the best quality input that is obtained from industry vendors. Our manufacturing unit is settled with sophisticated advanced machine to make these products as per current industry trends Apart from this we have appointed a accomplished experts who have years of experience of this field. Moreover in order to present the optimum quality products we also inspect on diverse quality parameters utilizing the advanced testing techniques.</t>
  </si>
  <si>
    <t>Established in 1996 We Ahmad Leather are a leading and prominent company of this domain engaged in manufacturing a wide range of finest quality Leather Wallet and Bags. Our product range encompasses best quality Ladies Leather Bags Gents Leather Bags Laptop Leather Bags Ladies Sling Bags Leather Wallet and many more. Offered products are made by using high-quality components. These products are admired by our patrons for their high quality light weight supreme finishing and long service life.</t>
  </si>
  <si>
    <t>Established in 2001 we Blue Box Networks Pvt. Ltd. are a highly acclaimed Manufacturer Supplier and wholesaler of premium quality Designer Brooches Ladies Earrings Ladies Ring Ladies Pendant Ladies Bracelets and many more. The jewellery products offered by us are manufactured at our spacious and modern infrastructure facility by using premium quality raw materials. The designs of these jewellery items are conceptualized by experienced jewellery designers based on the demands of the clients as well as in keeping with the latest trends in the jewellery market. We make these jewellery items available to clients in a wide range of colors designs and styles which can also be customized. Our jewellery products are well known for their vibrant colors eye catching designs and easy upkeep. These are available to clients at budget friendly market prices. All our products undergo thorough checks on their quality in order to ensure that clients get the best products from us.</t>
  </si>
  <si>
    <t>Established in the year 2014 at New Delhi (Delhi India) we &amp;ldquo;CBJ INTERNATIONAL&amp;rdquo; are a Sole Proprietorship Firm known as the reputed Manufacturer Wholesaler Trader Importer and Exporter of the best quality Indoor Camera Housing Outdoor Camera Housing DVR Surveillance Systems AHD Mobile DVR CCTV Accessories CCTV Cable and IP High Speed Dome Camera. Under the guidance of our Mentor &amp;ldquo;Pankaj Jain (Owner)&amp;rdquo; we are successfully ranked among the trusted organization in the industry. We import our products from China.</t>
  </si>
  <si>
    <t>As we are famous among the best Manufacturer and Trader we welcome you to the ultimate source of authentic collection of Ladies T-Shirts Ladies Tops Ladies Suits Mens T-Shirts etc. that sets the world of the fashion houses in the market.</t>
  </si>
  <si>
    <t>We are one of the leading Manufacturer Trader and Wholesaler of a wide range of Ladies Kurti Ladies Suits Ladies Lehenga etc.</t>
  </si>
  <si>
    <t>Incorporated in the year 2015 at New Delhi (Delhi India) we &amp;ldquo;Noise Nation&amp;rdquo; are a Sole Proprietorship firm engaged in trading and wholesaling premium quality range of Nike Shoes Adidas Shoes Nike Socks Puma Socks Reebok Socks etc. With the support of our vendors we are able to provide these products in diverse specifications within stipulated time period. These products are widely demanded by for their fine finish longevity and tear resistant nature. Under the guidance of &amp;ldquo;Mr. Neeraj Singh' (Proprietor) we have been able to meet varied requirements of patrons in a prompt manner.</t>
  </si>
  <si>
    <t>Incorporated in the year 2015 at New Delhi (Delhi India) we &amp;ldquo;Shadow Opticals Private Limited&amp;rdquo; are engaged in Retailing&amp;nbsp;of Mens Sunglasses Contact Lenses Goggle Frames Ladies Sunglasses Lens Cleaner and Optical Lenses. Under the supervision of our Mentor &amp;ldquo;Mr. Ajay Panwar&amp;rdquo; we have gained huge success in this domain.</t>
  </si>
  <si>
    <t>Incepted in the year 2012 at New Delhi (India) we &amp;ldquo;MS Enterprises&amp;rdquo; are the recognized organizations affianced in Manufacturing and Supplying a wide array of Sports Wear Ladies Legging Calf Length Pants and Kendriya Vidyalaya Uniform. Our company is Sole Proprietorship (Individual) based company. Under the direction of &amp;ldquo;Mahender Pal (Proprietor)&amp;rdquo; we have been able to fulfill customers&amp;rsquo; specific requirements in best possible way.</t>
  </si>
  <si>
    <t>Incepted in the year 1990 at New Delhi (Delhi India) we &amp;ldquo;N K Footwear&amp;rdquo; are recognized as a prominent manufacturer wholesaler and retailer of the best quality Ladies Bellies Ladies Platform Sandal and Ladies Platform Slippers. Our company is Sole Proprietorship (Individual) based. Under the guidance of &amp;ldquo;Ankush Kukreja&amp;rdquo; we are able to get the desired position in the industry.</t>
  </si>
  <si>
    <t>Established in the year 1994 at New Delhi (Delhi India) we &amp;ldquo;Garg Plastic Udyog&amp;rdquo; are recognized as a prominent Manufacturer and Wholesaler of the best quality Plastic And Stationery Bag Hardware Bag LD Bag BOPP Bags Transparent LD Bag and Self Adhesive Poly Bag. Our company is Sole Proprietorship (Individual) based company. Under the supervision of our Mentor &amp;ldquo;Aman Garg Garg (Owner)&amp;rdquo; we are increasing the long list of satisfied clients.</t>
  </si>
  <si>
    <t>We &amp;ldquo;Brown Saturn&amp;rdquo; are an eminent entity involved in Manufacturing an excellent range of&amp;nbsp;Laptop Bag Mobile And Document Holders Ladies Sling Bags&amp;nbsp;Men Sling Bags&amp;nbsp;Passport Wallet&amp;nbsp;&amp; Traveling Bags.. Incorporated as a Sole Proprietorship firm in the year 2013 at New Delhi (Delhi India) we are involved in offering quality assured array of products. Our mentor &amp;ldquo;Mr. Saurabh&amp;rdquo;(Director) has immense experience in this industry and under his worthy guidance we have achieved a prominent position in this industry. We are offering our products under a reputed brand 'Ochre'.</t>
  </si>
  <si>
    <t>Welcome to Inayat House Jewelry Store Cultural Gifts Store We have best of fashion jewelry for you Chk it out.</t>
  </si>
  <si>
    <t>Incepted in the year 2003 Kashish Prints are offering an elite range of Designer Kurtis Designer Suits Designer Leggings Patiala Suits Designer Dupattas Cotton Kurtis Pakistani Kurtis Rayon Fabric Kurtis Chanderi kurtis Georgette Kurtis and many more. These products are known in the market owing to their qualities such as long lasting nature color stronghold easy to wash ordered stitching fashionable patterns striking colors and reasonable price. In addition our professionals as per the latest market demands make these products. Our up to date unit is equipped with latest tools and technology that are best for making these products. Moreover our units have employed skilled professionals who are informed with the latest machinery. They understand the clients&amp;rsquo; necessities and make these products in harmony with requirements of respected clients. In addition due to timely delivery and fine quality of products we have made huge clientele base and have earned confidence of valuable clients.</t>
  </si>
  <si>
    <t>Incepted in the year 2015 at Khanpur Extension (Delhi India) We &amp;ldquo;T Mak Security Solution&amp;rdquo; are 'Sole Proprietorship (Individual)' based company and known as the reputed manufacturer wholesaler trader and retailer of the best quality CCTV Camera Time Attendance Machine etc. Under the management of our Mentor &amp;ldquo;Dhananjay Shukla (Proprietor)&amp;rdquo; we have achieved a perfect position in the industry. We also provide Installation Service Maintenance Service And AMC Service to our clients.</t>
  </si>
  <si>
    <t>Welcome to&amp;nbsp;Multani Sons Jewellers. We provide precious gems diamond earring diamond necklace diamond ring bangles etc.</t>
  </si>
  <si>
    <t>Incorporated in the year 2014 at Delhi (India) we &amp;ldquo;Shri Sai Traders&amp;rdquo; are a Sole Proprietorship (Individual) firm and leading manufacturer wholesaler retailer and trader of a comprehensive range of Casual Shoes Mens Slipper etc. Under the headship of our Mentor &amp;ldquo;Sourabh Basoya (Proprietor)&amp;rdquo; we have gained tremendous success in the industry</t>
  </si>
  <si>
    <t>Established in the year 2013 at Delhi (India) we &amp;ldquo;S.D. Footwears&amp;rdquo; are a Partnership Firm and a leading Manufacturer and Supplier of an elegant collection of Athletic Footwear Climbing Shoes Designer Casual Shoes Designer Running Shoe EVA Shoes Exercise Shoes Mountaineering Shoes Outdoor Sport Shoes Sneaker Shoes Sports Shoes Tennis Shoes Track Shoes Hiking Shoes etc. Under the guidance of our Mentor &amp;ldquo;Satinder Singh Chauhan (Partner)&amp;rdquo; we have become a famous name in the industry. We offer our products with brand name of STELLONE SUPREB etc.</t>
  </si>
  <si>
    <t>Incepted in the year 1982 Eltech Enterprises is one of the notable enterprises immersed in Wholesaler Supplier and Trader a broad variety of products comprising Caller ID Telephone Feature Telephone Telephone Line Tester AM and FM Radio Power Calculator CCD Camera IR Camera IR Dome Camera Dome Zoom Camera GPS Locator Board Lens Electronic Multiplexer Digital Video Recorder DVR Card Camera Controller and CCTV Motor Scanner. Made-up using optimum quality factory material under the direction of skillful personnel at our well-equipped production unit; these offered products are enormously acclaimed. Furthermore these are accessible in multiple altered and provisions forms with us so as to accomplish immense level of patron gratification and satisfaction. Valued extensively for their robustness rust resistance and seamless finish our presented assortment of products can be acquired from us within the assured frame of time at most cost-effective rates.</t>
  </si>
  <si>
    <t>Welcome to Anha Fashion Studio located in New Delhi. We provide services of hand work Sarees Showls Sherwani etc.</t>
  </si>
  <si>
    <t>Established in 2012 M B Fashion is the leading Manufacturer and Wholesaler of Mens Jeans and Mens Rugged Jeans. In addition to meet the diverse requirements of customers we provide these products in varied sizes and designs. Furthermore in order to present the top quality products our vendors also check on diverse quality standards employing the advanced techniques.</t>
  </si>
  <si>
    <t>Established in New Delhi we Aadi Creation are counted among the prominent Manufacturers Suppliers and Traders of a vast array of Mens Kurta And Pajama Men's Suit Men's Jacket Kurta Gents Shirt And Trousers and Nehru Jackets. We deal all products in Brand \RAJWADA Ethnic Wear\ and Brand \ADARA\ men's formal shirts.These are manufactured using raw materials and fabrics of premium quality in compliance with industrial quality standards. These jackets and kurtas are known for being stylish attractive and durable. These are the current range in the market for men&amp;rsquo;s fashion and are available in an enormous variety to choose from. Our comprehensive range of clothing products has something in store for everybody. The designs of these jackets and kurtas are conceived by our creative designing team in accordance to the specifications furnished by the clients and the latest fashion trends. Our team of designers are updated on the latest fashion trends and strive to offer products of unbeatable quality to the clients at all times. Our products are available in various appealing colors designs and patterns at budget-friendly prices.</t>
  </si>
  <si>
    <t>Incepted in the year 2015 at New Delhi (Delhi India) we &amp;ldquo;Raghvee Enterprises&amp;rdquo; are a Sole Proprietorship firm engaged in trading an extensive range of Ladies Saree Georgette Saree Printed Saree Cotton Saree Ladies Suit Cotton Suit Printed Suit Designer Suit Ladies Kurti etc. We source these products from the most trusted and consistent vendors of the market and offer these to our client at most affordable rates. Under the guidance of &amp;ldquo;Ms. Archana Verma&amp;rdquo; (Proprietor) we have been able to cater varied demands of our patrons in prompt manner.</t>
  </si>
  <si>
    <t>Incorporated in the year 2010 we &amp;ldquo;Ananya Hosiery Pvt. Ltd.&amp;rdquo; are well-reputed Manufacturer Supplier and Exporter of a wide range of Men's Socks Ladies Socks Kids Socks Ladies Bra and Ladies Underwear Set. The garments by us are designed and manufactured using the finest grade fabric with the help of sophisticated designing technology in accordance with the defined quality norms. The entire range is widely acknowledged among clients for its shrink resistance easy to wash perfect fitting colorfastness attractive design and high comfort level. The offered garments can be availed by clients from us in various designs sizes colors fittings and patterns as per the varied requirements of the customers.</t>
  </si>
  <si>
    <t>Welcome to&amp;nbsp;Accessoriesoncall. We provide&amp;nbsp;Hermes Footwear&amp;nbsp;Louis Vuitton Bag&amp;nbsp;Prada Sunglasses.</t>
  </si>
  <si>
    <t>Welcome To T.R.Gauba and Son.We supply BinocularsDSLR CamerasDSLR LensesCamera TripodsCamera Bags.</t>
  </si>
  <si>
    <t>Welcome to the epitome of luxury indulgence &amp;amp; fashion. Paisley fashions is based in New Delhi.. We r renowned for our quality clothing &amp;amp; trend designs. Ever since its opening Paisley Fashions has created waves in the fashion world. People will get carried away on glancing our collecion which are of classical craftmanshiptraditional embroideries and cuts &amp;amp; designs. The range of women's apparel we offer includes all designer kurtis salwar kameez lehenga choli sarees &amp;amp; suits anarkali dresses fusion outfits women western wear. No bride can make a publice appearance looking jus ordinary To look more than ordinary it takes the best bridal attire to save the day.Ofcourse with us around no girl can seem like another girl.</t>
  </si>
  <si>
    <t>Incorporated in the year 1971 at New Delhi (Delhi India) we &amp;ldquo;Fancy Bag House&amp;rdquo; are renowned organization affianced in Manufacturing Wholesaler and Trading premium quality range of Kids School Bags School Bags Pencil Box Lunch Box School Water Bottles Laptop Bags Pen And Pencil Pouch Stationery Products and Travel Bags. Our company is Partnership based company. Under the direction of &amp;ldquo;Manik Bhatia&amp;rdquo; we have achieved a perfect position in the industry.</t>
  </si>
  <si>
    <t>Established in the year 2013 at New Delhi (Delhi India) we &amp;ldquo;Jain Enterprises&amp;rdquo; are Sole Proprietorship (Individual) based company engaged in wholesale trading and retailing of Party Wear Dresses Ladies Salwar Suits Cotton Suits Casual Wear Suits etc.&amp;nbsp; Under the guidance of our Proprietor &amp;ldquo;Sachin Sethi&amp;rdquo; we have attained a dynamic and remarkable position among our competitors.</t>
  </si>
  <si>
    <t>As we are famous among the best&amp;nbsp;manufacturer&amp;nbsp;and we welcome you to the ultimate source of authentic collection of&amp;nbsp;Ladies Kurtis Ladies Top&amp;nbsp;that sets the world of the fashion houses in the market.</t>
  </si>
  <si>
    <t>We &amp;ldquo;Anuradha Fashion &amp;amp; Retail&amp;rdquo; established in the year 2014 at New Delhi (Delhi India). Our company is Sole Proprietorship (Individual) based company. With heart-earned industry-experience and knowledge we are engaged in manufacturing trading and supplying an in-depth range Mens Caps Mens Wear Women Wear Women Bags Women Jeans etc. Under the guidance of our Managing Director 'Mr. Shailesh Kumar Jha' we have become the preferable choice of clients among our competitors. We are offer our products under the brand name Fasazio.</t>
  </si>
  <si>
    <t>Incepted in the year 2006 Usha Fashion is an eminent business name readily affianced in manufacturing and wholesaling an exclusively fabricated assortment of Mens Woolen Sweater Womens Kurti Kids Jackets Kids T-Shirt Kids Sweater Kids Sweater Kids Trouser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ith an aim to provide our valuable customers a large array of products established in 2011 R N Fashion is manufacturing optimum quality Ladies Kurtis Ladies Dress Ladies Top Ladies Shirt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Established in the year 2014 at New Delhi we Poonam Sales are highly prominent Trader Wholesaler and Supplier of premium quality Laminated Sheets High Pressure Laminate PVC Edge Bending Tape Decorative Plywood Block Boards Vaneer Sheets Dark Timber Wood and Industrial Adhesives. These are manufactured by making use of highly qualitative raw materials in adherence to industrial quality standards at the vendors end. We have garnered acclaim as a reputed firm engaged in the provision of a qualitative array of laminated products to clients at affordable market prices. Rich market experience has helped us gain an edge over the other firms in the market. Our products are manufactured using the best raw materials under the watchful eye of industry experts. The quality of our products is assessed prior to dispatch by a team of experienced quality analysts in order to ensure the complete satisfaction of the clients. Our products have been acclaimed for their exceptional quality.</t>
  </si>
  <si>
    <t>Incorporated in the year 2013 at New Delhi (Delhi India) we &amp;ldquo;Berry India&amp;rdquo; are a Partnership Company affianced in manufacturing trading and supplying an assorted range of Coffee Beans Speciality Tea and Flavoured Tea Bags. Under the excellent direction of our mentor &amp;ldquo;Pankaj Khandelwal (Partner)&amp;rdquo; we have attained a dynamic and remarkable position in this highly competitive industry.</t>
  </si>
  <si>
    <t>We Sandy International&amp;nbsp;are an eminent Manufacturer Supplier and Trader of wide range Hair Shampoo and Conditioner Shower Gel Body Lotion Body Talcum Glycerin Soap Dental Kit Shaving Kit Bath Towel Sewing Kit Care and Vanity Kit Laundry Bag Newspaper Bag Toilet Roll Face Tissue Toiletries Slippers etc. These products are widely used in hotels for varied purposes. We process these products precisely employing optimum quality ingredients and other material in sync with global quality norms. We offer these products in safe and diverse size packaging. These products are widely acknowledged among clients for their long shelf life skin-friendly nature.</t>
  </si>
  <si>
    <t>Established in New Delhi we Insha Impex are one of the leading Manufacturer Supplier and Wholesaler of a vast variety of Designer Backpack Laptops Bags School Bags Trekking Bags Travelling Bags Luggage Bags and Trolley Bags. We offer a vast array of bags to our clients at leading market prices. These bags are available to clients in a variety of sizes shapes and designs at economical prices. These bags are also available in an assortment of colors which can be customized as per the specifications of the clients. The bags offered by us are manufactured using premium quality raw materials in compliance with industrial guidelines of quality. These bags are known for their perfect finishing durability and resistance to damage. Our offered range of bags is known for being damage-resistant long-lasting spacious and chipping-resistant. These bags are available in a vast range of specifications and can be used for different purposes. We offer these product under the own brand Fairy.</t>
  </si>
  <si>
    <t>Established in the year 2015 as a Sole Proprietorship Firm at New Delhi (Delhi India) we &amp;ldquo;Srishti Sales Agencies&amp;rdquo; are the renowned Manufacturer Trader Retailer and Wholesaler of high functionality range of Juicer Mixer Grinder Mixer Grinder Hand Blender Roti Maker and Vegetable Chopper. Under the able supervision of Our Mentor &amp;ldquo;Mr. Hitesh Taneja&amp;rdquo; we have achieved a prominent position in the industry.</t>
  </si>
  <si>
    <t>Established in the year 2015 at New Delhi (Delhi India) we 'Sun Sky Products&amp;rdquo; are the leading  manufacturer wholesaler retailer and trader of Camera Bags and Photographic Accessories. Our company is Sole Proprietorship (Individual) based. Under the supervision of our 'Asim Siddiqui (Proprietor)' we have been able to meet specific demands of our clients.</t>
  </si>
  <si>
    <t>We Tirthani Bag House are betrothed in Manufacturer Supplier and Wholesaler a comprehensive series of Bags. Our portfolio comprises of Duffle Bags Side Laptop Bags Shaving Kit Bags Shoulder Bags Teddy Bags Laptop Bags Travel Bags Camera Pouch and many more. These products are manufactured utilizing the best quality material which is sourced from reliable retailers of market. Our products are extremely well-liked by customers owing to their tear resistance innovative design and fine finishing. These products are manufactured at advanced infrastructure which is settled with different section. The team of experts who have rich expertise in understanding their respective field controls every unit of our organization. Moreover our products are manufactured by knowledgeable expert&amp;rsquo;s team who has years of practice of this realm. We offer these product under the own brand Palson.</t>
  </si>
  <si>
    <t>Incepted as a Sole Proprietorship firm at New Delhi (Delhi India) we &amp;ldquo;Royal Box Enterprises&amp;rdquo; are counted as the leading manufacturer trader and supplier of an elegant range of Display Tray Paper Jewelry Boxes Coin Packaging Box Necklace Jewelry Box Jewelry Boxes etc. Offered boxes are widely appreciated for their high strength elegant look durability and perfect finish. All our business processes are supervised by &amp;ldquo;Mr. Abdul Rehman&amp;rdquo; (Proprietor) who has rich industry knowledge and experience.</t>
  </si>
  <si>
    <t>Incepted in the year 2015 we &amp;ldquo;Yaanbi India&amp;rdquo; are a Sole Proprietorship (Individual) Firm and the foremost manufacturer and wholesaler of excellent quality Ladies Suits Ladies T Shirts etc. Located at New Delhi (Delhi India) we have developed a state-of-the-art infrastructure facility. Under the valuable guidance of our Mentor &amp;ldquo;Brajesh Kumar (Owner)&amp;rdquo; we are successfully going ahead in this competitive food industry.</t>
  </si>
  <si>
    <t>A distinguished name in the fashion garment industry we are a prominent Wholesale Trader&amp;nbsp;of Mens Pants Mens Jeans Mens Shirts etc. Our offered assortment is highly acclaimed for alluring designs.</t>
  </si>
  <si>
    <t>Founded in the year 2015 at New Delhi (Delhi India) we &amp;ldquo;Shop Authentic&amp;rdquo; are a Proprietorship Firm renowned as a prominent manufacturer wholesaler retailer and trader of a comprehensive range of Necklace And Set Ladies Earrings and Ladies Bangle. Under the supervision of our Mentor &amp;ldquo;Rupali Sharma (Owner)&amp;rdquo; we are proficiently moving towards success in this domain.</t>
  </si>
  <si>
    <t>Established in 2015 Denim Destination is amid the most noticeable name indulged in manufacturing and supplying of an inclusive gamut of Straight Fit Mens Jeans Damaged Jeans and Narrow Bottom Jeans. Experts fabricate this gathering of product utilizing the optimum quality inputs which is taken from genuine dealers of the market. To preserve the industry values experts wove this assortment of product underneath the direction of well-informed experts who have years of acquaintance of this realm. Moreover patrons can avail this product at less marginal rate and supplied at the end of customers in prescribed time frame.</t>
  </si>
  <si>
    <t>Niraj Garments is affianced in manufacturing trading and supplying an extensive assortment of Full Sleeves Men Shirts and Half Sleeves Men Shirts. These clothes are fabricated as per current market trends. Our clothes are extremely well-liked by clients due to perfect fitting beautiful colors strong stitching flawless finish and colorfastness. Our offered clothes are fabricated utilizing the finest quality textile which is sourced from trustworthy retailers of market. We appointed a team of adroit experts on the basis of their knowledge. Our firm is offering our customers defect free assortment of patterns with the help of a team of proficient experts. We are quality driven firm and all the clothes that we offer to our customers are as per the worldwide quality parameters. In addition to this we present these clothes in numerous patterns at low prices.</t>
  </si>
  <si>
    <t>Established in the year 1966 at New Delhi (Delhi India) we &amp;ldquo;Keshav Garments&amp;rdquo; are known as the most reputed Manufacturer and Wholesaler of Kids Sherwani Kids Coat Suit Kids Koti Suit etc. Our company is Sole Proprietorship (Individual) based company. Under the management of our &amp;ldquo;Sanjay Khurana (Proprietor)&amp;rdquo; we have achieved a perfect position in the industry.</t>
  </si>
  <si>
    <t>We Thukral Fancy Chappals are leading Wholesaler Trader and Supplier that established in Delhi (Delhi India). We are the biggest name in the market offering our best quality collection of Ladies Belly Ladies Sandals Ladies Formal Shoes Ladies Chappal and Ladies Journeys Shoes. We acquire this array of footwear collection from best vendors of the market. Our vendors are most talented. They use best quality array of raw materials and machines to create best array of ladies footwear collection that are most beautiful to look at and very comfortable to wear. They are colorful and very amazing in designs. They are highly appreciated for its designs comfortable sole cost effective rates and many colors variations.</t>
  </si>
  <si>
    <t>We &amp;ldquo;Saumya Creations&amp;rdquo; are a Sole Proprietorship Company established in the year 1996. Backed by rich industry experience we are involved in manufacturing a premium quality range of Nehru And Modi Jacket Formal Shirt Casual Shirt Partywear Shirt etc. Located at New Delhi (Delhi India) we are backed with an advanced infrastructural base and a team of dexterous professionals. Under the strict vigilance of our mentor &amp;ldquo;Pradeep Anand (Owner)&amp;rdquo; we are constantly increasing a long list of satisfied clients.</t>
  </si>
  <si>
    <t>Established in 2000 &amp;ldquo;Harmilap Garments&amp;rdquo; are most important Manufacturer Wholesaler and Supplier of garments like Designer Girls T-Shirts Evening Gown Girls Jagging Girls Lagging Girls Top and Kids Wear. These offered garments are fabricated by our fashion experts with the utilization of best fabrics and tools. Our fabricated array of garments is comfortable and very stylish to look at. They are designed with the utilization of best quality tools to create these array of garments that are most only smart to look at but also very comfortable to wear. They are best in quality and skin friendly to wear. They are available in many sizes and texture to keep it as per required standards. They are highly appreciated by our patrons for it&amp;rsquo;s up to dated designs colors options and affordable rates in which they are available in the market.</t>
  </si>
  <si>
    <t>Incepted in the year 1998 We Vasu Sales are the foremost organization engrossed in Trading Supplying and Wholesaling a widespread assortment of Men Footwear. We present our clients Men Formal Shoes Men Casual Shoes Men Sports Shoes Men Slipper and Men Sandals. These products are precisely designed and can be acquired from us in a variety of sizes and designs at reasonable prices. Professionals develop these products with the use of premium quality raw material and up-to-the-minute machines. Experts make these products according to current trends of market to meet exact demands and necessities of our clients. Furthermore our complete range is tested on a variety of quality constraints for assuring optimal quality and excellent finish.</t>
  </si>
  <si>
    <t>Established in the year 2016 at New Delhi (Delhi India) we &amp;ldquo;Samerra Global Apparels Private Limited&amp;rdquo; are engaged in Manufacturing Wholesaling and Retailing a wide range of Half Sleeve Shirts Full Sleeve Shirts and Check Shirts. Under the expert supervision of our Mentor &amp;ldquo;Sajid Akhtar (Director)&amp;rdquo; we have attained an immense position in the industry.</t>
  </si>
  <si>
    <t>Established in the year 2013 at New Delhi (Delhi India) we &amp;ldquo;Suman Handloom House&amp;rdquo; are a &amp;ldquo;Sole Proprietorship Firm&amp;rdquo; indulged in trading and retailing the best quality Ladies Kurtis Ladies Gowns Indo Western Dress Coat Pants Designer Sherwani Bed Sheets Sofa Covers Door Mats and Cushion Covers. Under the guidance of &amp;ldquo;Gaurav Kalra (Proprietor)&amp;rdquo; we have been able to maintain our leading position in the industry.</t>
  </si>
  <si>
    <t>It is our duty to make your journey comfortable and luxurious as we indulge in manufacturing wide selection of bags such as&amp;nbsp;Laptop Backpack Leather Briefcase Travel Bags Office Bags Sleeping Bag etc.</t>
  </si>
  <si>
    <t>We are leading in manufacturer of Mens Trousers Mens Denim Jeans Mens Plain Trousers and Mens Plain Jeans etc.</t>
  </si>
  <si>
    <t>Gaytri Elevators manufacture and export all type of elevators goods lift car lift car parking lift dumbwaiter multi car parking lift freight lift industrial lift car lift etc. The research &amp;amp; development department at New Delhi is the axis behind the development operations of the company &amp;amp; is reaching its customers with most modern products of world standards. The feedback from periodic market research surveys field complaints market watch etc. provide the inputs to the R &amp;amp; D department to redesign and develop its products. The R &amp;amp; D department of the company provide practical and innovative solutions to meet customers needs.</t>
  </si>
  <si>
    <t>As a distinguished name in this industry we are Manufacturing a wide range of&amp;nbsp;&amp;nbsp;Printed Scarves Woolen Stoles Short Kurti and much more.&amp;nbsp;&amp;nbsp;We are designing these products as per the prevailing market trend.</t>
  </si>
  <si>
    <t>Incepted in the year 2015 at Delhi (India) we &amp;ldquo;DE LANNISTER&amp;rdquo; are Proprietorship firm engaged in manufacturing trading and wholesaling a comprehensive range of Ladies Leggings Mens T Shirt etc. Under the direction of &amp;ldquo;Anuj Sharma (CEO)&amp;rdquo; we have attained a dynamic and perfect position in this highly competitive industry By Providing Quality Assured Products to our clients.</t>
  </si>
  <si>
    <t>Established in the year 2010 at New Delhi (Delhi India) we &amp;ldquo;Irfan Box Wala&amp;rdquo; are a Sole Partnership Firm and the reckoned Manufacturer of the best quality Jewelry Locker Box Jewelry Display Stand Wooden Jewelry Box Bridal Jewelry Box Magnetic Jewelry Box Jewelry Stock Box Jewelry Trays Neck Jewelry Stand Jewelry Box Ring Stand and Jewelry Pouch. Under the supervision of our Mentor &amp;ldquo;Mohd. Irfan (Proprietor)&amp;rdquo; we have achieved a highest place in the industry.</t>
  </si>
  <si>
    <t>Established in the year 2011 at New Delhi (Delhi India) we &amp;ldquo;Ramesh Chand &amp;amp; Sons&amp;rdquo; are engaged in manufacturing trading retailing and wholesaling the best quality Mens Casual Shirt Mens Check Shirt Mens Plain Shirt Mens Lining Shirt Mens Party Wear Shirt Mens Formal Trousers Mens Jeans Mens Jackets etc. Our company is Sole Proprietorship (Individual) based company. Under the guidance of &amp;ldquo;Gopal Jindal (Marketing Manager)&amp;rdquo; we have reached the zenith of success</t>
  </si>
  <si>
    <t>Incorporated in the year 2007 at New Delhi (Delhi India) we &amp;ldquo;Safe Vision Securities Systems&amp;rdquo; are a Sole Proprietorship firm affianced in trading and supplying an optimum quality range of Access Control System Security cameras CCTV Accessories Door Sensors Audio Video Door Phone Fire Alarm Systems System Projectors DVR System Hard Disk and Intercom System. Under the regulation of &amp;ldquo;Ramesh Yadav (Proprietor)&amp;rdquo; we have attained a formidable notable position in this highly competitive market. We are trading with some reputed brands such as Alba Urmet CP Plus Dahua Honeywell Panasonic etc.</t>
  </si>
  <si>
    <t>Incepted at New Delhi (Delhi India) in the year 2009 we &amp;ldquo;Amar Darshan Enterprises&amp;rdquo; are a Sole Proprietorship Company that is counted amongst the well-renowned manufacturer trader and wholesaler of the best quality range of&amp;nbsp; Designer Bangles Fancy Bracelet Designer Earrings Jewellery Sets etc. Under the efficient leadership of our mentor &amp;ldquo;Madhuri Garg (Owner)&amp;rdquo; we have been able to achieve a remarkable and dynamic position of pride in the industry.</t>
  </si>
  <si>
    <t>Commenced in the year 2008 Golden Feathers Fashion is well-known in the industry as one of the top Manufacturers Traders and Suppliers dedicated towards offering our customers with Ladies Suits Embroidered Lehengas Jump Suits Indo Western Dresses Designer Skirts and Embroidered Sarees. Our mentioned assortments is highly demanded in the industry for its features like fine finish elegant designs high tearing strength alluring appearance skin-friendly mesmerizing looks lightweight and color fastness.</t>
  </si>
  <si>
    <t>Incorporated in the year 2015 at New Delhi (Delhi India) we &amp;ldquo;Ssd Marketing&amp;rdquo; are a Sole Proprietorship (Individual) based company engaged in trading the best quality CCTV Camera IP Camera etc. We also render premium quality Network Cabling Service System Integration Service etc. to the customer. Under the supervision of our mentor &amp;ldquo;Mohd Shadab (Director)&amp;rdquo; we have marked the remarkable name in the industry.</t>
  </si>
  <si>
    <t>We are a prominent Manufacturer Wholesaler Trader and Exporter of Boys Jeans Kids Garment Ladies Kurti Mens Shirts School Uniform etc..  The offered range is stitched using finest quality fabric and  contemporary machines which make them comfortable to wear and alluring  look.</t>
  </si>
  <si>
    <t>We are counted amongst the known Manufacturers of Printed&amp;nbsp;Non Woven Bag PP Non Woven Carry Bag Jute Bags Leather Bag&amp;nbsp;etc. These products are planned and designed as per the specifications given by the clients.</t>
  </si>
  <si>
    <t>Incepted in the year 2016 at Delhi (India) we &amp;ldquo;Hope Enterprises&amp;rdquo; are a Sole Proprietorship (Individual) Firm engaged in manufacturing wholesaling retailing importing and exporting a wide range of Mens T Shirt Mens Shirt etc. Under the guidance of our mentor &amp;ldquo;Dheer Raj (Proprietor)&amp;rdquo; we have become the best option of our clients.</t>
  </si>
  <si>
    <t>Incepted in the year 2005 at New Delhi (Delhi India) we &amp;ldquo;Janta Packers&amp;rdquo; are a &amp;ldquo;Partnership Firm&amp;rdquo; and the foremost manufacturer supplier and trader of superior quality&amp;nbsp;Poly Bags&amp;nbsp; Paper Bags Disposable Food Container&amp;nbsp;etc.. Under the supervision of our mentor &amp;ldquo;Shubham&amp;rdquo; we have accomplished the apex of success in this competitive market.</t>
  </si>
  <si>
    <t>Established in the year 2014 at New Delhi (Delhi India) we &amp;ldquo;Paramount Ecommerce&amp;rdquo; are a Sole Proprietorship Firm engaged in trading wholesaling and retailing the best quality 3D Sublimation Acer Mobile Cover 3D Sublimation Apple Mobile Cover 3D Sublimation Asus Mobile Cover 3D Sublimation Coolpad Mobile Cover 3D Sublimation HTC Mobile Cover 3D Sublimation Huawei Mobile Cover etc. Under the direction of our mentor &amp;ldquo;Jitender Bhatia (Proprietor)&amp;rdquo; we have successfully expanded our business in market.</t>
  </si>
  <si>
    <t>Established in Delhi we Q ' Source are a recognized and reputedManufacturer Supplier and Trader of a wide range of high quality products such as Bath Linen Home Furnishing Product Mat and Carpet Home Decor Product Kitchenware and Barware Fire Place Accessories Bathroom Accessories Wooden Furniture and Leather Product. All our products are fabricated using premium grade materials and cutting edge tools and technology. Our offered range of products is stylish comfortable highly durable convenient to use and fashionable. Because of the aforementioned reasons these products are extensively applauded by our prestigious clients across the world.</t>
  </si>
  <si>
    <t>Kesari Private Limited was established in the year 1989 as a Private Limited firm located at Delhi. We are manufacturer and supplier of Leather Belt Men's Leather Wallet Artificial Earring Mens Neckties Imitation Earrings Ladies Scarf and many more. Our client can avail these products from us at leading price. Our products are widely appreciated by our client because of optimum quality.</t>
  </si>
  <si>
    <t>Civilized Showdown' established in the year of 2014 is one of the foremost firms occupied in manufacturing and supplying a wide range of Textile and Footwear&amp;rsquo;s. Our presented products are extremely well-liked by purchasers due to their colour-fastness long-lasting nature light weight eye-catchy look and low prices. These products are fabricated employing the optimum quality textile and advanced techniques. Our fabrication unit is settled with sophisticated machines to make these products as per current market trends Apart from this we have selected a skillful team who have years of experience of this area. In addition our appointed team gives full endeavours to attain the organization objective in effective way. Additionally to meet the varied requirements of customers experts fabricate these products in diverse patterns. In addition in order to present the best quality products we also check on varied quality parameters employing the advanced techniques.</t>
  </si>
  <si>
    <t>Incepted in the year 1990 at New Delhi (Delhi India) we &amp;ldquo;Kamal Shoe Palace&amp;rdquo; are Sole Proprietorship (Individual) based company engaged in trading retailing and wholesaling premium quality Ladies Shoes Sports Shoes and Formal Shoes. Under the supervision of our Mentor &amp;ldquo;Ved Parakash (Owner)&amp;rdquo; we are able to get the reputed position in the industry.</t>
  </si>
  <si>
    <t>Established in Delhi we JMD Enterprises are highly prominent Manufacturers &amp; Exporters of premium quality Mica Blocks Adhesive Glue &amp; Paint Chemicals. These are manufactured using premium quality raw materials at our state-of-the-art infrastructure facility. Highly advanced technology is used for manufacturing these products under the strict supervision of professional experts from the industry. These chemicals and adhesives are highly demanded by several industries such as paints footwear and pharmaceuticals. Our industrial-grade products are supplied to clients in different specifications and packaging sizes. These are delivered to clients in freshness-sealed packaging which is air-tight and preserves the product quality. The demand for these products is high in various applications. Their quality is checked carefully by our team of professional quality auditors before dispatch.</t>
  </si>
  <si>
    <t>Incepted in the year 1995 Chahat Knitwear is a noteworthy enterprise highly intricate in manufacturing and supplying an exquisite variety of Garments. We are presenting to our customers a wide variety of Kids Sweatshirt Kids T-Shirt Kids Lower Kids Trousers Kids Jeans Kids Shirts Kids Jacket Designer Track Suits and Kids Zipper Hoodies. These products are fabricated and designed with the support of innovative technology beneath the direction of knowledgeable designers who have vast adeptness in this arena. The accessible products are hugely accredited amongst the patrons for their softness exclusive designs tear resistance striking look and shrink free nature. The products provided by us are available in numerous designs patterns and sizes as per the varying demands of our patrons.</t>
  </si>
  <si>
    <t>As a prominent Wholesale Trader in the market we present various Wire Less Bluetooth Power Bank Charger Videocon Smart Phone Head Phone USB Lead etc to fulfill all the needs of our clients. Our range is known for its sturdy construction optimum functionality and low maintenance.</t>
  </si>
  <si>
    <t>Established in the year 2013 at New Delhi (Delhi India) we &amp;ldquo;D. Kishan Sushila&amp;rdquo; are a &amp;ldquo;Sole Proprietorship Entity&amp;rdquo; engaged in Manufacturing and Wholesaling a wide range of Mens Cotton Shirt Mens Printed Shirt etc. Under the visionary direction of our Mentor &amp;ldquo;Santosh Kishan (CEO)&amp;rdquo; we have accomplished a separate position in the industry.</t>
  </si>
  <si>
    <t>Established in the year 2012 at Delhi we SS Clothing 11 are well-known and recognized Manufacturers Retailer Suppliers and Wholesalers of premium-quality Ladies Tops Ladies Western Dress Ladies Kurti Ladies Pajama Ladies Jagging Ladies Leggings Ladies Pants Ladies Skirts Sleeve Less Dress Ladies Stoles Ladies Sweaters Ladies Jackets Ladies Tunic and Full Sleeves Dress. These garments are manufactured using premium quality fabric materials and accessories at our modern infrastructure unit. The manufacturing process is carried out in compliance with industrial standards of quality. These are highly demanded because of their durability excellent fabric quality attractive designs and aesthetically pleasing colors. These garments are available to clients in customized options as well. Priced reasonably these garments are comfortable to wear and easy to maintain. Our retailing sites is Snapdeal Jabong and many more.</t>
  </si>
  <si>
    <t>We at Angels Basket a trusted&amp;nbsp;Baby Care Products Shopping Website&amp;nbsp;India understand that it is difficult for expecting or new parents to shop for their babies and therefore we present before you the entire store filled with baby products. Whether you are looking for cloth diapers vests blankets quilts mosquito nets baby creams baby lotions teethers soothers baby accessories baby clothes toys baby rash creams diaper bags waterproof sheets or bed sheets wet wipes baby pillows baby swaddler baby utensils bottle covers bibs and mittens sippers milk bottles baby towels baby oils baby soaps body wash baby shampoos rattles teddy bears stuffed toys gift sets or any other Baby Care Product we have it all here.</t>
  </si>
  <si>
    <t>Established in the year 2012 Royal Enterprises is one of the noteworthy firms highly indulged in manufacturing and wholesaling a comprehensive gamut of products such as Mens Jeans Ladies Jeans Leather Basket Leather Boxes Leather Dustbin Tissue Boxes Leather Tray Bed Sheet Leather Bear Box Bed Covers Bed Quilts and many more. These products are fabricated by assiduous executives in close coordination with the pre-set industry norms making use of premium-class basic material along with sophisticated tools and machinery. Offered plethora is rigorously tested on numerous grounds of quality in order to deliver a perfect array at the destination of our prestigious customers. The complete gamut is available in a number of provisions at pocket friendly costs.</t>
  </si>
  <si>
    <t>Established in the year 2016 at New Delhi (Delhi India) we &amp;ldquo;Calvin Sense&amp;rdquo; are a Proprietorship Firm indulged in manufacturing trading and wholesaling a qualitative assortment of Handicraft Bracelet Ladies Earring Ladies Necklaces etc. Under the leadership of our Mentor 'Darab Ali (Proprietor)' we have been profitably offering quality tested products to the patrons as per their requirements.</t>
  </si>
  <si>
    <t>Established as a Sole Proprietorship firm in the year 2016 at New Delhi (Delhi India) we &amp;ldquo;Anand Hitech&amp;rdquo; are a renowned entity involved in Wholesale trading a wide range of Digital Video Recorder Wireless Camera Surveillance Camera CCTV Bullet Camera CCTV Dome Camera and Network Video Recorder. Offered products are procured from the authorized vendors of the market and highly appreciated among our clients owing to their long working life easy installation reliable functioning etc. Under the headship of &amp;ldquo;Mr. Kamal Gambhir&amp;rdquo; (Proprietor) we have gained huge client&amp;egrave;le across the nation.</t>
  </si>
  <si>
    <t>As we are famous among the best manufacturer we welcome you to the ultimate source of authentic collection of Security Guard Belt ID Card Lanyard Professional Tie Security Guard Cap Guard Shirts etc that sets the world of the fashion houses in the market.</t>
  </si>
  <si>
    <t>Incepted in the year 1986 at New Delhi (Delhi India) we &amp;ldquo;Crystal Footwear&amp;rdquo; are a Sole Proprietorship Firm known as the reputed manufacturer of the best quality Ladies Footwears Ladies Sandals Ladies Slippers and Ladies Belly. Under the management of our mentor &amp;ldquo;Himmat Lal&amp;rdquo; we are able to achieve the highest position in the industry.</t>
  </si>
  <si>
    <t>We identify ourselves as the leading Manufacturer Trader and Wholesaler Men&amp;rsquo;s Apparels like Men Jeans.</t>
  </si>
  <si>
    <t>We are one of the trusted Wholesaler and Trader of kids wear includes Boys Sherwani Boys Suit Kids Western Dresses Girls Indian Dresses Girls Kurti and Top.</t>
  </si>
  <si>
    <t>Online Marketplace for solar products from reliable manufacturers. Solar garden light solar lamp solar water heater solar panel solar mobile chargersolar powerbank solar fan solar air conditioner... anything solar! We are getting products of over 200 manufacturers for you delivered all over India. Contact us for Roof Top Solar installation (EPC contractor) requirement too. We shall get you in touch with a contractor near your location.</t>
  </si>
  <si>
    <t>Established in the year 2015 at New Delhi (Delhi India) we &amp;ldquo;Suman Impex&amp;rdquo; are engaged in manufacturing qualitative array of Fancy Laces Boutique Fabric Garments Accessories and Award Ribbon. Our company is Sole Proprietorship (Individual) based company. Under the supervision of &amp;ldquo;Raju Dass&amp;rdquo; we have gained huge popularity among clients.</t>
  </si>
  <si>
    <t>Incepted in the year 2007 at New Delhi (Delhi India) we PRACHI FOOTWEAR are Sole Proprietorship (Individual) based company engaged in manufacturing and supplying of Mens Sports Shoes Kids Sports Shoes Mens Sandals and Kids Shoes. Under the management of Anil Garg we have successfully achieved the reputed position in the industry.</t>
  </si>
  <si>
    <t>Established in 1996 we Fogg Designer Wear are striving hard to deliver a collection of wide range of mens and ladies garments which are in line with the needs and requirements of the customers. Being a noteworthy manufacturer and wholesaler we are committed to serve our revered customers with an enticing array of products which comprises of Mens Jeans Kids Jeans Ladies Tops Ladies Skirts Ladies Capris and many more. All these provided garments are offered in number of designs patterns colors sizes and material in line with the latest fashion trend. the offered collection is known to exhibit remarkable attributes like colorfastness neat stitching exclusive designs and seamless finish. We are a quality committed organization and have recruited a team of qualified quality inspectors who monitor and supervise each and every stage of the business operation starting from procurement to final delivery.</t>
  </si>
  <si>
    <t>Incorporated in the year 2015 at New Delhi (Delhi India) we &amp;ldquo;BATON BLUE&amp;rdquo; are Sole Proprietorship (Individual) based company engaged in manufacturing trading and wholesaling the finest quality Kids Dress Silk Stole Tussar Silk Saree etc. Under the guidance of our mentor &amp;ldquo;Mohammad Umar Ali (Proprietor)&amp;rdquo; we have achieved reputed success in the market.</t>
  </si>
  <si>
    <t>Since the inception in the year 2014 we Vales International Trade India Pvt. Ltd. are regarded as an eminent company in the marketplace engaged in Manufacturer Wholesaler and Trader a detailed assortment of men's and women's apparels. Widely acknowledged as one of the commendable companies in this respective domain we adhere to strict industry norms as well as manufacture our diverse range as per the needs of the clients. We are offering a variegated assortment of Sarees Kurtis Jeans Salwar Suit Lehanga Shirt T-Shirt Jeans and every kind of Mens &amp; Womens Apparel. All these offered range is priced competitively and are manufactured from only the best grade raw materials and components utilizing highly advance techniques. Furthermore our fair dealing policy ethical business practices flexible payment option and efficient delivery modes have provided cent percent satisfaction to our customers. Following our strict quality control measures and customer centric approach we have successfully obtained a dominant edge over all our competitors in the market place.</t>
  </si>
  <si>
    <t>We &amp;ldquo;Vicky Fashion&amp;rdquo; have gained recognition in this domain by manufacturing trading and supplying a trendy collection of Ladies Garments Kids Garments and Men&amp;rsquo;s Garments. We are a Sole Proprietorship company that is incepted in the year 2005 and providing our customers with an exclusive collection of garments which we provide in large quantity with assured quality. Situated at New Delhi (India) we are backed by a wide and well functional infrastructural unit. Controlled under the direction of our Director &amp;ldquo;Mr. Ajay&amp;rdquo; our organization has gained a significant position in the apparel sector.</t>
  </si>
  <si>
    <t>We manufacture and market our complete range under our Brand.  BeamTeam is incorporated to provide the Best Personal Protective Equipment to the World. We believe in crafting our range with finest Quality and Best Performance. Our product range includes All types of Fall Protection / Safety Nets / Reflective Workwear / Safety Footwear / Rope Access and Rescue / Confined Space Entry / Head Protection / Road Safety / Body Protection / Signages and other things related to safety.</t>
  </si>
  <si>
    <t>Established in 2002 'Second Suit' is one of the leading organizations occupied in Manufacturing and Trading of Mens Suit Cargo Pants College Blazer Ladies Corporate Shirt Mens T Shirts and much more. Our products are vastly admired by customers owing to their long-lasting nature top quality and beautiful patterns. These products are fabricated by industry accomplished team of the market who has affluent industry proficiency and practice. In addition to meet the varied requirements of customers experts fabricate these products in diverse sizes and designs. Furthermore in order to present the top quality of products we also check on diverse quality standards employing the advanced techniques.</t>
  </si>
  <si>
    <t xml:space="preserve">It is our duty to make your journey comfortable and luxurious. So we are Manufacturing a wide collection of Travel Trolley Bags Trolley Suitcase With Pocket 2 Wheel Trolley Set and Luggage Trolley Bag Set. </t>
  </si>
  <si>
    <t>Established in the year 2008 at New Delhi (Delhi India) we &amp;ldquo;Super Selection&amp;rdquo; are a 'Proprietorship firm&amp;rdquo; affianced in manufacturing and supplying an optimum quality range of Ladies Suit Ladies Cardigan Ladies Legging Ladies Kurtis and Plazo Pant. Under the management of our mentor &amp;ldquo;Pawan Kumar Aggarwal&amp;rdquo; we have attained wonderful accomplishment in this domain.</t>
  </si>
  <si>
    <t>Incorporated in the year 2012 at New Delhi (Delhi India) we &amp;ldquo;Ishita Industries&amp;rdquo; are a Sole Proprietorship Organization affianced in manufacturing exporting wholesaling trading retailing and importing the best quality Mens Jeans Mens Shirts And T-Shirt Mens Shoes Ladies Jeans Ladies Sarees Designer Lehenga Girls Suits etc. Under the direction of our mentor &amp;ldquo;Vijay Kumar Sharma (Director)&amp;rdquo; we have been able to achieve a reputed name in the industry. We are Exporting our products to UK and Dubai.</t>
  </si>
  <si>
    <t>Established in the year 2008 at New Delhi (Delhi India) we &amp;ldquo;Global Communication &amp; Security System&amp;rdquo; are engaged in wholesale trading of CCTV Camera Fire Safety Products etc. Our company is Sole Proprietorship (Individual) based. Under the guidance of our Proprietor &amp;ldquo;Rajendar Singh Bhandari&amp;rdquo; we have reached the zenith of success. We also provide installation services of our products.</t>
  </si>
  <si>
    <t>Established in the year 2015 we &amp;ldquo;Anant Enterprises&amp;rdquo; are a Proprietorship Firm engaged in manufacturing trading wholesaling and retailing an excellent quality Security Alarm CCTV Camera Channel DVR etc. Based at New Delhi (Delhi India) we have developed a state-of-the-art infrastructure facility. Under the meticulous direction of our mentor &amp;ldquo;Abhilash Sharma (Co-Owner)&amp;rdquo; we have been competently meeting the accurate demands of our prestigious patrons as per their exact needs. We also provide maintenance and installation service to our client.</t>
  </si>
  <si>
    <t>Started in&amp;nbsp;2005&amp;nbsp;we&amp;nbsp;Kiran Sales Corporation&amp;nbsp;are actively engaged in&amp;nbsp;wholesaling importing and supplying&amp;nbsp;the Sportswear Fabric for our valuable clients. Our product range encompasses&amp;nbsp;Super Poly Fabric Tricot Fabric Printed Bedsheet Fabric Polyester Knitted Fabric Printed Bed Cover Fabric Printed Quilt Fabric Sports wear Fabric Dobby Fabric and Nightwear Fabric. These offered products are highly admired in the market for their attractive pattern and supreme quality. Apart from this we are offering our products at pocket friendly prices to our customer within the assured period of time.</t>
  </si>
  <si>
    <t>We are recognized as a successful Wholesale Trader of House Keeping Products. Our range includes Plastic Dustbins Cleaning Mops and Refills Garbage Bags Cleaning Wipers Scrubbing Pad and Dusters Cleaning Brooms etc. These products are known for their exceptional quality.</t>
  </si>
  <si>
    <t>Incepted in the year 2009 at New Delhi (Delhi India) we &amp;ldquo;Octane India&amp;rdquo; are engaged in manufacturing and supplying a qualitative assortment of Puffy Bean Bag Bean Bags Plain Bean Bags Dual Colour Bean Bags Dotted Bean Bags  etc. Our company is Sole Proprietorship (Individual) based company. Under the supervision of our Proprietor &amp;ldquo;Dipak Kumar&amp;rdquo; we have achieved predetermined goals of the organization.</t>
  </si>
  <si>
    <t>With an aim to provide our valuable customers an impeccable assortment of products Minal Packaging from 1998 is manufacturing and supplying LDPE Bags and Films. We have assorted LDPE Bags Packaging Roll and Films Packing Bags Garbage Bags etc under the wide spectrum of offered products. Offered collections of these products are manufactured by employing qualitative materials and progressive technology. These products are highly admired by the clients for their attractive design high durability and fine finishing features.</t>
  </si>
  <si>
    <t>Incepted in the year 2014 at New Delhi (Delhi India) we &amp;ldquo;HD Textile&amp;rdquo; are engaged in manufacturing of Gents Trousers Gents Pants and Gents Jeans. Our company is Partnership based company. Under the direction of &amp;ldquo;Deepak&amp;rdquo; we have gained huge success in this domain. We offer our product with brand and trademark of HD9 Men's Wear.</t>
  </si>
  <si>
    <t>Establishment in 2010 We Colour Studio are one of the popular service providers for the commendable array of Flyers Leaflets Printing Service Posters Printing Service Laminating Pouches and Rolls Printing Service Brochures Printing Service Calendars Printing Service Vacuum Pouches Printing Service Envelopes Printing Service BOPP Printing Bags Service Book Printing Service Diaries Printing Service Banners Printing Service Sunboard Printing Services Restaurant Menu Card Printing Service Danglers Printing Services Tape Roll Printing Service Offset Printing Service Standy Pouches Printing Service Magazine Printing Service and Carry Bags Printing Service etc. We are rendering these services with the help of best domain experts in full compliance with the set industry norms and standards. Apart from this we are offering these services at leading market price. Additionally this offered range of service is admired in the market for their timely completeness and high client satisfaction features.</t>
  </si>
  <si>
    <t>Incorporated in the year 2016 at New Delhi (Delhi India) we &amp;ldquo;Navish Creation&amp;rdquo; are a Partnership Organization affianced in manufacturing wholesaling and retailing a premium quality range of Hand Bags Leather Band Leather Camera Pouch Leather Belts Leather Bags Leather Mens Wallet Sling Bags and Ladies Wallets. Under the direction of mentor &amp;ldquo;Kanchan (Partner)&amp;rdquo; we have achieved reputed position in the industry.</t>
  </si>
  <si>
    <t>Incepted in 1993 at Badarpur (New Delhi) Mithla Prints is attributed as the principal service provider of Cushion Cover Printing Services Bag Printing Services Foil Printing Services T Shirt Printing Services Dish Towel Printing Services Napkin Printing Services Fabric Lamp Shades Printing Curtain Printing Services Bed Sheet Printing Services Caps Printing Services Plastic Business Cards Printing and Photo Printing Services. In order to make assured that our services never endure a downside we have the faculties of nimble and knowledgeable personnel who implement and plan the policies with marked degree of superiority. Services are accomplished according to the needs and demands of patrons and this has helped us win accolades all over the business. Due to their reliability cost-effective timely execution and hassle free management these services are highly required in the market. The tendency to offer expected and detailed results through our services has empowered us to exhibit an exceptional track record in the market for a long period of time.</t>
  </si>
  <si>
    <t>We are established in 2010 Virtual IT Solutions is happy to introduce itself as a reliable and competent supplier trader and service provider of complete range of IT solutions with specialization in Routing Configure Services Computer AMC Services E Mail Management Services Outlook Mail Support Services Routing and Switching Services Networking Support Services Wireless Networking Services Antivirus Spyware Support Services Hardware Repairing Services Remote Support On Demand Services Data Back Up Recovery Services PC and Laptops Printer and Peripheral CCTV Camera Network Router etc. With offered portfolio we are efficient in fulfilling and exceeding all relevant requirements of the clients. We provide our products and services to both corporate and residential clients. Hence we are committed to keep our growth in upward direction while expanding our clientele base. Our value based customer service fast deliver and effective management enable us to focus on each client&amp;rsquo;s requirement and fulfill it in the most effective and cost-efficient manner.</t>
  </si>
  <si>
    <t>Being a quality driven company we are involved in providing a wide variety of Leather Mens Wallets Ladies Leather Hand Bags Leather Belts Ladies Clutch Leather iPad Bag etc.</t>
  </si>
  <si>
    <t>Soul Colors International is one of the leading organisations of industry. The head quarter of our company is located at New Delhi Delhi. We have carved a niche amongst the most trusted names in this business engaged in manufacturing a quality tested range of Men's T-Shirt Men's Track Pant and Men's Sweatshirt. Our main products are&amp;nbsp;Polyster lycra t shirts Lowers&amp;nbsp; and sports wear.&amp;nbsp;Our products are designed by experts keeping the exact customers' preferences in mind. Also quality approved raw material is used in the development of whole assortment which we outsource from the most trustworthy and reliable vendors of industry. Besides we give utmost importance to the quality of whole assortment and ensure to make shipment of defect free gamut at client place.</t>
  </si>
  <si>
    <t>Our company Printdeal was established in the year 2000 at Delhi. We have accomplished to become a preferred amongst our customers for Manufacturer Supplier and Trader of superior quality Leather Patch Clothes Labels Ready Made Carry Bags Designer Stickers and Price Tag . Our products are manufactured utilizing the high quality material and are obtainable to customers in an extensive array of designs colors and materials. Our products can also be modified as per the customer&amp;rsquo;s specifications. We have a crew of knowledgeable designers who stay updated concerning the newest trends and designs. Professionals use their proficiency in manufacturing products to match customer expectations. Our products are supplied to the customers in prescribed time frame and are accessible at reasonable rates.</t>
  </si>
  <si>
    <t>As we are famous among the best Manufacturer we welcome you to the ultimate source of authentic collection of Mens Denim Jeans Mens Designer Jeans Mens Jeans Mens Straight Fit Jeans Mens Skin Fit Jeans. That sets the world of the fashion houses in the market.</t>
  </si>
  <si>
    <t>Established as Sole Proprietorship firm in the year 2014 at Delhi (India) we &amp;ldquo;Balaji International Clothing&amp;rdquo; are a renowned manufacturer of a qualitative assortment of PU Gents Sandal PU Gents Slipper PU Ladies Sandal PU Ladies Slipper PU Ladies Belly PU Kids Sandal PU Kids Slipper PU Boys Sandal PU Boys Slipper etc. Our offered range is widely acclaimed for its features like elevated durability alluring look fine finish etc. Under the headship of &amp;ldquo;Mr. Anil Bansal&amp;rdquo; (Owner) we have achieved a noteworthy position in the market.</t>
  </si>
  <si>
    <t>We are acknowledged as one of the leading Manufacturer Supplier and Exporter of wide variety of domestic as well as ethnic collection of superior quality garments. Our product range includes Formal Pants Formal Shirts Linen Shirts Plain Formal Shirts Half Sleeves Shirts Long Top Short Top Stylish Top Shorts Denim Jeans Non-Denim Trousers Stylish Salwar Suits Georgette Kurtis &amp; Ladies Suit. These products are designed utilizing superior grade knitted and woven fabrics threads and dyes which are procured from the most trustworthy vendors of the market. With the support of around 25 highly experienced and talented professionals we are able to manufacture our entire product range as per the prevailing fashion trends. With our ability to customize the entire product range in accordance with the client?s demands and specifications we have rendered utmost customer satisfaction.</t>
  </si>
  <si>
    <t>We are a prominent wholesaler of a comprehensive assortment of Footwear for men women and unisex. These are highly appreciated amongst our clients for their alluring look shiny surface resistance to impact and durability.</t>
  </si>
  <si>
    <t>Established in the year 2010 at New Delhi (Delhi India) we &amp;ldquo;Affordable Luxury&amp;rdquo; are a &amp;ldquo;Sole Proprietorship Company&amp;rdquo; engaged in manufacturing a wide range of Cotton Shirts Casual Shirts Check Shirts Plain Shirts Printed Shirt and Denim Shirt. Under the expert supervision of our mentor &amp;ldquo;Anshul Garg (Proprietor)&amp;rdquo; we have attained an immense position in the industry.</t>
  </si>
  <si>
    <t>Founded in 2011 Sargam Apparel is a Sole Proprietorship firm which has come up as a highly regarded entity involved in manufacturing wholesaling retailing and exporting&amp;nbsp;a wide series of Cotton Kurti and Ladies Top. We export our products to South Africa. These are manufactured using best quality fabrics sourced from reliable merchant present in the industry. The garments are available in best fittings lengths and sizes. Under the able guidance of our mentor Mr. Satvinder Singh the Proprietor of the firm we have been able to cater to the precise need of our clients.</t>
  </si>
  <si>
    <t>We Lotus Jewels are a popular organization from 2000 in the industry affianced in manufacturing and supplying a wide variety of Diamond Products. Our offered product-array consists of Diamond Earrings Diamond Rings Diamond Jewellery and Diamond Kada. Offered products are optimum in terms of quality. These products are highly demanded by the ladies. Provided products are manufactured by using supreme grade diamond at our end. We are offering these products in various sizes and designs to choose from.</t>
  </si>
  <si>
    <t>Establishment in the year 2001 N. K. Enterprises has come up as one of the highly trusted organization engaged in manufacturing trading and wholesaling garments like Mens Kurta and Pajama Mens Kurta Jacket Mens Sherwani and many more. Owing to their fine tailoring perfect fitting seamless finish classy look; fade resistance unique color-combination and longevity these are highly in demand amongst our esteemed clients.</t>
  </si>
  <si>
    <t>We have earned a huge clientele support by Wholesale Trading a highly effective range of&amp;nbsp; CCTV Camera Home Automation System Access Control System Security Alarm System Use Laptop etc to fulfill all the needs of our clients.</t>
  </si>
  <si>
    <t>Established in 2016 JMD Vibrant Fabrics are manufacturing exporting and service providing an impeccable assortment of Digital Textile Printing Service Textile Printing Services Printed Saree Printed Suits Printed Fabric and Printed Dress. We have assorted Printed Textile Printed Saree and Printed Suits under the wide spectrum of offered products. Offered collections of these products are fabricated by using qualitative fabric and progressive technology. These products are highly appreciated among our clients for their soft fabric fade resistance easy to wash skin-friendly color fastness elegant look alluring design and stylish pattern.</t>
  </si>
  <si>
    <t>Established in the year 2015 at New Delhi (Delhi India) we &amp;ldquo;Giftx Solutions&amp;rdquo; are a &amp;ldquo;Sole Proprietorship Firm&amp;rdquo; and well-renowned Retailer of a comprehensive range of Baby Jacket Mens Jacket Women&amp;rsquo;s Jacket Ladies Jacket Kids Jacket Men Shirts and Mens T Shirt. Our Mentor &amp;ldquo;Jitendra Modak (Corporate Sales Manager)&amp;rdquo; always motivates us with his competent capabilities and assists us to achieve renowned position in the market.</t>
  </si>
  <si>
    <t>Established in the year 2013 we &amp;ldquo;Friends Builders&amp;rdquo; are a Sole Proprietorship Firm engaged in Manufacturer Wholesale Retailer and Trader the best quality Fly Ash Bricks Construction Bricks Cement Bags and Construction Material. Based in New Delhi (Delhi India) our technologically advanced infrastructure is facilitated with the latest machines. With the support of our mentor &amp;ldquo;Ram Chandar Tehlan (Proprietor)&amp;rdquo; we have been able to attain a huge client base</t>
  </si>
  <si>
    <t>We &amp;ldquo;Obtuse Impex&amp;rdquo; started in the year 2008 as a Private Limited Company at New Delhi (Delhi India) have gained recognition in the field of trading highly reliable range of  CCTV Camera Digital Signage Audio Video Conferencing System etc. Apart from this we also impart GUI Design Service Structured Cabling Service Data Networking Service etc. The provided products are widely acknowledged for their sturdy design and less maintenance. Under the guidance of &amp;ldquo;Ms. Devika' (Operation Manager) we have created a strong foothold in this domain.</t>
  </si>
  <si>
    <t>We &amp;ldquo;Ganpati Traders&amp;rdquo; are a Sole Proprietorship (Individual) Firm established in the year 2005 at Delhi (India). To serve the requisite demands of our honorable patrons we are engaged in manufacturing and wholesaling a qualitative range of Casual Watches Corporate Watches and Premium Watches. Under the supervision of our mentor &amp;ldquo;Pankaj Sachdeva (Proprietor)&amp;rdquo; we have gained huge success in this domain.</t>
  </si>
  <si>
    <t>Established in the year 1995 at New Delhi (Delhi India) we &amp;ldquo;Global Inc.&amp;rdquo; are known as the most reputed manufacturer trader and exporter of Kids Accessories Kids Wear and Ladies Dresses. Our company is Sole Proprietorship (Individual) based company. Under the supervision of &amp;ldquo;Namita Kapoor&amp;rdquo; we have achieved a reputed name in the industry. We exports our 30% products from canada gulf countries and China.</t>
  </si>
  <si>
    <t>Incepted in the year of 2009 OMNI PRINT is a premier creative designers and quality Offset Printers. It dedicated to produce best quality price and customer service. We provide computer design and printing from black &amp; white to full colour. Our equipment is state of the art and there is no limit on what we can print for you. We specialize in Promotional T-Shirt Printing Coffee Mug Printing Keychain Printing Brochure Printing Carry Bag Printing Catalog Printing Dangler Printing Diary Printing and many more.</t>
  </si>
  <si>
    <t>Founded in the year 1990 Mansoori Apparels has come up as a reputed organization engaged in manufacturing and supplying the finest quality series of Ladies Jackets Ladies Skirts Ladies Tops Ladies Rompers Ladies Bermuda Ladies Short Dresses Ladies T-Shirts Ladies Nightgowns Ladies Coat Ladies Leggings Ladies Shirt and many more. The provided garments are highly in demand by our valued clients for its attractive pattern smooth finish eye-catchy prints and vibrant colors.</t>
  </si>
  <si>
    <t>Established in 2006 we &amp;ldquo;INJ International&amp;rdquo; is one of the able Manufacturer Trader Wholesaler and Retailer of a wide range of precision engineered automotive components and accessories include Automobile Cable Clutch Plate Brake Shoes Piston Ring Spark Plug Ball Bearing Disc Brake Pads Rubber Mounting Pressure Plate Oil Seals etc. Our range finds its application in automotive industry and is widely reckoned for enhanced functionality and reliable performance. Our organization is associated with reliable vendors from whom we source the high grades of raw material to engineer our range of components. Our organization is associated with reliable vendors from whom we source the high grades of raw material which are required to manufacture the high quality automotive parts and accessories.</t>
  </si>
  <si>
    <t>Established in 2016 we Kay Kay Enterprises is manufacturing wholesaling and exporting optimum quality of Ladies Kurtis Mens Shirts Ladies Shirts Ladies Leggings Ladies Skirts Ladies Tops Gents Kurta Pajama Ladies Suit V Neck T-Shirt and Ladies Long Maxi Dress. Offered collections of these products are fabricated using qualitative fabric and modern technology. These products are highly admired by the clients for their various colors high quality easy to wear and fine finishing standards.</t>
  </si>
  <si>
    <t>Established in the year 2002 we Divya Garments are manufacturing and wholesaling an impeccable assortment of Shirts. We have assorted Mens Casual Shirts Mens Check Shirts Mens Formal Shirts Mens Denim Shirts and Mens Customized Shirts under the wide spectrum of offered products. Offered collections of these products are fabricated by using qualitative fabric and progressive technology. These products are highly appreciated among our clients for their fade resistance easy to wash skin-friendly color fastness elegant look alluring design and stylish pattern.</t>
  </si>
  <si>
    <t>Influential innovative and progressive Vishal Purse House is a professional Manufacturer of Canvas Zipper Bags Canvas Non Zipper Bags etc. The best quality raw material is used to manufacture all our products.</t>
  </si>
  <si>
    <t>Established in the year 1995 at New Delhi (Delhi India) we &amp;ldquo;Pink Rose Garments&amp;rdquo; are known as the reputed manufacturer and trader of Casual Shirt Cotton Shirts Designer Shirts Formal Shirts Party Wear Shirts etc. Our company is Sole Proprietorship (Individual) based company. Under the guidance of &amp;ldquo;Tejasvi Kaler&amp;rdquo; we are successfully catering the growing demands of our clients. We also impart Shirts Job Work to the client.</t>
  </si>
  <si>
    <t>Established in the year 1990 at New Delhi (India) we &amp;ldquo;Sai Impex&amp;rdquo; are the distinguished manufacturer and supplier of a qualitative collection of Safety Garments. The provided garments are designed and stitched by our creative designers by making use of the best quality fabrics and advanced techniques in adherence with the current fashion trends. Our offered garments are highly appreciated for their salient features such as eye-catching pattern skin-friendliness easy to wash perfect finish beautiful design tear resistance colorfastness and shrink resistance. These garments are strictly inspected on several measures of quality using innovative testing tools and equipments by our quality experts in order quality approved garments at the users&amp;rsquo; end. Additionally our clients can easily avail these garments in several colors patterns finishes and designs as per their requirements at rock bottom prices. We also trade and supply the best quality YKK Zippers Garment Buttons Garment Belts Garments Accessories and Designer Laces.</t>
  </si>
  <si>
    <t>Incepted in the year 2013 at New Delhi (Delhi India) we &amp;ldquo;Adviacent Consulting Services Private Limited&amp;rdquo; are a well-renowned firm that Manufacturer Trader and Wholesaler a wide range of Acrylic Award Corporate Award Trophy Award Trophy Award Cup Corporate Diary And Note Book Corporate Gifts Digital Wooden Clock Photo Frame Printed Mugs and Printed Shirt. Under the supervision of our mentor &amp;ldquo;Puneet Talwar (Director)&amp;rdquo; we are proficiently moving towards success in this domain.</t>
  </si>
  <si>
    <t>Incorporated in the year 2015 we &amp;ldquo;SNS Wireless Solution&amp;rdquo; are a well known trader of premium quality collection of Walkie Talkie Metal Detector CCTV Camera Hand free Ear Phone and Walkie Talkie Base Station. We are a reliable organization that is located at New Delhi (India) and providing our valued customers with high quality products as per the global set standards within given time period. We procure these products from the certified vendors of the market. Managed under the headship of our Proprietor &amp;ldquo;Mr. Suraj Sharma&amp;rdquo; we have gained the trust of the clients across the nation.</t>
  </si>
  <si>
    <t>Incepted in the year 2016 at Delhi (India) we &amp;ldquo;SPS Garments Private Limited&amp;rdquo; are engaged in manufacturing and wholesaling of the best quality Jewellery Box Watch Box etc. Under the management of our Mentor &amp;ldquo;Sanjoli (Director)&amp;rdquo; we have achieved a perfect position in the industry.</t>
  </si>
  <si>
    <t>Backed by in-depth industrial knowledge we are a prominent Service Provider of CCTV Camera AMC Services Video Recorder AMC Service LAN Card AMC Service Camera Repairing Services and many more.</t>
  </si>
  <si>
    <t>Incorporated in the year 2012 at Delhi  we &amp;ldquo;Stylobby A Unit Of Gaurangi Enterprises&amp;rdquo; are a Partnership Firm engaged in manufacturing wholesaling retailing and trading the finest quality Patiala Salwar Double Bed Sheet Ladies Legging etc.</t>
  </si>
  <si>
    <t>Established at Delhi we Ganga Creations are a highly acclaimed Manufacturer of premium quality Mens Blazers Mens Waist Coat Mens Shirt Clubwear Shirts Casual Shirts move Formal Shirts etc. These are manufactured at our spacious production facility by using premium quality fabrics and raw materials strictly as per industry specified quality norms. Our products are manufactured using latest production technology and are highly acclaimed for their ultra stylish designs higher fabric comfort and convenience of maintenance. These are available to clients in an exhaustive range of prints colors and designs. We offer products that are suitable for formal as well as casual occasions. Our products are stringently inspected on their quality by a team of professional quality auditors in order to ensure that clients get only flawless and defect free products from us at all times. Our diligent professionals consistently strive to offer the best products to clients at leading market prices. Customized products are also available to clients upon their request.</t>
  </si>
  <si>
    <t>Established in the year 2007 at New Delhi (Delhi India) we &amp;ldquo;SHUBHAM ENTERPRISES&amp;rdquo; are a Sole Proprietorship Firm known as the reputed Manufacturer Trader Retailer and Wholesaler of excellent quality Stationery Items Corporate Gifts Promotional Products Leather Bags and Jute Bags. We also render premium quality Card Printing Services to the customers. Our organization is managed by our Mentor &amp;ldquo;Aman Mehta (Owner)&amp;rdquo;. His rich industry experience helps us to meet the demands of our clients.</t>
  </si>
  <si>
    <t>As we are famous among the best wholesaler trader we welcome you to the ultimate source of authentic collection of&amp;nbsp;Mens Shirts Mens T Shirts Kids Sweatshirt Mens Lowers Ladies T Shirts Ladies Lower and many more.</t>
  </si>
  <si>
    <t>A distinguished name in the fashion garment industry we are engaged as Manufacturer of Ladies and Kids apparel like Womens Top Kids Wear Leggings and Jeggings Jeans etc. Our offered assortment is highly acclaimed for alluring designs</t>
  </si>
  <si>
    <t>Incepted in the year 2000 at New Delhi (Delhi India) we &amp;ldquo;Shree Durga Emporium&amp;rdquo; are Sole Proprietorship (Individual) based company engaged in Trading Retailing and Wholesaling of Ladies Gown Bridal Lehenga Ladies Suit Fabrics Ladies Suits and Ladies Saree. Under the supervision of &amp;ldquo;Puneet Jain&amp;rdquo; we have achieved strong position in the domain.</t>
  </si>
  <si>
    <t>Incepted in the year 1989 at New Delhi (Delhi India) we &amp;ldquo;AP Polyplast Private Limited&amp;rdquo; are known as the reputed manufacturer of the best quality Plastic Polybag Drum Liners HM Rolls LDPE Extrusion Films LD Plastic Bags Polythene Rolls Plain Shrink Films Plastic Bag Plastic Pouches Waste Bag etc. Our company is Private Limited based company. Under the management of our mentor &amp;ldquo;Ashok Bansal (Director)&amp;rdquo; we have achieved the reputed name in the industry.</t>
  </si>
  <si>
    <t>Integrated in the year 1995 at New Delhi (Delhi India) we &amp;ldquo;Rsg Engineering Works&amp;rdquo; are a Sole Proprietorship Firm known for manufacturing wholesaling retailing and trading premium quality Roti Maker Dry Iron Room Heater etc.Headed by our talented and skilled mentor &amp;ldquo;Shweta (Manager)&amp;rdquo; we have succeeded in attaining our desired organizational objectives.</t>
  </si>
  <si>
    <t>We are well-known for our defined quality standards engaged in Manufacturer Wholesaler Trader Retailer and Service Provider a high grade range of CCTV Cameras Biometric Machine Installation Service and many more.</t>
  </si>
  <si>
    <t>Each input that goes in our products is chosen with care ensuring that only the best quality material finds its way into our creations. We manufacture a vast variety of Teddy BearKids BagsDog Toys.Keeping in mind the changing trends and preferences our endeavor is to constantly evolve and upgrade / update our designs on a regular basis. Our collection is ever growing with new products being added at regular intervals. We also make customized products designing and manufacturing them as per customers' requirements. Our biggest reward is ensuring maximum customer satisfaction a goal towards which we work each day. We offering our product under reputed brand name Angel Soft Toys.</t>
  </si>
  <si>
    <t>Incepted in the year 2010 at Delhi (India) we &amp;ldquo;Forever 16&amp;rdquo; are a &amp;ldquo;Sole Proprietorship Company&amp;rdquo; that manufactures and wholesales a wide range of Ladies Palazzo Ladies Denim Jeans etc. Under the supervision of our mentor &amp;ldquo;Ujwal Gupta (Managing Director)&amp;rdquo; we are proficiently moving towards success in this domain.</t>
  </si>
  <si>
    <t>We Egloo Fabricators are well known organizations established in the year 1978 at Delhi India. We are the biggest name in the market offering best and most appreciated collections of dresses like School Uniforms Corporate Uniforms Essential Blazers Nehru Jackets Formal Trousers Formal Shirts Track Suits and Lab Coats. They are fabricated by our designer with the use of modern machines and best quality fabrics. Our entire range of products can be made available in many sizes colors and patterns Our range of product is better known for its unique features like quality assurance cost effective rates hand washable and color fastness.</t>
  </si>
  <si>
    <t>Incorporated in the year 2003 at New Delhi (Delhi India) we &amp;ldquo;Kamal Enterprises&amp;rdquo; are engaged in Manufacturer Wholesaler and Retailer of Boot Cut Jeans Men&amp;rsquo;s Jeans Men Denim Jeans etc. Our company is Sole Proprietorship (Individual) based. Under the guidance of our Director &amp;ldquo;Lal Mohammad Ansari&amp;rdquo; we have achieved the reputed name in the industry</t>
  </si>
  <si>
    <t>Incorporated in the year 2016 at Delhi (India) we &amp;ldquo;Uno Sports Active Wear&amp;rdquo; are a Sole Proprietorship (Individual) based company that are engaged in manufacturing and wholesaling quality approved Ladies Track Pant Mens Full Sleeve T Shirt etc. Under the direction of our mentor &amp;ldquo;Sada Shiv Chibber (Co-Owner)&amp;rdquo; we have been able to gain trust of our respected clients. We offer our products under the manufacturing brand name Uno Sports.</t>
  </si>
  <si>
    <t>Tarun Fashions is leading the industry since its establishment. Came into existence in the year 2007 we have started our business as a sole proprietorship owned entity. The headquarter of our organization is situated in New Delhi Delhi. With our in-depth industrial expertise and knowledge of the growing customers' expectations we are ably manufacturing a premium quality and a beautifully designed range of Ladies Shirt Ladies Kurti Girls Top Barbie Frock and many more. Designed with utmost perfection by our creative personnel our entire assortment is highly getting acclaimed for their latest designs unique patterns premium quality and other vital attributes. In addition to this we have incorporated advanced manufacturing technology to stay in tune with the rising industrial challenges and the growing customers' preferences. Also we give utmost preference over the products' excellence and assure defect free shipment of the consignment. Thus we ensure quality assured and timely delivery of the orders placed by our valuable customers.</t>
  </si>
  <si>
    <t>We are a renowned firm engaged in Manufacturing and Wholesaling a wide range of Ladies Sandals Stylish Sandals Ladies Boots etc.</t>
  </si>
  <si>
    <t>Widely reckoned as a prominent manufacturing and exporting firm &amp;ldquo;Mode Origin&amp;rdquo; is working diligently to offer an exquisite array of Ladies Casual Dress Ladies Cocktail Dress Ladies Fashion Top Ladies Embroidery Top Ladies Casual Skirts Ladies Casual Scarves and Designer Bangles for Women. Since establishment in the year 2009 we have strived to render absolute satisfaction to our customers as they are the heart and soul of our company. Ours is also engaged in rendering Buying Agency services for these exclusive products arrays. Infrastructural set up of our company is the cynosure of all eyes as it is equipped with most advanced facilities that have helped us fulfill all the requirements of our customers. This set up is proficiently manned by our highly talented and dexterous professionals who are responsible for ensuring proper manufacturing merchandising as well as quality assurance of our range. In order to keep pace with altering trends and needs of the market customization facility is offered by us. All these efforts have collectively contributed towards ensuring our growth by leaps and bounds.</t>
  </si>
  <si>
    <t>We &amp;ldquo;Wow Trendy Private Limited&amp;rdquo; are actively engaged in manufacturing a remarkable array of Designer Jewellery Fancy Stoles Designer Bedsheets Decorative Boxes Kitchen Dining Spirituals Decorative Showpieces Decorative Lamps etc. We are a renowned company that is incepted with an aim of providing an exclusive range of products. Founded in the year 2015 at Noida (Uttar Pradesh India) we are providing a beautiful and stylish collection of products as per the latest market trends. Under the direction of our mentor &amp;ldquo;Mr. Harpreet Singh&amp;rdquo; we have reached the pinnacle of success.</t>
  </si>
  <si>
    <t>Established in the year 1998 at New Delhi (Delhi India) we &amp;ldquo;Mirza Brother Shoe Co.&amp;rdquo; a Sole Proprietorship (Individual) company are engaged in Manufacturing Trading Retailing and Wholesaling the finest quality range of Leather Shoes Casual Boot Shoes Gents Sandal And Slipper Ladies Shoes And Boots and Safety Shoes. Under the visionary direction of our Mentor &amp;ldquo;Naseem Mirza (Proprietor)&amp;rdquo; we have been beneficially succeeding among our competitors by comprehending the exact necessities of the patrons.we are offer our products under the brand name Bulls Fight MBras etc.</t>
  </si>
  <si>
    <t>\Rohin Engineers\ is a wholesale distribution business providing complete range of Electronic Security Systems all over India. A growing company in the Global Industry for full range of Security Cameras Night CCTV Cameras Time Attendance System Door Locks DVR Systems etc. For 24 hours &amp; 365 days our technical team is looking for new products with latest technology in electronics and electrical sources.</t>
  </si>
  <si>
    <t>Established in 2011 Exis Jeans has been operational in the garments industry specializing in mens jeans with products such as Relaxed Fit Denim Jeans Regular Fit Mens Denim Jeans Normal Fit Mens Denim Jeans Tapered Fit Mens Jeans Slim Fit Mens Jeans Stretchable Mens Jeans Skinny Mens Jeans etc. Designed by highly qualified professionals in the field our jeans are a blend of fashion and innovation along with quality and comfort for the wearer. We are a quality conscious business enterprise that focuses on providing finest products for customers. In a very short span of time our items have gained popularity among the masses. We cater with the trendy mindset of the generation of today and provide a vast array of shapes and sizes in the jeans series for our valued patrons. We have been able to deal with immensely diverse requirements of our customers and provide a wide variety of jeans products for sale.</t>
  </si>
  <si>
    <t>Established in the year 2016 at New Delhi (Delhi India) we &amp;ldquo;Makhija Enterprisess&amp;rdquo; are a Sole Proprietorship (Individual) Firm engaged in manufacturing trading wholesaling and retailing an excellent quality range of Designer Sunglasses Mens Sunglasses etc. We are supervised under the meticulous and stern management of our Mentor &amp;ldquo;Ranbir Makhija (Proprietor)&amp;rdquo;.</t>
  </si>
  <si>
    <t>Based in Delhi we Jain Bag House are counted among the leading Manufacturers Exporters and Suppliers of premium-quality Bags. These are manufactured in adherence to industrial quality standards using raw materials of superior quality. These bags are available in an exhaustive array to suit various purposes such as storage trekking portability and many others. We supply bags such as College Bags Canvas Bags Trekking Bags Laptop Bags and several other types of bags to our esteemed clients. Our bags are manufactured under the supervision of industry auditors at our advanced infrastructure facility. Different specifications of these are supplied to clients such as shape size and color. These are known for features such as durability sturdiness and damage-resistance. We supply bags of the best quality to our esteemed clients at highly affordable prices. We are also involved in the export of these bags to our international clients.</t>
  </si>
  <si>
    <t>We Manjeet Infosolutions Pvt. Ltd. are well known organizations established in the year 2009 at Delhi India. We are biggest and most trusted name in the market by offering best collection of security products like CCTV Camera DVR System Attendance System Spy Devices Door Lock System Video Door Phone Metal Detector Computer Accessories Money Counting Machine Burglar Alarm System Intercom Phone and Annual Maintenance Contract. These systems are easy to install and high in functionality. They are designed and produced by our experts with the use of world class machines skills and techniques. These security products are compact design and high in functionality. They are highly appreciated in schools banks and offices. These security items are designed with the use of cutting edge technology and modern machines to keep it as per required level. These items are available in many sizes and designs. These items are available in very cost effective rates.</t>
  </si>
  <si>
    <t>Incepted in the year 2016 at New Delhi (Delhi India) we &amp;ldquo;AP Bags&amp;rdquo; are a Sole Proprietorship (Individual) Firm known as the reputed manufacturer of the best quality Non Woven Bag Gift Basket etc. Under the management of our Mentor &amp;ldquo;Nitesh (Manager)&amp;rdquo; we have achieved a perfect position in the industry. We also provide Bag Printing Service to our clients.</t>
  </si>
  <si>
    <t>Established in the year 1998 at Delhi (India) we 'MARHABA EXPORTS' are a Sole Proprietorship (Individual) Firm engaged in manufacturing and wholesaling premium quality Cotton Kurtis Printed Kurtis etc. Under the direction of our mentor &amp;ldquo;Mushrat Jahan (Manager)&amp;rdquo; we have achieved a valuable place in this industry.</t>
  </si>
  <si>
    <t>Established in the year 1990 Mahalaxmi Textile has carved a remarkable niche in the market. The head office of our company is situated at Delhi India. We have carved a niche amongst the most trusted names in this business engaged in wholesaling a quality tested assortment of Ladies Saree Silk Saree Embroidered Saree Border Saree Designer Saree Printed Saree and many more. These products are designed with utmost precision by using optimum quality fabrics and latest sewing machines. Reliable business dealings have been made by us with the customers by which we have successfully earned the trust and large support of customers. We assure clients that the products offered by us are in strict compliance to the defined quality norms as well as guidelines of industry. By making desirable and qualitative shipment of products in the market our company has successfully earned the immense support of customers.</t>
  </si>
  <si>
    <t>We are leading Wholesale Trader of Headphones Portable Bluetooth Speakers And Wireless System With Bluetooth.</t>
  </si>
  <si>
    <t>We are the leading manufacturers of fashionable Jeans such as&amp;nbsp;Kids Denim Jeans Mens Denim Jeans and Mens Jeans&amp;nbsp;etc.</t>
  </si>
  <si>
    <t>We are the veteran Manufacturer and Wholesaler in the garments business. The company deals in trendy and assorted&amp;nbsp;Men Shirts.</t>
  </si>
  <si>
    <t>A distinguished name in the fashion garment industry we are engaged as Wholesaler of Linen Jeans Formal Linen Pants Stretchable Jeans Cotton Satin Jeans Ladies Stretchable Jeans Ladies Shorts Ladies Palazzo etc.</t>
  </si>
  <si>
    <t>As we are famous among the best manufacturer we welcome you to the ultimate source of authentic collection of Lehenga Dress Ladies Kurtis Ladies Blouses Ladies Gown and Ladies Long Suit etc.</t>
  </si>
  <si>
    <t>Having emerged as a major name in this industry as a Manufacturer of a wide range of Lingeries and other Ladies Apparels like Bra Panty Set Ladies Dresses Kurtis etc.</t>
  </si>
  <si>
    <t>Established in the year 2005 at New Delhi (Delhi India) we &amp;ldquo;Orange International&amp;rdquo; are a Sole Proprietorship firm instrumental in manufacturing wholesaling retailing and supplying a broad assortment of Designer&amp;nbsp;Ladies Saree Ladies Suits Ladies Gowns and Ladies Lehenga. Under the fruitful direction of &amp;ldquo;Amit Malik (CEO)&amp;rdquo; we have been able to gain trust of clients in the domestic market. We are also exporting our products to UK USA and Australia.</t>
  </si>
  <si>
    <t>We are the leading Wholesaler Trader of a wide assortment of excellent quality Bullet Cameras Dome Cameras Digital Video Recorders etc.</t>
  </si>
  <si>
    <t>We are one of the prominent Manufacturing and Wholesaling a wide variety of&amp;nbsp;Ladies Jeggings Ladies Palazzo Kids Jeggings Mens Shorts Girls Frock Ladies Shirts Ladies Gown etc.</t>
  </si>
  <si>
    <t>A distinguished name in the fashion garment industry we are a prominent Manufacturer of a wide assortment of Ladies Printed Kurtis Ladies Designer Kurtis. Our offered garments are highly acclaimed for their alluring designs.</t>
  </si>
  <si>
    <t>A distinguished name in the fashion garment industry we are affianced as Manufacturer of a wide assortment of Ladies Sando Mens Sando Ladies T-Shirts etc. Our offered assortment is highly acclaimed for alluring designs.</t>
  </si>
  <si>
    <t>We are known as a trustworthy Manufacturer and Trader of Mens Plain Shirts Mens Check Shirts Mens Printed Shirts Mens Denim Shirts etc Our range of products is acknowledged by our clients for their high-quality fabric.</t>
  </si>
  <si>
    <t>Established in the year 2009 at New Delhi (Delhi India) we &amp;ldquo;Veshnavi Print&amp;rdquo; are a Sole Proprietorship firm and the one of leading service providers of the best quality range of Banner Printing Service Digital Banner Printing Service Book Printing Service Corporate Printing Service Digital Printing Service Eco Solvent Printing Service Flex Printing Service Multi Color Printing Service Offset Printing Service Paper Printing Service Printing Service and T - Shirt Printing Service. Under the direction of &amp;ldquo;Ravinder Panwar (Director)&amp;rdquo; we have been able to fulfill the different needs of valued clients efficiently.</t>
  </si>
  <si>
    <t>Establishment in 2010 Known for manufacturing and supplying of an extensive assortment of high-grade and fashionable Garments we Dewansh Multi Solutions are highly reputed in the market. The product collection offered is inclusive of finest quality Mens Shirts &amp; Trousers. Offered range is designed from premium quality fabric and threads which is given by reliable vendors of the industry. With the provision of newest machines and technology our endowed professionals specifically design these products in harmony with the industry defined standards. These products are highly esteemed for precise stitching optimum quality and attractive pattern.</t>
  </si>
  <si>
    <t>A distinguished name in the fashion garment industry we are a prominent Manufacturer of Mens Cotton Shirts Designer Shirts Casual Shirts Mens Check Shirts etc. Our offered assortment is highly acclaimed for alluring designs.</t>
  </si>
  <si>
    <t>Incorporated in the year 2010 at New Delhi (Delhi India) we &amp;ldquo;Sar International&amp;rdquo; are a Sole Proprietorship Firm instrumental in Manufacturing and Wholesaling a comprehensive range of Mens Shirt Mens Kurta etc. Under the management of our Mentor &amp;ldquo;Meraj Khan (Owner)&amp;rdquo; we have gained huge success in this industry.</t>
  </si>
  <si>
    <t>Established in the year 2004 we \Dream Works\ are a leading china sourcing company engaged in trading and supplying a wide range of Children Furniture Baby Strollers Educational Toys Children Trolley Bags Children Umbrella Soft PVC Products DIY Soft Toys Gifts and Premium Promotional Items Clay Products Portable Tents Infants Toys Table Accessories Bathroom Accessories Hangers Sets etc. The offered products are procured from some of the licensed and dependable vendors of the market who design the entire range in complete compliance with the set industry norms. These products are manufactured at our vendors&amp;rsquo; sophisticated manufacturing base using the best quality factor inputs and sophisticated techniques. Due to their varied salient attributes like attractive design minimum maintenance abrasion resistance easy to clean and long lasting finish these products are widely demanded in the market. Our firm is operating as a channel between manufacturing units in China and businesses in the rest of the world. It also supplies to e-commerce companies.</t>
  </si>
  <si>
    <t>Incepted in the year 2017 we &amp;ldquo;Ansiqra Engineering (OPC) Private Limited&amp;rdquo; are a engaged in trading retailing and wholesaling excellent quality CCTV DVR CCTV Camera Access Control System etc. Located at New Delhi (Delhi India) we have developed a state-of-the-art infrastructural facility. Under the valuable management of our Mentor &amp;ldquo;Irfan Khan(Director)&amp;rdquo; we are successfully going ahead in this competitive market. We also impart installation service for these products.</t>
  </si>
  <si>
    <t>With our company establishment in the year 1992 we \Sai Garments\&amp;nbsp;  have been manufacturing trading exporter &amp;amp; supplying a wide  range of kids wear highly accepted in domestic as well  as international  market for finest quality and intricate designs. Our  comprehensive  range of Designer Kids Pants Denim Kids Pants Kids Jeans Pants  Boys Capri Boys Jeans Girls Jeans Cotton Cargo Kids Pants Girls  Capri &amp;amp; Children Jeans Pants and more as  per the specifications  of our esteem clients. Being high in fashion  appeal they are widely  appreciated for shrinkage resistance intricate  embroidery and perfect  finish</t>
  </si>
  <si>
    <t>Incepted in the year 1990 at New Delhi (Delhi India) we &amp;ldquo;M K N Handicraft&amp;rdquo; are a&amp;nbsp;Sole Proprietor Firm affianced in manufacturing wholesaling and exporting a qualitative assortment of Fancy Bracelet Hanging Earring Jewellery Box Ladies Handbag Decorative Garland etc. Under the futuristic guidance of our Mentor &amp;ldquo;Kalyan Singh (Owner)&amp;rdquo; we are consistently progressing in the industry. We export our products to Italy America China etc.</t>
  </si>
  <si>
    <t>Established in 1977 we Singh Tyre House are a leading&amp;nbsp;Retailer&amp;nbsp;and&amp;nbsp;Supplier &amp;nbsp;of Tyre. Our portfolio comprises Car Tyres and Bike Tyres. Under the mentioned category we offer Bridgestone Car Tyres Ceat Car Tyres MRF Car Tyres CEAT Bike Tyres MRF BikeTyre MGL Bike Tyre and Dunlop Motorcycle Tyres. These products are manufactured at state-of-the-art infrastructure facility by using high quality raw material and components. These tyres are versatile in their design and are used along with car and bike. Their sturdy and rugged design makes them suitable for use with different types of cars and bikes. These tyres are known for being non-slippery and skid-proof nature. Clients can get these products from us at budget-friendly prices.</t>
  </si>
  <si>
    <t>Incorporated in the year 2010 we &amp;ldquo;Sudheer Tags N Labels&amp;rdquo; are a &amp;ldquo;Sole Proprietorship firm&amp;rdquo; indulged in manufacturing wholesaling and trading an elegant assortment of Jeans Labels Printed Labels Hang Tags etc. Located at New Delhi (Delhi India) we have constructed spacious and the latest infrastructural base. Under the stern management of our Proprietor &amp;ldquo;Sudheer Aggrawal&amp;rdquo; we have attained wonderful accomplishment in this domain.</t>
  </si>
  <si>
    <t>Established in the year 2002. We Anand Products India are engaged in Manufacturer an extensive assortment of Head Cap Carry Bags Pen Stands Mens T Shirt Clip Board etc. Our presented assortment is enormously appreciated among our valuable patrons due to their high strength attractive patterns water resistance and top quality. Keeping in mind the many necessities of customers we are providing our extensive assortment of products as per their diverse requirements. Moreover we are backed by a hard-working team who are enormously responsible in the success of our firm. Our professionals are highly knowledgeable in their respective field. These professionals also work in close-harmonization in order to deliver the best quality products to our valued Clemente.</t>
  </si>
  <si>
    <t>Established in the year 1990 at New Delhi (Delhi India) we &amp;ldquo;R P Sales Corporation&amp;rdquo; are recognized as the prominent manufacturer and trader of Birthday Party Accessories Gift Tags Handmade Boxes Paper Bags etc. Our company is Sole Proprietorship (Individual) based company. Under the guidance of our Proprietor &amp;ldquo;Suriti Gupta&amp;rdquo; we have achieved reputed success.</t>
  </si>
  <si>
    <t>Established in the year 2015 in New Delhi (Delhi India) we &amp;ldquo;A S Defect Free IT Pvt. Ltd.&amp;rdquo; are a leading firm affianced in trading a high quality range of Access Control System Boom Barrier Stainless Steel Bollards CCTV Camera Metal Detector etc. These products are widely acclaimed for their excellent functioning fine finish and durability. With firm support of &amp;ldquo;Mr. Ramesh Sangral (CEO)&amp;rdquo; our firm has attained a prominent position in the market.</t>
  </si>
  <si>
    <t>Avtar Footwear is engaged in Manufacturing and Supplying a wide range of Ladies Sandals Ladies Footwear Ladies Wedge Heels Sandals Partywear Ladies Footwear and Footwear Accessories. These ladies footwear are extremely well-liked in the market owing to their water resistance easy to wear low maintenance attractive design and low prices. Our offered ladies footwear is made utilizing the best quality of material that is sourced from reliable vendors of market. Our infrastructure is fully settled with most recent machinery and highly accomplished professionals. We have a team of expert craftsman who crafted these ladies footwear in conformance with market demands. Due to fair dealing policy and user friendly nature we have achieved a well-known place in the market. Our team work together for growth of our firm in an effectual way.</t>
  </si>
  <si>
    <t>Established in the year 2012 We Gurujaan Enterprises are a leading trader and supplier of a broad range of CCTV Digital Video Recorder Attendance Recorder CCTV Camera CCTV Connectors CCTV Wires Door Alarm System Hard Disk Switched Mode Power Supply System BNC DC Cable and many more products. These products are manufactured by considering optimum grade components under the supervision of well-trained workforce at vendors end. Apart from this these offered products are used in various industries.</t>
  </si>
  <si>
    <t>We&amp;nbsp;Frontline&amp;nbsp;Inc&amp;nbsp;are a well-known&amp;nbsp;manufacturer&amp;nbsp;trader and supplier&amp;nbsp;of a wide range of&amp;nbsp;Stationery Packaging &amp;amp; Paper Products. The offered products include&amp;nbsp;Packaging Boxes Shopping Carry Bags Covers&amp;nbsp;and allied products. Our company firmly believes the success we have got in a period of time owes to our the quality of Paper Shopping Carry Bags that flourishes in this competitive market. Hence our objective of business operation is to give maximum output to superior quality products so as to procure and take care of quality checks in our production as well as final packaging.&amp;nbsp;We also provide&amp;nbsp;custom</t>
  </si>
  <si>
    <t>Established in the year 2007 Vaanika Creations is one of the leading manufacturers exporters suppliers wholesaler and traders of Lehenga Choli Wedding Dress Anarkali Suit Salwar Kameez and Designer Gown. These products are highly praised in market due to long-lasting print eye-catchy look and beautiful designs. Our all clothes are of superior quality and meet the present market demand. All these products are fabricated under the supreme vision of highly talented experts who have rich industry skill. Due to fine quality superior finish long lasting and low prices these products are highly praised in the global market.</t>
  </si>
  <si>
    <t>Commissioned in 1995 Citadel Security Systems has expanded into a pioneer company betrothed as Trader and Supplier of an inclusive plethora of some of the optimum quality Fire Extinguishers CCTV Cameras Access Control System Metal Detectors. These vendors guarantee us products that confer to the prescribed industry guidelines and limitations. We also have large and spacious warehouse which is well-equipped with the modern technology and necessary equipment to withstand conditions that protect the products from adverse quality adjustments.</t>
  </si>
  <si>
    <t>We &amp;ldquo;S. M. X. Farma Ltd.&amp;rdquo; are a Public Limited Company established in the year 1994. Backed by rich industry experience we are involved in Manufacturing Wholesaling Retailing and Trading a premium quality range of Safety Lanyard Safety Helmets Safety Shoes Beam Trolley Carabiner Hook Body Safety Harness Webbing Sling etc. Located at Delhi (India) we are backed with an advanced infrastructural base. Under the strict vigilance of our Mentor &amp;ldquo;Surinder Pasricha (CEO)&amp;rdquo; we are constantly increasing a long list of satisfied clients.</t>
  </si>
  <si>
    <t>We are Wholesaler of brands. Established in 1991. We deal in branded sports shoes sandals slippers Apparels. Also we deal in casual shoes and Apparel. Brands like Adidas Puma Reebok and many other brands.</t>
  </si>
  <si>
    <t>I am leading manufactures of corporate and promotional items like company logo and embroidery items corporate&amp;nbsp;logo T.shirts promotional logo Caps corporate logo Bagscorporate logo Jacketscompany employee logo uniformspromotional logo windcheater rpomotional logo Rain suitscorporate logo Dangri workwear promotional logo aprons logo work wear promotional logo umbrellasdoctors logo lab coat corporate logo trousercorporate logo shirts corporate logo sweat shirtspromotional track suits mens suits promotional logo diaries all kinds embroidery itmesand many more as per clients requirements.</t>
  </si>
  <si>
    <t>Established in the year 2008 at Delhi (India) we &amp;ldquo;Bright Zipper&amp;rdquo; are a Sole Proprietorship Firm and the reckoned manufacturer and wholesaler of the best quality CFC Zipper Metal Zipper Tracksuit Zip Zipper Roll Pocket Zip Zip Puller T Shirt Zip Woven Fabrics Garment Zip etc. Under the supervision of our mentor &amp;ldquo;Sunil Garg (Proprietor)&amp;rdquo; we have achieved a highest place in the industry.</t>
  </si>
  <si>
    <t>Established in the year 2010 in Delhi we Balaji Securities Control have established ourselves as one of the prominent Manufacturer Trader and Supplier of Cameras Digital Video Recorders Door Phones Biometric Attendance Machines Door Locks Fire Alarm Smoke Detector and Burglar Alarm. We are widely acknowledged for fabricating and supplying a comprehensive gamut of Security devices. We specialize in dealing with integrated and practical security solutions. Our Security devices give an entire security solution for residential apartments retail shops banks institutions schools and universities government organizations hospitals and malls and stadiums. Be it fire burglar or any other unwanted accident with the help of our highly proficient security systems our clients minimize the risk of damage of life and property at both domestic and commercial establishment.</t>
  </si>
  <si>
    <t>We Pravar Electronics are well known organizations established in the year 1978 at Delhi. We are the biggest and most appreciated name in the market offering best and most perfect quality collections of electronics like CCTV Camera Video Door Phone Digital Video Recorder Biometric Access Control System VVIP Security Product City Surveillance Fire Alarm System Central Monitoring Station Security Audit Guard Monitoring Counterfeit Money Detectors Disaster Management Counter Terrorism Products Bespoke Solutions and Casino Security Camera.  All these collections are designed by our engineers with the use of best quality machines and skills. They are finest and world class in quality. These electronic products are finest and easy to install. They are high in functionality safe to use and cost effective in rates. Our engineers are most brilliant and talented. They use cutting edge technology and skills to keep them as per required market standards. They are available in many grads and specifications to appeal the eyes of our customers. They are highly appreciated for many factors like quality assurance cost effective rates easy installations and stainless body.</t>
  </si>
  <si>
    <t>We are leading Manufacturer of Jute Bags Jute Folders Jute Bottle Bags etc.&amp;nbsp;These bags are precisely designed by our highly skilled workforce using supreme grade jute with other allied material and modern machines.</t>
  </si>
  <si>
    <t>Free All Safety Industries is an&lt;i&gt;&amp;nbsp;ISO 9001:2008 accredited firm&lt;/i&gt; dedicatedly working to meet requirements of construction and material handling industry as a manufacturer and exporter. Our popular products are&amp;nbsp;Harnesses &amp;amp; Belts Safety Harnesses Full Body Safety Harness Safety Belts Safety Nets Safety Rope Ladders Safety Shoes Fire Blankets Safety Jackets Floor Marking Tapes Radium Tapes / Reflective Tapes Hooks &amp;amp; Connectors and Lanyards&amp;nbsp;to name a few. These are developed by deft workers from superior grade hooks webbings MS bucker plastic parts and many other materials. For meeting distinguished requirements of customers we work hard and offer our products in different sizes models grades and specifications. Our&amp;nbsp;&lt;i&gt;tapes blankets and nets are extensively praised for their resistance against wear &amp;amp; tear anti-abrasive nature and durability.&amp;nbsp;&lt;/i&gt;The safety shoes we offer find their use in various construction areas as well as in the areas where safety is required like fire extinguishing work.</t>
  </si>
  <si>
    <t>La' Miliardo&amp;nbsp;has become a distinguished brand in the Fashion industry across the globe in a period of more than a decade. Therefore the company is known as an eminent Menswear Manufacturer Exporter and Supplier from India. Our stylish collection of Menswear encompasses Mens Designer Suits Mens Kurta and Jackets Mens Shirts Mens Sherwani and Mens Blazers. Our Menswear is marketed under the brand names Maxence and Soniya.G.</t>
  </si>
  <si>
    <t>We identify ourselves as the leading Manufacturer Exporter Wholesaler and Trader of products like Womens Leather Jacket Mens Leather Jacket Mens Leather Vest Ladies Wallets Mens Wallets Mens Formal Belts etc. We are manufacturing and exporting 25000 garments annually. Our main markets Western Europe and US.</t>
  </si>
  <si>
    <t>We D.K. Traders are known to be amongst the leading wholesalers Manufacturer suppliers Traders &amp; distributors of this highly commendable range of Gift ItemsNovelty Items. Special Deals in AS SEEN ON TV Products Teleshopping Products For Online Selling.</t>
  </si>
  <si>
    <t>Viable Sources is aiming to establish itself to set a mark in the packaging trims and promotional solution the focus is Apparel Home Hard Goods FMCG Industries. We have full manufacturing setup in Delhi with all required Pre Press Production and Post Press equipment. We want to help you execute your brand. We specialize in all forms of on-product brand identification for garments home furnishings and hard goods industries from woven to printed labels hang tags to prices tickets packaging to big or small size displays for FMCG and other industries.</t>
  </si>
  <si>
    <t>Incepted in the year 2012 at New Delhi (Delhi India) we &amp;ldquo;Shiv Enterprises&amp;rdquo; are a Sole Proprietorship (Individual) engaged in manufacturing wholesaling and retailing a best quality Artificial Necklace Set Artificial Earrings Artificial Pendent Set etc. Under the direction of &amp;ldquo;Yogesh Goyal (Proprietor)&amp;rdquo; we have been able to achieve a reputed name in the industry.</t>
  </si>
  <si>
    <t>Established in the year 2013 Footwise India is one of the leading Manufacturer Supplier and Wholesaler of Fancy Ladies Slippers Casual Ladies Sandals Kolhapuri Ladies Sandals Soft Padded Footwear Soft Padded Footwear Ladies Fancy Footwear and many more. Our products are made at state-of-the-art infrastructure facility using the top quality material and advanced techniques. Products offered by us are extremely applauded for their attractive patterns and strong nature. We offer these products to customers in multiple colors and designs. All our products are developed under the direction of accomplished experts in compliance with the market trends. Our products are supplied to customers at low prices and in customized specifications.</t>
  </si>
  <si>
    <t>Established in 2013 in New Delhi Pannkh are the leading Manufacturers of Ladies Leggings Ladies Blazers Ladies Fancy Kurti Designer Ladies Tops Ladies Shirt Casual Blazer Ladies Kurti Casual&amp;nbsp; Kurti Designer Kurti Exclusive Ladies Kurti Georgette Kurti Party Wear Kurti Printed Kurti Casual Top Ladies Top. Streamlined manufacturing of Designer ladies dresses is assured due to our modern infrastructure with the well-equipped machinery. Our modern infrastructure is operated and managed by a team of dexterous professionals who hold expertise in their area of work. Their rich attributes such as elegant design alluring appearance optimum colorfastness shrinkage resistance finish and vivid color combination make designer ladies dresses highly demanded in the market. Based on the precise needs of patrons the Designer ladies dresses are available with us in various colors design and patterns. We take and complete the bulk orders of designer ladies dresses with the aid of our large designer ladies dresses production capacity.</t>
  </si>
  <si>
    <t>Incepted in the year 2016 at New Delhi (Delhi India) we &amp;ldquo;The Leather Box&amp;rdquo; are Partnership based company engaged in manufacturing and exporting of Oxford Shoes Derby Shoes etc. We export our products to Sri Lanka Middle East Bangladesh South America. Under the direction of &amp;ldquo;Subho Bhattacharya&amp;rdquo; we are able to attain maximum satisfaction of our valuable clients.</t>
  </si>
  <si>
    <t>Incorporated in the year 2014 at New Delhi (Delhi India) we &amp;ldquo;Lakshay Enterprises&amp;rdquo; are a Sole Proprietorship Firm instrumental in  manufacturing wholesaling retailing and trading a comprehensive range of Ladies Bally Mens Sandal and Mens Sports Shoes. Under the management of our Mentor &amp;ldquo;Arbind Singh (Proprietor)&amp;rdquo; we have gained huge success in this industry.</t>
  </si>
  <si>
    <t>Established in the year 2013 at New Delhi (Delhi India) we &amp;ldquo;Shopping Monster&amp;rdquo; are a Sole Proprietorship firm that is renowned as a prominent manufacturer and supplier of an exclusive assortment of Printed T-Shirt And Top Garment Mobile Back Cover Cases Customized Table Clock Table Top Pen Holder Logo Printing Service Corporate Logo Printing Service Cushion Printing Service Mug Printing Service T-Shirt Printing Service etc. Our offered products are beautifully designed under the meticulous vigilance of our skilled and creative team of professionals by making use of supreme quality basic material and other allied material in tandem with market quality norms and policies. The products provided by us are available in divergent finishes shades and styles to accomplish the vital requirements of our prestigious clients. In addition so this our offered products are highly applauded for their salient features like elegant design light weight soft texture elevated longevity beautiful pattern alluring pattern perfect finish skin-friendliness optimum finish and colour-fastness.</t>
  </si>
  <si>
    <t>Sindhi FootwearEstd. 1994 is a proprietorship firm in Central Market the heart of South Delhi. For over a generation Sindhi Footwear has catered exclusively to women of age group of 16 years and above. The footwear marketed by the firm has become eponymous to the name of the firm giving footwear a brand name in itself. Taking advantage of economies of scale Sindhi Footwear has marketed huge quantities of fashionable and comfortable footwear for women at a price unmatched anywhere else. By maintaining a striking balance between quality footwear and its price Sindhi Footwear now houses a dedicated team which designs footwear for its brand. Of late the firm also began promoting its brand by engaging enthusiastically in e-retail. Footwear from the house of Sindhi Footwear can now be found on leading online retail stores where it offers fast shipping for its products.</t>
  </si>
  <si>
    <t>Aparna Wovens Private Limited was established in the year 2013. We are Manufacturer &amp; Trader of Laminated Non Woven Fabric SMS Non Woven Fabric PP Non Woven Fabric Chemical Bonded Paper Fabric etc. With an experience of many years in the industry we are glad to introduce ourselves as a leading company of fabrics. Non woven fabrics are widely used in manufacturing of bags mattresses as an interlining material in medical fields in automobiles sector and in numerous other fields. We feel proud in saying that we can supply different types of non woven fabrics in various sizes densities shades and quantity from the available stock or get the order executed in shortest possible time. In case you require goods of some special specifications we would welcome the same and would get the same too executed in shortest possible time.</t>
  </si>
  <si>
    <t>Established in the year 2005 at Delhi we Prakash Communications are one of the leading Suppliers Wholesaler &amp;nbsp; Traders&amp;nbsp; and Importers of premium quality Mobile Phone Products and Accessories. These are manufactured in stringent compliance with industrial quality standards based on the client&amp;rsquo;s furnished specifications. Made using the best raw materials and components these products are highly demanded by mobile phone manufacturers and other allied companies. We offer a vast range of products such as Mobile Battery Mobile Chargers Mobile Cables Mobile Hands Free Card Reader Mobile Lamination and Mobile Phone Housing. These have been highly acclaimed for their sturdiness durability and long life. These user-friendly products and accessories are available to clients through a pan-India supply network. These are priced economically to suit the client&amp;rsquo;s budget constraints. We make these available to clients at leading market prices within the shortest frame of time. Furthermore we have considerable expertise in the delivery of highly qualitative chargers and lead.</t>
  </si>
  <si>
    <t>Kabir Creation is affianced in Manufacturing and Supplying an extensive assortment of Drawstring Bag Men Cap Chef Uniform Men Jackets Men T-Shirts Safety Uniform Plain Shirt Sports T-Shirts Sublimated Sportswear Plain Sweatshirt and Travel Backpack. These products are fabricated as per clients demand. Our products are extremely admired by customers owing to features and low prices. Our offered products are fabricated employing the premium quality input which is sourced from reliable retailers of market. We selected a team of skillful experts on the basis of their acquaintance. Our firm is offering our patrons defect free collection of patterns with the aid of a team of proficient professionals. We are quality driven organization and all the products that we offer to our consumers are as per the universal quality norms. In addition to this we present these products in numerous patterns at nominal prices.</t>
  </si>
  <si>
    <t>Established in the year 1953 Sirs N Hers Apparels Pvt. Ltd. is one of the leading Manufacturers and Suppliers of Mens Wear Mens T Shirt Womens Wear Kids Wear Mens Blazer Mens Coat Mens Sherwani and Mens Suits. These products are highly praised in market due to long-lasting eye-catchy look superior finish light weight colorfastness and neatly stitched. Our all products are of superior quality and meet the current market demand. All these products are fabricated using the top quality of fabric and thread under the supreme leadership of highly talented professionals who have rich industry expertise. Our manufacturing unit is settled with sophisticated machines and advanced technology to fabricate these products at industry norms. Apart from this we have appointed a skilled and highly knowledgeable team which is familiar with this domain. Along with this all our professionals are working in sync with each to keep the efficiency of our business.</t>
  </si>
  <si>
    <t>Since opening our doors in 1980 \ The Printways\ has grown from one location New Delhi area's corporate owned location and a digital production hub that can work together to get things done quicker. we are a reputed service provider of Offset Printing Services Card Printing Services Finishing Service Digital Printing Services Stationery Printing Services Binding Services T Shirt Printing Service and many more. These services are rendered by proficient employees by using best quality ink and other related material. We use advanced machinery and methods to print. Provided services are widely acknowledged in the market for their reliability and economical price. In addition our clients can get these services from us at friendly pocket price. We work on modern machinery and cutting-edge technology.</t>
  </si>
  <si>
    <t>Introducing ourselves as a prominent manufacturer and wholesaler Ladies Dress Ladies Blouses Ladies Kurta Ladies Kurtis Ladies Sarees Mens Shirts etc. These products are appreciated for their attractive pattern and long service life.</t>
  </si>
  <si>
    <t>Established in the year 2015 at New Delhi (Delhi India) we &amp;ldquo;FINE LINE&amp;rdquo; are a &amp;ldquo;Sole Proprietorship Firm&amp;rdquo; engaged in manufacturing a premium quality range of Ladies Dress Ladies Jump Suit Ladies Pant Ladies Palazzo Suit Ladies Shirt etc. Under the management of our mentor &amp;ldquo;Iftakhar Kamil (Proprietor)&amp;rdquo; we have attained wonderful accomplishment in this domain.</t>
  </si>
  <si>
    <t>Neel Padam Jeweller is one of the renowned design stores in Chandni chowk Delhi. Jewellery is always in demand when it comes to design fashion style and creativity no matter what the market circumstances. Neel Padam Jeweller offers a premium range of Gold Silver Diamond jewellery and gemstones. Our jewellery designs consists of Kundhan Jewellery Crystal Jewellery Glass Bead Jewellery Fabric Jewellery Antique Jewellery Pearl Jewellery Stone Jewellery Wooden Jewellery Shell Jewellery Jute Jewellery Rajwadi Jewellery Temple Jewellery Fancy Jewellery Thread Jewellery and Bridal Jewellery etc. Every design is exclusively created for the urban and traditional Indian people.</t>
  </si>
  <si>
    <t>Salwar Kameez Mart is a trusted Manufacturer Wholesaler Exporter and Supplier of Designer Lehenga Anarkali Suit Salwar Kameez Bridal Sarees. These clothes are known in the market due to their features such as color fastness lasting nature easy to wash elegant patterns beautiful colors and low prices. Further all the clothes are stitched by our professionals as per the latest fashion trends. Our fabricating unit is rooted with sophisticated stitching machines. Moreover we have hired knowledgeable tailors who know the current market trends. They understand the consumers' requirements and stitch accordingly. These clothes are fabricated using the premium quality textile that has accepted from industry. Additionally to meet the diverse requirements of customers our expert tailors make these clothes in varied sizes. Furthermore we offer these clothes in different colors that meet on clients demand.</t>
  </si>
  <si>
    <t>Founded in the year 1991 Aakriti International Clothing Co. has come up as one of the prominent firm involved in Manufacturer and Supplier the best assortment of Ladies Tops Ladies Shirts and Ladies T Shirts. The focus is to supply only finest assortment of garments within the defined time frame.</t>
  </si>
  <si>
    <t>Established in 1960 by Late Ghulam Mohammad Sheikh we are a flourishing firm engaged in the manufacturing and exporting of an elegant range of beautifully Handcrafted Pashmina Shawls Stoles Scarves Embroidered Jackets Pareos and Poncho. With the aim to spread the magic of hand crafted Kashmiri products we take pride in introducing ourselves as a renowned manufacturer offering an exclusive range of Cashmere Shawls Silk Wool Shawls Silk Embroidered Jacket and Kashmiri Ponchos. Renowned for flawless craftsmanship and mesmerizing designs each of our creation has won the admiration of our global clients. Our team of skilled artisans are adept at creating master pieces that makes these shawls and apparels worth treasuring.</t>
  </si>
  <si>
    <t>We KPG Technologies Private Limited are involved in Manufacturing Distributing and Supplying of Security Systems. We offer DVR and NVR Video and Audio Door Phones Biometric Attendance Machines Detection Systems CCTV Power Supplies Access Control Systems Intrusion Alarm Systems CCTV Connectors and Accessories CCTV Wires and Cables LED Light and Bulbs Spy and Hidden Cameras Fire Safety Cylinders Under Vehicle Surveillance Systems CCTV Testing Monitors Metal Detectors Payroll Processing Systems Networking Equipments Computer Hardwares EPABX Systems CCTV Cameras. Our aim is to provide maximum satisfaction to the prestigious customers by offering flawless assortment of these products. We are always rewarded by our prestigious customers due to our products quality and durable nature. We deliver these products in specified time to the customers. Firstly we assure the durability and performance of these products by testing these products on various parameters.</t>
  </si>
  <si>
    <t>Bhagwati Communication is a renowned organization involved in Manufacturing Supplying and Trading of Premium Mobile Battery Mobile Chargers Mobiles Flip Cover Mobile Back Cover Mobile Cable Mobile Card Reader Mobile Screen Guards Mobile Handsfree etc.We are manufacturing our products under brand name of Konarrk we are also into trading of some products like mobile accessories mobile covers etc. Manufactured in line with the industry quality norms and standards by our professionals and expert engineers. Our range is highly acknowledged among patrons for their optimum quality durability precision dimension and longer functional life. Optimum quality material along with advanced machines is used in the advancement of these mobile accessories. Furthermore these wide ranges of products are tested among various parameters before final delivery at clients&amp;rsquo; premises.</t>
  </si>
  <si>
    <t>Vardaans was established in the year 2003 and the operating unit of the company is located in the heart of India i.e. New Delhi. Since inception the company is engaged in Manufacturing and Supplying of Kidswear Ladieswear Menswear and HMS Scrap. We import excellent quality Unstitched Fabric from the trusted vendors in the market. Under the due guidance and success oriented plans of the honorable Proprietor Mr. Rajiv Jain the company has been scaling horizons of success in all its business endeavors. With his vast experience of more than 15 years the company has carved a niche for itself in the domestic markets.</t>
  </si>
  <si>
    <t>Established in the year 1999 at Delhi India we &amp;ldquo;ARCO Gift Products&amp;rdquo; are Sole Proprietorship based firm involved as the manufacturer distributing and wholesaling of Shirt and Trouser Hyundai Technician Uniform Men's T-Shirt and more. We have positioned the name of our organization in the list of top-notch firms of the industry by serving outstandingly to the ever changing requirements of clients. Also by making transparency in our business dealings we have earned the huge trust of customers. We offer our products at agreeable prices to our wide client base and help them make suitable choices. Under the guidance of our mentor &amp;ldquo;Muhammad Zubair(Proprietor)&amp;rdquo; we have achieved a perfect position in the industry. And we are authorized business partner of Lotto T-shirts for corporate sales and authorized business partner of Timex Watches for corporate.</t>
  </si>
  <si>
    <t>We have gained recognition as the leading Manufacturer and Trader of an exquisite collection of Designer Kurtis Fancy Kurtis Printed Kurtis and Georgette Kurtis etc.</t>
  </si>
  <si>
    <t>Established in Delhi we Walia Fashions are one of the leading Manufacturer and Exporter of highly qualitative Ladies Tops Ladies Long Sleeve Tops Ladies Knitted Tops Ladies Printed Tops Beaded Garments Female Mannequins etc. These are manufactured using premium-quality fabrics at our state-of-the-art infrastructure facility in compliance with industrial quality standards. Advanced technology is incorporated into the production process to create garments that are flawless in their quality. These garments are available to clients in a vast range of specifications such as colors cuts designs and patterns. Designed by a team of skilled and proficient designers these garments cater to the fashion and style needs of people without burning a hole in their pocket. Their excellent quality durability damage-resistance and trendy look have garnered a lot of appreciation among clients. We undertake bulk and urgent deliveries of these garments as per the client's furnished demands too.</t>
  </si>
  <si>
    <t>We Vinod Sagar Color Pack are prominent name for offering respected clients a high quality range of Carry Bags Packing Boxes Garment Tags Printed Labels and Visiting Cards. Our product range also includes Printed Carry Bags Promotional Printed Carry Bag Laminated Carry Bag Nonwoven Bags Corrugation Box Small Corrugated Box and Jewellery Box. These products are highly valued in the market owing to their water resistance beautiful design long lasting nature even finish and tear resistance. Our products are completed by using optimal quality raw material which is procured from consistent merchants of industry. Moreover these products undertake various quality checks to ensure top quality and long lasting nature. Apart from this clients can obtain this offered product range from us at balanced price.</t>
  </si>
  <si>
    <t>Incepted in the year 2010 at New Delhi (Delhi India) we &amp;ldquo;Metric Soft Technologies&amp;rdquo; are the foremost trading and manufacturing of excellent quality Bluetooth Headset Cell Phone Batteries etc. Our company is Sole Proprietorship (Individual) based. Under the guidance of our CEO &amp;ldquo;Om Kumar&amp;rdquo; we have achieved strong position in the industry.</t>
  </si>
  <si>
    <t>Our company Satyams was established in 2014. We are leading Manufacturer of premium quality DiamondsDiamond jewellery &amp;Rough diamonds etc &amp; Supplies products with using state of art processing facilities with team of talented professionals &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Hathot came into existence in the year 2015 at New Delhi Delhi (India). We are one of the most reliable wholesaler trader and retailer of a diverse range of Mobile Phone Housing Mobile Charger Mobile Battery Car Charger etc. We are a Partnership firm. We are backed by a team of experienced vendors who support us in fulfilling the demands of our valuable clients. By proving unmatched quality product range we believe in satisfying our client&amp;rsquo;s requirements in the best possible manner.</t>
  </si>
  <si>
    <t>We manufacture supply trade and export best quality&amp;nbsp;Stylish Ladies Fashion western Top Tunic we have been able to offer a broad assortment of optimum quality&amp;nbsp;Ladies Fashion Party Wear Short Dresses&amp;nbsp;to our valuable customers. Due to our large production capacity and well-equipped warehousing unit these dresses are offered by us in bulk quantities.Best western style Tops. In fashion designer has shown the creativity and blend of eastern and western cuts in a elegant way.Designer has thrown few flawless designs on Indian Kurtis Pakistani Kurtis Western Tops and latest kurtis for girls to wear in official meetings casual and other day wear events.&amp;nbsp;Ladies Kurta Kurti Top Tunic of Varied price order and design patterns. Our fine and delicate weaved fabrics are tested for the tear strength and shrink Resistance before being designed to perfection.Due to their latest designs attractive patterns and beautiful colors these tunics can be worn at both casual and party occasions.</t>
  </si>
  <si>
    <t>Sethi Footwear incorporated in 2004 in Delhi would like to introduce itself as one of the most foremost organizations indulged in the market as a Wholesaler Supplier and Trader of a wide range of shoes under the potential segmented categories which include Canvas Shoes Casual Shoes Gents Sandals Gents Slipper Leather Boots Loafer Shoes and Sports Shoes. The entire range of footwear feel as good as it looks. We are committed to provide foot wears which are comfortable easy to access stylish and durable. Our organization strives to bring pleasant experience to its clients by delivering fashion and value in the offered products. Over the years we have gained a huge respect from our clients which helped us to reach our present stature position in the market. Our aim is to make our presence feel across the nation by delivering our designed footwear to every place. While emphasizing on new technology and methods emerged in the shoe industry we persistently update ourselves to perform at high level and respond quickly to the market demands.</t>
  </si>
  <si>
    <t>Founded in 1988 Samson Traders has gained an admirable position in Manufacturing Supplying and Trading of Ladies Footwear High Heels Sandals Kolhapuri Chappals Designer Ladies Sandals Ladies Belly Ladies Formal Shoes Ladies Flat Chappals and Soft Padded Footwear. Our offered products are made utilizing the optimum quality of input. These inputs are obtained from trustworthy sellers of market. In addition in order to present the optimum quality of products we check them on varied quality parameters. In addition our firm has well-informed experts who give full endeavor to get the commerce aim in proficient way. In addition we follow existing market trends in the fabricating of our products. These products are highly well-liked in the market owing to their easy to wear heat resistance attractive design low maintenance and low prices.</t>
  </si>
  <si>
    <t>We JYOTI INFOTECH Total IT Company Since Last 12 year we provide services &amp;amp; Solutions to our customers with our expert Team. We Have 12-15 Engineers With us who solve Customer Quarry Online Offline &amp;amp; Also Customer End site. We have Expert Printer Engineer who Resolve All Kind of Printer Quarry or Problems Walther Hardware or Software &amp;amp; We Also have Mail server Experts Team who Solve All kind of mails Problems &amp;amp; mailing Quarry.If You have Any Quarry About Any IT Support Feel Free To Call Us. Network &amp;amp; WiFi Solution With Very Very Effective Price Even Long Distance Wifi Solutions IP Camera WiFi Camera Any Kind Of Lan Wan Solution We JYOTI INFOTECH Solve it.</t>
  </si>
  <si>
    <t>Industrial Machinery Electronics Herbal Food House Hold Consumer Goods Auto Parts Hand Tools and Garments.</t>
  </si>
  <si>
    <t>We are one of the prominent manufactures exporters and suppliers of&amp;nbsp;supreme&amp;nbsp;quality&amp;nbsp;collection&amp;nbsp;of&amp;nbsp;Home textiles and furnishingsjewellery metal articles fabrics and any other thing as per the requirement. These are designed using&amp;nbsp;top-notch&amp;nbsp;quality&amp;nbsp;soft fibers under the supervision of our experienced professionals at our&amp;nbsp;advanced&amp;nbsp;designing unit with the help of pioneering techniques.&amp;nbsp;Additionally the&amp;nbsp;Textile Fabricshome textiles and furnishings&amp;nbsp;can be availed from us in numerous prints patterns and colors</t>
  </si>
  <si>
    <t>Established in the year 2013 at New Delhi (Delhi India) we &amp;ldquo;Sat Akal Remedies Pvt. Ltd.&amp;rdquo; are a &amp;ldquo;Private Limited Firm&amp;rdquo; indulged in trading wholesaling exporting and retailing an excellent quality range of Aluminium Basket Cane Basket Plastic Items Jewellery Box Copper Item Designer Toran Designer Thali Decorative Rangoli Decorative Steel Glass etc. We are supervised under the meticulous direction of our mentor &amp;ldquo;Jorawar Singh Rathor (Managing Director)&amp;rdquo;. We export our product all over the world.</t>
  </si>
  <si>
    <t>Established in the year 2016 at New Delhi (Delhi India) We &amp;ldquo;Avighna Telemation&amp;rdquo; is a Sole Proprietorship firm engaged in manufacturing and trading an excellent quality range of CCTV Cameras CCTV Camera Accessories CCTV Wifi Module Dome Camera Wall Mount Bracket etc. These products are sourced from reliable market vendors and can be availed by our clients at reasonable prices. Under the guidance of &amp;ldquo;Mr. Amit Kumar&amp;rdquo; (Regional Sales Manager) who holds profound knowledge and experience in this domain we have been able to aptly satisfy our clients.</t>
  </si>
  <si>
    <t>Established in the year 2014 at Delhi (Delhi India) we &amp;ldquo;Style Connect&amp;rdquo; are Sole Proprietorship (Individual) based company engaged in manufacturing wholesaling and retailing a qualitative assortment of Mens T Shirts Mens Tank Top Leather Jackets etc. Under the supervision of &amp;ldquo;Shyam Tripathi (Proprietor)&amp;rdquo; we have achieved strong position in the domain.</t>
  </si>
  <si>
    <t>Welcome to&amp;nbsp;D'Desire. We provide&amp;nbsp;neck pieces&amp;nbsp;bangles&amp;nbsp;kadas&amp;nbsp;pendants&amp;nbsp;earrings&amp;nbsp;danglers&amp;nbsp;bajubands&amp;nbsp;cocktail rings toe ringsAnklets etc.&amp;nbsp;</t>
  </si>
  <si>
    <t>Welcome To Shri Ganesh Embroidery. We deal in all types of laces and embroidery items like G.P.O laces Crocia laces Nylon laces Lycra laces and garments accessories.</t>
  </si>
  <si>
    <t>Incepted in the year 2014 Visaga Creations is an illustrious Manufacturer Supplier and Wholesaler and highly occupied in presenting a comprehensive compilation array of Decorative Sculptures Decorative Brass Product Handicraft Brass Products Handicraft Diaries Handicraft Handbags Handicraft Jewelry Handicraft Marble Product Handicraft Painting Handcrafted Jewelry Box. The offered products are used for decoration purposes. Provided products are fabricated and designed with the assistance of modern technology underneath the command of creative designers who have vast capability in this arena. The presented products are largely esteemed amid the patrons for their elegant design light weight appealing look crack free nature and low rate. The products provided by us are obtainable in numerous sizes patterns and designs as per the variegated demands of our patrons.</t>
  </si>
  <si>
    <t>Welcome To Stylish-A Fashion Studio Located At New Delhi.&amp;nbsp; We offer u all types of ladies suitsbridal outfitslehngaslehnga cum saariparty gownskurtis and etc. which will make you look different and most beautiful in the gatherings.</t>
  </si>
  <si>
    <t>Welcome to S.K Footwear. We are retailer Golden Heel Sandal Pink Bally Womens Footwear Red Bally Womens Footwear High Heel Sandal Casual Slipper Flat Slipper.</t>
  </si>
  <si>
    <t>Welcome to VAID Jewellers Located in New Delhi We Provide Holdali Peacock Design Pendant Onax Pendent Set Chand Baale Earring etc.</t>
  </si>
  <si>
    <t>Welcome to Jewellry Shop. We provide Artificial Necklaces  Bead Mala  Artificial Jewellery.</t>
  </si>
  <si>
    <t>Welcome to Bhagwati Traders. Located at New Delhi. We deal in Mobile Phones And Accessories Etc.</t>
  </si>
  <si>
    <t>Founded in 2013 Shanti Creation India is one of the leading manufacturers wholesalers and suppliers of Mens Apparels. Our presented products Formal Trouser Casual Chinos Lycra Formal Trouser Faded Jeans Slim Fit Jeans Cotton Blend Jeans and Stretchable Short are broadly well-liked by clients owing to their characteristics such as ideal finish attention-grabbing pattern skin-friendliness lively colors and colorfastness. We fabricate these products utilizing the optimum quality textile which is obtained from dependable retailers of market. To keep the industry norms our experts fabricate these cloths under the leadership of well-informed professionals who have years of experience of this field. Apart from our firm also selected quality controller&amp;rsquo;s team who check these cloths on varied industry parameters to ensure the top quality and long lasting nature. Additionally our organization also organizes crucial training classes for experts in order to keep them abreast with existing market trends. In addition to this our organization also provides tailor-made option of these apparels at nominal prices.</t>
  </si>
  <si>
    <t>Commenced in the year 2010&amp;nbsp;at New Delhi India We &amp;ldquo;Standill Private Limited&amp;rdquo; are a Private Limited Firm&amp;nbsp;based company engaged in the manufacturing and wholesaling&amp;nbsp;of&amp;nbsp;Ladies Saree&amp;nbsp;Banarasi Saree&amp;nbsp;Ladies Kurti&amp;nbsp;Men's Shirt&amp;nbsp;and Girls Kurti.&amp;nbsp;We are a firm that uses high-grade fabrics advanced machines and innovative technology to design an utmost quality product for our respected clients. These offered products are hugely applauded for their unmatched excellence and other pivotal characteristics. Furthermore we have adopted strict quality control measures and policies that have been suggested by the industry. Reliability in business dealings assurance to provide better quality assortment and making shipment within stipulated time frame are some vital factors that enable us positioning a distinguished niche in the industry.</t>
  </si>
  <si>
    <t>V-GRAFS is considered as one of the leading supplier of camera &amp;nbsp;products in Delhi NCR with 5 offices across the city including the head office in CONNAUGHT PLACE is looking to expand this supplying chain to the north area.</t>
  </si>
  <si>
    <t>Supreme Securities Limited was incorporated in 1992 as a closely held company and was granted the Full Fledged Money Changer licence in 1995 by Reserve Bank of India which was upgraded to&amp;nbsp; Authorised Dealer Category II in 2010.We are engaged in the business of buying and selling all types of foreign currency notes Traveller's Cheques and Prepaid International Travel Cards. We are one of the Principal Agents of MoneyGram USA for Inward Money Transfer Services in India. We've been granted the following licences by Reserve Bank of India (RBI): \r\n&lt;ul&gt;\r\n&lt;li&gt; Authorised Dealer Category II- enabling us to offer sale and purchase of foreign currencies travel cards and outbound remittance services for specified purposes as permitted by RBI. &lt;/li&gt;\r\n&lt;li&gt; Money Transfer Service Scheme (MTSS)- enabling us to offer inward remittance services in association with MoneyGram USA. &lt;/li&gt;\r\n&lt;li&gt; Prepaid Payment Instruments (PPI)- for issuing prepaid payment instruments offering digital wallet and related services. &lt;/li&gt;\r\n&lt;/ul&gt;</t>
  </si>
  <si>
    <t>Established at New Delhi we Cabinet Wala are one of the leading Manufacturer and Supplier of supreme quality Mobile Phone Charger Cabinets. Our products are manufactured in accordance with national industrial quality standards using components of top quality. These products are highly demanded high in the market owing to durability reliability and low maintenance. We offer a broad range of accessories that is used to charge mobile phones laptops and tablets. Our products are recognized in the market for their long life sturdiness and durability. To suit the client&amp;rsquo;s budget constraints our products are reasonably priced. The offered products are quality tested and certified.</t>
  </si>
  <si>
    <t>A distinguished name in the industry we are engaged in exporting and trading of&amp;nbsp;Jewellery&amp;nbsp;which includes&amp;nbsp;Artificial Necklace Designer Necklace Designer Artificial Bangles Artificial Designer Earrings&amp;nbsp;etc.</t>
  </si>
  <si>
    <t>Established in the year 2010 at New Delhi (Delhi India) we &amp;ldquo;RAMNEEK OVERSEAS&amp;rdquo; are Sole Proprietorship Firm that are recognized as the prominent manufacturer exporter retailer and wholesaler of a qualitative assortment of Ladies Sandal Ballerina Shoes and Ladies Slipper. Under the direction of Proprietor &amp;ldquo;Harbans Guleria&amp;rdquo; we have successfully expanded our business in market. We export our products to the countries such as Canada.</t>
  </si>
  <si>
    <t>Established in the year 2015 at Delhi (India) we &amp;ldquo;UMA Instruments&amp;rdquo; are a Sole Proprietorship Firm that is a renowned Trader and Supplier of a superior quality range of Fabric Testing Instruments Footwear Testing Instrument Paint And Plating Testing Instrument Paper And Packaging Testing Instrument Rubber Testing Instrument Textile Testing Instrument etc. These instruments are sourced from some of the renowned vendors of the industry. Our complete product array is manufactured using fine grade raw materials and latest technology in complete compliance with set quality norms. These products are valued for the unique features such as long life easy usage unmatched quality accuracy etc. We also make available these products in various specifications as per the variegated needs of the patrons.</t>
  </si>
  <si>
    <t>Incepted in the year 2012 Sameer Creation are a leading Wholesaler Trader Service Provider and Supplier of a broad range of Network Cameras Analog Cameras PTZ Cameras CCTV Cameras Video Door Phones Access Control System Dome Cameras CCTV Camera Installation Services CCTV AMC Services. These products are manufactured by employing finest grade basic material in full compliance with the set industry guidelines under the supervision of well trained workforce at vendors end. To cater the diverse demands of our valued clients we are offering these products in different specifications. Offered products are highly appreciated across the market for their reliable performance and longer service life.</t>
  </si>
  <si>
    <t>Established in the year 2010 at New Delhi (Delhi India) we &amp;ldquo;Inkman Enterprises&amp;rdquo; are a Partnership Firm and the prominent manufacturer trader and supplier in corporate houses affianced in providing excellent quality Corporate Gifting Items Promotional Materials Mens T Shirt Novelty Items etc. We are already providing our Offset Printing Service Digital Printing Service Large Format Printing Service Screen Printing Service etc. services to the leading corporate houses like Philips BenQ TCI Redexpress Tops (G.D. Foods) NEC Polaris India etc. Owing to this outstanding business knowledge and extensive industry experience we have created a sophisticated niche in this highly competitive market.</t>
  </si>
  <si>
    <t>Aptech Computer Education at Malviya Nagar is the Best Computer Training Institute in Delhi with most current day infrastructure &amp; gives a wide range of Career Professional Short term Certification &amp; Basic Computer Courses composed by our master academicians after watchful market study &amp; research in alliance with International giants like Microsoft Red Hat &amp; Oracle.</t>
  </si>
  <si>
    <t>Established in 2013 Basanti Enterprises is a distinguished manufacturer supplier and wholesaler of whole new range of ethnic Indian wear based in Delhi. We bring to you a wide assortment of ethnic clothing in variety of exclusive Ladies Kurtis Ladies Designer Suits Ladies Tunics Tunics at very reasonable prices. The focus is on the quality of fabric workmanship and the choice of color &amp;ndash; all these aspects are blended to create fascinating styles and unique designs. We offer versatile ladies fashion stitched garments to clients throughout India.</t>
  </si>
  <si>
    <t>Established in the year 2014 \tWindson Media Pvt. Ltd. is one Service provider of Media Advertising Services Production Services Photography Services Public Relations Services Brand Building Service Printing Services and Camera Equipment on Rent. We are offering all our services as per the needs and demands of our clients. Owing to their perfect execution and robustness our provided services are highly demanded by the customers. Our offered services are highly demanded by various industries for branding and promotion purpose.</t>
  </si>
  <si>
    <t>Established in the year 2009 at New Delhi (India) we &amp;ldquo;S &amp; M Engineers&amp;rdquo; are a renowned name involved in trading and supplying a comprehensive assortment of Access Control System CCTV And Security Camera DVR Channel CCTV Power Supply Detector Base Fire Alarm System Fire Panel IT Networking Electrical etc. Our complete product array is manufactured by making use of exceptional quality components and latest technology at our trusted vendor's place. These products are acknowledged by our esteemed clients for the features extended durability clear image low maintenance abrasion resistance easy installation compact design and optimum performance. We also make available these products in various specifications as per the needs of the clients. Clients can avail these excellent quality products from us at the most reasonable price range. We are also providing Installation Services of these products.</t>
  </si>
  <si>
    <t>Started from 2004 we Pankaj Enterprises are known to be among the most eminent organizations involved in service providing of T-Shirt Stitching Services Legging Stitching Services Pyjama Stitching Services Shorts Stitching Services Top Stitching Services Uniform Stitching Services Kids Clothes Stitching Services Jump Suit Stitching Services Hosiery Blouse Stitching Services Track Suit Stitching Services Slex Stitching Services Shirt Stitching Services and Garment Packaging Services. Services offered by us are highly demanded by the clients for their timely completion and cost effectiveness. Our experienced tailors and craftsmen with their innovative ideas and endeavors enable us to render these services as per the requirements of the clients.</t>
  </si>
  <si>
    <t>We &amp;ldquo;RJ SALES CORPORATION&amp;rdquo; are a Sole Proprietorship Firm affianced in Manufacturing a broad assortment&amp;nbsp;Paper Bags Carry Bags Designed Paper Carry Bags&amp;nbsp;etc. Under the fruitful direction of our Mentor &amp;ldquo;Rohit Jain (Proprietor)&amp;rdquo; we have been able to gain trust of the customers. Established in the year 2015 at New Delhi (Delhi India) we are backed by robust and hi-tech infrastructural base.</t>
  </si>
  <si>
    <t>Established in the year 1991&amp;nbsp;TNG Retail (India) Pvt. Ltd.&amp;nbsp;has become a leading firm actively engaged in Manufacturing and Supplying an elegant range and a superior quality of Men Cotton Chinos Trousers Men Denim Jeans Men Designer Jeans Men Slim Fit Jeans Men Straight Fit Jeans Poly Cotton Trouser etc. These garments are fabricated in our up-to-date production unit in compliance with current fashion by our talented designers. So as to fabricate these garments we use supreme quality fabric and other allied material procured from genuine vendors of the industry. By using avant-garde machines and advanced techniques our designers fabricate these garments in variety of designs patterns sizes and colors to cater to the varied needs of customers. Offered items are highly praised by our customers for features like beautiful design perfect finish smooth texture colorfastness skin-friendliness and perfect fitting.</t>
  </si>
  <si>
    <t>Incorporated in the year 2015 at New Delhi (Delhi India) we &amp;ldquo;Nova Trendzz&amp;rdquo; are Sole Proprietorship (Individual) based company engaged in manufacturing trading and wholesaling of Men Jeans Formal Shirts etc. Under the direction of Owner &amp;ldquo;Navin Chandra Minj&amp;rdquo; we have gained huge success in this domain.</t>
  </si>
  <si>
    <t>we are manufacturers &amp;amp; import/export of food grains agro commodities frozen meat sea foods broken rice long grain rice1121 basmati rice non basmati ricewheat nakku jowar millets maize soybean meal sugar icumsa-45 molassesethanolenaspiritssaltoilpulsescementfertilizerurea 46%meat bone meal metal scrap ferrous non ferrous buffalo meat halal meat sheep meat goat meat whole chicken chicken feet paws offal&amp;nbsp; finished leather leather products garmentsleather garments leather upholstery bags belts wallets safety shoes&amp;amp; fancy shoes leather hairon carpet rugs equestrian products skype- buying_house&amp;nbsp; +919311212668</t>
  </si>
  <si>
    <t>Founded in 2007 Rohit Plastic Industries is a known manufacturer and supplier of Ladies Slippers Gents Slippers Ladies Sandals Flip Flops Women Slippers PVC Strap and Baby Footwear. Our products are enormously well-liked due to their excellent designs unmatched varieties highly comfortable superior quality and various colors. These products are manufactured by experts utilizing the industry allowed input which is bought from the reliable merchants of market. To design these products we have appointed a team of adroit experts who have opulent industry acquaintance. Professionals are proficient to design these products as per patron&amp;rsquo;s demand.</t>
  </si>
  <si>
    <t>SGP Shopping established in the year 2016. We are a leading wholesaler and retailer presently our clients with a mesmerizing collection of Immitation jewellery such as ring earring necklace pendants and many more. Our offered jewellery is appreciated and cherished over the global platform for its eye-catching gaze stylish appearance and lustrous shine. Perfect for brides this jewellery can be used as gifting items. Beside this the offered&amp;nbsp; jewellery is available in several attractive shapes designs and patterns for our client at economical prices.&amp;nbsp; With evolving times and trends our jewellery has gained importance and formed an integral part of the women's lifestyle. Our customers can avail this jewellery from us at pocket friendly price.</t>
  </si>
  <si>
    <t>Incorporated in the year 2016 at New Delhi (Delhi India) we &amp;ldquo;Etios Technology And Security System&amp;rdquo; are a Sole Proprietorship Organization affianced in trading optimum quality CCTV Camera Telecom Equipment Phone Headset Video Door Phone Biometric Machine DVR System Landline Phone Spy Camera Pen etc. Under the direction of our mentor &amp;ldquo;Nitin Goyal (Proprietor)&amp;rdquo; we have been able to achieve a reputed name in the industry.</t>
  </si>
  <si>
    <t>Established in the year 2014 at New Delhi (India) we &amp;ldquo;Sai Udyog&amp;rdquo; are a renowned manufacturer of premium quality range of Satin Trouser Men's Dobby Trouser Men's Stylish Trouser Men's Casual Trouser and Men's Twill Trouser. We provide these garments at reasonable prices and deliver these within the assured time-frame. Under the headship of &amp;ldquo;Mr. Deepanker Dora&amp;rdquo; (Director) we have achieved a noteworthy position in the market.</t>
  </si>
  <si>
    <t>We &amp;ldquo;Mandira Creations (P) Ltd.&amp;rdquo; are a Sole Proprietorship Company established in the year 1984 Backed by rich industry experience we are involved in Manufacturing Wholesaling and Retailing a premium quality range of Skirt Top Kids Lehenga Choli Kids Salwar Kameez Kids Kurta Pajama etc. Located at New Delhi (Delhi India) we are backed with an advanced infrastructural base. Under the strict vigilance of our mentor &amp;ldquo;Ms. Geeta Dixit (Director)&amp;rdquo; we are constantly increasing a long list of satisfied clients.</t>
  </si>
  <si>
    <t>We &amp;ldquo;Jaan Creation&amp;rdquo; are best name in the market established in the year 2016 at New Delhi (India). We are the leading Manufacturer trader retailer and wholesaler of Ladies Party Wear Suit Ladies Unstitched Suit Ladies Crepe Cotton Suit Ladies Full Length Suit Ladies Pure Cotton Suit and Ladies Semi Stitched Suit. All these ladies garments are designed by our fashion designers using latest trends and customer&amp;rsquo;s requirements. All these ladies garments are available in many sizes and color options to choose from. Our fashion experts use best fabrics to create these ladies garments to keep it best. These ladies garments are highly appreciated for its long lasting colors soft finish and tear resistance quality. Our patrons can easily avail these ladies garments from us at affordable rates.</t>
  </si>
  <si>
    <t>Gaur Fabrics is establish in the year 2016. We are the leading Retailer Trader and Supplier of Unstitched Designer Cotton Suit Unstitched Ladies Salwar Suits Unstitched Ladies Cotton Suit Casual Fancy Unstitched Suit Latest Designer Unstitched Suits Cotton Designer Unstitched Suit Trendy Designer Unstitched Suit etc.</t>
  </si>
  <si>
    <t>Established as a Sole Proprietorship company in the year 2007 at Karol Bagh (New Delhi India) we &amp;ldquo;Ashish Footwear&amp;rdquo; are engaged in manufacturing a wide assortment of Ladies and Kids Footwears. We specialized in Ladies Wedges Ladies Ballerinas Ladies Shoes Ladies Sandals Ladies Sneakers etc. With state-of-the-art infrastructure facilities we are able to cater to the ever rising requirements and demands of the market. In addition to this with our commitment towards excellence we have successfully attained a reputed place in the industry. Under the leadership of &amp;ldquo;Shatrughan Kumar&amp;rdquo; we have achieved faith and trust of our respected patrons.</t>
  </si>
  <si>
    <t>Incepted in the year 2014 we &amp;ldquo;R.K. Security Automation&amp;rdquo; are betrothed in trading a high quality assortment of CCTV Camera Boom Barrier Spike Barrier Flap Barrier ID Cards HRMS Software Barcode Reader RFID Card Reader  etc. We are a Sole Proprietorship company that is located at New Delhi (Delhi India) and are connected with the renowned vendors of the market who assists us to provide qualitative range of products as per the global set standards. Under the supervision of our mentor &amp;ldquo;Mr. Akash Deep Rajput&amp;rdquo; we have attained a dynamic position in this sector. We are offering products of some well-known brands like Hikvision Honeywell Cobra Samsung Axis CP Plus Dahua ZK Software Bell Syris etc.</t>
  </si>
  <si>
    <t>Established in the year 2011 at Delhi (Delhi India)we &amp;ldquo;Danish Garments&amp;rdquo; are best name in the market . We are the biggest Manufacturer and Wholesaler of garments like Mens Formal Pant and Mens Trousers. All these garments are designed by our fashion experts with best fabrics and tools. These garments are breathable and very stylish in design. Our fashion experts create these garments keeping in mind the current market standards. These garments are available in many sizes and colors options. They are easy to wash and available at affordable rates.</t>
  </si>
  <si>
    <t>Established in 2014 we A One Collections are a highly acclaimed Manufacturer and Trader of Ladies Tops Cotton Bags Winter Jacket Cotton Skirts Ladies Lower Ladies Kurta and Ladies Plazzo etc. These are manufactured using high quality fabrics and raw materials at our modern infrastructure facility using highly advanced technology. Latest technology is integrated into the production process to ensure the creation of a qualitative product range. The products offered by us are available to clients in a vast array of sizes designs and colors at budget friendly market prices. These are highly acclaimed for their ultra stylish looks durability and unmatched tearing strength. The quality of our products is checked before dispatch by a team of highly experienced professionals prior to their dispatch in order to ensure that clients get products of the best quality from us on a consistent basis. Our hardworking and diligent professionals spare no effort in making sure that the expectations of the clients are surpassed.</t>
  </si>
  <si>
    <t>Founded in the year 2016 at New Delhi (Delhi India) we &amp;ldquo;Digital India Security Solution&amp;rdquo; are a Sole Proprietorship Firm and well-known manufacturer of a high quality range of Wireless IP Camera Tracking Cargo Vehicle GPS Personal Tracker CCTV IP Camera CCTV Camera and Analog Camera. Driven by ambition of our mentor &amp;ldquo;Naveen Kumar (Proprietor)&amp;rdquo; we have attained a reputed status in this competitive domain.</t>
  </si>
  <si>
    <t>Incorporated in the year 2014 at New Delhi (Delhi India) we &amp;ldquo;Sahani Hosiery&amp;rdquo; are a Sole Proprietorship Organization affianced in Manufacturing and Wholesaling a premium quality range of Mens T Shirts Mens Lower etc. Under the direction of Mentor &amp;ldquo;Mahesh Kumar (Proprietor)&amp;rdquo; we have achieved reputed position in the industry.</t>
  </si>
  <si>
    <t>KLG Traders has marked its presence in the industry in 2013 with a sole aim of serving efficiently to the diversified needs of the customers. Headquartered in Janakpuri New Delhi our company has started its business as a sole proprietor. Ever since the establishment we have focused all our endeavors towards trading an exclusive range of Portable Power Bank Mobile Power Bank Bluetooth Speaker and Bluetooth Earphone. Sourced from the most trustworthy vendors of the industry our products are widely getting acclaimed for their remarkable performance quality as well as reliability. Besides we have adopted several stringent quality control measures in order to deliver the best and error free products at our client place.</t>
  </si>
  <si>
    <t>We &amp;ldquo;H.S. Chawla &amp; Company&amp;rdquo; are a Partnership Company established in the year 1970. Backed by rich industry experience we are involved in manufacturing importing and exporting a premium quality range of Electronic Tablet Turbo Tablet Mini Pad Mobile Phones and Calling Tablet. Located at New Delhi (Delhi India) we are backed with an advanced infrastructural base. Under the strict guidance of our mentor &amp;ldquo;Ashraf Khan&amp;rdquo; we are constantly increasing a long list of satisfied clients.</t>
  </si>
  <si>
    <t>Founded in 2002 Gurunanak Finishing Point is a trusted Manufacturer and Supplier of Comfort Fit Jeans Black Denim Jeans Blue Denim Jeans Men Jeans etc. These clothes are acknowledged in the market owing to their qualities such as lasting nature color fastness easy to wash strong stitching stylish patterns attractive colors and small prices. Our provided clothes are fabricated by our professionals as per the most recent market demands. We have advanced stitching machines to stitch these garments at fashion industry standards. Furthermore we have appointed knowledgeable experts who have prosperous knowledge. These clothes are stitched employing the top quality of textile that has accepted from industry. Additionally to meet the various requirements of consumers our professionals stitch these clothes in varied patterns.</t>
  </si>
  <si>
    <t>Established in the year 1952 Gemsons International are a renowned Wholesale Trader Retailer Supplier and Service Provider of a remarkable collection of Home Electronics Products. Our product range includes Washing Machine RO Water Purifiers Juicer Mixer Halogen Oven Electric Freezer Home Theater Microwave Oven LED TV Electric Refrigerator Air Conditioner Electric Airfryer Electric Iron Vertical Geyser Mobile Phone Water Cooler Water Bottle Water Dispenser Visi Cooler Kitchen Chiller AC AMC Services LED Repairing Services AC Repairing Services DVD Repairing Services and Refrigerator Repairing Services. These products are developed by experienced professionals in adherence with the industry quality standards at our vendor end. In order to suit the diverse needs of our patrons we offer these products in a wide variety of specification. Moreover offered products are highly demanded in the market owing to their features such as fine finishing and high performance. Apart from this these offered products are used in homes. In addition we are also offering Repairing Service to our valued clients.</t>
  </si>
  <si>
    <t>Established in the year&amp;nbsp;2016&amp;nbsp;in&amp;nbsp;Delhi (India)&amp;nbsp;we&amp;nbsp;&amp;ldquo;A S&amp;rdquo;&amp;nbsp;are known as the reputed&amp;nbsp;manufacturer&amp;nbsp;and&amp;nbsp;supplier&amp;nbsp;of&amp;nbsp; Ladies Purse Laptop Bags Mens wallet Mens Belts&amp;nbsp;etc. Our company is Sole Proprietorship (Individual) based company. Under the leadership of our&amp;nbsp;Proprietor &amp;ldquo;Anas&amp;rdquo;&amp;nbsp;we have achieved the goals of the organization.</t>
  </si>
  <si>
    <t>A distinguished name in the fashion garment industry we are engaged as a&amp;nbsp;Manufacturer and Exporter&amp;nbsp;of Casual Ladies Kurtis and Ladies Tops. Our offered assortment is highly acclaimed for their alluring designs.</t>
  </si>
  <si>
    <t>We are known as the foremost Manufacturer and Trader of the best quality Mens Belts and Mens Wallets. These products are made of high quality material.</t>
  </si>
  <si>
    <t>Established in 1985 we Qadri Textile Industries are leading and most trusted Manufacturer Exporter and Supplier of Ladies Stoles Ladies Shawls Ladies Scarves Ladies Kerchiefs and many more. They are highly appreciated for its stylish and fancy design that is available in cost effective rates.</t>
  </si>
  <si>
    <t>Achievers India was incorporated in the year of 2009 and since then it has gained reputation as one of the outstanding firm trading &amp;amp; supplying large variety of Ladies Bottom Wear Ladies Top Ladies Stole Mens Innerwear Ladies Dresses and Mens T-Shirt. Our offered garments are much acclaimed by our customers for its characteristics like high strength durability smooth texture shrink resistance wash ability and skin-friendliness. We procure this range from the reliable and trusted vendors of the industry who uses supreme quality fabrics and various basic materials for the developing processes. These are available in plethora of sizes designs color combinations and shapes according to clients needs.</t>
  </si>
  <si>
    <t>Our company J. D. Collection is based at New Delhi. Established in 1993 we are one of the largest Manufacturers Suppliers Wholesalers and Traders of Ladies Suits Designer Ladies Kurtis Net Kurtis Georgette Kurtis &amp;amp; Cotton Kurtis. They are highly acclaimed for their beautiful designs and comfortable drapes. They are manufactured at our spacious infrastructural unit under the supervision of highly qualified engineering and management professionals. Advanced processing machines are used for faster production. They are made using high-quality yarn and are known for their durability and economical prices. Made in compliance to the prevailing industrial quality standards they are available to clients in sets of different customized specifications. The kurtis offered by us are easy on the client&amp;rsquo;s budget. They last for long time periods and are known for their resistance to wear and tear.</t>
  </si>
  <si>
    <t>We identify ourselves as the leading Manufacturer Men&amp;rsquo;s Apparels like Men Cargo and Men Jeans&amp;hellip;etc.</t>
  </si>
  <si>
    <t>We identify ourselves as the leading Manufacturer and Wholesaler wide gamut of apparels like Mens Linen Shirts Mens Chinese Collar Shirts and Mens Denim Shirts.</t>
  </si>
  <si>
    <t>Our History &amp;ndash; Ever since its foundation in Lahore (now its Pakistan) Shakti Dia Gems&amp;rsquo; focus has been on perfection. In 1937 its founder Late Shri Gandaram Mehra entered into the Gems and Jewellery business. Since then there has been no looking back. Shakti Dia Gems rapidly established a reputation for absolute reliability and exquisite craftsmanship. Today Shakti Dia Gems is part of the family tradition in most North Indian Homes. It is a name that has won the trust of over 3 generations of descending Gems and jewellery lovers. Shakti Dia Gems Pvt. Ltd. has been wholesaling and retailing gems Diamonds and Jewellery from more than 75 years now. The Shakti Dia Gems trace their roots to late Shri Gandaram Mehra whose brilliance was matched only by the gems and diamonds he perfected. His son Mr. Vimal Mehra and now grandson Mr. Vikas Mehra (certified Gemmologist and Jewellery Designer) inherited his mastery and integrity of the highest degree and soon become a legend in his own right.</t>
  </si>
  <si>
    <t>Established in 2004 Zen Surg Equipments is engaged in Manufacturing Supplying and Trading of Surgical Instrument Operational Instrument Endoscopy Camera Micro Motor ENT Instruments Operating Microscope Surgical Micromotor Halogen And LED Light Source Fiberscope and Cautery Machine. These products are extremely accepted in the market due to their easy operations longer working life reliable performance resistance corrosion low maintenance and low prices. Our provided products are engineered utilizing the reliable component and advanced technology. In addition in order to supply reliable products these products are inspected on dissimilar quality parameters utilizing advanced techniques. In addition we have advanced manufacturing unit that is well-equipped with the latest machines and tools. Our infrastructure holds diverse specialized sections such as manufacturing unit quality testing sales &amp; marketing and many more. Moreover we hire these professionals via a rigorous interview procedure.</t>
  </si>
  <si>
    <t>Established in the year 1980 Kapil Plastic Mould is a renowned manufacturer and supplier of Blood Circulation Machine Morning Walker Table Mate Steam Sauna Bath Tummy twister Massager Pro Roti Maker Air Sofa Dolphin Massager Virgin Easy spin mop silicone spatula spice rack and Cake Mould . These products are extremely used in several places such as homes offices medium and large firm. Our presented products are made at our end employing the top quality raw material and sophisticated techniques. To make these products our experts source this raw material from reliable vendors of market. Due to high demand our professionals develop these products in varied patterns that meet on clients demand. Our presented products are extremely praised in the market due to their easy to use reliable performance longer working life and user-friendly nature.</t>
  </si>
  <si>
    <t>Mushkis is a Persian word for musk an odor that emanates from the male musk deer. According to Prageet &amp;ldquo;Mushkis brings forth a range of Handmade Products that are an expression of my inner self my inner fragrance.&amp;rdquo; The range spans across a wide set of products including Fashion Jewellery Ethnic Jewellery Beaded Jewellery Bangles Bracelets Earrings Necklaces Costume Jewellery Sterling Silver Jewellery Creations with Embroidery Work Kids&amp;rsquo; &amp; Teens&amp;rsquo; Jewelry Handmade Business Promotion &amp; Gift Items Gem Stones Semi Precious Stones Glass Bead Wooden Beads Bone and horn beads Pendants Jewellery Making Kit Beaded Slipper Jewellery Boxes Pill Boxes Novelties Photo Frames and much more.</t>
  </si>
  <si>
    <t>Started in 1983Sundeep Industries are most reputed Manufacturers and Suppliers of EVA Compounds and PVC Compounds. Its products range comprises of EVA Compounds EVA Compounds For Shoes EVA Compounds for Ladies Footwear EVA Compounds for Kids Footwear PVC Compounds PVC Colored Compounds and PVC Rubber Strips and many other products. All our products are manufactured using the top quality raw material that is sourced from industry suppliers that meets with the industrial norms and guidelines. Moreover to keep the quality we check our offered products on different types of quality parameters. With the hands of steady hard work of our team members we have obtained faith of customers for ourselves from all over the nation.</t>
  </si>
  <si>
    <t>Welcome To My Site Tanisi Gold &amp;amp; Diamonds The Legacy was founded as Hind Jewellers by late Sh.Om Prakash Bhola in 1961 and is being carried forward by his son Mr.Vijay Bhola. Since then its been a rare tradition of enduring faith &amp;amp; friendship. Our clients have been associated with us since generations. The resplendent collection of Gold  Diamond and Kundan Jewellery upholds the tradition of meticulous workmanship  uncompromising quality and implicit trust.We are bound to serve beyond excellence with years of expertise &amp;amp; experience in making jewellery.</t>
  </si>
  <si>
    <t>Established in year 2015 in New Delhi India we &amp;ldquo;Preeti Exclusive&amp;rdquo; are Sole Proprietorship (Individual) base company engaged in trading and supplying of Ladies Legging Ladies Purse And Hand Bag Ladies Shoes Ladies Sandals Ladies Kurti etc. We procure these products from trusted vendors of the industry. In compliance with the current market trends these products are designed using high quality basic material and latest machinery. These products are highly appreciated among our clients for their features like light weight attractive look smooth finish fade resistance skin friendly tear resistance neat stitching perfect stitching easy to carry and beautiful color. In order to meet the diverse requirements of our clients these products are available in various colors sizes and designs.</t>
  </si>
  <si>
    <t>Swandeals Marketing Private Limited is a landmark in the name of wholesale trading and merchandising. We are leading wholesalers of party supplies and garments in North India. We sell birthday items party supplies garments of all types electronic items mobiles shoes and laptops as well as gadgets at bulk and at incomparable prices. We are leading importers from China and Singapore.</t>
  </si>
  <si>
    <t>Everyone devotes a substantial time in choosing the perfect kind of dressing. We Mahajan &amp;amp; Co. provide one stop solution for all trendy and high fashion clothing articles. The leading Indian manufacturer offers unmatched range of Jeans Casual Wear Pants and Trousers. We deals in Mens Wear only. All our products are available in variety of designs and patterns to suit the taste of today's style savvy clients. We are administered by sound management ethics at every stage of our operation in order to execute every task efficiently and effectively. Our sincere approach towards quality and client satisfaction are the main reasons behind our dignified reputation in the market. We strive to ensure our success through premium quality on-time deliveries better after sale services and client oriented approaches. Our values are fundamental to our success. They are the foundation of our company define who we are and set us apart from our competitors.</t>
  </si>
  <si>
    <t>Backed by more than two decades of rich industry experience well developed production expertise as well as services of experienced industry professionals we are successfully meeting the demands of hardwares finding application in the central air conditioning and refrigeration industry. These include threaded rods anti-vibration rubber pads ribbed rubber sheets workers' hand gloves industrial shoes and others. In addition to this we also offer various household and kitchen electrical appliances electrical household appliances home kitchen appliances small household appliances electric kitchen appliances etc like voltage stabilizers sandwich makers electric tandoors room heaters ceiling fans table fans water geyser etc.</t>
  </si>
  <si>
    <t>Established in the year 1994 at Delhi Rohit Textiles is a prominent Manufacturer Supplier Trader and Wholesaler of a best collection of&amp;nbsp;Saree Fall (UMA KAVITA VIMAL) Lining Fabric Poplin Fabric Ladies Petticoat and Cloth Cut Piece. These products are made employing high grade cotton acquired from best vendors of the market. Our products are appreciated for excellent finish smooth-texture and shrink resistance. Available in many colors and sizes these products are provided in customized options. Due to our transparent dealing and cost effective rates we have created a large customer base across the country.</t>
  </si>
  <si>
    <t>Delhi based company; atabags introduces itself as a leading manufacturer and supplier of various types of Bags and Gift Articles. Our primary aim is to offer best quality products at affordable prices. In order to fulfil our motive we offer an array of Travel Bags Suitcases Complementary bags Soft Luggage Bags Trolley Bags Conference Laptop Bags Executive Bags Back Pack Corporate Bags School Bags Gift Articles Leather Bags Leather Velvet Bags Leather Trolley Bags Caps T Shirts and promotional gift caps. All our products are available in various designs colours and sizes. While manufacturing and supplying our company maintains prices of Executive Bags and Soft Luggage Bags without compromising on quality and customers&amp;rsquo; satisfaction across the nation and other parts of the world as well.</t>
  </si>
  <si>
    <t>Established in the year 2004 Asian Fabric has been allocating with a widespread variety of Fabrics and Suits Material. Located in Chandni Chowk (Delhi) we mainly Manufacture Trade Supply and Export a wide-ranging variety of Fabrics and suits material such as Unstitched Suits Material Saree Fabric Lehenga Fabric Ladies Suits Material etc. By remaining in touch with the latest trends present in the market in terms of outlines colors and designs we are capable to offer a widespread range of fabrics and suits materials to valued clients. Besides this we also provide with the tailored facility to honored clients for these fabrics. Fabrics and suits material offered by us are made-up using quality grade threads and yarns as per industry norms and standards. Latest technology is used to provide the clientele with complete variety of fabrics and suits material within the short span of time. In order to make us able to cater to the needs and requirements of valuable patrons we use advanced and cutting-edge technology. Our variety of fabrics has been altered keeping in mind the clear-cut details given by valuable patrons.</t>
  </si>
  <si>
    <t>ncorporated in the year 1988 at Delhi (India) we &amp;ldquo;Kataria Textorium&amp;rdquo; are bestowed in Suppling Distributing Wholesaling Retailing and Trading a wide range of our Suiting &amp; Shirtings Readymade Garments Bed &amp; Bath Collection Diwali/Festival Gift Packs  Wedding Bed N Bath Collections  Kids Bed N Bath Collections and others. Our exclusive range includes Suiting Shirting Suit Length Safri Fabric and Pant+Shirt Combi Bed Sheet Set Towels Bedcovers Bedlinene Towels/Towel Sets BathrobesPillows/Pillow Covers Dohars/Duvets/Duvet Covers Mink Blankets/Fleece Blankets Quilts/Quilt Covers Ac Comforters/Dohars/Blankets and many more.</t>
  </si>
  <si>
    <t>Maison N Mode India is a sole proprietorship owned firm that came into being with a sole motto to be the foremost choice of large customers. Started business in the year 2016 our company has indulged all its efforts towards manufacturing trading wholesaling and retailing a comprehensive range of Coffee Mug Solid Ceramic Mug Bone China Mug Sipper Water Bottle Photo Frame Mouse Pad 3D Mobile Cover and more. All products are designed with utmost precision and keeping the specific needs of clients in mind. We make use of best quality material and advanced technology to ensure that our range is in compliance to the set quality norms and the prevailing market trends. Besides we give utmost importance over the excellence of products therefore adopted strict quality control policies that have been recommended by the industry.</t>
  </si>
  <si>
    <t>Established in the year 1990 at New Delhi (Delhi India) we &amp;ldquo;KALATMAK LADIES SUITS (P) LTD.&amp;rdquo; are a &amp;ldquo;Private Limited Entity&amp;rdquo; engaged in manufacturing and wholesaling a premium quality range of Ladies Saree Ladies Lehenga Ladies Long Dress Plazo Suit etc. Under the management of our mentor &amp;ldquo;Shubham Thakral (Director)&amp;rdquo; we have attained wonderful accomplishment in this domain.</t>
  </si>
  <si>
    <t>Print Centre Dwarka is a distinguished name in presenting services such as Poster  Magazine Catalogue Designing Services Visiting Card  ID Card  Letter Head Printing Services Brochure Designing Services Sticker Print Services Western Union Services T-Shirts  Mug Picture  Key chains  Cushion Print Services and Bill Payment Print Services. We have been into this business for several years and till date have been optimistic in presenting our services for diverse types for our privileged patrons. Employees immersed in providing these services are well-conscious and turned-out for procedures. Before guiding our personnel for providing purposes we convey them well and make them familiar of customers&amp;rsquo; necessities and needs. Our business guidelines and morally guided approaches have also aided our patrons to understand us better.</t>
  </si>
  <si>
    <t>Founded in the year 2013 Hello-G Communication is affianced in the Exporter Manufacturer Trader and Importer of Mobile Power Bank USB Charger Car Charger USB Flash Disk Hands Free Mobile Hands Free Digital Headphone Mobile Data Cable Mobile Back Cover Mobile Battery etc. Our vendors use the finest-quality raw material in the fabrication process. The company employs some of the best endowed personnel accessible in the industry. All these products are designed and developed under the stern direction and knowledge of our vendor&amp;rsquo;s skillful personnel. Extremely appreciated amid our clients for their simple installations low maintenance longer service life exceptional performance and sturdy designs these are extremely applauded amid our patrons. In addition to this our vendor&amp;rsquo;s quality inspectors keep a close tab on the complete fabrication storing and distribution process to preserve their sync with the worldwide quality principles and guidelines.</t>
  </si>
  <si>
    <t>The headquarter of SCS International is based in Delhi (India) and was founded in the year 2000. Under the profound guidance ofMr. Rajesh Goel (Proprietor) the company has achieved several milestones. We also deal in New Year Diaries Organizers Leather Wallets Complimentary Gifts Leatherite Products and all Branded Pens &amp; Stationery. Further we are planning to expand our product line achieving a top-niche in the market.</t>
  </si>
  <si>
    <t>Founded in 2015 Dignity Shoe Mart is fastest growing firm and extremely engrossed in manufacturing and supplying of an exceptional compilation of Men Loafer Shoes Men Formal Shoes Men Casual Shoes Women Heels Women Wedges and many more. These products are designed and developed by a team of extremely proficient employees keeping in mind the contemporary trends in the footwear industry. Our experts use modern technology and advanced machinery to prepare these products with using high quality material. Our proficient quality controllers conduct these tests and make sure our presented products to be free from any type of faults.</t>
  </si>
  <si>
    <t>Advance Tech Engineers was established in first month of the year 2013.Within a few months of its operation the company has built up a satisfying list of customers. We are happy that they are completely satisfied with our product quality and services.  Advance Tech Engineers always provide quality products from the best international manufacturers and selected products models. We always suggest or provide best products to our customers in affordable price.</t>
  </si>
  <si>
    <t>Established in the year 2006 at Delhi (Delhi India) we &amp;ldquo;Dev Enterprises&amp;rdquo; are Sole Proprietorship (Individual) based company engaged in manufacturing wholesaling and retailing of Uniform Tie Mens Tie etc. Under the direction of Our Director &amp;ldquo;Trivender Mishra&amp;rdquo; we have been able to meet specific demands of our clients.</t>
  </si>
  <si>
    <t>Incepted in the year 2004 Orion Security Solutions (P) Ltd. is amid the most noticeable names affianced in presenting Security Services &amp;amp; Products to our patrons. Extensively valued for their promptness and well-timed delivery our offered range of services comprise Security Systems and Surveillance Manpower Guarding Investigation and Verification Services Facility Management Services Security Training and Consultancy Services and Event and Executive Protection Services. In tune with the guidelines and quality values laid down by the industry all our offered services are implemented at most affordable rates within the assured time. In addition to this the personnel sent by us for providing these services are well experienced with the understanding and knowledge of this business realm and are delivering these services as per the requirements of our patrons.</t>
  </si>
  <si>
    <t>&amp;lsquo;IMELDA CLOTHING PVT. LTD.&amp;rsquo; a leading Fashion house was incorporated in 2004 under the guidance and leadership of Mr. Priyank Kumar Since then the company has been involved in the designing production and supply of Designer Denim Ladies Wear items. The products offered by us are very popular in markets as they are designed in accordance with latest fashion and style trends.</t>
  </si>
  <si>
    <t>A distinguished name in the fashion garment industry we are a prominent Manufacturer of Crop Top Ladies Dress Ladies Dress Anarkali Ladies Dress Lehnga Dress Crop Top Ladies Dress Lehnga Dress. Our offered assortment is highly acclaimed for alluring designs.</t>
  </si>
  <si>
    <t>&lt;i&gt;Exotic Scarf&lt;/i&gt; aims to supply you the best Collection of scarf to match today's trends and market needs. We emphasis on quality so that every style is at its best and you have the comfy of wearing it.&amp;nbsp;</t>
  </si>
  <si>
    <t>Backed by in depth industrial knowledge we are a manufacturer in the market for providing Carry Bag Diary CD cover Table Calendar Glass Sample Folder Brochure V. Card Wedding Card 2 Envelope Gift Box Red Gift Box etc. Our range is widely appreciated for their excellent print quality perfect finish and is widely used for promotional purposes.</t>
  </si>
  <si>
    <t>We are leading Manufacturer and Wholesaler of Ladies Kaftan Ladies Harem Pant Ladies Scarfs etc. The optimum quality raw material is used in the manufacturing of our products.</t>
  </si>
  <si>
    <t>Max Wireless&amp;nbsp;is one of the fast growing company in the field of providing wireless (Trunking Radios) and security related products for various brand of top leading manufacturers like Motorola Vertex Vertel etc. The radios are also knows as walkie - talkies and very use full for instant group communications. We have customers from various industries such as Transport Agencies Mines Resorts/Hotels Constructions Contractors Hospitals Security Agencies Factories Schools / Collages Event organizers etc.</t>
  </si>
  <si>
    <t>Welcome to our site Gangadhar Jewellers. located in Nizamabad Andhra Pradesh. We Are Supplier of Jewellery and etc.</t>
  </si>
  <si>
    <t>Incorporated in the year 2007 at Noida (Uttar Pradesh India) we &amp;ldquo;Sindhuja Exports Pvt. Ltd.&amp;rdquo; are highly acknowledged by clients for manufacturing exporting and supplying an elegant array of Textile Fabrics and Designer Scarves. In order to meet precise needs of our esteemed customers we make available these fabrics in a plethora of patterns length colors designs and sizes. This stylish array of products is creatively designed by our skilled industry experts utilizing the best quality fabrics that we obtain from the trusted vendors of the market. Appealing in look and comfortable to wear this collection is suitable for several special occasions such as wedding informal gatherings parties etc. Our whole product array is highly demanded all across the globe for its unique features such as shrink resistance colorfastness attractive designs exquisite design soft texture and embroidery work.</t>
  </si>
  <si>
    <t>Incorporated in the year 2004 &amp;ldquo;Tactical Value Technology Solutions Pvt. Ltd.&amp;rdquo; is an eminent manufacturer and supplier of Advertisement And Branding Posters Electroluminescent Stickers EL Sound Activated T-Shirts Electroluminescent Tapes etc. These are designed and printed in compliance with latest market trends using supreme class materials under the guidance of skilled team of professionals. The offered range is available in various colors sizes and designs in order to cater to the variegated needs of the clients. Further clients can get these products as per their precise needs through our customization facility. The entire range is appreciated for elegant design durable prints colorfastness smooth texture good adhesive properties and durability. We ensure our clients that the offered products are stringently tested on various parameters to ensure utmost quality. Moreover we also provide EL interiors that include Electroluminescent Bar Interiors and Electroluminescent Cafeteria Interiors.</t>
  </si>
  <si>
    <t>Incepted in the year 2007 Bhagwati Marble &amp; Graynite is reckoned amongst trusted and leading manufacturers traders and suppliers of Kota Stone Marble Katni Marble Icon Brown Marble Rajasthan Marble White Morwad Marble Brown Marble White Marble Rosy Pink Marble and many more products. Customers can avail products from us in multitudes of sizes and shapes. Used for flooring decoration and many more purposes our products are widely demanded in the market. The products of our company find application in residential commercial hotels and many more application areas. These products are suitable for construction for builders and others. Besides these the products of our company are known amongst the customers for their flawless finish durability break-resistance damage-resistance non-slippery nature weather-resistant and do not get affected by excessive heat moisture or humidity and many more attributes.</t>
  </si>
  <si>
    <t>Welcome to our site Arts and Jewels Jewelry Store located inNoida we are Wholesaler of Supplier Arts &amp; Jewels etc.</t>
  </si>
  <si>
    <t>Supported by a wide distribution network we are one of the most prominent firms engaged in trading and supplying a comprehensive range of&amp;nbsp;Security Products&amp;nbsp;in Delhi NCR. Our range includes&amp;nbsp;ComputerLaptop&amp;nbsp;Home Automation Systems Access Control Systems  Biometric Systems&amp;nbsp;and&amp;nbsp;CCTV Cameras. &amp;nbsp;these products are highly appreciated for their features like low maintenance requirement dimensional accuracy and rugged construction. Further our customers can buy these high grade products at industry leading prices.One of the Web&amp;rsquo;s leading destinations for computer reviews&amp;nbsp;RPS IT SOLUTION&amp;nbsp;is your source for labs-based reviews of laptop computers desktop computers tablets CCTV Camera SoftwareDoor Phone and related computer products. Our ratings rankings and pricing help you find the top computer products and best computer deals.</t>
  </si>
  <si>
    <t>Incorporated in the year 2012 at Noida (Uttar Pradesh India) we &amp;ldquo;Vaishnavi Overseas&amp;rdquo; are a&amp;nbsp; Partnership firm involved in trading an excellent range of Capri Pants Women's Leggings and Men's T-Shirts. Our offered garments are well-known for their elegant look colorfastness and shrink resistant nature. These apparels are offered to our clients at budget-friendly prices. Under the worth guidance of &amp;ldquo;Mr. Pradeep Kumar&amp;rdquo; we have achieved a reputed position in this industry.</t>
  </si>
  <si>
    <t>Established in the year 2010 at Noida (Uttar Pradesh India) we 'SK Printers' are the leading Manufacturer and Supplier of a superior quality range of Printed Tag Barcode Label Printed Sticker and Custom Cloth Label. The offered labels are designed using high grade basic material in compliance with predefined quality standards. These labels are highly admired for their various qualitative features like attractive appearance clear printing pressure sensitivity scratch proof quality and adhesiveness. Our offered assortment is widely used in textile industry chemical industry garments industry packaging industry plastic industry and automobile industry. Furthermore we also render the best quality Tag Printing Service Book Printing Service Label Printing Service etc. Our services are provided with unique design and represent the perfect style according to the clients&amp;rsquo; exact requirements. Widely demanded in several corporate houses and small scale industries our esteemed clients can avail these printing services from us at competitive prices.</t>
  </si>
  <si>
    <t>We &amp;ldquo;Linzen Creation&amp;rdquo; have gained acknowledgment in this domain by manufacturing and supplying the best class Formal Shirts Casual Shirts Casual T Shirts Womens Tracksuits Men's Tracksuits Men's Sweatshirt and Track Lower. we also trade a high quality Laptop And Travel Bags Men's Jacket Men's Ties Men's Caps Corporate Mugs Corporate Pens Men's Hoodies And Designer Cups. We are a Sole Proprietor Company and our main motto is to provide our valued clients with the unique collection. We are incepted in the year 1985 at Noida (Uttar Pradesh India) and are backed by a wide and ultramodern infrastructural unit. Under the direction of our mentor &amp;ldquo;Mr. Sudershan Verma&amp;rdquo; our firm has gained a remarkable position in the national market.</t>
  </si>
  <si>
    <t>Inaugurated in the year 2000 at Noida (Uttar Pradesh India) we &amp;ldquo;Sharad Textile&amp;rdquo; are the most trustworthy manufacturer trader and supplier of a comprehensive assortment of Ladies Suits Designer Ladies Suits Ladies Unstitched Suits Ladies Party Wear Gowns Ladies Fancy Churidar Suits Ladies Unstitched Dress Material Designer Lehenga Choli etc. The offered fancy assortment is widely appreciated by our clients for fashionable design fine stitching alluring patterns attractive looks and shrink resistance features. The offered range of dresses is designed using the premium quality fabric and embellishments under the strict surveillance of our experienced designers who holds immense experience in this domain. To cater various demands of our esteemed clients we offer this fancy assortment in varied designs colors and patterns that enhance the value of their wardrobe. Besides we also provide a premium quality assortment of Designer Blankets that provide high warmth &amp;amp; comfort. In addition to this our esteemed clients can avail this range from us at the most reasonable prices.</t>
  </si>
  <si>
    <t>Welcome to RC Gol. We deal with golf equipment like golf ball gloves shoes golf bags etc.</t>
  </si>
  <si>
    <t>We have gained recognition as the leading manufacturer of an exquisite collection of Boys T-Shirts Woollen Sweaters Ladies Tops Girls T Shirt Women Scarfs etc. The offered products are individually designed and crafted with utmost care.</t>
  </si>
  <si>
    <t>Established in the year 2015 we New Horizon Clothing Company are a quality driven organization engaged in manufacturing and supplying a remarkable collection of attractively designed Woven garments Knitted garments Ladies trousers  Men's T Shirts Men's Trouser Men's Shirts Ladies Shirts Women T Shirts Men's and Women's Jackets. etc. These garments are designed and manufactured in our high-end manufacturing unit in compliance with defined quality standards. Utilizing cutting-edge technology and ultra-modern stitching machines our experts design these garments in different designs sizes and patterns. Offered garments are highly appreciated by our clients for their features like high strength perfect finish softness attractive design colorfastness smooth texture long lasting sheen skin-friendliness and durability.</t>
  </si>
  <si>
    <t>Incorporated in the year 2015 as a Sole Proprietorship firm at Noida (Uttar Pradesh India) we &amp;ldquo;Sunshine Knitwear&amp;rdquo; are recognized as the leading manufacturer of a broad assortment of Women Leggings Women Palazzo Women T Shirt Ladies Tunic Ladies Kurti Flared Ladies Top Ladies Printed Shirt etc. Owing to features such as skin-friendliness elegant design perfect finish and colorfastness these apparels are highly appreciated by our patrons. Under the guidance of &amp;ldquo;Mr. Sanjay Jaiswal&amp;rdquo; (Owner) we have achieved a significant name in this industry.</t>
  </si>
  <si>
    <t>Established in the year 2015 in Noida (Uttar Pradesh India) we &amp;ldquo;D Squarre Uniforms&amp;rdquo; are a Sole Proprietorship firm that takes immense pride in introducing itself as a leading manufacturer trader and supplier of a beautiful collection of Sports Tracksuits School Accessories Sport Lower Sports T Shirt Formal Shirt Formal Trouser etc. The products sourced from some of the world renowned brands like Adidas Nike Puma Bata etc. The products manufactured by us are available in the market under the brand name CzaarD. Our products are valued for their features like attractive look eye catching design flawless finish colorfastness fine stitching perfect fitting skin friendliness and shrink resistant. Under the guidance of our Director &amp;ldquo;Mr. Waseem Khan&amp;rdquo; we have been able to maintain our leading position in the industry. His in-depth knowledge and rich industry experience have enabled us to reach the height of success and cater to a large client base across the country.</t>
  </si>
  <si>
    <t>Incorporated in the year 2007 at Noida (Uttar Pradesh India) we &amp;ldquo;Payal Garments Pvt. Ltd.&amp;rdquo; are a prominent Manufacturer Exporter and Supplier of beautifully designed range of Uniform Badges Ladies Dress Garment Patch Ladies Jeans Ladies Bag Embroidery Table Cover etc. The offered dresses are highly commended for attributes like elegant design perfect stitching shrink resistance smooth texture and attractive look. Under the worthy guidance of &amp;ldquo;Ms. Mumtaz Ahmed Khan&amp;rdquo; (Managing Director) we have gained huge success in this domain.</t>
  </si>
  <si>
    <t>Incepted in the year 2000 at Noida (Uttar Pradesh India) we \Ambika Fashion\ are indulged in Manufacturing and Supplying a huge collection of Metal Buttons Metal Zips etc. Provided range is manufactured by our dexterous professionals using modern machines and high quality raw material in adherence with the industry defined norms. Widely demanded for their usages in the designing of different kinds of garments bags and others these products are made available in numerous sizes and other allied specifications. Our entire array is vastly commended for its rust free property light weight long lasting nature and easy usage. We are also engaged in Trading and Importing a quality assured assortment of Elastic Tapes Woven Ribbon Tapes Twill Tapes etc. These products are sourced from some of the reputed vendors of the market. Besides our valued clients can purchase the entire collection from us at feasible prices.</t>
  </si>
  <si>
    <t>We &amp;ldquo;Wear And Walk Fashion&amp;rdquo; are Sole Proprietorship (Individual) based company established in the year 2015 placed at Noida (Uttar Pradesh India). Keeping in sync with the latest fashion trends we are engaged in manufacturing trading and supplying a trendy array of Casual Top Designer Suits Partywear Dress Fancy Saree Designer Lehenga etc. Under the guidance of our Proprietor &amp;ldquo;Mr. Aditya Prakash Thakur&amp;rdquo; we have achieved strong and highest position in the industry.</t>
  </si>
  <si>
    <t>About Us Allien Softnet is a Sole Proprietorship entity. It was established in the year 2003. It is located at Noida Uttar Pradesh India. Our organization is very widely acclaimed as a leading and prominent Whole seller &amp; Exporter of all kinds of Apparels &amp; Jewellery. The Proprietor has 16 years experience in the sale of footwear and can supply Export Surplus Branded footwear. Our Products can be seen in our product list with complete description and quantity if the same is available in stock. There are many items which are not in stock but can be supplied to you on order. H.S Enterprises has been Verified by PAY PAL.</t>
  </si>
  <si>
    <t>Incepted in the year 2015 at Noida (Uttar Pradesh India) we &amp;ldquo;Plugin Retail Private Limited&amp;rdquo; are actively engrossed in manufacturing and supplying an outstanding quality range of CCTV Camera Bullet Camera and Dome Camera. These cameras are widely urged for their easy installation reliability low maintenance and compact design. Under stern supervision of &amp;ldquo;Mr. Gaurav Goyal&amp;rdquo; (Director) we have been able to provide utmost satisfaction to our clients.</t>
  </si>
  <si>
    <t>Our company &amp;ldquo;Cosmos International&amp;rdquo; is established in the year 2013 with its operational unit located at Noida (Uttar Pradesh India). We are a Sole Proprietorship firm and become as the leading manufacturer exporter and supplier of a premium quality array of Ladies Hand Bags Ladies Shoulder Bags Ladies Canvas Bags Ladies Leather Bags and many more products. These products are designed by our dexterous professionals by making use of high quality material and modern machines in tune with the set international quality standards. Offered products are obtainable in varied specifications like colors sizes shapes and designs. Further these products can be modified as per the exact need of the respected clients. Provided products are distinguished for their light weight spacious flawless finish and elegant look. Besides we also export our products to the countries like Spain France and New York.</t>
  </si>
  <si>
    <t>Mudit Enterprises is one amongst the reputed companies came into being in the year 2014 with a sole motive to become the industry's most reputed firms. Ownership type of our company is sole proprietor and our headquarter is located in Noida Uttar Pradesh. Our company has marked a respectable position in industry by manufacturing and exporting a comprehensive range of Ladies One Piece Dress Ladies Top Ladies Shirt Ladies Kurti Ladies Gown and Ladies Long Sleeve Top. Our products are designed per specialized experts keeping the rising customers' preferences in mind. To remain aware of the growing requirements of customers our experts conduct regular surveys of market and ensure to deliver products accordingly. Our ability to ensure complete satisfaction to the clients and maintain reliability in business dealings have enabled us positioning our name in the list of top-notch organizations of industry. Besides our exporting countries are UK US and Europe.&amp;nbsp;</t>
  </si>
  <si>
    <t>We &amp;ldquo;Unique Enterprises&amp;rdquo; started in the year 1995 as a Sole Proprietorship firm at Noida (Uttar Pradesh India) have gained recognition in the field of Manufacture highly reliable range of Wrist Watch Component Plastic Caps Plastic Mould and Plastic Components. Apart from this we also impart Plastic Molding Job Works. The provided products are widely acknowledged for their accurate dimension durability and perfect finish. Under the guidance of &amp;ldquo;Mr. Trilok Kumar' (Proprietor) we have created a strong foothold in this domain.</t>
  </si>
  <si>
    <t>Incepted in the year 2013 We&amp;nbsp; Modi Enterprises is a leading name readily occupied in the realm of wholesaling trading and supplying a wide consignment of Currency Counting Machine Note Counting Machine Cash Counting Machine Money Counting Machine and also Spy Camera. Designed with supremacy we guarantee that only supreme-class material along with sophisticated machines is utilized in their fabrication process. Also the final consignment is well-examined before it is delivered at the premises of our clients. In addition to this these products are available with us in a gamut of sizes and provisions to meet with our customers changing demands.</t>
  </si>
  <si>
    <t>Incepted in the year 2015 we &amp;ldquo;A. K. Exports&amp;rdquo; are a renowned firm that is betrothed in manufacturing a premium quality assortment of Ladies Kurti Ladies Top Women's Western Dress Women's Palazzo Kids Wear One Piece Dress and Women's Trouser. We have a wide and well established infrastructural unit that is situated at Noida (Uttar Pradesh India) and helps us in manufacturing a broad range of apparels as per the set industry standards. We are a Sole Proprietorship firm that is managed under the headship of our mentor &amp;ldquo;Mr. Firoz Khan&amp;rdquo; and have achieved a significant position in this sector.</t>
  </si>
  <si>
    <t>We &amp;ldquo;Kintechno Informatics Pvt. Ltd.&amp;rdquo; are engaged in trading highly reliable range of CCTV Camera Desktop Server and Computer Hardware. Located at Noida (Uttar Pradesh India) we are backed by reliable vendors of the market. We offer these products at pocket friendly rates to our clients and deliver these within the promised time-frame. We also impart CCTV Camera Installation Service Network Security Service Firewall Security Service etc. Under the leadership of &amp;ldquo;Mr. Navin Kumar&amp;rdquo; (Director) we have gained huge client&amp;egrave;le all across the nation.</t>
  </si>
  <si>
    <t>We &amp;ldquo;Aimee Trade Solutions&amp;rdquo; are a Partnership firm betrothed in manufacturing and supplying a wide range of Women Legging Women Inner Wear Women T Shirts Women Night Wear Dress Unisex T Shirts etc. We started our business in the year 2005 and have constructed a large infrastructural unit that is situated at Noida (Uttar Pradesh India) that assists us to design beautiful collection of garments as per the prevailing fashion trends. Under the headship of &amp;ldquo;Mr. Kushgra Srivastava&amp;rdquo; (Partner) we have gained a noteworthy position in this industry.</t>
  </si>
  <si>
    <t>We &amp;ldquo;B R Industries&amp;rdquo; are a Sole Proprietorship firm engaged in manufacturing high quality array of Running Shoes Sport Shoes Casual Shoe and Regular Shoes. Since our establishment in 2016 at Panchkula (Haryana India) we have been able to meet customer&amp;rsquo;s varied needs by providing products that are widely appreciated for their durability lightweight fine finish and perfect grip. Under the strict direction of &amp;ldquo;Mr. Kuldeep Sharma' we have achieved an alleged name in the industry.</t>
  </si>
  <si>
    <t>Established in the year 2015 Solutions 3D is one of the famous names in the market. Our ownership type is a sole proprietorship. The head office of our company is located in Noida Uttar Pradesh. Our company has achieved benchmarks within very short period of time by manufacturing a comprehensive range of Mobile Phone Stand Phone Camera Len Cable Cord Protector and many more. Our products are manufactured using advanced techniques and premium quality raw material which make them best in terms of quality and reliability. By adopting advanced techniques we have been able to cope up with the ever changing requirements of customers. Our assurance to deliver qualitative products reliability in business dealings and assurance to render utmost client satisfaction have enabled us positioning our name in the list of top-notch firms of industry.</t>
  </si>
  <si>
    <t>We &amp;ldquo;Ark Packaging Solutions&amp;rdquo; started in the year 2012 as a Sole Proprietorship firm at Noida (Uttar Pradesh India) have gained recognition in the field of manufacturing high quality range of Carry Bag Plain Non Woven Bag Shopping Bag D Cut Non Woven Bags Non Woven Bags U Cut Non Woven Bags W Cut Bag etc. The provided products are widely acknowledged for their features like light weight easy to carry longevity and tear resistance. Under the guidance of &amp;ldquo;Mr. Kailash&amp;rdquo; (Partner) we have been able to provide maximum satisfaction to our clients.</t>
  </si>
  <si>
    <t>Shreyansh Exports started off as a Garment manufacturing company engaged in manufacturing and supplying wide range of ladies &amp; kids wear. We are a leading organization and ensures that our product range comply with the national and International quality standards. We have a separate quality testing department that helps us ensure the flawlessness and superiority of the products. Through our historical engagements the group has evolved to become the business it is today reaching many notable milestones along its journey. But it has always remained focused on listening closely to its customers to offer them the fashion they desire. This strong customer orientation gave rise to launch of the Shreyansh Exports. The customer promise is also the driving force behind the integration of our sustainable and environmental policies used throughout the Group&amp;rsquo;s supply chain.</t>
  </si>
  <si>
    <t>We &amp;ldquo;Maagee Garments&amp;rdquo; are actively committed to manufacturing a remarkable array of Baby Frocks Kids Tops Kids T Shirts Kids Lower Kids Shirts Kids Night Wear etc. We are a Sole Proprietorship company that is incepted with an aim of providing a comfortable and exclusive range of kids garments. Founded in the year 2010 at Noida (Uttar Pradesh India) we are providing a beautiful and stylish collection of kids garments as per the latest fashion trends. Under the direction of 'Mr. Balkishan Singh' (Proprietor) we have reached the pinnacle of success.</t>
  </si>
  <si>
    <t>Located at Noida (Uttar Pradesh India)&amp;nbsp;We&amp;nbsp;&amp;ldquo;Rising Trend &amp; Designer Clothes Private Limited&amp;rdquo;&amp;nbsp;are a notable firm involved in&amp;nbsp;designing and getting precisely handcrafted exquisite range&amp;nbsp;of&amp;nbsp;Shibori - Dupatta Sarees Suit etc. and Chikankari - Dupatta Kurta Ladies Top Sarees Suits etc.&amp;nbsp;of excellent quality.&amp;nbsp;We associate closely with independent designers artisans weavers and craftsmen and blend the traditional work with contemporary fashion. Our aim is to provide the customers the valued items rooted in tradition and be modern at the same time. We offer a high quality and attractive range of handcrafted products to our clients at budget-friendly prices.</t>
  </si>
  <si>
    <t>Geeta Fashion is a highly reputed company which has got established in 2015 with a sole motto of becoming the most preferred choice of the customers. We have started a business as a Sole Proprietorship (Individual) and indulged all our endeavors towards manufacturing an exceptionally designed and client specific range of Ladies T-Shirt Ladies Dress&amp;nbsp;Ladies Suit&amp;nbsp;and many more. Our products are designed by creative personnel who are aware of the market preferences. Qualitative fabrics and other material are used in the production of the whole collection which we procure from the most reliable sources of the vendors. We never compromise over the products' excellence and have adopted several rigorous quality testing parameters.</t>
  </si>
  <si>
    <t>As we are famous among the best Manufacturer we welcome you to the ultimate source of authentic collection of Kids T Shirts Mens T Shirts Ladies Bra Mens Polo T Shirts Mens Lowers etc that sets the world of the fashion houses in the market.</t>
  </si>
  <si>
    <t>Incorporated in the year 2016 at Noida (Uttar Pradesh India) we &amp;ldquo;Deific India Infosolution Pvt. Ltd.&amp;rdquo; are engaged in manufacturing and trading premium quality range of Access Control Systems CCTV Camera and ERP Software. These products are widely demanded by for their excellent integrity and simple installation. Apart from this we also impart Software Development Services and Web Designing Service. Under the guidance of &amp;ldquo;Mr. Amber Aaryan Singh' (Managing Director) we have been able to meet varied requirements of patrons in a prompt manner.</t>
  </si>
  <si>
    <t>Incepted in the year 2009 at Noida (Uttar Pradesh India) we&amp;ldquo;SR International&amp;rdquo; are recognized as the well-established manufacturer trader and supplier of Covered Elastic Thread Thread Elastic Tie &amp;amp; Dye Garments Thread Elastic Shoe Elastic Crochet Elastics &amp;amp; Bedding Elastics  etc. Our offered assortment is demanded by our clients for its features  like excellent quality easy to wash attractive look shrink  resistance and comfort ability. The products rendered by us are  manufactured using optimum grade fabric that is obtained from the  certified vendors of the market in compliance with the international  quality standards. We also offer customization facility to our clients  so that they can avail the offered range as per their specific  requirements.</t>
  </si>
  <si>
    <t>Incepted in 2008 we &amp;ldquo;Kanu Exports&amp;rdquo; are known as the foremost Manufacturer Exporter and Supplier of an exclusive collection of Scarves And Stoles Ladies Kurtis And Kaftans Fashionable Brooches Ladies Bandanas Woollen Scarves Pashmina Scarves Bangles And Bracelets Fashionable Necklaces Fashionable Earrings and Fashionable Anklets. As per the latest market trends these bangles are designed by our designers using high quality basic material and advanced machinery. These are highly appreciated among our clients for their features like lightweight attractive colour combination unique design perfect finish and long lasting shine. Under the supervision of our designers these scarves are designed using high quality fabrics and modern machinery. These scarves are known for their features like colour fastness beautiful colour combination soft fabric smooth finish skin friendliness and shrink resistance. In order to cater the diverse demands of our customers we provide these bangles and scarves in several colours and sizes.</t>
  </si>
  <si>
    <t>We are&amp;nbsp;Manufacturer&amp;nbsp;a wide range of&amp;nbsp;Ladies Bracelets Ladies Sarees Ladies Dresses Ladies Earrings etc.</t>
  </si>
  <si>
    <t>Established as a Partnership firm in the year 2009 at Noida (Uttar Pradesh India) we &amp;ldquo;Mohan Chemicals&amp;rdquo; are engaged in manufacturing a wide range of Garments Washing Chemical House Cleaner Chemicals and Garments Softener Chemicals. Apart from this we also Trade a wide range of Britacel Washing Chemicals and McCoy Washing Chemicals to our clients. These chemicals are precisely processed under the supervision of our nimble team of experts. Under the able guidance of &amp;ldquo;Mr. Sonu Sharma&amp;rdquo; we have been continuously progressing in this highly competitive industry.</t>
  </si>
  <si>
    <t>We are a prominent manufacturer wholesaler trader and exporter of Ladies Suits Ladies Kaftans Ladies Kurtis etc. The offered range is stitched using finest quality fabric and contemporary machines which make them comfortable to wear and alluring look.</t>
  </si>
  <si>
    <t>We are occupied in manufacturing exporting and service providing of Publicity Brochure Product Labels Aluminium Roll Garments Tags Barcode Stickers printing service etc.</t>
  </si>
  <si>
    <t>We identify ourselves as the leading Manufacturer and Trader of a wide range of Mobile Earphones Mobile Chargers USB Cable and AUX Cable Etc. These are manufactured by high-quality components.</t>
  </si>
  <si>
    <t>Three Star Co. is a sole proprietorship owned business entity which came into existence with a sole motto to be the most preferred choice of large customers. Our company's headquarter is located in Noida Uttar Pradesh India. Came into existence in the year 2017 our company has focused all its endeavors towards manufacturing a diversified and the best quality assortment of Ladies Belly Women's Belly Shoes Girls Belly Shoes Men's Shoes and many more. Our all product range is highly advanced and assured to be best in terms of excellence which enable us getting repeated orders from the customers. Besides we make reliable dealings with our valuable customers and ensure them making delivery within committed time frame as a result of which we have garnered their immense support and expanded our networks almost all across the nation.</t>
  </si>
  <si>
    <t>Established in the year 2012 at Noida (Uttar Pradesh India) we &amp;ldquo;Hexagonal Apparels Pvt. Ltd.&amp;rdquo; are known as the reputed manufacturer and supplier of an elegant range of Men's Shirts Men's Jeans Men's Trousers Men's T Shirts and Men's Lower. Due to attributes like skin-friendliness fine stitching perfect finish shrink resistance and colorfastness these apparels are highly demanded by our clients. Under the direction of &amp;ldquo;Mr. Pushpendra Kumar&amp;rdquo; (Director) we have been able to meet varied demands of clients in prompt manner.</t>
  </si>
  <si>
    <t>Rajsons Impex (P) Ltd. is a premier export house with a state of the art factory in Noida Sector 4. We are specializing in Designing and Manufacturing of Fashion Jewellery Accessories and Clutch Bags. Working with some of the top retailer brands and departmental chain stores in Europe and us we at Rajsons Impex (P) Ltd. believe in providing global sourcing for our esteemed customers by picking up the best of raw material from around the world and amalgamating it into reality our company hr policy believes in hiring and providing new career opportunities to a team of fresh new designers merchandisers and young talent so a fresh breed of new designers can fulfil their aspirations yet attaining the highest level of design and quality keeping the latest fashion trends in mind. The rich experience and expertise of our company CEO \Mr. Ashok Gandhi\ has been rewarded as the pioneer of quality in fashion jewellery excellence award by the export promotion council for fashion jewellery industry in India has helped the company grow in a diverse and rapid manner.</t>
  </si>
  <si>
    <t>Incepted in the year 2009 in Noida (Uttar Pradesh India) we \Hariom Engitech Pvt. Ltd.\ are known as the reputed manufacturer and supplier of premium quality range of Air Bubble Rolls Air Bubble Pouch and Bags Anti Static Bubble Rolls Antistatic Pouch and Bags etc. The offered products are manufactured using high quality raw material and advanced technology in observance with the set international norms. In order to provide best quality at clients&amp;rsquo; end the offered products are tested on various quality parameters. These products are highly demanded among our clients due to their features like tear resistant moisture proof perfect finish best quality transparency high strength and leak-proof. These products are used in various industries like medical pharmaceutical electronic and mechanical for packaging and transporting purpose. As per the needs of our clients we provide these products in different sizes.</t>
  </si>
  <si>
    <t>Incepted in 2005 at Noida (Uttar Pradesh India) we &amp;ldquo;Aasco Arts&amp;rdquo; are Sole Proprietorship firm engaged in manufacturing and supplying a wide range of Digital Printed Fabric Stole Printed Fabric Printed Saree Fabric and many more. These are designed and printed using high grade dyes and fabrics that are sourced from the trustworthy vendors of the market. Offered fabrics are broadly appreciated for elegant design attractive look fade resistance longevity superior finish and colorfastness. In order to meet the varied needs of the clients we offer these fabrics in different colors patterns and designs. We are also engaged in providing Fabric Printing Service to our esteemed clients.</t>
  </si>
  <si>
    <t>Established in 2010 Splendid Fashions has become a prominent firm affianced in manufacturing and exporting a vast and exclusive series of Ladies Top Ladies Shirt Ladies Western Dress Ladies Suits Ladies Jumpsuits Ladies Palazzo Ladies Kurti and Ladies Skirt. Furthermore the offered products are fabricated utilizing supreme quality threads fabrics and other associated material source from the authentic sellers of the industry. Owing to its fashionable designs seamless stitching and aesthetic appeal these products has become largely preferred among our valued customers. All these products are available in numerous colors and designs. These products are obtainable with long lasting colors and tear resistance nature. Our patrons can avail these products at very cost effective rate possible.</t>
  </si>
  <si>
    <t>We &amp;ldquo;Digital Infotech System&amp;rdquo; established in the year 2009 are renowned trader and supplier of wide assortment of CCTV Cameras Telephone Sets Digital EPABX Analog PBX Digital Video Recorders Biometrics Machines Video Door Phones Mobile Boosters etc. The offered product range is procured from the trustworthy vendors of the market. Vendors with whom we our associated are selected by procuring agents on the basis of their market goodwill delivery schedule track record production base financial conditions and product quality. Our vendors assure us that offered products are meticulously tested on well-defined quality parameters using latest testing devices by quality inspectors. Owing to our ethical business policy focused approach prompt delivery and strong track record we have gained huge success across the nation. Additionally we also provide installation services for offered products.</t>
  </si>
  <si>
    <t>Established in the year 2012 at Noida (Uttar Pradesh India) we &amp;ldquo;Mrigaank Graphics&amp;rdquo; We are known as the eminent manufacturer trader and supplier of an extensive assortment of promotional leaflets carry bags etc. In addition we also provide printing solutions products branding services pre-press outsourcing services and binding services. To maintain consistent quality in the products offered we use high grade material. The offered books are full of illustrious graphics and interesting facts. All our products and services are assured of high quality. Our quality controllers ensure that we maintain glossy finish excellent binding and clear printing in each of our output. We are committed to maintain quality output and trust innovative thinking towards quality assurance and our processes is made to ensure that every work passes strict quality control. keeping customer satisfaction up most priority. we strive to improve and discover new things pre-press to meet our customer's needs and maintain the standard for quality. cost and delivery</t>
  </si>
  <si>
    <t>Established in the year 1980 at&amp;nbsp; Noida (Uttar Pradesh India) we &amp;ldquo;Best Packaging&amp;rdquo; are known as the most prominent Manufacturer and Supplier of a comprehensive assortment of LD Bags Polyethylene Sheets Polyethylene Rolls etc. Widely used for packing grain feeds fertilizer seeds powders sugar salt powder chemical etc our complete product range is designed using premium quality basic material and advanced technology. We assure our esteemed clients that the offered products are in accordance with the international quality standards. We make available the offered products in variety of attractive colours capacity designs styles and sizes in according to clients' requirements. These products are highly admired for the features like tear resistance perfect finish high strength recyclable nature water &amp;amp; dust proof high temperature resistant and light weight.</t>
  </si>
  <si>
    <t>Established in the year 2008 at Noida (Uttar Pradesh India) we &amp;ldquo;All Things India Exim Private Limited&amp;rdquo; are a renowned manufacturer of premium quality range of Travel Bags Tote Bags Slings Bags Shopping Bags Saddle Bags etc. We provide these products at reasonable prices and deliver these within the assured time-frame. Under the headship of &amp;ldquo;Sargun Bedi&amp;rdquo; (General Manager) we have achieved a noteworthy position in the market. We export our products in US and Australia.</t>
  </si>
  <si>
    <t>Located at Noida (Uttar Pradesh India) we &amp;ldquo;Goldy Garments&amp;rdquo; laid our foundation stone in the year 2009 and since then we have marked a strong position in the market as a reputed Manufacturer and Supplier of fine quality Apparels that includes a large variety of Ladies Garments Ladies Knitted Tops Kids Rompers Kids T-Shirts Kids Frocks Ladies Kurtis Men's T Shirts Readymade Garments Shorts Wears Men's Shirts Women's Skirts etc. The varied types of Men's Garment offered by us are T-shirts Jackets Shirts and many more. Our offered range is a great wear comfort made from fine quality fabrics viscose accessories and other raw materials. The fabrics threads and other materials used in the production of the range are purchased from certified and reliable vendors of the market. Keeping in pace with the ever changing trends of the fashion industry we offer apparels that are as per customers choice and taste.</t>
  </si>
  <si>
    <t>We &amp;ldquo;SS Garments Pvt. Ltd.&amp;rdquo; are a notable and reliable company that is affianced in manufacturing exporting and supplying a beautiful and flawless range of Knitted Embroidered Jacket Schiffli Top Digital Printed Shirt Viscose Top Ladies Tunics Designer Scarves Ladies Blouses Ladies Cotton Legging and Girls T-Shirt. Since our origin in the year 1996 we are a Private Limited Company that is instrumental in providing an exclusive collection of garments and accessories in large quantity. Located at Noida (Uttar Pradesh India) we are supported by a well structural infrastructural unit that enables us to make world class garments and accessories as per the global set standards. Under the headship of our Director &amp;ldquo;Ms. Manju Walia&amp;rdquo; we have gained a significant position in the national market. We export our products in Denmark UK USA South Africa France Germany&amp;nbsp; Belgium Spain etc.</t>
  </si>
  <si>
    <t>Established in the 4 July year 2014 we &amp;ldquo;Fetching Creation India Pvt. Ltd.&amp;rdquo; are leading manufacturer exporter and supplier of attractive range of Headband Bangle Bracelet Necklace Earring Scarves Brooch etc. Registered at Colnolganj GondaUttar Pradesh India and Co-orporate Office Patparganj New Delhi established and approved by Government of India as a Private Limited Company Our company has reached a level where stringent international standard and deliveries are constantly met in both Jewelry and Scarf. The long and ongoing experience and presence in this field has helped us in establishing a strong network of professional and reliable suppliers who are backed with modern technology and experienced and efficient manpower. An important point to mention here would be to highlight the importance of such a network in our field today. India is at the threshold of globalization and the market is saturated with the numerous international buyers wanting to have their product fabricated in the Indian market.</t>
  </si>
  <si>
    <t>Established in the year 2014 at Noida (Uttar Pradesh India) we 'Steeple Resources Pvt. Ltd.' are the leading name engaged in trading and supplying a wide range of superior quality Student Stationery Items Office Stationary Items Paper Products Paper Bags Paper Cups Files And Folders and Diaries And Notebooks. We source these excellent quality products from trustworthy and genuine vendors of the industry. Offered products are manufactured in compliance with international quality standards using premium quality raw material with the help of advanced machinery and technology. These products are extensively used in industries like education handicraft and many more. Further these products are highly appreciated by our clients for features like fine finish smooth texture tear resistance glossy finish and durability. We offer these products in different specifications to meet specific requirements of clients.</t>
  </si>
  <si>
    <t>Founded in the year 1992 we &amp;ldquo;La-Demure&amp;rdquo; have gained a remarkable position in the national as well as international market by Manufacturing Exporting and Supplying a comprehensive assortment of Necklace Jewelry Designer Earings Body Chain Hair Bands Waist Chain Jewelry Designer Bangles etc. Under the headship of our Managing Director &amp;ldquo;Mr. Ravi Chandna&amp;rdquo; we have been able to achieve an incredible success in jewelry industry. Situated at Noida (Uttar Pradesh India) we have established a large and advanced infrastructural base that assists us in designing an elegant collection of jewelry. This unit is further categorized into diverse sub-units such as R &amp;amp; D admin sales quality testing transportation procurement designing packaging logistic etc. Our designing unit is well resourced with the requisite amenities and handled by our creative and skilled team of professionals. Due to our excellent logistic facility we have been able to delivery this range of jewelry across the world. We mostly Export this jewelry to Europe America and Australia. We offer our product under the brand name of La-Demure.</t>
  </si>
  <si>
    <t>Property4You is a Biggest Property Site &amp;amp; Best Way To Search Your Location Property In Your Budget. Here Our Buyers Will Get So Many Options Our Advisers Will Help To Provide Them Right Properties. You Can Watch Us On Dilli Aajtak Every &amp;nbsp;Saturday &amp;amp; Sunday At 11:30 Am To 12:00 Noon. Where You Can See Actual Sites Construction Projects Ready to Possession Flats Sample Flats Layouts Payment&amp;nbsp;Plans &amp;amp; Others Information.</t>
  </si>
  <si>
    <t>Virk India was established in 1982 at Noida U.P. It has achieved recognition as one of the prominent Manufacturers Exporters and Suppliers of Ladies Blouses Ladies Shirts Ladies Tunics Ladies One Piece Dress Ladies Skirts Ladies Trousers Baby Girl Frocks Baby Girl Skirts and Baby Girl Shorts. The company also has SA8000 Compliance assessment certificate. Along with this the company has achieved State Export Award in year 2004 &amp;ndash; 2005. Under the guidance of Mr. K. S. Virk the turnover of the company has reached 150 Million. His vast experience has enabled the company to achieve tremendous success.</t>
  </si>
  <si>
    <t>Founded in the year 2014 at Noida (Uttar Pradesh India) we 'Stable Retail Pvt. Ltd.' are distinguished Trader and Supplier of an excellent array of HTC Mobile Phones Nokia Phones Sony Phones Apple Phones etc. We are a Private Limited firm running our operations in this domain and are considered as the most reliable entity. Our offered mobiles and accessories are sourced from the reliable dealers of the market in compliance with set industry standards. In order to design and manufacture these phones our vendors use paramount quality basic components and leading-edge technology. The offered phones are largely demanded in the market for their features such as reliability longer service life and optimum performance. We offer these phones in many specifications at the market competitive price as per the requirements of clients.</t>
  </si>
  <si>
    <t>As we are famous among the best Manufacturer we welcome you to the ultimate source of authentic collection of Ladies Suit Mens Shirts Ladies kurti Ladies Pant Ladies Leggings Ladies Shirts Ladies Top etc.</t>
  </si>
  <si>
    <t>Incepted in the year 2007 at Noida (Uttar Pradesh India) we &amp;ldquo;Watchover 24X7 Limited&amp;rdquo; are an authentic and well-known service provider&amp;nbsp; in providing Web Design And Development Services Mobile App Development Services E Commerce Services SEO Services and Smartphone Services. Over the years our experience in the industries have taught us that sustainable business relations are carved out of trust commitment and a constant endeavour to better our knowledge and skill-set as per changing market trends. IT being the most constantly evolving industry it does not take long for what is considered as the latest technology or framework to be replaced by another. What sets us apart is the ability to understand clients&amp;rsquo; specific development needs and design solutions that fit your requirements and in the process not to confuse the clients with all the technical jargon. If need be we can talk plenty of jargon as well. We develop solutions and provide consulting to Companies and Individuals to resolve their business requirements and fulfil their Information Technology related needs whatever be the core industry.</t>
  </si>
  <si>
    <t>Textrends Global is an eminent business name readily affianced in manufacturing an exclusively fabricated assortment of Acrylic Scarves Cotton Scarves Polyester Scarves Silk and Cashmere Scarves and Viscose Scarve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Our company&amp;nbsp;&amp;nbsp;Uttaranchal Industries was established in 2007. We are leading manufacturer and exporter of electric ceiling fans electric exhaust fans heavy duty electric exhaust fans decorative mirror designer picture frame designer tray designer flower vase ladies handbags designer cushions and other furniture. Our company is highly engaged in manufacturing and supplying wide variety of Standard Centrifugal Fans in India. Our ranges of centrifugal fan is broadly used for ventilation controlling air pollution dust or fumes extraction and evaporate cooling in various commercial and industrial areas.&amp;nbsp;&amp;nbsp;</t>
  </si>
  <si>
    <t>Established in the year 2012 Naksh Prints are biggest name in the market established at Noida (Uttar Pradesh India). We are biggest Service Provider of promotional product printing services like Printing Services Cap Printing Services Foil Printing Services T Shirts Printing Services and many more. All these promotional product printing services are performed by our experts that are experienced in this realm. They create these promotional product printing services with the use of best printing machines and designs. They understand the importance for promotions and advertisements for every brands and company. All our promotional product printing services are available at affordable rates.</t>
  </si>
  <si>
    <t>Founded in the year 2007 at Noida (Uttar Pradesh India) We &amp;ldquo;Tathastu Solutions&amp;rdquo; are a Sole Proprietorship firm engaged in Manufacturing the best quality range of Printed Bag Printed Cap&amp;nbsp;Printed T-Shirts and Diary. In addition to this &amp;nbsp;Under the guidance of 'Mr. Sudesh Chauhan&amp;rdquo; (Proprietor) we have been able to provide maximum satisfaction to our clients.</t>
  </si>
  <si>
    <t>&lt;ul&gt;&lt;li&gt;Our management team and production staff have more than 20 years of experience in garment manufacturing and worked with industry's leading brands like&amp;nbsp;Lucaste &amp; UCB.&lt;/li&gt;&lt;li&gt;We are specialized in designer T-shirt track pants sweatshirts and other hosiery and&amp;nbsp;woven based items for all sizes and market segments.&lt;/li&gt;&lt;li&gt;In extending business we welcome buying/export houses schools/collegescorporates &amp; professional societies mega indoor/outdoor sports organizing companies and government supply chains.&lt;/li&gt;&lt;/ul&gt;</t>
  </si>
  <si>
    <t>Incorporated in the year 2016 at Noida (Uttar Pradesh India) we &amp;ldquo;ECZ Tasi Technologies Private Limited&amp;rdquo; are engaged in trading premium quality range of Mobile Charger And Adapter Multi Pin Charger Cable USB Cable and USB Pin Kit. Apart from this we also impart Mobile Application Development Service and Website Development Service. These products are widely demanded by for their compact design and fine finish. Under the guidance of &amp;ldquo;Mr. Deepak Joshi' (Director) we have been able to meet varied requirements of patrons in a prompt manner.</t>
  </si>
  <si>
    <t>Established in the year&amp;nbsp;1999 Devanshi Exports Private Limited&amp;nbsp;is a renowned manufacturer Supplier Distributor Wholesaler and exporter of an exclusive range of shawls stoles scarves throws &amp;amp; fabrics. Our range includes for women designer silk scarves designer cotton scarves embroidered shawls pashmina shawls woolen shawls viscose wool shawls cashmere stoles designer bed throws embroidered throws designer throws fancy throws machine...&amp;nbsp; Read More</t>
  </si>
  <si>
    <t>We &amp;ldquo;L. I. Silk Exports&amp;rdquo; are a distinguished and famous firm that is betrothed in manufacturing and exporting a wide range of Ladies Scarves  Ladies Scarf Ladies Stole etc. Established in the year 2005 we are a worldwide renowned name in silk manufacturing industry and have built the edifice of its achievements by following ethical business principles of quality and building healthy customer relations. We are a Sole Proprietorship that is located at Noida (Uttar Pradesh India) and have earned lots of kudos with our commitment and passion for excellence. Under the strong headship of our CEO &amp;ldquo;B.S. Dang&amp;rdquo; we have gained a remarkable position in the national market. Additionally we exporting these products to Canada Germany Japan Australia China and all over the world.</t>
  </si>
  <si>
    <t>We \Gaurav Enterprises\ are affianced in Manufacturing and Supplying wide assortment of Denim Jeans Leather Bag Canvas Bag Embroidery Bag Ladies Handbag etc. Incepted in 2009 at Noida (Uttar Pradesh India) we are backed by huge production base. The production base is outfitted with all the requisite amenities needed to design bags. We have divided our infrastructural base into various units such as Procurement Designing Quality Testing Sales &amp;amp; Marketing Warehousing &amp;amp; Packaging and Transportation &amp;amp; Logistics. Our designing unit is equipped with ultra-modern designing machinery and tools in order to design premium quality array of bags in various designs and sizes. Owing to our punctual delivery fair business policies and flexible payment modes we have been able to achieve remarkable success in this domain across the nation.</t>
  </si>
  <si>
    <t>Established in the year 2015 at Noida (Uttar Pradesh India) as a Partnership company we &amp;ldquo;Sol Tech&amp;rdquo; are devoted towards Manufacturing and Supplying the best quality range of Dome Camera Outdoor Camera AHD Camera Analog Indoor Camera Analog CCTV Camera Analog DVR AHD DVR Biometric Machine Video Door Phone Intercom Device etc. Our quality-assured range is assembled in adherence to the industry standards.</t>
  </si>
  <si>
    <t>Established in the year 2004 at Noida (Uttar Pradesh India) we &amp;ldquo;Shivavi Indico Associate&amp;rdquo; a Sole Proprietorship company are recognized as the leading manufacturer and supplier of a broad assortment of Men&amp;rsquo;s Jeans and Ladies Jeans. Owing to features such as comfortable feel soft texture skin-friendliness and colorfastness these jeans are highly acknowledged by our esteemed patrons. Under the guidance of &amp;ldquo;Mr. Shivam Porwal&amp;rdquo; (Proprietor) we have been to achieve a significant name in this competitive industry.</t>
  </si>
  <si>
    <t>Incepted in the year 2012 in Noida (Uttar Pradesh India) we &amp;ldquo;P P Malhi Textiles&amp;rdquo; are the reckoned Manufacturer Exporter and Supplier of supreme grade Mens Garments Winter Jackets Track Pants Track Suits Rain Coats and Womens Garments. The offered dresses are designed by our trained fashion designers using optimum grade fabric with the help of advanced machines in compliance with set industry norms. Our offered dresses are worn by girls women kids boys and men as casual dress items to various places. We offer these dresses to our clients in different colours sizes patterns prints and designs as per the trend of fashion in the market. Our offered dresses are checked for their colour fastness and finishing on series of quality parameters before being supplied to our clients assuring their flawlessness at user&amp;rsquo;s end. These dresses are widely demanded by our clients for their number of features such as light weight colour fastness attractive print perfect size smooth finishing durable finish standard long lasting shine soft texture skin-friendly and intricate design.</t>
  </si>
  <si>
    <t>Incepted in the year 2007 We &amp;ldquo;Indus Sports And Gifts&amp;rdquo; are betrothed in trading and supplying a high quality assortment of Cricket Bat Badminton Racket Sports Football Cricket Kit Cricket Track suit Badminton Shuttlecock Sports Volleyball Cricket Pad Football Shoes Soft Expander Dumbbell Plate and Gym Dumbbell. We are a Sole Proprietorship Company that is located at Noida (Uttar Pradesh India) and are connected with the renowned vendors of the market who assists us to provide qualitative range of sports products as per the global set standards. Some of the brands in which we deals are: Cosco Nivia Yonex etc. Under the supervision of our mentor &amp;ldquo;Mr. Pawan Kumar&amp;rdquo; we have attained a dynamic position in this sector.</t>
  </si>
  <si>
    <t>Established in the year 2012 at Noida we Kyo Creations Pvt. Ltd. are a leading Manufacturer and Supplier of superior quality Casual Shirts Ladies Shirts Mens Shirts Formal Shirts etc. These are manufactured at our ultramodern infrastructure facility in compliance with the prevailing industrial guidelines. Latest processing technology is used for the manufacture of these clothing items. The range of shirts supplied by us is highly acclaimed for being comfortable durable and tear-resistant. We supply these in different colors styles and sizes too. Premium quality fabrics are sourced from reputed vendors of the market in order to be used as raw materials for the production of these shirts. All the fabrics used in the manufacturing process are light-weight and easy to maintain. Our crinkle-proof shirts are extremely stylish and help add sophistication to the wearer&amp;rsquo;s entire look.</t>
  </si>
  <si>
    <t>We &amp;ldquo;Kashvi Designs Pvt. Ltd.&amp;rdquo; are counted amongst the leading manufacturers and suppliers of premium quality Men's Blazer Men's Shirt Ladies Kurti Kids T-Shirt Men's T-Shirt and Polo T-Shirt. The garments offered by us are designed in compliance with the prevailing fashion trends using high grade fabrics under the guidance of skilled designers. The garments offered by us are broadly appreciated by our esteemed clients for the features like perfect fitting softness attractive design colorfastness smooth texture skin-friendliness and longevity. The fabrics used for the designing of these garments are procured from the reliable and trusted vendors of the industry.</t>
  </si>
  <si>
    <t>At&amp;nbsp;RobomartDotcom we only believe in 'Customer Satisfaction'. All the services that we provide are redirected towards it. We are the biggest e-commerce platform of educational robotics modules and tools. We have a huge array of technicians and engineers who dedicatedly work 24X7 to avail the system at our buyer's disposal. We work on a very interactive system which enables our customers to be updated profoundly throughout the life-cycle of their order. Our products are widely known appreciated and demanded for its long-lasting nature reliability ease of operation and robust construction. In addition we also have availability of separate stock for urgent needs and requirements of our esteem customers. Our products are manufactured maintaining the credibility of international standards. RobomartDotcom came into existence in the year 2007.</t>
  </si>
  <si>
    <t>Under the proficient leadership of our mentor&amp;nbsp;Mr. M.M.Singh (Proprietor) we have gathered a loyal customer base through our effective and customer-friendly business dealings..</t>
  </si>
  <si>
    <t>DOORDARSHAN ELECTRONICS DEALING IN ELECTRONICS SINCE 1990. Currently Doordarshan Electronics is Biggest Electronics &amp;amp; Furniture Showroom not only Osmanabad But Also Near by Cities.We Have All Electronics Items Like TELEVISIONLEDREFRIGERATORSWASHING-MACHINEMICROWAVE-OVENAIR-CONDITION AND SMALL APPLIANCES LIKE DIGITAL CAMERAMIXERIRONGeyser AND MANY MORE...ALSO VARIETY IN FURNITURE LIKE WARDROBEBEDSSOFATV TROLLEYS ETC. All products available in our shop are branded and good quality At reasonable cost. IN YEAR 2007 MOVED TO THE 3 FLOOR BUILDING IN SAMATA N AGAR OSMANABAD.</t>
  </si>
  <si>
    <t>Welcome To&amp;nbsp;Status&amp;nbsp;Located at&amp;nbsp;Palanpur.&amp;nbsp;We Provide you a variety of mens and womens and chidrens wear. suitng shirting casual wear formalclub wear ethnics suits and sherwani.</t>
  </si>
  <si>
    <t>To meet growing requirement of precious consumers our firm Maharashtra Khadi Bhandar is rapidly growing in national market. Incepted in the year 2011 our firm is well reputed manufacturer supplier wholesaler and retailer of Khadi Jackets Khadi Kurta Pajamas Khadi Shirts Khadi Trousers Khadi Towels and Khadi Fabrics. Our range comprises of Men&amp;rsquo;s Khadi Jacket Khadi Cotton Jacket Khadi Silk Jacket Khadi Jacket and many other products. These cloths are damage resistant and available for buyers in proper safe packing. These presented cloths are finely prepared under guidance of diligent professionals who hold expertise in textile industry. These cloths are damage free in nature and damage free and available for patrons. Experts ensure premium quality of these products to let patrons have best and quality tested products.</t>
  </si>
  <si>
    <t>Incorporated in the year 2013 we &amp;ldquo;Khatri Sadeek Hasam Bangles&amp;rdquo; are a Sole Proprietorship Firm instrumental in Manufacturing and Wholesaler a comprehensive assortment of Acrylic Bangles Colorful Bangles Designer Bangles etc. Under the supervision of our Mentor &amp;ldquo;Sadeek Khatri (Proprietor)&amp;rdquo; we have gained huge success in this domain. Located at Pali (Rajasthan India) we have established a huge and robust infrastructural unit.</t>
  </si>
  <si>
    <t>HM TREDERS&amp;nbsp;&amp;nbsp;was established in the year of 1980under the kind guidance of our CEO&amp;nbsp;Mr. SADIQ ALI&amp;nbsp;Since then we have been making consistent efforts to manufacture and supply exclusive acrylic bangles. We offer stunning acrylic bangles such as white acrylic bangles studded acrylic bangles fashion acrylic bangles etc. We are one of the distinguished fashion acrylic bangles manufacturers in India.</t>
  </si>
  <si>
    <t>Established in 2000 at Panaji (Goa India) we &amp;ldquo;Neelam Enterprises&amp;rdquo; are a &amp;ldquo;Sole Proprietorship firm&amp;rdquo; engaged in wholesale trading a high quality assortment of Women Tops Ladies T Shirt Mens T Shirt Mens Top Girls Apparel and Ladies Suits. The offered products are designed as per the modern trends using qualitative material and advanced machines. Under the guidance of our mentor &amp;ldquo;Abhishek Bhagat (Business development head)&amp;rdquo; we are able to fulfill exact demands of our precious clients.</t>
  </si>
  <si>
    <t>Alpha Creative&amp;nbsp;is situated at St Inez Goa India.&amp;nbsp;Alpha Creative&amp;nbsp;deals in products and services related to advertising agencies advertising agencies for newspaper hoarding advertising agencies. Alpha Creative&amp;nbsp;is one of the pioneer business in&amp;nbsp;St. Inez. We have a fully equipped in-house development which enable us to develop special products and services as per the requirements of customers. Our staff is also well educated and well trained. You will be fully satisfied with out products and services. We provide a good support for our new as well as existing customers. You may email us at any time and can call us anytime during our office timing. We will surely respond to your query as soon as possible.&amp;nbsp;</t>
  </si>
  <si>
    <t>Incepted in the year 2016 at Panchkula (Haryana India) we &amp;ldquo;Callista Enterprise&amp;rdquo; are a Sole Proprietorship firm that is an affluent manufacturer of a wide array of Necklace Set Womens Jewellery Maang Tikka Women's Earrings and Women's Chandbali. We design these products as per the latest market trends and deliver these at users&amp;rsquo; premises within the scheduled time frame. Under the supervision of &amp;ldquo;Ms. Ananya' (Owner) we have gained huge success in this field.</t>
  </si>
  <si>
    <t>Welcome to our website&amp;nbsp;MITTU Jewellers Private Limited.&amp;nbsp;located at&amp;nbsp;Panchkula. We are&amp;nbsp;First Jewellers Of Panchkula  Founded On 8/8/88&amp;nbsp;.Deals In :- Certified Diamonds  Real Gemstones  916 Gold Jewellery</t>
  </si>
  <si>
    <t>Incorporated in the year 2009 at Noida (Uttar Pradesh India) we &amp;ldquo;G Tex International&amp;rdquo; are a Sole Proprietorship eminent entity in fashion industry engaged in Manufacturing an attractive range of Women Jeans Women Capri Women Jegging Women Shorts and Women Trouser. we are engaged in providing high quality and attractive range of products. We offer these products in numerous shades sizes and designs. Under the worthy guidance of our mentor &amp;ldquo;Mr. Apar Pasricha' (Business Development Manager) we have achieved a reputed position in the market.</t>
  </si>
  <si>
    <t>&amp;ldquo;Shubham Industries&amp;rdquo; founded in the year 2013 is a renowned organization that is betrothed in manufacturing a durable and wide collection of Shoes Box Corrugated Box Furniture Packaging Box and Carton Box. We have a wide infrastructural unit that is situated at Panchkula (Haryana India) and helps us in manufacturing a remarkable range of packaging products as per the industry set standards. We are a Sole Proprietorship Company that is managed under the headship of our mentor &amp;ldquo;Mr. Shubham Goyal&amp;rdquo; and have gained the confidence of our prestigious clients.</t>
  </si>
  <si>
    <t>Established in the year 2000 at Panchkula (Haryana India) we &amp;ldquo;Family Footwear&amp;rdquo; are a Sole Proprietorship firm engaged in Wholesale Trader an excellent quality range of Casual Shoes Formal Shoes Sports Shoes Ladies Sandals etc.These products are sourced from reliable market vendors and can be availed by our clients at reasonable prices. Under the guidance of &amp;ldquo;Mr. Himanshu Jindal&amp;rdquo; (Manager) who holds profound knowledge and experience in this domain we have been able to aptly satisfy our clients.</t>
  </si>
  <si>
    <t>We &amp;ldquo;Diamond Packers&amp;rdquo; have gained success in the market by manufacturing a remarkable gamut of&amp;nbsp;Carry Bags Non Woven Carry Bags and Shopping Bags. We are a well-known and reliable company that is incorporated in the year 2016 at Panchkula (Haryana India) and developed a well functional and spacious infrastructural unit where we manufacture these products in an efficient manner. We are a Sole Proprietorship firm that is managed under the supervision of our mentor &amp;ldquo;Mr. Sanjeev Kumar&amp;rdquo; and have gained huge clientele across the nation.</t>
  </si>
  <si>
    <t>We are recognized as a successful Wholesale Trader of a wide range of Fire Extinguisher CCTV Camera CCTV Digital Video Recorder Fire Protection Accessories Safety Belt Safety Ear Muff etc. Our products are known for their longer service life and reasonable prices.</t>
  </si>
  <si>
    <t>Welcome to our site Royal Jewellery Collection located in Panipat. We Are Retailer of Jewellery Collection and etc.</t>
  </si>
  <si>
    <t>Incepted in the year 1977 at Panipat (Haryana India) we &amp;ldquo;Metro Footwear&amp;rdquo; are a Proprietorship Firm engaged in trading and wholesaling optimum quality Mens Formal Shoes Mens Sports Shoes etc. Under the supervision of our Mentor &amp;ldquo;Rajat Kataria (Co-Owner)&amp;rdquo; we are able to get the reputed position in the industry.</t>
  </si>
  <si>
    <t>Amar Overseais an established business entity that has carved a niche in the domain of Home Furnishings and Designer Scarves.We Manufacture Export and Supply an extensive range that is highly appreciated for exclusive designs and matchless quality. designed as per the latest trends in the fashion industry the Home Furnishings and Designer Scarves are made available in a variety of patterns colors designs and sizes to choose from.</t>
  </si>
  <si>
    <t>Established in the year 2005 at Panipat (Haryana India) we &amp;ldquo;Shree Durga Trading Company&amp;rdquo; are a Proprietorship Firm engaged in manufacturing and wholesaling the finest quality Mens T Shirt Mens Lower and Mens Shorts And Capri. Under the guidance of our Mentor &amp;ldquo;Jai Kumar Garg (Proprietor)&amp;rdquo; we have reached on top position in the industry.</t>
  </si>
  <si>
    <t>Weolcome to Sardar Ji Enterprises Located In Panipat We are deals in Liquid Lamination Mobile Screens Mobile Phones.</t>
  </si>
  <si>
    <t>Shankar Woollen Pvt. Ltd was established with a sole motto to serve the ever growing needs of the fashion industry. Our company is based out as a private limited company. Being one of the most trusted manufacturer and supplier we are into offering Men's Shirt Men's Trouser Men's Denim and many more. The offered products are skin friendly in nature and highly appealing in look.</t>
  </si>
  <si>
    <t>Laminated fabrics are in huge demand as they are stronger and durable. These fabrics find various applications in packing of food grains. We Jai Bajrang Poly Pack (P) Ltd. started manufacturing high quality laminated and non laminated fabrics. These are available in various sizes and colors. Owing to our vast expertise we have become one of the leading manufacturers and suppliers of the industry. Our wide range of products includes PP / HDPE Laminated Fabric Jumbo Bag Geo Textiles Leno Fabric and many more. To ascertain high quality of these products we have a team of quality experts who possess vast knowledge in this domain. They perform various tests to ensure the credibility of our products. Furthermore they make sure that we use high quality HDPE LD HM LLDPE PP granules as raw material to manufacture our products. In addition to this we have a wide network of transporters who make sure that our products are timely delivered to our customers.</t>
  </si>
  <si>
    <t>Established in the year 2009 we Shree Sadguru Krupa Enterprises are involved in wholesale trading and service providing of premium quality series of Vertical Refrigerator Work Top Refrigerator Business Projectors Branded Laptop Computer Peripheral CCTV Cameras Access Control System Rental Service etc. These presented products are manufactured at vendors&amp;rsquo; premises by knowledgeable professionals who employ top grade material and progressive techniques. These products are obtainable in numerous specifications according to the demands of our esteemed patrons. The complete series of products is accessible in the market at inexpensive price. The provided series of products is very demanded by our valued customers for its flawless finish high strength long service life and durability.</t>
  </si>
  <si>
    <t>Incorporated in the year 2016 we &amp;ldquo;Ashtavinayaka Enterprises&amp;rdquo; are engaged in&amp;nbsp;wholesaling of quality approved Ladies Legging Men's Jeans Ladies Printed Capri and many more. These produc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We are well-known for our defined quality standards engaged in manufacturing trading wholesaling and retailing an exceptional array of Back Pack Duffle Bag Laptop Bag Suitcase Wallet Clutch and Trolley Bag.</t>
  </si>
  <si>
    <t>Braza Tyres Pvt. Ltd. was established in 2001 starting the venture with manufacturing of quality precured Tread rubber&amp;amp; Hot rubber. The product was well accepted in the market which gave us a healthy reason to take one step furthur to get into manufactuing of Automotive Butyl Tubes. With in 3 yrs. after successfully placing butyl tubes in all parts of India company took a giant leap by entering into manu.of complete range of automobile tyres by setting up most hi-tech plant in H. P.&amp;nbsp;Quality being the top priority of the company and faith earned&amp;nbsp;due to&amp;nbsp;butyl tubes &amp;amp; tread rubber&amp;nbsp;it got very good response  and recognition in tyres also&amp;nbsp;from every part of the country. Today Braza Tyres  commands its position as a fastest growing manufacturer of best quality automobile tyres for all sizes Butyl Tubes Tread Rubber Curing Bags Envelopes Patches Bonding Gum Vul. Solution etc.&amp;nbsp;Company uses best quality raw material in latest machinery with support of dedicated team of experienced technicians to produce best quality at competitive prices and prompt deliveries anywhere within India &amp;amp; abroad.</t>
  </si>
  <si>
    <t>Welcome to our site Response Menswear. located in Patna. We Are Retailer of Suits Specialist SherwaniPant ShirtSafari etc.</t>
  </si>
  <si>
    <t>Welcome to our site Krupa Garments And Beauty Parlor located in Pathanamthitta . We Are A complete boutique for women and girls</t>
  </si>
  <si>
    <t>Established in the year 2010 at Pathankot (Punjab India) we &amp;ldquo;KC Khattak &amp;amp; Sons&amp;rdquo; are a Sole Proprietorship firm engaged in trading an excellent quality range of Dome Camera Bullet Camera and CCTV Camera. These products are sourced from reliable market vendors and can be availed by our clients at reasonable prices. Under the guidance of our mentor &amp;ldquo;Mr. Vikram Singh' (Manager) who holds profound knowledge and experience in this domain we have been able to aptly satisfy our clients.</t>
  </si>
  <si>
    <t>Welcome to Modern Optical Located in Patiala. We provide Sunglasses Eye Testing Contact Lens Protective Spectacle etc.</t>
  </si>
  <si>
    <t>Mehra Communication was established in the year 2015 as a Sole Proprietorship Company. We are leading manufacturer and supplier of Single Pin Mobile Charger  Car Mobile Charger Android Mobile Charger and many more. Our client can avail these products from us at market leading price.</t>
  </si>
  <si>
    <t>Established in the year 1850 at Patiala (Punjab India) we &amp;ldquo;Jagdish Jewellers&amp;rdquo; are Proprietorship Firm engaged in manufacturing the best quality Diamond Necklace Sets Fashion Jewelry Diamond Jewelry and Kundan Jewelry. Under the leadership of our mentor &amp;ldquo;Morisha (Marketing Head)&amp;rdquo; we have gained a remarkable position in the industry.</t>
  </si>
  <si>
    <t>Welcome to our site KALA SHREE Creations located in Jaipur. We Provide partywear suits lehngas sarees bridal outfits availables. dresses also provided on order.</t>
  </si>
  <si>
    <t>We at Techno Serve started our business operations in 2013 as a manufacturer supplier distributor and retailer of a huge assortment of electronic security products in Patna Bihar. Our product portfolio encompasses Digital Video Recorder Vehicle Tracking System Video Door Phone CCTV Accessories PTZ Camera Dome Camera IR Dome Camera IR Array Dome Camera and Biometric Access Control System. By providing products of unmatched quality we are able to garner acknowledgement and appreciation from clients across the globe. The offered products are extremely applauded and demanded for their premium quality efficiency easy installation and precise results. In addition to this we have employed a team of proficient professionals who are well acquainted with the composition and functionality of our products.</t>
  </si>
  <si>
    <t>SKR Amrita was started in 2002 . Currently we are one of the top manufacturers and suppliers of best quality uniforms and uniform fabrics in UPBIHAR AND JHARKHAND . Being a leading suppliers and manufacturers of top quality uniforms we have full infrastructure for manufacturing best quality uniforms at very low and affordable prices. We are suppliers and manufacturers of corporate uniforms industrial uniforms school uniforms corporate gifts t-shirts nursing uniforms hospital uniform Overall or Dungarees housekeeping uniforms workers jackets office staff uniforms hotel uniform security guards uniforms track suits lab coats caps with company logo Chef Coats college uniform shirts computerized embroidery caps promotional uniforms promotional caps uniform fabrics and accessories.</t>
  </si>
  <si>
    <t>We &amp;ldquo;Lagan Utsav Jewellers&amp;rdquo; are the &amp;ldquo;Sole Proprietorship (Individual)&amp;rdquo; based company that started in the year 2015 at Patna (Bihar India). By keeping track with the latest fashion trends we are engaged in trading and retailing of Ladies Bangles Ladies Earrings Neck Chain Ladies Necklace Set etc. Under the supervision of Owner &amp;ldquo;Jitendar Kumar&amp;rdquo; we have been able to meet the urgent needs of clients.</t>
  </si>
  <si>
    <t>We &amp;ldquo;Incredia Merchandise Private Limited&amp;rdquo; are a prominent entity that is started in the year 2013 at Patna (Bihar India). Supported by a team of skilled personnel we are indulged in Manufacturing the finest quality School Dress College Uniform Corporate Uniform Safety Dress And Uniform Hospital Uniform Men T Shirt School Bag School Shoes etc. Under the management of our Mentor &amp;ldquo;Suman Saurabh (Director)&amp;rdquo; we have achieved reputed position in the industry.</t>
  </si>
  <si>
    <t>Tribune Group of companies&amp;rdquo; has launched a unique concept of online direct marketing in India under &amp;ldquo;Tribune e - store private limited&amp;rdquo; in 2015. Aim of company is to understand common man needs and fulfil them through vast range of products and services like real estate all branded home appliances house hold goods FMCG personal care beauty care garments of kids ladies and gents games and jeweller furniture&amp;rsquo;s automobile books and stationery general and life insurance policy  mutual funds share trading etc.</t>
  </si>
  <si>
    <t>Enriched by our vast industrial experience in this business we are involved in Wholesale Trading of CCTV Camera Biometric Attendance System LCD Monitor and much more. We are the one stop shop for your different requirements.</t>
  </si>
  <si>
    <t>Welcome to our site Shivam Garments located in Patna. We Are Retailer of A complete family shop and etc.</t>
  </si>
  <si>
    <t>We &amp;ldquo;Maa Vaishno It Zone&amp;rdquo; are a well-renowned and Sole Proprietorship Firm that started in the year 2012 at Patna (Bihar India). Supported by a team of dexterous personnel we are indulged in trading and retailing the finest quality Computer Keyboard CCTV Camera etc. Under the management of our mentor &amp;ldquo;Neeraj Kumar (Proprietor)&amp;rdquo; we have achieved reputed position in the industry.</t>
  </si>
  <si>
    <t>Spire Services &amp;amp; Technologies Private Limited is a master micro shoppe (MMS) of micro technologies (India) limited which offers solutions for Employee Tracking Vehicle Tracking Transport Management Task Management Office Security System House Security system Surveillance Systems and School Attendance Management Systems with minimal infrastructure requirements implementation requirements and upfront costs.</t>
  </si>
  <si>
    <t>Founded in the year 2012 at Patna (Bihar India) We &amp;ldquo;E Gazet&amp;rdquo; are a Company engaged in trading wholesaling and retailing a high quality range of POS Machine Aadhaar Enrollment Kit Printer Ribbon etc.</t>
  </si>
  <si>
    <t>Welcome to our site Ringtime. located in Kerala. We Are Retilar Of clockswatchesMobile Phonesetc.</t>
  </si>
  <si>
    <t>Welcome to Unique It Solutions We provide Computer Sales And Service Networking  CCTV Security Camera  Internet Cafe......</t>
  </si>
  <si>
    <t>Established in 2002 Shyamlal Mahendra Kumar are known for manufacturing a wide assortment of the finest quality of Mens Casual Shirts Mens Printed Shirts etc. These are known for their perfect stitching resistance against fading distinctive appearance and appealing design. Streamlined manufacturing of these products is assured due to our state-of-the-art infrastructural facilities. To understand and meet the precise needs of our customers we follow customer centric approach. We follow quality focused approach to ensure that the quality of these products is never compromised.</t>
  </si>
  <si>
    <t>Founded in the year 2011 at Nellithope (Pondicherry India) we &amp;ldquo;St Computers&amp;rdquo; are a Sole Proprietorship Company and a well-known Manufacturer Trader Wholesaler and Retailer of a qualitative array of Laptop Accessories Computer Accessories CCTV Camera And Accessories Toner Cartridge And Accessories and Web Camera. Under the guidance of our Proprietor &amp;ldquo;Thomas&amp;rdquo; we have achieved a valuable place in this industry.</t>
  </si>
  <si>
    <t>Welcome to Hi-tech Mobiles &amp;amp; Computers Located in Prakasam. We provide Computer Accessories Mobile Charger Computer Sale Computer Sale etc.</t>
  </si>
  <si>
    <t>Tulsi Dresses Showroom' Having Fancy Dresses Dress Material Kurta Top Jeans Capry Nighty...</t>
  </si>
  <si>
    <t>Jay Maa Saroja Devi Studio established in the year 2015. We are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Incepted in the year 2006 Amazon Wood Private Limited is a trusted organization involved in manufacturing trading and supplying an exclusive range of Laminated Board Medium Density Fiberboard under the brand name of ONZE. The assortment provided by us includes Crossword Wall Hanging Bedroom Set Modular Bedroom Furniture Wooden Storage Unit Wooden Display Wooden Table Wooden Drawer and Wooden Furniture. All our products are fabricated by a team of artistic experts keeping in mind the necessities and preferences of customers. To meet the miscellaneous requirements of customers we provide our complete product-line in various sizes and modified form. The products we provide to the patrons are highly cherished and accepted for their perfect finishing elegant patterns and attractive designs. Along with this the products provided by us are highly acknowledged in the industry for its durable nature.</t>
  </si>
  <si>
    <t>Established in the year 2013 at Pune (Maharashtra India) we &amp;ldquo;Pashion Clothing Co.&amp;rdquo; are a well-known manufacturer and supplier of an exclusive range of Men T-Shirts Men Sweatshirts Men Windcheaters Corporate Uniforms Industrial Uniforms Men Caps and Back Pack Bags. These products are designed and crafted using supreme quality material with the help of sophisticated technology in adherence to the international quality standards. The offered products are beautifully designed by our skilled professionals as per the latest fashion trends. These products are highly demanded for features such as eye-catching design flawless finish beautiful look skin friendliness colorfastness and shrink resistance. Furthermore these products are available in various sizes colors designs and patterns at market leading price.</t>
  </si>
  <si>
    <t>Founded in the year 1947 Samrat Mega Store is one of the illustrious enterprises highly involved in Wholesaling Supplying and Trading an inclusive spectrum of Cotton Yarn Wool Fabric Decorative Beads Decorative Thread Decorative Material Jewellery Product Decorative Flowers and Rangoli Accessories. Provided products are designed by employing topnotch factory material which is been obtained from most experienced and certified sellers of the market-place. Moreover the entire consignment is made accessible for our customers in a variety of sizes and dimensional provisions as per their desires. To retain their perfection the final consignment is reviewed methodically on a number of grounds before shipment.</t>
  </si>
  <si>
    <t>Since inception in the year 2013 Vagga Sales Corporation has been established as prominent wholesaler trader and supplier of premium quality CCTV Camera Electronic Attendance System Home Security System Data Storage System CCTV Camera Bracket DVR System etc. We are also Service Provider of CCTV Camera Installation Service and CCTV Camera Maintenance Service. These are procured from best vendors of the market. Our vendors are most reliable experienced and sincere in this realm. They use premium quality raw materials and contemporary machines to develop this array to develop this array to keep it best and perfect. They are simple to install and best for security purpose in the offices schools and banks. They are highly acknowledged for its compact designs easy installations and affordable rates.</t>
  </si>
  <si>
    <t>Arjun Enterprises was incepted in the year 2013 with an objective to provide optimum quality products to the clients. We are a renowned firm that is occupied in manufacturing and trading a superior quality range of Safety Shoes School Shoes and Belly Leather Footwear Kids Footwear Mens and Ladies Footwear Sports Shoes Band Gumboots Mens Safety Boot and Party Wear Shoes.  Available in different sizes designs and specifications the provided products are extensively demanded and cherished in the market for their smooth texture comfortable to wear unique designs less maintenance excellent performance longer life and high durability. All these products are designed and manufactured by our competent professionals keeping in mind the latest developments taking place in the industry. Our provided products are available in various customized options as per the clients&amp;rsquo; needs.</t>
  </si>
  <si>
    <t>Incepted in the year 2013 Shradha Hedau Footwear Couture Pvt. Ltd. is considered as one of the well-known manufacturer and supplier of an exceptional quality assortment of Customized Footwear Ladies Bellies Ladies Flats Ladies Heels Dance Shoes Spa Slippers and many more. The offered attractive range is widely cherished and demanded by our customers for their elegant designs light weight long lasting nature elevated durability and easy maintenance. The provided products are designed and manufactured in compliance with the latest fashion trends of the market by using quality approved basic materials and innovative techniques. The products offered by us can be availed by our clients at budget friendly prices. Available in different sizes and specifications as per the clients&amp;rsquo; needs the offered range is also available in diverse customized option.</t>
  </si>
  <si>
    <t>Pahinyar Photo Cine is a Sole Proprietorship based firm. We are  wholesaler and  supplier a wide range of  Photography Camera Camera Film Roll Camera Bettry Camara Lens Flash Lighting Kit Camera Stand  and more. The offered products are well tested upon numerous quality stages before the final delivery. We never compromise with quality.</t>
  </si>
  <si>
    <t>Established in the year 2015 Swastik Techno Com is successfully enlisted as one of the respectable wholesalers suppliers traders and service providers of an unmatched quality collection of CCTV Camera Video Door Phone Access Control System Time Attendance System Security Sensor CCTV Installation Service Video Door Phone Installation Service and Time Attendance Machine Installation Service. All the offered products are services are available as per the specifications provided by our valued customers. The provided range of products is widely appreciated in the market for their easy installation consistent performance low maintenance longer service life excellent performance accurate dimensions superb quality and reliability. Developed from finest quality materials at vendors&amp;rsquo; end the offered products can be availed from us in various models and dimensions.</t>
  </si>
  <si>
    <t>Established in the year 2015 at Pune (Maharashtra India) we &amp;ldquo;Lucknowi Handwork Creations&amp;rdquo; are a Sole Proprietorship organization engaged in manufacturing Retailing trading wholesaling and supplying the best quality Cotton Kurti Georgette Kurti Designer Kurti Heavy Work Saree Dress Material Cotton Saree Embroidery Kurti etc. The dedication and hardworking of our mentor &amp;ldquo;Mrs. Vijeta Madan (Proprietor)&amp;rdquo; has helped us to attain renowned position in the market.</t>
  </si>
  <si>
    <t>Corpo Gifts is a reputed enterprise established in the year 2014 at Pune Maharashtra India. Our establishment is an eminent manufacturer supplier and trader of an exclusive variety of Readymade Apparels Customized Bags Office Products Trophies and Mementoes Promotional Products Stationery Products and Desktop Accessories.</t>
  </si>
  <si>
    <t>Incepted in the year 2011 Sra- E Solution Private Limited is ranked amongst the renowned Service provider Wholesaler Trader and Supplier of an impeccable range of CCTV Camera Video Door Phone Intrusion Alarm Security Sensors Security Systems Home Automation etc. Our provided products are designed and manufactured with high precision as per the industry set standards by using quality tested components and innovative technology. The offered products are much admired and demanded in the market due to their compact design reliable performance easy installation robustness high strength finest quality less maintenance smooth finish and longer functional life. As per the ever-changing needs and requirements of our valued clients we provide these products in several specifications at market leading prices.</t>
  </si>
  <si>
    <t>Incepted in the year 2010 Fire Enterprises has been a flawless firm of the nation engaged as wholesaler service provider and trader of Security Camera Fire Alarm CCTV Surveillance System Access Control System and much more. Our offered range is procurable at a highly basic and beneficial market price as may stand in utmost conformance of our customer convenience.</t>
  </si>
  <si>
    <t>Arnavee Enterprises from 2014 a leading firm of this domain engrossed in manufacturing of an exclusive collection Kids T Shirts School T Shirts Woman T Shirts and Men T Shirt. Offered products are broadly demanded and appreciated by the client for their attractive pattern and strong stitching. The use of the supreme quality fabric in tune with the set industry guidelines enables the products to deliver with attractive design at nominal market prices.</t>
  </si>
  <si>
    <t>We Chintamani Sports Wear are manufacturer and supplier of an extensive range of products from 2011. Our product range includes Round Neck T-Shirts Sports Tracksuits Designer Sweatshirts Track Pants School Uniform Sports Shorts Cricket Uniform etc. These products are manufactured and designed by using optimum quality fabric. These products are highly appreciated for their attractive design and strong stitching features. We are offering these products in customized options also as per the detailed needs of our clients. Moreover we are offering these products at reasonable prices.</t>
  </si>
  <si>
    <t>Established in the year 2013 Aasra Technology Solutions is counted amongst the trusted names in trading and service providing for Video Surveillance System Video Door Phone Alarm System Intercom System Access Control System PC Computers Boom Barrier System CCTV Cameras DVR Systems Biometric Attendance System Home Automation Services Passive Services and many more. Backed with modern infrastructural facility that is well-prepared with a modern manufacturing technology and machines. Our infrastructural facility assists our workforce to manufacture complete range in bulk and within a fixed time frame.</t>
  </si>
  <si>
    <t>To assist rapid growing requirement of precious consumers our firm DH Printpack Pvt Ltd. is continuously expending its business hands in across country market. Established in the year 2011 our organization is well reputed manufacturer and supplier of Printed Cartons and Boxes Corrugated Box Printed Labels Corrugated Sheets Laminated Packing Boxes Sweet Boxes and Kraft Paper Bags. Our assortment comprises of Printed Duplex Board Box Printed Duplex Paper Cartons Printed Duplex Paper Box and many other products. These packing products are prepared by professionals who hold deep expertise in relevant work. Experts work hard and use best material for the manufacturing of these products. Easy to use offered printed products are durable and do not get damaged by scratches and water. In addition these packing items are available for patrons as per their specific needs.</t>
  </si>
  <si>
    <t>Incepted in the year 2014 Shubham Gift House is an established enterprise affianced in offering a world class assortment of&amp;nbsp;Silver Plated Tray Silver Plated Presentation Article Silver Plated Dinner Set Silver Plated Bowl Set Silver Plated Tray Pooja Set Candle Stand Glass Samai Silver Plated Jewelry Box Silver Plated Yantra Spoon Cutlery Set Silver Plated Toran Dry Food Box Silver Plated Attardan and many more. Offered in tune with the present market advancement these products are in association with the guidelines laid down by the market. As well due to the excellence and reliability of our products we have accomplished a magnificent place in the business. In addition to this our fair values and clear business dealings have made us a preferred name amid our customers</t>
  </si>
  <si>
    <t>Incepted in the year 2014 Flyover Technologies is one of the renowned organizations highly indulged in manufacturing and supplying products such as Vogue Rope Handle Bags Jewelry Rope Handle Bags Imported Rope Handle Bags Handmade Rope Handle Paper Bags Tinted Rope Handle Paper Bags Euro Tote Handmade Rope Handle Paper Bags. These products are developed in whole tandem to the set market standards and norms by utilizing the supreme quality basic material and contemporary technology under the strict command of accomplished professionals. The basic material used to develop and design these products is developed from the expert vendors of the market. Apart from this offered products are highly recognized among our respected customers for durability reliability and fine finish.</t>
  </si>
  <si>
    <t>As an acclaimed entity of this domain we Akshay Textiles from 1985 are manufacturing wholesaling trading and supplying a commendable assortment of Customized Uniform Readymade Shirt and Pant Lining Shirt Bed Sheet Pillow Cover Men Suiting Men T-Shirt Western Kurti Party Wear Dress etc for our precious patrons. To meet the assorted requirements of our clients we are offering these products in various patterns. These products are fabricated from high quality fabric as per the industry defined standards at our production unit. Moreover customers can avail these products from us at most reasonable prices within the requested frame of time.</t>
  </si>
  <si>
    <t>Established in the year 2015 Atharva Smart Automations Private Limited are one of the foremost firm involve in wholesaler trader and supplier the products including Electronic Security Product Automation Solution Tea and Coffee Flavours CCTV Cameras Tea Coffee Vending Machine Water Level Control Tomato Soup Choco Feast White Malt and City Surveillance System.These are highly admitted for their conceptual design and reliability. Our products are aimed with best grade material under the way of capable authorities.</t>
  </si>
  <si>
    <t>Geet Collection is a versatile online cloth store. We are dealing in Retail and wholesale both. We are dealing in Lucknowi Chikan Kurtis Lucknowi Chikan dress material Cotton Kuris Cotton dress material Bandhani dress material Leggings Anarkali Suits Bridal and party wear dresses western tops.</t>
  </si>
  <si>
    <t>To nurture the demands of the customers our firm Jayshree Industries got incorporated in the year 2014. Customers have admired our firm for offering best products. We are well known in the market for offering Corrugated Boxes Corrugated Cartons Corrugated Sheets Polythelene Bags Air Bubble Sheets and Corrugated Boards. Our product range comprises of Plain Corrugated Boxes Heavy Corrugated Boxes Printed Corrugated Cartons and many others. These presented products are best in quality and easier to use. In addition to this these presented products are durable and completely safe to use up to longer time. With the team of professionals these products are finely finished by the experts in line to meet utmost satisfaction of the customers. Customers can easily avail these products from the market in complete safe form and perfect packing.</t>
  </si>
  <si>
    <t>Established in the year 2008 Pune Bags is considered amongst the recognized manufacturer and wholesaler of an optimum quality gamut of Foldable Laundry Bag Jute Bags etc. Under the guidance of our mentor Mr. Wasim Sayyed (Proprietor) we have been able to execute the complete business processes in a systematic and smooth manner.</t>
  </si>
  <si>
    <t>Kumar Computer Solution was established in the year 2004 and is engaged in trading supplying and service providing a comprehensive array of Computer Hardware and Accessories Desktop Computer Branded Laptops LCD Monitor Security Camera Digital Video Recorder UPS System Computer Printer Personal Computer CCTV Camera Installation Service Laptop Repairing Service and many more. We know that technology has become an essential thing in everyone&amp;rsquo;s life and with keeping this thing in mind we present technically advanced products to our customers. For this we choose certified vendors of the industry after a detail market study on the basis of following parameters. Then we procure superior quality products from them that are developed by using innovative ideas of experienced professionals advance technology and finest quality components. They render these products to us as per our demands and requirements at most feasible rate with complete quality management.</t>
  </si>
  <si>
    <t>Welcome to Beauty Annex Cosmetics &amp; Jewellery. Wholesaler &amp; Retailer in all cosmetics. Get everything you want to run a beauty parlour at one stop.</t>
  </si>
  <si>
    <t>Since 2008 we Ipac Automation Pvt. Ltd. are involved in Trading and Service Providing a wide range of DCS System PLC System SCADA System HMI Control System CCTV Camera Access Security System Implementation Service Engineering Resource Services and many more. In order to provide our world class services we have deployed multi-talented experts. They ensure that our services must execute within the deadlines given by the clients. Moreover our services are highly reliable for the clients to achieve their specified goals. These services are cost effective flexible and executed using advanced tools and technologies.</t>
  </si>
  <si>
    <t>To nurture continuous requirements of precious patrons we M. K. Porta Cabin Solutions are providing porta cabins. Established in the year 2007 our firm is well reputed manufacturer and supplier of Office Cabins Security Guard Cabins Watch Tower Portable Toilet Watchman Cabins Labour Toilets Luxury Toilets Luxury Urinal Bunk House Conference Hall Executive Work Station Indian Toilet Labour Accommodation Portable Bathroom Portable Cabin Portable Home Temporary Site Accommodation Toilet with Attach kitchen Toll Booth Portable House and Prefabricated Cabin. These products are easy to place due to light weight and compact size. Experts work in close coordination and offer these products after proper inspection on various steps. Widely demanded in commercial places and official area these products have thick wall and weather proof body. Made by professionals using best input these products are damage resistant and accessible in market in multiple sizes and other specifications.</t>
  </si>
  <si>
    <t>Khandelwal Traders is a leading organization affianced in the area of wholesaling and trading a broad plethora of Commercial Broom Carpet Brush Garbage Bags Toilet Brush Hand Wash Liquid etc. In their development process we assure that only top notch basic material is used along with ultra-modern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t>
  </si>
  <si>
    <t>Heena Bags was started in the year 2010 with a determination to serve our clients with the finest quality and designer Bags. We are eminent manufacturer of School Bags Laptop Bags College Bags Travelling Bags Tracking Bags Ladies Bags Designer Cap and Duffel Bag. Our offered range of bags are broadly accepted in the market for their significant attributes such as fine finish tear resistance easy carrying perfect stitching high strength trendy patterns and intricate designs. Our bags are accepted for their high standard quality and huge variety of patterns color and design. Our expertise lays in producing the trendiest fashionable and modern backpacks in tune with set industrial standards.</t>
  </si>
  <si>
    <t>&amp;ldquo;Shreya Systems&amp;rdquo; was founded in the year 2007 we are wholesale trader and supplier of Desktop Products Networking Products Laptop Products Software Products CCTV Cameras and many more. We also providing services of AMC Services Biometric Services and many more. Our business is designed around three operating groups which together consist of all the IT services in the industry. We offer expertise in IT infrastructure solutions software development computer peripherals procurement software licensing and IT consulting so that our clients can focus on their business operations and leave everything related to IT up to us.</t>
  </si>
  <si>
    <t>Incepted in the year 1989 S. R. Enterprises is an eminent business name readily affianced in manufacturing and trading an exclusively fabricated assortment of Corporate uniformT shirts Sweat shirtsShirtsSport weartrack suits &amp;nbsp;College Uniforms Hotel Uniforms Hospital Uniforms School Uniforms Security Guard Uniform T shirts and Caps Men's Sweatshirts and Graduation or Convocation Gown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Incepted in the year 1998 Shree Ganesh Plastics is an eminent entity indulged in manufacturing a huge compilation of Non Woven Bags Plastic Bags Cloth Bags Kapadi Bags Shopping Bag and Woven Bags. Manufactured making use of supreme in class material and progressive tools and technology these are in conformism with the guidelines defined by the market. Along with this these are tested on a set of norms prior final delivery of the order.</t>
  </si>
  <si>
    <t>Incepted in the year 2015 Desi Ambience is amongst the pioneer names engrossed in presenting a wide consignment Corporate Gifts  supplier and Retailer of products including Wall Clocks Handicrafts German Silver Set Lamps Handicrafts Set Marble Handicrafts Kundan Handicrafts Wooden Art Handicrafts Mother of Pearl Handicrafts Metal Art Handicrafts Table Watches Corporate Gifting and Indoor Decor Ideas. Made using finest class basic components along with modernized tools and amenities these offered products are examined thoroughly before delivery. Also their attractive designs and longer life makes these a preferred market choice. All our products are available with a consignment of dimensional and design provisions and could be altered as per the changed needs of our customers. More to this we assure delivering these on time.</t>
  </si>
  <si>
    <t>V. N. Enterprises is a prominent enterprise established in the year 2012 at Pune Maharashtra India. Our establishment is a well-known wholesaler retailer supplier and trader of a wonderful range of Wooden Hangers Body Hangers Steel Hangers Plastic Hangers Clip Hangers Display Stands Display Mannequins Jewelry Display Hanger and Full Body Mannequins.</t>
  </si>
  <si>
    <t>Incepted in the year 2007 A. Poona Filter Corporate is among the notable entities active in manufacturing and trading an impeccable assortment of products such as Air Handling Unit Filter Air Handling Unit Filter Cartridge Filters Cartridge Filter for Liquid Cartridge Filter For Dust Collector Filtration Shifter Bags Dust Collector Bag Fluid Bed Dryer Filter Bags Plant Shifter Bags Installation Service and providing service for Installation Service etc. to our honored patrons. These products are developed at a high-tech production unit making use of supreme quality basic material along with pioneering technology in compliance with market quality norms and guidelines. Along with this these offered products are attributed for accurate dimension and seamless finish. Along with this our honorable customers can get these products from us at affordable rates within the specified frame of time.</t>
  </si>
  <si>
    <t>Established in the year 2009 at Pune (Maharashtra India) we &amp;ldquo;Starke Technology&amp;rdquo; are a Partnership Firm engaged in trading and wholesaling an excellent quality range of CCTV Camera Cable Hard Drive etc. We are supervised under the meticulous and stern management of our Mentor &amp;ldquo;Rushikesh (Partner)&amp;rdquo;.</t>
  </si>
  <si>
    <t>Incepted in the year 2016 Helios Security Solution &amp; Automation is emerged amongst the eminent wholesaler trader and service provider of an excellent quality assortment of Security Camera Video Door Phone Biometric Attendance System and many more. The products provided by our company is broadly known and demanded for their optimum performance easy maintenance high efficiency easy installation longer working life and robust construction. The offered systems are exactly developed by making use of unmatched quality components with the help of advanced techniques at vendors&amp;rsquo; end in synchronization with industry laid standards. We provide these products to our customers in varied technical specifications as per their requirements.</t>
  </si>
  <si>
    <t>We Suyash Industries have established in 1988 as a most prominent and reliable organization involved in Manufacturing and Supplying of Air Bubble Rolls Air Bubble Bags Shrink Films Stretch Films Plastic Covers Plastic Tarpaulins Plastic Flexible Sheets Plastic Bags Air Bubbles Films LDPE Membrane Sheet and Foam Bags. In this commendable assortment of products we are offering Air Bubble Rolls Air Bubble Bags and Shrink Films. These products are developed using optimum quality material taken from the most reliable and certified suppliers of the industry. Our provided products are highly appreciated for their durability crack resistance and dimensional accuracy.</t>
  </si>
  <si>
    <t>Incepted in the year 2012 we Meher Creation are identified amongst the prominent manufacturers of an exceptional quality assortment of Designer Handbags Cushion Cover Pouches Bag and Winter Quilts. Our offered products are designed and fabricated by taking superb quality fabrics and other materials under the supervision of our expert workforce. These products are available to patrons at market leading prices in a wide range of designs sizes patterns and colors. Moreover the offered products can also be customized as per the customers&amp;rsquo; requirements. The provided range is highly demanded by our patrons for their elegant designs vibrant colors light weight shrink resistance fade resistance alluring patterns and tear resistance.</t>
  </si>
  <si>
    <t>Incepted in the year 1980 National Electronics is a distinguished wholesaler and trader offering an enormous consignment of CCTV Cameras Access Control System Fire Alarm System Video Door Phones IR Surveillance System and IP Camera.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 We also providing Installation Service.</t>
  </si>
  <si>
    <t>Established in the year&amp;nbsp;2017&amp;nbsp;at&amp;nbsp;Pune&amp;nbsp;Maharashtra&amp;nbsp;we&amp;nbsp;&amp;ldquo;Electrobs Enterprises&amp;rdquo; are&amp;nbsp;Sole Proprietorship&amp;nbsp;based company involved as the&amp;nbsp;Wholesaler&amp;nbsp;of&amp;nbsp;Dome Camera&amp;nbsp;Bullet Camera&amp;nbsp;Solar Panel etc.&amp;nbsp;These products are precisely&amp;nbsp;&amp;nbsp;Wholesaler&amp;nbsp;by our specialized professional team. Our company ensures that these products are timely delivered to our clients through this we have achieved a lot of success in the market.</t>
  </si>
  <si>
    <t>Established in the year 2012 at Pune Maharashtra we &amp;ldquo;Meena Enterprises&amp;rdquo; are a Proprietorship based firm engaged as the Manufacturer of&amp;nbsp;Sweat Shirt Woolen Sweater etc.&amp;nbsp;The products which are manufacture are widely appreciated by our clients for their astonishing finish perfect quality and cost valuable nature.</t>
  </si>
  <si>
    <t>Incorporated in 2013 at Pune (Maharashtra India) we &amp;ldquo;R.P. Enterprises&amp;rdquo; are a renowned trader and supplier of superior quality array of safety products like Maintenance Free Respirator Hearing Protection Eye Protection Welding Shield &amp;amp; Helmet Full Body Harness Safety Shoes Hand Protection and Body Protection. These products are manufactured at our vendors&amp;rsquo; end in accordance with defined norms using high grade raw material with the help of latest machines. To meet the variant requirements of our coveted clients we offer these safety products in different sizes and materials. These products are appreciated by our clients fine finish light weight high comfort durability strength and skin friendliness.</t>
  </si>
  <si>
    <t>Established in the year 2006 at Pune (Maharashtra India) we &amp;ldquo;Albury Industries&amp;rdquo; are a sole proprietorship firm engaged in manufacturing exporting and supplying a wide range of superior quality Collar T-Shirts Corporate Uniforms Sweat Shirts Wind Cheaters Designer Caps Back Packs Bags Round Neck T-Shirts Travel Bags Designer Umbrellas Coffee Mugs and Writing Instruments. These products are designed and crafted in our high-end manufacturing unit in compliance with international quality standards using excellent quality basic material with the help of cutting-edge technology and ultra-modern machines. Offered products are highly treasured by our clients for features like high strength perfect finish attractive design colorfastness smooth texture skin-friendliness and durability. We export our products to U.A.E. Africa And U.S.</t>
  </si>
  <si>
    <t>Established in the year 1987 in Pune (Maharashtra India) we &amp;ldquo;Surana Superpack Pvt. Ltd.&amp;rdquo; are known as the prominent manufacturer exporter and supplier of optimum quality range of Center Seal Pouches Multi Color Rotogravure Printed Rolls Rotogravure Printed Pouches Stand Up Pouches Spout Pouches Shrink Sleeves Poly Bags Laminated Rolls etc. These products are designed at our infrastructural unit using the best quality basic material and ultra-modern technology in compliance with the set industry norms. Our infrastructure is segregated into various divisions like production procurement designing quality testing sales and marketing etc. In order to function systematically all these divisions are operated by our experts. We have installed latest tools and machinery in our infrastructure unit which help us to design a best quality range of products.</t>
  </si>
  <si>
    <t>Established in 2007 Mili Enterprises is the Wholesaler Retailer and Trader of Access Control System CCTV Camera and Hidden Camera. Designed under the supervision of adroit personnel these presented products are broadly acknowledged and treasured. Additionally these products are reviewed thoroughly prior getting delivered at the premises of our clients.</t>
  </si>
  <si>
    <t>We obtained our corporate legal identity as &amp;ldquo;Sai Systems&amp;rdquo; in the year 2007. Our organization is ISO 9001:2008 certified trader and supplier of supreme grade of Security Camera Fire Alarm System Public Address System Smart Door Fire Protection Systems Aspiration Systems etc. These systems are widely demanded for safety purpose in several residential and commercial buildings. Our offered systems are products from trusted vendors in the market who design them products using basic components and modular techniques in adherence to set industry standards. These products are strictly checked before being procured by our procuring agent assuring their quality and easy usages. Further we offer these products to our valuable clients in different technical specifications as per the exact information laid down by our clients. Our offered products are highly appreciated by our clients for their enormous features like compact size easy to install reliability easy to use sturdiness long service life and anticorrosive nature.</t>
  </si>
  <si>
    <t>Incepted in the year 2006 Softline Technologies is counted amongst the eminent&amp;nbsp;retailer trader and service provider of an exceptional quality assortment of Computer Hardware Sales and Service Security Cameras Digital Video Recorder UPS Printers CCTV Camera Installation Service etc. Under the leadership of our mentor Mr. Rennish (Proprietor) we have capable in accomplishing the bulk orders of our honored customers in a timely manner.</t>
  </si>
  <si>
    <t>Incepted in the year 1985 Zinnia is emerged amongst the noteworthy manufacturer and trader of an exceptional quality gamut of Laptop Haversack Office Bags Seminar Bags Leather Wallets Leather Folders etc. These products are designed and manufactured utilizing the optimum quality material and leathers which is obtained from authentic vendors of the industry. Our products are tremendously appreciated and demanded by our customers owing to their sturdy nature longer service life neat stitching high durability tear resistance elegant design and seamless finishing. The offered products are available in several sizes designs and colors to cater the diversified requirements of our valuable customers. Besides we provide these products to the clients at most economical prices.</t>
  </si>
  <si>
    <t>Footed in the year 2013 Sanjeera Polymers is one of the eminent business organizations thoroughly engrossed in manufacturing a wide variety of products which comprise Jewellery Box Set Plastic Luggage Handle Water Jar Cap Plastic Eyeshadow Case and many more. Made under professional supervision these products are well known in the industry for their superior quality. Also the material used in their development is purchased from certified sellers of the industry after stern quality tests. Not only this the complete gamut we offer go through a series of quality tests which enable us to present only top class range of products to customers.</t>
  </si>
  <si>
    <t>Established in the year 2017 at Pune Maharashtra We &amp;ldquo;Sai Enterprises&amp;rdquo; are a Sole Proprietorship based firm engaged as the foremost manufacturer of Jewelry Box Jewelry Box Set And Jewelry Dibbi.&amp;nbsp;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16 at Pune Maharashtra we &amp;ldquo;Ravi Computer and CCTV Installations&amp;rdquo; are a Sole Proprietorship based firm engaged as the foremost Wholesale Supplier of CCTV Bullet Camera CCTV Dome Camera etc. Our products are high in demand due to their premium quality seamless finish different patterns and affordable prices. Furthermore we ensure to timely deliver these products to our clients through this we have gained a huge clients base in the market. We also Provide CCTV Installation Service and CCTV Repairing Service.</t>
  </si>
  <si>
    <t>Established in the 1991 year at Pune Maharashtra we &amp;ldquo;Stylo Mens Wear&amp;rdquo; are a Sole Proprietorship based firm engaged as the foremost Manufacturer of School Uniform Staff Uniform College Bag Hotel Uniform Security Uniform and much more. Our products are high in demand due to their premium quality seamless finish different patterns and affordable prices. Furthermore we ensure to timely deliver these products to our clients through this we have gained a huge clients base in the market.</t>
  </si>
  <si>
    <t>Manufacturing all types of filters like Air Filters Oil Filters Panel Filters Pocket Filters Dust Collector Bags and Hydraulic Suction Strainers.</t>
  </si>
  <si>
    <t>Established in 2015 Tanmay Enterprises is engaged in manufacturing of Safety Helmet Safety Shoes etc.</t>
  </si>
  <si>
    <t>Incepted in year 2012 AV Enterprises is one of the well-known wholesaler supplier and trader of Roti Maker Sandwich Maker Food Steamers Electric Pressure Cooker Hand Juicer Vegetable Slicer etc. Our products are recognized for their longer service life easy installation dimensional precision and corrosion resistant features. We procure our products from certified and reliable vendors of the industry. To design our products our vendors make use of premium quality raw materials and advanced technology. Modern quality control has been started by us that enable us to offer best quality products that are in tune with set industrial standards. The objective of our enterprise is to deliver flawless assortment of the products to the clients. Apart from these we also offer custom-made solution to our clients as per their requests and demands.</t>
  </si>
  <si>
    <t>We \Intertech Solutions\ from 2010 are a highly famous organization of the industry involved in trading a broad assortment of best quality Security Products. Under this range we offer Digital Video Recorders CCTV Cameras DVR Card IP Surveillance System Access Control Systems etc. We are also providing services of Wireless Networking Service and Security Services. Our provided products are manufactured using only optimum quality input factors at our vendor&amp;rsquo;s end. These products are highly demanded by the customers for their accurate dimension fine finishing high functioning super performance and longer service life.</t>
  </si>
  <si>
    <t>Established in the year&amp;nbsp;2011&amp;nbsp;at&amp;nbsp;Pune Maharashtra we &amp;ldquo;Globe Venture' are&amp;nbsp;Sole Proprietorship&amp;nbsp;based firm involved as the&amp;nbsp;Wholesale Trader&amp;nbsp;of&amp;nbsp;CCTV Camera CP Plus CCTV Camera Digital CCTV Camera CP Plus Dome CCTV CameraSamsung Outdoor CCTV Security Camera&amp;nbsp;and etc.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Started our business operations in the year 2014 at Pune Maharashtra we Appus Collections are engaged in manufacturing wholesaling&amp;nbsp; and retailing a wide assortment of the handpicked quality of Dress Material Cotton Kurtis Rayon Kurti Georgette Kurti and Chanderi Silk Kurti. We have made a long lasting association with reputed sources for meeting the ever-changing needs of Dress Material Cotton Kurtis and Cotton Dress Material. The dress material cotton kurtis and cotton dress material undergo various quality assurance procedures for ensuring high standards of quality. Logistic support ensures well-timed delivery of these Dress Material Cotton Kurtis and Cotton Dress Material by using wide delivery network. Dress Material Cotton Kurtis and Cotton Dress Material can be availed in bulk quantities due to our vendors with large production capacity.</t>
  </si>
  <si>
    <t>Established in the year&amp;nbsp;2012&amp;nbsp;at&amp;nbsp;&amp;nbsp;Maharashtra&amp;nbsp;We&amp;nbsp;&amp;ldquo;Nihira Fashion&amp;rdquo;&amp;nbsp;are a&amp;nbsp;Sole Proprietorship&amp;nbsp;based firm engaged as the foremost&amp;nbsp;Wholesale Trader&amp;nbsp;of&amp;nbsp;Cotton KurtiSilk KurtiEmbroidered Kurti and etc.&amp;nbsp;Our products are high in demand due to their premium quality seamless finish different patterns and affordable prices. Furthermore we ensure to timely deliver these products to our clients through this we have gained a huge clients base in the market.</t>
  </si>
  <si>
    <t>Established in 2002 Shree Bags is the leading Manufacturer Wholesaler Trader and Service Provider of Jewellery Boxes Foam Bags Jewellery Pouch Cosmetic Bag Hand Stitched Bags Non Woven Bag and Non Woven Bag Printing Service. Immensely acclaimed in the industry owing to their preciseness these are presented by us in standard and modified forms to our clients.</t>
  </si>
  <si>
    <t>Established in year 2006 at Pune (Maharashtra India) we Shree Sai Garments are one of the distinguished Manufacturer of Industrial Uniforms Hospital Uniforms Safety Apparels Guard Uniforms and many more. Our entire range is designed using the best quality fabrics by our skilled craftsmen. We make use of the most advanced techniques in order to make our garments as per the latest fashion trends. These garments are appreciated for contemporary design fine stitching perfect fitting skin friendliness features. Furthermore we offer these products in various designs and sizes as per the specific requirements of our precious clients.</t>
  </si>
  <si>
    <t>Based at Pune (Maharashtra India) we &amp;ldquo;GB Associates&amp;rdquo; have established ourselves as a appreciated trader distributor and supplier of Volleyball Court Synthetic Tennis Court Synthetic Basketball Court Artificial Grass Natural Grass Football Ground Sports Complexes Artificial Lawn Grass Synthetic Racetrack etc. Since we came into existence in 2012 we have been catering the varied needs of the clients across the nation. These products are sourced from reliable vendors of the market under the guidance of skilled team of procuring agents. The entire range is appreciated for easy installation attractive look non-slippery tear resistance and durability. Apart from this we also provide Installation services for the same. The installation work is done as per the needs of the clients within promised time frame.</t>
  </si>
  <si>
    <t>SMET&amp;nbsp;Established in 1990 SM Electronics has become leading Indian Professional Distribution Company in the field of Electronic Components and is being managed by a group of professionals having both business and technical expertise with a very structured operation for Foreign &amp;amp; Local Currency Business. SMET also provides Ready Reckoner Solutions in different verticals to meet wide customer requirements. SMET is One-stop Sourcing and Design Solution provider for electronic products. We source and stock wide range of electronic components-Active Components RF/Microwave Components Passive Components Displays RFID reader &amp;amp;TGS Connectors WI-FI Zigbee &amp;amp; Bluetooth components and Modules.</t>
  </si>
  <si>
    <t>FALCON EXIM PVT LTD.&amp;nbsp;IMPORTER &amp;amp; SUPPLIER OF LEADING BRANDS IN BAR CODING AND&amp;nbsp;AIDC&amp;nbsp;IN INDIA. FALCON IS A&amp;nbsp;BUSINESS ORGANIZATION&amp;nbsp;SPECIALISING IN MANY PRODUCTS AND MARKETS. FALCON STARTED BY EXPORTING FOOD PRODUCTS GARMENTS ENGINEERING PRODUCTS ETC. AND OVER THE YEARS THE PRODUCT RANGE HAS GROWN TO HUNDREDS OF EXCLUSIVE PRODUCTS.&amp;nbsp;OUR VISION&amp;nbsp;IS TO PROVIDE OUR CUSTOMERS BEST PRODUCTS AND SERVICES WITH COST EFFECTIVE SOLUTIONS. THE GROUP&amp;rsquo;S ENDEAVOUR HAS BEEN TO PROVIDE CUSTOMERS WITH&amp;nbsp;VALUE FOR MONEY.&amp;nbsp;THE GUIDING PRINCIPLES OF&amp;nbsp;HONESTY INTEGRITY AND HARD WORK&amp;nbsp;HAVE HELPED BUILD STRONG ASSOCIATIONS WHICH HAVE RESULTED IN THE PROSPERITY OF EVERY ASSOCIATE AS WELL AS IN THE&amp;nbsp;EXPONENTIAL GROWTH&amp;nbsp;OF THE GROUP ITSELF.</t>
  </si>
  <si>
    <t>Established in the year 2017 at&amp;nbsp; Pune Maharashtra we &amp;ldquo;Apana LED Lights&amp;rdquo; are a Sole Proprietorship based firm engaged as the foremost Manufacturer of LED Tube Light LED Panel Light LED Street Light LED Flood Light LED Bulb High Mast Lighting Pole LED Downlight LED High Bay Light. and LED Driver. Our products are high in demand due to their premium quality seamless finish different patterns and affordable prices. Furthermore we ensure to timely deliver these products to our clients through this we have gained a huge clients base in the market. We aslo Service Provider of CCTV Camera Maintenance Service and CCTV Camera Repairing Service.</t>
  </si>
  <si>
    <t>Established in the year 2016 at Maharashtra (India) we &amp;ldquo;Crystal Fashion Trendz&amp;rdquo; are a Sole Proprietorship Firm engaged in trading a comprehensive range of Anarkali Suit Ladies Saree etc. Under the direction of our Proprietor &amp;ldquo;Sushma Jagtap&amp;rdquo; we have attained a dynamic and perfect position in this highly competitive industry.</t>
  </si>
  <si>
    <t>Incepted in 2010 we &amp;ldquo;Aapkisakhi Jewellers Pvt. Ltd.&amp;rdquo; are a well-known manufacturer wholesaler retailer and supplier of comprehensive array of Diamond Necklaces Diamond Bangles Diamond Earrings Diamond Pendants Diamond Rings etc. Under the guidance of our mentor &amp;ldquo;Mr. Sudipta Rath&amp;rdquo; we have been able to fulfill variegated requirements of our clients in an efficient manner. Located at Pune (Maharashtra India) we are supported by State-of-the-art infrastructural base that has contributed towards our remarkable success in this domain. Our infrastructural base comprises various units such as procurement production quality control warehousing &amp; packaging sales &amp; marketing etc. The work in these units is carried out under supervision of our highly capable professionals who ensure streamline production. Apart from this our production unit is equipped with advanced machinery and tools that assists us to design jewellery as per the client&amp;rsquo;s requirements and supply them within stipulated time frame.</t>
  </si>
  <si>
    <t>We Sanskriti Objects D Arts from 2011 are a leading and prominent company of this domain engaged in manufacturing and trading a wide range of finest quality Jewelry and Gifts. Our product range encompasses best quality Thewa Jewelry Meenakari Jewelry Marble Handicrafts and many more. Offered products are made by using high-quality components. These products are admired by our patrons for their high quality light weight attractive design and pattern.</t>
  </si>
  <si>
    <t>Dress yourself as per the latest trends prevailing in the market via clothing offered by us. Kalyani Garments a company that is primarily engaged in the manufacturing and supplying of Readymade School Uniforms Corporate Uniforms Institutional &amp;amp; College Uniforms Sports Wears Punjabi Dresses Cotton Sports T-Shirts Track Shirts Track Pants Track Suits Caps Hats etc. In addition to it we are also renowned as the most dependable suppliers of School Belts School Ties and School Socks. We have also gained huge appreciation in the market as we provide immaculate Ladies Readymade Garments. Our company has also acquired inevitable position in the market among the top-notch Custom Hooded Sweatshirt Manufacturers in India. We have also provided flawless apparels to our customers so as to assure maximum satisfaction. We are also making diligent efforts to establish and maintain long lasting relationship with our customers. Last but not the least; we also provide the most advantageous and crystal clear deals to our esteemed clients.</t>
  </si>
  <si>
    <t>We Sansar Sales Corporation (P) Ltd from 2011 are a leading and prominent company of this domain engaged in manufacturing a wide range of finest quality LD Bags LD Poly Rolls Plastics Rolls Plastic Sheets VCI Bag Garbage Bags Saddle Slider Grip Bag LD Plastic Bags Tubes and LD Sheets. Offered products are made by using high-quality components. These products are admired for their high quality light weight supreme finishing and strength features.</t>
  </si>
  <si>
    <t>PALLADIUM SOFT SOLUTIONS PVT. LTD. was established in the year 2013 and is reliable trader and supplier of a comprehensive array of WiFi Router CCTV Camera Network LAN Cable Biometric System Fire Alarm System Access Control System and Security Door Number Lock. We are service provider of Fire Control Installation Service End to End Networking Solution CCTV Camera Installation Services and Security System Installation Services. We choose certified vendors of the industry after a detail market study on the basis of their economical stability reliability product delivery time and quality assurance. We procure superior quality products from them that are developed by using innovative ideas of experienced professionals advance technology and finest quality components. They render these products to us as per our demands and requirements at most reasonable rate with complete quality management. To render our services with brilliance and ease we have hired a skilled team of competent executives who are amongst the greatest endowments present in the industry.</t>
  </si>
  <si>
    <t>Established in the year 2013 Flamma Automation is a leading Trader Supplier and Service Provider of Fire Alarm System PA System Building Management Solutions CCTV Cameras Rodent Repellent System Biometrics System Fire Protection Equipment Fire Suppression System Gas Detection System Automated Gate Control System Project Consultancy Installation Commissioning Services Maintenance Services. With improved business solution and best resources we try to meet various requirements of our clients from different regions of the nation. We are highly trusted firm and provide optimized automation and safety solutions. Our marketing network is very wide and all our products are supplied at profitable price range. We deals in the brand&amp;nbsp; JVC and Panasonic.</t>
  </si>
  <si>
    <t>Established in the year 2014 Rudra Sports has been a number one manufacturer and supplier of linen products which include Sports T-Shirts Track Suits Cricket Dresses School Sports Uniforms Sweat Shirt Sport Shorts and many more products. These offered products are composed of a first quality fibre which makes them highly admired in amongst our customers. Also at our premises we have been equipped with a nimble and adroit team of professionals who along with their proficiency in this arena are made responsible for the individual quality of the products we have been offering. Moreover we provide this rich assortment of products at a very worthy and fitting market rate so as to lay in full conformance to the necessities of our customers.</t>
  </si>
  <si>
    <t>Incepted in the year 2013 we A D Info Tech are actively engaged in Manufacturer and Supplier a broad array of high quality Security and Surveillances Products. In our product range CCTV Cameras Biometric Security Devices Video Door Phones Door Communication System Security Alarm Systems and CCTV Camera Accessories. Our offered ranges of products are broadly demanded for their high performance and optimum quality. We are offering range as per the client specific need at nominal market price range. Additionally these offered products are used in homes hospitals hostels and colleges for security purpose. We are manufacturing these products under the brand name &amp;nbsp;Fine Pixel.</t>
  </si>
  <si>
    <t>The Company Offer The Following Services &lt;i&gt;Tech Support&lt;/i&gt; - Desktop / Laptop Sales &amp; Services - Networking Solution - Virus / Spyware Removal - Desktop &amp; Laptop AMC's &lt;i&gt;Web-designing&lt;/i&gt; - Custom Websites In HTML / PHP - Total Support In SEO - Premium Domain &amp; Custom Email - Static &amp; Dynamic Websites - CMS / ECommerce / Online Marketing &lt;i&gt;Graphics Designing&lt;/i&gt; - Logo Designing. - Catalogue / Brochure Designing. - Package Designing. - All Kind Of D.T.P Works. &lt;i&gt;Printing Solutions&lt;/i&gt; - Commercial Offset Printing (Billbooks Visting Cards Lettepads Invoices Catalogues Brochures Pamplets etc..). - Personal Printing (Invitation Cards Greeting Cards etc..). - Hotel Media Printing (Vinyl Foam Sheets Menu Cards etc..) - Advertisements Printing (Flex Banners Hoardings etc..) &lt;i&gt;CCTV Surveillance &amp; Security Solutions&lt;/i&gt; - 4Channel 8Channel 16Channels 32Channel CCTV Surveillance Setups. - Sales In Dome Camera Bullet Camera PTZ Camera Displays DVR's IVR's Harddisk. - Smoke Detector / Fire Alarms.</t>
  </si>
  <si>
    <t>Valued for the Manufacturing a huge collection of quality products we Chetan Polymers started our association in the year of 2010. In our product collection we are offering finest quality Liner Bags PP Bags HDPE Bags LD Bags HM Bags and Tarpaulin Bags. Our offered collection of products is designed and made-up in tune with the market assured norms and standards at well-established unit. The presented products are highly recognized and demanded for their high tear strength supreme quality and easy to carry nature. More to this these presented products are available in different sizes as per the requirements and demands of our customers. We offer these products at very reasonable prices within assured period.</t>
  </si>
  <si>
    <t>Welcome to our website Aaradhana Collection. We provide Designer Salwar Kameez &amp;amp; Dress Materials.</t>
  </si>
  <si>
    <t>N. K. Enterprises is a renowned enterprise established in the year 2014 at Pune (Maharashtra India) as a prominent Manufacturer and Trader of a finest variety of PP Bags Adhesive Tape Polythene Bags. Our presented range of bags comes with modish look fine stitching portability amendable handles and high strength. Our bags are appreciated extensively for their elevated standard quality and are presented in an assorted array of design color and patterns. Our proficiency lies in designing the most modern trendy and durable bags.</t>
  </si>
  <si>
    <t>Incepted in the year 1969 Shankar Cloth Centre is an eminent business name readily affianced in wholesaling and trading an exclusively fabricated assortment of Ladies Jeggings Ladies Leggings Ladies Kurtis Blouse Pieces Poplin Fabric and many more. Designed and fabricated at our vendor&amp;rsquo;s end in line with the industry defined quality guidelines the fabrics used in their development are of top notch quality and are acquired from trusted sellers of the industry.</t>
  </si>
  <si>
    <t>Shri Krishna Silk And Sarees a leading firm of this domain was established in 2008 Wholesaler Retailer and Supplier of an exclusively collection of Ladies Kurti and Tops. Our product array consists of Girls Tops Designer Saree Girls Kurti and Designer Shrug. Offered products a strong demand and applause from the client due to the specialty features like attractive design and strong stitching. A stringent series of quality test is performed against numerous parameters which enable us to keep a tab on the overall quality of the offered products.</t>
  </si>
  <si>
    <t>With an aim to provide our valuable customers an impeccable assortment of products from 2014 Ramji Filters And Multi Services Pvt. Ltd. is Manufacturing Service Providing and Supplying of Industrial Oil Water Filter Oil Filter Dust Collector Filter Dust Coolant Water Filter Bag Basket Filter Air Filter Filter Housing Paint Booth Filters ETP Filter Press Cloth Portable Filter Filtration Unit Filter Strainer Air Oil Separator Yarn Wound Filter Molded Filter Dry Type Panel Filter Filter Bag Disc Filter Filter Pads Filter Fabric Cyclone Separators Dust Collector Bags Installation Service Filter Monitoring Service Contamination Testing Service Filter Reconditioning Service. Offered collections of these products are manufactured by employing qualitative materials and progressive technology. Offered range is used in automobile chemical and many more industries. Additionally we are also offering Installation and Monitoring Service to our valued clients.</t>
  </si>
  <si>
    <t>Incepted in the year 2014 Cotton Genx Apparels Pvt. Ltd is dedicatedly indulged in manufacturing and supplying an unmatched quality assortment of Formal Shirt Casual Shirt Semi Casual Shirt and many more. Fabricated from finest quality materials these products are highly demanded for their perfect fit soft texture colorfastness longer life shrink resistance and easy to wash. All raw material used in the fabrication of these products is procured from genuine vendors in the market. Furthermore we ensure that only cutting edge technology is utilized in the production process of our offered range of products. Available in varied sizes and patterns we also provide the facility of customizing their sizes as per the necessities of our valued clients.</t>
  </si>
  <si>
    <t>We &amp;ldquo;Plexi Arts&amp;rdquo; are a Sole Proprietorship (Individual) Firm affianced in Manufacturing a broad assortment of Acrylic Jewelry Display Acrylic Podiums Acrylic Boxes Sign Holders And Name Plate Acrylic Displays And Risers Acrylic Keychain Sign Boards etc. Under the fruitful direction of our Mentor &amp;ldquo;Mr. Prashant (Owner)&amp;rdquo; we have been able to gain trust of the customers in the domestic market. Established in the year 2015 at Pune (Maharashtra India) we are backed by robust and hi-tech infrastructural base.</t>
  </si>
  <si>
    <t>Birla Packaging Industries was established in the year 2015 as a Sole Proprietorship based firm. We are involved in wholesaling tradering and supplying a wide range of PP Bags HDPE Bags BOPP Bags  and more.</t>
  </si>
  <si>
    <t>We do corporate supply of promotional products like Gift Items Trophies T-Shirts Caps Sweatshirts. We also provide services like Website Design Print Design Branding &amp;amp; Interior Designing.</t>
  </si>
  <si>
    <t>Established at Pune Maharashtra we &amp;ldquo;Power Technologies&amp;rdquo; is a Sole Proprietorship based firm engaged as the foremost Wholesale Trader of Thermal Printer and Bluetooth Thermal Printer Billing Software Receipt and Billing Printer etc.. Our products are high in demand due to their premium quality seamless finish different patterns and affordable prices. Furthermore we ensure to timely deliver these products to our clients through this we have gained a huge clients base in the market</t>
  </si>
  <si>
    <t>Unique Automation &amp; Solutions is a well-known firm established in the year 2000 manufacturing outstanding collections of Bullet Camera Weatherproof Outdoor Camera Dome Camera IP Camera Digital Video Recorder and LCD Projectors. These products make our firm vastly commended due to their high performance longer service life and smooth procedures. Apart from this to maintain their flawlessness at our regular&amp;rsquo;s premises the whole series we offer approved through hard quality inspections before finally shipping them to our clients&amp;rsquo; locations. These products are best in class and available in many specifications. Our products are developed under the guidance and supervision of our managers to keep it as per required level of quality.</t>
  </si>
  <si>
    <t>Incepted in the year 2012 we Propack Enterprises are efficiently enlisted as one of the recognized manufacturers and suppliers of an excellent quality gamut of Polythene Bags Corrugated Boxes BOPP Tapes Stretch Films Air Bubble Rolls Air Bubble Bags PP Bags HDPE Bags LDHM Polythene Bag PP Sheets and many more products. These products are highly acknowledged for their excellent quality unique designs elegant patterns longer service life perfect finish and elevated durability. The offered products are designed and fabricated by using unmatched quality raw material under the direction of our adept professionals who have rich knowledge in this domain. To cater the specific demands of the customers we offer these products in various stipulations. Furthermore we are providing this range to our valuable clients at most economical prices.</t>
  </si>
  <si>
    <t>As a neophyte in this domain we embarked on our journey in 2009 with an aim to become the preferred choice of our clients by delivering them the utmost quality products. Today we are known as one of the noteworthy Trader and Supplier of premium quality CCTV Cameras Security Systems and Dome Cameras. Our spectrum of products includes Outdoor PTZ CCTV Camera PTZ Camera CCTV Varifocal Bullet Camera Motion Sensor PIR Sensor Infrared Dome and many more items. We are located at Pune (Maharashtra) but are serving clients from all across the country. Owing to our dedication to achieve clients' optimum satisfaction maintaining transparency in all our business operation and having a fair pricing structure we are scaling perpetual growth in the industry.</t>
  </si>
  <si>
    <t>India&amp;rsquo;s leading online retailer of innovative Pen Drives. We provide niche pen drive products to our clients within India only. If the pen drive models become common in the marketplace you will no longer see them on our website and we keep innovating and offering new USB models. Moreover we retail specific capacity of pen drives only (such as 4GB or 8GB etc depending upon optimum capacity models running in the marketplace). We are thus a focused player of carefully selected pen drive models only. We are gradually expanding our range of innovative pen drives so do keep checking out our website occasionally. Our products have to be paid for through online payment gateway and are door delivered through a reputed courier only for easy online tracking by clients across India.</t>
  </si>
  <si>
    <t>Kaleshwari Polymers was incepted in the year 2011 in Pune with a goal to provide our clients with the best quality and designer bags. We are prominent manufacturer of Non Woven Bags U Cut Bags D Cut Bags Jute Bags Printed Bags Hand Stitched Bags Bottle Bags and Shoe Bags. Our offered range of bags comes with fine stitching modish look amendable handles portability and durability. Our bags are cherished widely for their high standard quality and are offered in a diverse array of color design and patterns. Our expertise lies in designing the trendy most modern and fashionable bags.</t>
  </si>
  <si>
    <t>Established in the year 1998 in Pune (Maharashtra India) we &amp;ldquo;Kalasagar Garments Pvt. Ltd.&amp;rdquo; are known as the most prominent Manufacturer and Supplier of a comprehensive assortment of Non Woven Bags Cotton Carry Bags Jute Bags Laundry Bags Eco Friendly Carry Bags Laptop Bags Travel Bags Leather Bags Duffel Bags Backpack Bags Office Bags Rucksack Bags Ladies Hand Bags KV New Uniform Uniforms Police Uniform etc. The offered products are highly appreciated among our clients for their unique features like easy to carry specious perfect finish attractive design colorfastness wear &amp; tear resistance skin friendliness and soft texture. These products are designed using high quality basic material and latest technology in accordance with the international standards. Our offered range is properly checked by our inspectors on well-defined parameters in order to provide a flawless range at our client's end. We offer our range in a variety of attractive colors designs styles and sizes as per the requirements of our clients.</t>
  </si>
  <si>
    <t>Founded in 1832 P. N. GADGIL &amp; SONS are one of the oldest and most reputed Jewellers in the country. It&amp;rsquo;s a legacy of over six generations that is built on trust excellence and a warm relationship with the customers and the society. Apart from purity and transparency we are known for our excellence in craftsmanship. Our focus on innovation and on changing with the times has kept us at the forefront of jewellery retail in India. Today we have stores in Pune &amp;ndash; (at Satara Road Aundh and Sinhagad Road Chinchwad (PCMC) &amp; Bhosari ) Amravati Beed Nashik Solapur Satara Sangamner Dhule Kalaburagi (Gulbarga) &amp; Mumbai. We enjoy a large patronage not only at our stores but patrons from all across the country and abroad contact us for their requirements.</t>
  </si>
  <si>
    <t>Since the establishment year 2000 to let consumers obtain best sport solutions Aditya Sports is consistently presenting best products in market in various options. We are reliable manufacturer and supplier of Leather Cricket Ball Sports Shoes Sports T Shirts Sports T Shirts And Pant Track Suits and other products. These presented products are easy to use and completely free from damage by any factor. These solutions are quickly accessible from us in multiple patterns as per requirement. Prepared by professionals using superior quality material these solutions are excellent in finishing and supplied in the market after examination on rigorous quality steps. We ensure on time delivery of these products with proper safety.</t>
  </si>
  <si>
    <t>Chaitanya Grafics since 2006 is principal Service Provider and Manufacturer of Acrylic Fabrication Services T-Shirt Printing Services Fabric Printing Services Wallpaper Printing Services Building Directories Signage Architectural Design LED Board and many more. Our offered services are popular among our clients due to the wonderful design clear printing excellent quality paper and smooth finish. These services are designed and printed under the administration of our creative experts with the aid of premium quality ink paper and the contemporary technology.</t>
  </si>
  <si>
    <t>We &amp;ldquo;Arihant Garments&amp;rdquo; are an eminent manufacturer and supplier of premium quality array of School Uniform College Uniform Formal Shirts &amp; Trousers Service Uniforms Designer Dungarees T-Shirt Caps Industrial Wear Sports Uniform Hospitality Uniform etc. Since our inception in 1991 at Pune (Maharashtra India) we are supported by advanced infrastructural base that is systematically divided into various divisions such as procurement designing fabrication quality testing warehousing &amp; packaging sales &amp; marketing etc. The designing and fabrication divisions are resourced with advanced machinery equipment and tools that are required for hassle free production. Moreover our easy payment modes transparent business dealings client-centric approach affordable price range and ethical policies have enabled us to expand our wings across the market.</t>
  </si>
  <si>
    <t>Welcome To Choice Footwear. We Provide Footwear Women Footwear Men Footwear And Kids Footwear.</t>
  </si>
  <si>
    <t>Incepted in the year 2014 at Puri (Odisha India) we &amp;ldquo;SHREE BALAJEE TECHNO SOLUTIONS&amp;rdquo; are Sole Proprietorship (Individual) based company engaged in trading of CP Plus Camera Outdoor Camera Hikvision Dome Camera etc. Under the direction of our Proprietor &amp;ldquo;K. Dillip Rao&amp;rdquo; we are able to attain maximum satisfaction of our clients.</t>
  </si>
  <si>
    <t>Founded in the year 2000 in Purnia (Bihar India) we &amp;ldquo;Anand Electronics&amp;rdquo; are recognized as a prominent Trader of excellent quality assortment of Bench Scale CCTV Camera LED Lantern Jewellery Scale Rechargeable Torch Study Lamp and Emergency Light. Under the direction of our Proprietor &amp;ldquo;Ranjeet Kumar&amp;rdquo; we are able to attain optimum satisfaction of our valuable clients.</t>
  </si>
  <si>
    <t>Welcome to I Sports. We provide badminton shoes football basketball cricket ball cricket bats rackets sports shoes etc.</t>
  </si>
  <si>
    <t>Durga Electronics Located At The Heart Of The Town Our Counter Offers You The Best Of Electronic Goods At The Most Competitive Prices. Standard After Sales Services. Mobile Phones Tv Ac Refrigerators Laptops &amp;amp; Much More.</t>
  </si>
  <si>
    <t>Incepted in the year 2015 at Raichur (Karnataka India) we &amp;ldquo;Badarli Jewellers&amp;rdquo; are Sole Proprietorship (Individual) based company engaged in trader and retailing of Ladies Necklace Ladies Earrings and Mangalsutra Mala. We are trained and guided by our Proprietor &amp;ldquo;Ravi Kiran Badarli&amp;rdquo;.&amp;nbsp;&amp;nbsp;</t>
  </si>
  <si>
    <t>Incepted in the year 2016 we &amp;ldquo;Arya Boutique&amp;rdquo; are a Proprietorship Firm engaged in manufacturing retailing trading and wholesaling excellent quality Ladies Saree Mens Shirt  etc. Located at Raigarh (Chhattisgarh India) we have developed a state-of-the-art infrastructural facility. Under the valuable management of our Mentor &amp;ldquo;Mridu Rai (Proprietor)&amp;rdquo; we are successfully going ahead in this competitive market.</t>
  </si>
  <si>
    <t>Established in the year 2016 at Raigarh (Chhattisgarh India) we &amp;ldquo;Tushar Garments&amp;rdquo; engaged in manufacturing wholesaling and retailing optimum quality range of Tussar Saree Tussar Silk Saree Printed Saree etc. Under the management of our Sales Manager &amp;ldquo;Manisha Sahu&amp;rdquo; we have attained wonderful achievement in this domain.</t>
  </si>
  <si>
    <t>Established in the year 2011 at Raipur (Chhattisgarh India) we &amp;ldquo;Shrimath Ventures&amp;rdquo; are a Sole Proprietorship Firm known as the most reputed manufacturer trader and wholesaler of the best quality Round Neck T Shirt and V Neck T Shirt. Under the supervision of our mentor &amp;ldquo;Adhish Thakur (Manager)&amp;rdquo; we have achieved reputed success.</t>
  </si>
  <si>
    <t>Incepted in the year 2015 at Raipur (Chhattisgarh India) we &amp;ldquo;Rs Marketing&amp;rdquo; are a Sole Proprietorship Firm indulged in manufacturing comprehensive range of Round Neck T Shirt V Neck T Shirt Polo T Shirt Henley T Shirt Printed T Shirt Hoodie Sweatshirt etc. Under the supervision of our mentor &amp;ldquo;Gaurav Modi (Proprietor)&amp;rdquo; we have been able to attain a broad client base.</t>
  </si>
  <si>
    <t>Established in the year 2014 at Raipur (Chhattisgarh India) we &amp;ldquo;Gadget Hub&amp;rdquo; are a Sole Proprietorship Firm and acknowledged among the noteworthy wholesale trader and wholesaler of the best quality Mobile Earphone Mobile Battery Mobile Covers etc. With the support of our mentor &amp;ldquo;Gaurav Agrawal (Owner)&amp;rdquo; we have been able to attain a huge client base.</t>
  </si>
  <si>
    <t>Incepted in the year 2005 at Raipur (Chhattisgarh India) we &amp;ldquo;Inversion Solutions&amp;rdquo; are a Sole Proprietorship Firm affianced in Manufacturing a qualitative assortment of CCTV Dome Camera CCTV Bullet Camera CCTV Security System Accessories Digital Video Recorders etc. Under the futuristic guidance of our mentor &amp;ldquo;Deepeshwar Gautam (Proprietor)&amp;rdquo; we are consistently progressing in the industry.</t>
  </si>
  <si>
    <t>Founded as a Sole Proprietorship firm in the year 2014 at Rajkot (Gujarat India) we &amp;ldquo;Varenyam Enterprise&amp;rdquo; are the reputed trader of a high&amp;nbsp; quality gamut of CCTV Camera Video Door Phone Standalone DVR Box X Ray Metal Detector Machine Biometric Attendance Machine etc. These products are highly demanded for features like long working life less maintenance and simple installation. Under the stern supervision of &amp;ldquo;Mr. Hardik Gadhia&amp;rdquo; (Propertior) we have reached at the peak of success in this industry.</t>
  </si>
  <si>
    <t>Established in the year 2004 we &amp;ldquo;K.B. Industries&amp;rdquo; are one of the distinguished organizations that is engaged in Manufacturing and Supplying world class Gold Melting Furnace Jewellery Making Machine Jewellery Casting Machine. We have a team of skilled engineers who manufacture all the furnaces and machines with the use of well tested components raw material and the latest technology. Furnaces and machines provided by us are broadly demanded in gold finishing and gold product manufacturing industries. Being a quality conscious company we assure our clients that these furnaces and machines are rigorously tested on numerous parameters by our quality controllers. Our offered furnaces and machines are highly appreciated among our clients due to their application specific design easy operation simple installation low maintenance cost and long working life. After considering clients particular choices we provide these furnaces and machines in several specifications and at most affordable prices.</t>
  </si>
  <si>
    <t>JadeBlue is a luxury lifestyle retail chain renowned for the breadth and depth of exclusive&amp;nbsp;menswear&amp;nbsp;and fashion merchandise. It is one of India&amp;rsquo;s largest exclusive menswear stores. JadeBlue offers many of the world&amp;rsquo;s most prestigious men&amp;rsquo;s formals casuals occasion wear brands fabrics professional outfitting customized designs ethnic wear and accessories.</t>
  </si>
  <si>
    <t>We &amp;ldquo;Shree Chamunda Bags&amp;rdquo; are actively engaged in manufacturing and supplying broad assortment of D-Cut Bag Promotional Bag Non-Woven Fabric Bag and BOPP Packing Bag. Incorporated in the year 2005 at Rajkot (Gujarat India) we are backed by state-of-the-art infrastructural base that is resourced with all the requisite facilities. The infrastructural base is segregated into different departments such as Procurement Production Quality Control Warehousing &amp; Packaging Sales &amp; Marketing Transportation &amp; Logistic etc. All these departments run under the direction of adroit team of professionals. Under the enthusiastic guidance of our Proprietor &amp;ldquo;Mr. Nilesh Parmar&amp;rdquo; we have gained tremendous success in this domain. Owing to our ethical business policies prompt delivery realistic price structure and client-oriented approach we are continuously increasing a long list of clients across the nation.</t>
  </si>
  <si>
    <t>We &amp;ldquo;Tulshi Export&amp;rdquo; are leading name affianced in manufacturing and supplying high grade assortment of Pendent Sets Imitation Earrings Imitation Rings Imitation Payal Sets Necklace Sets etc. Incepted in 2013 at Rajkot (Gujarat India) we are backed by robust infrastructural base that sprawls over a large area and helps us in designing imitation jewellery in timely manner. The infrastructural base is segregated into various divisions like procurement designing quality control warehousing &amp; packaging and sales &amp; marketing. All these divisions are handled by our adept professionals who have vast experience. Our professionals strive hard to comprehend the precise requirement of clients and provide them appropriate product. Additionally we sell our imitation jewellery range under brand name &amp;ldquo;Ayushi Necklace&amp;rdquo;</t>
  </si>
  <si>
    <t>We &amp;ldquo;Shree Industries&amp;rdquo; started our business in the year 2011 as a Sole Proprietorship company at Rajkot (Gujarat India) and have established ourselves as the leading Manufacturer and Supplier of Bag Roll PP Woven Bag HDPE Woven Bag PP Sack PE Woven Sack and PP Woven Fabric. Offered products are available in numerous sizes and shapes as per the exact requirements of our respected patrons. Under the watchfulness of &amp;ldquo;Mr. Pankaj Patel&amp;rdquo; (Managing Director) we have continuously maximized our profit percentages.</t>
  </si>
  <si>
    <t>Established in the year 2004 in Rajkot (Gujarat India) we &amp;ldquo;Sitaram Imitation Jewellery&amp;rdquo; are prominent manufacturer trader and supplier of premium quality range of Imitation Jhumka Antique Pendants Necklace Sets Fancy Stonebali etc. As per the current fashion trends these jewelleries are designed by our designers using modern machinery and superior quality basic material. The basic material that is used to design these jewelleries is procured from the trusted vendors of the industry. Due to their feature like&amp;nbsp; easy to wear skin friendly stylish design light weight perfect finish long lasting shine and less maintenance these jewelleries are very popular among our clients. Keeping in mind the diverse demands of our clients we provide these jewelleries in different sizes and designs. In order to make sure quality these jewelleries are tested by our quality controllers on assorted parameters of quality.</t>
  </si>
  <si>
    <t>Established in the year 1952 at Rajkot (Gujarat India) we 'Mayur Patola Art' are the reputed Sole Proprietorship firm engaged in manufacturing and supplying a premium quality range of Patola Saree and Patan Patola Saree. Being the foremost organization we make every effort to provide our clients a qualitative range of sarees. Our experienced professionals design the offered sarees as per the set quality standards using the finest quality fabric and modern machines. Our offered sarees are widely demanded among our valued clients for their beautiful colors impeccable finish smooth texture mesmerizing look and attractive patterns. Before being supplied to our clients these sarees are checked against various quality parameters to ensure their premium quality at clients&amp;rsquo; end. We provide these sarees in various beautiful patterns at most reasonable prices.</t>
  </si>
  <si>
    <t>Incepted in the year 2013 we &amp;ldquo;Shree Pavanputra Creation&amp;rdquo; are one of the famed names in the market busy in Manufacturing and Supplying a high quality range of Cotton Dress Material Ladies Cotton Kurti Cotton Legging Ladies Salwar Suit Designer Salwar Suit Fancy Salwar Suit etc. These products are designed by our nimble professionals who use modern machines and high quality fabric in sync with the set quality standards. Fabric that is used in the production process is sourced from some of the genuine vendors of the market. This range includes dress material kurti leggings and several other clothes. The entire collection is largely demanded by our style loving clients owing to its wonderful attributes like attractive design alluring look excellent finish mesmerizing colors elegant prints fade free and skin-friendly nature. In order to meet diverse desires of clients all these products are obtainable in a wide assortment of colors designs sizes and other related specifications.</t>
  </si>
  <si>
    <t>We &amp;ldquo;Venus Polymer&amp;rdquo; founded in the year 2014 are a renowned firm that is engaged in manufacturing a wide assortment of Zip Lock Bags Zip Lock Pouch and Plastic Zip Bag.. We have a wide and well functional infrastructural unit that is situated at Rajkot (Gujarat India) and helps us in making a remarkable collection of packaging pouches and bags as per the global set standards. We are a Partnership company that is managed under the headship of 'Mr. Dipak Patel' (Partner) and have achieved a significant position in this sector.</t>
  </si>
  <si>
    <t>Established in the year 2012 we &amp;ldquo;Selton Kitchenware (Balaji Appliances)&amp;rdquo; are a notable and prominent Sole Proprietorship firm that is affianced in manufacturing a wide range of Gas Lighter Brass Sev Sancha Cutlery Set Chilly Cutter SS Sev Sancha etc. Located at Rajkot (Gujarat India) we are supported by a well structural infrastructural unit that assists us in the production of wide range of kitchen appliances as per the industry set norms. Under the headship of our mentor &amp;ldquo;Mr. Kelvin Patel&amp;rdquo; we have gained a remarkable and strong position in the national market. We are offering our products under the brand name Selton.</t>
  </si>
  <si>
    <t>Established in the year 1981 at Rajkot (Gujarat India) we &amp;ldquo;Pooja Enterprise&amp;rdquo; are known as a prominent manufacturer and supplier of a comprehensive assortment of Indian Printed Sarees Printed Dresses Cotton Sarees Drees Material Printed Sarees etc. These sarees are designed and fabricated by our highly skilled designers using the best grade soft fabrics and advanced fabrication technology in compliance with latest fashion trend. The offered sarees are widely acknowledged among our prestigious clients due to their unique design eye-catching pattern excellent stitching shrink resistance smooth texture optimum softness and colorfastness. The offered sarees are available in different colors styles designs sizes and patterns keeping in mind the variegated tastes of our esteemed clients. Furthermore we are offering these sarees to our esteemed client&amp;rsquo;s at the most affordable price range.</t>
  </si>
  <si>
    <t>We &amp;ldquo;AQ Trends&amp;rdquo; founded in the year 2010 are a renowned Partnership Company that is betrothed in manufacturing and supplying an elegant collection of Machine Cut Bangles Kanas Bangles Gold Plated Hand Made Bangles Diamond Moving Bangles CNC Bangles etc. To design these bangles in huge quantity we have developed a capacious and well functional infrastructural unit that is located at Rajkot (Gujarat India). This unit plays the most essential role in the expansion of our firm. We have divided this unit into sub-departments like admin quality testing R&amp;D procurement designing sales packaging etc. All the departments are well resourced with essential amenities and look after by our committed and creative team members. Apart from this due to our client-focused approach wide distribution network positive records and crystal clear business dealings we have gained the confidence of our prestigious patrons.</t>
  </si>
  <si>
    <t>Welcome to our Website Shreenathji Art Jewellers. located at Rajkot. We are Silver Jewellery showroom.</t>
  </si>
  <si>
    <t>Inaugurated in the year 2000 in Rajkot (Gujarat India) we &amp;ldquo;Bhagavati Bangles&amp;rdquo; are known as prominent Manufacturer Wholesaler Retailer and Supplier of a beautiful range of Imitation Silver Bangles Imitation Bangles Designer Bangles &amp;amp; many more. Our professionals make use of advanced techniques in order to design these bangles as per the current fashion trends. These beautiful bangles are designed using the high quality raw material under the supervision of our creative designers. The offered bangles are widely acknowledged among our clients owing to their eye-catching pattern unique design crack resistance optimum finish and colorfastness. In our workforce we have knowledgeable quality experts that monitor the complete production process right from the obtainment of fabrics till the final delivery of the bangles.</t>
  </si>
  <si>
    <t>Founded in the year 1991 we &amp;ldquo;Vrunda Silver Casting&amp;rdquo; are a renowned organization affianced in Providing Services of Silver Bichhiya Casting Casting Silver Bichhiya Silver Earring Casting Silver Nose Ring Casting Silver Casting Casting Silver Toe Ring and Sterling Silver Casting Toe Ring. Castings provided by us are widely used in jewellery industry for giving attractive shape to different silver jewellery such as nose ring toe ring etc. Provided castings are designed from the premium quality material and the latest machines as per the industry set standards. These castings are highly applauded in the market due to their features such as precise design easy usage high strength and durability. To meet the different choices of the clients we provide these castings in variety of sizes shapes and designs. We provide these castings to the customers in safe packaging material and at most nominal rates.</t>
  </si>
  <si>
    <t>We &amp;ldquo;Shiv Sales&amp;rdquo; are a Sole Proprietorship firm engaged in manufacturing high quality array of Designer Bangles Designer Jhumka and Designer Necklace Set. Since our establishment in 2015 at Rajkot (Gujarat India) we have been able to meet customer&amp;rsquo;s varied needs by providing products that are widely appreciated for their long lasting sheen fine finish and elegant look. Under the strict direction of &amp;ldquo;Mr. Bharat Bhai' (Proprietor) we have achieved an alleged name in the industry.</t>
  </si>
  <si>
    <t>Incorporated in the year 2015 at Rajkot (Gujarat India) we &amp;ldquo;Atulya Poly Pack Pvt. Ltd.&amp;rdquo; are known as the renowned Manufacturer Trader and Supplier of an extended collection of plastic packing products. Our offered range includes HDPE Bag PP And LDPE Fabric Roll PP Bag HDPE Roll and Plastic Tarpaulin. Our offered products are broadly appreciated by our clients and are extensively used in end applications like making grain &amp;amp; pulses bags foods &amp;amp; spices bags animal food bags fertilizers &amp;amp; chemical bags cement &amp;amp; wall finish bags mineral bags detergent bags etc. The entire range is precisely designed by our skilled professionals using premium quality raw material with sophisticated technology in order to ensure its unmatched quality. Manufactured in compliance with predefined quality standards these products can also be availed by our clients in various specifications as per the varied requirements of our clients. In addition to this we provide the offered range of packaging products to our esteemed clients at market-leading prices.</t>
  </si>
  <si>
    <t>Incepted in the year 2017 We &amp;ldquo;Radian Engineering&amp;rdquo; are engaged in manufacturing a wide assortment of Kitchenware Die Rubber Moulding Die etc. Situated at Rajkot (Gujarat India) We are a Partnership company and manufacture these products as per the set industry standards. Managed under the headship of 'Mr. Anil Patel' (Partner) We have achieved a significant position in this sector.</t>
  </si>
  <si>
    <t>We &amp;ldquo;Expert Security Systems&amp;rdquo; are the reputed Sole Proprietorship Company engaged in Manufacturing Trading and Supplying the finest quality range of Video Recorder Bullet Camera CCTV Camera Dome Camera and Security System. Established in the year 2013 at Rajkot (Gujarat India) we are backed by a sophisticated infrastructural base that comprises of various units such as procurement production quality testing warehousing and sales &amp; marketing. We are well-known for our defined quality standards so we manufacture the offered products using premium quality components and advanced technology in adherence to the set industry standards. The offered products are highly demanded in the market for their features such as easy installation long service life excellent zoom less maintenance compact design etc. These products are available in various technical specifications as per the demands of our valued clients. Moreover we offer these products to our clients at nominal prices. We are offering our products under reputed brands like Expert.</t>
  </si>
  <si>
    <t>Established as a Sole Proprietorship firm in the year 2012 at Rajkot (Gujarat India) We &amp;ldquo;Jay Khodiyar Bangles&amp;rdquo; are the reputed manufacturer of a huge assortment of Designer Bangle Imitation Bangle Stylish Bangle Casting Bangle Traditional Bangle etc. These products are widely applauded for features like attractive look fine finish and highly lustrous nature. Under the strict guidance of our mentor &amp;ldquo;Mr. Abhishek Bhai&amp;rdquo; we have reached at the pinnacle of success in this industry.</t>
  </si>
  <si>
    <t>Integrated in the year 2014 at Rajkot (Gujarat India) we &amp;ldquo;Ramdev Kangan&amp;rdquo; are a Sole Proprietorship Firm known for Trading premium quality Artificial Bangles Artificial Kada Ladies Kangan and Mens Bracelet. Headed by our talented and skilled mentor &amp;ldquo;Sandip Sakariya (Owner)&amp;rdquo; we have succeeded in attaining our desired organizational objectives.</t>
  </si>
  <si>
    <t>&amp;ldquo;Shree Ram Krupa Metals&amp;rdquo; is a well-known manufacturer of a trendy and flawless assortment of Gold Plated Bangles Victoria Bangles Designer Bangles Imitation Bangles etc. Integrated in the year 2007 at Rajkot (Gujarat India) we have developed a well functional infrastructural unit where we design this collection of bangles as per current market trends. We are a Sole Proprietorship company which is actively committed to providing a high-quality range of bangles. Handled under the headship of our mentor &amp;ldquo;Mr. Bhavesh Patel&amp;rdquo; our firm has covered the foremost share in the market.</t>
  </si>
  <si>
    <t>We &amp;ldquo;Kartik Silver Art&amp;rdquo; have gained recognition in this domain by manufacturing an exclusive range of Silver Kada Silver Kadli Silver Payal Silver Bangles Silver Earrings etc. Located at Rajkot (Gujarat India) we are a Sole Proprietorship Company and believe in providing a beautiful range of silver jewellery as per the latest fashion trends. Incorporated in the year 2011 and we provide this range of silver jewellery in various specifications as per the diverse choices of the clients. Under the headship of our Proprietor &amp;ldquo;Mr. Kailash Rathod&amp;rdquo; our organization has gained a significant position in the national market.</t>
  </si>
  <si>
    <t>We &amp;ldquo;Pujan Enterprise&amp;rdquo; are a well-known firm which is affianced in manufacturing and Wholesale Trading a wide assortment of Garbage Bags Non Woven Bags Plastic Bags Plastic Roll Shopping Bags Zipper Bag etc. We are a Sole Proprietorship organization that is incepted in the year 2015 and instrumental in providing high quality range of bags and rolls in diverse specifications. Located at Rajkot (Gujarat India) we are connected with the prominent and trustworthy vendors of the market. Under the headship of our Proprietor &amp;ldquo;Mr. Hitesh Thanki&amp;rdquo; we have been able to accomplish ever-evolving needs of customers.</t>
  </si>
  <si>
    <t>Established in the year 2000 at Rajkot (Gujarat India) we &amp;ldquo;Payal Immitation&amp;rdquo; are identified as the prominent Manufacturer Supplier and Trader of a broad range of range Silver D Payal Ladies Juda Pin Fancy Bridal Payal Long Chain Earring Fancy Ladies Anklet Ladies Designer Payal Ladies Designer Earring Ladies Designer Kandora etc. We are a Partnership company committed to offer best products to the customers. These products are designed under the supervision of experienced specialists using best quality metal alloy and advanced technology. The offered products are highly required for their features like long lasting shine exclusive design and optimal finish. We offer these products in numerous specifications to meet the requirements of our precious patrons. Owing to our moral business policies client centric approach and competitive price structure we have been continuously expanding our list of precious clients.</t>
  </si>
  <si>
    <t>Founded in the year 2000 at Rajkot (Gujarat India) we &amp;ldquo;Sindhav Industries&amp;rdquo; are the leading Sole Proprietorship Company engaged in Manufacturing and Supplying a qualitative range of&amp;nbsp;Double Head Rolling Mill&amp;nbsp; Hand Press Machine Roll Press Machine and Jewelry Rolling Mill. We have a state-of-the-art infrastructural base which is equipped with latest tools and requisite amenities. This infrastructural base comprises of various sections like production warehousing quality testing procurement and sales &amp;amp; marketing. Backed by the assistance of &amp;ldquo;Mr. Nikhil Sindhav&amp;rdquo; (Proprietor) we have been able to meet the bulk and urgent requirements of clients.</t>
  </si>
  <si>
    <t>Incepted in the year 2013 at Rajkot (Gujarat India) we &amp;ldquo;Krishna Bangles&amp;rdquo; are a Sole Proprietorship firm that is actively engaged in manufacturing and supplying a premium quality range of Plastic Bangles Acrylic Bangle Fancy Bangle and Designer Bangle. Our complete product array is designed using high quality raw material and advanced technology in complete compliance with the prevailing fashion trends. The products offered by us are extensively appreciated for the features like wonderful design exceptional look optimum finish and glossy shine. We also make available these products in various designs patterns colors finish and sizes as per the requirements of our clients. Products offered by us can also be availed by clients from us at industry leading rates.</t>
  </si>
  <si>
    <t>Incorporated in the year 2000 we &amp;ldquo;Matel Imitation&amp;rdquo; are a renowned company that is engaged in manufacturing and supplying an alluring range of Imitation Bangle and Gold Plated Bangle. Situated at Rajkot (Gujarat India) we are a Sole Proprietorship firm engaged in offering this charming range of bangles which is designed in compliance with the industry set standards and latest fashion styles. This range is designed using best quality basic material gold and latest techniques by our creative professionals. Owing to its remarkable features like high quality perfect finish alluring designs attractive look long lasting shine and light-weight this range is highly demanded among our valued patrons. Additionally to serve the variegated needs and requirements of the clients this alluring bangle range is offered in a wide gamut of sizes colors and designs.</t>
  </si>
  <si>
    <t>Established in the year 2006 we \Parth Handicraft\ is a reputed Sole Proprietorship Company that is engaged in manufacturing and supplying an exclusive collection of Handicraft Dry Fruit Box Handicraft Pooja Box Handicraft Kumkum Box Shankh Shaped Handicraft Box Handicraft Jewellery Box etc. Offered boxes are widely used for packaging of gifts. These boxes are designed with extreme care from premium quality material by our creative employees. Offered boxes are well known among our valued customers due to their beautiful design flawless finish attractive look light weight and durability. To attain the complete satisfaction of our valued customers we provide these boxes in plenty of colors designs sizes and shapes. We also make sure that these are stringently tested on diverse parameters in order to provide fault free range to our prestigious customers. Additionally we provide these boxes in large quantity at most nominal rates.</t>
  </si>
  <si>
    <t>Incorporated in the year 2006 at Rajkot (Gujarat India) We 'Sagar Handicraft' are a Sole Proprietorship Firm engaged in manufacturing a wide range of Embroidered Saree Uppada Saree Patola Saree Panetar Saree Jakat Saree etc. These products are widely appreciated for their colorfastness alluring design and stylish look. Under the leadership of &amp;ldquo;Kiran Nansi&amp;rdquo; we have been continuously progressing in this domain.</t>
  </si>
  <si>
    <t>Situated at Rajkot (Gujarat India) We &amp;ldquo;Safar Polypack&amp;rdquo; are a trader of a wide array of PP HDPE Woven Sacks Fabric and we are also engaged in manufacturing of Silver Rope Sacks Bag Cement Bags and Fertilizer Bag. We manufacture these products as per the latest market trends and deliver these at users&amp;rsquo; premises within the scheduled time-frame. These products are widely appreciated all across the market for attributes like fine finish longevity easy to carry and light weight. Under the supervision of &amp;ldquo;Mr. Kishan Sakariya&amp;rdquo; (Partner) we have gained huge success in this field.</t>
  </si>
  <si>
    <t>Established in the year 2010 at Rajkot (Gujarat India) we &amp;ldquo;Neo Polymers&amp;rdquo; are a Partnership firm engaged in Manufacturing and Supplying a vast gamut of Plastic Bag HDPE Bag PP Bag Kirana Bag Liner Bag T-Shirt Bag LDPE Bag and LDPE Roll. Offered products are widely appreciated by our clients due to their excellent fine finish moisture resistance tear resistance and durability. Under the able guidance of &amp;ldquo;Mr. Jyupin Kagathara&amp;rdquo; (Partner) who has vast experience in this industry we have carved a formidable niche in this domain.</t>
  </si>
  <si>
    <t>M.K. Bangles was established in the year of 2015. We are leading of Manufacturer &amp; Wholesaler in presenting a range of silver and imitation cnc bangles.</t>
  </si>
  <si>
    <t>Shree Riddhi Siddhi Gems&amp;nbsp;is a distinguished&amp;nbsp;manufacturer&amp;nbsp;and&amp;nbsp;trader&amp;nbsp;of a wide range of&amp;nbsp;Silver Chain Silver Necklace Silver Anklets Silver Bangles And Kada&amp;nbsp;and&amp;nbsp;Silver Bracelet.&amp;nbsp;Founded in the year&amp;nbsp;2005&amp;nbsp;we are a&amp;nbsp;Sole Proprietorship&amp;nbsp;company that is incepted with an objective of providing high-quality products in diverse specifications within limited time period. Situated in&amp;nbsp;Rajkot (Gujarat India)&amp;nbsp;we have constructed a wide and well functional infrastructural unit that plays an important role in the growth of our firm. Under the headship of&amp;nbsp;'Jesal Mehta' (Proprietor)&amp;nbsp;we have gained huge clientele in our country.</t>
  </si>
  <si>
    <t>Backed by the profound experience of the industry we are engaged in manufacturing and supplying an elegant range of&amp;nbsp;Designer Jewellery. Offered in several designs and patterns these jewelries are pure gold and so for the reason highly appreciated by the customers. Our experts supervise every stage of production in order to maintain higher standards of quality. Also our experts stringently examine these jewelries on different parameters of quality and the forward for the final dispatch.</t>
  </si>
  <si>
    <t>Established in the year 2008 as a Sole Proprietorship firm at Rajkot(Gujarat India) we &amp;ldquo;PD Patel Incorporation Private Limited&amp;rdquo; are a reputed manufacturer of a wide array of Handicraft Bajot Dry Fruit Box Jewelry Box Handicraft Temple. These products are highly demanded for features like longevity attractive design and fine finish. Under the stern supervision of &amp;ldquo;Mr. Paresh Dholariya  we have reached at the pinnacle of success in this industry.</t>
  </si>
  <si>
    <t>Established in the year 2001 at Rajkot (Gujrat India) we &amp;ldquo;Parmeshwar Electrotech Pvt. Ltd.&amp;rdquo; is ISO 9001:2008 Certified Company are affianced in trading highly durable array of Attendance System HDCVI Camera HD DVR NVR System etc. We also provide Electronic Security Services to our valuable customers. We offer these products at reasonable prices and deliver these within the promised time-frame. Under the headship of &amp;ldquo;Mr. Jaydeep Patel&amp;rdquo; (Director) we have been able to provide utmost satisfaction of our clients.</t>
  </si>
  <si>
    <t>Established as a Sole Proprietorship firm in the year 2013 at Rajkot (Gujarat India) we &amp;ldquo;Ramdev Mould Process&amp;rdquo; are the reputed Manufacturer of a huge assortment of Pot Stand SS Cutter Fruit Fork Plastic Mixi Potato Peeler Potato Masher SS Glass Stand Vegetable Slicer etc. These products are widely demanded for features like easy usage high durability and rust resistance. Under the guidance of &amp;ldquo;Mr. Sandeep Dobariya&amp;rdquo; (Owner) we have reached at the pinnacle of success in this industry. We are offering all our products under the brand name Shaan Kitchenware.</t>
  </si>
  <si>
    <t>Incorporated in the year 2008 at Rajkot (Gujarat India) we &amp;ldquo;Popular Tools &amp; Machinery&amp;rdquo; are a Sole Proprietorship firm involved in Manufacturing an excellent range of Soldering Plate Asbestos Jewellery Plate and Asbestos Sheet. We offer a high quality assortment of these products to our clients at budget-friendly prices. Under the worth guidance of &amp;ldquo;Mr. Sanjaybhai Patel&amp;rdquo; we have achieved a reputed position in this industry. We sell our products under the brand name 'Popular'.</t>
  </si>
  <si>
    <t>Founded in the year 2015 we &amp;ldquo;Boss Jewels&amp;rdquo; are dependable and prominent manufacturer trader and supplier of an exclusive range of Gold Necklace Baby Ring Ear Bali Ladies Ring Pendant Set Fancy Earring Designer Mala Gents Gold Ring Designer Jhumka etc. We are a Sole Proprietorship company which is located at Rajkot (Gujarat India) and constructed a wide and well functional infrastructural unit where we design this range of jewellery in an efficient manner. Under the headship of our mentor &amp;ldquo;Mr. Jaysukh Bhai&amp;rdquo; we have gained huge clientele across the nation.</t>
  </si>
  <si>
    <t>Established in the year 2008 at Rajkot (Gujarat India) we &amp;ldquo;Nisha Imitation&amp;rdquo; are a Sole Proprietorship firm engaged in trading an excellent quality range of Ladies Earring Jhumka Earrings Hanging Earring etc. These earrings are sourced from reliable market vendors and can be availed by our clients at reasonable prices. Under the guidance of our mentor &amp;ldquo;Mr. Mahesh Bhai&amp;rdquo; who holds profound knowledge and experience in this domain we have been able to aptly satisfy our clients.</t>
  </si>
  <si>
    <t>Incorporated in the year 2015 we &amp;ldquo;Om Collection&amp;rdquo; are a well known trader and supplier of beautiful and quality assured collection of Traditional Earring Fashion Earring Western Earring and Imitation Earring. We are a Sole Proprietorship Organization which is located at Rajkot (Gujarat India) and connected with the well known vendors of the market. Due to their help we are providing these earrings as per the latest fashion trends within given time period. Controlled under the supervision of our Director &amp;ldquo;Mrs. Radhika Daxini&amp;rdquo; we have achieved a huge client base across the nation.</t>
  </si>
  <si>
    <t>Founded in the year 2016 we &amp;ldquo;Winstone Enterprise&amp;rdquo; are a dependable and famous manufacturer of a broad range of Liquid Rubber Silicone Water Soluble Wax Silicone Rubber Alloy Balls Resistance Wire Jewellery Wax etc.. We provide these products in diverse specifications to attain the complete satisfaction of the clients. We are a Sole Proprietorship company which is located in Rajkot (Gujarat India) and constructed a wide and well functional infrastructural unit where we manufacture these products as per the global set standards. Under the supervision of our mentor &amp;ldquo;Mr. Shailesh Bhai Thummar&amp;rdquo; we have gained huge clientele across the nation.</t>
  </si>
  <si>
    <t>We &amp;ldquo;Ankur Manufacturers&amp;rdquo; are a prominent entity engaged in Manufacturing an extensive range of Wrist Watch Case and Watch Case. Incorporated in the year 1999 at Rajkot (Gujarat India) we are a Sole Proprietorship firm engaged in offering a optimum quality range of products.&amp;nbsp;Our product quality is as compare as like Titan Timex Sonata Fast Track etc are manufacturing.&amp;nbsp;Offered products range is highly applauded among our clients owing to their superior strength durable finish standards etc. Our mentor &amp;ldquo;Mr. Jayesh Patel&amp;rdquo;(Proprietor) has immense experience and under his guidance we have achieved a trustworthy position in the concerned domain.</t>
  </si>
  <si>
    <t>We Patel Sales founded in the year 2002 are a renowned firm that is engaged in manufacturing and Trading and&amp;nbsp; a wide assortment of Weighing Scale Laboratory Scale Heavy Weight Scale And Jewellery Weight Scale. We have a wide and well functional infrastructural unit that is situated at Rajkot (Gujarat India) and helps us in making a remarkable collection of products as per the set industry standards. We are a Partnership company that is managed under the headship of our mentor &amp;ldquo;Mr. Jitendra Patel&amp;rdquo; and have achieved a significant position in this sector.</t>
  </si>
  <si>
    <t>Incorporated in the year 2009 as a Sole Proprietorship firm we &amp;ldquo;Ace Measuring Services&amp;rdquo; are an ISO 9001:2008 certified company have gained recognition in the field of manufacturer exporter and supplier of Gardening Tools Jewellery Making Tools and Engineering Components also we are engaged in trading exporting and supplying a remarkable array of CNC Machine Component and Hand Tools. Located at Rajkot (Gujarat India) our offered products are highly commended for their durability low maintenance sturdy construction and long life. Besides we impart OEM Service 3D Scanning Service Plastic Molding Service CMM Inspection Service CNC And VMC Job Work Software Training Service R &amp; D Consulting Services Machine Calibration Service Precision Machining Service etc. in hassle-free manner.  we have gained strong foothold in this domain. We export our products in USA South Arabia and Sri Lanka.</t>
  </si>
  <si>
    <t>Incorporated in year 2010 at Rajkot (Gujarat India) We &amp;ldquo;R.M.K. Creation&amp;rdquo; are a Sole Proprietorship firm affianced in Manufacturing an attractive range of Dress Material Ladies Kurti Fancy Suit and Salwar Kameez. We offer this range in numerous colors at budget-friendly prices. We also trade a wide range of Fancy Saree to our valuable client. Under the worth guidance of &amp;ldquo;Mr. Ashish Bhai Masaliya&amp;rdquo; (Proprietor) we have achieved a reputed position in this industry.</t>
  </si>
  <si>
    <t>Established in the year 1994 at Rajkot (Gujarat India) we &amp;ldquo;Jimi Plastic&amp;rdquo; are a Sole Proprietorship firm engaged in trading an excellent quality range of Non Woven BagsPlastic Bags Ziplock Bags PP Woven Sack Bag etc. These products are sourced from reliable market vendors and can be availed by our clients at reasonable prices. Under the guidance of our mentor &amp;ldquo;Mr. Jimi G Parmar&amp;rdquo; who holds profound knowledge and experience in this domain we have been able to aptly satisfy our clients.</t>
  </si>
  <si>
    <t>&amp;ldquo;Pushti Shringar&amp;rdquo; is a well-known manufacturer and wholesaler of a flawless assortment of Mukut Mala Set Laddu Gopal Jewellery Set Laddu Gopal Necklace Laddu Gopal Shringar Set God's Chattar etc. Integrated in the year 2002 at Rajkot (Gujarat India) we have developed a well functional infrastructural unit where we design this collection of jewelry as per current market trends. We are a Sole Proprietorship company which is actively committed to providing a high-quality and mesmerizing range of jewelry. Handled under the headship of our mentor &amp;ldquo;Mr. Dhairya Rajeshbhai Rajpara&amp;rdquo; our firm has covered the foremost share in the national market.</t>
  </si>
  <si>
    <t>We &amp;ldquo;Happy Trading Co.&amp;rdquo; founded in the year 2015 are a renowned firm that is engaged in manufacturing a wide assortment of Dry Fruit Boxes Mukhwas Dani Jewelry Box Handicraft Bull Cart Silver Tray etc. We have a wide and well functional infrastructural unit that is situated at Rajkot (Gujarat India) and helps us in designing a remarkable collection of products as per the global set standards. We are a Sole Proprietorship company that is managed under the headship of 'Mr. Parag Panchani' (Proprietor) and have achieved a significant position in this sector.</t>
  </si>
  <si>
    <t>We &amp;ldquo;Balaji Traders&amp;rdquo; are actively committed to manufacturing a remarkable array of Cotton Dress Material Set and Cotton Saree Set. We are a Sole Proprietorship company that is incepted with an aim of providing a comfortable and exclusive range of dress material and garments. Founded in the year 2011 at Rajkot (Gujarat India) we are providing a beautiful and stylish collection of garments and dress material as per the latest fashion trends. Under the direction of our mentor 'Mr. Jitendra Bhai' we have reached the pinnacle of success.</t>
  </si>
  <si>
    <t>Established as Sole Proprietorship firm in the year 2004 at Rajkot (Gujarat India) we &amp;ldquo;Punit Chappals&amp;rdquo; are a renowned manufacturer of premium quality range of Men's Chappals Men's Sandals Men's Loafers in Airmax PU TPR Soles. We provide these products at reasonable prices and deliver these within the assured time-frame. These products are widely demanded by for their durability elegant look fine finish and non slippery. Under the headship of &amp;ldquo;Mr. Jignesh&amp;rdquo; we have achieved a noteworthy position in the market.</t>
  </si>
  <si>
    <t>We &amp;ldquo;Karma Enterprises&amp;rdquo; are actively committed to manufacturing and exporting a remarkable array of Patola Silk Sarees and Ikkat Patola Sarees. We are a Sole Proprietorship company that is incepted with an aim of providing a flawless and exclusive range of sarees. Founded in the year 1990 at Rajkot (Gujarat India) we are providing a beautiful and stylish collection of sarees as per the latest fashion trends. Under the direction of 'Mr. Niraj Makwana' (Proprietor) we have reached the pinnacle of success. We export these products to USA UAE Kenya Australia Daman &amp;amp; Deep.</t>
  </si>
  <si>
    <t>Incepted in the year 2007 we &amp;ldquo;Jay Ambe Computer &amp; CCTV Camera&amp;rdquo; are engaged in manufacturing a wide assortment of HDCVI Camera HDCVI Recorder USB Dongle Bullet Network Camera Box Network Camera etc. Situated at Rajkot (Gujarat India) we are a Sole Proprietorship company and manufacture these products as per the set industry standards. Managed under the headship of 'Mr. Samir P Sarvaiya' (Proprietor) we have achieved a significant position in this sector.</t>
  </si>
  <si>
    <t>&amp;ldquo;Zinzuraj Enterprise&amp;rdquo; is a well-known manufacturer of a trendy and flawless assortment of Artificial Bangle Artificial Jhumka and Imitation Jhumka. Integrated in the year 2016 at Rajkot (Gujarat India) we have developed a well functional infrastructural unit where we design this collection of jewelry items as per current market trends. We are a Partnership company which is actively committed to providing a high-quality range of jewelry items. Handled under the headship of our mentor &amp;ldquo;Mr. Dharmesh Bhai&amp;rdquo; our firm has covered the foremost share in the national market.</t>
  </si>
  <si>
    <t>Founded in the year 1985 we &amp;ldquo;Vishal Products&amp;rdquo; are a distinguished and prominent organization which is betrothed in manufacturing an attractive collection of Plastic Bangle that includes Fancy Plastic Bangles Plastic Bangle Antique Plastic Bangles and Designed Plastic Bangles. Situated at Rajkot (Gujarat India) we are supported by a well structural and wide infrastructural unit that assists us in the designing of beautiful bangles as per the latest fashion trends. We are a Sole Proprietorship Company that is managed under the headship of our mentor &amp;ldquo;Mr. Vijay Nirmal&amp;rdquo; and have gained a noteworthy and dynamic position in this field.</t>
  </si>
  <si>
    <t>Established in the year 2010 at Rajkot (Gujarat India) we &amp;ldquo;Matru Krupa Jewelry Manufactures&amp;rdquo; are recognized as the leading manufacturer and supplier of a qualitative grade of Fancy Earrings Fancy Beads and Fancy Pendants. The offered products are designed and crafted using premium quality material that is sourced from authentic vendors of the industry. These products are highly appreciated by our esteemed clients for various qualitative features like beautiful design attractive look and seamless finish. Besides we provide these products in various sizes designs and patterns to fulfill specific choice of clients.</t>
  </si>
  <si>
    <t>Founded in the year 1985 at Rajkot (Gujarat India) we &amp;ldquo;Moonrise Industries&amp;rdquo; are a renowned Sole Proprietorship company that is manufacturing a broad range of Rolling Press Machine Machine Parts Goldsmith Machinery Heavy Duty Press Jewellery Machinery Pipe Drawing Machine and Vibrator Machine. To attain the maximum satisfaction of the clients we provide these machines and spare parts in diverse specifications and in large quantity. Under the headship of our Proprietor Mr. Bansi Banjania we are moving ahead in the industry in an efficient manner.</t>
  </si>
  <si>
    <t>Incepted in 1994 We &amp;ldquo;Aai Krupa Immitation Art&amp;rdquo; are a leading organization betrothed in Manufacturing Trading and Supplying a wide array of Nose Pin Earring Top Fancy Chain Fancy Earring Fancy Pendant Fancy Necklace and Fancy Pendant Set etc. The offered jewellery is known for its Smooth Finish Fine Polish Fascinating Design Intricate Artwork Perfect Texture Scintillating Luster and Smooth Edges. To ensure that our offered jewellery has above named features we manufacture it using high grade raw material sourced from the vendors of high repute with the assistance of expert professionals. These professionals further make use of sophisticated tools and equipment to design the offered jewellery as per the latest designs. Further post manufacturing we check the offered jewellery to ensure it is free from errors and able to stand tall on the industry parameters. The offered jewellery has very sophisticated designs owing to which it can be worn in parties as well as in parties. Moreover owing to the use of quality raw material in the manufacturing process our offered jewellery doesn't turn black and looses it shine hence can be worn on regular basis.</t>
  </si>
  <si>
    <t>We &amp;ldquo;Sanskar Kitchenware&amp;rdquo; founded in the year 2013 are a renowned firm that is engaged in manufacturing a wide assortment of Chilly Cutter Ice Snow Maker Matka stand Hand Held Lemon Squeezer Scullery Apple Cutter etc.&amp;nbsp;We have a wide and well functional infrastructural unit that is situated at Rajkot (Gujarat India) and helps us in making a remarkable collection of products as per the global set standards. We are a Sole Proprietorship company that is managed under the headship of 'Mr. Nirav Kothiya' (Proprietor) and have achieved a significant position in this sector.</t>
  </si>
  <si>
    <t>Established in the year 2008 we &amp;ldquo;Opera Home Appliances&amp;rdquo; is the leading manufacturer and supplier of an outstanding collection of Chilly Cutter Apple Cutter And Slicer Vada Maker Onion Chopper Coconut Scraper SS Tong Tea Strainer Ice Cream Scooper Oil Pump Ice Grinder etc. Our skilled professionals manufacture these products by keeping in mind the latest market technological advancements using high grade raw material. We design these products using qualitative raw material that is procured from the reliable and certified vendors of the market. We make available these products in different shapes sizes and designs to meet the variegated requirements of our esteemed clients. Our complete product assortment is valued for the features like sturdy construction corrosion resistance excellent finish low maintenance compact &amp;amp; attractive look and longer service life. The offered products are extensively demanded in the market and are available at industry leading prices. We are offering all our products under the brand name Gold Opera Kitchenware.</t>
  </si>
  <si>
    <t>&amp;ldquo;Rachana Manufacturers&amp;rdquo; is a well-known manufacturer of a trendy and flawless assortment of Imitation Brass Beads. Integrated in the year 2015 at Rajkot (Gujarat India) we have developed a well functional infrastructural unit where we design this collection as per current market trends. We are a Sole Proprietorship company which is actively committed to providing a high-quality range of beads and jewelry items. Handled under the headship of our mentor &amp;ldquo;Mr. Satish Patel&amp;rdquo; our firm has covered the foremost share in the market.</t>
  </si>
  <si>
    <t>Microtech Engineering Company Was Established In 2004 With 10 Employees And We Are The Manufacturer of all types of kitchenware products like fruit juicer chopping board sev sancha kitchen press etc.</t>
  </si>
  <si>
    <t>Founded in the year 2005 at Rajkot (Gujarat India) we &amp;ldquo;Latest Mobile&amp;rdquo; are a Proprietorship Firm indulged in trading and retailing a premium quality range of&amp;nbsp;Android Mobile Phones And Tablet Keypad Mobile Phones Power Bank etc. The dynamic personality of our Mentor &amp;ldquo;Krunal Mesvaniya (Sales Executive)&amp;rdquo; has helped us in maintaining our position in the industry.</t>
  </si>
  <si>
    <t>&amp;ldquo;Jay Shree Khodiyar Ornaments&amp;rdquo; is a well-known manufacturer of a trendy and flawless assortment of Silver Payal and Silver Bichiya. Integrated in the year 1992 at Rajkot (Gujarat India) we have developed a well functional infrastructural unit where we design this collection of jewellery items as per current market trends. We are a Sole Proprietorship company which is actively committed to providing a high-quality range of jewellery items. Handled under the headship of &amp;ldquo;Mr. Pravin Patel&amp;rdquo; (Proprietor) our firm has covered the foremost share in the market..</t>
  </si>
  <si>
    <t>We &amp;ldquo;Om Watch Glass&amp;rdquo; founded in the year 2014 are a renowned firm that is engaged in manufacturing a wide assortment of Disc Brake Brake Drum and Turning Spindle. We have a wide and well functional infrastructural unit that is situated at Rajkot (Gujarat India) and helps us in making a remarkable collection of products as per the global set standards. We are a Sole Proprietorship company that is managed under the headship of 'Mr. Dhargeet Sagpariya' (Manager) and have achieved a significant position in this sector.</t>
  </si>
  <si>
    <t>Established in the year 1990 we 'Rohit Machine Tools' are known for manufacturing and supplying an alluring range of Stainless Steel and Aluminum Kitchenware which includes&amp;nbsp;Mortar and Pestle Stainless Steel Pincer Sev Sancha and many more. Our infrastructure is located at the industrial hub of Rajkot Gujrat. Our kitchenware and home appliances are manufactured with the use of aluminum &amp;amp; stainless steel sourced from reputed vendors of the market. These products are creativity of our innovative designers who ensure to meet the set expectation of each client. Furthermore we have been successful in attaining a commendable position by anticipating each need of our clients. We are offering our products under our brand name Rajwadi Kitchenware.</t>
  </si>
  <si>
    <t>We &amp;ldquo;Balaji Bangles&amp;rdquo; founded in the year 2017 are a renowned firm that is engaged in manufacturing a wide assortment of Plastic Bangle Acrylic Bangle and Acrylic Bangle Set. We have a wide and well functional infrastructural unit that is situated at Rajkot (Gujarat India) and helps us in designing a remarkable collection of bangles as per the global set standards. We are a Sole Proprietorship company that is managed under the headship of 'Mr. Ramesh Bhai' (Proprietor) and have achieved a significant position in this sector.</t>
  </si>
  <si>
    <t>Established as a Sole Proprietorship firm in the year 2012 we &amp;ldquo;Devansi Kitchenware&amp;rdquo; are a leading Manufacturer of a wide range of Plastic Bucket Plastic Dinner Set Kitchen Knife And Peeler Chilly And Dry Fruit Cutter  etc. Situated in Rajkot (Gujarat India) we have constructed a wide and well functional infrastructural unit  that plays an important role in the growth of our company. We offer  these products at reasonable rates and deliver these within the promised  time-frame. Under the headship of &amp;ldquo;Mr. Manoj Sorthiya&amp;rdquo; (Proprietor) we have gained a huge clientele across the nation.</t>
  </si>
  <si>
    <t>&amp;ldquo;Shree Giriraj Bag&amp;rdquo; is a well-known manufacturer of a trendy and flawless assortment of Carry Bags Cotton Bags Ladies Bags Non Woven Bags and Jute Drawstring Pouch. Integrated in the year 2010 at Rajkot (Gujarat India) we have developed a well functional infrastructural unit where we design this collection of bags as per the current market trends. We are a Sole Proprietorship company which is actively committed to providing an eye-catchy range of bags. Handled under the headship of our mentor &amp;ldquo;Mr. Kanti Bhai Patel&amp;rdquo; our firm has covered the foremost share in the national market.</t>
  </si>
  <si>
    <t>Incepted in 2002 we &amp;ldquo;Shreenath Sales&amp;rdquo; are a well-known manufacturer and supplier of comprehensive array of Imitation Bangle Imitation Diamond Bangle Machine Cut Bangle Marwadi Bangle Copper Bangle Fancy Bangle Pipe Bangle Plastic Bangle 3 Tone Bangle etc. All our products are marked under the brand name \Shreenath Bangle\. The offered bangles are precisely designed using supreme quality basic material and sophisticated technology in compliance with international quality standards. These bangles are widely demanded among our clients due to their exceptional features such as elegant look attractive pattern Stylish design and long lasting shine. We offer these bangles in several sizes design and patterns in order to fulfill the varied needs of the clients. In order to make easy business transaction with the customer we simplify them with various easy options of payment such as cheque DD Cash Online etc.</t>
  </si>
  <si>
    <t>Established in the year 2003 at Rajkot (Gujarat India) We &amp;ldquo;Chir Silk&amp;rdquo; are a partnership firm betrothed in manufacturing and trader a premium quality range of Patola Saree Designer Saree Traditional Saree and Silk Saree. These saree are highly urged and appreciated due to their remarkable features like tear resistance smooth texture elegant look and fine finish. Under the leadership of &amp;ldquo;Mr. Darshak Kharod&amp;rdquo; (Managing Partner) we have gained huge success all across the nation.</t>
  </si>
  <si>
    <t>Incepted in the year 2017 we &amp;ldquo;Jay Bhojalram Manufacturing&amp;rdquo; are engaged in manufacturing a wide assortment of Imitation Bangle and Artificial Bangle. Situated at Rajkot (Gujarat India) we are a Sole Proprietorship company and design these bangles as per the latest market trends. Managed under the headship of 'Mr. Manish Savaliya' (Proprietor) we have achieved a significant position in this sector.</t>
  </si>
  <si>
    <t>Gajjar Ocular is a renowned and reputed Partnership organization that is affianced in manufacturing and supplying an attractive assortment of Men's Optical Frame Women's Optical Frame Unisex Optical Frame Shaded Optical Frame and Kids Optical Frame. Founded in the year 2013 at Rajkot (Gujarat India) we have constructed a large and well structural infrastructural unit that assists our team members to design a trendy and wide range of sunglasses frames in large quantity. This unit is further divided into sub-divisions like quality testing transportation marketing procurement designing R&amp;amp;;D admin sales warehousing logistic packaging etc. We have chosen a team of highly dedicated and creative professionals who assists us to fulfill the varied needs and choices of the clients in a given time period. Also we have been able to deliver these sunglasses frames across the nation due to our quick delivery and wide distribution network.</t>
  </si>
  <si>
    <t>Incepted in the year 2008 we &amp;ldquo;I Tech Technology&amp;rdquo; are well-known and leading trader of a durable and remarkable range of Night Vision Camera CCTV Camera and Infrared Camera. We are a Sole Proprietorship Company that is associated with the renowned vendors of the market. Located at Rajkot (Gujarat India) we have also constructed a capacious warehouse to keep these products in a safe and secured manner. Under the supervision of our Proprietor &amp;ldquo;Mr. Nikhil Chachapara&amp;rdquo; we have achieved huge client base across the nation. We are offering products of the well-known brand CP Plus Hikvision Dahua etc.</t>
  </si>
  <si>
    <t>\Nikita's World\ has created a reputed position in the market. Situated our operational head at Rajkot (Gujarat India) our company is engaged in trading a wide range of Samsung Smartphone OPPO Smartphone Vivo Camera &amp; Music Phone etc. Founded in the year 2005 we are a Sole Proprietorship firm and ensures that our product range comply with the national quality standards. We have a separate quality testing department that helps us ensure the flawlessness and superiority of the products. Our company has gained wide recognition under the able guidance of our mentor &amp;ldquo;Mr. Vikramsinh Vadher&amp;rdquo;.</t>
  </si>
  <si>
    <t>Founded in the year 2015 we &amp;ldquo;Aims Machine Tools&amp;rdquo; are a leading firm that is engaged in manufacturing trading and supplying qualitative array of Rolling Machine Vibrator Polishing Machine Jewellery Dies Hand Press Hydraulic Press Melting Furnace Vacuum Polishing Machine Auto Wax Injector Bangle Sizing Machine Growing Machine Double Head Cutting Machine Rhodium Plating Plant Jewellery Machine Tool etc. We are a Sole Proprietorship firm that is located at Rajkot (Gujarat India) where we manufacture these machines and tools in diverse specifications and in large quantity. Under the headship of our Proprietor &amp;ldquo;Mr. Jayesh Barad&amp;rdquo; we have gained tremendous success in the national market.</t>
  </si>
  <si>
    <t>Welcome to my site Samyak Lifestyles Pvt. Ltd. Located at Rajkot Gujarat Manufacturer of fine diamond jewelry........Etc...</t>
  </si>
  <si>
    <t>Established in the year 2011 at Rajkot (Gujarat India) we &amp;ldquo;Shreenath Security Connecting&amp;rdquo; are the foremost Sole Proprietorship Company engaged in trading retailing and supplying the finest quality range of Dome Security Camera Bullet Camera IP Camera and Video Door Phone. These products are sourced from our reliable market vendors. Owning to their features such as high resolution easy installation long service life and less maintenance our offered products are widely demanded in the market. The provided products are well-manufactured at our vendor&amp;rsquo;s end using the best quality components and latest technology. The offered products are available in various technical specifications as per the requirements of our esteemed clients. We have gained huge appreciation from our clients for our wide distribution network nominal price structure prompt delivery ethical business policy and client centric approach. We are offering products under the well-known brand name Panasonic SONY Dahua CP PLUS HIKVISION etc.</t>
  </si>
  <si>
    <t>Incorporated in the year 2007 at Rajkot (Gujarat India) we &amp;ldquo;Rajvadi Imitation&amp;rdquo; are the distinguished Manufacturer and Supplier of an extensive array of Imitation Earring Imitation Jewellery Imitation Ring Fancy Ring etc. Our offered jewellery is designed by making use of finest grade metal like silver gold brass etc. The offered jewellery is designed in different designs sizes and colors to meet vast necessities of our clients in specified manner. We use finest quality stone to decorate this jewellery in different colors and patterns as per the latest trend of fashion. Further it is checked for its quality on series of quality parameters before being supplied to our clients. Our offered jewellery items are highly demanded by clients for their enormous features such as light weight smooth finish lustrous shine attractive design and eye-catching appearance. Moreover we pack these items in safe packaging options to prevent them from environmental factors and physical damages while transportation.</t>
  </si>
  <si>
    <t>Incepted in the year 2013 at Rajkot (Gujarat India) we &amp;ldquo;Leebas Fashion&amp;rdquo; are a Partnership firm well-known as an affluent manufacturer trader wholesaler retailer and exporter of a wide array of Mens Shirts Mens Pants Mens Jeans etc. We design these apparels as per the prevailing fashion trends and also deliver these at users&amp;rsquo; premises within the promised time-frame. Under the stern supervision of &amp;ldquo;Mr. Rohit Vachhani&amp;rdquo; (Partner) we have attained immense success in this field. we export our products to All Entire World.</t>
  </si>
  <si>
    <t>Established in the year 2007 in Rajkot (Gujarat India) we &amp;ldquo;Uma Plast&amp;rdquo; are prominent manufacturer and supplier of printing printed&amp;nbsp;Non Woven Carry Bag Non Woven Printed Common Bag D Cut Printed Non Woven Bag Non Woven Printed Foot Wear Bag Non Woven Printed Bag etc. In compliance with the current market trends these bags are designed using premium quality basic material and latest machinery. The offered bags are highly appreciated among our clients for their unique features like attractive look light weight optimum finish excellent quality tear resistance water proof and high load bearing capability. In order to ensure their quality our quality experts test these bags on various quality parameters. Keeping in mind the various requirements of clients these bags are available in different sizes designs and colors.</t>
  </si>
  <si>
    <t>We &amp;ldquo;Archana Imitation&amp;rdquo; started our business operations in the year 2009 as a Sole Proprietorship firm at Rajkot (Gujarat India). We have established ourselves as the leading Manufacturer Trader and Supplier of a high quality range of&amp;nbsp;Imitation Beads Brass Beads Metal Beads Vertical Beads Copper Beads etc.. These products are widely appreciated for their fine finish attractive look and crack resistance. Under the watchfulness of &amp;ldquo;Mr. Ganpatbhai Bolaniya&amp;rdquo; (Proprietor) we have continuously maximized our revenue.</t>
  </si>
  <si>
    <t>We &amp;ldquo;GJ3 Automation&amp;rdquo; are a prominent entity engaged in Manufacturing a wide range of Industrial Control Panel Chain Cutting Machine Jewellery Making Machine and SPM Machine. Incorporated in the year 2016 at Rajkot (Gujarat India) we are a Sole Proprietorship firm engaged in offering a quality assured range of machines. Our mentor &amp;ldquo;Mr. Prashant Vasoya&amp;rdquo; has immense experience and under his worthy guidance we have achieved a respectable position in this domain.</t>
  </si>
  <si>
    <t>Incepted in 2008 we \Shivam Silver\ are a renowned manufacturer and supplier of attractive array of Artificial Bangle Artificial Ring Artificial Bracelet Imitation Kangan Imitation Ring Artificial Necklace Set etc. Located in Rajkot (Gujarat India) we are backed by ultra-modern infrastructural base that is divided in to several parts such as procurement designing quality control warehousing &amp;amp; packaging sales &amp;amp; marketing etc. The work in these departments is supervised under the direction of our professionals who have rich experience and knowledge in the domain. This state-of-the-art infrastructural unit is furnished with modern machinery and tools that helps us to design beautiful jewellery as per the client&amp;rsquo;s demands and supply them within provided time frame.</t>
  </si>
  <si>
    <t>Established in Rajkot (Gujarat India) we &amp;ldquo;Shreenath Security System And Technology&amp;rdquo; a Sole Proprietorship company have gained recognition in the field of manufacturing and trading highly reliable range of Camera Connector CCTV Camera Scanner CCTV Camera Switcher Camera Lenses CCTV Camera Gate Automation System etc. These products are widely acknowledged for their features such as low maintenance easy installation durability and perfect finish. Under the guidance of \Mr. Harshad Ramoliya\ (Proprietor) we have created a strong foothold in this domain.</t>
  </si>
  <si>
    <t>Established in the year 2008 we &amp;ldquo;R. N. Jewellers&amp;rdquo; are the leading manufacturer and supplier of an outstanding collection of Imitation Earrings Designer Imitation Earrings Imitation Jhumka Earrings Antique Imitation Earrings and Gold Plated Imitation Earrings. The offered range of earring is precisely designed and crafted by our highly skilled jewelry designer using top-notch quality basic material and innovative technology as per the set industry standards. The basic material such as gold and silver is procured from the reliable and certified vendors of the market. All these products match well with the existing fashion trends and highly acknowledged for their lustrous appearance purity alluring design perfect finish crack resistance and long lasting polish. In addition to this clients avail the offered earring from us in various specifications in terms of sizes shapes designs patterns and colors at nominal prices.</t>
  </si>
  <si>
    <t>We &amp;ldquo;Telonic Touch Electronics&amp;rdquo; founded in the year 2013 are a renowned firm that is engaged in manufacturing a wide assortment of Touch Switch Remote Switch Bluetooth Control Switch Wifi Control Switch and RGB Controller. We have a wide and well functional infrastructural unit that is situated at Rajkot (Gujarat India) and helps us in making a remarkable collection of products as per the global set standards. We are a Sole Proprietorship company that is managed under the headship of \Mr. Ravi Bhalodiya\ (Proprietor) and have achieved a significant position in this sector.</t>
  </si>
  <si>
    <t>We &amp;ldquo;Nilkanth Handicraft&amp;rdquo; founded in the year 2010 are a prominent Sole Proprietorship company that is betrothed in manufacturing a broad range of Jewellery Box Dry Fruit Boxes Drawer Boxes Ring Box Bajot Table Candle Stand Bangle Box etc. We have developed a capacious infrastructural unit that is located at Rajkot (Gujarat India) and assists us to provide an attractive collection of products to the clients in a predefined time period. Under the headship of our Proprietor &amp;ldquo;Mr. Jayesh Patel&amp;rdquo; we have achieved a significant position in this sector.</t>
  </si>
  <si>
    <t>Su.Ku.Mi Vision was established in the year 2013. We are the leading Service Provider of CCTV Cameras CCTV Dome Camera Installation Service Night Vision and Day Vision CCTV Cameras&amp;nbsp; and Camera Accessories Camera Stands Camera Lenses etc. we are engaged in offering wide range of CCTV Cameras. These CCTV Cameras are available in various sizes and models. On the other hand these CCTV Cameras are extensively used for security purpose. \t\t \t\t</t>
  </si>
  <si>
    <t>Founded in the year 1990 at Rajkot (Gujarat India) we &amp;ldquo;R. K. Products&amp;rdquo; are known as the prominent manufacturer and supplier of a fancy assortment of the finest quality wrist watches. The offered range comprises Wrist Watch Men's Watch Gents Sports Watch Ladies Wrist Watch and Gents Chain Watch. Our offered wrist watches are designed using the optimum quality spare parts with the aid of ultra modern machines. Apart from this our offered fashionable assortment of wrist watches is designed with high precision in order to meet the modern fashion trends. Our provided watches are highly appreciated among clients owing to their eye catchy pattern captivating look water proof design comfortable straps and long battery life. The offered watches are available in a plethora of styles and designs in order to cater the varied requirements of our clients. Apart from this we also provide quality assured Wrist Watch Spare Parts to our clients.</t>
  </si>
  <si>
    <t>Incorporated in the year 2002 we &amp;ldquo;Perfect Imitation Jewellery&amp;rdquo; are a renowned company that is engaged in Manufacturing and Supplying an alluring range of Imitation Jewellery Imitation Earring.etc. Situated at Rajkot (Gujarat India) we are a Sole-proprietorship firm engaged in offering this designer range of imitation jewelry which is designed keeping in mind the fashion styles and the quality standards of the industry. Furthermore this range is designed using the best quality basic material and latest designing techniques by our ingenious professionals. We make use of high quality material to offer excellent quality products and ensure that we meet the expectations of the clients. Owing to its remarkable attributes like attractive designs perfect finish aesthetic look and long lasting shine this range is highly demanded by our esteemed patrons. Additionally this charming jewelry range is offered in different designs colors and other specifications to serve the diverse choices of the clients. To make sure that we deliver an impeccable range from our end this range is properly checked against quality criterion by our quality experts.</t>
  </si>
  <si>
    <t>&amp;ldquo;Nijanand Imitation&amp;rdquo;&amp;nbsp;is a well-known&amp;nbsp;manufacturer&amp;nbsp;of a trendy and flawless assortment of&amp;nbsp;Imitation Necklace Set Imitation Mangalsutra&amp;nbsp;and&amp;nbsp;Ladies Imitation Necklace Set. Integrated in the year&amp;nbsp;2006&amp;nbsp;at&amp;nbsp;Rajkot (Gujarat India)&amp;nbsp;we have developed a well functional infrastructural unit where we design this collection of jewellery items as per current market trends. We are a&amp;nbsp;Sole Proprietorship&amp;nbsp;company which is actively committed to providing a high-quality range of jewellery items. Handled under the headship of&amp;nbsp;&amp;ldquo;Mr. Rajnikant Govindbhai Dudhagara&amp;rdquo; (Manager)&amp;nbsp;our firm has covered the foremost share in the market.</t>
  </si>
  <si>
    <t>We&amp;nbsp;&amp;ldquo;Shree Textiles&amp;rdquo;&amp;nbsp;are a Sole Proprietorship firm and occupied in&amp;nbsp;&amp;nbsp;supplying&amp;nbsp;an exclusive and wide range of&amp;nbsp;Designer Kurti Printed Kurti Ladies Kurti and Embroidered Kurti Georgatte Kurtis.Under the headship of our mentor&amp;nbsp;&amp;ldquo;Mr Prashant Baldev and Jay Baldev&amp;rdquo;&amp;nbsp;we have gained a remarkable position in the apparel sector. We have started our company in the year&amp;nbsp;2011&amp;nbsp;and have developed a wide and well functional infrastructural storage house &amp;nbsp;that is situated at&amp;nbsp;Rajkot(Gujarat India).&amp;nbsp;This unit is looked after by our committed and creative team members who have vast knowledge of apparel sector.&amp;nbsp;Factsheet</t>
  </si>
  <si>
    <t>Incepted in the year 1995 in Rajkot (Gujarat India) we &amp;ldquo;Bajrang Patola Art&amp;rdquo; are the reckoned manufacturer and supplier of an enhanced quality Patola Saree Trendy Patola saree Patan Patola Saree and Exclusive Patola Saree etc. We have built vast business empires based on the principle of sole proprietorship. Our offered sarees are designed by making use of optimum grade fabric with the help of modern machines in compliance with set industry norms. These sarees are worn by ladies and girls to various places as traditional party wear and casual outfit. We offer these sarees to our clients in various prints colours patterns shades and designs as per their necessities. Further these sarees are checked on series of quality parameters by our quality controllers assuring their flawlessness at user&amp;rsquo;s end. Our offered sarees are widely appreciated by our clients for their number of features such as colourfastness light weight comfortable to wear skin-friendliness smooth texture tear resistance fine finishing unique design and long lasting sheen.</t>
  </si>
  <si>
    <t>Incorporated as a Partnership firm in the year 2005 at Rajkot (Gujarat India) we &amp;ldquo;Kiran Exim Services&amp;rdquo; are an eminent entity involved in trading excellent quality range of Kitchenware Products Home Appliances and Non Stick Cookware. We export our products in African Countries Dubai Middle East Countries etc. The products offered by us are highly appreciated for features such as optimum strength robust design perfect finish and high durability. Our mentor &amp;ldquo;Mr. Rajesh K. Keswani' has immense experience in this industry and under his worthy guidance we have achieved a prominent position in this industry.</t>
  </si>
  <si>
    <t>Established in the year 2012 at Rajkot (Gujarat India) as a Sole Proprietorship company we &amp;ldquo;Shri Shamla Immitation&amp;rdquo; are dedicated towards Manufacturing Trading and Supplying the best quality range of Imitation Necklace Set Imitation Bangle AD Jewellery Lac Bangle and Royal Diamond Jewellery. Our attractive range is offered in a variety of designs to cater the varied client choices.</t>
  </si>
  <si>
    <t>We &amp;ldquo;Shree Khodal Kitchenware&amp;rdquo; founded in the year 2010 are a renowned firm that is betrothed in manufacturing flawless and a wide collection of SS Puri Press SS Sev Sancha SS Glass Stand etc. We have a wide and well functional infrastructural unit that is situated at Rajkot (Gujarat India) and helps us in making a remarkable collection of products as per the global set standards. We are a Sole Proprietorship company that is managed under the headship of our mentor &amp;ldquo;Mr. Nilesh Bhuva&amp;rdquo; and have achieved a significant position in this sector.</t>
  </si>
  <si>
    <t>Incorporated in the year 2015 as a Partnership firm at Rajkot (Gujarat India) &amp;ldquo;Uma Polymers&amp;rdquo; is a leading manufacturer of&amp;nbsp; Men&amp;rsquo;s Chappal and PU Chappal. Our offered products are widely acclaimed for their long lasting fine finish nonslippery etc. We offer all our products as per client&amp;rsquo;s requirement. Under the guidance of &amp;ldquo;Mr. Manoj Patel&amp;rdquo; (Partner) we have succeeded in achieving a respected position in the industry.</t>
  </si>
  <si>
    <t>We &amp;ldquo;R.k.kitchenware&amp;rdquo; are a leading Sole Proprietorship firm that is involved in manufacturing and supplying qualitative array of Kitchen Cutter Atta Maker Kitchen Chipcer Pot Stand Lemon Squeezer Kitchen Mixi Glass Stand Kitchen Fork Kitchen Peeler Kitchen Knife Kitchen Box Kitchen Color Dhoka Egg Beater Cutlery Set Gas Lighter Plastic Juicer Salt Pepper Kitchen Slicer and Snow Maker etc. we are providing our valued clients with high quality range of products as per global set standards. Under the headship of &amp;ldquo;Mr. Naresh Patel&amp;rdquo; we have gained an incredible success in the national market. Our company is located at Rajkot (Gujarat India) where we manufacture these products in an efficient manner.</t>
  </si>
  <si>
    <t>We &amp;ldquo;Bombay Bajar&amp;rdquo; a Sole Proprietorship firm established in the year 2006 at Rajkot (Gujarat India) have gained recognition in the field of manufacturing and trading high quality range of Western Kurtis Western Tops and Western Dress. The provided products are widely acclaimed for their perfect stitching trendy look attractive color and shrink resistant features. Under the worthy guidance of &amp;ldquo;Mr. Sanjay R. Solanki&amp;rdquo; (Proprietor) we have created a strong foothold in this particular domain. We are offering products of some well-known brands like Redchilli and Gossip.</t>
  </si>
  <si>
    <t>Established in the year 1987 at Rajkot (Gujarat India) we &amp;ldquo;Pragnesh Traders&amp;rdquo; are a Sole Proprietorship firm and become a prominent organization engaged in Manufacturing Trading and Supplying a vast gamut of Plastic Carry Bag Carry Bag Plastic Packaging Roll Plastic Bags Polythene Packaging Bag LD Roll etc . These bags and rolls are designed and manufactured by our able professionals using top grade basic material and latest techniques. These products are widely demanded in household and commercial sector for packaging and carrying purpose. Offered bags and rolls are appreciated by our customers due to their excellent strength fine finish moisture resistance tear resistance and durability. Further we have a team of skilled quality checkers who stringently check these bags and rolls on numerous parameters in order to provide flawless range at client&amp;rsquo;s end. We provide these products in several sizes and shapes at reasonable rates.</t>
  </si>
  <si>
    <t>Founded in the year 2012 we &amp;ldquo;RGB Electronics&amp;rdquo; are dependable and prominent manufacturer and supplier of high quality Optical Eye Lenses Eye Lenses Convex Lenses Camera Lenses Concave Lenses LED Lenses Optics Optical Lenses Projector Lenses etc. We are a Sole Proprietorship Company which is located at Rajkot (Gujarat India) and constructed a wide and well functional infrastructural unit where we made these lenses in an efficient manner. Under the headship of our Proprietor &amp;ldquo;Mr. Gajendra Singh Gohil&amp;rdquo; we have gained huge clientele across the nation.</t>
  </si>
  <si>
    <t>We &amp;ldquo;J.P. Patel&amp;rdquo; founded in the year 2001 are a renowned firm that is engaged in manufacturing a wide assortment of Silver Payal Silver Kardhani Silver Toe Ring Silver Juda Silver Bajubandh etc. We have a wide and well functional infrastructural unit that is situated at Rajkot (Gujarat India) and helps us in designing a remarkable collection of jewelry items as per the global set standards. We are a Partnership company that is managed under the headship of 'Mr. Jayeshbhai Patel' (Partner) and have achieved a significant position in this sector.</t>
  </si>
  <si>
    <t>We &amp;ldquo;Dynamic Technitex&amp;rdquo; are a leading manufacturer trader and supplier of an eco friendly and high quality range of Non Woven Bag Non Woven Printed Bag and Jute Bag. Established in the year 2012 we are a Partnership company that is situated at Rajkot (Gujarat India) and actively committed towards manufacturing the best class bags in various specifications and with assured quality. Under the supervision of our mentor &amp;ldquo;Mr. Kandarp Mer&amp;rdquo; we have been able to accomplish the diverse requests and demands of our customers.</t>
  </si>
  <si>
    <t>Shop by Jewellery Type &lt;ul&gt; &lt;li&gt;Collections &lt;/li&gt; &lt;li&gt;Earrings &lt;/li&gt; &lt;li&gt;Pendants &lt;/li&gt; &lt;li&gt;Rings &lt;/li&gt; &lt;li&gt;Bangles&lt;/li&gt; &lt;li&gt;Necklaces &lt;/li&gt; &lt;li&gt;Chains &lt;/li&gt; &lt;/ul&gt; Shop by Material &lt;ul&gt; &lt;li&gt;Gold&lt;/li&gt; &lt;li&gt;Diamond&lt;/li&gt; &lt;li&gt;Platinum&lt;/li&gt; &lt;li&gt;Sliver&lt;/li&gt; &lt;/ul&gt;</t>
  </si>
  <si>
    <t>Inaugurated in the year 2011 at Rajkot (Gujarat India) we &amp;ldquo;D. M. Products&amp;rdquo; are the prominent manufacturer and supplier of a broad assortment of Sev Sancha Khal Batta Kitchen Press Cutlery Set and Apple Cutter. The offered range is widely used in different commercial and residential sectors. Our skilled experts manufacture these products from premium quality factor inputs that are sourced from some of the certified vendors of the market. Durability unmatched quality light weight easy to clean long lasting finish unbreakable and safe to use are some of the significant attributes of these products. Our skilled team of quality auditors sternly monitors the entire production stage to make sure that the finished range complies with the universal standards of quality. In addition to this we offer these products in varied customized options as per our customer&amp;rsquo;s needs and at highly affordable prices.</t>
  </si>
  <si>
    <t>Incepted in the year 2015 in Rajkot (Gujarat India) we 'Elegance Overseas' are the noteworthy manufacturer of an enhanced quality PP Woven Sack PP Woven Bag PP Woven Roll and Packaging Bag. We have built vast business empires based on the principle of sole proprietorship. The offered products are procured from certified vendors of the market who are commended for their product quality since several years. Our offered products are widely used for packaging purpose in different industries for packing products such as fertilizers food chemical plastic sugar medicines etc. Further these products are checked for their quality on series of quality parameters before being supplied to our clients assuring their flawlessness at user&amp;rsquo;s end. These products are demanded for their enormous features such as light weight tear resistance eco-friendly reusable recyclable moist proof and durability.</t>
  </si>
  <si>
    <t>Established in the year 2010 at Rajpura (Punjab India) we &amp;ldquo;3rd Eye Vision&amp;rdquo; are a Sole Proprietorship firm engaged in trading an excellent quality range of CCTV Camera Audio Door Phone Digital Audio Microphone HD DVR Security System Electric Door Lock EPABX System etc. These products are sourced form reliable market vendors and can be availed by our clients at reasonable prices. Under the guidance of our mentor &amp;ldquo;Mr. Ravi Luthra&amp;rdquo; who holds profound knowledge and experience in this domain we have been able to aptly satisfy our clients.</t>
  </si>
  <si>
    <t>We &amp;ldquo;Macon Camera &amp; Enterprises&amp;rdquo; founded in the year 2014 are a renowned and trustworthy organization that is betrothed in Manufacturing Retailing and Wholesaling a broad range of CFL Bulb LED Bulb LED Raw Material etc. We have a wide infrastructural unit that is situated at Rajsamand (Rajasthan India). We are a Sole Proprietorship Company that is managed under the headship of our Mentor &amp;ldquo;Mr. Umesh Kumawat(Proprietor)&amp;rdquo; and have achieved a remarkable position in this sector.</t>
  </si>
  <si>
    <t>Welcome to our site FR Collection A Multi Brand Outlet Complete Branded Mens wear under one roof.</t>
  </si>
  <si>
    <t>Incepted in the year 2006 at Ranchi (Jharkhand India) we &amp;ldquo;Shanti Associates&amp;rdquo; are Sole Proprietorship (Individual) based company engaged in trading and wholesaling premium quality CCTV Camera CCTV Security System etc. Under the supervision of our mentor &amp;ldquo;Jitendra Singh (Proprietor)&amp;rdquo; we are able to get the reputed position in the industry.</t>
  </si>
  <si>
    <t>Welcome to our site Adidas CORE We deals with all kinds of Men's Women's and Kid's Sports wear.</t>
  </si>
  <si>
    <t>Jhanvi's Boutique&amp;nbsp;is an eminent Supplier of Ladies Unstitched Dress Material Cotton Saree Ladies Kurti and Ladies Leggings. We provide high quality apparels of latest fashion &amp;amp; trends in the market at competitive prices. The entire range of products offered by us is conceptualized by our highly skilled designers who have a knack of aesthetics.&amp;nbsp; We source our Ladies Ethnic Wear from the reliable vendors in the market who understand our commitment towards quality. We believe that the reason behind the success of every organization is its contented customers. So we do our utmost provide maximum satisfaction to the customers.</t>
  </si>
  <si>
    <t>Jayam Garments was established in the year 2015. We are a leading Manufacturer Supplier of Silver Paper Dona Paper Bowl etc. Our products are highly reliable sustainable and are available in best varieties. They are supplied to various clients at the leading market price range.</t>
  </si>
  <si>
    <t>We &amp;ldquo;NETSYS IT SOLUTIONS&amp;rdquo; are established in the year 2014 at Rewa (Madhya Pradesh India). To serve the requisite demands of our honourable patrons we are engaged in wholesale trading and retailing a qualitative range of Access Control Systems CCTV Camera etc. Under the supervision of our Mentor &amp;ldquo;Shashikant (Proprietor)&amp;rdquo; we have gained huge success in this domain. We also provide services like Installation Service Maintenance Service CCTV Camera AMC Service and CCTV Camera Sales And Service to our clients.</t>
  </si>
  <si>
    <t>Established in the year 2014 at Rewari (Haryana India) we &amp;ldquo;Kaushik Enterprises&amp;rdquo; are a Sole Proprietorship Entity known as the reputed trader of the finest quality Lubrication Unit Brake Block Brake Shoes etc. Under the stern surveillance of our Mentor &amp;ldquo;Ved Prakash (Proprietor)&amp;rdquo; we have been able to attain maximum customer satisfaction.</t>
  </si>
  <si>
    <t>Welcome to our site&amp;nbsp;R.D Sales &amp; Services&amp;nbsp;located in Rewari. We providing all types of Imported Led Tv Imported mobile phones New &amp; Old Laptops Computers &amp; accessories etc.</t>
  </si>
  <si>
    <t>Alankar Jewellers is known for Gold Dimonds Kundan Jadau Antique Exporter wholesaler and Semi precious stones manufacturers from RishikeshIndia. We are also known for Wholesaller of jewellery studded with semi precious stones like pendants bracelets rings earrings necklaces anklets costume jewellery and fashion jewellery in all designs. Gold Jewellery Showrooms Diamond Jewellery Showrooms Gold and Diamond Jewellery Showroom  Alankar Jewellers is One of the best Jeweller in Rishikesh Uttarakhand Alankar Jewellers is famous for Gold Jewellery Diamond Jewellery Gold and Diamond Jewellery in Rishikesh Our Showroom is Famous for all Kind Of Diamond and Gold Jewellry</t>
  </si>
  <si>
    <t>Founded in the year 2011 at Rishikesh (Uttarakhand India) we &amp;ldquo;WELFO FIBER OPTICS&amp;rdquo; are a Sole Proprietorship Firm engaged in manufacturing and trading a wide range of Screen Monitor Endoscopic Camera etc. Under the management of &amp;ldquo;Sanjay Bhatt (Manager)&amp;rdquo; we are proficiently moving towards success in this domain. In addition to this we also export our products to Iran Nepal Dubai etc. and import from Germany USA South Korea etc.</t>
  </si>
  <si>
    <t>Established in the year 2015 at Rohtak (Haryana India) we &amp;ldquo;Global Fire Safety &amp;amp; Security System&amp;rdquo; are Proprietorship Firm engaged in trading retailing and wholesaling premium quality Fire Extinguisher and CCTV Cameras. We also impart optimum quality Fire Extinguisher Refilling Service to our client. Under the guidance of our mentor &amp;ldquo;Ramu Verma (Proprietor)&amp;rdquo; we are able to attain maximum satisfaction and trust of our valuable clients.</t>
  </si>
  <si>
    <t>Founded in the year 2017 at Roorkee (Uttarakhand India) we &amp;ldquo;Raza Nautical Store&amp;rdquo; are a Proprietorship Firm indulged in manufacturing trading and wholesaling a premium quality range of Wall Clocks Nautical Porthole Sand Timer Magnetic Compass Pocket Watch etc. The dynamic personality of our Mentor &amp;ldquo;Rihan (Owner)&amp;rdquo; has helped us in maintaining our position in the industry.</t>
  </si>
  <si>
    <t>Dayal Packaging&amp;nbsp;is a professionally managed organization that specializes in the production of high grade Bags. We are a Manufacturer and Supplier of Bags such as Non Woven Packaging Bags Cotton Shopping Bags Jute Shopping Bags and Parachute Bags. The entire collection of our Bags is available in a range of sizes colors and designs. The bags we deal in are exemplary for their flawless finish and strength. They are eco-friendly biodegradable and reusable. It is because of these attributes that our bags are demanded across the country. Evidently we receive bulk orders from the buyers nationwide and this speaks volumes about our credibility.</t>
  </si>
  <si>
    <t>Incepted in the year 2012 at Rudrapur (Uttarakhand India) we &amp;ldquo;Sahara Industrial Services&amp;rdquo; are known as a Sole Proprietorship Firm and the reputed Trader of premium quality Safety Jacket Safety Helmet Safety Shoes Safety Goggles Safety Belts Leather Apron Ear Plug Hand Gloves etc. Under the direction of our Mentor &amp;ldquo;Manish Vadhon (Proprietor)&amp;rdquo; we have been able to manage our leading position in the market.</t>
  </si>
  <si>
    <t>Incorporated in the year 2013 at Mohali (Punjab India) we &amp;ldquo;Sharma Fashion Zone&amp;rdquo; are occupied in trading an exclusive collection of Womens Capri Kids And Baby Wear  Ladies Fashionable Kurti Mens Jeans Mens T Shirts etc. We are a Partnership company associated with some of the most trustworthy vendors of the industry in order to satisfy our client's precise needs and requirements. Under the leadership of our mentor &amp;ldquo;Mr. Abhishek Sharma&amp;rdquo; we have attained a significant position for ourselves in this highly competitive market and earned trust of our patrons.</t>
  </si>
  <si>
    <t>We &amp;ldquo;Skynet Computers&amp;rdquo; are engaged in trading a high-quality assortment of Desktop Computer Security Camera LCD TV Mobile Phone CCTV Camera Cable etc. We are a Sole Proprietorship company that is established in the year 2011 at Rupnagar (Punjab India) and are connected with the renowned vendors of the market who assist us to provide a qualitative range of products as per the global set standards. Under the supervision of 'Mr. Sukhwinder Singh' (Proprietor) we have attained a dynamic position in this sector.</t>
  </si>
  <si>
    <t>Established in the year 2015 at&amp;nbsp;Safipur Uttar Pradesh&amp;nbsp;we &amp;ldquo;Abhi Fashion Wears&amp;rdquo; are a Sole Proprietorship based firm engaged as the foremost Manufacturer of&amp;nbsp;Mens Bermuda Mens T Shirt Mens Collar T Shirt and Mens Lower.&amp;nbsp;Our products are high in demand due to their premium quality and affordable prices. Furthermore we ensure to timely deliver these products to our clients through this we have gained a huge clients base in the market.</t>
  </si>
  <si>
    <t>Established in the year 2016 at Saharanpur (Uttar Pradesh India) we &amp;ldquo;M R J R ENTERPRISES&amp;rdquo; are a Proprietorship Firm engaged in manufacturing and wholesaling a wide range of Non Woven Carry Bags Non Woven Shoe Bags etc. Under the guidance of our mentor &amp;ldquo;Parvati Saini (Owner)&amp;rdquo; we have become the best option of our clients.</t>
  </si>
  <si>
    <t>Welcome to our site Holesale located in Saharanpur.its a new holesale and retail garments compny.</t>
  </si>
  <si>
    <t>Established in the year 2016 at Saharanpur (Uttar Pradesh India) we &amp;ldquo;Shri Ganesh Trading Company&amp;rdquo; are a Proprietorship Company engaged in manufacturing retailing trading and wholesaling premium quality Mens Lower Mens T Shirt etc. Under the direction of our mentor &amp;ldquo;Naman Goyal (Proprietor)&amp;rdquo; we have achieved a valuable place in this industry.</t>
  </si>
  <si>
    <t>Founded in the year 2016 at Saharanpur (Uttar Pradesh India) we &amp;ldquo;Star Exports&amp;rdquo; are a Proprietorship Firm engaged in manufacturing and wholesaling a high quality range of Wooden Screen Wooden Tray Wooden Coaster Wooden Jewelry Box Wooden Chess Board etc. Driven by ambition of our Mentor &amp;ldquo;Shah Zama (Manager)&amp;rdquo; we have attained a reputed status in this competitive domain.</t>
  </si>
  <si>
    <t>The Kings Creations is rated among the credible Manufacturers Suppliers and Exporters of an extensive array of Wooden Products which includes Wooden Decorative Items Wooden Christian Cross Wooden Incense Stick Holders Wooden Jewellery Boxes Wooden Screens Wooden Furniture Wooden Gift Items Wooden Kitchenwares and Wooden Tablewares; also we trade in Wooden Wall Decors and Wooden Mirror Frame. We make use of quality timber for producing the best Wooden Products to the clients.</t>
  </si>
  <si>
    <t>We are manufacturers of  all kind of hosiery cloth used in garments and also used in lamination in Rexine or Artificial Leather. Do manufacture on job work contracts also.</t>
  </si>
  <si>
    <t>Established in the year 2007 at Karur Tamil Nadu we &amp;ldquo;A1 Suppliers&amp;rdquo; are a Sole Proprietorship (Individual) based organization involved as the manufacturer and&amp;nbsp;wholesaler of all types of PVC Bags Hangers Non-Woven saree covers Non-Woven multipurpose kit cover and BOPP Packing Tape. We deliver the products across the globe. Our products have crossed oceans to European countries and far east. We are known for our superior quality and trusted&amp;nbsp;brand of products in the industry.</t>
  </si>
  <si>
    <t>SAI V.R.V Pooja Products was established in the year 1990 in Salem Tamilnadu. Our Pooja products are supplied to famous temples in Tamilnadu. Our products are Javvadhu Vibuthi (Thiruneeru) Special Scented VibuthiAbiseha Powder Pooja Powder and Abiseha Sandal balls. SAI V.R.V POOJA PRODUCTS is a Manufacturer and Supplier of Pooja Products which is used for all hindu festivals in India. We are one of the leading manufacturers and Supplier of Javvadhu Vibuthi (Thiruneeru) Special Scented VibuthiAbiseha Powder Pooja Powder and Abiseha Sandal balls. These products are prepared from fine quality raw material.</t>
  </si>
  <si>
    <t>Incepted in the year 2012 in Salem (Tamil Nadu India) we &amp;ldquo;SKT Textile Service India Pvt. Ltd.&amp;rdquo; are the reckoned manufacturer exporter importer and supplier of premium grade Textile Yarn Textile Fabric Cotton Fabric Textile Machinery &amp; Textile Machinery spinning spares Home TextileReadymade Garments &amp; Apparel clothing etc. These products are weaved spun and manufactured using basic material fibers and fabric under the visionary guidance of trained professionals. Our offered products are widely used in textile industries for designing clothes and garments for various purposes. We offer these products to our clients in different specifications as per the information laid down by our clients. Further these products are checked on different stages of quality parameters before being supplied to our clients and assured their flawlessness at user&amp;rsquo;s end. Our offered products are highly appreciated by our clients for their enormous features like tear resistance high strength softness durable shine unmatched quality shrink resistance skin-friendliness and long lasting finish. We provide these products to our clients in safe and robust packaging options.</t>
  </si>
  <si>
    <t>Incorporated in the year 2007 at Salem Tamil Nadu we &amp;ldquo;Sri Rajaganapathy Export&amp;rdquo; are a Sole Proprietorship based company involved as the manufacturer trader retailer and wholesaler of Mens Cotton Shirt Mens Shirt Mens Jeans and many more. Provided products are manufactured utilizing qualitative raw material which improves the efficiency the entire range. Under the supervision of &amp;ldquo;Srinivasan (Proprietor)&amp;rdquo; we have achieved a desirable position in the market.</t>
  </si>
  <si>
    <t>Founded in the year 2009 at Sambhal (Uttar Pradesh India) we&amp;nbsp;R.F. CRAFTS are Proprietorship Firm engaged in Manufacturing &amp;nbsp;wholesaling &amp; Exporting&amp;nbsp;of the best quality&amp;nbsp;Wash BasinTray Clutch Bags Purse Bowls Tissue Box Flower Vase Top Table Mirror Box Photo Frame Necklace Bangles Spoon CutleryCoaster setMother of pearl HornBoneResin Wood Metals Home Decorative&amp;nbsp;And Fashion Jewellery&amp;nbsp;items etc. Under the management of&amp;nbsp;Mohd Rizwan (Proprietor) we have achieved a remarkable position in the industry.</t>
  </si>
  <si>
    <t>Incepted in the year 2001 at Sambhal (Uttar Pradesh India) We &amp;ldquo;Ara International&amp;rdquo; are engaged in Manufacturing and Exporting a qualitative assortment of Ladies Bangles Buffalo Bone Products Wood Cutlery Napkin Rings Photo Frame Metal Bowls Horn Products Door Knobs Decorative Balls etc. Our company is Sole Proprietorship (Individual) based company. Under the direction of our Owner &amp;ldquo;Fariq Ali&amp;rdquo; we have reached on top position in this industry. We exports our products all over the world.</t>
  </si>
  <si>
    <t>Founded in the year 1999 we &amp;ldquo;Raza And Co.&amp;rdquo; are a leading Sole Proprietorship Organization that is affianced in manufacturing exporting and supplying an exclusive range of Ladies Bangles Handmade Jewellery Sewing Button Horn Plate Photo Frame Brass Decorative Item Brass Cutlery Sets Ladies Bracelet Bangle Box Smoking Pipe etc. We provide this range of jewellery and accessories in different specifications as per the diverse choices of the clients. Under the headship of our Proprietor &amp;ldquo;Mr. Arhan Ahmed&amp;rdquo; we have gained tremendous success in this sector. Our organization is located at Sambhal (Uttar Pradesh India) where we design this range of jewellery and accessories in plenty of designs sizes and shapes. Additionally we export these jewellery and accessories to USA Canada French Italy South Africa Japan etc.</t>
  </si>
  <si>
    <t>As an acclaimed entity of this domain we Bharti Fabrics from 1984 are manufacturing exporting and supplying a desired collection of Fancy Saree Cotton Saree Designer Saree Cotton Dhotis Baby Saree etc for our precious patrons. To meet the assorted requirements of our clients we are offering these products in various designs and patterns. These products are fabricated from high-quality fabric as per the industry defined standards at our production unit. Moreover customers can avail these products from us at most reasonable prices within the requested frame of time.</t>
  </si>
  <si>
    <t>Welcome to&amp;nbsp;Bharatlal Collection. We provide all types of men clothes and women clothes like shirt jeans saree salwar suit&amp;nbsp;suit-piece top&amp;nbsp;etc.</t>
  </si>
  <si>
    <t>Established in the year 1980&amp;nbsp;at Pune (Maharashtra India) we &amp;ldquo;Mahavir Collection&amp;rdquo; are a Proprietorship Firm engaged in trading wholesaling and retailing the finest quality Ladies Suits Ladies Sarees Mens Jeans and Mens Shirts. Under the guidance of our mentor &amp;ldquo;Ketan Shaha (Owner)&amp;rdquo; we have reached on top position in the industry.</t>
  </si>
  <si>
    <t>Namastey quality we cater&amp;nbsp;stepped in this domain in the year&amp;nbsp;2017. We are a&amp;nbsp;Partnership&amp;nbsp;based firm and operate all our business activities from our headquarters located at&amp;nbsp;Secunderabad Telangana (India). We are expertise in&amp;nbsp;Manufacturing Wholesale&amp;nbsp;and&amp;nbsp;trading&amp;nbsp;a wide range of sign board such as&amp;nbsp;Ladies Kurtis Ladies TopLadies long sleeves short sleeves ladies topsshort tops ladies jacket ladies salwar  ladies pajamas etc.&amp;nbsp;We provide our products in accordance with the customers&amp;rsquo; demands and preferences with an aim to satisfy them completely.</t>
  </si>
  <si>
    <t>Rahis Fashions was established in the year 2015 as a Sole Proprietorship firm located at Secunderabad. We are wholesale supplier and trader of Embroidered Saree Embroidered Cotton Semi Stitched Suit Ladies Cotton Legging Ladies Cotton Kurti and many more. Our client avail these products from us at competitive price.</t>
  </si>
  <si>
    <t>Founded in the year 1998 at Secunderabad (Telangana India) we &amp;ldquo;Sri Mahaveer Saree House&amp;rdquo; are a Sole Proprietorship Firm recognized as the prominent trader and wholesaler of the best quality Ladies Kurti Ladies Suit Material Semi Stitched\u001b Suit Ladies Top etc. Under the guidance of our mentor &amp;ldquo;Deepak Jain (Proprietor)&amp;rdquo; we have been able to achieve a remarkable position in this industry.</t>
  </si>
  <si>
    <t>As we are famous among the best Wholesale Trader we welcome you to the ultimate source of authentic collection of Cotton Socks Mens Vest Mens Thermal T-Shirts Mens Tracksuits Ladies Capri Ladies Lower Ladies Leggings etc.</t>
  </si>
  <si>
    <t>Our company Shahnaz Kashmir Emporium was established in the year 1995. We are trader of kids garments.We are engaged in offering kids garments&amp;nbsp;of our esteemed customers. The offered garment is made using latest tools and advanced sewing machines to meet the specific demands of clients. Known for their qualities such as skin friendliness unique designing and softness our offered garment is widely appreciated. We are offering&amp;nbsp;kids garments&amp;nbsp;to our customers as per their requirements of clients to attain their maximum satisfaction.</t>
  </si>
  <si>
    <t>MILKC &amp;nbsp;EMBEDDED TECHNOLOGIES. Is product based company by young innovative team who are all very expert in technology. The founder says MILKC will be the master technology for using renewable energy in future. we mainly concentrated on power products and light system. We manufacture inverters ups agro burglar electronic dog led emergency lamp security system smart cards industrial relays industrial smps lcd tv transformers (ferrite and iron cored) embedded development boards. Embedded boards required for industrial products. we undertake embedded product design and embedded software services. We do r&amp;d support for embedded product like tv inverter car multimedia roboto toys relays mechanical parts security system mobile measuring instruments printers billing system computer camera embedded boards electric motors ferrite transformers inductors led lampsindustrial control units manufacturing companies. We are expertized in electrical mechanical electronics &amp; computer field. We are specialized for embedded development.We are giving solution to &amp;nbsp;all &amp;nbsp;fencing system.</t>
  </si>
  <si>
    <t>Tejaswini Garments was established in the year 2007 as a well-known manufacture supplier and exporter of Ladies Shirts Gents Shirts Kids Frocks and Ladies Suits. These clothes are highly comfortable stylish and available in a variety of designs patterns and prints. All our clothes are prepared under the admirable guidance of highly talented experts to make sure finest quality. With the support of accomplished employees we always endeavor to fulfill the need of our customers.</t>
  </si>
  <si>
    <t>Incepted in the year&amp;nbsp;1999&amp;nbsp;at&amp;nbsp;Sikandrabad (Uttar Pradesh India)&amp;nbsp;we&amp;nbsp;&amp;ldquo;N.F. Creation&amp;rdquo;&amp;nbsp;are a&amp;nbsp;Sole Proprietorship&amp;nbsp;firm&amp;nbsp;known as the reputed&amp;nbsp;Manufacturer&amp;nbsp;of premium quality handmade items such as&amp;nbsp;Christmas Ornaments Cushion Covers Place Mat Table Mat Jewellery Box Photo Frames&amp;nbsp;etc.&amp;nbsp;Under the management of our mentor&amp;nbsp;&amp;ldquo;Mr. Mohammad Faisal Ansari &amp;rdquo;&amp;nbsp;(Proprietor)&amp;nbsp;we have achieved the remarkable position in the industry.</t>
  </si>
  <si>
    <t>Established in the year 2014 at Sikar (Rajasthan India) we &amp;ldquo;Fashion Virus&amp;rdquo; are a Sole Proprietorship Entity engaged in trading and retailing the best quality Mens Wear Womens Jeans And Top Mens Kurta Pajama and Mens Sherwani. Under the direction of our mentor &amp;ldquo;Shiva Saini (Owner)&amp;rdquo; we are effortlessly progressing in the industry.</t>
  </si>
  <si>
    <t>Bhartiya Enterprises has carved a niche in the market. The company was commenced in the year 2004 as a sole proprietorship based firm. We are highly known in the market for retailing  trading and Supplying a wide range of CCTV CameraComputer AccessoriesDigital Vedio RecorderLaptop Accessories and many more.</t>
  </si>
  <si>
    <t>Incorporated in the year 2016 at Sikar (Rajasthan India) we &amp;ldquo;Saini Trading Company&amp;rdquo; are a Sole Proprietorship firm engaged in manufacturing wholesaling and retailing a superior quality Ladies Kurti Ladies Shirt Style Kurti Ladies Designer Kurti etc. Under the management of &amp;ldquo;Naresh Saini (CEO)&amp;rdquo; we have been able to achieve a reputed name in the industry.</t>
  </si>
  <si>
    <t>Reet Boutique A one stop shopping for Un-Stitched Suits  Kurtis Salwar Suits Exclusive Bed Covers.Come here and ' Redefine your Style'.</t>
  </si>
  <si>
    <t>Welcome to Laptop Zone. We are offering all types of laptop products desktops accessories digital cameras.</t>
  </si>
  <si>
    <t>We are a prominent Manufacturer Trader Wholesaler and Retailer of Ladies Palazzo Lehenga Choli Ladies Suit Ladies Saree Cotton Kurti Ladies Kurti etc.</t>
  </si>
  <si>
    <t>Established in the year 2017 at Siliguri (West Bengal India) we&amp;nbsp;Vinayak Traders are a Proprietorship Firm engaged in manufacturing trading retailing and wholesaling an excellent quality range of Uniform Monograms School Belts School Shirts School Tshirts School pants Terry Towels etc. We are supervised under the meticulous and stern management of our Mentor &amp;ldquo;Ritesh Agarwal (Co-owner).</t>
  </si>
  <si>
    <t>We &amp;ldquo;Amazon Plastics Private Limited&amp;rdquo; are Private Limited Firm engaged in the manufacturing an enormous assortment of Plastic Bucket Plastic Container Paint Bucket and many more. Our professionals stringently test the entire range to ensure that our products are free from all kinds of defects. The offered range of products is highly preferred by clients in the market because of the quality and pricing. As we consider that customers are the final judges of the products so that customer-centric approaches are followed by our companionship that helped us to gain trusted and reliable clientele. Under the management of our mentor &amp;ldquo;Arun Aggarwal (Director)&amp;rdquo; we have achieved the remarkable position in the industry.</t>
  </si>
  <si>
    <t>Established in the year 2014 we 'Innovative Solutions' are among the selected Trader of an attractive range of CCTV Camera Network Product AMC Service NAS Solutions Internet Lease line Computer System Printer&amp;nbsp;Attendance Machine&amp;nbsp;Video Door Phoneetc. We are also engaged in providing&amp;nbsp;CCTV&amp;nbsp;Installation Services Network Management Services&amp;nbsp;City Surveillance Solution&amp;nbsp;etc.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We are extremely focused for our work and have placed ourselves as one of the leading names in the industry.</t>
  </si>
  <si>
    <t>We &amp;ldquo;Ambika Traders&amp;rdquo; founded in the year 2004 is a renowned organization that is betrothed in manufacturing high quality Plastic Granules Plastic Bags Plastic Liner and PVC Shrink Film. We have a wide infrastructural unit that is situated at Dadra and Nagar Haveli (India) and helps us in the production of premium quality plastic products. We are a Sole Proprietorship Company that is managed under the headship of our mentor &amp;ldquo;Mr. Ashwin Jain&amp;rdquo; and have gained the confidence of our prestigious clients.</t>
  </si>
  <si>
    <t>Established as a Partnership firm in the year 2006 at Silvassa (Dadra and Nagar Haveli India) we &amp;ldquo;Sabita Packaging&amp;rdquo; are the renowned manufacturer of premium quality Industrial Plastic Granules Plastic Bags Plastic Rolls HDPE Bags PP Box Strapping Roll and Shopping Bags. These products are well-known for features like tear resistance moisture resistance and fine finish. Under the able guidance of &amp;ldquo;Mr. Sanjay Podder&amp;rdquo; (Partner) we have attained an outstanding position in this industry.</t>
  </si>
  <si>
    <t>Being a technology driven company Zeetech Tools is widely acknowledged by its number of clients across the national market. Established in the year 2007 as a Sole Proprietorship firm our company is successfully addressing the augmenting needs of our valued clients by offering quality solutions at competitive rate. Based in Singur West Bengal (India) our company is known to execute its entire business activities as a Sole Proprietary business. Our quality assured product range comprises of Jewelry Machine Polishing Machine Digital Vulcanizer Machine Vacuum Coating Machine Ultrasonic Cleaner and many more. We also provide Maintenance Service Installation Service and Repairing Service of our products. Over the years we have acquired good market reputation owing to our customer oriented approaches ethical policies and commitment towards quality. We are known to be one of the most trusted manufacturers and suppliers of the domain.</t>
  </si>
  <si>
    <t>Negi General Store StationeryBooksGuidesPhotostateSports GoodsSchool bags at wholesale rate etc.and AIRTEL &amp;amp; AIRCEL &amp;amp; IDEA &amp;amp; Reliance Recharge sim are available here</t>
  </si>
  <si>
    <t>Incorporated in the year 2014 Parikalpana Exporters [Sitarganj] is a newly established firm engaged in Manufacturing Exporting and Trading Designer Shawls Wedding Chura Designer Lehenga Ladies Suits Designer Sarees Designer T-Shirts Stylish Stoles Fancy Scarves etc. Our elegant collections are known for their high quality advanced varieties superior designs best colors and unmatched patterns.These are widely appreciated by our clients and supplied to several national and international markets. Our distribution network is very wide and helps us to cater the variegated requirements of our clients. Our marketing policies are decent ethical and help us to provide superlative products at reasonable price range.</t>
  </si>
  <si>
    <t>Incepted in the year 2014 we Saranya Trader are one of the renowned traders and manufacturers of a qualitative assortment of Corrugated Boxes Shirt Boxes Notebook Wrapper Sweets Boxes Cake Boxes Medical Boxes Children Books Drawing Books and Fire Crackers. Our provided products are available in several shapes designs patterns and sizes as per the requirements of our respected customers. The whole range of our products is crafted by using superb quality basic materials and superior technology in complete compliance with the set global quality standards. These products are widely cherished and demanded amongst our valued clients for weather resistance accurate dimensions easy to use high strength durability and optimum quality. Our customers can avail the provided range at economical prices.</t>
  </si>
  <si>
    <t>We &amp;ldquo;Rony Craft Industries&amp;rdquo; are the leading manufacturer of a commendable and premium quality array of Sling Bag Keyboard Bag Laptop Bags Travel Bag Gym Bag etc. Incepted in the year 2015 we are a Sole Proprietorship company that is situated at Solan (Himachal Pradesh India) and instrumental in manufacturing a high-quality range of products in varied specifications. Under the headship of &amp;ldquo;Mr. Subhash Sharma&amp;rdquo; (Owner) we have been able to accomplish emerging requirements and demands of our customers.</t>
  </si>
  <si>
    <t>Incorporated in the year 2015 at Solapur (Maharashtra India) we &amp;ldquo;Symmetric Garments&amp;rdquo; are a Partnership Firm instrumental in manufacturing and supplying an excellent quality range of Boys School Uniform Girls School Uniform and Half Sleeves Boys Fancy Shirt. We are supervised under the stern guidance of our mentor &amp;ldquo;Shivaji Dapure (CEO)'.</t>
  </si>
  <si>
    <t>Quick Solution was set up in the year 2005 at Solapur (Maharashtra India). It is a sole proprietorship firm engaged in trading retailing and wholesaling of a wide range of Desktop Computer Branded Laptop Computer Peripherals DVD Player Security Camera Computer Printer Computer Hardware Computer Scanner Branded LED and much more. We are also service provider of Chip Level Repairing Service CCTV Camera AMC Service Desktop Computer AMC Service CCTV Camera Installation Services Desktop Computer Installation Service and much more. Our products are highly appreciated and accepted by our clients owing to their features such as reliable performance longer service life and low maintenance. The products that we offer are manufactured at the vendor&amp;rsquo;s end and quality tested under the guidance of quality experts and are offered at most reasonable price. At our vendor&amp;rsquo;s high-end infrastructure facility they use latest production technology to fabricate these products. Along with this the offered range of wire is suitably checked on different parameters to maintain its authenticity throughout the designing process.</t>
  </si>
  <si>
    <t>We are recognized among the most stupendous industrial uniform&amp;nbsp;suppliers in india. The fabric used in the manufacturing of the worker industrial uniform is of excellent quality that ensures color fastness and high comfort level. We also provide industrial formal shirts in different sizes and colors as per specific requirements. The appeal of the formal wear also makes the wearer look distinguished at various official occasions. Customers are also facilitated with the availability of the worker protection uniforms as per the specifications provided.</t>
  </si>
  <si>
    <t>Incepted in the year 1981 National Cottage Industries is well-established organization in the market highly involved in manufacturing supplying wholesaling exporting and trading a wide assortment of Necktie Cufflink Men Sunglasses Women Sunglasses Men Wallets Wallet Laptop Bags Gift Sets Pocket Square and Shirts. Under these categories we offer Alvaro Charming Black Buckle Design Laptop Bag Alvaro Blue &amp; Black Divine Tie Pocket Square &amp; Cufflinks G Alvaro Black &amp; Grey Divine Necktie Alvaro Black &amp; Maroon Superb Necktie Alvaro Admirable Electric Blue Cufflink Alvaro Alluring Navy Blue Diamond Studded Cufflink Alvaro Applauding for men Sunglasses and Alvaro Aspiration for men Sunglasses. These products are highly recognized and demanded in the market for their elegant designs attractive patterns and fine finish. Our offered collection is manufactured under the direction of our talented professionals by making use of top notch quality raw material and high end technology in tandem with industry set norms.</t>
  </si>
  <si>
    <t>Incorporated in the year 2001 we &amp;ldquo;Aztec Shoes Pvt. Ltd.&amp;rdquo; are reputed manufacturersupplier and exporter of the comfortable range of Ladies Slipper Ladies Safety Slippers Ladies Sandals Stripped V Shape Slippers Men Slippers Gents Slipper and Gents Sandals. The offered range is designed and manufactured using superior quality basic material such as leather PU sole etc. that we procure from the reliable vendors of the industry in compliance with international quality standards. Also our professionals use advanced machinery and sophisticated technology in manufacturing the offered footwear range. Our range of footwear is highly appreciated among clients for their features like flexibility attractive design perfect finishing high comfort level and durability. Further we offer our footwear range in various sizes colors and designs at economical prices.</t>
  </si>
  <si>
    <t>Established in the year 2002 at Sonipat (Haryana India) we &amp;ldquo;Parveen Label Co.&amp;rdquo; are Sole Proprietorship (Individual) based company engaged in manufacturing and wholesaling of Security Badges School Uniform Labels Police Cloth Badges Shirt Collar Labels Security Labels and Narrow Fabric Tapes. Under the supervision of &amp;ldquo;Naveen Bansal&amp;rdquo; we are increasing the long list of satisfied clients.</t>
  </si>
  <si>
    <t>Established in the year 2017 at Srinagar (Jammu &amp;amp; Kashmir India) we &amp;ldquo;Persian Craft House&amp;rdquo; are Proprietorship Company and acknowledged among the noteworthy&amp;nbsp; wholesale trading and retailing of the best quality Pashmina Stoles and Pashmina Shawls. With the support of our Mentor &amp;ldquo;Owais Shah (Proprietor)&amp;rdquo; we have been able to attain a huge client base.</t>
  </si>
  <si>
    <t>Incrediblearts is a new born manafacturar that offers a wide range of products with most genue price. Our products speak louder than words. We are one of the finest manafacturars of kashmir this is a place where you will get awesome authenticity of the best you will never get a chance to look back to your old supplier's again.</t>
  </si>
  <si>
    <t>Khindas Digital World is a leading distributor and service provider of Hi Speed Internet Service as Franchise of DreamTel.We also deal with service sale and installation of CCTV Cameras DVRs Hi Tech Security system Networking Solutions of Institutes and Industry.Khinda's Digital World is best seller of &amp;nbsp;Laptops Computers Softwares and Accessories .We believe in quality of product and their service. Our products meets the international requirements of world class manufacturing certification standards so we deal in world class brands of computer for good consumer service.</t>
  </si>
  <si>
    <t>Incorporated in the year 2012 we &amp;ldquo;Pahini Sarees&amp;rdquo; are a well-renowned and leading manufacturer and supplier of a comprehensive collection of Designer Saree Lehenga Saree Fancy Saree Embroidery Saree Ladies Kurti Cotton Kurti Designer Kurti Net Saree Party Wear Saree etc. The sarees provided by us are crafted under the stern guidance of our dedicated and experienced designers using quality approved fabric and innovative machines in complete conformation with the current fashion trends. Our offered sarees are extensively admired among our customers owing to their salient features such as vibrant colors shrink resistance longevity attractive look exquisite design and light weight. As per the ever-evolving needs and preferences of the patrons these sarees are made available in plethora of patterns colors designs and prints for our clients to choose from. Quality is the utmost aim of our entity hence we assure our patrons that the provided sarees are properly tested on numerous parameters top assure their skin-friendly nature.</t>
  </si>
  <si>
    <t>We 'Gold System' are renowned Sole Proprietorship organization that is betrothed in manufacturing exporting and supplying the best class range of Analog CCTV Camera IP Camera HDCVI Camera CVI DVR AHD Camera etc. Founded in the year 2004 at Surat (Gujarat India) we have established a huge and well structural infrastructural unit that helps us in making world class range of surveillance products in numerous specifications. This infrastructural unit comprises of sub-divisions like transportation warehousing R &amp; D admin quality testing marketing procurement manufacturing packaging etc. To control all these sub-divisions in a planned and organized manner we have selected a team of dedicated and capable professionals who have in-depth knowledge of this domain. Also we have been able to provide these surveillance products across the nation due to our wide distribution network and good logistic facility. We are providing our products under the brand names Puffin and Jetview. We are exporting our products all over the world.</t>
  </si>
  <si>
    <t>Incorporated in year 2010 at Surat (Gujarat India) we &amp;ldquo;Vrinda Sarees&amp;rdquo; are a Sole Proprietorship firm affianced in manufacturing an attractive range of Fancy Saree Embroidery Saree Designer Saree and Printed Saree. We offer this range in numerous colors at budget-friendly prices. Under the worth guidance of &amp;ldquo;Mr. Praveen Dalmia&amp;rdquo; we have achieved a reputed position in this industry.</t>
  </si>
  <si>
    <t>Established in the year 2009 we &amp;ldquo;Vedanta Fabrics&amp;rdquo; are a leading organization engaged in manufacturing and supplying attractive array of Designer Saree Fancy Saree Printed Sarees &amp;amp; Uniform Sarees. Located at Surat (Gujarat India) we have set up a huge infrastructural base that encompasses various divisions such as Procuring Designing Quality Control Warehousing &amp;amp; Packaging and Sales &amp;amp; Marketing. All these units are equipped with all the necessary amenities and handled by adroit team of professionals. The designing division is outfitted with sophisticated designing machinery and tools in order to design eye-catching range of saree. Additionally our easy payment options client-centric approach affordable price range timely delivery and ethical business policies have enabled our organization to achieve immense success in apparel sector across the nation.</t>
  </si>
  <si>
    <t>Incepted in the year 2014 at Surat (Gujarat India) we &amp;ldquo;Non Stop Shopping&amp;rdquo; are a Sole Proprietorship firm engaged in Manufacturing Trading and Supplying highly reliable array of Ladies Watch Traditional Ladies Watch Kids LED Watch LED Lights Chain Watch Silicone Bracelet LED Watch Ladies Silver And Gold Watch etc. we are trader of our products and brands name are Quartz Paidu etc. Our offered watches are widely acknowledged by our clients for their elegant look easy to wear and fine finish. Under firm supervision of &amp;ldquo;Mr. Piyush Kajavadra&amp;rdquo; (Proprietor) we have achieved an invincible position in the market.</t>
  </si>
  <si>
    <t>Founded in the year 2005 in Surat (Gujarat India) we &amp;ldquo;Rudraksh Sarees&amp;rdquo; are renowned organization engaged in Manufacturing Exporting and Supplying an optimum quality range of Fancy Sarees Designer Sarees Party Wear Sarees Printed Sarees Indian Sarees Wedding Sarees Bridal Sarees Chiffon Sarees Cotton Sarees and Silk Sarees etc. Our creative designers design the offered sarees using high quality fabrics and advance machinery. Our quality controllers test the offered sarees at several quality parameters to ensure a flawless dispatch at the user' end. These sarees are highly appreciated among our fashion conscious clients for their features such as perfect finish beautiful design eye-catching pattern skin-friendliness easy to wash tear resistance colorfastness and shrink resistance. Under the supervision of our Owner &amp;ldquo;Mr. Vasudev Bhai&amp;rdquo; we have achieved strong foothold in the domain. His rich expertise and knowledge of fashion industry help us to meet the exact needs of our fashion conscious clients within a promised time frame.</t>
  </si>
  <si>
    <t>We &amp;ldquo;Angel Sarees&amp;rdquo; are actively committed to Manufacturing and Wholesaling a remarkable array of Fancy Saree Designer Saree Chiffon Saree Bandhej Saree and Embroidered Saree. We are a Sole Proprietorship company that is incepted with an aim of providing a comfortable and exclusive range of sarees. Founded in the year 2009 at Surat (Gujarat India) we are providing a beautiful and stylish collection of sarees as per the latest fashion trends. Under the direction of 'Mr. Tarun Badala' (Proprietor) we have reached the pinnacle of success.</t>
  </si>
  <si>
    <t>Established in the year 2014 at Surat (Gujarat India) we 'Shiv Sarees' are known as the leading Manufacturer Trader and Supplier of an exclusive variety of Fancy Saree Printed Saree Chiffon Fabric Net Fabric Jacquard Fabric Viscose Fabric Textile Fabric Bemberg Fabric etc. These fabrics and sarees are brilliantly designed by our experienced designers using the best quality basic material and fabrics as per the existing fashion trends. The offered fabrics and sarees are available in a range of sizes patterns textures colors and designs to meet exact needs of our respected patrons. The fabrics and sarees offered by us are known for features like elegant design beautiful pattern soft texture perfect finish color fastness skin-friendliness etc. Our precious customers can avail these exclusive fabrics and sarees at nominal price.</t>
  </si>
  <si>
    <t>Founded in the year 1970 in Surat (Gujarat India) we &amp;ldquo;Ankit Groups&amp;rdquo; are a noteworthy organization occupied in Manufacturing and Supplying elegantly designed array of&amp;nbsp;Cotton Suit Baby Doll Vol 10 Baby Doll Vol 9 Kurtis Chanderi Embriodery Suits Parker 4 Kurtis Straight Suit Bridal Suit Exclusive Suit Georgette Suit Party Wear Suit Net Lehenga Bridal Lehenga Party Wear Lehenga  Single Piece Lehenga Bollywood Gown Chiffon Saree etc. Our creative designers design the offered garments using premium quality fabrics which are procured from the most trusted and reliable vendors of the market. The offered garments are highly cherished for their remarkable features such as colorfastness fine stitching captivating design excellent finish smooth texture alluring look skin friendliness and perfect fitting. The garments provided by us are designed and stitched by our knowledgeable and experienced designers by making use of cutting-edge stitching machinery in adherence with the latest fashion trends. In addition to this clients can easily avail these garments various in sizes colors patterns and designs for our clients to choose from.</t>
  </si>
  <si>
    <t>Incepted in 2008 we &amp;ldquo;Sabri Creation&amp;rdquo; are a leading organization occupied in manufacturing exporting and supplying attractive array of Fancy Saree Designer Saree Handwork Saree Embroidery Saree Lehenga Choli Party Wear Saree Indian Saree and Kolkata Handwork Saree. Located at Surat (Gujarat India) we have constructed a huge infrastructural base that encompasses various divisions such as Procuring Designing Quality Control Warehousing &amp;amp; Packaging and Sales &amp;amp; Marketing. All these divisions are equipped with all the essential facilities and handled by competent team of professionals. The designing division is outfitted with advanced designing machinery in order to design beautiful range of saree. Apart from this our easy payment options client-oriented approach affordable price range and fair business policies have enabled our organization to achieve huge success in Dubai UK Canada and Gulf Countries.</t>
  </si>
  <si>
    <t>Incorporated as a Sole Proprietorship company in the year 2010 at Surat (Gujarat India) we &amp;ldquo;Arwin Fashion&amp;rdquo; are recognized as the leading manufacturer of a broad assortment of Fancy Suit Designer Suit Anarkali Suit Fancy Saree Ladies Kurti Ladies Lehanga etc. Owing to features such as elegant designs skin-friendliness perfect finish alluring patterns and colorfastness these apparels are highly urged and appreciated by our patrons. Under the guidance of our mentor &amp;ldquo;Mr. Suresh Rajpurohit&amp;rdquo; (Proprietor) we have achieved a significant name in this industry.</t>
  </si>
  <si>
    <t>Incepted in 1998 we &amp;ldquo;Shreeji Jewellers&amp;rdquo; are a renowned manufacturer and supplier of attractive array of Fancy Bracelet Traditional Earrings Designer Metal Rings Diamond Rings Silver Rings Stone Rings etc. Located at Surat (Gujarat India) we are supported by huge infrastructural base that has contributed towards our significant success in this domain. Our infrastructural base comprises various departments such as procurement production quality control warehousing &amp; packaging sales &amp; marketing etc. The work in these departments is carried out under the direction of our highly competent professionals who ensure streamline production. In addition to this our production department is equipped with modern machinery and tools that helps us to design jewellery as per the client&amp;rsquo;s requirements and supply them within stipulated time frame.</t>
  </si>
  <si>
    <t>Incepted in the year 2013 we &amp;ldquo;Sarees Dress&amp;rdquo; are leading trader and supplier an elegant and mesmerizing collection of Bhagalpuri Saree Bollywood Saree Bridal Saree Casual Saree Designer Georgette Saree Designer Saree Party Wear Saree Lehenga Choli Anarkali Suit Cotton Kurti etc. Our experienced and smart procurement agents help us to deal with reliable vendors of the market. After a deep market research our vendors are selected on the basis of their financial condition designing techniques quality of the products client centric approach etc. These vendors ensure to deliver high quality sarees suits kurtis lehengas gowns and other products as per the precise requirement of clients. Managed under the leadership of our Owner &amp;ldquo;Mr. Sailendra Patnayak&amp;rdquo; our organization has gained a huge clients base across the nation. Owing to our excellent logistic facility we have been able to deliver these sarees suits kurtis lehengas gowns and other products within stipulated time frame.</t>
  </si>
  <si>
    <t>Incorporated in the year 2014&amp;nbsp; at Surat (Gujarat India) we &amp;ldquo;S J Trendz&amp;rdquo; are the well known manufacturer exporter trader and supplier of an exclusive collection of Printed Sarees Casual Sarees Daily Wear Sarees Bollywood Sarees Party Wear Sarees Indian Sarees etc. These sarees are crated under the direction of our skilled designers using optimum quality fabric and ultra-modern weaving technology in adherence with international quality standards. The sarees provided by us are designed with high precision in order to meet the latest fashion trend prevailing in the market. Our offered sarees are widely acknowledged among our prestigious patrons owing to their indispensable attributes such as elegant design alluring pattern eye-catching embroidery shrink resistance tear resistance skin friendliness contemporary design light weight hand wash and colorfastness. In addition to this these sarees are made available in variety of colors styles designs and patterns to meet the vast necessities of our fashion conscious clients. Clients can purchase these sarees from us at market leading prices with no hassle.</t>
  </si>
  <si>
    <t>We &amp;ldquo;Marhabaa&amp;rdquo; are an eminent entity involved in manufacturing and wholesaling an excellent range of Designer Gown Lehenga Choli and Designer Suit. Incorporated as a Sole Proprietorship firm in the year 2013 at Surat (Gujarat India) we are involved in offering quality assured array of apparels which are well-known for their features such as appealing look perfect stitching fade resistance and longevity. Under the worthy guidance of &amp;ldquo;Mr. Abdul Hafiz A.&amp;rdquo; (Proprietor) we have achieved a prominent position in this industry.</t>
  </si>
  <si>
    <t>We &amp;ldquo;Abhishek Lace&amp;rdquo; are a foremost and prominent manufacturer and supplier of a stunning collection of Footwear Lace Garment Lace Dress Material Lace Minion Strap Saree Lace Crochet Lace etc. We are a Sole Proprietorship Company that is founded in the year 2008 at Surat (Gujarat India). To design these laces and straps in a large quantity we have constructed a well structural and large infrastructural unit that plays the most vital role in the expansion of our company. This unit is further divided into sub-units such as quality testing marketing sales R &amp;amp; D admin procurement designing transportation logistic warehousing packaging etc. Outfitted with the latest machines tools and equipments all these units are managed under the direction of our dedicated and veteran team members. Due to this unit we have been able to accomplish the large and urgent consignments of the clients in a predefined time frame.</t>
  </si>
  <si>
    <t>Established in the year 2013 at Surat (Gujarat India) we &amp;ldquo;Bhargav Textiles&amp;rdquo; are a Partnership firm that is counted amongst the noteworthy Manufacturers and Suppliers of Anarkali Suit Salwar Suit Designer Saree Dress Material Ethnic Wear Saree Bollywood Replica Saree Embroidery Saree Lehenga Choli etc. Our complete product array is precisely designed using high grade fabric and other basic material as per the prevailing trends. Our complete product array is strictly checked on different quality parameters for assuring the flawlessness at the user&amp;rsquo;s end. These products are highly demanded by our esteemed clients for the features like smooth finishing perfect stitching glossy finish durable printing shrink resistance and comfortable fitting.</t>
  </si>
  <si>
    <t>We &amp;ldquo;Fashiontowear&amp;rdquo; are a reliable and prominent organization which is betrothed in manufacturing an exclusive and comfortable range of Ladies Sarees Ladies Salwar Suits Ladies Dress Material and Designer Lehenga. Established in the year 2013 we are a Sole Proprietorship Company that is located at SURAT (Gujarat India) and supported by a team of devoted professionals who assists us to fulfill the varied needs of the clients in a limited time period. Under the headship of our Proprietor &amp;ldquo;Mr. Alpesh Akbari&amp;rdquo; we have become the first choice of our patrons.</t>
  </si>
  <si>
    <t>Incorporated in 2003 we &amp;ldquo;Sidhi Vnayak Creation&amp;rdquo; are a reckoned manufacturer exporter and supplier of Cotton Anarkali Suits Georgette Anarkali Suits Fancy Suits Designer Suits Salwar Suits and Party Wear Suits. Our complete array is designed and crafted using latest machines and high quality fabrics under the supervision of our experienced designers in compliance with latest market trends. The offered exclusive suits are widely demanded by the clients for the features like colorfastness shrink resistance fine finish skin friendliness light weight smooth texture and easy to wash. The offered suits are available in several colors designs and sizes as per the demands of our fashion conscious clients.</t>
  </si>
  <si>
    <t>Founded in the year 2007 at Surat (Gujarat India) we &amp;ldquo;Shradha Saburi Fashion&amp;rdquo; are known as the prominent Manufacturer and Supplier of a fancy assortment of the finest quality ladies apparels. The offered range comprises Designer Kurti Fancy Kurti Cotton Kurti and Printed Kurti. Our offered kurtis are designed and stitched using the optimum quality fabric with the aid of ultra modern machines. Apart from this our offered fashionable assortment is designed with high precision in order to meet the modern fashion trends. Our provided kurtis are highly appreciated among clients owing to their eye catchy pattern captivating look excellent stitching and colorfastness. The offered kurtis are available in a plethora of colors styles designs sizes and patterns in order to cater the varied requirements of our clients. Apart from this we offer these kurtis to our esteemed clients at the most affordable prices.</t>
  </si>
  <si>
    <t>Incepted in the year 2008 at Surat (Gujarat India) we &amp;ldquo;Panti Villa&amp;rdquo; are a well-renowned manufacturer and supplier of a comprehensive range of Sarees Woman Plane Sarees Men's Cotton Vest Men's Underwear Children Underwear Ladies Undergarments Ladies Night Suit and Track Suits. The offered products are designed with high level of precision using the finest quality fabric to meet set industry standards. These products are highly appreciated for their characteristics like tear resistance superior finish high level of comfort and longevity. Further these products are available in diverse specifications which suit the needs and demands of the clients. We are offering our products under the brand name Sajni.</t>
  </si>
  <si>
    <t>We &amp;ldquo;Whatshop Enterprise&amp;rdquo; are catering emerging demands of fashion conscious clients by Manufacturing and Supplying exclusive array of Bollywood Saree Salwar Kameez Semi Stitched Salwar Suit Lehenga Choli Digital Printed Kurti Bollywood Lehenga Designer Saree Anarkali Suit Bollywood Anarkali Suit Ladies Suit etc. Since our inception in 2014 at Surat (Gujarat India) we have constructed a huge infrastructural base in order to design women apparel within stipulated time frame. Our infrastructural base comprises various divisions such as procurement designing production quality testing sales &amp;amp; marketing warehousing &amp;amp; packaging and transport &amp;amp; logistic. The designing division is equipped with modern machinery equipment and tools to design women apparel as per the current fashion trend. Apart from to this our ethical business policies client-centric approach and timely delivery have given us tremendous success in apparel sector.</t>
  </si>
  <si>
    <t>Incorporated in the year 2012 at Surat (Gujarat India) we Dewam Creation are a eminent Manufacturer and Supplier of beautifully designed assortment of Dress Material Party Wear Suit Trendy Suit Fancy Kurti Anarkali Suit Salwar Kameez Salwar Suit Ladies Gown Lehenga Choli and Fancy Chaniya Choli. Our offered products are designed and stitched by our skilled designers by making use of superior quality fabrics procured from the reliable vendors of the industry. We employ sophisticated stitching machinery and innovative technology in the designing process. The offered outfits are cherished by our esteemed clients for the features like elegant design mesmerizing pattern smooth texture perfect stitching and eye-catching look. We also make available these products in various designs colors patterns etc.</t>
  </si>
  <si>
    <t>We &amp;ldquo;Shri Yamuna Enterprise&amp;rdquo; founded in the year 2010 are a renowned organization that is betrothed in manufacturing a beautiful and wide collection of Fancy Kurti Fancy Saree Fancy Suit Lehenga Choli etc. We have a vast infrastructural unit that is situated at Surat (Gujarat India) and helps us in designing a remarkable collection of garments as per the latest market trends. We are a Sole Proprietorship Company that is managed under the headship of our mentor &amp;ldquo;Mr. Bhavesh Teraiya&amp;rdquo; and have achieved a remarkable position in this sector.</t>
  </si>
  <si>
    <t>We 'Laxmi Creation' are the reputed Partnership firm engaged in manufacturing trading exporting and supplying a premium quality range of Anarkali Suit Fancy Saree All Over Work GPO Lace Fancy Kurti Lehenga Choli etc. Incepted in the year 2010 at Surat (Gujarat India) we are backed by a sophisticated infrastructural base that comprises of various units such as designing quality testing procurement warehousing &amp;amp; packaging and sales &amp;amp; marketing. The designing unit is equipped with advanced machinery and equipment that are required for designing the qualitative suits saree and other types of dresses. All units are operated under the guidance of our experts to maintain streamline work-flow. Owing to our timely delivery reasonable price structure and ethical business policy we have been able to set a benchmark in the market.</t>
  </si>
  <si>
    <t>Founded in the year 2013 we &amp;ldquo;Rushabh Fashion&amp;rdquo; are a distinguished manufacturer and supplier of a highly attractive range of Designer Saree Bollywood Saree Printed Saree Silk Saree and Embroidery Saree. Situated at Surat (Gujarat India) we have constructed a wide and well functional infrastructural unit that plays an important role in the growth of our firm. Under the headship of our mentor &amp;ldquo;Mr. Parth&amp;rdquo; we have gained huge clientele across the nation.</t>
  </si>
  <si>
    <t>Founded in the year 2006 at Surat (Gujarat India) we &amp;ldquo;Nakshatra Creations Pvt. Ltd.&amp;rdquo; are a well-known Manufacturer Exporter and Supplier of an exclusive array of Fancy Saree Designer Saree Party Wear Saree Indian Saree etc. This beautiful assortment is designed by our skilled designers using top-notch quality fabric and a variety of alluring embellishments in compliance with the latest fashion trends. Our products comes under the brand name of 'Nakkashi' and 'Womaniya'. Our offered range is highly admired among our clients for its unique attributes such as designer pattern optimum softness fade resistance and attractive design. We offer this fancy array in a plethora of designs colors patterns and shades to cater specific choices of our clients. Under the enthusiastic guidance of our Director &amp;ldquo;Mr. Sizer lakhani &amp;rdquo; we have been able to position ourselves as a renowned name in the international market.</t>
  </si>
  <si>
    <t>Established in the year 2015 at Surat (Gujarat India) we &amp;ldquo;M. R. Fashion&amp;rdquo; are a Sole Proprietorship firm that is recognized as the leading manufacturer and supplier of a broad assortment of Embroidery Dress&amp;nbsp;Cotton Suit&amp;nbsp;Cotton Kurtis&amp;nbsp;Chanderi Suit &amp;nbsp;and Ladies Suit. Owing to features such as perfect stitching elegant design skin-friendliness soft texture flawless finish and colorfastness these dresses are highly acknowledged by our patrons. Under able guidance of &amp;ldquo;Mr. Sandip Desai&amp;rdquo; (Proprietor) we have been able to achieve an extraordinary name in this industry.</t>
  </si>
  <si>
    <t>Founded in the year 2014 in Surat (Gujarat India) we 'Saileela Creation' is a Sole Proprietorship firm known for manufacturing and supplying elegantly designed array of Designer Suit Cotton Suit Patiala Suit Fancy Suit Salwar Kameez Ladies Kurtis Dress Material etc. Our complete product array is designed using premium quality fabrics and other allied materials. The raw materials used for the designing of these products is procured from the most trusted and certified vendors of the market. These are highly acknowledged for the features like colorfastness fine stitching attractive design flawless finish smooth texture trendy look skin friendliness and perfect fitting. Stitched under the supervision of our knowledgeable designers our offered products are designed in complete compliance with defined quality standards. In addition to this we also offer these garments in various in sizes colors patterns and designs as per the requirements of our clients.</t>
  </si>
  <si>
    <t>Established in the year 2004 in Surat (Gujarat India) we 'Hinal Prints' are counted as the leading manufacturer and supplier of a wide range of Crepe Silk Fabric Dyed Fabric Fancy Fabric Chiffon Border Fabric Chiffon Butta Fabric etc. These fabrics are woven using best quality fibers and modern machinery as per the current market trends. Owing to their features like soft texture easy to dye shrink resistance color fastness perfect finish and high strength. In addition to this we are also providing Fancy Border Saree Tasar Jacquard Border Chit Pallu Saree etc. Our creative designers design these sarees with utmost care using modern machinery and best quality fabrics. We provide our beautiful sarees and fabrics in different variety of colors and designs as per the demands of our clients.</t>
  </si>
  <si>
    <t>We &amp;ldquo;H.K. Sales&amp;rdquo; are renowned and notable manufacturer of a wide range of Fancy Saree Ladies Kurti Ladies Legging Fancy Suit etc. We are a Sole Proprietorship Company that is incorporated in the year 2015 with an objective of providing elegant range of ladies garments in line with clients&amp;rsquo; varied choices. Located at Surat (Gujarat India) we have developed an ultramodern and well functional infrastructural unit that plays a most crucial role in the development of our firm. Under the headship of our mentor &amp;ldquo;Mr. Prashant&amp;rdquo; we have gained huge client&amp;egrave;le across the nation.</t>
  </si>
  <si>
    <t>Founded in the year 2015 at Surat (Gujarat India) we &amp;ldquo;Nandani Creation&amp;rdquo; are a Sole Proprietorship Firm that is actively engaged in manufacturing and wholesaling optimum quality Salwar Patiala Suit Blue Velvet Saree Maroon Velvet Saree Ladies Apparels and Ladies Wears. We sincerely pay thanks to &amp;ldquo;R.K. Chhabra (Proprietor)&amp;rdquo; who enables us to attain remarkable position in the market.</t>
  </si>
  <si>
    <t>Incorporated in the year 2010 we 'H.P. Fashion' are a leading organization affianced in Trading and Supplying a well-designed collection of Fancy Lace Bollywood Lehenga Bollywood Gown Bollywood Suit Bollywood Saree Salwar Kameez Chaniya Choli  etc. We are a Sole Proprietorship firm functioning as a leader in this arena. Located at Surat (Gujarat India) we are blessed by admirable and trustworthy vendors of the market in order to offer the best quality outfits to our honourable patrons. Our associated vendors are selected by our dedicated procuring agent on the basis of their market reputation design techniques financial position flexible payment modes and delivery schedule. We provide these garments at competitive prices to our honourable patrons within the estimated time span.</t>
  </si>
  <si>
    <t>We &amp;ldquo;Jay Bhavani Fashion&amp;rdquo; are an eminent manufacturer trader and supplier of top quality array of Fancy Saree Designer Saree Exclusive Saree Trendy Saree Exclusive Kurti Anarkali Kurti Salwar Kameez Fancy Suit Salwar Suit Dress Material&amp;nbsp;We Are Brand (CHAKUDEE)&amp;nbsp;etc. Since our commencement in the year 2008 at Surat (Gujarat India) we are continuously succeeding in this domain by providing utmost satisfaction to our clients. Our offered products are highly appreciated for features like skin-friendliness attractive look perfect finish and elegant design. Under the direction of mentor &amp;ldquo;Mr. Piyush Bhai Nesadiya&amp;rdquo; we have achieved a respectable position in this domain.</t>
  </si>
  <si>
    <t>We &amp;ldquo;Palak Jewels&amp;rdquo; are an eminent entity involved in Manufacturing an excellent range of Ladies Diamond Ring Solitaire Ladies Ring Men's Ring Ladies Earring etc. Incorporated as a Sole Proprietorship firm at Surat (Gujarat India) we are involved in offering quality assured array of products. Our mentor &amp;ldquo;Mr. Hasmukh Variya&amp;rdquo; has immense experience in this industry and under his worthy guidance we have achieved a prominent position in this industry.</t>
  </si>
  <si>
    <t>Founded in the year 2015 at Surat (Gujarat India) we &amp;ldquo;Siddhi Vinayak Prints&amp;rdquo; are engaged in manufacturing an exclusive range of Printed Saree Border Saree Half Saree Fancy Saree and Cotton Saree. These sarees are highly appreciated among our clients for their elegant look fine finish attractive design shrink resistance etc. Under the guidance of &amp;ldquo;Mr. Anant Mittal&amp;rdquo; (Owner) we have been able to satisfy varied requirements of clients in the best possible manner.</t>
  </si>
  <si>
    <t>Incepted in 1998 in Surat (Gujarat India) we &amp;ldquo;Kala Silks&amp;rdquo; are engaged in manufacturing and supplying an exquisite collection of Designer Printed Saree Fancy Printed Saree Fancy Lace Border Saree catalog Printed Saree Party Wear Saree Georgette Printed Saree etc. These sarees are designed and crafted in compliance as per the latest fashion trends using high grade fabrics. In order to craft these sarees we source excellent quality fabrics and other basic materials from the genuine vendors of the industry. Offered sarees are highly appreciated by our clients for their features like perfect finish softness attractive design colorfastness smooth texture skin-friendliness and durability. These sarees enhance the overall look of ladies and make them elegant.</t>
  </si>
  <si>
    <t>Incorporated in the year 2004 at Surat (Gujarat India) we &amp;ldquo;Shraddha Impex&amp;rdquo; are the reputed firm engaged in manufacturing exporting and supplying a premium quality range of Knitted Fabric Net Fabric Embroidery Fabric Embroidery Blouse Lehenga Choli Border Lace Fancy Saree etc. We also export our dresses and fabrics to Dubai. Being the renowned organization we are backed by a modern infrastructural base that comprises of various units such as designing quality testing procurement warehousing &amp; packaging and sales &amp; marketing. Under the leadership of &amp;ldquo;Mr. Bipin Bhai Padsala&amp;rdquo; (Proprietor) we have been able to meet the various requirements of our clients.</t>
  </si>
  <si>
    <t>Established in 2013 we &amp;ldquo;Ambika Designer&amp;rdquo; are foremost Manufacturer and Supplier of an exclusive range of Fancy Saree Indian Saree Wedding Saree Designer Saree Party Wear Saree and Dyed Work Saree. These sarees are designed and crafted using superior quality fabrics and advanced machines as per the latest market trends. We have a team of creative designers who have immense expertise in the fashion industry. The offered suits are highly appreciated in the fashion industry for their unique feature like attractive design shrink resistance fine finish smooth texture comfortable fitting skin friendliness and color fastness. The entire range is available in different colors prints designs sizes and patterns to meet the varied needs of the clients.</t>
  </si>
  <si>
    <t>Established in the year 1994 at Surat (Gujarat India) we &amp;ldquo;Sarovar Prints&amp;rdquo; are recognized as one of the prominent manufacturer and supplier of a qualitative assortment of Fancy Suit Designer Suit Ladies Printed Suits &amp; many more. Our complete product array is designed using the best in class raw material and sophisticated technology. Under the guidance of our skilled professionals the offered garments are designed as per the prevailing market trends. The products offered by us are highly appreciated among our esteemed clients for the unique features like smooth texture high strength and long lasting sheen durability softness tear resistant light weight and colorfastness. Further we offer products in various sizes patterns and dimensions as per the variegated requirements of clients. Our valuable clients can avail these products from us at the most reasonable prices. We offer our products with brand name Sarovar Prints.</t>
  </si>
  <si>
    <t>Incorporated in the year 2008 we 'Shree Balaji Creation' are deeply engaged in manufacturing and supplying an attractive array of Lehenga Choli Chaniya Choli Lehenga Saree Fancy Lehenga Wedding Lehenga Designer Lehenga Party Wear Lehenga Traditional Lehenga etc. We are a Sole Proprietorship firm and our offered array is widely appreciated by our clients for its alluring colors and appealing designs. Offered assortment is magnificently designed and stitched by making use of best quality fabric under the vigilance of our nimble team of experts. Post stitching the entire array is checked on a stringent quality parameter to make sure of our offered array&amp;rsquo;s flawlessness. We are guided by our Proprietor &amp;ldquo;Mr. Jayantilal Barot&amp;rdquo;. His broad industry understanding and experience has helped us understand and meet clients&amp;rsquo; needs in an efficient and cost-effective manner.</t>
  </si>
  <si>
    <t>Established in the year 2014 at Surat (Gujarat India) we 'Dhanlaxmi Diamond' are a Partnership firm that is engaged in manufacturing trading and supplying of a sparkling array of Round Diamond White Diamond and Jewelry Diamond. These diamonds are a perfect amalgamation of contemporary and traditional designs. Keeping in mind our customers preferences we also make available these products in customized options on the basis of designs cuts shapes ornamentation etc. Our complete product array is highly appreciated by the clients for its remarkable quality attributes such as shine smooth edges lustrous look durability fine finishing and unique designs.</t>
  </si>
  <si>
    <t>We &amp;ldquo;Jai Shree Krishna Sarees&amp;rdquo; established in the year&amp;nbsp;2006&amp;nbsp;are occupied in Manufacturing and Supplying superior quality range of Fancy Saree Indian Saree Casual Saree Printed Saree Designer Saree Party Wear Saree etc. Located at Surat (Gujarat India) we are continuously progressing in the industry with the support of our state-of-the-art infrastructural base. The infrastructural encompasses various units such as designing quality testing sales &amp;amp; marketing packaging and warehousing. These fully functional units function smoothly under the guidance of our competent team of professionals. Apart from this the designing unit is armed with modern machinery tools and the latest technology that assist us in designing sarees in compliance with latest fashion trend. We are offering our products under the brand name 'Ridhima Silk Mills'.</t>
  </si>
  <si>
    <t>Incepted in the year 2008 at Surat (Gujarat India) we &amp;ldquo;7 Star Jewel&amp;rdquo; are a distinguished manufacturer retailer and wholesaler of high quality and durable range of Wooden Bajot Dry Fruits Packaging Box Gift Packing Box Hand Painted Garments Pooja Thali Handicraft Products Handmade Wall Clock&amp;nbsp;Sterling Silver jewelleryImitation jewellery&amp;nbsp;etc. Offered assortment is immensely appreciated for features like durability easy usage eye-catchy look alluring design and impeccable finish. Under the supervision of &amp;ldquo;Mahesh&amp;rdquo; (Proprietor) we have gained a reputed name in this domain. We are offered our products under the brand '7 Star Jewel'.</t>
  </si>
  <si>
    <t>We &amp;ldquo;Puwin Couture&amp;rdquo; are a distinguished entity affianced in Manufacturing and Supplying an alluring range of Lehenga Choli Fancy Lehenga Designer Kurti Ladies Gown Anarkali Suit Designer Saree and Ladies Suit. Incorporated in the year 2013 at Surat (Gujarat India) we are a Sole Proprietorship firm involved in offering quality assured array of ladies apparels. We offer this range in several shades designs and sizes. Our Proprietor &amp;ldquo;Ms. Pooja Shah&amp;rdquo; has immense experience in this industry and under her worthy guidance we have achieved a prominent position in this industry.</t>
  </si>
  <si>
    <t>We &amp;ldquo;Bhogilal &amp; Bros&amp;rdquo; are contributing all our resources by Manufacturing and Supplying wide range of Cotton Tape Woven Tape Elastic Tape Knitted Elastic Tape Shoulder Tape Garment Elastic Tape and Curtain Tape. Our offered tape range is widely used in making waist bands straps gloves and garments. Established in the year 1967 at Surat (Gujarat India) we have set up a robust infrastructural base that is equipped with all the requisite amenities. The infrastructural base has been divided into various divisions such as Procurement Production Quality Testing Sales &amp; Marketing Warehousing &amp; Packaging and Transportation &amp; Logistics. Our production division is armed with modern machinery and tools in order to make finest quality range of tapes. Apart from this our timely delivery client-centric approach ethical business policies and flexible payment modes have enabled us to gain indomitable position across the nation. We manufacture our products with the brand name Mambo's.</t>
  </si>
  <si>
    <t>We &amp;ldquo;Abhiram Textiles&amp;rdquo; have gained success in the market by manufacturing a remarkable gamut of Saree Lace Designer Lace Garment Lace Georgette Fabric Silk Fabric etc. Apart from this we also export these products to Saudi Arabia.We are a well-known and reliable company that is incorporated in the year 2014 at Surat (Gujarat India) and developed a well functional and spacious infrastructural unit where we manufacture these products in an efficient manner. We are a Sole Proprietorship firm that is managed under the supervision of our mentor &amp;ldquo;Mr. Jitender Vagasiya&amp;rdquo; and have gained huge clientele across the nation.</t>
  </si>
  <si>
    <t>Incorporated in the year 2011 in Surat (Gujarat India) we &amp;ldquo;Shree Laxmikrupa Textiles Pvt. Ltd.&amp;rdquo; are the reputed organizations involved in manufacturing and supplying an exclusive range of Fancy Saree Designer Saree Exclusive Saree Traditional Saree Modern Saree  etc. Our offered sarees are designed under the supervision of skilled professionals using high quality fabrics which are obtained from the most certified vendors of the industry. Designed using latest stitching technology our complete product array is in complete compliance with defined industry standards. Our complete product array is highly appreciated among our clients for the features like elegant designs shrink resistance soft texture sophisticated look perfect stitching and color fastness. Examined on different quality parameters our experienced quality controllers make sure that these products are free from flaws. In addition to this our customer can avail these sarees in different patterns designs and colors as per their needs.</t>
  </si>
  <si>
    <t>Established in the year 2015 at Surat (Gujarat India) we &amp;ldquo;Radhekrishna Prints&amp;rdquo; is a prominent manufacturer and supplier of an excellent assortment of Printed Suits Digital Printed Salwar Kameez Digital Printed Suit Digital Printed Long Suit Digital Printed Dress Material And Embroidery Suit etc. Offered suits are designed using excellent quality material in our hi-tech designing unit. Our professionals use innovative machines and technology to design these products. These suits are available in various designs patterns colors and base material as per the requirements of our valuable clients. These are widely acknowledged for their high strength fine finish smooth texture colorfastness and skin-friendliness. We are also engaged in offering Digital Printing Services.</t>
  </si>
  <si>
    <t>Established in the year 2016 at Surat (Gujarat India) we &amp;ldquo;KDN International&amp;rdquo; are a Sole Proprietorship firm engaged in trading an excellent quality range of Dress Materials Printed Kurtis Ladies Kurti Fancy Kurti Ladies Suit etc. These apparels and dress material are sourced from reliable market vendors and can be availed by our clients at reasonable prices. Under the guidance of 'Mr. Nandkishor Lankapati' (Proprietor) who holds profound knowledge and experience in this domain we have been able to aptly satisfy our clients.</t>
  </si>
  <si>
    <t>Established in the year 2008 at Surat (Gujarat India) we &amp;ldquo;Krince Fashion&amp;rdquo; are a Sole Proprietorship company recognized as the leading manufacturer and trader of a broad assortment of Salwar Kameez Floor Length Suit Anarkali Suit Long Suit Fancy Suit Salwar Suit Cotton Suit etc. Owing to features such as elegant designs perfect finish skin-friendliness alluring pattern and colorfastness these apparels are highly appreciated by our clients. Under the guidance of &amp;ldquo;Mr. Yogesh Maniya&amp;rdquo; (Proprietor) we have been able to achieve a remarkable position in the industry.</t>
  </si>
  <si>
    <t>Established as a Sole Proprietorship firm at Surat (Gujarat India) we &amp;ldquo;Resham Fabrics&amp;rdquo; are involved in manufacturing excellent quality range of Ladies Abaya Anarkali Suits Lehenga Choli Bollywood Style Saree Bridal Wear Saree Ladies Chaniya Choli Designer Suit Designer Saree Ladies Gown etc. The provided products are widely appreciated for their features like elegant look aesthetic design longevity and tear resistance. Under the direction of &amp;ldquo;Mr. Ankur Dina&amp;rdquo; (Proprietor) we have been able to cater client's varied needs in prompt manner.</t>
  </si>
  <si>
    <t>Incorporated in the year 2009 at Surat (Gujarat India) as a Sole Proprietorship firm we 'Deal Bazaars' are manufacturing trading and supplying a beautiful range of Fancy Suit Anarkali Suit Ladies Saree Salwar Kameez etc. Our offered range of ladies garments is beautifully designed by making use of soft fabrics under the guidance of skilled team of professionals. Our offered garments have received huge acclamation and admiration among ladies segment for their unique features like smooth texture attractive design beautiful pattern excellent printing comfortable to wear and many more. Our offered range is provided with decent embroidery work and prints that have set and exemplary standards in the growing fashion industry.</t>
  </si>
  <si>
    <t>Established in the year2007 inSurat (Gujarat India)weDesigner Worldare the distinguishedmanufacturerexporterandsupplierof a qualitative collection ofParty Wear Sarees Fancy Sarees Designer Sarees Exclusive Sarees Ladies Wear Sarees Casual Wear Sarees Stylish Sarees Salwar Suitsetc. We make use of the latest machinery and superior quality fabrics in order to design our sarees and suits as per the current fashion trends. These sarees and suits are appreciated in the fashion industry for their fine stitching contemporary design perfect fitting skin friendliness and shrink resistant features. Under the supervision of ourOwner Mr. Bharat Sethwe have been able to manage our leading position in the industry. His in-depth knowledge and rich industry experience have helped us to gain huge client base across the nation. Available in several sizes designs colors and patterns we are offering our offered range at reasonable cost to our clients.</t>
  </si>
  <si>
    <t>Incorporated in the year 1995 at Surat (Gujarat India) we Techfinder Electronics Pvt. Ltd. are recognized as the noteworthy Manufacturer Supplier Trader and Importer of a broad range of 3G IP Camera Camera PCB CCTV Camera Lens CCTV Dome Camera CCTV Power Supply etc. This assortment is widely used for security surveillance and other safety applications across numerous industries. In order to gain maximum satisfaction of our customers we provide them these products at industry leading prices within the time specifications. The offered products are known for their features like attractive design easy installation long service life low power consumption and optimum performance. These surveillance systems are extensively used in different residential commercial and industrial sectors. Also our offered products are applauded for on time execution economic price range reliability and quality.</t>
  </si>
  <si>
    <t>Established in the year 2014 in Surat (Gujarat India) we &amp;ldquo;SareeSaga.com&amp;rdquo; are the reckoned trader exporter and supplier of an exclusive collection of Bollywood Saree Bollywood Salwar Kameez Designer Lehenga Choli Wedding Lehenga Choli Anarkali Suit etc. Our complete product array is intricately designed at our vendor&amp;rsquo;s end by making use to premium quality fabrics and modern machinery in the designing process. These products are widely acknowledged for features such as elegant design colourfastness soft texture fade resistance perfect finish and high comfort level. Our associated vendors are well supported with well-equipped infrastructure that helps in designing of bulk products within stipulated time-frame. Our product array is widely exported to UK US South Africa Australia Canada Europe etc.</t>
  </si>
  <si>
    <t>With our establishment in the year 2014 we &amp;ldquo;Feb Villa&amp;rdquo; are a leading organization affianced in Manufacturing and Supplying a stylish assortment of Fancy Saree Designer Saree Anarkali Suit Ladies Kurti Pakistani Suit Dress Material Designer Suit&amp;nbsp;etc. We are Partnership Company supported by reputable and genuine vendors of the market in order to offer the premium quality garments to our valued customers. Our associated vendors are selected by our dedicated procuring agents on the basis of their market reputation design techniques financial condition flexible payment modes delivery schedules and quality of garments. In addition to this our associated vendors assure that the raw materials are strictly tested on various quality measures to assure their skin-friendly nature. The offered product is marketed at the most sensible rate possible.</t>
  </si>
  <si>
    <t>Incorporated in the year 2009 we &amp;ldquo;Singhvi Silk Mills&amp;rdquo; are renowned organization affianced in manufacturing and supplying wide assortment of Party Wear Lehenga Designer Lehenga Exclusive Lehenga Fancy Lehenga and Trendy Lehenga. Located at Surat (Gujarat India) we are supported by huge infrastructural base that helps us in designing appealing range of lehenga in order to cater varied requirements of fashion conscious clients. Under the headship of our Mentors &amp;ldquo;Mr. Naresh K. Singhvi &amp;amp; Mr. Dinesh K. Singhvi&amp;rdquo; we have gained tremendous success across the globe. Our infrastructural base comprises structural units such as procurement designing quality testing warehousing &amp;amp; packaging and sales &amp;amp; marketing. We have hired competent team of professionals to run structural units. These professionals strive hard to fulfill precise requirement of clients in timely manner. Since our inception we are acknowledged by our esteemed clients due to prompt delivery fair business policy and wide distribution network.</t>
  </si>
  <si>
    <t>We &amp;ldquo;Kanishka Fashion Bazaar&amp;rdquo; are a renowned manufacturer and supplier of eye-catching array of Designer Suit Party Wear Suit Anarkali Suit Fancy Suit Indian Suit Exclusive Suit Salwar Suit Traditional Suit Fancy Saree and Designer Saree etc. Incepted in 1999 at Surat (Gujarat India) we are backed by robust infrastructural base that comprises various departments such as procurement designing quality testing warehousing &amp;amp; packaging and sales &amp;amp; marketing. The designing department is equipped with sophisticated designing machinery and equipment that are required for designing suits as per the current fashion trend. All departments operate under the supervision of highly experienced professionals to maintain hassle-free workflow. Due to our ethical business policy realistic price structure and excellent transport facility we have been able to gain huge success in apparel sector across the nation.</t>
  </si>
  <si>
    <t>Inception in the year 2014 we 'The Queen Fashion' are a newbie yet famous company that is actively committed towards Manufacturing Trading and Supplying a wide range of Fancy Suit Anarkali Suit Designer Suit Party Wear Suit Salwar Suit Bollywood Suit Patiala Suit Bollywood Saree Bollywood Replica Saree Fancy Saree Bollywood Lehenga etc. Located at Surat (Gujarat India) we are supported by a modern and robust infrastructural base that is the main reason behind the success of our company. Covers over a wide area this infrastructural unit comprises plenty of well structural divisions like procurement designing quality testing R &amp;amp; D sales packaging transportation and many more. All our departments are well armed with all the essential machines and tools and help us to meet the bulk and urgent orders of the clients in a timely manner. Besides our timely delivery client centric approach fair business policies and easy payment options have enabled us to become favorite choice of our clients across the nation.</t>
  </si>
  <si>
    <t>Incorporated in the year 2007 as a Sole Proprietorship firm at Surat (Gujarat India) we &amp;ldquo;Veer Creation&amp;rdquo; are recognized as the leading manufacturer of a broad assortment of Bridalwear Saree Chiffon Saree Cotton Saree Designer Saree Ladies Saree Silk Saree etc. Owing to features such as skin-friendliness elegant design perfect finish and colorfastness these apparels are highly appreciated by our patrons. Under the guidance of &amp;ldquo;Mr. Jiru Jain' (Proprietor) we have achieved a significant name in this industry.</t>
  </si>
  <si>
    <t>Established in the year 2014 at Surat (Gujarat India) We &amp;ldquo;Indian Fairy&amp;rdquo; are a Sole Proprietorship firm engaged in manufacturing trading and wholesaler an extensive range of Fancy Saree Dress Material Ladies Kurti Ladies Top Lehenga Choli Ladies Gown Ladies Frock etc. Our offered range is widely acclaimed for its trendy look attractive design and longevity. Under the guidance of &amp;ldquo;Semil Budhwani&amp;rdquo; (Proprietor) we have been able to cater variegated demands of our patrons in prompt manner.</t>
  </si>
  <si>
    <t>Established in the year 2007 we &amp;ldquo;Upkar Creation&amp;rdquo; are the leading manufacturer exporter and supplier of Fancy Saree Designer Saree Party Wear Saree Indian Saree Exclusive Saree Fancy Lace Designer Lace Decorative Lace etc. Placed in Surat (Gujarat India) we are supported with ultra-modern infrastructural unit that is equipped with modern tools and machinery. The offered sarees are designed by our creative designers using best quality fabrics and modern machinery as per the current fashion trends. The fabric we use in designing process is sourced from the certified vendors of the industry. It is categorized into several sections such as procurement designing printing quality testing warehousing &amp; packaging and research &amp; development. In order to ensure hassle free production process our furnished tools and machines are checked and updated at regular basis. We are expoting our products all over the world.</t>
  </si>
  <si>
    <t>Incepted in the year 2013 at Surat (Gujarat India) we &amp;ldquo;Shri Chetana Fashion Studio&amp;rdquo; have been presenting a beautiful assortment of sarees as per the latest market trend and the choices of our clients. We are recognized as the leading Manufacturer and Supplier of a beautiful assortment of Fancy Saree Designer Saree Embroidery Saree Bollywood Saree Indian Saree and Party Wear Saree. Our offered designer sarees are beautifully crafted and designed using soft quality fabric in compliance with the modern fashion trends. Our offered sarees are broadly acclaimed and admired by our clients for their various qualitative features like beautiful pattern excellent printing smooth texture attractive design comfortable to wear fade resistance etc. The provided sarees are available with beautiful embroidery work that has set an exemplary standard in the fashion industry.</t>
  </si>
  <si>
    <t>&amp;ldquo;Fabron&amp;rdquo; is a well known manufacturer of a trendy and flawless assortment of Designer Lehenga Lehenga Choli Designer Saree Salwar Suit Salwar Kameez Ladies Gown Anarkali Suit etc. Integrated in the year 2014 at Surat (Gujarat India) we have developed a well functional infrastructural unit where we design this collection of apparels in various sizes designs and colors. We are a Sole Proprietorship firm which is actively committed towards providing high quantity range of apparels. Handled under the headship of our mentor &amp;ldquo;Ms. Jalpa Patel&amp;rdquo; our firm has covered foremost share in the national market.</t>
  </si>
  <si>
    <t>Incorporated in the year 2013 at Surat (Gujarat India) we &amp;ldquo;Enivid Sales Corporation&amp;rdquo; are the renowned wholesaler and trader of a comprehensive assortment of CCTV Camera Postal Scale Aluma Wallet Alcohol Tester Alloy Capo BIg Snack Drink Cup Hardware Product Car HD DVR Camera etc. These products are appreciated for their attributes such as fine finish easy installation and high durability. Under the guidelines of &amp;ldquo;Mr. Ketan Kalathiya&amp;rdquo; (Partner) we have achieved a prominent position in the market.</t>
  </si>
  <si>
    <t>Incorporated as a Sole Proprietorship company in the year 2014 at Surat (Gujarat India) we &amp;ldquo;Vishal Fashion&amp;rdquo; are recognized as the leading manufacturer and&amp;nbsp;  Wholesaler  of a broad assortment of Designer Saree Lehenga Choli Ladies Kurti and Designer Dress. Owing to features such as shrink resistance tear resistance attractive look comfortable feel and colorfastness these apparels are highly appreciated by our patrons. Under the guidance of our mentor &amp;ldquo;Mr. Vishal Bhai&amp;rdquo; (Proprietor) we have achieved a significant name in this industry.</t>
  </si>
  <si>
    <t>Incorporated in the year 2013 at Surat (Gujarat India) we &amp;ldquo;Ashda Fashion&amp;rdquo; are a Sole Proprietorship firm engaged in Manufacturing and Wholesaling an attractive range of Printed Saree Designer Saree Fancy Saree etc. We are engaged in providing high quality and attractive range of sarees at most reasonable rates. We offer these sarees in numerous shades designs and print. Under the worthy guidance of &amp;ldquo;Mr. Nailesh Shah' (Proprietor) we have achieved a reputed position in the market. We also provide Stitching Service to our clients. We offer our products under the brand name of Ashda.</t>
  </si>
  <si>
    <t>Incepted in the year 2015 we &amp;ldquo;Angel queen&amp;rdquo; are a Proprietorship Firm engaged in manufacturing retailing trading and wholesaling excellent quality Ladies Sarees Ladies Lehenga and Ladies Suits. Located at Surat (Gujarat India) we have developed a state-of-the-art infrastructural facility. Under the valuable management of our Mentor &amp;ldquo;Kalpesh Kotadiya (Director)&amp;rdquo; we are successfully going ahead in this competitive market.</t>
  </si>
  <si>
    <t>Incepted in the year 1991 in Surat (Gujarat India) we 'Nilkanth Laces' are known as the reputed Manufacturer and Supplier of a comprehensive assortment of GPO Lace Chemical Lace Schiffli Lace Cotton Lace Designer Lace etc. The offered laces are designed by our creative designers using advanced stitched machines and high quality colorful thread as per the latest fashion trend. These laces are highly demanded in textile and garments industry for their features like beautiful pattern tear resistance colorfastness eye catching look perfect finish and trendy design. Our quality controllers rigorously check these laces against several quality parameters to ensure their quality. These laces are available in different sizes colors and designs as per the information laid down by our clients.</t>
  </si>
  <si>
    <t>Incepted in the year 1990 at Surat (Gujarat India) we &amp;ldquo;Impact Technologies&amp;rdquo; are a &amp;ldquo;Proprietorship&amp;rdquo; that trade and supply a wide range of Personal Desktop Durable Cheap Laptop All In One PC Colour Printer Flatbed Scanner Voltage Stabilizer CCTV Camera USB Hub Computer Keyboard Computer Mouse etc. We are also engaged in providing AMC Service Computer Repairing Services and Computer Assembling Services to our valuable clients. Under the supervision of our mentor 'Chetan Mehta' (Proprietor)&amp;rdquo; we are proficiently moving towards success in this domain.</t>
  </si>
  <si>
    <t>Established as Partnership firm in the year 2016 at Surat (Gujarat India) we &amp;ldquo;Mozzafiate Apparels&amp;rdquo; are a renowned manufacturer trader and wholesaler of the premium quality range of Banarasi Silk Saree Dress Material Fancy Gown Lehenga Choli Ladies Suit and Fancy Saree. We provide these products at reasonable prices and deliver these within the assured time frame. Under the headship of &amp;ldquo;Mr. Vivek Shankar' (Partner) we have achieved a noteworthy position in the market.</t>
  </si>
  <si>
    <t>We &amp;ldquo;Krishna Fab&amp;rdquo; are a leading Sole Proprietorship organization that is betrothed in manufacturing trading and supplying a remarkable collection of Fancy Saree Bridal Saree Designer Saree Trendy Saree Printed Saree Jaipuri Saree Silk Saree Bhagalpuri Saree Fancy Printed Saree Dress Material Readymade Garment Textile Fabric and Designer Dress. Founded in the year 2014 we provide these garments and dress materials across the nation. Under the strong headship of our owner &amp;ldquo;Mr. Ashvin&amp;rdquo; we have gained tremendous success in this sector. Our company is located at Surat (Gujarat India) and backed by a team of experienced team members who design these garments and dress materials as per the diverse needs of the clients.</t>
  </si>
  <si>
    <t>Incepted in the year 2013 at Surat (Gujarat India) we &amp;ldquo;Ideal Wovenplast Pvt. Ltd.&amp;rdquo; are the leading manufacturer of a commendable and premium quality array of PP Fabric Roll HDPE Fabric Roll Chemical And Fertilizer Bag Flour Woven Bags  etc. We are a prominent company and manufacture the high-quality range  of products in varied specifications to fulfill the diverse needs of our  clients. Under the headship of &amp;ldquo;Mr. Ankit&amp;rdquo; (Director) we have been able to accomplish emerging requirements and demands of our customers.</t>
  </si>
  <si>
    <t>Incepted in the year 2015 at Surat (Gujarat India) we 'Streekart' are the most valued Manufacturer Trader and Supplier of an exquisite assortment of Salwar Suit Lehenga Choli Ladies Kurti Fancy Gown Designer Saree etc. We are a Partnership firm running over business in this arena. The offered wears are designed and crafted by our skilled designers using the highest quality fabrics keeping in mind defined industry norms. These garments are highly appreciated among our clients for their commendable features like appealing designs shrink resistance and attractive color combination. We provide these garments in different specifications and as per recent fashion trend to meet the wide necessities of the patrons.</t>
  </si>
  <si>
    <t>Mega Wholesaler' was incorporated in the year 2002 at Surat (Gujarat India). Since inception we are well-known as a prominent Manufacturer and Supplier of elegant and gorgeous range of Designer Saree Fancy Saree Embroidery Saree Exclusive Saree Party Wear Saree etc. We have started our business as a Sole Proprietorship company and within short period of time we have become the most favoured choice of patrons. Our offered garments are exactly designed and stitched by our expert craftsmen using best quality fabric and other allied material as per the modern fashion trends and industry laid norms. The offered garments are available in plethora of designs colors sizes and patterns to accomplish diverse necessities of customers. The garments offered by us are known for their striking features like attractive design perfect finish and color fastness. We provide these garments at very reasonable price to our valued clients.</t>
  </si>
  <si>
    <t>Incorporated in the year 1999 we &amp;ldquo;Shani Jewels&amp;rdquo; introduce ourselves as the leading manufacturer and supplier of an elegant collection of Wedding Diamond Mangalsutra Designer Diamond Necklace Stylish Diamond Bangles Diamond Pendant Ladies Diamond Ring Ladies Diamond Tops Gents Diamond Ring God Diamond Pendant Diamond Bracelet Nose Pin. The provided jewelry is designed and crafted under the stern surveillance of our dedicated professionals using the best quality basic material and other allied material at our innovative production unit in adherence with market quality standards. Additionally the provided jewellery is highly admired in the market owing to its remarkable attributes which includes alluring look captivating design excellent finish light weight skin-friendliness antique pattern etc. Owing to customer-oriented enterprise we provide this jewellery in enormous designs sizes finishes patterns and other related specifications to meet the exact requirements of the patrons.</t>
  </si>
  <si>
    <t>Established in the year 2013 we &amp;ldquo;M.r. Designer&amp;rdquo; are a distinguished and trustworthy organization which is betrothed in manufacturing wholesale and trading an attractive collection of Ladies Heavy Suit Ladies Suit Designer Suit Printed Suit and Designer Embroidery Suit etc. Situated at Surat (Gujarat India) we are supported by a well structural and wide infrastructural unit that assists us in the designing of beautiful suits and Kurtis as per the latest fashion trends. We are a Sole Proprietorship Company that is managed under the headship of our mentor &amp;ldquo;Mr. Mayank R. Sewani&amp;rdquo; and have gained a noteworthy and dynamic position in this field.</t>
  </si>
  <si>
    <t>Incepted in the year 2010 at Surat (Gujarat India) we 'Rajguru Sarees' are the most valued Manufacturer and Supplier of an exquisite assortment of Designer Saree Fancy Saree Handwork Saree Salwar Kameez Half and Half Saree etc. We are a Sole Proprietorship firm running over business in this domain. The offered sarees are designed by our trained designers using the highest quality fabrics keeping in mind defined industry norms. These apparels are highly appreciated among our patrons for their commendable features such as unique design shrink resistance and attractive color combination. We provide these products in variant specifications and as per recent fashion trend to meet the requirements of the patrons.</t>
  </si>
  <si>
    <t>Nirali Sarees' have gained success in the market by manufacturing and trading an exclusive and comfortable collection of Fancy Fabric Saree Fancy Saree Designer Saree Printed Saree Bleach Saree Nylon Saree etc. We provide these beautiful sarees and fabrics in diverse specifications as per the different tastes of our prestigious patrons. We are a well known Sole Proprietorship company that is located at Surat (Gujarat India). Managed under the supervision of our proprietor &amp;ldquo;Mr. Shyam Jain&amp;rdquo; we have gained huge clientele across the nation.</t>
  </si>
  <si>
    <t>We &amp;ldquo;Max Creation&amp;rdquo; are a distinguished entity in this domain involved in Manufacturing Trading and Supplying an alluring range of Anarkali Suit Designer Saree Fancy Suit Lehenga Choli Party Wear Gown Embroidery Saree and  Cotton Ladies Legging. Incorporated in the year 2009 at Surat (Gujarat India) we are a Partnership firm engaged in offering a quality assured range in tune with the current fashion styles. Our expert team designs the range using approved quality fabric latest techniques and modern machines at our well-equipped designing unit. Owing to its skin-friendly fabric perfect finish shrink resistance attractive designs beautiful embroidery charming color-combinations and longevity this range is highly demanded by our esteemed clients. We make sure to provide our clients with the most recent fashion thus we stay abreast with the fashion trends of the market. Apart from this we have an expert quality check unit which is installed with quality check equipment and devices to check the offered range against predefined quality norms and offer a flawless range to the clients.</t>
  </si>
  <si>
    <t>Incepted in the year 2015 at Surat (Gujarat India) we Vidhata Sarees are prominent Manufacturer and Supplier of a attractive assortment of Fancy Saree Casual Saree Printed Saree Ladies Saree Modern Saree Designer Saree  etc. We are Sole Proprietorship company running our business in fashion industry with the motive to cater the requirements of customers in best promising manner. We design the offered sarees utilizing superior quality fabric that we source from the most reliable vendors of the market and advanced machinery at our well-equipped infrastructural unit by skilled craftsmen. The offered sarees are also checked on several parameters of quality to ensure its fabric quality. This array of sarees is highly demanded among the clients for its attributes like perfect finish and elegant designs. The offered sarees are made available for our valued patrons at affordable rates. We are offering all our products under the brand name VS.</t>
  </si>
  <si>
    <t>Incorporated in the year 2014 at Surat (Gujarat India) we &amp;ldquo;Kaheri Enterprise&amp;rdquo; are the reputed manufacturer wholesaler and trader of premium quality Ladies Suits Ladies Kurtis etc. Under the guidance of our Owner &amp;ldquo;Rakesh Kumar&amp;rdquo; we have achieved reputed position in the industry.</t>
  </si>
  <si>
    <t>Established in the year 1996 at Surat (Gujarat India) we &amp;ldquo;Mahesh Enterprise&amp;rdquo; a Sole Proprietorship company are recognized as the leading manufacturer wholesaler and supplier of a broad array of Fabrics Women Shirts &amp;TopJeans Kurtis Pallazzo etc. Owing to features such as perfect finish soft texture skin-friendliness alluring pattern and color fastness these apparels are highly acknowledged by our patrons. Under the guidance of our mentor &amp;ldquo;Mr. Mahesh Virwani&amp;rdquo; we have been to achieve a remarkable name in the industry.</t>
  </si>
  <si>
    <t>We 'Shalini's Fashion Store' are a proprietorship firm known for catering emerging demands of international market by manufacturing and supplying exclusive array of Bollywood Saree Bollywood Lehenga Fancy Lehenga Designer Saree etc. Since our inception in 2012 at Surat (Gujarat India) our organization has a well established and sophisticated infrastructure for the designing of sarees within the stipulated time frame. We have segmented our infrastructure into various units such as procurement designing production quality testing sales &amp; marketing warehousing &amp; packaging transport &amp; logistic etc. We have equipped our infrastructure with modern machinery equipment and tools for designing of the products as per the latest fashion trend. Owing to our ethical business polices client centric approach and transparent business dealings we have acquired a tremendous success in this apparel industry.</t>
  </si>
  <si>
    <t>Incorporated in the year 2006 at Surat (Gujarat India) we &amp;ldquo;Electronic Gallery&amp;rdquo; are a Sole Proprietorship firm engaged in Trading premium quality range of Wireless Bluetooth Headset Mobile Charger USB Cable Mobile Back Cover Mobile Earphones etc. These products are widely demanded by for their fine finish less maintenance and sturdiness. Under the guidance of &amp;ldquo;Mr. Rohit Bhavsar' (Proprietor) we have been able to meet varied requirements of patrons in a prompt manner.</t>
  </si>
  <si>
    <t>We &amp;ldquo;Saanchi Fashion&amp;rdquo; established in the year 2002 are occupied in manufacturing exporting and supplying superior quality range of Trendy Ladies Gown Ladies Kurti Wedding Wear Lehenga Ladies Salwar ladies wear Ladies Trendy Saree and many more. Located at Surat (Gujarat India) we are continuously progressing in the industry with the support of our state-of-the-art infrastructural base. The infrastructural encompasses various units such as Procurement Designing Quality-Control Sales &amp; Marketing Warehousing &amp; Packaging etc. These fully functional units function smoothly under the guidance of our competent team of professionals. Apart from this the designing unit is armed with modern machinery tools and the latest technology that assist us in designing ladies wear in compliance with latest fashion trend.</t>
  </si>
  <si>
    <t>Incepted as a&amp;nbsp;Sole Proprietorship&amp;nbsp;firm in the year&amp;nbsp;2005&amp;nbsp;at&amp;nbsp;Surat (Gujarat India)&amp;nbsp;we&amp;nbsp;&amp;ldquo;Panchvati Enterprise&amp;rdquo;&amp;nbsp;are the distinguished&amp;nbsp;manufacturer&amp;nbsp;andsupplier&amp;nbsp;of high quality range of&amp;nbsp;Designer Suit Designer Saree Ladies Top Jeggings Lehenga Anarkali Suit Salwar Kameez&amp;nbsp;Ladies&amp;nbsp;Night Wear&amp;nbsp;etc.&amp;nbsp;We offer these apparels in several shades and designs. These apparels are stringently checked against numerous quality parameters before being supplied to our customers&amp;nbsp;Under the direction of our mentor&amp;nbsp;&amp;ldquo;Mr. Rakesh Kanani&amp;rdquo;&amp;nbsp;we have gained a respectable name in this domain.</t>
  </si>
  <si>
    <t>Established in the year 2008&amp;nbsp;at Surat (Gujarat India) we &amp;ldquo;Fashion Point&amp;rdquo; are a Partnership company recognized as the leading manufacturer and supplier of a wide range of Cotton Shirt Printed Shirt Men's Shirt Men's Jeans Cotton Casual Pant Men's T Shirt and Children Wear. Owing to features like perfect finish skin-friendliness alluring designs and colorfastness these garments are highly acclaimed by our esteemed clients. Under the headship of &amp;ldquo;Mr. Manish Bhingradiya&amp;rdquo; (Proprietor) we have achieved a remarkable name in the industry.</t>
  </si>
  <si>
    <t>Established in the year 2015 &amp;ldquo;Satnam Sarees&amp;rdquo; is a well known and reliable manufacturer of a qualitative assortment of Fancy Fabric Cotton Fabric Grey Fabric 60 Gram Fabric etc. We are a Sole Proprietorship company that is actively committed towards providing our esteemed patrons with the finest quality fabrics as per the latest market trends. Located in Surat (Gujarat India) we are backed by a team of competent and committed professionals who helps us to complete the varied requirements of the patrons in a predefined time frame.&amp;nbsp; Managed under the headship of our mentor &amp;ldquo;Mr. Prakash&amp;rdquo; we have covered the foremost share in the national market.</t>
  </si>
  <si>
    <t>Incepted in the year 2014 as a Sole Proprietorship firm at Surat (Gujarat India) we &amp;ldquo;K.K. Creation&amp;rdquo; are recognized as the leading manufacturer of a broad assortment of Lehenga Choli Fancy Lehenga Designer Lehenga Bridal Lehenga and Chaniya Choli. Owing to features such as elegant designs skin-friendliness perfect finish alluring patterns and colorfastness these apparels are highly acclaimed by our patrons. Under the guidance of our mentor &amp;ldquo;Mr. Akshay Patel&amp;rdquo; we have been to achieve a significant name in this industry.</t>
  </si>
  <si>
    <t>Incepted in 1970 we &amp;ldquo;Textile Bazaar&amp;rdquo; are engaged in manufacturing wholesaling and supplying optimum quality Designer Anarkalis Lehenga Cholis Bollywood Replicas Suits Designer Suit Designer Anarkali Suits Anarkali Designer Suits Desingner Salwar Suit Stylish Desinging Salwar Suit Ladies Suit etc. These garments are designed and crafted by making use of premium quality fabric and the latest machines keeping in mind defined industry norms as per the necessities of the clients. The garments provided by us are made available in various sizes colors and other related specifications for our clients to choose from. In addition to this the offered garments are broadly demanded in the market due to their salient features such as alluring look flawless finish tear resistance perfect fitting light weight tear resistance longevity etc.</t>
  </si>
  <si>
    <t>Incepted in the year 2014 we &amp;ldquo;Shivansh Creation&amp;rdquo; are a Partnership company which is betrothed in manufacturing and supplying an exclusive collection of Ladies Kurti Fancy Kurti Western Dress Dress Material Ladies Suit Ladies Top Ladies Kaftan etc. Located at Surat (Gujarat India) we are supported by a well structural infrastructural unit where we design these garments and dress materials in large quantity with assured quality. Under the headship of our mentor &amp;ldquo;Mr. Chintan Rupareliya&amp;rdquo; we have gained a noteworthy position in the national market.</t>
  </si>
  <si>
    <t>Chitra Fashion is reputed Partnership organization that is incepted in the year 2004 and is betrothed in manufacturing and supplying qualitative assortment of Fancy Saree Designer Saree Fancy Suit Designer Suit Cotton Suit Embroidery Suit etc. Situated at Surat (Gujarat India) we have established a large and well structural infrastructural base that enables us to design mesmerizing and wide collection of suits and sarees in accordance with the latest market trends. This unit comprises of sub-units such as quality testing sales designing packaging marketing transportation admin R&amp;amp;D procurement logistic warehousing etc. All our units are managed by our highly dedicated and creative professionals. Owing to our quick delivery fair business policies positive records wide distribution network and quality-oriented approach we are constantly increasing client base across the nation.</t>
  </si>
  <si>
    <t>We &amp;ldquo;Donendeal.Com&amp;rdquo; located at Surat (Gujarat India) have gained a success across the apparel sector by manufacturing trading and supplying an elegant collection of Designer Suit Party Wear Suit Pakistani Suit Designer Kurti Salwar Kameez Western Gown Designer Saree etc. Garments provided by us are designed by our creative designers in accordance with the latest market trends from optimum quality fabric and the most modern machines. These garments are highly appreciated in the market due to their striking features such as beautiful design high comfort level attractive pattern excellent color combination and fade resistance properties. To fulfill the ever-evolving needs of the clients we provide these garments in multiple colors prints sizes and designs. Offered garments are also properly checked on numerous parameters in order to provide flawless range to the clients. Additionally we provide these garments in large quantity within scheduled time frame.</t>
  </si>
  <si>
    <t>Incorporated in the year 2009 at Surat (Gujarat India) we &amp;ldquo;Bhumi Narrow Fab&amp;rdquo; are known as the reputed manufacturer and wholesaler of Saree Laces Golden Saree Lace Designer Saree Lace etc. Our company is Sole Proprietorship (Individual) based. Under the direction of &amp;ldquo;Rasik&amp;rdquo; we have achieved reputed success.</t>
  </si>
  <si>
    <t>We &amp;ldquo;Shree Gurukrupa Sarees&amp;rdquo; are actively committed to manufacturing and wholesaling a remarkable array of fancy designer Sarees and Beautiful ladies Apparels as per the latest fashion trends.Our offered products are highly appreciated across the market for their unmatched quality and soft fabrics. Founded in the year 1995 at Surat (Gujarat India) We have reached the pinnacle of success.</t>
  </si>
  <si>
    <t>Founded in the year 1981 we &amp;ldquo;Vijay Garments&amp;rdquo; are a notable and reliable organization which is betrothed in manufacturing and supplying highly comfortable and a wide range of School Uniform Hospital Uniform Corporate Uniform Security Uniform and Facility Management Uniform. We are a well known Sole Proprietorship company that is located at Surat (Gujarat India) and are supported by a well structural infrastructural unit that assists us in the designing of premium quality collection of uniforms. Under the headship of our mentor &amp;ldquo;Mr. Sagar Hasani&amp;rdquo; we have gained a noteworthy position across the national market.</t>
  </si>
  <si>
    <t>Established in the year 2006 at Surat (Gujarat India) we &amp;ldquo;Veer Textile&amp;rdquo; are one of the recognized manufacturers and suppliers of high quality array of Polyester Thread Polyester Yarn Dyed Yarn Cationic Thread and many more. The offered product range is fabricated using high grade material procured from some of the trusted vendors as per the latest trends. The offered product range is extensively appreciated by our clients for the features like durable finish standards reliable performance and charming colors. Due to the high strength optimum quality and tear resistance the offered range is extensively used for variety of applications in garments and textile industry. These threads are in compliance with the international standards and are offered at the most economical prices.</t>
  </si>
  <si>
    <t>Incepted in the year 2006 as a Sole Proprietorship firm at Surat (Gujarat India) we &amp;ldquo;Jaimin Craft&amp;rdquo; are manufacturing a wide range of Packing Bag Plastic Bag Carry Bag Jute Bag School Bag and Travel Bag. Offered bags are highly appraised among our clients owing to their superior finish tear resistance elegant look etc. Under the guidance of &amp;ldquo;Mr. Rajesh Bhai Nakrani&amp;rdquo; (Manager) we have gained huge clientele all across the nation.</t>
  </si>
  <si>
    <t>Incorporated in Surat (Gujarat India) we &amp;ldquo;Laxmi Agency&amp;rdquo; are the reckoned manufacturer and supplier of an exclusive array of Fancy Suit Fabric Designer Suit Fabric Designer Suit Party Wear Suit Printed Suit Dress Material Designer Lehenga Choli Designer Lehenga etc. The offered dresses are crafted by making use of finest grade fabric with the help of modular stitching machines under the surveillance of trained fashion designers. Moreover these dresses are checked for their quality on series of quality parameters before being supplied to our clients. Our offered dresses are worn to various places as party wear as well as casual outfit. We offer these dresses to our clients in different colours shades sizes and patterns to meet vast demands of our clients in specified manner. Our offered dresses are widely appreciated by our clients for their enormous features such as light weight colourfastness smooth finishing skin-friendliness tear resistance attractive design shrink resistance and durable finish standard. We offer these dresses to our clients in safe packaging options to retain their finishing while transportation.</t>
  </si>
  <si>
    <t>Established in the year 2014 at Surat (Gujarat India) we &amp;ldquo;Femina Trendz&amp;rdquo; are known as the foremost manufacturer and supplier of an exclusive range of Wedding Saree Fancy Saree Designer Saree Party Wear Saree Indian Saree Velvet Saree Embroidery Saree and Bridal Saree. These sarees are designed and crafted by our skilled and experienced team of professionals. Available in various designs colors patterns and sizes these sarees are highly cherished by our respected clients for features like stylish design eye-catching pattern fine finish light weight attractive look durability and colorfastness. In order to design these sarees our professional use excellent quality soft fabric and design as per the latest fashion trends.</t>
  </si>
  <si>
    <t>Incorporated in 2009 at Surat (Gujarat India) we 'Aarav Narrow Fab' are Sole Proprietorship firm that have emerged as a leading Manufacturer and Supplier of graceful and attractive range of Crochet Lace Saree Border Lace Zari Lace Jacquard Lace etc. in varied colors sizes and patterns. With more than a decade of experience and expertise in the cloth industry we have come up with a wide range of products that suits clients&amp;rsquo; requirements. The products offered by us are carefully designed and crafted under the guidance of our quality controllers in conformity with the prevailing trends using high grade fabrics and innovative crafting techniques. The products offered by us are highly appreciated for the features like excellent color combination attractive pattern flawless finish shrink resistance enthralling design tear resistance softness and unique design.</t>
  </si>
  <si>
    <t>Established in the year 2014 as a Sole Proprietorship firm at Surat (Gujarat India) we &amp;ldquo;Ratnaraj Textiles&amp;rdquo; are a leading name affianced in manufacturing a wide range of Traditional Sarees Unstitched Blouse Traditional Blouse Embroidery Unstitched Blouse etc. Our offered range is widely acclaimed for its features like skin friendliness longevity fine finish and smooth texture. With firm support of &amp;ldquo;Mr. Jaimin Doshi&amp;rdquo; (Manager) our firm has attained a prominent position in the market.</t>
  </si>
  <si>
    <t>Incepted as a Sole Proprietorship firm at Surat (Gujarat India) we &amp;ldquo;Hanuman Fabrics&amp;rdquo; are a renowned entity engaged in Manufacturing and Supplying an attractive range of Printed Saree Fancy Saree Designer Saree Party Wear Saree Bollywood Saree Embroidery Saree etc. We offer these apparels in various colors designs and patterns at an affordable price range. Under the able leadership of our mentor &amp;ldquo;Ms. Jyoti Mittal&amp;rdquo; we have achieved a reputed position in this domain.</t>
  </si>
  <si>
    <t>We &amp;ldquo;Al Falah Creation&amp;rdquo; incorporated in the year 2015 are a recognized firm which is affianced in manufacturing and trading an exclusive assortment of Bollywood Replica Saree Designer Suit Embroidered Fancy Suit Ladies Gown Ladies Kurti Ladies Leggings etc. We are a dependable Sole Proprietorship organization that is instrumental in providing an extremely beautiful and qualitative range of garments as per the latest fashion trends and in diverse specifications. Located at Surat (Gujarat India) we are connected with the prominent and trustworthy vendors of the market. Under the headship of our Proprietor &amp;ldquo;Mr. Arman Saiyed&amp;rdquo; we have been able to accomplish ever-evolving needs of customers.</t>
  </si>
  <si>
    <t>Since our inception in 2009 we &amp;ldquo;Sakshi Jewels&amp;rdquo; are recognized among the noteworthy Manufacturer and Supplier of a broad assortment of Bridal Ring Engagement Ring Nail Ring Men's Ring Dangling Earrings Religious Pendant etc. These jewelries are designed and crafted using high grade basic material and ultra-modern machines under the stern vigilance of our skilled professionals in adherence with the latest fashion trends. Our offered jewelries are highly demanded in the market for their qualitative attributes such as alluring look mesmerizing design flawless finish light weight skin-friendliness captivating pattern etc. We offer these jewelries in various designs sizes patterns and other related specifications to meet the exact necessities of the clients. Additionally before dispatch to the customers the offered jewelries are examined by our quality-experts on diverse parameters.</t>
  </si>
  <si>
    <t>`Incepted in the year 2015 as a Sole Proprietorship firm at Surat (Gujarat India) we &amp;ldquo;Ajay Weaving&amp;rdquo; are a leading firm that is instrumental in manufacturing a commendable array of Weightless Fabric Grey Fabric Taffeta Silk Fabric Row Silk Fabric Cotton Shirting Fabric etc. Our offered fabric range is highly acknowledged for its features such as optimum softness shrink resistance elegant look etc. Under the headship of 'Mr. Ajay Kukadiya' (Proprietor) we have able to aptly satisfy our clients and gain their trust.</t>
  </si>
  <si>
    <t>Established in the year 2014 at Surat (Gujarat India) we &amp;ldquo;Sanju Sarees&amp;rdquo; take immense pride in introducing ourselves as a leading Manufacturer and Supplier of a beautiful collection of Fancy Saree Designer Saree Party Wear Saree Banarsi Saree Ladies Saree Indian Saree etc. At our well-furnished infrastructural unit these sarees are designed using advanced stitching machines and best quality fabrics as per the latest fashion trends. Our infrastructural base is divided into different divisions such as procurement stitching designing quality-control research &amp;amp; development and warehousing &amp;amp; packaging. Equipped with modern tools and machines this infrastructural base helps us to meet all the needs of our valuable clients in the most successful manner. All divisions are managed by our experts who are appointed keeping in mind their experience and knowledge in the domain.</t>
  </si>
  <si>
    <t>Incorporated in the year 2015 at Surat (Gujarat India) we 'Secret Journey Pvt. Ltd.' are involved in manufacturing trading and supplying an exclusive range of Casual Shirt Formal Shirt Designer Shirt Printed Shirt Denim Shirt and Shirt Fabric. Our offered shirts are designed and stitched using premium quality fabric. Designed with the usage of latest stitching machines our knowledgeable and creative designers make use of the best quality fabric. These shirts are highly appreciated in the market for their remarkable features like soft texture attractive look perfect stitching elegant designs shrink resistance light weight prefect fitting and colorfastness nature. Our complete product array is checked on different quality parameters under the stern surveillance of our experienced quality controllers to assure its flawlessness. In addition to this our honorable customers can avail the offered shirts from us in different patterns designs and colors as per their needs of our valuable clients.</t>
  </si>
  <si>
    <t>We &amp;ldquo;Navodit Fashion&amp;rdquo; are involved in Manufacturing Trading and Supplying an attractive collection of Designer Saree Fancy Saree Printed Saree Embroidery Saree and Gray Fabric. Offered products are manufactured using premium quality fabrics such as Georgette polyester or satin fabric. Established in the year&amp;nbsp;1995 at Surat (Gujarat India) we are a Sole Proprietorship company committed towards offering a beautifully designed collection of ladies wear in a plethora of designs colors and other specifications.</t>
  </si>
  <si>
    <t>Established in the year 2011 at Surat (Gujarat India) we &amp;ldquo;Maa Bhawani Textiles&amp;rdquo; are known as the prominent manufacturer and supplier of a fashionable assortment sarees. The offered range comprises Designer Saree Party Wear Saree Modern Saree Exclusive Saree Fancy Saree Lehenga Saree etc. These are beautifully designed using the optimum quality fabric and various embellishments as per the latest fashion trends. Designed with decent embroidery work our offered sarees are available in various specifications which are perfect for several casual occasions parties weddings evening parties daily usage and many more. These sarees are highly appreciated among our clients due to their unique design eye-catching look beautiful pattern smooth texture attractive design color fastness etc. The offered sarees are available in a wide range of designs colors styles and patterns in order to meet the varied requirements of our clients. Apart from this we also trade and supply a beautiful assortment of Designer Lehenga and Printed Saree to our esteemed clients at the pocket friendly prices.</t>
  </si>
  <si>
    <t>Incorporated in the year 2014 at Surat (Gujarat India) we &amp;ldquo;Pulak Sarees&amp;rdquo; are a Sole Manufacturing &amp;nbsp;firm engaged in trading premium quality range of Ladies Gown Ladies Blouse Ladies Saree Ladies Lehenga Choli Ladies Suit etc. These products are widely demanded by for their longevity shrink resistance fine finish and smooth texture. Under the guidance of our mentor &amp;ldquo;Mr. Yugank Jain' we have been able to meet varied requirements of patrons in a prompt manner.</t>
  </si>
  <si>
    <t>Established in the year 2015 at Surat (Gujarat India) we &amp;ldquo;Exclusive Fabrics&amp;rdquo; are engaged in manufacturing and supplying a wide assortment of superior quality Fancy Suits Anarkali Suits Salwar Suits Designer Suits etc. These garments are designed and manufactured in our high-end manufacturing unit in completion with latest fashion trends. In order to design these garments we use the best quality fabric and other material that is sourced from the well-renowned vendors of the industry. By utilizing advanced technology and ultra-modern machines our professionals design these garments in diverse designs sizes and patterns. Offered garments are highly appreciated by our customers for their features like elegant design colorfastness perfect finish soft texture fade resistance and high comfort level.</t>
  </si>
  <si>
    <t>We &amp;ldquo;Krishna Enterprise&amp;rdquo; established in the year 2008 are occupied in manufacturing exporting and supplying superior quality range of designer Saree Long Suit Designer Lehenga Bollywood Dress and many more. Located at Surat (Gujarat India) we are continuously progressing in the industry with the support of our state-of-the-art infrastructural base. The infrastructural encompasses various units such as Procurement Designing Quality-Control Sales &amp;amp; Marketing Warehousing &amp;amp; Packaging etc. These fully functional units function smoothly under the guidance of our competent team of professionals. Apart from this the designing unit is armed with modern machinery tools and the latest technology that assist us in designing and stitching suits in compliance with latest fashion trend.</t>
  </si>
  <si>
    <t>Established in the year 2011 as a Sole Proprietorship firm at Surat (Gujarat India) we &amp;ldquo;Hanumant Gems&amp;rdquo; are the leading name affianced in manufacturing a wide range of Kids Jeans Kids Shirt Kids T-Shirt etc. Our offered range is widely acclaimed for its features like shrink resistance longevity fine finish and smooth texture. With firm support of &amp;ldquo;Mr. Haresh&amp;rdquo; (Proprietor) our firm has attained a prominent position in the market.</t>
  </si>
  <si>
    <t>Incepted in the year 2006 we &amp;ldquo;Ujjwal Creation&amp;rdquo; are the prominent Company devoted towards Manufacturing and Supplying the qualitative range of Fancy Saree Designer Saree Party Wear Saree Lehenga Choli Chaniya Choli and Printed Kurti. Located at Surat (Gujarat India) we are backed by an advanced infrastructural base which sprawls over a vast area of land. Our infrastructural base comprises of various divisions such as sales &amp;amp; marketing production procurement and warehousing. Under the enthusiastic guidance of &amp;ldquo;Mr. Dilip Bhai&amp;rdquo; we have been able to cater the various requirements of our valuable clients.</t>
  </si>
  <si>
    <t>Incorporated in the year 2015 we &amp;ldquo;Fab Pandora&amp;rdquo; are known amongst leading Manufacturers and Suppliers of impeccable and diverse range of Ladies Apparel and Dress products. Our products range comprises Designer Saree Traditional Saree Party Wear Saree Modern Saree Fancy Saree Trendy Saree Ladies Kurti etc. The product of our company is widely desired by women of all ages. The work is done in compliance with the set industry norms and guidelines utilizing the finest fabrics. While designing the products their finishing attractiveness colorfastness and resistance to shrinkage are most important. In addition to this the offered range is marked at the most reasonable rate possible. The products we offer enhance the look of the wearer by their impressiveness.</t>
  </si>
  <si>
    <t>Incepted in the year 2010 as a Sole Proprietorship firm at Surat (Gujarat India) we &amp;ldquo;Renisha Creation&amp;rdquo; are an illustrious Manufacturer of top quality range of Lac Bangles Plastic Bangles Pendant Set Artificial Necklace Set Fancy Mangalsutra Designer Bangles Butty Earring etc. These products are highly acclaimed for features such as trendy look fine finish and high durability. We have a team of deft professionals headed by &amp;ldquo;Mr. Ankur Donda&amp;rdquo; (Proprietor) who help us comprehend client&amp;rsquo;s exact requirements.</t>
  </si>
  <si>
    <t>Unique Bag is a foremost manufacturer of a wide and qualitative range of Non Woven Bag Pouch Bag Packing Chain Bag etc. We provide these bags under the price range Rs 5 - Rs 9 per pc. Incorporated in the year 2015 at Surat (Gujarat India) we have developed a well functional infrastructural unit where we design these bags in an efficient manner. Ever since our origin we are a reliable company which is incepted with an aim of providing an eco friendly and qualitative range of bags as per the industry set standards. Under the supervision of our mentor &amp;ldquo;Mr. Chandresh&amp;rdquo; we have been succeeding in this field.</t>
  </si>
  <si>
    <t>Incepted in the year 2013 in Surat (Gujarat India) we 'Priyanka Fashion' are the noteworthy manufacturer and supplier of wide assortment of Buta Lace Jacquard Lace Needle Lace Crochet Lace Satin Lace etc. We have set our business up as a partnership. These laces are designed by making use of supreme grade fabric and thread with the help of modular machines and tools in compliance with set industry norms. Our offered laces are widely used in textile industries for designing clothes home decor sarees and other such items. Moreover these laces are checked for their quality on series of quality parameters before being supplied to our clients. We offer these laces to our clients in different colors patterns designs and shades as per their necessities. Our offered products are widely appreciated by our clients for their number of features such as light weight colorfastness smooth texture skin friendliness tear resistance shrink resistance and durability.</t>
  </si>
  <si>
    <t>Incepted in the year 2015 at Surat (Gujarat India) We &amp;ldquo;Fiddule Enterprise&amp;rdquo; are a Sole Proprietorship firm engaged in manufacturing of best quality range of Lehenga Saree Fancy Saree Half And Half Saree Ethnic Top Lehenga Choli etc. Offered apparels are highly appraised among our clients for their elegant designs alluring pattern colour-fastness stylish appearance etc. Under the headship of &amp;ldquo;Mr. Nikunj Vekariya&amp;rdquo; (Owner) we have achieved a significant position in this industry.</t>
  </si>
  <si>
    <t>Incepted in 2015 at Surat (Gujarat India) we &amp;ldquo;Sitaram Shopee&amp;rdquo; are a reckoned trader and supplier of an elegant collection of Party Wear Sarees Designer Sarees Bollywood Sarees Bollywood Lehengas Bollywood Gown Lehenga Choli Designer Kurtis etc. The garments provided by us designed and crafted with the usage of the latest machines and optimum quality fabrics under the meticulous supervision of our vendors&amp;rsquo; creative designers in complete compliance with the current fashion trends. The offered garments are widely appreciated in the market for their salient features such as skin friendliness light weight smooth texture alluring look mesmerizing pattern colorfastness shrink resistance fine finish and easy to wash. Additionally we provide these garments in several colors designs patterns and sizes as per the demands of our fashion conscious clients at rock bottom prices. Under the leadership of our Owner &amp;ldquo;Mr. Dipak Mandaviya&amp;rdquo; we have gained huge success across the nation.</t>
  </si>
  <si>
    <t>Established in the year 2012 at Surat (Gujarat India) we &amp;ldquo;Darshan Fab&amp;rdquo; are one of the leading manufacturer and supplier of a wide range of premium quality Embroidery Saree Fancy Saree Designer Saree Kurtis  salwar suits etc. Our complete array of saree is designed using excellent quality raw material and modern technology. The raw material used in the designing process is procured from the trusted vendors of the market. These sarees are highly admired for the the attributes like attractive look shrink resistant low maintenance easy to wash colorfastness reliable and perfect finish. For meeting the specific requirements of our esteemed clients we also customize the products in terms of sizes colors designs and patterns. In addition to this clients can avail these products from us at reasonable prices.</t>
  </si>
  <si>
    <t>We &amp;ldquo;Speedo International&amp;rdquo; established its business in the year 2013 at Gujarat India. We are well appreciated in the industry as a reputed&amp;nbsp;Wholesaler&amp;nbsp;&amp;nbsp;and&amp;nbsp;Supplier&amp;nbsp;of&amp;nbsp;Designer Sarees Silk Sarees and Printed Sarees&amp;nbsp;and many more.These products are designed by keeping the predefined norms of quality in mind in order to assure their quality accuracy durability and efficiency at client&amp;rsquo;s end. Products of our organization are highly appreciated among our patrons for their unique features which include precise design rust resistance high performance reliability quality and effectiveness.</t>
  </si>
  <si>
    <t>Incorporated in the year 2005 at Surat (Gujarat India) we 'Zeel Fashion' are a renowned Manufacturer Trader and supplier of beautifully designed variety of Fancy Saree Designer Saree Bollywood Saree Anarkali Suit Patiala Suit Stylish Anarkali Suit Designer Suit etc. We are a Sole Proprietorship company running our business in this field since many years. We deal with some brands such as Varun Navkala etc.</t>
  </si>
  <si>
    <t>Established in the year 2016 we &amp;ldquo;Brothers Deal&amp;rdquo; are an outstanding and leading Sole Proprietorship firm that is engaged in manufacturing and wholesaling a wide range of Ladies Kurti Ladies Banarasi Saree Ladies Bandhani Sarees etc. Located in Surat (Gujarat India) we are supported by a well functional infrastructural unit that assists us in the designing of a wide range of sarees as per the set industry norms. Under the headship of &amp;ldquo;Mr. Hitesh Kachhadiya&amp;rdquo; (Proprietor) we have gained a remarkable and strong position in the market.</t>
  </si>
  <si>
    <t>&amp;ldquo;Lathiya Fashion&amp;rdquo; is a well known manufacturer and supplier of a beautiful assortment of Taffeta Fabric Brocade Fabric&amp;nbsp;Dress Material&amp;nbsp; that include Fancy Dress Material Exclusive Dress Material Modern Dress Material Party Wear Dress Material etc. Integrated in the year 2008 at Surat (Gujarat India) we have developed a well functional infrastructural unit where we design these dress materials in large quantity. Since our origin we are a sole proprietorship organization and managed under the headship of our Proprietor &amp;ldquo;Mr. Ajay Lathiya&amp;rdquo;. Additionally we also trade a qualitative range of Bandhani Saree Ladies Kurti Salwar Kameez Lehenga Choli Anarkali Suit Fancy Gown etc.</t>
  </si>
  <si>
    <t>Established in the year 2008 we &amp;ldquo;Rishabh Textiles&amp;rdquo; are betrothed in manufacturing trading and supplying an exclusive assortment of Fancy Saree Designer Saree Trendy Saree Modern Saree and Latest Saree. Located at Surat (Gujarat India) we are a Sole Proprietorship Organization and providing this range of sarees in plenty of beautiful colors designs prints and patterns as per the diverse choices of the clients. Under the fruitful direction of &amp;ldquo;Mr. Abhishek Jain&amp;rdquo;(Manager) we have attained a dynamic position in this highly competitive apparel sector.</t>
  </si>
  <si>
    <t>Established in the year 2015 Surat (Gujarat India) we &amp;ldquo;Atmiya Fashion&amp;rdquo; take immense pride in introducing ourselves as a leading manufacturer and supplier of a beautiful collection of Designer Chiffon sarees Silk sarees Georgette sarees Cotton sarees Designer Lehenga Designer Gown Designer Ladies Suits Anarkali Suits Kaftans and Ponchos. As per the prevailing market trends the offered collection is designed using skin friendly fabric and modern designing machinery. This collection is highly demanded in the market for its features like eye catching design shrink resistance attractive look colorfastness soft fabric skin friendly and beautiful color-combination. Our clients can avail this collection from us in different colors designs sizes and patterns in order to meet their requirements.</t>
  </si>
  <si>
    <t>Established in the year 2011 we &amp;ldquo;Midas Touch&amp;rdquo; are engaged in trading and supplying a comprehensive range of Children Jeans Cotton Jeans Children Shirts and Children T-Shirts. These are children&amp;rsquo; garments are procured from reliable vendors of the market under the guidance of skilled team of procuring agents who have immense expertise. The entire range is available in different colors design patterns sizes and textures to meet the varied needs of the clients. Our team of quality controllers tests these children&amp;rsquo; garments on various parameters before supplying to the clients. The entire collection is appreciated for colourfastness enticing patterns tear resistance and durability.</t>
  </si>
  <si>
    <t>Established in the year 2008 at Surat (Gujarat India) we &amp;ldquo;Suyas Textile&amp;rdquo; are known as the foremost manufacturer and supplier of an elite collection of Designer Suits Salwar Suits Patiala Suits Anarkali Suits Party Wear Suits Long Suits Dress Material etc. The offered array is beautifully designed as per the current fashion trends using supreme quality fabric by our skilled designers. These garments are available in various attractive designs colors patterns and sizes for meeting the specific requirements of our esteemed clients. Enhance the personality of the wearer these garments are suitable to wear in parties and functions. Our product array is appreciated by our esteemed clients for the features like stylish design soft texture striking pattern perfect finish skin-friendly and colorfastness. We offer these garments at very nominal prices to our valuable clients.</t>
  </si>
  <si>
    <t>Our company&amp;nbsp;Online Fashion Bazar was established in the 2014. We are trader of&amp;nbsp;Salwar Kameezs.&amp;nbsp;We are providing very appreciable&amp;nbsp;Salwar Kameezs&amp;nbsp;to the all young ladies.&amp;nbsp;These attractive green dresses are made of pure soft fabric and accessible in numerous shapes and sizes. Entire plethora of green dresses are enough wider to give comfort to the females. All suits are quality tested of fabric checkers to let consumers buy longer life bearing products. Consumers can avail all our suits at nominal prices.</t>
  </si>
  <si>
    <t>Incorporated in the year 2011 we &amp;ldquo;Prisha Fashion&amp;rdquo; are a leading organization engaged in Manufacturing Trading Wholesaling Retailing and Supplying attractive array of Fancy Kurtis Printed Kurtis Designer Kurtis Latest Kurtis etc. Situated at Surat (Gujarat India) we are supported by huge infrastructural base that encompasses functional units such as procuring designing quality control warehousing &amp;amp; packaging and sales &amp;amp; marketing. All these units are equipped with necessary amenities and handled by audacious team of professionals. The designing unit is outfitted with sophisticated designing machinery and tools in order to design eye-catching range of ladies apparels. Under the headship of our Proprietor &amp;ldquo;Mr. Ajay Shah&amp;rdquo; we have gained huge success in apparel sector across the nation. We offer our product under the brand name of Prisha Fashion.</t>
  </si>
  <si>
    <t>Incorporated in the year 2012 we &amp;ldquo;Shree Shyam Creation&amp;rdquo; are renowned organization affianced in manufacturing and supplying an attractive collection of Fancy Saree Designer Saree Exclusive Saree &amp; Stylish Saree. With attractive prints &amp; excellent embroidery work these sarees will make the wearer look best in the crowd. These sarees surely infuse the wardrobe with a touch of glamour and well known among our clients owing to their features such as elegant design trendy look fine finish excellent color-combinations perfect grace smooth texture and stylish pattern. By following international quality norms we design these sarees with utmost care from optimum quality fabric and the latest machines. Offered sarees are provided in variety of design prints patterns designs and other such specifications as per the different choices of the clients. Additionally we are also trading an excellent range of Ghagra Choli Lehanga Choli Dress Material Ladies Suit Designer Kurti &amp; Designer Lace. These products are sourced from the dependable vendors of the market.</t>
  </si>
  <si>
    <t>We &amp;ldquo;Ritesh Textiles&amp;rdquo; are actively committed to manufacturing wholesaling and retailing a remarkable array of Ladies Printed Saree Ladies Plain Saree and Ladies Embroidered Saree. We are a Sole Proprietorship company that is incepted with an aim of providing a flawless and exclusive range of sarees. Founded in the year 2003 at Surat (Gujarat India) we are providing a beautiful and stylish collection of sarees as per the latest fashion trends. Under the direction of 'Mr. Nishchay Bajaj' (Manager) we have reached the pinnacle of success.</t>
  </si>
  <si>
    <t>Established in 2014 at Surat (Gujarat India) we 'Latitude Fashion Jewelry' are the leading Manufacturer and Supplier of Fancy Earrings Fancy Necklaces Set Fancy Pendants Fancy Rings Fancy Bracelets Designer Bracelets etc. The offered jewelries are creatively designed and crafted using quality tested basic material in tune with the modern fashion trends. Our offered jewelries are widely admired among our clients for their various features such as lustrous shine trendy patterns elegant design charming look smooth polish and excellent finish. The offered range is widely demanded among ladies segment that imparts an ethnic and impressive look. We also provide these jewelries to our clients in customized forms as per their detailed specifications.</t>
  </si>
  <si>
    <t>Founded in the year 2013 at Surat (Gujarat India) we &amp;ldquo;Indian E Fashion&amp;rdquo; are a well-known manufacturer trader and supplier of an exclusive range of Designer Suit Exclusive Saree Fancy Lehenga Designer Kurti Western Wear Exclusive Gown Party Wear Suit Pakistani Suit and Patiala Suit. These apparels are designed by our skilled designers using superior quality material with the help of sophisticated machines in compliance with international quality standards. The offered apparels are highly appreciated by our clients for features such as colorfastness skin friendliness flawless finish fine stitching perfect fitting and shrink resistance. Furthermore we offer these apparels in various specifications in terms of design colors size and pattern at market leading price to the clients.</t>
  </si>
  <si>
    <t>Incepted in the year 2000 in Surat (Gujarat India) we &amp;ldquo;Sarvoday Creation&amp;rdquo; are engaged in Trading and Supplying of Designer Suit Exclusive Saree Fancy Gown Anarkali Suit Cotton Suit Fancy Kurti etc. We procured our collection from the reliable vendors of the market. At vendor&amp;rsquo;s end the offered collection is designed as per the set fashion industry norms using skin friendly fabric and advanced designing machinery. To meet our clients&amp;rsquo; specific needs this collection is available in different color designs sizes print and patterns. Due to its features like tear proof fine stitching color fastness perfect finish stylish pattern excellent quality trendy look unique designs and skin friendly this collection is highly demanded among our clients. In addition to this we also provide Dress Material to our clients. Keeping in mind the current fashion trends the offered dress material is woven using best quality fibers and modern machinery.</t>
  </si>
  <si>
    <t>Established in the year 2017 we &amp;ldquo;Sreyansh Creation&amp;rdquo; are an outstanding and leading Sole Proprietorship firm that is engaged in manufacturing trading wholesaling and retailing a wide range of Unstitched Salwar Suit Salwar Suit and Ladies Blouse. Located in Surat (Gujarat India) we are supported by a well functional infrastructural unit that assists us in the designing of a wide range of apparels as per the set industry norms. Under the headship of &amp;ldquo;Mr. Sreyansh Lunia&amp;rdquo; (Proprietor) we have gained a remarkable and strong position in the market.</t>
  </si>
  <si>
    <t>We &amp;ldquo;Jds Fashion&amp;rdquo; are a renowned Manufacturer and Supplier of a beautiful collection of Designer Suit Fancy Suit Exclusive Suit Party Wear Suit Designer Kurti Anarkali Suit Patiala Suit etc. Our product range is offered under our brand name &amp;ldquo;JDS&amp;rdquo;. Incorporated in the year 2008 at Surat (Gujarat India) we are constructed a large and well structural infrastructural base that assist our production team to design a trendy and attractive collection of garments in large quantity. This unit comprises of sub-units such as procurement admin sales quality testing designing transportation logistic warehousing packaging etc. Well armed with the advanced designing machinery and equipment all these sub-units are managed by our creative and hard-working team members. Additionally our easy payment modes quality-focused approach ethical business policies positive records economical price range and excellent logistic facility have helped us to expand our wings across the nation.</t>
  </si>
  <si>
    <t>Incepted in the year 2001 in Surat (Gujarat India) we &amp;ldquo;Vishakha Silk Mills&amp;rdquo; are the leading Manufacturer and Supplier of wide collection of Bhagalpuri Saree Malgudi Silk Saree Silk Saree Designer Chiffon Sarees Embroidery Sarees  Fancy Cotton sarees&amp;nbsp;and Dyed Sarees. The offered sarees are designed by making use of supreme grade fabric with the help of advance designing machines in compliance with set fashion industry norms. Our offered sarees are worn by ladies and girls as both party wear and daily to wear dress to various places and special occasions. We offer these sarees to our clients in different colours patterns shades designs and prints for our client to choose from. Moreover these sarees are checked for their quality on series of quality parameters before being supplied to our clients assuring their flawlessness at user&amp;rsquo;s end. The offered dresses are widely demanded by our clients for their number of features such as light weight skin-friendly soft texture tear resistance attractive design long lasting finish and durable finish standard.</t>
  </si>
  <si>
    <t>Established in the year 2007 in Surat (Gujarat India) we &amp;ldquo;Loyola Fashions&amp;rdquo; are counted as the leading manufacturer and supplier of a wide range of Ladies Salwar Kameez Embroidered Salwar Suit Ladies Cotton Suit Ladies Neck Design Salwar Suit etc. As per the current fashion trends this collection is stitched and designed by our designers using modern stitching machinery and high quality fabric. Due to its features like fine stitching smooth texture skin friendly color fastness shrink resistance and comfortable fitting this collection is highly demanded in the market. We provide this collection in several sizes colors and designs as per the demands of our clients. Under the management of our Proprietor &amp;ldquo;Selvaraj M.&amp;rdquo; we have achieved a perfect position in the industry.</t>
  </si>
  <si>
    <t>We &amp;ldquo;VR Global Inc.&amp;rdquo; is a well known Sole Proprietorship company that is occupied in manufacturing trading exporting and supplying a beautiful range of Ladies Anarkali Suit Dyed and Printed Fabric Printed Kaftan Hand-Made Motifs Designer Ladies Saree and Fancy Scarves. Under the headship of our mentor &amp;ldquo;Mr. Rahul Jain&amp;rdquo; we have gained a remarkable position in this industry. When we started our company in 1987 we have developed a wide and well functional infrastructural unit that is situated at Surat (Gujarat India) that is look after by our committed and experienced team members. Additionally we mostly export these garments and fabrics to gulf countries.</t>
  </si>
  <si>
    <t>Incepted in the year 2000 at Surat (Gujarat India) we &amp;ldquo;Mahelwala Fabrics Pvt.ltd&amp;rdquo; are engaged in manufacturing a wide range of Designer Saree Fancy Saree Half Saree Dress Material and Ladies Saree. These products are widely appreciated among our clients for beautiful design perfect finish alluring look etc. Under the guidance of &amp;ldquo;Shreyas Agrawal (Director) we have been able to satisfy varied requirements of clients in an effectual manner.</t>
  </si>
  <si>
    <t>Incepted in Surat (Gujarat India) we &amp;ldquo;Sparkel Collection&amp;rdquo; are the distinguished manufacturer and supplier of widely collection of Designer Sarees. We also Trade and Supply premium grade Designer Suits Designer Lehenga Ladies Wear etc. We offer these dresses with a brand name Fiona and Ronak. The offered dresses are designed under the surveillance of skilled fashion designers who make use of supreme grade fabric with the help of advanced stitching machines in compliance with set fashion industry norms. Our offered dresses are worn as ethnic outfit by ladies and girls to various places. We offer all types of party wear and casual outfit as per the latest trend of fashion in the market for our clients. These dresses are made available in different colours sizes designs patterns and shades. The offered dresses are widely appreciated by our clients for their number of features such as smooth texture fine finishing tear resistance colourfastness attractive design perfect fitting&amp;nbsp; soft texture light weight and durable finish standard.</t>
  </si>
  <si>
    <t>Established as a Sole Proprietorship firm in the year 2011 at Surat (Gujarat India) we &amp;ldquo;Kasturi&amp;rdquo; have gained recognition in the field of manufacturing the excellent quality range of Lycra Fabric Cotton Saree Georgette Saree and Crepe Saree. These products are well-known for their features like tear resistance immaculate finish colorfastness and longevity. With firm support of &amp;ldquo;Mr. Saurbh Jain' (Manager) we have achieved a respectable position in this industry. Apart from this we also offer Saree Moti Work to our clients.</t>
  </si>
  <si>
    <t>Incorporated in the year 2012 Shruti Creation is known to be one of leading manufacturers exporters traders wholesalers and suppliers of this impeccable and diverse range of Ladies Apparel . The range offered is inclusive of the finest Celebrity Wedding Designer Saree Bandhani Saree  Wedding Dupatta etc that are widely desired by women of all ages. Making of this done in compliance with the set industry norms and guidelines utilizing the finest fabrics its finishing attractiveness colorfastness and resistance to shrinkage is widely praised. In addition to this the offered range is marked at the most reasonable rate possible.</t>
  </si>
  <si>
    <t>Established in the 2012 at Surat (Gujarat India) we &amp;ldquo;Sahjanand Lace&amp;rdquo; are a prominent manufacturer trader and supplier of a comprehensive assortment of Designer Saree Embroidery Suit Fancy Dress Fancy Saree Fancy Kurti etc. Our complete product array is designed and stitched under the supervision of our experienced designers in accordance with the defined quality standards. We are a Sole Proprietorship firm. The products offered by us are appreciated for the features like contemporary design fine stitching perfect fitting skin friendliness and shrink resistance. We make use of the most advanced techniques in order to design these laces as per the latest fashion trends. In addition to this we are offering our range at reasonable cost to our clients.</t>
  </si>
  <si>
    <t>Established in the year 1989 we &amp;ldquo; Nilkamal Silk Mills&amp;rdquo; are one of the most respected manufacturers and suppliers of an excellent assortment of Jacquard Fabric Dress Material Saree Pallu Border Banarasi Saree and Designer Saree. The clothing fabrics that we deal in are fabricated in compliance with the international quality standards and guidelines. The fabrics offered by us are acknowledged by the clients for its notable attributes like elegant designs smooth texture shrink resistance and skin friendly nature. Our range fabrics is used for variety of purposes out of which fabricating of clothing is the most common assortment. We also provide the facility of customization to the patrons to meet their exact tastes and preferences in the best possible manner.</t>
  </si>
  <si>
    <t>Established in the year 2015 in Surat (Gujarat India) we &amp;ldquo;Bhagvati Fabrics&amp;rdquo; are known as the reputed manufacturer and supplier of Rich Silk Sarees South Silk Sarees Handloom Sarees Designer Sarees Art Silk Sarees Pure Silk Sarees etc. In sync with the latest market trends the offered sarees are designed by our experienced designers using best quality fabric and latest designing machinery. These sarees are highly appreciated among our clients for their features like colorfastness skin-friendly tear resistance easy to wash perfect finish and light weight. In order to match with the exact needs of our clients these sarees are available in different colors prints designs and patterns. Our quality experts check these sarees on various quality parameters in order to provide a best quality at clients' end.</t>
  </si>
  <si>
    <t>Founded in the year 2006 we &amp;ldquo;Riddhi Suman Fabrics&amp;rdquo; are recognized as a prominent manufacturer and supplier of an exclusive collection of Fancy Saree Designer Saree Georgette Saree and Embroidery Saree. We are a Sole Proprietorship Organization that was established with an aim of providing a mesmerizing and wide range of sarees to our valued patrons. Situated at Surat (Gujarat India) we have developed a large and well structural infrastructural unit that is well resourced with the latest machines and equipments. We have further divided this infrastructural unit into sub-divisions like quality testing marketing transportation logistic admin sales R&amp;amp;;D procurement designing packaging warehousing etc. Also we have gained an enormous client base across the country owing to our fair business policies affordable rates client-oriented approach wide distribution network and positive records.</t>
  </si>
  <si>
    <t>Established in the year 2014 we &amp;ldquo;Z Fashion&amp;rdquo; are recognized as one of the eminent manufacturers and suppliers of a wide assortment of Salwar Suit Salwar Kameez Dress Material Party Wear Suit Embroidery Suit Anarkali Suit etc. The garments provided by us are designed and stitched using optimum quality fabrics and ultra-modern stitching machines under the stern guidance of our dexterous team of professionals. The fabrics used to design these garments are procured from some of the genuine and reliable vendors of the market in adherence with international quality standards. Our offered garments are widely applauded by large number of customers owing to their attributes such as elegant look mesmerizing pattern  optimum finish perfect fitting light weight etc. Moreover these garments are made available in plethora of sizes colors and patterns in order to meet the variegated necessities of the customers. We provide these garments at rock bottom prices to our patrons.</t>
  </si>
  <si>
    <t>We &amp;ldquo;Aditya Darshan Creation&amp;rdquo; are leading manufacturer retailer and supplier of alluring array of Designer Kurtis Ladies Designer Sarees Ladies Designer Suits Embroidered Designer Sarees Ladies Fancy Sarees Designer Ladies Lehenga Lehenga Choli Dress Material Ladies Gown etc. Established in the year 2015 at Surat (Gujarat India) we are supported by sophisticated infrastructural base that comprises functional departments such as procurement designing quality testing warehousing &amp;amp; packaging sales &amp;amp; marketing and transportation &amp;amp; logistics. The designing department is outfitted with modern designing machinery and equipment required for designing ladies apparels. All departments are handled by highly skilled team of professionals. We present stylish and fashionable apparels for various occasions festivals and events in diverse designs patterns textures and colors. Since our inception we are cherished by our respective clients due to our swift delivery wide distribution network fair business policy and affordable price range.</t>
  </si>
  <si>
    <t>Incorporated in the year 2008 at Surat (Gujarat India) 'Taneem Fabrics' is a reputed trader and supplier of beautiful range of Ladies Suit Designer Suit Salwar Suit Patiala Salwar Suit Wedding Dress Bridal Lehenga Embroidery Suit Palazzo Suit Designer Wear and Choli Suit. We are a Sole Proprietorship Company committed to offer best products to the customers. Offered collection of garments is designed using premium quality fabric and most modern machines at vendors&amp;rsquo; end. These garments are well known due to their remarkable features such as attractive look flawless finish beautiful design high comfort level and smooth texture. In tune with clients&amp;rsquo; varied choices we provide these garments in plenty of designs colors sizes patterns and prints. Additionally we provide these garments in safe packaging material at nominal rates.</t>
  </si>
  <si>
    <t>Established in the year 2004 at Surat (Gujarat India) we &amp;ldquo;Shree Balaji Fashions&amp;rdquo; are a Sole Proprietorship firm that is recognized as the leading manufacturer and supplier of a broad assortment of Designer Suits Ladies Suits Party Wear Suit Patiala Salwar Suit and Anarkali Suit. Owing to features such as elegant design skin-friendliness perfect stitching soft texture perfect finish and colorfastness these suits are highly acknowledged by our clients. Under able guidance of &amp;ldquo;Mr. Vipul Pokiya&amp;rdquo; (Proprietor) we have been able to achieve an extraordinary name in this industry.</t>
  </si>
  <si>
    <t>Welcome To M.R Times. Located In Surat. We offer Ladies Gents &amp;amp; Children fancy hand watch.</t>
  </si>
  <si>
    <t>Incepted in the year 2004 in Surat (Gujarat India) we 'Vinayak Creations' are known as the reputed manufacturer and Supplier of Chiffon Fabrics Dyed Fabrics&amp;nbsp; Georgette Fabrics Micro Fabrics Crepe Fabrics Viscose Fabrics etc. These fabrics are highly demanded in textile and garments industry for their features like&amp;nbsp; attractive print colorfastness smooth finish tear resistance easy to wash skin-friendly.&amp;nbsp; Keeping in mind the latest fashion trends these fabrics are woven by our creative and trained designers using optimum quality fibers and latest machinery. As per the needs of our valuable clients we also provide these fabrics in different colors and prints. In order to ensure their quality our quality experts test these fabrics on various quality parameters.</t>
  </si>
  <si>
    <t>In cooperated in the year 2013 at Surat (Gujarat India) we &amp;ldquo;Jamal Creation&amp;rdquo; are a Sole Proprietorship firm engaged in manufacturing a wide range of Pencil Lace Fancy Butta Fancy Lace Patch Butta Fancy Patch and Saree Patch. These products are widely appreciated for their perfect finish colorfastness and attractive look. We offer these products at reasonable rates and deliver those within the promised time frame. We are enjoying an unmatched position in the industry under the intelligent leadership of &amp;ldquo;Mr. Shahid Ansari' (Owner).</t>
  </si>
  <si>
    <t>Established as a Sole Proprietorship firm in the year 2014 at Surat (Gujarat India) we &amp;ldquo;Shree Om Tex&amp;rdquo; are involved in manufacturing excellent quality range of Plain Fabric Digital Printed Fabric Fancy Saree Printed Saree Printed Suit Ladies Kurti Ladies Legging Fancy Blouse Silk Fabric etc. The provided products are widely appreciated for their features like attractive look seamless finish tear resistance and longevity. Under the direction of &amp;ldquo;Mr. Mahendra Kheni' (Proprietor) we have been able to cater client's varied needs in prompt manner.</t>
  </si>
  <si>
    <t>Situated at Surat (Gujarat India) we &amp;ldquo;Amar Creation&amp;rdquo; are recognized as the leading manufacturer and trader of a broad assortment of Fancy Gown Fancy Kurti Fancy Saree Dress Material Lehenga Choli Salwar Suit Designer Saree and Designer Gown. Owing to features such as skin-friendliness elegant design perfect finish alluring patterns and colorfastness these apparels are highly acclaimed by our clients. Under the guidance of our mentor &amp;ldquo;Mr. Hitesh&amp;rdquo; we have been to achieve a significant name in this industry.</t>
  </si>
  <si>
    <t>We &amp;ldquo;Neha Saree Collection&amp;rdquo; are a Sole Proprietorship firm engaged in manufacturing high-quality array of Lehenga Choli Cotton Sarees Chiffon Sarees Silk Saree etc. Since our establishment in 2015 at Surat (Gujarat India) we have been able to meet customer&amp;rsquo;s varied needs by providing products  that are widely appreciated for their fine finish longevity and  mesmerizing look. Under the strict direction of &amp;ldquo;Mr. Shivam Agarwal' (Proprietor) we have achieved an alleged name in the industry.</t>
  </si>
  <si>
    <t>We &amp;ldquo;PS Enterprise&amp;rdquo; are engaged in trading an exclusive and trendy assortment of Embroidered Sarees Printed Saree Dress Material Lehenga Style Saree Cotton Kurtis and Ladies Dress. We are a Sole Proprietorship company that is established in the year 2015 at Surat (Gujarat India) and are connected with the renowned vendors of the market who assist us to provide a beautiful range of apparels as per the global set standards. Under the supervision of 'Ms. Priyanka Suvagiya' (Proprietor) we have attained a dynamic position in this sector.</t>
  </si>
  <si>
    <t>Founded as a Sole Proprietorship firm in the year 2014 at Surat (Gujarat India) we &amp;ldquo;Maitri Creation&amp;rdquo; are the renowned manufacturer exporter and wholesaler of a wide range of Fancy Saree Lehenga Choli Fancy Kurti Designer Saree etc . Our offered products are widely appreciated by the clients for their features such as tear resistance impeccable finish beautiful designs and resistance to shrinkage. Under stern supervision of our mentor &amp;ldquo;Mr. Mayur Gondaliya&amp;rdquo; we have gained huge client&amp;egrave;le all across the nation.</t>
  </si>
  <si>
    <t>We &amp;ldquo;Brothers Enterprise&amp;rdquo; are betrothed in manufacturing and trading a high quality assortment of Designer Dress Designer Gown Lehenga Choli Salwar Kameez Salwar Suit Designer Suit Dress Material Anarkali Suit Trendy Suit Ladies Suit and Party Wear Suit. We are a Sole Proprietorship firm that is located at Surat (Gujarat India) and is known for providing the best quality collection of apparels. Under the supervision of our mentor &amp;ldquo;Mr. Vishal Domadiya&amp;rdquo; we have attained a dynamic position in this sector.</t>
  </si>
  <si>
    <t>Incorporated in the year 2014 we &amp;ldquo;Icon Fashion&amp;rdquo; are leading and well known manufacturer and supplier of a wide range of Designer Suit Anarkali Suit Fancy Suit Exclusive Suit and Casual Salwar Suit. Under the headship of our Proprietor &amp;ldquo;Vinod Bhai&amp;rdquo; we have gained huge success in this sector. Located at Surat (Gujarat India) we have set up an advanced and well structural infrastructural base which assists our team members to design a wide and beautiful collection of suits. Covers over a vast area hence we have categorized this unit into sub-divisions like procurement admin sales R &amp;amp; D designing quality control warehousing transportation logistic packaging etc. To run all these sub-divisions in a planned and systematic manner we have also selected a team of creative and veteran professionals. Additionally we are highly acknowledged for our swift delivery positive records ethical business policies wide distribution network and transparent dealing.</t>
  </si>
  <si>
    <t>We &amp;ldquo;Shree Nathji Enterprise&amp;rdquo; are actively committed towards manufacturing a remarkable array of Ladies Saree Stylish Suit Cotton Suit Printed Suit etc. We are a Sole Proprietorship company that is incepted with an aim of providing a comfortable and exclusive range of garments. Founded in the year 2006 at Surat (Gujarat India) we are providing beautiful and stylish collection of garments as per the latest fashion trends. Under the direction of our mentor &amp;ldquo;Mr. Nikunj Baldha&amp;rdquo; we have reached at the pinnacle of success.</t>
  </si>
  <si>
    <t>Established in the year 2002 at Surat (Gujarat India) we 'Sai Fabric' are a Proprietorship Firm engaged in manufacturing and wholesaling a superior quality range of Ladies Kurti Ladies Saree etc. Under the supervision of our mentor &amp;ldquo;Mr. Pradeep (Proprietor)&amp;rdquo; we have been attaining our business goals easily.</t>
  </si>
  <si>
    <t>Incorporated in the year 2008 at Surat (Gujarat India) we &amp;ldquo;Yogi Creation&amp;rdquo; are a Sole Proprietorship firm that has been fulfilling varied needs of the clients by manufacturing and supplying a commendable array of&amp;nbsp;&amp;nbsp;Garment Zip Kurti Semi-Stiched Salwar Suit Dress Material etc.&amp;nbsp;These products are provided in several thicknesses and colors and highly appreciated for their fine finish optimum tensile strength uniform thickness and fade resistance attributes. Under the leadership of &amp;ldquo;Mr. Jaydeep&amp;rdquo; (Proprietor) we have gained huge success in this industry.</t>
  </si>
  <si>
    <t>Incorporated in the year 1990 at Surat (Gujarat India) we &amp;ldquo;Dulhan Collection&amp;rdquo; have been presenting ladies garments as per the latest market trend and choice of our patrons. Following advanced techniques to design this designer range we are Sole Proprietorship Firm which recognized as the leading manufacturer and supplier of beautiful Designer Kurti Lehanga Choli Anarkali Suit Chaniya Choli Fancy Saree Designer Saree and Designer Suit. Our offered designer range is elegantly designed using soft fabric that aids us to meet the recent fashion trends. The provided collection has received huge appreciation and admiration for their unique attributes such as beautiful pattern fine printing smooth texture alluring design comfortable to wear etc. These dresses are available with decent embroidery work that has set an exemplary standard in the growing fashion industry.</t>
  </si>
  <si>
    <t>Incorporated in the year 2014 we &amp;ldquo;Vaibhav Fashion&amp;rdquo; are a renowned company that is engaged in manufacturing trading and supplying an alluring range of New Items Dress Material Fancy Suit Designer Saree Chaniya Choli Bridal Wear Exclusive Gown etc. Situated at Surat (Gujarat India) we are a sole-proprietorship firm engaged in designing a splendid quality range in compliance with the industry standards and ongoing fashion trends. Owing to its skin-friendliness fine tailoring beautiful colors seamless finish standard color-fastness alluring designs and longevity this range is highly demanded by our valuable clients. Our designing department is outfitted with advanced machinery and tools. Our designing team that consists of expert professionals assists us to serve the varied choices of our clients. Apart from this we are highly acknowledged in this domain due to our quality-assured range wide distribution network and economic pricing.</t>
  </si>
  <si>
    <t>Incorporated in the year 2015 at Surat (Gujarat India) We &amp;ldquo;Tulsi Creation&amp;rdquo; are a Sole Proprietorship firm involved in manufacturing an excellent range of Designer Saree Lehenga Choli Fancy Saree Ladies Kurta Dress Material Ladies Legging Dhoti Salwar Sharara Salwar etc. We offer a high quality assortment of these products to our clients at budget-friendly prices. These dresses are widely appraised for their elegant look and beautiful design. Under the worth guidance of our mentor &amp;ldquo;Mr. Ashok Das&amp;rdquo; (Owner) we have achieved a reputed position in this industry.</t>
  </si>
  <si>
    <t>Established in the year 2013 we &amp;ldquo;Comet Technologie&amp;rdquo; are betrothed in manufacturing a remarkable assortment of LED Light LED Bulb Power Saver Device Home Automation System Security Products Panel Light Flood Light Flow Sensor etc. We are a well known Sole Proprietorship Firm that is located at Surat (Gujarat India) and providing our prestigious patrons with durable collection of products as per the industry set norms. Under the excellent direction of our Proprietor &amp;ldquo;Mr. Pradip B Bagsariya&amp;rdquo; we have attained a dynamic position in this highly competitive market. We are offering our products under the brand name Comet Flame&amp;nbsp;Surakhsha K10.</t>
  </si>
  <si>
    <t>Established in the year 2010 at Surat (Gujarat India) we &amp;ldquo;Shreehari Fashion&amp;rdquo; are known as prominent manufacturer and supplier of a comprehensive assortment of Designer Suit Exclusive Gown Fancy Suit Party Wear Suit Designer Saree etc. The offered ladies garments are designed using the best grade soft fabrics and advanced technology in order to meet the set industry standards. Our sarees are available in different colors styles designs sizes and patterns keeping in mind the variegated tastes of our esteemed clients. These are widely acknowledged among our prestigious clients due to their excellent stitching attractive design smooth texture eye-catching pattern skin friendliness.</t>
  </si>
  <si>
    <t>Established in the year 2008 at Surat (Gujarat India) we &amp;ldquo;Vrunda Creation&amp;rdquo; are a Sole Proprietorship company recognized as the leading manufacturer trader and supplier of a broad assortment of Ladies Gown Palazzo Suit Dress Material Fancy Suit Designer Suit and Designer Saree. Owing to features such as skin-friendliness fine finish elegant design alluring patterns and colorfastness these apparels are highly appreciated by our clients. We also impart Computerized Embroidery Work on Saree as per client's need. Under the guidance of our mentor &amp;ldquo;Mr. Hitesh Godhani&amp;rdquo; (Proprietor) we have been to achieve a significant name in this industry.</t>
  </si>
  <si>
    <t>Established in the year 2014 in Surat (Gujarat India) we &amp;ldquo;Fashionpole&amp;rdquo; are engaged in trading and supplying of Casual Kurti Designer Suit Ladies Suit Printed Suit Salwar Kameez Net Saree Party Wear Saree and Printed Saree. We procured our collection from the reliable vendors of the market. The offered collection is designed using latest designing machinery and high quality fabric in accordance to the current fashion trend.&amp;nbsp; Acknowledged for its features like attractive color-combination beautiful pattern perfect fitting fade resistance easy to wash smooth finish tear proof colorfastness sweat absorbent and skin friendly this collection is highly demanded among our clients. In addition to this we also provide Dress Material to our clients. The offered dress material is woven using best quality fibers and modern machinery in adherence with the prevailing trends of the market.&amp;nbsp;</t>
  </si>
  <si>
    <t>Established in the year 2014 at Surat (Gujarat India) we &amp;ldquo;Bhvya Enterprise&amp;rdquo; are the prominent Manufacturer Trader and Supplier of an superb quality assortment of Monofilament Yarn Zari Thread Acrylic Thread Cotton Thread Polyester Thread Acrylic Cone Zari Kasab Yarn Polyester Yarn Acrylic Yarn Dyed Yarn Fancy Yarn etc. Offered products are spun by our adept professionals at our vast infrastructure in sync with the international quality norms. These products are extensively acknowledged in the market owing to their indispensable features like high strength colorfastness high tenacity and smooth texture. Offered products are demanded in various garments and textile industries. Available in numerous specifications we offer these products in diverse customization options so as to meet the specific needs of clients in an organized manner.</t>
  </si>
  <si>
    <t>We &amp;ldquo;Ganesh Lace&amp;rdquo; are a prominent entity engaged in manufacturing a wide range of Saree Border Lace Designer Lace Fancy Ribbon Ribbon Lace etc. Incorporated in the year 2011 at Surat (Gujarat India) we are a Sole Proprietorship firm engaged in offering a quality-assured range of products. Our mentor &amp;ldquo;Mr. Piyush M Kadiwala&amp;rdquo; has immense experience and under his worthy guidance we have achieved a respectable position in this domain.</t>
  </si>
  <si>
    <t>Incepted in the year 2008 in Surat (Gujarat India) we &amp;ldquo;Shree Brahmani Creation&amp;rdquo; are the reckoned manufacturer and supplier of wide assortment of embroidered blouse designer blouse Designer lace borders Exclusive fancy sarees. We have built vast business empires based on the principle of sole proprietorship. Our offered sarees are designed by making use of supreme grade fabric with the help of modular machines in compliance with set fashion industry norms. These sarees are worn to various places and functions by ladies and girls as traditional outfit. We offer these sarees to our clients in gradation of safe packaging option to provide their safer delivery at users' end. We also provide Embroidery Work and Embroidery job Work services to our clients in cost-effective manner. Our offered sarees are made available in different colors shades designs and prints as per the latest trend of fashion in the market. These sarees are widely demanded by our clients for their number of features such as light weight colorfastness smooth texture fine finishing soft texture and durable finish standard.</t>
  </si>
  <si>
    <t>Incepted in the year 2006 in Surat (Gujarat India) we &amp;ldquo;Trushna Art&amp;rdquo; are the noteworthy manufacturer exporter and supplier of wide collection of Designer Lace Fancy Lace Saree Border Lace Embroidered Lace Dress Buta Velvet Ribbon etc. The offered laces are designed and crafted by making use of supreme grade thread fabric and other such material with the help of advanced machines in compliance with set fashion industry norms. Our offered laces are widely used in textile industries for designing and crafting clothes home d&amp;eacute;cor craft items and other such products. Further these laces are checked for their quality on series of quality parameters before being supplied to our clients. Our offered laces are made available in different specifications of sizes colours patterns and designs as per the latest trend of fashion in the market. Our offered laces are widely appreciated by our clients for their enormous features such as light weight skin-friendly attractive design smooth finishing tear resistance shrink resistance colourfastness and durable finish standard. We Import high quality Velvet Lace from China.</t>
  </si>
  <si>
    <t>Shri Majisa Silk Mill have gained success in the market by manufacturing and supplying an exclusive and comfortable collection of Fancy Suit Trendy Suit Salwar Suit Anarkali Suit Dress Material Designer Suit Ladies Gown Exclusive Suit Lehenga Choli etc. We provide this range of garments and dress materials in diverse specifications as per the different tastes of our prestigious patrons. We are a well known company that is incorporated in the year 2004 at Surat (Gujarat India). Managed under the supervision of our mentor &amp;ldquo;Mr. Niramal Jain&amp;rdquo; we have gained huge clientele across the nation.</t>
  </si>
  <si>
    <t>Established in the year 1995 we 'Bhavna Enterprise' are among the selected manufacturer of an attractive range of Fancy Saree Fancy Suit Patiala Suit Fancy Gown etc.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We are extremely focused for our work and have placed ourselves as one of the leading names in the industry.</t>
  </si>
  <si>
    <t>Incepted in the year 2001 in Surat (Gujarat India) we &amp;ldquo;Rich Look Fashion Pvt. Ltd.&amp;rdquo; are the distinguished manufacturer and supplier of optimum grade Designer Fabric Dyed Fabric Grey Fabric Ladies Suit Neck Patches Knitted Fabric Printed Fabric Designer Choli Russell Fabric etc. We have built vast business empires based on the principle of Private Limited Company. Our offered products are designed and knitted with the help of soft grade thread and yarn under the visionary guidance of skilled craftsmen. These products are used for designing and crafting clothes such as suit curtains sarees etc. We offer these products to our clients in different colors patterns designs and thickness as per their necessities. Moreover these products are checked for their quality on series of quality parameters before being supplied to our clients. Our offered products are widely appreciated by our clients for their enormous features such as light weight skin-friendliness intricate design smooth texture softness attractive design and long lasting finish standard.</t>
  </si>
  <si>
    <t>Established in the year 2016 We 'Morpich Fashion' are Sole Proprietorship (Individual) Firm engaged in manufacturing and trading a wide range of Fancy Suit Fancy Saree Lehenga Choli Fancy Gown etc. Our products are widely appreciated for their mesmerizing colors eye catchy design and impeccable finish. We provide the entire array to our consumers at most economic rates. The skilled workers of our company work under the strict guidance of 'Mr. Mitul Bhai&amp;rdquo; (Proprietor) and design these products as per the latest fashion trends.</t>
  </si>
  <si>
    <t>We 'Apsara Fashion' have gained recognition in the market by manufacturing and supplying an elegant collection of Designer Saree Fancy Lehenga Chaniya Choli Bollywood Replica Saree Dress Material etc. Incorporated in the year 2014 we are a Sole Proprietorship company and put our maximum efforts to provide our clients with a beautiful range of sarees. Located at Surat (Gujarat India) we have constructed a large and well structural infrastructural base that helps us in designing a wide range of sarees in large quantity. This unit is well resourced with essential amenities and assists us to fulfill the urgent and bulk consignments of the clients in a given time period. Our infrastructural base has been categorized into sub-divisions such as quality testing sales procurement R&amp;amp;D designing marketing transportation logistic warehousing packaging etc. Additionally our quick delivery client-oriented approach wide distribution network and positive records have helped us to gain huge client base across the nation.</t>
  </si>
  <si>
    <t>We &amp;ldquo;Chhaya Creation&amp;rdquo; are a renowned manufacturer and supplier of premium quality array of Designer Saree Embroidery Saree Designer Suit Chaniya Choli Anarkali Suit Salwar Suit Dress Material Printed Kurti etc. We are a Sole Proprietorship Firm that is founded in the year 2009 at Surat (Gujarat India). We have developed a spacious and well functional infrastructural base that assists us in the designing of a wide range of garments and dress materials as per the global set standards. This infrastructural unit comprises of sub-divisions such as admin sales procurement R&amp;;D quality testing designing packaging logistic transportation etc. Our designing unit is well resourced with the essential designing machinery and equipment that are required for the designing of a remarkable collection of garments and dress materials in bulk quantity.</t>
  </si>
  <si>
    <t>&amp;ldquo;Patankar Fab&amp;rdquo; is a Sole Proprietorship (Individual) that started its business operations in the year 2010 at Gujarat India. We are the leading Manufacturer and Supplier of a wide assortment of Ladies Designer Saree Printed Ladies Saree Ladies Silk Saree Ladies Cotton Saree Synthetic Saree Cotton Kurti and more. Our expert team of designers designs this range by making use of best grade threads. They utilize cutting edge technology in line with set industrial quality norms and standards. We offer the products at most reasonable price range to our respected patrons. Our offered products have gained huge appreciation among our respected patrons due to their qualitative attributes. These products are available in attractive designs vivacious colors and different patterns in the market. Offered apparels are tear resistant fade resistant and skin friendly thus they are highly demanded in the market.</t>
  </si>
  <si>
    <t>Incorporated in the year 2014 we 'Vijay Shree Fashion' are a renowned company that is engaged in manufacturing and supplying an exceptional range of Fancy Suit Designer Suit Party Wear Suit Lehenga And Chaniya Choli and Salwar Suit. Situated at Surat (Gujarat India) we are a sole-proprietorship firm engaged in providing this foremost quality range in adherence to the industry standards and latest fashion styles. This range is exclusively designed using excellent quality fabric and latest techniques by our ingenious professionals at our highly advanced designing unit. Owing to its skin-friendly fabric perfect tailoring vibrant colors seamless finish standard fade-resistance alluring designs and high longevity this range is highly demanded by our valuable clients. Additionally we have an adept quality check unit which duly checks the offered range against set parameters of quality. Apart from this we are highly renowned in this domain due to our foremost quality range wide distribution network and economic price structure.</t>
  </si>
  <si>
    <t>We &amp;ldquo;Kalash Job Art&amp;rdquo; are actively committed to manufacturing and wholesaling a remarkable array of&amp;nbsp;Ladies Gown Ladies Kurta Ladies Kurti Ladies Anarkali Suit Lehenga Suit and Ladies Lehenga Choli. We are a Sole Proprietorship company that is incepted with an aim of providing a comfortable and exclusive range of garments. Founded in the year 2016 at Surat (Gujarat India) we are providing a beautiful and stylish collection of apparels as per the latest fashion trends. Under the direction of 'Mr. Prinjesh Kumbhani' (Proprietor) we have reached the pinnacle of success.</t>
  </si>
  <si>
    <t>Incepted in 2015 we 'Varish Fashion' are engaged in Manufacturing Trading and Supplying a fashionable collection of Anarkali Suit Dress Material Fancy Gown Ladies Kurti Lehenga Choli Salwar Suit Fancy Saree and many others. These ladies garments are designed and stitched in compliance with latest market trends using superior?? quality fabrics under the guidance of skilled team of professionals. The entire range of ladies garments is offered in a variety of colors sizes and designs in order to cater to the variegated requirements of the clients. Further clients can avail these ladies garments as per their needs through our customization facility. These are extensively pleasant for elegant design color fastness smooth texture and durability.</t>
  </si>
  <si>
    <t>Established in the year 2009 we &amp;ldquo;Adi Ventures&amp;rdquo; We are engaged sole Proprietorship firm of the distinguished Manufacturers Traders and Suppliers of an exclusive range of Designer Saree Fancy Saree Party Wear Saree Trendy Saree Modern Saree Classic Saree Anarkali Suit etc. The products offered by us are designed using high grade fabric and advanced stitching machinery. Our experienced procuring agents source the requisite raw material and fabric from some of the trusted and certified vendors of market. We design the offered garments as per the prevailing fashion trends. Our experienced professionals make use of the latest equipment and machinery to design and stitch these outfits in order to offer extremely eye-catching and flawless range. We make available these products in a variety of designs patterns and colors to meet their exact requirements.</t>
  </si>
  <si>
    <t>Incorporated in the year 2012 as a Sole Proprietorship firm at Surat (Gujarat India) we &amp;ldquo;Rahul Sarees&amp;rdquo; are recognized as the leading wholesaler of a broad assortment of Fancy Gown Lehenga Choli Designer Dress and Fancy Suits. Owing to features such as skin-friendliness elegant design perfect finish and colorfastness these apparels are highly appreciated by our patrons. Under the guidance of &amp;ldquo;Mr. Prateek Agarwal&amp;rdquo; (Manager) we have achieved a significant name in this industry.</t>
  </si>
  <si>
    <t>Incepted in the year 2009 we &amp;ldquo;Maa Creation&amp;rdquo; are the prominent manufacturer and trader of a wide range of Saree Border Laces and Mirror Saree Lace. We are a Partnership firm which is located at Surat (Gujarat India). These products are well-known for their shrink resistance colorfastness longevity and tear resistance features. Under the headship of &amp;ldquo;Mr. Arvind Jivani&amp;rdquo; (Partner) we have gained huge clientele across the nation.</t>
  </si>
  <si>
    <t>Incepted as a Sole Proprietorship Firm in the year 2014 in Surat (Gujarat India) we 'Look N Buy' are the distinguished Trader and Supplier of an enormous range of Designer Salwaar Kameez Dress Material Plazo Suit Designer Patiala Suit Printed Saree Designer Gown Designer Kurtis etc. These dresses are sourced from the most authentic and trusted vendors of the market who are well-known for delivery of their commendable product quality since many years. Our offered dresses are intricately designed under the guidance and supervision of our vendor's trained designers using finest grade fabric with the help of modern machines. Moreover offered beautiful dresses are stringently checked for their optimum quality on numerous quality parameters before being supplied to our prestigious patrons. The offered dresses are suitable for all types of special occasions such as functions religious ceremonies business parties etc. Our offered dresses are widely acclaimed by our clients for their enchanting features such as colorfastness sleek texture seamless finish attractive print &amp;amp; design and intricate craft work.</t>
  </si>
  <si>
    <t>We &amp;ldquo;Sidheshwar Sai Tex&amp;rdquo; are a distinguished and famous firm that is betrothed in manufacturing and supplying a wide range of Lehenga Choli Ladies Kurti Designer Saree Ladies Blouse Ladies Koti Fancy Lace and Dress Material. We provide these products under the price range 200 to 2000. We are a Sole Proprietorship Organization that is actively committed towards providing the finest quality collection of products in variety of specifications. Under the fruitful direction of our Proprietor &amp;ldquo;Mr. Prakash Bhai&amp;rdquo; we have gained tremendous success in the national market. Our organization is located at Surat (Gujarat India) and backed by a team of dedicated professionals who provide these products across the nation.</t>
  </si>
  <si>
    <t>We &amp;ldquo;Ishika Sarees&amp;rdquo; founded in the year 2006 are a prominent Sole Proprietorship company that is betrothed in manufacturing a broad and mesmerizing range of Printed Saree Designer Saree Georgette Saree and Ethnic Saree. We have developed a capacious infrastructural unit that is located at Surat (Gujarat India) and assists us to provide a comfortable and beautiful collection of sarees to the clients in a predefined time period. Under the headship of our mentor &amp;ldquo;Mr. Avinash Lalwani&amp;rdquo; we have achieved a significant position in this sector.</t>
  </si>
  <si>
    <t>We &amp;ldquo;Rameshwar Fashion&amp;rdquo; are a Sole Proprietorship firm that is actively engaged in manufacturing and supplying the best class Designer Lace Designer Saree Embroidery Saree Saree Border Fancy Saree and Trendy Saree. Founded in the year 2011 at Surat (Gujarat India) we have established a large and ultramodern infrastructural unit that helps us in designing a mesmerizing collection of laces and sarees as per the current market trends. Our unit is outfitted with all the essential amenities controlled by our dedicated and creative team if experts. This unit is divided into sub-departments that include admin quality testing R&amp;amp;D procurement designing sales transportation warehousing logistic packaging etc. Due to this unit we have been able to provide this collection of laces and sarees to the clients in diverse specifications and in a predefined time frame. Additionally we have become the prime choice of the customers due to our client-focused approach wide distribution network positive record and excellent logistic facility.</t>
  </si>
  <si>
    <t>Incorporated in the year 2011 at Surat (Gujarat India) we &amp;ldquo;Sheryl Trendz&amp;rdquo; are a Sole Proprietorship firm known as the foremost manufacturer retailer and wholesaler of high quality range of Salwar Suit Fancy Saree Fancy Kurti Designer Lehenga Designer Gown Fancy Legging Western Wear Bridal Wear Saree etc. These products are widely appreciated for features like fade resistance alluring design and longevity. Under the leadership of &amp;ldquo;mrs shekhar&amp;rdquo; (Managing Director) we have been continuously progressing in this domain.</t>
  </si>
  <si>
    <t>Incorporated in the year 2009 at Surat (Gujarat India) We &amp;ldquo;Mahi Fashion&amp;rdquo; are a Sole Proprietorship firm involved in manufacturing and wholesaling an excellent range of Dress Material Anarkali Suit Printed Saree Patiala Suit Fancy Work Saree Fancy Kurti Fancy Saree etc. We offer a high quality assortment of these products to our clients at budget-friendly prices. These products are widely appraised for their elegant look and beautiful design. Under the worth guidance of our mentor &amp;ldquo;Mr. Pravin Chopda &amp;rdquo; (Proprietor) we have achieved a reputed position in this industry.</t>
  </si>
  <si>
    <t>Founded in the year 2014 we &amp;ldquo;Jerry Fashion&amp;rdquo; are a leading firm which is betrothed in manufacturing and trading an exclusive range of Fancy Saree Designer Saree Ladies Tunic Ladies Kurti Ladies Gown Denim Jeans Salwar Kameez etc. We are a reliable organization that is established with an objective of providing trendy range of garments as per the clients&amp;rsquo; diverse choices. Under the fruitful direction of our mentor &amp;ldquo;Mr. Haresh Mandani&amp;rdquo; we have gained tremendous success in this domain. Located at Surat (Gujarat India) we are backed by a well functional and spacious infrastructural unit where we design these garments in large quantity.</t>
  </si>
  <si>
    <t>Inaugurated in the year 2015 as a Sole Proprietorship company at Surat (Gujarat India) we &amp;ldquo;Malpani Textiles&amp;rdquo; are a prominent Manufacturer and Supplier of a wide range of Men's Kurta Pyjama Men's Kurta Men's Pyjama and Men's Shirt. The provided apparels are widely acclaimed for their fine stitching unique design elegant looks and shrink resistance traits. Under the leadership of &amp;ldquo;Mr. Natwar Malpani&amp;rdquo; (Proprietor) we have been able to attain a prominent position in the industry.</t>
  </si>
  <si>
    <t>Situated in the year 1997 at Surat (Gujarat India) we &amp;ldquo;Romilon Synthetics&amp;rdquo; are a Sole Proprietorship firm established as the leading manufacturer and trader of a huge gamut of Ladies Kurti Ladies Legging and Designer Shirts. Owing to features such as attractive look perfect finish shrink resistant nature etc these outfits are highly applauded by our valuable clients. Under the stern supervision of our mentor &amp;ldquo;Mr. Ashok Lunia&amp;rdquo; we have reached at the peak of success in this industry.</t>
  </si>
  <si>
    <t>Incorporated in the year 2011 as a Sole Proprietorship company at Surat (Gujarat India) We &amp;ldquo;Jay Brahmani Tex&amp;rdquo; are recognized as the leading manufacturer and  wholesaler of a broad assortment of Ladies Suit Dress Material Ladies Saree Lehenga Choli Salwar Kameez etc. Owing to features such as skin-friendliness attractive look perfect finish and longevity these apparels are highly appreciated by our patrons. Under the guidance of &amp;ldquo;Mr. Vikramsinh Barot' (Proprietor) we have achieved a significant name in this industry.</t>
  </si>
  <si>
    <t>Founded in the year 2014 we &amp;ldquo;Vaibhav Laxmi Silk Mills Pvt. Ltd. (A Unit Of Fashion Heights)&amp;rdquo; are the prominent firm engaged in manufacturing and supplying the best quality range of Georgette Fabric Polyester Fabric Shaded Fabric 60 Gm Dyed Fabric Cotton Fabric Designer Saree etc. We are the leading company that was established with an aim to provide the best quality range of suits fabric and saree. Located at Surat (Gujarat India) we have a large and well-equipped infrastructural unit that sprawls over a wide area of land. This unit comprises of various divisions such as sales production logistic warehousing procurement quality testing marketing packaging etc. Equipped with the latest machines and modern tools our production unit is operated under the strict supervision of our experienced team of professionals.</t>
  </si>
  <si>
    <t>Established in the year 2014 at Surat (Gujarat India) we &amp;ldquo;Durlabh&amp;rdquo; are the reputed Sole Proprietorship firm engaged in Manufacturing and Supplying the finest quality range of Designer Saree Printed Saree Bollywood Saree Handwork Saree Cotton Saree Silk Saree Bhagalpuri Saree Banarasi Saree Fancy Saree Designer Lehenga Handwork Lehenga  etc. The provided saree range is highly demanded by our esteemed clients for its attractive pattern impeccable finish vibrant colors and elegant design. This saree range is well-designed by the special team of our highly experienced professionals using the qualitative grade fabric and high-tech machines. Our offered saree range is available in various beautiful colors and alluring prints as per the demands of our clients. The entire saree range is available in the market at most affordable price.</t>
  </si>
  <si>
    <t>Established in the year 2009 in Surat (Gujarat India) we &amp;ldquo;Rewa Enterprises&amp;rdquo; are a partnership firm reckoned for manufacturing trading and supplying a collection of Fancy Saree Designer Kurti Fancy Lehenga Fancy Suit Anarkali Suit Exclusive Suit and Designer suits. Our complete product array is designed using latest technology and high quality fabrics. These beautiful products are widely acclaimed by our esteemed clients for features like colorfastness shrink resistance fine stitching skin friendliness comfortable fitting and easy to wash. The professionals associated with us have rich experience and knowledge of this domain. Our experienced professionals work in close-coordination with the clients to fulfill the requirements of the clients. We make available the offered products in several colors and sizes as per the demands of our fashion conscious clients.</t>
  </si>
  <si>
    <t>Inaugurated in the year 2014 at Surat (Gujarat India) we &amp;ldquo;Omkar Fashion Club&amp;rdquo; are a Sole Proprietorship firm that is engaged in manufacturing and supplying a wide range Georgette Saree Lehenga Choli Bridal Lehenga Fancy Lehenga Designer Lehenga Fancy Lehenga Designer Lehenga Exclusive Lehenga Party Wear Saree etc. The garments provided by us are designed using the best grade fabric and other allied material with the aid of latest stitching machines under the meticulous supervision of our creative designers in tandem with the current fashion trends. As per the industry quality standards our offered products are highly recognized among our renowned customers for their salient features like alluring look captivating pattern perfect fitting impeccable finish tear resistance high strength smooth texture longevity light weight mesmerizing design and captivating pattern. In addition to this we provide these garments in plethora of designs and patterns as per the variegated needs of valuable clients at rock bottom prices.</t>
  </si>
  <si>
    <t>Incepted in the year 2015 in Surat (Gujarat India) we &amp;ldquo;Renisha Fashion&amp;rdquo; are the noteworthy manufacturer and supplier of an enhanced quality&amp;nbsp;Lehanga Choli Fancy Saree Ladies Dress etc. We have built vast business empires based on the principle of sole proprietorship. Our offered dresses are designed by making use of supreme grade fabric with the help of cutting-edge techniques in compliance with set industry norms. These dresses are worn to various places by ladies and girls as ethnic outfit. Moreover these dresses are checked for their quality on series of quality parameters before being supplied to our clients. The offered dresses are made available in different specifications of sizes designs colours patterns and shades as per their necessities. Our offered dresses are widely demanded for their enormous features such as light weight colourfastness attractive print smooth finishing tear resistance shrink resistance attractive print and durable finish standards.</t>
  </si>
  <si>
    <t>Established in the year 2015 we &amp;ldquo;Anjali Impex&amp;rdquo; are a notable manufacturer and supplier of a mesmerizing collection of Exclusive Saree Salwar Kameez Anarkali Suit Fancy Lehenga and Designer Suit. We are a partnership company that is located at Surat (Gujarat India). These products provided by us are designed in accordance with industry set norms using optimum quality fabric and latest technology. Offered garments are widely appreciated by our valued clients due to their flawless finish attractive look beautiful pattern excellent fitting smooth texture and perfect color combination. To accomplish the diverse needs of the clients we provide these products in multiple designs colors prints patterns and fabrics. Our quality controllers also properly check these products on diverse parameters in order to provide qualitative and fault free range to the clients.</t>
  </si>
  <si>
    <t>Established as Sole Proprietorship firm in the year 2016 at Surat (Gujarat India) we &amp;ldquo;M. M. Fashion House&amp;rdquo; are a renowned manufacturer of a qualitative assortment of Ladies Lehenga Designer Lehenga Wedding Lehenga Long Skirt Top Fancy Lehenga Saree etc. Our offered range is widely acclaimed for its features like elegant look seamless finish longevity etc. Under the headship of &amp;ldquo;Mr. Manish Vaniya&amp;rdquo; (Proprietor) we have achieved a noteworthy position in the market.</t>
  </si>
  <si>
    <t>Established in the year 2012 as a Sole-proprietorship company at Surat (Gujarat India) we 'Shayona Creation' are engaged in manufacturing trading and supplying the finest quality range of Designer Saree Fancy Saree Exclusive Saree Anarkali Suit Designer Lehenga and Wedding Lehenga. This range of sarees suits and lehenga is designed using assured quality fabric sophisticated machines and latest techniques by our expert professionals at our well-equipped designing unit. This range is designed in compliance with the ongoing fashion styles and the quality standards of the industry. In order to provide our clients with the latest designer range our professionals keep up with the fashion changes in the market. We aim to achieve maximum satisfaction thus we make use of best quality fabric to design this traditional wear. This offered range is highly demanded among our prestigious clients for its remarkable attributes such as mesmerizing look alluring designs perfect finish beautiful color-combinations fine embroidery color-fastness and longevity.</t>
  </si>
  <si>
    <t>We 'Vrundali Fashion' a Sole Proprietorship firm known in market as a leading manufacturer and supplier of premium quality array of African George Fabric Ladies Kaftan Designer Lehenga Designer Suit Dress Material  etc. Since our inception in 2012 at Surat (Gujarat India) our organization is well supported by an advanced infrastructural unit that is constructed over a huge area of land. It is also systematically divided into various divisions such as procurement designing fabrication quality testing warehousing &amp;amp; packaging sales &amp;amp; marketing etc. Our entire infrastructure is well resourced with the advanced machinery equipment and tools for hassle free production. Owing to our easy payment modes transparent business dealings client-centric approach affordable price range and ethical policies we have become competent enough to expand our wings across the market.</t>
  </si>
  <si>
    <t>Incepted in the year 2015 in Surat (Gujarat India) we 'Kalista Fashions' are a Partnership firm and known as the most reputed manufacturer supplier of the finest quality array of Designer Saree&amp;nbsp;Printed Saree Wedding Saree daily wear Saree Bridal Lehenga Choli.&amp;nbsp;The garments provided by us are designed and crafted using optimum grade fabrics and innovative machines under the strict vigilance of our creative and dexterous professionals in complete compliance with the current fashion trends. Our offered garments are highly demanded among prestigious customers for their unique features like impeccable finish light weight longevity captivating patter smooth texture alluring look mesmerizing design and skin-friendly nature. In order to ensure their shrink resistant nature these garments are closely checked by our team of skilled quality controller against various testing measures.</t>
  </si>
  <si>
    <t>Inaugurated in the year 2012 at Surat (Gujarat India) we 'Shree Nimbark Creation' are a Sole Proprietorship (Individual) based organization and a remarkable entity affianced in the sphere of manufacturing and supplying high quality array of Designer Saree Anarkali Suit Lehenga Choli Designer Kurti Fancy Suit etc. Under the guidance of our innovative designers these products are designed using soft fabric and contemporary machines. All our products are designed in tune with the set the latest fashion trends. The entire array is checked on diverse quality parameters to maintain their flawlessness at our clients&amp;rsquo; destination. Obtainable in numerous colors sizes patterns and customized options these products are highly appreciated for their excellent finish exquisite designs superior quality fade resistance and shrinkage proof nature.</t>
  </si>
  <si>
    <t>We &amp;ldquo;D &amp;amp; M Marketing&amp;rdquo; incorporated in the year 2015 as a Sole Proprietorship company at Surat (Gujarat India) are the reputed Trader and Supplier of a durable quality range of Earrings Rings Bracelet Anklet Mangalsutra etc. This durable quality range is procured from the prominent market vendors who are widely acknowledged in the industry for their quality standards and wide range. We have set exemplary records in the industry owing to our honest business deals rich vendor base and wide distribution network.</t>
  </si>
  <si>
    <t>We &amp;ldquo;Meet Fashion&amp;rdquo; are the reputed Sole Proprietorship firm engaged in manufacturing and supplying a premium quality range of Fancy Saree Designer Suit Anarkali Suit Lehenga Choli Fancy Suit and Palazzo Suit. Established in the year 2015 at Surat (Gujarat India) we are backed by an advanced infrastructural base that comprises of various units such as designing quality testing procurement warehousing &amp;amp; packaging and sales &amp;amp; marketing. Our designing unit is equipped with advanced machinery and equipment that are required for designing the qualitative range of suits and other dresses like choli saree etc. All units are operated under the guidance of our experts to maintain streamline work-flow. Owing to our ethical business policy wide distribution network timely delivery and reasonable pricing structure we have been able to set a benchmark in the market.</t>
  </si>
  <si>
    <t>Incepted in the year 2012 we &amp;ldquo;Tirupati Fashion&amp;rdquo; are the foremost manufacturer and supplier of commendable range of Designer Lace Cotton Lace Needle Lace Brocade Lace Maharani Lace Zari Lace Border Lace Dress Material Lehenga Choli Fancy Saree Designer Kurti etc. We are a Sole Proprietorship Company that is established with a motto of providing a wide range of garments and laces as per the latest market trends. Offered garments and laces are designed from premium quality fabric and the most modern machines under the direction of our creative team members. These garments and laces are highly applauded due to their attributes such as flawless finish attractive look fade resistance properties beautiful design and smooth texture. To meet the different needs of the clients we provide these garments and laces in several specifications. Apart from this we provide these garments and laces to the clients in excellent packaging material at genuine rates.</t>
  </si>
  <si>
    <t>Established in the year 2014 at Surat (Gujarat India) we &amp;ldquo;Nawabi Fashion Studio&amp;rdquo; are a leading firm engaged in manufacturing trading and wholesaling a wide assortment of Designer Saree Ladies Suits Ladies Leggings Designer Kurtis Bollywood Saree Embroidery Saree Lehenga Saree etc. Our offered range is acknowledged for features such as longevity fine finish amazing design and smooth texture. Under the leadership of &amp;ldquo;Makvana Sandip Jayantibhai we have achieved a respected position in this domain. It is because of his vast industry experience and regular motivation that we put in our best efforts and try to achieve the company goals on time while keeping up with the fame and awesome track record that we have earned in these years. We have achieved a huge client&amp;egrave;le due to our quality products.</t>
  </si>
  <si>
    <t>Incorporated as a Sole Proprietorship company in the year 2010 at Surat (Gujarat India) we &amp;ldquo;Shree Harkha Textiles&amp;rdquo; are recognized as the leading manufacturer of a broad assortment of Dress Material Ladies Kurti Fancy Saree Designer Saree and Punjabi Suit. Owing to features such as skin-friendliness elegant design perfect finish alluring patterns and colorfastness these apparels are highly appreciated by our patrons. Under the guidance of our mentor &amp;ldquo;Mr. Mukeshbhai&amp;rdquo; we have achieved a significant name in this industry.</t>
  </si>
  <si>
    <t>Incepted in the year 2016 at Surat (Gujarat India) we &amp;ldquo;Priyank Corporation&amp;rdquo; are a Sole Proprietorship (Individual) Firm known as the reputed manufacturer trader and wholesaler of the best quality Raw Fabric Dyed Fabric Printed Fabric Ladies Kurtis Ladies Sarees Western Dress Designer Suit. Under the management of our Mentor &amp;ldquo;Anand Sawani (Proprietor)&amp;rdquo; we have achieved a perfect position in the industry.</t>
  </si>
  <si>
    <t>Founded in the year 2015 at Surat (Gujarat India) we &amp;ldquo;Jamkudi&amp;rdquo; are foremost Sole Proprietorship firm engaged as trader and supplier of an elegant collection of Designer Suit Dress Material Fancy Suit Fancy Kurti Exclusive Legging and Ladies Designer Kurti. These garments and dress materials are designed from qualitative fabric and the latest technology as per the current fashion trends at vendors&amp;rsquo; end. Offered garments and dress materials are highly cherished due to their excellent look elegant design perfect strength fine finish smooth texture shrink resistance properties and longevity. In tune with clients&amp;rsquo; diverse choices we provide these garments and dress materials in multiple colors designs patterns shades and other such specifications to choose from. We also make sure our clients that these garments and dress materials are also rigorously checked on diverse parameters in order to provide flawless range to the clients. We trade our products some reputed brands like Megha.</t>
  </si>
  <si>
    <t>Established in the year 2011 at Surat (Gujarat India) we 'Sri Pushpakamal Sarees' are the leading Sole Proprietorship firm engaged in Trading and Supplying the best quality range of Casual Saree Fancy Saree60 gm Georgette Saree and Bhagalpuri Saree. This collection of sarees are sourced from our reliable market vendors. Owning to their features such as tear resistance attractive look smooth texture impeccable finish mesmerizing pattern and vibrant colors our offered sarees are widely demanded in the market. The offered sarees are designed at our vendor's end using the best quality fabric and modular machines. The provided sarees are available in various eye-catchy prints and beautiful colors as per the requirements of our esteemed clients. We have gained huge appreciation from clients for our ethical business policy prompt delivery nominal price structure wide distribution network and client centric approach.</t>
  </si>
  <si>
    <t>We &amp;ldquo;Veer Darshan&amp;rdquo; is an eminent entity involved in manufacturing and wholesaler a wide range of Bollywood Saree Dyed Saree Fabric Saree Catalog Saree Heavy Saree etc. Incorporated as a Sole Proprietorship in the year 2014 at Surat (Gujarat India) we are involved in offering best quality range of sarees to our clients. Offered sarees are highly appreciated for their elegant look optimum finish alluring design etc. Our mentor &amp;ldquo;Mr. Mahavir Desai&amp;rdquo; (Owner) has vast experience in this industry and under his strict guidance we have attained a remarkable position in this industry.</t>
  </si>
  <si>
    <t>We 'Mitali Fashion' are the reputed Sole Proprietorship firm engaged in Manufacturing and Supplying the finest quality range of Georgette Saree Printed Saree Brasso Saree Fancy Saree Designer Saree South Indian Saree etc. Established in the year 2011 at Surat (Gujarat India) we are backed by a sophisticated infrastructural base that comprises of various units such as procurement production quality testing warehousing and sales &amp;amp; marketing. We are well-known for our defined quality standards so we design the offered saree range by making use of premium grade fabric and advanced techniques in adherence to the set quality standards. The offered sarees are highly demanded in the market for their features such as optimum finish smooth texture tear resistance attractive look beautiful pattern mesmerizing prints etc. These sarees are available in various vibrant colors and alluring patterns as per the demands of our esteemed clients.</t>
  </si>
  <si>
    <t>Established in the year 2013 we &amp;ldquo;Mak Fashion&amp;rdquo; are a distinguished and prominent Sole Proprietorship organization which is betrothed in manufacturing and wholesaling an attractive collection of Kids Ethnic And Western Dress Kids Sherwani Men's Sherwani Men's Blazer etc. Situated at Surat (Gujarat India) we are supported by a wide infrastructural unit that enables us in the designing of gorgeous garments as per the latest fashion trends. We are managed under the headship of our Proprietor &amp;ldquo;Mr. Haresh Patel&amp;rdquo; and have gained a remarkable and dynamic position in this sector.</t>
  </si>
  <si>
    <t>Incepted in the year 2009 at Surat (Gujarat India) we &amp;ldquo;Shree Krishna Textorium&amp;rdquo; are a Sole Proprietorship firm become as a leading Manufacturer and Supplier of a comprehensive range of Border Lace Designer Lace Designer Patch Designer Koti Designer Blouse Saree Border Salwar Suit Dyed Fabric and Salwar Kameez. Our offered products are designed and crafted using the finest quality fabrics and other allied material with the help of advanced machines in adherence with the latest fashion trends. The products provided by us are extensively appreciated in the market owing to their salient characteristics such as alluring look captivating pattern optimum finish and mesmerizing design tear resistance etc. Furthermore we offer these quality tested products in various specifications such as sizes finishes colors and patterns in order to the exact requirements and necessities of our prestigious patrons at rock bottom prices.</t>
  </si>
  <si>
    <t>Incepted as a Sole Proprietorship firm in the year 2006 at Surat (Gujarat India) we &amp;ldquo;Anu Fashion&amp;rdquo; are a leading firm that is instrumental in manufacturing a commendable array of Chiffon Saree Half Saree Ladies Kurti Dress Material Printed Saree Ladies Legging etc. Our offered range is acknowledged for its attractive design longevity and shrink resistant features. Under the headship of &amp;ldquo;Mr. Vikas Sharma (Owner) we are able to aptly satisfy our clients and gain their trust.</t>
  </si>
  <si>
    <t>Incorporated in the year 2015 we &amp;ldquo;Surbhi Fashion&amp;rdquo; are a reputed company that is engaged in manufacturing trading and supplying an alluring range of Fancy Suit Designer Suit Fancy Kurti Designer Kurti Designer Gown Fancy Saree  etc. Situated at Surat (Gujarat India) we are a Sole Proprietorship firm engaged in designing a quality assured range of suits kurtis sarees etc. in compliance with the latest fashion trends. The offered range is designed as per the industry standards by our expert designers. Furthermore this range is designed using assured quality fabric latest techniques and ultramodern machines. Owing to its salient features like skin-friendliness optimum finish color-fastness alluring embroidery glossy borders and eye-catchy look this range is highly demanded by our valuable clients. We are highly acknowledged in this domain due to our quality-assured range wide distribution network swift delivery and reasonable rates. This range of traditional wear is ideal for wearing to all kinds of parties occasions etc. As per the different choices of the clients we provide this range in a plethora of colors designs and patterns.</t>
  </si>
  <si>
    <t>&amp;ldquo;Capitalhub Exim Company&amp;rdquo; is a well-known manufacturer trader and wholesaler of a trendy and flawless assortment of Designer Lehenga Ladies Kurti Western Dress Ladies Saree Ladies Gown Designer Suit and Ladies Skirt. Integrated in the year 2016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Pravin Ukani&amp;rdquo; (Proprietor) our firm has covered the foremost share in the market.</t>
  </si>
  <si>
    <t>Incorporated as a Sole Proprietorship company in the year 2015 at Surat (Gujarat India) we &amp;ldquo;Shopisttic Trends&amp;rdquo; are recognized as the leading manufacturer and trader of a broad assortment of Designer Saree Designer Suit Patiala Suit Salwar Kameez and Lehenga Choli. Owing to features such as skin-friendliness elegant design perfect finish and colorfastness these apparels are highly appreciated by our patrons. Under the guidance of &amp;ldquo;Mr. Piyush Bhai&amp;rdquo; (Manager) we have achieved a significant name in this industry.</t>
  </si>
  <si>
    <t>Tanvi Tex is a notable manufacturer of a commendable range of Jacquard Fabric Suiting Fabric Cotton Dress Fancy Saree Furnishing Fabric and Shirting Fabric. Additionally we also provide Brocade Work as per clients&amp;rsquo; diverse needs. We are a Sole Proprietorship company and established with the vision of providing world class collection of fabrics and garments as per the global set standards. Incorporated in the year 2012 at Surat (Gujarat India) we hold expertise in providing high quality range of fabrics and garments across the nation. Under the supervision of our mentor &amp;ldquo;Mr. Prashant Bhai&amp;rdquo; we have gained huge clientele across the nation.</t>
  </si>
  <si>
    <t>We &amp;ldquo;Radhe Studio&amp;rdquo; have gained recognition in this domain by manufacturing trading and supplying a trendy collection of Dress Material Fancy Suits Anarkali Suit Bridal Suit Designer Suit Georgette Gown Patiala Suit and Ladies Wedding Suit. We are a Sole Proprietorship company that is incepted in the year 1990 and providing our customers with an exclusive collection of garments and dress materials which we provide in large quantity with assured quality. Situated at Surat (Gujarat India) we are backed by a wide and well functional infrastructural unit. Controlled under the direction of our mentor &amp;ldquo;Mr. Tushar&amp;rdquo; our organization has gained a significant position in the apparel sector.</t>
  </si>
  <si>
    <t>Established in the year 2015 at Surat (Gujarat India) we 'Lilots' are a Sole Proprietorship firm instrumental in manufacturing trading and supplying the finest quality range of Designer Dress Cotton Suit Ladies Saree Party Wear Dress Dress Material and Fancy Kurti. The dresses provided by us are designed and crafted in tune with the current fashion trends with the usage of quality approved fabrics and the latest machines under the stern surveillance of our dedicated professionals. These dresses are checked on several measures of quality in order to assure their colorfastness nature. These dresses are made available in distinct colors patterns shades and finishes for our clients to choose from. Additionally these dresses are widely praised among our esteemed customers for their salient features like optimum finish resistant to shrink light weight tear resistance alluring look captivating pattern and longevity.</t>
  </si>
  <si>
    <t>We &amp;ldquo;Sir Designer&amp;rdquo; are actively engaged in manufacturing and supplying an exclusive assortment of Wedding Sherwani Indo Western Sherwani Exclusive Blazer Nehru Jacket Mens Designer Suit Mens Short Kurta Pathani Kurta etc. Since our origin we are a Sole Proprietorship Company that is incepted in the year 1975 at Surat (Gujarat India). We have developed a wide and well structural infrastructural unit that enables us to design defect free and elegant collection of garments as per the latest market trends. This unit comprises of sub-units such as admin sales R&amp;amp;;D procurement designing quality testing transportation logistic warehousing packaging etc. Our designing unit is well armed with the essential machinery devices equipment and tools in order to design these garments in efficient manner. Besides we are able to deliver these garments across the nation due to our wide distribution network. We offer our product under the brand name of Sir Designer.</t>
  </si>
  <si>
    <t>Incepted in the year in the year 2015 at Surat (Gujarat India) we 'Nilkanth Fab' are a Sole Proprietorship (Individual) based company actively engaged in manufacturing and supplying a wide and stunning array of&amp;nbsp;Bollywood Designer Sarees Bollywood Replica Sarees Designer Lehengas&amp;nbsp;Anarkali Suits etc. Offered ladies apparels are designed flawlessly by our adroit designers using the best quality fabric and modern machines keeping in mind the set fashion trends. These ladies apparels are vastly appreciated among our esteemed clients for their extraordinary features like shrink resistance skin friendliness superb color combination tear resistance color fastness and eye-catching patterns. We provide this quality assured ladies apparels in various designs colors and patterns to meet the exact needs of the clients. Beside this our style loving clients can buy these ladies apparels from us at pocket-friendly prices.</t>
  </si>
  <si>
    <t>We &amp;ldquo;Khatushyam Textiles&amp;rdquo; are foremost trader of a remarkable and qualitative array of Fancy Saree Fancy Suit Anarkali Suit Lehenga Choli etc. Incepted in the year 2011 we are a Sole Proprietorship Firm that is located at Surat (Gujarat India). With the support of our vendors we are able to provide these garments in diverse specifications within limited time period. Under the supervision of our Proprietor &amp;ldquo;Mr. Mukesh Ladha&amp;rdquo; we have been able to achieve the confidence of the clients.</t>
  </si>
  <si>
    <t>We &amp;ldquo;Aarohi Enterprise&amp;rdquo; are a famous trader of an exclusive and perfect collection of Imitation Jewellery Necklace Set Pendant Set Fancy Earring Moti Jewellery and AD Diamond Jewellery. Our company has witnessed massive success under the fruitful direction of our mentor &amp;ldquo;Ms. Vrutika Randeri&amp;rdquo;. We are a reliable company that is incorporated in the year 2015 at Surat (Gujarat India). To provide this range of jewellery in diverse specifications and in large quantity and in a timely manner we are associated with the well known and certified vendors of the market.</t>
  </si>
  <si>
    <t>Our company&amp;nbsp;Jolly Fashion Hub&amp;nbsp; established in year&amp;nbsp;2015 has earned great reputation in the market as the manufacturer wholesaler and suppliers of Fancy Sarees and Salwar Kameez. The beautiful and attractive clothes which have been highly appreciated by the consumers include Designer Saree Casual Saree and Georgette Saree. All the exclusive sarees are designed for setting up innovative trends for enhancing the personality of the customers. The appealing sarees have been developed with the finest quality raw material for maintaining the colour and providing gorgeous textures to the clothes. All products are made with the advanced techniques of weaving and knitting for giving the material an exceptional look.</t>
  </si>
  <si>
    <t>Established in the year 2015 at Surat (Gujarat India) we &amp;ldquo;Unique Fashion&amp;rdquo; a Sole Proprietorship company recognized as the leading manufacturer and supplier of a broad assortment of Fancy Saree Ladies Trendy Suit Anarkali Suit Chanderi Suit Dress Material etc. Owing to features such as fine finish elegant design skin-friendliness enticing patterns and colorfastness these apparels are highly appreciated by our patrons. Under the guidance of &amp;ldquo;Mr. Amit Patel&amp;rdquo; we have been to achieve a significant name in this industry.</t>
  </si>
  <si>
    <t>Established in the year 2015 at Surat (Gujarat India) we &amp;ldquo;Kelisha House&amp;rdquo; are the leading Partnership Company engaged in trading retailing wholesaling and supplying the finest quality range of Anarkali Suit Designer Suit Salwar Kameez Designer Salwar Suit Pakistani Suit  etc. This collection of suit is sourced from our reliable market vendors. Owning to its features such as tear resistance attractive look smooth texture impeccable finish mesmerizing pattern and vibrant colors our offered suit is widely demanded in the market. The offered collection of suit is designed at our vendor's end using the best quality fabric and modular machines. The provided collection of suit is available in various eye-catchy prints and beautiful colors as per the requirements of our esteemed clients. We have gained huge appreciation from clients for our prompt delivery ethical business policy nominal price structure and client centric approach. We are trader of Kesari MF etc. brands</t>
  </si>
  <si>
    <t>&amp;ldquo;Inddusinc Exim Private Limited&amp;rdquo; is a well-known Manufacturer Wholesaler and Retailer of a trendy and flawless assortment of Skirt Top Ladies Saree Traditional Saree Ladies Kurti etc. Integrated in the year 2013 at Surat (Gujarat India) we have developed a well functional infrastructural unit where we design this collection of apparels in large quantity. We are a notable firm which is actively committed to providing a high-quality range of apparels. Handled under the headship of 'Mr. Sagar Vanparia' (Manager) our firm has covered the foremost share in the national market.</t>
  </si>
  <si>
    <t>Founded in the year 2011 we &amp;ldquo;Shree Krishnam Saree&amp;rdquo; are reliable and prominent manufacturer and supplier of a wide and beautiful range of Fancy Saree Designer Saree Party Wear Saree Lace Saree etc. We are a Sole Proprietorship Enterprise which is located at Surat (Gujarat India) and constructed a wide and well functional infrastructural unit. We have also chosen a team of capable and creative designers who play the most essential role in the expansion of our company. Under the supervision of our mentor &amp;ldquo;Mr. Rakesh Kumar&amp;rdquo; we have gained huge clientele across the nation.</t>
  </si>
  <si>
    <t>Incepted in the year 1996 at Surat (Gujarat India) we &amp;ldquo;Nawaz Silk Mills&amp;rdquo; are a Sole Proprietorship Firm engaged in manufacturing wholesaling and trading a wide range of Collar T Shirt Round Neck T shirt Women T Shirt etc. Under the stern headship of our Mentor &amp;ldquo;Azaz Noorani (Managing Director)&amp;rdquo; we have gained a noteworthy position in this industry.</t>
  </si>
  <si>
    <t>We &amp;ldquo;Krishna Tex&amp;rdquo; started in the year 2007 as a Sole Proprietorship firm at Surat (Gujarat India) have gained recognition in the field of manufacturing high quality range of Cotton Kurti Designer Kurti Salwar Suit Printed Saree Palazzo Pant Western Wear Georgette Kurti Fancy Gown Fancy Suit etc. The provided products are widely acknowledged for their features like appealing look flawless finish optimum softness and shrink resistance. Under the guidance of &amp;ldquo;Mr. Mayur Desai' (Owner) we have been able to provide maximum satisfaction to our clients.</t>
  </si>
  <si>
    <t>Established in the year 2015 at Surat (Gujarat India) we &amp;ldquo;Pratistha Fashion&amp;rdquo; are a Sole Proprietorship company recognized as the leading manufacturer and wholesaler of a broad assortment of Anarkali Suit Fancy Gown Fancy Suit Western Lehenga Fancy Saree etc. Owing to features such as perfect finish elegant designs alluring patterns and colorfastness these apparels are highly appreciated by our clients. Under the guidance of &amp;ldquo;Mr. Yash Garodia&amp;rdquo; (Proprietor) we have achieved a prominent position in this industry.</t>
  </si>
  <si>
    <t>We &amp;ldquo;Narayani Fashion House&amp;rdquo; are actively committed to manufacturing a remarkable array of&amp;nbsp; Ladies Lehengas Ladies Sarees Ladies Suits Bollywood Replica Gown Bollywood Lehenga etc. We are a Sole Proprietorship company that is incepted with an aim of providing a comfortable and exclusive range of apparels. Founded in the year 2015 at Surat (Gujarat India) we are providing a beautiful and stylish collection of apparels as per the latest fashion trends. Under the direction of our mentor 'Mr. Narendra Jalan' we have reached the pinnacle of success.</t>
  </si>
  <si>
    <t>Established in the year 2008 in Surat (Gujarat India) we \Mahavir Silk Mills\ are a sole proprietorship firm engaged in Manufacturing and Supplying a wide collection of&amp;nbsp;Printed Georgette Saree. Our offered dresses and fabric are designed and woven by making use of finest grade thread using modular machines as per the set textile industry norms. These dresses are widely worn as casual or party wear outfit to various places by ladies and girls. Our offered fabric is demanded in textile industries for designing and crafting clothes in different styles. The offered dresses and fabric are made available in different specifications of sizes designs colors and patterns as per the information laid down by our clients. These dresses are widely appreciated by our clients for their enormous features such as smooth texture light weight color fastness perfect fitting comfortable to wear tear resistance and durable finish standard.</t>
  </si>
  <si>
    <t>Established in the year 2014 we &amp;ldquo;Ecbatic Group&amp;rdquo; are a Sole Proprietorship Firm that is instrumental in manufacturing trading and supplying supreme quality range of Ladies Watches Designer Watches Trendy Watches etc. To design these watches in an efficient manner we are constructed a spacious and well functional infrastructural unit that is located at Surat (Gujarat India). We have divided this unit into sub-divisions like admin R &amp; D quality testing procurement designing sales packaging transportation and many more. Our designing unit is outfitted with the essential devices tools equipments and machinery which is managed by our dedicated and creative team members. We have been able to gain the trust of our valued clients by providing them with world class watches in a predefined time period.</t>
  </si>
  <si>
    <t>&amp;ldquo;Manjula Feb&amp;rdquo; is an eminent entity involved in manufacturing an exclusive range of Embroidery Saree Fancy Saree Heavy Saree Bridal Saree Bridal Lehenga and Lehenga Choli. Incorporated as a Sole Proprietorship firm in the year 2012 at Surat (Gujarat India) we are involved in offering best quality apparels to our clients. Offered range of apparels is highly appreciated for their alluring design stylish appearance perfect finish etc. Our mentor &amp;ldquo;Mr. Sagar Bhalgamiya&amp;rdquo; (Proprietor) has vast experience in this field and under his strict guidance we have attained a remarkable position in this industry.</t>
  </si>
  <si>
    <t>We &amp;ldquo;Shree Balaji Textiles&amp;rdquo; are a renowned firm engaged in Manufacturing and trading an attractive range of Georgette Saree Bandhani Saree Printed Saree Fancy Saree Designer Saree etc. Incorporated in the year 2005 at Surat (Gujarat India) we are a Sole Proprietorship firm engaged in offering high quality and attractive array of apparel. We offer this range in various colors designs and patterns at pocket-friendly prices. Under the headship of our mentor &amp;ldquo;Mr. Vikram Karwa&amp;rdquo; we have achieved a prominent position in this industry.</t>
  </si>
  <si>
    <t>Established in the year 2012 we 'Rapid Sellers' are a reputed Sole Proprietorship Company that is engaged in manufacturing and supplying a stunning collection of Anarkali Suit Pakistani Suit Fancy Suit Designer Saree Punjabi Suit Patiala Suit etc. These sarees and suits are designed with extreme care from superior quality fabric and latest technology in compliance with the current fashion trends. Our provided sarees and suits are highly treasured in the market due to their attributes such as flawless finish smooth texture high comfort level beautiful pattern excellent color combinations elegant look and mesmerizing design. In tune with clients&amp;rsquo; varied tastes and requirements we provide these sarees and suits in multiple designs colors prints patterns texture and shades within limited time period. We are offering our products under reputed brands like Swarovski.</t>
  </si>
  <si>
    <t>Established in the year 2002 we &amp;ldquo;Labhde Baazar&amp;rdquo; are a distinguished and prominent Partnership Organization which is betrothed in manufacturing and supplying an elegant collection of Salwar Suit Fancy Suit Fancy Dupatta Ladies Kurti and Anarkali Suit. Situated at Surat (Gujarat India) we are supported by a well structural and wide infrastructural unit that assists us in the designing of a mesmerizing and flawless range of garments as per the current market trends. Under the headship of our mentor &amp;ldquo;Mr. Gopal Kanani&amp;rdquo; we have gained a noteworthy and dynamic position in the apparel sector.</t>
  </si>
  <si>
    <t>Established in the year 2001 in Surat (Gujarat) we &amp;ldquo;Raj Fashion&amp;rdquo; are the leading Manufacturer and Supplier of a Sole Proprietorship firm stylish collection of Ladies Legging Ladies Kurti Designer Saree Long Skirt Short Legging  Embroidery Legging and Designer Legging. Highly comfortable and guaranteed of its quality our offered garments remain in great demand across the market. These garments are precisely stitched and designed using utmost-grade fabric and advanced machines in compliance with the prevailing market trends. The increasing popularity of these garments in the market remains directly attributable to their mesmerizing design exciting colors soft fabric gleaming look and impeccable finish. In line with clients' different choices we offer the entire collection in various designs colors and patterns.</t>
  </si>
  <si>
    <t>Established in the year 2010 at Surat (Gujarat India) we &amp;ldquo;Shree Creation&amp;rdquo; are a Sole Proprietorship company recognized as the leading manufacturer of a broad assortment of Fancy Lace Chaniya Choli Designer Dress Fancy Saree Ladies Kurti Ladies Gown Trendy Saree etc. Owing to features such as skin-friendliness fine finish alluring patterns elegant look and colorfastness these products are highly acclaimed by our clients. Under the guidance of &amp;ldquo;Mr. Bhavin Usdadiya&amp;rdquo; we have been to achieve a significant name in this industry.</t>
  </si>
  <si>
    <t>Established in the year 2015 at Surat (Gujarat India) we 'Krushnkunj' are recognized as an approved Trader and Supplier of an excellent quality array of Fancy Saree Designer Saree Salwar Kameez Lehenga Choli Casual Saree etc. We are a Sole Proprietorship company running our business in this domain. These garments are procured from honest and reliable vendors of the market in complete compliance with predefined industry standards. In order to stitch these garments our vendors use finest quality fabrics and other material along with modern designing techniques. The offered outfits are broadly demanded in the market for qualities like skin friendly alluring appearance and vivid color combination. We offer these garments in many specifications at the most reasonable price as per the requirements of patrons.</t>
  </si>
  <si>
    <t>Incepted in the year 2008 at Surat (Gujarat India) We &amp;ldquo;Wholesale Only&amp;rdquo; are a Partnership firm well-known as an affluent manufacturer trader and supplier of a wide array of Fancy Saree Designer Saree Bollywood Saree Exclusive Lehenga Exclusive Gown Lehenga Choli Salwar Kameez Ladies Kurti Printed Kurti and Fancy Suit. We design these offered apparels as per the prevailing fashion trends and deliver these within the promised time-frame. Under the supervision of our mentor &amp;ldquo;Mr. Rakeshbhai&amp;rdquo; we have attained immense success in this domain.</t>
  </si>
  <si>
    <t>We &amp;ldquo;Amrita Apparels Agency&amp;rdquo; are actively committed towards manufacturing a remarkable array of Designer Kurti Designer Legging Fancy Kurti Ladies Legging and Seamless Legging. We are a Sole Proprietorship company that is incepted with an aim of providing a comfortable and exclusive range of garments. Founded in the year 2015 at Surat (Gujarat India) we are providing beautiful and stylish collection of garments as per the latest fashion trends. Under the direction of our mentor &amp;ldquo;Mr. Shailendra Gupta&amp;rdquo; we have reached at the pinnacle of success.</t>
  </si>
  <si>
    <t>Incepted in the year 2015 in Surat (Gujarat India) we 'Shri Ambe Sarees' are known as the reputed manufacturer and supplier of Chanderi Saree Printed Saree Silk Saree Bhagalpuri Saree Fancy Saree Designer Saree Georgette Saree Trendy Saree Chiffon Saree and Ladies Saree. Our company is Sole Proprietorship (Individual) based company. In sync with the latest market trends the offered sarees are designed by creative designers using high quality fabric and latest machinery. These sarees are very popular among our clients owing to their feature like fine finish easy to carry fade resistance skin friendly soft fabric light weight beautiful colors stylish look and excellent quality.&amp;nbsp; In order to fulfill the specific demands of our valuable clients these sarees are available in different designs and colors.&amp;nbsp; In order to make sure quality the offered sarees are checked by our quality controllers on assorted parameters of quality.</t>
  </si>
  <si>
    <t>Incorporated in the year 2007 at Surat (Gujarat India) We \Sonal Art\ are a Sole Proprietorship firm engaged in manufacturing a wide range of Printed Saree Fancy Saree Designer Saree and Border Saree. These products are widely appreciated for their attractive look colorfastness and smooth texture. We offer these apparels at reasonable rates and deliver these within the assure time frame. Under the leadership of our mentor &amp;ldquo;Mr. Pravin Jain&amp;rdquo; we have been continuously progressing in this domain.</t>
  </si>
  <si>
    <t>Established in the year 2014 at Surat (Gujarat India) We &amp;ldquo;Rudra Sales&amp;rdquo; are a Sole Proprietorship company committed towards manufacturing wholesaling and retailing a qualitative range of Fancy Saree Designer Saree Lehenga Choli Ladies Kurti Anarkali Suit Ladies Gown Designer Suit Catalog Saree Bridal Saree Salwar Suit Dress Material etc. These products are well-known for their features such as tear resistance aesthetic look attractive design shrink resistance comfortable feel and longevity. Under strict supervision of &amp;ldquo;Mr. Hardik Vavadiya&amp;rdquo; (Proprietor) we have gained huge client&amp;egrave;le all across the nation.</t>
  </si>
  <si>
    <t>Incepted as a Sole Proprietorship firm in the year 2012 at Surat (Gujarat India) we &amp;ldquo;Kuldevi Creation&amp;rdquo; are a renowned entity engaged in Manufacturing and Supplying an attractive range of Fancy Saree Designer Saree Party Wear Saree Wedding Saree and Bridal Saree. We offer this array in various colors designs and patterns at an affordable price range. Under the able leadership of our mentor &amp;ldquo;Mr. Bharatbhai&amp;rdquo; we have achieved a reputed position in this domain.</t>
  </si>
  <si>
    <t>Established in the year of 2015 we &amp;ldquo;Jay Khodiyar Creation&amp;rdquo; are a notable and reliable organization which is betrothed in manufacturing an attractive assortment of Fancy Lehenga Choli and Designer Lehenga Choli. We are a well known company that is located at Surat (Gujarat India) and are supported by a well structural infrastructural unit that assists us in designing excellent quality range of lehenga choli. Under the headship of our mentor &amp;ldquo;Mr. Ronak Balar&amp;rdquo; (CEO) we have gained a noteworthy position in the market.</t>
  </si>
  <si>
    <t>Established as a Sole Proprietorship firm in the year 2015 at Surat (Gujarat India) we &amp;ldquo;Mahaveer Fashion&amp;rdquo; are engaged in manufacturing trading retailing and wholesaling of Kids Lehenga Choli Designer Gowns Designer Lehenga Chaniya Choli Fancy Saree and Fancy Suit. These apparels are procured from the reliable vendors of the market and highly acknowledged for their elegant design beautiful pattern colorfastness optimum finish etc. Under the management of &amp;ldquo;Mr. Ankit Jain&amp;rdquo; (Proprietor) we have achieved a remarkable position in this industry.</t>
  </si>
  <si>
    <t>Maruti Creation is a well known and reliable manufacturer of a qualitative assortment of Fancy Lace Lehenga Choli Dress Material Designer Saree and Printed Suits. We are a Sole Proprietorship firm that is actively committed towards providing our esteemed patrons with the finest quality products as per the latest fashion trends. Founded in the year 2010 at Surat (Gujarat India) we are backed by a team of competent and committed professionals who helps us to complete the varied requirements of the patrons in a predefined time frame. Managed under the headship of our mentor &amp;ldquo;Mr. Bhavin Vagasaya&amp;rdquo; we have covered foremost share in the national market.</t>
  </si>
  <si>
    <t>Established in the year 2009 at Surat (Gujarat India) we &amp;ldquo;Hetal Fashion&amp;rdquo; are a Sole Proprietorship company recognized as the leading manufacturer trader and supplier of a broad assortment of Designer Saree Party Wear Saree Ladies Gown Anarkali Suit Designer Suit Fancy Suit etc. Owing to features such as perfect finish elegant design skin-friendliness alluring patterns and colorfastness these apparels are highly appreciated by our patrons. Under the guidance of &amp;ldquo;Mr. Raju Bhai&amp;rdquo; (Proprietor) we have been to achieve a significant name in this industry.</t>
  </si>
  <si>
    <t>Incorporated in 2014 we &amp;ldquo;Q And Q&amp;rdquo; are a Sole Proprietorship firm and a renowned manufacturer and supplier of an attractive collection of Ladies Suit Anarkali Suit Salwar Kameez Designer Saree Salwar Suit Lehenga Choli and Lehenga Choli. Our offered product array is designed and crafted under the guidance of our highly skilled designers using premium quality fabrics and other allied materials. The offered garments are appreciated for the features like vibrant colors attractive design light weight shrinkage resistance and excellent finish. Our offered products are broadly demanded by our valued clients spread across the globe. We also ensure that our offered product is strictly examined by our quality controllers at every stage of designing to ensure that only flawless array is delivered to the clients.</t>
  </si>
  <si>
    <t>Incorporated in the year 2014 at Surat (Gujarat India) we &amp;lsquo;Pratham Fashion&amp;rsquo; are reputed Manufacturer Trader and Supplier of beautifully designed collection of Salwar Suit Fancy Saree Designer Saree Trendy Saree Ladies Suit etc. We are a Sole Proprietorship firm running our business in this field with excellence. Our offered outfits are designed and stitched by our trained designers by making use of higher quality fabrics and other materials. We employ latest stitching technology and modern machinery in the designing process. Our valued patrons appreciate the offered outfits for the features such as elegant design mesmerizing pattern and eye-catching look. We design the offered garments in finest quality to meet the requirements of customers within the confined time frame.</t>
  </si>
  <si>
    <t>Inaugurated in the year 2012 in Surat (Gujarat India) we 'Sai Fashion' are a Sole Proprietorship firm that is known as prominent Manufacturer Trader and Supplier of a comprehensive assortment of Lehenga Choli Fancy Suit Embroidery Saree Exclusive Saree Ladies Suit Salwar Suit etc. We design the offered products using the best grade fabrics and yarns under the guidance of our skilled craftsmen. With the use of sophisticated techniques we design the offered products as per the prevailing fashion trends to make the products as per the latest fashion trends. Our complete product array is widely acknowledged among our esteemed clients due to their unique design eye-catching pattern excellent stitching shrink resistance smooth texture optimum softness and color fastness. We also make available these products in different colors designs sizes and patterns for meeting the variegated requirements of our esteemed clients.</t>
  </si>
  <si>
    <t>Established in the year 2001 at Surat (Gujarat India) we &amp;ldquo;Brahmani Creation&amp;rdquo; are the Sole Proprietorship company engaged in trading and supplying the finest quality range of Fancy Saree Designer Saree Blouse Fabric Cut Work Saree and Half And Half Saree. These sarees are sourced from our reliable market vendors. Owning to their features such as tear resistance attractive look smooth texture impeccable finish mesmerizing pattern and vibrant colors our offered dresses are widely demanded in the market. The offered collection of sarees is designed at our vendor's end using the best quality fabric and modular machines. The provided sarees are available in various eye-catchy prints and beautiful colors as per the requirements of our esteemed clients. We have gained huge appreciation from clients for our wide distribution network prompt delivery ethical business policy nominal price structure and client centric approach.</t>
  </si>
  <si>
    <t>We &amp;ldquo;Khoobsurat Creation&amp;rdquo; is a well known company and engaged in manufacturing and supplying a beautiful collection of Printed Saree Dyed Saree Fancy Saree Party Wear Saree and Embroidery Work Saree. We are a Partnership Company and managed under the headship of our mentor &amp;ldquo;Mr. Pankaj Gupta&amp;rdquo; and have gained a noteworthy position in this industry. When we started our company in the year 2015 we have constructed a wide and well functional infrastructural unit that is situated at Surat (Gujarat India). Additionally we also provide these sarees under the price range Rs 425-800.</t>
  </si>
  <si>
    <t>Founded in the year 2015 at Surat (Gujarat India) we &amp;ldquo;F Bazaar&amp;rdquo; are the leading Sole Proprietorship firm engaged in Manufacturer Trader and Supplier  the finest quality range of Anarkali Suit Fancy Suit Palazzo Suit Pakistani Suit Ladies Suit Salwar Kameez Fancy Top etc. We have constructed the advanced production unit which comprises of various divisions such as warehousing quality testing designing procurement and sales &amp;amp; marketing. Our offered dresses are designed using Georgette and chiffon fabric. Under the leadership of &amp;ldquo;Mr. Narayan Kumar&amp;rdquo; (Proprietor) we have been able to meet the urgent requirements of our valuable clients in the best possible way.</t>
  </si>
  <si>
    <t>Incorporated in the year 2015 at Surat (Gujarat India) We &amp;ldquo;Axita Art&amp;rdquo; are a Sole Proprietorship firm involved in Manufacturing an excellent range of Designer Lace Embroidery Lace Fancy Lace Saree Border etc. We offer a high quality assortment of these products to our clients at budget-friendly prices. These products are widely appraised for their elegant look fine finish and beautiful design. Under the worth guidance of our mentor &amp;ldquo;Mr. Hitesh Patel &amp;rdquo; (Proprietor) we have achieved a reputed position in this industry.</t>
  </si>
  <si>
    <t>&amp;ldquo;Soham Fashion&amp;rdquo; is a well-known manufacturer trader and wholesaler of a trendy and flawless assortment of Ladies Saree Fancy Saree Georgette Saree and Indian Saree. Integrated in the year 2014 at Surat (Gujarat India) we have developed a well functional infrastructural unit where we design this collection of sarees as per current market trends and sell them under our brand name &amp;ldquo;Panch Ratna&amp;rdquo;. We are a Sole Proprietorship company which is actively committed to providing a high-quality range of sarees. To meet the client&amp;rsquo;s variegated demands we procure sarees from the reliable vendor &amp;ldquo;Crazy Deal&amp;rdquo;. Handled under the headship of our mentor &amp;ldquo;Mr. Prashant Ishamaliya&amp;rdquo; our firm has covered the foremost share in the national market.</t>
  </si>
  <si>
    <t>Founded in the year 2006 We &amp;ldquo;M.S. Bags&amp;rdquo; are a renowned manufacturer wholesaler and trader of a broad range of Ladies Purse and Ladies Bags. We are a Sole Proprietorship firm that was incepted with an aim of providing best quality range of products. Situated at Surat (Gujarat India) we have constructed a wide infrastructural unit that plays a vital role in the growth of our company. Under the guidance of &amp;ldquo;Mohammed Mannanbhai Ratlamwala&amp;rdquo; (Proprietor) we have gained huge client&amp;egrave;le across the nation.</t>
  </si>
  <si>
    <t>We &amp;ldquo;RRC&amp;rdquo; are actively committed to manufacturing wholesaling and exporting a remarkable array of Ladies Legging Printed Legging and Womens Capri.. We are a Sole Proprietorship company that is incepted with an aim of providing a comfortable and exclusive range of garments. Founded in the year 2015 at Surat (Gujarat India) we are providing a long lasting and flawless collection of garments as per the latest market trends. Under the direction of 'Mr. Umesh Tarsariya' (Proprietor) we have reached the pinnacle of success.</t>
  </si>
  <si>
    <t>Incorporated in the year 2015 we &amp;ldquo;FASHION STUDIO&amp;rdquo; are a renowned company that is engaged in Manufacturing and Supplying an exceptional range of Ethnic Wear Exclusive Sarees Designer salwar suit Bridal wear Exclusive Kurtis and Western ladies Tops. Situated at Surat (Gujarat India) we are a Sole Proprietorship firm engaged in providing the best quality range of fabrics which is designed in adherence to the industry standards. This offered collection is woven using excellent quality thread and yarn modern machines and latest techniques. Owing to its remarkable features like excellent quality skin-friendliness vibrant colors seamless finish color-fastness and longevity this range is widely demanded by our valuable clients. Additionally the offered fabric range is duly checked by our quality controllers against set parameters of quality to offer a flawless range to the clients and achieve their maximum satisfaction. We have achieved tremendous success and fame in this industry due to our outstanding quality wide distribution network and affordable price structure.</t>
  </si>
  <si>
    <t>Established in the year 2012 as a Sole Proprietorship firm at Surat (Gujarat India) we &amp;ldquo;HK Trading Co.&amp;rdquo; are engaged in manufacturing an extensive range of Ladies Pendant Set Men's Jewellery Ladies Mangalsutras Ladies Earrings Chain Pendant Ladies Bracelets Ladies Bangles Ladies Necklace Ladies Anklets etc. These jeweleries are widely appraised in the market for their amazing look and excellent shine. Under the far-sightedness of &amp;ldquo;Mr. Rakesh Dhameliya&amp;rdquo; (Proprietor) we have been able to satisfy varied needs of our clients in efficient manner.</t>
  </si>
  <si>
    <t>Being a Sole Proprietorship firm established in the year 2015 at Surat (Gujarat India) we 'Majisa Vision' are a well-known manufacturer and supplier of premium grade Designer Saree Embroidery Saree Fancy Saree Party Wear Saree etc. Our offered products are beautifully designed by making use of premium grade fabric with the aid of advanced machines in sync with the ongoing fashion trends. Provided products are worn by women of different age groups in both casual and formal wear. Apart from this offered apparels are strictly checked by our quality controllers for ensuring their premium quality on numerous quality parameters before being dispatched to our clients&amp;rsquo; end. We offer these apparels to our clients in beautiful colours unique patterns alluring prints attractive designs and shades. The offered apparels are widely applauded among our clients owing to their various attributes such as colourfastness impeccable finish tear resistance and shrink resistance.</t>
  </si>
  <si>
    <t>Aramani Enterprise founded in the year 2013 is a dependable and prominent manufacturer trader and supplier of comfortable and mesmerizing collection of Fancy Saree Designer Saree Exclusive Saree Ladies Kurti Anarkali Suit Lehenga Choli Fancy Gown Fancy Suit Dress Material etc. We are a Sole Proprietorship Company which is located at Surat (Gujarat India) and constructed a wide and well functional infrastructural unit where we design these garments and dress materials in an efficient manner. Under the headship of our mentor &amp;ldquo;Mr. Alpesh Ramani&amp;rdquo; we have gained huge clientele across the nation.</t>
  </si>
  <si>
    <t>Established in the year 2015 at Surat we 'Sarovar Sarees' are renowned Manufacturer and Supplier of a highly commendable range of Bollywood Replica Saree Designer Saree Bridal Saree Party Wear Saree Bhagalpuri Saree etc. We are Sole Proprietorship company running our operations in fashion industry with the aim to cater the needs of clients in best promising manner. We design and craft the offered array of sarees using the best quality fabrics that we procure from the most trusted vendors of the market and latest machinery at our well-developed infrastructural unit by creative designers. The offered sarees are also checked on various parameters of quality to ensure a defect free array is being provided to the clients. This range of sarees is widely acclaimed among the customers for its features like fade resistance shrink resistance perfect finishing and alluring designs. The offered sarees are availed to our valued customers at market leading costs.</t>
  </si>
  <si>
    <t>Incorporated in the year 2016 at Surat (Gujarat India) We &amp;ldquo;Parv Fashion&amp;rdquo; are a Sole Proprietorship firm involved in Manufacturing and trading an excellent range of Chaniya Choli Lehenga Choli Printed Ladies Short Dress Night Wear etc. We offer a high quality assortment of these products to our clients at budget-friendly prices. These dresses are widely appraised for their elegant look and beautiful design. Under the worth guidance of our mentor &amp;ldquo;Mr. Jignesh Mehta&amp;rdquo; we have achieved a reputed position in this industry.</t>
  </si>
  <si>
    <t>Incorporated at Surat (Gujarat India) we &amp;ldquo;Vishal Trendz&amp;rdquo; are a Sole Proprietorship firm affianced in Manufacturing an attractive range of  Fancy Saree Lehenga Choli Chaniya Choli Designer Saree and Fancy Suit.. We offer this range in numerous colors at budget-friendly prices. Under the worth guidance of &amp;ldquo;Mr. Vishal Bhai&amp;rdquo; (CEO) we have achieved a reputed position in this industry.</t>
  </si>
  <si>
    <t>Inaugurated in the year 2005 in Surat (Gujarat India) we &amp;ldquo;Shree Surya Tex&amp;rdquo; are a prominent Manufacturer and Supplier of a comprehensive assortment of Fancy Saree Long Anarkali Suit Fancy Suit Salwar Suit Ladies Kurti Salwar Kameez Straight Suit etc. Our offered garments are designed under the supervision of experienced professionals using the best grade fabrics. For the designing of these garments we make use of the most sophisticated techniques as per the latest fashion trends. These products are acknowledged for their unique design eye-catchy pattern excellent stitching shrink resistance smooth texture optimum softness and color fastness. We also make available these products in different colors designs sizes and patterns in order to meet variegated requirements of our esteemed clients.</t>
  </si>
  <si>
    <t>We &amp;ldquo;Kedar Creation&amp;rdquo; are actively committed to manufacturing and wholesaling a remarkable array of Ladies Suit and Dress Material. We are a Sole Proprietorship company that is incepted with an aim of providing a comfortable and exclusive range of garments. Founded in the year 2014 at Surat (Gujarat India) we are providing a beautiful and stylish collection of garments and dress material as per the latest fashion trends. Under the direction of 'Mr. Bhavesh Rathod' ( Co-Owner) we have reached the pinnacle of success.</t>
  </si>
  <si>
    <t>Incepted in the year 2012 at Surat (Gujarat India) we 'Radhu Creation' are known as the reputed manufacturer and Supplier of Designer Saree Embroidery Saree Fancy Saree Heavy Saree and Net Saree. Our company is Sole Proprietorship (Individual) based company. Inspired from the current fashion trends the offered sarees are designed using quality tested fabric and latest designing machinery. Before final dispatch these sarees are rigorously checked by our quality experts on certain quality parameters. Shrink resistance softness attractive look skin-friendly perfect finish light weight and colorfastness are some of the features of these sarees. In order to cater the diverse requirements of our clients these sarees are available in various colors sizes and designs.</t>
  </si>
  <si>
    <t>Established in the year 2015 at Surat (Gujarat India) we &amp;ldquo;V.B.N. Marketing&amp;rdquo; are a Partnership company known as the leading manufacturer and trader of a wide gamut of Fancy Suit Patiala Suit Salwar Suit Anarkali Suit Pakistani Suit Fancy Kurti etc. Owing to its attributes such as attractive design perfect finish alluring pattern and colorfastness these outfits are highly demanded by our clients. Under the guidance of our mentor &amp;ldquo;Mr. Vaibhav Bhanderi&amp;rdquo; we have been able to reach the peak of success in this field.</t>
  </si>
  <si>
    <t>Established in the year 2015 we 'Mordenfab dot Com' are among the selected manufacturer of an attractive range of Fancy Saree Salwar Suit Anarkali Suit Dress Material and many more.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We are extremely focused for our work and have placed ourselves as one of the leading names in the industry.</t>
  </si>
  <si>
    <t>Established in the year 2014 at Surat (Gujarat India) we &amp;ldquo;Bridal Villa&amp;rdquo; are a Partnership firm engaged in manufacturing and supplying the finest quality range of Anarkali Suit Ladies Dress Material Patiala Suit Designer Kurti Salwar Suit Pakistani Suit Designer Suit Palazzo Suit Koti Kurti Embroidery Suit Fancy Kurti Lehenga Choli etc. These garments are designed using the best quality fabric and other basic material with the help of sophisticated technology keeping in mind the latest fashion trends. Offered garments are designed by our skilled designers and are highly appreciated for their features such as beautiful design wear &amp;amp; tear resistance shrink resistance perfect fitting stylish look easily washable etc. Our clients can avail these garments from us in various designs patterns colors and sizes as per their exact requirements. We provide these garments at market leading price within predetermined time frame to the clients.</t>
  </si>
  <si>
    <t>Established in the year 2016 at Surat (Gujarat India) We &amp;ldquo;Shree Ranabai Suit&amp;rdquo; are a Sole Proprietorship firm betrothed in manufacturing a premium quality range of Cotton Suit Ladies Kurti Ladies Top Salwar Suit Punjabi Suit and Patiala Suit. These products are highly appreciated due to their elegant look smooth texture shrink resistance tear resistance and fine finish. Under the leadership of &amp;ldquo;Mr. Ramniwas (Owner) we have gained huge success all across the nation.</t>
  </si>
  <si>
    <t>Founded in the year 2015 at Surat (Gujarat India) we &amp;ldquo;Shree Balaji Enterprise&amp;rdquo; are a Sole Proprietorship firm well known as a leading manufacturer and supplier of an exclusive range of Anarkali Suit Designer Saree Fancy Saree Fancy Suit Party Wear Suit Trendy Saree Salwar Kameez Salwar Suit Lehenga Choli Fancy Gown Trendy Kurti etc. The garments provided by us are designed by our skilled team of designers using superior quality fabric and other allied materials with the aid of ultra-modern stitching machines as per the prevailing fashion trends. These garments are highly admired among our esteemed patrons for their unique features like attractive look eye catching design light weight flawless finish colorfastness fine stitching alluring pattern perfect fitting skin friendliness longevity and shrink resistant. We make available these garments in numerous sizes colors patterns and styles as per the choice of the customers.</t>
  </si>
  <si>
    <t>Established in the year 2015 at Surat (Gujarat India) we 'Sky Blue Fashion' are the reputed Partnership firm engaged in manufacturing trading and supplying a premium quality range of Dress Material Anarkali Suit Salwar Kameez Lehenga Choli Fancy Dress and Salwar Suit. Being the reputed organization we are backed by a modern infrastructural base that comprises of various units such as procurement warehousing &amp; packaging designing quality testing and sales &amp; marketing. Under the enthusiastic guidance of 'Mr. Chandresh Ahir' (Partner) we have been able to meet the various requirements of our clients.</t>
  </si>
  <si>
    <t>We &amp;ldquo;Mahi Fashion&amp;rdquo; have gained appreciation in this field by manufacturing and supplying beautiful collection Designer Suit Lehenga Choli Anarkali Suit Fancy Lehenga and Fancy Saree. We are a famous Sole Proprietorship company that is incepted in the year 2003 and providing our customers with an exclusive and comfortable collection of garments in large quantity and at most nominal rates. Located at Surat (Gujarat India) we are backed by a wide and ultramodern infrastructural unit. Managed under the direction of our Proprietor &amp;ldquo;Mr. Dhaval Bhai&amp;rdquo; our firm has gained a significant position in the national market. We also trade a remarkable collection of Fancy Fabric Cut Fabric and Designer Fabric that we obtain from the well known vendors of the market.</t>
  </si>
  <si>
    <t>We &amp;ldquo;Dharmesh Textiles&amp;rdquo; are actively committed to manufacturing trading and wholesaling a remarkable array of Chanderi Saree Designer Saree etc. We are a Sole Proprietorship company that is incepted with an aim of providing a flawless and exclusive range of sarees. Founded in the year 2011 at Surat (Gujarat India) we are providing a beautiful and elegant collection of sarees as per the latest fashion trends. Under the direction of 'Mr. Dharmesh Sharma' (Proprietor) we have reached the pinnacle of success.</t>
  </si>
  <si>
    <t>Founded in the year 2000 at Surat (Gujarat India) we &amp;ldquo;Krisna Fashion&amp;rdquo; are the leading Sole Proprietorship Company engaged in Manufacturing and Supplying a qualitative range of Designer Suit Designer Saree Salwar Suit Anarkali Suit Fancy Suit Lehenga Choli Fancy Saree Salwar Kameez Trendy Suit and Ladies Suit. Our offered suits are available in georgette chiffon silk velvet fabric and price range is Rs 999 to 10000. We have a state-of-the-art infrastructural base which is equipped with latest tools and requisite amenities. This infrastructural base comprises of various sections such as production warehousing procurement and sales &amp; marketing. Backed by the assistance of our mentor &amp;ldquo;Mr. Jitendra Gadhiya&amp;rdquo; we have been able to meet the urgent and bulk requirements of our clients.</t>
  </si>
  <si>
    <t>We &amp;ldquo;Jiravala Textiles&amp;rdquo; founded in the year 1995 as a Sole Proprietorship Firm at Surat (Gujarat India) have gained recognition in the field of manufacturing high quality range of Fancy Saree Bridal Saree Wedding Saree etc. The provided products are widely acknowledged for their eye catchy design light weight neat stitching stylish pattern etc . Under the guidance of &amp;ldquo;Mr. Ankit Jain&amp;rdquo; (Proprietor) we have created a strong foothold in this domain.</t>
  </si>
  <si>
    <t>We &amp;ldquo;Hari Om Creation&amp;rdquo; are involved in Manufacturing and Supplying an attractive collection of Anarkali Suit Chanderi Suits Embroidery Suit Trendy Suit Salwar Kameez Chaniya Choli etc. Established in the year 2010 at Surat (Gujarat India) we are a Partnership company committed towards providing the latest designer collection of ladies wear.&amp;nbsp; Apart from this Under the leadership of our Mentor &amp;ldquo;Mr. Rakesh Paladiya&amp;rdquo; we have achieved widespread success in the market.</t>
  </si>
  <si>
    <t>Established in the year 2010 we &amp;ldquo;S. B. Garment&amp;rdquo; are a Sole Proprietorship firm that is well-known as a leading Manufacturer Trader and Supplier of an elegant collection of Men's Denim Jeans Men's Cotton Pant Men's Cotton Shirt etc. Based at Surat (Gujarat India) we are backed by a well-equipped infrastructure facility. Under the skilled management of &amp;ldquo;Mr. Bharat Sohagiya (Proprietor) we are able to meet huge orders in an efficient manner.</t>
  </si>
  <si>
    <t>&amp;ldquo;Mastani Kreation&amp;rdquo; is a well-known Manufacturer Wholesaler and Trader of a trendy and flawless assortment of Ladies Shirt Ladies Top Ladies Printed Top&amp;nbsp; etc. Integrated in the year 2014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Kaushik Kumbhani&amp;rdquo; our firm has covered the foremost share in the national market.</t>
  </si>
  <si>
    <t>Incorporated in the year 2010 at Surat (Gujarat India) we &amp;ldquo;Mahalaxmi Footwear&amp;rdquo; are a Sole Proprietorship firm engaged in trading premium quality range of Mens Underwear Cotton Socks Ladies Panty etc. With the support of our vendors we are able to provide these products in diverse specifications within stipulated time period. These products are widely demanded by for their optimum finish and longevity. We sell these products under the brand name &amp;lsquo;Rupa&amp;rsquo; and 'Rider'. Under the guidance of &amp;ldquo;Mr. Gopal Sen' (Proprietor) we have been able to meet varied requirements of patrons in a prompt manner.</t>
  </si>
  <si>
    <t>Incorporated in the year 2010 we &amp;ldquo;Sanskruti Fashion&amp;rdquo; are the renowned Manufacturer and Supplier an exceptional range of Anarkali Suit Designer Suit Embroidery Suit Ethnic Suit Printed Kurti Fancy Kurti Designer Kurti Bridal Lehenga Exclusive Lehenga Koti Lehenga Digital Printed Kurti Punjabi Suit Dress Material etc. Situated at Surat (Gujarat India) we are a Sole Proprietorship Firm engaged in providing this attractive quality collection of traditional apparels which are designed in accordance with the industry quality standards and current fashion styles. Under the leadership of &amp;ldquo;Mr. Kuldeep Bhai&amp;rdquo; we have reached a secured in this industry and met the demands of the patrons comprehensively. Owing to his excellent skills and ideas we have evolved into a highly acclaimed organization.</t>
  </si>
  <si>
    <t>Established in the year 2011 at Surat (Gujarat India) we &amp;ldquo;Vedant Security System&amp;rdquo; are a Sole Proprietorship firm engaged in trading an excellent quality range of CCTV Camera PA System EPABX System Security System Video Door Phone Automation System Remote Surveillance System etc. These products are sourced from reliable market vendors and can be availed by our clients at reasonable prices. Under the guidance of our mentor &amp;ldquo;Mr. Parimal Desai&amp;rdquo; who holds profound knowledge and experience in this domain we have been able to aptly satisfy our clients. We are offering products of some well-known brands like CP Plus Hikvision Dahua Panasonic D Link Samsung Panasonic etc.</t>
  </si>
  <si>
    <t>Incepted in the year 1969 at Surat (Gujarat India) we &amp;ldquo;Nirtex Industries&amp;rdquo; are a leading company committed towards manufacturing an optimum quality and attractive range of Border Lace Designer Lace Zari Lace Jacquard Lace Needle Lace Saree Lace Fancy Lace and Silk Lace. These laces are widely acclaimed for their fine finish attractive design and elegant look. Under strict supervision of &amp;ldquo;Mr. Parimal (Owner)&amp;rdquo; we have gained huge clientele across the nation.</t>
  </si>
  <si>
    <t>We&amp;nbsp;EMI&amp;nbsp;Fashion Studio are an eminent entity in this fashion industry affianced in Manufacturing and Supplying an alluring range of Designer Saree Fancy Saree Anarkali Suit Dress Material Lehanga Saree and Party Wear Saree. Incepted in the year 2006 at Surat (Gujarat India) we are a Sole Proprietorship firm involved in offering a quality assured assortment of apparels. We offer this range in many shades designs and patterns at an affordable price range. Our Proprietor Mr. Saurabh has immense experience in this industry and under his worthy guidance; we have attained an alleged name in this industry.</t>
  </si>
  <si>
    <t>Fashion Fabrics is a well known organization and betrothed in manufacturing a qualitative range of Grey Fabric Cationic Fabric Polyester Fabric and Water Jet Fabric. Started our organization in the year 1996 we have constructed a wide infrastructural unit that is situated at Surat (Gujarat India) and helps us to make world class collection of fabrics as per the global set standards. Under the headship of our mentor &amp;ldquo;Mr. Harsh Asarawala&amp;rdquo; we have gained a noteworthy and strong position in this field. Additionally we also trade beautiful Designer Saree Bandhani Saree and Printed Saree.</t>
  </si>
  <si>
    <t>Established in the year&amp;nbsp;2017 we&amp;nbsp;&amp;ldquo;Shree Packaging&amp;rdquo; are a prominent firm that is engaged in&amp;nbsp;manufacturing&amp;nbsp;a wide range of&amp;nbsp;Canvas Bags PVC Zipper Bag Disposable Shoes Cover etc.&amp;nbsp;Located in&amp;nbsp;Surat&amp;nbsp;(Gujarat India)&amp;nbsp;we are&amp;nbsp;Sole Proprietorship&amp;nbsp;firm and manufacture the offered products as per the set industry norms. Our valued clients can avail these products from us at reasonable rates. Under the headship of&amp;nbsp;&amp;ldquo;Mr.&amp;nbsp;Vijay Jogani&amp;rdquo; (CEO)&amp;nbsp;we have gained a remarkable and strong position in the market.</t>
  </si>
  <si>
    <t>Incepted in the year 2015 as a Sole Proprietorship firm at Surat (Gujarat India) we &amp;ldquo;Bapasitaram Textiles&amp;rdquo; are betrothed in manufacturing and supplying an excellent quality range of Designer Suit Fancy Suit Party Wear Suit Salwar Suit Chaniya Choli and Designer Saree. We offer these apparels in several shades patterns and designs. Further these apparels are stringently checked on numerous quality parameters before being supplied to our patrons. Under the leadership of &amp;ldquo;Mr. Piyush Bhai&amp;rdquo; (Owner) we have been successful in meeting varied requirements of our esteemed clients.</t>
  </si>
  <si>
    <t>&amp;ldquo;Adeshwar Textiles&amp;rdquo; is an eminent entity involved in manufacturing trading and wholesaling an exclusive range of Dress Material Ladies Kurti Fancy Saree Salwar Suit etc. Incorporated as a Sole Proprietorship firm in the year 2010 at Surat (Gujarat India) we are involved in offering the finest quality products to our clients. Offered range of products is highly admired for their stylish appearance alluring design perfect look etc. Our mentor &amp;ldquo;Mr. Gordhan Amrelia&amp;rdquo; has vast experience and under his strict guidance we have attained a remarkable position in this industry.</t>
  </si>
  <si>
    <t>Incorporated in the year 2015 at Surat (Gujarat India) we &amp;ldquo;Shartaj Exclusive&amp;rdquo; are a Partnership firm involved in Manufacturing an excellent range of Ladies Apparel Ladies Tunic Ladies Kurti Western Wear Cotton Kurti Cotton Tunic  etc. We offer a high quality assortment of these products to our clients at budget-friendly prices. These dresses are widely appraised for their elegant look and beautiful design. Under the worth guidance of our mentor &amp;ldquo;Mr. Ajay Patel&amp;rdquo;(Director) we have achieved a reputed position in this industry. We are offering all our products under the brand name Shartaj.</t>
  </si>
  <si>
    <t>We &amp;ldquo;Gini Gold Fabrics&amp;rdquo; are involved in Manufacturing and Supplying an attractive collection of Bhagalpuri Saree Silk Saree Chiffon Saree Georgette Saree Cotton Saree Crepe Saree Designer Saree and Fancy Saree. Offered range of sarees is designed using premium quality fabrics. Established in the year 2004 at Surat (Gujarat India) we are a Sole Proprietorship company committed towards offering an exclusive range of designer sarees in diverse patterns designs colors and other embellishments. Under the leadership of &amp;ldquo;Mr. Gautam&amp;rdquo; (Proprietor) we have achieved huge success all across the industry and achieved a remarkable position.</t>
  </si>
  <si>
    <t>We &amp;ldquo;Aditi Creations&amp;rdquo; are an eminent entity involved in manufacturing and trading an excellent range of Designer Saree Georgette Saree Handwork Saree Party Wear Saree and Fancy Saree. Incorporated as a Sole Proprietorship firm in the year 2016 at Surat (Gujarat India) we are involved in offering quality assured array of products. Our mentor &amp;ldquo;Mr. Rishabh Kathuria&amp;rdquo; (Proprietor) has immense experience in this industry and under his worthy guidance we have achieved a prominent position in this industry.</t>
  </si>
  <si>
    <t>We &amp;ldquo;Keshvi Garments&amp;rdquo; founded in the year 2014 are a renowned organization that is betrothed in Exportingmanufacturing trading and supplying a beautiful and comfortable collection of Fancy Fabric Baby Frock Abaya BurkhaWomen's Wear Garments Product. We have a wide infrastructural unit that is situated at Surat (Gujarat India) and helps us in designing a remarkable collection of garments as per the latest market trends. We are a Sole Proprietorship Company that is managed under the headship of our mentor &amp;ldquo;Mr. Dhaval Dhanani&amp;rdquo; and have achieved a remarkable position in this sector.</t>
  </si>
  <si>
    <t>Established in the year 2016 at Surat (Gujarat India) we &amp;ldquo;Crafts N Culture&amp;rdquo; are a Proprietorship Firm engaged in manufacturing trading retailing and wholesaling the finest quality Moh Manthan Saree Moh Maya Saree Nayonika Saree and Norita Saree. Under the guidance of our Mentor &amp;ldquo;Gandhi Kelvin (Proprietor)&amp;rdquo; we have reached on top position in the industry.</t>
  </si>
  <si>
    <t>&amp;ldquo;Hasti Creation&amp;rdquo; is an eminent entity involved in manufacturing supplying and exporting  an excellent quality range of Printed Saree Fancy Saree Designer Saree Wedding Saree Ladies Blouse etc. We export our products in all over the world. Incorporated as a Sole Proprietorship firm in the year 2009 at Surat (Gujarat India) we are involved in offering finest quality products to our clients. Offered range of products is highly admired for their alluring design stylish appearance perfect look attractive look etc. Our mentor &amp;ldquo;Mr. Anil Patel&amp;rdquo; has vast experience in this field and under his guidance we have attained a remarkable position in this industry.</t>
  </si>
  <si>
    <t>We ???Jay Ganesh Sarees Dresses??? are a well known firm which is engaged in manufacturing and supplying a wide and beautiful range of Fancy Saree Designer Saree Trendy Saree Printed Saree and Dress Material. We are a Sole Proprietorship Company that is managed under the supervision of our mentor ???Mr. Ghanshyam??? and have gained a strong and noteworthy position in this domain. When we started our business in the year 2005 we have developed a wide infrastructural unit that is situated at Surat (Gujarat India) and assists us in the designing of beautiful and flawless range of sarees and dress materials as per the current market trends. We provide these sarees and dress materials under the price range Rs 300-1500.</t>
  </si>
  <si>
    <t>Established in the year 2008 at Surat (Gujarat India) we &amp;ldquo;Revathi Textiles&amp;rdquo; are a Sole Proprietorship firm that is recognized as the leading manufacturer and supplier of a broad range of Cotton Saree Georgette Saree Jacquard Saree Exclusive Saree And Embroidery Saree. Owing to features such as elegant design light weight alluring pattern soft texture skin-friendliness perfect finish and colorfastness these sarees are highly acknowledged by our esteemed clients. Under able guidance of &amp;ldquo;Mr. Ravinder R. Padamashali&amp;rdquo; (Managing Director) we have been able to achieve an extraordinary name in this industry.</t>
  </si>
  <si>
    <t>Established in the year 2015 we &amp;ldquo;Anny Creation&amp;rdquo; are betrothed in manufacturing and supplying an exclusive assortment of Designer Suit Trendy Suit Party Wear Suit Anarkali Suit Salwar Suit Lehenga Choli Ladies Kurti Designer Saree and Patiala Suit. Situated at Surat (Gujarat India) we are a Sole Proprietorship Organization and providing this range of garments in plenty of beautiful colors designs prints textures and patterns as per the diverse choices of the clients. Under the fruitful direction of our mentor &amp;ldquo;Mr. Ajay Chitaliya&amp;rdquo; we have attained a dynamic position in this highly competitive apparel sector.</t>
  </si>
  <si>
    <t>We &amp;ldquo;V.D. Agency&amp;rdquo; are renowned and leading trader of a mesmerizing and exclusive range of Designer Saree Fancy Saree Anarkali Suit Lehenga Choli Patiala Suit Salwar Kameez Fancy Gown Designer Suit Cotton Suit etc. Incepted in the year 2014 we are a Sole Proprietorship Company that is associated with the famous and certified vendors of the market. Situated at Surat (Gujarat India) we have also constructed a spacious warehouse to keep these garments in a safe and systematic manner. Under the supervision of our Proprietor &amp;ldquo;Mr. Hitesh&amp;rdquo; we achieved huge success in this sector.</t>
  </si>
  <si>
    <t>We &amp;ldquo;Pannash Creation&amp;rdquo; are a distinguished entity in this fashion industry engaged in Manufacturing and Supplying an attractive range of Ladies Gown Ladies Kurti Lehenga Choli Ladies Patiala Suit Ladies Dress Designer Saree Anarkali Suit Fancy Suit Partywear Saree and Wedding Saree. Incorporated in the year 2015 at Surat (Gujarat India) we are a Partnership firm engaged in offering high quality and attractive array of ladies apparel. We offer this range in various colors designs and patterns at a reasonable price. Our mentor &amp;ldquo;Mr. Vinu Isamaliya&amp;rdquo; has immense experience and under his worthy guidance we have achieved a reputed position in this industry.</t>
  </si>
  <si>
    <t>Established in the year 2016 at Surat (Gujarat India) &amp;ldquo;Unique Enterprises&amp;rdquo; is a Sole Proprietorship firm engaged in trading an excellent quality range of Smart Watch Digital Watch and Touch Screen WatchElectric and Electronic items. These products are sourced from reliable market vendors and can be availed by our clients at reasonable prices. Under the guidance of &amp;ldquo;Mr. Nazir Bhai&amp;rdquo; (Proprietor) who holds profound knowledge and experience in this domain we have been able to aptly satisfy our clients. We are ISO 9001 : 2015 certified company.</t>
  </si>
  <si>
    <t>Incepted in the year 2014 at Surat (Gujarat India) we &amp;ldquo;Sparkle Tradition&amp;rdquo; are a Partnership firm well-known as an affluent manufacturer  trader and supplier of a wide range of Fancy Saree Anarkali Suit Palazzo Suit and Ladies Dress Material. We design these apparels as per the latest fashion trends and deliver these at consumers&amp;rsquo; premises within the promised time frame. Under the supervision of &amp;ldquo;Mr. Bhavin Mavani&amp;rdquo; (CEO) we have attained immense success in this field.</t>
  </si>
  <si>
    <t>Founded in the year 2013 we &amp;ldquo;Gopi Creation&amp;rdquo; are prominent manufacturer trader and supplier of a wide range of Dress Material Designer Suit Fancy Saree Designer Saree Ladies Suit Anarkali Suit Fancy Gown Lehenga Choli Palazzo Suit Exclusive Saree and Ladies Kurti. We are a Sole Proprietorship Enterprise which is located at Surat (Gujarat India) and constructed a wide and well functional infrastructural unit where we design these garments and dress material in an efficient manner in large quantity. Under the headship of our Proprietor &amp;ldquo;Mr. Darshan Navdiya&amp;rdquo; we have gained huge clientele across the nation.</t>
  </si>
  <si>
    <t>Krupa Exim Multitrade Pvt. Ltd.  is a well known manufacturer of a trendy assortment of Fancy Saree Ladies Kurti Salwar Suit Ladies Legging Lehenga Choli Stone Lace Neck Design Butta Lace Mirror Lace Designer Lace etc. We export in Oman Iraq London. Integrated in the year 2008 at Surat (Gujarat India) we have developed a well functional infrastructural unit where we design this collection of apparels in large quantity. We are a renowned company which is actively committed towards providing high quantity range of apparels and laces. Handled under the headship of our mentor &amp;ldquo;Mr. Samyak Lakdawala&amp;rdquo; our firm has covered foremost share in the national market. We export our products in Oman Iraq London.</t>
  </si>
  <si>
    <t>Established in the year 2013 at Surat (Gujarat India) we &amp;ldquo;Ambaliya Fashion&amp;rdquo; a Sole Proprietorship company are recognized as the leading manufacturer trader and supplier of a broad assortment of  we are dealing in non branded fancy ladies watch and artificial flowerartificial tree and artificial pot&amp;nbsp;etc. Owing to features such as elegant designs fine finish skin-friendliness alluring pattern and colorfastness these apparels are highly acclaimed by our patrons. Under the guidance of our mentor &amp;ldquo;Mr. Subhash Ambaliya&amp;rdquo; we have attained a remarkable name in this industry.</t>
  </si>
  <si>
    <t>Established in the year 2015 at Surat (Gujarat India) we &amp;ldquo;Hanuman Tex&amp;rdquo; are a Sole Proprietorship company recognized as the leading manufacturer and supplier of a broad assortment of Ladies Gown Anarkali Suit Trendy Suit Lehenga Choli Printed Suit Fancy Saree and Designer Saree. Owing to features such as elegant designs perfect finish skin-friendliness alluring patterns and colorfastness these dresses are highly appreciated by our patrons. Under the guidance of our mentor &amp;ldquo;Mr. Hanuman Bhai&amp;rdquo; we have been to achieve a significant name in this industry.</t>
  </si>
  <si>
    <t>Incorporated in year 2015 at Surat (Gujarat India) we &amp;ldquo;Fashion Deal&amp;rdquo; are a Sole Proprietorship firm affianced in manufacturing an attractive range of Designer Saree Ladies Kurti Lehenga Saree Fancy Saree and trading a wide range of Designer Suit Designer Blouse Anarkali Suit Patiala Suit Designer Lehenga Choli. We offer this range in numerous colors at budget-friendly prices. Under the worth guidance of &amp;ldquo;Mr. Nitesh Shah&amp;rdquo; (Marketing Manager) we have achieved a reputed position in this industry.</t>
  </si>
  <si>
    <t>We &amp;ldquo;Appy Fashion&amp;rdquo; are renowned and notable manufacturer of a wide range of Fancy Saree Salwar Suit Lehenga Choli Ladies Kurti Anarkali Suit Ladies Gown Designer Suit Chaniya Choli etc. We are a Sole Proprietorship Company that is incorporated with an objective of providing the best class products across the nation. Located at Surat (Gujarat India) we have developed an ultramodern and well functional infrastructural unit. Under the supervision of our mentor &amp;ldquo;Mr. Ashish Kumar&amp;rdquo; we have gained huge clientele across the nation.</t>
  </si>
  <si>
    <t>We &amp;ldquo;Milankumar H Patel&amp;rdquo; are a prominent entity engaged in Manufacturing and Trading an attractive collection of Fancy Saree Fancy Suit Fancy Gown Anarkali Suit Dress Material and Lehenga Choli. Incorporated in the year 2015 at Surat (Gujarat India) we are engaged in providing an excellent quality range of apparels. We are offering this range in various designs colors and patterns at reasonable prices. Our mentor &amp;ldquo;Mr. Milan Patel&amp;rdquo; has immense experience and under his guidance we have gain a well-known position in this domain.</t>
  </si>
  <si>
    <t>Ramdev Novelty Store is a well known Sole Proprietorship firm and a leading manufacturer of an exclusive and qualitative assortment of Children Watch Ladies Watch Gents Watch Fashionable Watch Bracelet Watch Wrist Watch Automatic Watch and Designer Watch. Integrated in the year 2013 at Surat (Gujarat India) we have developed a well functional infrastructural unit that assists us to make world class range of watches in large quantity with assured quality. Managed under the headship of our Owner &amp;ldquo;Mr. Rakesh Vaghasiya&amp;rdquo; our firm has covered a major share in the national market.</t>
  </si>
  <si>
    <t>Ashapura Creation' is a foremost and reliable manufacturer and supplier of a beautiful and comfortable collection of Embroidery Work Salwar Suits Anarkali Salwar Suits Designer Salwar Suits Velvet Salwar Suits Ladies Salwar Suits Pant Style Salwar Suit Patiala Suits Ladies Kurti Ladies Lehenga etc. Since our origin in the year 2008 we are a Sole Proprietorship company that is incorporated with a motto of providing the best class garments across the nation. Situated at Surat (Gujarat India) we are supported by a team of dedicated and capable professionals who are considered as the strongest pillar of our firm. Under the headship of our Owner &amp;ldquo;Mr. Dikin Sidhdhapara&amp;rdquo; we have been succeeding in attain the trust of the clients.</t>
  </si>
  <si>
    <t>Established in the year 2016 at Surat (Gujarat India) We &amp;ldquo;Madhav Fashion&amp;rdquo; are a Sole Proprietorship firm engaged in manufacturing and trading an excellent quality range of Chaniya Choli Anarkali Suit Designer Suit Lehenga Choli Designer Kurti etc. These apparels are sourced from reliable market vendors and can be availed from us by our clients at reasonable prices. Under the guidance of our mentor &amp;ldquo;Mr. Mahesh Sukha Bhai Vaghamashi&amp;rdquo; who holds profound knowledge and experience in this domain we have been able to aptly satisfy our clients.</t>
  </si>
  <si>
    <t>Incorporated in year 2011&amp;nbsp;at Surat (Gujarat India) we &amp;ldquo;Glorious World&amp;rdquo; are a  Sole Proprietorship firm affianced in Manufacturing trading and exporting an attractive range of Fancy Saree Designer Saree Fancy Suit Lehenga Choli Patiala Suit. We offer this range in various colors at budget-friendly prices. Under the worth guidance of &amp;ldquo;Mr. Chirag Bhai' we have achieved a reputed position in this industry. We export our products in UK.</t>
  </si>
  <si>
    <t>Established in the year 1999 at Surat (Gujarat India) we &amp;ldquo;Gayatri Enterprises&amp;rdquo; are a Sole Proprietorship (Individual) based firm counted as the reliable manufacturer and supplier of a broad array of Printed Dress Material Digital Printed Suit Fancy Printed Suit Designer Printed Suit Trendy Printed Suit etc. These ladies garments are stitched by our deft professionals using high quality fabric as per the set market trends. They basically use synthetic and cotton fabric in designing process. Offered products are very comfortable in the nature made available in plethora of modern digital and traditional patterns. Provided products have attained huge appreciation owing to their features like tear resistance elegant look color fastness shrinkage proof fine finish and unique color-combinations. Under the able leadership of our mentor \Mr. Bharat Krishnani\ we have gained immense success in this field.</t>
  </si>
  <si>
    <t>Incorporated in year 2015 at Surat (Gujarat India) we &amp;ldquo;Fashid Wholesale&amp;rdquo; are a Sole Proprietorship firm affianced in Manufacturing and Trading an attractive range of Fancy Saree Designer Saree Embroidery Saree Work Saree Party Wear Saree etc. We offer this range in numerous colors at budget-friendly prices. Under the worth guidance of &amp;ldquo;Mr. Naveen Agarwal&amp;rdquo; we have achieved a reputed position in this industry.</t>
  </si>
  <si>
    <t>Established as a Sole Proprietorship firm in the year 2016 at Surat (Gujarat India) we &amp;ldquo;Hapb Creation&amp;rdquo; are involved in manufacturing excellent quality range of Ladies Kurti Salwar Suit Designer Lehenga Lehenga Choli Fancy Gown Dress Material Designer Saree etc. The provided products are widely appreciated for their features like attractive look fine finish tear resistance and longevity. Under the direction of &amp;ldquo;Mr. Hardik Bhadani&amp;rdquo; (Proprietor) we have been able to cater client's varied needs in prompt manner.</t>
  </si>
  <si>
    <t>Founded in the year 2014 at Surat (Gujarat India) we &amp;ldquo;Anju Sarees&amp;rdquo; are a Sole Proprietorship company recognized as the leading manufacturer wholesaler and supplier of a broad array of Fancy Saree Designer Saree Wedding Saree Bridal Saree Georgette Saree Chiffon Saree Anarkali Suit etc. Owing to features such as perfect finish skin-friendliness elegant design alluring patterns and colorfastness these apparels are highly acclaimed by our patrons. Under the vigilance of our mentor &amp;ldquo;Mr. Rajdev Verma&amp;rdquo; we have been to achieve a significant name in this industry.</t>
  </si>
  <si>
    <t>Established in the year 2008 at Surat (Gujarat India) we &amp;ldquo;Ganesh Creation&amp;rdquo; are a Sole Proprietorship company recognized as the leading manufacturer and supplier of a broad assortment of Lehenga Choli Chaniya Choli Ghagra Choli and Fancy Saree. Owing to features such as flawless finish elegant designs skin-friendliness alluring pattern and colorfastness these apparels are highly appreciated by our clients. Under the able guidance of our mentor &amp;ldquo;Mr. Pankaj&amp;rdquo; we have been able to achieve a remarkable position in the industry.</t>
  </si>
  <si>
    <t>Founded in the year 2016 we &amp;ldquo;G Star Enterprise&amp;rdquo; are newbie manufacturer and supplier of an exclusive range of Designer Saree Fancy Suit Palazzo Suit Salwar Suit Lehenga Choli Ladies Gown Anarkali Dress and Anarkali Suit. We are a reliable company which is located at Surat (Gujarat India) and constructed a wide and well functional infrastructural unit where we design these garments in diverse specifications and in large quantity. Under the headship of our mentor &amp;ldquo;Mr. Gopal Galani&amp;rdquo; we have gained huge clientele across the nation.</t>
  </si>
  <si>
    <t>Established at Surat (Gujarat India) we &amp;ldquo;D &amp; J International&amp;rdquo; are a Partnership firm affianced in manufacturing and supplying a premium quality range of Fancy Lace Designer Lace Embroidery Lace Saree Lace Border Lace Work Lace etc. These products are highly appreciated due to their alluring look smooth texture tear resistance and perfect finish. Under the leadership of &amp;ldquo;Mr. Dipak Jogani&amp;rdquo; (Partner) we have gained huge success all across the country.</t>
  </si>
  <si>
    <t>Established in the year 2015 we &amp;ldquo;Kiyan Enterprise&amp;rdquo; are betrothed in manufacturing and trading a remarkable assortment of Anarkali Suit Salwar Suit Designer Suit Fancy Kurti etc. We are a well known Sole Proprietor Firm that is located at Surat (Gujarat India) and providing our prestigious patrons a wide collection of garments as per the industry set norms. Under the excellent direction of our Proprietor &amp;ldquo;Mr. Sagar&amp;rdquo; we have attained a dynamic position in this highly competitive market.</t>
  </si>
  <si>
    <t>Established in the year 2008 at Surat (Gujarat India) we &amp;ldquo;Fashion Villa&amp;rdquo; are a distinguished manufacturer and trader of a qualitative collection of Patiala Salwar Suits Designer Lehenga Embroidery Suits Exclusive Printed Suits Salwar Suits Embroidered Salwar Kameez Anarkali Suits Ladies Gown etc. We make use of the latest machinery and superior quality fabrics in order to design our apparels as per the current fashion trends. These apparels are appreciated in the fashion industry for their fine stitching contemporary design perfect fitting skin friendliness and shrink resistant features. We are a Sole Proprietorship company which is actively committed towards providing high quality range of apparels. Under the supervision of our mentor &amp;ldquo;Mr. Mahesh Gayakwad&amp;rdquo; we have been able to manage our leading position in the industry. His in-depth knowledge and rich industry experience have helped us to gain huge client base across the nation. Available in several sizes designs colors and patterns we are offering our offered range at reasonable cost to our clients.</t>
  </si>
  <si>
    <t>Established in the year 1989 we &amp;ldquo;V. Dharmesh &amp;amp; Co.&amp;rdquo; are the distinguished manufacturer and supplier of a qualitative collection of Fancy Saree Printed Saree Indian Saree Designer Saree and Party Wear Saree. We are offering our products under brand name \Anubhuti Prints\. As per the latest market trends the offered sarees are designed by our creative designers using latest techniques and high quality fabrics. Located in Surat (Gujarat India) we are supported by state-of-the-art infrastructural set up that enables us to meet the various needs of clients. This ultra-modern infrastructural unit is furnished with cutting-edge tools and machinery that helps us to design a beautiful range of sarees. Categorized into different division this infrastructural unit is supervised by our experts who possess rich industry knowledge and experience.</t>
  </si>
  <si>
    <t>Established in the year 2014 at Surat (Gujarat India) we &amp;ldquo;Ativha Sarees&amp;rdquo; are a Sole Proprietorship company recognized as the leading manufacturer trader and supplier of a broad assortment of Bhagalpuri Saree Designer Saree Wedding Saree Dress Material Fancy Saree Bridal Saree and Anarkali Suit. Owing to their elegant designs fine finish skin-friendliness attractive patterns and colorfastness these sarees are highly appreciated by our clients. Under the able guidance of our mentor &amp;ldquo;Mr. Ajay Kumar Yadav&amp;rdquo; we have been to achieve a significant name in this industry.</t>
  </si>
  <si>
    <t>Incorporated at Surat (Gujarat India) as a Sole Proprietorship firm we &amp;ldquo;Paras Rameshbhai Akabari&amp;rdquo; are identified as an eminent entity that is engaged in manufacturing an attractive collection of Dress Material Fancy Suit Anarkali Suit Salwar Suit and Ladies Gown. We offer this beautiful collection of apparels in a number of sizes designs and patterns as per clients' requirements. Under the stern vigilance of our experienced mentor &amp;ldquo;Mr. Paras Akabari&amp;rdquo; we have been able to attain a remarkable position in this industry.</t>
  </si>
  <si>
    <t>Incepted in the year 2012 at Surat (Gujarat India) we &amp;ldquo;Om Fashion&amp;rdquo; are a Sole Proprietorship company recognized as the leading manufacturer and supplier of a wide array of Fancy Saree Designer Saree and Embroidery Saree. Owing to features such as perfect finish elegant design skin-friendliness alluring patterns and colorfastness these sarees are highly acclaimed by our patrons. Under the watchfulness of our mentor &amp;ldquo;Mr. Amit Jain&amp;rdquo; we have been to achieve a significant name in this industry.</t>
  </si>
  <si>
    <t>Pal Tex Fab is a foremost manufacturer and supplier of a beautiful and wide range of Fancy Saree Embroidery Lace Fancy Suit Fancy Kurti Lehenga Choli Fancy Gown Patiala Suit and Dress Material. Established in the year 2002 at Surat (Gujarat India) we have developed a well functional infrastructural unit where we design these garments and dress materials in an efficient manner. Ever since our origin we are a Sole Proprietorship Company which is incepted with an aim of providing world class collection of garments and dress materials as per the latest fashion trends. Under the supervision of our mentor &amp;ldquo;Mr. Shailesh Buha&amp;rdquo; we have been succeeding in the apparel sector.</t>
  </si>
  <si>
    <t>Established as a Sole Proprietorship firm in the year 2005 at Surat (Gujarat India) we &amp;ldquo;Shree Ram Latkan&amp;rdquo; have gained recognition as the foremost manufacturer and wholesaler of premium range of Blouse Latkan Saree Latkan Textile Latkan Lace Latkan Jhoomer Latkan and Fancy Latkan. These products are highly urged by our clients for their fine finish attractive look and attractive design. Under the direction of &amp;ldquo;Mr. Haresh Hariyani (Proprietor)&amp;rdquo; we have gained tremendous success in this industry within a short span of time.</t>
  </si>
  <si>
    <t>We &amp;ldquo;S. K. Textiles&amp;rdquo; are a leading manufacturer and supplier of a beautiful and flawless range of Fancy Suit Ladies Suit Printed Suit Patiala Suit Anarkali Suit Designer Suit Ladies Kurti Fancy Saree etc. Established in the year 2013 we are a Sole Proprietorship Company that is situated at Surat (Gujarat India) and actively committed towards designing an attractive range of garments and dress materials in various specifications and with assured quality. Under the supervision of our mentor &amp;ldquo;Mr. Ashish Patel&amp;rdquo; we have been able to accomplish the diverse requests and demands of our customers.</t>
  </si>
  <si>
    <t>Founded in the year 2015 we &amp;ldquo;Padmavati Sarees Pvt. Ltd.&amp;rdquo; are a leading company that is betrothed in manufacturing and supplying an exclusive array of Printed Saree Fancy Saree Designer Saree Trendy Saree Classic Saree Stylish Saree etc. We are a Private Limited Company that is managed under the headship of our Mentor &amp;ldquo;Mr. Nemichand Jain&amp;rdquo; and have gained tremendous success in the national market. Our organization is located at Surat (Gujarat India) where we design this range of sarees in plenty of designs patterns textures and other specifications and in large quantity.</t>
  </si>
  <si>
    <t>Established in the year 2005 in Surat (Gujarat India) we &amp;ldquo;Beautiful Jewel&amp;rdquo; are prominent manufacturer trader importer exporter and supplier of premium quality range of Ladies Bangle Ladies Earring Ladies Ring Ladies Bracelet Ladies Pendant and Pendant Set. We are a Sole Proprietorship (Individual) based company. As per the current fashion trend these jewelleries are well designed using high quality material and advanced machinery. Owing to their features like beautiful look light weight attractive pattern eye catchy design and glossy finish these jewelleries are highly appreciated among our clients. We provide these jewelleries to our clients in different sizes and designs as per the need of our clients. These jewelleries are checked on well-defined parameters of quality in order to provide only best quality at the clients' end.</t>
  </si>
  <si>
    <t>Established in the year 2015 we &amp;ldquo;Dwarkadhish Trendz Pvt. Ltd.&amp;rdquo; are known as a prominent Manufacturing  of a comprehensive assortment of Nylon Fabric Satin Fabric Grey Fabrics Lycra Fabrics Cotton Fabric Printed Fabric Crepe Fabrics Trouser Fabric Viscose Fabric Dyeable Fabric Chiffon Fabrics etc. These fabrics are designed by our highly skilled designers using the best grade soft fabrics and advanced fabrication technology in compliance with latest fashion trend. Apart from this we are also engaged in Trading a wide range of Silk Saree Cotton Saree Printed Saree Designer Saree and Fancy Silk Sarees. The offered sarees are widely acknowledged among our prestigious clients due to their unique design eye-catching pattern excellent stitching shrink resistance smooth texture optimum softness and colorfastness. The offered sarees are available in different colors styles designs sizes and patterns keeping in mind the variegated tastes of our esteemed clients. Furthermore we are offering these sarees to our esteemed client&amp;rsquo;s at the most affordable price range.</t>
  </si>
  <si>
    <t>Established in the year 2015 at Surat (Gujarat India) we &amp;ldquo;Mizzoli Fashion LLP&amp;rdquo; are engaged in manufacturing an extensive range of Ladies Saree Lehenga Choli Salwar Suit Ladies Top and Ladies Gown. These products are provided to our clients in different designs and patterns. Under the far-sightedness of our mentor &amp;ldquo; Mr. Pranshu Priyadarshi&amp;rdquo; (Partner) we have been able to satisfy varied needs of our clients in efficient manner. We are offering our products under the brand name Mizzoli.</t>
  </si>
  <si>
    <t>We &amp;ldquo;Mira Fashion&amp;rdquo; have gained recognition in this domain by manufacturing a beautiful collection of Fancy Saree Designer Saree and Lehenga Choli. Located at Surat (Gujarat India) we are a Sole Proprietorship firm and believe in providing as mesmerizing collection of sarees as per the current trends prevailing in the market. Incorporated in the year 2015 and we provide our range of sarees in various colors and designs to meet the diverse choices of the clients. Under the headship of our mentor &amp;ldquo;Mr. Piyush Patel&amp;rdquo; our organization has gained a significant position in the national market.</t>
  </si>
  <si>
    <t>Established in the year 2008 &amp;ldquo;Bhakti Creation&amp;rdquo; is an eminent manufacturer exporter and supplier of Fancy Sarees Designer Sarees Party Wear Sarees Printed Sarees Embroidery Sarees and Bollywood Sarees. These are designed and crafted in  compliance with international standards using supreme class fabrics and  other allied materials under the guidance of skilled team of craftsmen.  These are offered in various colors sizes and designs in order to cater  to the variegated needs of the clients. Further clients can get these  sarees as per their precise needs through our customization facility.  The entire range is extensively appreciated for elegant design durable  prints colorfastness smooth texture light weight and durability. We  ensure our clients that the offered sarees are stringently tested on  various parameters to ensure utmost quality.</t>
  </si>
  <si>
    <t>Founded in the year 2016 at Surat (Gujarat India) we &amp;ldquo;Vr Fashion&amp;rdquo; are the renowned company engaged in manufacturing and supplying high quality range of Ladies Watch Kitchen Dress Plastic Slicer and Vegetable Cutting Machine. We are a Sole proprietorship company engaged in offering highly quality range of products. These products are well known for their features like fine finish and durability. After being sourced from reliable market vendors we trade high quality range of Sport Watch Wrist Belt Men Watch etc. Under the direction of our mentor &amp;ldquo;Mr. Anil Sangani&amp;rdquo; we have been able to provide utmost satisfaction to our clients.</t>
  </si>
  <si>
    <t>Establish in the year 2016 we &amp;ldquo;Starlet Diva&amp;rdquo; are a trustworthy manufacturer of Printed Saree Bhagalpuri Saree Chiffon Saree Cotton Saree Ladies Saree etc. We are a Sole Proprietorship firm that is incepted with an aim of providing premium quality range of products. Situated at Surat (Gujarat India) we have constructed a wide infrastructural unit that plays an important role in the growth of our company. Under the headship of &amp;ldquo;Mr. Shreyans Jain&amp;rdquo; (Proprietor) we have gained huge clientele across the nation.</t>
  </si>
  <si>
    <t>Incorporated in the year 2015 we &amp;ldquo;Chirag V Dhameliya&amp;rdquo; are a &amp;ldquo;Sole Proprietorship Firm&amp;rdquo; affianced in Manufacturing a high quality assortment of Georgette Sarees Cotton Sarees Bollywood Sarees Silk Sarees etc. Located at Surat (Gujarat India) we have constructed a huge and ultramodern infrastructural base. Under the strict management of our Mentor &amp;ldquo;Chirag Dhameliya (Owner)&amp;rdquo; we have attained wonderful accomplishment in this domain.</t>
  </si>
  <si>
    <t>Omstar Fashion is&amp;nbsp; founded in the year 2015 as a Sole Proprietorship based firm. The company provide good quality product to the clients. We are a leading Manufacturer and Wholesaler of Beaded Anklets Lace Anklet Net Saree Georgette Saree Silk Saree Anarkali Saree Designer Gown and many more. The products are provided as per the market demand. Offered range of products is provided at cost-effective prices.</t>
  </si>
  <si>
    <t>Incorporated in the year 2015 at Surat (Gujarat India) We &amp;ldquo;Saryu&amp;rdquo; are a Sole Proprietorship firm involved in Manufacturing and wholesaling an excellent range of Designer Kurti Ladies Blouse Ladies Gown Ladies Saree Lehenga Choli Salwar Suit Ladies Skirt and Western Dress. We offer a high-quality assortment of these products to our clients at budget-friendly prices. Under the worth guidance of &amp;ldquo;Mr.Ankita Hirani&amp;rdquo; (Proprietor) we have achieved a reputed position in this industry.</t>
  </si>
  <si>
    <t>We &amp;ldquo;Orange Enterprise&amp;rdquo; are a prominent entity engaged in manufacturing and trading a wide range of African George Fancy Saree Lehenga Choli Bridal Saree Silk Saree Embroidery Saree Sequence Embroidery Saree etc. We also provide Customized Sarees as per our customer demands.Incorporated in the year 1985 at Surat (Gujarat India) we are a Sole Proprietorship firm engaged in offering a quality-assured range of products. Our mentor &amp;ldquo;Mr. Harshit Soni&amp;rdquo; (Proprietor) has immense experience and under his worthy guidance we have achieved a respectable position in this domain.</t>
  </si>
  <si>
    <t>We &amp;ldquo;Mayur Silk Mills&amp;rdquo; are actively committed to manufacturing and wholesaling a remarkable array of Lycra Saree Border Saree Designer Saree Printed Saree And Half And Half Saree. We are a Sole Proprietorship company that is incepted with an aim of providing comfortable alluring and exclusive range of sarees. Founded in the year 2005 at Surat (Gujarat India) we are providing the collection of sarees as per the latest fashion trends. Under the direction of 'Mr. Lalit Solanki' (Manager) we have reached the pinnacle of success.</t>
  </si>
  <si>
    <t>We &amp;ldquo;S.S. Enterprise&amp;rdquo; are a renowned organization that is betrothed in manufacturing and trading flawless and a wide collection of Suiting Fabric Shirting Fabric Shirt Material and Shirt Fabric. We have a wide and well functional infrastructural unit that is situated at Surat (Gujarat India) and helps us in making a noteworthy collection of fabrics as per the global set standards. We are a Sole Proprietorship Company that is controlled under the headship of our Proprietor &amp;ldquo;Mr. Gaurav Baweja&amp;rdquo; and have achieved a significant position in this sector.</t>
  </si>
  <si>
    <t>We &amp;ldquo;Arham Mills India&amp;rdquo; are a prominent manufacturer and supplier of an attractive array of Designer Saree Fancy Saree Dyed Work Saree and Multi Color Saree. Since our commencement in 2013 at Surat (Gujarat India) our offered product array is widely desired by women of all ages. The offered sarees are designed in compliance with the set industry norms and guidelines utilizing the finest fabrics. Our complete product array is appreciated for the features like fine finishing attractive design colorfastness and resistance to shrinkage. In addition to this the offered range is marked at the most reasonable rate possible. For reasons of boosting our presence in the market we keep upgrading our infrastructure on regular intervals. The facility laced with all the required machinery and equipment help us in the attainment of a number of the firm&amp;rsquo;s predefined goals and objectives.</t>
  </si>
  <si>
    <t>We &amp;ldquo;S Veer Textiles&amp;rdquo; are actively committed to manufacturing a remarkable array of Printed Patola Sarees Printed Weightless Sarees etc. We are a Sole Proprietorship company that is incepted with an aim of providing a comfortable and exclusive range of sarees. Founded in the year 2014 at Surat (Gujarat India) we are providing a beautiful and stylish collection of sarees as per the latest fashion trends. Under the direction of our mentor 'Mr. Vishal Dhameliya' we have reached the pinnacle of success.</t>
  </si>
  <si>
    <t>Established in the year 2015 at Surat (Gujarat India) we &amp;ldquo;Krishna Creation&amp;rdquo; are engaged in manufacturing an extensive range of Fancy Saree Designer Saree Lehenga Choli and Wedding Lehenga. Offered products are highly appreciated all across the market for their features like excellent finish attractive look elegant design stylish appearance and unique pattern etc. Under the far-sightedness of &amp;ldquo;Mr. Sunny Joshi&amp;rdquo; we have been able to satisfy varied needs of our precious clients in efficient manner.</t>
  </si>
  <si>
    <t>We &amp;ldquo;Shree Vinayak Fashion&amp;rdquo; are a Sole Proprietorship firm and engaged in manufacturing and trading an exclusive collection of Salwar Suit Designer Lehenga Designer Saree Bhagalpuri Saree etc.. Under the supervision of our Proprietor &amp;ldquo;Mr. Jigar Vadadoriya&amp;rdquo; we have gained a remarkable position in the apparel sector. Founded in the year 2016 we have developed a wide infrastructural unit that is situated at Surat (Gujarat India). This unit assists us to design a beautiful collection of garments in an efficient manner.</t>
  </si>
  <si>
    <t>We &amp;ldquo;Najara Fashion&amp;rdquo; are a prominent entity in the industry engaged in Manufacturing an attractive range of Kids Wear Kids Salwar Suit Kids Lehenga Choli Kids Legging and Kids Frock. Incorporated in the year 2015 at Surat (Gujarat India) we are a Sole Proprietorship firm engaged in offering a quality assured range of kids apparel. We offer this range in various colors designs and patterns at an affordable price range. Our Proprietor &amp;ldquo;Mr. Nilesh Mavani&amp;rdquo; has immense experience and under his worthy guidance we have achieved a reputed position in this domain.</t>
  </si>
  <si>
    <t>Incepted in the year 2012 at Surat (Gujarat India) &amp;ldquo;Sapna Creation&amp;rdquo; is a Sole Proprietorship firm of leading manufacturer of Fancy Lace Saree Lace Designer lace Embroidery Lace etc. Our collection is widely appreciated for their longevity colorfastness beautiful design and smooth texture. Under the leadership of &amp;ldquo;Mr. Mukesh Vaishnav&amp;rdquo; we have attained a respectable position in this domain.</t>
  </si>
  <si>
    <t>Incorporated in the year 2016 as a Sole Proprietorship company at Surat (Gujarat India) we &amp;ldquo;Honey Creation&amp;rdquo; are recognized as the leading Manufacturer of a broad assortment of Fancy Saree Jacquard Lehenga Western Wear Half Sleeve T- Shirt Navratri Collection Lehenga and Mens Brief. Owing to features such as skin-friendliness elegant design perfect finish and colorfastness these garments are highly appreciated by our patrons. Under the guidance of &amp;ldquo;Mr. Ajay Patel&amp;rdquo; (Proprietor) we have achieved a significant name in this industry.</t>
  </si>
  <si>
    <t>Founded in the year 1934 we &amp;ldquo;Shree Mamadev Creation&amp;rdquo; are reliable and well-known manufacturer of a flawless range of Fancy Saree Lace Border Saree and Designer Saree. We are a Sole Proprietorship Organization which is located at Surat (Gujarat India) and developed a wide and well functional infrastructural unit. To manage this unit in a planned manner we have also selected a team of creative and experienced professionals who have in-depth knowledge of apparel sector. Under the fruitful direction of our Proprietor &amp;ldquo;Mr. Mukesh Savaliya&amp;rdquo; we have gained huge clientele across the nation.</t>
  </si>
  <si>
    <t>Founded as Sole Proprietorship firm in the year 2012 at Surat (Gujarat India) We &amp;ldquo;Nityam Enterprise&amp;rdquo; are the renowned manufacturer and trader of a wide range of Dupatta Lace Saree Lace Fancy Saree Lace and Lace Border. Our offered products are widely appreciated by the clients for their longevity tear resistance seamless finish elegant look and smooth texture. Under the stern supervision of &amp;ldquo;Mr. Alpesh Davra' (Proprietor) we have gained huge client&amp;egrave;le all across the nation.</t>
  </si>
  <si>
    <t>Incepted in the year 2010 at Surat (Gujarat India) we &amp;ldquo;Guru Ashish Silk Mills&amp;rdquo; are a Sole Proprietorship firm well-known as an affluent manufacturer of a wide array of Ladies Legging Ladies Kurti Printed Kurti Nylon Dupatta Salwar Suit Designer Kurti and Dress Material. We design these apparels as per the latest fashion trends and deliver these as per client's need within the promised time-frame. Under the supervision of &amp;ldquo;Mr. Kapil&amp;rdquo;  we have attained immense success in this domain.</t>
  </si>
  <si>
    <t>Incepted in the year 2015 as a Sole Proprietorship firm at Surat (Gujarat India) we &amp;ldquo;Go Desi&amp;rdquo; are a renowned entity engaged in Manufacturing an attractive range of Printed Saree Ladies Kurti Lehenga Choli Party Wear Sarees and Dress Material. We offer these apparels in several colors designs and patterns at an affordable price range. Under the leadership of &amp;ldquo;Mr. Aman Jain&amp;rdquo; (Proprietor) we have achieved a respectable position in this domain.</t>
  </si>
  <si>
    <t>We &amp;ldquo;Teeya Creation&amp;rdquo; have gained recognition in this domain by manufacturing and trading an exclusive and flawless collection of Fancy Saree Dhoti Salwar Suit Salwar Kameez Fancy Kurti Dress Material One Piece Dress etc. Located at Surat (Gujarat India) we are a Sole Proprietorship Company and believe in providing beautiful range of garments across the nation. We provide this range of garments as per the diverse choice of the clients. Under the headship of our mentor &amp;ldquo;Mr. Sandip Mangukiya&amp;rdquo; our organization has gained a significant position across the national market.</t>
  </si>
  <si>
    <t>We &amp;ldquo;Mahaver Fashion&amp;rdquo; are a prominent firm and engaged in manufacturing a high quality array of Georgette Saree Weightless Cut Paste Saree Embroidery Blouse Saree Weightless Dyed Saree Heavy Dyed Georgette Lace etc. Situated at Surat (Gujarat India) we are offering premium grade products to our clients. Managed under the guidance of our mentor &amp;ldquo;Mr. Mayank Nahar&amp;rdquo; we have gained a strong and noteworthy position in this sector.</t>
  </si>
  <si>
    <t>We &amp;ldquo;Shelton Enterprise&amp;rdquo; are a Partnership firm engaged in Manufacturing an attractive range of Fancy Saree Designer Saree Printed Saree Border Saree and Embroidery Saree. Incorporated in the year 2016 at Surat (Gujarat India) we are engaged in providing high quality and elegant range of sarees to our valued clients. We offer these apparels in numerous shades designs and patterns. Under the worthy guidance of &amp;ldquo;Mr. Piyush R. Devani&amp;rdquo; (Partner) we have achieved a reputed position in the market.</t>
  </si>
  <si>
    <t>We &amp;ldquo;J. J. Online Trading&amp;rdquo; have gained recognition in this domain by manufacturing and trading a wide collection of Printed Saree Fancy Saree Lace Border Saree Salwar Suit Anarkali Suit Fancy Kurti etc. We are a Sole Proprietorship company that is incepted in the year 2015 and providing our customers with high quality range of garments which we provide in large quantity with assured quality. Situated at Surat (Gujarat India) we are backed by a wide and well functional infrastructural unit. Controlled under the direction of our mentor &amp;ldquo;Mr. Jayesh Dobariya&amp;rdquo; our organization has gained a significant position in this sector.</t>
  </si>
  <si>
    <t>We &amp;ldquo;I Fashion&amp;rdquo; are leading manufacturer and trader of a comfortable and stylish collection of Fancy Saree Designer Saree Fancy Suit Salwar Suit Patiala Suit Chaniya Choli Lehenga Choli Anarkali Suit Palazzo Suit etc. Established in the year 2006 we are a Sole Proprietorship Company which is located at Surat (Gujarat India) and instrumental in designing a beautiful and flawless range of garments in variety of colors designs sizes prints patterns etc. Under the headship of our Proprietor &amp;ldquo;Mr. Hiren&amp;rdquo; we have been able to accomplish emerging requirements and demands of our customers.</t>
  </si>
  <si>
    <t>Incepted in the year 2013 at Surat (Gujarat India) as a Sole Proprietorship firm we &amp;ldquo;Kashtabhanjan Creation&amp;nbsp;&amp;rdquo; are a well-known Manufacturer of a wide array of Designer Saree Fancy Saree Dress Material Lehenga Choli Fancy Gown Fancy Kurti Western Wear Dress Bandhani Saree etc. Our offered range is in accordance to the prevailing fashion trends and widely acclaimed for its appealing design trendy look and longevity. Under the supervision of 'Mr. Jignesh Lakhani' (Proprietor) we have attained immense success in this field.</t>
  </si>
  <si>
    <t>Established in the year 2015 at Surat (Gujarat India) we &amp;ldquo;Deep Jyoti Creation&amp;rdquo; are a Sole Proprietorship company recognized as the leading manufacturer of a broad assortment of Fancy Saree Lehenga Choli Anarkali Suit and Salwar Kameez. Owing to features such as perfect finish elegant designs alluring patterns and colorfastness these apparels are highly appreciated by our clients. Under the able guidance of our mentor &amp;ldquo;Mr. Dipak Singh&amp;rdquo; we have achieved a prominent position in this industry.</t>
  </si>
  <si>
    <t>Incorporated in the year 2011 we &amp;ldquo;Keval Marketing&amp;rdquo; have gained recognition in this domain by manufacturing and trading an excellent quality collection of Bhagalpuri Saree Cotton Saree Lehenga Choli Designer Saree and Ladies Kurti etc. Located at Surat (Gujarat India) we are a partnership firm and believe in providing a mesmerizing collection of apparels as per the current market trends. We provide this range of apparels in various specifications as per the diverse choices of the clients. Under the headship of our mentor &amp;ldquo;Mr. Padam Jain&amp;rdquo; (Sales Manager) our organization has achieved a significant position in the national market.</t>
  </si>
  <si>
    <t>&amp;ldquo;Fkart&amp;rdquo; is a well-known manufacturer of a trendy and flawless assortment of Ladies Suit Ladies Kurti Designer Lehenga Designer Saree Ladies Dress Ladies Gown etc. Integrated in the year 2012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Anish Jalalpara&amp;rdquo; (Proprietor) our firm has covered the foremost share in the market.</t>
  </si>
  <si>
    <t>We &amp;ldquo;Shree Jaharveer Fashion&amp;rdquo; are a reliable firm occupied in manufacturing and trading an exclusive and wide range of Designer Dress Fancy Suit Designer Saree Anarkali Suit Catalogue Suit and Georgette Suit. Founded in the year 2016 we have developed a wide and well functional infrastructural unit that is situated at Surat (Gujarat India). This unit helps us to design a mesmerizing range of garments in variety of designs colours prints patterns etc. Under the headship of our CEO &amp;ldquo;Mr. Manoj Kumar&amp;rdquo; we have gained a significant position in this industry.</t>
  </si>
  <si>
    <t>We &amp;ldquo;H. K. Textile&amp;rdquo; are a reputed manufacturer trader exporter and supplier of exclusive assortment of Fancy Saree Designer Saree Banarasi Saree Party Wear Saree Designer Lehenga and Indian Saree. Since our establishment in the year 1982 at Surat (Gujarat India) we have constructed a sophisticated infrastructural base that comprises various structural divisions such as procurement designing quality testing warehousing &amp; packaging sales &amp; marketing and transportation and logistics. The designing division is equipped with modern designing machinery and tools that are required for designing sarees. Our flexible payment modes transparent business dealings client-centric approach affordable price range and ethical business policies have enabled us to gain huge success in international market. We are export our products Indian Subcontinent.</t>
  </si>
  <si>
    <t>Founded in the year 2015 we &amp;ldquo;Devu Export&amp;rdquo; are reliable and prominent manufacturer and trader of a commendable range of Bhagalpuri Saree Bollywood Replica Saree Embroidery Saree Hand Work Saree Printed Saree Designer Saree and Half and Half Saree. We are a Sole Proprietorship Company which is located at Surat (Gujarat India) and constructed a wide and well functional infrastructural unit. We have also selected a team of capable and committed professionals who play the most essential role in the expansion of our firm. Under the supervision of our mentor &amp;ldquo;Ms. Kinjal Akbari&amp;rdquo; we have gained huge clientele across the nation.</t>
  </si>
  <si>
    <t>Established in the year 2011 at Surat (Gujarat India) we &amp;ldquo;Marutinandan Silk Mills&amp;rdquo; are known as a Sole Proprietorship Firm and the reputed manufacturer and wholesaler of premium quality Printed Saree Bandhej Saree and Ladies Sarees. Under the supervision of Proprietor &amp;ldquo;Atul Jain&amp;rdquo; we have achieved a perfect position in the industry.</t>
  </si>
  <si>
    <t>Incorporated as a Sole Proprietorship company at Surat (Gujarat India) we &amp;ldquo;Sun Fashion &amp; Lifestyle&amp;rdquo; are recognized as the leading manufacturer of a broad assortment of&amp;nbsp;Banarasi Saree Bandhani Saree Fancy Saree Dress Material Fancy Suit Printed Suit and Ladies Kurti&amp;nbsp;Owing to features such as skin-friendliness elegant design perfect finish and colorfastness these apparels are highly appreciated by our patrons. By continue support of our customers we have achieved a significant name in this industry.</t>
  </si>
  <si>
    <t>Incorporated as a Partnership company in the year 2008 at Surat (Gujarat India) We &amp;ldquo;Dharti Creation&amp;rdquo; are recognized as the leading manufacturer and trader of a broad assortment of Designer Saree Fancy Saree Printed Saree Chiffon Saree Georgette Saree Weightless Saree and Classic Saree. Owing to features such as perfect finish tear resistance alluring patterns and colorfastness these products are highly appreciated by our patrons. Under the guidance of our mentor &amp;ldquo;Mr. Harshad&amp;rdquo; we have achieved a significant name in this industry.</t>
  </si>
  <si>
    <t>Incorporated in the year 2014 at Surat (Gujarat India) we &amp;ldquo;Valam Fashions&amp;rdquo; are a Sole Proprietorship firm involved in Manufacturing an excellent range of Taffeta Fabric Silk Fabric Knitting Fabrics Fancy Garments Fabrics Multiwork Embroidery Fabric etc. We offer a high quality assortment of these products to our clients at budget-friendly prices. In addition to this we also render Embroidery Work Sequence Embroidery Work Embroidery Net Work etc. Under the worth guidance of our mentor &amp;ldquo;Mr. Chetan Maniya&amp;rdquo;(Proprietor) we have achieved a reputed position in this industry.</t>
  </si>
  <si>
    <t>Incorporated as a Partnership company in the year 2016 at Surat (Gujarat India) we &amp;ldquo;Sai Fashion&amp;rdquo; are recognized as the leading manufacturer and trader of a broad assortment of Traditional Saree Designer Saree Net Saree Fancy Saree Printed Saree and Bhagalpuri Saree. Owing to features such as skin-friendliness elegant design perfect finish and colorfastness these apparels are highly appreciated by our patrons. Under the guidance of &amp;ldquo;Mr. Abhishek Radadiya&amp;rdquo; (Partner) we have achieved a significant name in this industry.</t>
  </si>
  <si>
    <t>Incepted in the year 2016 at Surat (Gujarat India) we &amp;ldquo;Khwaab Enterprises&amp;rdquo; are a Sole Proprietorship Company and well-renowned firm that trades wholesales retails and supplies a wide range of Designer Saree Fancy Saree Printed Sarees Ladies Saree Ladies Designer Suits Ladies Patiala Suits Embroidered Suits and Unstitched Suits. Under the supervision of our Mentor &amp;ldquo;Ashok Kumar Chodingala (Proprietor)&amp;rdquo; we are proficiently moving towards success in this domain.</t>
  </si>
  <si>
    <t>Established in the year 2015 at Surat (Gujarat India) we &amp;ldquo;Meshwa Fashion&amp;rdquo; are a Sole Proprietorship Firm known as the reputed Manufacturer Trader and Wholesaler of the best quality Ladies Saree and Georgette Saree. Under the supervision of Owner &amp;ldquo;Paresh Patel&amp;rdquo; we have achieved strong position in the market.</t>
  </si>
  <si>
    <t>&amp;ldquo;R. J. Fashion&amp;rdquo; is a well known and reliable manufacturer of a trendy and comfortable assortment of Fancy Kurti Cotton Kurti Designer Kurti Georgette Kurti Bhagalpuri Kurti Chanderi Work Kurti and Embroidery Work Kurti. Established in the year 2002 at Surat (Gujarat India) we have developed a well functional infrastructural unit where we design this range of Kurtis in diverse specifications. We are a sole proprietorship organization that is actively committed towards providing mesmerizing collection of Kurties in several sizes designs colours patterns etc. Managed under the headship of our mentor &amp;ldquo;Mr. Ramesh Mandaliya&amp;rdquo; our company has covered foremost share in the national market.</t>
  </si>
  <si>
    <t>Founded in the year 2006 We &amp;ldquo;Shreepati Sarees&amp;rdquo; are dependable and prominent manufacturer of a wide range of Designer Patch Fancy Lace Designer Lace All Over Fabric Salwar Suit Designer Lehenga Designer Ghagra etc. We are a Sole Proprietorship firm which is located at Surat (Gujarat India) and constructed a wide and well functional infrastructural unit where we design these garments and dress materials in an efficient manner and in large quantity. Under the headship of our mentor &amp;ldquo;Mr. Mahesh '&amp; ' MrChandrakant&amp;rdquo; we have gained huge clientele across the nation.</t>
  </si>
  <si>
    <t>Ritchies Collections was established in the year 1992. We are the leading Retail Trader of all types of Designer Ladies Handbags Clutch bags. The Ladies Handbags we offer is widely demanded amongst the clients for its availability in various designs and patterns. Moreover one can get these products in given time bound. We deal in Indian Branded Purses n Bags College Bags Slings Totes Satchels wallets clutch bags jewellery pouches n boxes  watch boxes backpacks wedding clutches n purses n much more.</t>
  </si>
  <si>
    <t>We &amp;ldquo;Bhavna Creation&amp;rdquo; are a prominent entity engaged in Manufacturing and trading an attractive range of Anarkali Suit Fancy Suit Designer Saree Fancy Saree Embroidered Suit Straight Suit Embroidered Saree Fancy Gown Patiala Suit and Lehenga Choli. Incorporated in the year 2015 at Surat (Gujarat India) we are a Sole Proprietorship firm engaged in providing a best quality range of apparel. We are offering these products in different designs colors and patterns at reasonable prices. Our mentor &amp;ldquo;Mr. Sharad Gopani&amp;rdquo; has immense experience and under his guidance we have achieved a respectable position in this domain.We offering our product under reputed brand name Varney Trendz.</t>
  </si>
  <si>
    <t>Founded in the year 2006 at Surat (Gujarat India) we &amp;ldquo;Shree Sai Exports&amp;rdquo; are a Partnership company established as the leading manufacturer of a huge gamut of Designer Suit Anarkali Suit Punjabi Suit Salwar Suit Fancy Suit Chaniya Choli and Lehenga Choli. Owing to features such as elegant design impeccable finish attractive pattern and fade resistance these outfits are highly applauded by our precious clients. Under the strict supervision of our mentor &amp;ldquo;Mr. Kishan Kumar&amp;rdquo; we have been able to reach the pinnacle of success in this field.</t>
  </si>
  <si>
    <t>We &amp;ldquo;Silvesa Fashion&amp;rdquo; are leading manufacturer And Trader of an exclusive and comfortable collection of Designer Blouse Fancy Blouse Trendy Blouse Fancy Saree Ladies Kurti Western Wear etc. Incepted in the year 2015 we are a Partnership Company which is located at Surat (Gujarat India) and instrumental in designing the best class range of garments and materials in variety of designs prints patterns etc. Under the headship of our mentor &amp;ldquo;Mr. Chirag Nabhoya&amp;rdquo; we have been able to accomplish emerging requirements and demands of our customers.</t>
  </si>
  <si>
    <t>Established in the year 2010 at Surat (Gujarat India) we &amp;ldquo;Arjun Traders&amp;rdquo; are the reputed Partnership firm engaged in Manufacturing and Supplying the finest quality range of Saree Lace Garment Lace Footwear Lace Narrow Fab Lace and Footwear Niwar. The provided laces and niwar are highly demanded by our esteemed clients for their attractive pattern impeccable finish vibrant colors and elegant design. These laces and niwar are well-designed by the special team of our highly experienced professionals using the qualitative yarns and high-tech machines. Our offered laces and niwar are available in various beautiful colors and designs as per the demands of our clients. Further the provided laces and niwar are checked against various predefined quality parameters to deliver a flawless range at the clients&amp;rsquo; end. The entire lace range is available in the market at most reasonable price.</t>
  </si>
  <si>
    <t>We &amp;ldquo;Sai Duva A.R.T.&amp;rdquo; are actively committed to manufacturing and wholesaling a remarkable array of Fancy Saree Designer Sarees Ladies Saree Ladies Dupatta and Fancy Lace. We are a Sole Proprietorship company that is incepted with an aim of providing an exclusive range of products. Founded in the year 2008 at Surat (Gujarat India) we are providing a wide collection of products as per the latest trend. Under the direction of our mentor &amp;ldquo;Mr. Purashotam&amp;rdquo; we have reached the pinnacle of success.</t>
  </si>
  <si>
    <t>Incorporated in year 2015 at Surat (Gujarat India) we &amp;ldquo;Rangrasiya Corporation&amp;rdquo; are a Sole Proprietorship firm affianced in Manufacturing an attractive range of Ladies Suit Anarkali Suit Ladies Kurti Art Silk Saree Printed Saree etc. We offer this range in numerous colors at budget-friendly prices. Under the worth guidance of &amp;ldquo;Mr. Montubhai Padmani&amp;rdquo; we have achieved a reputed position in this industry.</t>
  </si>
  <si>
    <t>We &amp;ldquo;Jaydipkumar H. Savani&amp;rdquo; are Sole Proprietorship (Individual) based company established in the year 2015 placed at Surat (Gujarat India). Keeping in sync with the latest fashion trends we are engaged in Manufacturing of Bandhani Saree Designer Suit Stylish Suit and Patiala Suit. Under the supervision of Owner &amp;ldquo;Jaydipkumar Savani &amp;ldquo; we have earned high reputation in the industry.</t>
  </si>
  <si>
    <t>Incorporated in the year 2016 at Surat (Gujarat India) we &amp;ldquo;Eyevine Enterprise&amp;rdquo; are a Sole Proprietorship Firm affianced in Manufacturing a premium quality range of Ladies Suit Ladies Saree and Ladies Gowns. Under the direction of our mentor &amp;ldquo;Tushar Sakhareliya (Proprietor)&amp;rdquo; we have marked a remarkable name in the domain.</t>
  </si>
  <si>
    <t>Incepted in the year 2006 at Surat (Gujarat India) we &amp;ldquo;Prayosha Fashion&amp;rdquo; are a Sole Proprietorship firm engaged in manufacturing of best quality range of Bhagalpuri Saree Cotton Kurti Ladies Kurti Fancy Gown Ladies Gown Anarkali Suit etc. Offered apparels are highly appraised for their perfect finish elegant design skin-friendliness alluring pattern colourfastness etc. Under the headship of &amp;ldquo;Mr. Sharad Diyora&amp;rdquo; we have achieved a significant position in this industry.</t>
  </si>
  <si>
    <t>Founded in the year 2015 at Surat (Gujarat India) we &amp;ldquo;Advance Hub&amp;rdquo; are a Sole Proprietorship firm engaged in manufacturing and wholesaling the best quality range of Designer Saree Fancy Saree Handwork Blouse Kutch Work Suit Kutch Work Fabric Ladies Scarf Designer Lehenga Lehenga Choli Kutch Work Purse etc. The provided products are widely acknowledged for their alluring look optimum softness longevity and tear resistance. Under the able guidance of &amp;ldquo;Mr. Dhruvin Kothiya' (Proprietor) we have attained an outstanding position in this industry.</t>
  </si>
  <si>
    <t>Incorporated as a Sole Proprietorship firm in the year 2015 at Surat (Gujarat India) we &amp;ldquo;Ravi Enterprise&amp;rdquo; are engaged in Manufacturing an attractive range of Ladies Suit Fancy Saree Lehenga Choli Indo Western Lehenga Anarkali Suitkurtistopbottom plazzo etc. We are engaged in providing high quality and attractive range of apparels in numerous shades sizes and designs. Under the worthy guidance of &amp;ldquo;Mr. Ravi' (Proprietor) we have achieved a reputed position in the market.</t>
  </si>
  <si>
    <t>We &amp;ldquo;Fashion Forever&amp;rdquo; are a prominent entity engaged in Manufacturing an exclusive range of Fancy Saree Fancy Kurti Fancy Suit Lehenga Choli Designer Saree etc. Incorporated in the year 2015 at Surat (Gujarat India) we are a Sole Proprietorship firm engaged in offering an optimum quality range of apparels. We are offering these products in various patterns designs and colors at market leading prices. Our mentor &amp;ldquo;Mr. Brijesh Lakhani&amp;rdquo; (Proprietor) has immense experience and under his guidance we have achieved a remarkable position in this domain.</t>
  </si>
  <si>
    <t>Situated at Surat (Gujarat India) we &amp;ldquo;Balaji Fashion Studio&amp;rdquo; are the leading Manufacturer of a huge gamut of Designer Saree Dress Material Anarkali Suit Lehenga Choli Fancy Kurti and Fancy Legging. Owing to features such as attractive look seamless finish and colorfastness these outfits are highly demanded by our valuable clients. Under the stern supervision of our mentor &amp;ldquo;Mayur&amp;rdquo; we have been able to gain a reputed name in this field.</t>
  </si>
  <si>
    <t>&amp;ldquo;Tulsi Art&amp;rdquo; is a well-known manufacturer and wholesaler of a wide assortment of Ladies Kurti Fancy Skirt Dress Western Dress Lehenga Choli and Anarkali Ladies Kurti. Integrated in the year 2014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Paresh Patel&amp;rdquo; our firm has covered the foremost share in the national market.</t>
  </si>
  <si>
    <t>Established as a Sole Proprietorship firm in the year 2014 at Surat (Gujarat India) We &amp;ldquo;Krishna Fashion&amp;rdquo; are the reputed Manufacturer of a huge assortment of Lehenga Choli Bridal Lehenga Embroidery Lace Fancy Lace etc. These products are widely applauded for features like tear resistance seamless finish and colorfastness. Under the guidance of our mentor &amp;ldquo;Mr. Nitin Bhai&amp;rdquo; we have reached at the pinnacle of success in this industry.</t>
  </si>
  <si>
    <t>Apple Creation is a renowned and notable manufacturer of a beautiful range of Fancy Saree Designer Saree Catalogue Saree and Printed Saree. Founded in the year 2013 we are a Sole Proprietorship Firm that is located at Surat (Gujarat India) and developed an ultramodern and well functional infrastructural unit. This unit helps us to design a flawless collection of sarees as per the latest fashion trends. Under the fruitful direction of our mentor &amp;ldquo;Mr. Jignesh Dhola&amp;rdquo; we have gained huge clientele across the nation.</t>
  </si>
  <si>
    <t>JMV Designer Studio is a well known manufacturer of a trendy assortment of Designer Saree Fancy Saree Fancy Kurti Ladies Gown Lehenga Choli Anarkali Suit Printed Fabric etc. Integrated in the year 2014 at Surat (Gujarat India) we have developed a well functional infrastructural unit where we design this collection of apparels in large quantity. We are a Sole Proprietorship company which is actively committed towards providing high quantity range of apparels. Handled under the headship of our mentor &amp;ldquo;Mr. Jinal Gadhesariya&amp;rdquo; our firm has covered foremost share in the national market.</t>
  </si>
  <si>
    <t>Established as a Sole Proprietorship firm in the year 2014 at Surat (Gujarat India) we &amp;ldquo;Hirva Fashion&amp;rdquo; are a leading manufacturer wholesaler and trader of excellent quality range of Anarkali Suit Dress Material Lehenga Choli and Fancy Saree. We offer a wide variety of apparels with different colors sizes and patterns at affordable rates. Under the able guidance of &amp;ldquo;Mr. Pratik Damasiya&amp;rdquo; (Manager) we have attained an outstanding position in this industry.</t>
  </si>
  <si>
    <t>Established in the year 2013 at Surat (Gujarat India) We &amp;ldquo;Ashta Bhuja Art&amp;rdquo; are a reliable company committed towards manufacturing a qualitative range of Ladies Saree Embroidery Saree and Lehenga Choli. These apparels are well-known for their features such as colorfastness appealing look attractive design shrink resistance and longevity. Under strict supervision of our mentor &amp;ldquo;Mr. Dipak Bhai&amp;rdquo; we have gained huge client&amp;egrave;le all across the nation.</t>
  </si>
  <si>
    <t>Established as a Sole Proprietorship firm in the year 2015 at Surat (Gujarat India) We &amp;ldquo;Yogi Fashion&amp;rdquo; are a reputed manufacturer of a huge assortment of Fancy Saree Lehenga Choli Salwar Suit Fancy Gown Dress Material Anarkali Suit and Designer Suit. These apparels are widely appreciated for features like captivating look longevity impeccable finish eye-catchy design etc. Under the guidance of &amp;ldquo;Mr. Bholabhai Katariya&amp;rdquo; (Proprietor) we have reached at the pinnacle of success in this industry.</t>
  </si>
  <si>
    <t>Establish in the year 2016 we &amp;ldquo;Shree Ramnath &amp; Grandson's Clothing&amp;rdquo; are a trustworthy manufacturer and wholesaler of Fancy Suit Designer Suit Ladies Suit Fancy Saree Designer Saree etc. We are a Sole Proprietorship firm that is incepted with an aim of providing premium quality range of apparels. Situated at Surat (Gujarat India) we have constructed a wide infrastructural unit that plays an important role in the growth of our company. Under the headship of &amp;ldquo;Mr. Aakash Upadhyay&amp;rdquo; (Proprietor) we have gained huge client&amp;egrave;le across the nation.</t>
  </si>
  <si>
    <t>&amp;ldquo;S. Kay Silk Mills&amp;rdquo; founded in the year 1990 is a prominent company that is betrothed in manufacturing a wide range of Grey Fabric Embroidery Fabric Burqa Fabric Saree Fabric etc. We are a Sole Proprietorship Company that is incorporated with an objective of providing high quality range of fabrics across the nation. Located at Surat (Gujarat India) we are supported by a well functional infrastructural unit and devoted professionals who plays a crucial role in the expansion of our firm. Under the fruitful direction of our mentor &amp;ldquo;Mr. Ish Kumar Narang&amp;rdquo; we have gained a remarkable position in the national market.</t>
  </si>
  <si>
    <t>We &amp;ldquo;Vedant Graphics &amp; Plastic&amp;rdquo; founded in the year 2007 are a renowned firm that is engaged in manufacturing a wide assortment of Carry Bags Non Woven Bag Gadget Bag Plastic Bag etc. We have a wide and well functional infrastructural unit that is situated at Surat (Gujarat India) and helps us in making a remarkable collection of carry bags as per the global set standards. We are a Sole Proprietorship company that is managed under the headship of our mentor &amp;ldquo;Mr. Kishor Mansukh Chauhan&amp;rdquo; and have achieved a significant position in this sector.</t>
  </si>
  <si>
    <t>We &amp;ldquo;Great Villa&amp;rdquo; are actively committed towards manufacturing wholesaling and trading a remarkable array of Fancy Saree Fancy Lace Lehenga Choli Anarkali Suit Fancy Gown Western Wear Salwar Suit etc. We are a Sole Proprietorship company that is incepted with an aim of providing an exclusive range of garments laces &amp; neck designs. Our offered products are available under the brand name &amp;ldquo;Great Villa&amp;rdquo;. Founded in the year 2012 at Surat (Gujarat India) we are providing beautiful and stylish collection of garments laces and neck designs as per the latest fashion trends. Under the direction of our mentor &amp;ldquo;Mr. Nayan Kumar Vadhavana&amp;rdquo; we have reached at the pinnacle of success.</t>
  </si>
  <si>
    <t>Incepted as a Sole Proprietorship firm in the year 2012 at Surat (Gujarat India) we &amp;ldquo;Pari Designer&amp;rdquo; are engaged in manufacturing and wholesaling wide range of Designer Saree Fancy Saree Banarasi Saree Bhagalpuri Saree Georgette Saree etc. to our clients. Offered sarees are highly appreciated among our clients owing to their fine finish elegant design alluring look etc. Under the headship of &amp;ldquo;Mr. Kushal&amp;rdquo; (Proprietor) we have fully satisfied our clients situated all across the nation.</t>
  </si>
  <si>
    <t>Incorporated in the year 2011 as a Sole Proprietorship company at Surat (Gujarat India) we &amp;ldquo;Shree Khodiyar Creation&amp;rdquo; are recognized as the leading manufacturer of a broad assortment of Georgette Saree And Chiffon Saree. Owing to features such as skin-friendliness elegant design perfect  finish and colorfastness these apparels are highly appreciated by our  patrons. Under the guidance of &amp;ldquo;Mr. Bhautik Donda' we have achieved a significant name in this industry.</t>
  </si>
  <si>
    <t>We &amp;ldquo;Vijay Fashions&amp;rdquo; are the foremost Partnership firm engaged in Manufacturing Trading and Supplying the finest quality range of Printed Saree Bridal Saree Party Wear Saree Heavy Work Saree etc. Established in the year 2005 at Surat (Gujarat India) we are backed by an advanced infrastructural base that comprises of various units such as designing quality testing procurement warehousing &amp; packaging and sales &amp; marketing. The designing unit is equipped with high-tech machinery equipment and embroidery tools that are required for designing various kinds of sarees. All units are operated by our deft professionals to maintain streamline workflow. Moreover our easy payment modes client-centric approach transparent dealings and reasonable price structure have placed our organization at the pinnacle of success.</t>
  </si>
  <si>
    <t>Established in the year 2015 at Surat (Gujarat India) we 'Shree Balaji Fashion' are a Sole Proprietorship firm engaged in manufacturing a wide range of Printed Saree Ladies Kurti Lehenga Choli Fancy Suit etc. These product are widely appreciated for their shrink resistance skin friendly and mesmerizing look. We have established a world class foundation and are supported by a team of qualified and skilled professionals which are well aware of the latest fashion norms. Our large workspace and well-skilled workforce have enabled us to gather a large number of customers in the market. We owe our success to the unlimited product range efforts of our specialists and our majestic infrastructure. It is because of large industry information and regular motivation that we put in our best efforts and try to achieve the company goals on time while keeping up with the fame and awesome track record that we have earned in these years. Under the leadership of our mentor &amp;ldquo;Mr. Gajendra Kumar&amp;rdquo; we have been continuously progressing in this domain.</t>
  </si>
  <si>
    <t>Bhagyalaxmi Fashion is a well known Manufacturer Wholesaler and Trader of a trendy assortment of Anarkali Suit Fancy Suit Straight Suit Printed Suit Designer Saree Ladies Kurti Palazzo Pant Ladies Top etc. Integrated in the year 2012 at Surat (Gujarat India) we have developed a well functional infrastructural unit where we design this collection of apparels in large quantity. We are a Sole Proprietorship company which is actively committed towards providing high quantity range of apparels. Handled under the headship of our Proprietor &amp;ldquo;Mr. Navneet Rathi&amp;rdquo; our firm has covered foremost share in the national market.</t>
  </si>
  <si>
    <t>Incorporated in the year 2016 as a Sole Proprietorship firm at Surat (Gujarat India) we &amp;ldquo;Kd Enterprise&amp;rdquo; are recognized as the leading manufacturer and trader of a broad assortment of Fancy Suit Chaniya Choli Lehenga Choli Ladies Kurti Salwar Kameez Women Wear Ladies Legging Ladies Shirt Anarkali Suit Ladies Skirt etc. Owing to features such as skin-friendliness elegant design perfect finish and colorfastness these apparels are highly appreciated by our patrons. Under the guidance of &amp;ldquo;Mr. Darshan&amp;rdquo; (Proprietor)we have achieved a significant name in this industry.</t>
  </si>
  <si>
    <t>Established as a Partnership firm in the year 2016 at Surat (Gujarat India) we &amp;ldquo;The Fashion Outlets&amp;rdquo; are a leading firm engaged in manufacturing wholesaling and retailing a wide assortment of Ladies Suit Ladies Kurti Ladies Saree etc. Our offered range is acknowledged for features such as longevity fine finish amazing design and smooth texture. Under the leadership of &amp;ldquo;Mr. Sanjay Pagadala&amp;rdquo; (Partner) we have achieved a respected position in this domain.</t>
  </si>
  <si>
    <t>Incorporated in the year 2012 at Surat (Gujarat India) we &amp;ldquo;Dishant Fashion&amp;rdquo; are a Sole Proprietorship firm involved in Manufacturing an excellent range of Fancy Saree Printed Saree Ladies Kurti Fancy Kurti Lehenga Choli Salwar Suit Fancy Gown and Anarkali Suit. We offer a high quality assortment of these products to our clients at budget-friendly prices. These dresses are widely appraised for their elegant look and beautiful design. Under the worth guidance of our mentor &amp;ldquo;Mehul Gajera&amp;rdquo;(Director) we have achieved a reputed position in this industry.</t>
  </si>
  <si>
    <t>Incepted in the year 2004 at Surat (Gujarat India) we &amp;ldquo;Shrinath Ji Lace&amp;rdquo; are a Sole Proprietorship Firm engaged in manufacturing trading and wholesaling the best quality Fancy Lace Designer Lace Saree Lace and Border Lace. Under the direction of our Mentor &amp;ldquo;Abhishek Jariwala (Owner)&amp;rdquo; we have been able to meet specific demands of our respected clients.</t>
  </si>
  <si>
    <t>We &amp;ldquo;Shree Bhawani Gold&amp;rdquo; are engaged in wholesaling a high quality range of&amp;nbsp;Immitation Jewellery.. Located at Surat (GujaratIndia) we are backed by dependable vendors of the market. We offer these products at budget friendly rates to our clients and deliver these within the promised time-frame. Under the leadership of our mentor &amp;ldquo;Mr. Ashok&amp;rdquo; our company has gained huge client&amp;egrave;le all across the nation.</t>
  </si>
  <si>
    <t>Established as a Sole Proprietorship firm in the year 2014 at Surat (Gujarat India) We &amp;ldquo;WE WILL FASHION&amp;rdquo; are the reputed Manufacturer of a huge assortment of Anarkali Suit Ladies Suit Designer Saree Ladies Western Dress etc. These products are widely applauded for features like tear resistance perfect finish and colorfastness nature. Under the guidance of our mentor &amp;ldquo;Mr. Anil&amp;rdquo; (Proprietor) we have reached at the pinnacle of success in this industry.</t>
  </si>
  <si>
    <t>KisMis Fine Fab is a well known manufacturer trader and wholesaler of a trendy assortment of Fancy Saree Designer Saree Printed Kurti Lehenga Choli Silk Saree Lehenga Saree etc. Integrated in the year 2006 at Surat (Gujarat India) we have developed a well functional infrastructural unit where we design this collection of apparels in large quantity. We are a Sole Proprietorship company which is actively committed towards providing high quantity range of apparels. Handled under the headship of our mentor &amp;ldquo;Mr. Prakash&amp;rdquo;&amp;nbsp; and co-partner Mr. Arvind bhagat our firm has covered foremost share in the national market.</t>
  </si>
  <si>
    <t>Situated in the year 2006 at Surat (Gujarat India) we &amp;ldquo;Vaishali Textiles&amp;rdquo; are a Sole Proprietorship firm established as the leading manufacturer of a huge gamut of Designer Saree Lehenga Saree Half And Half Saree Lehenga Choli Fancy Gown etc. Owing to features such as attractive look Perfect finish shrink resistance etc these outfits are highly applauded by our valuable clients. Under the strict supervision of &amp;ldquo;Mr. Jaydeep Chauhan&amp;rdquo; (Manager) we have reached at the peak of success in this industry.</t>
  </si>
  <si>
    <t>We &amp;ldquo;Gandhi Fashion&amp;rdquo; are a leading trader of a beautiful and exclusive array of Printed Saree Designer Saree Lehenga Saree Trendy Saree Anarkali Suit Cotton Suit Fancy Suit Lehenga Choli Printed Kurti etc. Incepted in the year 1976 we are a Sole Proprietorship Company that is associated with the renowned and certified vendors of the market. Situated at Surat (Gujarat India) we have also constructed a spacious warehouse to keep these garments in a safe and systematic manner. Under the supervision of our mentor &amp;ldquo;Mr. Lakhan Gandhi&amp;rdquo; we achieved huge success in this sector.</t>
  </si>
  <si>
    <t>We &amp;ldquo;Gauri Tex Fab Pvt. Ltd.&amp;rdquo; established in the year 1979 at Surat (Gujarat India) have gained immense success by manufacturing and trading a remarkable array of Printed Saree Chiffon Saree Embroidery Saree Dupion Saree Chiffon Georgette Saree etc. Offered products are designed in accordance with industry defined quality standards. In addition to this we also provide Embroidery Job Work Service to the customers. We are managed under the supervision of &amp;ldquo;Mr. Neeraj Malik&amp;rdquo; (Director) and have gained huge clientele all across the country.</t>
  </si>
  <si>
    <t>Founded in the year 1992 in Surat (Gujarat India) we &amp;ldquo;Reshmi Sarees&amp;rdquo; are renowned organization engaged in manufacturing and supplying an optimum quality range of Fancy Sarees Designer Sarees Party Wear Sarees Printed Sarees and Indian Sarees. Our offered sarees are well designed by our designers using best quality fabrics and advanced technology in compliance with the set industry standards. Our workforce is highly dedicated to design the offered sarees keeping in mind the set industry standards. Further the quality of these sarees is precisely tested by our quality experts against different parameters. Our beautiful sarees are highly demanded for their unique features such as beautiful design eye-catching pattern perfect finish skin-friendliness easy to wash shrink resistance and colorfastness.</t>
  </si>
  <si>
    <t>Established in the year 2014 as a Sole Proprietorship firm at Surat (Gujarat India) we &amp;ldquo;Om Fashions&amp;rdquo; are a leading entity involved in manufacturing and wholesaling an attractive range of Ladies Kurti Lehenga Choli Fancy Saree Party Wear Saree etc. Offered apparels are highly appraised among our clients owing to their elegant look alluring design excellent finish colorfastness etc. Under the headship &amp;ldquo;Mr. Bharat Kumbhani&amp;rdquo; (Proprietor) we have gained huge client&amp;egrave;le across the country.</t>
  </si>
  <si>
    <t>Established in the year 2011 at Surat (Gujarat India) we &amp;ldquo;Kalaniketan CCTV&amp;rdquo; ( KSSVISION ) are a Sole Proprietorship Firm instrumental in manufacturing trading retailing and wholesaling a comprehensive assortment of Security Camera Spy Camera Biometric Attendance System etc. Under the management of our Owner &amp;ldquo;Gaurang Kajavadra&amp;rdquo; we have achieved the reputed name in the industry. We provide camera repairing services to our clients.&amp;nbsp; We also provide installation and maintenance to our client.</t>
  </si>
  <si>
    <t>Founded in the year 2016 we &amp;ldquo;Biren Textile&amp;rdquo; are a dependable and famous manufacturer and trader of a broad range of Fancy Dori Moti Lace Bullet Dori Nylon Dori Saree Lace Border Lace Garment Lace Polyester Dori etc. Offered cords and laces are highly demanded in the market for their outstanding features such as skin friendly nature elegant look captivating patterns perfect finish and colorfastness. We are a Sole Proprietorship company which is located in Surat (Gujarat India) and constructed a wide and well functional infrastructural unit where we design these cords and laces as per the global set standards. Under the supervision of our mentor &amp;ldquo;Mr. Dipen Patel&amp;rdquo; we have gained huge clientele across the nation.</t>
  </si>
  <si>
    <t>Established as a Sole Proprietorship firm in the year 2013 at Surat (Gujarat India) we &amp;ldquo;Harshit Dresses&amp;rdquo; are involved in manufacturing wholesaling and retailing excellent quality range of Silk Saree Fancy Saree Indian Saree Bridal Saree etc. The provided products are widely appreciated for their features like aesthetic design longevity flawless finish and tear resistance. Under the direction of &amp;ldquo;Ms. Pinky Khambhati' (Owner) we have been able to cater client's varied needs in a prompt manner.</t>
  </si>
  <si>
    <t>Incepted in the year 2013 at Surat (Gujarat India) we &amp;ldquo;Star Lace&amp;rdquo; are a Sole Proprietorship company committed towards manufacturing an optimum quality and attractive range of Border Lace Butta Lace Coding Lace Cutwork Lace Designer Lace Fancy Lace Moti Lace Saree Lace and Needle Lace. These laces are widely acclaimed for their fine finish attractive design and elegant look. Under strict supervision of &amp;ldquo;Mr. Ramesh Bhai Vadadoriya (Proprietor)&amp;rdquo; we have gained huge client&amp;egrave;le across the nation.</t>
  </si>
  <si>
    <t>Mandipa Creation is a leading company which is betrothed in manufacturing trading exporting and supplying beautiful collection of Fancy Suit Designer Suit Trendy Suit Printed Suit Salwar Suit Anarkali Suit Palazzo Suit Designer Saree Lehenga Choli Ladies Kurti etc. Incorporated in the year 2015 we are a Sole Proprietorship Organization that is established with an aim of providing comfortable and trendy range of garments and fabrics. Under the supervision of our Proprietor &amp;ldquo;Mr. Jayesh&amp;rdquo; we have gained tremendous success in this domain. Located at Surat (Gujarat India) we are all over products exporting country UAE. we are supported by a team of creative professionals who are considered as the strongest pillar of our firm.</t>
  </si>
  <si>
    <t>We &amp;ldquo;Silk Zone&amp;rdquo; are actively committed to manufacturing retailing and wholesaling a remarkable array of Linen Saree Patola Silk Saree etc. We are a Sole Proprietorship company that is incepted with an aim of providing comfortable alluring and exclusive range of sarees. Founded in the year 2015 at Surat (Gujarat India) we are providing the collection of sarees as per the latest fashion trends. Under the direction of 'Mr. Vandan Patel' (Proprietor) we have reached the pinnacle of success.</t>
  </si>
  <si>
    <t>Incorporated as a Sole Proprietorship firm in the year 2015 at Surat (Gujarat India) we &amp;ldquo;Prince Diamond &amp;amp; Jewellery&amp;rdquo; are an eminent entity involved in manufacturer wholesaler and retailer excellent quality range of Colored Diamond Green Diamond Moissanite Diamond Fancy Diamond Ring Diamond etc. The products offered by us are highly appreciated for features such as long lasting sparkle precisely cut flawless finish and captivating look. Our mentor &amp;ldquo;Mr. Hitesh Paladiya' (Proprietor) has immense experience in this industry and under his worthy guidance we have achieved a prominent position in this industry.</t>
  </si>
  <si>
    <t>Incorporated in the year 1996 at Surat (Gujarat India) we 'Alknanda Impex' are a Partnership Firm engaged in manufacturing a wide range of Fancy Saree Designer Dress Long Kurti Western Kurti Dress Material etc. These products are widely appreciated for their skin friendliness flawless finish and colorfastness. We are enjoying a respectable position in the industry under the leadership of &amp;ldquo;Mr. Darshan&amp;rdquo; (Partner). It is because of his regular motivation that we put in our best efforts and try to achieve the company goals on time while keeping up with the awesome track record that we have earned in these years.</t>
  </si>
  <si>
    <t>Since our inception in the year 1998 as a Sole Proprietorship firm at Surat (Gujarat India) we &amp;ldquo;Sahjanand Creation&amp;rdquo; are engaged in manufacturing a designer collection of Designer Saree Fancy Saree Panetar Saree Ghagra Saree Bridal Lehenga Chaniya Choli etc. Owing to their impeccable finish perfect stitching shrink resistance and longevity our designed range has become the foremost choice of our customers. Guided under &amp;ldquo;Mr. Hasmukhbhai Gajera&amp;rdquo; (Owner) our firm has shown a determined growth rate which has helped us acquire a decent stature in the market.</t>
  </si>
  <si>
    <t>Established in the year 2015 we 'Annu Creation' are among the selected manufacturer supplier and trader of an attractive range of Embroidery Job Work Job Work Fancy Saree Fancy Suit Lehenga Choli and many more.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We are extremely focused for our work and have placed ourselves as one of the leading names in the industry.</t>
  </si>
  <si>
    <t>Established in the year 2015 at Surat (Gujarat India) We &amp;ldquo;Priyanshi Fashion&amp;rdquo; are a Sole Proprietorship firm engaged in manufacturing trading wholesaling and retailing an extensive range of Salwar Suit Ladies Kurti Anarkali Suit Western Kurti etc. Our offered range is widely acclaimed for its trendy look attractive design and longevity. Under the guidance of &amp;ldquo;Mr. Manish&amp;rdquo; (Operating Manager) we have been able to cater variegated demands of our patrons in prompt manner.</t>
  </si>
  <si>
    <t>Established in the year 2005 at Surat (Gujarat India) we &amp;ldquo;Karishma Sarees&amp;rdquo; are a Sole Proprietor Company that is recognized as the most reputed manufacturer and supplier of qualitative assortment of Chiffon Saree Designer Saree Embroidery Saree Exclusive Saree Fancy Saree Lace Border Saree Party Wear Saree Printed Saree and Wedding Saree. The sarees provided by us are crafted using skin-friendly fabric with the aid of sophisticated machines as per the set quality standards under the stern guidance of our creative team of designers. Our offered sarees are highly appreciated in the market for their remarkable features like captivating pattern optimum finish tear resistance resistant against shrink longevity nice appearance perfect fitting lightweight skin-friendly nature etc. Our teams of skilled quality controllers rigorously examine the offered sarees on various quality parameters to assure their skin-friendly nature.</t>
  </si>
  <si>
    <t>Incorporated in the year 2010 at Surat (Gujarat India) we &amp;ldquo;Maxthon Usine&amp;rdquo; are a Sole Proprietorship firm involved in Manufacturing an excellent range of Fancy Saree Lehenga Choli Fancy Suit Fancy Kurti Fancy Gown and Anarkali Suit. We offer a high quality assortment of these products to our clients at budget-friendly prices. These dresses are widely appraised for their elegant look and beautiful design. Under the worth guidance of our mentor &amp;ldquo;Mr. Keyur&amp;rdquo;(Proprietor) we have achieved a reputed position in this industry.</t>
  </si>
  <si>
    <t>Established in the year 2017 at Surat (Gujarat India) we &amp;ldquo;Orchid Corporation&amp;rdquo; are a Partnership firm engaged in manufacturing an excellent quality range of Gold Bangles Gold Bracelet Gold Ring Gold Necklace etc. We offer this complete range at most reasonable prices to our respected clients. Under the direction of &amp;ldquo;Mr. Chirag Bhai&amp;rdquo; (Partner) we are able to provide complete satisfaction to our clients and achieved a significant position in the market.</t>
  </si>
  <si>
    <t>Founded in the year 2014 at Surat (Gujarat India) we &amp;ldquo;Swastik Computer &amp;amp; Graphics&amp;rdquo; are a Sole Proprietorship firm engaged in trading the best quality range of Digital Video Recorder Dome Camera CCTV Bullet Camera and IP Camera. We procure these products from the well-known vendors such as Hikvision. Under the guidance of &amp;ldquo;Mr. Prakash Goti&amp;rdquo; (Proprietor) we have been able to provide maximum satisfaction to our clients.</t>
  </si>
  <si>
    <t>We &amp;ldquo; Radhe Fashion&amp;rdquo; are actively committed towards manufacturing and trading a remarkable array of Salwar Suit Churidar Suit Anarkali Suit Designer Saree Printed Suit Trendy Suitetc. Apart from this we also impart highly reliable Print Work to our clients in hassle free manner. We are a Partnership company that is incepted with an aim of providing a comfortable and exclusive range of garments. Founded in the year 2014 at Surat (Gujarat India) we are providing beautiful and stylish collection of garments as per the latest fashion trends. Under the direction of our mentor &amp;ldquo;Mr. Ravi GeDiYa&amp;rdquo; we have reached at the pinnacle of success.</t>
  </si>
  <si>
    <t>Founded in the year 2014 at Surat (Gujarat India) we &amp;ldquo;Leranath Fashion&amp;rdquo; are engaged in manufacturing an attractive range of Fancy Saree Fancy Suit Chaniya Choli etc. These products are widely appreciated among our clients for trendy design perfect finish fancy look stylish appearance etc. Besides we are providing Embroidery Job Work to our clients. Under the headship of &amp;ldquo;Mr. Nikunj Bhai&amp;rdquo; (CEO) we have been able to satisfy varied requirements of clients in an effectual manner.</t>
  </si>
  <si>
    <t>Incepted in the year 2014 at Surat (Gujarat India) we &amp;ldquo;Aracruz&amp;rdquo; are a &amp;ldquo;Sole Proprietorship Company&amp;rdquo; that manufactures and wholesales a wide range of&amp;nbsp; Chiffon Sarees Silk Saree Printed Saree etc. Under the supervision of our mentor &amp;ldquo;Piyush Sangani (Owner)&amp;rdquo; we are proficiently moving towards success in this domain.</t>
  </si>
  <si>
    <t>Incorporated in the year 2006 at Surat (Gujarat India) we &amp;ldquo;Mangukiya Enterprise&amp;rdquo; are a Partnership firm involved in manufacturing an excellent range of GPO Lace Coding Lace Cutwork Lace Zari Lace Fancy Lace Chaniya Choli and Lehenga Choli. Apart from this we offer high quality Schiffli Embroidery Work. These products are widely appraised for their elegant look and beautiful design. Under the worth guidance of our mentor &amp;ldquo;Mr. Anil Mangukiya&amp;rdquo; (Manager) we have achieved a reputed position in this industry.</t>
  </si>
  <si>
    <t>Established as Sole Proprietorship firm in the year 2016 at Surat (Gujarat India) we &amp;ldquo;HMP Fashion&amp;rdquo; are a renowned manufacturer wholesaler retailer and trader of a qualitative assortment of Ladies Saree Salwar Suit Dress Material Ladies Gown Lehenga Choli Salwar Kameez Fancy Blouse etc. Our offered range is widely acclaimed for its features like elegant look impeccable finish longevity etc. Under the headship of &amp;ldquo;Mr. Hardik Mukeshbhai Patel&amp;rdquo; (Proprietor) we have achieved a noteworthy position in the market.</t>
  </si>
  <si>
    <t>Since our inception in the year 2014 as a Sole Proprietorship firm at Surat (Gujarat India) we &amp;ldquo;Aksh Fashion&amp;rdquo; are engaged in manufacturing a beautiful collection of Silk Sarees Cotton Sarees etc. Owing to their smooth texture fade resistance beautiful shades and impeccable finish our offered range is widely acclaimed. Guided under &amp;ldquo;Mr. Jayant Lakhara&amp;rdquo; (Proprietor) our firm has shown a determined growth rate which has helped us acquire a decent stature in the market.</t>
  </si>
  <si>
    <t>We &amp;ldquo;Akarshak Hand Work&amp;rdquo; are actively committed to manufacturing a remarkable array of Printed Blouse Velvet Blouse Embroidered Blouse Ladies Blouse etc. We are a Sole Proprietorship company that is incepted with an aim of providing a comfortable and exclusive range of garments. Founded in the year 2011 at Surat (Gujarat India) we are providing a beautiful and stylish collection of blouses as per the latest fashion trends. Under the direction of 'Mr. Vipul Bhanushali' (Proprietor) we have reached the pinnacle of success.</t>
  </si>
  <si>
    <t>Established in the year 2016 at Surat (Gujarat India) we &amp;ldquo;Vibhusha Boutique&amp;rdquo; are a Sole Proprietorship Firm engaged in wholesale trading retailing and wholesaling a wide range of Bridal Lehengas Ladies Sarees etc. Under the visionary direction of our mentor &amp;ldquo;Sudipta Chowdhury (CEO)&amp;rdquo; we have accomplished a separate position in the industry.</t>
  </si>
  <si>
    <t>Established in the year 2016 at Surat (Gujarat India) we &amp;ldquo;Dharma Diamond Jewellery&amp;rdquo; are a Partnership firm engaged in manufacturing optimum quality range of Diamond Earring Diamond Ring Diamond Pendant etc. Offered range of products is highly admired among our clients owing to their Perfect finish elegant look alluring design etc. Under the headship of &amp;ldquo;Mr. Jignesh Dholakia&amp;rdquo; (Partner) we have achieved a significant position in this industry.</t>
  </si>
  <si>
    <t>We &amp;ldquo;Amit Creation&amp;rdquo; founded in the year 2002 are a renowned firm that is engaged in manufacturing wholesaling and trading a trendy and wide assortment of Embroidered Saree Designer Lehenga Pure Silk Saree Cotton Cord and Printed Saree. We have a wide and well functional infrastructural unit that is situated at Surat (Gujarat India) and helps us in designing a remarkable gamut of sarees as per the current market trends. We are a Sole Proprietorship company that is managed under the headship of our mentor &amp;ldquo;Mr. Chirag Koladiya&amp;rdquo; and have achieved a significant position in this sector.</t>
  </si>
  <si>
    <t>Established in the year 1985 at Surat (Gujarat India) we &amp;ldquo;Sangna Textiles Private Limited&amp;rdquo; are a distinguished manufacturer and wholesaler of a comprehensive assortment of Designer&amp;nbsp;Georgette&amp;nbsp;Saree&amp;nbsp;and Printed&amp;nbsp;Georgette&amp;nbsp;Saree. These products are manufactured using best grade raw material and advanced techniques. Under the able direction of our mentor &amp;ldquo;Mr. Ankit Patel&amp;rdquo; (CEO) we are able to satisfy our vast client-base.</t>
  </si>
  <si>
    <t>Established in the year 2016 at Surat (Gujarat India) We &amp;ldquo;Krishna Creation&amp;rdquo; a Sole Proprietorship company are recognized as the leading manufacturer of a broad assortment of Silver Ring Moissanite Earring Silver Earring Moissanite Pendant etc. Owing to features such as attractive look long lasting shine and excellent design our offered range is highly acknowledged by our esteemed patrons. Under the guidance of &amp;ldquo;Mr. Sagar Sheta&amp;rdquo; (Owner) we have been to achieve a significant name in this competitive industry.</t>
  </si>
  <si>
    <t>Incorporated in the year 2013 at Surat (Gujarat India) we &amp;ldquo;Mohini Fashion&amp;rdquo; are a Sole Proprietorship firm involved in Manufacturing and Exporting an excellent range of Bollywood Saree Designer Saree Anarkali Suits Fancy Saree Ladies Suits Ladies Gown etc. We offer a high quality assortment of these products to our clients at budget-friendly prices. These dresses are widely appraised for their elegant look and beautiful design. Under the worth guidance of our mentor &amp;ldquo;Mr. Nilesh&amp;rdquo; (Proprietor) we have achieved a reputed position in this industry. We export our products all over the world.</t>
  </si>
  <si>
    <t>Established in the year 1996 in Gujarat India we &amp;ldquo;Moti Plastics&amp;rdquo; are well known as a noteworthy Manufacturer and Supplier of Plastic Bag Plastic Sweet Box Food Plastic Container Plastic Lunch Box Dosa Box Cloth Hanger Saree Cover etc. We have met the local taste and demands of the market. These products are precisely manufactured with optimum grade of raw material that is procured from trustworthy vendors. The top quality and unmatchable features of our entire range has helped us in exploring new opportunities and becoming a prominent player in the industry.</t>
  </si>
  <si>
    <t>We &amp;ldquo;Ramdev Enterprise&amp;rdquo; are actively committed towards manufacturing a remarkable array of Ladies Gown Anarkali Suit Ladies Top Ladies Kurti Western Ladies Dress etc. We are a Sole Proprietorship company that is incepted with an aim of providing a comfortable and exclusive range of garments. Founded in the year 1997 at Surat (Gujarat India) we are providing beautiful and stylish collection of garments as per the latest fashion trends. Under the direction of our mentor &amp;ldquo;Mr. Nimesh Padmani&amp;rdquo; we have reached at the pinnacle of success.</t>
  </si>
  <si>
    <t>Incorporated in the year 2004 at Surat (Gujarat India) we &amp;ldquo;Shaswat Jewellers&amp;rdquo; are a Sole Proprietorship firm involved in Manufacturing an excellent range of Diamond Jewellery Diamond Earring Diamond Watch Pendant Set Diamond Ring Necklace Set Diamond Bangle etc. We offer a high quality assortment of these products to our clients at budget-friendly prices. These jeweleries are widely appraised for their elegant look and beautiful design. Under the worth guidance of our mentor &amp;ldquo;Mr. Sanjay Shah&amp;rdquo;(Proprietor) we have achieved a reputed position in this industry.</t>
  </si>
  <si>
    <t>Established as a Sole Proprietorship firm in the year 2010 at Surat (Gujarat India) we &amp;ldquo;Lady Vastra&amp;rdquo; are involved in manufacturing excellent quality range of Fancy Blouse Designer Lehenga Designer Kurti Fancy Skirt and Salwar Suit. The provided products are widely appreciated for their features like alluring look tear resistance seamless finish and longevity. Under the direction of &amp;ldquo;Mr. Dharmesh Bhai' (CEO) we have been able to cater client's varied needs in prompt manner.</t>
  </si>
  <si>
    <t>&amp;ldquo;Royal Jack&amp;rdquo; is a well-known manufacturer and trading of a trendy and flawless assortment of Mens Corporate T Shirt Mens Hoodies Corporate Blazer Corporate Uniform Suits Mens Polo T Shirt Ladies Polo T Shirt etc. Integrated in the year 2006 at Surat (Gujarat India) we have developed a well functional infrastructural unit where we design this collection of garments as per current market trends. We are a Sole Proprietorship company which is actively committed to providing a high-quality range of garments. Handled under the headship of our mentor &amp;ldquo;Mr. Om Prakash Sharma ( Proprietor )&amp;rdquo; our firm has covered the foremost share in the market.</t>
  </si>
  <si>
    <t>Established in the year 1981 at Surat (Gujarat India) we &amp;ldquo;V. N. Fashions&amp;rdquo; are a well-known manufacturer exporter and supplier of beautifully designed array of Fancy Sarees Designer Sarees Party Wear Sarees Printed Sarees Embroidery Sarees and Designer Lehengas. The offered saree range is designed and stitched by our skilled designers as per the latest fashion trend using superior quality fabrics that we procure from the reliable vendors of the industry. Also our professionals use sophisticated stitching machinery and innovative technology in the designing process. These sarees are appreciated among clients for their elegant design attractive pattern smooth texture perfect stitching and eye-catching look. Besides we offer saree range in various designs colors patterns and can also be customized as per the specific requirements of our clients at affordable price range.</t>
  </si>
  <si>
    <t>Incorporated in the year 2012 at Surat (Gujarat India). we 'Ashiti Fashion' are a Sole Proprietorship Firm engaged in Manufacturing a wide range of Saree Blouse Ladies Kurti Ladies Legging Fancy Dress Designer Saree Designer Lehenga etc. These products are widely appreciated for their colorfastness fine finish and attractive look. We are enjoying an unmatched position in the industry under the intelligent leadership of &amp;ldquo;Mr. Ashok&amp;rdquo; (Proprietor). It is because of his large industry information and regular motivation that we put our best efforts and try to achieve the company goals on time while keeping up with the fame.</t>
  </si>
  <si>
    <t>Incepted in the year 2016 at Surat (Gujarat India) as a Sole Proprietorship firm we &amp;ldquo;Devmee Textile&amp;rdquo; are a well-known manufacturer of a wide array of Fancy Saree Designer Gowns Designer Kurti Fancy Legging and Dress Materials. Our offered range is in accordance to the prevailing fashion trends and widely acclaimed for its appealing design trendy look and longevity. Under the supervision of 'Ms. Meenakashi S' (Sales Manager) we have attained immense success in this field.</t>
  </si>
  <si>
    <t>Incorporated in the year 2012 at Surat (Gujarat India) we &amp;ldquo;Siddhi Vinayak Impex&amp;rdquo; are a Partnership company recognized as the leading trader of a broad assortment of Designer Blouse Saree Border Designer Lace and Hand Work Lace. Owing to features such as perfect finish and colorfastness these products are highly appreciated by our patrons. Under the guidance &amp;ldquo;Mr. Jenish Bhai' (Partner) we have achieved a significant name in this industry.</t>
  </si>
  <si>
    <t>Established as a Sole Proprietorship firm in the year 2016 at Surat (Gujarat India) we &amp;ldquo;Meet Hand Work&amp;rdquo; are involved in manufacturing excellent quality range of Dress Material Border Lace Hand Work Saree Saree Border Neck Yoke Patch and Hand Work Neck Patch And Blouse. The provided products are widely appreciated for their features like aesthetic design attractive look longevity and tear resistance. Under the direction of &amp;ldquo;Mr. Hareshbhai' (Proprietor) we have been able to cater client's varied needs in prompt manner.</t>
  </si>
  <si>
    <t>Established in the year 1999 Shreeram Textile is one of the leading Manufacturer Suppliers Wholesalers and Traders of Twill Fabric Mandap Fabric Shirting Fabric Suiting Fabric Luggage Fabric etc. These products are highly applauded in market due to superior quality fabrics finely stitched attractive colors intricate design color fastness and skin friendliness. Our all products are of superior quality and meet the present market demand. All these products are prepared under the supreme vision of highly talented professionals who have years of experience of this industry. Owing to its superior quality our products are highly domestic market as well as internationals market.</t>
  </si>
  <si>
    <t>Established in the year 2010 we &amp;ldquo;Vali Tex&amp;rdquo; are engaged in manufacturing and trading an extensive range of Karachi Suit Salwar Suit and Dress Material. We provide these products under the brand name Sakhi Fashion. Apart from this we also trade these products from well-known brands such as Nafisa Riddhi Siddhi Lado Shree Ganesh and Pranjul. Situated in Surat (Gujarat India) we are a Sole Proprietorship firm offering a high-quality range of products. Under the far-sightedness of &amp;ldquo;Mr. Danish&amp;rdquo; (Proprietor) we have been able to satisfy varied needs of our clients in an efficient manner.</t>
  </si>
  <si>
    <t>Established in the year 1993 as a Sole Proprietorship firm at Surat (Gujarat India) we &amp;ldquo;Vyanktesh Silk&amp;rdquo; are involved in manufacturing excellent quality range of Fancy Dupatta Georgette Saree Cotton Saree Printed Saree Fancy Saree Half N Half Saree Fancy Pattern Saree. The provided apparels are widely appreciated for their features like attractive design longevity and shrink resistance. Under the direction of 'Mr. Vikram Bardolia' (Proprietor) we have been able to cater client's varied needs in prompt manner.</t>
  </si>
  <si>
    <t>Incepted in the year 2016 as a Sole Proprietorship firm at Surat (Gujarat India) we &amp;ldquo;Shiv Enterprise&amp;rdquo; are a renowned entity engaged in Manufacturing wholesaling and retailing an attractive range of Salwar Suit Fancy Saree Bhagalpuri Saree Designer Saree Dress Material Sharara Suit Anarkali Suit etc. We offer these apparels in several colors designs and patterns at an affordable price range. Under the leadership of &amp;ldquo;Mr. Bhavesh Donga&amp;rdquo; (Proprietor) we have achieved a respectable position in this domain.</t>
  </si>
  <si>
    <t>Established as Sole Proprietorship firm in the year 1995 at Surat (Gujarat India) we &amp;ldquo;Shree Mahavir Silk Mills&amp;rdquo; are a renowned manufacturer of premium quality range of Bandhani Saree Georgette Saree Designer Saree Dyed Saree Border Saree etc. We provide these products at reasonable prices and deliver these within the assured time-frame. These products are widely demanded by for their longevity immaculate finish high tensile strength and tear resistant nature. Under the headship of our mentor &amp;ldquo;Mr. Harsh Agarwal' we have achieved a noteworthy position in the market.</t>
  </si>
  <si>
    <t>We &amp;ldquo;Payal Art&amp;rdquo; are actively committed to manufacturer wholesaler and trader a remarkable array of Designer Lehenga Designer Saree Ladies Saree etc. We are a Sole Proprietorship company that is incepted with an aim of providing a comfortable and exclusive range of garments. Founded in the year 2013 at Surat (Gujarat India) we are providing a beautiful and stylish collection of garments as per the latest fashion trends. Under the direction of our mentor &amp;ldquo;Mr. Harsh Rajendra Chaplot&amp;rdquo; we have reached the pinnacle of success.</t>
  </si>
  <si>
    <t>Established in the year 2007 as a Sole Proprietorship firm at Surat (Gujarat India) we &amp;ldquo;Priyanshu Creation&amp;rdquo; are a leading firm affianced in manufacturing a wide range of Lehenga Choli Designer Saree Cotton Saree Ladies Kurti Fancy Suit Embroidery Saree etc. Our designed range is widely acclaimed for its features like longevity fine finish attractive design and smooth texture. With firm support of &amp;ldquo;Mr. Darshit Bhai&amp;rdquo; (Proprietor) our firm has attained a prominent position in the market.</t>
  </si>
  <si>
    <t>Established in the year 2016 as a Sole Proprietorship firm at Surat (Gujarat India) we &amp;ldquo;Moksha The Designer Studio&amp;rdquo; are engaged in manufacturing and wholesaling an extensive range of Ladies Designer Dress Ladies Suit Designer Saree Polyester Fabric etc. Using high-quality raw material and latest techniques these products are manufactured as per set industry norms. Under the far-sightedness of &amp;ldquo;Mr. Lalit&amp;rdquo; (Manager) we have been able to satisfy varied needs of our clients in an efficient manner.</t>
  </si>
  <si>
    <t>Established as Sole Proprietorship firm in the year 2016 at Surat (Gujarat India) we &amp;ldquo;Holyday Fashion&amp;rdquo; are a renowned manufacturer trader and wholesaler of a qualitative assortment of Banarasi Cotton Saree Poly Cotton Banarasi Bandhej Saree Art Silk Banarasi etc. Our offered range is widely acclaimed for its features like colorfastness elegant look fine finish longevity etc. Under the headship of &amp;ldquo;Mr. Hasmukhbhai Boghara&amp;rdquo; (Owner) we have achieved a noteworthy position in the market.</t>
  </si>
  <si>
    <t>Established in the year 2014 as a Sole Proprietorship firm at Surat (Gujarat India) we &amp;ldquo;Madhusudan Sales &amp;amp; Traders&amp;rdquo; are a leading name affianced in manufacturer and trader a wide range of Cotton Saree Fancy Saree Exclusive Party Saree Printed Saree Indian Saree Designer Saree and Fancy Printed Saree. Our offered range is widely acclaimed for its features like skin friendliness longevity fine finish and smooth texture. With firm support of &amp;ldquo;Mr. Abhishek Agarwal&amp;rdquo; (Proprietor) our firm has attained a prominent position in the market.</t>
  </si>
  <si>
    <t>Incepted in the year 2016 at Surat (Gujarat India) we &amp;ldquo;Harshita Creation&amp;rdquo; are a Sole Proprietorship firm engaged in Manufacturingwholesaling &amp;Retailing of a high-quality range of  Georgette Sarees Cotton Sarees Embroidery Sarees Designer Sarees Dress Lehanga Cholis&amp;nbsp; Material Kurtis Gowns Western Wears Girls Top &amp; T- Shirts&amp;nbsp;&amp;nbsp;etc. Due to features like alluring design immaculate finish longevity tear resistance colourfastness etc these products are widely acclaimed in the market. Offered products are sourced from reliable market vendors and can be availed by our clients at reasonable prices. Under the regular supervision of 'Mr. Kishor Saini' (Owner) we have attained a distinct and dynamic position in this domain.</t>
  </si>
  <si>
    <t>Incepted in the year 2010 at Surat (Gujarat India) as a Sole Proprietorship firm we &amp;ldquo;Hi Speed Enterprise&amp;rdquo; are a well-known manufacturer of a wide array of Cotton Dress Material Cotton Saree Designer Saree Suit Dress Material Fancy Suit Georgette Saree Net Saree Party Wear Suit Printed Saree etc. Our offered range is in accordance to the prevailing fashion trends and widely acclaimed for its appealing design trendy look and longevity. Under the supervision of 'Mr. Satiesh' we have attained immense success in this field.</t>
  </si>
  <si>
    <t>Incepted in the year 2016 at Surat (Gujarat India) we &amp;ldquo;Smiley Radhe Enterprise&amp;rdquo; are a Sole Proprietorship Firm known as the reputed manufacturer wholesaler and retailer of a premium quality range of Ladies Saree Ladies Gown etc. Under the management of our mentor &amp;ldquo;Bhavdip Chovatiya (Proprietor)&amp;rdquo; we have achieved the remarkable position in the industry.</t>
  </si>
  <si>
    <t>Incorporated in the year 2003 at Surat (Gujarat India) we &amp;ldquo;Bhakti Fashion&amp;rdquo; are a Sole Proprietorship Firm instrumental in manufacturing&amp;nbsp; a comprehensive range of Lehenga Choli Kids Gown Ladies Suit etc. Under the management of our mentor &amp;ldquo;Bhavik Anghan (Proprietor)&amp;rdquo; we have gained huge success in this industry.</t>
  </si>
  <si>
    <t>Lotus Infotech is a distinguished Wholesale Trader of a wide range of Key Tag CCTV Camera Alarm System Detection System Home Automation Camera Laptop System Power Adaptor Temperature Tag etc. Founded in the year 2012 we are a Sole Proprietorship company that is incepted with an objective of providing high quality products in diverse specifications within limited time period. Situated at Surat (Gujarat India) we have constructed a wide and well functional infrastructural unit that plays an important role in the growth of our firm. Under the headship of our mentor &amp;ldquo;Mr. Kamlesh Kabra&amp;rdquo; we have gained huge clientele across the nation. In addition we also provide Repairing Services to our valuable clients.</t>
  </si>
  <si>
    <t>&amp;ldquo;Harikrushna Fashion&amp;rdquo; is a well-known manufacturer of a flawless assortment of Cotton Sarees Designer Saree Embroidered Saree etc. Incepted in the year 2013 at Surat (Gujarat India) we design these products as per current market trends. We are a Sole Proprietorship company  which is actively committed to providing highly attractive sarees. Our  offered products are widely appreciated for their mesmerizing look  smooth texture skin-friendliness longevity and colorfastness. Managed  under the headship of &amp;ldquo;Mr. Harshil Rangani&amp;rdquo; (Proprietor) our firm has covered the foremost share in the market.</t>
  </si>
  <si>
    <t>Established as a Sole Proprietorship firm in the year 1995 at Surat (Gujarat India) we &amp;ldquo;Om Tex&amp;rdquo; are engaged in manufacturing a wide assortment of Silk Saree Tussar Silk Saree Dupion Silk Saree Nylon Saree Banarsi Silk Saree Nylon Jute Saree etc. These sarees are widely appreciated among our clients for beautiful design elegant look alluring pattern colorfastness etc. Under the headship of &amp;ldquo;Mr. Fenil&amp;rdquo; (Proprietor) we have been able to satisfy emerging requirements of clients in an effectual manner.</t>
  </si>
  <si>
    <t>Founded in the year 2016 we &amp;ldquo;D M Plastic&amp;rdquo; are a dependable and famous manufacturer of a broad range of&amp;nbsp;Diary Cover Cosmetic Bag Photo Cover Ladies Handbags etc.&amp;nbsp;We provide these products in diverse specifications to attain the complete satisfaction of the clients. We are a Sole Proprietorship company which is located in Surat (Gujarat India) and constructed a wide and well functional infrastructural unit where we manufacture these products as per the global set standards. Under the supervision of our mentor &amp;ldquo;Mr. Hitesh Sangani&amp;rdquo;( Proprietor ) we have gained huge clientele in our country.</t>
  </si>
  <si>
    <t>Founded in the year 2004 at Surat (Gujarat India) we &amp;ldquo;V-Star Fashion&amp;rdquo; are a Sole Proprietorship firm and a well-known manufacturer and supplier of an exclusive range of Designer Saree Fancy Saree Embroidery Saree Ethnic Saree Exclusive Saree Party Wear Saree Ladies Saree Salwar Suit etc. The sarees provided by us are designed and crafted by our skilled team of designers using skin-friendly fabric with the help of ultra-modern technology in complete compliance with the current fashion trends. Our offered sarees are extensively applauded by our renowned clients for their unique features such as shrink resistance color fastness flawless finish skin friendliness perfect finish and lightweight. Furthermore we provide these sarees in a variety of specifications such as designs colors patterns prints styles shades and lengths at highly competitive price to our prestigious clients. We are offering our product under the brand name of Fashion Founder.</t>
  </si>
  <si>
    <t>Established in the year 2014 we &amp;ldquo;Shree Fashion&amp;rdquo; are engaged in manufacturing an extensive range of Anarkali Suit Bridal Lehenga Designer Lehenga Salwar Suit and Lehenga Choli. Situated in Surat (Gujarat India) we are a Sole Proprietorship firm offering a high-quality range of products. Under the far-sightedness of &amp;ldquo;Mr. Nilesh Katariya&amp;rdquo; (Proprietor) we have been able to satisfy varied needs of our clients in an efficient manner.</t>
  </si>
  <si>
    <t>Incorporated in the year 2011 we &amp;ldquo;Aradhana CCTV Technology&amp;rdquo; are a Sole Proprietorship entity engaged in trading and supplying an assorted range of CCTV Camera Dome Camera Security Camera IP Camera and Video Recorder. Under the excellent direction of our mentor &amp;ldquo;Mr. Dinesh&amp;rdquo; (Proprietor) we have attained a dynamic and remarkable position in this highly competitive industry. Moreover we also provide CCTV Installation Service CCTV Hire Service and CCTV Security Services to our honorable clients.</t>
  </si>
  <si>
    <t>We \Rinky Fashions Pvt. Ltd.\ established in the year 1994 are occupied in Manufacturing Exporting and Supplying superior quality range of Designer Saree Fancy Saree Embroidered Saree Party Wear Saree Georgette Saree Designer Lehenga Lehenga Choli etc. Located at Surat (Gujarat India) we are continuously progressing among our competitors with the support of our state-of-the-art and ultra-modern infrastructural base. The infrastructural encompasses into various departments such as procurement department designing department quality control department sales &amp;amp; marketing department warehousing &amp;amp; packaging department etc. These fully functional departments function smoothly and hassle manner under the strict vigilance of our competent and skilled team of professionals. Additionally the designing unit is well-furnished with the latest machines that assist us in designing the offered garments in compliance with the latest fashion trend. We provide these garments in different designs and patterns at rock bottom prices to the patrons.</t>
  </si>
  <si>
    <t>Established in the year 2010 Good Luck Creation has been highly successful in capturing the market with amazing products it is offering to a huge number of clients. We are a Sole Proprietorship concern with our base in Surat. We are a well-known name in the market for manufacturing wholesaling and retailing of Designer Saree Bridal Fancy Saree Party Wear Saree Gota Laces etc. We also provide Embroidery Ribbon Work to our clients. These items have a huge application on various clothing items in the industry. The beautiful range is available with us in a huge range and in the wide pattern to meet the varied needs of clients efficiently. We have joined hands with some of the best manufacturers of the industry who are well aware of the needs of clients and ensure us with timely delivery of quality products. Mr. Haresh Bhai has certainly done a commendable job in ensuring the organization a remarkable position in the market. His hard has been rewarded hugely in form of our organization what we see today.</t>
  </si>
  <si>
    <t>Established in the year 2016 at Surat (Gujarat India) we &amp;ldquo;Geetu Group&amp;rdquo; are a Sole Proprietorship firm engaged in trading an excellent quality and wide range of Branded and Unbranded Travel Bags Duffle Bags Bag Packs Office Bags Laptop Bags Ladies Bags Leather bags etc.. These garments are sourced from reliable market vendors and can be availed by our clients at reasonable prices. Under the guidance of our mentor &amp;ldquo;Mr. Ravi Tanna&amp;rdquo; who holds profound knowledge and experience in this domain we have been able to aptly satisfy our clients.</t>
  </si>
  <si>
    <t>Established in the year 1984 in Surat (Gujarat India) we &amp;ldquo;Varun Creation Pvt. Ltd.&amp;rdquo; are known as a prominent manufacturer exporter and supplier of Fancy Sarees Party Wear Sarees Designer Sarees Indian Sarees Printed Sarees Exclusive Sarees etc. The offered sarees are designed using the superior quality fabrics and latest machinery as per the current fashion trends. Our creative designers work hard to comprehend every needs of our customer and provide them accordingly. The offered saees are available in several colors designs sizes and patterns in order to meet specific demands of our respected clients. These sarees are highly demanded among our customer for their features like fade resistance soft fabric easy to wash skin-friendly elegant look stylish pattern alluring design and color fastness. By providing superior quality sarees to our clients we have been able to get maximum satisfaction of clients.</t>
  </si>
  <si>
    <t>We &amp;ldquo;Shree Karni Krupa Print&amp;rdquo; are an outstanding and leading Sole Proprietorship firm that is engaged in manufacturing and wholesaling a wide range of Ladies Saree Dress Material Salwar Suit and Salwar Kameez. Located in Surat (Gujarat India) we are supported by a well functional infrastructural unit that assists us in the designing of a wide range of apparels as per the set industry norms. Under the headship of &amp;ldquo;Mr. Siddharth Lakhawat&amp;rdquo; (Manager) we have gained a remarkable and strong position in the market.</t>
  </si>
  <si>
    <t>Established in the year 2014 we &amp;ldquo;Miral Marketing&amp;rdquo; are an outstanding and leading Sole Proprietorship firm that is engaged in manufacturing trading and wholesaling a wide range of Packaging Bag Saree Cover Bag Zipper Bag Plastic Roll Zipper Roll&amp;nbsp;etc. Located in Surat (Gujarat India) we are supported by a well functional infrastructural unit that assists us in the manufacturing of a wide range of products as per the set industry norms. Under the headship of &amp;ldquo;Mr. Dipak Sakariya&amp;rdquo; (Proprietor) we have gained a remarkable and strong position in the market.</t>
  </si>
  <si>
    <t>We &amp;ldquo;Janki Fashion&amp;rdquo; founded in the year 2001&amp;nbsp;are a renowned firm that is engaged in manufacturing trading and wholesaling a wide assortment of Party Wear Saree Embroidery Saree Ladies Kurti and Designer Kurti. We have a wide and well functional infrastructural unit that is situated at Surat (Gujarat India) and helps us in designing a remarkable collection of apparels as per the set industry standards. We are a Sole Proprietorship firm that is managed under the headship of &amp;ldquo;Mr. Jaydeep Desai&amp;rdquo; (Proprietor) and have achieved a significant position in this sector.</t>
  </si>
  <si>
    <t>Incepted in the year 2013 as a Sole Proprietorship firm at Surat (Gujarat India) we &amp;ldquo;Deep Creations&amp;rdquo; are manufacturing an exclusive range of Fancy Saree etc. Also we trade a high quality of Polyester Fabric Fancy Fabric etc. Offered products are highly appraised among our clients owing to their impeccable finish elegant look longevity finely stitched etc. Under the guidance of &amp;ldquo;Mr. Gurupreet Singh&amp;rdquo; (Owner) we have gained huge client&amp;egrave;le across the country.</t>
  </si>
  <si>
    <t>Founded in the year 2006 at Surat (Gujarat India) we \Maruti Lace\ are a renowned Manufacturer Exporter and Supplier of beautifully crafted array of Fancy Laces Neck Design Laces Fancy Scarf Laces Fancy Dupatta Laces Cutwork Laces Kundan Laces Embroidery Laces Saree Border Lace etc. Our offered products are highly appreciated among our renowned clients owing to their salient features such as exquisite design elegant pattern eye-catching look shrink resistance color-fastness and impeccable finish. The products provided by us are crafted under the supervision of our experienced designers as per the modern fashion trends. We make use of sophisticated weaving techniques and superior quality yarns in order to craft the provided products in compliance with international quality standards. Apart from this we provide these products in variegated colors designs lengths and patterns as per the necessities of the clients.</t>
  </si>
  <si>
    <t>Established in the year 2009 we &amp;ldquo;Anant Creation&amp;rdquo; are distinguished Manufacturer Exporter Trader and Supplier of Designer Suits Cotton Suits Embroidered Suits Printed Suits Exclusive Ladies Suits Fancy Suits and many more. These are designed in compliance with latest market trends using high grade factor inputs and latest designing methodology. The raw material like fabrics and yarns we use to design these garments is sourced from reliable vendors of the market in compliance with international quality standards. These products are extensively demanded all across the globe due to their attractive design vibrant colors soft fabrics perfect finish and durability. We offer this entire range of garments in various specifications to meet the wide needs of the clients. Besides clients can avail these garments as per their precise needs through our customization facility.</t>
  </si>
  <si>
    <t>We &amp;ldquo;Manpasand Silk&amp;rdquo; are catering emerging requirements of market by Manufacturing and Supplying exclusive assortment of Fancy Saree Indian Saree Designer Saree Exclusive Saree Party Wear Saree and Embroidery Saree. Established in the year 2009 at Surat (Gujarat India) we have constructed a huge infrastructural base in order to design sarees. Our infrastructural base encompasses functional departments like procurement designing quality testing sales &amp;amp; marketing warehousing &amp;amp; packaging and transport &amp;amp; logistic. The designing department is equipped with sophisticated designing machinery and tools to design sarees as per the current fashion trend. Under the headship of our mentors &amp;ldquo;Mr. Pappu Bhai&amp;rdquo; and &amp;ldquo;Mr. Mahesh Gurnani&amp;rdquo; we have gained strong foothold in the market. Our fair business policy client-centric approach and timely delivery have given us remarkable success in apparel sector.</t>
  </si>
  <si>
    <t>We &amp;ldquo;Kunal Fashions Pvt. Ltd&amp;rdquo; established in the year 1985 are expanding wings in the international market by Manufacturing Exporting and Supplying wide range of garments for ladies and gents. In our apparel range we have Ladies Suits Designer Suits Casual Suits Printed Suits Fancy Dress Materials Fancy Suits Party Wear Suits Shirt Fabrics Printed Shirt Fabrics Cotton Shirt Fabrics Dress Materials Polyester Shirt Fabrics and many more. Under the proper direction of our director &amp;ldquo;Mr. Anil Daswani&amp;rdquo; we are successfully meeting the ever growing demands of our clients located all across the globe. His extremely sharp business insight and farsightedness has helped us to taste success in the garment industry. Our offered array of garments is available in a variety of designs colors patterns textures and sizes at reasonable prices. Situated at Surat (Gujarat India) we have set up a modern infrastructural base that sprawls over a wide area and is comprised of departments like procurement designing production quality testing sales &amp;amp; marketing warehousing &amp;amp; packaging etc.</t>
  </si>
  <si>
    <t>Established in the year 2010 we &amp;ldquo;Maruti Creation&amp;rdquo; are engaged in manufacturing and wholesale trading an extensive range of Ladies Legging Ladies Top Ladies Kurti Ladies Jegging Ladies T-Shirt and Ladies Night Suit. Situated at Surat (Gujarat India) we are a Sole Proprietorship firm offering a high-quality range of products. Under the far-sightedness of &amp;ldquo;Mr. Maulik Soliya&amp;rdquo; (Manager) we have been able to satisfy varied needs of our clients in an efficient manner.</t>
  </si>
  <si>
    <t>Established in the year 2008 as a Sole Proprietorship firm at Surat (Gujarat India) we &amp;ldquo;Yogi Creation&amp;rdquo; are engaged in manufacturing and wholesaling an extensive range of Designer Saree Silk Saree Printed Saree Embroidered Saree and Ladies Saree. Using high-quality raw material and latest techniques these products are manufactured as per set industry norms. Under the far-sightedness of &amp;ldquo;Mr. Mahesh Patel&amp;rdquo; (Proprietor) we have been able to satisfy varied needs of our clients in an efficient manner.</t>
  </si>
  <si>
    <t>Established in the year 2000 we Sawre dot commanufacturer and supplier of High Fashion Garments. Our fashionable array of products includes Ladies Suit Material Unstitched Salwar Suit Bridal Salwar Kameez Salwar Suit Anarkali Salwar Kameez Embroidered Ladies Suit Saree etc. To assure their durability. The offered Ladies Suits are the first choice of our clients owing to their beautiful pattern latest design comfort no shrinkage strong stitching and more. We have expertise in personalizing our products in accordance to the specifications provided by clients. Our offered range is available in the different color sizes designs and pattern to suit every individual.</t>
  </si>
  <si>
    <t>Incorporated in the year 2014 at Surat (Gujarat India) we &amp;ldquo;Patel Marketers&amp;rdquo; are a Sole Proprietorship (Individual) Firm engaged in manufacturing trading and wholesaling the finest quality Ladies Gown Girls Kids Wear etc. Under the guidance of our mentor &amp;ldquo;Vandit Nakrani (Proprietor)&amp;rdquo; we have achieved reputed success in the market.</t>
  </si>
  <si>
    <t>Incorporated in the year 2014 we RJ Creation are counted as the reputed manufacturer wholesaler and trader of Whole types of Imitation Jewelry.i.e.&amp;nbsp;Antique Pendant Set Fancy Artificial Bracelet Antique Mangalsutra Pendant Artificial Mangalsutra Artificial Pendant Set Bridal Set etc.&amp;nbsp;Located in Surat (Gujarat India) we are a Sole Proprietorship firm engaged in offering a high-quality range of products. Under the management of &amp;ldquo;Mr. Rohit Jivani&amp;rdquo; (Proprietor) we have been able to provide complete satisfaction to our clients. We also Manufactured Women's Ethnic wear too.</t>
  </si>
  <si>
    <t>Since our inception in 1990 in Surat (Gujarat India) we &amp;ldquo;Shree Balkrishna Textile&amp;rdquo; have emerged as the leading manufacturer exporter and supplier of Georgette Fabrics Fancy Gray Fabrics Designer Gray Fabrics Butti Fabrics Marble Fabrics Chiffon Fabrics Satin Fabrics Velvet Fabrics Roto Fabrics and Sparkle Fabrics. The offered fabrics are spun using best quality fibers and modern technology in synchronization with the set industry standards. These fabrics are used in textile industries for making garments. Our offered fabrics are highly appreciated in textile industries for their features such as high utility color fastness smooth texture high strength easy to dye and flame retardant. In addition our clients can avail these fabrics from us in numerous colors and sizes.</t>
  </si>
  <si>
    <t>We &amp;ldquo;Royal Jari&amp;rdquo; is established in 1995 are reputed organization engaged in Manufacturing and Supplying premium quality array of Zari Thread Silver Zari Thread Metallic Zari Thread Flora Zari Thread Flat Zari Thread Neem Zari Thread etc. As per the latest market trends these threads are spun by our knowledgeable designers using modern machinery and best quality fibers. The offered threads are highly demanded in textile and garments industry for their features like excellent elasticity long lasting shine high strength skin friendly nature and colorfastness. In order to deliver a defect-free range at users end these threads are rigorously checked by our quality experts against diverse parameters of quality. Under the supervision of our Owner &amp;ldquo;Mr. Jayesh Kantilal Jariwala&amp;rdquo; we have achieved a perfect position in textile and garments industry.</t>
  </si>
  <si>
    <t>We &amp;ldquo;Mr Gadget&amp;rdquo; are engaged in trading a high-quality assortment of Bluetooth Speaker Bluetooth Headphone Security Camera Earphones&amp;nbsp;etc. We are a Sole Proprietorship company that is established in the year 2016 at Surat (Gujarat India) and are connected with the renowned vendors of the market who assist us to provide a qualitative range of products as per the set standards. Under the supervision of 'Mr. Chirag Patel' (Proprietor) we have attained a dynamic position in this sector.</t>
  </si>
  <si>
    <t>We Enjoylery Ecommerce Private Limited&amp;nbsp;founded in the year 2016 are a renowned firm that is engaged in manufacturing and wholesaling a wide assortment of &amp;nbsp;Ladies Kurti Dress Material Ladies Party Wear Gown Silk Saree etc.We have a wide and well functional infrastructural unit that is situated at Surat (Gujarat India) and helps us in making a remarkable collection of products as per the global set standards. We are managed under the headship of Mr. Pareshbhai Vasoya (Director) and have achieved a significant position in this sector.</t>
  </si>
  <si>
    <t>We &amp;ldquo;Shree Gurudev Designer&amp;rdquo; are an eminent entity involved in manufacturing an excellent range of Ladies Sarees Indian Sarees Bollywood Sarees Printed Work Sarees Polyester Sarees and Dress Material. Incorporated as a Sole Proprietorship firm in the year 2016 at Surat (Gujarat India) we are involved in offering quality assured array of products. Our mentor &amp;ldquo;Mr. Anmolbhai&amp;rdquo; (Owner) has immense experience in this industry and under his worthy guidance we have achieved a prominent position in this industry.</t>
  </si>
  <si>
    <t>We &amp;ldquo;Jagdamba Sarees&amp;rdquo; are a prominent entity engaged in manufacturing a wide range of Bandhani Saree Bhagalpuri Saree Chiffon Saree Designer Saree Fancy Saree Brasso Saree Velvet Saree and Embroidery Saree. Incorporated in the year 2015 at Surat (Gujarat India) we are a Sole Proprietorship firm engaged in offering a quality-assured range of products. Our mentor &amp;ldquo;Mr. Kailash&amp;rdquo; has immense experience and under his worthy guidance we have achieved a respectable position in this domain.</t>
  </si>
  <si>
    <t>Incepted in the year 2010 we &amp;ldquo;Vivek Narrow Fabrics&amp;rdquo; are a reliable Sole Proprietorship company which is betrothed in manufacturing and trading an exclusive collection of Zalar Lace Border Lace Satin Lace Embroidery Lace Needle Lace Zari Lace Fancy Lace Salwar Lace Footwear Lace and Jacquard Lace. These laces are highly attractive and surely uplift the beauty of the apparels and other items. We have constructed a wide infrastructural unit that is situated at Surat (Gujarat India) and assists us to make world class range of laces in various designs patterns and colors. Under the headship of our mentor &amp;ldquo;Mr. Vivek Kamani&amp;rdquo; (Proprietor) we have gained a remarkable position in this industry.</t>
  </si>
  <si>
    <t>Established as Sole Proprietorship firm in the year 2007 at Surat (Gujarat India) we &amp;ldquo;S R Fashion&amp;rdquo; are a renowned manufacturer of premium quality range of Shirting Fabric Uniform Fabric and Dupatta Fabric. These products are widely demanded by for their Longevity fine finish tear resistance and smooth texture. We provide these products at reasonable prices and deliver these within the assured time-frame. Under the headship of &amp;ldquo;Mr. Himanshu Daftari' (Co-owner) we have achieved a noteworthy position in the market.</t>
  </si>
  <si>
    <t>Suhagan Sarees is a well known and reliable manufacturer&amp;nbsp;wholesaler and&amp;nbsp;supplier of an exclusive collection of Designer Saree Fancy Saree Party Wear Saree Cotton Saree Bollywood Replica Saree Trendy Lehenga Designer Kurti Fancy Gown Garment Fabric and Anarkali Suit. Founded in the year 2001 we are a Partnership Company that is located at Surat (Gujarat India). We have constructed a well structural infrastructural that enable our designers to design a mesmerizing collection of garments in diverse sizes colors designs patterns and prints. This infrastructural unit comprises of sub-departments such as marketing R&amp;amp;D transportation admin sales procurement designing quality testing logistic packaging warehousing etc. We have installed the most modern machinery equipments tools and devices in our designing unit that helps us to meet the urgent and bulk consignments of the customers in a given time period.</t>
  </si>
  <si>
    <t>Incorporated in the year 1966 at Surat (Gujarat India) we &amp;ldquo;Shree Ram Lace&amp;rdquo; are a Sole Proprietorship firm betrothed in manufacturing finest quality range of Fancy Lace Cotton Lace Designer Lace Footwear Laces Jacquard Lace Jari Lace etc. These laces are highly urged and appreciated due to their features like tear resistance smooth texture attractive look and fine finish. We offer these laces at reasonable rates. Under the leadership of &amp;ldquo;Mr. Pappu Bhai&amp;rdquo; (CEO) we have gained huge success all across the nation.</t>
  </si>
  <si>
    <t>Incorporated in the year 2008 as a Sole Proprietorship firm at Surat (Gujarat India) We &amp;ldquo;Shree Bhuwal Creation&amp;rdquo; are recognized as the leading manufacturer of a broad assortment of Designer Suit Lehenga Choli Ladies Skirt And Top Ladies Saree etc. Owing to features such as skin-friendliness elegant design perfect finish and colorfastness these apparels are highly appreciated by our patrons. Under the guidance of &amp;ldquo;Mr. Girish Jain' (Proprietor) We have achieved a significant name in this industry.</t>
  </si>
  <si>
    <t>We &amp;ldquo;Krishna Creation&amp;rdquo; are a Sole Proprietorship firm engaged in manufacturing and wholesaling high quality array of Cotton Suit Fancy Suit Salwar Suit Designer Suit and Dress Material. Since our establishment in 2016 at Surat (Gujarat India) we have been able to meet customer&amp;rsquo;s varied needs by providing products that are widely appreciated for their longevity appealing look fine finish and fade resistance. Under the strict direction of &amp;ldquo;Mr. Ashish' (Co Owner) we have achieved an alleged name in the industry.</t>
  </si>
  <si>
    <t>&amp;ldquo;Jay Ambe Fashion&amp;rdquo; is a well-known manufacturer and wholesaler of a trendy and flawless assortment of Designer Lehenga Lehenga Choli Fancy Lehenga and Bridal Lehenga Choli. Integrated in the year 2015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Jayesh Kumar Vanara&amp;rdquo; our firm has covered the foremost share in the national market.</t>
  </si>
  <si>
    <t>Established as a Partnership firm in the year 2015 at Surat (Gujarat India) we &amp;ldquo;Firewings Enterprise&amp;rdquo; are a leading name engaged in manufacturing a wide range of Designer Suit Fancy Saree Lehenga Choli and Western Dress. Our offered range is widely acclaimed for its features like appealing look skin-friendliness longevity fine finish and smooth texture. With firm support of &amp;ldquo;Mr. Bikul Vadaliya (Partner) our firm has attained a prominent position in the market.</t>
  </si>
  <si>
    <t>We &amp;ldquo;Hari Madhav Design&amp;rdquo; are a leading manufacturer and trader of qualitative Fancy Saree. Additionally we also provide Embroidery Work etc.. We are a partnership company that is incorporated in the year 2015. We are a well known and reliable company which is located at Surat (Gujarat India) and instrumental in the production of the best class products in varied specifications. Under the headship of our mentor &amp;ldquo;Mr. Ketan Bhai&amp;rdquo; we have been able to accomplish emerging requirements and demands of our customers.</t>
  </si>
  <si>
    <t>Established in the year 2014 as a Sole Proprietorship firm at Surat (Gujarat India) we &amp;ldquo;Meena Fashion&amp;rdquo; are engaged in manufacturing wholesaling and retailing an extensive range of Fancy Saree Printed Saree Cotton Net Saree Georgette Saree Designer Saree and Casual Saree. Using high-quality raw material and latest techniques these products are manufactured as per set industry norms. Under the far-sightedness of &amp;ldquo;Mr. Anil Lakhara&amp;rdquo; (Proprietor) we have been able to satisfy varied needs of our clients in an efficient manner.</t>
  </si>
  <si>
    <t>Established in the year 2012 as a Sole Proprietorship firm at Surat (Gujarat India) we &amp;ldquo;Sana Embroidery&amp;rdquo; are engaged in manufacturing and wholesaling an extensive range of Designer Kurtis Plain Kurti Fancy Kurtis and Anarkali Kurtis Using high-quality raw material and latest techniques these products are manufactured as per set industry norms. Under the far-sightedness of &amp;ldquo;Anarul&amp;rdquo; (Proprietor) we have been able to satisfy varied needs of our clients in an efficient manner.</t>
  </si>
  <si>
    <t>&amp;ldquo;Anu Adds&amp;rdquo; is a well-known manufacturer and wholesaler of a trendy and flawless assortment of Fancy Saree Designer Saree Designer Lehenga and Ladies Suit. Integrated in the year 2012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Prabhakar&amp;rdquo; (Proprietor) our firm has covered the foremost share in the national market.</t>
  </si>
  <si>
    <t>&amp;ldquo;Om Sarees&amp;rdquo; is a well-known manufacturer and wholesaler of a trendy and flawless assortment of Designer Saree Embroidery Saree and Ladies Saree. Integrated in the year 2010 at Surat (Gujarat India) we have developed a well functional infrastructural unit where we design this collection of sarees in large quantity. We are a Sole Proprietorship company which is actively committed to providing a high-quality range of sarees. Handled under the headship of our mentor &amp;ldquo;Mr. Haresh&amp;rdquo; (Proprietor) our firm has covered the foremost share in the national market.</t>
  </si>
  <si>
    <t>We &amp;ldquo;Fast Villa&amp;rdquo; are renowned Manufacturer and Supplier of beautiful assortment of Bollywood Replica Saree Designer Gown Fancy Suit Fancy Lehenga Chaniya Choli and Exclusive Kurti. We are a Sole Proprietorship Company that is established in the year 2014 at Surat (Gujarat India). Garments offered by us are designed from premium quality fabric and the latest machines as per the latest fashion trends. Offered garments are well known in the market due to their features like high comfort level elegant design flawless finish attractive look smooth texture skin friendliness and longevity. To accomplish the varied choices of the clients we provide these garments in plenty of colors patterns designs prints and other such specifications to choose from. Quality of these garments is also stringently tested on diverse parameters in order to provide qualitative and defect free collection to the clients. Also we provide these garments in large quantity within given time period.</t>
  </si>
  <si>
    <t>&amp;ldquo;Maa Shakti Fashion&amp;rdquo; is a well-known manufacturer of a trendy and flawless assortment of Suit Material Fancy Kurti Fancy Saree Designer Kurti and Lehenga Choli. Integrated in the year 2013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Mehul Ashodariya ( Proprietor )&amp;rdquo; our firm has covered the foremost share in the national market.</t>
  </si>
  <si>
    <t>Established as Sole Proprietorship firm in the year 2016 at Surat (Gujarat India) we &amp;ldquo;Prince Jewellers&amp;rdquo; are a renowned manufacturer and trader of premium quality range of Ladies Earrings Ladies Bracelet Ladies Mangalsutra Pendant Set and Designer Mala. We provide these products at reasonable prices and deliver these within the assured time frame. Under the headship of &amp;ldquo;Mr. Hardik Narola' (Proprietor) we have achieved a noteworthy position in the market.</t>
  </si>
  <si>
    <t>We &amp;ldquo;Vesbhusha&amp;rdquo; are a prominent entity engaged in manufacturing a wide range of School Uniform Corporate Uniform Security Uniform Hotel Uniform Formal Shirt etc. Incorporated in the year 2016 at Surat (Gujarat India) we are a Sole Proprietorship firm engaged in offering a quality-assured range of products. Our mentor &amp;ldquo;Mr. Jaymin&amp;rdquo; (Proprietor) has immense experience and under his worthy guidance we have achieved a respectable position in this domain.</t>
  </si>
  <si>
    <t>&amp;ldquo;Darshna Creations&amp;rdquo; is a well-known manufacturer of a trendy and flawless assortment of Ladies Saree Embroidered Sarees and Designer Lace.. Integrated in the year 2010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Mehul Bhai&amp;rdquo; our firm has covered the foremost share in the market.</t>
  </si>
  <si>
    <t>&amp;ldquo;RJ Garment&amp;rdquo; is a well-known manufacturer of a trendy and flawless assortment of Check Shirt Cotton Shirt and Men's Shirt. Integrated in the year 2017 at Surat (Gujarat India) we have developed a well functional infrastructural unit where we design this collection of shirts as per current market trends. We are a Sole Proprietorship company which is actively committed to providing a high-quality range of shirts. Handled under the headship of our mentor &amp;ldquo;Mr. Sanjay&amp;rdquo; our firm has covered the foremost share in the national market.</t>
  </si>
  <si>
    <t>Established as a Sole Proprietorship firm in the year 2011 we &amp;ldquo;Khodiyar Creation&amp;rdquo; are a leading Manufacturer and Wholesaler of a wide range of Silk Saree Georgette Saree And Chiffon Saree. Situated in Surat (Gujarat India) we have constructed a wide and well functional infrastructural unit  that plays an important role in the growth of our company. We offer  these sarees at reasonable rates and deliver these within the promised  time-frame. Under the headship of &amp;ldquo;Mr. Chirag Bhayani&amp;rdquo; (Proprietor) we have gained a huge clientele across the nation.</t>
  </si>
  <si>
    <t>Incepted in the year 1997 in Surat (Gujarat India) we \Sunita Synthetics\ are the distinguished manufacturer and supplier of an enhanced quality Fancy Suit Designer Suit Exclusive Suit Salwar Suit Ladies Suit and Dress Material. We have built vast business empires based on the principle of sole proprietorship. The offered dresses are designed by making use of supreme grade fabric with the help of modular machines in compliance with set textile industry norms. These dresses are worn to various places by ladies and girls as party wear and formal outfit. Moreover these dresses are checked for their quality on series of quality on series of quality parameters before being supplied to our clients. Our offered dresses are made available in different colours designs prints and patterns for our clients to choose from. The offered dresses are widely demanded by our clients for their number of features such light weight smooth finishing attractive print perfect fitting tear resistance shrink resistance intricate design and durability. We are offering products under the brand names Manisha and Sunita Synthetics.</t>
  </si>
  <si>
    <t>Established in the year 1990 at Surat (Gujarat India) we &amp;ldquo;Shree Siya Ram Silk Mills&amp;rdquo; are a Partnership firm engaged in Manufacturing Trading and Supplying a wide range of excellent quality Designer Saree Fancy Saree Chiffon Saree Indian Saree Embroidery Saree etc. These sarees are designed in adherence to the latest fashion trends using excellent quality fabric that is from the authentic vendors of the market. By inculcating cutting-edge technology and ultra-modern machines our professionals design these sarees in various designs colors and patterns as per the exact requirements of clients. Offered sarees are highly appreciated by our clients for characteristics like soft texture gorgeous design smooth finish colorfastness light weight and skin-friendliness.</t>
  </si>
  <si>
    <t>Founded in the year 2012 we &amp;ldquo;Shree Balaji Enterprise&amp;rdquo; are a dependable and famous manufacturer wholesaler &amp; Trader of a broad range of Paper Bags. We are a Sole Proprietorship company which is located in Surat (Gujarat India) and constructed a wide and well functional unit where we manufacture these products as per the global set standards. Under the supervision of our mentor &amp;ldquo;Mr. Pravin Dholariya&amp;rdquo;( Proprietor ) we have gained huge clientele across the nation.</t>
  </si>
  <si>
    <t>Incepted in the year 2009 we \Smart Impex\ are leading and notable manufacturer and supplier of a mesmerizing collection of Fancy Lace Embroidery Patch Garment Fabric Designer Embroidered Lace Saree Lace etc. Under the headship of our Managing Director \Mr. Suresh Miroliya\ we have gained huge success in this industry. Situated at Surat (Gujarat India) we have set up an ultramodern and well structural infrastructural base that covers over a large area and assists us in designing a beautiful collection laces and fabrics as per the industry set standards. Our infrastructural base is further categorized into sub-units like R&amp;amp;D admin sales procurement designing quality control warehousing transportation logistic packaging etc. We have installed the latest machines and equipments in our designing unit that enables us to meet the diverse needs of the clients in a predefined time period. Additionally we have been able to deliver these laces and fabrics across the nation due to our swift delivery and excellent logistic facility.</t>
  </si>
  <si>
    <t>&amp;ldquo;Harnish Enterprise&amp;rdquo; is a well-known manufacturer and wholesaler of a wide assortment of Suit Lace Saree Lace Dupatta Lace and Lehenga Lace. Incepted in the year 2017 at Surat (Gujarat India) we design this collection of laces as per current market trends. We are a Sole Proprietorship company which is actively committed to providing a high-quality range of laces. Our offered laces are widely appreciated for their mesmerizing look longevity and tear resistant nature. Managed under the headship of &amp;ldquo;Mr. Jugal Kapadiya&amp;rdquo; (Proprietor) our firm has covered the foremost share in the market.</t>
  </si>
  <si>
    <t>Since our inception in 2011 as a Sole Proprietorship firm we &amp;ldquo;Alif Textiles&amp;rdquo; are highly committed towards offering a brand new collection of burqa hijab that symbolizes the current trend running in the industry. To meet the need of fashion loving girls and ladies we are engaged in Manufacturing and Supplying a wide collection of Burqa Scarves Burqa Fabric Ladies Hijab Ladies Stole Inner Cap&amp;nbsp; Ladies Nakab etc. that are unmatched in the market. Provided with fancy and attractive features these product remains in great demand in the market. Keeping in mind quality of the product we have kept reasonable prices that are the achievement of our strict price management system. Over the years we have acquired a wide market where our products are much demanded and highly appreciated immensely. Our stylish and beautiful products are provided with beautiful designs and stunning look is the prime choice of women and girls among other variable available in the market.</t>
  </si>
  <si>
    <t>Incepted in the year 2016 at Surat (Gujarat India) we &amp;ldquo;Frenee Fashion&amp;rdquo; are a Sole Proprietorship firm engaged in trading and wholesaling of a wide range of Wrist Watch Mens Shoes Mens Sunglasses and Leather Belt. These optimum quality products are procured from some of the reliable and consistent vendors of the market. Under the management of &amp;ldquo;Mr. Nikunj Pravinbhai Devani&amp;rdquo; (Co-owner) we have achieved a significant position in this industry.</t>
  </si>
  <si>
    <t>We &amp;ldquo;Varkala Silk Saree&amp;rdquo; are the leading Sole Proprietorship firm engaged in Manufacturing Exporting and Supplying the best quality range of&amp;nbsp;Kanchipuram Art&amp;nbsp;Silk Sarees Banarasi Sarees and Chanderi Sarees.&amp;nbsp;Established in the year 1995 at Surat (Gujarat India) we are backed by the advanced infrastructural base that comprises of various units like designing quality testing procurement warehousing &amp; packaging and sales &amp; marketing. The designing unit is equipped with latest electronic jacquard machine and high-tech machinery that are required for designing various kinds of saree. Owing to our timely delivery affordable price structure and ethical business policy we have been able to set a mark in the market.</t>
  </si>
  <si>
    <t>&amp;ldquo;Tread India&amp;rdquo; is a well-known manufacturer of a trendy and flawless assortment of Georgette Saree Designer Saree and Casual Saree. Integrated in the year 2015 at Surat (Gujarat India) we have developed a well functional infrastructural unit where we design this collection of sarees as per current market trends. We are a Sole Proprietorship company which is actively committed to providing a high-quality range of sarees. Handled under the headship of our mentor &amp;ldquo;Mr. Janak&amp;rdquo; our firm has covered the foremost share in the national market.</t>
  </si>
  <si>
    <t>We are the manufacturer and trader of Wrist watches Kundan watches Diamond watchesGeneva watches.&amp;nbsp;Our collection of watches has won universal accolades for its wonderful quality and designs. Further the natural ability to offer custom designed products has made us an ideal business associate in the industry. These watches are crafted using premium quality material. We have a state-of-the-art infrastructure unit that is situated at Surat (Gujarat India) and equipped with all the necessary facilities that help us to create an elegant collection of ladies watches as per the global set standards. We are a Sole Proprietorship company that is managed under the headship of 'Mr. Ravi Mangukiya' (Proprietor) and have achieved a significant position in this sector.</t>
  </si>
  <si>
    <t>We obtained our corporate legal identity as &amp;ldquo;Prachi Suits&amp;rdquo; in the year 1997. Our organization specialized in manufacturing and supplying extensive array of Salwar Suit Exclusive Suit Designer Suit Indian Suit Salwar Kameez Party Wear Suit Fancy Suit Dress Material etc. Our offered suits are crafted by our trained fashion designers by making use of soft quality fabric with the help of highly advanced stitching machines. These suits are designed in different colours patterns sizes and embroidery as per the latest trend of fashion in the market. Further these suits are checked for their quality on different stages of quality parameters before being supplied to our clients. Our offered suits are widely appreciated by our clients for their enormous features like light weight colorfastness perfect fitting skin-friendly long lasting sheen attractive pattern shrink resistance comfortable to wear innovative colour combination and tear resistance. We are manufacturing our products under our own brand name Prachi Suits.</t>
  </si>
  <si>
    <t>Incepted in the year 1990 in Surat (Gujarat India) we &amp;ldquo;Kalpataru Fabrics&amp;rdquo; are the noteworthy manufacturer and supplier of an enhanced quality Gadwall Fabric Designer Saree Party Wear Saree Cotton Printed Saree Khadi Fabric Bhagalpuri Fabric Dyed Fabric etc. The offered dress material is designed and weaved using supreme grade fabric and thread with the help of advanced machines in compliance with set textile industry norms. This dress material is widely used in textile industries and worn by ladies as traditional party wear outfit. Our offered dress material is highly appreciated by our esteemed clients for its enormous features such as light weight smooth finishing eye-catching look unique pattern soft texture comfortable to wear tear resistance fine finishing shrink resistance and long lasting finish standard. We offer this dress material to our clients in different patterns colours designs and prints as per the latest trend of fashion.</t>
  </si>
  <si>
    <t>Established in the year 1999 in Surat (Gujarat India) we &amp;ldquo;Shree Kshetrapal Creation&amp;rdquo; are the prominent manufacturer exporter and supplier of Designer Suits Party Wear Suits Fancy Suits Anarkali Suits Salwar Kameez Readymade Suits and Ladies Salwar Suits etc. The offered suits are designed and crafted at our fabrication unit under the guidance of skilled fashion designers. Our designers use quality approved fabric and advanced stitching machines in order to craft these suits with great care and flawlessness. These suits are crafted in number of colors patterns designs and sizes as per the information laid down by our valuable customers. All these suits are stitched in compliance with set fashion industry norms keeping latest trend and demand of our clients foremost. Our well-equipped fabrication unit is organized with advanced infrastructure base facilities that help us in fulfilling urgent and bulk order of our clients in stipulated time-frame. We require mainly Bulk order quantities.</t>
  </si>
  <si>
    <t>We \Shubham Sarees\ is a well known Sole Proprietorship company that is instrumental in manufacturing and supplying a broad assortment of Fancy Saree Designer Saree and Bollywood Saree. Sarees provided by us are suitable for parties festivals etc. These sarees are designed with the help of quality assured fabric and the latest machines in accordance with the latest fashion trends. Offered sarees are highly applauded due to their remarkable features that include excellent embroidery work flawless finish smooth texture trendy look beautiful design shrink resistance properties and perfect color combinations. To meet the varied choices and requirements of the clients&amp;rsquo; we provide these sarees in multiple colors prints patterns fabrics embroidery work and designs. Besides we provide these sarees in excellent packaging material at market leading rates.</t>
  </si>
  <si>
    <t>Incorporated in the year 2007 as a Sole Proprietorship firm at Surat (Gujarat India) we &amp;ldquo;Radhe Textile&amp;rdquo; are recognized as the leading manufacturer of a broad assortment of Ethnic Dress Ladies Gown Lehenga Choli Ladies Suit Ladies Saree Silk Saree and Wedding Lehenga. Owing to features such as skin-friendliness elegant design perfect finish and colorfastness these apparels are highly appreciated by our patrons. Under the guidance of &amp;ldquo;Mr. Hasmukh Jiyani' (Proprietor) we have achieved a significant name in this industry.</t>
  </si>
  <si>
    <t>We &amp;ldquo;Pallavi Creation&amp;rdquo; are actively committed to manufacturing and wholesaling a remarkable array of Ladies Kurtis Ladies Palazzo&amp;nbsp;Ladies Suit Ladies Gown&amp;nbsp;&amp;nbsp;and Ladies Top. We are a Sole Proprietorship company that is incepted with an aim of providing a comfortable and exclusive range of garments. Founded in the year 2014 at Surat (Gujarat India) we are providing a beautiful and stylish collection of garments as per the latest fashion trends. Under the direction of 'Ms. Pallavi Parekh' (Proprietor) we have reached the pinnacle of success.</t>
  </si>
  <si>
    <t>We &amp;ldquo;Manyata Marketing&amp;rdquo; founded in the year 2009 are a renowned firm that is engaged in manufacturing a wide assortment of Fancy Saree Designer Saree Party Wear Saree Ladies Saree and Indian Saree. We have a wide and well functional infrastructural unit that is situated at Surat (Gujarat India) and helps us in designing a remarkable collection of sarees as per the global set standards. We are a Sole Proprietorship company that is managed under the headship of our mentor 'Mr. Tushar Patel' and have achieved a significant position in this sector.</t>
  </si>
  <si>
    <t>Incepted in the year 2016 &amp;ldquo;New Look Fashion Villa&amp;rdquo; is a famous and leading service provider that is instrumental in rendering excellent quality Products Photography Services Textile Catalog Photography Services Jewelry Photography Services etc. We are a Sole Proprietorship company that is located in Surat (Gujarat India). We impart these services in a hassle-free manner as per the diverse requirements of the clients within the limited time period. Under the headship of 'Mr. Rahul Singh' (Managing Director) we have achieved massive victory in this sector.</t>
  </si>
  <si>
    <t>We &amp;ldquo;Gow Mata Textile&amp;rdquo; are actively committed to manufacturing a remarkable array of Designer Saree Dress Material Lehenga Choli Embroidery Saree and Party Wear Saree. We are a Sole Proprietorship company that is incepted with an aim of providing a comfortable and exclusive range of garments and dress material. Founded in the year 2014 at Surat (Gujarat India) we are providing a beautiful and stylish collection of garments and dress material as per the latest fashion trends. Under the direction of 'Mr. Vijay Bhai' (Proprietor) we have reached the pinnacle of success.</t>
  </si>
  <si>
    <t>Krishna Textile is a leading and well known firm that is engaged in Manufacturing and Supplying an attractive collection of Designer Saree Bollywood Saree Fancy Saree and Catalog Saree. Managed under the headship of our Proprietor &amp;ldquo;Mr. Subhash Goyal&amp;rdquo; we have gained a remarkable position in apparel sector. Incorporated in the year 2002 at Surat (Gujarat India) we are backed by robust and well structural infrastructural base that assists us in designing a beautiful and mesmerizing collection of sarees. Covers over a large area therefore we have segregated this unit into sub-divisions like admin R&amp;amp;D procurement sales designing quality control logistic warehousing transportation packaging etc. Additionally our swift delivery client-centric approach excellent logistic facility and flexible payment modes have enabled us to gain remarkable success across the nation.</t>
  </si>
  <si>
    <t>Established in the year 2010 at Surat (Gujarat India) we &amp;ldquo;Jinraj Sarees&amp;rdquo; are leading firm engaged in Manufacturing and Supplying an exclusive range of Fancy Saree Designer Saree Party Wear Saree Indian Saree Printed Saree Exclusive Saree etc. Our offered sarees are beautifully designed with the usage of the best quality fabric and advanced machines in adherence with the current fashion trends. These sarees are highly treasured among our customers due to their remarkable features attractive prints excellent fitting colorfastness elegant look captivating design shrink resistance and beautiful color combinations. These sarees are made available in plenty of color combinations prints patterns and designs for our clients to choose from. Being a quality focused enterprise we assure our patrons that the offered sarees are the best in quality. Under the leadership of our Proprietor &amp;ldquo;Mr. Umesh Shah&amp;rdquo; we have gained huge success across the nation. We are offering all our products under our trademark brands Jinraj Sarees and C4U.</t>
  </si>
  <si>
    <t>Incepted in the year 2011 in Surat (Gujarat India) we &amp;ldquo;Trishla Nandan Sarees.&amp;rdquo; are known as the reputed manufacturer and Supplier of Printed Saree Indian Saree Casual Saree and Fancy Saree. Under the supervision of our creative designers the offered sarees are designed using quality approved fabric that is obtained from trusted vendors in the market. Available in several beautiful prints colors and patterns our provided sarees are widely acknowledged among our clients. To ensure the best quality our quality experts check these sarees against various quality parameters. Our client-centric approach timely delivery reasonable price flexible payment modes and fair business policies have enabled us to achieve remarkable position in the industry.</t>
  </si>
  <si>
    <t>We &amp;ldquo;Shivaay Designer&amp;rdquo; founded in the year 2007 are a prominent company that is betrothed in manufacturing a broad range of Fancy Saree Dyed Work Saree Embroidery Saree etc. We have developed a capacious infrastructural unit that is located at Surat (Gujarat India) and assists us to provide a comfortable collection of garments to the clients in a predefined time period. Under the headship of our mentor &amp;ldquo;Mr. Sandeep Agrawal&amp;rdquo; we have achieved a significant position in this sector.</t>
  </si>
  <si>
    <t>Founded in the year 2010 we \Sampada Sarees\ are a Partnership firm engaged in manufacturing trading and supplying the best quality range of Designer Saree Embroidery Saree Fancy Saree etc. We are the foremost organization that was established with an aim to provide the best quality range of sarees. Located at Surat (Gujarat India) we have developed a large and well-equipped infrastructural unit that sprawls over a wide area of land. This unit comprises of various devisions such as production procurement quality testing marketing logistic warehousing sales packaging etc. Outfitted with the latest machines and modern embroidery tools our designing unit is operated under the supervision of experienced team of professionals.</t>
  </si>
  <si>
    <t>J.K. Fabrics was established in the year 2007. We are one of the Primary Suppliers of all Types of &lt;i&gt;Exclusive Sarees Embroidery Saree Worked Sarees Half Half Sarees Dazzling Fancy Saree Traditional Sarees Different Style Sarees Fancy Saree&lt;/i&gt;. The Turnover of J.K. Fabrics is above 2 Crore. Infused with the aim to Best Quality Products We at J.K. Fabrics are the best solutions providers of our Products within Anyone's Reach. Today We are an Authorized Business Unit Working with Many Leading Companies. We have made a continuous Improvement in Delivering Various Genuine &amp; Trusted Quality Goods to meet the Ever Increasing Market Requirements.</t>
  </si>
  <si>
    <t>Founded in the year 2017 We &amp;ldquo;RIYA LACE&amp;rdquo; are a dependable and famous Manufacturer of wide range of Designer Laces Saree Lace Suit Laces and Lehenga  Laces. We provide these laces in diverse specifications to attain the complete satisfaction of the clients. We are a Sole Proprietorship company which is located in Surat (Gujarat India) and constructed a wide and well functional infrastructural unit where we design these laces as per the global set standards. Under the supervision of &amp;ldquo;Mr. Sagar&amp;rdquo; (Proprietor) we have gained huge clientele in our country.</t>
  </si>
  <si>
    <t>We &amp;ldquo;Megh Sarees&amp;rdquo; started in the year 2016 as a Sole Proprietorship firm at Surat (Gujarat India) have gained recognition in the field of wholesale trading highly reliable range of Designer Lehenga and Designer Saree. The provided products are widely acknowledged for their longevity elegant look fine finish smooth texture and skin friendliness. Under the guidance of &amp;ldquo;Mr. Satish Dholiya' (Proprietor) we have created a strong foothold in this domain.</t>
  </si>
  <si>
    <t>We are the leading Manufacturer and Supplier of a wide variety of Printed FabricCrepe FabricPolyester Fabric  Garment Fabric  Georgette FabricDyed Fabric etc.We are a Sole Proprietorship Company and believe in providing an extensive range of garments and fabrics as per the latest fashion trends. Incorporated in the year 1992 and we provide this range of garments and fabrics in various specifications as per the diverse choices of the clients. Under the headship of our Proprietor &amp;ldquo;Mr. Kashish Sadh&amp;rdquo; Our organization has gained a significant position in the national market.</t>
  </si>
  <si>
    <t>Established in the year 2006 as a Sole Proprietorship firm at Surat (Gujarat India) we &amp;ldquo;Ronak Fashion&amp;rdquo; are a leading name affianced in manufacturing and wholesaling a wide range of Unstitched Saree Unstitched Fancy Saree and Unstitched Lehenga. Our offered range is widely acclaimed for its features like appealing look shrink resistance longevity fine finish and smooth texture. With firm support of &amp;ldquo;Mr. Piyush Jain&amp;rdquo; (Proprietor) our firm has attained a prominent position in the market.</t>
  </si>
  <si>
    <t>Incepted in the year 2005 at Surat (Gujarat India) we &amp;ldquo;Vandna Textiles&amp;rdquo; a sole proprietorship firm are widely indulged manufacturing and supplying a comprehensive array of Jacquard Fabric Golden Fabric Schiffli Work Fabric Plain Fabric Golden Sequin Fabric Printed Foil Fabric Rotto Foil Fabric Kasturi Print Fabric Dori Work fabric Silver Hologram Fabric etc. The offered fabric is used in different textile and garments industries. We spun these fabrics using the finest quality fiber that is sourced from only the reliable vendors of the industry. The offered fabrics are designed &amp;amp; stitched using sophisticated techniques under the skilled leadership of our well-versed designers who have rich domain expertise in this field. Also the offered fabrics are highly demanded among our valuable customers for their fashionable designs attractive look shrink free nature softness and skin-friendliness. The fabrics offered by us are available in different sizes patterns and designs as per the varied needs of our customers. In addition to this the offered range is available in the market at reasonable rates.</t>
  </si>
  <si>
    <t>Incepted in the year 2002 we &amp;ldquo;Vitrag Fashion&amp;rdquo; are a leading and notable Manufacturer and Supplier of wide range of Fancy Suit Designer Suit Party Wear Suit Salwar Kameez and Dress Material. These suits and dress materials are designed as per the latest fashion trends prevailing in the market from the finest quality fabric embellishment threads laces etc. Our team members only use the latest machinery while designing the entire collection of suits and dress materials. These suits and dress materials are widely treasured among our customers owing to their attractive pattern excellent color combinations flawless finish elegant look and mesmerizing design. In line with clients&amp;rsquo; ever-evolving choices we provide these suits and dress materials in variety of prints patterns designs and color combinations. We provide these suits and dress materials in safe packaging material and at most nominal rates.</t>
  </si>
  <si>
    <t>Dhan Shree Fashion is a trustworthy and well known manufacturer of a qualitative and trendy assortment of Home Furnishing Furnishing Curtains Fancy Fabric and Fancy Suit. We are a reliable organization that is actively committed towards providing our prestigious patrons with comfortable assortment of garments as per the latest fashion trends. Integrated in the year 2006 at Surat (Gujarat India) we have developed an ultramodern infrastructural unit where we design this collection of garments in large quantity. Managed under the headship of our Mentor &amp;ldquo;Mr. Ravi Daswani&amp;rdquo; our organization has covered large share in the national market.</t>
  </si>
  <si>
    <t>Incepted in the year 1995 we \Shree Gurukrupa Fabrics\ are the prominent Sole Proprietorship firm devoted towards Manufacturing and Supplying the qualitative range of Fancy Suit Designer Suit Dress Material Salwar Suit and Patiala Suit. Our offered apparels are well-designed using the finest grade fabric and advanced techniques in accordance with the defined quality standards. We are supported by creative and skillful professionals who help us to design the best quality apparels. The offered apparels are widely appreciated for their attractive prints optimum softness vibrant colors tear resistance beautiful pattern smooth texture mesmerizing look etc. Our provided apparels are available in numerous alluring prints and designs as per the choice of our esteemed patrons. Moreover these apparels are stringently checked on several parameters to ensure their excellent quality and flawlessness at clients' end. We offer these apparels to our clients at most reasonable prices.</t>
  </si>
  <si>
    <t>We \Shree Instruments\ are a notable trader and supplier of remarkable assortment of Jewellery Scale Table Top Scale Kitchen Scale Platform Scale and Baby Scale. We are a Partnership Company that is incepted in the year 2010 and is linked with the most dependable and renowned vendors of the market to attain the utmost satisfaction of our prestigious patrons. Our vendors are chosen by our veteran and deft procuring agents on the basis of their designing techniques quality of the instruments market goodwill financial condition client-focused approach delivery schedule etc. With the help of our vendors we are able to deliver these instruments across the nation in a timely manner. To keep these instruments in a safe and organized manner we have developed a capacious warehouse that is located at Surat (Gujarat India). Also we have gained the belief of our clients due to our easy mode of payment crystal clear business dealings positive records etc.</t>
  </si>
  <si>
    <t>Incorporated in the year 2016 at Surat (Gujarat India) we &amp;ldquo;Giriraj Materials Store&amp;rdquo; are a Proprietorship Firm indulged in wholesale trading and retailing optimum quality Saree Beads and Blouse Beads. Under the direction of our Mentor &amp;ldquo;Kalpesh Patel (Proprietor)&amp;rdquo; we have been able to achieve a reputed name in the industry.</t>
  </si>
  <si>
    <t>We &amp;ldquo;Lakhanraj Fashion&amp;rdquo; started in the year 2017 as a Sole Proprietorship firm at Surat (Gujarat India) have gained recognition in the field of trading highly reliable range of Designer Saree Ladies Gown Ladies Salwar Suit Ladies Kurti and Unstitched Ladies Dress Material. The provided products are widely acknowledged for their attractive look seamless finish and longevity. Under the guidance of &amp;ldquo;Mr. Raj Bhai' (Owner) we have created a strong foothold in this domain.</t>
  </si>
  <si>
    <t>&amp;ldquo;Avichal Creation&amp;rdquo;&amp;nbsp;is a well-known&amp;nbsp;manufacturer&amp;nbsp;and&amp;nbsp;wholesaler&amp;nbsp;of a flawless assortment of&amp;nbsp;Crochet Laces Curtain Lace Zari Laces Saree Border Garment Lace&amp;nbsp;and&amp;nbsp;Sequence Laces. Integrated in the year&amp;nbsp;2016&amp;nbsp;at&amp;nbsp;Surat (Gujarat India)&amp;nbsp;we have developed a well functional infrastructural unit where we design this collection as per current market trends. We are a&amp;nbsp;Sole Proprietorship&amp;nbsp;company which is actively committed to providing high-quality products. Handled under the headship of&amp;nbsp;&amp;ldquo;Mr. Lalit Kothiya&amp;rdquo; (Proprietor)&amp;nbsp;our firm has covered the foremost share in the market.</t>
  </si>
  <si>
    <t>&amp;ldquo;Rosalie Designer&amp;rdquo; is a well-known manufacturer of a trendy and flawless assortment of Georgette Sarees Net Saree etc. Integrated in the year 2017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s. Zara&amp;rdquo; (Owner) our firm has covered the foremost share in the market.</t>
  </si>
  <si>
    <t>Established in the year 2017 at Surat (Gujarat India) we &amp;ldquo;Styleview&amp;rdquo; are a sole proprietorship firm engaged in trading an excellent quality range of Ladies Suit Ladies Gown Lehenga Choli Designer Saree etc. These apparels are sourced from reliable market vendors and can be availed by our clients at reasonable prices. Under the guidance of our mentor &amp;ldquo;Mr. Nitin Gulati&amp;rdquo; who holds profound knowledge and experience in this domain we have been able to aptly satisfy our clients.</t>
  </si>
  <si>
    <t>Incepted in the year 1992 at Surat (Gujarat India) we &amp;ldquo;Shree Voveshwar Goods Carrier' are a Sole Proprietorship firm that is an affluent manufacturer of a wide array of Ladies Lehenga Choli Ladies Kurti Ladies Long Kurtas etc.  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Vikas Das (Director) we have gained huge success in this field.</t>
  </si>
  <si>
    <t>We &amp;ldquo;Shree Hari Print&amp;rdquo; founded in the year 2016 are a renowned firm that is engaged in manufacturing a wide assortment of Lehenga Choli Designer Suit and Designer Saree. We have a wide and well functional infrastructural unit that is situated at Surat (Gujarat India) and helps us in making a remarkable collection of apparels as per the set industry standards. We are a Partnership firm that is managed under the headship of &amp;ldquo;Mr. Hiren Dholariya&amp;rdquo; (Partner) and have achieved a significant position in this sector.</t>
  </si>
  <si>
    <t>&amp;ldquo;Deepvijay Textiles&amp;rdquo; is a well-known manufacturer and wholesaler of a trendy and flawless assortment of Bandhani Saree and Printed Saree. Integrated in the year 2002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Alkesh&amp;rdquo; (Proprietor) our firm has covered the foremost share in the market.</t>
  </si>
  <si>
    <t>&amp;ldquo;Pareek Garments&amp;rdquo; is a well-known manufacturer of a flawless assortment of Silk Fabric and Satin Fabric. Incepted in the year 2017 at Surat (Gujarat India) we weave this collection of fabrics as per current market trends. We are a Sole Proprietorship company which is actively committed to providing a high-quality range of fabrics. Our offered fabrics are widely appreciated for their smooth texture longevity and colorfastness. Managed under the headship of &amp;ldquo;Mr. Manish&amp;rdquo; (Owner) our firm has covered the foremost share in the market.</t>
  </si>
  <si>
    <t>&amp;ldquo;Kanak Trading&amp;rdquo; is a well-known &amp;ldquo;Kanak Trading&amp;rdquo; is a well-known manufacturer wholesaler exporter of a trendy and flawless assortment of Bridal Lehenga Choli Ladies Kurtis and also trader of Ladies Skirts and Printed Sarees. Integrated in the year 2015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Rushabh Shah&amp;rdquo; (Manager) our firm has covered the foremost share in the market.</t>
  </si>
  <si>
    <t>Established in the year 2006 at Surat (Gujarat India) we &amp;ldquo;U Safe Security Tech Private Limited&amp;rdquo; are a notable and prominent firm engaged in wholesale trading an excellent quality range of Dahua Camera CP Plus Camera Metal Brackets Cable Connector Audio Kit etc. These products are sourced from reliable market vendors and can be availed by our clients at reasonable prices. In addition to this we are also involved in offering best-in-class Technical Support Service and Installation Service to our esteemed clients. Under the guidance of our mentor 'Mr. Zahid Ansari' who holds profound knowledge and experience in this domain we have been able to aptly satisfy our clients.</t>
  </si>
  <si>
    <t>Incorporated in the year 2002 as a Sole Proprietorship firm at Surat (Gujarat India) we &amp;ldquo;Heer Enterprise&amp;rdquo; are recognized as the leading manufacturer and wholesaler of a broad assortment of Blouse Piece Fabric Ladies Kurti Chanderi Cotton Kurti Chiffon Kurti Designer Georgette Kurti Embroidered Kurtis Jaipuri Cotton Kurti etc. Owing to features such as skin-friendliness elegant look perfect finish and colorfastness these apparels are highly appreciated by our patrons. Under the guidance of &amp;ldquo;Mr. Renish Bhai' (Proprietor) we have achieved a significant name in this industry.</t>
  </si>
  <si>
    <t>We &amp;ldquo;Meet Fashion&amp;rdquo; are the leading Sole Proprietorship firm engaged in Manufacturing and Supplying the best quality range of Dyed Fabric Grey Fabric Plain Fabric Embroidery Work Saree etc. Established in the year 2015 at Surat (Gujarat India) we are backed by an advanced infrastructural base that comprises of various units such as quality testing designing procurement warehousing &amp;amp; packaging and sales &amp;amp; marketing. The designing unit is equipped with high-tech machinery and embroidery tools that are required for designing various types of fabric and saree. All units function under the strict supervision of adroit professionals to maintain streamline workflow. Due to our fair business policy affordable price range and prompt delivery we have been able to gain the maximum satisfaction of our valuable clients.</t>
  </si>
  <si>
    <t>&amp;ldquo;Rajrani Creation&amp;rdquo; is a well-known manufacturer trader and wholesaler of a trendy and flawless assortment of Ladies Leggings Cotton Silk Saree Pure Georgette Saree Salwar Suits Ladies Palazzo etc. Integrated in the year 2013 at Surat (Gujarat India) we have developed a well functional infrastructural unit where we design this collection of apparels as per current market trends. We are a Sole Proprietorship company which is actively committed to providing a high-quality range of apparels. The offered apparels are available under our brand &amp;ldquo;Rajrani&amp;rdquo;. Handled under the headship of &amp;ldquo;Ms. Monica Chauhan&amp;rdquo; (Manager) our firm has covered the foremost share in the market.</t>
  </si>
  <si>
    <t>We &amp;ldquo;Shree Chehar Enterprise&amp;rdquo; are prominent manufacturer and supplier of an exclusive assortment of American Diamond Jewellery that include Exclusive American Diamond Bangles Designer American Diamond Bangles Classic American Diamond Bangles and Latest American Diamond Jewellery. Since our origin in the year 2009 at Surat (Gujarat India) we are supported by ultramodern and sophisticated infrastructural base that helps us in designing a mesmerizing collection of jewellery as per the latest market trends. This unit is categorized into sub-divisions like admin R&amp;amp;D sales quality testing procurement warehousing transportation logistic packaging etc. Our designing unit is well resourced with modern machinery and tools that are needed for designing jewellery in large quantity. All these units are managed under the supervision of our creative and veteran team members. Under the headship of our proprietor &amp;ldquo;Mr. Vijay Khatri&amp;rdquo; we are successfully attaining the ever-evolving needs of the clients in an efficient and timely manner.</t>
  </si>
  <si>
    <t>Established in the year 2012 in Surat (Gujarat India) we &amp;ldquo;Mani Techni Tex&amp;rdquo; are a reckoned Manufacturer and Supplier of Non Woven Bags Non Woven Fabrics Shopping Bags Non Woven Surgical Face Masks and Non Woven Fabric Shoe Covers. As per the set industry standard norm these bags are designed using high quality basic material and latest technology. Acknowledged for their unique features like light weight perfect finish high strength fine stitching recyclable and water resistance these bags are highly demanded in the market. In addition to this we also provide Non Woven Fabrics to our clients. The offered fabrics are woven using high quality fibers and latest machinery as per the latest market trends. As per the requirements of our clients we provide these bags and fabrics to our clients in different sizes and colors.</t>
  </si>
  <si>
    <t>Established in the year 2011 at Surat (Gujarat India) we \Synergy Fabpack India Pvt. Ltd.\ are a prominent organization engaged in Manufacturing and Supplying a vast gamut of bags. Our offered range consists of PP Bag PP Roll Bopp Bag LD Roll LD Bag Foil Bag Plastic Bag and Pouch Bag. These bags are manufactured by our professionals using premium quality basic material and latest techniques. Bags provided by us are extensively demanded in household and commercial sector for carrying and packaging purposes. Offered bags are highly appreciated by our patrons due to their moisture resistance excellent strength fine finish tear resistance and durability. Further we have a team of skilled quality checkers who stringently check these bags on several parameters in order to provide flawless array at clients&amp;rsquo; end. As per the specific needs of our respected clients we provide these bags in several sizes shapes and capacities at reasonable rates and in bulk quantity.</t>
  </si>
  <si>
    <t>Established in the year 1975 we &amp;ldquo;Narmada Silk Industries Pvt. Ltd.&amp;rdquo; are leading organization affianced in manufacturing importing exporting and supplying high quality array of Jacquard Fabrics Viscose Fabrics Nylon Fabrics Polyester Fabrics Upholstery Fabrics Saree Fabrics Curtain Fabrics Industrial Fabrics etc. Under the fruitful direction of &amp;ldquo;Mr. Amish V. Jariwala (Director)&amp;rdquo; we have gained an enormous client base across the globe. Located at Surat (Gujarat India) we have constructed an advanced and innovative infrastructural facility that assists us in designing the best quality garments as per the global set standards. Our infrastructural facility is divided into different sections such as R&amp;amp;D section admin section procurement section sales section production section quality testing section transportation section logistic section warehousing section etc. Well resourced with innovative machines devices and equipment all these departments are managed by our dedicated and dexterous team members.</t>
  </si>
  <si>
    <t>Established as a Manufacturer firm in the year 2002 at Surat (Gujarat India) we &amp;ldquo;Sohanpari Creation&amp;rdquo; are the renowned manufacturer of best quality Designer Saree Ladies Kurti Lehenga Choli Traditional Saree etc. We offer these dresses at affordable rates to our clients. Under the guidance of our mentor &amp;ldquo;Mr. Suresh Golani&amp;rdquo; we have attained an outstanding position in this industry. We offer our product under the brand name Dakshikha Fashion.</t>
  </si>
  <si>
    <t>Inaugurated in the year 2015 in Surat (Gujarat India) we &amp;ldquo;Lavri Enterprise&amp;rdquo; are a Sole Proprietorship firm known as a prominent Manufacturer Trader and Supplier of a comprehensive assortment of Designer Gown Wedding Lehenga Lehenga Choli Ladies Burkha Bhagalpuri Saree etc. The offered products are designed and stitched under the supervision of our experienced professionals using premium quality fabric. These products are also checked on different quality parameters for maintaining the flawlessness at our customers&amp;rsquo; end. We make available these products in numerous sizes specifications and customized stipulations as per the prevailing fashion trends. Also we offer these garments as per the sizes asked by our customers so as to attain maximum satisfaction. All these products are highly appreciated for their exquisite designs excellent finishing superior quality tear resistance and easy to wash.</t>
  </si>
  <si>
    <t>Incepted in the year 2013 in Surat (Gujarat India) we \Himalaya Crafts\ are reputed manufacturer trader and supplier of Plastic Pen Metal Pen Manicure Kit Lunch Box Desktop Gifts Jute Bags Visiting Card Holder Power Bank Executive Gifts Wall ClockDelux Card Tool&amp;nbsp;etc. Our company is Sole Proprietorship based company. In compliance with the current market trends these products are designed using high quality basic material and advanced machinery. These products are highly demanded for their features like durability smooth finish eye-catchy look tear resistance lightweight neat stitching water zproof easy to clean supreme quality and high load bearing capacity. In tune with different requirements of our valuable clients we provide these products in various sizes and designs. The offered products are tested on various quality parameters in order to provide a defect free range at clients' end.</t>
  </si>
  <si>
    <t>Incorporated in the year 2007 we \Skyblue Fashion\ are a reputed firm that is affianced in Manufacturing Trading Exporting Wholesaling and Supplying an elegant collection of Digital Printed Suit Long Gown Suit Bollywood Suit Designer Suit Anarkali Suit Fancy Suit Bollywood Saree Fancy And Designer Saree etc. Suits provided by us are designed with utmost care under the direction of our experienced and talented team members. These suits surely enhance the beauty of the wearer and are well known among our clients due to their mesmerizing design flawless finish attractive color combinations perfect fitting shrink resistance properties and longevity. To meet the ever-evolving needs of the clients we provide these suits in plethora of color combinations designs prints designs and patterns. Being a quality driven company we assure our clients that these suits are best in terms of finish quality design and look. We provide these suits in large quantity within promised time frame at most reasonable rates. We are offering some well-known brands like MF RSF Your Choice Kimora Fiona Vipul Karma Kessi and many more.</t>
  </si>
  <si>
    <t>Incorporated in the year 2005 at Surat (Gujarat India) we &amp;ldquo;Skil Syntex&amp;rdquo; are an affluent Sole Proprietorship firm highly engaged in Manufacturing Trading and Supplying a beautiful assortment of Polyester Fabric Cotton Fabric  Indo Western FabricKurta Fabric etc. Our provided sarees are intricately designed by making use of optimum quality fabric and modern techniques. Our provided sarees have received immense appreciation among ladies of all ages for their numerous attributes like beautiful pattern fine texture excellent printing and skin friendliness. Our offered range is provided with fine finish that has set an exemplary standard in the market.</t>
  </si>
  <si>
    <t>We &amp;ldquo;Laxmi Steel Corporation&amp;rdquo; are actively committed to manufacturing trading and wholesaling a remarkable array of Banarsi Saree Chiffon Saree Cotton Saree and Georgette Saree. We are a Partnership company that is incepted with an aim of providing a comfortable and exclusive range of sarees. Founded in the year 2014 at Surat (Gujarat India) we are providing a beautiful and stylish collection of sarees as per the latest fashion trends. Under the direction of 'Mr. Mahendra' (Partner) we have reached the pinnacle of success.</t>
  </si>
  <si>
    <t>Incorporated in the year 2015 as a Sole Proprietorship company at Surat (Gujarat India) we &amp;ldquo;RV Designer&amp;rdquo; are recognized as the leading manufacturer of a broad assortment of Art Silk Saree Chanderi Cotton Saree etc. Owing to features such as skin-friendliness elegant design flawlessness finish and colorfastness these apparels are highly appreciated by our patrons. Under the guidance of &amp;ldquo;Mr. Krishna Bhayani' (Manager) we have achieved a significant name in this industry.</t>
  </si>
  <si>
    <t>Incorporated in the year 2002 at Surat (Gujarat India) we &amp;ldquo;A To Z Tex&amp;rdquo; are a Sole Proprietorship firm engaged in wholesaling premium quality range of Dress Material Ladies Legging Ladies Top Denim Shorts Ladies Denim Jeans etc. With the support of our vendors we are able to provide these  products in diverse specifications within stipulated time period. These  products are widely demanded by for their longevity fine finish and  elegant look. Under the guidance of &amp;ldquo;Mr. Asif Iqbal Teli' (Proprietor) we have been able to meet varied requirements of patrons in a prompt manner.</t>
  </si>
  <si>
    <t>We &amp;ldquo;Bridge Electronics Solution&amp;rdquo; are engaged in trading a high-quality assortment of CCTV Camera Video Phone Door etc. We are a Partnership company that is established in the year 2015 at Surat (Gujarat India) and are connected with the renowned vendors of the market who assist us to provide a qualitative range of products as per the set standards. Under the supervision of our mentor 'Mr. Digant Rathod' we have attained a dynamic position in this sector.</t>
  </si>
  <si>
    <t>Established in the year 2013 in Surat (Gujarat India) we \Nilkanth Textile\ are a reckoned manufacturer trader and supplier of Anarkali Suit Fancy Saree Lehenga Choli Party Wear Saree Fancy Suit Ladies Gown Chaniya Choli Ladies Kurti Cotton Suit etc. Our company is Sole Proprietorship (Individual) based company. Keeping in mind the ongoing fashion trend this collection is designed using high quality fabric and advanced designing machinery. This collection is highly appreciated among our clients due to its features like skin friendly soft texture tear proof fine stitching colorfastness shrink resistance easy to wash and perfect fitting. In addition to this we also provide Dress Material to our clients. Inspired from the current fashion trends the offered dress material is woven using best quality fibers and modern machinery. In order to cater the specific demands of our valuable clients this collection and dress material is available in different colors sizes and designs.</t>
  </si>
  <si>
    <t>We &amp;ldquo;Solanki Textiles&amp;rdquo; are a leading Manufacturer Exporter Trader and Supplier of finest quality assortment of Fancy Suits Ladies Suits Salwar Suits Casual Suits Anarkali Suits Party Wear Suits Readymade Suits Fancy Designer Suits Designer Sarees and Dress Materials. Under the guidance of our Proprietor &amp;ldquo;Mr. Jetendra Solanki&amp;rdquo; we have been able to gain remarkable success in apparel sector and serve clients in better manner. Since our inception in 2011 at Surat (Gujarat India) we have set up a robust infrastructural base that encompasses various divisions such as procurement designing production quality testing warehousing &amp;amp; packaging sales &amp;amp; marketing and transportation and logistics. The designing division is equipped with modern designing machinery and equipment needed for designing suits. Moreover our easy payment modes transparent business dealings client-centric approach reasonable price range and fair business policies have enabled us to expand our wings in global market. We mostly export our products in countries like UK US Dubai Singapore and Malaysia.</t>
  </si>
  <si>
    <t>We &amp;ldquo;Rudra Art&amp;rdquo; are actively committed towards manufacturing and supplying a remarkable array of Zari Lace Velvet Lace Saree Border Lace Fancy Lace Embroidery Lace Fancy Patch Buta Lace Designer Saree Designer Lehenga etc. We are a Sole Proprietorship Organization that was established with a motto of providing beautiful collection of garments and laces across the nation. Founded in the year 2003 at Surat (Gujarat India) we are providing these garments and laces in diverse specifications in order to attain the maximum satisfaction of the clients. Under the headship of our Mentor &amp;ldquo;Mr. Brijesh Limbasiya&amp;rdquo; we have reached at the pinnacle of success.</t>
  </si>
  <si>
    <t>We &amp;ldquo;GKL Lace&amp;rdquo; are a Sole Proprietorship firm engaged in manufacturing high-quality array of Suit Lace Saree Lace etc. Since our establishment in 2013 at Surat (Gujarat India) we have been able to meet customer&amp;rsquo;s varied needs by providing products that are widely appreciated for their flawless finish attractive look and longevity. Under the strict direction of &amp;ldquo;Mr. Shailesh Bhai&amp;rdquo; (Proprietor) we have achieved an alleged name in the industry.</t>
  </si>
  <si>
    <t>Incepted in the year 2014 at Surat (Gujarat India) we &amp;ldquo;Shree Shirts Creation&amp;rdquo; are a Partnership firm that is an affluent manufacturer of a wide array of&amp;nbsp;Cotton Shirt Printed Shirts and&amp;nbsp;Casual Shirt.&amp;nbsp;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Umesh Agrwal' (Partner) we have gained huge success in this field.</t>
  </si>
  <si>
    <t>Founded in the year 2015 we &amp;ldquo;Mukta International&amp;rdquo; are dependable and famous manufacturer of a broad range of Safety Shoes Safety Jackets Safety Suits Cold Storage Suits and Boiler Suits. We provide these products in diverse specifications to attain the complete satisfaction of the clients. We are a Sole Proprietorship company which is located at Surat (Gujarat India) and constructed a wide and well functional infrastructural unit where we manufacture these products as per the global set standards. Under the supervision of our mentor &amp;ldquo;Mr. Vijay Nakrani&amp;rdquo; we have gained huge clientele across the nation.</t>
  </si>
  <si>
    <t>&amp;ldquo;Trendz Creation&amp;rdquo; is a well-known manufacturer and wholesaler of a trendy and flawless assortment of Ladies Top Ladies Kurtis and Ladies Kaftan. Integrated in the year 2010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Furkan Shaikh&amp;rdquo; our firm has covered the foremost share in the market.</t>
  </si>
  <si>
    <t>Established in the year 2003 at Surat (Gujarat India) we &amp;ldquo;Shiddhi Vinayak Creation&amp;rdquo; are a Sole Proprietorship company recognized as the leading manufacturer exporter and supplier of a broad assortment of Fancy Saree Trendy Saree Rajasthani Suit Patiala Suit Dress Material Anarkali Suit Pakistani Suit and Bollywood Saree. Owing to features such as perfect finish skin-friendliness elegant design alluring patterns and colorfastness these dresses are highly appreciated by our patrons. We also export these products to countries like London and Africa. Under the guidance of our mentor &amp;ldquo;Mr. Sanju Vaghasiya&amp;rdquo; we have achieved a significant name in this industry.</t>
  </si>
  <si>
    <t>Established as a Partnership firm in the year 1987 at Surat (Gujarat India) we \Fab Export\ are known as the reputed manufacturer trader and supplier of Salwar Suit Designer Saree Designer Suit Anarkali Suit Fancy Gown Salwar Kameez Ladies Kurti Lehenga Choli Ladies Gown Ladies Legging And Ladies Blouse The provided assortment is designed and stitched as per the latest fashion trends by our competent designers using quality assured fabric and advanced designing techniques. These apparels are widely appreciated and acclaimed by our esteemed clients for features like beautiful colors combination eye-catchy appearance elegant design fine fitting neat stitching fade resistance comfortable to wear and tear resistance. To meet our customers&amp;rsquo; specific requirements these products are available in several shades designs sizes and patterns. Clients can avail the offered range of apparels from us at affordable rates within the assured time frame.</t>
  </si>
  <si>
    <t>&amp;ldquo;JD Enterprise&amp;rdquo; is a well-known manufacturer trader retailer and wholesaler of a trendy and flawless assortment of Lehenga Choli Ladies Gown Designer Saree Ladies Suit and Ladies Kurti. Integrated in the year 2014 at Surat (Gujarat India) we have developed a well functional infrastructural unit where we design this collection of apparels as per current market trends. We are a Sole Proprietorship company which is actively committed to providing a high-quality range of apparels. The offered apparels are available under our brand &amp;ldquo;JD Enterprise&amp;rdquo;. Handled under the headship of &amp;ldquo;Mr. Jayesh Mevawala&amp;rdquo; (Proprietor) our firm has covered the foremost share in the market.</t>
  </si>
  <si>
    <t>We&amp;nbsp;&amp;ldquo;Shree Laxmi Art&amp;rdquo;&amp;nbsp;are actively committed to&amp;nbsp;manufacturing and wholesaling a remarkable array of&amp;nbsp;Ladies Gown Ladies Lehenga Ladies Saree Ladies Lehenga Kurti&amp;nbsp;etc.&amp;nbsp;We are a&amp;nbsp;Partnership&amp;nbsp;company that is incepted with an aim of providing comfortable alluring and exclusive range of garments. Founded in the year&amp;nbsp;2005&amp;nbsp;at&amp;nbsp;Surat (Gujarat India)&amp;nbsp;we are providing the collection of garments as per the latest fashion trends. Under the direction of&amp;nbsp;'Mr. Maulik' (Sales Assistant)&amp;nbsp;we have reached the pinnacle of success.</t>
  </si>
  <si>
    <t>&amp;ldquo;Jujaru Creation&amp;rdquo;&amp;nbsp;is a well-known&amp;nbsp;manufacturer trader&amp;nbsp;and&amp;nbsp;wholesaler&amp;nbsp;of a trendy and flawless assortment of&amp;nbsp;Ladies Suit Lehenga Choli&amp;nbsp;and&amp;nbsp;Ladies Saree.&amp;nbsp;Incepted in the year&amp;nbsp;2014&amp;nbsp;at&amp;nbsp;Surat&amp;nbsp;(Gujarat India) we design this collection of apparels as per current market trends. We are a&amp;nbsp;Sole Proprietorship&amp;nbsp;company which is actively committed to providing a high-quality range of apparels. Our offered apparels are widely appreciated for their mesmerizing look smooth texture skin-friendliness longevity and colorfastness. Managed under the headship of&amp;nbsp;&amp;ldquo;Mr.&amp;nbsp;Jagdish&amp;rdquo; (Owner) our firm has covered the foremost share in the market.&amp;nbsp;</t>
  </si>
  <si>
    <t>Incorporated in the year 1975 in Surat (Gujarat India) we &amp;ldquo;Doriwala Amratlal Chunilal&amp;rdquo; are the preeminent organizations involved in manufacturing and supplying an exclusive range of Braided Elastics Round Elastics Woven Elastics Elastic Threads and Ribbons. The offered elastics are manufactured using high quality raw material like polyester PP cotton nylon latex and spandex in order to meet the set industry norms. Widely used in garments furniture belts and bags these elastics are known for their high strength excellent stretchability superior finish flexibility and lightweight. Keeping in mind the specific requirements of our valuable customer we provide these elastics in several colors and sizes. We also receive payments through different options like cash DD and cheque for clients' comfort. We offer our products under our own brand name Sandow Elastic.</t>
  </si>
  <si>
    <t>We &amp;ldquo;Myra Attire&amp;rdquo; are actively committed to manufacturing trading wholesaling and retailing a remarkable array of Designer Saree Party Wear Saree and Casual Saree. We are a Sole Proprietorship company that is incepted with an aim of providing comfortable alluring and exclusive range of sarees. Founded in the year 2016 at Surat (Gujarat India)we are providing the collection of sarees as per the latest fashion trends. Under the direction of 'Mr. Siddharth Jain' (Proprietor) we have reached the pinnacle of success.</t>
  </si>
  <si>
    <t>Incepted as a Sole Proprietorship firm in the year 2001 We &amp;ldquo;Rupali Creation&amp;rdquo; are a leading firm that is instrumental in manufacturing a commendable array of Georgette Kurti Designer Saree Fancy Lace Punjabi Suit Anarkali Suit etc. Located at Surat (Gujarat India) we have constructed an ultramodern infrastructural base where we design these products. Our offered range is acknowledged for its attractive color excellent design and fine finish. Under the headship of &amp;ldquo;Mr. Dharmesh Jadvani (Owner) we are able to aptly satisfy our clients need in an effective manner.</t>
  </si>
  <si>
    <t>&amp;ldquo;Premvati Creation&amp;rdquo; is a well known Sole Proprietorship Organization and betrothed in manufacturing an exclusive range of Lehenga Choli and Chaniya Choli. When we started our organization in the year 2005 we have constructed a wide infrastructural unit situated at Surat (Gujarat India) and helps us to make world class collection of Lehenga Choli as per the latest fashion trends. Under the headship of our Proprietor &amp;ldquo;Mr. Arvind Rajani&amp;rdquo; we have gained a noteworthy and strong position in this field.</t>
  </si>
  <si>
    <t>Established in 2009 we &amp;ldquo;Kia Fashions&amp;rdquo; are recognized as the foremost manufacturer exporter and supplier of an exclusive collection of Printed Sarees Fancy Suits Designer Sarees Designer Kurtis Indian Sarees Anarkali Suits Designer Suits and Party Wear Suits. These sarees and suits are designed and crafted under the supervision of skilled professionals with the help of latest machines and soft fabrics as per the latest market trends. The entire range is appreciated for trendy look ethnicity attractive &amp;amp; eye catching design softness colour-fastness and durable finish standards. We provide these sarees and suits in plethora of designs and colors to meet the varied needs of the clients. Our mentor \Mr. Ketan Vaghasia\ has immense industry experience and market understanding and knows how to cope with latest market trends.</t>
  </si>
  <si>
    <t>Established in the year 2015 at Surat (Gujarat India) we &amp;ldquo;Perfect Creation&amp;rdquo; are Proprietorship Company engaged in manufacturing and retailing the best quality Printed Saree Banarasi Silk Saree and Designer Saree. Under the leadership of our mentor &amp;ldquo;Pradeep Saini (Proprietor)&amp;rdquo; we have gained a remarkable position in the industry.</t>
  </si>
  <si>
    <t>We &amp;ldquo;Sumangalam Enterprises&amp;rdquo; are counted as the reputed manufacturer of Designer Saree Cut Piece Saree Dyed Fabric etc. Incorporated in 1994 at Surat (Gujarat India) we are a Sole Proprietorship firm engaged in offering high quality range of products. Apart from this we also trade high quality Salwar Suit Designer Kurti etc. Under the management of &amp;ldquo;Mr. Ravi Bothra&amp;rdquo; we have been able to provide complete satisfaction to our clients.</t>
  </si>
  <si>
    <t>Incorporated as a Sole Proprietorship firm in the year 2010 at Surat (Gujarat India) we &amp;ldquo;Jay Ambe Nero Fab&amp;rdquo; are recognized as the leading manufacturer of a broad assortment of Fancy Lace Designer Lace Fancy Yarn and Saree Lace. Owing to features such as elegant designs longevity perfect finish and smooth texture these laces are highly urged and appreciated by our patrons. Under the guidance of &amp;ldquo;Mr. Alpesh Chakrani&amp;rdquo; (Proprietor)&amp;rdquo; we have achieved a significant name in this industry.</t>
  </si>
  <si>
    <t>Incorporated in the year 2007 at Gujarat India \V S Creation\ is known to be one of leading Manufacturers and Suppliers of this impeccable and diverse collection of Ladies Sarees. The range offered is inclusive of the finest Designer Saree Ladies Printed Saree Embroidery Work Saree Brasso Saree Blouse Saree Border saree Indian Saree Chiffon Saree etc. that are widely desired by women of all ages. These sarees are designed in adherence with the set industry norms and guidelines by making use of finest quality fabrics. This range is highly appreciated for attractiveness perfect finishing colorfastness tear resistance shrinkage resistance attractive color combinations and many more features. In addition to this the offered collection is marked at the most reasonable rate possible.</t>
  </si>
  <si>
    <t>Established in the year 2007 at Surat (Gujarat India) we &amp;ldquo;Paneri Fashion&amp;rdquo; are the well-established organization engaged in manufacturing and supplying an exclusive collection of Fancy Sarees Printed Sarees Designer Sarees Printed Party Wear Sarees Party Wear Suits Cotton Suits Indian Sarees and Anarkali Suits etc. Our offered range of sarees is designed using the optimum quality fabric and other embellishments combined with advanced technology to meet the set industry quality standards. The fabric which is used to design these sarees is procured from the authorized and certified vendors of the market. These sarees are extensively appreciated in the domestic market for its unique features such as attractive look elegant design skin-friendliness and perfect finish. Apart from this clients can avail this exclusive collection of sarees from us at most reasonable rates.</t>
  </si>
  <si>
    <t>We &amp;ldquo;Om Art&amp;rdquo; are a Sole Proprietorship firm engaged in manufacturing high-quality array of Bridal Lehenga Ladies Kurti Ladies Saree Ladies Top Ladies Blouse and Ladies Gown. Since our establishment in 2017 at Surat (Gujarat India) we have been able to meet customer&amp;rsquo;s varied needs by providing products  that are widely appreciated for their fine finish attractive look and  longevity. Under the strict direction of &amp;ldquo;Mr. Rajni Kheni&amp;rdquo; (Manager) we have achieved an alleged name in the industry.</t>
  </si>
  <si>
    <t>Established in the year 2010 we &amp;ldquo;Atula Cable Industries&amp;rdquo; are a notable and prominent Partnership firm that is engaged in manufacturing retailing and wholesaling a wide range of Aluminium Conductor CCTV Camera Cable Copper Cables Electric Cable etc. Located in Surat (Gujarat India) we are supported by a well functional infrastructural unit that assists us in the manufacturing of a wide range of products as per the set industry norms. We sell the offered products under the brand &amp;ldquo;Safeguard Kabel&amp;rdquo;. Under the headship of &amp;ldquo;Mr. Vishal Patel&amp;rdquo; (Partner) we have gained a remarkable and strong position in the market.</t>
  </si>
  <si>
    <t>We &amp;ldquo;Shayona Export&amp;rdquo; are a Sole Proprietorship firm engaged in manufacturing and trading high-quality array of Lehenga Choli Ladies Lehenga Anarkali Suit Salwar Suit Ladies Kurti Party Wear Dress etc. Since our establishment in 2016 at Surat (Gujarat India) we have been able to meet customer&amp;rsquo;s varied needs by providing products  that are widely appreciated for their longevity fine finish and  elegant look. Under the strict direction of &amp;ldquo;Mr. Vijay&amp;rdquo; (Proprietor) we have achieved an alleged name in the industry.</t>
  </si>
  <si>
    <t>We &amp;ldquo;Bhakti Creation&amp;rdquo; are actively committed towards manufacturing a remarkable array of Women Apparel Border Lace Fancy Lace Coding Lace Cutwork Lace Designer Lace Diamond Lace GPO Lace Fancy Butta and Embroidery Lace. Founded in the year 2010 at Surat (Gujarat India) we are providing a notable and wide range of garments and laces in tune with clients&amp;rsquo; diverse needs. We are a Sole Proprietorship Company which is established with a motto of providing premium quality range of garments and laces in large quantity. Under the direction of our Proprietor &amp;ldquo;Mr. Girish Patel&amp;rdquo; we have reached at the pinnacle of success.</t>
  </si>
  <si>
    <t>Founded in the year 2000 we &amp;ldquo;Agarwal International&amp;rdquo; are reputed manufacturer trader and supplier of a beautiful and wide array of Dress Material Salwar Kameez Designer Suit Fancy Suit etc. We are a Sole Proprietorship Company and our main objective is to provide our clients a mesmerizing range of dress material and suits in diverse specifications. Located at Surat (Gujarat India) we have constructed a large and well structural infrastructural base that assists us in designing a beautiful collection of dress material and suits as per the industry set norms. Further we have divided this unit into sub-departments such as quality testing sales R&amp;D designing admin procurement warehousing packaging logistic transportation etc. All these departments are outfitted with the latest machines and equipments and enable us to meet the large and urgent consignments of the clients in a given time period.</t>
  </si>
  <si>
    <t>Established in the year 2011 at Surat (Gujarat India) we &amp;ldquo;Crazy Colors&amp;rdquo; are engaged in Manufacturing Trading and Supplying the finest quality collection of Bhagalpuri Saree Children Wear Crepe Saree Embroidery Saree Printed Saree Bollywood Replica Saree Designer Suit etc. We are a Sole Proprietorship firm engaged in offering this attractive collection which is designed in compliance with the latest fashion styles.</t>
  </si>
  <si>
    <t>Incorporated in the year 2012 at Surat (Gujarat India) we \Ayana Fashion Exports\ are a renowned Manufacturer Trader Supplier Importer and Exporter of beautifully designed variety of Anarkali suits Brasso Suits Designer Salwar Suits Exclusive Salwar Suits etc. We are a Sole Proprietorship firm running our business in this arena. Our offered garments are designed using best quality fabrics and other allied material which we source from the most reliable dealers of the industry. The offered suits are intricately designed and stitched under the able guidance of our apt fashion designers in order to provide our clients with the fabulous range of clothing. The offered suits are stringently checked on various parameters to eliminate defects if any prior to dispatch at our clients end. Moreover the offered garments are highly praised due to their latest styles soft fabric and fascinating designs.</t>
  </si>
  <si>
    <t>Founded in the year 2015 we &amp;ldquo;Bhakti Abhushan&amp;rdquo; are a well-known and reliable manufacturer and trader of a qualitative assortment of Silk Saree Bhagalpuri Saree Dress Material Ladies Kurti Ladies Legging Ladies Suit Cotton Saree etc. We are a Sole Proprietorship firm that is actively committed towards providing our esteemed patrons with the finest quality apparels as per the latest fashion trends. Situated at Surat (Gujarat India) we are backed by a team of competent and committed professionals who helps us to complete the varied requirements of the patrons in a predefined time frame. Managed under the headship of our mentor &amp;ldquo;Mr. Pankaj Nejadiya&amp;rdquo; we have covered foremost share in the national market.</t>
  </si>
  <si>
    <t>Incorporated in the year 2007 at Surat (Gujarat India). we \United Fabrics\ are a Partnership Firm engaged in manufacturing and retailing a wide range of Fancy Saree GPO Lace Ladies Kurti Jacquard Fabric Embroidery Lace etc. These products are widely appreciated for their colorfastness flawless finish and attractive look. Apart from this we&amp;nbsp; provide Embroidery Job Work to our valuable clients. We have extremely focused to our work and placed ourselves as one of the leading names in the industry.</t>
  </si>
  <si>
    <t>Established in the year 2012 at Surat (Gujrat India) we &amp;ldquo;Sapna Enterprise&amp;rdquo; are a Partnership firm affianced in manufacturing highly durable array of Non Woven Bag Laptop Bag Handle Bag Non Woven Handbag etc. We offer these bags at reasonable prices and deliver these within the promised time-frame. Under the headship of &amp;ldquo;Mr. Dharmesh Patel&amp;rdquo; (Partner) we have been able to provide utmost satisfaction of our clients.</t>
  </si>
  <si>
    <t>We are Surat Based Company leading to online selling of sarees dresses lehenga bridal wear chaniya choli etc. Company is offering the products with good quality of cloth and genuine rate.</t>
  </si>
  <si>
    <t>\Ethnic Fashion\ was commenced in the year 2014 at \Surat\. We are an established Manufacturer Trader and Supplier of an intricately designed range of Party Wear Saree Ethnic Saree Stylish Saree Wedding Wear Sarees Printed Saree Lehenga Choli Wedding Lehengas etc. We are a Sole Proprietorship firm functioning in this industry with the aim to cater the diverse needs of customers in best possible manner. We design our offered sarees using finest quality fabrics and latest machinery as per the fashion trends prevailing in the market. We have appointed a team of talented quality analysts who meticulously check each saree on various parameters of quality before its dispatch at clients&amp;rsquo; end. We provide offered sarees in plethora of colours designs patterns and styles so as to meet with the ever rising demands of customers. Apart from this with the help of our sound logistic network we provide our sarees to the valued clients within the estimated time frame and at market leading rates.</t>
  </si>
  <si>
    <t>Incorporated in the year 2015 at Gujarat&amp;nbsp;India we \Krishriyaa Fashions\ are a leading firm engaged in Manufacturing and Supplying attractive collection of&amp;nbsp;Designer Kurti Digital Printed Kurti Fancy Kurti Exclusive Kurti and Cotton Printed Kurti. This collection of kurtis has gained huge recognition in the market due to attractive patterns vivacious color combination skin friendly fabric tear resistance fade resistance elegant design premium quality eye-catching design perfect finish shrink resistance high comfort level smooth texture and many more. We offer this entire collection at most reasonable price range to our respected clients. Keeping in mind latest trends and fashion our dedicated team of designers designs the complete collection of apparels with the utilization of top quality fabrics and latest designing machinery. The fabrics used in designing these kurtis are obtained from trustworthy vendors of the industry. Also our patrons can avail the offered collection in various designs sizes and colors. We are manufacturing our products under own brand name Krishriyaa.</t>
  </si>
  <si>
    <t>Incepted in the year 2014 in Surat (Gujarat India) we &amp;ldquo;Ambica Impex&amp;rdquo; are the reckoned manufacturer and supplier of an enhanced quality Suit Border Lace Saree Border Lace Designer Border Lace Border and Fancy Embroidery Fabric. We have built vast business empires based on the principle of Partnership. Our offered products are designed by making use of supreme grade fibres and thread with the help of modular machines in compliance with set industry norms. Further these products are checked for their quality on series of quality parameters before being supplied to our clients. The offered products are made available in different colours designs and patterns as per their necessities. Our offered products are widely demanded for designing home d&amp;eacute;cor and clothes in various textile industries. These products are widely appreciated by our clients for their enormous features such as light weight colourfastness smooth finishing skin-friendliness tear resistance shrink resistance and attractive design.</t>
  </si>
  <si>
    <t>Established in the year 1981 at Surat (Gujarat India) we &amp;ldquo;Suchitra Fashion&amp;rdquo; are a Sole Proprietorship company recognized as the leading manufacturer of a broad assortment of Fancy Saree Banarasi Saree Printed Saree Cotton Saree Nylon Saree and South Indian Saree. Owing to features such as skin-friendliness fine finish elegant look alluring patterns and colorfastness these sarees are highly acclaimed by our clients. Under the guidance of &amp;ldquo;Mr. Tarun Kumar&amp;rdquo; we have achieved a significant name in this industry.</t>
  </si>
  <si>
    <t>Established in the year 2009 we \Shraddha Sagar Creation\ are a sole proprietorship organization engaged in manufacturing and supplying elegantly designed Fancy Saree Designer Saree Exclusive Lehenga Anarkali Suit Lehenga Choli Exclusive Saree etc. Moreover we also trade and supply high quality Bollywood Replica Saree. Our skilled professionals design these sarees and other ladies garments using premium quality fabrics as per the latest market trends. The offered sarees and other garments are highly acknowledged for color fastness fine crafting attractive design flawless finish smooth texture trendy look skin friendliness and perfect fitting. In addition to this we offer these sarees and other garments in various in different sizes color patterns and designs as per the requirements of our clients. we offer our products under the brand name of Fashionbazaar24.</t>
  </si>
  <si>
    <t>We &amp;ldquo;K. D. Textiles&amp;rdquo; are actively committed towards manufacturing and wholesaling a remarkable array of Fancy Saree Designer Saree Ladies Saree and Silk Saree. We are a Sole Proprietorship company that is incepted with an aim of providing an extensive range of products. Founded in the year 2000 at Surat (Gujarat India) we are providing beautiful and eye-catchy collection of sarees as per the latest market trends. Under the direction of &amp;ldquo;Mr. Zaheer Aghadi&amp;rdquo; (Proprietor) we have reached at the pinnacle of success.</t>
  </si>
  <si>
    <t>We &amp;ldquo;Daisy International&amp;rdquo; a Sole Proprietorship firm are a well-known manufacturer and exporter of a broad array of Grey Fabric Dhupian Fabric Dyed Fabric Shirting Fabric Dress Material Net Fabric Mandap Fabric etc. Offered range of fabric is highly admired for its impeccable finish tear resistance elegant design etc. Incorporated in the year 2010 at Surat (Gujarat India) we are backed by an advanced infrastructural base to provide a wide array of fabrics. Under the guidance of &amp;ldquo;Mr. Hiren Bhai&amp;rdquo; (Owner) we have established a strong foothold in the industry. We export our products in Dubai.</t>
  </si>
  <si>
    <t>Established in the year 2015 at Surat (Gujarat India) we &amp;ldquo;Wedding Villa&amp;rdquo; are engaged in Manufacturing the best quality Silk Saree Chiffon Saree and Georgette Saree. Our company is sole proprietorship. Under the management of our mentor &amp;ldquo;Dushyant Kalubhai Korat (Owner)&amp;rdquo; we are able to attain complete satisfaction of our clients.</t>
  </si>
  <si>
    <t>We &amp;ldquo;Unique Fashion Designer Gallery&amp;rdquo; are the leading Sole Proprietorship firm engaged in Manufacturing and Supplying the best quality range of Fancy Gown Fancy Kurti Embroidery Lace Salwar Suit Salwar Kameez Dress Material Fancy Lace and Garment Fabric. Established in the year 2014 at Surat (Gujarat India) we are backed by an advanced infrastructural base that comprises of various comprehensive units which are managed by efficient professionals. With the all-round support of our team members and our robust facility we are able to meet the diverse requirements of our clients and gain maximum client satisfaction. The designing unit is equipped with advanced designing and tailoring machines embroidery tools and other equipment that are required for designing various types of gowns suits dress material etc. Due to our large product line affordable price range unmatched patterns and prompt delivery we have become the prime choice of our valued clients.</t>
  </si>
  <si>
    <t>We &amp;ldquo;Export Textile&amp;rdquo; are an eminent entity involved in retailing and trading an excellent range of Designer Saree Lehenga Choli Designer Suit Salwar Suit Ladies Kurti Dress Material Ladies Legging etc. Incorporated as a Sole Proprietorship firm in the year 2015 at Surat (Gujarat India) we are involved in offering quality assured array of products. Our mentor &amp;ldquo;Mr. Paresh&amp;rdquo; has immense experience in this industry and under his worthy guidance we have achieved a prominent position in this industry.</t>
  </si>
  <si>
    <t>Founded in the year 2007 we &amp;ldquo;Sai Ashish&amp;rdquo; are engaged in offering Cap Printing Service T-Shirt Printing Service Mug Printing Service Raincoat Printing Service Umbrella Printing Service etc. We are a Sole Proprietorship firm that is incepted with an objective of providing the finest quality range of products. Situated at Surat (Gujarat India) we have constructed a well functional infrastructural unit that plays an important role in the growth of our company. Under the headship of \Mr. Veeky Mehta\ (Proprietor) we have achieved a prominent position in this industry.</t>
  </si>
  <si>
    <t>Incepted in the year 2011 we &amp;ldquo;P.B. Collection&amp;rdquo; are the prominent Partnership company devoted towards Manufacturing and Supplying the qualitative range of Catalog Saree Designer Saree Embroidery Saree Fancy Saree Indian Saree Printed Saree etc. Located at Surat (Gujarat India) we are backed by an advanced infrastructural base which sprawls over a vast area of land. Our infrastructural base comprises of various divisions such as designing production procurement sales &amp; marketing and warehousing. Under the enthusiastic guidance of &amp;ldquo;Ganesh Panpaliya&amp;rdquo;  we have been able to cater the various requirements of our valuable clients.</t>
  </si>
  <si>
    <t>&amp;ldquo;Devitex&amp;rdquo; is a well-known manufacturer and exporter of a flawless assortment of Dobi Fabric Garments Fabric Jacquard Fabric and Sherwani Fabric. We are exporting our products all over the world. Integrated in the year 2011 at Surat (Gujarat India) we have developed a well functional infrastructural unit where we weave and design this collection of fabrics as per current market trends. We are a Sole Proprietorship company which is actively committed to providing a high-quality range of fabrics. Handled under the headship of our mentor &amp;ldquo;Mr. Nitin Jariwala&amp;rdquo; our firm has covered the foremost share in the market.</t>
  </si>
  <si>
    <t>Incepted in the year 2011 in Surat (Gujarat India) we &amp;ldquo;Salasar Designer&amp;rdquo; are known as the reputed manufacturer and Supplier of Designer Saree Designer Lehenga Bollywood Replica Saree Fancy Saree and Exclusive Lehenga. Inspired from the current fashion trends offered collection is designed by our creative designers using high quality fabrics and modern stitching machines. This collection is highly appreciated among our clients for its features like perfect stitching shrink resistance easy to wash soft texture color fastness skin friendly attractive look and beautiful color-combination. We provide this collection in different colors designs and sizes as per the information provided by the clients. To ensure its quality this collection is quality checked on various parameters of quality by our quality experts.</t>
  </si>
  <si>
    <t>Incorporated in the year 2010 at Surat (Gujarat India) we &amp;ldquo;Kalpatru Fashion&amp;rdquo; are a Sole Proprietorship firm involved in manufacturing and wholesaling an excellent range of Designer Saree Fancy Saree Chiffon Saree Cotton Saree Printed Saree and Cotton Printed Saree. We offer a high-quality assortment of these products to our clients at budget-friendly prices. Under the worth guidance of &amp;ldquo;Mr. Nimesh Doshi&amp;rdquo; (Manager) we have achieved a reputed position in this industry.</t>
  </si>
  <si>
    <t>We \Alchemy Fashion\ was incepted in the year 2010 in Surat (Gujarat India) and identified as the prominent Manufacturer and Supplier of premium quality Fancy Saree Printed Saree Ladies Banarasi And Patola Saree Bengali Cotton Saree Net Jacquard Saree and Designer Saree. Our offered sarees are appreciated for superior finish tear resistance color fastness elegant design and attractive look. All our offered sarees are designed using the supreme quality fabric that is procured from the most reliable vendors of the industry. These sarees are precisely designed in complete accordance with the latest fashion trend. We also ensure that sarees that reach the market complying with the set industry norms. In addition to this each and every saree is strictly tested on the ground of various quality parameters by our experts. We also lay emphasis on packaging &amp;amp; delivering of these products. We offer our product under the brand name of Alchemy Fashion.</t>
  </si>
  <si>
    <t>Incepted in the year 2006 in Surat (Gujarat India) we &amp;ldquo;G Tex Inc&amp;rdquo; are the noteworthy manufacturer trader exporter and supplier of wide assortment of Ladies Designer Suit Fancy Gown Exclusive Ladies Saree Designer Kurti Ladies Designer Saree Designer Kaftans Ladies Lehenga Salwar Kameez etc. The offered dresses are designed by making use of optimum grade fabric with the help of modular machines in compliance with set fashion industry norms. Our offered dresses are worn to various places by girls and ladies as party wear and casual outfit. We offer these dresses to our clients in different colours patterns sizes designs and prints as per the trend of fashion in the market. Our designers design these dresses with great care to meet exact demands of our clients in specified manner. Further these dresses are checked for their quality on series of quality parameters before being supplied to our clients. Our offered dresses are widely appreciated by our clients for their enormous features such as light weight colourfastness smooth finishing soft texture attractive print perfect fitting durable shine and shrink resistivity.</t>
  </si>
  <si>
    <t>\Kimono Fashion\ is one of the leading Manufacturer &amp; Supplier names of the market which brings forth an exclusive collection of elegantly designed&amp;nbsp;Lehenga Choli Ladies Dresses Ladies Suits and Kurtis. In the past few years of our service we have established our name among our precious customers by attaining the flawlessness in quality. Based on moral values and principles our company involves in ethical business dealings only. In the future we wish to maintain our undisputed reputation.</t>
  </si>
  <si>
    <t>Incorporated in the year 2011 at Surat (Gujarat India) we &amp;ldquo;J. B. Impex&amp;rdquo; are a Sole Proprietorship firm engaged in manufacturing trading and supplying an attractive range of Fancy Saree Designer Saree Lehenga Choli Fancy Lehenga Exclusive Saree Trendy Saree Fancy Blouse Designer Blouse Trendy Blouse  etc. Owing to their skin-friendliness vibrant color-combinations fade-resistance fine finish eye-catchy look and longevity this range is widely demanded by our patrons. Under the leadership of our mentor &amp;ldquo;Ms. Ishita Chugh&amp;rdquo; we have achieved a prominent position in this industry.</t>
  </si>
  <si>
    <t>Established in the year 1988 at Surat (Gujrat India) we &amp;ldquo;Neelkamal International&amp;rdquo; take immense prose in introducing ourselves as the most reputed Manufacturer and Supplier of beautiful Fancy Salwar Kameez Party Wear Suits Designer Salwar kameez Embroidery Salwar Suit &amp;nbsp;etc. We are offering all our products under the brand name \Neelkamal\. Utilizing the latest &amp; innovative designing process and premium quality fabrics these sarees are designed under the supervision of our skilled designers. Widely acknowledged for their beautiful look and stunning pattern these sarees have become the first choice of our clients. Apart from this we also provide a fascinating range of Designer FabricsEmbroidery fabrics Fancy Fabrics Georgette Fabrics etc. The yarns used to design these fabrics are of premium quality and also provide easy dyeing. Our offered captivating fabrics are highly appreciated among our clients for their unique attributes like excellent pattern color fastness long lasting shine smooth texture easy to wash and flawless finish.</t>
  </si>
  <si>
    <t>Established in the year 2008 we &amp;ldquo;Prenea Sarees&amp;rdquo; are recognized as one of the leading Manufacturers and Suppliers of a wide assortment of Bollywood Saree Bollywood Anarkali Suit Bollywood Gown Bollywood Lehenga Designer Suit Party Wear Suit and Salwar Suit. Our offered suits and sarees are designed by making use of optimum quality fabrics and ultra-modern stitching machines under the strict surveillance of our skilled professionals. The fabrics used to design and craft the offered suits and sarees are procured from the reliable and honorable vendors of the market in complete compliance with the latest fashion trends. These suits and sarees are extremely admired in the market owing to their several attributes such as optimum finish alluring look mesmerizing design perfect fitting smooth texture light weight etc. Additionally we provide these suits and sarees in numerous designs sizes and finishes as per the necessities of the patrons within the estimated time span.</t>
  </si>
  <si>
    <t>Incepted in the year 2011 we &amp;ldquo;Veronica Digital&amp;rdquo; have gained huge success in the market by providing printing services on qualitative array of Printed Saree Salwar Suit and Ladies Scarf. Owing to our quality-oriented approach we have been able to design these garments as per the industry set norms from the finest quality fabric and the latest machines under the direction of our dedicated team of professionals. Offered garments are highly applauded in the market owing to their attributes such as flawless finish attractive look elegant design shrink resistance properties smooth texture and perfect color combinations. These garments are provided in diverse specifications as per the ever-evolving needs of the clients. We provide these garments in safe packaging material at most genuine rates. Apart from this we are also providing Printing Service Digital Fabric Printing Service and Digital Textile Printing Service. These services are imparted by our creative professionals after interaction with the clients. We are exporting our products all over the world.</t>
  </si>
  <si>
    <t>Established in the year 2006 at Surat (Gujarat India) we &amp;ldquo;Maya Silk Mills&amp;rdquo; are the leading manufacturer exporter and suppliers&amp;nbsp;of GEORGE WRAPPERS GLODEN BORDERS DEERA DIRA KAFTAN  YORI YORI SHAWLS WOOLEN AND&amp;nbsp;Printed Fabrics Jacquard Fabrics Dress Materials Printed Abaya Fabrics Designer Sarees Hand Work Sarees Hand Work Suits Burn Out Fabrics Cotton Fabrics&amp;nbsp;George Wrappers intorica Deera Dira Kaftan Embroidery work&amp;nbsp;&amp;nbsp;etc. Our offered products are designed and stitched by our team of highly skilled designers using world class fabrics and advanced technology at par with the set quality standards. The entire raw material we use in the fabrication process are procured from some of the reliable and certified vendors of the market. Due to our competitive pricing structure and easy payment modes we have achieved maximum satisfaction level of our clients spanning all across the nation.</t>
  </si>
  <si>
    <t>Established in the year 1980 at Surat (Gujarat India) we &amp;ldquo;G Tex Prints&amp;rdquo; are a Partnership company committed towards manufacturing and exporting an elegant range of Catalog Saree Bollywood Saree Designer Saree Lehenga Saree Chiffon Saree Fancy Saree and Half And Half Saree. These apparels are well-known for their fine finish tear resistant nature and elegant look. Under strict supervision of &amp;ldquo;Mr. Kunal Bajaj&amp;rdquo; (Director) we have gained huge client&amp;egrave;le all across the nation.We are exporting our products to Singapore Malaysia etc.</t>
  </si>
  <si>
    <t>Inaugurated in the year 2012 in Surat (Gujarat India) we \WWW.Mangosurat Dot Com\ are known as prominent Manufacturer and Supplier of a comprehensive assortment of Lehenga Choli Wedding Lehenga Choli etc. The garments offered by us are designed under the guidance of our skilled craftsmen using the best grade fabrics and yarns. Our associated professionals make use of sophisticated techniques for designing of these products as per the latest fashion trends. Our complete product array is widely acknowledged due to their unique design eye-catchy pattern excellent stitching shrink resistance smooth texture optimum softness and colorfastness. We offer these products in different colors designs sizes and patterns for meeting the variegated requirements of our esteemed clients. Moreover we are instrumental in trading and supplying a quality approved range of Bridal Saree Lehenga Saree Designer Saree Anarkali Suit Bollywood Replica Saree etc.</t>
  </si>
  <si>
    <t>We \Radha Fashion\ are the reputed Partnership engaged in manufacturing and supplying a premium quality range of Printed Saree Fancy Saree Dyed Saree Designer Indian Saree and Designer Saree. Incorporated in the year 1990 at Surat (Gujarat India) we are backed by a modern infrastructural base that comprises of various units such as quality testing procurement warehousing &amp;amp; packaging designing and sales &amp;amp; marketing. The designing unit is equipped with high-etch machinery and embroidery tools that are required for designing the qualitative range of sarees. All units are operated under the guidance of our experts to maintain streamline work-flow. Owing to our timely delivery ethical business policy wide distribution network and reasonable price structure we have been able to set a benchmark in the market.</t>
  </si>
  <si>
    <t>We &amp;ldquo;Seven Star Fashion&amp;rdquo; are a prominent entity engaged in manufacturing an elegant range of Designer Blouse Designer Suit Dress Material Salwar Suit Anarkali Suit etc. Incorporated in the year 2010 at Surat (Gujarat India) we are a Sole Proprietorship firm engaged in offering a quality assured range of apparel. We offer this range in various designs colors and patterns at affordable prices. Our mentor &amp;ldquo;Mr. Rajesh Vaghani&amp;rdquo; has immense experience and under his worthy guidance we have achieved a respectable position in this domain.</t>
  </si>
  <si>
    <t>Incepted in the year 2014 at Surat (Gujarat India) we \Bluebell Closet\ are actively engaged in trading and supplying a premium quality range of Fancy Saree Designer Saree Party Wear Saree Trendy Saree etc. The offered clothes are sourced from the authentic and reliable vendors of the market as per the set industry norms. These clothes are worn in both casual and formal wear. These clothes are ideal for every occasion festival and parties As per the variegated needs of our valuable clients we offer these clothes in several colors and beautiful prints. These clothes are widely demanded for their features like unique colors perfect finish Beautiful prints and mesmerizing patterns.</t>
  </si>
  <si>
    <t>Incorporated in the year 2012 at Surat (Gujarat India) we \Shivam Lace\ are a reputed firm engaged in Manufacturing and Supplying premium quality array of Zari Lace Saree Lace Saree Border Ladies Suit Border Garment Border Saree Border Lace Embroidery Lace Needle Lace. These Laces Borders &amp;amp; Fabrics are designed using high quality threads yarns and other material as per the set industry standards. Offered laces are highly demanded in the market for their outstanding features such as skin friendly nature elegant look captivating patterns perfect finish and color fastness. Our professionals utilize modern machinery in the production process. Provided products are available in varied patterns colors and designs to meet the needs of clients in the best manner. These are highly beautiful and demanded for alluring the look of garments curtains and many more products.</t>
  </si>
  <si>
    <t>Established in the year 2014 at Surat (Gujarat India) we &amp;ldquo;Dream Fashion World&amp;rdquo; a Sole Proprietorship company are recognized as the leading manufacturer and wholeseller&amp;nbsp;of a broad assortment of Designer Saree Fancy Saree Fancy Lehenga Choli Designer Lehenga Choli And Dress Material. Owing to features such as elegant designs perfect finish skin-friendliness alluring pattern and colorfastness these apparels are highly acknowledged by our clients. Under the guidance of our mentor &amp;ldquo;Mr. Ashish Savaliya&amp;rdquo; we have been to achieve a remarkable name in the industry.</t>
  </si>
  <si>
    <t>We &amp;ldquo;Viva Texo Lene Pvt. Ltd.&amp;rdquo; incorporate in the year 2014 is a well known and reliable manufacturer of a qualitative and wide assortment of Chiffon Fabric Viscose Fabric Bleach Fabric Taffeta Fabric Butta Fabric etc. Located at Surat (Gujarat India) we have developed a well functional infrastructural unit where we design this range of fabrics and garments in diverse specifications. We are a Private Limited Company that is actively committed towards providing an extensive range of fabrics and garments. Managed under the headship of our mentor &amp;ldquo;Mr. Milin Dena&amp;rdquo; we have covered foremost share in the national market.</t>
  </si>
  <si>
    <t>Established in the year 2013 at Surat (Gujarat India) as a Partnership Firm we &amp;ldquo;STYLE ADDA&amp;rdquo; are the well-renowned manufacturer wholesaler and retailer of the best quality Border Sarees Silk Sarees etc. Under the proficient guidance of our mentor &amp;ldquo;Rishikesh Tiwari (Partner)&amp;rdquo; we are successfully meeting the growing demands of our prestigious customers.</t>
  </si>
  <si>
    <t>Established in the year 2014 we &amp;ldquo;Victorian Clothing&amp;rdquo; are actively committed towards providing a designer collection of kurti top shirt etc. To fulfill the specific demand of fashion savvy people we manufacture and supply a elegant and stylish collection of Printed Top Designer Kurti Ladies Printed Kurti Polyester Printed Kurti and Check Shirt. Inspired by fashion&amp;rsquo;s most cove-table trends the provided dresses are stitched and designed by our creative designers making use of supreme quality fabric and the latest designing techniques. Catering to the ever changing demands of our patrons we assure our offered dresses are the perfect and comfortable attire for various occasions. Acknowledged for elegant style shrink resistance stunning look modern pattern smooth finish perfect fit and proper stitching these dresses add the value to the personality. Our stylish dresses are made available in vibrant colors designs and patterns as per the preferences of our patrons.</t>
  </si>
  <si>
    <t>Incorporated in the year 2010 at Surat (Gujarat India) we &amp;ldquo;Om Gurudev Creation&amp;rdquo; are a Sole Proprietorship firm affianced in Manufacturing an attractive range of Garment Fabric Designer Saree Designer Embroidered Net Fabric Foil Print Fabric. We offer this range in numerous colors at budget-friendly prices. Under the worth guidance of our mentor &amp;ldquo;Mr. Hardik R Bhikadiya&amp;rdquo; we have achieved a reputed position in this industry.</t>
  </si>
  <si>
    <t>Incepted as a Sole Proprietorship firm in Surat( Gujarat India)We &amp;ldquo;Prism Infotech&amp;rdquo; are a prominent trader of a comprehensive range of&amp;nbsp; CCTV Camera Security Camera. These products are highly appreciated for their features such as robust design durability and easy installation. Under the strict supervision of &amp;ldquo;Mr. Nikunj Patel&amp;rdquo; we have been succeeding in this competitive industry.</t>
  </si>
  <si>
    <t>Established in the year 2012 at Surat (Gujarat India) we &amp;ldquo;Swastik Filament&amp;rdquo; are Partnership based firm engaged in manufacturing and wholesaling of Ladies T Shirt Ladies Legging Mens T Shirt etc. Under the direction of &amp;ldquo;Jaydip Mungalpara&amp;rdquo; we have achieved reputed success.</t>
  </si>
  <si>
    <t>Established in the year 2009 at Surat (Gujarat India) we &amp;ldquo;Nilam Designer Sarees&amp;rdquo; are known as a prominent manufacturer exporter and supplier of a comprehensive assortment of Fancy Sarees Embroidery Sarees Bollywood Sarees Hand Work Sarees Georgette Sarees  etc. Our complete product array is designed using the best grade soft  fabric and advanced technology in order to meet the set industry  standards. We also make available these sarees in different colors  styles designs sizes and patterns as per the variegated tastes of our  esteemed clients. These products are acknowledged among our prestigious  clients due to their excellent stitching attractive design smooth  texture eye-catching pattern skin friendliness.</t>
  </si>
  <si>
    <t>Established in the year 2013 we &amp;ldquo;Bharti Bag House&amp;rdquo; are a reputed enterprise widely acknowledged among our competitors as one of the leading manufacturers and suppliers of a fascinating collection of Non Woven Designer Bag Non Woven Bag Non Woven Die Cut Bag Promotional Bag Suit Packing Bag etc. Our creative professionals manufacture these bags from the best grade raw material that is procured from the reliable and quality oriented vendors of the market. The bags provided by us are carried out under the strict vigilance of quality associates in order to ensure global quality standards in our product line. To furnish the exact necessities of the patrons we provide these bags in plethora of designs patterns colors and other related specifications at most reasonable prices within the predefined time span.</t>
  </si>
  <si>
    <t>Established in the year 2011 at Surat (Gujarat India) we &amp;ldquo;Fashion Galleria&amp;rdquo; a Partnership company are recognized as the leading manufacturer and supplier of a broad assortment of Fancy Suit Dress Material Designer Saree Anarkali Suit Lehenga Choli Ladies Kurti and Salwar Kameez. Owing to features such as perfect finish elegant designs skin-friendliness alluring pattern and colorfastness these apparels are highly acknowledged by our patrons. Under the guidance of our mentor &amp;ldquo;Mr. Dilip Bhai&amp;rdquo; we have been to achieve a remarkable name in the industry.</t>
  </si>
  <si>
    <t>Incorporated in the year 2009 at Surat (Gujarat India) we &amp;ldquo;Stylla Couture&amp;rdquo; are a Sole Proprietorship firm engaged in offering attractive range of apparel. We are Manufacturing and Supplying an alluring range of Fancy Saree Fancy Suit Lehenga Choli Fancy Kurti Dress Material Western Dress Salwar Kameez and Chaniya Choli. We offer these products in various colors designs and patterns at inexpensive prices. Under the worthy guidance of our mentor &amp;ldquo;Mr. Rohit Kanani&amp;rdquo; we have achieved a significant position in this domain.</t>
  </si>
  <si>
    <t>Incepted in the year 2013 in Surat (Gujarat India) we &amp;ldquo;Anand Priya Sarees&amp;rdquo; are known as the reputed Manufacturer and Supplier of a fashionable assortment of sarees. Our offered range includes Fancy Saree Designer Saree Party Wear Sarees Bollywood Saree Printed Saree etc. The offered trendy collection is beautifully designed by our creative and experienced designers using soft quality fabric and attractive embellishments in compliance with modern fashion industry standards. Our offered fascinating collection is highly acclaimed among our clients for its exclusive design appealing look beautiful pattern skin friendly nature attractive color-combination and shrink resistance. Embroidered with beautiful pattern and exclusive design we have a wide collection of sarees which is perfect for different casual parties wedding or festive occasions. A super blend of exclusive design and comfort we also provide this collection to our clients in various customizations as per the specific demands of our valuable clients. We offer our product under the brand name of &amp;ldquo;APS&amp;rdquo;.</t>
  </si>
  <si>
    <t>Incepted in the year 2009 in Surat (Gujarat India) we &amp;ldquo;Fashion City&amp;rdquo; are engaged in trading and supplying of Bollywood Saree Bollywood Replica Saree Exclusive Saree Party Wear Saree Designer Saree Fancy Saree etc. Keeping in mind the current fashion trends we obtain our collection from the reliable vendors of the market. This collection is creatively stitched and designed by our vendor's designers using high quality fabric and latest machinery in compliance with industry standards. We provide our beautiful collection in different variety of colors designs and sizes as per the demands of our clients. Before their delivery the offered collection is inspected by our vendor's quality-experts on diverse parameters of quality. To store our beautiful collection in safe manner we have a well-furnished warehousing unit.</t>
  </si>
  <si>
    <t>Vivaanta Fashion Sarees Indian women&amp;rsquo;s most adored ensemble enjoys the reputation of being the traditional attire from centuries. In spite of so many new fashion trends coming every day its popularity has not reduced but multiplied day by day. Indian Sarees have continued to give women that radiance and glamour to enhance their beauty. The versatility of Sarees is such that it beautifully suits every occasion be it festivals weddings parties offices casual events and the list is endless. &amp;nbsp;These days you will find widest assortment like Printed Sarees Embroidered Sarees Wedding Sarees Party Wear Sarees Silk Sarees Cotton Sarees Casual Sarees Bhagalpuri Sarees and many more. All these huge variety comes with diversified colors styles patterns works fabrics embellishments and much more. To cater to these needs we Vaamsi Fashion Clothing India&amp;rsquo;s new brand has launched the shopping store featuring latest &amp;amp; finest collection of Sarees for everyone.</t>
  </si>
  <si>
    <t>Incepted in the year 2009 in Surat (Gujarat India) we \Pentagon Enterprise\ are the reckoned manufacturer and supplier of optimum grade CCTV Camera HDCVI Camera IP Camera Biometric System etc. The offered systems are manufactured and designed by our skilled technicians using supreme grade components with the help of ultra-modern techniques in compliance with set industry norms. Our offered systems are widely used for surveillance and safety purpose in offices schools malls hotels commercial places houses and other such places.&amp;nbsp; We offer these systems to our clients in different technical specifications for our clients to choose from. Moreover these systems are checked for their quality on series of quality parameters before being supplied to our clients. Our offered systems are made available in safe packaging options to provide their safer delivery at user&amp;rsquo;s end. The offered systems are widely appreciated by our clients for their enormous features such as easy to operate simple mounting clear visual and audio quality compact design portable long battery life and durability. We offer our product under the brand name of Pentagon.</t>
  </si>
  <si>
    <t>Incorporated in the year 2006 in Surat (Gujarat India) we \Hingraj Textile\ are the reputed organizations indulged in manufacturing expoting wholesaling and supplying an exclusive collection of Fancy Suit Designer Suit Party Wear Suit Salwar Suit Cotton Suit etc. Offered suits are designed and crafted under the stern guidance of our creative designers with the usage of skin-friendly fabrics that are sourced from the trustworthy vendors of the industry. These suits are stitched using modern stitching machines at par with the latest fashion trend. The provided suits are widely acknowledged in the market due to their qualitative attributes such as aesthetic pattern tear resistance impeccable finish comfortable fitting alluring design shrink resistance etc. Additionally we provide these suits in plethora of lengths and designs as per their requirements at rock bottom prices with no hassle.</t>
  </si>
  <si>
    <t>Integrated in the year 2015 as a Sole Proprietorship firm at Surat (Gujarat India) we &amp;ldquo;Sonpari&amp;rdquo; are a reputed Retailer of a qualitative range of Designer Suit Ladies Kurti Salwar Kameez Palazzo Suit Dress Material Cotton Fabric Georgette Fabric Ladies Legging etc. We procure these products from consistent vendors of the market who are well-known for their high quality product range. This apparel range is highly applauded for its eye-catchy look fine finish perfect fit colorfastness and longevity. Under the worthy guidance of &amp;ldquo;Mr. Mitesh Patel&amp;rdquo; (Manager) we have achieved remarkable success in this domain.</t>
  </si>
  <si>
    <t>Established in the year 2002 as a sole-proprietorship company at Surat (Gujarat India) we &amp;ldquo;Aradhya Export&amp;rdquo; are engaged in manufacturing and supplying the finest quality range of Cutwork lace Embroidery Fabric Net Embroidery Fabric Embroidery Garment etc. This range is designed using excellent quality thread and yarn by our expert professionals at our well-established manufacturing unit. In order to confirm perfect finish standards and long lasting we use best quality thread and yarn. This offered range of fabrics laces and garments is highly regarded for its remarkable attributes such as attractive design perfect finish eye-catchy colors fine embroidery shrink-resistance and longevity. Furthermore we have a stringent quality check unit which is managed by expert quality controllers. Our quality controllers check the offered range against set parameters of quality to offer an impeccable product range to the clients. Due to our timely delivery standard quality product range easy payment modes and nominal price structure we have become the prime choice of the clients. Moreover we offer this range of fabrics laces and garments at market-leading prices.</t>
  </si>
  <si>
    <t>Founded in the year 2002 at Surat (Gujarat India) we &amp;ldquo;Roop Rekha Fashion&amp;rdquo; are a reputed and reliable organization affianced in manufacturing and supplying a wide collection of Printed Kurti Designer Kurti and Embroidery Kurti. Under the headship of our Proprietor &amp;ldquo;Mr. Prashant Jain&amp;rdquo; we have achieved a strong position in apparel sector. The kurtis offered by us are goes well with a pair of jeans legging or jeggings. Keeping in mind current fashion trend our creative designers design the offered kurtis from skin friendly fabric and sophisticated designing machinery. Offered kurtis are highly applauded in the market due to their attractive look flawless finish excellent fitting perfect color combination elegant look and high comfort level. As per the diverse choices of the clients we provide these kurtis in variety of designs color-combinations sizes and prints. These kurtis are also meticulously checked on varied parameters in order to provide qualitative range to the clients. We provide these kurtis in excellent packaging material and at most genuine rates.</t>
  </si>
  <si>
    <t>We &amp;ldquo;Nidhi Synthetics&amp;rdquo; established in the year 2006 are occupied in Manufacturing and Supplying superior quality range of Daily Wear Saree Designer Saree Printed Saree Party Wear Saree and Indian Saree. Located at Surat (Gujarat India) we are continuously progressing in the industry with the support of our state-of-the-art infrastructural base. The infrastructural encompasses various units such as Procurement Designing Quality-Control Sales &amp;amp; Marketing Warehousing &amp;amp; Packaging etc. These fully functional units function smoothly under the guidance of our competent team of professionals. Apart from this the designing unit is armed with modern machinery tools and the latest technology that assist us in designing Sarees in compliance with latest fashion trend. We are manufacturing our products under our own brand name Nidhi.</t>
  </si>
  <si>
    <t>Since our inception in 2000 we &amp;ldquo;Khatri Creation&amp;rdquo; are devoting considerable towards introducing a brand new collection of fashion accessories and garments that symbolizes the latest fashion trends running in the market. To meet the requirements of fashion savvy people we are engaged in Manufacturing Exporting and Supplying a trendy collection of Designer Sarees Embroidered Sarees Fancy Sarees Lehenga Sarees Party Wear Sarees Stylish Sarees Indian Sarees Casual Sarees Exclusive Sarees Chiffon Sarees Traditional Sarees Wedding Sarees and many more keeping abreast of the latest development. We provide our sarees with high utility features that keep them in great demand among the people. Without compromising with the quality we have cut shorted our prices following a smart and strict price management system. Over the years we have touched the heart of a huge mass that recognize fashion and believe in an unmatched quality. Our stylish sarees provided with embroidered border and impeccable finish is the preferred choice of ladies and newly married girls among other variable available in the market.</t>
  </si>
  <si>
    <t>Incorporated in the year 2012 in Surat (Gujarat India) we &amp;ldquo;Kala Kirti Innovations&amp;rdquo; are highly appreciated by clients for Manufacturing Exporting and Supplying an elegant collection of Chiffon Sarees Patola Sarees Fancy Sarees Printed Sarees Designer Sarees Party Wear Sarees and many more. These beautiful sarees are highly appreciated among our clients for their beautiful pattern skin friendliness shrink resistance attractive look colorfastness soft texture perfect stitching beautiful designs and fine finish. Our firm is increasing with a great speed under the leadership of our owner &amp;ldquo;Mr. Rohan Agarwal&amp;rdquo;. He has years of industry experience and knowledge who motivate us to do work with dedication and achieve the zenith of success. We are having our global presence in Canada Sri Lanka Gulf Countries Asia and Indian Subcontinent.</t>
  </si>
  <si>
    <t>Incorporated in the year 2010 at Surat (Gujarat India) we &amp;ldquo;Neelkanth Agency&amp;rdquo; are a Sole Proprietorship firm involved in offering quality assured array of ladies apparels. We are engaged in Manufacturing and Supplying an alluring range of Fancy Suits Designer Suits Patiala Suits Dress Material Anarkali Suit Designer Lehenga Designer Kurtis Printed Kurtis and Ladies Leggings. We offer this apparel range in various shades designs and sizes. Under the worthy guidance of our mentor &amp;ldquo;Mr. Piyush Bhai&amp;rdquo; we have achieved a prominent position in this industry.</t>
  </si>
  <si>
    <t>Established in the year 2008 at Surat (Gujarat India) we &amp;ldquo;Shreya Creation&amp;rdquo; are a sole proprietorship firm engaged in manufacturing and supplying a wide range of excellent quality Fancy Suit Designer Suit Party Wear Suit Salwar Suit Salwar Kameez Anarkali Suit Patiala Suit Western Dress Dress Material and Printed Suit. These apparels are designed by following latest fashion trends in compliance with set industry quality standards. In order to design these apparels we use excellent quality basic material that is sourced from the reliable vendors of the industry. By utilizing ultra-modern machines and techniques our skilled designers design these apparels in various designs sizes and patterns as per the necessities of clients. Offered apparels are highly appreciated for features like softness gorgeous design colorfastness smooth texture ideal fitting and skin-friendliness.</t>
  </si>
  <si>
    <t>Established in the year 2012 we &amp;ldquo;Abhinav Creation&amp;rdquo; are leading manufacturer and supplier of attractive assortment of Fancy Saree Designer Saree Party Wear Saree and Indian Saree. Under the supervision of our Owner &amp;ldquo;Mr. Kamlesh Vedmutha&amp;rdquo; we have been able to fulfill emerging requirements of our clients. His focused approach and vision has helped us to reach at the pinnacle of success in apparel sector. Situated at Surat (Gujarat India) we are supported by robust infrastructural base that sprawls over vast area. The infrastructural base has been segregated into functional departments such as procurement designing quality-control warehousing &amp; packaging transportation &amp; logistics and sales &amp; marketing. Since our inception in this domain we are appreciated by our respected clients due to our organizational policies such as swift delivery wide distribution network fair business policy and affordable price range.</t>
  </si>
  <si>
    <t>We \Shree Mahavir Creation\ are the reputed Sole Proprietorship firm engaged in manufacturing and supplying a premium quality range of Designer Saree Embroidered Saree Fancy Saree Traditional Saree Fancy Lehenga Salwar Suit and Bollywood Replica Saree. Incorporated in the year 2007 at Surat (Gujarat India) we are backed by an advanced infrastructural base that comprises of various units such as designing quality testing procurement warehousing &amp;amp; packaging and sales &amp;amp; marketing. The designing unit is equipped with advanced machinery and equipment that are required for designing the qualitative range of sarees. All units are operated under the guidance of our experts to maintain streamline work-flow. Owing to our timely delivery reasonable price structure and ethical business policy we have been able to set a benchmark in the market.</t>
  </si>
  <si>
    <t>We &amp;ldquo;Salasar Creation&amp;rdquo; are a eminent entity in fashion industry engaged in Manufacturing Trading and Supplying an attractive range of Ladies Suit Anarkali Suit Ladies Kurti Salwar Suit Fancy Saree Lehenga Choli and Dress Material. Incorporated in the year 2012 at Surat (Gujarat India) we are a Sole Proprietorship firm engaged in offering high quality and attractive array of apparel. We offer this range in various shades designs and patterns. Our Proprietor &amp;ldquo;Mr. Abhishek Agarwal&amp;rdquo; has immense industry experience and under his worthy guidance we have achieved a reputed position in the market.</t>
  </si>
  <si>
    <t>Founded in the year 2012 we &amp;ldquo;Mahavir Enterprise&amp;rdquo; are a dependable and famous manufacturer of a broad range of Concrete Mixers Construction Machine EOT Crane Food Processing Equipment Goods Lift Hydraulic Car Lift Floor Cranes and Roti Maker. We are a Sole Proprietorship company which is located in Surat (Gujarat India). We provide these products in diverse specifications to attain the  complete satisfaction of the clients. Further our strong logistic  support makes sure that these products are delivered within the promised  time-frame. Under the supervision of &amp;ldquo;Mr. Sandip Chauhan&amp;rdquo; (Proprietor) we have gained huge clientele in our country.</t>
  </si>
  <si>
    <t>Established in the year 2009 in Surat (Gujarat India) we &amp;ldquo;Dhani Jewels&amp;rdquo; are counted as the leading manufacturer trader and supplier of a wide range of All Type Diamond Jewellery[Diamond Necklace set Diamond Pandant set Diamond Ring Gents ring Diamond Bangle Diamond Bracelet Diamond Earring etc.] ALL PRODUCT ARE IGI SERTIFIDE JEWELLERY. Keeping in mind the prevailing fashions trends the offered jewelleries are designed using best quality diamond gold and modern machinery. The diamond and gold we use in designing process is procured from the trusted vendors of the industry. Our quality controllers thoroughly check these jewelleries on different quality parameters by utilizing advanced testing tools and devices. To meet the specific demands of our respected clients the offered jewelleries are available in different sizes and designs. These jewelleries are highly appreciated among our clients for their eye-catching look everlasting sheen light weight attractive design skin friendly and perfect finish.</t>
  </si>
  <si>
    <t>Founded in the year 2015 at Surat (Gujarat India) we \Sitaram Sarees\ are a well-known manufacturer and supplier of an exclusive range of Bollywood Saree Fancy Saree Designer Saree Exclusive Saree Traditional Saree Anarkali Suit Modern Saree Embroidery Saree etc.&amp;nbsp;These products are designed by our skilled designers using supreme quality soft fabric with the help of sophisticated machines and technology in compliance with international quality standards. Designed as per the latest fashion trends offered products are highly admired for their unique features such as attractive look stunning design flawless finish skin friendliness fine finish beautiful pattern colorfastness and shrink resistant feature. Furthermore we offer these products in various sizes colors patterns and designs at market leading price to the clients.</t>
  </si>
  <si>
    <t>Since our inception in 2002 we &amp;ldquo;Eagle Fabrics&amp;rdquo; are actively committed towards offering a brand new collection of sarees that symbolizes the current trend running in the industry. To meet the need of fashion loving girls and ladies we are affianced in Manufacturing Exporting and Supplying a enchanting collection of Fancy Sarees Designer Sarees Party Wear Sarees Stylish Sarees Indian Sarees Exclusive Sarees and many more that are unmatched in the market. Provided with fancy and striking features these designer sarees remains in great demand in the market. Without avoiding the quality of the product we have kept a nominal price that is the achievement of our strict price management system. Over the years we have acquired a wide market where our sarees are demanded and appreciated immensely. Our stylish and unmatched sarees provided with beautiful embroidered border and stunning look is the prime choice of women and newly married girls among other variable available in the market. We export our products to Indian Subcontinent.</t>
  </si>
  <si>
    <t>We \Shree Hari Enterprises\ are a noticeable manufacturer and supplier of an outstanding and eye-catchy range of Saree Border Lace&amp;nbsp;Unstitched Salwar Suit&amp;nbsp;Fancy Ladies Kurti Embroidery Salwar Suit etc. Since our establishment in the year 2006 we are a Partnership firm situated at Surat (Gujarat India). We have built an extremely comprehensive infrastructural base that has assisted us in designing a wonderful and impeccable range of products as per the industry laid guidelines. Besides this unit is sub-divided into many departments like procurement quality checking sales administration designing procurement R&amp;amp;D warehousing transportation packaging warehousing etc. Our advanced designing unit is equipped with the up-to-date machines equipment and the tools that help us to fulfill the varied requirements of the patrons within the fixed time frame. Moreover we offer this array across the nation promptly owing to our huge distribution network.</t>
  </si>
  <si>
    <t>Gujarat stands as heart of india is vibrant with its true colors of rich heritage and culture traditions. The land of Gujarat is beautified and blessed with legends and vibrant traditions of handicrafts. And when it comes to Surat it stands unique with diverse arts and crafts. Magalsutra bangles store is one of the leading manufacturers traders and suppliers of Ladies Bracelet Bridal Chura Ladies Bangle Ladies Kada Hanging Bangle etc. It has been established in Surat district of Gujarat state since 1992.</t>
  </si>
  <si>
    <t>Established in the year 2009 at Surat (Gujarat India) we &amp;ldquo;Vishnu Priya Fabs&amp;rdquo; are a Sole Proprietorship firm recognized as the leading manufacturer and supplier of a broad assortment of Designer Saree Fancy Saree Trendy Saree Printed Saree Printed Suit Anarkali Suit Cotton Kurti Ladies Shirt Lehenga Choli Dress Material etc. Owing to their fine finish skin-friendliness elegant designs attractive patterns and colorfastness these products are highly appreciated by our clients. Under the able guidance of our mentor &amp;ldquo;Mr. Shobhit Kumar Saluja&amp;rdquo; we have been to achieve a significant name in this industry.</t>
  </si>
  <si>
    <t>Incorporated in the year 2009 in Surat (Gujarat India) we &amp;ldquo;Shivani Fashion&amp;rdquo; are the noteworthy Manufacturer Trader and Supplier of an enhanced quality Fancy Saree Printed Saree Designer Saree Brasso Saree Crepe Saree etc. The offered sarees are crafted by making use of soft quality fabric that is sourced from authentic vendors of the market who are commended for their product quality since many years. These sarees are work to various places by ladies and young girls as ethnic outfit. We offer these sarees to our clients in different colors shades patterns and designs to meet their vast necessities. Moreover these sarees are checked for their perfection on series of quality parameters before being supplied to our clients. Our offered sarees are widely appreciated by our esteemed clients for their number of features such as light weight color fastness unique pattern long lasting shine smooth finishing softness tear resistance stylish pattern easy to drape tear resistance and comfortable to wear. We offer these sarees to our clients in safe packaging options to prevent them from dust and retain their finishing while transportation.</t>
  </si>
  <si>
    <t>Established in the year 2013 we &amp;ldquo;Tanistha Fashion&amp;rdquo; are identified as a leading manufacturer exporter and supplier of alluring assortment of Printed Sarees Party Wear Sarees Traditional Sarees Silk Sarees and many more. Under the direction of our Owner &amp;ldquo;Mr. Vipin K Mishra&amp;rdquo; we have been successfully meeting the rising demands of our clients in timely manner. Situated at Surat (Gujarat India) we are supported by robust infrastructural base that sprawls over wide area. This infrastructural base is segregated into various divisions like procurement designing quality-testing warehousing &amp;amp; packaging and sales &amp;amp; marketing. Since our commencement in this domain we are known among our customers across the globe due to on time delivery wide distribution network fair business polices and transparent business dealing.</t>
  </si>
  <si>
    <t>Incepted in the year 2010 at Surat (Gujarat India) we &amp;ldquo;Bapa Sitaram Prints&amp;rdquo; are a Partnership company recognized as the leading manufacturer of a broad assortment of Printed Saree Casual Saree Fancy Saree and Designer Saree. Owing to features like fine finish elegant designs skin-friendliness beautiful patterns and colorfastness these sarees are highly urged and appreciated by our clients. Under the able guidance of our mentor &amp;ldquo;Mr. Dharmesh Patel&amp;rdquo; we have achieved a significant name in this industry.</t>
  </si>
  <si>
    <t>We &amp;ldquo;Sri Ganesh Silk Mills&amp;rdquo; are a prominent entity engaged in manufacturer and trader an attractive collection of Printed Saree Ladies Saree Georgette Saree Designer Suit Ladies Kurti Printed Kurti Designer Kurti Palazzo Suit and Weightless Saree. Incorporated in the year 2010 at Surat (Gujarat India) we are a Sole Proprietorship firm engaged in providing a quality assured range of apparel. We are offering this range in designs patterns and various colors at reasonable prices. Our mentor &amp;ldquo;Mr. Sridhar&amp;rdquo; has immense experience and under his guidance we have achieved a vertex position in this domain.</t>
  </si>
  <si>
    <t>We &amp;ldquo;Ichchha Creation&amp;rdquo; are foremost trader of a beautifully designed array of Designer Lehenga Chaniya Choli Fancy Saree Designer Saree and Silk Saree. We are a well known company that is established in the year 2016 with an objective of providing the best class apparels across the nation. We are a Sole Proprietorship firm that is located at Surat (Gujarat India) and connected with the famous and certified vendors of the market. Under the supervision of our mentor &amp;ldquo;Ms. Rupali Mahesh Rayakwar&amp;rdquo; we have been able to gain the confidence of the customers.</t>
  </si>
  <si>
    <t>Integrated in the year 2004 in Surat (Gujarat India) we &amp;ldquo;Dynamic Microlink Pvt Ltd&amp;rdquo; are the reckoned organization actively engaged in manufacturing exporting and supplying an excellent range of Party Wear Kurtis Digital Printed Kurti Printed Sarees and Indian Sarees. The offered collection is designed using modern machinery and high quality fabrics in compliance with international quality standards. To meet diverse demands of our clients we bring forth an elegant collection of suits kurtis and sarees. This collection is highly demanded in fashion industry for its unique feature such as trendy look excellent color-combinations skin-friendliness fade resistance elegant design beautiful prints colorfastness smooth texture and shrink free nature. We are the leading manufacturer trader and supplier of a comprehensive assortment of Anarkali Suits Cotton Suits Patiala Suits Fancy Suits Salwar Suits Party Wear Suits and Casual Suits.</t>
  </si>
  <si>
    <t>We &amp;ldquo;Jai Hanuman Fabrics&amp;rdquo; are well known company affianced in Manufacturing and Supplying an exquisite range of Ladies Dress Material Digital Printed Suit Embroidery Suit Cotton Suit Women Maxi etc. Since our establishment in the year 1989 we are providing the best in class ladies garments in accordance with the latest trends prevailing in the market. Being a quality focused firm we assure our clients that our offered garments are designed using premium quality soft fabric and the latest designing techniques. Well known for their attractive look attractive design smooth finish skin friendliness colorfastness and smooth texture. In line with clients&amp;rsquo; different choices we provide these garments in various attractive colors prints patterns and other such specifications to choose from. Under the fruitful direction of our mentor &amp;ldquo;Mr. Naveen Mendiratta (Proprietor)&amp;rdquo; we have gained huge success across the nation.</t>
  </si>
  <si>
    <t>We &amp;ldquo;Ganesh Textiles&amp;rdquo; are actively committed to manufacturing and wholesaling a remarkable array of Banarasi Saree and Cotton Saree. We are a Sole Proprietorship company that is incepted with an aim of providing a flawless and exclusive range of sarees. Founded in the year 2007 at Surat (Gujarat India) we are providing a beautiful and eye catchy collection of sarees as per the latest fashion trends. Under the direction of \Mr. Ajay Patel\ (Proprietor) we have reached the pinnacle of success.</t>
  </si>
  <si>
    <t>Established in 1993 we &amp;ldquo;Vijay Laxmi Silk Mills&amp;rdquo; are a sole proprietorship firm engaged in manufacturing and supplying a wide range of superior quality Fancy Sarees Printed Sarees Indian Sarees Exclusive Sarees Designer Sarees etc. These sarees are designed and crafted as per the latest fashion trends using high grade fabrics under the supervision of skilled professionals. By utilizing cutting-edge technology and avant-garde machines our experts designs these sarees in different designs sizes and patterns as per the requirements of the clients. Offered sarees are highly appreciated by our clients for their features like perfect finish softness attractive design colorfastness smooth texture skin-friendliness and durability.</t>
  </si>
  <si>
    <t>Established in 1994 at Surat (Gujarat India) we &amp;ldquo;D-Tex &amp;ldquo;are known as the foremost manufacturer and supplier of an exclusive range of Fancy Sarees Party Wear Sarees Printed Sarees Designer Sarees and Indian Sarees. Our offered range includes Exclusive Fancy Saree Modern Fancy Saree Exclusive Party Wear Saree&amp;nbsp; Fancy Printed Saree Ladies Designer Saree Printed Indian Saree etc. These sarees are designed and crafted by our creative team of designers in several attractive designs colors sizes and exclusive patterns as per the requirements of clients. The offered sarees are widely acknowledged by our clients for their features like elegant designs eye-catchy pattern perfect finish durability colorfastness and light weight.</t>
  </si>
  <si>
    <t>Founded in the year 1977 at Surat (Gujarat India) we &amp;ldquo;Siddharth Silks&amp;rdquo; are the distinguished manufacturer and supplier of Synthetic Printed Saree Georgette Printed Saree Crepe Saree Crepe Printed Saree Pure Crepe Saree Printed Saree etc. Our complete product array is designed under the supervision of our experienced professionals using high grade fabric and other allied materials. These products are highly treasured for the unmatched features like perfect finish softness attractive design colorfastness smooth texture skin-friendliness and durability. For meeting the various needs of esteemed clients we make available these products in different designs sizes and patterns as per the requirements of the clients.</t>
  </si>
  <si>
    <t>Incorporated in the year 2013 in Surat (Gujarat India) we &amp;ldquo;Satnam Fashion&amp;rdquo; are the preeminent organizations involved in manufacturing and supplying an exclusive range of Designer Sarees Fancy Sarees Chaniya Choli Party Wear Sarees and Wedding Sarees etc . The offered choli and sarees are designed using cutting-edge machinery and the best quality fabrics in order to meet the set industry norms. These choli and sarees are highly demanded in fashion industry for their features such as colorfastness skin friendliness soft texture sophisticated look elegant designs seamless finish shrink resistance and perfect stitching. Being a client-centric organization we work with full dedication to attain maximum customer satisfaction by providing a beautiful range of choli and sarees to our respected customer. Under the direction of our Proprietor &amp;ldquo;Mr. Shailesh Gadhiya&amp;rdquo; our firm has achieved a highest position in fashion industry.</t>
  </si>
  <si>
    <t>We &amp;ldquo;Vishal Silk Mills&amp;rdquo; are a well-known manufacturer exporter and supplier of comprehensive assortment of Fancy Sarees Printed Sarees Designer Sarees and Party Wear Sarees. Since our inception in 1983 at Surat (Gujarat India) we are supported by vast infrastructural base that comprises various divisions such as procurement designing quality testing warehousing &amp; packaging sales &amp; marketing and logistic. All our products are marketed under the brand name 'Vishal'. The designing division is outfitted with sophisticated machinery equipment and tools that are required for designing sarees as per the defined quality standards. Moreover our easy payment modes transparent business dealings client-centric approach realistic price structure and ethical policies have enabled us to expand our wings across the globe.</t>
  </si>
  <si>
    <t>Founded in the year 2014 at Surat (Gujarat India) we &amp;ldquo;Mahaveer Designer Sarees&amp;rdquo; are the reputed Sole Proprietorship firm engaged in Manufacturing and Supplying the finest quality range of Designer Saree Party Wear Saree Fancy Saree Half Half Saree Lehenga Choli and Gray Fabric. The provided assortment of saree is highly demanded by our esteemed clients for its smooth finish attractive pattern vibrant colors and eye-catchy prints. This saree range is well-designed by the experienced team of our deft professionals using the qualitative grade fabric and high-tech machines. The offered saree range is available in various beautiful colors and alluring patterns as per the demands of our valued clients. The entire saree range is available in the market at nominal price.</t>
  </si>
  <si>
    <t>Incepted in the year 2002 in Surat (Gujarat India) we &amp;ldquo;Kali Creation&amp;rdquo; are well-known manufacturer and supplier of Fancy Sarees Designer Sarees Printed Sarees Party Wear Sarees and Indian Sarees. Our offered array of sarees is well designed by our skilled designers utilizing the best quality fabrics coupling with modern technology in total conformity with the set industry measures. Our personnel are extremely dedicated to perfectly design these sarees by keeping in mind the choices of clients. Further the quality every saree is examined by our skilled quality personnel against assorted parameters. Our beautiful products are extremely demanded in the market for their unique attributes like beautiful design perfect finish eye-catching pattern easy to wash skin-friendliness shrink resistance &amp; colorfastness. Clients can avail these products from us at market leading rates.</t>
  </si>
  <si>
    <t>We 'Kareena Creation' are prominent manufacturer and supplier of an exclusive assortment of Designer Saree Exclusive Saree Party Wear Saree and Fancy Saree. We are a Sole Proprietorship Company that is incepted in the year 2012 at Surat (Gujarat India). We have developed a large and ultramodern infrastructural base that helps us in designing a wide and beautiful collection of sarees as per the latest market trends. This unit is further divided into sub-units such as quality testing transportation logistic marketing admin R&amp;amp;D sales designing procurement warehousing packaging etc. Our designing unit is outfitted with the latest machinery and tools that are needed for designing sarees in diverse specifications and in huge quantity. Additionally we are highly acknowledged in the market due to our flexible mode of payment reasonable rates quality focused approach ethical business policies etc.</t>
  </si>
  <si>
    <t>Het Creation is a well recognized and reliable manufacturer and supplier of a qualitative and beautiful assortment of Fancy Saree Designer Saree Ladies Saree Party Wear Saree Lehenga Choli etc. Integrated in the year 2013 at Surat (Gujarat India) we have developed a well functional designing unit where we design these products in an efficient manner. Managed under the supervision of our mentor &amp;ldquo;Mr. Mitesh Kakdiya&amp;rdquo; our firm has covered major share in this sector.</t>
  </si>
  <si>
    <t>Established in the year 1996 as a Sole Proprietorship firm at Surat (Gujarat India) we &amp;ldquo;Balaji Textile&amp;rdquo; are a prominent company committed towards trading a wide range of Dress Material Printed Suit Fancy Suit Designer Suit Punjabi Suit Salwar Suit Ladies Kurti etc. These products are well-known for their fine finish longevity tear resistance and elegant look. Under strict supervision of &amp;ldquo;Mr. Gopal Bhai&amp;rdquo; (Manager) we have gained huge clientele all across the nation.</t>
  </si>
  <si>
    <t>Established in the year 2002 at Surat (Gujarat India) we 'Shyam Leela Creation' are recognized as the foremost trader and supplier of a varied variety of Fancy Sarees Lehenga Choli Bridal Sarees Designer Suits Anarkali Suits Embroidery Suits Dress Material Chaniya Choli and Jaipuri Printed Suits. Procured from trustworthy vendors of the industry these garments are designed in compliance set quality standards. These garments are designed using superior quality fabric and other basic material with the help of advanced machines and technology by our vendors. Further these garments are highly demanded for features like long lasting finish elegant design durability perfect fitting and stylish appearance. We offer these garments in various designs patterns colors and sizes at the most affordable price to our valuable clients.</t>
  </si>
  <si>
    <t>Established in the year 2010 at Surat (Gujarat India) we &amp;ldquo;Vatika Sarees&amp;rdquo; are known as the leading manufacturer trader and supplier of an exclusive range of Ladies Saree Fancy Saree Designer Saree Ladies Exclusive Sarees Traditional Saree Border Saree and Lehenga Choli. These products are designed by our skulked experts using supreme quality material keeping in mind set industry norms as per the latest fashion trends. The offered products are available in a variety of designs patterns colors and sizes as per the exact choice of our clients. These products are well-known for their features like stylish design beautiful pattern perfect finish smooth texture skin-friendliness and colorfastness. We offer these products at very nominal rates to our valuable clients.</t>
  </si>
  <si>
    <t>Incorporated in the year 1989 as a Sole Proprietorship firm at Surat (Gujarat India) we &amp;ldquo;Fashion N You&amp;rdquo; are recognized as the leading manufacturer and exporter of a broad assortment of Designer Saree Embroidery Saree Ladies Kaftan and Fancy Kaftan. Owing to features such as attractive look seamless finish fade resistance and longevity these apparels are highly appreciated by our patrons. Under the guidance of &amp;ldquo;Mr. Mukul Kanodia' (Proprietor) we have achieved a significant name in this industry. We export our products all over the world.</t>
  </si>
  <si>
    <t>Established in the year 1998 at Surat (Gujarat India) we &amp;ldquo;M Tex&amp;rdquo; are a Designer Lehenga Chaniya Choli Bollywood Replica Saree Ladies Dress Material Salwar Suit etc. These products are designed in several sizes colors designs and patterns to meet specific choice of our clients. The offered products are widely cherished by our clients for features like fashionable design beautiful pattern lively colors superb finish skin-friendliness perfect fitting shrink resistance easily washable and colorfastness. For designing these products our expert designers use excellent quality fabric and other basic material with the help of advanced stitching machines. We offer these products in both standard and customized as per the exact needs of clients.</t>
  </si>
  <si>
    <t>We &amp;ldquo;Jadav Uniform&amp;rdquo; are actively committed towards manufacturing and trading a remarkable array of Hosiery Fabric Designer T-Shirts Kids School Uniform T-Shirt Kids Track Pant Casual Socks Sports Dress Uniform School Uniform  etc. We are a Sole Proprietorship company that is incepted with an aim of providing a comfortable and exclusive range of garments. Founded in the year 2014 at Surat (Gujarat India) we are providing beautiful and stylish collection of garments as per the current market trends. Under the direction of our mentor &amp;ldquo;Mr. Bhaskar Jadav&amp;rdquo; we have reached at the pinnacle of success.</t>
  </si>
  <si>
    <t>We Star Designer's are a newbie yet renowned organization that is engaged in wholesaling and supplying a beautiful range of Designer Suits Fancy SuitsGeorgette Sarees. Under the inspiring headship of our mentor we have created a strong foothold in the apparel sector. Incepted in the year 2012 at Surat (Gujarat India) we have constructed a state-of-the-art infrastructural base. This ultra modern infrastructural unit is considered as the most important pillar of our firm. Due to this unit we have been able to achieve.</t>
  </si>
  <si>
    <t>Incorporated in the year 2008 at Surat (Gujarat India) we &amp;ldquo;Disha Fashion&amp;rdquo; are a Sole Proprietorship firm involved in Manufacturing an excellent range of Lehenga Choli Designer Lehenga Ghagra Choli and Chaniya Choli. We offer a high quality assortment of these apparels to our clients in different designs and patterns at budget-friendly prices. Under the worth guidance of &amp;ldquo;Mr. Ketan Kachhadiya&amp;rdquo; we have achieved a reputed position in this industry.</t>
  </si>
  <si>
    <t>Founded in the year 1990 we &amp;ldquo;Ganga Sagar Silk Mills&amp;rdquo; are leading manufacturer trader and supplier of qualitative assortment of Fancy Saree Printed Saree Brasso Saree Embroidery Saree Embroidery Fabric All Over Fabric Digital Printed Saree Designer Saree Stylish Saree Modern Saree etc. We are a well known Sole Proprietorship Organization that is affianced in providing premium quality range of sarees and fabrics in plenty of colors patterns textures and shades. Offered products are designed and woven as per the latest fashion trends from optimum quality fabric and threads. The sarees and fabrics provided by us are widely appreciated due to their remarkable features such as perfect finish smooth texture excellent design optimum softness and longevity. To attain the utmost satisfaction of the clients we provide these sarees and fabrics in variety of specifications to choose from. Additionally we also provide Embroidery Job Work at most nominal rates.</t>
  </si>
  <si>
    <t>Established in the year 2011 at Surat (Gujarat India) we &amp;ldquo;Vimalnath Lifestyle&amp;rdquo; are engaged in Manufacturing and Supplying the finest quality range of Bhagalpuri Saree Designer Saree Fancy Saree Exclusive Saree Cotton Saree and Lehenga Saree. We are a Sole Proprietorship Firm engaged in offering this attractive traditional ladies wear collection which is designed in conformity with the fashion trends of the market.</t>
  </si>
  <si>
    <t>Mantramohini is founded in the year 2015 with an objective of manufacturing trading and supplying an exclusive range of Designer Saree Printed Saree Embroidery Saree Designer Lehenga Fancy Suit Indo Western Kurti Dress Material Fancy Gown and Designer Kurti. We are a Partnership Company that is located at Surat (Gujarat India). We have established a large and well structural infrastructural unit that assists us in designing a wide and qualitative collection of garments and dress materials. This unit is well equipped with advanced production technology and modern machinery and helps our designers to design a wide range of garments and dress materials in large quantity. We have divided our infrastructural base into sub-divisions such as quality testing marketing transportation R&amp;amp;D admin sales procurement designing logistic warehousing Packaging etc. We are highly treasured in the market due to our quick delivery wide distribution network positive record ethical business policies flexible mode of payment etc.</t>
  </si>
  <si>
    <t>Established in the year 2007 in Surat (Gujarat India) we &amp;ldquo;Rudra Cotton House Pvt. Ltd.&amp;rdquo; are counted as the leading manufacturer and supplier of a wide range of Fancy Suit Designer Suit Party Wear Suit Exclusive Suit Traditional Suit Salwar Suit Salwar Kameez etc. keeping in mind the current fashions trends the offered suits are designed using best quality fabrics and modern machinery at our ultra-modern infrastructural unit. The fabric we use in designing process is procured from the trusted vendors of the industry. This infrastructural unit is installed with modern tools and machinery that helps us to design our suits as per the demands of our clients. It is divided into several parts like procurement stitching designing quality-control research &amp;amp; development and warehousing &amp;amp; packaging. To match with the latest development of the market we make required changes in our infrastructural unit.</t>
  </si>
  <si>
    <t>Incorporated in year 2011 at Surat (Gujarat India) we &amp;ldquo;Jahnavi Creation&amp;rdquo; are a Sole Proprietorship firm affianced in Manufacturing and trading an attractive range of Bhagalpuri Saree Dress Material Palazzo Suit Ladies Kurti etc. We offer this range in numerous colors at budget-friendly prices. Under the worth guidance of &amp;ldquo;Mr. Raju Bhai&amp;rdquo; (Owner) we have achieved a reputed position in this industry.</t>
  </si>
  <si>
    <t>We &amp;ldquo;Value Added Fashion Fabrics Private Limited&amp;rdquo; established in the year 2004 are occupied in manufacturing and supplying superior quality range of Fancy Suit Party Wear Suit Designer Suit Anarkali Suit Embroidered Suit etc. Located at Surat (Gujarat India) we are continuously progressing in the industry with the support of our state-of-the-art infrastructural base. The infrastructural encompasses various units such as Procurement Designing Quality-Control Sales &amp; Marketing Warehousing &amp; Packaging etc. These fully functional units function smoothly under the guidance of our competent team of professionals. Apart from this the designing unit is armed with modern machinery tools and the latest technology that assist us in designing saree and stitching suits in compliance with latest fashion trend. \KSM (Kothari Silk Mills)\ is our sister concern company.</t>
  </si>
  <si>
    <t>We &amp;ldquo;Violin Prints&amp;rdquo; established in the year 1984 are engaged in Manufacturing and Supplyinghigh quality collection of Designer Lehenga Fancy Lehenga Party Wear Lehenga Party Wear Saree Fancy Saree Printed Saree etc. These ladies garments are designed and crafted using supreme grade fabrics with the help of latest machines as per the latest market trends. Our offered range is widely acknowledged for features such as elegant design colorfastness soft texture fade resistance perfect finish and high comfort level. These are also provided in various designs colors sizes and textures at affordable prices. the offered garments are able to enhance the persona of the wearer. We offer our product under the brand name of Violin.</t>
  </si>
  <si>
    <t>Established in the year 1975 in Surat (Gujarat India) We &amp;ldquo;A AND V FASHION&amp;rdquo; are renowned as the leading manufacturer exporter and supplier of an alluring range of Designer Saree Bollywood Saree Fancy Saree Embroidery Saree Lehenga Choli Fancy Suit Designer Suit etc. This beautiful assortment is beautifully designed by our adept designers using smooth quality fabric and a variety of beautiful embellishments in tune with the modern fashion trends. We are facilitated with an advanced infrastructure that helps us to fulfill the several requirements of our clients within given time. Furthermore our infrastructure is divided into several units like procurement designing quality testing packaging &amp; warehousing sales and marketing etc. All these divisions are managed by our experienced team of professionals. We have ultramodern stitching machinery at our infrastructure which helps us to design this unique range in bulk.</t>
  </si>
  <si>
    <t>Incepted in the year 2000 we &amp;ldquo;Shree Creation&amp;rdquo; are renowned manufacturer and supplier of only synthetic Half sarees beautifully designed assortment of Designer Half Sarees Fancy Half Sarees Traditional Half Sarees Bollywood Half Sarees Wedding Half Sarees Party Wear Half Sarees Embroidery Half Sarees. Under the leadership of our Proprietor &amp;ldquo;Mr. Alpesh Hirpara&amp;rdquo; we have been able to attain maximum client satisfaction. Located at Surat (Gujarat India) we have constructed a modern infrastructural base that helps us in the designing of stunning collection of sarees with assured quality. Outfitted with the latest machines and technology this infrastructural unit covers a large area. We have further systematically segregate this infrastructural unit into numerous capacious and well functional departments like R &amp;amp; D quality testing admin procurement designing packaging and many more. Due to this well functional infrastructural unit we have been able to gain the utmost satisfaction of the customers by providing the our excellent logistic facility and punctual delivery we have been able to gain a huge client base across the nation.</t>
  </si>
  <si>
    <t>Established in the year 2009 at Surat (Gujarat India) we &amp;ldquo;Kala Silk&amp;rdquo; are a leading Trader and Supplier of an exclusive range of Patiala Suit Punjabi Suit Designer Suit Anarkali Suit Pakistani Suit Salwar Kameez Ladies Kurti Ladies Legging Fancy Saree etc. The offered range of suits and sarees is precisely fabricated using the best quality fabrics and yarns with the aid of most advanced techniques by our prestigious vendors in order to meet the set industry norms. These are available in number of colors designs patterns and prints for our valuable clients. Our range is highly acclaimed by our clients due to its features like attractive look shrink resistance elegant design and skin friendliness.</t>
  </si>
  <si>
    <t>Incorporated in the year 2014 we &amp;ldquo;Khodal Textiles&amp;rdquo; are counted as the reputed manufacturer wholesaler and retailer of Fancy Suit Bandhani Saree Bhagalpuri Saree Designer Lehenga Chaniya Choli Fancy Saree Ethnic Wear and Fancy Gown. Located at Surat (Gujarat India) we are a Partnership firm engaged in offering a high-quality range of products. Under the management of &amp;ldquo;Mr. Mahesh Shingala&amp;rdquo; we have been able to provide complete satisfaction to our clients.</t>
  </si>
  <si>
    <t>Established in the year 2009 at Surat (Gujarat India) we &amp;ldquo;HIL Creation&amp;rdquo; are known as the leading Manufacturer Wholesaler and Supplier of an exclusive range of Pakistani Suit Anarkali Suit Bollywood Suit Designer Suit Lengha Choli Designer Saree Fancy Saree Bollywood Saree Party Wear Saree and Bollywood Gown. These garments are designed and crafted by our experts using supreme quality skin-friendly fabric keeping in mind latest fashion trends. The offered garments are available in a diverse designs colors sizes and patterns to meet the accurate requirements of clients. Offered garments enhance the personality of the wearer and are suitable to be worn in any function. These garments are known for features like graceful design smooth texture beautiful pattern perfect finish skin-friendliness and colorfastness. We offer these beautifully designed garments at very nominal price to our precious clients.</t>
  </si>
  <si>
    <t>We &amp;ldquo;Siddhi Vinayak Textiles&amp;rdquo; are renowned enterprise occupied in manufacturing and supplying a mesmerizing and trendy collection of Fancy Saree Designer Saree Party Wear Saree Indian Saree Embroidery Saree and Zari Work Saree. Under the management of our Proprietor &amp;ldquo;Mr. Savani Ashvin Bhai&amp;rdquo; we have been able to attain invincible position in the apparel sector. Incepted in the year 2005 at Surat (Gujarat India) we are backed by big and well structural infrastructural base that spreads over a large area. We have segregated our infrastructural base into units such as R&amp;D admin sales procurement designing quality testing transportation packaging logistic etc. Our designing unit is outfitted with ultra-modern machinery equipment and tools and assists us to fulfill the diverse needs of the customers in a predefined time frame. All these units are look after by our hard-working and creative team of professionals. In additionally our timely delivery client-oriented approach ethical business policies and easy payment modes have enabled us to gain indomitable position across the nation.</t>
  </si>
  <si>
    <t>Inaugurated in the year 2013 at SURAT (GUJARAT India) we &amp;ldquo;D- tex&amp;rdquo; are the most trustworthy manufacturer and supplier of a comprehensive assortment of Embroidery Suits. The offered designer suits are widely acclaimed by our clients for elegant design fine stitching alluring pattern attractive look and shrink resistance features. The offered range of dresses are designed using the premium quality fabric and embellishments under the strict surveillance of our experienced designers who holds immense experience in this domain. In order to cater various demands of our esteemed clients we offer these suits in varied designs colors and patterns that reflect the sensibilities of the royal wardrobes and also ensure the cat and the stitchings are modern and comfortable for the woman of today. Besides we also trade and supply a premium quality assortment of Salwar Suit and Salwar Kameez that is also in adherence to current fashion trends. In addition to this our esteemed clients can avail this range from us at the most affordable prices.</t>
  </si>
  <si>
    <t>Established in the year 1992 we &amp;ldquo;Suman Fabrics&amp;rdquo; are engaged in manufacturing and supplying an exclusive collection of Fancy Saree Designer Saree Party Wear Saree and Indian Saree. These sarees are designed and crafted utilizing high grade fabrics with the help of latest machines as per the latest trends. The entire collection is acknowledged for elegant design colorfastness soft texture light weight perfect finish and high comfort level. These sarees are also provided in various designs colors and textures to meet the varied needs of the clients.</t>
  </si>
  <si>
    <t>Established in the year 2008 at Surat (Gujarat India) we &amp;ldquo;Madhav Jari &amp; Metallic&amp;rdquo; are a renowned firm engaged in manufacturing and supplying an enticing collection of Neem Zari Thread Color Zari Thread Flora Zari Thread Metallic Zari Thread Kasab Zari Thread and Zari Thread. Under the management of our experienced professionals these threads are spun using modern machines keeping in mind defined industry norms. These threads find their wide application in the textile sector for the purpose of embroidery sewing and embossing garments and fabrics. Offered threads are highly renowned for their eye-catching colors shrink resistance softness colorfastness and high strength. Clients can buy these thread form us at nominal prices. We are manufacturing our products under our own brand name Madhav.</t>
  </si>
  <si>
    <t>&amp;ldquo;GS Enterprise&amp;rdquo; is a well known manufacturer trader and supplier of a trendy and flawless assortment of Bhagalpuri Saree Printed Sarees Fancy Sarees and Designer Saree. Integrated in the year 2015 at Surat (Gujarat India) we have developed a well functional infrastructural unit where we design this collection of sarees in large quantity. We are a Sole Proprietorship Company which is actively committed towards providing high quantity range of sarees. Handled under the headship of our Proprietor &amp;ldquo;Mr. Fenil Ghoghari&amp;rdquo; our firm has covered foremost share in the national market.</t>
  </si>
  <si>
    <t>Incorporated in year 2015 at Surat (Gujarat India) we &amp;ldquo;Krishna Emporia&amp;rdquo; are affianced in Manufacturing and Trading an attractive range of Lehenga Choli Anarkali Suit Salwar Suit Patiala Suit Salwar Kameez etc. We offer this range in numerous colors at budget-friendly prices. Under the worth guidance of &amp;ldquo;Mr. Mehul Bhai&amp;rdquo; we have achieved a reputed position in this industry.</t>
  </si>
  <si>
    <t>Incepted in the year 2015 at Surat (Gujarat India) we &amp;ldquo;PV Trendz LLP&amp;rdquo; are a Partnership based company known as the reputed Manufacturer and Supplier of collection of Salwar Kameez Ladies Kurti Designer Lehenga Designer Saree Fancy Fabric etc. These products are designed by our adept professionals using high quality fabric and modern machines in adherence with predefined global quality norms. All these products are at par with the latest fashion trends. These products are broadly appreciated for their perfect finish skin friendliness fade resistance soft texture colorfastness stylish look and gorgeous color-combination. Provided products are available in numerous colors patterns and designs. Owing to our transparent dealings we are dealing with the brand name Textile Wholesale Bazaar.</t>
  </si>
  <si>
    <t>Since our inception in the year 2014 as a Sole Proprietorship firm at Surat (Gujarat India) we &amp;ldquo;Krishna Creation&amp;rdquo; are engaged in manufacturing a wide collection of Fancy Saree Fancy Gown Lehenga Choli Chaniya Choli and Designer Saree. Owing to their smooth texture fade resistance beautiful shades and impeccable finish our offered range have become the foremost choice of our customers. Guided under &amp;ldquo;Mr. Sagar Gorasiya (Proprietor)&amp;rdquo; our firm has shown a determined growth rate which has helped us acquire a decent stature in the market.</t>
  </si>
  <si>
    <t>We &amp;ldquo;Lalan Art&amp;rdquo; are an eminent manufacturer and supplier of premium quality array of Fancy Chaniya Choli Exclusive Chaniya Choli Trendy Chaniya Choli Embroidery Chaniya Choli and Chaniya Choli. The highly experienced designers design and stitch garments as per the set quality norms utilizing optimum quality fabrics. The entire range of garments is appreciated for elegant design perfect finish shrink resistance colorfastness smooth texture and high comfort level. These products are available in different specifications and be custom tailored as per the needs of the clients within promised time frame. These chaniya choli are stringently tested by our quality controllers on well-defined parameters in order to ensure quality.</t>
  </si>
  <si>
    <t>Incepted in the year 2015 as a Partnership at Surat (Gujarat India) we &amp;ldquo;Kapadewala.com&amp;rdquo; have gained recognition in the field of manufacturing excellent quality range of Bandhani Sarees Bhagalpuri Sarees Ladies Dress Material Ladies Gown Ladies Kurti Ladies Lehenga Salwar Suit Ladies Saree Patiala Suits etc. These products are well-known for their features like eye-catchy look attractive design seamless finish and longevity. With firm support of &amp;ldquo;Mr. Mukesh Hadia' (Director) we have achieved a respectable position in this industry.</t>
  </si>
  <si>
    <t>KK Fotografy Hello  this is my photography page . and my photography's name is KK FOTOGRAFY. now i have no Dslr camera. So don't call me or message for photoshoot.</t>
  </si>
  <si>
    <t>Incorporated in 2015 we &amp;ldquo;Fabeestdotcom&amp;rdquo; are appreciated manufacturer and supplier of an exclusive collection of Designer Georgette Sarees fancy Chiffon Sarees Bridal Lehenga Pure Silk Sarees Embroidered sarees and Embroidered Lehengas. These ladies garments are designed and stitched by our highly skilled professionals using optimum quality fabrics with the help of latest stitching machines. The offered range is acknowledged for vibrant colors beautiful design light weight shrinkage resistance and excellent finish. We also ensure that these sarees are strictly examined by our quality controllers at every stage of designing to ensure quality. In order to meet the varied needs of the clients these ladies garments are offered in varied colors designs and patterns.</t>
  </si>
  <si>
    <t>Established in the year 2013 at Surat (Gujarat India) we 'Kartika Fashions' are a Sole Proprietorship (Individual) based firm has etched a remarkable name in the domain of manufacturing and supplying an impeccable range of Designer Saree Printed Saree Casual Saree Modern Saree Half And Half Saree and many more. Offered sarees are designed by our skilled fashion designers who make use of the best quality fabric and modern machine. These sarees are widely demanded by our valued clients for their excellent features like elegant patterns colorfastness trendy look shrinkage free and sober colors. These sarees are available in numerous patterns colors and designs to choose from. Besides our valued clients can buy these sarees from us at nominal prices.</t>
  </si>
  <si>
    <t>Established in the year 2012 at Surat (Gujarat India) we &amp;ldquo;Ameyaa Designer&amp;rdquo; are known as prominent manufacturing and supplying of a comprehensive assortment of Ladies Sarees. Our product range includes Fancy Saree Designer Sarees Party Wear Sarees and many more. These sarees are manufactured using high quality fabric and latest technology. Also we use high precision in fabrication process in order to meet the set industry standards. Moreover the offered sarees are extensively admired among our prestigious clients due to their eye-catching pattern unique design shrink resistance excellent stitching smooth texture optimum softness and colorfastness. Available in different colors styles designs sizes and patterns these are also made available keeping in mind the variegated demands of our fashion conscious clients. Also we are offering these to our clients at industry leading prices.</t>
  </si>
  <si>
    <t>Established in the year 2008 we &amp;ldquo;Shyam Fashion&amp;rdquo; are broadly applauded Manufacturer and Supplier of an elegant collection of Designer Saree Party Wear Saree Fancy Kurti Fancy Suit Fancy Gown Chaniya Choli etc . Our organization is Sole Proprietorship firm and running under the guidance of our mentor &amp;ldquo;Mr. Parth Tejani&amp;rdquo; (CEO) who has immense industry experience. Our offered garments are designed and stitched using supreme quality fabrics and modern technology in adherence with the latest fashion trends. Our offered garments are widely known for their salient features such as alluring look mesmerizing design optimum finish tear resistance perfect fitting mesmerizing pattern colorfastness longevity smooth texture etc. We make available these garments in different colors patterns styles etc. and can be further customized within the promised time frame.</t>
  </si>
  <si>
    <t>Established in the year 2010 in Surat (Gujarat India) we &amp;ldquo;Swami Enterprise&amp;rdquo; are known as the reputed manufacturer trader and supplier of Fancy Suit Anarkali Suit Designer Saree Ladies Suit Fancy Saree Exclusive Saree Printed Saree Modern Saree and Punjabi Suit. Our company is Sole Proprietorship based company. Inspired from the latest market trends the offered collection is designed by our trained designers using high quality fabric and latest designing machinery. This collection is highly praised among our valuable clients for its features like excellent quality softness unique color-combination stylish look tear proof skin-friendly shrink free fade resistance lightweight and perfect finish. To ensure the best quality our quality experts check this collection on various quality parameters. In line with clients&amp;rsquo; different needs we provide this collection in different sizes colors and designs as per their needs.</t>
  </si>
  <si>
    <t>Established in the year 2010 we &amp;ldquo;Aadesh Creation&amp;rdquo; are engaged in manufacturing and supplying a comprehensive range of Fancy Saree Designer Saree Party Wear Saree Indian Saree Designer Blouse Embroidery Saree etc. Designed by our highly skilled designers we make use of supreme class fabrics that is procured from reliable vendors of the market. Our experienced professionals of our team give their best and strictly follow the latest market standards for ensuring the quality of the offered sarees. The offered products are broadly demanded for the features like attractive design alluring pattern colorfastness and durability.</t>
  </si>
  <si>
    <t>Established in the year 2014 in Surat (Gujarat India) we &amp;ldquo;Indian Fashion Shop&amp;rdquo; are counted as the leading Manufacturer and Supplier of a wide range of Designer Lehenga Designer Suit Fancy Suit Bollywood Replica Gown Anarkali Suit Party Wear Suit etc. In order to match with the exact needs of our clients this collection is available in different sizes colors and designs. To design the offered collection our trained designers use best quality fabric and latest stitching machinery in compliance with prevailing market trends. Acknowledged for its features like perfect stitching skin friendly soft fabric comfortable to wear eye-catching color shrink resistance and tear proof this collection is highly demanded among our clients. In addition to this we also provide Dress Material to our clients. Under the guidance of our experienced designers the offered dress material is woven using best quality fibers and modern machinery. We are trader and some brands such as Shree Tex Kesari etc.</t>
  </si>
  <si>
    <t>Established in the year 2015 in Surat (Gujarat India) we 'The Fashion World' are a reckoned manufacturer and supplier of Printed Saree Designer Saree Designer Lehenga Fancy Suit Fancy Salwar Suit Partywear Suit Partywear Salwar Kameez etc. This collection is highly appreciated among our clients for its features like color fastness soft texture skin friendly beautiful color-combination perfect stitching shrink resistance and attractive look. As per the latest fashion trends this collection is designed using the best quality fabrics and modern stitching machinery. Keeping in mind the latest market trends the offered dress material is woven using best quality fibbers and modern machinery. To ensure its quality at user&amp;rsquo;s end this collection and dress material is tested on various quality parameters by our quality controllers. In order to cater clients' specific requirements this collection and dress material is available in various sizes colors and designs.</t>
  </si>
  <si>
    <t>Incepted in the year 2015 we &amp;ldquo;Sangam Group&amp;rdquo; are leading Sole Proprietorship Company which is affianced in manufacturing and supplying a wide array of  Fancy Saree Designer Saree Lehenga Saree Salwar Kameez Anarkali Suit and Party Wear Saree. The garments offered by us are designed as per the latest fashion trends from superior quality fabric and the latest technology under the direction of our creative designers. These garments are extremely comfortable and are highly applauded by the clients owing to their features such as attractive look beautiful design excellent fitting perfect color combination elegant pattern and longevity. Also we provide these garments in several specifications to attain the complete satisfaction of the clients. We also trade qualitative Ladies Kurti Ladies Legging and Ladies Gown. We procure these ladies wear from the dependable vendors of the market.</t>
  </si>
  <si>
    <t>Incorporated in the year 2012 at Surat (Gujarat India) we ???Shree Hari Creation??? are a Sole Proprietorship firm involved in wholesaling an excellent range of Printed Saree Designer Saree Fancy Saree and Latest Saree. We offer a high quality assortment of these sarees to our clients at budget-friendly prices. These sarees are widely appraised for their elegant look and beautiful design. Under the worth guidance of our mentor ???Mr. Sanjeev Bedia???(Owner) we have achieved a reputed position in this industry.</t>
  </si>
  <si>
    <t>Incorporated in the year 2000 at Surat (Gujarat India) we &amp;ldquo;Aakash Art&amp;rdquo; are a Sole Proprietorship company recognized as the leading Manufacturer of high quality range of a Fancy Lace Ladies Legging and Ladies Saree. Owing to features such as perfect finish attractive designs and colorfastness these products are highly appreciated by our patrons. Under the guidance of &amp;ldquo;Mr. Ajay Bhai' (Proprietor) we have achieved a significant name in this industry.</t>
  </si>
  <si>
    <t>Established in Surat (Gujarat India) we &amp;ldquo;Divylok Fashion&amp;rdquo; are engaged in manufacturing and supplying of Anarkali Suits Party Wear Sarees Fancy Sarees Designer Sarees Indian Sarees Designer Suits etc. As per the requirements of our fashion conscious this collection is designed keeping in mind the latest fashion trends using latest stitching machinery and high quality fabrics. Known for its features like soft texture color fastness skin friendly attractive color-combination shrink resistance fine stitching and stylish look this collection is highly appreciated among our clients. To store our beautiful collection in safe manner we have a well-furnished warehousing unit. To enhancing the quality of our collection we also appreciate the feedback of our clients.</t>
  </si>
  <si>
    <t>Established in the year 2000 at Surat (Gujarat India) we &amp;ldquo;N.K. Creation&amp;rdquo; are a Sole Proprietorship firm engaged in manufacturing and supplying the finest quality range of Designer Bollywood Saree Printed Saree Fancy Saree Designer Saree Wedding Saree Border Saree etc. The sarees provided by us are creatively designed and crafted in compliance with the latest fashion norms by making use of supreme quality fabrics that are procured from the quality oriented and reliable vendors of the market. Our offered sarees are tested on several measures of quality to assure their flawlessness. These sarees are made available in numerous colors patterns and other related specifications to furnish the necessities of our treasured customers. Moreover Our offered sarees are widely praised by our honorable patrons for its salient features like tear resistance alluring look captivating pattern fine finish resistant to shrink light weight and longevity.</t>
  </si>
  <si>
    <t>Established in the year 2015 Surat (Gujarat India) we &amp;ldquo;Utsav Sarees&amp;rdquo; take immense pride in introducing ourselves as a leading manufacturer and supplier of a beautiful collection of Fancy Saree Designer Saree Printed Saree Party Wear Saree Wedding Saree Exclusive Saree Modern Saree Replica Saree etc. Keeping in mind the ongoing fashion trend this collection is designed by our experienced designers using high quality fabric and advanced designing machinery. This collection is highly appreciated among our clients for its features likes sweat absorbent trendy design shrink free attractive look glossy finish comfortable to wear fade resistance tear proof and soft texture. In order to ensure its quality our quality experts test this collection on different quality parameters. Our clients can avail this collection from us in different colors sizes and designs so as to meet their exact needs within provided time-frame.&amp;nbsp;&amp;nbsp;&amp;nbsp;</t>
  </si>
  <si>
    <t>Incorporated in the year 2013 at Surat (Gujarat India) we &amp;ldquo;Baawli Fashions&amp;rdquo; is acknowledged as the leading manufacture trading retailing and supply the best array of Designer Saree Dress Material Fancy Saree Designer Kurti Exclusive Lehenga and Salwaar Kameez. These products are designed by our creative professionals using high quality fabric that is skin-friendly in compliance with the set industry norms. Offered products are widely demanded by our style loving ladies and girls of all ages. Presented products are known for their attractiveness elegant patterns fade free nature and shrinkage resistance. Available in plethora of colors designs and patterns these products can be customized too. Clients can purchase these products from us at feasible prices and in bulk quantities.</t>
  </si>
  <si>
    <t>We &amp;ldquo;Happy Design&amp;rdquo; founded in the year 2008 are a prominent Sole Proprietorship company that is betrothed in manufacturing a broad and attractive range of Fancy Lace Designer Lace Anarkali Suit Fancy Gown Cotton Suit and Coding Lace. We have developed a capacious infrastructural unit that is located at Surat (Gujarat India) and assists us to provide a beautiful collection of garments and laces to the clients in a predefined time period. Under the headship of our mentor &amp;ldquo;Mr. Gaurang&amp;rdquo; we have achieved a significant position in this sector.</t>
  </si>
  <si>
    <t>Incepted in the year 2014 Surat (Gujarat India) we &amp;ldquo;S. V. Lace&amp;rdquo; are known as the reputed manufacturer Trader and supplier of a comprehensive assortment of Embroidery Lace Fancy Lace Designer Lace Crochet Lace Cut Work Lace Jacquard Lace GPO Lace etc. In sync with the latest market trends offered laces are designed using high quality colorful thread and latest stitched machines. These laces are highly demanded in textile and garments industry for their features like tear proof beautiful pattern perfect finish latest design and colorfastness. Keeping in mind the ongoing market trend we offer these laces in different patterns designs sizes and colors as per the demands of our clients. Being a quality driven company we assure our clients that these laces are quality checked on different quality parameters by our quality experts.</t>
  </si>
  <si>
    <t>Welcome to Surat Silk. We provide women clothes like silk saree designer saree designer suit and many more.</t>
  </si>
  <si>
    <t>Incorporated in the year 2014 at Surat (Gujarat India) we 'Payal Sarees' are a Sole Proprietorship frim who have been deeply involved in offering a stylish gamut of sarees as per the latest market trend and demands of our esteemed patrons. Incorporating modern designing techniques we are well-known as the foremost manufacturer and supplier of an attractive assortment Designer Saree Fancy Saree Stylish Saree and Exclusive Saree. Our offered assortment of sarees is intricately designed by making use of the finest quality fabric and other allied material that aids us to meet the industry set standards. Offered sarees have gained immense appreciation and admiration among ladies for their numerous attributes like elegant design intricate pattern smooth texture alluring printing skin friendliness etc. The provided range comes with seamless finish that has set an exemplary standard in the prevailing market.</t>
  </si>
  <si>
    <t>Established in the year 2010 we &amp;ldquo;Surat The Fashion World&amp;rdquo; are counted as the leading manufacturer and supplier of a wide range ofDesigner Daily Wear SareeFancy Gown Printed Designer SareeDesigner Semi Stitched Suit Designer Fancy Suit Designer Lehenga Choli Fancy Dress Material and Wedding Gown etc. Under the guidance of our trained and experienced designers this collection is creatively stitched and designed at our designing unit using skin friendly fabric and modern machinery. Placed in Surat (Gujarat India) we have an ultra-modern infrastructural unit that that spreads over a wide area. It is divided into different departments like procurement stitching designing quality-control research &amp; development and warehousing &amp; packaging. Installed with the latest tools and machinery this infrastructural unit helps us to design our collection as per the demands of our clients. The entire work is supervised by our experts who have rich knowledge and experience in the domain.</t>
  </si>
  <si>
    <t>Incorporated in the year 1994 we &amp;ldquo;Shri Mahavir Textile Mills&amp;rdquo; are renowned manufacturer exporter and supplier of attractive array of Fancy Sarees Designer Sarees Party Wear Sarees Indian Sarees and Schiffli Work Sarees. These sarees are designed as per the global quality norms by our creative designers by making use of superior quality fabrics and advanced technology. Located at Surat (Gujarat India) we have established a robust infrastructural base that sprawls over a large area. Our infrastructure is further divided into several divisions like procurement printing designing quality testing sales and marketing etc. All these divisions are operated by dedicated and knowledgeable professionals. We have installed ultramodern tools and machinery in our infrastructural unit which help us to design a beautiful range of sarees in order to meet variegated needs of clients within promised time frame.</t>
  </si>
  <si>
    <t>We &amp;ldquo;Sai Tex&amp;rdquo; are a renowned entity in this fashion domain involved in manufacturing a unique designer range of Designer Saree Silk Saree Fancy Saree Patiala Suit Anarkali Suit Chaniya Choli Lehenga Choli and Dress Material and Supplying and Trading of Printed Saree. Established in 2003 at Surat (Gujarat India) we are a sole-proprietorship firm committed towards offering a quality assured range of sarees suits chaniya choli lehenga choli and dress material in tune with the latest fashion furor. Owing to their skin-friendliness seamless finish fade-resistance alluring designs fine embroidery perfect tailoring and heavy glossy border this product range is highly demanded by our esteemed clients. We have highly experienced designers who are acclaimed for their handiwork. Additionally our designing unit is outfitted with efficient machinery and equipment which enables us designs this mesmerizing collection within assured time. Apart from this our designer range is the perfect traditional attire suitable for wearing to all sorts of occasions.</t>
  </si>
  <si>
    <t>Incorporated in the year 2013 at Surat (Gujarat India) We &amp;ldquo; Keny Fabrics&amp;rdquo; have been presenting ladies garments as per the latest market trend and choice of our clients. Following modern techniques and tools to design this designer assortment we are recognized as the leading manufacturer and supplier of beautiful Knitted Fabric &amp;amp; Net  Printed Fabric Dyed Fabric Embroidery FabricOur offered designer range is creatively designed using smooth and optimum quality fabric that helps us to meet the ongoing fashion trends. Our offered collection has gained huge acclamation and admiration for their remarkable attributes such as beautiful pattern excellent finish smooth texture attractive style comfortable to wear etc. The provided assortment is also available with fine embroidery work that has set exemplary standards in the growing garment industry.</t>
  </si>
  <si>
    <t>Incorporated in the year&amp;nbsp;1999 at Surat (Gujarat India) we Dewam Creation are an eminent Manufacturer and Trader of beautifully designed assortment of Designer Suit Fancy Suit Anarkali Suit Exclusive Lehenga Fancy Kurti Designer Saree Fancy Gown etc. Our offered products are designed and stitched by our expert designers by making use of superior quality fabrics procured from the reliable vendors of the industry. We employ sophisticated stitching machinery and innovative technology in the designing process. The offered outfits are cherished by our respected clients for the features like elegant design mesmerizing pattern smooth texture perfect stitching and eye-catching look. We also make available these products in various designs colors patterns etc.</t>
  </si>
  <si>
    <t>Incorporated in the year 2008 at Gujarat India we &amp;ldquo;Saree Sansar&amp;rdquo; are engrossed in addressing the rapidly increasing demands of our respected patrons. We are one of the prominent firms engaged in the Manufacturing and Supplying of a wide array of Indian Saree Fancy Saree Designer Saree Exclusive Saree Traditional Saree Fancy Blouse Ladies Suit  etc. We are catering the client&amp;rsquo;s demands from a long period and offering our superior quality range to our respected patrons. Offered products are highly appreciated in the market as these are designed with the utilization of latest and hi-tech machinery. The products are available in the market at most reasonable cost.</t>
  </si>
  <si>
    <t>Incepted in the year 2013 in Surat (Gujarat India) we &amp;ldquo;Shri Raj Rajheshwary Fashion&amp;rdquo; are the reckoned manufacturer and supplier of wide collection of Fancy Saree Designer Lehenga and Fancy Lace. We have built vast business empires based on the principle of Sole Proprietorship. Our offered dresses are designed by making use of supreme grade fabric with the help of soft quality fabric with the help of sophisticated machines in compliance with set fashion industry norms. These dresses are worn to various parties fashion shows functions and other such ceremonies by ladies and girls. We offer these dresses to our clients in different colours patterns designs prints and sizes as per their necessities. Moreover these dresses are checked for their quality on series of quality parameters before being supplied to our clients assuring their flawlessness at user&amp;rsquo;s end. Our offered dresses are widely demanded by our clients for their enormous features such as light weight colourfastness attractive print long lasting sheen and shine durable print skin friendly soft texture and intricate design.</t>
  </si>
  <si>
    <t>Incepted in the year 2016 we &amp;ldquo;The Ajayab Fashion24&amp;rdquo; are a Sole Proprietorship (Individual) Firm and the foremost manufacturer trader and wholesaler of excellent quality Cotton Saree Bandhani Saree etc. Located at Surat (Gujarat India) we have developed a state-of-the-art infrastructure facility. Under the valuable guidance of our mentor &amp;ldquo;Ajay Pal (Owner)&amp;rdquo; we are successfully going ahead in this competitive food industry.</t>
  </si>
  <si>
    <t>Incorporated as a Sole Proprietorship company in the year 2015 at Surat (Gujarat India) we &amp;ldquo;Siya Creation&amp;rdquo; are recognized as the leading manufacturer and trader of a broad assortment of Anarkali Suit Salwar Kameez Lehenga Choli Dress Material Fancy Kurti Printed Saree Fancy Suit etc. Owing to features such as perfect fitting tear resistance skin-friendliness alluring patterns and colorfastness these apparels are highly appreciated by our patrons. Under the guidance of &amp;ldquo;Mr. Balkrishna Ramani' (Owner) we have achieved a significant name in this industry.</t>
  </si>
  <si>
    <t>We 'D.K. Creation' situated at Surat (Gujarat India) are engaged in manufacturing and supplying a beautiful range of Designer Saree Heavy Saree and Exclusive Saree. Since our origin in the year 2008 we are providing an elegant and wide collection of sarees in variety of colors design patterns etc. We are backed by robust and ultramodern infrastructural base that helps us to fulfill the varied needs of the clients in a given time period. This unit comprises of sib-divisions such as admin quality testing sales R&amp;D procurement designing marketing logistic transportation warehousing packaging etc. All these divisions are outfitted with essential amenities and managed under the direction of capable and creative team members. Under the supervision of our proprietor 'Mr. Kirit Bhai' we have gained achieved a significant position in apparel sector. Besides we are acknowledged in the market due to our timely delivery ethical business policies positive records and wide distribution network.</t>
  </si>
  <si>
    <t>Incepted in the year 1985 at Surat (Gujarat India) we &amp;ldquo;Mangaldeep Store&amp;rdquo; are known as the reputed manufacturer trader and Supplier of Designer Party Wear Sarees Wedding Bridal Sarees Lehenga Style Sarees Ready Made Salwar Kameez etc. The beautiful collection is designed using high quality fabrics and latest stitching machines in complete compliance with current market trends. We have inherited the patronage of Valsad Surat and south Gujarat people for the last 30 years and look forward to the same in the coming years. These sarees are highly demanded for their features like attractive color combination eye catching look unique design skin-friendly color fastness shrink resistance light weight and soft texture. Mangaldeep is a mega show room and online portal of ethnic and western wear readymade garment for whole family. We provide our beautiful apparel collection in different variety of colors designs and sizes as per the demands of our clients.</t>
  </si>
  <si>
    <t>Fashion Street has come into the market in the year 2013 as a sole proprietorship firm. To meet the various requirements of the customers in a timely fashion we have established a huge and modernistic infrastructural unit that is situated at Surat (Gujarat India). We are known as a prominent manufacturer trader and supplier of elegant and gorgeous range of Cotton Palazzo Suit Jacquard Salwar Kameez Georgette Salwar Kameez Lawn Kurti Georgette Kurti Designer Saree Salwar Suit etc.</t>
  </si>
  <si>
    <t>Incorporated as a Sole Proprietorship company in the year 2014 at Surat (Gujarat India) we &amp;ldquo;Tanisha Creation&amp;rdquo; are recognized as the leading manufacturer of a broad assortment of Bridal Lehenga Designer Lehenga Wedding Lehenga and Embroidery Lehenga. Owing to features such as elegant designs skin-friendliness perfect finish alluring patterns and colorfastness these apparels are highly urged and appreciated by our patrons. Under the guidance of our &amp;ldquo;Mr. Intaj Sheikh&amp;rdquo; (Proprietor)&amp;rdquo; we have achieved a significant name in this industry.</t>
  </si>
  <si>
    <t>&amp;ldquo;Perfect Blue&amp;rdquo; is an eminent entity involved in manufacturing an excellent range of Designer Saree Fancy Saree Dress Material Ladies Kurti Chiffon Saree Cotton Suit etc. Incorporated as a Sole Proprietorship firm in the year 2015 at Surat (Gujarat India) we are involved in offering best quality products to our clients. Offered range of products is highly acknowledged for their stylish look alluring design comfortable feel etc. Our mentor &amp;ldquo;Mr. Mohit Saliya&amp;rdquo; (Owner) has vast experience in this field and under his strict guidance; we have attained a remarkable position in this industry.</t>
  </si>
  <si>
    <t>Incepted in the year 2015 in Surat (Gujarat India) we 'VINCE FASHION' are Sole Proprietorship firm known as the leading manufacturer and supplier of a fashionable range of Dress Material Salwar Suit Designer Suit Anarkali Suit etc. Highly cherished among ladies segments our offered suits are ideal for numerous occasions such as ring ceremony marriages festivals evening parties etc. In accordance with the current fashions trends the provided suits are designed using supreme quality fabric and advanced machinery at our modern infrastructural unit. This infrastructural unit is well-equipped with the latest tools and machinery that assists us to design and stitch these suits as per the preferences of our clients. Our infrastructure is divided into numerous departments like procurement designing tailoring quality control warehousing &amp; packaging etc. To match with the latest industry developments we make required changes in our infrastructure unit.</t>
  </si>
  <si>
    <t>We &amp;ldquo;Bhagwati Fashion&amp;rdquo; is a renowned entity in this fashion domain involved in Manufacturing and Supplying a mesmerizing range of Lehenga Choli Designer Lehenga and Ghagra Choli. Incorporated in the year 2005 at Surat (Gujarat India) we are a partnership firm dedicatedly offering a quality assured range of lehenga and choli in tune with the latest fashion. Owing to its soft fabric fine finish colour-fastness mesmerizing designs exquisite embroidery flawless tailoring longevity and heavy glossy border this product range is widely regarded by our esteemed clients. We have well-trained and experienced designers who are renowned in the market for their workmanship. Apart from this our designing unit is outfitted with efficient designing machines equipment and tools which assist us in offering this alluring collection within assured time. Apart from this we offer this range in varied sizes colors and patterns in a budget-friendly cost.</t>
  </si>
  <si>
    <t>Incepted in the year 2010 we 'Rk Fashion World' are renowned and leading Sole Proprietorship firm that is affianced in manufacturing and supplying a wide collection of Designer Suit Anarkali Suit Fancy Suit Fancy Lehenga Exclusive Gown Cotton Suit Printed Saree and Fancy Embroidery Work Saree. We have constructed a large and ultramodern infrastructural unit that is situated at Surat (Gujarat India). This unit comprises of sub-divisions such as designing quality testing R&amp;D marketing sales procurement admin warehousing logistic transportation packaging etc. Due to this unit we have been able to provide a commendable collection of garments as per the industry set standards. We have also selected a team of diligent and creative experts who run these departments in an organized manner. Also we have achieved a strong position in apparel sector due to our easy mode of payment ethical business policies reasonable rates etc.</t>
  </si>
  <si>
    <t>We &amp;ldquo;Sai Prem Sarees&amp;rdquo; are a leading and well known Sole Proprietorship organization engaged in manufacturing and supplying qualitative and mesmerizing assortment of Fancy Saree Designer Saree Printed Saree Exclusive Saree Silk Saree and Dress Material. Founded in the year 2014 at Surat (Gujarat India) we are backed by a large and ultramodern infrastructural base that helps our designers to design a beautiful and wide collection of sarees as per the industry set standards. This unit has been categorized into sub-divisions like sales admin R&amp;D quality testing procurement designing warehousing transportation packaging logistics etc. Our designing unit is outfitted with the latest designing machinery and equipment and helps us to accomplish the varied choices of the clients in a given time frame. Also due to our quick delivery wide distribution network and client-focused approach we have achieved a significant position across the nation.</t>
  </si>
  <si>
    <t>Lotus Art is a foremost manufacturer trader and supplier of a beautiful range of Fancy Suit Anarkali Suit Palazzo Suit Salwar Suit and Ladies Tunic. Incorporated in the year 2015 at Surat (Gujarat India) we have developed a well functional infrastructural unit where we design these suits and tunics in an efficient manner. Ever since our origin we are a Sole Proprietorship Company which is incepted with an aim of providing world class collection of suits and tunics as per the latest fashion trends. Under the supervision of our mentor &amp;ldquo;Mr. Trushar Patel&amp;rdquo; we have been succeeding in the apparel sector.</t>
  </si>
  <si>
    <t>Established in the year 2012 we 'Gouri Ganesh Fashion' are among the selected manufacturer and supplier of an attractive range of Fancy Saree Designer Saree Printed Saree Trendy SareeExclusive Saree And Stylish Saree and also designer suit gown etc.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We are extremely focused for our work and have placed ourselves as one of the leading names in the industry.</t>
  </si>
  <si>
    <t>We 'Fabviva' are a distinguished entity in the fashion domain involved in Manufacturing and Supplying an alluring range of Fancy Saree Fancy Suit Salwar Kameez and Pakistani Suit. Incorporated in the year 2015 at Surat (Gujarat India) we are a Sole-proprietorship firm engaged in offering this quality assured range to our customers. Our expert team designs the range of sarees and suits using best quality fabric and innovative techniques at our advanced designing unit. The offered range is widely acknowledged for its remarkable features like soft texture shrink resistance glossy finish fade resistance alluring colors fine embroidery and unique color-combinations. Moreover this range is perfectly tailored by our expert professionals to confer seamless finish. Our designers keep up with the latest fashion in order to offer our clients an unmatched collection. Additionally we have a quality check unit which enables us to deliver a flawless range of sarees and suits to our prestigious clients.</t>
  </si>
  <si>
    <t>Established in the year 2011 at Surat (Gujarat India) we &amp;ldquo;R.R. Fashion&amp;rdquo; are recognized as the leading manufacturer and supplier of a broad assortment of Ladies Gown Designer Saree Lehenga Choli Anarkali Suit and Fancy Suit. Owing to features such as perfect finish skin-friendliness elegant design alluring patterns and colorfastness these apparels are highly appreciated by our clients. Under the guidance of our mentor &amp;ldquo;Mr. Dilip Dhaduk&amp;rdquo; we have been to achieve a significant name in this industry.</t>
  </si>
  <si>
    <t>We &amp;ldquo;Krishna Fashion&amp;rdquo; are a distinguished entity in this fashion domain involved in Manufacturing and Supplying an alluring range of Fancy Saree Designer Saree Party Wear Saree Net Saree Plain Saree Bollywood Saree etc. Incorporated inthe year 2007 at Surat (Gujarat India) we are a Sole-proprietorship firm engaged in offering a quality assured range of sarees keeping in mind the current fashion styles. Our expert team design the offered range using excellent quality fabric and latest techniques at our well-equipped designing unit. Owing to its skin-friendly fabric seamless finish fade resistance alluring designs beautiful embroidery longevity and unique color-combinations this range is highly accredited by our esteemed clients. In order to provide our clients with latest patterns and designs our designers keep up with the latest fashion trends. Apart from this we have an adept quality check unit which is resourced with quality check equipment and devices to ensure that we deliver flawless products to our valued clients.</t>
  </si>
  <si>
    <t>Incorporated in the year 2006 at Surat (Gujarat India) Krishna Fashion is known to be one of the leading manufacturers and suppliers of impeccable and varied range of Sarees and Lace. The range offered is inclusive of the premium quality of Fancy Saree Indian Saree Casual Saree Traditional Saree Exclusive Saree Stylish Saree Embroidery Saree etc. We are a Sole Proprietorship company running our business in this field since many years. Offered products are broadly desired by women of all ages. Our offered products are designed in compliance with the set industry standards and guidelines utilizing the premium fabrics. Our product range is broadly praised for its finishing attractiveness colorfastness and resistance to shrinkage attributes. In addition to this the offered range is marketed at the most sensible rate possible.</t>
  </si>
  <si>
    <t>We 'Kamani Garments' are instrumental in manufacturing and supplying an elegant collection of Designer Saree Wedding Saree Fancy Blouse Party Wear Suit Salwar Kameez Lehenga Choli Designer Lehenga etc. We are a Sole Proprietorship Organization that is incepted in the year 2000. Unique in design our offered garments and dress materials provides an exceptional look to the wearer. These garments and dress materials are painstakingly designed from the finest quality fabric and cutting edge technology by our creative designers. The offered garments and dress materials are highly treasured due to their flawless finish attractive look beautiful design light weight smooth texture skin friendliness and longevity. In line with clients&amp;rsquo; different choices we provide these garments and dress materials in variety of colors sizes prints patterns and designs. We provide these garments and dress materials in large quantity and in excellent packaging material.</t>
  </si>
  <si>
    <t>Incepted in the year 2008 at Surat (Gujarat India) we 'Henil Creation' are known as the reputed manufacturer and supplier of a comprehensive assortment of Fancy Lace Designer Lace Border Lace Buta Lace Coding Lace Saree Border Lace Zari Lace Saree Buta Lace etc. Our company is Sole Proprietorship (Individual) based company. As per the prevailing market trends these laces are designed using best quality thread and advanced designing machinery. Known for their features like excellent designs shrink resistance easy to stitch colorfastness long lasting softness and light weight these laces are highly praised among our clients. These laces are used in garments and textile industries due to long lasting and tear resistance. In order to ensure their quality our quality inspectors test these laces on different quality parameters. In order to cater the diverse requirements of our clients these laces are available in various colors sizes and designs.</t>
  </si>
  <si>
    <t>Established in the year 2015 we &amp;ldquo;Navya Fashion&amp;rdquo; is a reputed Sole Proprietorship Company that is engaged in Manufacturing and Supplying a stunning collection of Ladies Legging Fancy Legging Plain Legging and Cotton Legging. Offered leggings goes well with printed Kurtis and designer shirts. Offered leggings are designed with extreme care from optimum quality fabric and the latest technology. These leggings are highly treasured in the market due to their attributes like high comfort level smooth texture skin friendliness fade resistance properties and excellent design. In line with clients&amp;rsquo; diverse choices of the clients we provide these leggings in plenty of colors patterns prints sizes and other such specifications to choose from. Additionally we provide these leggings in huge quantity.</t>
  </si>
  <si>
    <t>Incorporated in the year 2014 in Surat (Gujarat India) we 'Tarumaru' are the distinguished manufacturer and supplier of an enhanced quality Fancy Suit Party Wear Saree Trendy Lehenga Designer Kurti Salwar Suit Latest Dress Material  etc. We have developed vast business empires based on the principle of sole proprietorship. Our offered dresses are designed by our experienced fashion designers using optimum grade fabric with the help of modular machines in compliance with set fashion industry norms. Moreover these dresses are checked for their quality on series of quality parameters before being supplied to our clients assuring their flawlessness at user's end. These dresses are worn to various places by girls ladies and women as traditional party wear dresses. We offer these dresses to our clients in different colours patterns prints designs and sizes as per their necessities. Our offered dresses are widely appreciated by our clients for their number of features such as light weight colour fastness intricate design soft texture attractive print smooth finishing tear resistance and durable finish standard.</t>
  </si>
  <si>
    <t>Incepted in the year 2010 at Surat (Gujarat India) we 'Shree Ram Krishna Fabrics' are the reputed firm engaged in Manufacturing and Supplying the finest quality range of All Over Fabric Embroidery Lace Net Fabric Polyester Fabric Embroidery Saree etc. The provided assortment of fabric lace and saree is highly demanded by our esteemed clients for its impeccable finish attractive pattern vibrant colors and eye-catchy prints. This range of fabric lace and saree is well-designed by an experienced team of deft professionals using the high-tech machines and tools. The offered products are available in various beautiful colors and alluring patterns as per the demands of our valued clients. The entire fabric lace and saree range is available in the market at nominal prices.</t>
  </si>
  <si>
    <t>Established in the year 2008 at Surat (Gujarat India) we &amp;ldquo;Keshav Creation&amp;rdquo; are a partnership based entity occupied in manufacturing and supplying a wide and elegant assortment of Fancy Saree Printed Saree Designer Saree Embroidery Saree Modern Saree Traditional Saree etc. Our proficient designers make use of the best fabric for designing these apparels so as to make sure their unique design. Offered ladies apparels are designed at par with the modern trends. According to the style loving clients&amp;rsquo; needs we make available these apparels in diverse modern patterns designs prints and color combinations. Provided apparels are widely acknowledged for their flawless finish fade proof nature designer appearance alluring design eye-catching appeal shrink resistance comfortable nature and tear proof. These ladies apparels are suitable for different functions events and festivals. Besides clients can purchase this stunning collection from us at reasonable prices.</t>
  </si>
  <si>
    <t>Founded in the year 2007 at Surat (Gujarat India) we 'Shree Ganesh Creations' are a reputed and dependable organization engaged in manufacturing and supplying a wide collection of Designer Lehenga Exclusive Lehenga Chaniya Choli and Wedding Lehenga. As per the current fashion trend our creative designers design the offered Lehenga and chaniya choli from skin friendly &amp;amp; premium quality fabric and sophisticated machinery. Offered lehenga and chaniya choli is highly applauded in the market due to its attractive look high comfort level flawless finish excellent fitting perfect color combination elegant design and longevity. In tune with clients&amp;rsquo; varied choices we provide this collection of lehenga and chaniya choli in plenty of designs color-combinations sizes patterns and prints. Offered lehenga and chaniya choli is also meticulously checked on varied parameters in order to provide qualitative range to the clients. Also we provide this range of lehenga and chaniya choli in excellent packaging material and at most affordable rates.</t>
  </si>
  <si>
    <t>Incorporated in the year 2015 at Surat (Gujarat India) we Vimush Fashion are a prominent Manufacturer Supplier and Trader of beautifully designed assortment of Salwar Suit Dress Material Pakistani Suit Salwar Kameez etc. We are a Sole Proprietorship firm running our business in this field with excellence. Our offered products are designed and stitched by our trained designers by making use of highest quality fabrics procured from the reliable vendors of the market. We employ advanced stitching machinery and pioneering technology in the designing process. The offered dresses are highly acclaimed by our esteemed patrons for the features like elegant design fascinating pattern smooth texture and striking look. We also make available these wears in various designs colors patterns etc.</t>
  </si>
  <si>
    <t>Incorporated in the year 2008 we &amp;ldquo;Boyz London The Fashion Hub&amp;rdquo; are a prominent Sole Proprietorship Organization that is affianced in manufacturing and supplying a stylish collection of Men Shirts Party Wear Shirts Men T-Shirts and Jeans Shirts. The shirts offered by us are designed from optimum quality fabric and the latest machines. Offered shirts are highly comfortable and are appreciated by the clients due to their trendy look excellent fitting perfect color combination skin friendliness shrink resistance properties optimum softness and longevity. In tune with clients&amp;rsquo; diverse tastes we provide these shirts in plenty of colors designs and patterns. In addition to this we are also trading an attractive collection of Jeans Pants Men Trousers Men Jeans Salwar Suits and Palazzo Suits. We procure these products from the renowned vendors of the market. We are providing our products under the brand names Hackett Nudie Adidas etc.</t>
  </si>
  <si>
    <t>Established in the year 2007 at Surat (Gujarat India) we 'Satyam Creation' are occupied in manufacturing trading and supplying a comprehensive assortment of Fancy Leggings  Strechable Leggings .The garments provided by us are designed by utilizing the finest grade fabrics and ultra-modern machines at our highly advanced production unit. Keeping in mind the vast needs and preferences of our prestigious patrons we provide these garments to our prestigious clients within the pre-defined time span. Moreover our offered garments are extensively appreciated among honorable customers owing to their remarkable attributes such as captivating look light weight fine finish high strength tear resistance perfect fitting mesmerizing pattern and longevity.</t>
  </si>
  <si>
    <t>WE GURUDARSHAN EXPORTS distributes the India&amp;rsquo;s latest selection of NON WOVEN bags and machines all over the country. We are one of the known manufacturers of non woven products for a wide range of non woven bags. The equipment line includes high speed box type bag making machineduffle bag making machined cut non woven bag making machine manufacturing machines of various models and more. In addition to providing the highest-quality products we offer them at very competitive prices. Our sales force is committed to competitive pricing while emphasizing customer satisfaction. With utmost quality we are sure to delight the customers with our delighted range of products. With diligent efforts we have latest technologies and trends that are used in our industry. We never compromise with standards and quality of the products that clients get through us.</t>
  </si>
  <si>
    <t>Incepted in the year 1989 at Surat (Gujarat India) we &amp;ldquo;Siddhi Fabrics&amp;rdquo; are a Partnership firm devoted towards Manufacturing and Supplying the qualitative range of Jacquard Fabrics Furnishing Fabric Sherwani Fabrics and Designer Saree etc. Our offered fabrics are well-woven using the best grade threads yarns and advanced techniques in accordance with the defined quality standards. The offered fabrics are widely appreciated for their features such as smooth finish attractive patterns tear resistance smooth texture longevity and vibrant colors. Our provided fabrics are available in various attractive colors and prints as per the requirements of our esteemed clients. Moreover these fabrics are stringently tested on several parameters of quality to ensure their flawlessness and optimum quality at clients' end. We offer these fabrics to our clients at most reasonable prices.</t>
  </si>
  <si>
    <t>Incorporated in year 2016 at Surat (Gujarat India) We &amp;ldquo;Prabhuhari Texofab Pvt Ltd&amp;rdquo; are affianced in Manufacturing an attractive range of Designer Saree Printed Saree Casual Saree and Fancy Saree. We offer this range in numerous colors at budget-friendly prices. Under the worth guidance of &amp;ldquo;Mr. Awdhesh Pandey&amp;rdquo; (Director) we have achieved a reputed position in this industry.</t>
  </si>
  <si>
    <t>With our establishment in the year 2015 at Surat (Gujarat India) we 'Redart' are a prominent Manufacturer and Supplier of an accurately stitched Designer Saree Fancy Saree Designer Suit Fancy Suit Salwar Suit etc. We are a Sole Proprietorship company moving towards success with the commitment to provide finest quality array to esteemed patrons. Our best quality range of garments is stitched using the finest fabrics in compliance with the set industry standards. Our offered garment range is highly esteemed by our prominent clients for their salient attributes such as elegant design perfect finish and skin-friendly nature. Furthermore we also make available the offered garments in various specifications according to the exact necessities of our honourable patrons. These apparels are made available at highly competitive prices to our well-known customers.</t>
  </si>
  <si>
    <t>Established in the year 2015 in Surat (Gujarat India) we &amp;ldquo;N. J. Fabric&amp;rdquo; are a Sole Proprietorship firm known for Manufacturing and Supplying a comprehensive assortment of Designer Saree Party Wear Saree Fancy Saree Casual Saree Designer Suit etc. These garments are highly appreciated in the market for their remarkable features like contemporary design fine stitching mesmerizing pattern perfect fitting skin friendliness light weight and soft texture. The garments provided by us are designed using pristine quality fabric and modern stitching machines as per the prevailing fashion trends. Our offered garments are properly verified on well-defined parameters by our team of quality inspectors to provide a flawless range at the client's end. In addition to this we offer these garments in a variety of eye-catching colors designs styles and sizes for our clients to choose from.</t>
  </si>
  <si>
    <t>We &amp;ldquo;Radhika Creation&amp;rdquo; are a distinguished entity involved in Manufacturing Trading and Supplying an alluring range of Dress Material All Over Fabric Designer Lace and Embroidery Saree. Incorporated in the year 2008 at Surat (Gujarat India) we are a Sole Proprietorship firm engaged in offering a quality assured range of Ladies Wear. Keeping in mind the latest fashion trends our range is designed to perfection ensuring its flawless finish. The range is beautifully designed using excellent quality fabric and modern machines by our expert professionals. Widely demanded in the market for its comfort perfect finish fine embroidery work and colorfastness this range is offered in vivacious color combinations. The offered range is designed using the best quality fabric thread and yarn to ensure that we meet the clients' expectations by providing them with quality they look for. Furthermore in order to provide our clients with latest design and style our designers stay updated with the latest fashion trends. Apart from this we have a stringent quality check unit which aids us to achieve maximum satisfaction of the clients by providing them with a flawless range.</t>
  </si>
  <si>
    <t>Established as Sole Proprietorship firm in the year 2006 at Surat (Gujarat India) we &amp;ldquo;Sanidhya Fashion&amp;rdquo; are a renowned manufacturer and wholesaler of premium quality range of Fancy Lace Saree Border Stone Lace Zari Lace and Indian Saree. We provide these products at reasonable prices and deliver these within the assured time-frame. Under the headship of &amp;ldquo;Mr. Giriraj Lakhani' (Proprietor) we have achieved a noteworthy position in the market.</t>
  </si>
  <si>
    <t>Incorporated in the year 2015 at Surat (Gujarat India) we 'Shree Chamunda Krupa Fashion' are a prominent Manufacturer Trader and Supplier of beautifully designed collection of Anarkali Suit Ethnic Suit Heavy Work Suit Fancy Lehenga Trendy Gown etc. We are a Sole Proprietorship firm running our business in this field with excellence. Our offered outfits are designed and stitched by our trained fashion designers by making use of highest quality fabrics and advanced stitching machines. We employ latest stitching machinery and pioneering technology in the designing process of offered garments. The offered garments are highly acclaimed by our valued patrons for the features like elegant design fascinating pattern smooth texture and striking look. We also make available these garments in various designs colors patterns etc.</t>
  </si>
  <si>
    <t>Founded in the year 2015 we &amp;ldquo;Avinex Global&amp;rdquo; are renowned and notable manufacturer exporter and trader of a qualitative range of Grey Fabric Dyed Fabric Ladies Kurti and Chiffon Saree. We provide these garments and fabrics in different sizes colors prints patterns and other such specifications as per the diverse needs of the clients. We are a Sole Proprietorship Firm that is located at Surat (Gujarat India). Under the supervision of our Owner &amp;ldquo;Mr. Bhaskar Chakravarty&amp;rdquo; we have gained huge clientele across the nation.</t>
  </si>
  <si>
    <t>Incepted in the year 2015 we &amp;ldquo;Frontlink Fashion&amp;rdquo; are a Sole Proprietorship firm engaged in manufacturing trading and supplying an attractive array of Designer Suit Grey Fabric Salwar Kameez Fancy Kurti Designer Saree Exclusive Gown etc. Our complete product array is widely acclaimed by the patrons for its eye-catching colors soft fabric and alluring designs. These apparels are designed and stitched using of optimum quality fabric and threads under the attention of our deft experts. After stitching the entire product array is stringently checked on various quality parameters to make sure that only quality assured array is provided to our esteemed customers.</t>
  </si>
  <si>
    <t>Incepted in the year 2013 we 'Hriday Creation' a Sole Proprietorship Company are the foremost manufacturer and supplier of an exclusive range of Lehenga Choli and Chaniya Choli.&amp;nbsp;We are a Sole Proprietorship Company that is located at Surat (Gujarat India). We have established a capacious and well functional infrastructural unit that assists us in the designing of beautiful collection of garments in variety of colors designs patterns sizes etc. This unit comprises of sub-divisions like admin R&amp;amp;;D procurement quality testing designing sales transportation etc. All the divisions are well resourced with the essential devices tools machines and equipments and controlled by our dedicated and creative team members.</t>
  </si>
  <si>
    <t>We 'Airson Fab' are reputed company that is betrothed in manufacturing and supplying qualitative assortment of Fancy Saree Fancy Kurti Salwar Suit Fancy Gown Chaniya Choli Lehenga Choli Anarkali Suit and Fancy Suits. We are a Sole Proprietorship Firm that is incepted in the year 2015 at Surat (Gujarat India). We have developed a well functional and spacious infrastructural unit that assists us in the designing of a wide and mesmerizing collection of garments as per the latest fashion trends. We have categorized this infrastructural unit into sub-divisions like admin R&amp;D quality testing sales procurement designing marketing transportation etc. Outfitted with the essential machinery tools equipments and devices all the divisions are managed under the supervision of our devoted and talented team members. Also we are continuously increasing client base owing to our positive records crystal clear business dealings reasonable rates client centric approach swift delivery etc.</t>
  </si>
  <si>
    <t>Incepted in the year 2012 at Surat (Gujarat India) we &amp;ldquo;Shreenathji Silk Mills&amp;rdquo; are a Sole Proprietorship company recognized as the leading manufacturer of a broad assortment of Fancy Saree Designer Saree and Silk Saree. Owing to features like elegant designs skin-friendliness perfect finish attractive patterns and colorfastness these sarees are highly appreciated by our clients. Under the guidance of &amp;ldquo;Mr. Nareshkumar Bhimawat&amp;rdquo; (Proprietor) we have achieved a significant name in this industry.</t>
  </si>
  <si>
    <t>We 'Hinali Creation' are the reputed firm engaged in manufacturing and supplying a premium quality range of Ladies Saree and Designer Saree. Established in the year 2010 at Surat (Gujarat India) we are backed by an advanced infrastructural base that comprises of various units such as designing quality testing procurement warehousing &amp;amp; packaging and sales &amp;amp; marketing. The designing unit is equipped with advanced machinery and equipment that are required for designing the qualitative range of ladies garments and laces. All units are operated under the guidance of our experts to maintain streamline work-flow. Owing to our ethical business policy wide distribution network timely delivery and reasonable price structure we have been able to set a benchmark in the market.</t>
  </si>
  <si>
    <t>We 'Raj Creation' are the reputed Sole Proprietorship firm engaged in manufacturing and supplying a premium quality range of Anarkali Suit Fancy Suit Designer Suit Salwar Kameez Bridal Saree Bollywood Saree Lehenga Choli Fancy Gown etc. Established in the year 2012 at Surat (Gujarat India) we are backed by a modern infrastructural base that comprises of various units such as procurement warehousing &amp;amp; packaging designing quality testing and sales &amp;amp; marketing. Our designing unit is equipped with high-tech machinery and equipment that are required for designing the qualitative range of suits and other dresses like gown saree etc. All units are operated under the guidance of our experts to maintain streamline work-flow. Owing to our ethical business policy wide distribution network timely delivery and reasonable price structure we have been able to set a benchmark in the market.</t>
  </si>
  <si>
    <t>Ankit Silk Mills&amp;nbsp; A Leading name in manufacturing and supplying an impeccable array of Fabrics since 1994. In our product range we offer Fancy Checks &amp;amp; Lining Fabric For Shirting. Plain Checks Lining Fabric For School Uniforms. Moreover we offer Fancy Shirt Pieces &amp;amp; Combo Packs In Various Packing Styles.&amp;nbsp; Clothing fabrics that we offer are designed as per the client's specific preferences and tastes. Variety of fabrics offered under our product line are made available to the clients in varied designs patterns colors and other specifications in the best possible manner. Besides these clothing fabrics can be availed from us in customized options.</t>
  </si>
  <si>
    <t>Established in the year 2015 at Surat (Gujarat India) we &amp;ldquo;Apollon International (Laxmipathy Suits And Sarees)&amp;rdquo; are a Sole Proprietorship firm engaged in manufacturing and trading an excellent quality range of Fancy Gown Lehenga Choli Fancy Saree etc. We offer this complete range at most reasonable prices to our respected clients. Under the direction of &amp;ldquo;Mr. Gaurangbhai&amp;rdquo; we are able to provide complete satisfaction to our clients and achieved a significant position in the market.</t>
  </si>
  <si>
    <t>Established in the year 2015 at Surat (Gujarat India) we &amp;ldquo;Surya Fashion&amp;rdquo; are a Sole Proprietorship company recognized as the leading manufacturer and supplier of a broad assortment of Ladies Gown and Suiting Shirting Fabric. We also trade an alluring range of Fancy Saree Designer Saree Anarkali Suit Punjabi Suit Salwar Kameez Printed Suit Fancy Suit and Designer Suit. Owing to their fine finish elegant designs skin-friendliness attractive patterns and colorfastness these products are highly appreciated by our clients. Under the able guidance of our mentor &amp;ldquo;Mr. Surjyanarayan Pradhan&amp;rdquo; we have been to achieve a significant name in this industry.</t>
  </si>
  <si>
    <t>We &amp;ldquo;Sai Enterprise&amp;rdquo; are actively committed towards manufacturing and trading an attractive and flawless collection of Fancy Kurti Salwar Suit Fancy Saree Lehenga Choli Fancy Suits Designer Dress Fancy Dress and Ladies Gown. We are a Sole Proprietorship Company which is incorporated with a motto of providing premium quality range of ladies garments across the nation. Founded in the year 2007 at Surat (Gujarat India) we are providing high quality garments as per the latest market trends. Under the direction of our mentor &amp;ldquo;Mr. Jignesh&amp;rdquo; we have reached at the pinnacle of success.</t>
  </si>
  <si>
    <t>Incepted in the year 2015 at Surat (Gujarat India) we 'My Choice Fashion' have been engrossed in manufacturing and supplying a trendy gamut of clothes as per ongoing fashion trends and choice of our esteemed clients. Various advanced methods and designing techniques are used to design this beautiful assortment of Fancy Saree Embroidery Saree Fancy Suit Ladies Legging etc. Our offered clothes are precisely designed making use of excellent grade fabric with the help of innovative machines as per the set industry standards. Our offered clothes have gained huge appreciation and admiration among the ladies of all age group for their unique features like unique design beautiful pattern excellent prints and many more. The provided range is available in various prints and sizes with fine embroidery work that has set exemplary standards in the fashion industry. Apart for this our offered range is a perfect choice for various occasions and suits every personality.</t>
  </si>
  <si>
    <t>We &amp;ldquo;Ambica Textile Agency&amp;rdquo; have gained recognition in this domain by Manufacturer Wholesaler and Retailer an attractive range of Fancy Saree Designer Saree Fancy Suit Designer Suit Ladies Kurti and Punjabi Suit. Located at Surat (Gujarat India) we are a Sole Proprietorship company and believe in providing an extensive range of garments as per the current trends prevailing in the market. Incorporated in the year 1966 and we provide this range of garments in various specifications as per the diverse choices of the clients. Under the headship of our Proprietor &amp;ldquo;Mr. Ashish&amp;rdquo; our organization has gained a significant position in the national market.</t>
  </si>
  <si>
    <t>SSRM Group Of Companies' has started its operations in the year 2015 at Surat (Gujarat India). Since inception we are known as a prominent Manufacturer Trader and Supplier of elegant and gorgeous range of Designer Suits Party Wear Suits Designer Kurtis Fancy Kurtis Fancy Saree Girls Legging Mens Shirt Mens T-Shirt etc. We have started our business as a Sole Proprietorship company and within very short period of time we have become the most favoured choice of clients.</t>
  </si>
  <si>
    <t>Founded in the year 2002 at Surat (Gujarat India) we &amp;ldquo;Jvd Laser Sawing&amp;rdquo; are a Sole Proprietorship Firm engaged in manufacturing trading and supplying a finest quality range of Ladies Saree Fancy Saree Lehenga Saree Anarkali Suit Salwar Suit Trendy Kurti Ladies Legging Chaniya Choli etc. These garments are designed using the best quality fabric with the help of sophisticated tools as per the latest fashion trends. Designed under the stern supervision of our skilled designers the offered garments are highly demanded for their features such as stylish look attractive design tear resistance perfect fitting shrink resistance and easily washable. Clients can avail these garments from us in various designs patterns sizes and colors as per their specific requirements at rock bottom price within the set time frame.</t>
  </si>
  <si>
    <t>Founded in the year 2011 as a Sole Proprietorship firm we &amp;ldquo;Shree Ganesh Tex&amp;rdquo; are a reckoned Manufacturer and Supplier of supreme grade Fancy Suit Fancy Saree Anarkali Suit Ladies Gown Salwar Suit and Ladies Kurti. Our offered apparels are designed by making use of excellent grade fabric with the help of modern techniques in agreement with set fashion industry guidelines. Provided dresses are highly worn by ladies and girls as formal and casual outfit. We offer these apparels to our customers in numerous patterns designs prints and shades. These apparels are widely commended among our customers for their attributes such as fine finish color fastness tear resistance gorgeous prints and shrink resistance. Further clients can avail this range from us at affordable rates within the stipulated time.</t>
  </si>
  <si>
    <t>Established as a Sole Proprietorship firm in the year 2007 at Surat (Gujarat India) we &amp;ldquo;Pawan Creation Surat&amp;rdquo; are a reputed entity engaged in Manufacturing and Supplying the finest quality range of Dress Material Embroidery Suit Salwar Suit and Unstitched Suit. The provided suits are highly demanded by our esteemed clients for its attractive pattern impeccable finish fine stitching vibrant colors and elegant design. This suit range is well-designed by the special team of our highly experienced designers using the supreme grade fabric and modern stitching machines. Our offered range is available in various beautiful colors and alluring prints as per the demands of our clients. Further the entire array is available in the market at most affordable prices. Additionally our quality experts stringently check the entire range against several quality parameters in order to ensure its premium quality and flawlessness.</t>
  </si>
  <si>
    <t>Incepted in the year 2015 at Surat (Gujarat India) we &amp;ldquo;Krupali Fashion&amp;rdquo; are a Sole Proprietorship firm well-known as an affluent manufacturer and supplier of a wide array of Fancy Saree Ladies Saree Salwar Suit Anarkali Suit Lehenga Choli Chaniya Choli Ladies Kurti etc. We design these offered apparels as per the prevailing fashion trends and also deliver these at users&amp;rsquo; premises within the promised timeframe. Under the supervision of &amp;ldquo;Mr. Rajnik Bhai&amp;rdquo; (CEO) we have attained immense success in this field.</t>
  </si>
  <si>
    <t>We &amp;ldquo;Lakmak Sales&amp;rdquo; are well-known and leading trader of a mesmerizing and comfortable range of Lehenga Choli Designer Saree Exclusive Saree Salwar Suit Salwar Kameez Lehenga Saree Designer Dress Indian Apparel Anarkali Suit Palazzo Suit etc. We provide these garments under the price range- Rs 2000 - Rs 20000 per piece. Incepted in the year 2011 we are a Sole Proprietorship Company that is associated with the renowned and certified vendors of the market. Situated at Surat (Gujarat India) we have also constructed a spacious warehouse to keep these garments in a safe and systematic manner. Under the supervision of our mentor &amp;ldquo;Mr. Chintan Bhai&amp;rdquo; we achieved huge success in this sector.</t>
  </si>
  <si>
    <t>Incorporated in the year 2015 at Surat (Gujarat India) we 'Hare Krishna Designer' are engaged in manufacturing and supplying a premium quality range of Anarkali Suit Fancy Suit Ladies Gown Lehenga Choli Salwar Kameez Ladies Saree etc. These dresses are designed using chiffon georgette and brasso fabric. Being the Proprietorship organization we are backed by a modern infrastructural base that comprises of various units such as designing quality testing procurement warehousing &amp;amp; packaging and sales &amp;amp; marketing. Under the leadership of 'Mr. Mahaveer Rajpurohit' we have been able to meet the various requirements of our clients.</t>
  </si>
  <si>
    <t>Incorporated in the year 2004 at Surat (Gujarat India) we &amp;ldquo;Prerana Silk Mills&amp;rdquo; are a Sole Proprietorship firm involved in Wholesale Trader an excellent range of Dyed Saree Ladies Saree Embroidered Saree etc. We offer a high quality assortment of these products to our clients at budget-friendly prices. These dresses are widely appraised for their elegant look and beautiful design. Under the worth guidance of our mentor &amp;ldquo;Mr. Suresh Chand Verma&amp;rdquo; (Owner) we have achieved a reputed position in this industry.</t>
  </si>
  <si>
    <t>Incorporated in the year 2015 at Surat (Gujarat India) as a Sole Proprietorship firm we &amp;ldquo;Phoenix Birds&amp;rdquo; are a leading manufacturer of an extensive range of Fancy Lace Designer Dress Anarkali Suit Designer Saree etc. Offered range of apparels is highly appreciated among our valued clients owing its elegant design alluring look perfect finish colorfastness etc. Under the guidance of &amp;ldquo;Mr. Divyesh Bhalala&amp;rdquo; (Proprietor) we have gained huge clientele across the nation.</t>
  </si>
  <si>
    <t>Established in the year 2013 at Surat (Gujarat India) we &amp;ldquo;Epic Art&amp;rdquo; are a Sole Proprietorship company recognized as the leading manufacturer of a broad assortment of Dress Material Salwar Kameez Fancy Gown Fancy Suit and Fancy Kurti. Owing to features such as elegant designs fine finish alluring patterns and colorfastness these apparels are highly urged and appreciated by our patrons. Under the guidance of our mentor &amp;ldquo;Mr. Haresh Bhai&amp;rdquo; we have been to achieve a significant name in this industry.</t>
  </si>
  <si>
    <t>Incorporated in the year 2013 at Surat (Gujarat India). We 'ABS Enterprise' are a Sole Proprietorship Firm engaged in trading a wide range of Fancy Saree Designer Saree Dress Material Ladies Kurti Lehenga Choli etc. These products are widely appreciated for their colorfastness seamless finish and attractive look. We are enjoying an unmatched position in the industry under the intelligent leadership of &amp;ldquo;Mr. Akshay Solanki&amp;rdquo; (Proprietor). It is because of his large industry information and regular motivation that we put in our best efforts and try to achieve the company goals on time while keeping up with the fame and awesome track record that we have earned in these years.</t>
  </si>
  <si>
    <t>Established in the year 2010 at Surat (Gujarat India) we &amp;ldquo;Madhu Tex&amp;rdquo; are a Sole Proprietorship company recognized as the leading manufacturer and supplier of a broad assortment of Fancy Saree Designer Saree Embroidery Saree and Trendy Saree. Owing to features such as flawless finish elegant designs skin-friendliness alluring pattern and colorfastness these sarees are highly appreciated by our clients. Under the able guidance of our mentor &amp;ldquo;Mr. Bantoo Singh&amp;rdquo; we have been able to achieve a remarkable position in the industry.</t>
  </si>
  <si>
    <t>Incepted in the year 2008 at Surat (Gujarat India) we &amp;ldquo;Sai Krupa Tex&amp;rdquo; are the most prominent manufacturer exporter and supplier of an exclusive collection of Cotton Kurti Silk Kurti Anarkali Kurti Salwar Kurti Dress Material Salwar Suit Ladies Shirts Anarkali Suit Garment Fabric etc. These dresses are designed by our skilled designers by making use of supreme grade fabric with the help of high-tech machines in compliance with set industry norms. Our offered dresses are made available in different colours sizes patterns and designs for our clients to choose from. The offered dresses are worn to various places by ladies and girls as casual or formal outfit. Moreover these dresses are checked for their quality on series of quality parameters before being supplied to our clients. Our offered dresses are highly appreciated by our clients for their number of features such as light weight attractive design smooth texture colourfastness perfect fitting shrink resistance eye-catching look stylish pattern and long lasting sheen.</t>
  </si>
  <si>
    <t>Incorporated as a Sole Proprietorship firm in the year 2012 at Surat (Gujarat India) We &amp;ldquo;Pramukh Saris&amp;rdquo; are a renowned entity involved in manufacturing and&amp;nbsp; wholesaling a wide range of Georgette Saree Designer Saree Chiffon Saree Ladies Saree and Printed Saree. Offered sarees are procured from the reliable vendors of the market and highly appraised among our clients owing to their stylish design alluring look impeccable finish etc. Under the headship &amp;ldquo;Mr. Sanjay Vaghela&amp;rdquo; (Proprietor) we have gained huge clientele across the nation.</t>
  </si>
  <si>
    <t>Established as a Sole Proprietorship firm in the year 2014 in Surat (Gujarat India) we &amp;ldquo;S.P. Creation&amp;rdquo; are known as the reputed manufacturer and supplier of Anarkali Suit Ladies Suit Printed Saree Fancy Saree Party Wear Saree Exclusive Saree Lehenga Choli Ladies Kurti etc. Due to its features like smooth finish skin-friendly neat stitching comfortable shrink resistance and colorfastness this array is highly demanded. Under the direction of &amp;ldquo;Mr. Akash Israni&amp;rdquo; (Proprietor) we have been able to meet specific demand of our respected clients.</t>
  </si>
  <si>
    <t>Established in the year 2003 at Surat (Gujarat India) we &amp;ldquo;K. D. Creation&amp;rdquo; are a Sole Proprietorship Organization involved in Manufacturing Trading and Supplying a high quality range of Anarkali Suit Designer Kurti Designer Suit Embroidery Suit Fancy Suit Embroidery Saree Ladies Suit Ladies Gown Printed Suit Lehenga Choli etc. Under the leadership of &amp;ldquo;Mr. Kamran (CEO)&amp;rdquo; we are growing in the industry day by day.</t>
  </si>
  <si>
    <t>we&amp;nbsp;&amp;ldquo;Avatar Ecommerce&amp;rdquo;&amp;nbsp;are the distinguished&amp;nbsp;manufacturer&amp;nbsp;exporter&amp;nbsp;and&amp;nbsp;supplier&amp;nbsp;of a qualitative collection of&amp;nbsp;Party Wear Sarees Fancy Sarees Designer Sarees Exclusive Sarees Ladies Wear Sarees Casual Wear Sarees Stylish Sarees Salwar Suits&amp;nbsp;etc. We make use of the latest machinery and superior quality fabrics in order to design our sarees and suits as per the current fashion trends. These sarees and suits are appreciated in the fashion industry for their fine stitching contemporary design perfect fitting skin friendliness and shrink resistant features. Under the supervision of our&amp;nbsp;Owner &amp;ldquo;Mr. Chetan Savaliya&amp;rdquo;&amp;nbsp;we have been able to manage our leading position in the industry. His in-depth knowledge and rich industry experience have helped us to gain huge client base across the nation. Available in several sizes designs colors and patterns we are offering our offered range at reasonable cost to our clients.</t>
  </si>
  <si>
    <t>&amp;ldquo;Maa Vindhyawasini Silk Mills&amp;rdquo; is a unique entity involved in manufacturing and trading an excellent range of Fancy Saree Ladies Kurti Salwar Suit Dress Material Lehenga Choli Ladies Legging etc. Incorporated as a Sole Proprietorship firm in the year 2014 at Surat (Gujarat India) we are involved in offering supreme quality products to our clients. Offered range of products is highly acknowledged for their stylish appearance perfect look alluring design and long lasting. Our mentor &amp;ldquo;Mr. Raju Bhai&amp;rdquo; (Proprietor) has vast experience in this field and under his guidance; we have attained a commendable position in this industry.</t>
  </si>
  <si>
    <t>Established in the year 1999 at Surat (Gujarat India) we &amp;ldquo;Ridham Fashions Pvt. Ltd.&amp;rdquo; are an ISO 9001:2008 certified company known as a prominent Manufacturer exporter and Supplier of beautifully crafted array of Designer Sarees Printed Sarees Fancy Sarees Fancy Synthetic Saree Festive Sarees Stylish Sarees Party Wear Sarees and Georgette Sarees. These alluring sarees are designed and fabricated using the best grade fabrics and yarns under the guidance of our skilled craftsmen. We make use of the most advanced fabrication techniques in order to make our saree range as per the latest fashion trends. The offered sarees are widely acknowledged among our prestigious clients due to their attractive design alluring pattern shrink resistance smooth texture optimum softness and colorfastness. Our sarees are available in different colors designs sizes and patterns in order to meet variegated requirements of our esteemed clients.</t>
  </si>
  <si>
    <t>Incorporated in the year 2012 at Surat (Gujarat India) we &amp;ldquo;Madhav Enterprise&amp;rdquo; are a Sole Proprietorship firm engaged in manufacturing and supplying an exceptional range of Ladies Kurti Chaniya Choli Dress Material Salwar Suit Fancy Saree Ladies Saree etc. Owing to their premium quality skin-friendliness vibrant color-combinations fine finish fade-resistance eye-catchy look and longevity this range is widely demanded by our patrons. Under the leadership of &amp;ldquo;Mr. Jaydip Chodvadiya&amp;rdquo; (Proprietor) we have achieved a prominent position in this industry.</t>
  </si>
  <si>
    <t>Incorporated in the year 2014 at Surat (Gujarat India) We &amp;ldquo;Shop Fashion Mart&amp;rdquo; are a Partnership firm engaged in trading and manufacturing premium quality range of Ladies Gown Ladies Kurti Ladies Lehenga Ladies Saree Ladies Suit etc.These apparels are widely demanded by for their smooth texture elegant look and longevity. Under the guidance of &amp;ldquo;Mr. Chetan Agarwal''Mr. Manish Gulgulia' and 'Mr. Ronak Agrawal' we have been able to meet varied requirements of patrons in a prompt manner.</t>
  </si>
  <si>
    <t>We &amp;ldquo;Hira Creation&amp;rdquo; are a leading Sole Proprietorship entity that is betrothed in manufacturing and supplying a commendable array of Anarkali Suit Designer Suit Lehenga Choli Fancy Saree Designer Saree Trendy Saree Exclusive Saree Fancy Suit and Salwar Suit. Since our inception in the year 2015 we are providing this qualitative collection of sarees and suits in multiple specifications. Under the headship of our Director &amp;ldquo;Mr. Sunil&amp;rdquo; we have gained massive success in this sector. Located at Surat (Gujarat India) we are providing these sarees and suits in large quantity with assured quality.</t>
  </si>
  <si>
    <t>Incepted in the year 2007 at Surat (Gujarat India) we &amp;ldquo;Vandana Creation&amp;rdquo; are a Sole Proprietorship company affianced in manufacturing and supplying premium quality range of Designer Lace Hand Work Lace Fancy Saree and Party Wear Saree. These laces are highly appreciated and urged due to their fine finish elegant look smooth texture and tear resistance. Under the leadership of &amp;ldquo;Mr. Akash Dhameliya&amp;rdquo; (Proprietor) we have gained huge success all across the nation.</t>
  </si>
  <si>
    <t>Established in the year 2016 as a Sole Proprietorship firm at Surat (Gujarat India) we &amp;ldquo;Gouri Nandan Agency&amp;rdquo; are a leading firm affianced in manufacturing a wide range of Designer Salwar Suit Designer Saree Cotton Saree Ladies Kurti Girls Top Lehenga Choli etc. Our range is widely acclaimed for its features like longevity fine finish attractive design and smooth texture. With firm support of &amp;ldquo;Mr. Prashant Bhagat ( Proprietor ) our firm has attained a prominent position in the market.</t>
  </si>
  <si>
    <t>We &amp;ldquo;Moksha Marketing&amp;rdquo; have gained acknowledgment in this domain by manufacturing and supplying the best class Printed Saree and Party Wear Saree. We are a Sole Proprietorship Company that is incepted in the year 2015 and provide our customers with an exclusive collection of dresses at most reasonable rates. Located at Surat (Gujarat India) we are backed by a wide and ultramodern infrastructural unit. Under the fruitful direction of our Proprietor &amp;ldquo;Mr. Anil Jain&amp;rdquo; (Manager) who has vast knowledge of this domain we have gained a top position in this industry.</t>
  </si>
  <si>
    <t>Established in the year 2015 we 'Yogeshwar Creation' are among the selected Trader and Supplier of an attractive range of Anarkali Suit Ladies Gown Designer Saree Dress Material Designer Suit Fancy Suit Lehenga Choli Salwar Suit etc.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We are extremely focused for our work and have placed ourselves as one of the leading names in the industry.</t>
  </si>
  <si>
    <t>We &amp;ldquo;Om Fabrics&amp;rdquo; are actively engaged in manufacturing a remarkable array of Chiffon Saree and Embroidery Saree. We are a Sole Proprietorship company that is incepted with an aim of providing an exclusive range of saree. Founded in the year 2015 at Surat (Gujarat India) we are providing a beautiful collection of saree as per the latest market trends. Under the direction of &amp;ldquo;Mr. Bharat Goswami&amp;rdquo; (Proprietor) we have reached the pinnacle of success.</t>
  </si>
  <si>
    <t>&amp;ldquo;Bhagwati Fashion&amp;rdquo; founded in the year 2016 is a prominent Sole Proprietorship company that is betrothed in manufacturing and trading a broad range of Dress Material Fancy Saree Salwar Kameez Ladies Kurti Fancy Gown Cotton Fabric Lehenga Choli&amp;nbsp; Anarkali Suit Readymade Blouse plain fabrics brocate work fancy item&amp;nbsp;. We have developed a capacious infrastructural unit that is located at Surat (Gujarat India) and assists us to provide a beautiful collection of garments and dress materials to the clients in a predefined time period. Under the headship of our mentor &amp;ldquo;Mr. Nitesh Maheshwari&amp;rdquo; we have achieved a significant position in this sector. We provide these garments and dress materials under the price range Rs 400 - Rs 5000.</t>
  </si>
  <si>
    <t>We &amp;ldquo;Royal Fashions&amp;rdquo; are a Sole Proprietorship firm recognized as the leading manufacturer and trader of a broad assortment of Ladies Dress Material Salwar Suit Anarkali Suit Ladies Suit. Owing to features such as perfect stitching elegant designs skin-friendliness soft texture flawless finish and colorfastness these dresses are highly acknowledged by our patrons.</t>
  </si>
  <si>
    <t>Established in the year 2015 at Surat (Gujarat India) we &amp;ldquo;SK Creative Hub&amp;rdquo; are a Sole Proprietorship company recognized as the leading manufacturer and trader of a broad assortment of Fancy Saree Designer Sarees Party Wear Sarees Indian Saree Fancy Suit Cotton Kurti etc. We also provide Digital Work&amp;nbsp;Fabric&amp;nbsp;to our valuable clients. Owing to their fine finish elegant designs skin-friendliness attractive patterns and colorfastness these products are highly appreciated by our clients. Under the able guidance of our mentor &amp;ldquo;Mr. Kamlesh Thummar&amp;rdquo; we have been to achieve a significant name in this industry.</t>
  </si>
  <si>
    <t>Incepted in the year 2009 at Surat (Gujarat India) &amp;ldquo;Chamria Creation Private Limited&amp;rdquo; is a leading manufacturer of Fancy Saree Designer Saree Lehenga Choli and Printed Saree. Our collection is acknowledged for their longevity colorfastness stylish look and smooth texture. Under the leadership of &amp;ldquo;Mr. Arpit Chamria&amp;rdquo; we have succeeded in attaining a respectable position in the relevant domain.</t>
  </si>
  <si>
    <t>We &amp;ldquo;Shree Ashapura Creation&amp;rdquo; are a renowned firm engaged in Manufacturing and Supplying an attractive range of Fancy Saree Fancy Suit Anarkali Suit Lehenga Choli Fancy Blouse Designer Blouse Trendy Blouse and Ladies Blouse. Incorporated in the year 2006 at Surat (Gujarat India) we are a Sole Proprietorship firm engaged in offering high quality and attractive array of apparel. We offer this range in various colors designs and patterns at pocket-friendly prices. Under the headship of our mentor &amp;ldquo;Mr. Ashish Nakrani&amp;rdquo; we have achieved a prominent position in this industry.</t>
  </si>
  <si>
    <t>Incorporated in the year 2008 at Surat (Gujarat India) we &amp;ldquo;D &amp; J Fashion Art&amp;rdquo; are a prominent Manufacturer and Trader of beautifully designed range of Ladies Kurti Fancy Kurti Designer Kurti Casual Kurti and Stylish Kurti. We are a Sole Proprietorship company running our business in this domain with brilliance. These kurtis are highly acclaimed for attributes like elegant designs attractive color combintion perfect stitching smooth texture and attractive look. Under the worthy guidance of our mentor &amp;ldquo;Mr. Devendra&amp;rdquo; we have gained huge success in this domain.</t>
  </si>
  <si>
    <t>Incorporated as a Sole Proprietorship firm in the year 2013 at Surat (Gujarat India) we &amp;ldquo;Moksha Creation&amp;rdquo; are a prominent Manufacturer and Supplier of beautifully designed range of Fancy Kurti Trendy Kurtis Embroidery Kurti and Designer Kurtis. The offered kurtis are highly commended for attributes like shrink resistance elegant design perfect stitching smooth texture and attractive look. Under the worthy guidance of our mentor &amp;ldquo;Mr. Kalpesh&amp;rdquo; we have gained huge success in this domain.</t>
  </si>
  <si>
    <t>Incorporated in the year 2014 as a Sole Proprietorship firm at Surat (Gujarat India) we &amp;ldquo;Krutarth Couture&amp;rdquo; are recognized as the leading manufacturer of a broad assortment of Printed Kurti Designer Kurti Lehenga Choli Rayon Kurti Ladies Gown and Ladies Kurti. Owing to features such as longevity elegant design perfect finish and colorfastness these apparels are highly appreciated by our patrons. Under the guidance of &amp;ldquo;Mr. Manoj Savaj' (Proprietor) we have achieved a significant name in this industry.</t>
  </si>
  <si>
    <t>We &amp;ldquo;AV Creation&amp;rdquo; have gained acknowledgment in this domain by manufacturing and supplying the best class and highly attractive range of Fancy Saree Designer Saree Trendy Saree Classic Saree Embroidery Saree Party Wear Saree Designer Suit Salwar Suit and Dress Material. We are a well known organization and that is incepted with an objective of providing premium quality range of garments and dress materials as per the latest market trends. Located at Surat (Gujarat India) we are backed by a wide and ultramodern infrastructural unit. Under the fruitful direction of our mentor &amp;ldquo;Mr. Ankit Narola&amp;rdquo; we have gained the trust of our valued clients.</t>
  </si>
  <si>
    <t>Incorporated in the year 2015 at Surat (Gujarat India) we &amp;ldquo;Fantique Jewels&amp;rdquo; are a Sole Proprietorship firm involved in Manufacturing an excellent range of Chaniya Choli Fancy Kurti Lehenga Choli Anarkali Suit Fancy Saree and Salwar Suit. We offer a high quality assortment of these products to our clients at budget-friendly prices. These dresses are widely appraised for their elegant look and beautiful design. Under the worth guidance of our mentor &amp;ldquo;Mr. Sandeepbhai&amp;rdquo; we have achieved a reputed position in this industry.</t>
  </si>
  <si>
    <t>Incepted in the year 2014 we &amp;ldquo;K. Khandelwal Textiles Agency&amp;rdquo; are well-known trader and supplier of a qualitative range of Designer Saree Fancy Saree Anarkali Suit and Dress Material. We are a Sole Proprietorship Company that is associated with the distinguished vendors of the market. Located at Surat (Gujarat India) we have also constructed a capacious warehouse to keep these products in a safe manner. Under the supervision of our mentor &amp;ldquo;Mr. Pratik Kandelwal&amp;rdquo; we achieved huge client base across the nation.</t>
  </si>
  <si>
    <t>Founded in the year 2015 at Surat (Gujarat India) we &amp;ldquo;Dharmanandan Fab&amp;rdquo; are a Sole Proprietorship company recognized as the leading manufacturer and supplier of a broad range of Fancy Saree Lehenga Choli Salwar Suit Fancy Kurti Fancy Legging and Sanitary Napkin. Owing to features such as perfect finish elegant design alluring patterns skin-friendliness and colorfastness these dresses are highly appreciated by our patrons. We also trade in Kid's Wear and Men's Wear. Under the guidance of &amp;ldquo;Mr. Ravi&amp;rdquo; (Proprietor) we have achieved a significant position in this industry.</t>
  </si>
  <si>
    <t>We &amp;ldquo;New Gen Seller Hub&amp;rdquo; have gained success in the market by manufacturing trading and supplying a fancy collection of Dress Material Anarkali Suit Ladies Suit Fancy Saree Lehenga Choli Fancy Kurti Fancy Blouse Western Wear Wedding Saree and Fancy Lace. We are a well known Sole Proprietorship firm that is incorporated in the year 2014 at Surat (Gujarat India). Controlled under the supervision of our mentor &amp;ldquo;Mr. Nikunj Chovatiya&amp;rdquo; we have gained wide appreciation in the market.</t>
  </si>
  <si>
    <t>We &amp;ldquo;Crazy Surat&amp;rdquo; are a reliable and famous company which is betrothed in manufacturing and supplying an exclusive collection of Designer Suit Fancy Suit Fancy Lehenga Designer Saree Party Wear Suit Fancy Gown Ladies Dress Daily Wear Suit and Salwar Suit. These garments are extremely comfortable and surely uplift the beauty of the wearer. When we started our organization in the year 2015 we have constructed a wide infrastructural unit that is situated at Surat (Gujarat India) and assists us to make world class range of garments in various styles designs colors and sizes. Under the headship of our mentor &amp;ldquo;Mr. Harshad Patel&amp;rdquo; we have gained a remarkable position in this industry.</t>
  </si>
  <si>
    <t>Incorporated in the year 2007 we &amp;ldquo;Ank Enterprise&amp;rdquo; are a notable and prominent Sole Proprietorship firm that is betrothed in manufacturing wholesaling and retailing a wide range of Designer Saree Lehenga Choli Dress Material Salwar Kameez Designer Suit etc. We provide this collection of garments and dress materials in various specifications as per the latest market trends. Located at Surat (Gujarat India) we are supported by a well structural infrastructural unit that assists us in making beautiful and flawless range of garments and dress materials. Under the headship of our mentor &amp;ldquo;Mr. Mahesh Sachani&amp;rdquo; we have gained a remarkable and strong position in this field.</t>
  </si>
  <si>
    <t>Established in the year 2000 at Surat (Gujarat India) we &amp;ldquo;Bhagyalaxmi Prints&amp;rdquo; are a Sole Proprietorship company recognized as the leading manufacturer and supplier of a broad assortment of Printed Suit Churidar Suit Salwar Suit Designer Suit etc.Owing to features such as skin-friendliness perfect finish elegant design alluring pattern and colour-fastness these dresses are highly appreciated by our patrons. Under the guidance of &amp;ldquo;Mr. Rajesh Purohit&amp;rdquo; (Proprietor) we have achieved a significant name in this industry.</t>
  </si>
  <si>
    <t>&amp;lsquo;Sita Creation Private Limited&amp;rsquo; has come into the market in the year 2010 as a Private Limited Company. To meet the various requirements of the patrons in a timely fashion we have established a huge and modernistic infrastructural unit that is located at Surat (Gujarat India). We are identified as a prominent Manufacturer Trader Exporter and Supplier of elegant and gorgeous range of Fancy Suit Designer Saree Embroidery Suit Punjabi Suit Dupion Fabric Doriya Dupion Fabric etc. Our offered products are designed and stitched by our skilled designers by making use of higher quality fabrics and other materials. We employ latest stitching technology and advanced machinery in the designing process. Our valued patrons cherish the offered products for the features like elegant design mesmerizing pattern and eye-catching look. We design the offered garments in finest quality to meet the necessities of customers within a confined time frame.</t>
  </si>
  <si>
    <t>Established in the year 2012 at Surat (Gujarat India) we &amp;ldquo;Double Dholki&amp;rdquo; are a Sole Proprietorship firm that is recognized as the leading manufacturer and trader of a broad range of Bandhani Saree Designer Saree Printed Saree and Fancy Saree etc. Owing to features such as elegant designs alluring patterns soft texture skin-friendliness perfect finish and colorfastness these sarees are highly appreciated by our clients. Under able guidance of our mentor &amp;ldquo;Mr. Ayush Kanodia&amp;rdquo; we have been able to attain a respectable position in this industry.</t>
  </si>
  <si>
    <t>&amp;ldquo;Mridu Fashion&amp;rdquo; is a trustworthy and well known manufacturer and trader of a qualitative and trendy assortment of Designer Saree Fancy Kurti Fancy Legging Fancy Suit Fancy Fabric etc. We are a reliable organization that is actively committed towards providing our prestigious patrons a wide assortment of garments as per the latest fashion trends. Located at Surat (Gujarat India) we have developed an ultramodern infrastructural unit where we design this collection of garments in large quantity. Managed under the headship of our Proprietor &amp;ldquo;Mr. Ajay Khatik&amp;rdquo; our organization has covered large share across the national market.</t>
  </si>
  <si>
    <t>We &amp;ldquo;Shivani Fashion&amp;rdquo; are a well known Sole Proprietorship Company and betrothed in manufacturing trading and supplying an exclusive and wide range of Printed Saree Bhagalpuri Saree Embroidery Saree Designer Saree and Dress Material. When we started our organization in the year 2002 we have constructed a wide infrastructural unit that is situated at Surat (Gujarat India) that helps us to make world class collection of sarees and dress materials as per the current fashion trends. Under the headship of our mentor &amp;ldquo;Mr. Raju Bhai&amp;rdquo; we have gained a noteworthy and strong position in this field.</t>
  </si>
  <si>
    <t>Incorporated in the year 2015 at Surat (Gujarat India) we &amp;ldquo;Om Fashion&amp;rdquo; are a Sole Proprietorship firm engaged in offering attractive range of apparels. We are Manufacturing and Supplying an alluring range of Designer Saree Fancy Kurti Designer Dress Fancy Legging Fancy Lace Designer Gown Lehenga Choli Fancy Jegging Gota Patti and Grey Fabric. We offer these products in various colors designs and patterns at affordable prices. Under the worthy guidance of our mentor &amp;ldquo;Mr. Deepak Bhai&amp;rdquo; we have achieved a significant position in this domain.</t>
  </si>
  <si>
    <t>Incepted in the year 2016 as a Sole Proprietorship company at Surat (Gujarat India) we &amp;ldquo;Omkar Fashion&amp;rdquo; are recognized as the leading manufacturer and wholesaler of a broad assortment of Designer Lehenga Fancy Lehenga Wedding Lehenga and Stylish Lehenga. Owing to features such as longevity attractive design optimum finish and fade resistance these apparels are highly appreciated by our patrons. Under the guidance of &amp;ldquo;Mr. Ashvin' (Owner) we have achieved a significant name in this industry.</t>
  </si>
  <si>
    <t>Established as a Sole Proprietorship firm in the year 1989 at Surat (Gujarat India) we &amp;ldquo;Raj International&amp;rdquo; are the leading Manufacturer and Wholesaler of excellent quality array of Fancy Saree Designer Saree Printed Saree and All Over Work Saree. We offer highly attractive range of sarees in different patterns prints and designs at nominal rates. Under the able guidance of &amp;ldquo;Mr. Adarsh Chordia&amp;rdquo; (Manager) we have attained an outstanding position in this industry.</t>
  </si>
  <si>
    <t>Incorporated at Surat (Gujarat India) we &amp;ldquo;Naaidaakho Fashion&amp;rdquo; are affianced in Manufacturing an attractive range of Fancy Saree Designer Saree Lehenga Choli Chaniya Choli Dress Material etc. We offer this range in numerous colors at budget-friendly prices. Incepted in the year 2014 we are a Partnership firm that is running under the worth guidance of &amp;ldquo;Mr. Jayesh Patel&amp;rdquo; who has has enabled us to achieve a reputed position in this industry.</t>
  </si>
  <si>
    <t>Established in the year 2015 at Surat (Gujarat India) we &amp;ldquo;Rani Sarees&amp;rdquo; are a Sole Proprietorship company recognized as the leading manufacturer of a broad assortment of Fancy Saree and Designer Saree. Owing to features such as elegant designs perfect finish alluring patterns and colorfastness these sarees are highly appreciated by our patrons. Under the guidance of our mentor &amp;ldquo;Mr. Arun Kumar&amp;rdquo; we have been to achieve a significant name in this industry.</t>
  </si>
  <si>
    <t>We &amp;ldquo;Ghungant Sarees&amp;rdquo; are a well recognized proprietorship company that is betrothed in manufacturing And Retailer&amp;nbsp; a wide range of Printed Saree Fancy Saree Designer Saree Anarkali Suit Designer Dress Designer Suit Palazzo Suit Ladies Gown Ladies Kurti and Patiala Suit. When we started our business in the year 2002 we have constructed a wide infrastructural unit that is situated at Surat (Gujarat India) and assists us to make world class range of ladies garments as per the latest fashion trends. Under the headship of our mentor &amp;ldquo;Mr. Dipakbhai&amp;rdquo; we have gained the trust of our valued clients.</t>
  </si>
  <si>
    <t>Founded in the year 2015 we &amp;ldquo;Shri Vallabh Enterprise&amp;rdquo; are a Sole Proprietorship Company and betrothed in manufacturing an exclusive and a wide range of Fancy Saree Party Wear Saree and Designer Saree. We have constructed a wide infrastructural unit that is situated at Surat (Gujarat India) and assists us to make world class range of sarees as per the latest fashion trends. Under the headship of our Proprietor &amp;ldquo;Mr. Umang Bhai&amp;rdquo; we have gained the trust of our valued clients.</t>
  </si>
  <si>
    <t>Incepted in the year 2014 at Surat (Gujarat India) we &amp;ldquo;Ganesh Enterprises&amp;rdquo; are Sole Proprietorship (Individual) based company engaged in trading of Ladies Blouse Ladies Lehenga Choli Ladies Legging etc. Under the direction of Proprietor &amp;ldquo;Mohit Gulgulia&amp;rdquo; we have achieved the valuable place in the industry.&amp;nbsp;</t>
  </si>
  <si>
    <t>MANUFACTURER  SUPPLIER  TRADER OF HEAVY DESIGNER SAREES WITH PURE HANDWORK. COME VISIT US FOR EXCLUSIVE SAREES COLLECTION FOR ANY SPECIAL OCCASION.</t>
  </si>
  <si>
    <t>Wwe &amp;ldquo;Nidhi Fashion&amp;rdquo; are recognized as the leading manufacturer and supplier of a broad assortment of Embroidery Suit Designer Suit Fancy Suit Ethnic Wear Party Wear Suit Dress Material and Designer Lehenga. Owing to features such as elegant design skin-friendliness perfect finish alluring patterns and colorfastness these apparels are highly appreciated by our patrons.</t>
  </si>
  <si>
    <t>Integrated as a Sole Proprietorship company in the year 1994 at Surat (Gujarat India) we &amp;ldquo;Gopal Creation&amp;rdquo; are a prominent Manufacturer of beautifully designed array of Fancy Leggings Lehenga Choli Fancy Kurties Chaniya Choli Fancy Saree Fancy Suit and Chaniya Blouse. The offered apparels are highly appreciated for attributes like elegant design perfect stitching attractive patterns smooth texture and attractive look. Under the worthy guidance of &amp;ldquo;Mr. Jitendrabhai&amp;rdquo; (CEO) we have gained huge success in this domain.</t>
  </si>
  <si>
    <t>Incepted in the year 2009 at Surat (Gujarat India) We &amp;ldquo;Shri Ram Krishna Fashion&amp;rdquo; are a Sole Proprietorship company committed to manufacturing and wholesaling an optimum quality and attractive range of Designer Lace Fancy Lace Embroidery Lace Saree Lace Exclusive Lace etc. These laces are widely acclaimed for their fine finish attractive design and elegant look. Under the strict supervision of &amp;ldquo;Mr. Yogesh Moradiya' (Proprietor) we have gained huge clientele across the nation.</t>
  </si>
  <si>
    <t>Established in the year 2010 at Surat (Gujarat India) we &amp;ldquo;Shivdatar Enterprise&amp;rdquo; are a Sole Proprietorship firm engaged in manufacturing trading and wholesaling a finest quality array of Anarkali Suit Fancy Suit Designer Saree Lehenga Choli Chaniya Choli Fancy Gown and Salwar Suit. Under the leadership of &amp;ldquo;Mr. Vipul Beladiya&amp;rdquo; we have been able to cater bulk necessities of patrons in efficient manner.</t>
  </si>
  <si>
    <t>&amp;ldquo;Tirth Enterprise&amp;rdquo; is a trustworthy and well known manufacturer of a qualitative and trendy assortment of Fancy Saree Salwar Suit Lehenga Choli Designer Gown and Anarkali Suit. We are a reliable Sole Proprietorship Firm that is actively committed towards providing our prestigious patrons an assortment of garments as per the latest fashion trends. Integrated in the year 2014 at Surat (Gujarat India) we have developed an ultramodern infrastructural unit where we design this collection of garments in large quantity. Managed under the headship of our Manager &amp;ldquo;Mr. Milan Sodvadiya&amp;rdquo; our organization has covered large share across the national market.</t>
  </si>
  <si>
    <t>&amp;ldquo;Kocoons Sarees&amp;rdquo; is a trustworthy and well known manufacturer of a beautiful and trendy assortment of Fancy Saree Designer Saree and Salwar Suit. We are a reliable organization that is actively committed towards providing our prestigious patrons with stunning assortment of garments as per the latest fashion trends. Located at Surat (Gujarat India) we have developed an ultramodern infrastructural unit where we design this collection of garments in large quantity. Managed under the headship of our Proprietor &amp;ldquo;Mr. Bhavesh Bhai&amp;rdquo; our organization has covered large share in the national market.</t>
  </si>
  <si>
    <t>Established in the year 2015 at Surat (Gujarat India) we &amp;ldquo;MMC Enterprise&amp;rdquo; are a partnership company recognized as the leading manufacturer and trader of a broad assortment of Printed Saree Fancy Saree Anarkali Suit Designer Suit Ladies Kurti and Lehenga Choli. Owing to features such as skin-friendliness elegant designs fine finish alluring patterns and colour fastness these apparels are highly appreciated by our clients. Under the guidance of our mentor &amp;ldquo;Mr. Pintu Ramani&amp;rdquo; we have been to achieve a significant name in this industry.</t>
  </si>
  <si>
    <t>Founded in the year 2015 we &amp;ldquo;Prabhu Dress Makers&amp;rdquo; are renowned and notable manufacturer of a qualitative range of Ethnic Suit Printed Suit Ladies Suit Designer suit Unstitch Salwar Suit and Mix And Match Suit. We provide these suits in different sizes colours prints patterns and other such specifications as per the diverse needs of the clients. We are a Sole Proprietorship Firm that is located at Surat (Gujarat India). Under the supervision of our Owner &amp;ldquo;Mr. Mohit Bhai&amp;rdquo; we have gained huge clientele across the nation.</t>
  </si>
  <si>
    <t>Incepted in the year 2016 at Surat (Gujarat India) We &amp;ldquo;Hi Fi Deal&amp;rdquo; are a Sole Proprietorship firm well-known as the leading manufacturer of a huge gamut of Fancy Saree Salwar Suit Fancy Blouse Cotton Suit T Shirt etc. Owing to features such as attractive look seamless finish tear resistance etc these outfits are widely applauded by our valuable clients. Under the strict guidance of our mentor &amp;ldquo;Mr. Ashish Savani&amp;rdquo; we have reached at the peak of success in this industry.</t>
  </si>
  <si>
    <t>We &amp;ldquo;Sai Dresses&amp;rdquo; are a prominent entity in the fashion industry engaged in Manufacturing and Trading an attractive range of Fancy Kurti Cotton Kurti Chanderi Kurti Georgette Kurti Anarkali Dress Lehenga Choli etc. Incorporated in the year 2012 at Surat (Gujarat India) we are a Sole Proprietorship firm engaged in offering highly attractive range of apparels as per client's need. We offer these apparels in various colors designs and patterns at an affordable price range. Our mentor &amp;ldquo;Mr. Jatin Makvana&amp;rdquo; has immense experience and under his worthy guidance we have achieved a prominent position in this domain.</t>
  </si>
  <si>
    <t>We &amp;ldquo;Sunidhi Creation&amp;rdquo; are a prominent entity engaged in We &amp;ldquo;Sunidhi Creation&amp;rdquo; are a prominent entity engaged in Manufacturing  Wholesaling and Trading a wide range of&amp;nbsp; Ladies Saree Ladies Suit Dress Material Ladies Indo Western Dressetc. Incorporated in the year 2012 at Surat (Gujarat India) we are a Sole Proprietorship firm engaged in offering a quality-assured range of products. Our mentor &amp;ldquo;Mr. Jituraj Vasti&amp;rdquo; (Manager) has immense experience and under his worthy guidance we have achieved a respectable position in this domain.</t>
  </si>
  <si>
    <t>Located at Surat (Gujarat India) we &amp;ldquo;S. P. Creation&amp;rdquo; are Sole Proprietorship company engaged in manufacturing of a wide array of Fancy Saree Designer Dress Lehenga Choli Dress Material etc. We design the offered products as per the latest market demands and deliver these at the clients&amp;rsquo; premises within the scheduled time-frame. Under the guidance of our mentor &amp;ldquo;Mr. Nikunj&amp;rdquo; we have gained huge success in this industry. We ensure clients comfort by receiving payments through various modes.</t>
  </si>
  <si>
    <t>We &amp;ldquo;Janki Creation&amp;rdquo; have gained success in the market by Wholesaler and manufacturing a wide collection of Fancy Saree Designer Saree Bollywood Saree Banarsi saree Lehenga Choli Dress Material etc. We are a well known Sole Proprietorship firm that was incorporated in the year 2008 at Surat (Gujarat India). Controlled under the supervision of our mentor &amp;ldquo;Mr. Dharam&amp;rdquo; we have gained huge clientele across the nation.</t>
  </si>
  <si>
    <t>Incorporated in year 2012 at Surat (Gujarat India) we &amp;ldquo;Moksh Impex&amp;rdquo; are a Sole Proprietorship firm affianced in Manufacturing an attractive range of Fancy Saree Designer Saree Fancy Lace Fancy Blouse Trendy Saree etc. We offer this range in numerous colors at budget-friendly prices. Under the worth guidance of &amp;ldquo;Mr. Ketan Gujarati&amp;rdquo; we have achieved a reputed position in this industry.</t>
  </si>
  <si>
    <t>&amp;ldquo;Shree Laxmi Creation&amp;rdquo; is a foremost manufacturer of a beautiful range of Fancy Saree Designer Saree Trendy Saree Chaniya Choli Lehenga Choli Traditional Saree Stylish Saree etc. Incorporated in the year 2012 at Surat (Gujarat India) we have developed a well functional infrastructural unit where we design these sarees in an efficient manner. Ever since our origin we are a Sole Proprietorship Company which is incepted with an aim of providing trendy and comfortable range of sarees as per the current market trends. Under the supervision of our Owner &amp;ldquo;Mr. Shyam Lal&amp;rdquo; we have been succeeding in this field.</t>
  </si>
  <si>
    <t>Incorporated in the year 2013 at Surat (Gujarat India) we &amp;ldquo;Destini Group&amp;rdquo; are a eminent entity in fashion industry engaged in trading  wholesaler and retailer an attractive range of Ladies Ladies Suit Ladies Kurti Ladies Saree&amp;nbsp; etc. We are a Sole Proprietorship engaged in providing high quality and attractive range of apparels. We source these apparels in numerous shades sizes designs and colors from our most trusted vendors. Under the worthy guidance of our mentor &amp;ldquo;Mr. Milan Bhai' (Owner) we have achieved a reputed position in the market.</t>
  </si>
  <si>
    <t>&amp;ldquo;Shree Laxmi Creation&amp;rdquo; is a foremost manufacturer and trader of a beautiful range of Fancy Saree Designer Saree Leheriya Saree Printed Saree and Half and Half Saree. Incorporated in the year 2010 at Surat (Gujarat India) we have developed a well functional infrastructural unit where we design these sarees in an efficient manner. Ever since our origin we are a Sole Proprietorship Company which is incepted with an aim of providing trendy and comfortable range of sarees as per the current market trends. Under the supervision of our Owner &amp;ldquo;Mr. Shyam Lal&amp;rdquo; we have been succeeding in this field.</t>
  </si>
  <si>
    <t>We &amp;ldquo;Fashion Street&amp;rdquo; are an eminent entity affianced in Manufacturing And Trading an alluring range of Fancy Saree Designer Saree Printed Saree Lehenga Choli Salwar Suit Ladies Gown etc. Incorporated as a Sole Proprietorship firm in the year 2012 at Surat (Gujarat India) we are involved in offering quality assured array of ladies apparels. We offer this range in several shades designs and sizes. Our Mentor &amp;ldquo;Mr. Ayush Khan&amp;rdquo; has immense experience in this industry and under his worthy guidance we have achieved a prominent position in this industry.</t>
  </si>
  <si>
    <t>Incorporated in the year 2007 at Surat (Gujarat India) we &amp;ldquo;Shree Khodiyar Fashion&amp;rdquo; are a Sole Proprietorship firm engaged in trading premium quality range of Dress Material and Ladies Saree. These products are widely demanded by for their longevity flawless finish tear resistant nature and elegant look. Under the guidance of &amp;ldquo;Mr. Sagar Bhai' (Proprietor) we have been able to meet varied requirements of patrons in a prompt manner.</t>
  </si>
  <si>
    <t>Established in 2006 at Surat (Gujarat India) we &amp;ldquo;Ratnjyoti Prints&amp;rdquo; are engaged in manufacturing an exclusive range of Plain Saree Bandhani Saree Printed Saree Jaipuri Saree Embroidery Saree etc. Offered products are highly admired all across the market for their features like impeccable finish elegant design stylish appearance alluring look unique pattern and soft texture. Under the far-sightedness of &amp;ldquo;Mr. Amit Bhai&amp;rdquo; we have been able to satisfy varied demands of our patrons in efficient manner.</t>
  </si>
  <si>
    <t>We &amp;ldquo;Shree Bahuchar Creation&amp;rdquo; are renowned and notable manufacturer of a qualitative range of Designer Saree Fancy Saree and Embroidery Saree. We provide these sarees in different sizes colors prints patterns and other such specifications as per the diverse needs of the clients. We are a Sole Proprietorship Firm that is located at Surat (Gujarat India) and developed an ultramodern and well functional infrastructural unit. Under the supervision of our mentor &amp;ldquo;Mr. Dinesh Shingala&amp;rdquo; we have gained huge clientele across the nation.</t>
  </si>
  <si>
    <t>We &amp;ldquo;Shree Hari Creation&amp;rdquo; are actively committed to manufacturing and trading a remarkable array of Embroidery Lehenga Choli Bridal Lehenga Chaniya Choli and Designer Lehenga Choli. We are a Sole Proprietorship company that is incepted with an aim of providing a comfortable and exclusive range of garments. Founded in the year 2006 at Surat (Gujarat India) we are providing a beautiful and stylish collection of garments as per the latest fashion trends. Under the direction of 'Mr. Venis Bhai' (Proprietor) we have reached the pinnacle of success.</t>
  </si>
  <si>
    <t>Krishna Creation have manufactured all types of embroidery textile products since 2004. We delivered all types of Dress Materials Laces  Garments etc. We also sell all embroidery textile products like dresses  laces etc at very fair price. Our creation is unique and price is fair and low. we deal in wholesale only.</t>
  </si>
  <si>
    <t>Incorporated in year 2013 at Surat (Gujarat India) We &amp;ldquo;Shop 80&amp;rdquo; are a Sole Proprietorship firm affianced in Manufacturing an attractive range of Designer Saree Designer Suit Anarkali Suit Salwar Kameez etc. We offer this range in numerous colors at budget-friendly prices. Under the worth guidance of &amp;ldquo;Mr. Mayur Bhai&amp;rdquo; (Proprietor) we have achieved a reputed position in this industry.</t>
  </si>
  <si>
    <t>&amp;ldquo;KNP Saree&amp;rdquo; is an eminent entity involved in manufacturing an excellent quality range of Fancy Saree Designer Saree Designer Suit Fancy Suit Fancy Kurti etc. Incorporated as a Sole Proprietorship firm in the year 2015 at Surat (Gujarat India) we are involved in offering supreme quality apparels to our clients. Offered products are highly acknowledged for their attractive look comfortable alluring design etc. Our mentor &amp;ldquo;Mr. Kalpesh Patel&amp;rdquo; (Proprietor) has vast experience in this field and under his guidance; we have attained a notable position in this industry.</t>
  </si>
  <si>
    <t>Established in the year 2012 at Surat (Gujarat India) we &amp;ldquo;Staps N Fashion LLP&amp;rdquo; are a Partnership firm that is recognized as the leading manufacturer of a broad range of Designer Saree Lehenga Choli Salwar Suit Ladies Kurti Dress Material etc. These products are widely appreciated for their color fastness alluring design and attractive look. Under the worthy guidance of our mentor &amp;ldquo;Mr. Amit Vaghasiya&amp;rdquo; we have been able to attain a respectable position in this industry.</t>
  </si>
  <si>
    <t>Established as a Sole Proprietorship firm in 2016 at Surat (Gujarat India) we &amp;ldquo;Bhupatbhai N. Jinjala&amp;rdquo; are the leading Manufacturer of excellent quality range of Fancy Suit Designer Suit Designer Saree Salwar Suit Anarkali Suit Ladies Kurti etc. We offer these dresses in different colors designs sizes and patterns at affordable rates to our clients. Under the supervision of our mentor &amp;ldquo;Mr. Bhupatbhai&amp;rdquo; we have attained an excellent position in this industry.</t>
  </si>
  <si>
    <t>We &amp;ldquo;Tilak Fabrics&amp;rdquo; are a Sole Proprietorship firm engaged in manufacturing and trading high quality array of Cotton Salwar Kameez Ladies Salwar Suit Ladies Long Suit Churidar Salwar Suit Designer Ladies Suit etc. Since our establishment in 2016 at Surat (Gujarat India) we have been able to meet customer&amp;rsquo;s varied needs by providing products that are widely appreciated for their elegant look longevity immaculate finish and skin friendliness. Under the strict direction of &amp;ldquo;Mr. Hitesh Patel' (Proprietor) we have achieved an alleged name in the industry.</t>
  </si>
  <si>
    <t>Established in the year 2012 at Surat (Gujarat India)&amp;nbsp; We 'Akta Fashion' are a Sole Proprietorship firm engaged in manufacturing a wide range of Fancy Dress Embroidery Saree Ladies Kurti Gown Chaniya Choli etc. These products are widely appreciated for their colorfastness perfect finish and smooth texture . Under the leadership of &amp;ldquo;Mr. Hitesh Bhai&amp;rdquo; we have been continuously progressing in this domain.</t>
  </si>
  <si>
    <t>Incorporated in the year 2002 at Surat (Gujarat India) we &amp;ldquo;Kalashree Fashion&amp;rdquo; are a Sole Proprietorship firm devoted towards manufacturing the best quality range of Casual Saree Fancy Saree Half And Half Saree Printed Saree etc. These products are widely appreciated for their alluring design appealing look &amp;amp; perfect finish. Under the leadership of &amp;ldquo;Mr. Ashish Agarwal (Owner)&amp;rdquo; we have been able to satisfy varied needs of clients in an effectual manner.</t>
  </si>
  <si>
    <t>Ladyqueen Designer is a famous firm which is affianced in manufacturing an exclusive assortment of Designer Saree Designer Lace Fancy Gown Chaniya Choli Lehenga Choli Western Wear etc. We are a Sole Proprietorship Organization that was established in the year 2000 with a motto of providing beautiful collection of garments and laces. Located at Surat (Gujarat India) we are providing qualitative range of garments and laces across the nation. Under the headship of our mentor &amp;ldquo;Mr. Hitesh Bunha&amp;rdquo; we have reached at the pinnacle of success.</t>
  </si>
  <si>
    <t>Established as a Sole Proprietorship firm in the year 2010 at Surat (Gujarat India) we &amp;ldquo;Shri Ram Fashion&amp;rdquo; are a renowned manufacturer of an excellent quality array of Printed Saree Designer Saree Designer Suit Anarkali Suit Lehenga Choli Plain Saree and Embroidery Saree. We offer large quantity of apparels in different colors designs sizes and patterns at the market leading price to our clients. Under the able guidance of &amp;ldquo;Mr. Maheshbhai&amp;rdquo; we have attained an outstanding position in this industry.</t>
  </si>
  <si>
    <t>Established as a Sole Proprietorship firm in the year 2014 at Surat (Gujarat India) we &amp;ldquo;Roshani Enterprise&amp;rdquo; are a reputed manufacturer and trader of a huge assortment of Designer Suit Lehenga Choli Ghagra Choli Ladies Gown and Designer Saree. These products are widely appreciated for features like captivating look longevity eye-catchy design impeccable finish etc. Under the guidance of &amp;ldquo;Mr. Darshan (Marketing Manager)&amp;rdquo; we have reached at the pinnacle of success in this industry.</t>
  </si>
  <si>
    <t>We &amp;ldquo;Jilani Fab&amp;rdquo; are actively committed towards manufacturing a remarkable array of Printed Saree Fancy Saree and Designer Saree. We are a Sole Proprietorship company that is incepted with an aim of providing an exclusive range of sarees. Founded in the year 2007 at Surat (Gujarat India) we are providing beautiful and stylish collection of sarees as per the latest fashion trends. Under the direction of our mentor &amp;ldquo;Mr. Abubakar&amp;rdquo; we have reached at the pinnacle of success.</t>
  </si>
  <si>
    <t>Inaugurated in the year 2003 in Surat (Gujarat India) we &amp;ldquo;Meenu Prints Pvt. Ltd.&amp;rdquo; are known as prominent Manufacturer and Supplier of a beautiful range of Fancy Sarees Indian Sarees Party Wear Sarees Designer Sarees Exclusive Sarees and Printed Sarees. We make use of advanced techniques in order to design our sarees as per the current fashion trends. These beautiful sarees are designed using the high quality fabrics and yarns under the supervision of our creative designers. The offered sarees are widely acknowledged among our fashion conscious clients due to their eye-catching pattern unique design shrink resistance optimum softness smooth texture and colorfastness. In our workforce we have knowledgeable quality experts that monitor the complete production process right from the obtainment of fabrics till the final delivery of sarees.</t>
  </si>
  <si>
    <t>Incorporated in the year 2014 as a Sole Proprietorship firm at Surat (Gujarat India) we &amp;ldquo;Bunny Sarees&amp;rdquo; are recognized as the leading manufacturer and retailer of a broad assortment of Chiffon Saree Cotton Saree Casual Saree Dress Material Printed Saree Embroidery Saree etc. Owing to features such as skin-friendliness elegant design perfect finish and colorfastness these apparels are highly appreciated by our patrons. Under the guidance of &amp;ldquo;Mr. Kota Srinivas (CEO) we have achieved a significant name in this industry.</t>
  </si>
  <si>
    <t>Established as a Sole Proprietorship firm in the year 2011 at Surat (Gujarat India) we &amp;ldquo;Pink Pari&amp;rdquo; are the reputed Manufacturer of a huge assortment of Fancy Saree Bhagalpuri Saree Anarkali Suit Punjabi Suit etc. These products are widely applauded for features like shrink resistance soft texture and perfect finish. Under the stern guidance of &amp;ldquo;Mr. Rajesh Bhai&amp;rdquo; (Owner) we have reached at the peak of success in this industry.</t>
  </si>
  <si>
    <t>We &amp;ldquo;WIGGLEE&amp;rdquo; are actively committed to manufacturing exporting &amp; wholesaling a remarkable array of Bollywood Saree Ladies Skirt Designer Saree Fancy Saree etc. We are a Sole Proprietorship company that is incepted with an aim of providing a comfortable and exclusive range of garments. Founded in the year 2005 at Surat (Gujarat India) we are providing a beautiful and stylish collection of garments as per the latest fashion trends. Under the direction of 'Mr. Shivang Koshia' &amp; 'Mr. Keval Patel (Partnership) we have reached the pinnacle of success. We are exporting our products in Malaysia Singapore Canada US UK(Worldwide)etc. countries.</t>
  </si>
  <si>
    <t>We &amp;ldquo;Nidhi Enterprise&amp;rdquo; are well-renowned and leading manufacturer of a mesmerizing and exclusive range of Designer Saree Lehenga Choli Salwar Suit Ladies Gown Dress Material Anarkali Suit etc. Incepted in the year 2013 we are a Sole Proprietorship Company that is associated with the renowned and certified vendors of the market. Situated at Surat (Gujarat India) we have also constructed a spacious warehouse to keep these garments and dress materials in a safe and systematic manner. Under the supervision of our mentor &amp;ldquo;Mr. Krunal A. Raiyani&amp;rdquo; we achieved huge success in this sector.</t>
  </si>
  <si>
    <t>&amp;ldquo;Swasti Fab&amp;rdquo; is a well-known manufacturer and trader of a trendy and flawless assortment of Ladies Kurti Ladies Saree Ladies Suit Lehenga Choli etc. Integrated in the year 2014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Jimesh Nakarani&amp;rdquo;(Proprietor) our firm has covered the foremost share in the market.</t>
  </si>
  <si>
    <t>We &amp;ldquo;Kapiraaj&amp;rdquo; are actively committed towards manufacturing a remarkable array of Fancy Saree Designer Saree Hand Work Saree and Border Designer Saree.  We are a Sole Proprietorship company that is incepted with an aim of providing an exclusive range of sarees. Founded in the year 2015 at Surat (Gujarat India) we are providing beautiful and stylish collection of sarees as per the latest fashion trends. Under the direction of our mentor &amp;ldquo;Mr. Lalit Kumar Sharma&amp;rdquo; we have reached at the pinnacle of success.</t>
  </si>
  <si>
    <t>Incorporated as a Sole Proprietorship firm in the year 2015 at Surat (Gujarat India) we &amp;ldquo;Shree Anu Print&amp;rdquo; are engaged in manufacturing a wide assortment of Designer Saree Designer Suit Anarkali Suit Fancy Kurti Ladies Saree etc. These products are widely appreciated among our clients for optimum finish elegant design stylish appearance soft texture etc. Under the guidance of &amp;ldquo;Mr. Ghanshyambhai Vaddoria&amp;rdquo; (Proprietor) we have been able to satisfy emerging requirements of clients in an effectual manner.</t>
  </si>
  <si>
    <t>Established as a Sole Proprietorship firm in the year 2014 at Surat (Gujarat India) we &amp;ldquo;Stuti Fab&amp;rdquo; are the reputed Manufacturer and Exporter of a huge assortment of Dyed Fabric Garment Fabric Ladies Saree and Grey Fabric. These products are widely applauded for their features such as tear resistant nature impeccable finish and colorfastness. Under the guidance of &amp;ldquo;Mr. Hiren Kakadiya&amp;rdquo; we have reached at the pinnacle of success in this industry. We are export our products in Dubai Gulf Countries etc.</t>
  </si>
  <si>
    <t>Established in the year 1996 at Surat (Gujarat India) we &amp;ldquo;Saloni Fabrics&amp;rdquo; are recognized as the foremost Manufacturer and Supplier of an elegant and exquisite assortment of Designer Saree Fancy Saree Party Wear Saree Printed Saree Embroidery Saree and Traditional Saree. These sarees are designed and crafted by our highly creative team of designers using quality fabric in compliance with the latest fashion norms. We offer these sarees in plethora of colors patterns designs and sizes to precisely meet fashion conscious clients&amp;rsquo; preferences. These sarees are stringently tested by our quality controllers on well-defined parameters so that the entire range is flawless. Additionally the provided sarees are well-known for their features like alluring look captivating design impeccable finish tear resistance light weight etc.</t>
  </si>
  <si>
    <t>Incepted in the year 2014 at Surat (Gujarat India) we &amp;ldquo;Shivani Fashion&amp;rdquo; are a Sole Proprietorship company committed towards manufacturing an optimum quality of Designer Saree Designer Suit Lehenga Choli  Fancy Kurti etc. Our offered range is widely acclaimed for its features including fine finish attractive design and elegant look. Under strict supervision of &amp;ldquo;Mr. Pappu Saw (Owner)&amp;rdquo; we have gained huge clientele across the nation.</t>
  </si>
  <si>
    <t>K.P. Creations is a well known Sole Proprietorship organization and betrothed in manufacturing an exclusive range of Fancy Saree Printed Saree Designer Saree etc. When we started our organization in the year 2014 we have constructed a wide infrastructural unit that is situated at Surat (Gujarat India) and helps us to design beautiful collection of sarees and suits as per the latest fashion trends. Under the headship of our mentor &amp;ldquo;Mr. Patel Kailash&amp;rdquo; we have gained a noteworthy and strong position in this field.</t>
  </si>
  <si>
    <t>We &amp;ldquo;Shivi Exports&amp;rdquo; are actively committed to manufacturing and wholesaling a remarkable array of Printed Kurti Chanderi Kurti Chiffon Kurti Cotton Kurti Plain Kurti etc. We are a Sole Proprietorship company that is incepted with an aim of providing a comfortable and exclusive range of garments. Founded in the year 2017 at Surat (Gujarat India) we are providing a beautiful and stylish collection of garments as per the latest fashion trends. Under the direction of 'Mr. Umesh Kumar Agarwal' (Proprietor) we have reached the pinnacle of success.</t>
  </si>
  <si>
    <t>Since our inception in the year 2015 as a Sole Proprietorship firm at Surat (Gujarat India) We &amp;ldquo;Dhruta Creation&amp;rdquo; are engaged in manufacturing a high quality collection of Ladies Dhoti Zipper Dhoti Designer SareeFancy sarees all type of sarees&amp;nbsp;Designer Suit Anarkali Suit etc. Owing to their smooth texture fade resistance alluring patterns beautiful shades and impeccable finish our offered dresses have become the foremost choice of our customers. Guided under &amp;ldquo;Mr. Chandu Vasoya&amp;rdquo; (Proprietor) our firm has shown a determined growth rate which has helped us acquire a decent stature in the market.</t>
  </si>
  <si>
    <t>Established as a Sole Proprietorship firm in the year 2015 at Surat (Gujarat India) we &amp;ldquo;Kunika Sarees&amp;rdquo; are a leading firm engaged in manufacturing and trading a wide assortment of Ghagra Choli Lehenga Choli Partywear Saree Cotton Saree Fancy Saree etc. Our offered range is acknowledged for features such as longevity fine finish amazing design and smooth texture. Under the leadership of &amp;ldquo;Mr. Mukesh Sharma (Proprietor) we have achieved a respected position in this domain.</t>
  </si>
  <si>
    <t>Established in the year 2006 at Surat (Gujarat India) we &amp;ldquo;Kesari Nandan Sarees Pvt. Ltd.&amp;rdquo; are one of the leading manufacturer exporter and supplier of a wide range of premium quality Designer Sarees Embroidery Sarees Fancy Sarees Cotton Sarees Printed Sarees Party Wear Sarees Plain Georgette Sarees Indian Sarees Chiffon Sarees Net Sarees Stylish Sarees and Uniform Printed Sarees. The products we offer are manufactured using excellent quality raw material which is procured from the named and trusted vendors of the market. Our products are preferred for their various features like attractive look shrink resistant low maintenance easy to wash colorfastness reliable and perfect finish. We also customize the products in terms of sizes colors designs and patterns. In addition to this clients can avail these products from us at reasonable prices.</t>
  </si>
  <si>
    <t>Established as a Sole Proprietorship firm in the year 2015 at Surat (Gujarat India) we &amp;ldquo;Fashion Bit&amp;rdquo; are engaged in manufacturing and trading wide assortment of Anarkali Suit Designer Anarkali Suit Lehenga Choli Dress Material Cotton Dress Material etc. These apparels are widely appreciated among our clients for elegant design optimum finish stylish appearance soft texture etc. Under the headship of &amp;ldquo;Mr. Jainam Sutariya&amp;rdquo; (Owner) we have been able to satisfy emerging requirements of clients in an effectual manner.</t>
  </si>
  <si>
    <t>Incepted in the year 2014 at Surat (Gujarat India) we &amp;ldquo;Kshreen Textiles Opc Private Limited&amp;rdquo; are engaged in Manufacturing and Wholesaling a qualitative assortment of Embroidered Saree Chiffon Saree etc. Under the stern guidance of our mentor &amp;ldquo;Kundan S. N. (Owner)&amp;rdquo; we have reached on top position in the industry.</t>
  </si>
  <si>
    <t>Established in the year 2017 at Surat (Gujarat India) We &amp;ldquo;Yuvansh Fashion&amp;rdquo; are aProprietor company recognized as the leading manufacturer wholesaler and trader of a broad assortment of Bhagalpuri Saree Ladies Kurti Exclusive Saree Fancy Sarees Georgette Saree Printed Saree and Traditional Saree. Owing to features such as flawless finish elegant designs skin-friendliness and colorfastness these apparels are highly appreciated by our clients. Under the able guidance of &amp;ldquo;Mr. Deepak More&amp;rdquo; (Manager) we have been able to achieve a remarkable position in the industry.</t>
  </si>
  <si>
    <t>Incorporated in the year 2014 at Surat (Gujarat India) we &amp;ldquo;Namstubhyam Enterprise&amp;rdquo; are engaged in manufacturing an extensive range of Fancy Saree Ladies Kurti Cotton Kurti Designer Suit Fancy Suit etc. These apparels are widely appreciated among our clients for elegant design attractive look optimum finish etc. Under the guidance of &amp;ldquo;Mr. Dineshbhai Sorathiya&amp;rdquo; (Proprietor) we have been able to satisfy varied requirements of clients in an effectual manner.</t>
  </si>
  <si>
    <t>Incorporated as a Sole Proprietorship company in the year 2016 at Surat (Gujarat India) we &amp;ldquo;New Chamunda Creation&amp;rdquo; are recognized as the leading manufacturer of a broad assortment of Embroidery Dress Plain Lehenga Choli Wedding Lehenga Choli Fancy Lehenga Choli Bridal Lehenga Choli etc. Owing to features such as elegant designs skin-friendliness perfect finish alluring patterns and colorfastness these apparels are highly urged and appreciated by our patrons. Under the guidance of our mentor &amp;ldquo;Mr. Prakash Solanki&amp;rdquo; (Co-Owner) we have achieved a significant name in this industry.</t>
  </si>
  <si>
    <t>We &amp;ldquo;Radhe Fashion&amp;rdquo; started in the year 2006 as a Sole Proprietorship firm at Surat (Gujarat India) have gained recognition in the field of manufacturing high quality range of Garment Fabric Classic Saree Fancy Saree Designer Saree etc.The provided products are widely acknowledged for their features like intricate design flawless finish and longevity. Under the guidance of &amp;ldquo;Mr. Nilesh' (Proprietor) we have been able to provide maximum satisfaction to our clients.</t>
  </si>
  <si>
    <t>Sarees Fashion - Trader of Designer Sarees Party Wear Sarees &amp; Wedding Bridal Sarees from Surat Gujarat India.</t>
  </si>
  <si>
    <t>Beauty Choice is a well known manufacturer of a trendy and flawless assortment of Ladies Suits Ladies Sarees Ladies Salwar Kameez Ladies Partywear Sarees Ladies Lehenga Choli etc. Integrated in the year 2015 at Surat (Gujarat India) we have developed a well functional infrastructural unit where we design this collection of apparels in various sizes designs and colors. We are a Sole Proprietorship company which is actively committed towards providing high quality range of apparels. Handled under the headship of our mentor &amp;ldquo;Mr. Rahul Bhai Vasoya&amp;rdquo; our firm has covered foremost share in the national market.</t>
  </si>
  <si>
    <t>Incorporated as a Sole Proprietorship firm in the year 2004 at Surat (Gujarat India) we &amp;ldquo;Vogue Fashion&amp;rdquo; are an eminent entity involved in manufacturing supreme quality and attractive range of Salwar Kameez Anarkali Suit Designer Gown Fancy Gown Salwar Suit Lehenga Choli Ethnic Wear etc. The apparels offered by us are highly appreciated for features such as intricate design attractive look and colorfastness. Under the leadership of &amp;ldquo;Mr. Sanket Kevadiya' (Manager) we have carved a niche in this vastly competitive market.</t>
  </si>
  <si>
    <t>&amp;ldquo;Shree Sainath Creation&amp;rdquo; is a distinguished entity in the fashion industry engaged in Manufacturing an attractive range of Fancy Saree Salwar Suit Lehenga Choli Anarkali Suit Cotton Kurti and Ladies Kurti. Incorporated in the year 2013 at Surat (Gujarat India) we are a Sole Proprietorship firm engaged in offering high quality and attractive range of apparels. We offer this range in several shades designs and patterns. Our Proprietor &amp;ldquo;Mr. Birendra&amp;rdquo; has immense industry experience and under his worthy guidance we have achieved a reputed position in the market.</t>
  </si>
  <si>
    <t>We &amp;ldquo;Siddhi Vinayak Enterprise&amp;rdquo; founded in the year 2015 are betrothed in manufacturing a broad range of Grey Fabric Grey Chiffon Fabric Saree Fabric Suits Fabrics etc. We have developed a capacious infrastructural unit that is located at Surat (Gujarat India) and assists us to provide a beautiful collection of products to the clients in a predefined time period. Under the headship of our Proprietor &amp;ldquo;Mr. Prijesh Patel &amp;ldquo; (Proprietor) we have achieved a significant position in this sector.</t>
  </si>
  <si>
    <t>Established in the year 1995 at Surat (Gujarat India) We &amp;ldquo;Kanak Creation&amp;rdquo; are a Sole Proprietorship company recognized as the leading trader and wholesaler of an attractive assortment of Cotton Saree Designer Saree Fancy Saree Trendy Saree and Ladies Saree. Owing to features such as flawless finish elegant designs skin-friendliness alluring pattern and colorfastness these sarees are highly appreciated by our patrons. Under the guidance of &amp;ldquo;Mr. Kartik Jain&amp;rdquo; (Manager) we have been able to achieve a remarkable position in the industry.</t>
  </si>
  <si>
    <t>Established in the year 2012 at Surat (Gujarat India) We &amp;ldquo;Alankar Fashion&amp;rdquo; are a Sole Proprietorship company recognized as the leading manufacturer of a broad assortment of Fancy Saree Designer Saree Printed Saree Dyed Saree Ladies Saree Trendy Saree Classic Saree etc. Owing to their elegant designs fine finish skin-friendliness attractive patterns and colorfastness these sarees are highly appreciated by our clients. Under the able guidance of our mentor &amp;ldquo;Mr. Vikas Mehta&amp;rdquo; we have been to achieve a significant name in this industry.</t>
  </si>
  <si>
    <t>Established in the year 2015 at Surat (Gujarat India) we &amp;ldquo;Ravi Creation&amp;rdquo; are a Sole Proprietorship firm betrothed in manufacturing a premium quality range of Tissue Lace Garment Lace Stone Lace Chaniya Choli Lehenga Choli Moti Lace Fancy Lace and Designer Lace. These products are highly appreciated due to their longevity elegant look smooth texture and fine finish. Under the leadership of &amp;ldquo;Jayeshbhai (Owner) we have gained huge success all across the nation.</t>
  </si>
  <si>
    <t>Incorporated in the year 2015 we &amp;ldquo;Krishna Designer&amp;rdquo; are reliable and notable manufacturer of an exclusive range of Designer Kurti Ladies Kurti Cotton Kurti and Fancy Kurti. We are a Sole Proprietorship Company that is incepted with an aim of providing beautiful collection of Kurtis as per the latest fashion trends. Located at Surat (Gujarat India) we have developed an ultramodern and well functional infrastructural unit where we design these Kurtis in large quantity. Under the supervision of our mentor &amp;ldquo;Mr. Jainish Makwana&amp;rdquo; we have gained huge clientele across the nation.</t>
  </si>
  <si>
    <t>Incepted in the year 2006 at Surat (Gujarat India) we &amp;ldquo;Panchratna Textiles&amp;rdquo; are a Sole Proprietorship firm that is the distinguished manufacturer of high quality and attractive range of Bhagalpuri Saree Dress Material and Designer Kurti. Offered assortment is immensely appreciated for features like skin-friendliness elegant design perfect finish and colorfastness. Under the supervision of &amp;ldquo;Mr. Tajim Jethva&amp;rdquo; (Owner) we have gained a reputed name in this domain.</t>
  </si>
  <si>
    <t>Founded in the year 2015 at Surat (Gujarat India) we &amp;ldquo;Shreeji Print&amp;rdquo; are a Sole Proprietorship firm engaged in manufacturing wholesaling trading and retailing the best quality range of Fancy Kurti Designer Suit Party Wear Frock and Ladies Shirt. The provided products are widely acknowledged for their alluring look perfect finish longevity and shrink resistance. Under the able guidance of &amp;ldquo;Mr. Ashok' (Owner) we have attained an outstanding position in this industry.</t>
  </si>
  <si>
    <t>Incorporated in the year 2015 at Surat (Gujarat India) we &amp;ldquo;Siddheshwar Creation&amp;rdquo; are a Partnership firm involved in Manufacturing an excellent range of Fancy Saree Ladies Kurti Chaniya Choli Lehenga Choli and Printed Saree. We offer a high quality assortment of these products to our clients at budget-friendly prices. These dresses are widely appraised for their elegant look and beautiful design. Under the worth guidance of our mentor &amp;ldquo;Mr. Patel Chandrakantbhai&amp;rdquo; (Partner) we have achieved a reputed position in this industry. We are offering all our products under the brand name Pari.</t>
  </si>
  <si>
    <t>Established in the year 2003 in Surat (Gujarat India) we \Barcode Fashions\ are a reckoned manufacturer wholesaler and supplier of an elegant range of Designer Suit Modern Designer Suit Latest Designer Suit Designer Suit Fancy Suit Party Wear Suit Traditional Suit and Designer Saree. The sarees and suits provided by us are precisely designed and crafted under the strict supervision of our creative and dedicated designers by utilizing ultra-modern stitching machines and skin-friendly fabrics in conformity with the latest fashion trends. Our offered suits and sarees are extensively appreciated by the customers for their qualitative attributes such as captivating design shrink resistance smooth texture alluring color-combination colorfastness light weight and impeccable finish. Apart from this we also make available these sarees and suits in plethora of designs colors lengths finishes and sizes according to the exact requirements of our fashion conscious patrons.</t>
  </si>
  <si>
    <t>Established in the year 2015 as a Sole Proprietorship firm at Surat (Gujarat India) we &amp;ldquo;Exclusive Trendz&amp;rdquo; are a leading name in manufacturing a wide range of Transparent Mens Shirt Fancy Mens Shirt Casual Mens Shirt Full Sleeve Mens Shirt etc. Our offered range is widely acclaimed for its features like skin friendliness longevity fine finish and smooth texture. With firm support of &amp;ldquo;Mr. Jignesh Bhai Bhayani&amp;rdquo; (Proprietor) our firm has attained a prominent position in the market.</t>
  </si>
  <si>
    <t>Established in the year 2013 as a Sole Proprietorship firm at Surat (Gujarat India) we &amp;ldquo;Shreemay&amp;rdquo; are affianced in manufacturing top quality array of Anarkali Suit Ladies Kurti&amp;nbsp; Salwar Suit Ladies Saree etc. Our offered apparels are highly appreciated for features like skin-friendliness shrink resistance perfect finish smooth texture attractive look and high comfort level. Under the leadership of &amp;ldquo;Mr. Vikas Zalavadiya (Proprietor) we have achieved a respectable position in this domain.</t>
  </si>
  <si>
    <t>Incorporated in the year 2014 at Surat (Gujarat India) We &amp;ldquo;Sahyog Creation&amp;rdquo; are a Sole Proprietorship firm involved in Manufacturing an excellent range of Ladies Kurti Fancy Kurti Designer Kurti Cotton Kurti Dress Material Salwar Kameez Fancy Suit Fancy Saree Anarkali Suit etc. We offer a beautifully designed assortment of these apparels to our clients at budget-friendly prices. Under the worth guidance of &amp;ldquo;Mr. Romiyo&amp;rdquo; (Proprietor) we have achieved a reputed position in this industry.</t>
  </si>
  <si>
    <t>We &amp;ldquo;Sneha Creations&amp;rdquo; are leading manufacturer of an exclusive and beautiful array of Fancy Saree Designer Saree and Ladies Saree. Established in the year 2011 we are a Partnership company which is located at Surat (Gujarat India) and instrumental in design the flawless and mesmerizing collection of sarees in varied designs colors prints and patterns. Under the headship of our mentor &amp;ldquo;Mr. Anand Sureka&amp;rdquo; we have been able to accomplish emerging requirements and demands of our customers.</t>
  </si>
  <si>
    <t>Established as a Sole Proprietorship firm in the year 2009 at Surat (Gujarat India)we &amp;ldquo;Arsh Impex&amp;rdquo; are involved in manufacturing excellent quality range of Fancy Saree Embroidered Saree Dress Material Designer Kurti Printed SareeSilk SareeGeorgette SareeNazneen SareeLadies SareeEmbroidered FabricEmbroidered&amp;nbsp;All Over Fabrics&amp;nbsp;etc.The provided products are widely appreciated for their features like aesthetic look tear resistance attractive look and longevity. Under the direction of &amp;ldquo;Ms. Nita Ben Patel&amp;rdquo; (Proprietor)&amp;nbsp;we have been able to cater client's varied needs in prompt manner.</t>
  </si>
  <si>
    <t>We &amp;ldquo;Laxmi Vinayaka Textiles&amp;rdquo; are a Sole Proprietorship firm engaged in manufacturing high quality array of Party Wear Sarees Designer Saree Embroidery Saree Fancy Saree and Printed Saree. Since our establishment in 2015 at Surat (Gujarat India) we have been able to meet customer&amp;rsquo;s varied needs by providing products that are widely appreciated for their skin-friendliness elegant design perfect finish and colorfastness. Under the strict direction of &amp;ldquo;Mr. Hemant Oradia&amp;rdquo; (Proprietor) we have achieved an alleged name in the industry.</t>
  </si>
  <si>
    <t>Established in the year 2000 at Surat (Gujarat India) we &amp;ldquo;Yugraj Textile&amp;rdquo; are a pioneer company committed towards manufacturing an elegant range of Chaniya Choli Fancy Dress Embroidery Lace Embroidery Saree Fancy Lace Lehenga Choli and Fancy Saree. These apparels are well-known for their fine finish longevity tear resistance and elegant look. Under strict supervision of &amp;ldquo;Mr. Ashvin D. Vaghasiya&amp;rdquo; (Proprietor) we have gained huge clientele all across the nation.</t>
  </si>
  <si>
    <t>Founded in the year 1990 at Surat (Gujarat India) we &amp;ldquo;Erika Prints&amp;rdquo; are the distinguished manufacturer exporter and supplier of Designer Sarees Printed Sarees Fancy Sarees Party Wear Sarees and Designer Printed Sarees. Our offered product array is highly appreciated by our clients for their unmatched features like latest design unique design smooth texture shrink resistance attractive color combination and colorfastness. These sarees are designed using the best quality fabric and modern technology under the supervision of our skilled professionals for meeting the set industry norms. For meeting the various needs of clients we offer these sarees in various designs and color combinations.</t>
  </si>
  <si>
    <t>Incorporated in the year 2015 as a Sole Proprietorship company at Surat (Gujarat India) we &amp;ldquo;Aaina&amp;rdquo; are recognized as the leading manufacturer of a broad assortment of Salwar Kameez Unstitched Salwar Kameez Patiala Dress Material Cambric Dress Material Dress Material Cotton Dress Material and Cotton Kurti. Owing to features such as skin-friendliness elegant design perfect finish and colorfastness these products are highly appreciated by our patrons. Under the guidance of &amp;ldquo;Mr. Varun Bhai&amp;rdquo; (Co-Owner) we have achieved a significant name in this industry.</t>
  </si>
  <si>
    <t>We &amp;ldquo;Mayra Fashion&amp;rdquo; are instrumental in manufacturing a remarkable array of Fancy Kurti Printed Dress Material Fancy Saree Fancy Suit Lehenga Choli Anarkali Suit etc. Founded in the year 2016 at Surat (Gujarat India) we are providing a notable and wide range of garments and dress materials in tune with clients&amp;rsquo; diverse needs. We are a Sole Proprietorship Company which is established with a motto of providing a premium quality range of garments and dress materials in large quantity. Under the direction of our Proprietor &amp;ldquo;Mr. Divyesh&amp;rdquo; we have reached the pinnacle of success.</t>
  </si>
  <si>
    <t>Incepted in 2011 as a Sole Proprietorship firm at Surat (Gujarat India) we &amp;ldquo;Brandvilla Fashion&amp;rdquo; are an illustrious Manufacturer and Wholesaler of top quality range of Ladies Saree Ladies Gown Ladies Suit Ladies Kurti and Ladies Skirt. These products are highly acclaimed for features such as shrink resistance elegant look and Flawless finish. We have a team of deft professionals headed by &amp;ldquo;Mr. Nikunj Thummar&amp;rdquo; (Proprietor) who helps us comprehend client&amp;rsquo;s exact requirements.</t>
  </si>
  <si>
    <t>We &amp;ldquo;Fency Enterprise&amp;rdquo; are actively engaged in manufacturing and wholesaling a remarkable array of Fancy Saree Designer Saree Printed Saree Casual Fancy Saree Casual Saree Designer Printed Saree Party Wear Saree etc. We are a Sole Proprietorship company that is incepted with an aim of providing an exclusive range of sarees. Founded in the year 2011 at Surat (Gujarat India) we are providing a beautiful and stylish collection of sarees as per the latest fashion trends. Under the direction of our mentor &amp;ldquo;Mr. Mitesh Vekariya&amp;rdquo; we have reached the pinnacle of success.</t>
  </si>
  <si>
    <t>Incorporated in the year 1998 we &amp;ldquo;Chandni Creation&amp;rdquo; are reputed organization betrothed in manufacturing exporting and supplying attractive assortment of Fancy Sarees Party Wear Sarees Indian Sarees Lehenga Sarees and Designer Sarees. Located at Surat (Gujarat India) we have constructed a robust infrastructural base that assists us in designing captivating range of sarees in order to cater various requirements of clients. Under the leadership of our mentors &amp;ldquo;Mr. Naresh Patel and Mr. Rakesh Diyora&amp;rdquo; we have gained huge success across the globe. Our infrastructural base is further divided into specialized departments such as procurement designing quality testing warehousing &amp; packaging and sales &amp; marketing. We have hired capable team of professionals to run departments. These professionals strive hard to cater precise requirement of clients within stipulated time frame. We mostly export our products to Kenya and Malaysia. Since our inception we are recognized among our esteemed clients due to our prompt delivery ethical business policies vast distribution network and transparent dealing.</t>
  </si>
  <si>
    <t>Established in the year 2005 as a Partnership firm at Surat (Gujarat India) We &amp;ldquo;Aryan Creation&amp;rdquo; are a leading name affianced in manufacturing and wholesaling a wide range of Designer Saree Chiffon Saree Georgette Saree Party Wear Saree and Fancy Saree. Our offered range is widely acclaimed for its features like skin friendliness longevity fine finish and smooth texture. With firm support of &amp;ldquo;Mr. Mayur Bhai&amp;rdquo; (Partner) our firm has attained a prominent position in the market.</t>
  </si>
  <si>
    <t>Incorporated in the year 2004 as a Sole Proprietorship firm at Surat (Gujarat India) we &amp;ldquo;Aastha Creation&amp;rdquo; are a renowned entity involved in manufacturing and wholesaling a wide range of Chiffon Saree Silk Saree Designer Saree and Viscose Saree. Offered sarees are highly appraised among our clients owing to their elegant design alluring look fine finish colorfastness etc. Under the headship &amp;ldquo;Mr. Vijay Jain&amp;rdquo; (Manager) we have gained huge clientele across the country.</t>
  </si>
  <si>
    <t>Incorporated in the year 2015 at Surat (Gujarat India) we &amp;ldquo;Sundram Fab&amp;rdquo; are a Sole Proprietorship firm engaged in manufacturing wholesaling retailing and exporting an attractive range of Ethnic Wear Salwar Suit Ladies Kurti Ladies Saree Designer Lehenga and Western Wear embroidery suit Patiyal Salwar Suit Redymade Salwar Suit Heavy Embroidred Lehenga Choli. We export our products in U.K. USA Sri Lanka Malaysia Mauritius Africa Canada sri lanka sudan Australia. We are engaged in providing high quality and attractive range of apparels. We offer these apparels in numerous shades designs and print. Under the worthy guidance of our mentor &amp;ldquo;Mr. Pintubhai' (Director) we have achieved a reputed position in the market.</t>
  </si>
  <si>
    <t>Established in the year 2009 in Surat (Gujarat India) we &amp;ldquo;Gulab Fashion (P) Ltd.&amp;rdquo; are recognized as an authorized Manufacturer and Supplier of premium quality Fancy Sarees Designer Sarees Party Wear Sarees Indian Sarees Fancy Suits Designer Suits Party Wear Suits and Anarkali Suits etc. The offered sarees and suits are suitable to wear on receptions marriages birthday parties and other pleasing occasions. Keeping in mind the different needs of our fashion conscious clients these suits &amp; sarees are designed using advanced machinery and best quality fabrics under the supervision of creative designers. These sarees and suits are highly appreciated among our fashion conscious clients for their unique features like colour-fastness exclusive pattern perfect fitting soft texture easy to wash &amp; maintain tear resistance comfortable to wear and attractive designs. In order to provide safety of beautiful suits and sarees for safer transit our experts pack these suits and sarees in safe packaging material.</t>
  </si>
  <si>
    <t>Established in the year 2005 as a Sole Proprietorship firm at Surat (Gujarat India) we &amp;ldquo;HARI OM CREATION&amp;rdquo; are a leading name affianced in manufacturing a wide range of Fancy Saree Cotton Saree Georgette Saree etc. Our offered range is widely acclaimed for its features like skin friendliness longevity fine finish and smooth texture. With firm support of &amp;ldquo;Mr. Sunil Bhai&amp;rdquo; (CEO) our firm has attained a prominent position in the market.</t>
  </si>
  <si>
    <t>See all collection at our website . various types of Kurties dressesdress materials Salwar suit Dupattas  leggings Plazo and lots of varieties in ladies wear &amp;nbsp;</t>
  </si>
  <si>
    <t>Established in the year 2016 at Singanpore Road Surat (Gujarat India) we &amp;ldquo;NEEL CREATION&amp;rdquo; engaged in manufacturing and wholesaling a comprehensive range of Embroidery Work Sarees Silk Sarees Women Blouse etc. Under the supervision of &amp;ldquo;Rajesh Mangukiya&amp;rdquo; (Partner) we have attained a dynamic and perfect position in this highly competitive industry.</t>
  </si>
  <si>
    <t>Established in the year 1984 in Surat (Gujarat India) we &amp;ldquo;Jindal Prints&amp;rdquo; are a reckoned manufacturer and supplier of Designer Suit Pakistani Suit Printed Suit Party Wear Suit Heavy Designer Anarkali Anarkali Suit Designer Long Suit etc. Our complete product array is designed using latest technology and high quality fabrics as per the prevailing fashion trends. For the deigning of these garments our professionals procure optimum quality fabrics from some of the selected vendors of the industry. These beautiful outfits are widely acclaimed for the attributes like color fastness shrink resistance fine stitching skin friendliness comfortable fitting smooth texture and easy to wash by our esteemed clients. These products are also available in several colors and sizes as per the demands of our fashion conscious clients. We are offering our products under brand name Jindal Prints.</t>
  </si>
  <si>
    <t>Incorporated in the year 2016 we &amp;ldquo;Swastik Prints&amp;rdquo; are counted as the reputed manufacturer of Printed Saree Crepe Saree Ladies Saree Fancy Saree and Bandhani Saree. Located in Surat (Gujarat India) we are a Partnership firm engaged in offering a high-quality range of products. Under the management of &amp;ldquo;Mr. Gaurav Agrawal&amp;rdquo; (Partner) we have been able to provide complete satisfaction to our clients.</t>
  </si>
  <si>
    <t>Founded in the year 1992 we &amp;ldquo;Mahadev Textile&amp;rdquo; is a reputed and trustworthy manufacturer and supplier of an attractive collection of Chunari Saree Wedding Saree Wedding Dupatta and Viscose Saree. We are a Sole Proprietorship Company that was established with an objective of providing our clients with an elegant collection of Dupatta and sarees. These Dupatta and sarees are designed with utmost care under the direction of our creative team members from high quality and soft fabric and modern machines. Offered Dupatta and sarees are highly applauded due to their attractive design fine finish smooth texture trendy look longevity and shrink resistance properties. We provide these Dupatta and sarees in plenty of colors patterns prints and designs to fulfill the diverse choices of the clients in a given time period. Also we provide these Dupatta and sarees in safe packaging material and at most reasonable rates.</t>
  </si>
  <si>
    <t>We &amp;ldquo;Baba Trading&amp;rdquo; are an eminent entity involved in manufacturing and trading an excellent range of Fancy Lace Designer Lace Embroidery Lace Garment Lace Saree Border Lace and Mirror Lace. These laces are provided under the brand name Baba Impex. Incorporated as a Sole Proprietorship firm in the year 2016 at Surat (Gujarat India) we are involved in offering quality assured array of products. Our mentor &amp;ldquo;Mr. Mahendra D Virani&amp;rdquo; has immense experience in this industry and under his worthy guidance we have achieved a prominent position in this industry.</t>
  </si>
  <si>
    <t>We &amp;ldquo;Sadaf Creation&amp;rdquo; are actively committed to manufacturing a remarkable array of Fancy Kurti Designer Kurti Ladies Gown and Designer Suit. We are a Sole Proprietorship company that is incepted with an aim of providing a comfortable and exclusive range of garments. Founded in the year 2015 at Surat (Gujarat India) we are providing a beautiful and stylish collection of garments as per the latest fashion trends. Under the direction of 'Mr. Faruk Jamal' (Proprietor) we have reached the pinnacle of success.</t>
  </si>
  <si>
    <t>Established in the year 2014 we &amp;ldquo;B. N. Dresses &amp; Tailors&amp;rdquo; are engaged in manufacturing and wholesaling an extensive range of Designer Gown Ladies Kurti Ladies Frock Designer Lehenga and School Uniform. Situated in Surat (Gujarat India) we are a Sole Proprietorship firm offering a high-quality range of products. Under the far-sightedness of &amp;ldquo;Mr. Shambhu Bhai&amp;rdquo; (Proprietor) we have been able to satisfy varied needs of our clients in an efficient manner.</t>
  </si>
  <si>
    <t>We &amp;ldquo;NP Daruwala &amp;amp; Sons&amp;rdquo; started in the year 2013 as a Sole Proprietorship firm at Surat (Gujarat India) have gained recognition in the field of trading highly reliable range of Alarm System Attendance System CCTV Camera Door Phone and DVR System. The provided products are widely acknowledged for their less maintenance compact size and reliable functioning. Under the guidance of &amp;ldquo;Mr. Ujjaval Bhai' (Proprietor) we have created a strong foothold in this domain.</t>
  </si>
  <si>
    <t>We &amp;ldquo;Sai Fashion&amp;rdquo; are a Sole Proprietorship firm engaged in manufacturing a high quality array of Half Saree Printed Saree Cotton Saree Embroidery Saree etc. Since our establishment in 2008 at Surat (Gujarat India) we have been able to meet customer&amp;rsquo;s varied needs by providing products that are widely appreciated for their longevity seamless finish and attractive look. Under the strict direction of &amp;ldquo;Mr. Ashwin Bhai' (Proprietor) we have achieved an alleged name in the industry.</t>
  </si>
  <si>
    <t>Established in the year 2011 at Surat (Gujarat India) we &amp;ldquo;Amar Enterprise&amp;rdquo; are a Sole Proprietorship firm engaged in manufacturing an excellent quality range of&amp;nbsp;Bridal Lehenga Fancy Lehenga and Designer Lehenga. We offer this complete range at most reasonable prices to our respected clients. Under the direction of &amp;ldquo;Mr. Sanjay Munjapara&amp;rdquo; (Proprietor) we are able to provide complete satisfaction to our clients and achieved a significant position in the market.</t>
  </si>
  <si>
    <t>Incorporated in the year 2015 as a Partnership firm at Surat (Gujarat India) we &amp;ldquo;Kiwi England&amp;rdquo; are recognized as the leading manufacturer retailer and wholesaler of a broad assortment of Anarkali Suit Ladies Gown Lehenga Choli and Ladies Kurti.&amp;nbsp; Owing to features such as skin-friendliness elegant design perfect finish and colorfastness these apparels are highly appreciated by our patrons. Under the guidance of &amp;ldquo;Mr. Shailesh Parshottam' (Partner) we have achieved a significant name in this industry.</t>
  </si>
  <si>
    <t>Established in the year 2011 at Surat (Gujarat India) We &amp;ldquo;Shree Creation&amp;rdquo; are a Sole Proprietorship firm engaged in trading an excellent quality range of Border Work Sarees Designer Sarees Kundan Work Saree Net Sarees etc. These sarees are sourced from reliable market vendors and can be availed by our clients at reasonable prices. Under the guidance of our mentor &amp;ldquo;Mr. Akshay Mepani&amp;rdquo; who holds profound knowledge and experience in this domain we have been able to aptly satisfy our clients.</t>
  </si>
  <si>
    <t>&amp;ldquo;Radhe Krishna Stiching&amp;rdquo; is a well-known manufacturer and wholesaler of a trendy and flawless assortment of Lehenga Choli and Lehenga Suit. Integrated in the year 2015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Bharat Agrawal&amp;rdquo; our firm has covered the foremost share in the market.</t>
  </si>
  <si>
    <t>&amp;ldquo;Khodal Enterprise&amp;rdquo; is a well-known manufacturer of a trendy and flawless assortment of&amp;nbsp;Party Wear Saree Ladies Saree and Indian Saree.&amp;nbsp;Integrated in the year 2016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Mitul Balar&amp;rdquo;( Proprietor ) our firm has covered the foremost share in the national market.</t>
  </si>
  <si>
    <t>Incorporated in the year 1996 we \Mahavir Silk Mills\ are engaged in trading and supplying an exclusive array of Chiffon Fabric Bhagalpuri Fabric Galaxy Fabric Glitter Fabric Saree Fabric Satin Fabric etc. We are Sole Proprietorship company and are associated with some of the most trustworthy vendors of the industry in order to satisfy our clients&amp;rsquo; precise requirements. These fabrics are intricately knitted and woven by our vendor&amp;rsquo;s designers as per the trends prevailing in the market from premium quality threads yarns and modern techniques. The fabrics offered by us are highly appreciated and acclaimed among our valued customers for their attributes such as elegant design attractive look colorfastness and shrink resistance. Clients can avail these fabrics from us at affordable prices within the assured time frame.</t>
  </si>
  <si>
    <t>Established in the year 2006 at Surat (Gujarat India) we \K Lon Jari\ a partnership firm are renowned as the foremost manufacturer and supplier of high quality range of Neem Zari Thread Zari Thread Kasab Zari Thread Imitation Zari Thread and Antique Zari Thread. These products are fabricated using high quality thread and advanced techniques in complete compliance with the set universal norms. The offered range is widely demanded for manufacturing garments shoes carpets and many other products. These products are available in variegated sizes colors and other related specifications as per the different needs of our prestigious customers. Apart from this the products offered by us can be availed by customers from us at market leading prices. We are offering our products under the trade mark K Lon Jari.</t>
  </si>
  <si>
    <t>Founded in the year 1988 at Surat (Gujarat India) we &amp;ldquo;R. H. Creations Pvt. Ltd.&amp;rdquo; are occupied in manufacturing exporting and supplying attractive collection of Dress Materials Synthetic Suits Patiala Suits Printed Leon Suits Printed Dress Materials Customized Designer Suits Order Based Printed Suits Party Wear Suits Fancy Suits and many more. These ladies garments are designed and stitched by our skillful designers using quality approved fabrics and sophisticated stitching machinery in compliance with latest fashion trend. Our offered range of apparels is highly admired among ladies due to their attributes such as alluring look elegant design neat finishing colorfastness and perfect fitting. Furthermore we offer ladies apparel range in various sizes color patterns designs and styles at affordable prices. We are having our global presence in the countries like USA UK England China Sri Lanka South Africa Canada Indian Subcontinent and all over the world.</t>
  </si>
  <si>
    <t>Established in the year 1999 in Surat (Gujarat India) we&amp;nbsp;'Fashionoma' &amp; &amp;ldquo;Sharanam Sarees Pvt. Ltd.&amp;rdquo; are renowned organization engaged in manufacturing and supplying an optimum quality range of&amp;nbsp;Western dress one piece dress tops kurtis leggings jeggings sarees as well.&amp;nbsp;As per the latest fashion trends this collection is designed using high quality fabrics and latest stitching machinery. The fabric that is used to design this collection is procured from the trusted vendors of the industry. Known for its features like perfect finish beautiful design tear resistance skin-friendly easy to wash and shrink resistance this collection is highly appreciated among our clients. To ensure the best quality our quality experts check this collection against various quality parameters. With the help of our transparent dealing pocket-friendly price on-timely delivery easy payment mode and client-centric approach we have been able to attain complete satisfaction of our clients.</t>
  </si>
  <si>
    <t>Established in the year 1990 at Surat (Gujarat India) we &amp;ldquo;Ashok Prints&amp;rdquo; are a Sole Proprietorship company committed towards manufacturing a qualitative range of Designer Saree Embroidery Saree Fancy Saree Lace Boarder Saree Party Wear Saree and Printed Saree. These products are well-known for their tear resistance elegant design attractive pattern and longevity. Under strict supervision of our mentor &amp;ldquo;Mr. Ramesh Lalwani&amp;rdquo; we have gained huge clientele all across the nation.</t>
  </si>
  <si>
    <t>We &amp;ldquo;Mamta Boutique&amp;rdquo; founded in the year 2017 are a renowned firm that is engaged in manufacturing wholesaling and retailing a wide assortment of Necklace Set and Artificial Pendent. We have a wide and well functional infrastructural unit that is situated at Surat (Gujarat India) and helps us in designing a remarkable collection of jewelry items as per the global set standards. We are a Sole Proprietorship company that is managed under the headship of 'Mr. Sushil Jain' (Proprietor) and have achieved a significant position in this sector.</t>
  </si>
  <si>
    <t>We &amp;ldquo;Antique Creation Pvt. Ltd.&amp;rdquo; are a well known manufacturer exporter and supplier of the best in class Designer Sarees Party Wear Sarees Casual Sarees Exclusive Sarees Stylish Sarees Bollywood Sarees Printed Sarees Printed Embroidery Work Sarees etc. Established in the year 2005 at Surat (Gujarat India) we are backed by an ultra-modern infrastructural facility that is segregated into numerous departments such as procurement production quality testing R&amp;;;D sales &amp; marketing and warehousing &amp; packaging. Helps us to design beautiful sarees all our departments are well equipped with all the latest designing machines and equipments. We also have set up a quality testing unit in which all our sarees are stringently checked by quality experts against numerous quality parameters in order to maintain global quality standards. Additionally our realistic price structure easy payment modes timely delivery client-centric approach and ethical business policies helps us to stay ahead in this highly competitive market. We are exporting in Middle East and Indian Subcontinent.</t>
  </si>
  <si>
    <t>Established in the year 2017 at Surat (Gujarat India) we &amp;ldquo;Blue Win Creation&amp;rdquo; are a Sole Proprietorship firm engaged in trading an excellent quality range of Jacquard Saree and Party Wear Saree. These apparels are sourced from reliable market vendors and can be availed by our clients at reasonable prices. Under the guidance of &amp;ldquo;Mr. Gabani Doli Kanti Bhai (Proprietor)&amp;rdquo; who holds profound knowledge and experience in this domain we have been able to aptly satisfy our clients.</t>
  </si>
  <si>
    <t>&amp;ldquo;Krishna Enterprise&amp;rdquo; is a well-known manufacturer and wholesaler of a flawless assortment of Embroidery Lace Lehenga Choli etc. Integrated in the year 2007 at Surat (Gujarat India) we have developed a well functional infrastructural unit where we design this collection of laces and apparels as per current market trends. We are a Sole Proprietorship company which is actively committed to providing a high-quality range of laces and apparels. Handled under the headship of &amp;ldquo;Mr. Monpara Alpesh&amp;rdquo; (Owner) our firm has covered the foremost share in the market.</t>
  </si>
  <si>
    <t>&amp;ldquo;Krishna Fashion&amp;rdquo; is a well-known manufacturer of a flawless assortment of Ladies Saree and Designer Lace. Incepted in the year 2008 at Surat (Gujarat India) we design this collection of apparels and laces as per current market trends. We are a Sole Proprietorship company which is actively committed to providing a high-quality range of apparels and laces. Our offered apparels and laces are widely appreciated for their smooth texture skin-friendliness longevity and colorfastness. Managed under the headship of &amp;ldquo;Mr. Kalpesh Vadsak&amp;rdquo; (Proprietor) our firm has covered the foremost share in the market.</t>
  </si>
  <si>
    <t>&amp;ldquo;Hansika Creation&amp;rdquo; is a well-known manufacturer trader and wholesaler of a flawless assortment of Designer Saree and Designer Lace. Integrated in the year 2013 at Surat (Gujarat India) we have developed a well functional infrastructural unit where we design this collection of products as per current market trends. We are a Sole Proprietorship company which is actively committed to providing a high-quality range of products. Handled under the headship of our mentor &amp;ldquo;Mr. Sher Singh Saini&amp;rdquo; our firm has covered the foremost share in the market.</t>
  </si>
  <si>
    <t>Established in the year 2007 in Surat (Gujarat India) we \KingWorlds Overseas\ is a sole proprietorship firm manufacturing exporting and supplying a wide range of 60 GM Chiffon 60 GM Dyed Fabric Satin Chiffon Garment Fancy Saree Designer Saree Party Wear Saree Indian Saree Printed Saree Fancy Suit Designer Suit Party Wear Suit Dress Material Embroidery Saree and Printed Fabric. These products are designed in our hi-tech designing unit using excellent quality basic materials procured from well-renowned vendors of the industry. Our professionals use ultra-modern machines and technology to design these products in different designs patterns colors and sizes as per the diverse requirements of our valuable clients. These products are highly appreciated by our clients for features like high strength fine finish softness smooth texture colorfastness and durability. Further we offer these products at industry leading prices to the clients.</t>
  </si>
  <si>
    <t>Incepted in the year 2012 in Surat (Gujarat India) we &amp;ldquo;Krishna Silk Mills&amp;rdquo; are the distinguished manufacturer and supplier of wide assortment of Polyester Fabrics Viscose Fabrics Dyed Fabrics Textile Fabrics and Grey Fabrics. We have built vast business empires based on the principle of Proprietorship firm. Our offered fabrics are designed and weaved by our trained professionals using high grade thread yarn other such material with the help of modular machines in compliance with set fashion industry norms. Further these fabrics are checked for their quality on series of quality parameters before being supplied to our clients. These fabrics are widely demanded for designing garments clothes and home d&amp;eacute;cor items. Our offered fabrics are made available in different specifications of colours shades designs and prints as per their necessities. The offered fabrics are widely demanded by our clients for their enormous features such as light weight colourfastness smooth finishing skin-friendliness soft texture shrink resistance tear resistance and long lasting sheen.</t>
  </si>
  <si>
    <t>Incorporated in the year 2014 at Surat (Gujarat India) we &amp;ldquo;Ethnic Indian&amp;rdquo; are the reputed Sole Proprietorship firm engaged in Manufacturing Trading and Supplying the finest quality range of Anarkali Suit Designer Saree Party Wear Saree Dyed Fabric Textile Fabric Designer Suit Ladies Gown etc. The provided assortment of garments and fabric is highly demanded by our esteemed clients for its impeccable finish attractive pattern vibrant colors and eye-catchy prints. This range of garments and fabric is well-designed by the experienced team of our deft professionals using the high-tech machines and advanced techniques. The offered garments and fabric range is available in various beautiful colors and alluring patterns as per the demand of our valued clients. The entire range is available in the market at nominal prices.</t>
  </si>
  <si>
    <t>We &amp;ldquo;Shree Ram Enterprise&amp;rdquo; are expanding our business across the nation by Manufacturing Trading and Supplying an elegant collection of Fancy Saree Designer Saree Embroidery Saree and Party Wear Saree. Under the inspiring leadership of our Owner &amp;ldquo;Mr. Hitesh B Savani&amp;rdquo; we have created a strong foothold in the apparel sector. Beautifully designed our offered sarees surely enhance the look of the wearer. Suitable for parties evening functions and festivals our offered collection of sarees is highly applauded in the market due to its mesmerizing design smooth finish attractive pattern elegant look smooth texture and excellent embroidery work. These sarees are designed as per the latest fashion trends from the finest quality fabric and the latest machines by our creative professionals. To accomplish the different choices of the clients we provide these sarees in variety of color combinations prints designs and patterns. In order to provide flawless range of sarees our quality controllers check them on several parameters. We provide these sarees in excellent packaging options at most nominal rates.</t>
  </si>
  <si>
    <t>Incorporated in year 2015 at Surat (Gujarat India) we &amp;ldquo;Jahan Enterprise&amp;rdquo; are a Sole Proprietorship firm affianced in manufacturing an attractive range of Fancy Kurti Fancy Kaftan Lehenga Choli Salwar Suit etc. We offer this range in numerous colors at budget-friendly prices. Under the worth guidance of &amp;ldquo;Mr. Vikesh Dubey&amp;rdquo; we have achieved a reputed position in this industry.</t>
  </si>
  <si>
    <t>Established in the year 2013 at Surat (Gujarat India) we &amp;ldquo;Manan Enterprise&amp;rdquo; are a Partnership firm that is considered amongst the distinguished manufacturer and supplier of a qualitative collection of Fancy Saree Designer Saree Lehenga Choli Fancy Lehenga and Lehenga Saree. The products offered by us are highly appreciated for the features like contemporary design fine stitching perfect fitting skin friendliness and shrink resistance. Designed using the best quality fabrics by our skilled craftsmen we make use of the most advanced techniques for designing the garments as per the latest fashion trends. We also make available these products in various sizes designs colors and patterns.</t>
  </si>
  <si>
    <t>We \Tex Fab India\ established our Sole Proprietorship firm in 1985 as the leading manufacturer and supplier of superior quality range of Fancy Saree Designer Suit Anarkali Suit Designer Saree and Dress Material. The offered range is beautifully designed using superior quality fabric with the help of latest designing techniques keeping in mind the modern fashion trends. Designed for all age group ladies our offered assortment is widely cherished for its beautiful pattern attractive design fade resistance optimum finish alluring look etc. As per the latest fashion trends this designer assortment is creatively stitched that imparts a stylish yet traditional look on wearing. Additionally our offered dresses can be worn in various evening parties or social gatherings.</t>
  </si>
  <si>
    <t>Incorporated in the year 2010 in Surat (Gujarat India) we &amp;ldquo;Raashi Creations&amp;rdquo; are prominent manufacturer and supplier of premium quality array of Bollywood Designer Sarees Bollywood Party Wear Sarees Bollywood Replica Sarees Indian Bollywood Sarees Bollywood Sarees etc. The offered range is highly admired among fashion conscious clients for its features like comfortable fitting colorfastness perfect finish Stylish attractive pattern elegant design neat stitching shrink resistance skin friendly and easy to wash &amp;amp; maintain. Under the supervision of our Owner &amp;ldquo;Mr. Rajkumar Kokra&amp;rdquo; we have been able to get a remarkable name in this industry. His dedication and hard work lead us to attain the highest of success. These products are designed using innovative stitching techniques and high quality fabrics in adherence to international quality standards. Furthermore we provide the offered range in different shades sizes designs and colors as per the needs of our customer.</t>
  </si>
  <si>
    <t>Incorporated in the year 2010 at Surat (Gujarat India) we &amp;ldquo;Just 5 Digital Creation L.L.P&amp;rdquo; are the reckoned organization actively engaged in manufacturing and supplying an excellent range of Digital Printed Fabrics Allover Printed Fabrics Digital Printed Scarves Digital Printed Kaftans Digital Printed Sarees and Designer Digital Printed Sarees etc. The offered range are designed and fabricated under guidance of skilled professional utilizing quality approved fabric and sophisticated fabrication techniques as per the set quality norms. Our offered range are available in various sizes colors designs and patterns. In addition to this these range are highly acknowledged for their unique design smooth texture shrink resistance attractive color combination and colorfastness.</t>
  </si>
  <si>
    <t>We &amp;ldquo;Nairiti Fashions&amp;rdquo; are actively committed towards manufacturing wholesaling and exporting a remarkable array of Bollywood Saree Lehenga Choli Ghagra Choli Chaniya Choli and Bollywood Replica Saree. We are a Sole Proprietorship company that is incepted with an aim of providing a comfortable and exclusive range of apparels. Founded in the year 2010 at Surat (Gujarat India) we are providing beautiful and stylish collection of apparels as per the latest fashion trends. Under the direction of our mentor &amp;ldquo;Mr. Neeraj Sharma&amp;rdquo; we have reached at the pinnacle of success. We export our products all over the world.</t>
  </si>
  <si>
    <t>Incepted in the year 2016 at Surat (Gujarat India) we &amp;ldquo;Park Creations&amp;rdquo; are a Sole Proprietorship Company and well-renowned firm that wholesale trader and wholesaler a wide range of Ladies Printed Sarees Turkey Saree and Ladies Saree. Under the guidance of our Owner &amp;ldquo;Ankur Mundra&amp;rdquo; we are proficiently moving towards success in this domain.</t>
  </si>
  <si>
    <t>Incorporated in the year 2008 at Surat (Gujarat India) we &amp;ldquo;Rathi Fashions&amp;rdquo; are the reckoned organization actively engaged in manufacturing exporting and supplying an excellent range of Fancy Sarees Fancy Lehenga Sarees Wedding Sarees Party Wear Sarees Designer Sarees Traditional Sarees Printed Sarees etc. The offered sarees are designed and fabricated under guidance of skilled professional utilizing quality approved fabric and sophisticated fabrication techniques as per the set quality norms. Our offered sarees are available in various sizes colors designs and patterns. In addition to this these sarees are highly acknowledged for their unique design smooth texture shrink resistance attractive color combination and colorfastness.</t>
  </si>
  <si>
    <t>Integrated in the year 2006 in Surat (Gujarat India) we &amp;ldquo;Radhesh Designer Pvt. Ltd.&amp;rdquo; are the reckoned organization actively engaged in manufacturing and supplying an excellent range of Designer Sarees Fancy Sarees Indian Sarees Casual Sarees and Party Wear Sarees. The offered sarees are designed using advanced technology and high quality fabrics at our well constructed infrastructure unit. We have spent a big amount on the development of our advanced infrastructural set up that spreads over a wide area. Our infrastructure unit is divided into various divisions such as production quality control warehousing &amp;amp; packaging etc. All these departments are well-installed with all the latest tools and advanced machinery in order to fulfill bulk and urgent orders of clients within the promised period of time. These departments are supervised under the strict guidance of experts who ensure smooth and hassle-free business operation.</t>
  </si>
  <si>
    <t>Incepted in the year 2014 in Surat (Gujarat India) we &amp;ldquo;Shree Ranisati Fabrics&amp;rdquo; are engaged in trading and supplying of Bollywood Saree Embroidery Saree Embroidery Suit Fancy Kurti Ladies Legging Designer Suit Anarkali Suit Pakistani Suit Fancy Gown and Western Wear. Our company is Partnership based company. We procured our collection from the reliable vendors of the market. Inspired from the current fashion trends the offered collection is designed by our vendor&amp;rsquo;s trained designers using high quality fabric and latest designing machinery. This collection is highly demanded in the market due to its features like excellent quality tear proof soft fabric comfortable to wear easy to wash smooth finish fade resistance perfect fitting and skin-friendly. Keeping in mind the specific needs of our clients we provide this collection in different sizes designs and colors.</t>
  </si>
  <si>
    <t>Incorporated in the year 2008 we &amp;ldquo;Tirupati Textile&amp;rdquo; are renowned manufacturer and supplier of an elegant array of Designer Saree Chanderi Saree Bollywood Saree Bollywood Suit Anarkali Suit Fancy Gown Designer Kurti and Latest Lehenga. Located at Surat (Gujarat India) we have developed a sophisticated infrastructural base that helps our designers to design world class range of garments. Covers a large area this infrastructural base is further segregated into sub-departments like procurement R&amp;D admin sales designing quality testing transportation logistic warehousing packaging etc. We have recruited a team of experienced and creative professionals to control these departments in a planned and organized manner. In addition to this we have become the foremost choice of the customers due to our ethical business policies reasonable rates quality-focused approach wide distribution network swift delivery etc.</t>
  </si>
  <si>
    <t>Room-2-shop is one of India&amp;rsquo;s leading e-commerce company and one of the most visible online brands since its inception in October 2008. room-2-shop was started with a mission to change the way diamonds and diamond jewelry is bought in India &amp; World.</t>
  </si>
  <si>
    <t>Founded in the year 2005 in Surat (Gujarat India) we &amp;ldquo;Vanita Creation&amp;rdquo; are the distinguished manufacturer exporter and supplier of Fancy Saree Designer Saree Party Wear Saree and Indian Saree. The offered sarees are designed using modern machinery and superior quality fabrics in order to meet the set industry norms. Owing to an ultra-modern infrastructural unit for trouble-free production we are instrumental in providing beautiful range of sarees. This infrastructure is divided into several sub-units like designing production procurement quality testing warehousing &amp;amp; packaging and sales &amp;amp; marketing. Installed with advanced tools and machinery these work process are supervised by our professionals. This state-of-the-art infrastructural unit helps us in furnishing specific requirements of our valuable clients within provided time frame. We are offering these sarees under the brand name Vanita Creation.</t>
  </si>
  <si>
    <t>We \Minal Worldwide Exports\ established in the year 2013 are engaged in Manufacturing Exporting and Supplying an exclusive collection of Dyed Fabric Crepe Fabric Export Fabric Chiffon Fabric Garment Fabric Georgette Printed Fabric Embroidered Sequins Fabric and Semi Stitch Suits(Dress Material) Ladies Kurti Ladies Top. These fabrics are designed and manufactured using supreme grade fabrics under the guidance of skilled team of professionals who have immense expertise as per the latest market trends. Apart from this we also Export Import Trade and Supply a wide range of Designer Lehenga Designer&amp;nbsp; Suit&amp;nbsp; Designer Kurti Designer Saree Anarkali Suit Beach&amp;nbsp; pareo Ladies Top and Beachwear&amp;nbsp; Pareo to our clients. Our range is widely acknowledged for features such as elegant design colorfastness soft texture fade resistance perfect finish and high comfort level. Also we provide these ladies dress in various designs colors sizes and textures at affordable prices. We are exporting our products in Malaysia Dubai U.K.&amp;nbsp; and Indonesia and import from China.</t>
  </si>
  <si>
    <t>We &amp;ldquo;Allol Creation Pvt. Ltd.&amp;rdquo; are a reputed manufacturer exporter wholesaler and supplier of finest quality array of Fancy Sarees Exclusive Sarees Indian Sarees Designer Sarees Party Wear Sarees and Embroidery Sarees. Under the guidance of our Director &amp;ldquo;Mr. Suresh Ranka&amp;rdquo; we have been able to gain tremendous success in apparel sector and serve clients in better manner. Since our inception in 1984 at Surat (Gujarat India) we have constructed an advanced infrastructural base that comprises various functional divisions such as procurement designing production quality testing warehousing &amp; packaging sales &amp; marketing and transportation and logistics. The designing division is resourced with modern machinery equipment and tools that are required for hassle free production. Additionally our flexible payment modes transparent business dealings client-centric approach competitive price structure and ethical business policies have enabled us to expand our wings across the global market.</t>
  </si>
  <si>
    <t>Bringing forth a wide range of trendy and finely finished Non Woven Bags Handmade Non Woven Bag Zipper Bags Jewelery Bags Shopping Bags etc. at cost-effective prices.</t>
  </si>
  <si>
    <t>Incepted in the year 2008 we &amp;ldquo;Kavita Tex&amp;rdquo; are leading Manufacturer Trader and Supplier of a captivating collection of Fancy Suit Designer Suit Party Wear Suit Trendy Ladies Suit Bollywood Replica Suit Fancy Dress Material Designer Kurti&amp;nbsp; Fancy Saree Designer Saree etc. Our creative team of professionals designs the offered garments in adherence with the latest market trend by making use of quality assured fabric and the latest machines. The garments offered by are highly treasured in the market to their remarkable features such as flawless finish attractive look light weight elegant design tear resistance mesmerizing pattern longevity etc. To accomplish the exact requirements and preferences of the clients we provide these garments in plenty of sizes designs and other related specifications. In addition to this with the support of our ultra-modern logistic facility we have been able to provide these garments to our clients in timely manner.</t>
  </si>
  <si>
    <t>&amp;ldquo;Bhavika Silk Mills&amp;rdquo; is a notable Sole Proprietorship firm that was founded in the year 2000 at Surat (Gujarat India) and are instrumental in manufacturing and supplying a wide array of Designer Saree Fancy Saree Printed Saree and Trendy Saree. Under the leadership of &amp;ldquo;Mr. Laxman B. Sirvi&amp;rdquo; (Proprietor) we have reached a significant position in this industry. We have become the primary choice of the customers due to our fair business policies reasonable pricing structure flexible payment modes and wide distribution network.</t>
  </si>
  <si>
    <t>Founded in the year 2013 in Surat (Gujarat India) we &amp;ldquo;Limozine Creation&amp;rdquo; are renowned organization engaged in manufacturing exporting and supplying an optimum quality range of Bollywood Sarees Designer Bollywood Sarees Fancy Bollywood Sarees Bollywood Replica Sarees etc. The offered sarees are designed by creative designers using high quality fabrics and advance machinery in compliance with the set industry standards. We are supported by ultra-modern infrastructural facility that helps us to design appealing range of sarees. Our infrastructure is categorized into several sub-units like designing quality testing production sales &amp; marketing procurement etc. Our advanced infrastructural unit is installed with the modern equipment and machinery that are needed for designing a qualitative range of sarees. We are exporting these sarees in US Europe and Indian Subcontinent.</t>
  </si>
  <si>
    <t>We &amp;ldquo;Ashapuri Sarees&amp;rdquo; are fulfilling the emerging demands of international market by Manufacturing Exporting and Supplying an exclusive array of Designer Sarees Fancy Sarees Indian Sarees Casual Sarees Party Wear Sarees&amp;nbsp;and many more. Since our inception in the year 1980 in Surat (Gujarat India) we have established an advanced infrastructural base in order to design sarees within stipulated time frame. Our infrastructural base encompasses various units such as&amp;nbsp;Procurement Designing Production Quality Testing Sales &amp;amp; Marketing Warehousing &amp;amp; Packaging Transport &amp;amp; Logistic etc. The designing unit is armed with modern machinery equipment and tools to design sarees as per the latest fashion trend. In addition to this our ethical business polices client centric approaches and transparent business dealings have given us indomitable position in the apparel industry. We export our products in&amp;nbsp;Malaysia Singapore Dubai And Sri Lanka.</t>
  </si>
  <si>
    <t>Established as Sole Proprietorship firm in the year 2011 at Surat (Gujarat India) we &amp;ldquo;Sanklecha Fashion&amp;rdquo; are a renowned manufacturer and wholesaler of a qualitative assortment of Fancy Saree Embroidery Saree Lehenga Choli etc. Our offered range is widely acclaimed for its features like longevity impeccable finish and elegant look. Under the headship of &amp;ldquo;Mr. Dharmendra Sanklecha&amp;rdquo; (Proprietor) we have achieved a noteworthy position in the market.</t>
  </si>
  <si>
    <t>Founded in the year 2010 in Surat (Gujarat India) we &amp;ldquo;Rivera Sarees&amp;rdquo; are the distinguished Manufacturer Distributor Wholesaler Trader Exporter and Supplier of Designer Sarees Party Wear Sarees Indian Sarees Anarkali Suits Designer Suits Lehenga Choli etc. Our complete product array of garments is designed by our creative designers using the best quality fabric and cutting-edge machinery as per the defined fashion trends. We are continuously progressing in the industry with the support of our state-of-the-art infrastructural base. The infrastructural encompasses various units such as Procurement Designing Quality-Control Sales &amp; Marketing Warehousing &amp; Packaging etc. These fully functional units function smoothly under the guidance of our competent team of professionals. The designing unit is armed with modern machinery tools and the latest technology that assist us in designing and stitching suits in compliance with latest fashion trend. Our offered products are exported to the USA UK Australia Canada Europe South Africa etc.</t>
  </si>
  <si>
    <t>Incepted in the year 2001 at Surat (Gujarat India) we &amp;ldquo;Shree Sai Exports&amp;rdquo; are recognized as the foremost trader exporter and supplier of superior quality collection of Anarkali Suits Designer Suits Fancy Suits Stylish Suits Ladies Suits Cotton Suits Printed Suits Party Wear Suits and many more. The offered products are manufactured using world class soft fabric and advanced technology at our vendor&amp;rsquo;s premises in compliance with the defined industry standards. Our garments are appreciated among clients for their shrink resistance color fastness perfect fitting and fine stitching. The offered product range is available in various patterns designs sizes and fittings meet the variegated needs of clients.</t>
  </si>
  <si>
    <t>Established in the year 2013 at Surat (Gujarat India) we &amp;ldquo;Sanchal Creation&amp;rdquo; are known as a prominent manufacturer and supplier of an optimum quality range of Fancy Suits Designer Suits Printed Suits Cotton Suits Party Wear Suits Heavy Salwar Kameez etc. These suits are crafted under the stern guidance of our dexterous craftsmen by making use of pristine quality skin-friendly fabric and the latest machines in adherence to set international standards. These suits are made available in variegated colors styles fittings designs sizes and patterns to meet the vast requirements of our fashion conscious clients. The suits provided by us are extensively admired by ladies and girls owing to their mesmerizing designs and alluring look. Beside this our offered suits are highly admired among our esteemed customers due to their elegant prints contemporary design the skin-friendliness soft texture eye-catching pattern easy to wash tear resistance and longevity. Further the suits offered by us are worn by ladies while attending marriages parties receptions and other functions.</t>
  </si>
  <si>
    <t>Established in the year 1998 in Surat (Gujarat India) we &amp;ldquo;Shraddha Prints&amp;rdquo; are the leading manufacturer exporter and supplier of an exquisite collection of Printed Sarees Designer Sarees Fancy Sarees Indian Sarees Party Wear Sarees and Exclusive Sarees. These sarees are designed by our creative designers using best quality fabrics and advanced machines in adherence to international quality standards. With the help of our advanced infrastructural unit we are able to deliver the high quality of sarees. This infrastructure is segregated into various departments such as production designing quality testing warehouse packaging etc. Our infrastructural unit is furnished with latest equipments and machine that helps us in designing a beautiful range of sarees. We also offer these beautiful sarees to our clients within committed time-frame. Due to our esteemed business policies client-friendly approach and on-time delivery we have gained a huge client base all across the nation.</t>
  </si>
  <si>
    <t>Established in the year 1986 at Surat (Gujarat India) we &amp;ldquo;Shree Vankal Mata Sarees&amp;rdquo; are a sole proprietorship firm engaged in manufacturing and supplying an exquisite range of Designer Saree Fancy Saree Embroidery Saree Party Wear Saree Work Saree Chiffon Saree Catalog Saree and Heavy Work Saree. These sarees are designed and crafted in compliance with industry quality standards as per the latest fashion trends. The sarees provided by us are highly appreciated among our patrons for their qualitative features such as perfect finish elegant pattern softness alluring look attractive design colorfastness light weight smooth texture skin-friendliness and tear resistance. In addition to this these sarees are made available in different colors designs lengths and patterns as per the needs of the clients at market leading prices within the estimated time frame.</t>
  </si>
  <si>
    <t>Established in the year 2014 at Surat (Gujarat India) we 'Ramdev Sarees' are the reputed Partnership firm engaged in Manufacturing Trading and Supplying the finest quality range of Fancy Saree Designer Saree Embroidery Saree Khatli Work Saree etc. The provided saree range is highly acknowledged by our esteemed clients for its attractive pattern impeccable finish vibrant colors fade resistance and mesmerizing prints. This saree range is beautifully designed by the special team of our highly experienced professionals using the qualitative grade fabric and high-tech machines. Our offered saree range is available in various beautiful colors and alluring prints as per the demands of our clients. The entire saree range is available in the market at most reasonable price.</t>
  </si>
  <si>
    <t>Established in the year 2008 we &amp;ldquo;Satyam Sarees&amp;rdquo; are engaged in manufacturing and supplying a comprehensive range of Fancy Sarees Designer Sarees Bollywood Sarees Exclusive Sarees Printed Sarees Lehangas Sarees etc. These sarees are designed by our highly skilled designers using supreme class fabrics procured from reliable vendors of the market and latest machines. Our professionals strictly follow the latest market standards to ensure the quality of the offered sarees. The entire collection is broadly demanded in the market for its attractive design alluring pattern colorfastness and durability.</t>
  </si>
  <si>
    <t>We 'Crom Mobile' are a well known firm that is actively committed towards manufacturing trading and supplying high quality range of Mobile Accessory Mobile Cover Data Cable Flip Cover Screen Guard Ear Phone and Power Bank. We are a Sole Proprietorship Enterprise which is incepted in the year 2013 at Surat (Gujarat India). To design these mobile accessories in large quantity we have developed a spacious and well functional infrastructural unit. We are Offering our products under the brand Sandisk  Apple etc. We have divided this unit into sub-divisions such as admin R&amp;amp;D quality testing sales procurement designing packaging etc. All the divisions are well resourced with requisite amenities and managed under the direction of our deft and experienced team members. Additionally we have gain the confidence of our prestigious customers due to our crystal clear business dealings ethical business policies positive records and punctual delivery.</t>
  </si>
  <si>
    <t>&lt;ul&gt;&lt;li&gt;We are in a matured position to cater to the bulk requirements .&lt;/li&gt;&lt;li&gt;We assure you the best quality fabrics with flawless finish and timely delivery schedules.&lt;/li&gt;&lt;li&gt;We deal in wide variety of fabrics in nylon polyester cotton and varied mix of fabrics.&lt;/li&gt;&lt;li&gt;We have emerged as a frontrunner of this industry by constantly delivering supreme quality products and customer service&lt;/li&gt;&lt;li&gt;Our principal aim is to improve the quality of our products and come out with intricate designs and unique styles.&lt;/li&gt;&lt;li&gt;We have a wide spread client base owing to our commitment towards quality and excellence.&lt;/li&gt;&lt;li&gt;Our products are driven by the inputs and values of our customers&lt;/li&gt;&lt;/ul&gt;</t>
  </si>
  <si>
    <t>Established in the year 2011 we V R  Digital Printing are engaged in manufacturing supplying retailing and exporting an unparalleled range of Digital Printed engaged in providing Digital Printing Services Kurti Printing Service Digital Dress Material Printing Services and Digital Animal Printing Services to our clients. Personnel appointed by us make sure to provide these services using their commendable knowledge and immense experience.</t>
  </si>
  <si>
    <t>The brand name of our products is&amp;nbsp;Gopalvilla&amp;nbsp;which We are using in our products. Nightwear was first introduced in the name of skin ware in the year 1998. The offered range of products is widely acknowledged among our prestigious clients due to their unique design eye-catching pattern excellent stitching shrink resistance smooth texture optimum softness and color fastness. These products are designed and tailored under the guidance of skilled designers utilizing quality approved fabric that is procured from reliable vendors in the market. Our products are stitched using sophisticated machines in compliance with international quality standards. Apart from this the offered range is available in different colors designs sizes and patterns in order to meet variegated needs of our esteemed clients.</t>
  </si>
  <si>
    <t>Established in the year 2014 we &amp;ldquo;Star Galaxy Laces&amp;rdquo; are a leading manufacturer and supplier of a beautiful range of Butta Lace Fancy Lace. Coding Lace Garment Lace Designer Lace Embroidery Lace etc. Laces provided by us are widely demanded in boutiques and garment industry in order to enhance the grace and look of the dresses. These laces are designed with utmost care from the finest quality threads embellishments and the latest machines. Attractive design smooth finish neat thread work and elegant look are some of the features that enhance the popularity of these laces in the market. As per the different requirements of the clients we provide these laces in plenty of sizes color combinations and designs. In addition to this we provide these laces in safe packaging material at most reasonable rates.</t>
  </si>
  <si>
    <t>We &amp;ldquo;Maruti Creations&amp;rdquo; are prominent manufacturer and supplier of an exclusive collection of Net Fabric Nylon Silk Fabric Zari Padding Fabric Fancy Coated Fabric Chiffon Padding Fabric Jacquard Fabric Royal Chiffon Coated Fabric Embroidery Work Dyed Fabric Fancy Chiffon Padding Fabric Satin Jacquard Padding Fabric etc. We are a Sole Proprietorship firm and since our inception in the year 1991 we have established a large and well structural infrastructural unit that is located at Surat (Gujarat India). Well armed with the latest machines and equipment this unit assists us to fulfill the varied needs of the clients in a given time period. This unit is divided into sub-units such as sales quality testing procurement admin production transportation logistic warehousing packaging etc. To manage all these units in a planned and organized manner we have selected a team of veteran and skilled professionals. Additionally we are highly acknowledged in the market due to our wide distribution network ethical business policies etc.</t>
  </si>
  <si>
    <t>Established as a Sole Proprietorship firm in the year 2015 at Surat (Gujarat India) we &amp;ldquo;Snezy Fashion World&amp;rdquo; are known as the foremost Manufacturer and Supplier of a fashionable range of Designer Patch Designer Butta . This product array is precisely designed by our creative team of professionals using optimum quality threads &amp; fabric with the help of modern techniques. These products are available in several shades designs and sizes as per the specific necessities of our patrons. Offered array is widely acknowledged for features like fine finish eye catchy pattern tear resistance attractive look beautiful design and color fastness. Further these products are highly used in various industries for making various dresses handicraft items etc. Our quality controllers stringently check the entire range to deliver defect free products to our clients.</t>
  </si>
  <si>
    <t>Incorporated as a Sole Proprietorship firm in the year 2015 at Surat (Gujarat India) we &amp;ldquo;Color Wings&amp;rdquo; are recognized as the leading manufacturer of a broad assortment of Western look kurtifancy kurti Ladies Top Ladies Frock and Ladies Kurti. Owing to features such as skin-friendliness elegant design perfect finish and colorfastness these apparels are highly appreciated by our patrons. Under the guidance of &amp;ldquo;Mr. Parth Bhai&amp;rdquo; (Owner) we have achieved a significant name in this industry.</t>
  </si>
  <si>
    <t>Established in the year 2014 Balaji Trading is well known amongst trusted and leading companies for Trading and Supplying a wide assortment of Party Wear Suit Anarkali Suit Fancy Suit Designer Suit Fancy Kurti Night Wear Ladies Scarf etc. The products of our company are made from superior quality thread fabric and other that we source from leading vendors of the market. Our offered product is highly acknowledged amongst the customers for its niche stitching perfect fitting colorfastness shrinkage resistance and many more qualities. The products of our company are available as per the industry standards and known for its fine finish. We offer products to the customers as per the latest trend and in multitudes of sizes. Besides these customers can avail products from us as per their recommended specifications on request and at industry leading prices. We are trader of brands such as Simaya RSF Sanskruti Sandhya Ritisha Rani Encora Simran and many more.</t>
  </si>
  <si>
    <t>Established in the year 2013 Nuevo Frontera are in Manufacturing and Wholesaling of New Born Baby Cloths our brand Lollipop Lane is a long-established British brand specializing in luxury baby goods including Baby Baby Muslins Baby Clothing Baby Sleeping Bags Bedding Sets Baby Blankets and many more. Our unique and beautiful collections have been lovingly designed with quality and great attention to detail. With exquisite embroidery soft luxurious fabrics &amp; playful characters Lollipop Lane offers a range of beautiful products for the precious new arrival.</t>
  </si>
  <si>
    <t>Incepted in the year 2016 Xpert Solutions is an eminent entity indulged in wholesale trader and service provider of a huge compilation of CCTV Camera Access Control System Digital Video Recorders Central Intercom System Fire Alarm System Video Door Phone CCTV Installation Services etc. Manufactured making use of supreme in class material and progressive tools and technology; these are in conformism with the norms and guidelines defined by the market. Along with this these are tested on a set of norms prior final delivery of the order.</t>
  </si>
  <si>
    <t>Established in the year 2012 Vision Knight Exporters Pvt. Ltd. is a well known Manufacturer Exporter Wholesaler and Trader of&amp;nbsp;GarmentsLeather Jackets Leather Shoes Leather Travel Bags Leather Cushions Leather Wallet Leather Decorative Items Metal Decorative Plate and Bowls Metal Decorative items Status of Brass Metal Wall Hanging Items etc.Our best ranges of products are widely acknowledged for their attractive designs patterns and unique fashionable looks. These are designed in both the classy and trendy patterns to meet the requirements of our clients. Our products are highly attractive fancy reliable durable and are supplied to both the national and international markets. With our transparent policies we are able to establish huge clientele all across the world.</t>
  </si>
  <si>
    <t>Incorporated in the year 2012 Krishna Traders is one of the remarkable industries betrothed in the business of Manufacturing Supplying Wholesaling and Trading a wide gamut of Mens Denim Jeans Ladies Jeans Shorts Narrow Bottom Ladies Jeans Stretch Ladies Jeans Casual Ladies Denim Jeans Slim Fit Ladies Jeans and Ladies Pencil Fit Jeans. Designed and developed at par with the global industry standards these offered products are made using top notch fabrics together with advanced tools and machinery. The fabrics utilized in their fabrication process are procured from certified suppliers of the industry after sternly examining their quality and efficiency. Moreover these are well examined on a number of grounds before finally shipping at the premises of our customers.</t>
  </si>
  <si>
    <t>Established in the year 2000 Informatics E Tech India Ltd is carved a niche as a renowned wholesale trader and service pro vider of an optimum quality collection of Access Control Systems Security Cameras Digital Video Recorder Currency Counting Machine Insert Card Reader Commercial UPS and Computer Repairing Service etc. Under the efficient leadership of our vendors&amp;rsquo; deft professionals the provided range of products is manufactured with utmost precision using quality approved components and progressive techniques. Owing to their strong structure quick installation least maintenance longer functional life consistent performance and corrosion resistance the provided range is highly demanded in the market. Available at most competitive prices the offered products are delivered by us within the stipulated time frame.</t>
  </si>
  <si>
    <t>Established in the year&amp;nbsp;2002&amp;nbsp;at&amp;nbsp;Thane Maharashtra We &amp;ldquo;Look Wear Eyes&amp;rdquo; are a&amp;nbsp;Sole Proprietorship&amp;nbsp;based firm engaged as the foremost&amp;nbsp;Manufacturer&amp;nbsp;of&amp;nbsp;Metal Spectacle Frame Aviator Sunglasses Sports Sunglasses Spectacle Frame etc.&amp;nbsp;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16 in Mumbai Maharasthra (India) we &amp;ldquo;Siddhivinayak Sports&amp;rdquo; are engaged in Manufactuer Wholesale and Retailer a high quality assortment of Volley Ball Mens Tracksuit Tennis Ball Swim Accessories Sports Shoes etc. Owing to features like durability perfect finish outstanding quality and sturdiness offered assortment is highly appreciated in the market. Moreover we also offer these at market leading prices.</t>
  </si>
  <si>
    <t>Incorporated in the year 1964 Tejwaney Brothers owing to its proficient experience in this arena has been engrossed in the manufacture trader wholesaler and supplier of a premium quality range of products including promotional Sweatshirts Promotional Caps Promotional T Shirts and many more. Our offered gamut of products are being composed of utmost precision by the most skilled of our experts in adherence of whom these fabrications are being carried out. Moreover in order to win the highly acclaim able fervency of our customers we offer our gamut via convenient payment modes and economical market rates. Above all our products fabrications are in due and strict conformance to the various standards and norms being laid down.</t>
  </si>
  <si>
    <t>Established in the year&amp;nbsp;2003&amp;nbsp;at&amp;nbsp;Thane Maharashtra&amp;nbsp;we&amp;nbsp;&amp;ldquo;Baba Enterprises&amp;rdquo;&amp;nbsp;are a&amp;nbsp;Sole Proprietorship&amp;nbsp;based firm engaged as the foremost&amp;nbsp;Manufacturer&amp;nbsp;&amp;&amp;nbsp;Trader&amp;nbsp;of&amp;nbsp;Formal Shoes Casual Shoes Sports Shoes Men's Slipper Men's Sandal.&amp;nbsp;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10 at MaharashtraIndia. we &amp;ldquo;Voice Print Vision&amp;rdquo; are Sole Proprietorship (Individual) based company engaged as the trader of CCTV Camera EPABX System Biometric Access System And Many More. Our products are high in demand due to their premium quality and reasonable prices. Under the supervision of our mentor &amp;ldquo;Sanjay Lakhan&amp;nbsp;(Proprietor)&amp;rdquo; we have attained a tremendous position in the market.</t>
  </si>
  <si>
    <t>Established in the year 2006 at Thane (Maharashtra India) we &amp;ldquo;Shree Mangalam Fabrics&amp;rdquo; are Proprietorship Firm engaged in manufacturing trading and wholesaling the best quality Cotton Handkerchief Cotton Silk Saree etc. Under the leadership of our Mentor &amp;ldquo;Amit Agrawal (Proprietor)&amp;rdquo; we have gained a remarkable position in the industry.</t>
  </si>
  <si>
    <t>Established in the year 2007 at Thane we R.D. Hygiene Product are a highly acclaimed Manufacturer of premium quality Surgical Gloves Adult Diaper Plastic Sheet Surgeon Gown Under Pad Face Mask Hospital Camera Drape Cover Plastic Shower Cap Cord Clamp Surgical Cap Boiler Suit Maternity Drip Sheet Lab Coat HIV Kit Plastic Shoe Cover Plastic Apron and Premium Plain Hospital Sheet. The products offered by us are manufactured in compliance with industrial standards of quality at our ultramodern infrastructure facility and are acclaimed for their ease of use and convenient disposal process. Our products are highly portable and can be conveniently carried along anywhere as well. The quality of our products is stringently checked before dispatch by a team of professionals in order to ensure the complete satisfaction of our clients. Our products are highly demanded in hospitals and private health care centres for the purpose of general hygiene and surgical use. These are available to clients in various specifications at extremely reasonable prices. Our diligent health care professionals work together in order to ensure the optimum satisfaction of our clientele.</t>
  </si>
  <si>
    <t>SAP Enterprises is one of the illustrious business names engrossed in the Manufacturing and Supplying of Soldering Coils Jewellery Making Tools Alcohol Lamps Metal Shovel Carbon Steel Hardened Prong Lifters Pin Wises Watch Making Tools Carving Probe Industrial C Clamp Sheet Metal Components Diamond Washing Jar Diamond Seller Gauge and Display Ring Stone Holder. Rendered lower to the support of deft directors these products are broadly attributed in the industry for their achievement amid the assured period. Broadly acclaimed and cherished due to its timeliness litheness and consumer centric approach the products have received a huge acclamation in the national market. Moreover we have a prosperous class of expertise whose guidance proves as a boon for the future intake of the company.</t>
  </si>
  <si>
    <t>Incepted in the year 2016 we Dreams Enterprises is an eminent business name readily affianced in manufacturing and trading an exclusively fabricated assortment of Mens T-Shirt.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Established in the year 2016 at Maharashtra India we &amp;ldquo;Venus Enterprises&amp;rdquo; are Sole Proprietorship (Individual) based firm involved as the Manufacturer of Oven Cover Fridge Cover Remote Cover Saree Cover Table Cover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Incepted in the year of 1990 Savio Knit Wear is an eminent business name readily affianced in manufacturing an exclusively fabricated assortment of Shirt Collars Jacket Collar Shirts Cuffs Rib Collar Flat Knits Collars Tipping Collar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 We also provide the services of Collar Tailoring Service.</t>
  </si>
  <si>
    <t>Universal Industries&amp;rdquo; was set up in the year 1999 at Thane (Maharashtra India). It is a sole proprietorship firm engaged in trader and retailer of a wide range of Digital Video Recorder Security Alarm System Motion Detector Alarm Hooter Wireless Sensor CCTV Surveillance Camera Biometric Attendance System Finger Access Control System and Wifi Intrusion Alarm Kit. Our products are widely applauded and accepted by our clients owing to their attributes such as reliable performance longer service life and low maintenance.Additionally the offered range of wire is suitably tested on different parameters to maintain its authenticity throughout the designing process.</t>
  </si>
  <si>
    <t>Established in the year 2017 at Maharashtra India we &amp;ldquo;Turbancart Crafts Private Limited&amp;rdquo; are Private Limited Company involved as the Wholesale Trader of Block Print Saree Kerala Cotton Saree etc.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About The Company: Downtown Fashion is a startup western wear brand featuring latest trends in Men&amp;rsquo;s &amp; Women's Clothing like T-shirts Shirts Joggers Track Pants Shorts and more. Featuring a wide variety of Men&amp;rsquo;s and Women''s full sleeve t shirts and half sleeve t-shirt where all t-shirts are made from cotton fabric which is smooth stretchable light-weight comfortable and long lasting. High precision cutting and quality stitching keeps the t-shirt fit unique and valuable.</t>
  </si>
  <si>
    <t>Incorporated in the year 1990 as a Sole Proprietorship firm Tej Tele Net Services is ranked amongst the remarkable wholesaler service provider and trader of a premium quality array of Audio Conferencing System CCTV Camera EPABX System Home Automation System Key Telephone System and many more. The offered products are precisely manufactured employing excellent quality components and ultra-modular technology at vendors&amp;rsquo; end. We provide these products to our customers in different technical configurations as per their requirements. Our offered product is extensively demanded for their features such as longer service life easy to install simple operation excellent performance less maintenance and precise design.&amp;nbsp;Apart from this we deliver the offered products within the stipulate period of time.</t>
  </si>
  <si>
    <t>Incepted in the year 2006 Vaishali Garments is an eminent business name readily affianced in Manufacturing and Service Provider an exclusively fabricated assortment of Mens Shirts Handle Bag School Uniforms Ladies Wear Kids Wear and Shirts Stitching Servic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Incepted in the year 2008 Shree Ganesh Bedsheet is one of the renowned organizations engrossed in the business of providing to our patrons a quality rich assortment of Bed Sheets Cover Cushion Covers Saree Bags Table cloth Table Mat Table Runner Table Runner Table Runner Patterns Table Runners&amp;nbsp; Table Tea Mat and Bed Spreads. Designed and crafted in tune with the existing fashion trends and advancements our provided products are obtainable in diverse stipulations. Under this above stated categories we are providing an extensive collection of products encompassing Cushion Covers Designer Cushion Covers Floral Cushion Cover Gold Saree Cover Saree Bags Saree Covers Simple Saree Cover Table Runner and Table Runner Patterns. The fabrics yarns and threads used in their fabricating procedure are attained from consistent trusted and accomplished vendors of the market after strict quality trials. Along with this these are provided with us in a diverse of designs patterns and colors to match with their requirements.</t>
  </si>
  <si>
    <t>We&amp;nbsp;Plugtech&amp;nbsp;got established in the year&amp;nbsp;2016&amp;nbsp;as a&amp;nbsp;Wholesaler Supplier&amp;nbsp;and&amp;nbsp;Trader&amp;nbsp;of&amp;nbsp;Mobile Accessories. Our offered cell phone accessories such as&amp;nbsp;Mobile Hands free Car Charger Power Bank Mobile Headphones Bluetooth Headset Mobile Back Panels Mobile Converter Pin Portable Speaker Mobile Battery&amp;nbsp;and&amp;nbsp;Mobile Stands&amp;nbsp;are highly acclaimed and appreciated by the clients. We are an expert in the supply of nylon mic hands free which is commonly used to take calls and make calls without needing to hold the cell phone gadget in hands. Further Our traded mi hands free is specially designed for hands free communication on mobile phones. Additionally Our offered car charger is specially designed for charging the electronic devices such as mobile phones and cell phone.</t>
  </si>
  <si>
    <t>Incepted in the year 1975 S. S. S. Brothers is an eminent entity indulged in manufacturers wholesaler retailer and traders a huge compilation of Brake Pad Brake Conical Liner Brake Friction Product Ortlinghaus Plates Press Blocks Ring Gear Disk Roll Brake Liner Tower Crane Clutch Clutch Shoes Brake Shoe Friction Washer etc. Manufactured making use of supreme in class material and progressive tools and technology; these are in conformism with the guidelines defined by the market. Along with this these are tested on a set of norms prior final delivery of the order.</t>
  </si>
  <si>
    <t>Established in 2006 we Deep Polyster are a renowned firm occupied in manufacturing a wide assortment of Carry Bags Garbage Bags Polythene Bags and Vest Carrier Bags. These products are made by accomplished experts who have years of experience of this area. Our products are made using the best grade material and advanced techniques. For the manufacturing of these products we procure the best quality material from trustworthy retailers of the market. These products are extremely well-liked for their top features. For meeting the diverse demands of our valued customers professionals make these products in many sizes and designs.</t>
  </si>
  <si>
    <t>Since our commencement in the year 2004 we Brahmani Arts are well-known in the industry as one of the leading organizations which is engaged in providing a comprehensive range of Bodi Embroidery Work Border Embroidery Work and Computer Embroidery Work. Under the offered range we are providing our customers with Cord Embroidery Work Embroidery Cut Work Embroidery Stone Work Gala Embroidery Work Kurti Embroidery Work Net Embroidery Work Punch Embroidery Work Resham Embroidery Work ShirtingFabric Embroidery Work and Embroidery Work. The offered services are appreciated in the market for their features like elegant design timely execution authenticity flexibility and reliability. Owing to the above mentioned features these services are widely demanded by customers.</t>
  </si>
  <si>
    <t>Established in the year 2017 Venus Garments is ranked amongst the trusted manufacturer and trader of Safety Uniform Hotel Catering Uniform Doctor Coat etc.</t>
  </si>
  <si>
    <t>Established in the year 2004 at Maharashtra India we&amp;nbsp;&amp;ldquo;Roop Sangam Sarees&amp;rdquo;&amp;nbsp;are&amp;nbsp;Sole Proprietorship&amp;nbsp;based firm involved as the Trader of Ladies Saree Women's Saree Wedding Saree and many more. Our all products are getting widely acclaimed among the large clientele for their exclusive designs superior quality and reliability. Apart from this our ability of maintaining timeliness as well as quality in the assortment providing cost effective solutions and assurance to make timely shipment of the orders placed by customers have assisted us positioning our name in the list of top-notch companies of industry.</t>
  </si>
  <si>
    <t>Established in the year 1995 at Maharashtra India we &amp;ldquo;Shri Siddhivinayak Automation&amp;rdquo; are Sole Proprietorship based firm involved as the Wholesaler&amp;nbsp;trader of Billing Machine Paper Shredding Machine Counting Machine CCTV Camera Biometric Attendance System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Known for trading wholesaling and service providing a wide range of high quality pen drives to our esteemed customers RVIT Solutions was established in the year 2007. Our customers can avail from our wide range of products and service that comprises of Computer Accessories Digital Projector Cartridge Refilling Antivirus Software CCTV Camera Branded LCD Repairing Services and Computer Laptop AMC Service. The offered products are obtainable with us at highly affordable market prices these products are known for their portability long working life and eye-catching designs.</t>
  </si>
  <si>
    <t>Incepted in the year 2005 Arpit Plastic Print has gained a tremendous success in manufacturing and supplying of Non Woven Cover and Folders Non Woven Printed Handle Bag Non Woven Plain Bags Nonwoven and PVC Rolls Nylon Shopping Bag PVC Carry Bags Non Woven Matty Bags Non Woven Printed Button Bag Non Woven Cap Non Woven Apron and Non Woven Gift Cover. We are proudly offering these products which are designed and developed with the help of sophisticated machines and high technology by our professionals as per international standards. These products are manufactured by using optimum quality raw material and quality tested by our quality controllers to provide fine quality products as per customer&amp;rsquo;s requirements and specifications.</t>
  </si>
  <si>
    <t>Founded in the year 1984 Saikripa Fire Services is one of the foremost companies indulged in Manufacturer Supplier and Trader an impeccable array of Fire Fighting Equipment Fire Extinguisher Fire Hydrant System Fire Sprinkler Fire Alarm CCTV Camera and Smoke Detector Complete collection we offer is broadly demand in the market for long-lasting nature enhanced durability and reliable nature. Our products are designed and developed by making use of optimum-quality raw material and highly advanced machines with high precision. Along with this our offered products can be purchased in both standards as well as in modified versions as per the various necessities and needs of patrons.</t>
  </si>
  <si>
    <t>Incepted in 1990 Gayatri Metal Works We are proud to introduce ourselves as a renowned manufacturer supplier and exporter of a mesmerizing range of Stainless Steel Tableware SS Barware Stainless Steel Towel Rod SS Soap Stand and SS Kitchenware. Ever since the inception we are focusing on the delivery of quality products. Assortment of our products are made of premium quality stainless steel. With our sound knowledge in producing stainless steel products we handle both the chemical and physical properties of the material with a high degree of accuracy by adopting latest method in production. Optimizing on our experience we have been able to carry our monthly production 100000 pieces of our products.</t>
  </si>
  <si>
    <t>Incepted in the year 2013 R. S. Labeltech is one of the noted business names readily engrossed in the realm of manufacturing supplying and trading a wide consignment of products comprising Label Printer Barcode Scanner Barcode Sticker Barcode Printed Labels Chromo Labels Polyester Labels Labels for Medical Stores Jewellery Tags Barcode Ribbons Wax Ribbons Box Packing Slips and Billing Rolls. In line with the advancements taking place in this industry arena these offered products are made making use of finest class basic material along with advanced tools tackles and machinery. More to this these offered products are available with us in multiple provisions and are widely recognized in the industry for their effectiveness reliability and longer life. To add our products are thoroughly inspected before finally getting shipped at the end of our customers. Further our ability to deliver safe and defect free consignment at the end of our customers has earned us massive clientele base all over the nation.</t>
  </si>
  <si>
    <t>Incepted in the year 2007 we Acrosoft Systems are amongst the renowned wholesalers suppliers and traders of a supreme quality collection of CCTV Camera Public Address System Access Control System Security Solutions POS Services AIDS Security Services Fire Alarm System Intrusion Detection System Water Detection Alarm System and Fire Extinguisher. The offered products are known and recommended amongst our customers for their less maintenance longer working life precise results highly efficient elevated durability easy installation finest quality excellent performance and fine finish. Offered products are manufactured from quality assured basic components and superior technology at our vendors&amp;rsquo; end. Moreover these products are confirmed to the predefined global quality guidelines and norms. Our provided products are available as per the clients&amp;rsquo; specifications at most economical prices.</t>
  </si>
  <si>
    <t>Since our establishment in the year 2011 we Eagleshield Security Solutions India LLP based in Thane Maharashtra are known in the industry as one of the well-known organization engaged in wholesaling trading distributing and exporting of CCTV Camera Digital Video Recorder Network Video Recorder Home Security Alarm Remote Control System and much more. We source these from reliable vendors of the market. We ensure that the offered range is designed and developed by our vendors using superior quality components and modern techniques in adherence to the international quality standards. These products are manufactured under the supervision of experienced quality controllers. With an aim to attain maximum client satisfaction our vendors test these products on various industry parameters to ensure defect-free product.</t>
  </si>
  <si>
    <t>Established in the 2014 K M Enterprises is the leading Manufacturer and Supplier of Sublimation T Shirts Sports T Shirts and Jersey Type T Shirts. Our creative team and their best effort help us to provide several new designs of products in wide varieties. These are precisely fabricated in our advanced unit in various modern trend and fashion. Our collections are unique in pattern Beautiful in design perfect in style unmatched in varieties and are provided to various clients all across the nation. We have emerged with a very strong business network and try to meet the market demands at the most pocket friendly price range.</t>
  </si>
  <si>
    <t>Founded in the year 2014 Shree Shakambhari Garments is one of the leading manufacturers of Mens Shirts Mens T-Shirts Mens Hoodies and much more. These cloths are enormously admired due to their colorfastness superior finish long-lasting nature light weight stylish look and top quality of fabric used. All these cloths are fabricated by professionals using the best quality fabric and recent fashion trends. Our fabrication unit is rooted with computerized stitching machine that helps us to fabricate these cloths as per current market trends. In addition we offer these cloths in varied patterns that meet on customers and industry demand.</t>
  </si>
  <si>
    <t>Supreme Polytech Pvt. Ltd have entered the new millennium with various grades of high performance Superdite the Versatile Epoxy Resins and Curing Agents for Epoxy Adhesive Casting Laminating Tooling Imitation Jewellery Civil and Building Construction Materials Industrial Floorings Surface Coatings Super-Dome Flexible system Pigment Pastes (In Epoxy &amp; Polyester) and also Super-coat the Polyurethane Refinish Coatings Systems and many new applications making use of these Superior- version epoxy hardeners &amp; resins.</t>
  </si>
  <si>
    <t>Established in the year 1998 at Thane Maharashtra we Kevin Industries are one of the leading&amp;nbsp;Manufacturers Suppliers and Exporters of an assortment of Kitchen Appliances. Our product range includes Stainless Steel High Quality Premium Tableware products Kitchenware products Wire Products Kitchen Utensils Cooking Utensils Kitchen Cutlery Sets bar ware Products &amp;amp; Water Dispensers. Our Company is well established and is replete with the latest and the most advanced machinery required for manufacturing high quality products. We are adept at using the best raw materials and technology aspects. Our skilled workforce supervises the different stages of production starting from product designing till its delivery. Our foolproof procedures guarantee the quality of our products. We place a lot of focus on exporting our products to our overseas clients. We never compromise on the quality of the products.</t>
  </si>
  <si>
    <t>Incepted in the year 2002 Tirupati Balaji Garments is considered amongst the prominent Manufacturer of an attractive assortment of Cotton Mens Trousers Mens Jeans Mens Capri Ladies Jeans and many more. These products are designed and stitched by making use of exceptional quality fabrics and modular machines under the guidance of our qualified professionals. Offered assortment is highly preferred and demanded by our valuable patrons due to their tear resistance long lasting shine neat stitching perfect fitting shrink resistance light weight and colorfastness nature. To satisfy all the needs and demands of the clients we provide these garments in different designs colors and sizes. Furthermore we provide this range to our cherished customers at most affordable rates.</t>
  </si>
  <si>
    <t>Incepted in the year 2017 at Thane (Maharashtra India) we &amp;ldquo;San Enterprises&amp;rdquo; are Proprietorship Company engaged in wholesaling and trading the best quality&amp;nbsp;Mens Jacket Leather Wallet Ladies Leather Jacket etc. The entire business process is supervised by our mentor &amp;ldquo;Suresh Ganeshan (Proprietor)&amp;rdquo;.&amp;nbsp;</t>
  </si>
  <si>
    <t>Having many years of industry experience Lamicraft Enterprises specializes in the engineering and development of an extensive range of packaging products and solutions like Transparent Pouches Packaging Solutions Product Design Development PU Foam Profiles Non Woven Bags &amp; Self Adhesive Tapes. We are working as service provider and have a very sound infrastructure. Our group believe in complete customer satisfaction. The company gives prime emphasis to quality performance and durability and has established itself as a reliable player in the packaging and engineering industry.</t>
  </si>
  <si>
    <t>Established in the year 2006 at Nadiad (Gujarat India) we &amp;ldquo;Patel Electronics&amp;rdquo; are Sole Proprietorship (Individual) based company engaged in Manufacturer Wholesaler and Trader of Solar Security Camera Solar Home Lighting System Solar Water Heater etc. Under the management of our Proprietor &amp;ldquo;Hardik Patel&amp;rdquo; we have achieved a perfect position in the industry. We also provide the Rental Services of Security Cameras.</t>
  </si>
  <si>
    <t>The Hut Embroidery Shop provides all types of: \r&lt;ul&gt;&lt;li&gt;Crochet Baby Booties&lt;/li&gt;&lt;li&gt;Crocheted Double Coloured Baby Booties&lt;/li&gt;&lt;li&gt;Crochet Ankle Baby Booties&lt;/li&gt;&lt;li&gt;Crocheted Princess Baby Booties&lt;/li&gt;&lt;/ul&gt;&lt;ul&gt;&lt;li&gt;Crocheted Baby Booties&lt;/li&gt;&lt;li&gt;Crochet Lacey Baby Booties&lt;/li&gt;&lt;li&gt;Crochet Baby Dress&lt;/li&gt;&lt;li&gt;Crochet Earrings etc&lt;/li&gt;&lt;/ul&gt;</t>
  </si>
  <si>
    <t>Welcome to Addax Solutions Loctaed at Trivandrum We provide Computer Software Desktop Computer Laptop Computers Camera Surveillance Computer Networking etc.</t>
  </si>
  <si>
    <t>Welcome To Kukkus Fashion  Located At Trivandrum. We Are Offering custom made wedding gowns ladies &amp;amp;mens wedding out fits custom made kids wear And custom made casuals for all.</t>
  </si>
  <si>
    <t>Welcome To Laasus Institute Of Art &amp; Craft. We deals in fine art painting earrings oil paintings pendant sets.</t>
  </si>
  <si>
    <t>Paul Memorial Speciality Dental Clinic A Dental Clinic which specializes in Endodontic Therapy Root Canal Treatment (RCT)&amp;nbsp;and other Specialized Dental Treatment such as Crowns  Bridges Smile Designing Cosmetic Composite laminate veneers and&amp;nbsp;Ceramic veneers Tooth Whitening  Tooth Jewellery &amp;nbsp;and other dental treatment Situated in a beautiful location at Thrissur Kerala  India . &amp;nbsp; Where you could include a India Tour&amp;nbsp; between your Dental Appointments.</t>
  </si>
  <si>
    <t>Welcome To&amp;nbsp;Jodha&amp;nbsp;Located at&amp;nbsp;Thrissur.&amp;nbsp;Exclusive boutique for hand-worked sarees and salwar kameez. Established over a decade ago Jodha has been a dream project of two friends passionate about fashion and trends.&amp;nbsp;Now they&amp;nbsp;have put together some exquisite pieces of saree and salwar materials from their collection for the online buyers.An array of carefully crafted hand-worked sarees and a variety of salwar kameez materials is what you would find here.&amp;nbsp;courier charges may apply as applicable over and above the price mentioned the same shall be inboxed while confirming the order.</t>
  </si>
  <si>
    <t>MABEN Nidhi Ltd one of the leading Nidhi Companies in Kerala offers a hassle-free experience to avail gold loan. In addition to the transparency security and range of its gold loan products MABEN Nidhi Ltd distinguishes itself from others primarily on the basis of the ease with which gold loans can be availed from our branches. The only requirement is that borrowers present themselves at our branches with the jewellery and with a valid ID and address proof. Our streamlined and centralized systems and well- sketched procedures promise that gold loan can be availed in a matter of minutes. Also we offer the highest LTV to those interested in availing the maximum amount of loan against their jewellery. We are able to perform this because of our elongated experience in gold loan business and with the heartfelt effort of our well experienced and professionally qualified managerial team; we have acquired the capability to handle the extra risk involved.</t>
  </si>
  <si>
    <t>Welcome to our site&amp;nbsp;Radharaman Bag.&amp;nbsp;located in&amp;nbsp;Tinsukia. We are manufacture and supplier of&amp;nbsp;All kinds of Bags&amp;nbsp;.</t>
  </si>
  <si>
    <t>Established in the year 1961 Kalyani Covering are a pioneer firm betrothed in the domain of manufacturer exporter supplier and trader a huge collection of Designer Bangles Fancy Bangles Trendy Bangles Metal Bangles Beaded Bangles Designer Necklace Designer Chains Designer Rings Designer Earrings Fashion Jewellery Antique Sets Wedding Sets etc. These products are manufactured making use of premium quality raw material and highly sophisticated tools techniques and machinery at our vendor&amp;rsquo;s end. In line with the latest market trends and developments our offered plethora is enormously appreciated for its precised designs seamless finish and longer service life. Under the direction of our professionals these products are checked on a variety of factors on many stages of the development process to maintain their durability high finish and precision at our premises. Known for their beautiful designs we offer these products in numerous specifications to choose from.</t>
  </si>
  <si>
    <t>Established in the year 2006 Sri Pragatha Tex as a Sole Proprietorship Firm is a highly renowned firm of industry that has came into being with a sole aim of accomplishing the ever changing preferences of clients. Therefore we have dedicated our all efforts towards offering customers a huge variety of Kids Shorts Men's Shorts Boys T-Shirt Ladies T-Shirt Kids T-Shirt and many more. All products are precisely designed by our skilled employees who are well-aware about the customers&amp;rsquo; preferences. Use of qualitative raw inputs in the development of our products has made them exceptional from our other competitors. We procure material from the authentic vendors who are applauded for maintaining quality as well as making reliable business dealings with clients. Also we ensure that the products offered are in strict compliance to the standards recommended by industry. Besides it is our fair business dealings cost effective solutions and promptness in the shipment of orders that we have positioned our name in the list of top-notch organizations successfully.</t>
  </si>
  <si>
    <t>Established in the year 2011 Uniforms India has created a dignified position in the market since establishment. We are working as a Sole Proprietorship firm and situated our head at Tiruppur. Our company is engaged in manufacturing trading wholesaling and supplying a wide range of School Uniform School Sports Apparel Men's T-Shirt Uniform Saree and more.</t>
  </si>
  <si>
    <t>Our company SS Trading is a well known name in the market. Our company was established in the year 2015 as a Sole Proprietorship based venture and operate all our business activities from our headquarters located at Tiruppur Tamil Nadu (India). We are instrumental in manufacturing and supplying a wide range of products such as Men's T-Shirt Kids T-Shirt Men's Track Pant Kids Cotton Pant and Kids Shorts. Our offered products are highly appreciated by our clients due to their fine quality neat stitching availability in various colors and many more.</t>
  </si>
  <si>
    <t>Embroidery designs are done with innovation and creativity on&amp;nbsp;T-shirts Screens Sarees Table Clothes etc. TAJIMA&amp;nbsp;our embroidery machines are of&amp;nbsp;JAPANESE&amp;nbsp;make giving our products international standards Which includes the value added with&amp;nbsp;Sequence Device. The products designed for on requirement of the customers. The company upgrades the design on the basis of the market trends.</t>
  </si>
  <si>
    <t>Welcome to our website Tirupur Battery Point. Get all types of Automobile battery and Inverter Battery with us..</t>
  </si>
  <si>
    <t>Raj Knit Fashion started its business operations in the year 2003 at Tiruppur Tamil Nadu in India. Since establishment we have emerged as one of the prominent names involved in manufacturing supplying and exporting with all International Countries quality-assured range of Kids Men&amp;rsquo;s and Women&amp;rsquo;s Wear in the market. Our product range includes Kids Striped T-Shirts Mens Full Zip Jackets Mens Printed Hoodies Mens Designer Hoodies Mens Designer Jackets Mens Retro Jackets Kids Round Neck T-Shirts Printed Tops Kids Designer T-shirts Round Neck Tops and more. Our products are highly cherished across the markets for their high stitch superior quality reliability fade proof nature color fastness long life and durability. Under the astute guidance and leadership of Mr. R. Sathasivam (Proprietor) we are able to safely dispatch our products throughout the markets of the nation.</t>
  </si>
  <si>
    <t>Incorporated in the year 2007 Sree Ponni Knit House we have conceived our business operation from our operational unit located at Tiruppur Tamil Nadu (India) as a Partnership based firm in the industry. Our product range comprises of Men's T-Shirt Boys T-Shirt Ladies T-Shirt Kids T-Shirt Ladies Top and many more. Our products range are available in various dimensions and superior in quality. They are finely processed during whole manufacturing and other processing. The cutting edge techniques of production installed in the manufacturing unit makes possible for us to meet the bulk and urgent demands within the stipulated time without any compromise on quality. They are designed accurately and precisely as per the specific demands of our valuable clients. Offered by us at industry leading prices these corrugated and packaging products are highly appreciated among our customers.</t>
  </si>
  <si>
    <t>Sri Velavan Garments is a leading company established in the year 2007 as a Partnership based firm. We are the prominent manufacturer supplier and exporter of Men's T-Shirts Boys T-Shirt Kids T-Shirt Ladies T-Shirt Ladies Top Women's Top Girls Top and many more. These products are fabricated by our skilled professionals using good quality fabrics and threads that we sourced from the reliable merchants of the market. We sourced raw material in bulk from our authenticated vendors so we can fabricate products in bulk. The products offered by us are available in the market in various colors sizes prints and patterns. Customers can avail our products from us at market leading rates. Further our products are appreciated for their perfect stitching soft texture and shrink resistant nature. We are providing products to customers in perfect packaging. In addition to this we also export our products all across the world as per the demands of the customers. We have world class quality product range which is available in the market. We exports 5% of our products to Greece.</t>
  </si>
  <si>
    <t>BMJ Tex has come into being as a Sole Proprietorship based firm in the year 2012. Since we have stepped into this challenging industry our all efforts are focused towards gratifying the utmost desires of customers. Thereby we have indulged ourselves towards manufacturing supplying and exporting a precisely designed array of Men's T-Shirt Boys T-Shirt Kids T-Shirt Ladies Legging Men's Trunk Girls Top and Boys Trunk. Our products range is designed specifically keeping the rising preferences and desires of customers in mind just to make our esteemed customers completely satisfied. The material we use in the development process is been sourced from the reliable and authorized vendors. We have chosen them conducting detailed surveys of market and on the basis of their market reputation quality of the material financial status ethical business dealings and timely delivery schedules. Thus we ensure customers the maintenance of quality in whole assortment and in turns we have successfully garnered the immense support as well as trust of the customers. We exports 10 % of our products to Italy and France.</t>
  </si>
  <si>
    <t>Established in the year 2007 as a Partnership Firm. We Aswathi Knits are one of the prominent manufacturers and exporters Knitted garments. Our fashion garments is widely acclaimed in apparel and fashion industry  for their elegant styling color fastness comfortable fits good tear  strength contemporary design and long life.</t>
  </si>
  <si>
    <t>Red Sun Garments was established in 2007 and in these 7 years we have gained lots of appreciation from our clients as our main target is to satisfy them in best possible way. We are engaged in manufacturing supplying as well as exporting an outstanding range of Men's T-Shirt Kids T-Shirt Ladies T-Shirt School Sport T-Shirt and School Uniform. Keeping in mind the latest trends we offer these products according to the demands of our customers. Known for their stylish appeal perfect stitch smooth fabric and distinct colors these outfits are available at pocket-friendly price. Quality has always been our prime concern so every single product that we offer is quality tested on different parameters as per the set industrial norms.</t>
  </si>
  <si>
    <t>We Jove Fashion are renowned brand for clothing for men and women. Based in Tiruppur Tamil Nadu We serve a massive clientele in many corners of the country providing them apparels rigged with the high values of our brand name. We set up business in the year 2005 and have since dominated the fabric market with our products. We are leading to manufacturer and exporter of a wide catalogue of men&amp;rsquo;s and women&amp;rsquo;s attires  that include Men's T-Shirt Mens Round Neck Polo Shirt Night wear sweat shirts hoodies pyjamas shorts Ladies Top t shirts embroidered printed lycra leggings ankle leggings pyjamas night wear&amp;nbsp;and many more products. Our entire range of products is manufactured with various designs and styles to please the choices of all ladies and gents. We pay strict attention to the qualitative aspects in our products garnering the customers&amp;rsquo; desires with the best in the line garments. Our major markets are UK US Europe.</t>
  </si>
  <si>
    <t>&lt;ul&gt;&lt;li&gt;&lt;i&gt;Polo t-shirt with your company logo printed or embroiding done.&lt;/i&gt;&lt;/li&gt;&lt;li&gt;&lt;i&gt;Quality as per your requirment-180gsm 240 gsm etc.&lt;/i&gt;&lt;/li&gt;&lt;li&gt;&lt;i&gt;Round neck t-shirts can also be done&lt;/i&gt;&lt;/li&gt;&lt;li&gt;&lt;i&gt;We can supply you at Tirupur prices.&lt;/i&gt;&lt;/li&gt;&lt;li&gt;&lt;i&gt;We promise you quality and perfect delivery.&lt;/i&gt;&lt;/li&gt;&lt;/ul&gt;</t>
  </si>
  <si>
    <t>Incepted in the year 2015 we &amp;ldquo;Maks Garments&amp;rdquo; are a &amp;ldquo;Partnership Company&amp;rdquo; and the foremost manufacturer and trader of excellent quality Mens Short Mens And Kids Capri Kids Printed Shorts and Kids Shorts. Located at Tiruppur (Tamil Nadu India) we have developed an ultra-modern infrastructure unit. Under the stern supervision of our mentor &amp;ldquo;Shahul (CEO)&amp;rdquo; we are successfully increasing our business in this competitive market.</t>
  </si>
  <si>
    <t>Princy Picture started its business operations in the year 2002 with its business office situated at Tiruppur Tamil Nadu (India). We are the leading T-Shirt Printing Service. to our esteemed clients. The offered products are well designed by using quality fabrics and advance stitching techniques in tandem with the set norms of the industry.</t>
  </si>
  <si>
    <t>Since the inception of Tech Style Creation in the year 2011 in Tirupur TamilNadu India we manufacture and export a quality assortment of Men's Collar T-Shirt Men's Round Neck T-Shirt Kids T-Shirt Ladies Legging and many more products. These products are widely demanded amongst the clients for their availability in various colors patterns and sizes due to which their demand is increasing day by day. Our products are designed under the skilled designers who make use of quality yarns and threads. Our designers also keep in mind latest fashion trend of the industry in order to comply with the industry norms. Moreover our company uses quality fabric to manufacture entire product range which is tested rigorously under strict international quality standards. Offered products are designed under the skilled expertise of our managing director Mr. S. Baladevaraju whose skills and knowledge helped our company to carve a position in the market. He has vast knowledge in the domain due to which we are able to achieve the targeted goals in the company. Mr. S. Baladevaraju also provide regular training programs for his team to grove the skills and talent.</t>
  </si>
  <si>
    <t>AGR Apparels established itself as a Partnership based firm in the year 1990 as a manufacturer exporter and supplier of garments with our operational unit situated at Tiruppur Tamil Nadu (India). Since our foundation our organization is committed to maintain the quality of products. Our product range comprises of Men's T-Shirt Ladies T-Shirt Kids T-Shirt Ladies Hoodie Men's Hoodie Men's Designer Sando Ladies Top Spaghetti Top and many more products are in the list. Our products are highly designed by our creative team. Our products are smooth in texture and finely finished during the whole manufacturing process. We have an attractive range of garments for all the occasions which look very stylish and trendy. We very well understand the delegacy and cleanliness of our product range so we provide proper customized packaging for each and individual piece. We assure our valuable clients that they will get the desired range of products from us. We are also committed for the timely delivery for our assignments at any part of the country. We exports 75 % of our products to European Countries.</t>
  </si>
  <si>
    <t>Dinesh Fashions has gained a reputed market position. The company is based in Tirupur Tamil Nadu and since its inception in the year 2013; it has spread its operations all over Indian markets. Dinesh Fashions has emerged as a reputed supplier of a varied range of products. The assortment of goods that we make available to the clients includes Mens T-Shirts (Round Neck T-Shirts Polo T-Shirts and V Neck T-Shirts) Mens Cotton Shirts and Ladies Wear (Leggings Night Suits and Cotton Shirts. We make every possible effort to abide by our company slogan that says &amp;ldquo;Best Quality &amp;amp; Best Service&amp;rdquo;. In addition to this we take pride in mentioning that the clients are happy and satisfied to be associated with us due to the quality of products that we offer. Backed by highly reliable vendors we have emerged as a trusted name while working in this domain of operation.</t>
  </si>
  <si>
    <t>Nexus Garments is a partnership based business venture which came into existence in their year 2007 at Tiruppur Tamil Nadu. We are one of the most experienced manufacturer supplier and exporter engaged in offering an excellent collection of Women's Wear Men's Wear Men's T-Shirts Infant Wear and Kids Wear. These  products are being manufactured as per the set global manufacturing  standards which are widely appreciated by our clients. We design these  products in both standardized and customized form as per their specific  requirements and demands of the clients. One can avail these products  from us at competitive price and with a time bound delivery assurance.</t>
  </si>
  <si>
    <t>Established in the year of 2011 P. J. S. Knit Garments is well known company in market. Our ownership type is sole proprietorship. The head office is located at Tiruppur Tamil Nadu. We are the foremost manufacturer and exporter of Men's T-Shirt Girls Apparel Boy's Apparel and many more. Our products are precisely manufactured by us. We are also exporting 90% of our products to Belgium and Netherland.</t>
  </si>
  <si>
    <t>Ascent Technologies commenced its security solution  from the year 2007 as an security system and CCTV vendor in Tiruppur with more than 950 customers as on date Ascent has a dominant position in the total solutions landscape offering IP-Cameras network cameras  CCTV  Video conferencing audio conferencing biometric  RFID time &amp;amp; attendance access control  Security Systems  fire alarm IP-PBX key telephone systems  EPABX home automation etc.</t>
  </si>
  <si>
    <t>Established in 2011Our company Rolon Knits is a well known name in the market. We are a Partnership based firm involved in manufacturing and supplying a wide range of products. We had located our operational headquarters at Tiruppur Tamil Nadu (India). Our product range includes Men's T-Shirt Kids T-Shirt Ladies Legging Kids Romper Sports Uniform and more. These products are widely demanded and cherished by our customers.</t>
  </si>
  <si>
    <t>Devasri Enterprises is a highly reckoned firm of industry which has come into existence with a motto to fulfill the utmost customers&amp;rsquo; expectations. Incorporated in the year 1996 as a Sole Proprietorship based firm we have indulged our all endeavors towards offering customers a comprehensive array of Kids T-Shirt Kids Hoodie Kids Romper Kids Hooded T-Shirt Men's T-Shirt Men's Henley Neck T-Shirt and many more. Our products are according to the demands prevailing in the market and we do not compromise with the excellence of products. We have adopted strict quality control measures to leave no chance for quality degradation and make defect free shipment of assortment at client place. Besides our company has incorporated advanced methodology of production to stay in tune with the challenges prevailing in this competitive industry.</t>
  </si>
  <si>
    <t>Aim Exports has carved a prominent position in the market since incorporation. We are based as a SoleProprietorship firm. The company is headquartered at Tiruppur. We are affianced in manufacturing exporting wholesaling and supplying a wide range of Men's T-Shirt Ladies T-Shirt Ladies Top Ladies Pant Kids T-Shirt and more. We exports 60% of our products to US.</t>
  </si>
  <si>
    <t>Sri Velan Apparels is the renowned business in offering quality products at market leading prices. The company came into existence in the year 2014 and based out as a Partnership firm in the industry. Our operational head is located at Tiruppur Tamil Nadu (India) and we are indulged in manufacturing supplying and wholesaling qualitative range of products. The products are delivered as per the client&amp;rsquo;s requirement and we are successful in achieving the aim of the organization that is to satisfy the customers completely. Our offered range of products comprises of Boys T-Shirt Kids T-Shirt Men's T-Shirt Cotton T-Shirt Ladies T-Shirt Ladies Top and Fancy Hoodie.&amp;nbsp; The offered range of products are highly appreciated by our valuable customers due to their certain features that include comfortable to wear neat stitching trendy designs excellent color combination skin friendliness premium quality and many more. Our team of experienced professionals helps us to understand the requirements of our customers. Further we make sure that all the offered products are delivered within the promised time.</t>
  </si>
  <si>
    <t>We &amp;ldquo;PKS Garments&amp;rdquo; are a Sole Proprietorship Firm affianced in manufacturing and wholesaling a broad assortment Kids T Shirt And Half Pant Set Kids Briefs Baby Frocks and Kids Skirt. Under the fruitful direction of our mentor &amp;ldquo;Senthil Nathan (Managing Director)&amp;rdquo; we have been able to gain trust of the customers. Established in the year 1987 at Tiruppur (Tamil Nadu India) we are backed by robust and hi-tech infrastructural base.</t>
  </si>
  <si>
    <t>Nihal Exports &amp;amp; Imports came into being in the year 2002 and carved a distinct niche in industry as the known manufacturer exporter and supplier of Knitted Garments which includes Men's T-Shirts Men's Sportswear Mens Inner wear Ladies Wear and Kids Wear. Our product range comprises Men's Half Sleeve T-Shirts Men's Stylish T-Shirts Men's Printed T-Shirts Men's Polo T-Shirts Men's Round Neck T-Shirts Kids Night Suits Ladies Printed Tops Ladies Tank Tops Ladies Polo T-Shirts Men's Sport Trousers and many more. Our products stands high in terms of following features neat stitch sweat absorbent easy to wash shrink free colorfastness perfect blend of contemporary and traditional designs mesmerizing color combination's perfect finish available in varied colors and many more. Quality of our range and stylish patterns of our range has made them popular not only in domestic market but in international arena as well.</t>
  </si>
  <si>
    <t>Commenced in the year&amp;nbsp;2013 &amp;nbsp;at&amp;nbsp;Tiruppur Tamil Nadu&amp;nbsp;we&amp;nbsp;&amp;ldquo;Ethnic International&amp;rdquo;&amp;nbsp;are a&amp;nbsp;Sole Proprietorship&amp;nbsp;based entity dedicatedly engaged as the&amp;nbsp;manufacturer&amp;nbsp;and&amp;nbsp;trader&amp;nbsp;of a comprehensive range&amp;nbsp;of&amp;nbsp;Men's Track Pant Men's Hooded T-Shirt Men's T-Shirt Ladies T-shirt Kids T-shirt&amp;nbsp;and more. We ensure to examine these apparels on several quality parameters before final dispatch. Offered range of garments is hugely getting applauded for its trend setting patterns.</t>
  </si>
  <si>
    <t>Dreamz 2 Create a new name in jewellery products. The company established itself in the year 2014 as a Sole Proprietorship firm. We are serving in the respected domain since very long and are operating our entire business activities with our business offices based in Tiruppur Tamil Nadu (India). Our company is the leading manufacturer wholesaler retailer and supplier of Gold Plated Bangle Silver Plated Bangle Platinum Bangle Fancy Bangles and more. Our range of products is shiny and reliable and is very much in fashion. Our customers had demanded the same product range in huge numbers for their requirements. We time to time update our product catalog and use best quality raw material processed over several quality scales for manufacturing our products range.</t>
  </si>
  <si>
    <t>Aaditya Innovation is the most trusted name among the topmost companies in the market and incorporated in the year 2012. We are working as a partnership based entity. The headquarter of our corporation is situated at Tiruppur Tamil Nadu. We are efficiently involved in manufacturing and trading a quality tested assortment of Men's T-Shirt Ladies Apparel and many more. These products are provided by us at very competitive prices.</t>
  </si>
  <si>
    <t>Established at Tiruppur Tamil Nadu (India) Mayfair Associate is a renowned organization since 2008. We have started our business activities as a Sole Proprietorship based firm in this industry. Our company is known as one of the trustworthy manufacturer supplier wholesaler and exporter of quality assured range of garments. The quality of our products has been in the spot light due to the flaw-less quality control processes that we have laid down in the company. Our offered range of products comprise of Corporate Uniform Cotton Sweatshirt Ladies Apparel Men's T-Shirt Men's Apparel Kids T-Shirt and more. The offered range of products is fabricated by utilizing fine quality fabrics that are sourced from the reliable merchants of the business. Our assembling procedure is checked by our dedicated and experienced quality controllers so as to keep any harms and deformities in the offered range. We have faith in taking after moral approaches and entirely conform to all the modern standards and rules. Further we convey the each and every product in every assignment after the last approbation of the quality. We exports 30 % of our products to Italy and UK.</t>
  </si>
  <si>
    <t>Ram Clothings was established in the year 1993 in order to serve the variegated needs of its valued patrons. We are based out as a Sole Proprietorship company. We are involved in manufacturing and supplying supreme quality range of products. Our offered products include many types of  Ladies Legging Girls Pajama Girls T-Shirt Boys T-Shrit Men's T-Shirt Ladies Kurti  and more. The offered products are well tested upon numerous quality stages before the final delivery. We never compromise with quality.</t>
  </si>
  <si>
    <t>Bliss Clothing Company was incorporated in the year 2008 as a sole proprietorship organization. The firm in involved in manufacturing and supplying a wide array of Kids T-Shirts Ladies Leggings Ladies T-Shirts Men's Polo T-Shirts and many more. Our all product range is designed as well as developed with utmost accuracy considering the upcoming market tendencies and developments. Premium quality fabrics are used in the development of our range that we procure from the vendors whom we have chosen after conducting thorough surveys of industry. Besides our ability of multitasking as well as client-focused attitude has helped us in catering to the requirements of clients efficiently and acquiring their huge support. Moreover we also put in our best endeavors to provide timely delivery qualitative and premium packaging of products. Thus we have earned immense clients appreciation and garnered their huge support. Our easy payment options such as demand draft and cash has also helped us in making monetary transaction trouble free and convenient.</t>
  </si>
  <si>
    <t>Started its business activities as a Sole Proprietorship in the year 2013 our organization &amp;ldquo;R. G. Apparels&amp;rdquo; is engaged in offering to its valued patrons a rich assortment of garments. With its business offices based in Tiruppur Tamil Nadu (India) our organization is engaged in the business of manufacturing and supplying of products such as Men's T-Shirt Ladies Legging Sports Uniform College Uniform Night Suit and Corporate Uniform. Our products have been widely accepted and demanded owing to their most sought after range high quality soft texture and skin friendliness. While manufacturing the range we have laid emphasis on making it commendable by using modern tools and technologies. With our amicable approach and transparent business policies we have successfully maintained a long lasting relationship with our clients. We also make secure shipments in committed time frame as we have made alliances with certified sales channels. We have successfully attained an enviable position in the industry.</t>
  </si>
  <si>
    <t>The name of Srinithi Fashions is world renowned for its high end products which it started offering in the year 2009 from the city of Tiruppur Tamil Nadu. We ventured on our business journey as a Partnership firm and since then are engaged into manufacturing exporting and supplying of an exclusive array of Kids T-Shirt Men's Pyjama Ladies T-Shirt and many more. The entire range is highly acclaimed in different parts of the world for its optimal quality long functional life fine stitching elegant designs color fastness shrink resistance and so on. The range is developed with top grade raw material which is sourced from reliable vendors after practicing stringent quality checks. Our client centric operations have helped the organization to gain exceptional name in market.</t>
  </si>
  <si>
    <t>Incorporated in the year of 2014 as a Sole Proprietorship based firm we Smart Graphics stride in this domain with the aim of attaining the complete satisfaction of the customers. Located our head office at Tiruppur Tamil Nadu (India) our firm specializes in manufacturing wholesaling retailing and supplying a wide variety of Men's T-Shirt Ladies T-Shirt College Apparels Sports Apparels Kids Apparels Ladies Legging Kids T-Shirt. All products are designed by the proficient designers keeping in mind the current trends prevailing in the market. Think style not fashion quality not quantity and an attention to detail that extends through everything we do differentiate us with others. We use qualitative raw material for fabricating our entire range of products which we source from the reliable and authentic vendor base. These products are made under the strict vigilance and adherence of all quality standards and norms regulated by the quality management.</t>
  </si>
  <si>
    <t>Commenced in the year 2015 at Tiruppur Tamil Nadu we &amp;ldquo;You &amp;amp; Me Fashions&amp;rdquo; are Sole Proprietorship based firm involved as the manufacturer trader wholesaler retailer and exporter of Ladies T-Shirt Kids T-Shirt Ladies Innerware Half Sleeves T-Shirt and many more. Also strict superiority checks are been approved by us over the entire assortment to assure that our products are faultless and are in fulfillment with the norms defined by the industry. Under the management of our mentor &amp;ldquo;Boopathi (Proprietor)&amp;rdquo; we have achieved the remarkable position in the industry. We export 10% of our products to Austria and Germany.</t>
  </si>
  <si>
    <t>A brand of style and excellence Angel Sourcing is one of the top notch names in the industry. The company was founded as a sole proprietorship firm in 2012 and within very short period of time we have set benchmarks for ourselves in the industry. We came in the industry as a leading manufacturer supplier and exporter of a wide assortment of Ladies &amp; Gents Lower Men Hood Ladies T-Shirt and Top Ladies Woven Pant and many more. All material sued in the development of products is sourced from the highly authorized vendors of the industry which make our range better in terms of their excellence and authenticity. Maintaining quality and highest comfort level in the entire range our expert quality controllers take special precaution to ensure that the whole gamut is made from soft and skin friendly fabrics. With expedite delivery customization facility as well as affordable pricing structure we have successfully gained edge over our close business competitors and also marked our presence in the list of top notch firms. Owing to the above mentioned factors our company has fetched the support of large customers that spread all across the nation.</t>
  </si>
  <si>
    <t>Our partnership business entity Sri Jayaam Garments was established in the year 2009 and is located at Amman Nagar Sirpooluvapatti Tiruppur Tamil Nadu India. Our good intent of always providing excellent quality of garments has acclaimed us to become a leading and prominent manufacturer supplier and retailer of Men&amp;rsquo;s T-Shirt Ladies Top School Wear Sports Wear and many more. We have offered new designs in our range of products from time to time to enable a wider choice and acceptance of our esteemed clients. All our shirts and apparels for men ladies and kids are comfortable skin friendly made from utmost high quality fabrics having gleaming looks are easy to wash having color fastness long durability with eye soothing colors perfect stitch work classy designs durable finish and great craftsmanship. The business has been well managed by the partners of our organisation Mr. K. Gunasekran and Mr. P. Eswaran who remain fully devoted towards all the business activities and leave no stone unturned to garner complete client satisfaction.</t>
  </si>
  <si>
    <t>With a strong commitment to satisfy clients immensely we Success Garments have come into existence in the year 2000. We work passionately involved towards accomplishing the rising demands of clients thereby engaged ourselves in manufacturing exporting and supplying an exclusively designed array of Men's Pyjama Ladies Pyjama and many more products. Our company believes in combining the operational excellence with the orientation of customers in order to meet their expectation and desires completely. All our range of products is made from utilizing best quality fabrics which we source from the faithful and dependable vendors of industry. Apart from this our company strives hard towards attaining perfection in all its activities as well as delivering cost effective and desirable solutions to the customers. As a result of this we are successful in achieving progress and a desired position in industry. Set quality norms of industry have been followed to make sure our valuable clientele that the range which is being offered is in compliance to the predetermined industrial standards.</t>
  </si>
  <si>
    <t>Vigosutha is a sole proprietorship based company which was established in 2006 at Tiruppur in Tamil Nadu India. We are basically the manufacturer trader exporter and supplier of Men's Wear Kids Wear Ladies Wear and  many more. Our products are manufactured and designed by the skilled  professionals of the industry who are capable to understand the various  requirements of the clients. Moreover we use high grade fiber and  latest technology in the manufacturing of these products. As we are the  client centric company so our primary objective is to satisfy the  clients completely by offering them world class products at reasonable  prices. Our products are famous for their unique pattern and designs  which is the result of the hard work of our employees. Further we  tested these products throughout the complete production process  starting right from the procurement of raw fabric till final dispatch of  the consignments. With the help of this quality testing we ensure the  superior quality of our products.</t>
  </si>
  <si>
    <t>RJ Fashions is the leading company of the industry which came into existence in the year 2013 at Tiruppur in Tamil Nadu India. Our organization is the Sole Proprietorship based company which is known for manufacturing supplying and trading of an exclusive range of Kids T-Shirt Boys T-Shirt Kids Hoody and many more products. We use finest quality fabric in the production of these apparels which is skin friendly and procured from the certified and authentic vendors. On the other hand our research and development department do detail study of the market to known the actual demand and latest fashion trend. After that our designers design these garments according to requirements of customers and current fashion of the market to full the needs of our clients. Also our range of apparels is famous for their fine stitching elegant design unique color combination comfortable fitting color fastness and many other qualities. Moreover the total turnover of our company is between Rs 50 lakh to 1 crore.</t>
  </si>
  <si>
    <t>Established in the year 2010 Asspee Group is counted among the topmost companies of the market. Ownership type of our company is sole proprietorship based firm. Headquarter of our company is situated at Tiruppur Tamil Nadu (India). We are the leading manufacturer and wholesaler of Kids Fancy T-Shirt Kids Cotton T-Shirt Baby Baba Suit Baby Bed and many more. Our company has adopted advanced methods of production that has also enabled us enhancing our production capability.</t>
  </si>
  <si>
    <t>After Establishment in the year 2004 we Q Cottons are ranked amongst one of the leading manufacturer supplier and exporter of a gamut of clothes for men kids and ladies. With our business offices situated in Tiruppur Tamil Nadu (India) our company is engaged in executing its entire business activities as a Partnership Firm based venture. We offer products such as Men's T-Shirt Kids T-Shirt Ladies Top Pyjama Set and many more to our customers. This exclusive and sophisticated range of products is manufactured by using superior quality raw fabrics which confirm their durability tear resistance and resistance to color bleeding. We are offering a range that is perfect blend of style and comfort. Offering wider options to the clients we are providing garments in different colors patterns sizes and designs. Over the years our organization has grown leaps and bounds with the efficient support of our mentors. We exports 90% of our products to Europe Spain Belgium France and Israel.</t>
  </si>
  <si>
    <t>New Leaf has got established as a partnership owned firm in the year 2009. The company since establishment is indulged in manufacturing and supplying a wide assortment of&amp;nbsp; Organic/Eco friendly and yogaMen's T-Shirt Women's Top Organic Baby Cloth Baby Baba Suit Organic Baby Towel. The whole assortment is designed as per prevailing trends and requirements of customers which further have made us the most preferred choice of maximum number of customers. We utilize qualitative fabrics and other raw inputs to develop the whole assortment which we procure from the authorized and reliable vendors of the industry. Also strict quality standards which industry has recommended to us are followed by us in order to ensure making the delivery of error free products in the market. Based on latest designs and new concepts our products are widely preferred and found application in the market of Indian Subcontinent. Regular orders we are getting from the customers which reveal of capability of satisfying their specific desires efficiently.</t>
  </si>
  <si>
    <t>Electra Fashions came into existence in the year 2010 with a vision to surpass the need for fashion apparel for men ladies and kids of this modern arena. Company is based at Tiruppur Tamil Nadu (India) and operates all its business operations as a Sole Proprietorship based venture. Our company holds specialization in the domain of manufacturing&amp;nbsp; wholesaling and supplying with products such as Men's T-Shirt Kids Frock Kids Romper Kids Shorts and many more. We have lots of experience in this garment field and with our vast knowledge we are successfully serving in this industry from a long time. We have commitment with our customer to deliver outrageous quality product range in the market and for that we can do anything to achieve the same. Our entire products are highly rated in the market and are available at affordable prices.</t>
  </si>
  <si>
    <t>Founded in the year 2013 at Tiruppur (Tamil Nadu India) we Dev Garments are the leading entity engaged in manufacturing and supplying of an exclusive assortment of products like Boys T-Shirt Dyed T-Shirt Girls Cotton T-Shirt Ladies Legging Men's Vest Men's Cotton Short Fancy Hoodie Knitted Kids Frock and others. The products that we offer are accurately designed and manufactured by our talented work power team by working with immaculate quality fabric and complicated technology to help us meet the set global parameters. Our product range is exceedingly accepted among our clientele due to their unique attributes such as appealing looks graceful patterns flawless finish longevity fade resistance easy to wash perfect fitting tear resistance and affordable prices. Other than this we also do thorough quality checkups to ensure that only best products reach the clients. The other fact that makes us more popular among the clients is that we deliver the products well in time and in plethora of choices in colours and designs.</t>
  </si>
  <si>
    <t>F. K. Garments was established in the year 1994 as a Sole Proprietorship Firm in the industry. We have been operating the industry from a long time and successfully curved a leading position in the industry. We started our operational activities from our headquarters located at Tiruppur Tamil Nadu (India). The products offered by us are rated amongst the best in the market. Our products range comprises of Kids T-Shirt Men's T-Shirt Ladies T-Shirt and many more. Our range of products is precisely developed processed and tested at varied stages and adheres to meet the international standards. These can be availed in bulk and can be customized as per the client&amp;rsquo;s requirement. Owing to the growing industrial needs we have been constantly delivering these products to our clients in a systematic manner. We ensure that our products are suitably packed and deliver in the stipulated time frame. Our huge distribution network enables us to deliver the consignments to our client&amp;rsquo;s specified destination within a stipulated time frame.</t>
  </si>
  <si>
    <t>Sri Lakshmi Ganapathy Garments is flourishing at a very brisk pace since its inception in the year 2009 under the proficient headship of the honorable CEO Mr. Sivasankara Nagarajan. The profound knowledge and rich experience of the CEO has assisted the company to acquire distinguished position amidst the dependable ready-made garments manufacturers &amp;amp; exporters from India. We also specialize in knitted garments in various types colors and sizes.</t>
  </si>
  <si>
    <t>We M. S. Exports came into existence in the year 2015 as a Sole Proprietorship based firm and located our operational head in Tamil Nadu India. We are betrothed in manufacturing and supplying wide assortment of Men's T-Shirt Sports Apparel Girls Pajama Kids T-Shirt Kids Trouser Women's T-Shirt and many more. The offered ranges of products are highly appreciated by our valuable customers due to their certain features that include comfortable to wear neat stitching trendy designs excellent color combination skin friendliness premium quality and many more. We have hired a team of experts that perform their function by using latest technologies and excellent quality material. The work is done in compliance with the industry norms and standards. Our infrastructure facility is equipped by latest machineries and technologies which are operated by our team of professionals. Further our quality auditors check the products under the various parameters in order to retain the quality. They perform their function in an efficient and outstanding manner. Thus by offering quality products in a cost effective prices we have created a pioneer position in the market.</t>
  </si>
  <si>
    <t>Nuva Fashions established in the year 2014 as a manufacturer supplier exporter and wholesaler of wide range of products and building up our strength with an excellent performance in the past years. Our operational unit is located at Tiruppur Tamil Nadu (India). We work as per the industrial quality standards to meet the specific needs of our valuable clients. Our huge array of products comprises of Men's T-Shirt Men's Hoodies Ladies Top Girls Shorts Girls Frock and many more. We have a firm belief that the uttermost satisfaction of our valuable customers is an important assets and it encourages us to be the best in the industry. Our products are in huge demand and given us very high appreciation amongst our customers owing to their rich quality and competitive prices. These are obtainable in plethora of sizes to cater to the ever growing demands of our customer base and to fulfill the market requirements. Our quality serving practices has enabled us to gain satisfaction and trust of our clients. Due to competitive prices ethical business policies and easy payment modes we have been able to acquire a wide client base across the nation.</t>
  </si>
  <si>
    <t>Padmasri Groups is the Partnership based firm established in the year of 2014 from its headquarters located at Tiruppur Tamil Nadu (India). Since formation we are indulged in manufacturing supplying wholesaling and retailing qualitative range of products such as Men's T-Shirt Men's Shirt Boys Shirt and Boys T-Shirt. The main objective of our company is to satisfy the clientele by selling utmost quality goods to them. Our offered ranges are known in the marketplace owing to their characteristics such as color stronghold easy to wash precise stitching stylish patterns attractive colors and low prices. In order to maintain the quality of products we select our vendor base keeping various points in the mind like their credibility financial stability position quality and delivery format than only the raw material is purchased from them to manufacture the goods. Our fabricating unit is equipped with superior stitching machinery that is consistent in performance. It is our mission to connect more people with us by serving desired commodities to the customers.</t>
  </si>
  <si>
    <t>Sivi Exports is the sole proprietorship based company that has started its journey in the year 2005 at Tiruppur in Tamil Nadu India. Our company is the leading manufacturer supplier and exporter of fashionable range of garments such as Kids Wear Men's Wear Ladies Wear Ladies Top Ladies Cotton Legging and many more. All our garments of our company are extensively used and highly demanded by our clients due to their features like strong stitching excellent finish comfortable fitting availability in various sizes colors and design elegant look stylish appearance and easily washable fabric. This has also enabled us to create a solid client base all across the world. We design and manufacture these products by using high grade fabric that we procure from the reliable vendors of the industry. Also latest fashion trend and customer&amp;rsquo;s demands are kept by our professionals in their mind while offering and producing these apparels.</t>
  </si>
  <si>
    <t>Established in the year 2006 S. B. Exports is affianced in manufacturing exporting and supplying an extensive collection of garments. We are working as a Sole Proprietorship firm. Our company is performing entire business activities from Tiruppur. We are betrothed in offering wide assortment of Men's Pant Kids Pant Kids T-Shirt Men's T-Shirt Men's Shirt Ladies Pant Ladies Shirt and more. We exports our products to US and Middle East.</t>
  </si>
  <si>
    <t>We &amp;ldquo;S.P. International&amp;rdquo; are Sole Proprietorship company established in the year 1993 located at Tiruppur (Tamil Nadu India). Keeping in sync with the latest fashion trends we are engaged in manufacturing exporting and supplying a trendy array of Mens T-Shirts Ladies T-Shirts Girls T-Shirts Boys T-Shirts and Kids T-Shirts. We also export our products in Europe UAE Hong Kong Portugal USA Dubai and Singapore. Under the supervision of Proprietor &amp;ldquo;Seshamani&amp;rdquo; we have been able to cater all the emerging needs and requirements of our clients.</t>
  </si>
  <si>
    <t>S M Apparels was established in the year 2010 and has carved a distinct position for itself amongst the dominant names of the industry. We are carrying out our business activities as a partnership company from our office located at Tiruppur Tamil Nadu (India). We have gained immense appreciation in the field of manufacturing supreme quality assortment of Boys T-Shirt Boys Plain Pant Girls Sweatshirt and more. Offered products are designed by using superior quality fabrics and latest techniques.</t>
  </si>
  <si>
    <t>Victory Exports is one of the renowned business entities which have got established as a sole proprietorship owned firm in the year 2009. Our company has successfully positioned its name in the list of top-notch firms by manufacturing exporting and supplying a wide gamut of Kitchen Towel Kids Pyjama Terry Towel Men's T-shirt Girls Top Ladies Top Kids T-Shirt and Boys T-Shirt. All products are designed keeping the preferences of customers in mind and we ensure to make use of quality fabrics in their development. Also we have incorporated latest production techniques to stay abreast with the prevailing challenges and serve to the rising expectations of clients efficiently. To understand what customers are expecting we conduct periodic surveys of market and strive to cater to their desires with best of our abilities. All such endeavors putted by our organization have made us the most preferred choice of large clientele. Also we have successfully expanded our networks and become the renowned firm of industry. We exports approx These products are exported by us to various countries like Middle east asia and Indian sub-continent.</t>
  </si>
  <si>
    <t>We began our journey in the year 2004 with a mission to offer an exquisite collection of Men's T-Shirt Men's Hoodies Ladies Wear and many more. Since then customers always acclaim us for offering them the best quality apparels. We are a well-known leading manufacturer supplier and exporter of the Men's T-Shirt Mens Hoodie Kids Wear and many more.Our products are in increasing demand nationwide. Due to the impeccable quality of our products we have earned huge accolades in the industry within a short span of time. Moreover we export our products to Indian Sub-Continent Japan Korea and in other sub continent of India. Based in Tiruppur (Tamil Nadu) Fibre Fashions has been efficiently managed by Mr.L.Prabhakar. From the last ten years the company has consistently sustained its name amidst the top ranked in the clothing industry.</t>
  </si>
  <si>
    <t>R. D. Knitwear has emerged as an enviable fabric firm with its massive commercial economics and client base. We serve as an inspiration to the upcoming companies that have set foot on the market in our designated field. We are based in Tiruppur Tamil Nadu. We commenced business in the year 2003 and have marked our prominence as Manufacturer and Supplier of a wide range of clothing accessories for Kids Knitted T-Shirt Kids V Neck T-Shirt Kids Printed T-Shirt Kids Cartoon Printed T-shirt and many more.We have supplied to the growing market demands with adequacy and have conducted business in several parts of the country. We thank our dear clients for their endless support and trust that they have vested in us that in turn has enabled us to become a successful household brand.</t>
  </si>
  <si>
    <t>Sandi Tex came into being in the year 2010 and proved itself to be the known manufacturer and supplier of Men and Ladies T-Shirts &amp;amp; Top Kids Garments Girls Kurti Women Fancy Legging and many more. Our products are known for trendy patterns fine fabric easy availability and reasonable prices. We use material of finest quality and design our range in accordance with the specific quality standards. Customization facility is also offered by us in order to meet the individual demand of the clients. Above all we make our range available at reasonable prices keeping in mind the budgetary constraints of clients in mind.</t>
  </si>
  <si>
    <t>Welcome to our site Pink Woman located in Tirupur .We Provide Womens Clothing Saree Designer Blouse.</t>
  </si>
  <si>
    <t>Established in the year 2010 Afra Garments has grown in leaps and bounds in the industry. By the regulation of Mr. Mohamed Hashim we have achieved specialization in the manufacturer and supplier of Men's Trunk Men's Brief Ladies Panties Kids Bloomer and many more products. We are specialized in manufacturing large volumes in a minimum turnaround period. Our focus lies on maintaining safety and adhering to quality requirements of high street retail outlets. All our products that are delivered to our customers fully satisfy them because we believe in working effectively and efficiently.</t>
  </si>
  <si>
    <t>Buy Cost effective 100% Cotton Knitted &amp;nbsp;Rib Neck T-Shirts directly from the Manufacturer. &lt;ul&gt;&lt;/ul&gt;</t>
  </si>
  <si>
    <t>We at Praba Garments manufacture and supply a premium quality range of Under Garments.&amp;nbsp; The products that we offer are fabricated from a quality range of raw material using fine grade fabric and delicate techniques. These products are designed as per the latest trend in the market giving high priority to the international quality standards. Praba Garments was established in the year 1991 and is engaged in manufacturing and supplying a large gamut of Men's Gym Vest Men's Drawers Ladies Panty and many more. Based in Tiruppur Tamil Nadu India the firm is functional under the leadership of our mentor Mr. T. A. Palanisami (Managing Director).</t>
  </si>
  <si>
    <t>G Tex Point has started business as a partnership owned company in 2012. Over the years we are engaged in manufacturing exporting and supplying a wide assortment of Shopping Bag Travel Bag Women's Pouch Women's Handbag and Women's Mask. Our all products are designed as per existing market requirements and the trends prevailing in industry. Premium quality material is used to develop products which is only sourced from the well-known vendors of industry. Clients can also specify their orders and we ensure to provide them range according to their needs. We have incorporated advanced techniques and methods of production to design inventive range and remain in pace with the growing market challenges. An amalgamation of modern machinery creative workforce as well as use of advanced production techniques has enabled us rising up with outstanding product range in this challenging industry. We provide different payment modes to clients in order to make monetary transaction convenient and trouble free. Clients are placing their orders repetitively due to above such mentioned factors.</t>
  </si>
  <si>
    <t>Caravan Exports got built as a Partnership firm and came into beginning in the year 1975. The association is situated in Tiruppur Tamil Nadu with a solid infrastructural base. We came into business with an aim of manufacturing exporting and supplying of Men's T-Shirt Men's Polo T-Shirt Men's Jersey Ladies Top Ladies Leggings Kids T-Shirt Kids Top and many more. We would want to state that we have gained a mind-boggling reaction from our customers for the quality products we have been conveying into the business sector. The association has earned a fortunate position in a little time of time. The organization feels pleased in helping down home market however the products have won tremendous acclaim in the worldwide market also. Customers can profit from colossal mixed bag of garments from us these are known for their incredible plans flawless sewing color speed fine nature of fabric skin neighborliness and a lot of people more.</t>
  </si>
  <si>
    <t>Kapas Garments has been able to establish itself as a market leader in its years of experience in the market. Being established in the year 2005 our organization has been able to hold itself as a counted manufacturer supplier and exporter of a wide array of Readymade Garment. Our range of products includes Men's T-Shirt Ladies T-Shirt Ladies Legging Kid's T-Shirt and many more. All the products we offer are manufactured from quality material that is procured from reliable and trusted vendors in the market. Kapas Garments is a partnership firm and has been able to hold its position and reputation well in the industry. The vendors are selected after surveys and are selected according to their market reputation pricing performance past report. We are offering these products at market leading price. Due to above features we are highly appreciated and our products are highly demanded in the market.</t>
  </si>
  <si>
    <t>CRSF Sourcing Inc. was incorporated in the year 2012 and rules the market by manufacturing and supplying a wide range of Men's  T-Shirts Men's Wear Men's Formal Wear Women's T-Shirts Women's  Wear Women's Woven Wear Infant Wear Kids Wear Kitchen Textiles and  Bedspreads. Additionaly we are trading a quality range of Cotton Socks &amp;amp; Home Furnishing Textiles.Our products stand  high whereas following features are concerned classy look shrink  resistance perfect fit comfort and many more. Our quality experts keenly take care of each stage whether it is procurement of fabric stitching packaging or final delivery.</t>
  </si>
  <si>
    <t>EVER GREEN AGENCIES&amp;nbsp;is best qualitied t-shirts Manufacture Tirupur. Manufacturing all type t-shirts custom made t-shirts printed t-shirts designed t-shirts photo printed t-shirts screen t-shirts printed vinyl t-shirts Transfer t-shirts garment t-shirts polyester/cotton t-Shirts colorful and designed t shirts both for men &amp;amp; women and all based on customer requirements.&amp;nbsp;We provide t-shirts to buyer with fine quality and adjustale prize which is located at Tirupur the Knit-Garment Capital of India from past 6 years. A time tested and trusted T-Shirt manufacturer for many premier clients across India.</t>
  </si>
  <si>
    <t>Ponkalai Knit Wear is well known name in the industrial sector since its inception in 1998. The firm is a Sole Proprietorship concern engaged into manufacturing supplying and exporting of a huge array of clothing items which help to meet exclusive demands of clients in market. The firm is located at Tiruppur Tamil Nadu from the time of registration. The range offered by us is wide and ensures to meet the needs of men women and children. Some of the products manufactured by us include Ladies Cardigans Boy's T Shirts and Kids Wear and many more. We very well understand the value these products have in lives of people and ensure to put our best efforts to make sure we do our best in fulfilling the aspirations of clients to great extent. We have been consistently offering a wide range which is stylish comfortable uniquely designed stitched with latest techniques and many more; all these factors contribute in enhancing our goodwill and raising our value in market.</t>
  </si>
  <si>
    <t>J-win Fashions is the sole proprietorship based company which was emerged in the year 2006 at Tiruppur in Tamil Nadu India. Our company is involved in the manufacturing supplying and exporting an extensive array of Men's T-Shirt Ladies Top Kids Wear and various other products. Our products are recommended by customers for their fine stitching elegant look comfortable fitting perfect finishing fine stitching shrink resistant quality and color fastness. We provide these garments to the clients in various colors designs and standards sizes according to their demands and requirements. Also we keep the various specifications given by the clients in our mind while developing and offering the range. Clients are the first preference of our company and we do every possible thing satisfy our valuable clients completely. On the other hand we are known for our transparent business deal that also helps us to attain the trust of our customers.</t>
  </si>
  <si>
    <t>Established in the 2009 C R Apparel is one of the prominent organizations engaged in manufacturing and supplying a wide range of products. We are based as a Partnership firm and situated our operational head at Tiruppur. We are engaged in offering a wide range of Men's T-Shirt Kid's T-Shirt and Ladies Legging. We exports 90 % of our products to Italy.</t>
  </si>
  <si>
    <t>Incorporated in the year 2010 we Sri Kumaran Garments has a sound infrastructure facility spread over an area of Tamil Nadu India. Basically we Sri Kumaran Garments are basically a sole proprietorship based company. Sri Kumaran Garments is engaged in manufacturing and supplying a wide assortment of Men's Track Pant Girls Cotton Legging Kids Cotton Romper and many more products. These products are highly appreciated due to its supreme quality. Customers can avail these products in different sizes designs patterns and prints. Further the offer products are manufactured by our experience designers who use optimum quality of fabrics and threads. For provide unmatchable quality products to customers we are backed with talented team of professionals who has wide knowledge and years of experience in their domain. They make us capable to satisfy the huge requirements of the customers in all manners.</t>
  </si>
  <si>
    <t>Established in the year 1990 as a sole proprietorship based company we VINS Garments are engaged in manufacturing supplying and exporting a wide assortment of Men&amp;rsquo;s T-Shirt Ladies Top and Kids T-Shirt.These products are available in the market in various sizes eye catching colors unique pattern unmatchable design and mesmerizing prints. We are offering these products to clients according to their requirements as our professionals customized these products as per the clients given specifications. Moreover due to the quality our products are also demanded all across the world. For the growth and success of our company Mr. G. Vijaya Kumar also strives hard. He is the person who manages the business in a systematical way. He is the owner of VINS Garments and he has wide experience of the market.</t>
  </si>
  <si>
    <t>Incorporated at Tiruppur in Tamil Nadu we Priyanka Textiles are one of the most trusted and regarded names in the industry engaged as the manufacture trader and supplier of an outstanding quality assortment of fabrics like Cotton Fabric&amp;nbsp; Printed Fabric Lycra Fabric Striped Fabric Woven Fabric Knitted Fabric Black White Fabric Chambray Fabric Denim Fabric Drill Fabric Plain Fabric Jeans Fabric and many more. We obtain our fabrics from consistent and trustworthy vendors who are acknowledged for their quality products in the marketplace and it is because of this that we have earned a prosperous clientele based across the market. Our assortment of fabrics has got enormous popularity among clients due to its colour fastness variety of designs less shrink-ability and others.</t>
  </si>
  <si>
    <t>We take pride introducing ourselves as a professionally managed Garment Company in India. We are at present representing few customers based in EUROPE. We are regular Indian Apparel Sourcing agent of Knitted and Woven garments for them. 7 year experience in Garment merchandising services in Tiruppur Erode and Salem has enriched our services as extensive and more advanced. Mentioned below are the highlights about the company. Overseas Garments Inc established in the year 2005 as a proprietorship based firm engaged in manufacturing supplying and exporting a wide assortment of Kids Full Sleeves T-Shirt Ladies Cotton Leggings Men's Corporate T-Shirt Ladies Tank Top and many more products to customers.</t>
  </si>
  <si>
    <t>Established in the year 2012 Agaram Apparels has grown in leaps and bounds in the industry. By the full guidance of Mr. Raja / Mr. Moorthy (Partner) we have achieved specialization in the manufacturer supplier and exporter of Men's T-Shirt Kids T-Shirt Girls Top and many more. Today our designer clothes are used by many major celebrities and common public too. The products that get delivered to our customers fully satisfy them because we believe in working effectively and efficiently. We export our product in UK US China Europe and Middle East.</t>
  </si>
  <si>
    <t>We Petexx Hosiery India Pvt. Ltd. introduce ourselves as a Sourcing company based in Tirupur India working for Brands retailers and wholesalers from Europe and America. Ours is a young Team of Technically Qualified people having expertise in fabrics sewing production management and quality control. Our Team of Quality Controllers are qualified and professionally trained. We have our own Textile Testing Laboratory. Our dedicated quality Control team and Fabric technician monitor each aspect of Garment production. Our knowledge of the local conditions reliable suppliers and our complete involvement in every stage of the orders in Production ensure a reliable Sourcing Experience from Tirupur.</t>
  </si>
  <si>
    <t>We SHINE INDIA are committed to achieving full customer satisfaction and enhancing it. This commitment is shared by all our employees and is an integral part of the fundamental value system of our company.</t>
  </si>
  <si>
    <t>VANI SAREE HOUSE - A HOUSE OF BEAUTIFUL AND GENUINE SAREES. A Wide range of Pure Silk Kanjeevaram Sarees Designer Sarees Party wear Sarees Cotton Sarees Salwars and Fashion Jewellery. Servicing the customers with TRUST since 40 Years.</t>
  </si>
  <si>
    <t>We &amp;ldquo;Export Dhaba&amp;rdquo; are engaged in trading a high-quality assortment of Mens Jeans Mens T-Shirts and Kids Wear. We are a Sole Proprietorship company that is established in the year 1998 at Udaipur (Rajasthan India) and are connected with the renowned vendors of the market who assist us to provide a qualitative range of garments as per the latest market trends. Under the supervision of \Mr. Badal Badala\ (Proprietor) we have attained a dynamic position in this sector.</t>
  </si>
  <si>
    <t>&lt;i&gt;Kabeeri.com is an online jewellery (artificial) store with smart elegant and distinctive designs of pendants necklace  earings and accessorize collected from all over the country.&lt;/i&gt;</t>
  </si>
  <si>
    <t>Established in the year 2005 at Udaipur (Rajasthan India) we &amp;ldquo;Riders&amp;rdquo; are a Sole Proprietorship firm engaged in trading premium quality range of Men's Shirt Men's Jeans Men's Formal Pant Men's T Shirt Men's Denim Shirt Men's Casual Shirt etc. We procure these shirts from the most trustworthy and reliable vendors of the market and deliver these within the assured time-frame. With firm support of &amp;ldquo;Mr. Vishal Nenawati&amp;rdquo; (Owner) we have gained a prominent position in the market.</t>
  </si>
  <si>
    <t>Welcome to Shubham Computers located at Udaipur. We Provide mouse speakers keyboards CCTV camera laptop service DEL Compaq HP Acer LG etc.</t>
  </si>
  <si>
    <t>Established in the year 2014 as a Sole Proprietorship firm at Udaipur (Rajasthan India) we &amp;ldquo;Jai Shree Krishna&amp;rdquo; are engaged in manufacturing and wholesaleing an extensive range of Leather Bag Duffle Bag Journey Bag Ladies Leather Handbag Luggage Leather Bag and Leather Shoulder Bag. We provide these products under the brand name SKH. Using high-quality raw material and latest techniques these products are manufactured as per set industry norms. Under the far-sightedness of &amp;ldquo;Mr. Rajendra Jain&amp;rdquo; (Proprietor) we have been able to satisfy varied needs of our clients in an efficient manner.</t>
  </si>
  <si>
    <t>Established in the year 1976 at Udaipur (Rajasthan India) we &amp;ldquo;Wadhwa And Sons&amp;rdquo; are a Sole Proprietorship firm engaged in trading an excellent quality range of Ladies Suit Indian Suits Anarkali Suit and Salwar Suit . These apparels are sourced from reliable market vendors and can be availed by our clients at reasonable prices. Under the guidance of our mentor &amp;ldquo;Mr. Piyush Khatri&amp;rdquo;( Proprietor ) who holds profound knowledge and experience in this domain we have been able to aptly satisfy our clients.</t>
  </si>
  <si>
    <t>We &amp;ldquo;Humsafar Bags And Luggage&amp;rdquo; are a Partnership firm engaged in manufacturing and trading high-quality array of College Bag Laptop Backpack Bag School Bag and Travel Backpack Bag. Since our establishment in 2006 at Udaipur (Rajasthan India) we have been able to meet customer&amp;rsquo;s varied needs by providing products that are widely appreciated for their durability fine finish and lightweight. Under the strict direction of &amp;ldquo;Mr. Bhupesh Jindal' (Partner) we have achieved an alleged name in the industry.</t>
  </si>
  <si>
    <t>Established in the year 2017 at Udaipur (Rajasthan India) we &amp;ldquo;Epoch By RB&amp;rdquo; are a Sole Proprietorship firm engaged in manufacturing and trading an excellent quality range of Mens Sleeveless T Shirt V Neck T Shirt Polo Neck T Shirt etc. These garments are sourced from reliable market vendors and can be availed by our clients at reasonable prices. Under the guidance of our mentor &amp;ldquo;Mr. Rishit Bolia&amp;rdquo; who holds profound knowledge and experience in this domain we have been able to aptly satisfy our clients.</t>
  </si>
  <si>
    <t>We &amp;ldquo;Mehta Enterprise&amp;rdquo; are a Sole Proprietorship firm engaged in trading an excellent quality range of Men's Slippers and Men's Sandals. These products are sourced from reliable market vendors and can be availed by our clients at reasonable prices. Under the guidance of &amp;ldquo;Mr. Nikhil&amp;rdquo; (Proprietor) who holds profound knowledge and experience in this domain we have been able to aptly satisfy our clients.</t>
  </si>
  <si>
    <t>Incepted in the year 2014 at Udaipur (Rajasthan India) we &amp;ldquo;Kalava Arts &amp; Crafts Private Limited&amp;rdquo; are a Private Limited Firm known as the reputed manufacturer exporter and wholesale supplier of the best quality Ladies Sarees Ladies Dupatta Ladies Kurtis etc. Under the management of our mentor &amp;ldquo;Madhu Detha (Director)&amp;rdquo; we have achieved a perfect position in the industry. We export our products to the countries such as USA and Japan.</t>
  </si>
  <si>
    <t>Established in the year 2017 as a Sole Proprietorship firm at Udaipur (Rajasthan India) we &amp;ldquo;Mahipal Technology&amp;rdquo; are engaged in manufacturing and wholesaling an extensive range of Biometric Machine Network Security System Burglar Alarm System Photocopy Printer Photocopy Machine CCTV Camera Computer System etc. Using high-quality raw material and latest techniques these products are manufactured as per set industry norms. Under the far-sightedness of &amp;ldquo;Mr. Dilip Singh&amp;rdquo; (Proprietor) we have been able to satisfy varied needs of our clients in an efficient manner.</t>
  </si>
  <si>
    <t>We &amp;ldquo;Hariom Enterprises&amp;rdquo; started in the year 1995 as a Sole Proprietorship firm at Udaipur (Rajasthan India) have gained recognition in the field of trading highly reliable range of Cotton Shirt Half Sleeve T-Shirt Designer Jeans Party Wear Shirt Plain Pant etc. The provided products are widely acknowledged for their longevity elegant look and smooth texture. Under the guidance of &amp;ldquo;Mr. Hemant Gakhreja' (Owner) we have created a strong foothold in this domain.</t>
  </si>
  <si>
    <t>Established in the year 1976 at Udaipur (Rajasthan India) we &amp;ldquo;Kanhaiya Lal Panna Lal Bhimavat&amp;rdquo; are a Sole Proprietorship Company engaged in Wholesaling the best quality Chiffon Saree and Fancy Saree. Under the direction of our Mentor &amp;ldquo;Ajay Jain (Manager)&amp;rdquo; we have successfully expanded our business in market.</t>
  </si>
  <si>
    <t>Golden Lady' is established as a Sole Proprietorship firm in the year 2016 at Udaipur (Rajasthan India) and recognized as the distinguished trader of an elegant array of Stylish Bag Stylish Bracelet Jewellery Set and Ladies Purse. Offered products are widely demanded by our valued clients for their beautiful look. These products are available in numerous specifications. Under the guidance of our proprietor &amp;ldquo;Mr. Abbas Khakhed&amp;rdquo; we have attained huge success in this domain. His huge experience makes us able to meet optimum clients&amp;rsquo; satisfaction.</t>
  </si>
  <si>
    <t>Established in the year 2016 at Udaipur (Rajasthan India) we &amp;ldquo;Brand Zone&amp;rdquo; are a Sole Proprietorship firm engaged in trading an excellent quality range of Mens Sports Shoes Mens Casual Shoes Kids Shoes and Womens Shoes etc. These shoes are sourced from reliable market vendors in diverse trendy designs &amp;amp; shades and can be availed by our clients at reasonable prices. Under the guidance of our mentor &amp;ldquo;Mr. Ashwini Kumar Sharma&amp;rdquo; who holds profound knowledge and experience in this domain we have been able to aptly satisfy our clients.</t>
  </si>
  <si>
    <t>&amp;ldquo;Zeenat Enterprises&amp;rdquo; is a well-known manufacturer of a trendy and flawless assortment of Leather Sling Bag Travel Rucksack Backpack Leather Messenger Bag Leather College Bag Leather Cross Body Bag Leather Designer Bag Leather Duffle Bag Leather Ladies Hand Bag etc. Integrated in the year 2004 at Udaipur (Rajasthan India) we have developed a well functional infrastructural unit where we design this collection of bags as per current market trends. We are a Sole Proprietorship company which is actively committed to providing a high-quality range of bags. Handled under the headship of &amp;ldquo;Mr. Moin Khan&amp;rdquo; (Proprietor) our firm has covered the foremost share in the market.</t>
  </si>
  <si>
    <t>Founded in the year&amp;nbsp;2016&amp;nbsp;we&amp;nbsp;&amp;ldquo;Handcrafted Exports&amp;rdquo;&amp;nbsp;are a dependable and famous&amp;nbsp;manufacturer exporter and wholesaler of a broad range of Duffle Bags Messenger Bags Backpack Bags Executive Bags etc. We provide these products in diverse specifications to attain the complete satisfaction of the clients. We are aSole Proprietorship&amp;nbsp;company which is located in&amp;nbsp;Udaipur (Rajasthan India).&amp;nbsp;Under the supervision of&amp;nbsp;&amp;ldquo;Mr. Ashish Jain&amp;rdquo; (Owner)&amp;nbsp;we have gained huge clientele in our country.</t>
  </si>
  <si>
    <t>We &amp;ldquo;Handmade Cart Official&amp;rdquo; founded in the year 2013 are a renowned firm that is engaged in manufacturing a wide assortment of Leather Office Bag Leather Backpack Leather Duffle Bag and Ladies Leather Bag. We have a wide and well functional infrastructural unit that is situated at Udaipur (Rajasthan India) and helps us in making a remarkable collection of bags as per the global set standards. We are a Sole Proprietorship company that is managed under the headship of 'Mr. Kanwal Jeet' (Proprietor) and have achieved a significant position in this sector.</t>
  </si>
  <si>
    <t>We &amp;ldquo;Craftworld E Solutions&amp;rdquo; founded in the year 2015 are a renowned firm that is engaged in manufacturing a wide assortment of Backpack Bag Duffle Bag Messenger Bags Leather Bag etc. We have a wide and well functional infrastructural unit that is situated at Udaipur (Rajasthan India) and helps us in making a remarkable collection of bags as per the global set standards. We are a Sole Proprietorship company that is managed under the headship 'Mr. Mukesh Sharma' (Proprietor) and have achieved a significant position in this sector.</t>
  </si>
  <si>
    <t>We &amp;ldquo;B.K. Enterprises&amp;rdquo; are engaged in trading a high-quality assortment of Mobile Accessories Plastic Memobottle Chopper Boards Electric Massage Comb Hose Pipes Mueller Ice Bags Home Cleaning Mops etc. We are a Sole Proprietorship company that is established in the year 2016 at Udaipur (Rajasthan India) and are connected with the renowned vendors of the market who assist us to provide a qualitative range of products as per the global set standards. Under the supervision of 'Girja Shankar' (Manager) we have attained a dynamic position in this sector.</t>
  </si>
  <si>
    <t>Incorporated in the year&amp;nbsp;2014&amp;nbsp;at&amp;nbsp;Udaipur (Rajasthan India)&amp;nbsp;we&amp;nbsp;&amp;ldquo;Leena Sarees &amp;amp; Boutique&amp;rdquo;&amp;nbsp;are a&amp;nbsp;Sole Proprietorship&amp;nbsp;firm engaged in wholesale trading&amp;nbsp;the premium quality range of Bandhani Saree Pure Cotton Saree Printed Saree Silk Saree etc.&amp;nbsp;These apparels are widely demanded by for their elegant look smooth texture and flawless finish. Under the guidance of our mentor&amp;nbsp;&amp;ldquo;Mr. Swarn Menaria'&amp;nbsp;we have been able to meet varied requirements of patrons in a prompt manner.</t>
  </si>
  <si>
    <t>Incepted in the year 2017 we &amp;ldquo;MS Alfa Enterprises&amp;rdquo; are engaged in manufacturing a wide assortment of Leather Bag Leather Diary Leather Wallet and Leather Belt. Situated at Udaipur (Rajasthan India) we are a Sole Proprietorship company and manufacture these products as per the set industry standards. Managed under the headship of &amp;ldquo;Mr. Adil Sheikh&amp;rdquo; (Proprietor) we have achieved a significant position in this sector.</t>
  </si>
  <si>
    <t>manufacturing co. since 1966. Unique Bags is the Udaipur (Rajasthan) oldest and famous Bags Manufaturer.All the latest varities of Bags and Lagauges are available here in full range. We are the wholeseller and retailer of all kinds of Bags and Lagauge.</t>
  </si>
  <si>
    <t>Incepted in the year 2011 we &amp;ldquo;Smart Impex&amp;rdquo; are a notable Sole Proprietorship firm which is betrothed in manufacturing a wide range of Leather Luggage Bags Leather Bags Leather Sling Bags and Leather Duffle Bags. Situated at Udaipur (Rajasthan India) we are supported by a well-equipped infrastructural unit that assists us in the manufacturing the offered range of bags as per client&amp;rsquo;s needs. Under the headship of 'Ms. Yogita Sachdev' (Director) we have gained a noteworthy position in the market.</t>
  </si>
  <si>
    <t>Established in the year 2014 in Mumbai (Maharashtra India) we (Habib Garments) are renowned as the leading manufacturer trader and supplier of a Fancy Leggings Ladies T-shirt and Shirt under the brand name H&amp;G. The offered products are designed using the best grade fabrics and high-end technology under the guidance of our skilled craftsmen in accordance with international quality standards. The fabric that is used to design these products is procured from certified vendors of the market. Designed as per the existing market trends these products are highly appreciated among our clients for their smooth texture attractive design beautiful pattern excellent printing perfect stitching colorfastness shrink resistance skin friendliness and comfortable to wear. Apart from this clients can avail offered product in various sizes colors and designs within the promised time-frame.</t>
  </si>
  <si>
    <t>Incepted in the year 1998 at Ujjain (Madhya Pradesh India) we &amp;ldquo;M/s Sethi Appearels&amp;rdquo; are a &amp;ldquo;Sole Proprietorship Company&amp;rdquo; and well-renowned firm that wholesale trade and retail a wide range of Mobile Phone Mobile Accessories Hearing Aids etc. Under the supervision of our mentor &amp;ldquo;Gaurav Sethi (CEO)&amp;rdquo; we are proficiently moving towards success in this domain.</t>
  </si>
  <si>
    <t>Being a manufacturer of a range of Mens Jeans Ripped Jeans Mens Denim Jeans and Mens Plain Jeans etc we have gained a&amp;nbsp;considerable foothold in the market. Our company was established in 2011.</t>
  </si>
  <si>
    <t>Designer wear for ladies like designer sarees dresses gowns lengha cholies and tunics.Creative Elegant &amp;amp; Professional Designer for Women's.</t>
  </si>
  <si>
    <t>Established in the year 2009 at Ulhasnagar Maharashtra India we &amp;ldquo;S. M. Enterprises&amp;rdquo; are Sole Proprietorship based firm involved as the Manufacturer of Mens Jeans Jogger Jeans&amp;nbsp;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Incepted in the year 2011 at Ulhasnagar (Maharashtra India) we &amp;ldquo;S. D. Enterprises&amp;rdquo; are Sole Proprietorship firm that is well-renowned manufacturer and supplier of a comprehensive range of excellent quality Ladies Jeans And Jegging Ladies Capris Printed Jeans Ankle Length Jeans Printed Ankle Length Jeans and Ladies Shorts under the brand name Logic Creation. Under the guidance of our mentor &amp;ldquo;Mr. Ritesh Bharthi&amp;rdquo; we have attained a distinct position in this competitive industry.</t>
  </si>
  <si>
    <t>Established in the year 1998 at Mumbai (Maharashtra India) we &amp;ldquo;Sanjay Garments&amp;rdquo; are a Sole Proprietorship (Individual) Firm engaged in manufacturing wholesaling and trading a wide range of Formal Trousers Mens Jeans etc. Under the expert supervision of our mentor &amp;ldquo;Sanjay Dahar (Co-owner)&amp;rdquo; we have attained an immense position in the industry.</t>
  </si>
  <si>
    <t>Established in 2014 Gurupooja Traders is the leading Manufacturer of Mens Jeans Ladies Jeans and Denim Capri. These are designed using various and best form of fabrics. We take bulk orders and complete them due to our large designing facilities and creative professionals.</t>
  </si>
  <si>
    <t>Established in the year 2015 at Maharashtra India we &amp;ldquo;Makam Garments&amp;rdquo; are Sole Proprietorship based firm involved as the Manufacturer of Kids Shirt Kids Sherwani Kids Waistcoat Kids Suit And Mens Shirt.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Established in 2004 Priya Garments is the leading Manufacturer and Wholesaler of Ladies Jeans and Denim Jeans. We are supported by a highly dedicated team of professionals who have rich experience and knowledge of the industry. The entire range of products is made using superior quality raw material and latest technology in adherence with the international quality standards.</t>
  </si>
  <si>
    <t>Hari Om Enterprises&amp;nbsp;has been counted amongst the most trusted names in this domain engaged as the manufacturer&amp;nbsp;of&amp;nbsp;Men's Jeans&amp;nbsp;and&amp;nbsp;Men's Trouser.&amp;nbsp;Our corporation was established in the year 1998&amp;nbsp;with a sole motive to deliver qualitative and trendy garments in the market. Offered apparels are designed under the guidance of dexterous professionals at vendors end by using the high-grade fabrics. In tandem to maintain quality in the range we have developed a sound quality checking laboratory within the premises and hired skilled quality personnel. The support we have been earned from our respected customers is because of our transparent business dealings and reasonably offered price.</t>
  </si>
  <si>
    <t>Established in the year 2005 Bhawani Traders is amongst the most remarkable names betrothed in the domain of Manufacturer Supplier Wholesaler and Trader to our clients a world class assortment of Jeans which include Mens Jeans Denims Jeans Ladies Jeans Ladies Short Jeans and Ladies Capri Jeans. Immensely applauded and recommended amid amongst our customers for their attributes like smooth finish crease resistance comfortable wear skin friendliness and reasonable pricing structure these are accessible with us in a number of specifications and tailored options to choose from.</t>
  </si>
  <si>
    <t>Footed in the year 1992 Sairaj Garments is a leading name engaged in the business of Manufacturing Trading Supplying and Exporting a broad variety ofDenim Jeans Mens Jeans Ladies Jeans and Trousers Cotton Trousers Pleated Trousers Cotton Designer Pants Men Shorts. We use premium quality basic material with superior tackle and equipment. Widely demanded in the market these offered products are well checked on a number of aspects prior final shipments of the order. Moreover these products are available with us in a number of specifications and modified patterns to match with the changing needs and requirements of our clients. we also provides customized garments as per customer requirements. We are dealing under the Brands Hyper Hosten Hooper Donviesel.</t>
  </si>
  <si>
    <t>Incepted in the year 1986 Ricky Enterprises is an eminent entity indulged in manufacturing a huge compilation of Sewing Threads Multi Colour Thread Zari Jeans Threads Cotton Jeans Threads and more. Manufactured making use of supreme in class material and progressive tools and technology; these are in conformism with the norms and guidelines defined by the market. Along with this these are tested on a set of norms prior final delivery of the order.</t>
  </si>
  <si>
    <t>Incorporated in the year of 2012 Sapphire Traders has been able to Manufacturer and Wholesaler of a world class series of Mobile Skins Laptop Skins Mobile Cover etc. These products are given out in 100% adherence and conformance of our fair dealing policies as may ensure the convenience of our customers. Above all we have been delivering these products in rich sustenance and adherence of our team of professionals who keep a deep knowledge and understanding of the on-going market trends and norms. Above all we deliver these products at a very fair and economical market price as may enable our fanatical name in the industry. Lastly we have been dealing with these products based upon our rich and very transparent customer dealing policies.</t>
  </si>
  <si>
    <t>We &amp;ldquo;Priyanka Bag Traders&amp;rdquo; are an eminent entity involved in Manufacturing an excellent range of Bakery Bag Carry Bag Ladies Bags Non Woven Bag Shopping Bags etc. Incorporated as a Sole Proprietorship firm in the year 2014 at Umbergaon (Gujarat India) we are involved in offering quality assured array of products. In addition to this we also trade qualitative D Cut Carry Bag. Our mentor &amp;ldquo;Mr. Diwakar Tiwari&amp;rdquo; (Manager) has immense experience in this industry and under his worthy guidance we have achieved a prominent position in this industry.</t>
  </si>
  <si>
    <t>Our company&amp;nbsp;Cotton Eco Fashion was established in the year 2013. We are the leading exporter of Kids Wear.&amp;nbsp;These wear are uniquely designed under the stern supervision of our adept designers by making use of the best quality fabric with the aid of cutting-edge techniques in adherence with the latest fashion trend. Our experienced and creative designers make use of modern techniques and high grade fabric. The entire collection is acknowledged for various distinctive features.</t>
  </si>
  <si>
    <t>Avni Castech Pvt. Ltd. is a notable Manufacturer Exporter and Supplier of a wide array of industrial products including Tubular Bags (Gauntlets) only along with Bottom Bars and Side Packing Jallies and all types of Injection molding items. Established in the year 2007 we have been catering to the demands of varied sectors with Eco-friendly durable and resistant to abrasion products. We have set up 2 modern and sophisticated infrastructural bases with various high technology machines to develop unmatched range of products. Our s</t>
  </si>
  <si>
    <t>We are dealer in :- CCTV Camera EPABX Home Security System Fire Alarm System PA System UPS &amp;amp; Inverter.</t>
  </si>
  <si>
    <t>Vaani Online Sales &amp; Services is a Photography company committed to providing competitive and consistent photography services related to E-Commerce imaging and Cataloging services. We are helping hand for Clients who&amp;nbsp;want&amp;nbsp;to sell their products across different Major E-Commerce marketplaces of India. Our Dedicated studio and professional photographer makes every assignment pleasurable and satisfying to our client. We have a dedicated back-end team managing Cataloging Services ensuring assignment completion in the least possible time.&amp;nbsp;We do Product photography Creative product photography logo designing editing Website Designing. We also provide Registration listing Services for Amazon Flipkart Paytm Shopclues Snapdeal.</t>
  </si>
  <si>
    <t>We &amp;ldquo;SJ Enterprise&amp;rdquo; are actively committed to manufacturing a remarkable array of Mens Shorts Mens Shirt Mens Trouser Mens Jogger Pant and Mens Jeans. We are a Sole Proprietorship company that is incepted with an aim of providing a comfortable and exclusive range of garments. Founded in the year 2011 at Vadodara (Gujarat India) we are providing a long lasting and stylish collection of garments as per the latest fashion trends. Under the direction of 'Mr. Jigar M Prajapati' (Proprietor) we have reached the pinnacle of success.</t>
  </si>
  <si>
    <t>Incepted in the year 2013 we &amp;ldquo;Union Enterprise&amp;rdquo; are one of the well established Trader and Supplier of broad assortment of various types of CCTV Camera Portable Laptop Desktop Computer Computer Hardware Peripherals Networking Product etc. Our product range is manufactured using high grade raw material and latest technology by our trusted vendors. These products undergo rigorous quality examinations at our in-house quality testing unit in order to ensure its compliance with defined quality standards. The offered security products and computers are appreciated for easy installation optimum performance long service life and low power consumption. We also provide Annual Maintenance Contract Service. We trade our products some well known brands like Dell HP Acer Lenovo and many more.</t>
  </si>
  <si>
    <t>Established in the year 1973 in Vadodara (Gujarat India) we 'Deepak Garments' are known as the reputed manufacturer and supplier of School Uniforms Sport Uniforms Industrial Uniforms Security Uniforms Hospital Uniforms Corporate Uniforms etc. Our company is Partnership company. In sync with the latest market trends the offered collection is designed by our experienced designers using skin-friendly fabrics and latest machines. This is clearly noticeable by our 40 years of presence in the field of manufacturing/retailing uniforms and being one of the major players in the state of Gujarat. Our portfolio currently holds over 125 companies and schools. We cater to all forms of fabric and uniform demands such as school safety fire corporate and many more. This collection is highly appreciated among our clients for its features like colorfastness shrink resistance perfect finish skin friendly tear proof neat stitching and unique color combination. We provide uniforms to clients in various region public and private schools security firms catering companies and construction companies.</t>
  </si>
  <si>
    <t>Established in the year 2007 in Vadodara (Gujarat India) we 'Sangeeta's Boutique' take immense pride in introducing ourselves as a leading manufacturer and supplier of Ladies Kurtis Ladies Sarees Lehenga Choli Fancy Kurtis Daily Wear Kurtis and Designer Chaniya Choli. The offered collection is highly appreciated among our clients for its unique features like tear resistance fine stitching eye catching design unique color-combination soft texture shrink resistance easy to wash skin-friendly attractive look and perfect fitting. This collection is designed using latest stitching machines and best quality fabrics as per the latest fashion trends. In order to provide high quality this collection is precisely checked at our well-furnished testing unit under the direction of our quality expert. This collection is available in different designs sizes and colors as per the specific needs of our clients.</t>
  </si>
  <si>
    <t>Founded in the year 1998 in Vadodara (Gujarat India) we &amp;ldquo;Sanjari Collection&amp;rdquo; are the distinguished manufacturer trader and supplier of a qualitative range of  Men's Casual Shirts Funky Shirts Cotton Shirts Denim Shirt Men's Check Shirt Men Jeans  Men Cotton Trousers. Our offered garments are designed under the guidance of our creative designers using optimum quality fabric and innovative machinery in order to meet the current fashion trends. We have achieved an edge and goodwill over our other market players owing to our ultra-modern and robust infrastructural facility that sprawls over an extensive area. In order to function smoothly and well-defined manner we have further categorized our infrastructural facility into several sub-units which includes designing unit quality testing unit sales and marketing unit printing unit stitching unit production unit etc. In addition to this our designing unit is well-installed with advanced tools equipments and machinery that are needed for designing the finest quality garments.</t>
  </si>
  <si>
    <t>Established in the year 2011 We &amp;ldquo;C. S. Computers&amp;rdquo; are betrothed in trading a high quality assortment of Biometric System Surveillance Camera Colour Printer Computer Mouse Desktop Computer Computer Keyboard and Laptop Computer. We provide these products in diverse specifications as per the numerous requirements of the clients. We also provide repairing services of our products. We are a Sole Proprietorship Firm which is located at Vadodara (Gujarat India) and linked with the prominent vendors of the market who assists us to offer qualitative range of products as per the global set standards. Moreover we also provide Server Installation Service and computer Networking Service. Under the headship of our Proprietor &amp;ldquo;Mr. Raj Shukla&amp;rdquo; we have attained a dynamic position in this sector.</t>
  </si>
  <si>
    <t>Welcome to our website Mobile Phone Shop.located at Vadodara. we deals in new mobile garments and cutlury.</t>
  </si>
  <si>
    <t>Welcome to our website Radhika Jewels the Mall. We have Hub Of GoldDiamondsJadtarAatique &amp;amp; Platinum Jewellery in Vadodara.</t>
  </si>
  <si>
    <t>Incepted in the year&amp;nbsp;2001&amp;nbsp;at&amp;nbsp;Vadodara (Gujarat India) we &amp;ldquo;Star Sports&amp;rdquo; are a&amp;nbsp;Sole Proprietorship&amp;nbsp;firm that is an affluent&amp;nbsp;manufacturer&amp;nbsp;of a wide array of&amp;nbsp;Award Trophy Sports T Shirt Sports Shoes&amp;nbsp;etc. In addition to this we also&amp;nbsp;trade&amp;nbsp;an optimum quality assortment of&amp;nbsp;Cricket Kit. 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amp;nbsp;'Rinkal Kumar Patel' (Proprietor) we have gained huge success in this field.</t>
  </si>
  <si>
    <t>Incepted in the year 2013 at Vadodara (Gujarat India) we &amp;ldquo;Style Sister's&amp;rdquo; are a leading Sole Proprietorship firm that is instrumental in manufacturing a commendable array of Chaniya Choli Designer Saree Ladies Blouse Lehenga Choli etc. Our offered range is acknowledged for its attractive design longevity and shrink resistant features. Under the headship of 'Ms. Archana Mishra' (Proprietor) we have able to aptly satisfy our clients and gain their trust.</t>
  </si>
  <si>
    <t>Established as Sole Proprietorship firm in the year 1999 we &amp;ldquo;Atman Packaging&amp;rdquo; are a notable and prominent company which is betrothed in manufacturing a wide range of Biohazard Pouch Courier Bags Packing Envelope Poly Mailers Tamper Proof Bags Zip Lock Bag and Window Mailers. Situated at Vadodara (Gujarat India) we are supported by a well established infrastructural unit that assists us in the manufacturing high quality range of bags. Under the headship of \Mr. Hemant Shah\ (Proprietor) we have gained a noteworthy position in the national market.</t>
  </si>
  <si>
    <t>&amp;ldquo;Jai Matadi Jewellers&amp;rdquo; founded in the year 2002 is a reliable and famous company that is betrothed in manufacturing and trading a high quality range of Silver Coins Solid Murti Gold Lagdi Designer Rings Designer Bangles Silver Plated Utensils Designer Pendant Set etc. We are a Partnership Company that is incorporated with an objective of providing beautiful range of silver coins across the nation. Located at Vadodara (Gujarat India) we are supported by a well functional infrastructural unit and devoted professionals who plays a crucial role in the expansion of our firm. Under the fruitful direction of our mentor &amp;ldquo;Mr. Hasmukh Khabia&amp;rdquo; we have gained a remarkable position in the national market. We are offering all our products under the brand name Kanchan Jewellery.</t>
  </si>
  <si>
    <t>Established in the year 2006 at Vadodara (Gujarat India) we 'Vaishali Enterprise' are engrossed in manufacturing and supplying a unique array of Hand Gloves Jeans Hand Gloves Safety Aprons etc. These products are designed by our dexterous professionals using high quality fabric and modern machines as per the defined quality norms. Offered products are widely demanded in the engineering chemical construction pharmaceutical and many more industries. These products are available in varied sizes colors and other specifications in order to meet specific needs of clients. Offered products are widely known for their comfortable fitting tear proof nature high strength and chemical resistance properties. We are also engaged in trading and supplying a wide array of Leather Hand Sleeves Leather Leg Guards etc. Besides clients can buy these products from us at nominal prices.</t>
  </si>
  <si>
    <t>Recognized for service providing for an extensive array of Mug Printing Services T-Shirt Printing Services Stone Printing Services Business Book Printing Services Brochure Printing Services Logo Designing And Printing Services ID Card Designing And Printing Services Invitation Card Printing Services etc. Ashwini Creation has started its operation in the year 1995 at Vadodara (Gujarat India). We are a Sole Proprietorship running our business in tandem with achievement. We are developed as a leader in the industry owing to our client oriented approach. All of our services are rendered by stern experts in most efficient manner. Our professionals use most up-to-date technology and highest quality inputs to execute these services. Further in order to attain highest customer satisfaction they work hard for completion of services in defined time frame at most economical prices.</t>
  </si>
  <si>
    <t>Incepted in the year 2007 at Vadodara (Gujarat India) we &amp;ldquo;Envision Knowledge Solutions Pvt. Ltd.&amp;rdquo; are a manufacturer of a comprehensive range of Non Woven Bags Traveling Bags School Bags and Laptop Bags. Apart from this we also trade a comprehensive range of Men's Wallet Ladies Clutches and Leather Key Chain. These products are highly appreciated for their features such as longevity flawless finish tear resistance etc. Under the strict supervision of &amp;ldquo;Mr. Mehul Joshi &amp;rdquo;(Executive Marketing) we have been succeeding in this industry.</t>
  </si>
  <si>
    <t>Smit Enterprise (A Proprietorship Firm) is well-known since 2006 at Vadodara (Gujarat India). We are a prominent Manufacturer Trader and Supplier of a huge assemblage of Kitchenware Products Cooking Ware Kitchen Tools Imported Kitchen Products Kitchen Cutlery Bowls And Colanders etc. We are known for high quality products and we design these products using superior quality basic materials with the help of latest technology. These products are highly appreciated among patrons for their optimum finish elegant design attractive look etc. Further these products are available in various specifications as per the specific requirements of our clients. In addition to this our patrons can avail the entire range from us at affordable cost.</t>
  </si>
  <si>
    <t>Established in the year 2011 at Vadodara (Gujarat India) we 'Dolphin Compucare' are a Sole Proprietorship firm engaged in trading and supplying a wide array of better-quality Latest Computers CCTV Cameras Latest Laptops Lamination Machines etc. These products are manufactured using excellent quality components with high-end technology in fulfillment with set industry standards. The offered products are highly cherished for their characteristics like outstanding performance less maintenance longer service life easy installation and durability. We deal in HP Lenovo Dell Asus Acer Sony etc. We offer these products in various specifications models and brands at very reasonable price to our precious clients. Apart from this we are also providing Antivirus Software Services Networking Services and Cartridge Refilling Services.</t>
  </si>
  <si>
    <t>Incorporated in the year 2011 as a Sole Proprietorship firm at Vadodara (Gujarat India) we &amp;ldquo;Punjabi Libaas&amp;rdquo; are recognized as the leading manufacturer and trader of a broad assortment of Ladies Suit Ladies Leggings Ladies Dress Material Ladies Kurti Ladies Top and Ladies Salwar. Owing to features such as skin-friendliness elegant look perfect finish and colorfastness these apparels are highly appreciated by our patrons. Under the guidance of &amp;ldquo;Mr. Jaspreet Singh Matharu' (Proprietor) we have achieved a significant name in this industry.</t>
  </si>
  <si>
    <t>Incorporated in the year 2014 we &amp;ldquo;Jai Creation&amp;rdquo; are a Sole Proprietorship enterprise and instrumental in trading and supplying an assorted range of Ladies Sarees Ladies Dress Materials Ladies Chaniya Choli Ladies Suits etc. Our enterprise is located at Vadodara (Gujarat India). Under the excellent direction of our mentor &amp;ldquo;Grishma V Parikh&amp;rdquo; we have attained a dynamic position in this highly competitive industry. We source our products from the renowned vendors of the market</t>
  </si>
  <si>
    <t>Established in the year 2008 at Vadodara (Gujarat India) we &amp;ldquo;Navkar Enterprise&amp;rdquo; are a Proprietorship Firm engaged in trading a wide range of Cotton Waste Safety Gloves and Safety Shoes. These products are sourced from reliable market vendors and can be availed by our clients at reasonable prices. Under the guidance of &amp;ldquo;Mr. Ankit Shah&amp;rdquo; (Proprietor) who holds profound knowledge and experience in this domain we have been able to aptly satisfy our clients.</t>
  </si>
  <si>
    <t>Incorporated in the year 1980 at Vadodara (Gujarat India) we \Nagdev Plastic Industries\ are a Partnership firm engaged in manufacturing a wide range of Garbage Bags Packaging Roll LDPE Polythene Tubing and Industrial Plastic Liners. These products are widely appreciated for their features such as tear resistance longevity and moisture resistance. Under the leadership of &amp;ldquo;Mr. Vikas Nagdev&amp;rdquo; we have been continuously progressing in this domain.</t>
  </si>
  <si>
    <t>Badar Tailoring has gained success in the market by manufacturing an extensive collection of Hotel Uniforms School Uniform Industrial Uniform Hospital Uniforms Men's Ties Men's Cloths etc. We provide these garments in diverse specifications as per the different requirements of our prestigious patrons. We are a well known Sole Proprietorship company that is incepted in the year 2013 at Vadodara (Gujarat India). Managed under the supervision of our Proprietor &amp;ldquo;Mr. Shaikh Anawar&amp;rdquo; we have gained huge clientele across the nation. We are also engaged in providing Tailoring Service to our clients.</t>
  </si>
  <si>
    <t>Incepted in the year 2015 at Vadodara (Gujarat India) we &amp;ldquo;Preksha Corporation&amp;rdquo; are a Sole Proprietorship firm that is the notable trader and supplier of high quality range of Safety Shoes and Boots Industrial Safety Suits Safety Goggles Safety Masks Safety Gloves Safety Belts Scaffolding Clamp And Pipe Welding Safety Accessories etc. Offered products are immensely appreciated for features like durability easy to use light weight and fine finish. Under the supervision of &amp;ldquo;Mr. Shailesh Patel&amp;rdquo; (Manager) we have gained a reputed position in this domain.</t>
  </si>
  <si>
    <t>Incepted in 2015 we &amp;ldquo;Dhairya Infotech&amp;rdquo; are a Sole Proprietorship company engaged in trading and supplying highly reliable range of Security Camera Biometric Time Attendance System DVR Recorder Laptop and Desktop Door Access Control System Push Button and Computer Printer and Tally ERP Associates Partner. Located at Vadodara (Gujarat India) we are backed by reliable vendors of the market. We offer these products at pocket friendly prices to our clients and deliver these within the assured time frame. Further we impart Repairing Services and Maintenance service of these products. Under the leadership of &amp;ldquo;Mr. Timir Patel&amp;rdquo; (Proprietor) our company has gained huge clientele across the nation.</t>
  </si>
  <si>
    <t>Established at Vadodara (Gujarat India) in the year 2013 we 'Silver Touch' are a Sole Proprietorship firm that is counted amongst the distinguished manufacturers and suppliers of a huge range of Traditional Chaniya Choli Fancy Chaniya Choli Designer Chaniya Choli Stylish Chaniya Choli and Ethnic Chaniya Choli. Our offered product gamut is appreciated for the features like contemporary design fine stitching perfect fitting skin friendliness and shrink resistance features. These products are designed and stitched using the best quality fabrics by our skilled designers. Our experienced professionals make use of the most advanced techniques in order to make our garments as per the latest fashion trends. In addition to this we are offering our range at reasonable cost to our clients.</t>
  </si>
  <si>
    <t>We &amp;ldquo;Jalpa Electronics System&amp;rdquo; are famous and leading trader of a reliable and qualitative range of Security Camera Dome camera Phone Video Camera Biometric System Motion Sensor Sensor Alarm Sensor Socket and Door Machine. Also we provide Repairing Services that include CCTV Camera Repairing Services and Biometric System Repairing Services. Incepted in the year 2015 we are a Sole Proprietorship Company that is associated with the renowned and certified vendors of the market. Situated at Vadodara (Gujarat India) we have also constructed a spacious warehouse to keep these security products in a safe and systematic manner. Under the supervision of our Proprietor &amp;ldquo;Mr. Mitul Joshi&amp;rdquo; we achieved huge success in this sector.</t>
  </si>
  <si>
    <t>Incorporated in the year 2003 at Vadodara (Gujarat India) We &amp;ldquo;Khushbu Sales &amp; Services&amp;rdquo; are occupied in trading an exclusive collection of CCTV Camera Computer Printer Laptop Computer Desktop Computer Computer Accessories and Networking Accessories. We are a Sole Proprietorship firm associated with some the most trustworthy vendors of the industry in order to satisfy our clients&amp;rsquo; precise needs and requirements. Under the leadership of &amp;ldquo;Mr. Piyush Patel&amp;rdquo; we have attained a significant position for ourselves in this highly competitive market and earned trust of our patrons.</t>
  </si>
  <si>
    <t>We &amp;ldquo;Thanking Garments&amp;rdquo; started in the year 2012 as a Sole Proprietorship firm at Vadodara (Gujarat India) have gained recognition in the field of wholesale trading highly reliable range of Mens Jeans Mens Shirt Mens T Shirt Mens Plain Shirt and Casual Mens Shirt. The provided products are widely acknowledged for their longevity smooth texture skin friendliness fine finish and attractive look. Under the guidance of &amp;ldquo;Mr. Tushar Vanand' (Proprietor) we have created a strong foothold in this domain.</t>
  </si>
  <si>
    <t>Krishna Bag House is a reputed manufacturer and supplier of comprehensive array of Non Woven Fabric Bags Shopping Bags D Cut Bags U Cut Bags Loop Bags Cloth Bags Fabric Goggles Cover Multipurpose Bags etc. Founded in the year 2001 we are a Sole Proprietorship and always strive hard to provide our clients with the best class bags and covers in large quantity. Located at Vadodara (Gujarat India) we are supported by ultramodern and robust infrastructural base that assists us in designing a remarkable collection of bags and covers in different specifications. This unit comprises of sub-departments such as procurement sales quality testing R&amp;amp;D admin production transportation logistic warehousing packaging etc. All these departments are managed under the direction of our deft professionals. Our production department is well resourced with advanced machinery and tools that assists our staff members in making bags and covers as per the international quality standards.</t>
  </si>
  <si>
    <t>Established as Sole Proprietorship firm in the year 2004 at Vadodara (Gujarat India) we &amp;ldquo;Nejadhari Nursery &amp;amp; Farm&amp;rdquo; are a renowned manufacturer of premium quality range of Vegetable Plant Rose Plant Coconut Plant Sandalwood Plant Dadam Plant etc. We provide these products at reasonable prices and deliver these within the assured time-frame. Under the headship of &amp;ldquo;Mr. Rajendra Singh' (Proprietor) we have achieved a noteworthy position in the market.</t>
  </si>
  <si>
    <t>We &amp;ldquo;AP Computers&amp;rdquo; are betrothed in trading a high quality assortment of Biometric System Surveillance Camera Ip camera Bullet Camera etc.&amp;nbsp;We provide these products in diverse specifications as per the numerous requirements of the clients. We also provide repairing services of our products. We are a&amp;nbsp;Sole Proprietorship&amp;nbsp;Firm which is located at&amp;nbsp;Vadodara (Gujarat India)&amp;nbsp;and linked with the prominent vendors of the market who assists us to offer qualitative range of products as per the global set standards.</t>
  </si>
  <si>
    <t>Established as a Sole Proprietorship firm in the year 2002 we &amp;ldquo;Diya Designs&amp;rdquo; are a notable company which is engaged in manufacturing a wide range of Ladies Silk Sarees Ladies Stoles Ladies Cotton Saree Ladies Dupatta Ladies Kurti Dress Fabric. Situated at Vadodara (Gujarat India) we offer large quantity of apparels in different colors designs sizes and patterns at best market prices. Under the headship of &amp;ldquo;Ms. Poonam Shukla&amp;rdquo; (Proprietor) we have gained an outstanding position across the national market.</t>
  </si>
  <si>
    <t>Established in the year 1997 at Vadodara (Gujarat India) we &amp;ldquo;Nidhi Computer&amp;rdquo; are a Sole Proprietorship firm engaged in trading an excellent quality range of Biometric System Security Cameras Video Door Phone Money Counting Machine and Vehicle Tracking Device. These products are sourced form reliable market vendors such as CP Plus Dahua &amp; Hik Vision and can be availed by our clients at reasonable prices. Under the guidance of our mentor &amp;ldquo;Mr. Parag Shah&amp;rdquo; who holds profound knowledge and experience in this domain we have been able to aptly satisfy our clients.</t>
  </si>
  <si>
    <t>Incepted in the year 2011 at Vadodara (Gujarat India) we &amp;ldquo;Ronak Enterprises&amp;rdquo; are renowned Sole Proprietorship organization that is betrothed in Manufacturing and Supplying the best range of Non Woven Bag Loop Handle Bag and D Cut Handle Bag. Offered bags are widely demanded in several shops retail shops and many more places and are suitable for packaging purposes. These bags are designed from high quality material and the latest machines as per the industry set standards. Offered bags are much admired due to their fine finish high strength print ability smooth texture and eco-friendliness. To attain the complete satisfaction of the clients we provide these bags in multiple colors prints sizes and other such specifications to choose from. We provide these bags in large quantity at most nominal rates. Additionally we also provide Non Woven Bag Printing Services as per the different needs of our clients.</t>
  </si>
  <si>
    <t>We &amp;ldquo;Anish Jewellery&amp;rdquo; are a Sole Proprietorship firm engaged in manufacturing high-quality array of Ladies Earrings Antique Necklace Set Artificial Mala And Set Choki Bangles Necklace Set etc. Since our establishment in 1986 at Vadodara (Gujarat India) we have been able to meet customer&amp;rsquo;s varied needs by providing products that are widely appreciated for their elegant look fine finish and long lasting sheen. Under the strict direction of &amp;ldquo;Ms. Hetal N Shah' (Proprietor) we have achieved an alleged name in the industry.</t>
  </si>
  <si>
    <t>Incepted as a Sole Proprietorship firm in the year 1996 at Vadodara (Gujarat India) we &amp;ldquo;Bharat Traders&amp;rdquo; are a renowned trader and distributor of Welding Machine Flux Cored Wire Gas Regulator Gas Torch Pug Machine Safety Helmet Safety Boot Safety Shoes Copper Saw Wire Gas Cutting Machine etc. The offered products are widely appreciated for their fine finish dimensional accuracy easy installation crack resistance and durability. We deal in renowned brands such as Prima HMP Ador Welding ROYAL ARC etc. We provide these products in numerous specifications at reasonable rates. Under the headship of our mentors &amp;ldquo;Mr. Dipen Shah and Mr. Jinesh Shah&amp;rdquo; we have been constantly progressing in this domain.</t>
  </si>
  <si>
    <t>Dossen Apparels is engaged in importing and wholesale trading of a high-quality assortment of Casual T-Shirts Men's T-Shirts Women's T-Shirts Ladies Tops Regular and Stretch Denim Jeans for Men &amp;amp; Women Cargo Shorts and Pants and Children Garments (Casual Party and Regular wear). We are a Sole Proprietorship company that has been established in the year 2017 at Vadodara (Gujarat India) and are connected with the renowned manufacturers in Bangladesh who supply us with a wide range of of garments that reflect the latest international market trends in Europe USA and Australia. Under the supervision of 'Terrence' (Proprietor) we are focused on offering high quality products and customer-responsive service and seek to achieve the position among the leading importers and wholesalers in Western India.</t>
  </si>
  <si>
    <t>Ronak Trade Link&amp;nbsp;is one of the leading HDPE / Polypropylene (PP) bags and HD/Polypropylene woven bags manufacturer in Gujarat and India. We are manufacturing HDPE/polypropylene woven bags since 1997; owing to our long experience we can offer our customers the best quality products. Our offer comprises of various types of bags and sacks. We make HDPE/polypropylene woven bags and sacks according to our customer's specifications.</t>
  </si>
  <si>
    <t>Established in the year 2000 at Vadodara (Gujarat India) &amp;ldquo;Jain M. M. Jariwala&amp;rdquo; is a Sole Proprietorship firm engaged in trading an excellent quality range of VIP Forbes Laptop Trolley Bag Business Case Bags and Trolley Bag. These products are sourced from reliable market vendors and can be availed by our clients at reasonable prices. Under the guidance of &amp;ldquo;Mr. Rakesh N Jariwala&amp;rdquo; (Proprietor) who holds profound knowledge and experience in this domain we have been able to aptly satisfy our clients.</t>
  </si>
  <si>
    <t>Founded in the year 2001 at Vadodara (Gujarat India) we \HI-MEM Computer System\ are the leading Sole Proprietorship firm engaged in Trading and Supplying the best quality range of CCTV Cameras Computer Hardwares Computer Peripherals Computers Accessories Desktop Computers etc. These products are procured from our trustworthy market vendors. Owning to their features such as long service life easy to operate optimum functionality and less maintenance the provided products are widely demanded in the market. These products are precisely manufactured at our vendor's end using the best grade components and latest technology.&amp;nbsp; We trade our products some well known brands like HP Lenovo Dell Intel etc. The provided products are available in various technical specifications as per the requirements of our valuable clients. Moreover we also offer the qualitative Computer Repairing Services to our clients at most reasonable price. Our offered service is highly appreciated by clients for its flawlessness promptness cost-effectiveness and perfect execution. To perform this service our professionals use the best quality repairing tools and modern techniques.</t>
  </si>
  <si>
    <t>We &amp;ldquo;Niki Electro Systems&amp;rdquo; are engaged in trading&amp;nbsp; a high-quality assortment of Engineering Softwares CCTV Cameras Desktop Computers Portable Laptops Surveillance Devices Attendance Systems and Data Recovery Products. We are a Sole Proprietorship company that is established in the year 1998 at Vadodara (Gujarat India) and are connected with the renowned vendors of the market who assist us to provide a qualitative range of products as per the global set standards. In addition to this we are also involved in offering premium quality Networking AMC Service and&amp;nbsp; Disk Repair Service&amp;nbsp; to our esteemed clients. Under the supervision of \Mr. Nitesh Gorasia\ (Proprietor) we have attained a dynamic position in this sector.</t>
  </si>
  <si>
    <t>Founded in the year 2012 at Vadodara (Gujarat India) we &amp;ldquo;M R Bags&amp;rdquo; are a Sole Proprietorship firm engaged in manufacturing the best quality range of Ladies Bags Bean Bag Chairs College Bags Travel Bag Gym Bags etc. In addition to this we also trade optimum quality Hand Gloves and School Bag. Under the guidance of &amp;ldquo;Mr. M D Irfan Ansari&amp;rdquo; (Proprietor) we have been able to provide maximum satisfaction to our clients.</t>
  </si>
  <si>
    <t>Established in the year 2012 at Vadodara (Gujarat India) we \Mystical Vision Technologies\ are a Partnership firm involved in offering effectual services like PLC Validation Service SCADA Validation Service Computerized System Validation Service BMS Validation Service Camera System Validation Service Excel Sheet Validation Service SAP Validation Service ERP Validation HPLC Validation Service etc. We work with the help of a team of highly trained &amp;amp; experienced professionals who render these services in line with global standards. Our offered services are highly appreciated and acclaimed by our clients for their flexibility timely execution efficacy and reliability. Being a client centric organization we render services as per the specifications laid by the patrons. In addition to this clients can avail these services from us accurately at competitive rates.</t>
  </si>
  <si>
    <t>Established in the year 2015 at Vadodara (Gujarat India) we &amp;ldquo;National Industrial Enterprise&amp;rdquo; are a Sole Proprietorship firm engaged in trading an excellent quality range of CCTV Camera Video Door Phone Fingerprint Access System Home Automation System Fire Alarm System IP Phone EPABX System etc. We are also engaged in offering Annual Maintenance Contract Services to our valuable clients. These products are sourced from reliable market vendors such as Dahua HIK Vision etc. and can be availed from us at reasonable prices. Under the guidance of our mentor &amp;ldquo;Mr. Siraj Gulam Abdal&amp;rdquo; who holds profound knowledge and experience in this domain we have been able to aptly satisfy our clients.</t>
  </si>
  <si>
    <t>Established in the year 2011 at Vadodara (Gujarat India) we \A &amp;amp; D Enterprise\ are a Sole Proprietorship firm engaged in trading a wide range of Ear Protection Safety Items Safety Shoes Safety Helmet PVC Products Safety Belt Nylon Products Rubber Products Safety Goggles etc. These products are procured from the most trusted and reliable vendors of the market and offered at reasonable rates. Under the leadership of &amp;ldquo;Mr. Rabari Madhu Bhai&amp;rdquo; (Proprietor) we have been continuously progressing in this domain.</t>
  </si>
  <si>
    <t>Incepted in the year 2012 we &amp;ldquo;Perfect Techno Engineers&amp;rdquo; are well-known and leading trader and supplier of a remarkable range of Safety Shoes Sport Safety Shoes Army Jungle Shoes and Safety Shoes Cover. We are a Sole Proprietorship Enterprise that is associated with the reliable and certified vendors of the market. Our vendors help us to provide the best class products to the patrons according to the set industry standards. Situated at Vadodara (Gujarat India) we have also constructed a spacious warehouse for keeping these products in a safe manner. Under the supervision of our Proprietor &amp;ldquo;Mr. Mihir Joshi&amp;rdquo; we have achieved huge success in this domain.</t>
  </si>
  <si>
    <t>&amp;ldquo;Das Rhodium &amp;amp; Casting&amp;rdquo; founded in the year 2006 is a reliable and famous company that is betrothed in manufacturing a wide range of Finger Ring Jewellery Neck Set Designer Earrings Designer Bracelet Designer Kada Loose Diamond etc. We are a Sole Proprietorship Company that is incorporated with an objective of providing beautiful range of jewellery across the nation. Located at Vadodara (Gujarat India) we are supported by a well functional infrastructural unit and devoted professionals who plays a crucial role in the expansion of our firm. Under the fruitful direction of our mentor &amp;ldquo;Mr. Sanjay Das&amp;rdquo; we have gained a remarkable position in the national market. Additionally we also provide Jewellery Polishing Service Jewellery Repairing Job Work&amp;nbsp; Jewellery Laser Soldering Work Jewellery Rhodium Plating Work etc.</t>
  </si>
  <si>
    <t>Started our operation in 1998 since then we \Plus Mark\ have been engaged in manufacturing and supplying an exquisite collection of Designer Lehenga Sarees Designer Lehengas Bridal Lehengas Designer Anarkali Dress Designer Suits Chaniya Cholis Evening Gowns and Ladies Dress Materials. The ladies garments offered by us are designed in compliance with the prevailing fashion trends using high grade fabrics under the guidance of adept team of designers. these garments are broadly appreciated by our esteemed clients for their features like perfect fitting softness attractive design colorfastness smooth texture skin-friendliness and durable prints. In order to meet the varied needs of the clients we offer these ladies garments in varied colors designs patterns and sizes.</t>
  </si>
  <si>
    <t>We &amp;ldquo;NK Creation&amp;rdquo; founded in the year 2011 are a renowned firm that is engaged in trading a wide assortment of Mobile Covers And Pouches Ladies Purse Saree Covers Bangle Box Clutch Bags etc. We have a wide and well functional infrastructural unit that is situated at Vadodara (Gujarat India) and helps us in making a remarkable collection of products as per the global set standards. We are a Sole Proprietorship company that is managed under the headship of \Mr. Jay Satishbhai Parikh\ (Proprietor) and have achieved a significant position in this sector.</t>
  </si>
  <si>
    <t>We &amp;ldquo;Leather Sale&amp;rdquo; are a reliable Sole Proprietorship firm which is betrothed in manufacturing trading and supplying a broad ambit of Safety Shoes Formal Shoe Safety Glove Dust Mask Ear Plug Safety Goggle Fire Extinguisher Safety Fall Protection Loader Helmet Safety Jacket Safety Helmet etc. When we started our organization in the year 2007 we have constructed a wide infrastructural unit that is situated at Vadodara (Gujarat India) and assists us to make world class range of products in various specifications. The range of products we provide are resourced from reliable and certified vendors of the market such as Protecto Bata Liberty Torque Force Industrial Safety Gear Safe Track Safety Shoes Real Red etc. Under the headship of our mentor &amp;ldquo;Mr. Sajid Bhai&amp;rdquo; (Manager) we have gained a remarkable position in this industry.</t>
  </si>
  <si>
    <t>Incepted in the year 2004 as a Sole Proprietorship firm at Vadodara (Gujarat India) we &amp;ldquo;Inspireonics&amp;rdquo; are manufacturing a wide range of&amp;nbsp;Home Automation Systems&amp;nbsp;Home Security Systems Fire Safety Systems Smart Touch Switches Smart Meters Smart Water Level Controller CCTV Camera&amp;nbsp;etc...&amp;nbsp;Offered products are highly appraised among our clients owing to their wireless control over any outlet easy installation hybrid module shock proof etc... Under the guidance of &amp;ldquo;Mr. Pradip Parmar&amp;rdquo; (Co-Owner) we have gained huge client&amp;egrave;le across the nation.</t>
  </si>
  <si>
    <t>Incorporated in the year 1990 at Vadodara (Gujarat India) we \Bhumika Enterprises\ take immense pride in introducing ourselves as the prominent trader and supplier of high quality Greeting Cards Ladies Hand Bags Educational Games Personalized Mugs Cotton T-Shirts Colored Coasters Soft Toys and Mouse Pad. These products are widely demanded by corporate offices as well as by individuals for gifting purposes or for their self use. Under the guidance of our experienced procuring agents our entire range is sourced from some of the authentic and certified vendors of the market. Our offered range has received wide acclamation and admiration in the market for its attractive design perfect finish appealing colors beautiful pattern and much more. Our clients can avail this assortment form us in various specifications and at market leading prices.</t>
  </si>
  <si>
    <t>Established in the year 1995 at Vadodara (Gujarat India) we &amp;ldquo;Shree Sharda Precision Machines Pvt. Ltd.&amp;rdquo; are recognized as the most prominent manufacturer exporter and supplier of a wide array of Chain Diamond Making Machine Foxtail Chain Making Machine Compress Chain Machine Curb Chain Making Machines Box Chain Making Machine Ball Chain Making Machine Chain Hammering Machine and Automatic Jewellery Chain Making Machines. Our complete product range is precisely manufactured utilizing splendid quality raw material &amp; modern technology and is perfectly designed with high accuracy in order to meet the set international quality norms. The offered array is highly valued among our esteemed customers for their sturdy construction low maintenance and perfect finish. We also make available these products in assorted specifications and dimensions according to the diverse needs of the consumers. Moreover these can also be availed by our precious customers from us in assorted customized options and at competent rates. We are offering our machine under trade mark of \New Perfect\.</t>
  </si>
  <si>
    <t>Stepped in to the market in the year 2006 at Vadodara (Gujarat India) we \Gujarat Security Services\ are known as the foremost Service Provider of Security Services Security Supervisor Services Bouncer Services Gun Man Security Services Security Guard Services Ladies Security Services Bodyguard Services and Detective Services. We are specialized in multiple areas of security and have provided specialized service to permanent and temporary clients from many different industries such as: Public service centers high-tech manufacturing banks shopping centers property management hospitals educational institutions hotels Malls &amp;amp; Multiplexes and high end jewelry centers representing across all over Gujarat. At present we are an independent company that maintains high standards for each of its employees &amp;amp; making sure the deployment of high level security personnel.</t>
  </si>
  <si>
    <t>We &amp;ldquo;Dwarika Plastics Industries&amp;rdquo; are the leading manufacturer of a commendable and premium quality array of LD Bags Polyethylene Products Gusseted Bag etc. Incepted in the year 1996 we are a Sole Proprietorship company that is situated at Vadodara (Gujarat India) and instrumental in manufacturing a high-quality range of products in varied specifications. Under the headship of our mentor &amp;ldquo;Mr. Lalu Bhai&amp;rdquo; we have been able to accomplish emerging requirements and demands of our customers.</t>
  </si>
  <si>
    <t>We &amp;ldquo;8 On Asia&amp;rdquo; incorporated in the year 2015 at Vadodara (Gujarat India) as a Partnership Firm are the reputed Manufacturer and Supplier of a high quality range of kitchen and other household equipment. Backed by our technologically sound production unit we are engaged in offering a premium quality range of Roti Maker Aata Maker and Dry Cooler. We are offering our products under the brand name 8 On Asia.</t>
  </si>
  <si>
    <t>Founded in the year 2014 at Vadodara (Gujarat India) we &amp;ldquo;Feet Way Enterprise&amp;rdquo; are the leading Sole Proprietorship firm engaged in Manufacturing and Supplying the finest quality range of Formal Shoes Casual Shoes Leather Shoes Leather Floaters Sports Shoes and High Ankle Shoes. We deal these shoes in the renowned brand &amp;ldquo;Feetway&amp;rdquo;. We have constructed the advanced manufacturing unit which comprises of various divisions such as warehousing quality testing production procurement and sales &amp; marketing. Under the leadership of &amp;ldquo;Mr. Harendra Verma&amp;rdquo; (Manager) we have been able to meet the urgent requirements of our valuable clients in the best possible way.</t>
  </si>
  <si>
    <t>Incepted in the year 2013 We &amp;ldquo;Digambar Art And Craft&amp;rdquo; are engaged in manufacturing a wide assortment of Formal Trouser Formal Shirts Hotel Uniforms Hospital Uniforms School Uniform Girls Frock etc. Situated at Vadodara (Gujarat India) we are a Sole Proprietorship company and design these uniforms and other offered products as per the current market trends. Managed under the headship of &amp;ldquo;Mr. Anurag Jain&amp;rdquo; (Proprietor) we have achieved a significant position in this sector.</t>
  </si>
  <si>
    <t>\Shreeji Krupa Trading Company\ is a well-known company established in the year 2013 at Vadodara (Gujarat India) engaged in manufacturing and supplying optimum quality range of Jeans Hand Gloves Cotton Gloves Leather Gloves Nose Mask and Cap. These products are precisely designed and fabricated using high quality fabric and other allied material with the aid of sophisticated techniques under the direction of our skilled professionals as per the defined quality norms. The offered products are highly demanded by our respected clients due to smooth texture perfect finish skin friendliness and tear resistance. We also trade and supply qualitative range of Safety Goggles Safety Shoes and Safety Products. In addition to this the offered products are available in various sizes as per the diverse requirements of client at reasonable prices.</t>
  </si>
  <si>
    <t>We &amp;ldquo;Ganesh Poly Graph&amp;rdquo; founded in the year 2007 are a prominent Sole Proprietorship company that is betrothed in manufacturing and supplying a broad range of Rubber Stereo Photopolymer Stereo Nylon Block and Corrugated Printing Box. Additionally we also provide Stereo Block Printing Services PP Woven Bag Block Printing Service Bags Printing Service etc. We have developed a capacious infrastructural unit that is located at Vadodara (Gujarat India) and assists us to provide a qualitative collection of products to the clients in a predefined time period. Under the headship of our Proprietor &amp;ldquo;M. Jeyaraman Muthupalani&amp;rdquo; we have achieved a significant position in this sector.</t>
  </si>
  <si>
    <t>Founded in the year 2014 we \Tilak Packaging\ are a leading Sole Proprietorship Organization that is affianced in manufacturing and supplying qualitative array of Plastic Pallet Cover Bags Dust Protective Covers and Bubble Cover. Extensively demanded in different industries these products are suitable for packaging purposes. Our organization is located at Vadodara (Gujarat India) and provides these packaging products in large quantity with the help of our well functional infrastructural unit. Under the headship of our Proprietor \Mr. Urmesh Patel\ we have gained tremendous success in the national market.</t>
  </si>
  <si>
    <t>Established in the year 1999 at Vadodara (Gujarat India) we &amp;ldquo;Dwarika Cable Network&amp;rdquo; are the leading Sole Proprietorship firm engaged in trading and supplying the best quality range of Electrical Cables. We procure these cables from the renowned vendor of the market 'Cat5'. This range of cable is sourced from our reliable market vendors. Owning to its features such as High tensile strength durability heat resistance uniform thickness optimum finish and excellent quality our offered cable is widely demanded in the market. The offered product range can be availed at most reasonable prices. This cable is manufactured at our vendor&amp;rsquo;s end using the finest quality basic material and latest techniques. We also provide the qualitative Networking Solutions CCTV Camera Services OTDR Testing Service Cabling Services to our clients. Our offered services are highly reliable and carried out in the best possible manner as per the requirements of our valuable clients. The services provided by us are highly acknowledged by our clients for their flawlessness promptness and cost-effectiveness features.</t>
  </si>
  <si>
    <t>Mani Fashion is a well known manufacturer of a trendy assortment of Chaniya Choli and Lehenga Choli. Integrated in the year 2015 at Vadodara (Gujarat India) we have developed a well functional infrastructural unit where we design this collection of apparels in various colors designs and sizes. We are a Sole Proprietorship company which is actively committed towards providing high quantity range of apparels. Handled under the headship of our mentor &amp;ldquo;Mr. Vijay Lukhi&amp;rdquo; our firm has covered foremost share in the national market.</t>
  </si>
  <si>
    <t>We &amp;ldquo;Airlifi Wireless&amp;rdquo; started in the year 2016 as a Sole Proprietorship firm at Vadodara (Gujarat India) have gained recognition as a well-known Wholesaler and Retailer of a reliable range of Ear Phone USB Adapter Bluetooth Stereo Transmitter USB Wifi Adapter Dongle Mobiles Chargers etc. The provided products are widely acknowledged for their sturdiness and less maintenance. Under the guidance of &amp;ldquo;Mr. Bipin' (Proprietor) we have created a strong foothold in this domain.</t>
  </si>
  <si>
    <t>We &amp;ldquo;Cyber Infotech&amp;rdquo; incorporated in the year 2013 as a Sole Proprietorship company at Vadodara (Gujarat India) are the reputed Trader and Supplier of a premium quality range of Transaction Management Machines Printer Machine CCTV Cameras CCTV DVR Label Dispenser Computer Monitor Computer Accessories Laptop Accessories Desktop Computer etc. We procure our range from reputed market brands like CP Plus Dahua Robocam Avik Hikvision Bosch Godrej etc. Apart from this we are also provide qualitative Development Services Designing Services Computer AMC Service Financial Inclusion Services Enterprise Mobility Services etc. according to the need of the clients. With the assistance of our mentor &amp;ldquo;Mr. Alpesh Vaghela&amp;rdquo; we have been able to gain the trust of the clients by providing them with the best products and services within their budget.</t>
  </si>
  <si>
    <t>We &amp;ldquo;Shreeji Corporation&amp;rdquo; are a Sole Proprietorship Company and betrothed in manufacturing and supplying a wide range of HDPE And LDPE Bags Plastic Bags Pick Up Bag Kirana Bags and Shopping Bag. When we started our business in the year 2000 we have constructed a wide infrastructural unit that is situated at Vadodara (Gujarat India) and assists us to make world class range of bags as per the global set standards. Under the headship of our Managing Director &amp;ldquo;Mr. Govind Bhai&amp;rdquo; we have gained the trust of our valued clients. Some of the brands in which we deal are: BUL BUL PRABHU-KRUPA EURO BLUE BIRD PACKWEL PARAKH POGO etc.</t>
  </si>
  <si>
    <t>Incepted in the year 1998 in Vadodara (Gujarat India) we &amp;ldquo;Purav Plastics&amp;rdquo; are the reckoned manufacturer and supplier of an enhanced quality Jewellery Boxes Gift Boxes Plastic Boxes and Packaging Boxes. We have built vast business empires based on the principle of sole proprietorship. Our offered boxes are manufactured by making use of optimum grade material such as plastic wood corrugated paper etc. These boxes are widely used for packing different types of items to present someone. Moreover these boxes are checked for their quality on series of quality parameters before being supplied to our clients assuring their flawlessness at user&amp;rsquo;s end. We offer these boxes to our clients in different colours sizes and shapes as per their necessities. The offered products are widely appreciated by our clients for their number of features such as easy to use light weight attractive shape crack resistance smooth finishing moist proof scratch resistance and durability.</t>
  </si>
  <si>
    <t>Backed by advanced infrastructure facilities and a team of professionals we have been engaged in supplying and exporting of Polypropylene Woven Bags the entire range of FIBC/Jumbo Bags and a wide range of Polythene Bags. Our wide range of bags includes PP Woven Sacks PP Woven Bags Poly Propylene Bags Rafia Bags Laminated PP Woven Bags Valve Type Bags Coloured PP Woven Bags Printed PP woven Bags Polythene Bags T shirts Bags Garbage Bags D cut Bag HDPE Bags FIBC Bag Jumbo Bag Baffle Bag Leno Bags Big bags U Panel Bag Circular Big Bag Jumbo Bags With Loops FIBC Bags With Loops and Packaging Bags. Our supplies are known to be &amp;ldquo;Best in class&amp;rdquo; in terms of strength dimensional accuracy Sharp printing quality and colour consistency. We offer 100% customized bags as per the requirements and specifications of customers.</t>
  </si>
  <si>
    <t>Incorporated in the year 2014 at Vadodara (Gujarat India) we &amp;ldquo;Sky Seven Enterprises&amp;rdquo; are renowned trader manufacturer and supplier of Electronic Peephole Viewer Wireless Video Door Bell Electric Control Lock Outdoor Camera System Color LCD Display Video Intercom System for Apartment Video Intercom System and Laminated Wooden Flooring. We also manufacture Video Door Phone System and CCTV Camera. Fabricated at vendors&amp;rsquo; end using supreme class components and cutting edge technology our complete product range is widely recognized by our clients. These products are globally acknowledged for high performance compact designs corrosion resistance technological advancements and durability. Our offered products are available in different specifications for meeting the variegated needs of clients.</t>
  </si>
  <si>
    <t>Founded in the year 2009 at Vadodara (Gujarat India) we &amp;ldquo;Sundari Enterprises&amp;rdquo; are a distinguished Trader and Wholesaler of an exclusive range of Beginner Bra Butterfly Bra Disposable Panty Open Front Sports Bra Digital Print Panty Removable Strap Bra Ladies Blouse Fancy Panty Ladies T-Shirts etc. We are a Sole Proprietorship firm that is incepted with an objective of providing the finest quality range of products. Under the headship of our mentor &amp;ldquo;Ms. Sangeeta Patel&amp;rdquo; (Proprietor) we have achieved a prominent position in this industry.</t>
  </si>
  <si>
    <t>Incorporated as a Sole Proprietorship company in the year 2016 at Vadodara (Gujarat India) we &amp;ldquo;Faiz Collection&amp;rdquo; are recognized as the leading manufacturer of a broad assortment of&amp;nbsp;Ladies Kurti Designer Kurti and Designer Blouse. Owing to features such as elegant designs skin-friendliness perfect finish alluring patterns and colorfastness these apparels are highly urged and appreciated by our patrons. Under the guidance of our mentor &amp;ldquo;Mr. Tarif Chauhan&amp;rdquo; (Proprietor) we have achieved a significant name in this industry.</t>
  </si>
  <si>
    <t>Incepted in the year 2011 at Vadodara (Gujarat India) we &amp;ldquo;Polypack Industries&amp;rdquo; are the noteworthy Manufacturer Trader and Supplier of wide assortment of BOPP Tapes Air Bubble Rolls Strapping Rolls GI And MS Packing Clips Stretch Film Rolls Masking Tapes etc. The offered products are manufactured by making use of supreme grade basic material with the help of sophisticated machines in adherence to set industry norms. Moreover these products are stringently checked for their quality on series of quality stages to assure their durability at user&amp;rsquo;s end. Our offered products are widely used in different industries for various purposes such as sealing packaging protecting hands etc. These products are widely demanded by our clients for their enormous features such as light weight tear resistance water resistance excellent adhesiveness easy to use recyclable and durability. We offer these products to our clients in different specifications as per their necessities. Our offered products are packed in safe packaging option to retain their quality while transportation.</t>
  </si>
  <si>
    <t>&amp;ldquo;Radiance International&amp;rdquo; was incorporated in the year 2001 as a Trading company dealing primarily in rock phosphate as its core product. Since then through our well defined and diversified network we have been able to successfully create opportunities in areas covering commodity trading. Our portfolio is wide ranging and diverse. Currently we are now a group of companies and have established a significant customer base in various countries around the globe.</t>
  </si>
  <si>
    <t>We &amp;ldquo;Shree Padma Garments&amp;rdquo; are actively committed to manufacturing a remarkable array of Ladies Kurti Ladies Shirt Baby Apparels Ladies Tops Men's Shirt Women Leggings School Uniform Men's T-Shirt and Track Pant. We are a Sole Proprietorship company that is incepted with an aim of providing a comfortable and exclusive range of garments. Founded in the year 2011 at Vapi (Gujarat India) we are providing a long lasting and flawless collection of garments as per the latest market trends. Under the direction of 'Mr. Akshay Shukla' (Owner) we have reached the pinnacle of success.</t>
  </si>
  <si>
    <t>Incorporated in the year 2014 at Vapi (Gujarat India) we &amp;ldquo;Shiv Traders&amp;rdquo; are a Retailer premium quality range of Dome Camera Bullet Camera Video Recorder Power Supply Copper Cable Hard Disk DC Connector and BNC Connector. These products are widely demanded by for their compact size fine finish and durable. Under the guidance of &amp;ldquo;Mr. Digesh Desai&amp;rdquo; (Proprietor) we have been able to meet varied requirements of patrons in prompt manner.</t>
  </si>
  <si>
    <t>Established in the year 2011 We &amp;ldquo;Universal Communication&amp;rdquo; are betrothed in trading a high quality assortment of CCTV Camera LED Lights LED Bulb Finger Print Machine SMPS Power Adapter Charger etc. We provide these products in diverse specifications as per the numerous requirements of the clients. We are a Sole Proprietorship Firm which is located at Vapi (Gujarat India) and linked with the prominent vendors of the market who assists us to offer qualitative range of products as per the global set standards. Under the headship of our Proprietor &amp;ldquo;Mr. Sandip Prajapati&amp;rdquo; we have attained a dynamic position in this sector.</t>
  </si>
  <si>
    <t>Sapna Industries is ranked among topmost Manufacturers Exporters Traders and Suppliers of various kinds of adhesive tapes. It is an ISO 9001:2008 certified company and actively making available BOPP Self Adhesive Tapes Garbage Bags Holographic Tapes Masking Tapes and BOPP Bags throughout the global market. For this we have set up an in-house facility to furnish standard as well as specific demands of the buyers. Based in Gujarat India we are a reputed firm and widely acknowledged for our brilliancy and timeliness. We also cater to these products to FMCG Sectors. When it comes to prices we offer our products at rock-bottom prices. With us buyers can stay assured for timely deliveries</t>
  </si>
  <si>
    <t>Established in the year 2016 at Vapi (Gujarat India) we &amp;ldquo;Binal Fashion&amp;rdquo; are a Sole Proprietorship (Individual) Firm engaged in manufacturing and wholesaling the finest quality range of Ladies Silk Sarees Ladies Cotton Sarees etc. Under the supervision of Owner &amp;ldquo;Hasan Khan&amp;rdquo; we have been able to meet the specific needs of clients.</t>
  </si>
  <si>
    <t>Established in the year 2014 as a Partnership firm at Vapi (Gujarat India) we &amp;ldquo;Ekatva Enterprises&amp;rdquo; are a renowned trader of optimum quality assortment of HDCVI Cameras HDCVI DVR AHD Cameras AHD DVR IP Cameras Analog Cameras Analog DVR and Manufacturer of  BNC Wire and also we are dealing with 3+1 pvc copper cable4+1&amp;nbsp; pvc copper cableRg cable coaxil cablenetworking cableDVR rackPower CableSubmersible CableCoaxial Cables&amp;nbsp; The provided products are widely appreciated for their optimum performance long servie life long working life and durability. Under the supervision of &amp;ldquo;Mr. Arvind Yadav&amp;rdquo; (Executive) we are progressing in this competitive industry.</t>
  </si>
  <si>
    <t>Incorporated in the year 1990 at Varanasi (Uttar Pradesh India) we &amp;ldquo;Nisa Silk Company&amp;rdquo; are a Proprietorship&amp;nbsp; Firm engaged in manufacturing trading and wholesaling optimum quality Katan Silk Saree Cotton Saree Silk Saree etc. Under the direction of our Mentor &amp;ldquo;Ishteyak Ahmad (Co-owner)&amp;rdquo; we have been able to meet the specific needs of clients in the most efficient manner.</t>
  </si>
  <si>
    <t>Established in the year 1965 at Varanasi (Uttar Pradesh India) we &amp;ldquo;Apasara Sarees&amp;rdquo; are a Proprietorship Firm engaged in manufacturing wholesaling retailing optimum quality Jute Saree Handloom Saree etc. The dynamic personality of our Mentor &amp;ldquo;Akaram Ansari (Proprietor)&amp;rdquo; has helped us in maintaining our position in the industry.</t>
  </si>
  <si>
    <t>Welcome to our site Santushti Boutique located in Varanasi. Deals in designer sutessarees &amp;amp; kurti's and etc.</t>
  </si>
  <si>
    <t>Our company Chitranshi Creations. Webs. Com was established in the year 2014. We are manufacturer of Ladies Banarsi Sarees. We are manufacturing and supplying a comprehensive range of Ladies Banarsi Sarees. These sarees are available in multitude of color combinations designs patterns and prints to suit diverse requirements of our customers. These offered sarees are crafted under the guidance of our professionals by utilizing excellent quality yarns &amp; fibers at our well equipped manufacturing unit. The provided sarees are checked on several quality measures to ensure flawless finish and attractive designs. The offered Ladies Banarsi Sarees are washable and are available at affordable price</t>
  </si>
  <si>
    <t>Fans of Miles To Go Miles to Go is a multi brand Showroom for premium undergarments and hosiery accessories for Men women and children.</t>
  </si>
  <si>
    <t>Incorporated in the year 2016 at Varanasi (Uttar Pradesh India) we &amp;ldquo;R.D. Creation&amp;rdquo; are a Sole Proprietorship (Individual) firm and leading manufacturer and wholesaler of a comprehensive range of Party Wear Designer Saree Printed Saree and Cotton Saree. Under the headship of our Mentor &amp;ldquo;Abhishek Kumar Jaiswal (Proprietor)&amp;rdquo; we have gained tremendous success in the industry</t>
  </si>
  <si>
    <t>Established in the year 2015 at Varanasi (Uttar Pradesh India) we &amp;ldquo;Mazharis And Sarees&amp;rdquo; are Proprietorship Company and acknowledged among the noteworthy manufacturers retailers and wholesalers of the best quality Banarasi Silk Saree and Cotton Silk Saree. With the support of our Mentor &amp;ldquo;Mazharis Ansari (Programmer)&amp;rdquo; we have been able to attain a huge client base.</t>
  </si>
  <si>
    <t>Welcome to our site Saif Sarees. We Are committed to provide our customers best quality Sareesfabricwork and service...</t>
  </si>
  <si>
    <t>Incepted in the year 2012 at Varanasi (Uttar Pradesh India) we &amp;ldquo;Bling Fashion Enterprises&amp;rdquo; are engaged in wholesale trading of Mens Shirt and Gents Shirt. Our company is Sole Proprietorship (Individual) based. Under the direction of Proprietor &amp;ldquo;Pramod&amp;rdquo; we have been able to meet specific demands of our clients.</t>
  </si>
  <si>
    <t>Incorporated in the year 2009 at Varanasi (Uttar Pradesh India) we &amp;ldquo;RUKMANI SILK&amp;rdquo; are Sole Proprietorship (Individual) based company engaged in manufacturing and trading of Handloom Silk Saree Banarasi Paithani Saree etc. We have achieved the reputed position in the industry under the direction of our Proprietor &amp;ldquo;Sagar Chandani&amp;rdquo;.&amp;nbsp;&amp;nbsp;</t>
  </si>
  <si>
    <t>Established in the year 2010 at Varanasi (Uttar Pradesh India) we &amp;ldquo;Khizra Design&amp;rdquo; are a Proprietorship Firm engaged in manufacturing and wholesaling the finest quality Ladies Saree Ladies Casual Saree etc. Under the guidance of our mentor &amp;ldquo;Mugeebur Rehman (Proprietor)&amp;rdquo; we have reached on top position in the industry.</t>
  </si>
  <si>
    <t>Incorporated in the year 2016 at Varanasi (Uttar Pradesh India) we &amp;ldquo;Sharif And Sons&amp;rdquo; are a Sole Proprietorship (Individual) Firm engaged in manufacturing trading retailing and wholesaling optimum quality Ladies Saree Ladies Dupatta etc. Under the direction of our Mentor &amp;ldquo;Mohammad Waseem Ansari (Proprietor)&amp;rdquo; we have been able to meet the specific needs of clients in the most efficient manner.</t>
  </si>
  <si>
    <t>Established in the year 1972 at Varanasi (Uttar Pradesh India) we Pannalal Chandra Kishore are Sole Proprietorship (Individual) based company engaged in Manufacturing and Trading optimum quality Bed Covers Table Covers Table Runners Runner Placemats Banarasi Handloom Sarees and Silk Scarves. Our organization is continently progressing under the direction of our mentors Santosh Kapoor (Manager) &amp;amp; Pankaj Kapoor (Manager).</t>
  </si>
  <si>
    <t>Incepted at Varanasi (Uttar Pradesh India) in the year 1995 we &amp;ldquo;Yash Scientific Corporation&amp;rdquo; are a Sole Proprietorship Firm that is counted amongst the leading manufacturer and wholesaler of a comprehensive range of Banarasi Saree Ladies Blouse etc. Under the efficient leadership of our Mentor &amp;ldquo;Indresh Kumar (Owner)&amp;rdquo; we have been able to achieve a remarkable and dynamic position of pride in the industry.</t>
  </si>
  <si>
    <t>Uzra Sarees was commenced in the year 2016 as a Sole Proprietorship based firm. We are involved in manufacturing a wide range of Cotton SareeFancy Cotton Buti SareeJute Cotton Saree Zari Saree Tanchoi Saree. Our offered products are cost effective and quality approved.</t>
  </si>
  <si>
    <t>Incorporated in the year 2005 at Varanasi (Uttar Pradesh India) we &amp;ldquo;MR Textiles&amp;rdquo; are a Sole Proprietorship (Individual) Firm engaged in manufacturing wholesaling trading and retailing a comprehensive range of Ladies Saree Cotton Dupatta etc. Under the management of our mentor &amp;ldquo;Noorul Ameen Ansari (Proprietor)&amp;rdquo; we have gained huge success in this industry.</t>
  </si>
  <si>
    <t>M.S.R SILK CREATION was established in the year 1996 as a Sole Proprietorship based firm. we are involved in  Manufacturer and Supplier a wide range of Zari Saree Banarasi Saree Cotton Saree Dress matirel and more.</t>
  </si>
  <si>
    <t>Incepted in the year 2012 at Varanasi (Uttar Pradesh India) we &amp;ldquo;Ani Collection&amp;rdquo; are a Proprietorship Firm indulged in manufacturing trading retailing and wholesaling a qualitative assortment of Ladies Party Wear Saree and Ladies Casual Saree. Under the futuristic guidance of our mentor &amp;ldquo;Ranjana Singh (Proprietor)&amp;rdquo; we are consistently progressing in the industry.</t>
  </si>
  <si>
    <t>Incorporated in the year 2016 at Varanasi (Uttar Pradesh India) we &amp;ldquo;Sayeed Silk Store&amp;rdquo; are a Sole Proprietorship Firm affianced in ManufacturingTrading Wholesaling optimum quality Banarsi Silk Saree Handloom Saree etc. Under the direction of our Mentor &amp;ldquo;Mohd Sayeed Ansari (Proprietor)&amp;rdquo; we have been able to achieve a reputed name in the industry.</t>
  </si>
  <si>
    <t>We are a prominent manufacturer of Banarasi Fabric Dress Material Banarasi Saree Women Dupatta Cotton Saree etc. The offered range is stitched using finest quality fabric and contemporary machines which make them comfortable to stitch and alluring look.</t>
  </si>
  <si>
    <t>Established in the year 2012 at Varanasi (Uttar Pradesh India) we &amp;ldquo;Abish Silk Fabrics&amp;rdquo; are a Sole Proprietorship Firm instrumental in manufacturing and wholesaling a premium quality range of Sherwani Fabric Designer Sarees and Handloom Dupatta. The dynamic personality of our mentor &amp;ldquo;Azim Rizwan (Proprietor)&amp;rdquo; has helped us in maintaining our position in the industry.</t>
  </si>
  <si>
    <t>Incepted in the year 2016 at Varanasi (Uttar Pradesh India) we &amp;ldquo;H.A SILK SAREES&amp;rdquo; are Sole Proprietorship (Individual) based company engaged in manufacturing and wholesaling of Cotton Sarees Silk Sarees etc. Under the direction of our Proprietor &amp;ldquo;Neyaz Ahmad Ansari&amp;rdquo; we have achieved reputed success.</t>
  </si>
  <si>
    <t>Incepted in the year 2016 at Varanasi (Uttar Pradesh India) we &amp;ldquo;INAYA SAREE CENTRE&amp;rdquo; are a Sole Proprietorship (Individual) Firm known as the reputed manufacturer trader and wholesaler of a premium quality range of Zari Cotton Saree Ladies Banarasi Saree etc. Under the management of our mentor &amp;ldquo;Imran Akbar (Proprietor)&amp;rdquo; we have achieved the remarkable position in the industry.</t>
  </si>
  <si>
    <t>Established in the year 2014 at Varanasi (Uttar Pradesh India) we &amp;ldquo;AJAZ TEXTILES&amp;rdquo; are a Proprietorship firm engaged in manufacturing and wholesaling a qualitative assortment of Silk Saree Chiffon Saree etc. Under the supervision of our Mentor &amp;ldquo;Ajaz Ayyoob (Proprietor)&amp;rdquo; we have achieved strong position in the market.</t>
  </si>
  <si>
    <t>Established in the year 2016 at Varanasi (Uttar Pradesh India) we &amp;ldquo;Rizwana Sarees&amp;rdquo; are a Proprietorship Firm indulged in&amp;nbsp; manufacturing trading wholesaling and retailing a wide range of Banarasi Saree Cotton Saree etc. Under the excellent direction of our mentor &amp;ldquo;Rukhsar Ahamad (Owner)&amp;rdquo; we have attained a renowned position in this highly competitive industry.</t>
  </si>
  <si>
    <t>Incorporated in the year 2014 at Varanasi (Uttar Pradesh India) we &amp;ldquo;Alina Creation&amp;rdquo; are a Proprietorship Entity engaged in manufacturing retailing and wholesaling optimum quality Lehenga Choli Ladies Top Ladies Suit Ladies Kurti Ladies Saree Kids Dress and Kids Printed Kurti. Under the direction of our mentor &amp;ldquo;Nawaz Khan (Proprietor)&amp;rdquo; we have been able to meet the specific needs of clients in the most efficient manner.&amp;nbsp;</t>
  </si>
  <si>
    <t>Incepted in the year 2012 at Varanasi (Uttar Pradesh India) we &amp;ldquo;Shahnawaz Sarees&amp;rdquo; are a Proprietorship Firm engaged in manufacturing retailing and wholesaling premium quality Embroidery Saree Designer Saree etc. Under the management of our mentor &amp;ldquo;Shahnawaz Alam (Proprietor)&amp;rdquo; we have achieved the remarkable position in the industry.</t>
  </si>
  <si>
    <t>Incepted in the year 2016 at Varanasi (Uttar Pradesh India) we &amp;ldquo;Fashion Galaxy Sarees&amp;rdquo; are known as the reputed manufacturer and wholesaler of the best quality Silk Saree Cotton Silk Saree etc. Under the management of our Mentor &amp;ldquo;Moazzam Arif (Proprietor)&amp;rdquo; we have achieved a perfect position in the industry.</t>
  </si>
  <si>
    <t>Incepted in the year 2016 we &amp;ldquo;Arif Silk And Saree&amp;rdquo; are a Partnership Firm engaged in manufacturing wholesaling and retailing excellent quality Ladies Silk Sarees Ladies Cotton Sarees and Ladies Dress Material. Located at Varanasi (Uttar Pradesh India) we have developed a state-of-the-art infrastructural facility. Under the valuable management of our mentor &amp;ldquo;Md. Zakir (Partner)&amp;rdquo; we are successfully going ahead in this competitive market.</t>
  </si>
  <si>
    <t>Welcome to our website Banarasi Sarees &amp; Dress-Material.located at varanasi we trade in banarasi sarees and dress-material</t>
  </si>
  <si>
    <t>Established in the year 2016 at Varanasi (Uttar Pradesh India) we &amp;ldquo;R Collection&amp;rdquo; are a Sole Proprietorship (Individual) Firm indulged in wholesaling and retailing a qualitative assortment of Embroidered Saree Cotton Banarasi Saree and Printed Saree. Under the leadership of our mentor 'Rizwan (Proprietor)' we have been profitably offering quality tested products to the patrons as per their requirements.</t>
  </si>
  <si>
    <t>Incepted in the year 2011 at Varanasi (Uttar Pradesh India) we &amp;ldquo;Nibrass Fashion&amp;rdquo; are a Sole Proprietorship Firm engaged in manufacturing and wholesaling a qualitative assortment of Chanderi Saree Embroidered Saree etc. Under the guidance of Proprietor &amp;ldquo;Talat Azeem&amp;rdquo; we have reached the heights of success in this industry.</t>
  </si>
  <si>
    <t>Diamond Hotel Varanasi is the city&amp;rsquo;s most centrally located downtown hotel. Walking distance from the Ghats of Varanasi &amp;amp; the revered temples of the holy city the hotel is also in close proximity to the Banarsi Saree market &amp;amp; the Banaras Hindu University. Its location makes it ideally located for all businessmen tourists &amp;amp; pilgrims.</t>
  </si>
  <si>
    <t>Established in the year 2005 Raga Industries are primary Manufacturer Supplier and Trader of Industrial Safety Products. Our range includes Safety Helmet Safety Shoes Hand Gloves Eye Protection and Eye Wash Caution Sign Boards Safety Uniforms Fall Protection and Harness Road Safety Mask Products and Reflective Jacket. Headquartered in Thane Maharashtra India our company has accomplished an incredible position for us in the industry since our commencement. We endeavor hard to present our clients with an excellent range of products to fulfill their diverse needs. Delivering optimum-quality products within the stipulated time-frame is our strength. Moreover the cost effective rates at which we offer our products have managed us to garner strong foothold in the industry. The remarkable synchronization of our team members and the outstanding direction of business experts hired by us help us drastically in being an entity of repute nature.</t>
  </si>
  <si>
    <t>Established in 2000 we&amp;nbsp; Suvidha Kitchenware is one of the leading manufacturers of Nonstick Fry Pan Nonstick Appachatti Sandwitch Toaster Tadka Pan Appam Patra Round Casserole Cookware Kadai.. Manufactured making use of supreme in class material and progressive tools and technology; these are in conformism with the guidelines defined by the market. Along with this these are tested on a set of norms prior final delivery of the order.</t>
  </si>
  <si>
    <t>Incepted in the year 1996 Nawaz Enterprises is a renowned business name exquisitely engrossed in manufacturing and supplying a huge variety of products including Clicker Die Shoes Cutting Die Leather Clicking Die Leather Cutting Die Leather Cutting Scissor and Leather Punches. Under this consignment we are presenting a wide range of products in varied specifications. Apart from this these products provided by us are available in numerous sizes and necessities as per the varied desires of our respected clients. Along with this the services we provide are rendered by deft and skilled personnel as per the necessities of our customers. We are also service provider of Leather Cutting Job Works and Leather Clicking Job Works.</t>
  </si>
  <si>
    <t>M/S. INDESIGN IMPEX has created a renowned position in the market. The company was founded in the year 2012. We are a Sole Proprietorship based firm. We are a leading Manufacturer and Supplier of Men's Leather Wallet Women's Leather Wallet Men's Leather Belts Women's Leather Belts Men's Leather Shoes Women's Leather Shoes Women's Leather Sandals Leather Goods and many more.We also design our products as per customers demands and requirements.</t>
  </si>
  <si>
    <t>Welcome to Mobile Store. Located in Vellore We provide mobile cover smart phones headphones earephones multimedia speakers mobile cases and portable speakers etc.</t>
  </si>
  <si>
    <t>&lt;ul&gt;&lt;li&gt;Vijay Technologies &amp;nbsp;is a leading CCTV camera dealers&amp;nbsp;in Chennai. Supplying and installing only branded products the company are dealers for many leading &amp;nbsp;manufacturers&amp;nbsp;such as&amp;nbsp;HikvisionDahua&amp;nbsp;and&amp;nbsp;Hifocus.&lt;/li&gt;&lt;li&gt;We provide design installation and a complete maintenance service&amp;nbsp;for CCTV camera equipment EPABX intercom systems and networking systems.We can cover any size of projects in &amp;nbsp;Andhra Pradesh.&lt;/li&gt;&lt;li&gt;Vijay Technologices is a proficient EPABX Dealers in Chennai. Who can supply and install a wide range of telephony PBX systems for your business and apartment we are dealers for leading PBX Telephone System manufacturers such as&amp;nbsp;NEC&amp;nbsp;Panasonic&amp;nbsp;Matrix and&amp;nbsp;Syntel.&lt;/li&gt;&lt;/ul&gt;</t>
  </si>
  <si>
    <t>Welcome to our site Bombay Jewels Paradise located in Jaipur. We Are Retailer Of Gold &amp;amp; Diamond Jewellery.</t>
  </si>
  <si>
    <t>Welcome to Priya Craft Creations Located in Vijayawada. We are services povider of Innovative Hand Made Crafts Fancy Jhumka Earring Designer Earring Fancy Bangle etc.</t>
  </si>
  <si>
    <t>Established in the year 1950 at Maharashtra India we &amp;ldquo;Anant Laxmi Dies&amp;rdquo; are Sole Proprietorship (Individual) based firm involved as the Manufacturer of Coining Dies Gold Wire Dies Jewellery Die Jewellery Cutting Dies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Incepted in 2007 at Tamil Nadu Vishwa International is a well known manufacturer exporter and supplier of a wide collection of Round Neck T-Shirt Shirts Grey Fabric Ladies Shirts Ladies Pants Ladies Jeans Men&amp;rsquo;s Jeans Men&amp;rsquo;s Trousers and Men&amp;rsquo;s Pant. Our range has Round Neck T-Shirt V Neck T-Shirt Men&amp;rsquo;s Half Sleeve Shirt Men&amp;rsquo;s Tattoo Printed Shirt Ladies Half Sleeve Shirt Ladies Shirt Ladies Cotton Pant Ladies Denim Jeans and many other garments. We are a trusted name in the garment industries due to our perfect stitched and skin friendly quality products. We are manufacturing a wide range of ladies and gents garments which is available in several designs sizes and charming colors. Our garments are of best quality and have eye catchy appearance. All our garments are present in the market at affordable price and with premium quality.</t>
  </si>
  <si>
    <t>Welcome To Honey collections 4 u all Honey Collections is an online Boutique designs and sells various collections of Dresses Materials Designer blouses and Fashion Jewellery.</t>
  </si>
  <si>
    <t>Welcome to our site Strings. located in Andhrapradesh.We Are Retailer of T ShirtDj SoftwareHeadphoneetc.</t>
  </si>
  <si>
    <t>Numeric Sollutions incorporated in the year 2011 as a Sole Proprietorship based venture. We are instrumental in offering trading service Providing and supplying a wide range of Dome CCTV Camera IP CCTV Camera Digital Video Recorder and more. The offered products can be availed by our clients at market leading rates.</t>
  </si>
  <si>
    <t>Om Swastik Enterprise was established in the year 2012. We are leading Supplier Retailer and Service Provider of Fire Extinguisher Refilling Fire Extinguishers Dome Camera CCTV Dome Camera CCTV Cameras Standalon DVR Hydrant Systems Safety Signage Safety Helmets IR Camera Fire Suit. Our highly advanced warehouse has ample space and is fully outfitted with latest automation facilities to easily manage stocked products. This facility is fully capable of protecting the sourced products from any damage and minimizes any chances of mishandling. We have a team of highly proactive reliable and experienced professionals who communicate with clients to understand their specific requirements.</t>
  </si>
  <si>
    <t>We &amp;ldquo;Divine Poly-Pack&amp;rdquo; are an eminent entity involved in manufacturing an excellent range of Polypropylene Bags Garbage Bags Filler Masterbatches HM Liner Bags HM Rolls LD Liner Bags etc. Incorporated as a Partnership firm in the year 2008 at Visnagar (Gujarat India) we are involved in offering quality assured array of products. Our mentor &amp;ldquo;Mr. Navin Patel&amp;rdquo; (Partner) has immense experience in this industry and under his worthy guidance we have achieved a prominent position in this industry.</t>
  </si>
  <si>
    <t>Welcome to Murali Mobiles We Are Provided Samsung Mobile Mobile Charger EarphoneNokia phone.</t>
  </si>
  <si>
    <t>Welcome To Latika's Boutique Located In Wardha We Are Retailer Of Anarkali Suit Designer Bags Designer Woollen Wear.</t>
  </si>
  <si>
    <t>We &amp;ldquo;Raghav Overseas&amp;rdquo; are well-known and leading trader of a mesmerizing and comfortable range of Kids Jeans Kids Shoes And Slipper Ladies Top Men's Shoes and Sport Shoes. We provide these garments and shoes as per the diverse needs of the clients' and in varied specifications. Incepted in the year 1995 we are a Sole Proprietorship Company that is associated with the renowned and certified vendors of the market. Situated at Zirakpur (Punjab India) we have also constructed a spacious warehouse to keep these garments and shoes in a safe and systematic manner. Under the supervision of our mentor &amp;ldquo;Mr. Ish Malhotra&amp;rdquo; we achieved huge success in this sector.</t>
  </si>
  <si>
    <t>Established in the year 1998 at Zirakpur (Punjab India) we 'Trishla Boutique' are the leading manufacturer and supplier of highly functional range of Anarkali Suits. The garments provided by us are designed by utilizing supreme quality fabrics and innovative technology under the stern guidance of our creative designers in conformity with the latest fashion trends. Our offered garments are extremely appreciated among customers because of their salient features such as fade resistance longevity impeccable finish light weight perfect fitting contemporary design alluring patterns smooth surface skin-friendliness and colorfastness. Additionally clients can easily avail these garments from us in varied of patterns styles designs sizes colors and other related specifications as per their needs at highly competitive prices. We also trade and supply quality approved Ladies Panty Ladies Bra Ladies Nighty Ladies Bra and Panty Set etc.</t>
  </si>
  <si>
    <t>Established in the year 2016 at Zirakpur (Punjab India) &amp;ldquo;j j Enterprises&amp;rdquo; is a Sole Proprietorship firm engaged in manufacturing an excellent quality range of Postoperative Footwear Orthopaedic Footwear and Diabetic supplement and trading of Abdominal Support etc. These products are sourced from reliable market vendors and can be availed by our clients at reasonable prices. Under the guidance of &amp;ldquo;Mr. Anshul Sachdeva&amp;rdquo; (Proprietor) who holds profound knowledge and experience in this domain we have been able to aptly satisfy our clients.</t>
  </si>
  <si>
    <t>Established as a Sole Proprietorship firm in the year 1998 at Zirakpur (Punjab India) we &amp;ldquo;Gandhrav Dresses&amp;rdquo; are engaged in manufacturing extensive array of Kids Lehenga Choli Girls Frock Kids Fancy Dress Vegetable Fancy Dress Fruit Fancy Dress Kids Boys Dress etc. These apparels are widely appreciated among our clients for stylish appearance elegant design soft texture optimum finish etc. Under the guidance of &amp;ldquo;Mr. Rakesh Bhanot&amp;rdquo; (Co-Owner) we have been able to satisfy emerging requirements of clients in an effectual manner.</t>
  </si>
  <si>
    <t>Rachhnatmak Studios is offering services such as&amp;nbsp;Concepts shoots TVC Adv.s E-Commerce product (Apparels) Shoot Portfolios &amp; etc.&amp;nbsp;&amp;nbsp;I have my studio based at Zirakpur Punjab only. Currently I am doing apparels / product concepts photography TVC Adv.s for clients who regularly sell / promote their products via E-Commerce websites &amp; personal websites or on T.V. Channels.&amp;nbsp;I have my associated team members of&amp;nbsp;Models Make -up Artist Hair Stylist Fashion Stylist (If Req.) Professional cinematographer for videos Image / video editing above all I am using full HD professional DSLR camera (CANON Products) along with studios equipment's.</t>
  </si>
  <si>
    <t>Incepted in the year 2008 at Faridabad (Haryana India) we \Modern Technologies</t>
  </si>
  <si>
    <t>MAHEK\&amp;nbsp;is the proud recipient of the&amp;nbsp;M.R.J. LTD.</t>
  </si>
  <si>
    <t>Khoobsurat Overseas was established in the year of 1985.. We are the Manufacturer Supplier Exporter of Sequined Shoes Punjabi Jutti House Slippers Beads Work Hand Made Mojaris Khussa Mojree Jens Casual Mojaree. Mojari For mans keeping in mind the current market trends we are providing a very fashionable range of Footwear. Our offered footwear is manufactured by our skilled and experienced professionals who are very well aware about the current fashion trends and design these sandals according to that.As one of the prominent manufacturers we are offering a vast range of Punjabi Mojari to our valued clients. Colorful Juttis offered by us are widely appreciated for its superior design and high finishes. We use superior quality leathers and raw materials in manufacturing these Juttis and offer high durability and long service life. Juttis offered by us are available in market at most economic rateThis designer dark tan color mojari with combination of white brocade is enhanced with diamonds beautiful stone broach and golden piping for a stylish yet traditional look.</t>
  </si>
  <si>
    <t>Swastik International was established in the year of 2011. We are Manufacturer &amp; Supplier of Budha Statue Wooden Palanquin Sandalwood Box Decorative Lampshades Wood Carved Wall Hanging Decorative Sculptures Handicraft Marble Statue Ganesh Marble Kalash Marble Statue Handicraft Marble Pot Designer Marble Elephant Decorative Marble Plate Wooden Candle Holder Wooden Jewellery Box Wooden Base Tray. We are counted amongst the topmost provider of Handicraft Items that are widely demanded for the decoration of various places. Provided items are precisely designed at our hi-tech manufacturing unit by making use of premium quality material under the strict vigilance of our professionals. These items are strictly tested by our expert quality auditors on variegated parameters such as finish and durability to make sure their flawlessness at users&amp;rsquo; end.With the help of our skilled professionals we are offering a wide range of Handicraft Items. These products are made using the optimum quality raw material that is sourced from the trusted sellers of the market.</t>
  </si>
  <si>
    <t>Soni Security Systems was established in the year 2012. We are leading Wholesale and Trader and Supplier of Dome Cctv Camera CCTV Security Camera Digital EPABX System etc. We bring forth high quality Redren Solar Water Heater. These Redren Solar Water Heaters are procured from reliable and known vendors of the market who prepare these products using high grade raw material. These products are tested on various quality parameters before finally dispatching to clients.Keeping in mind the diverse requirements of the clients we offer our clients wide range of Solar Water Heaters that are treasured among the clients for optimum quality and durable finishing. Our entire product range has high tensile strength and is available in different dimensions and grades. Our entire product range is eco-friendly in nature and available at most affordable rates.</t>
  </si>
  <si>
    <t>Aarushi Agril Product Private Limited was established in the year 2013. We are Manufacturer Supplier of Denim Jeans Pulp Cotton Rag Pulp. Supreme quality products and strict adherence to delivery schedule has helped us to deliver maximum customer satisfaction resulting in wide customer base.Our highly skilled team has been able to cater to the ever changing demands of our clients due to our advanced technology high-tech fabrication machines and a diligent team of professionals. Additionally our team of quality analysts rigorously monitors the entire production process in order to deliver a defect free assortment of products at our clients end.</t>
  </si>
  <si>
    <t>Shree Sai Jewellers was established in the year 1980. Manufacturer and exporter of Diamond Jewelry Gemstone Jewelry &amp; Plain Gold Jewelry &amp; Silver Articles.M/s Shree Sai Jewellers is well known name in Rajasthan.  Our commitment is to bring you the finest collection of Jewelry at the Real Prices. We deal in Diamond Gold &amp; Silver Jewelry such as Rings Ear-Rings Pendants Necklaces Bangles Bracelets Puja-Items Beads and many Precious-Semiprecious Gem stones. Offering the best collection of Silver and Gold Jewelry &amp; articles in modish designs. We also make self-designs as customer demand. When you buy at M/s Shree Sai Jewellers you buy direct from the manufacturers themselves. Our products are unrivaled not only in quality but also in depth of assortment and creativity that we offer. We also make product as per customer requirements. For order or want any information about the products price size etc feel yourself free to contact us. We will be gratified to provide you the requisite information.</t>
  </si>
  <si>
    <t>Archana Labels Private Limited was established in the year 2015. We are leading Manufacturer &amp;amp; Supplier of Printed Barcode LabelsMulti Color Labels etc.&amp;nbsp; These labels are superior in quality and completely safe from scratches. Moreover to this these paper labels are extreme light in weight and presented in the market in complete safe form.These Bar Code Label And Ribbons are developed by our competent professionals who designed these products for supreme performance. Our professionals use the modern machines and tools to develop these Bar Code Label And Ribbons. Additionally we offer these Bar Code Label And Ribbons in varied versions to meet specific customers demand.</t>
  </si>
  <si>
    <t>Welcome to the D.Sign.D! The hottest high fashion is here! D.Sign.D is a Designer Label that features the collection of the most current fashion available to fit the lifestyle of today&amp;rsquo;s modern woman at a range of prices that most women would love and enjoy wearing. We provide you with a wide range of pret and couture clothing. The range of garments deals with both Indian and Western wear. Keeping in the mind the needs of the contemporary womenwe have included an eclectic range of day wear corporate dressingcocktail and bespoke clothing</t>
  </si>
  <si>
    <t>We are distributer of leading skyshop market our main business is purchase and sale products  we import product&amp;nbsp; directly from international market for our valuable customers&lt;i&gt;. &lt;/i&gt; our hot produc micro sd memory card  mobile phone  tablete pc  power bank and all accessories mobile &amp;amp; computer. &lt;i&gt;best regards &lt;/i&gt;&lt;i&gt;partner tvc&lt;/i&gt;</t>
  </si>
  <si>
    <t>Sheikh General Store established in the year 2014. We are leading Trader &amp; Supplier of Fancy Artificial Jewellery Artificial Imitation Jewellery Designer Artificial Jewellery Refined Vegetable Oil Mustard Oil Pure Sugar Basmati Rice Hygiene PulsesFace Cream (Boro Plus ) Face Cream (Fairlovely) etc. Our sourcing agents find out the most trusted vendors of the required base material for us after making sure their production process is authentic. Our vendors provide us best quality seeds fruits nuts etc. We are assisted by an efficient team of workforce who have contributed immensely in satisfying our clients with the highest standards in quality and taste. With the assistance of modern production methods and skilled manpower we have been able to garner a satisfactory clientele in the market. Our control over the entire production process combined with our authentic methods of quality testing ensures that our customers.</t>
  </si>
  <si>
    <t>Virola International is a fast growing export company engaged in the manufacturing of Men's and Women's leather footwear. Them is a cluster of five factories under the Vicar] International. Always in step with time Wok] International is recognized as one of the world's widest reaching company with global presence all over the world. The footwear of Virola is synonymous with high fashion supreme quality with extreme comfort and great durability. Virola International is striving to listen to the customers and clearly identify their footwear needs and then provide footwear that exceed their customers' expectations in terms of quality style and value. Our products are designed specifically for the needs of International market. Through the efficient sourcing and distribution of the products we can control the cost and quality at every step to ensure value to our customers.&amp;nbsp;</t>
  </si>
  <si>
    <t>ARAANHA - 'A need for urban lifestyle'MissionBeing the combination of excellent raw materials high-technology good craftsmanship and constant quality control our shoe deliver ultimate consumer satisfaction leading to a need for urban lifestyle.VisionTo be a benchmark in the market with Brands that are admired and favored in the industry.Who we are&amp;nbsp;We are an independent successful young and creative company and we want to remain so in the future.Core valuesCommitment: We deliver what we promise.Collaboration: We care about creating and maintaining strong positive relationships with our colleagues our partners our consumers and the society in which we live and work.Quality: We continually strive to achieve for perfection.Pursuit of Excellence: We differentiate our shoes not just painting them but reinventing and improving them to a different level.</t>
  </si>
  <si>
    <t>Murphy &amp;amp; Murphy was established in the year 1960. We are a leading Manufacturer Supplier of Ladies Shoes Mens Shoes etc. These shoes are available in numerous sizes &amp;amp; color options to meet the demand of customers. Durability comfort level and light weight are the imperative features of these sports shoes which make them highly demanded in the market.</t>
  </si>
  <si>
    <t>We are Prominent &amp; Leading Manufacturer and Supplier of Gold Jewellery Chain Making Machines from Agra we offer Gold Chain Making such as Fox Tail Chain Making Machine Curb Chain Making Machine Ball Chain Making Machine and Chain Making Machine Tools etc.Oriental Machines &amp; Tools (Agra) is established in the year 1988 for supplying and exporting of Gold and Silver Jewelry Making Machines.Our products are made as per the international quality standards. Our exclusive range includes Single Head Wire &amp; Sheet Rolling Machine Single Head Rolling Machine Sheet Rolling Machine Wire &amp; Sheet Rolling Machine Wire Rolling Machine Wire Drawing Machine Fox Tail Chain Making Machine Anchor &amp; Double Curve Machine Fancy Faceting Cutting Machine Compress Chain Machine Ball Chain Making Machine Hydromex Flame Machine Chain Soldering Machine Chain Making Machine Chain Making Machine Tools etc.Our product range is fabricated using the most advanced machinery under the supervision of skilled professionals.</t>
  </si>
  <si>
    <t>Skool Shoes was established in the year 1977. We are the leading Manufacturer Trader Exporter Distributor Wholesaler of Strong School Shoes Boys Black School Shoes Leather Shoes Leather Shoes Modern Sports Shoes Designer Sport Shoes etc. The products offered by us are highly appreciated for their high performance. These products are available in market at reasonable prices and one can avail these products from u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Behind the expertise of the many lies the acumen of a few because every long journey is begun by visionaries who have the foresight commitment and dedication to turn it into reality. Jewels gallery online The subtle classy and the royal look that draws everyone's attention is the magic of PCJ that provide 100% Hallmarked diamond jewellery and Certified diamond jewellery besides an alluring ambience to catch the mood. One can find contemporary collections and spectacular styles invading all Jewels gallery online stores which have opened their doors to connoisseurs of exquisite diamond jewellery.Jewels gallery online is cognizant of the fleeting diamond jewellery trends and the fashion in the contemporary market. After all they are the jeweller for generations!</t>
  </si>
  <si>
    <t>Egoss is a footwear brand available across India. We bring premium leather shoes designed with top-notch components to our customers in the men's category. Egoss is known for its unparalleled comfort superior quality and exquisite style. Egoss the flagship brand of Guruji Enterprises was launched in the year 2006.&amp;nbsp;Egoss was conceived with a simple objective: Design and manufacture high-quality footwear - offering great value at reasonable price points&amp;nbsp;Egoss has emerged as a strong player in the high-end fashion footwear segment. While we continue to grow and innovate we never lose sight of the values that have made us the business we are today &amp;ndash; treating our customers partners suppliers and each other with honesty integrity and respect.</t>
  </si>
  <si>
    <t>Murari Lal Jain &amp; Company was established in the year 1968. We are manufacturer and supplier of Bag Packs Pithu Bags Ladies Bags Hand Purse &amp; Canvas Bags. They have been manufactured by using cutting edge technologies and combining rich how-know of industry that our experienced personal possesses. Excellent finish elegant patterns and low prices of our product range makes us preferable over other leading brands of the market.Our entire ranges of products are properly tested by our skilled team of professionals. We have introduced a flexible gateway to receive payments using which our clients can easily pay to us as per their convenience. In our products we guarantee our customers an excellent quality and a true value to their money.</t>
  </si>
  <si>
    <t>Our company&amp;nbsp;Quick Advertisers was established in the year 1974. We are the leading Manufacturer of calenders bags etc.These products are made by good quality raw materials. these products are highly durable reliable and demanded in the market.&amp;nbsp;Our deft professionals use the best available technology and several types of printing techniques according to the need of our clients.&amp;nbsp;We work in close-coordination with the clients to satisfy them optimally.</t>
  </si>
  <si>
    <t>Introduced in the year 2014 Imparadise Footwear is an Agra (Uttar Pradesh) based Manufacturer Exporter and Supplier of Leather Footwear and Accessories. Our company has defined new heights of success under constant supervision and able guidance of Mr. Harshit Agarwal (Managing Director) and Mr. Deepanker Agarwal (CEO). A right choice of footwear can transform a normal look to an exceptional one. In a pursuance to substantiate the statement Imparadise Footwear is introducing exclusive variety of Leather Footwear carved by experienced footwear designers.We are bracketed with the budding Manufacturers and Suppliers of Ladies Loafer Shoes Men&amp;rsquo;s Leather Slippers Men&amp;rsquo;s PVC Safety Shoes Mens Leather Loafer Shoes Mens Leather Safety Shoes Mens Leather Sandals and Shoe Supports. Available in variety our range of Mens Leather Footwear is compatible enough to complement any of the formal and casual attire. Further potential buyers can pick bulk quantities of quality Gents Leather Footwear and Accessories at market-leading price from us.</t>
  </si>
  <si>
    <t>Rajan mall is complete family wear showroom we offer you the most comprehensive and exclusive womensMan and Kids quality clothing at most affordable prices. Every time you shop with us it is always more than just a luxurious shopping experience. From traditional Indian clothing to designer wear our collection has it all. Indian dresses are undoubtedly the most elegant form of clothing. The kind of grace and stylishness that these clothes provide is astounding. Great looks heavy embellishments dedicated craftsmanship comfort innovation in design styled cuts&amp;hellip;. All these are just a few words to describe the Indian wear like Salwar KameezJeans designer kurti s Kurta pajama ShirtsEtehnics CollectionsAnd Various Types Kids Collections ETC. Apart from astonishing appearance it is very important that the clothes are comfortable enough to be worn hence at Rajan mall we lay special emphasis to provide you with the most elegant and comfortable form of OUR's Clothing. both in the small scale as well as large scale.</t>
  </si>
  <si>
    <t>Our company R Rag Shoes was established in 1992. We are a Manufacturer and Supplier of Mens shoes like Casual shoes and formal shoes. Our name is enlisted amongst the customers for offering wide array of Men's Casual Shoes. We offer Men's Casual Shoes to our clients for daily purpose wearing. Our Men's Casual Shoes are available in various color combinations and in stylish patterns. The offered Men's Casual Shoes protect the foot from stones dirt and many more things.We have earned a top notch position by offering our valuable clients a wide range of Formal Shoes. We design each part of these summer slippers with perfection by using strong material. These summer slippers are attractive &amp;amp; comfort to use. Our honored clientele have this summer slippers from us in diverse specifications &amp;amp; attractive designs. Along with this the offered summer slippers given at affordable rates.</t>
  </si>
  <si>
    <t>Massive Footwear was formed in Agra in the year 1992 for manufacturer of high quality Leather Footwear. Initially we started off with just a few products and the current product portfolio consists of 100% Genuine Leather catering to wide range of applications covering almost entire universe of footwear products. In over two decades we have pioneered the concept of offering cost-effective footwear products by right-sizing the quality of our products to suit a given application scenario. They range from cost-sensitive less-intensive applications to highly demanding mission-critical industrial application scenarios necessitating high quality specialised products with requisite international quality certifications.we are providing a wide collection of Men Sandals. These sandals are crafted using best quality material and modern-day technology under the supervision of expert professionals. The trendy collection of Mens Leather Sandals that we offer can be teamed up with fusion wear and ethnic wear for any occasion.</t>
  </si>
  <si>
    <t>SR Footwear Company was established in the year 2009. We are the leading Manufacturer and Supplier of Mens Footwear and Womens Footwear. We are highly acknowledged among patrons for providing Kids Footwear. This footwear is reliable and quality inspected by diligent professionals. Offered products are superior in finishing and available in market in various sizes and designs. To fabricate these products we have selected a team of adroit experts who have prosperous industry knowledge. Our professionals are proficient to fabricate these products as per clientele demand. In addition we have quality controllers who check our products on different industry parameters. Also our right business policy makes us a renowned firm of the industry.</t>
  </si>
  <si>
    <t>Kazume Shopping Private Limited was established in the year 2013. We are leading ManufactureSupplierTrader and Exporter of Black Party Flats Footwear Fancy Forever Footwear Flats Stylish Wine Red Bangles etc. Backed by a team of experts we are presenting our clients a broad range of Stylish Bangles. Offered product range is blended with exceptional designs and smooth curves. Professionals of our team make use of premium quality basic material for the manufacturing and also test these bangles on various parameters to ensure their quality. The offered range of bangles is designed utilizing high grade factor inputs so as to improvise the wrists of girls and women.These are carved and engraved with all the popular traditional designs of ethnic style. Stylish Bangles are available in many colors and patterns.</t>
  </si>
  <si>
    <t>Anjani Export is establish in the year 2015. We are OEM Manufacturer Exporter &amp;amp; Supplier of Brown Casual Shoes Mens Smart Formal Leather Shoes Black Casual Leather Boot etc. These products are designed using superior quality raw material and sophisticated machines under the supervision of skilled professionals. Our products are highly admired among clients for their unique features such as precise fabrication attractive look optimum finish high-level of comfort long service life and cost-effectiveness. Our endeavor to provide high grade products at appropriate prices has won us the trust and repute of several customers. Our skilled and innovative R &amp;amp; D team puts all its efforts for finding ways to improve available product range while creating newer ones.</t>
  </si>
  <si>
    <t>R. S. Enterprise was established in the year of 2005. We are a leading Manufacturer and Exporter of Narrow Woven Tape Webbing Tape Niwar Tp tape Rigid Tape Shoe Lace Elastic Tape etc.Trader of Shoe Material and Grindries Adhesive Tape Cement Adhesive Hook and Loop Fastner Velcro etc.Here our expertise also lies in making these available in customized finish specifications as demanded by the customers. Further we also ensure that the webbing tapes offered deliver relatively strong finish as well as capability of absorbing more moisture without feeling dampness.We are one of the well-known manufacturers and supplier of Webbing Tape. The offered webbing tape is a strong woven fabric which is woven in the shape of a flat strip. Our manufactured webbing tape is very frequently used in the applications such as Footwear Shoe Garments Bags. The webbing tape is available at very cost effective market rates.</t>
  </si>
  <si>
    <t>Tanuj Enterprises company was established in 2015. We are the manufacturer &amp;amp; Wholesaler of all type of mens &amp;amp; ladies shoes except leather shoes or footwear. Our domain expertise has enabled us to offer quality assured Gents Canvas Shoes. These shoes are designed in compliance with the latest trends of the market using soft textured fabric and other raw material. We offer these shoes in different sizes and designs to meet the variegated requirements of our clients in an efficient manner. We are able to offer an array of Shoes to the customers as per their demands. Our professionals manufacture these products according to the clients demands and preferences.</t>
  </si>
  <si>
    <t>Taj Velvet &amp;amp; Silk Mills was started in 1965. A composite mill producing woven velvet (pile fabrics) and warp knit fabrics.We have been consistently adding quality to our vast range of fabrics. We produce velvet fabrics for garments home furnishings theater curtains and special range of pure silk velvet and flame retardant velvet woven on rapier looms from michel van de wiele belgium and gusken germany and finished on machines from sistig germany and comet unitech italy.Amongst warp knit fabrics we produce air mesh fabrics and spacer fabrics with monofilament cushioning. It has applications in footwear luggage automobiles and office chairs. These are knitted on machines from world leaders karl mayer and liba germany.With a production capacity of 100000 meters of fabric per month our fabric has presence in usa europe russia and middle east.Our workforce includes qualified engineers and&amp;nbsp; technicians&amp;nbsp; \t\tand&amp;nbsp; a&amp;nbsp; fully&amp;nbsp; equipped in-house repair and maintenance \t\tworkshop enabling large scale production of flawless fabric.</t>
  </si>
  <si>
    <t>Ruchika Sales Corp established in the year Trader and Supplier of Mens Leather Shoes Silk Designer Saree Men Shirt Mens Sports Shoes etc. we introduce a wide range of stylish men s footwear that is available in numerous attractive colors and designs to suit the taste of everyone. Our men s footwear is highly demanded in the market due to its exceptional design and high durability. The mens footwear offered by us is highly comfortable and elegant in designs. Moreover customers are also facilitated with the availability of the mens fashion footwear in different sizes and colors so as to suit the requirement.</t>
  </si>
  <si>
    <t>We Devansh Softech Consultancy Services Private Limited was established in the year 2015. Our company provides home security solutions such as CCTV cameras fire alarm system fire detection system and many more. These products are known for their compact design easy installation unmatched quality functioning and long life. With such advance features they find wide application in both commercial and residential sectors that include industries commercial complexes cinema halls homes hospitals etc.</t>
  </si>
  <si>
    <t>Verace was established in the year 2016 . We are leading retailer trader and supplier of saree ladies wear gown etc.Backed by a team of experienced professional we have been able to achieve a commendable position in this highly competitive market. Our professionals utilize their experience and knowledge while completing the assigned to them.</t>
  </si>
  <si>
    <t>Satya Manufacturers is established in the year of 2015. We are a leading Manufacturer Supplier of Mens ShoesLoafers Shoes Slippers etc. We offer these products in different sizes styles and colors as per the requirements of our customers. We have these shoes available in numerous designs standard size and colors to allow clients to select according to their needs and budget. Further we are providing these shoes at competent price.Creating a landmark of excellence in multi-dimensional aspects we have evolved to be at the top priorities of our precious customers. This is mainly due to various highlighting characteristics of our footwear namely fine finish long functional life light weight endures toughness and roughness</t>
  </si>
  <si>
    <t>Durga Handicraft was established in the year 1995. We are the manufacturer trader supplier of marbles god idols marbles chess board marble animal statues marbels tabel top marbel jewelry box. We offer designer range of Marble Statue that is acclaimed for elegant looks and classy finishing. We offer them in varied attractive looks and can be customized as per the requirements. Our Marble Statue add sophisticated look to the surroundings.This range is widely acclaimed for use of high grade raw material. It has been carved out of white marble and beautiful color is used with utmost precision. Our range is demanded in commercial religious as well as residential establishments. Offered statue reflect true workmanship of our craftsmen who make use of high quality material to achieve perfection in their work.</t>
  </si>
  <si>
    <t>Partner International was established in the year of 2010. We are manufacturer of Mens Casual Dress Shoes Fancy Mens Shoes Casual Dress Shoes Driving Shoe Mens PVC Shoes etc. Designed and fabricated in tandem with the present fashion industry ethics we guarantee that only supreme class material and other allied techniques are used in their production procedure.In adherence with the evolution taking place in the industry these are enormously commended. Commended widely owing to their skin friendliness colorfastness elegant designs exceptional finish and remarkable appearance this offered product are enormously in demand.</t>
  </si>
  <si>
    <t>We feel pleasure to introduce our Company M/s K.S.S.Shoe Industry located at AGRA the City of Taj Mahal in INDIA as a manufacturer of High Quality Shoes. We are the Manufacturer and Exporter of Men's and Women's Footwear from India and our clients are located in various countries of the world.We manufacture variety of dress and casual footwear of men and women made of cow sheep goat and buff leathers as per customer's specifications under their brand name . We use different types of soles such as TPR Leather PU Neolite Rubber etc.We also produce genuine Goodyear Welted Shoes. Our Goodyear welted shoes are the choice of aristocracy the rich and famous the elite and we make various construction in genuine Goodyear welted Construction such as Argentinean or Italian Leather hide sole Leather Sole with rubber insert and Rubber sole for anti slip properties.&amp;nbsp;We have a team of highly qualified designers in our R&amp;amp; D Department. They keep on developing samples continuously and regularly as per the present demand of fashion&amp;nbsp;We have a team of experienced workers who are supervised and managed by highly skilled qualified and professional managers.</t>
  </si>
  <si>
    <t>Tanuj &amp;amp; Company is establish in the year 2015. We are Manufacturer Supplier of Mens Casual Shoes Ladies Leather Sandals Ladies Designer Footwear Ladies Casual Shoes etc. These are available in exclusive ranges for men and women in a vast variety of colors designs and patterns. Manufactured using highly qualitative raw materials such as leather resin PVC and many more these are renowned for their exceptional quality durability and damage-resistance. We offer footwear products for formal informal and special occasions. The manufacturing process is carried out at our ultramodern infrastructure facility using raw materials of the best quality. Modern technology is integrated into our production process in order to ensure that clients are satisfied with our products. The footwear products offered by us boast of exceptional quality durability and damage-resistance. These are suitable for rugged use as they do not get worn out easily. Our range of footwear products are designed by a highly skilled and creative team of designers who are well in tune with the client preferences as well as the changing market trends.</t>
  </si>
  <si>
    <t>S Kumar &amp;amp; Sons was established in the year of 1981. We are Manufacturer &amp;amp; Supplier of Metal Brown Chain Purse Metal Chain Silver Metal Chain Curb Chain Lock Chain Sterling Silver Chain Copper Chain Silver Chain Jewellery Chain Bag Chain Metal Chain. With very long years of working in this domain we are engaged in offering best and excellent quality assortments of Metal Chain. These key chains are designed with the use of best quality technology and expertise. These Metal chains designed with the use of best quality machines and skills. These metal chains are cost effective in rates.We are a trustworthy organization affianced in offering a quality assured range of&amp;nbsp; Bags Metal Chain. These Chains are used to install in various types of bags. At a topnotch manufacturing unit this bags metal chain is designed by using well tested raw material and latest technology. Besides we provide this bags metal chain in bulk quantity within promised time limit. Customers can avail these bags metal chains at budget friendly prices from us.</t>
  </si>
  <si>
    <t>Boxwood International was established in the year of 2016. We are manufacturer supplier of Leather Shoes Formal Shoes &amp;amp; Mens Shoes. Our products are made using the optimum quality material and advanced techniques. In addition to develop these products we have appointed a team of skillful professionals who have opulent industry proficiency and practice. Our professionals have enormous acquaintance in their respective fields. Furthermore we also appointed quality experts who are well-informed with the conceptual acquaintance of their related area. Our professionals make the entire assortment in diverse designs and sizes and can also change as per the necessities of the customers within given time frame.</t>
  </si>
  <si>
    <t>MS Enterprises was established in the year 1992. We are a leading Manufacturer Trader of Non Woven Saree Bags Non Woven Advertisement Bags School Bags etc. Our offered products are highly preferred owing to their attributes like vibrant colors tear strength and fascinating designs. Crafted using optimum quality material these are available in varied sizes finishes and designs to meet the diverse demands.</t>
  </si>
  <si>
    <t>Rajkumar And Sons Saraf has carved a niche in the market. The company was commenced in the year 2015 as a sole proprietorship based firm. We are highly known in the market by wholesaler and trader of Ladies Silver Jewellery and Silver Coin. The excellence and beauty of our jewellery has made us the strong business entity in this competitive market. These world class designs are further enhanced by their superb quality and exclusive variety.</t>
  </si>
  <si>
    <t>Blue Cart Trading Corporation . We are leading of Wholesaler &amp; Trader of casual shoes leather shoes sports shoes etc. Blue Cart Trading Corporation is working with different kinds of products which are sold for consumer business or government purposes.We provide best Products/Service at best price</t>
  </si>
  <si>
    <t>Monstar Footwear was established in the year 2014. We are the leading Manufacurer of Mens Shoes Sports Shoes etc. The offered shoes are manufactured using excellent quality basic material and latest machinery at our robust manufacturing unit. To cater the variegated demands of the clients we offer this range in wide range of sizes and a plethora of colors. Our offered range of shoes is highly demanded among our prestigious clients for its noteworthy attributes like attractive design eye-catchy look seamless finish light weight and longevity.&amp;nbsp;On the other hand we ensure that we deliver defect-free range to our clients. Our expert quality controllers duly examine the offered range against predefined parameters of quality to achieve maximum client satisfaction. Moreover the offered range can be availed at most affordable prices.</t>
  </si>
  <si>
    <t>Incepted in the year 2008 at Agra (Uttar Pradesh India) we &amp;ldquo;Big Junior Footwear Company&amp;rdquo; are a &amp;ldquo;Sole Proprietorship Company&amp;rdquo; and a well-renowned trader and supplier of a comprehensive range of Men Shoes Formal Shoes Boot Shoes Loafer Shoes and Sports Shoes. Owing to support of our mentor &amp;ldquo;Jai Kishan (CEO)&amp;rdquo; we have attained a reputed status in this domain. We are offering our products under brand name 'Big Junior'</t>
  </si>
  <si>
    <t>Prime Linkers India Private Limited was established in the year of 2015. We are leading of Manufacturer WholesalerTrader of casual shoes etc. We are backed by hi-tech infrastructural unit that is constructed over a wide area of land. This infrastructural unit is outfitted with all the advanced machinery and tools that helps us to design these products as per the client&amp;rsquo;s needs. To supervise these work process systematically we have appointed a team of knowledgeable and trained professionals. Our offered products undergo numerous quality tests on pre-defined norm of quality to make sure of its quality. We deliver shoes in a variety of designs and sizes so as to meet several necessities of patrons. It is easily accessible at a store nearby at a very affordable rate.</t>
  </si>
  <si>
    <t>Our company Prem Shoe Co. was established in 1942. We are leading Manufacturer of premium quality of Man's Footwear product which are Manufacturered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MI-2 was established in the year 2005. We are the leading Manufacturer Trader And Supplier of Shoes Insole Safety Shoes Safety Gloves. All our offered products are designed and developed implementing superior quality raw material and advanced techniques. Our products have garnered huge acceptance all over the country for their unparalleled features such as elegant design and high tearing strength.We have recruited a team of skilled professionals which have wide industry experience and knowledge in their respective domains of work. Our professionals always give their best possible efforts for achieving the specific goal of the organization. Owing to their dedication and commitment we have been able to attain top notch position in the domestic as well as international markets.</t>
  </si>
  <si>
    <t>Traa Idea Ventures established in the year 2010 with thinking of providing best quality jewlery for export as well as domestic markets We are Manufacturer Supplier Wholesaler &amp;amp; Exporter in various types of jewelry cosisting of Glass bangels bead jewelry etc. Offered products are highly appreciated for their rich attributes such as perfect finish elegant design and appealing appearance. These products can be customized as per the specifications provided by the customers. Available with us at industry leading prices these products are highly appreciated among our customers.</t>
  </si>
  <si>
    <t>We offer Shopping that is stylish trendy and reliable &amp;ndash; the Shopping that is light on your pockets the Shopping that offers all of your favourite brands and more the Shopping that is simpler easier faster .At Kalptaru Mega Mart we understand shopping better and therefore we strive to offer you the best of fashion and elegance. We showcase products from all categories such as clothing footwear jewellery accessories home &amp;amp; living personal care and exotic cosmetics.&amp;nbsp;</t>
  </si>
  <si>
    <t>We are Specialized in manufacturing of Handcrafted shoes made on high Quality white crust Leather and than hand-painted using wax coated and water based colors. Sole used in these shoes are Rubber sheet sole to provide anti skid . Leather sole can be used that depends on the buyers Demand.Quality and Finish is the key we work on ....</t>
  </si>
  <si>
    <t>Divya Footwear was established in year 2005 with 60 employees &amp;amp; we are the manufacturer of safety footwears gents safety footwears kids safety footwears kids shoes. Recognized as a reliable organization we are offering these footwears Keeping in mind the demands of customers this footwear is manufactured with perfection. Counted among the enviable organizations.Designed as per the prevailing trends of market our offered footwear is designed by our team of experts. This footwear is accessible in numerous sizes &amp;amp; color choices to meet the requirement of customers. Our provided sandal is examined on multiple parameters by our quality controllers to ensure its defect-free delivery under minimal stipulated time.</t>
  </si>
  <si>
    <t>PFC was established in 2005 we are a distinguished Manufacturer Exporter and Supplier of a wide range of designer Footwear. The company is one of the fast growing names located at Agra in Uttar Pradesh. Under the headship of Mr. Amit Goyal the esteemed Director we have carved a niche in global market. With his vast experience and market expertise the company is constantly touching greater heights.</t>
  </si>
  <si>
    <t>School Uniform Centre was established in the year 1990. We are Manufacturer Supplier of Boys School Shirts School Pants Girls School Shoes School Sweaters etc. We ensure that the products offered by us are made from quality fabric which has been sourced from the known vendors of the industry. We try our best to meet the demands of our clients in best possible manner. Fabric used in making of our range is sourced from the known and reliable vendors of the industry.Offered products are highly acknowledged because of its unique features such as design eye-catching pattern excellent stitching etc. Furthermore the offered range is available in assorted colors designs sizes &amp; textures to meet variegated needs of our esteemed customers.</t>
  </si>
  <si>
    <t>Basant Overseas was established in the year 1985. We are the Leading Manufacturer Trader Supplier and Exporter High Quality fashionable comfort footwear &amp;amp; footwear components including Beaded Embroidered footwear Leather Linings Soles Insoles Heels Trims Woven Uppers etc for Women &amp;amp; Children.We export our products to customers&amp;nbsp; partners in France Germany Italy Sweden U.K. Australia &amp;amp; New Zealand dealing with catalogue companies wholesalers boutiques retail chains etc. We also supply Leather to the leading exports of India since 1979.Our products are manufactured from the best leather&amp;nbsp; materials with top-ranking international techniques and processes. We develop modern and comfortable designs appreciated by all our esteemed international customers. For each season we have the latest comfort fashion styles of shoes launched to meet our customers / partners' requirement. We strongly believe that customer / partner satisfaction &amp;amp; success is the key to every successful business and its growth. We strive hard to meet and exceed our customers partners expectations.</t>
  </si>
  <si>
    <t>Description Y. K. Sons is a one-stop gold jewelry shop for a varied range of heart-touching soulfully made accessories carefully crafted with gold. From the core to the crust for both men and women the jewelry is entirely precious. With an infinite range of fashionable rings earrings necklaces pendants bracelets mangalsutras and solitaires. we offers hand made and crafted jewelry. All the jewel pieces are 100% authentic and qualitative.&amp;nbsp;So hurry for the latest collection of designer jewelry at best prices.</t>
  </si>
  <si>
    <t>Incorporated in the year 2012 at Agra (Uttar Pradesh India) we &amp;ldquo;Shadmeen International&amp;rdquo; are Proprietorship Firm known as reputed Manufacturer and Exporter of excellent quality range of Mens Shoes Safety Shoes Leather Belts Leather handbags Wallets etc under our brand name HAYST. Under the direction of &amp;ldquo;Haroon Arshad (Co-Owner)&amp;rdquo; we have achieved the remarkable position in the industry. Having wide range of all Leather goods made of finest quality leathers our products are gaining popularity all over India and European markets. Our product range includes leather footwear and leather accessories for men and women. Our footwear range includes loafers formals brogues sandals slippers moccasins and so on. In leather accessories we've leather belts ranging from formals to casual Leather handbags for women and men that includes laptop bags messenger bags office bags leather suitcases and briefcases sling bags and so on.</t>
  </si>
  <si>
    <t>Being focus on our customer we gather the information about the fashion from the real world throughout the year to identify each season's key looks and bring them to life within our collection. Operating our business under the core principles of: attention to detail speed to market and delivering what we say makes us different from others.  Our &amp;nbsp;is an Indian Export House we mainly deals in basic and hi-fashion leather footwear. We have a strong base for sourcing leather &amp;amp; raw materials and are affiliated with tanneries. We also guarantee PCP / AZO free leather footwear by maintaining international standards.</t>
  </si>
  <si>
    <t>Nexus Shoe was established in the year 2005 is a leading Manufacture and Supplier of Safety Shoes. Under the able guidance of our mentor Mr. Om Prakash we have been able to attain formidable position in the industry and establish a wide clientele base across different parts of the country. Mr. Om Prakash's wide experience and keenness to follow ethical business practices has also been a source of inspiration for all of us which helps us to meet the defined market targets.We have left no stone unturned to ensure complete satisfaction of our clients. For the same purpose we test our range of industrial safety clothing work safety clothing and welding accessories stringently on various parameters before supplying them to our clients. Moreover our transparent dealings have also earned us the trust and respect of our clients and helped us to maintain mutually beneficial business relations with them.</t>
  </si>
  <si>
    <t>Purti International was established in the year 2005. Located in the heart of the city Agra Purti International is a global buying house dealing in footwear&amp;rsquo;s of contemporary styles &amp;amp; materials. We have an established name in the middle east countries like Dubai Muscat Abu Dhabi Behrain Iraq Saudi Arabia etc.Purti International came into working in 2005 as an extension of BK SHOE company which bloats with pride to have completed 35 years of pioneering the shoe industry. We also have a manufacturing unit for customizing products according to the demands of our customers.</t>
  </si>
  <si>
    <t>Eagle Sales Corporation was established in the year 1998. We are Manufacturer Supplier of Black Leather Shoes Safety Boots Leather Boots Industrial Safety Shoes etc. These are designed to impart a classy appeal to the wearer. Extremely comfortable to wear and fit easily these are crafted using premium quality raw material. Available in various sizes and colors we offer our range at affordable prices. Moreover we also provide shipping services at nominal prices and pack all the consignments in tamper-proof packaging ensuring safe delivery. Our shoes are premium in quality and resistant to wear and tear. We offer these shoes in standard colors designs and patterns that provide value for money to the clients.</t>
  </si>
  <si>
    <t>Karishma Traders is establish in the year of 2016. We are Wholesaler Trader of Plain &amp; Printed Non Woven Bag Carry Bag etc. The offered bags are available with us in detailed specification of our respected customers. Available with us at competitive prices the provided bags are widely known and appreciated amongst our clients for their flawless finish elegant design light weight attractive patterns longer life soft texture finest quality and high durability. To fulfil the precise needs of our clients our offered bags are available in different designs patterns sizes and specifications.Our organization engages in providing a comprehensive range of non woven carry Bag which is highly regarded for its high impact strength. For our client's complete satisfaction we can customize these bags in desired sizes shapes and colors. These bags are in high demand across shopping malls ready-made garment shops and other.</t>
  </si>
  <si>
    <t>Shri Mahalaxmi Chain was established in the year 2003. We are manufacturer trader supplier and wholesaler of chains and jewellery. In our wide assortment we deals with all kind of imitation jewellery which includes copper chains iron chains with different polishes and anklets. We supply to various parts of India. These products are of attractive designs and are available in different sizes to suit the diverse requirements of the clients. Besides apart from having attractive designs our products are durable and available at industry leading prices. Ever since our inception we have been continuing our hard work to make a place in the roots of the industry.As a client centric organization we fabricate our products in accordance to the international standards which fits the varied requirement of the clients. Furthermore we lay strong emphasis on research and development to remain abreast with the changing market trends. Our dedicated team of designers artisans quality controllers and others who is working seamlessly to ensure that smooth functioning and reliable delivery of orders. We have made big contribution to the fashion industry by making trend setting jewelry.</t>
  </si>
  <si>
    <t>Incepted in the year 2009 Grandeur Giftz has gained a tremendous success in manufacturing supplying and trading of Chocolate Boxes Sweets Boxes Dry Fruit Boxes Chocolate Platters Dry Fruit Platter Potli Bags Designer Basket and Designer Envelopes. We are offering these products which are manufactured with the help of sophisticated machines and high technology by our professionals as per international standards.Moreover these offered products can be availed in various specifications in terms of patterns size design and colors at reasonable prices. Our amazing range of products is well appreciated and more demanded by our patrons due to their quality impeccable finish colors exotic designs and eye catchy appeal. The best feature about our firm is that we provide our esteemed clients all these products at an astonishingly affordable price. Owing to our client centric approach and transparent dealings we have become the first choice by the customers across the country.</t>
  </si>
  <si>
    <t>We are the leading manufacturer and trader of typical sports shoes like cricket shoes basketball shoes marathon shoes badminton shoes and jogging phylon shoes &amp;nbsp;fitted with good quality of rubber crepe and phylon sole and upper made up of high quality of synthetic with different shades and variations .we are dealing in this for the last 10 years in the brand name of zion.</t>
  </si>
  <si>
    <t>Agrashoemart Dot Com was started in the year 2009 with an aim to provide export quality genuine leather shoes to end user i.e directly purchasing shoes from the shoe factory. We Strive to combine the latest in technology with our skilled craftsmanship to manufacture intelligent shoes that not only look good but also accommodate varying foot conditions Superb Fit Sheer Comfort Stylish looks and Reliable.</t>
  </si>
  <si>
    <t>Established in 2008 Life Sports Enterprises is a leading and trusted footwear manufacturer in Agra India; we are in city of taj and serving our costumer globally with our international range of best quality shoes. Our excellent quality footwear are the symbol of the fashion and comfort. We always remember to upgrade our standard in our footwear products according today&amp;rsquo;s scenario and ensure our costumers to giving an experience of fashionable world.we known as shoes manufacturer in agra india making quality leather shoes with the finest workmanship.As a shoes supplier in Agra India we manufacturers a wide range of shoes category. We are popular in our industry for our durable and trusted shoe quality. We makes concept easy for costumer to shopping in casual shoes formal shoes sports shoes safety shoes sandal and slippers.Our website ristinternational.com is a showcase to showing our specialized of different type of shoes range. We strongly believe in customer value creation and put them at the heart of our business.</t>
  </si>
  <si>
    <t>Deepali chains was founded in 1998 and engaged in production of quality silver chains since then it is incorporated in year feb 2003 with a registered office in the city of Tajmahal i.e. Agra around 200 kms from New Delhi capital of India. We have workforce of around 70 personnel who are specialized in their respective fields handling modern equipped machineries and have distinctive unique skills in manufacturing. The company specialized in manufacturing of sterling silver chains and findings. Our product range also encompasses classic and sophisticated designs of silver jewellery that Includes necklaces &amp;amp; anklets which suits to the latest fashion trend around the worldwide. The company also manufactures chains &amp;amp; jewellery in gold &amp;amp; brass alloy which can be supplied in finished pieces and also by metre.</t>
  </si>
  <si>
    <t>India provides you travel &amp;amp; tour opportunities of all kinds of all forms and for everyone. We Best India Travels. believe in presenting India in a way that is quite unique unexplored and unhindered. We want to show you the possibilities that are immense and unending. Come to India&amp;amp; explore the deserts cultures forts places and more hunt the tigers 'with cameras' and make wild friends in the forests travel on the route of world's oldest travel road the silk route Best India Travels will provide you all the facilities whilst you are on your personal journey - the journey of a lifetime. Believe us when we say Possibilities are Unlimited - You only need your imagination to find them and guts to live them.Our mission is to provide Quality and excellence to our guests promptly and exclusively. we know what a traveler anticipates and more than that we know what it takes to satisfy them.</t>
  </si>
  <si>
    <t>Export All Type of Leather Footwears. Aryan Overseas is a leading supplier of leather footwear like Shoes Sandals Slippers and Boots for men and women since 2013. We maintain the standard of workmanship and always eager to walk and extra step to ensure customer satisfaction. Each pair is made under best supervision keeping style comfort and quality.We offer customization facilities to our clients that make it convenient for them to get the product specifications changed as per their desires. We work on each requirement of the client in a detailed manner and accordingly offer them the best products. The factors like shape size design and material we avail for our customer satisfaction. Keeping quality as our priority and customization as our specialty we have been able to maintain a pleased list of clientele. Our client servicing executives interact with the clients regularly so that their suggestions and feedback can be obtained. We supply the needs of customers and believe on long-term business relationship market value of customer etc and our services include regular production updates competitive prices quality goods timely deliveries and order follow up etc.</t>
  </si>
  <si>
    <t>A &amp;amp; A India is established on the year of 2015. We are a leading Wholesaler Trader Supplier of Leather Footwear for mens &amp;amp; womens Leather Scrap etc. Our range of product is famous among the clients across the globe for its variety of eye-catchy designs and patterns. These are fabricated using high class material that is sourced from trusted vendors of the market.We offered Leather Footwear These comfortable and robust shoes are made to offer flawless protection to the feet and are recognized globally. Our vendors use the highest grades of raw materials to manufacture these under very rigid quality norms. Our clients can avail these at reasonable prices.</t>
  </si>
  <si>
    <t>Preeti Creations was established in the year 2014. We are Trader Supplier RetailerWholesaler Distributor of Designer Ladies Suits Casual Suits Kurties Leggings Dupattas Bridal Jari Sarees Designer Sarees Casual Sarees Lehanga etc. These products are precisely manufactured by our certified vendors to making use of optimum quality raw material of the market coupled with sophisticated technology these products are precisely designed with great precision to meet the set international parameters.Further the offered range of products is widely appreciated among our cherished customers for their features such as eye catching appeal perfect finish reliability and durability. According to the varying needs &amp; requirements of the patrons these products can also be availed in both customized and standard forms according to the requirements.</t>
  </si>
  <si>
    <t>Enkay Accessories Private Limited was establish in the year 2015. We are the leading OEM Manufacturer of Christmas Ornament Clutch Bags Decorative Jewelry Boxes Hand Embroidered Bags Hand Embroidered Purses Handmade Badges&amp;nbsp; Embroidered Badges Jewelry Box Wine Bags etc. Being customer centric firm we put every effort to maximize satisfaction of our clients for their requirements. Owing to our advanced machines and equipment we have reached the industry standard for our entire range of weaved security patch and others. We continuously keep ourselves abreast with the latest technologies. Over the years we have incorporated the modern production techniques in order to improve the performance of our collection. Our organization main priority is the quality of our product range so we always try to fabricate qualitative range of labels and badges that is as per the requirements of our valued clients. We ensure that raw materials to be used are sourced from reliable vendors. Our organization has appointed an experienced team of quality controllers who are engaged in checking each and every stage of production.</t>
  </si>
  <si>
    <t>Leela Vastram was established in the year 2011. We are leading Manufacturer Supplier of Hand Embroidery Zardosi Swatch Christian Wedding Gown etc.Leela Vastram is a garments manufacturing &amp; export company offering world-class manufacturing solutions quality control to the couture designer and the small to large apparel brands. We pride ourselves in offering a personal and tailor made service to match the requirements of our clients. The client&amp;rsquo;s needs and cost are paramount which is therefore reflected in our charges for manufacturing we very quickly form a partnership of understanding and consideration. We specialize in working with small businesses as well as large corporate providing creative design and development from concept to production.</t>
  </si>
  <si>
    <t>Hariom Handicraft Export was established in the year 2013. We are leading Manufacturer &amp;amp; Trader &amp;amp; Supplier of Handicraft Bags Handicraft Bucket Handicraft flower pot Handicraft Taj Mahal Handicraft Murti Handicraft Elephant. In series of delivering quality approved array of corporate gifts that are offered in varied shades and textures. We offer them in standard sizes and are durable in nature. Our firm is supported by experienced professionals who understands the requirements of our clients and deliver the entire product range accordingly.</t>
  </si>
  <si>
    <t>We  Dang Enterprises under our brand name ALBA Shoes have been in the footwear and leather industry for over 40 years. Our company philosophy is to achieve total customer satisfaction by providing best quailty products at best possible prices. We continue to thrive for excellence by constantly innovating and following best practices in the industry.Manufacturer of high quality leather foot wear dress shoes casual shoes sports shoes sandals and slippers.</t>
  </si>
  <si>
    <t>Monaz Collection established in the year 2015. We are leading Wholesaler &amp; Supplier of Mens Sport Shoes Outdoor Sports Shoes Blue Sport Shoes etc.These shoes are available in various sizes finishes and quality. Furthermore with the aid of experienced and seasoned craftsmen and other workers we are able to prepare an exemplary collection of shoes. Moreover these shoes are suitable for old age people for morning walk garden walk as these are light in weight. We are looking queries in bulk quantity.The offered products are designed accordingly as per the requirements of the clients. These provide a classy and trendy look to the wearer. Besides we assure our clients to deliver these products in given period of time.</t>
  </si>
  <si>
    <t>Twistz Shoes was established in the year 2017. We are leading wholesaler and supplier of Tan Faux Leather Shoes etc. We believe in building a long-term relationship with our valuable customers by offering them optimum quality products at leading market prices. We offer different and easy options of payment keeping in mind the convenience of our valued customers.</t>
  </si>
  <si>
    <t>Maaira Traders is a young and vibrant company that aims to provide good quality branded mens footwears. Maaira Traders caters to the fashion needs of mens across latest designs of footwear.At Maaira Traders we strive to achieve the highest level of &amp;ldquo;Customer Satisfaction&amp;rdquo; possible. Our cutting edge E-commerce platform highly experienced buying team agile warehouse systems and state of the art customer care centre provides customer with:&lt;ul&gt;&lt;li&gt;Broader selection of products&lt;/li&gt;&lt;li&gt;Superior buying experience&lt;/li&gt;&lt;li&gt;On-time delivery of products&lt;/li&gt;&lt;li&gt;Quick resolution of any concerns&lt;/li&gt;&lt;/ul&gt;</t>
  </si>
  <si>
    <t>We at Elahi Trading Concepts are manufacturers and wholesalers and exporters of every kind of men's and kid's footwear. We have huge variety of shoes ranging from price range of INR 250 to INR 1300 and a strong customer base of retailers and wholesalers throughout India and Gulf market.&amp;nbsp;&amp;nbsp;The firm is responsible towards its customers and aims to maintain its already enriched goodwill.For any business enquiries please feel free to contact.</t>
  </si>
  <si>
    <t>Commission agent of all types of fruits &amp; vegetables like potato garlic onion ginger banana mango papaya...etc &amp; all types of precious metal like gold &amp; silver.I am selling all products in commission basis only.i am also commission agent of so many items like china toysmobile phones &amp; accessories shoes all types of readymade garments electronic &amp; electricals products loose diamonds all types of metals like copper nickel aluminium brass...etc all types of whole spices like green cardamom fennel seeds cumin seeds turmeric dry red chilli coriander seeds......etc all types of dry fruits like cashew kishmish pista almonds......etc all types of imitation costume &amp; artificial jewellery all types of chemicals used in various industries............etc.</t>
  </si>
  <si>
    <t>We are India's one of the leading manufacturers &amp;amp; exporters of safety shoes. Since 2005. Earlier known with the name of SBO (Shree Balalji Overseas)&amp;nbsp;We have a product for every need of our clients like construction automotive engineering road construction we have shoe for evry industry.&amp;nbsp;We have huge range of products to choose from some of them are listed below.&amp;nbsp;Company Profile Since 2005RRTI is one of the leading manufacturers of Safety Shoes. Quality of Our Products&amp;nbsp;The main objective of our company is to produce high quality products to provide maximum safety to its customers. In conformance with the principle of Total Quality Management the testing unit of the company conforms to all the standards of the world. Including Bureau of International Standards to provide higher safety to the customers. The satisfaction of the customer is the top most priority of the company.&amp;nbsp;</t>
  </si>
  <si>
    <t>Mankind has witnessed a variety of trends in Footwear in the recent years.Keeping a tab of such trends is difficult but not impossible &amp;ndash; this has beenproven by Swami Leather Corporation. We as a Manufacturer andSupplier have brought an exclusive range of&amp;nbsp; Gents Casual ShoesGents Formal Shoes Ladies Boot Ladies Tods Shoes and Kids SchoolShoes. Only excellent tannery material is used for designing the Footwear&amp;amp; Soles. In addition our collection of Footwear scores high in terms offashion and comfort.</t>
  </si>
  <si>
    <t>The company was set up in 1991 by Sohan Agarwal as a small manufacturing unit in Agra for making leather shoes and shoes components. With its commitment towards quality &amp; timely execution of orders it slowly got a foothold in exports. With continuous modernization &amp; emphasis on R&amp;D what started as a small unit has now grown in to two state of the art factories located each at Agra with a combined production capacity of 1000 pairs/day. All the production is done in house. It specializes in Men's leather footwear including boots shoes &amp; sandals.&amp;nbsp;Our inhouse R&amp;D facility is fully equipped to meet global demands &amp; is constantly churning out new designs everyday in line with the latest fashion trends.&amp;nbsp;Quality is our main objective with the end product going through a series of checks before being delivered. We very well understand our responsibility towards society &amp; maintain a good standard of awareness towards social compliance.</t>
  </si>
  <si>
    <t>Exporters Of Real Leather Comfort Shoes Buying House services for Leather footwear and accessories Managed by: Mr. V. K. Agarwal Mr. Nitin Agarwal &amp;amp; Mr. Sachin Agarwal Production Capacity of 20000 pairs per month Highly experienced R &amp;amp; D department We at Golden Arc International regard ourselves as being a significant contributor to your procurement function. Our expertise spans all aspects of footwear manufacturing and offers a perfectly balanced combination of design quality control branding and timely deliveries. The final inspection is of paramount importance for us.The several factors which have made us a front-runner among the leading exporters of INDIA are: Quickest to respond to the counter sample requirements of the buyers Advanced infrastructure Professional approach of working Innovative and creative designers Trained &amp;amp; experienced production teams Stringent quality controls Prompt delivery.</t>
  </si>
  <si>
    <t>The Footwear Industry is a significant segment of the Leather Industry in India. India ranks second among the footwear producing countries next to China. As per the current estimates the footwear market in India is worth Rs.7000 crores with continuous developments in increasing capacity and quality to meet International Standards.MANSHU FOOTWEAR CO. presents itself as a world class footwear trading company. Established in 1987 &amp;amp; now running its 22nd year heading towards its Silver Jublie under the able guidance of company Director Mr. Hardeep Kumar Midha  The company has established itself as a leading and prominent shoe trading company in areas of men's Casual Wear Formal Wear Sandals &amp;amp; Sleepers.The Company deals in world Class Shoes in its extremely modern shoe room located in AGRA (India).</t>
  </si>
  <si>
    <t>Welcome to the world where imagination grow into reality. For over 10 years we have been creating revolution in embroideries . Patni Craft is a window to a wide range to suit every kind of embroidery related machine - hand work - dori - patchwork - crocia &amp;ndash; zardozi - etc. We have complete solution in all types of gifts items - fashion jwelleries - rugs and linens .We at Patni Craft provide our customers with aesthetic embroidered textures in the areas ranging from Garment / Fabric Exporting Home Furnishing requisites to providing elaborately embroidered designs to the traditional Indian garments ranging from dress Materials to Cushions Garments Photo frames Hand Bags etc.Patni Craft Home Furnishings is a nice design and manufacturing organization catering to the need to highly distinct and standalone designs.We value our costumers highly and regularly take custom orders. Our services involve not furnishings but complete furnishing consultancy to our customers with the furnishing assortment layout and integration with interiors.&amp;nbsp;</t>
  </si>
  <si>
    <t>Samta Industries is the leading OEM MAnufacturer of Artificaial Jwellery etc. We hold expertise in offering a quality assured assortment of Designer Artificial Bangle. The Designer Artificial Bangle is made accordingly as per ongoing fashion trend that can be customized as per the requirements of the clients. Besides these products are available in the market at reasonable rates.We are an eminent organization that manufactures and supplies a vast range of Designer Artificial Bangles. The bangles offered by us are designed and crafted beautifully so that these look outstanding on the hands of the wearer. All our products are applauded by clients for their attractive designs exquisite patterns and eye-catching looks. Clients can avail these bangles from us in a spectrum of sizes designs colors and patterns at nominal prices.</t>
  </si>
  <si>
    <t>Marble Men the finest name in the Marble inlay work and one of the biggest exporters of Marble Inlaid Handicrafts. Marble Men Established in 1976 is a house of Exclusive marble inlay of semi precious stones on Plates Boxes Coaster Sets Dinning Tables Coffee Tables Soap Dishes Elephants Ash Trays Trays Paper Weights etc.  Our motto is Never To Compromise On Quality. Quality is a hallmark of our products. We are always putting our best of efforts to come out with something extraordinary and with a class that put us one step ahead of others. We always believe in giving quality products to our customer who has always been a guiding force in our success story till today. Stringent efforts are always taken to ensure that the quality standards of the company are being followed at each and every step. Our team of quality control experts are stationed at the manufacturing units to ensure that all the products are flawless and are of top standards.</t>
  </si>
  <si>
    <t>Beaut&amp;eacute; Monde - Premium Beauty Store is standalone Retail Outlet for Multinational Beauty &amp; Cosmetic Brands/Products. Situated in heart of business district of Ahmedabad Beaut&amp;eacute; Monde Store endorse Brands like P.O Care (Thailand) Dalan (Turkey) FARMASI (Turkey) Fruiser (Malaysia) Beardo (India) Aroma Treasures (India) Dear Body (UK) and more.Customer can choose from wide range categories of Skin Care | Body Care | Hair Care | Aromatherapy | Baby Care | Personal Care | Sun Care | Make-Up | Cosmetics.We have our Distribution Network spread in West region of INDIA with Offices in Ahmedabad and Mumbai (P.O Care India Pvt. Ltd.) our company is in joint venture with TopNotch Agencies P.O Care India Pvt. Ltd. &amp; Royal Medico Pvt. Ltd.We have coverage of 50+ Beauty &amp; Cosmetic Stores Modern Trade Channels e-Commerce Channels (Amazon Flipkart) 100+ Pharmacy 5+ Lifestyle Stores. We have Super Stockist for North South East INDIA region.</t>
  </si>
  <si>
    <t>Softbox Labs is a leading service provider of photography services like Fashion Photography Portrait &amp; Portfolio Photography Product Photography Pre-Wedding Photography Pre-Baby Photography and Google Virtual Tour Photography. Softbox provides premium quality of services for your Photography needs.We have experienced professional photographers using high-end equipment providing one of the best quality images in the market. Softbox Labs also provides Product Photography services for clients who want to sell their products online on Snapdeal Amazon Flipkart etc.</t>
  </si>
  <si>
    <t>&amp;nbsp;&amp;nbsp;&amp;nbsp; BQ group is a world leading manufacturer of mobile phone products and prides itself in the motto of &amp;ldquo;Delivering to the customers&amp;rsquo; expectations and providing the employees with the best of platforms to enrich themselves to their fullest potentials&amp;rdquo;. &amp;nbsp;&amp;nbsp;&amp;nbsp; BQ specializes in providing PCBA and complete mobile phone solutions to integrators brands and operators. We have supplied over 50 million mobile phones to the consumers worldwide since our foundation in 2006.&amp;nbsp;&amp;nbsp; &amp;nbsp;&amp;nbsp;&amp;nbsp; BQ has 5 research and development centers in Shanghai and Shenzhen with over 300 R&amp;amp;D staff. Since 2011 we are using our strength in integration of R&amp;amp;D supply chain international distribution network to deliver the best quality mobile phones to our consumers as BQ brand.&amp;nbsp;&amp;nbsp;&amp;nbsp; BQ Group now extend its bussiness to distributing branded smartphones worldwidekeeping focusing on delivering the best quality smartphones to all customers worldwide.</t>
  </si>
  <si>
    <t>Incorporated in the year 1997 at Ahmedabad (Gujarat India) we &amp;ldquo;Salt Clothing Company&amp;rdquo; are a Sole Proprietorship firm that is counted amongst the distinguished Manufacturers and Suppliers of high quality assortment of Men's Jeans Men's Trouser Cotton Trousers Men's Capris And Cargos Casual Pant and Children Pant. Under the unparalleled mentorship of &amp;ldquo;Mr. Ramesh Mehta&amp;rdquo; (Proprietor) we have reached the heights of success and earned trust of our clients. We accept payment through credit card cash cheque DD wire transfer online and bank transfer. We are offering our products under the brand name Spaaout.</t>
  </si>
  <si>
    <t>Krishna Craft was established in the year 2010. Our company is identified as the leading manufacturer and Supplier of Traditional Printed Kurtis Designer Cotton Kurtis Silk Kurtis etc. These products reflect excellent craftsmanship in their unique designs. Every detail in terms of style design color and finish stand our products apart in the competitive market.Our strength lies in ultra-modern infrastructure and team of highly qualified and experienced industry professionals. Such a fine combination of infrastructure and teams enables us manufacture and supply the exclusive products. All the products widely accepted among numerous customers and receive several acclaims for their aesthetic look durability and long lasting performance. In manufacturing the products we have combined modern techniques along with age old craftsmanship. This seems one of the reasons that our products have higher demand in the markets.</t>
  </si>
  <si>
    <t>Arihant Creation was established in the year 2011. We are the leading Trader Wholesaler &amp;amp; Supplier of Sarees Seamless Legging Men's formal Shirts fabric for Suiting &amp;amp; Shirting etc. We provide high quality of Sarees with all patterns colors and designs. The exclusive designing patterns of sarees add an elegance and charm to the personality.We are offering seamless legging that are very comfortable to put on and are skin friendly. These dress are available in different colors and sizes with superb looks. Our entire product range is fabricated in sync considering the latest trends and vogue. We are counted amongst the reckoned names in the industry offering wide range of Suiting &amp;amp; Shirting that are available in different standard lengths and dimension.</t>
  </si>
  <si>
    <t>Incorporated in the year 2014 at Ahmedabad (Gujarat India) we &amp;ldquo;RS Systems&amp;rdquo; are a Sole Proprietorship firm engaged in trading premium quality range of Fire Alarm Control Panel Home Automation Systems Fingerprint Attendance Systems Intercom System RFID Gate Reader System Video Door Phone and CCTV Camera. With the support of our vendors we are able to provide these products in diverse specifications within stipulated time period. We sell these products under the brand names &amp;lsquo;Hikvision and CP Plus&amp;rsquo;. Under the guidance of &amp;ldquo;Mr. Sandip Rupareliya' (Owner) we have been able to meet varied requirements of patrons in a prompt manner. The Specialized sales staff of R S System provide customers with extensive service design solution tender responses and the ability to assist in product engineering for simple or complex system. The national service center with in-house service technicians engineer product management and development teams support service and repair the comprehensive range of products. They release new products that are tested reviewed and put through rigorous assessments to ensure total product integrity.</t>
  </si>
  <si>
    <t>Our ProfileFounded in the year 2014 at Ahmedabad (Gujarat India) we 'GREENWAVE FABRICS' are recognized as the prominent manufacturer and supplier of a qualitative assortment of Non Woven Bags.What We DoWe are the manufacturer of huge range of Non Woven Fabric Bags. These products are available in various colours sizes and patterns. The products are Eco- friendly in nature and available at market leading prices. Our clients can customize these products as per their demands.Packaging Bags Non Woven D Cut Bags Non Woven Fabric Pieces Non Woven Laundry Bags Non Woven Shoe Bags and Non Woven Box Type Bags.Offered in different thickness designs patterns and colours these bags are extensively cherished in the market for their easy to carry nature eco-friendliness reusability attractive design and strong stitching. Owing to our easy payment modes and competitive pricing structure we have attained maximum contentment level of our clients.Also with the aid of this facility we are able to fulfill and meet the urgent orders of our clients within time frame defined by them.</t>
  </si>
  <si>
    <t>Established in the year 2014 at Ahmedabad (Gujarat India) under the Let's Gift brand&amp;nbsp;we are a&amp;nbsp;Sole Proprietorship company engaged in Trading and supplying&amp;nbsp; the best quality Desktop ORGANIZER  AWARDS  TROPHIES AND PLAQUES. WOODEN DESKTOP ORGANIZER.We Also Deal in Marble and Terracotta Handicrafts  Travel and Laptop Bags  Silver and Gold Plated Gifts Ties and Cufflinks Glassware and Leather and Leather Products.&amp;nbsp;Under the direction of &amp;ldquo; Ms. Manu Khanna (Proprietor)&amp;rdquo; we are able to attain maximum satisfaction of our clients. We are offering our products under the brand Let's Gift.</t>
  </si>
  <si>
    <t>Ayush Baghouse was established in the year 2002 with a strong technical know-how in the field of manufacturing best quality Laptop Bags Toilet Kits Shoulder Bags College Bags School Bags Suit Cases Travel Bags &amp;amp; Executive Bags Soft Luggage Suitcase Duffle Bags Strolly. The experience gained over the decades has been passed on to the successive generations and today the second generation the present duo is the show runner. The main concept of the technology was formulated from the equations of imported suitcases &amp;amp; bags. The company holds the market with a strong team on the quality and delivery standards. Ayush Baghouse are the pioneers in the field of manufacturing Soft Luggage Suitcases in Ahmedabad. The best quality zippers &amp;amp; fittings have made the Ayush Baghouse's products unique in the market and at par with the export quality standards. The concept of 'from design to delivery' has created an ever-envious position for our products in the market. Today we offer a wide range of 100 plus designs to the market which are modern stylish comfortable durable and cost-effective as well.</t>
  </si>
  <si>
    <t>Kartavya Marketing was established in the year 2013. We are leading&amp;nbsp; Trader &amp;amp; Supplier of Humic Acid Amino Acid Potassium Oxide (K2O) Fulvic Acid etc.&amp;nbsp; Our range characterizes great efficacy in enhancing the fertility of soil applied as soil conditioner or fertilizer additives to improve the effectiveness of fertilizers. Our entire range of base chemicals or material is being sourced from reliable vendors of the country in order to maintain optimum quality.All the aforementioned Fertilizers go through sample testing wherein a team of quality analyst check them on various quality constraints and finally ascertain their optimal productive worth. As a quality guided company we make sure to store the products in an appropriate manner and pack them in moisture free and durable bags keeping their brand value intact during transportation.</t>
  </si>
  <si>
    <t>Incorporated in the year 2012 at Ahmedabad (Gujarat India) we &amp;ldquo;Page Hub&amp;rdquo; are recognized as the leading manufacturer of a broad assortment of Men's Jeans. In addition to this we also trade optimum quality Men's T Shirt and Men's Shirts. Owing to features such as skin-friendliness perfect finish and colorfastness these garments are highly appreciated by our patrons. Under the guidance of &amp;ldquo;Mr. Sunil Dudani&amp;rdquo; we have achieved a significant name in this industry.</t>
  </si>
  <si>
    <t>Group is in manufacturing exporting and supplying of Sanitary Napkin. Global Presence in B2B segment in Textile Business. The group is now entering into Personal care and hygiene business. Sekhani's drive to use cutting edge techniques and technology helps Wonder Wings offers quality products at an economical price. Giving a chance for every single woman to aspire for a healthier &amp;amp; Wonderful life. The Sekhani group is a 6-decade-old family run textile business house. We have a legacy of impeccable quality standards and goodwill and have been involved in activities ranging from suiting shirting dress materials knit and embroidery fabric. The product range is available in competitive prices. The orders is bulk could be easily met considering the infrastructure.</t>
  </si>
  <si>
    <t>Dipali Kreations is an uninterrupted reflection of pure passion; passion for creativitytradition and a dash of wellthought modernity in styles.This passion is evident in the available choices of services and wide variety of productslaid before the customers who trust Dipali Kreations.The list of products could be endless but the set of ideals that DipaliKreations thrives on is few and focused.Dipali Kreations identifies with every woman's individual need for custom-madeunique and stylish accessories to carry along with well fitting garments that define her personality and tastescomplete inher spirit and charm.</t>
  </si>
  <si>
    <t>Incepted in the year 2000 at Ahmedabad (Gujarat India) we &amp;ldquo;Edwin Garments&amp;rdquo; are a Sole Proprietorship firm well-known as an affluent manufacturer wholesaler and supplier of a wide array of Fancy Shirt Casual Shirt Designer Shirt and Men's Shirt. We design these offered shirts as per the prevailing fashion trends and also deliver these products within the assured time-frame. Under the supervision of &amp;ldquo;Mr. Moin Hawa&amp;rdquo; (Director) we have attained immense success in this field. We are offering our products under the brand name Edwin.</t>
  </si>
  <si>
    <t>Nilkanth Infotech was established in the year 2011. We are leading Service Provider of CCTV Camera Digital Projector etc. We offer high quality CCTV Camera. These cameras are mainly installed in departmental stores shops and malls for security and to prevent robbery. Offered camera is equipped with digital signal mechanism which helps in saving the captured data directly to connected computer without using any video capture card. our offered CCTV camera is accessible in different sizes &amp;amp; correlated stipulations. The offered range is extensively demanded for its superb video capturing quality as well as easy installation attributes.</t>
  </si>
  <si>
    <t>We &amp;ldquo;Buy Me Apparels&amp;rdquo; founded in the year 2015 are a renowned organization that is betrothed in manufacturing and wholesaling a comfortable and stylish collection of Casual Shirts. We have a wide and well functional infrastructural unit that is situated at Ahmedabad (Gujarat India) and helps us in making a remarkable collection of men&amp;rsquo;s garments as per the global set standards. We are a Sole Proprietorship company that is managed under the headship of our mentor &amp;ldquo;Mr. Sandeep&amp;rdquo; and have achieved a significant position in this sector.We are Manufacturer cum Wholesaler of our own Brand 'BUY ME' Shirts. We made 100% Cotton Shirt in more than 15 Colors. We have vast range in Colors of Plain Shirts. Apart from Plain we have collection in Checks and Print shirts as well.</t>
  </si>
  <si>
    <t>Gallops Garment was established in the year 2005. We are the leading Manufacturer of Indo Western Pant Shirt&amp;nbsp; Jackets. We have gained expertise in offering a genuine quality range of&amp;nbsp;Jackets&amp;nbsp;to the esteemed customers as per their preferences. These Jackets are especially designed by a team of experts at our state-of-the-art infrastructure.Our organization is engrossed in the domain of manufacturing and supplying the finest quality assortment of Indo-Western style. Our offered range is designed superior quality fabric in adherence to the international quality standards.</t>
  </si>
  <si>
    <t>Unique &amp;amp; Divine Boutique was Establish in the year of 2012.we are Wholesaler of Party Wear SuitsSoft Jute SareeDesigner Kurti etc.The fashion conscious generation of today needs ever changing and trendy apparels to wear. Our skilled team of professionals is well aware of this mindset and provides top-notch products of the most stylish nature for our customers. Keeping in mind the sophisticated and varying demands of the end-users we offer the most versatile range of kurtis for sale for our clients.Blessed with highly talented professionals their untiring efforts provide us the capability to wholesale bulk orders to our esteemed clients within the stipulated time frame and are committed towards accomplishing our organizational goals.We are a company that understands the needs of our clients in the most efficient way. Catering with the varied demands of customers we have been able to offer a range of products that suit the needs of our consumers in the best way. Our brands deal specifically with particular age groups of women and provide attractive apparels according to age and trends for enhanced style wear.</t>
  </si>
  <si>
    <t>Lal Chand &amp; Sons was established in the year 1992. We are the leading Manufacturer &amp; Supplier Wholesaler of Cotton Lawn Semi Lawn Dyeing Cotton Fabric &amp; Plain Cotton Fabric etc. We bring forth for our patrons best and authentic looking array of Cotton Lawn. These fabrics are designed ad contrived with the best technology. They are quality high and very smooth in finish.Cotton is probably one of the most common fabrics likely to be in clothing. Cotton is a natural fiber and is used in a wide variety of clothing like Punjabi suits Kurtis etc.</t>
  </si>
  <si>
    <t>Incorporated as a Sole Proprietorship firm in the year 2015 at Ahmedabad (Gujarat India) we &amp;ldquo;Shree Shiladevi Trading Co.&amp;rdquo; are an eminent entity involved in trading an excellent quality range of HDPE Fabric Gunny Bags PP Fabric PP Roll and LD Plastic Roll. The products offered by us are highly appreciated for features such as light weight moisture resistance smooth finish and long lasting nature. Our CEO &amp;ldquo;Mr. Khatik Aakash&amp;rdquo; has immense experience in this industry and under his worthy guidance we have achieved a prominent position in this industry.</t>
  </si>
  <si>
    <t>MS Security System was established in the year 2015. We are Wholesaler of Dome Camera Security Camera Security Panel CCTV Camera Biometric System IP Camera Video Door Phone DVR etc. To meet diverse requirements of our clients in the best possible manner we are offering a comprehensive range of Security Camera. This camera can withstand efficiency against all weather conditions. Offered camera is designed by our vendors&amp;rsquo; diligent professionals using the best quality material and progressive technology. Our customers can buy the offered range from us at market leading prices.We are amongst the trusted supplier and trader of supreme quality range of Outdoor IR Camera. These outdoor IR cameras are highly efficient and reliable to use for outside installations. Our outdoor IR cameras have excellent range and premium resolution for perimeter monitoring.</t>
  </si>
  <si>
    <t>Incepted in the year 2011 at Ahmedabad (Gujarat India) we &amp;ldquo;Khushi Impex&amp;rdquo; are known as the reputed manufacturer and Supplier of Anarkali Salwar Suits Fancy Salwar Suits Designer Cotton Kurtis Designer Salwar Kameez Embroidered Salwar Suits etc. Under the guidance of our designers these suits are creatively stitched and designed as per the current fashion trends using high quality fabric and modern machinery. To deliver high quality at clients&amp;rsquo; end these suits are also rigorously checked on different quality parameters using latest testing devices and tools by our quality controllers. These kurtis and suits are highly appreciated among our clients for their features like color fastness unique design skin friendly attractive color-combination soft texture stylish look and soft texture. To increasing the quality of beautiful kurtis and suits we also appreciate the feedback of our fashion conscious clients. The provided kurtis and suits are available in several beautiful prints colors and patterns as per the needs of our valuable clients. We are offering our products under the brand name Komal.</t>
  </si>
  <si>
    <t>Shree Khodiyar Enterprise is a partnership firm which came into existence in the year 2003. The organization has set up its organizational base in Ahmedabad Gujarat. We are emerging as a leader in manufacturing supplying and exporting of wide range of exclusive apparels which has found a good foothold in the domestic and global market. We offer huge range of products to our clients in wonderful colors and designs which find wide acceptance and appreciation from innumerable number of people. The range which we offer is huge and includes Men's T Shirts and Women's T Shirts. The elegant range is made of latest designs known for color fastness and neat stitching our designers try their level best in giving stylish looks to the entire range. Premium quality of fabric and raw material make sure the products are skin friendly and which ensure to give complete pleasure to the wearer.</t>
  </si>
  <si>
    <t>Top Mobibites was established in the year 2013. We are the leading Supplier &amp;amp; Retailer of Mobile Case Mobile Charger Cell Phone Screen Protector Cell Phone Memory Cards etc. Being a client-centric organization we are involved in providing utmost quality products to customers that satisfy their entire requirements and needs. To render complete satisfaction is our main objective.Providing quality products to clients is the main aim of our company. Our customers prefer to purchase our products due to their best quality and reasonable price. We ensure to satisfy the entire requirements of our patrons in all possible manners. Our professionals have maintained a trustworthy relationship with our valuable clients.</t>
  </si>
  <si>
    <t>Kirit Jhaveri having 45+ years of jewellery business experience has also excelled in jewellery designing of Diamond Jadtar &amp;amp; Gold Jewellery. His Jewellery designs have been displayed at many design competitions organized by Gem &amp;amp; Jewellery Export Promotion Council of India. He has also received award from M/s Grant Walker London - Renouned jewellery design firm stationed in London. We are Manufacturers Wholesalers Retailers Exporters &amp;amp; Valuers of Custom Made exclusive Diamond Jadtar &amp;amp; Gold Jewellery.</t>
  </si>
  <si>
    <t>Tulsi Garments was established in the year 2001. We are the leading Manufacturer Supplier &amp; Exporter of Cotton Lycra Printed Leggings Plain Leggings &amp; Stretchable Legging. We are engaged in offering Leggins to our clients. These are available in different colours and sizes. These are made from superior quality of raw material which ensure durability at its user end. These Leggins are appreciated by large number of clients. These are available in market at economical rates.We are offering a wide gamut of Cotton Lycra to our valuable clients. The offered range enhances the beauty of outfits for which this is used. Our offered fabric is well known for its elegant shades and beautiful mild colors. The products offered by us are highly appreciated for their high performance. These products are available in market at reasonable prices and one can avail these products from us.</t>
  </si>
  <si>
    <t>Integrated in the year 2014 at Ahmadabad (Gujarat India) we 'Shree Ratnam Trading Co.' are a leading trader and supplier of Fire Extinguisher Fire Fighting Equipment Fire Safety System Safety Gloves Safety Suit Safety Shoes Industrial Helmet Safety Sign Board  etc. The products offered by us are in huge demand among our esteemed clients. The products offered by us are procured from some of the well established and trustworthy vendors of the industry. These products are manufactured using utmost quality raw material and latest machines. Our offered product array is appreciated for the features like optimum functionality durability sturdiness long lasing and high performance. Further we provide these products to our clients at the most reasonable price range. Also we offer reliable Fire Extinguisher Refilling Services to the customers. We are offering all our products under the brand name Crystal Diamond etc.</t>
  </si>
  <si>
    <t>Quality Bag was established in the year 2005. We are the leading Manufacturer Wholesale of all types of Bags. Our rich industrial experience and expertise in the domain enables us to out-roll immaculate products in the market. These products are widely acclaimed and demanded in both Domestic as well as International Market for their excellent Quality Standards and some exceptional features like Precise Designs Accurate Dimensions Fine Fabric Shrink Resistance Skin Friendliness Color Fastness High Strength and Long Life.We are assisted by a team of well qualified and talented professionals who help us accomplish the common organizational goals timely. Our hardworking and dedicated professionals are considered as the backbone of the company. These experts possess intense knowledge of the market which help them produce immaculate products for the clients. Our professionals also undergo various training sessions on a regular basis in order to keep them abreast of latest fashion trends.</t>
  </si>
  <si>
    <t>Established in the year 2002 at Ahmedabad (Gujarat India) we &amp;ldquo;Seema Enterprise&amp;rdquo; are a sole proprietorship firm engaged in manufacturing and supplying an exquisite range of Exclusive Kurti Designer Kurti Printed Kurti Acrylic Printed Kurti etc. These ladies garments are designed and stitched in compliance with defined quality standards as per the latest fashion trends. Offered apparels are highly appreciated by our clients for their features like perfect finish softness attractive design colorfastness smooth texture skin-friendliness and high durability. These garments are available in different colors designs and patterns as per the needs of the clients. We are offering all our products under the brand name 'Seema'.</t>
  </si>
  <si>
    <t>We are Authorized Partner in the state of Gujarat for Epson  Sony for their complete range of Audio-Visual equipment Conference &amp;amp; Presentation Products Office Automation Products. We are Trading and Supplying of Wireless Projectors Document Cameras Board Stands Display Boards Portable Speakers PA Podium And Speakers Projector Ceiling And Wall Mount kits Projector Cables Projector Screens Projector Lamps Stereo Amplifiers Portable PA Systems Digital Projectors Wireless LANs and 3D Glasses.</t>
  </si>
  <si>
    <t>New Dresses was established on the year of 1999. We are a leading Manufacturer Wholesaler Exporter Distributor Supplier Trader of Cotton Top Ladies Saree Ladies Designer Gown Ladies Dress Material Ladies Suits etc. These are intricately designed and developed form top quality fabrics and following latest fashion trend. Following the precise demands of clients we offer these tops in all standard sizes elegant designs soothing colors and alluring patterns.Even our production house is well equipped with the latest machines for weaving stitching dyeing and online quality checks make our end product flawless. Along with these equipments our creative and talented team designs these apparels according to the needs of our customers.</t>
  </si>
  <si>
    <t>Cyber Info Electronic Security System Private Limited is a leading Manufacturer &amp; Supplier of cctv camera access control systems etc. Cyber is a leading solution provider turnkey system integrator and innovative solution consultant for all types of electronic security system.We have around 10 years of experience in system integration &amp; installation in indian market. Company has expertise in many big projects for supply and installation of cctv system fire alarm system p.A system hotel automation home security system time attendance &amp; access control entrance automation. Our technical team has a vast and prolonged experience in installation and system integration. Hence they can provide practical &amp; best solutions to our clients. In india we have offices in mumbai &amp; ahmedabad and we have one sourcing office in hong kong for dealing in us dollars. Apart from that we have dealers in all major cities.</t>
  </si>
  <si>
    <t>We &amp;ldquo;F. S. Exports&amp;rdquo; founded in the year 1968 are a renowned firm that is engaged in manufacturing a wide assortment of Printed Fabric Plain Fabric Dyed Fabric Shirting Fabric Poplin Fabric Linen Fabric Grey Fabric and Cotton Fabric. We have a wide and well functional infrastructural unit that is situated at Ahmedabad (Gujarat India) and helps us in weaving a remarkable collection of fabrics as per the global set standards. In addition to this we are also involved in offering optimum quality Printing Service. We are a Sole Proprietorship company that is managed under the headship of 'Mr. Jashoda Patwa' (Accountant) and have achieved a significant position in this sector.</t>
  </si>
  <si>
    <t>We 'Rijul Enterprise' established our operations in the year 2005 as one of the glorious manufacturers &amp; suppliers of an unlimited collection of Non Woven Products. Our product collection comprises of Non Woven BagsNon Woven Shopping BagsNon Woven Packaging BagsNon Woven Covers that can be availed in multiple specifications to cater to the varied customer requirements.We are backed by a world class infrastructure that is equipped with modern and advanced technology that supports us with the hassle free manufacture and storage of the preffered product assemblage. To manage the string of operations we have hired a team of experienced professionals that is proficient in its respective fields and strives to understand &amp; fulfill the exact needs of our clients. We are the preferred choice of our customers for offering outstanding product assortment and flexible services. It is because of the consistent efforts and undivided dedication that we have garnered a large number of customers in the industry. We have our vast clientele from all across the globe.</t>
  </si>
  <si>
    <t>Mantastic Stores is established in the year 2015. We are the leading Wholesale Distributor of Men's Shirts Men's Jeans etc. Taking quality as our prime concern we are engaged in offering Men's Summer Camp T-Shirt to the customers. Backed by a team of experts these are processed using optimum quality material and advance technology. Furthermore this Men's Summer Camp T-Shirt is availed in various colors designs and patterns as per the varied demands of our valuable clients.We are the leading manufacturer of wide array of Summer T-Shirts. These attires are very popular due to their unique features such as superior quality shrink resistance high durability and color guarantee. We offer summer t-shirts in attractive color combinations and stylish designs. These t-shirts are available in different sizes and designs as per the requirements of our clients. We offer this stylish summer wears at industry leading prices.</t>
  </si>
  <si>
    <t>We are buy and sell old &amp; new computers. We are selling computer parts and accessories with CCTV Security and provides full networking support in Gujarat.We are selling accessories like pen drives external hard disks graphics cards memory cards Routers Switches Modem Sound Card etc. We are selling Computers Laptops Printer Scanner networking equipments. We are providing CCTV Camera security installation with their parts too.</t>
  </si>
  <si>
    <t>Pooja Industries is an India based leading manufacturer of wide variety of HDPE and PP woven sacks. Established in 1997 company offers a wide range of HDPE woven sacks woven fabrics industrial woven fabric PP woven fabrics PP woven bags HDPE woven bags Tarpaulin.The company endeavors to serve the industry with optimum quality latest productsavailable in the market at the mostcompetitive prices.It is the quality of the products and the attitude of our company towards its customers that has helped it in scaling great heights. Company now also engage in Exports Business.Pooja Industries has a complete in-house manufacturing &amp;amp; testing facility that enables it to produce totally flawless and tough products.</t>
  </si>
  <si>
    <t>Red Care was established in the year 1999. We are the leading Supplier Distributor Exporter Wholesaler Retailer &amp;amp; Trader of Computer Speaker Computer Keyboards Bullet Camera Dome Camera Digital Printer Desktop Computer etc. The products offered by us are highly appreciated for their high performance. These products are available in market at reasonable prices.We ensure to satisfy the entire requirements of our patrons in all possible manners. Our professionals have maintained a trustworthy relationship with our valuable clients. Being a client-centric organization we are involved in providing utmost quality products to customers that satisfy their entire requirements and needs.</t>
  </si>
  <si>
    <t>Surya fashion is leading Manufacturer and Supplier of ladies kurti exclusive indian kurti printed cotton kurtis etc. We have garnered a lot of acclaim by offering premium quality ladies indian kurtis. These kurtis are prepared at our state-of-the-art production unit by using fabrics of the best quality such as cotton. These kurtis are breathable airy and durable. Owing to their light-weight these are ideal for the summer season. These kurtis are reasonably priced and guarantee exceptional quality as well as long-lasting comfort.We have a team of self motivated and proficient professionals who assist us to prepare and supply fancy range of indian ladies kurti. Our offered kurti is highly acknowledged amongst our reputed clients due to its comfortable fitting and vibrant color-combination.</t>
  </si>
  <si>
    <t>Welcome To Studio H. Located at Sri Ahmedabad. We Manufacture of Embroidery Handbag Traditional Embroidery Sling Bag Antique Fish Lock Brass Beautiful Clutches.</t>
  </si>
  <si>
    <t>Incepted as a Sole Proprietorship firm at Ahmedabad (Gujarat India) &amp;ldquo;K.R. Impex&amp;rdquo; is a leading manufacturer of Fancy Shirt Designer Shirt Men's Shirt and Trendy Shirt. The shirts we designed are highly demanded for their amazing features such as longevity colorfastness trendy design and smooth texture. We offer only premium quality products to our clients designed in accordance to the latest fashion trends. Under the leadership of &amp;ldquo;Mr. Sunny Keshavani&amp;rdquo; (Manager) we are succeeded in achieving a new height of success.</t>
  </si>
  <si>
    <t>Incorporated in the year 2010 at Ahmedabad (Gujarat India) we &amp;ldquo;P.D. Corporation&amp;rdquo; are engaged in Trading and Supplying a comprehensive range of Shirt Fabric Suiting Fabric Uniform Fabric and Pant Fabric. These fabrics are manufactured using the best quality yarns and other basic material with the help of advanced machines and techniques by our vendors. The offered fabrics are manufactured as per the set industry norms and are tested on various quality parameters with the help of latest technology. These fabrics are available in different designs patterns colors and sizes to meet varied requirements of clients. In addition these fabrics are highly admired by our esteemed clients for unique features like smooth texture attractive look shrink resistance and skin-friendliness. We are providing&amp;nbsp;Suit Fabric to our clients.</t>
  </si>
  <si>
    <t>Rupam Handicraft was established in the year 1980. We are the manufacturer supplier of Jute File Folder Bags etc. Keeping in mind the diversified and assorted demands of our patrons in the most effective manner we are betrothed in the domain of providing a broad gamut of Ladies Bags in the market. In addition to this our offered arrays of products are dispatched by us in tamper-proof packaging material to protect any damage during the dispatch. This array is available with us at pocket friendly price within the committed period of time.Our offered bag is fabricated under the strict guidance of our skilled professionals by using the optimum quality fabric. These ladies bags are highly demanded and recognized by our precious patrons for their finest quality high strength and eye-catching look.</t>
  </si>
  <si>
    <t>S Infosystem was established in the year 2014. We are leading Manufacture and Supplier of Multifunction Laser Printer IR CCTV Camera Box CCTV Camera etc. We are reputed enterprises in this industry engaged in trading and supplying a wide gamut of Multifunction Colour Printer. Owing to its advancements in digital technology this multi functional printer is able to print fax and scan. These printers utilize very less power and ink thus demanded in several commercial and residential places. Clients can buy these high quality printers from us in many models as per their needs.</t>
  </si>
  <si>
    <t>Founded in the year 2015 we &amp;ldquo;S.Y. Apparels&amp;rdquo; are dependable and famous manufacturer and supplier of a mesmerizing and flawless range of Cotton Jeans and Casual Pant. We are a Partnership Company which is located at Ahmedabad (Gujarat India) and constructed a wide and well functional infrastructural unit where we design these men&amp;rsquo;s garments as per the latest fashion trends. Under the supervision of our mentor &amp;ldquo;Mr. Sarwar Hussein&amp;rdquo; we have gained huge clientele across the nation. We are offering all our products under the brand name Luft Legwear.</t>
  </si>
  <si>
    <t>Established in the year 2013 at Ahmedabad (Gujarat India) we &amp;ldquo;Invicta Infrastructure&amp;rdquo; are recognized as an authorized Distributor Trader and Supplier of a wide variety of CCTV Camera Complete Alarm Security System GSM Alarm System And Accessories PSTN Alarm System And Accessories DVR Device etc. These products are sourced from trustworthy vendors of the market and are manufactured in compliance with set industry standards. In order to design and assemble these products our vendors use high quality components and sophisticated technology. These products are widely appreciated by our esteemed clients for their features like superior performance energy efficiency compact design easy installation longer service life and durable finish standards. We offer these products in various specifications as per the specific requirements of clients. We are authorized distributor and trader of Wolfdog&amp;rsquo;s brand. We are offering AMC Service to our specific clients.</t>
  </si>
  <si>
    <t>Sushobhan&amp;nbsp; was established in the year 2013. We have online stores on Snapdeal shopclues paytm craftsvilla etc. We provide different kinds of product like Quilling Earrings etc.We are able to design and develop Puja Items according to the customer specifications.These products have an excellent finish and extensively demanded by our valuable clients. Further clients can avail these products in numerous size designs and patterns as per the clients preference.They are consistently engaged to work as per our client&amp;rsquo;s requirement and please them with the qualitative products range on behalf of our organization. They are creative in nature and keep them updated with the ongoing market trends. They help us get the desired position in the market as they are ready to work in extreme situations. All our team members own years of industrial experience that lead the business in a smooth and systematic manner.</t>
  </si>
  <si>
    <t>Incorporated in the year 2004 we &amp;ldquo;Jignesh Yarn Gruh Udhyog&amp;rdquo; are leading organization affianced in trading and supplying a comprehensive range of Jeans Threads Cotton Threads Spun Threads Sewing Threads and Polyester Yarns.&amp;nbsp; Located at Ahmedabad (Gujarat India) we are supported by trustworthy and authentic vendors of the market in order to offer the best quality yarns and threads to our customers. Our vendors have been selected by our skilled procuring agent the basis of their market reputation production techniques financial position payment modes delivery schedule and quality of yarns &amp;amp; treads. Managed under the supervision of our mentor &amp;ldquo;Jignesh Agrawal (Proprietor)&amp;rdquo; our firm has attained a dynamic and remarkable position in the market. Besides our associated vendors assure that offered threads and yarns are meticulously tested on defines quality parameters to assure their flawlessness. We provide these threads and yarns at highly competitive prices to our customers within the estimated time span. We trade our products under the brand name Coats.</t>
  </si>
  <si>
    <t>Jiya Online Collection company was established in the year of 2013. We are leading wholesaler trader and exporter of Cotton Dresses Ladies Suit Embroidered Kurtis etc. Our offered churidar salwar is wide cut at the top and narrower towards the ankle. Further our offered ladies suits are demanded by the women dressing stores and ladies garment shops across the country.Our modern infrastructure unit consists of separate sub-sections for production quality assurance warehousing logistics and administration. We have always been able to timely complete the bulk orders due to the capacious and large infrastructure facility. Further our clientele includes shopping centers and ladies clothing showrooms across the country.</t>
  </si>
  <si>
    <t>Founded in the year 1996 we \Simcon Laminators Pvt. Ltd.\ are well-known manufacturer exporter and supplier of qualitative array of Laminated Bags And Pouches Packaging Pouches and Packaging Material. We are a Private Limited Company that is located at Ahmedabad (Gujarat India) and assists us in making qualitative range of packaging products in diverse specifications. Cover over a wide area this infrastructural unit is systematically divided into sub-departments such as admin marketing R&amp;amp;D transportation quality testing logistic procurement warehousing sales manufacturing packaging etc. Outfitted with the necessary tools devices machinery and equipments all these sub-divisions are managed under the supervision of our veteran and dedicated team of professionals. Moreover we have achieved the trust of the clients due to our ethical business policies reasonable rates wide distribution network and positive records. We mostly export these packaging products to African countries. We are exporting our products in Africa.</t>
  </si>
  <si>
    <t>Nyk Company is established in the year 2015. We are the trader supplier importer of men's Original Hollister T-Shirts Fixodent Denture Adhesive imported from the USA. Our products are extremely comfortable to wear and provide comfort and excellent fitting. The products we offer gives a cool and casual appeal to the persona of the wearer and can be availed by the patrons in varied sizes and patterns as per their comfort and choice. Further we ensure that these are delivered at patrons' premises within the scheduled time-frame. The offered T-Shirts are manufactured by making use of premium quality fabric such as cotton which ensures smooth texture and comfort at our vendors end. All our products are manufactured in state-of-the-art facilities using high grade fabrics and dyes at our vendors end.</t>
  </si>
  <si>
    <t>Welcome to Manpasand dresses. We provide Women Clothing like suit saree lehenga etc.</t>
  </si>
  <si>
    <t>About Us Shree Madhu Fashion is the worldwide online market leader in Indian Ethnic Fashion.We offers a wide range of Indian traditional &amp;amp; authentic designs it is the best place to shop for those looking for fancy traditional embroidered Ethnic Sarees exclusive wedding Lehenga Cholis Designer Kurtis Salwar Kameez Anarkali Style&amp;nbsp; we also offer readymade blouses &amp;amp; imitation wedding jewelry. Unusual styling high excellence photos and complete product descriptions will help you to find the perfect piece.</t>
  </si>
  <si>
    <t>Umiya Selection was established in the year 2015. The offered Salwar Suit dress is widely treasured in domestic as well as international market. This Salwar Suit dress is manufactured utilizing finest quality fabric that is procured from reliable sources of the market. Our Salwar Suit dress has number of modified options in order to meet the international norms. We fabricate these suits by taking best quality fabrics and latest stitching machines in tune with the industry trends. These suits are checked against numerous quality parameters by our quality checker team to dispatch a flawless range to the customers. Moreover we are offering these suits in various attractive designs sizes and color combinations to suit the varied requirements of the customers. Customers can avail these suits from us in committed time frame at affordable prices.</t>
  </si>
  <si>
    <t>Leveraging on the years of experience Kohinoor Bangles has opened a gateway to a beautiful collection of Fashion Bangles. We have collaborated with reputed vendors to source unmatched quality Fashion Bangles. We make available Lac Brass Bangles Plastic Bangles Punjabi Chura CZ Bangles Plastic Diamond Banglesetc.Synonymous to style our range of Fashion Bangles is sure to add elegance to your persona. With striking designs and styles our assortment of Fashion Bangles enhances your beauty in every occasion. Use of quality raw materials in the designing of Fashion Bangles assures their high durability.With a wide distribution network and team of professionals we have been meeting varied requirements of the fashion cautious ladies. Our right business ethics and unparalleled range of Fashion Bangles has assisted us in spreading our regime in different parts of the country.</t>
  </si>
  <si>
    <t>Shree Mannat Creation was established in the year 2012. We are leading Manufacture and Supplier of Knitted Ladies Legging Printed Ladies Legging Net Ladies Kurti etc. We take massive pleasure in bringing forth for our customers a wide and extensive gamut of Ladies Kurtis. Worn by ladies of all age groups these offered kurtis are well tested before getting shipped at the end of our customers. In addition to this these could be availed from us in a number of designs patterns and color combinations to choose from. Also we assure of delivering these safely at the end of our clients.</t>
  </si>
  <si>
    <t>Established in the year 2003 at Ahmedabad (Gujarat India) we &amp;ldquo;O. C. Garments&amp;rdquo; are the leading firm instrumental in manufacturing and supplying a wide array of Girls School Uniform Boys School Blazer Child School Uniform Boys Waistcoat Men Blazer Corporate Uniform Men&amp;rsquo;s Suit School Uniform Chef Coat etc. These garments are designed by making use of the best quality fabrics and advanced technology in adherence with the latest fashion trends. Our team of experts makes sure that the garments provided by us are the best in terms of finishes and skin-friendly nature. The offered garments are highly demanded in the market for their unique features such as alluring look elegant design flawless finish perfect fitting skin-friendly nature light weight tear resistance mesmerizing pattern etc. In addition to this we are offering these garments in various sizes finishes and colors at rock bottom prices to our clients within the predetermined time frame. We are also providing Garment Job Work to our clients.</t>
  </si>
  <si>
    <t>We 'Mahavir Dresses' started its business in the year 1974 at Ahmedabad (Gujarat India) as the leading manufacturer and supplier of a wide array of Kids Modi Suit Kids Baba Suit Kids Shirts Kids Three Piece Suits Kids Ethnic Wear Kids Pant Suit Kids Jeans Suits etc. These kids wear are designed by our innovative professionals using highly comfortable fabric and contemporary machines in tune with the set quality norms of our company. According to the diverse requirements of our esteemed clients these kids wear are made available in varied sizes colors and designs. Offered kids wear are highly demanded in the market owing to their elegant look shrinkage free naturecolorfastness eye-catching colors eye-catching patterns and comfortable nature.</t>
  </si>
  <si>
    <t>&amp;ldquo;Navdurga Hosiery House&amp;rdquo; is a reliable and well known firm that is affianced in manufacturing trading and supplying a commendable range of Men&amp;rsquo;s Brief Men&amp;rsquo;s Trunk Men&amp;rsquo;s Boxer Short Men&amp;rsquo;s Boxer Brief Men&amp;rsquo;s Vest Men&amp;rsquo;s Socks and Men&amp;rsquo;s Bermuda. We are a Sole Proprietorship Firm that is founded in the year 1976. The undergarments provided by us are specially designed for Men. These undergarments are very comfortable and are much admired due to their smooth texture excellent fitting skin friendliness optimum softness longevity and shrink resistance properties. Offered undergarments are designed from premium quality fabric and the latest machines as per the global set standards. The undergarments provided by us are also available in multiple sizes designs and other such specifications to choose from. In addition to this we provide these undergarments in large quantity at most genuine rates. We offer our products under the brand name CRUSOE.</t>
  </si>
  <si>
    <t>Founded in the year 2016 We &amp;ldquo;Mataji Selection&amp;rdquo; are dependable and prominent manufacturer of a wide range of Ladies Leggings Ladies Kurti Ladies Dupattas and Unstitched Suits. We are a Sole Proprietorship firm which is located at Ahmedabad (Gujarat India) and constructed a wide and well functional infrastructural unit where we design these garments in an efficient manner and in large quantity. Under the headship of our mentor &amp;ldquo;Mr. Ketan&amp;rdquo; we have gained huge clientele across the nation. We are offering all our products under the brand name Pink Feather.</t>
  </si>
  <si>
    <t>Shreya International&amp;rsquo;s inceptor has been in the business for more than a decade. Since the day of Shreya International&amp;rsquo;s operation the company has taken the world-wide view of innovation.The unique style and matching quality to global standards brought some of the biggest clients of Indian market attracted towards the company.The company has everything that is needed for the quality production including state-of-the-art to sales and service at the end. The company has 1000 sq. meter wide manufacturing unit and other facilities for sales &amp;amp; support.The company focuses on contemporary kitchenware products designed for the Indian Kitchen  and as per the needs of kitchen used abroad . The company rejoices the innovative company with its stylish and technically innovative products.</t>
  </si>
  <si>
    <t>ULU Raiments company was established in the year of 2007. We are leading wholesaler trader of ladies wear like Anarkali Suit stretch fit salwar suit designer kurti etc. These garments are designed from high quality fabric and sophisticated technology under the supervision of our skilled designers as per the latest fashion trends. The offered garments are highly demanded for their features such as beautiful design attractive pattern smooth finish elegant look and shrink resistance. Clients can avail these garments from us in different prints patterns colors and shades at reasonable prices.</t>
  </si>
  <si>
    <t>Classic Films was established in 1987 we are Service Provider Films and TV Programme. Classic Films has emerged as a professional video production Team since 1987. Classic Films has its own production &amp; editing studio where these professional's work in a friendly and enthuses manner while constantly providing high standards of work for their clients. They specialize in several forms of video production as well as computer graphics animation and special effects post production.Classic Films has the capability to conduct live telecasts through internet and satellite T.v.channels. we are able to facilitate clients with up 6 to 9 (3ccd/HDV) cameras along with studio lights Vision mixer Screen Crain Jemmy jib. The production quality is broadcast quality. We are largely focused on Television Serial Video Albums Advertising Film Corporate Films Motion Picture (35mm cinema scope 16mm or HDV) Documentary's and Other Events and Event Management.</t>
  </si>
  <si>
    <t>Attaining expertise in the manufacturing and wholesaling of the Cubic Zirconia and Fancy Stone Studded Jewelry especially in Gold Plating and Rhodium Plating we offer mesmerizing range of the jewelery. Our exclusive range of the jewelry comprises Necklace Set Bridal Set Antique Jewelry Pearl Set and Stone Set. Furthermore we also deal in Mangalsutra Set Chain Set Pendant Set Long Earrings and Stone Earrings.We have well equipped manufacturing unit which help us in carving our products with perfect finish and patterns at the competitive rates. Stringent quality check at every stage of production has made us to win the confidence of customers. We always update our self with the latest fashion trend prevailing in the market which has helped us in generating huge demand from our clients. Being client centric we provide customization of the designs of the jewelry products as per the clients' specification.</t>
  </si>
  <si>
    <t>Our Inventory includes 5000+ products and 500+ brands these wide ranges of product are best in quality and available at Affordable price which are delivered to your doorsteps at your convenient timeslot.Kirana4u relieves you from all the time consuming process of going out and shopping for groceries. No more waiting in long queues No more hectic traffics No more paying parking fares No more lifting heavy bags get everything you need whenever you need right at your doorsteps.Order using Kirana4u and spend your precious time with your beloved.</t>
  </si>
  <si>
    <t>Incorporated in the year 2003 at Ahmedabad (Gujarat India) we \Dipak Textile\ are reputed Manufacturer and Supplier of attractively designed variety of Unstitched Suit Garhwal Block Printed Dupatta Unstitched Dress Material Cotton Unstitched Suit etc. We are a Sole Proprietorship firm running our business in this domain with excellence. Our offered garments are stitched and designed by our qualified fashion designers by making use of highest quality fabrics and cutting-edge stitching machines. We employ modern stitching machinery in the designing process of offered garments. The offered garments are highly appreciated by our valued customers for the attributed such as elegant design smooth texture and fascinating pattern. We also make available these garments in various designs colors patterns etc.</t>
  </si>
  <si>
    <t>Lakshmi Enterprises was established in the year 1975. We are leading Wholesaler and Supplier of Ladies Designer Suits Ladies Salwar Suits Anarkali Suits Printed Ladies Suits Fancy Shirting Fabrics Shirting Stripes Shirt Filafil Shirting Fabrics Cotton Bed Linen Yarn Dyed Linen Linen Fabrics. Our company is persistently concerned in giving quality range of Cotton Bed linen. Our linen could be a good mixture of modernness and tradition. We provide this linen in several engaging colors and styles based mostly upon the strain of our valued patrons.Our organization is highly reputed in offering Printed Bed Linen to our clients. It has excellent prints and visually appealing appearance. It has been designed using excellent quality fabric which experts have sourced from reliable clients. It has excellent and appealing prints and would be appreciated for its texture and quality.</t>
  </si>
  <si>
    <t>Ambica Bangles was established in the year 1999. We are&amp;nbsp;  manufacturer exporter and supplier of Antique Bangles Antique  Necklace Designer Earrings etc. with an objective to cater ethnic Indian  jewelry everywhere. Under the benevolent guidance of Mr. Munish L  Maniar the CEO of the company we have achieved pinnacle of success in  this domain. We have achieved specialization in the fabricating of  beaded anklets cubic necklace fashion earrings bangles etc.Our  jewelry is  appreciated for its fresh designs innovative products  affordable price  and tested quality. We create no bar in age and  culture Haya adds to  the beauty of a woman. We have a team  of  experience holder craftsman on our side which assist us in coming  up  with innovative ideas for the jewelry making. Researches are  conducted  in both the national and international markets by our experts  to gain  good knowledge on the advancements in technology and client   preferences.</t>
  </si>
  <si>
    <t>Incorporated in the year 2000 at Ahmedabad (Gujarat India) we 'Patel Rajendra P' are reputed Manufacturer and Supplier of beautifully designed collection of Designer Suits Anarkali Kurtis And Suit Dress Materials Embroidered Kurtis Dye Kurtis etc. We are a Sole Proprietorship firm running our business in this field with excellence. Our offered garments are designed and stitched by our trained fashion designers by making use of high quality fabrics and advanced stitching machines. We employ latest stitching machinery and innovative techniques in the designing process of offered garments. The offered garments are highly admired by our valued patrons for the features like elegant design fascinating pattern smooth texture and striking look. We also make available these garments in many designs colors patterns etc. Offered products are available for our clients at pocket friendly prices which varies from Rs 800 to Rs 2000.</t>
  </si>
  <si>
    <t>Vatsal Enterprise was established in the year of 2003. We are leading Trader &amp;amp; Supplier of Organic Cotton Yarn Dyed Cotton Yarn Polyester Cotton Yarn etc. Offered in a varied range of colors thicknesses and lengths the provided shoddy yarn is extensively demanded among our valuable customers. The offered batch of shoddy yarn finds a vast application for making threads and weaving fabric.The proffered collection of yarn waste offered by us is vastly used as a protective lining around the corner of cotton garments. Cotton yarn waste is highly appreciated for its good insulation properties. It is made available in various packaging sizes.</t>
  </si>
  <si>
    <t>&amp;lsquo;Western Proteins&amp;rsquo; is India&amp;rsquo;s rapidly growing company producing nutritious staple diet ingredients. The first product introduced by &amp;lsquo;Western&amp;rsquo; is Chakki Fresh Atta i.e. wheat flour a major ingredient for Indian breads.&amp;lsquo;Western Proteins&amp;rsquo; considers nutrition a value of life every mother would want to pass on. Just like a mother. We are always keen on providing the best quality food to your family members.At &amp;lsquo;Western&amp;rsquo; four things are at utmost importance.Quality Raw Materials Finest grains direct from the farms of Madhya Pradesh.&amp;nbsp;Modern Technology State of the art Plant with all facilities under one roof like &lt;ul&gt;&lt;li&gt;Raw material sorting&lt;/li&gt;&lt;li&gt;Cleaning&lt;/li&gt;&lt;li&gt;Making&lt;/li&gt;&lt;li&gt;Packing&lt;/li&gt;&lt;li&gt;Storage and Dispatch&lt;/li&gt;&lt;/ul&gt;Hygienic Processing Automated processes done in clean environment and supervised with 3D camera technology.</t>
  </si>
  <si>
    <t>Incepted in the year 1993 at Ahmedabad (Gujarat India) we &amp;ldquo;Bhatt Enterprise&amp;rdquo; are recognized as the certified Trader and Supplier of a wide range of Air Bubble Roll Box Strapping Roll Stretch Film Roll PVC Shrink Film BOPP Self Adhesive Tape LD Shrink Film Non-Woven Bags Packaging Machines and GHB Adhesive Tape. These are sourced from trustworthy vendors of the market who manufacture using high grade basic materials in compliance with defined industry standards. Offered packaging materials are broadly used in various industries such as Automobile Cement Packaging Food Fertilizer and Chemical. The entire range is known for Moisture proof highly flexible Dust proof high adhesion strength and Tear resistant. These products are available in different colors designs dimensions and materials. We are offering our machinery under the brand name.</t>
  </si>
  <si>
    <t>Incorporated in year&amp;nbsp;2016&amp;nbsp;at&amp;nbsp;Ahmedabad (Gujarat India)&amp;nbsp;we&amp;nbsp;&amp;ldquo;Om Creation&amp;rdquo;&amp;nbsp;are a&amp;nbsp;Sole Proprietorship&amp;nbsp;firm affianced in&amp;nbsp;Wholesale and Retail&amp;nbsp;an attractive range of&amp;nbsp;Designer Kurti Fancy Kurti Cotton KurtiLeggings and Lycra Leggings etc.&amp;nbsp;We offer this range in numerous colors at budget-friendly prices. Under the worth guidance of&amp;nbsp;&amp;ldquo;Mrs. Manisha Pandit &amp;rdquo;we have achieved a reputed position in this industry.&amp;nbsp;We are fulfill diverse requirements of our valued clients by providing a wide range of kurtis and leggings.</t>
  </si>
  <si>
    <t>Established in the year 2000 at Ahmedabad (Gujarat India) we &amp;ldquo;Liza Creations&amp;rdquo; are one of the recognized organizations engaged in manufacturing a wide array of Printed Kurti Ladies Kurti Fancy Kurti etc. These garments are designed by our skilled designers using skin-friendly fabric that is procured from the genuine vendors of the market. Offered garments are acknowledged for their unique features like mesmerizing designs modern patterns sober colors colorfastness and shrink resistant property. Owing to all these features these garments are widely demanded in the market. For attaining maximum clients&amp;rsquo; satisfaction we present the entire collection in numerous colors sizes and designs. Beside this clients can buy these garments from us at feasible prices. We are a Sole Proprietorship company which is actively committed to providing a high-quality range of garments. Handled under the headship of our mentor &amp;ldquo;Mr. Bharat&amp;rdquo; our firm has covered the foremost share in the national market.</t>
  </si>
  <si>
    <t>Krishna Garment was established in the year 2010. We are Manufacturer &amp; Supplier of Ladies Top Jaipuri Kurtis Cotton Kurtis etc. We are a profound organization engaged in offering a wide gamut of Rounded Neck T-Shirts. Precisely manufactured using supreme quality fabric and embellishments these t-shirts are demanded extensively by the clients for their smooth finish and longer shelf life.We are engaged in manufacturing exporting and supplying an exclusive range of Jaipur Kurtis. These Kurtis can be worn in evenings and are ideal as party wear. The offered range is fabricated by our skilled designers who use the finest grade fabric and sophisticated technology in accordance with the international quality standards.</t>
  </si>
  <si>
    <t>Krishna Creation are leading Authorized Wholesale Dealer of Ladies Top Men Shirts etc. We take pleasure to introduce ourselves as one of the renowned of Men Shirt to our esteemed patrons. The provided shirt is well designed using utmost quality fabric and up-to-date techniques under the supervision of our vendors skilled experts in adherence to the latest fashion trends.Our company has mastered the art in offering Ladies Cotton Kurtis to the clients. This product is designed under the supervision of the experienced designers using the high quality material and latest stitching machines. We are engaged in offering Ladies Leggings. Our offered leggings are perfectly stitched using high quality threads and quality approved mill made fabrics which provide longer wearing life to these.</t>
  </si>
  <si>
    <t>Aksh Creation was established in the year 2015. We are the leading wholesaler of Ladies Leggings Dress Materials and Ladies Kurtis. We supplied the best and finest material of these products. We take massive pleasure in bringing forth for our customers a wide and extensive gamut of Ladies Kurtis. Worn by ladies of all age groups these offered kurtis are well tested before getting shipped at the end of our customers.To meet public apparel needs in a satisfactory manner we are instrumental in providing world class&amp;nbsp; Dress Materials that is the perfect choice for casual occasions. With lovely prints this anarkali suit will make the wearer look best in the crowd. Designed with utmost care this product is designed by our skillful designers with the help of qualitative fabric and modish technology.</t>
  </si>
  <si>
    <t>Adarsh plastic a Ahmedabad Based Company Established in 1994 has Been Engaged in the Manufacture and Sale of Various Fibc (jumbo bags). We Understand the Requirements of Clients and our bags are Manufactured as Per the Requirement of Client and International Standards. We are also Equipped with all the Necessary Equipments for Maintaining Quality as per Industry Standards.Basic Activity of the Company is Production of Packaging Material made from pp (Polypropylene) i.e.  PP Woven Sack Bags Fibc (Big Bag) / Jumbo Bags Paper Bags HD Taurpulin Injection Moulding Bio Moulding Bopp Bags and Ld Liner &amp;amp; Strech Film and HDPE Woven Bags.We are leaders in Production of this Items and We Want to Keep the Status of a Reliable and Highly Profession al Company in all Aspects of our Business. This Way We Want to Go Beyond Customers Expectations Not Only in Domestic But Also in Foreign Market.</t>
  </si>
  <si>
    <t>Total Creative Studio is establish in the year 2016. We are leading Service Provider of Jewellery Image Editing Services Image Masking Services Photo Restoration Services etc. Total Creative Studio is launch &amp;nbsp;in the India with the objective of providing premium quality image/photo editing services. We simply feel like our clients happy and come to us again with more work. Our development is our client&amp;rsquo;s growth. We want to guarantee it to our clients that the work will be of best quality and delivered maintaining excellent turnaround time.</t>
  </si>
  <si>
    <t>Establish in the 1998 we situated at Ahmedabad (Gujarat India) we &amp;ldquo;Ornamac Engineering Company&amp;rdquo; are a Sole Proprietorship firm engaged in manufacturing and supplying an extensive range of Plastic Moulds Blow Moulds Precision Components Hydraulic Mould and Jewellery Engraving Moulds. These products are widely urged and appreciated all across the market for attributes like high strength corrosion resistance and durability. We also impart Spark Erosion Job Work Cutting Job Work CNC Job Work in prompt manner. Under the far-sightedness of &amp;ldquo;Mr. Harsh Koshti&amp;rdquo; (Manager) we have been able to satisfy emerging needs of customers in timely manner.</t>
  </si>
  <si>
    <t>We &amp;ldquo;Style &amp;amp; You Clothing&amp;rdquo; are actively committed to manufacturing a remarkable array of Men's Jeans Men's Denim Jeans and Men's Cotton Jeans. We are a Sole Proprietorship company that is incepted with an aim of providing a comfortable and exclusive range of garments. Founded in the year 2017 at Ahmedabad (Gujarat India) we are providing a long lasting and stylish collection of jeans as per the latest fashion trends. Under the direction of 'Mr. Siddharth' (Owner) we have reached the pinnacle of success.</t>
  </si>
  <si>
    <t>Situated at Ahmedabad (Gujarat India) we \Krish Creation\ are a famous and reliable Manufacturer and Supplier of a beautifully designed collection of Men's Shirt Ladies Suit Men's Jeans Stylish Baby Girls Dress Men's Formal Trouser and Kids Punjabi Suit. We operate under the headship of our owner \Mr. Girdhari Sarai\ we have carved a niche in this domain. Incepted in the year 2011 we have constructed a well structural and capacious infrastructural unit that assists us to design a mesmerizing collection of garments in large quantity with assured quality. For the hassle free functioning of the whole business process we have categorized this unit into sub-units that include quality testing sales admin R &amp;amp; D procurement designing transportation logistic packaging warehousing etc. Our designing unit is outfitted with ultramodern designing machinery and equipment. In addition to this we have gained tremendous success in the apparel sector owing to our client-centric approach positive record swift delivery ethical business policies and easy payment modes. We are offering our products under the brand name O9.</t>
  </si>
  <si>
    <t>A distinguished name in this industry we are Manufacturing and Trading a wide range of Cotton Dupatta Designer Dupatta Ladies Sarees Printed Fabrics Printed Lungi etc. Our offered products are highly acclaimed for their alluring appeal.</t>
  </si>
  <si>
    <t>Incorporated as a Sole Proprietorship firm in the year 2015 we &amp;ldquo;K. Panchi&amp;rdquo; are a distinguished manufacturer of an exclusive range of Ladies Kurtis Ladies Leggings Designer Kurtis Printed Kurtis and Cotton Kurtis. Situated at Ahmedabad (Gujarat India) we have constructed a well functional infrastructural unit that plays an important role in the growth of our company. Under the guidance of &amp;ldquo;Mr. Dhanesh Choithani&amp;rdquo; (Proprietor) we have gained huge client&amp;egrave;le across the nation.</t>
  </si>
  <si>
    <t>City Line Security &amp;amp; Automation&amp;nbsp;has been operational from Ahmedabad Gujarat and has achieved great reputation in the industry for facilitating unmatched quality to its client. This has been possible under the guidance of&amp;nbsp;Mr. Mehul Owner City Line Security &amp;amp; Automation.Huge Clients BaseSeeing the growing needs for security people have started relying on security cameras for safeguarding their homes and offices from any untoward activity. Therefore we have built a huge client base in various parts of the country over the years.Bulk DeliveryAs Suppliers of security cameras we make the necessary provisions for the delivery of bulk orders of the same to all the corners of the country. We cater to bulk orders ensuring that all the orders are safely and timely delivered.Affordable PricesSeeing the growing demand of security equipment we have decided to facilitate these cameras to our clients at extremely affordable prices hence making them easily available to the clients. This has been done to attract more and more customers to use our products.</t>
  </si>
  <si>
    <t>Loyal Readymade Garments has been founded in 2003 and is engaged in Manufacturer Exporter Supplier Distributor Wholesaler Trader and Retailer of an exotic range of Men's and Women&amp;rsquo;s Fashion. Known for the purpose of manufacturing supplying wholesaling trading and distributing Men's and Women&amp;rsquo;s Fashion  Ethnica Arts was set up in the year 2003. The fabric yarns which are best in the market are used for designing of the offered . By using advanced weaving mills our professionals manufacture the offered range of clothes and in compliance with the latest fashion trends. Their seamless finish contemporary design and eye-catching appearance make these embroidered &amp;amp; designer clothes and suits highly demanded. Available with us at affordable prices the offered range of fashion clothes is highly appreciated among our customers.</t>
  </si>
  <si>
    <t>We &amp;ldquo;Raza Enterprise&amp;rdquo; are actively committed to manufacturing a remarkable array of Lehenga Choli Ladies Suit Indo Western Dress and Anarkali Dresses.We are a Sole Proprietorship company that is incepted with an aim of providing a comfortable and exclusive range of garments. Founded in the year 2012 at Ahmedabad (Gujarat India) we are providing a beautiful and stylish collection of garments as per the latest fashion trends. Under the direction of 'Mr. Riyajuddin Turk' (Proprietor) we have reached the pinnacle of success.</t>
  </si>
  <si>
    <t>ADIT Security System Pvt. Ltd.&amp;nbsp;is a professional distinguished Distribution Company in the Electronic surveillance industry. A leading company in the Global Industry for full range of CCTV solutions (camera CCTV surveillance system switcher recorder accessories and many more) Fire Alarm Systems Time Attendance &amp;amp; Access Control System P.A System Hotel Automation System and others also. For 24 hours &amp;amp; 365 days our Technical team is looking for new products with latest technology fashion &amp;amp; design to meet the changing market requirements.Company&amp;rsquo;s Main Products are CCTV Camera CCTV System Switcher RecorderCCTV LensUTP Video Transceiver AccessoriesCamera Housing Fire Alarm System P.A. system Hotel Automation Intelligent system Conventional system Gas extinguishing system Box Speaker  Ceiling speaker Wall Mount Speaker Art Frame Speaker Column Speaker Garden Speaker Projection Speakers Volume Control Amplifier Conference System Desktop Mike Pendant Speakers Handheld Microphones Wireless Microphone Microphone Stands Wireless Conference Zone Speaker Selector Monitor Panel Emergency Panel Pre Amplifier  Hotel Automation T.A. Access.</t>
  </si>
  <si>
    <t>We &amp;ldquo;4 Seasons&amp;rdquo; founded in the year 2002 are a prominent Sole Proprietorship Enterprise which is betrothed in manufacturing and supplying a comfortable and premium quality range of Men&amp;rsquo;s Trouser Men&amp;rsquo;s Pant Men&amp;rsquo;s Corduroy Pant Men&amp;rsquo;s Formal Trouser and Designer Shirts. We have constructed a capacious infrastructural unit which is situated at Ahmedabad (Gujarat India) and enable our designers to provide the best class men&amp;rsquo;s garments to the clients in a predefined time period. Under the headship of &amp;ldquo;Mr. Gunjan Ahuja&amp;rdquo;(Proprietor) we have achieved a significant position in the apparel sector.</t>
  </si>
  <si>
    <t>RNR Enterprise was Established in the year 2015. We are RetailerWholesalerTrader.We are associated with dependable vendors of the market who provide us with a wide range of apparels. Our trustworthy vendors design and stitch garments using high grade fabrics. The selection process for the best vendor is done by our procuring agents on parameters such as product quality control measures market goodwill designing techniques delivery schedule etc.In addition to this due to our large production capacity we have been able to meet the bulk orders.&amp;nbsp; Due to this we have gained a remarkable position in this domain in such short period of time.Being a quality conscious name we assure that quality is not compromised. For this we have appointed a team of skilled quality inspectors. Our team of quality controllers is trained at regular intervals and they hold expertise in their area of operation.</t>
  </si>
  <si>
    <t>Eye Vision was established in the year of 2013. We are leading Wholesaler &amp;amp; Supplier of Surya LED Bulb Analog CCTV Camera Copper Armoured Cables PVC Unarmoured Power Cables etc. The offered bulb has a long life span energy efficiency and is generally used in display windows in stores hotels homes exhibitions. This LED bulb is available in market at very reasonable prices for the clients.This includes everything from the camera lens to the network switch and computer systems for recording the video.In tune with clients' diverse needs we offer the entire range in a wide array of specifications.Our offered collections of products are highly demand in markets due to their remarkable features. Our clients can avail these products at nominal market price from us.</t>
  </si>
  <si>
    <t>Kepsure Soutions Private Limited&amp;nbsp; was established in the year of 2015. We are leading&amp;nbsp; Wholesaler &amp;amp; Supplier of&amp;nbsp; HD Video Conferencing System Wireless CCTV System CCTV Surveillance System etc. Ideal for holding multiple location training brainstorming sessions or corporate meetings a video conferencing suite ensures effective data sharing and immediate face-to-face communications between participants in a variety of locations.We are recognized as an affluent entity engaged in offering a wide assortment of Wireless CCTV System. The offered camera is used in various places for viewing and recording activities. These cable and wire are used for fitting of CCTV camera and other products. Besides our reputed patrons can avail these cable and wire in numerous lengths at industry leading rates.</t>
  </si>
  <si>
    <t>We offer high quality Enzymes including Potent Enzymes Textile Enzyme Textile Designing Textile Enzyme Cellulose Bio-polishing Fabrics/ Garments Leather Enzyme Alkaline protease leather bating &amp;amp; Acid protease leather bating that has wide applications across industry verticals. We follow the highest quality parameters on our own initiative and as laid down by the industry. Leveraging on technology we have created a fail-safe formula for Enzyme. We have technology and our formula of Enzymes meet the toughest industry solutions.We customize our formula for our business associates to develop and introduce new products improve existing and work on new applications. The Enzyme Technology that we manufacture and export has far reaching industrial application.</t>
  </si>
  <si>
    <t>Founded in the year 2014 we &amp;ldquo;Pramukh Infotech&amp;rdquo; are dependable and famous trader of a high quality range of CCTV Camera Light Controlling Sensor Time Attendance System Video Door Phone System Instruction Alarm System etc. We provide these products in diverse specifications to attain the complete satisfaction of the clients. We are a Sole Proprietorship company which is located at Ahmedabad (Gujarat India) and are backed by rich vendor base from where we source the offered range of products and make available this range at budget friendly prices for our clients. Under the supervision of our mentor &amp;ldquo;Mr. Rahul Patel&amp;rdquo; we have gained huge clientele across the nation. We are offering products of some well-known brands like Hikvision CP Plus Sensinova Dahua Matrix etc. Also provide CCTV Installation Services CCTV Repair Services.</t>
  </si>
  <si>
    <t>Incepted in the year 2013 as a Sole Proprietorship company at Ahmedabad (Gujarat India) we &amp;ldquo;Aaradhya Apparels&amp;rdquo; are a prominent Manufacturer of beautifully designed array of Men&amp;rsquo;s Denim Jeans Men&amp;rsquo;s Designer Jeans and Men&amp;rsquo;s Joggers Jeans. The offered jeans are highly appreciated for attributes like elegant look fine finish smooth texture and colorfastness. Under the worthy guidance of &amp;ldquo;Mr. Ajit Rana&amp;rdquo; (Proprietor) we have gained huge success in this domain. We are offering our products under the brand name Gionee Jeans.</t>
  </si>
  <si>
    <t>We &amp;ldquo;Damshi Industries&amp;rdquo; founded in the year 2000 are a renowned firm that is betrothed in manufacturing flawless and a wide collection of Pencil Sharpeners Marker Pen Expanding Bags Zip Pouches Report Files Men Handle Briefcase File Folders etc. We have a wide and well functional infrastructural unit that is situated at Ahmedabad (Gujarat India) and helps us in making a remarkable collection of stationery items as per the global set standards. We are a reliable company that is managed under the headship of our mentor &amp;ldquo;Mr. Rishi Upadhyay&amp;rdquo; and have achieved a significant position in this sector. We are manufacturing our products under the brand name Mr. Strong INKS Mr. Bin Polen etc.</t>
  </si>
  <si>
    <t>\Labh Enterprise\&amp;nbsp;is a well-known manufacturer of a trendy and flawless assortment of Cotton Bags Shopping Bag School Bags Trolley Bags Tiffin Bag Cotton Cap Duffel Bags etc. Integrated in the year 2010 at Ahmedabad (Gujarat India) we have developed a well functional infrastructural unit where we design this collection of products as per current market trends. We are a Sole Proprietorship company which is actively committed to providing a high-quality range of products. Handled under the headship of &amp;ldquo;Mr. Ankit Shah&amp;rdquo; (Proprietor) our firm has covered the foremost share in the market.  \r\n&lt;ul&gt;\r\n&lt;li&gt;Government Store Suppliers&lt;/li&gt;\r\n&lt;li&gt;Member of \Gujarat Bags Manufacturing Association\&lt;/li&gt;\r\n&lt;li&gt;Member of \Ahmedabad Vepari Mahajan\&lt;/li&gt;\r\n&lt;li&gt;Member of \Jain International Organization\&lt;/li&gt;\r\n&lt;/ul&gt;\r\n&lt;ul&gt;\r\n&lt;/ul&gt;</t>
  </si>
  <si>
    <t>We Sindhoi Patola Art were established in the year 1991 by Mr. Bhalabhai (at Ahmedabad in 2015) with a vision to keep Indian handicraft alive and to provide livelihood to backward and poor families. Today it is a huge Parmar family that supports more than 50 families. We are the leading Manufacturer and supplier of different types patola sarees traditional patola saree patola dupatta double ikat patola. Patola sarees are known for their flaming bright colors and geometric designs interwoven with folk motifs. Every patola saree is one of its kinds as it is created entirely with the imagination and skill of our creative and experienced weavers. We take your dream color dream design silk thread and blend it with our love and care by weaving them together to give you the most beautiful and enchanting Patola Silk Saree.</t>
  </si>
  <si>
    <t>With the rich experience since 2006 Naincy Fashion have emerged as a market leading organization engaged in manufacturing and supplying a wide array of Dress Material and Laces. Our range of products is inclusive of Salwar Suit Material Designer Salwar Suits Cotton Salwar Suits Fancy Salwar Suits Embroidered Laces and Fancy Laces. These products are widely appreciated for their tear strength seamless finish and elegant design and latest patterns.Our organization is supported by a team of designers having immense experience and knowledge in the respective domain. The professionals make use of quality fabric yarn &amp;amp; threads and advanced techniques to manufacture our entire range. Further with us we have a well established infrastructure which is equipped with latest machinery and technologies. These manufactured products are stored in the spacious warehousing facility available with us. Furthermore our esteemed clients can avail these dress material and laces as per their specific choices and preferences.We are basically looking for enquiries from North India-Delhi Saharanpur Rohtak Ludhiana Haryana Gujarat Ahmedabad.</t>
  </si>
  <si>
    <t>With our years of experience and expertise we are able to offer a high quality range of industrial MS Angle MS Flat Bar MS Channel &amp;amp; Beam MS square &amp;amp; Round Bar MS TMT Bar MS Pipe MS Tee and MS Sheets and many more. These products are trading and supplying with latest technology and efficient workforce that leads to provide maximum satisfaction to our clients. Our range is known for their outstanding quality elegant designs durability available at reasonable rates.Gokulesh Steel Pvt. Ltd. is member of\The Federation of Gujarat Iron &amp;amp; Steel Traders &amp;amp; Suppliers\Profile:Turnover: Above 15 crReady stock of items only at Gokulesh Steel Pvt. Ltd.200 items available over hand onlyCCTV Cameras to monitor workforce</t>
  </si>
  <si>
    <t>We are leading towards success under the guidance of Mr. Shivang Choksi. It is the result of our continuous dedication and projects that we have been able to win the trust of popular clients. We have got expertise in this area by continually effective customer believe in and that has been achieved by offering them best gems jewelry as per their different specifications.We are using our extensive variety of products to extensive variety of vehicle areas. They rely upon us because we product top quality products at cost-effective prices and also make sure amazing submission of buys. Offering a mix of price and top quality is what we are targeted upon.Choksi Jewellers is well known and innovative jewelers of gems based in Ahmedabad. We have extremely efficient groups of professionals who are professional in earning the specifications of the clients and making the work techniques accordingly. Our gems are highly demanded in the national and international market.</t>
  </si>
  <si>
    <t>Ambica Gems &amp;amp; Jewels Is The Leading Jewellers Who Have Chosen To Step Out Of The Crowd And Create Its Unique Presence In The World Of Gems &amp;amp; Jewellery. The Journey Of Success Started 35 Years Ago With Name Of Shree Ambica Touch And It Still Continues With The Same Passion. With More Than Foundation Of Trust Ambica Gems &amp;amp; Jewels Has Developed Some High Standards That Set Us Apart From Others. Our Enchanting Collection Is A Masterpiece Of Purity Blend With Styleand Ambiguity. Radiate In Light Of Rubies Emeralds And Other Precious Stone That Enrich The Real \You\. Capture And Celebrate Your Life's Important Moments With Us!!!</t>
  </si>
  <si>
    <t>\ROOPKALA\ was born 60 years back by legendary Shri. Vaghjibhai K Mehta along with his brothers in the busy Ratanpole area of Ahmedabad.&amp;nbsp;With tremendous hard work honesty and an eye to pick the best of products in handloom sarees they developed \ROOPKALA\ into a leading brand in Ahmedabad. Today we have two branches in the city one at ashram road and another at Ambawadi. Today we deal not only in the best of sarees but also carefully hand picked lehanga chunni suits and fabrics</t>
  </si>
  <si>
    <t>Founded in the year 2010 we &amp;ldquo;Vishal Plastic&amp;rdquo; are a dependable and famous manufacturer of a broad range of Ring Box Earrings Box Jewellery Box etc. We provide these products in diverse specifications to attain the complete satisfaction of the clients. We are a Sole Proprietorship company which is located at Ahmedabad (Gujarat India) and constructed a wide and well functional infrastructural unit where we manufacture these products as per the global set standards. Under the supervision of our mentor &amp;ldquo;Mr. Baldev Bhai Patel&amp;rdquo; we have gained huge clientele across the nation.</t>
  </si>
  <si>
    <t>We &amp;ldquo;Vijay Plastics&amp;rdquo; founded in the year 2002 are a renowned firm that is engaged in manufacturing and trading a wide assortment of D Cut Bag Non Woven Bags Shopping Bag Disposable Product and Suit Cover. We have a wide and well functional infrastructural unit that is situated at Ahmedabad (Gujarat India) and helps us in making a remarkable collection of products as per the global set standards. We are a Sole Proprietorship company that is managed under the headship of \Mr. Vijay Shah\ (Proprietor) and have achieved a significant position in this sector.</t>
  </si>
  <si>
    <t>Agrawal Bangles was established in the year 1990. We are leading Manufacturer and Supplier.Leveraging on the years of experience Agrawal Bangles has opened a gateway to a beautiful collection of Fashion Bangles. We have collaborated with reputed vendors to source unmatched quality Fashion Bangles. We make available Lac Brass Bangles Plastic Bangles Punjabi Chura CZ Bangles Plastic Diamond BanglesResin Bangles Pola Brass Leaf Bangles Sankha Pola Bangles etc.Synonymous to style our range of Fashion Bangles is sure to add elegance to your persona. With striking designs and styles our assortment of Fashion Bangles enhances your beauty in every occasion. Use of quality raw materials in the designing of Fashion Bangles assures their high durability.With a wide distribution network and team of professionals we have been meeting varied requirements of the fashion cautious ladies. Our right business ethics and unparalleled range of Fashion Bangles has assisted us in spreading our regime in different parts of the country.</t>
  </si>
  <si>
    <t>&amp;ldquo;Arihant Apparels&amp;rdquo; is a well-known manufacturer of a trendy and flawless assortment of Casual Shirts Formal Shirts Designer Shirts. Integrated in the year 2012 at Ahmedabad (Gujarat India) we have developed a well functional infrastructural unit where we design this collection of shirts in large quantity. We are a Sole Proprietorship company which is actively committed to providing a high-quality range of shirts. Handled under the headship of 'Mr. Arihant' (Proprietor) our firm has covered the foremost share in the national market.</t>
  </si>
  <si>
    <t>Vraj Computers has got excellence in offering a wide range of computer accessories. We have a robust network which allows us to maintain a consistent flow of demand and supply chain in the domestic as well as international market. We satisfy after timely and efficiently delivery of our products to the clients. We have earned a reputed position in the market with the continuous hard work and dedication to deliver high quality accessories in affordable price range. We are a name people trust upon for getting quality and accurate products. We understand that technology upgrade in this field very quickly so we keep a regular watch on every small change in this domain.This change is brought at the same time in our products to deliver what is in trends. Not only this we also keep a regular watch on the upcoming trends to understand the technology in a well defined manner. Our company is guided by experienced Mr. Devendra Bhaya. Offering a blend of cost and quality is our prime concern</t>
  </si>
  <si>
    <t>Established in the year 2015 we &amp;ldquo;Vandematarm Polytech&amp;rdquo; are engaged in manufacturing an extensive range of Mulch Film Plastic Bag LD Liner Bag Biodegradable Bags LDPE Bag etc. Situated in Ahmedabad (Gujarat India) we are a Partnership firm offering a high-quality range of products. Under the far-sightedness of &amp;ldquo;Mr. Vijay Patel&amp;rdquo; (Partner) we have been able to satisfy varied needs of our clients in an efficient manner.</t>
  </si>
  <si>
    <t>We &amp;ldquo;Kalavati Fashion&amp;rdquo; are engaged in manufacturing and trading a high-quality assortment of Ladies Night Gown Cotton Ladies Night Gown Ladies Gowns Ladies Night Suit and Girls Night Suit. We are a Sole Proprietorship company that is established in the year 2008 at Ahmedabad (Gujarat India) and are connected with the renowned vendors of the market who assist us to provide a exclusive and flawless range of garments as per the global set standards. Under the supervision of 'Mr. Dhanesh Bafna' (Proprietor) we have attained a dynamic position in this sector.</t>
  </si>
  <si>
    <t>We &amp;ldquo;Mukesh Creation&amp;rdquo; are a prominent Manufacturer of Ladies Apparels. The range comprises of Designer Kurti Fancy Kurti Party Wear Kurti Embroidered Kurti etc. These are offered to our clients at the most competitive prices. Set up in the year 2010 at Ahmedabad (Gujarat India) as a Sole Proprietorship firm we have gained the immense reputation in this domain for providing high-quality kurtis for sale that is colorfastness and shrink resistant in nature and provides maximum comfort to the wearer. Handled under the headship of our mentor &amp;ldquo;Mr. Sunil&amp;rdquo; our firm has covered the foremost share in the national market.The fashion conscious generation of today needs ever changing and trendy apparels to wear. Our skilled team of professionals is well aware of this mindset and provides top-notch apparels of the most stylish nature for our customers. Keeping in mind the sophisticated and varying demands of the end-users we offer the most versatile range of kurtis for our clients. Our apparels are a blend of style and attractive designs and the latest trend of apparels are put together for the satisfaction of our customers.</t>
  </si>
  <si>
    <t>Starting its journey from Ahmedabad Gujarat Sai Krupa Ele. &amp; Powertools is a well known company that has appeared as a well known electronic tools provider of the market. We provide all types of tools for different types of industries. We pay a complete attention to bring complete convenience in every individual product so that our clients can have a perfect mixture of latest technology and high quality.  This whole wide range of tools is produced with best raw content so that the best possible quality can be introduced. Every individual piece is resilient and provides best value of money. Sai Krupa Ele. &amp; Powertools considers that achievements of a business can be acquired only by fulfilling the client wide range. We are an expertly handled company operating under the authority of knowledgeable and knowledgeable Mukesh S.P.  We have gained large name and popularity in this market by working relentlessly. When we started this company we have targeted to become a well-known shoes provider and large clients associated with our name represents we have got achievements in accomplishing this.</t>
  </si>
  <si>
    <t>KRISHLAYA(R)Sadgi aur Khoobsurti ka Sangam \r\n&lt;ul&gt;\r\n&lt;li&gt;K is used as a mnemonic with a golden leaf. This golden leaf can also be used as a design in suits.&lt;/li&gt;\r\n&lt;li&gt;The colors used in the logo are pink and shades of goldo Gold is the color of success achievement o and triumph.&lt;/li&gt;\r\n&lt;li&gt;The color pink represents compassion nurturing and love. It relates to unconditional love and understanding.&lt;/li&gt;\r\n&lt;li&gt;The font used is straight and clear so that it can be easily readable.&lt;/li&gt;\r\n&lt;/ul&gt;\r\nIncorporated at Ahmedabad (Gujarat India) we &amp;ldquo;Krishlaya Creation&amp;rdquo; are a Sole Proprietorship firm affianced in Manufacturing an attractive range of Dress Material Ladies Suits Dupatta Salwar Kameez and Fancy Suits. We offer this range in numerous colors at budget-friendly prices. Under the worth guidance of &amp;ldquo;Mr. Ravi Rajgarhia&amp;rdquo; (Proprietor) we have achieved a reputed position in this industry.</t>
  </si>
  <si>
    <t>Established in the year 2009 at Ahmedabad (Gujarat India) we &amp;ldquo;Godavari Designs&amp;rdquo; are acknowledged as the eminent manufacturer and supplier of an exclusively designed range of Ladies Kurtis Traditional Kurtis Cotton Kurtis Embroidery Kurtis Stylish Kurtis and Women Top. At our state-of-the-art fabrication unit these products are designed by our adept professionals using excellent quality fabric that is sourced from our reliable vendors. Fabric used for designing this array is skin-friendly and known for its optimum softness. The offered assortment is highly demanded in the market owing to its significant attributes like elegant pattern exquisite design shrinkage resistance exceptional look tear resistance and color-fastness. In order to meet varied needs of clients these products are available in several sober color combinations sizes styles designs and patterns as per the needs of our valued clients. We are offering out products under the brand name Rajvee.</t>
  </si>
  <si>
    <t>Satyam Engineering the watch word is&amp;rdquo;Quality Assurance &amp;rdquo;Satyam Analysis the need of the buyer to selected the best configuration before giving him totally quality Products and Consistent return for year to come. Today Satyam Engineering aimed Its name reputed in Double Toggle OIL type Jaw Crusher. Double Wheel and OIL Pump System is Started by Satyam Engineering for the First Time INDIA. In Jaw Crusher Engineering. Satyam Engineering is a synonyms for Quality products Quick after sales service and it maintain excellent Customer relationships.  Stayma Engineering jaw Crusher is Designed to crush hard materials at higher speed with minimum of power and maintenance. Wide Entry throat ensure easy feeding to Crusher chamber. The Crusher is designed on advance principal of &amp;ldquo;Crushing without rubbing&amp;rdquo; with High impact Pressure.</t>
  </si>
  <si>
    <t>Kavya Fab Tech - Manufacturer of camera jib crane camera head &amp; camera track trolley since 2016 in Ahmedabad Gujarat.Kavya Fab Tech Founded In 2016 . Kavya fab tech is an industry leading manufacturer of innovative tools for filmmakers including: camera cranes and jibs camera motion control systems camera sliders and dollies tripods and heads and other camera mounting and grip accessories with a commitment to making products in the India. Kavya Fab Tech is a customer-centric company that stands behind its products. From the beginning Kavya Fab Tech has promised our customers high quality products and excellent customer service. In each step of a product&amp;rsquo;s development our customer&amp;rsquo;s needs are considered first and our commitment to innovation provides the roadmap to delivering products that can execute in the field day in and day out.&amp;nbsp;</t>
  </si>
  <si>
    <t>We &amp;ldquo;Hinal Dresses&amp;rdquo; are actively committed to manufacturing a remarkable array of Girl Suits And Kurti Ladies Indo Western Dress Ladies Kurti Girls Indo Western Dress etc. We are a Sole Proprietorship company that is incepted with an aim of providing a comfortable and exclusive range of garments. Founded in the year 1993 at Ahmedabad (Gujarat India) we are providing a beautiful and stylish collection of garments as per the latest fashion trends. Under the direction of \Mr. Manish Bhai\ (Proprietor) we have reached the pinnacle of success.</t>
  </si>
  <si>
    <t>Chirag Jewellers was established in the year 2001. We are leading Manufacture and Supplier of Fancy Gold Bracelet Diamond Gold Bracelet White Gold Bracelet etc. We bring forth an enthralling collection of Gold Jewellery which is precisely designed by our experienced craftsmen. These are available in a variety of thickness patterns sizes and carat. We offer our range in classy as well as contemporary designs as per the requirements of our clients.</t>
  </si>
  <si>
    <t>Established in the year 1980 at Ahmedabad (Gujarat India) we &amp;ldquo;Mohanlal Savaji&amp;rdquo; are known as the reputed manufacturer and supplier of Men's Trousers Cotton Trousers Kid's Shirts Men's Denim Jeans etc. As per the current market trends the apparel collection is designed by our creative designers using best quality fabrics and modern machinery. The fabric we use in designing process is sourced from the certified vendors of the industry. In order to deliver flawless range at the clients&amp;rsquo; end this collection is rigorously checked by our quality controllers on various quality parameters. The offered collection is highly appreciated among our clients for their unique features like tear resistance wrinkle free excellent color combination color fastness neat stitching easy to wash flawless finish skin-friendliness and perfect fitting.&amp;nbsp; We provide our beautiful collection in different variety of colors designs and sizes as per the demands of our clients. We offer product under the brand name of Malani.</t>
  </si>
  <si>
    <t>Aashita Enterprises was established on the year of 2011. We are a leading Wholesaler Supplier Trader of Air Compressors Toyota Air Jet Looms Dropper Pins &amp;amp; Heald Wires  Fabric Inspection Machine Air Compressors etc. These are checked under experienced quality analysts for excellent functioning and durability. Quality is not compromised by us at any step thus we manufacture the range with utmost care and attention.We provide various solutions to the textiles industry especially in the weaving sector. We are agents for toyota air jet looms and deal with other items like air compressors material handling equipment weavers beam and fabric inspection machines. Our broad array of Weaving Machines offers Air Jet Looms that is ideal for most economic production of spun yarn based fabrics with ability to achieve high speed. It is suitable for high volume production of lightweight fabrics and is most ideally suitable for simple shirting suiting denim.</t>
  </si>
  <si>
    <t>Cellmate Covers was established in the year 2009. We are Manufacturer Supplier and Wholesaler of Color Square Mobile Back Covers Transperant Plain Back Covers Atta Maker etc. Our product range comprises of all the accessories that are used along with mobile phones. These are manufactured using highly qualitative components in stringent compliance with industrial quality standards.We have established trustworthy and credible relationships with our clients through the consistent provision of a qualitative assortment of products. Our workforce thoroughly understands the requirements of the clients in order to offer products that are best suited to their needs. Our products are renowned for their exceptional quality.</t>
  </si>
  <si>
    <t>We &amp;ldquo;Viras Clothing&amp;rdquo; are actively committed to manufacturing a remarkable array of Mens Jeans and Mens Jogger Jeans. We are a Sole Proprietorship company that is incepted with an aim of providing a comfortable and exclusive range of garments. Founded in the year 2013 at Ahmedabad (Gujarat India) we are providing a trendy and stylish collection of garments as per the latest fashion trends. Our offered garments are available under our brand &amp;ldquo;Viras&amp;rdquo;. Under the direction of &amp;ldquo;Mr. Kamlesh Patel&amp;rdquo; (Proprietor) we have reached the pinnacle of success.</t>
  </si>
  <si>
    <t>Excluseve Saree-Borders in Fine Handworks like: Zardozi Antique Parsi Kashmiri Marodi Gota-Patti Mukaish Pitta Kundan Diamond Moti Aari etc. We are also Made REAL ZARI works.Also made Direct any types of Fine work on your Garments.TRANSFER work from your OLD one to New Fabric and made New Designer wears.SELF DESIGN Work on your Bandhni Patola Banarsi Jamever Printed Sarees or Material Change the LooK.We are also Made to order Ladies Bridal &amp;amp; Party wear Traditional Garments Replica Sarees Bollywood Sarees &amp;amp; Dresses.</t>
  </si>
  <si>
    <t>KM Electronic Cables Private Limited company was established in the year of 1991. We are leading OEM Manufacturer of CCTV camera DVR systems network cameras etc. These are widely used for security purposes for both commercial and domestic establishments like banks hospitals offices and homes. The camera installed ensures high visibility and better performance. We also provide cctv cameras as per the specifications and requirements of our valued patrons.We are well-known for our defined quality standards so we manufacture the offered products using premium quality components and advanced technology in adherence to the set industry standards. The offered products are highly demanded in the market for their features such as easy installation long service life excellent zoom less maintenance compact design etc. These products are available in various technical specifications as per the demands of our valued clients. Moreover we offer these products to our clients at nominal prices.</t>
  </si>
  <si>
    <t>Good Karma Company was established in the year 2012. We are leading Manufacture and Supplier of Black Butterfly Top Men Brown Color Trousers Maroon Check Cotton Shirt etc. Our company is manufacturing a huge amount of Ladies Apparels. These attires are available in a wide array of attractive colors and trendy patterns. We take into consideration the prevailing trends and fashions of the industry and offer the appropriate range of garments. Thus these Girls Apparels are highly appreciated in the industry. By making use of premium-grade fabric this women apparel is fabricated under the shadowing of creative designers with the help of innovative ideas.</t>
  </si>
  <si>
    <t>Goa Mannequins was established in the year&amp;nbsp;1980. We are leading trader manufacturer wholesaler and supplier of&amp;nbsp;Jewellery Display Hands Men Mannequins etc. Our company is capable of overcoming all obstacles through the consistent efforts towards innovations and maintaining quality. We have produced a totally novel style of connecting link with the clients. We can produce as per the requirements of our clients with assured timely delivery under all circumstances.</t>
  </si>
  <si>
    <t>&lt;i&gt;PREFER EXPORTING IN UAE AND SRI LANKA.!!!&lt;/i&gt;We &amp;ldquo;Chintamani Products&amp;rdquo; established in 2000 are fulfilling varied needs of the customers by manufacturing exporting and supplying a commendable collection of Casual Shirt Men&amp;rsquo;s Shirt Printed Shirt Kids Pant Kids Shirt and Plain Shirt. We are a Sole Proprietorship Company and always strive hard to provide our clients a wide range of shirts and pants in numerous sizes colors and designs. Our offered shirts and pants are designed as per the defined quality standards by our skilled team members from quality assured fabric and the latest machines. These shirts and pants are well known in the market due to their features like perfect finish excellent design smooth texture high comfort level and longevity. These shirts and pants are also rigorously checked against different parameters in order to provide flawless range to the clients. Additionally clients can avail these shirts and pants from us in large quantity within scheduled time frame at most genuine rates. These shirts and pants are offered under the brand names: Reckon Rock on Petrol slog.</t>
  </si>
  <si>
    <t>Greenfibre is one of India's leading menswear brands. It celebrates the essence of new generation Indian lifestyle featuring classic designs with peppy twists.&amp;nbsp;The brand takes inspiration from youthful energetic sports-inspired styling for its formal casual clubwear and denim range.&amp;nbsp;A product of JadeBlue Lifestyle India Ltd. Greenfibre delivers premium styling quality and value to its customers.</t>
  </si>
  <si>
    <t>Established in the year 2008 in Ahmedabad (Gujarat India) we &amp;ldquo;Greenland Apparels&amp;rdquo; are counted as the leading Manufacturer and Supplier of a wide range of Cotton Trousers Cotton Structure Trousers Formal Trousers Corduroy Trousers and Cargo Pants. Under the supervision of our creative designers these trousers are designed using high quality fabric and modern machinery as per the current fashion trends. These trousers are highly appreciated among our clients due to their unique features like shrink resistance skin-friendly soft texture color fastness and perfect fitting. Under management of our Owner &amp;ldquo;Mr. Chirag Vadhiya&amp;rdquo; we are able to attain maximum satisfaction of our respected clients. Our fair business practices client-oriented approach competitive pricing simple payment modes and timely delivery have helped us to achieve perfect position in the garments industry. We are offer our product under the brand name of Green Signal.</t>
  </si>
  <si>
    <t>New Mobile Branded Accessories Unlock Repairs and other services for All Mobile Phones and more!.MMB - Luxury Mobile Shop 39-40 Rudra Square Above Rasranjan Opp. Hotel Pride Judges Bunglow Road Bodakdev Satellite Ahmedabad Gujarat India.</t>
  </si>
  <si>
    <t>Jay Mahadev Garment was established in the year 1997. We are Manufacturer of different pattern Mens Shirt. Owing to the immense experience in this domain we are providing an excellent range of Stylish Mens Shirt. In tune with beautiful designs our offered shirts are uniquely designed under by our adroit designers using premium quality fabric at our well-established production unit. Owing to their fine finish and trendy pattern these shirts are widely appraised by our clients. Further clients can purchase these shirts from us at the moderate price.In order to meet the diverse demands of our clients we are offering a designer array of Casual Mens Shirt. Our provided shirts are elegantly designed making use of finest grade fabric under the stern surveillance of our skillful designers at our production unit. Moreover these shirts are thoroughly checked by our quality controllers to ensure best quality. Apart from this we offer these shirts at most affordable prices to our clients.</t>
  </si>
  <si>
    <t>We &amp;ldquo;Parin&amp;rdquo; are the foremost manufacturer and supplier of a premium quality range of Ladies Salwar Suits Ladies Printed Suits Ladies Fancy Suits Ladies Designer Suits etc. Under the enthusiastic guidance of our manager &amp;ldquo;Ms. Sonal&amp;rdquo; we have been able to meet the various requirements of fashion conscious clients. Founded in 2015 at Ahmedabad (Gujarat India) we are backed by sophisticated infrastructural base that comprises of various units such as procurement designing quality testing warehousing &amp;amp; packaging and sales &amp;amp; marketing. The designing unit is equipped with sophisticated machinery equipment and tools that are needed for designing various kinds of suits. All units are operated under the direction of highly experienced professionals to maintain streamline workflow. Owing to our ethical business policy realistic price structure and timely delivery we have been able to set a benchmark in the market. We are offering our products under the brand name Parin.</t>
  </si>
  <si>
    <t>Established in the year 2007 at Ahmedabad (Gujarat India) we &amp;ldquo;Status Point&amp;rdquo; are a reckoned Manufacturer and Supplier of Men's Jeans Men's Shirt and Men's Trouser. As per the latest fashion trends these garments are designed by our creative designers using the best quality fabrics and latest stitching machinery. Known for their unique features like fine stitching skin friendliness color fastness comfortable fitting shrink resistance and smooth texture these products are highly demanded in the market. Apart from this we also provide Trouser Fabric Shirting Fabric and Denim Jeans Fabric. Used in textile industries for making garments the offered fabrics are woven using high quality yarns and advanced machinery. In order to cater the different demands of our respected clients the offered garments and fabrics are available in different designs and sizes. To deliver high quality at clients&amp;rsquo; end these garments and fabrics are rigorously checked on various quality parameters using latest testing devices and tools by our quality controllers. We are offering our products under the brand name Sequentia.</t>
  </si>
  <si>
    <t>Established in the year 2001 we &amp;ldquo;P. G. Bhadreswara&amp;rdquo; are an eminent manufacturer and supplier of Filter Bags &amp; Cloths. Under this range we offer Filter Bag Centrifuge Filter Bag and Filter Spray Dryer Bag and many more. This range is developed utilizing premium grade raw material and modern machines in strict tandem with the industry laid norms and standards. Along with this the offered range is checked on different characteristics so as to maintain its authenticity throughout the designing process. This range is available in different customized designs shapes and allied specifications in accordance with the diverse demands of clients.Our offered range of products are highly in demand for their unmatched quality and unbeatable price in market. We have experienced professional team this team is responsible for quality standard of our products. Along with this our personnel make sure to keep a constant communication with the clients so as to know and understand their precise requirements accordingly. We exports our products globally.</t>
  </si>
  <si>
    <t>Clothanation is establish in the year 2015. We are Wholesale Supplier of Designer Kurtis Ladies Kurtis Dress Materials etc. We are a trusted name in the industry for supplying Cotton Dress Material. This dress material has earned us a huge clientele across the market. It is ethnic in pattern and printed with attractive shades of colors. Being resistant to shrinkage it can be easily washed and maintained. It is color retaining skin friendly and extremely soft in texture as being made from high quality cotton. We are involved in offering a wide assortment of Ladies Kurtis to our clients. These are designed using excellent quality fabric and provide utmost comfort to the wearer. Available in exclusive designs and patterns these are reasonably priced to suit the varied budget of our customers.</t>
  </si>
  <si>
    <t>Bansari Selection is a multi-products garments retail store initiated by Mrs. Harsha Bhayani in the year 2000. Our products contain large clothing range for Ladies and Kids mainly however we also deal in good range of Handloom items and Gents Wear too. All our purchases are made from the most genuine and reputed Local manufacturers and dealers of Ahmedabad Mumbai and Calcutta. We are best known amongst our customers for our collection the most reasonable rates and our customer support service. We also provide services of Stitching of dress material in all patterns. Amongst others our range of products is mainly made up of.&lt;ul&gt;&lt;li&gt;All kind of Just born collection&lt;/li&gt;&lt;li&gt;Latest Kids Wear collection for kids of age up to 15 years&lt;/li&gt;&lt;li&gt;Large Varieties of Dress Materials Kurtis T-shirts&lt;/li&gt;&lt;li&gt;Leggings/Jeggings/Kapri/Pents&lt;/li&gt;&lt;li&gt;Nighties/Gowns&lt;/li&gt;&lt;li&gt;Large Varieties of Undergarments for Ladies/Gents/Kids - Branded.&lt;/li&gt;&lt;li&gt;Night Wear for Ladies/Gents/Kids.&lt;/li&gt;&lt;li&gt;Bed sheets/ Towels/ Nepkins.&lt;/li&gt;&lt;li&gt;Accessories like Socks. Handkerchief Stalls for all&lt;/li&gt;&lt;/ul&gt;</t>
  </si>
  <si>
    <t>Vikas Trading Company was established int the year 2012. We are leading wholesaler of Safety helmet safety shoes etc. We are engaged in providing our clients Welding Equipment with utmost quality Following industry laid norms this product is specifically using superior quality raw material.These are precision engineered in conformation with the specified industry guidelines of quality and design. We also hold expertise in offering energy efficient Industrial Electric Motors that are using quality raw material. These motors are extensively used in various industries like engineering and electronic industries.</t>
  </si>
  <si>
    <t>&lt;i&gt;R.R.ENGINEERS &amp;amp; SERVICE was established in 1990 in the city of Ahmedabad Gujarat state India. We have the pleasure to introduce ourselves as leading manufacturers &amp;amp; Supplier of branded Industrial sewing machines spare parts for HDPE woven sacks bags jute bags and jumbo bags and also manufacturing garment machines spare parts. We are the pioneers in this line and have earned a good name in the packing section. We have been in the sewing machine manufacturing business for the last 20 years in India and have earned ourselves a reputable name in the Indian market from delivering quality and performance in our products. We are at all times looking for new distributors and dealers to unite with in order to further develop our products promotion and sales around the world. &lt;/i&gt;</t>
  </si>
  <si>
    <t>We are manufacturer of LD and HM Bags Sheets and Rools in all type of sizes are available. 40 and above 40 micron product is manufactured in our company.</t>
  </si>
  <si>
    <t>Munis Health care Remedies was established in the year 2013. We are leading Manufacture and Supplier of Natural Herbal Juice Sandalwood Perfume Ayurvedic Tablets etc. We are the proud manufacturer of a high quality range of Ayurvedic Medicine. These products are tested as per the international standards of quality to make sure it provides a error free operation. We can also customize the packed quantities of these products as per the details and demand. These medicines are known for their excellent quality and long shelf life. These ayurvedic medicines are available to clients in multiple sizes of packaging at highly affordable market prices. These medicines are safe to use and do not have any ill effects on health.</t>
  </si>
  <si>
    <t>Bhavani Graphics was established in the year of 2000. Our Company is a distinguished Manufacturer Exporter and Supplier of a wide range of products. Our product portfolio comprises of Printed Packaging Boxes Metal Labels Paper Bags etc. Our range of products is manufactured in our sophisticated manufacturing facility using the finest quality of basic material. These products are offered by us according to the specific requirements of the clients. In order to maintain cordial business association with clients we follow clean and ethical business practices. Timely delivery of products in suitable packaging is a part of our client oriented approach. We also offer Offset Printing Services to the clients. Appreciated for their supreme quality prints and standardization the offered services are conducted with the assistance of excellent quality ink and efficient machinery. Offset printing services are feasible and customizable as well.</t>
  </si>
  <si>
    <t>Incepted in the year 2013 in Ahmedabad (Gujarat India) we &amp;ldquo;Prayas Physiotherapy Services&amp;rdquo; are the distinguished Manufacturer and Supplier of an enhanced quality Exercise Equipment Short Wave Diathermy Unit Long Wave Diathermy Unit Interferential Therapy Unit Traction Table Weighing Machine Body Shape Machine etc. The offered products are manufactured by making use of optimum grade material with the help of ultra-modern machines in adherence to set industry norms. Our offered products are widely used for doing exercise and physical workout in various gyms training centres hospitals and other such places. Moreover these products are checked for their quality on series of quality parameters before being supplied to our clients. We offer these products are made available in different technical specifications for our clients to choose from. Our offered products are widely appreciated by our clients for their enormous features such as sturdy construction high load bearing ability easy to use non-corrosive excellent grip non-slippery handles and durability. We are offering products under the brand name Beautycare.</t>
  </si>
  <si>
    <t>Casual Monk was established in the year 2015. We are leading Wholesaler and Supplier of Plastic Table Mats Printed Men T Shirts Men's Polo T-Shirt etc. Our range of Men's T-Shirt is available in numerous sizes colors and designs and is very fancy to meet with the tastes and demands of different customers. These are designed from shrink resistant fabric and given strong stitching. Our range of Men's T-Shirt comes in perfect fitting and can be worn in parties and outings as they are very fancy and good looking. Fabricated beneath the direction of deft designers these presented products are stitched by employing top-class fabrics in tandem with the present market guidelines.</t>
  </si>
  <si>
    <t>Laxmi Traders was established in the year 2011. We are leading Trader Supplier &amp;amp; Retailer of T- Shirt Waste Banian Cloth Waste Jeans Waste Cloth. The clothes we are offering are obtained from the reliable vendors of the market. To fulfill the requirements of the clients. We also offer these clothes in bulk. Our professionals make sure to deliver these clothes to the customer's places within the given time frame.We provide these to our customers at reasonable prices in widely demanded by our customers due to their various uses for Cleaning. Moreover our products are available in market in retail. We also ensure to deliver these products on given time frame. These waste are tested on various parameters to make sure its long lasting performances. We offer these waste at affordable market selling price ranges.</t>
  </si>
  <si>
    <t>Kaavya Textiles was established in the year of 2006. We are leading Manufacturer of Mens Garments Mens Jeans Mens Pants etc. By utilizing skills of expert designers we are betrothed in offering a broad assortment of Men Formal Pant. Presented products are accessible from us in many designs and fashionable colors at less marginal prices. The appealing design colorfastness and skin-friendly nature of these products are well-liked amid our prestigious customers.Banking on valuable expertise and knowledge we are willingly providing premier range of Gents Formal Pant in the market which is designed and fabricated in a stylish way to feature each customer&amp;rsquo;s individual style statement. Thereby these jeans are available in various attractive design patterns fabrics colors and style. Moreover our clients can receive offered jeans at budget affordable price.</t>
  </si>
  <si>
    <t>WelCome To My Site Shreeji Jewellers Located At 4 Shreenathji Complex End of Overbridge Gota Road Chandlodiya Ahmedabad India Shreeji Jewellers is customer trusted jewellery brand. It&amp;rsquo;s Magic mantra is to provide exclusive jewellery &amp;amp; innovative designs at affordable prices.</t>
  </si>
  <si>
    <t>Ecostitch is an Indian company dealing with eco-friendly cotton bags and fashion accessories. We are committed towards continuous innovation consistent quality and environmental concerns. Our endeavor is to provide products and services as per the changing needs and desires of our customer in different times and place. A customer to us is a &amp;lsquo;production partner&amp;rsquo; for creating mutual value. A number of Fortune &amp;ndash; 500 companies have been our production partner for over a decade now. Ecostitch&amp;lsquo;s Indian origin gives it easy access to a wide variety of cotton materials and other natural fibers. It offers organic and recycled fabric bags with certification. In the last decade Ecostitch experimented with a wide range of raw materials and sewing technologies. This unique knowledge makes us a globally accepted OEM bag manufacturer who goes beyond stitching bags and accessories. We stitch relationships.</t>
  </si>
  <si>
    <t>Candid wedding photography Cinematic Films Fashion Beauty &amp;amp; Lifestyle PhotographerIlesh has a great pedigree in Photography having learnt it watching his father. He has been a student of renowned pros like Wilas Bhende Girish Mistry among others which is evident in his work. Ilesh is a fashion and model photographer by profession but excels no less at Wedding Photography. Unlike others he comes from a very different tribe where capturing emotions innocuously is paramount rather than quantity. His shots are unobtrusive informal and spontaneous. In recognition of his work in Wedding Photography he was recently featured in \Vogue India\Ilesh has conducted photography workshops in Gujarat for both Fuji and Kodak and is a faculty member at the Navgujarat Multicourse Photography Division. He is also a professional cinematographer having shot various documentaries and ad-films for the Civil Hospital ICECD and other reputed corporations. Currently he is Tamron Mentor for Gujarat.Topping off his photography skills is his proficiency at editing and designing. Give his website a quick look at www.ileshshah.com and you'll probably find no reason to visit anyone else.</t>
  </si>
  <si>
    <t>The Luggage Factory was established in the year of 2015. We are leading Wholesaler Retailer Trader and Supplier of Imported Ladies Purse Swiss Gear Back Pack Aerollite Office Bag etc. Our customer base goes on for generations because we are not here to just make a sale. We try to find the right bag for your needs and this is what keeps you coming back. Our philosophy is simple. Customer satisfaction is everything. We treat our customers as we would like to be treated as consumers. If this is not your experience we would like to know. our goal is to bring you the guaranteed lowest prices. We successfully do this with the best customer service in the industry.The Luggage Factory has established itself as a premier supplier of high quality luggage sport bags custom trunks and cases to major corporations pro and college sports teams and top retail shops throughout the India. Our factory has been officially rated as one of the outstanding manufacturers of bags which are made of leather PVC nylon and cloth. Our factory is ISO-9002 accredited which guarantees quality production and outstanding working conditions.</t>
  </si>
  <si>
    <t>Our company Temple Art Jewellery Pvt Ltd has its own renowned reputation. Designing jewellery and various artistic things is what we are well known for. This business has a heredity root and is contuning since past 125 years.In Ahmedabad since 1991 we are making the ornaments &amp;amp; interior for temples. Giving best piece of work with innovative design and keeping the time period in our mind. We are able to satisfy all our customers. Doing the large project with the same enthusiasm is what our company prefers. The company has its own production unit a large factory display room. We are providing all the facilities to our company workers. The work we do is not limited to any boundaries. We have worked for foreign countries providing them all facilities.Technology &amp;amp; human power are sources of our success. We know our traditional limits to make the holy things with the latest technology and engineering skills.</t>
  </si>
  <si>
    <t>We are leading manufacturer and wholesaler of good quality products of our brand \Eagle Chappals \ In 1979 we started our business with the aim of providing good quality footwear and right now we supply our products in India in more than 12 states.Our VisionSince 35 years we are manufacturing fully hand-made footwear through small scale industries. Our aim is to give good quality design and durability with affordable price to all catagories of people.Our price is very competitive among all the leading footwear brands in India.And we believe in Make in India by giving maximum job opportunities to our people. We are currently supplying our products in 14 states of India and we are planning to sell in all over India.We will be branding soon in all the major cities of India.</t>
  </si>
  <si>
    <t>We &amp;ldquo;Raj Bag House&amp;rdquo; established in the 2014 are the well-known manufacturer and wholesaler of Ladies Handbags Ladies Sling Bags Ladies Shoulder Bags etc.These bags are sleek and very beautiful to look at. The offered bags are designed and crafted by our professionals with the use of best technology to keep it as per set quality parameters. The entire range is designed by best machines advanced technology and up to dated machines. Smooth finish quality assurance and cost-effective rates are few of the many factors that makes these bags highly appreciated by our customers. We are a Sole Proprietorship company and we have our infrastructural unit at Ahmedabad (Gujarat India).Seeing as our practicalities we are always counted as one the best and most appreciated name in the market by offering best collection to keep our customers happy and delighted. We are working under the headship of Mr. Rajesh (Proprietor). They are our mentor and guide. Their deep market conformity helps us to offer our customers best bags in order to keep them happy and delighted.</t>
  </si>
  <si>
    <t>WELCOME TO OUR WEBSITE !!!Humtum Collection is a renowned leader of textile industry offering a comprehensive range of readymade garments for customers of all age groups including men women and children. We are providing an extensive variety of clothing and other apparel that are produce with high quality raw material and in different styles. These styles are developed by our well qualified group of developers.We have gained a well-known name in this field and this is the reason we are these days mentioned among most reliable providers of the market. The company was started by Harshad Patel with an aim to deliver what is expected. Success story of our company shifting in way up route represents that we have obtained what we have focused.This well-known position is the result of our effort and untiring soul that inspires us to provide superior high quality items that are developed with newest items. We also take care to present this assortment at cost-effective cost variety.</t>
  </si>
  <si>
    <t>Vimal Jewellers was established in the year 1996. We are the leading Manufacturer Trader and Supplier of Kundan Jewellery Silver Utensils and Silver Pooja Articles. Bejeweling the market with an extensive variety of jewellery our company has recognized their name among most well-known jewellery providers of the Ahmedabad. We are a name people believe in upon for getting top quality in their jewellery and their extensive broad variety of styles. We understand the need to get the outstanding quality jewelry to generate the best and perfect styles.With our commitment and commitment to offer top quality product cost-effective price extensive variety we are moving towards the success. All our products are designed and developed with highest possible dedications of our designers and knowledgeable labors. We offer extensive broad for both men and women at incredibly cost-effective price bracket. Showcasing our amazing broad variety number of jewelry among clients we have become their recommended choice. Under the power of Mr. Yahwant Jajoo we are going up the new stages of success. This is due to the reason we are described among most effective Jewellers of Ahmedabad.</t>
  </si>
  <si>
    <t>ARZ International was established in the year 2014. We are the leading Importer and Exporter of Trendy Leather Belt Knitted Leather Belt Bifold Leather Wallet Black Leather Wallet Half Fine Jari Thread Cotton Jari Thread Half Fine Jari Thread Cotton Thread etc. Our products are meticulously designed so that the horses enjoy every bit of comfort from our products. All the inputs are free and made for specific function. Our products. Our products are subjected to strict test before they are finally dis-attached to their destinations. All our products are designed by a skilled team of experienced designers who know the art of converting an ordinary looking material into marvelous examples of excellence. The customers faith in us motivates us to deliver our best and earn their trust and satisfaction through constant maintenance and continual improvement of our quality standard. We believe in establishing long term relationships with our clients and deliver them the best products and services beyond their expectations.</t>
  </si>
  <si>
    <t>Thakar Sons is a renowned leader that has brought remarkable change in the style and material market by launching a comprehensive variety of bhandhni sarees. We are a name people believe in upon for getting wide variety of sarees manufactured with finest raw material. Our company has started its amazing journey from Ahmedbad Gujarat with an aim to become the top most company of comprehensive wide variety of bhandhni Sarees that is not only of great quality but also created as well as offered at competitive cost variety. What makes us apart from others is the way we accept to challenges for offering great quality. This all has been made possible under the visionary leadership of Mr. Jagdish Vanza and with the combined projects of our group of knowledgeable professionals.</t>
  </si>
  <si>
    <t>Alpha Bag&amp;rsquo;s is among of the top manufacturers of Purses &amp;amp; Bags that offers a wide variety of Purses &amp;amp; Bags which includes Duffel bag Atletic bag Shoulder bag or Satchel etc. With its modern techniques&amp;nbsp; and technical knowhow in producing the class product Alpha Bag&amp;rsquo;s has become a trusted and most perfered name in the Purses &amp;amp; Bags industry. Alpha Bag&amp;rsquo;s has a team of first-rate designers who have decades of experience in the industry. These designers lend a hand to our expert workers who are industry certified to get the best of their time and effort. This results in the quality of products cost of products and timely delivery of products. At Alpha Bag&amp;rsquo;s we have execusite pieces of Purses and Bags for each and every one. So be it man or woman young or old you will have plenty of designs patters fabrics to choose from. About the proprietor: Alpha Bag&amp;rsquo;s is the brain child of Mr. Suresh Purohit he is a celebrated businessman in the state of Gujarat. He has years of experience in manufacturing of Purses &amp;amp; Bags and has the right business insight to supervise hundreds of clients and thousands of employees.</t>
  </si>
  <si>
    <t>Pannam Creation was established in the year 2002. We are Manufacturer Wholesaler and Supplier of Chef Uniform Hotel Apron Waiter Uniform Cotton Formal Shirt Formal Ladies Shirt Plain Formal Shirt etc. We have been making these quality products for a number of years and have in-depth knowledge commensurate with our area of operation. We are a professionally managed company dealing in best quality products at attractive prices.Being a client centric and quality driven organization we are committed to offer high standard products manufactured using top grade raw material. Our ethical business policies have enabled us to set a strong foothold in the global market as well as earn the faith of our clients. In order to maintain our reputation in the industry we ensure that the products are of international quality standards.</t>
  </si>
  <si>
    <t>Vinayak Polypack was established in the year 1991. We are the leading Manufacturer Trader Supplier of Shopping Bags Warning Tape Bio Medical Waste Collection Bags etc. We have earned accolades from our experts and the clients due to our ability to offer Biomedical Waste Collection Bag. The name itself conveys that these bags are used to collect the biomedical wastes.We are an eminent name which is engaged in delivering Warning Tape to our clients. The offered range of warning tapes is designed &amp;amp; developed utilizing high grade raw material and highly modern machines in strict tandem with the industry laid norms and standards. Along with this the offered range of warning tapes is applicable for gas pipe line electrical &amp;amp; telecoms cables and oil &amp;amp; water pipe lines.</t>
  </si>
  <si>
    <t>We are glad to introduce ourselves as one of the leading dealers of imitation jewellery in the city. We have just laid our foot-steps in the imitation market but in a very short span of time we have made our mark very prominently. We can make you the exact replica of whatever piece of jewellery you bring in and will gain you all the attention that you deserve.Established on 1&lt;sup&gt;st&lt;/sup&gt;&amp;nbsp;of May 2013 Sia has a wide collection of fancy jewellery. We have a wide collection from rings to bracelets to necklaces for regular as well as bridal jewellery. Sia has classic styles of jewellery that will make you look most glamorous and stunning amongst the crowd.We have created the finest Indian fashion jewellery Indian traditional jewellery in whichever base material you wish to. These state-of-art designs include various hand crafted Indian jewellery as well as casting jewellery in metals. Sia is a wholesaler and a retailer where we can provide you with distinct variety of products in bulk.&amp;nbsp;</t>
  </si>
  <si>
    <t>Richa Dave is the gifted daughter of Mrs Urvashi Dave a renowned beautician. She studies in Std. 12 in Asia English School. She has an extraordinary achievement to her credit by finding her place in Limca Book of Records 2006 as the Youngest Beautician. Once again she repeated this achievement in 2007 by performing an incredible task of doing Make-up and Hairstyle being blindfolded. She had already learnt Threading at the age of two and a half years and Facial and Make-up at the age of nine years. She is now 15 and she has achieved expertise in Saree-style Hairstyle and Bridal Make-up. The programmes on Beauty Care conducted by Miss Richa are telecast through Doordarshan ETV Zee News and NDTV frequently. Her presentation of Bridal Make-up in front of about 800 beauticians in the Town hall in 2007 proved to be very encouraging for the beauty-professionals. Miss Richa has received many awards and certificates in fine-arts like Mehandi Painting Craft etc.. She is likely to find place in the Guinness Book of World Records for these achievements.&amp;nbsp;</t>
  </si>
  <si>
    <t>Varni Jewels Private Limited was established in the year 2003. We are Manufacturer &amp;amp; Supplier of Stylish Gents Ring Fancy Real Diamond Bangles Stylish Necklace etc. Our designers are proficient in providing unique and attractive designs which are highly acknowledged by our clients and are supplied to both national and international markets. Our collections are safely packed and are provided at the best and economical price range.  Varni Jewels Private Limited accumulated expertise of over 13 years experience in leading the diamond industry is being transferred to the venture in the form of technology and individual diamond experts to allow for the selection of the worlds most beautiful and rare diamonds. Besides we make sure that the consignments are timely delivered at customers' destination using easy shipment modes.</t>
  </si>
  <si>
    <t>Vardhman Apparel Manufacturing Company was established in the year 2000. We are a leading Manufacturer Supplier of Designer Ladies Capri Printed Ladies Capri Fancy Jegging Printed Ladies Jeans etc. We strive to scale new heights in the fashion world through our innovative design and stylish range of products. We offer our products in different size style colors and patterns to suit the visual tastes of our clients.Our enterprising and flexible manufacturing process enables us to quickly adapt to the dynamism in the market trends and produce novel designs in the shortest turn-around time. Due to this our customers get the unbeatable advantage of tapping into the markets as the demands peak. We offer the widest possible variety of products thus saving our client's precious time and efforts of sourcing material from multiple sources. Owing to our untiring efforts towards providing our clients with flawless range of fashion apparel we have been able to garner a huge client base in India and abroad.</t>
  </si>
  <si>
    <t>Established in the year 2012 at Ahmedabad (Gujarat India) we &amp;ldquo;Outlook Fashion&amp;rdquo; are the well-known as the renowned manufacturer and supplier of a comprehensive array of Children Kurtis Ladies Designer Kurtis Ladies Kurtis Ladies Stylish Kurtis Ladies Fancy Kurtis. The offered array of products is perfectly designed &amp;amp; fabricated making use of the best grade fabrics &amp;amp; modern fabrication technology. Our offered array of products is widely noticed due to its eye-catching pattern excellent stitching unique design shrink resistance smooth texture colorfastness and optimum softness. Moreover the offered range is available in different colors designs sizes and textures in order to meet variegated requirements of our esteemed clients. We are offering our products under the brand name Kanchi.</t>
  </si>
  <si>
    <t>Established in the year 2013 at Ahmedabad (Gujarat India) we \Krishna Poly Print\ are a well-renowned manufacturer and supplier of a supreme quality range of printed&amp;nbsp;Laminated Pouches Shrink Sleeve Labels Food Packaging Pouches Liquid Packaging Pouches Customized Pouches Bakery Pouch Packaging Agricultural Pouches Grease Packaging Pouches Lubricant Packaging Pouches Laminated Rolls Agrochemical Pouches for Agricultural Use Food Packaging Pouches for Food Industry Frozen Food Packaging Bag Gusseted Bags and many more. These packaging pouches are manufactured using the finest quality raw material with the help of forward-looking technology. As per the different necessities of our respected clients we offer these packaging pouches in various specifications in terms of design color and size. Offered packaging pouches are widely demanded for features like high strength leak proof fine finish smooth texture heat resistance and durability.We mainly deal in Madhya Pradesh MaharashtraGujarat &amp;amp; Rajasthan.</t>
  </si>
  <si>
    <t>We Manek Textiles established in 2007. We are Supplier Manufacturer Exporter and Wholesaler of all types of Lungies. All these products are known for their finest quality softness sweat absorbing capacity excellent finishing and skin friendliness. These demonstrate the richness and heterogeneity of Indian culture. Our handloom products are made from excellent quality of fiber with employing sophisticated technology at the end of our linked manufacturers. We select our vendors after across the board market research on the basis of their qualitative offerings past track records timely delivery dependability and financial background. With the help of our vendor base we are capable of meeting the end customers' requirements.These Lungies are manufactured by supreme quality of fabric which is carefully sourced from only well established vendors of the market. They provide us with the quality products within the committed time lines which further helps us in attaining optimum customer satisfaction. We possess a capacious warehouse wherein all the procured garments textiles etc. are carefully stocked.</t>
  </si>
  <si>
    <t>Ghanshyam Gajjar was established in the year 1936. We are the leading Manufacturer Supplier &amp; Service Provider of Designer Bandhani Saree Jewellery wooden Gift Boxes &amp; Cotton Bandhani Suits etc. We manufacture supply and wholesale premium array of Designer Bandhani Saree. Enticing ecstatic and enthralling designs of the range enamor all the requirements of the clients.We are providing our clients with Jewellery Wooden Gift Box. These boxes are offered by us are manufactured in different sizes and shapes that can be customized to suit the demands of customers. We are engaged in offering an attractive assortment of Chiffon Suit Dupatta. The offered range of exclusively designed ethnic suits is manufactured by our professionals in adherence with the latest fashion trends &amp; styles.</t>
  </si>
  <si>
    <t>We &amp;ldquo;Taajeer Creation&amp;rdquo; are actively committed to manufacturing a remarkable array of Ladies Burka and Ladies Abaya. We are a Sole Proprietorship company that is incepted with an aim of providing a comfortable and exclusive range of garments. Founded in the year 2017 at Ahmedabad (Gujarat India) we are providing a beautiful and stylish collection of garments as per the latest fashion trends. Under the direction of 'Kehkashan Saiyed' (Proprietor) we have reached the pinnacle of success.</t>
  </si>
  <si>
    <t>Shree Rishabh Garment was established in the year 2013. We are Manufacturer &amp;amp; Supplier of Casual Shirts Mens Shirts Designer Shirts etc. We are sincerely engaged in delivering a superior quality collection of Mens Shirts to our customers. These products are accessible in variety of sizes patterns and designs. The employee makes use of these items and post manufacturing these is made to undergo tough quality verifications to ensure its flawlessness. One can buy these collections at affordable rates.These shirts can be worn at any occasion and are able to enhance the personality of the wearer. In order to meet the exact requirements of our clients we offer these shirts in various colors designs styles prints and sizes as per the requirements of our clients. These shirts are highly acclaimed among our clients for outstanding quality stylish looks trendy designs and color fastness.</t>
  </si>
  <si>
    <t>The Women Fashion is An Online Global Shopping Place For Indian Bangladeshi Pakistani Fashion Trends.Customized Tailoring&amp;nbsp;This is an unstitched salwar kameez which can be customized to your desired style and requirement for instance changing the front and back neck pattern sleeve length etc. The bottom can be stitched either as a chudidar salwar or patiyala etc. You can get your salwar kameez tailored with us for the same please select the tailoring option above. You can send measurements while or after placing your order.</t>
  </si>
  <si>
    <t>House Of Jewels offers traditional antique hand-crafted jewellery with the finest craftsmanship. With our experience of over 45 years in this field this new venture by Mahesh Jhaveri &amp;amp; Darshil Jhaveri offers a unique blend of exquisite designs and new concepts.  Every Masterpiece created by us will help you enhance your beauty.</t>
  </si>
  <si>
    <t>Established in the year 2014 Hari Creation is counting among the trusted Retailer and Supplier of a quality approved range of Ladies Bags School Bags Trolley Bags etc. The products we offer are widely praised for their longer functional life sturdiness and low maintenance cost. Our offered bars are especially designed for ladies comforts and style match. Further our capacious warehouse facility is constructed on a vast area of land which enables us to store our finalized products and raw materials in a safe and systematic manner. Owing to the above mentioned qualities of the company we are able to deliver maximum satisfaction to our clients. For us our customers are our vital asset and foremost strength. We work very hard in order to keep it as per set quality norms.</t>
  </si>
  <si>
    <t>Gurukrupa Bag House is Well known Firm Scene 1998 in Ahmadabad. It is the best place to buy all kind of bags &amp;amp; luggage at wholesale price. We Supplier of Travel Bags Suitcase Trolley bags Duffle trolley bags briefcases Duffle bags Laptop bags File cases Laptop cases Backpacks Laptop backpacks office bags Executive bags Ladies Bags Laptop Bags School Bags College Bags Luggage Bags Air Bags Sky Bags Leather Trolley Travel Bags Duffle Travel Bags Travel Bags Trolley Travel Bags Leather Wallet Shopping Jute Bags Duffle Bag Polythene Bags Jute Tote Bags Hand Make Bags Designer Bag Executive Bags Gift Bags Hand Bag Children Bags Non Woven Bag Packaging Bags Fashion Beaded Bag and All Types of Corporate Bags. We are also supplier of Customized Advertising Bags as per Requirement.</t>
  </si>
  <si>
    <t>Shree Nathji Fancy Mobile Cover is estabish in the year 2014. We are&amp;nbsp; Supplier &amp;amp; Trader of Satin Mobile Pouch Decorative Mobile Cover Designer Mobile Pouch etc. This mobile cover is designed from quality material and the advance technology by our competent designers.The offered mobile cover is provided in various sizes to fulfill needs of our patrons. Furthermore our mobile cover is available at affordable rates to customers.</t>
  </si>
  <si>
    <t>The Customer Is GOD.' We provide entire range of products in Dress Materials Kurtis and Sarees to our customers.The Customer Is GOD.' We provide entire range of products in Dress Materials Kurtis and Sarees to our customers.</t>
  </si>
  <si>
    <t>Taksheel Wooden Art Store We are making wooden things like bird housename plate and anything which you can think to be made from wood. We will make it better then your imaginations.This is for business marketing. We have started our business just in January 2014. We are creating wooden art products like watch candle stand bird house name plates flower pots and many things what you can imagine to be made by wood.</t>
  </si>
  <si>
    <t>&lt;ul&gt;\r\n&lt;li&gt;Make just one stop for all kind of eye wear with a personal touch&lt;/li&gt;\r\n&lt;li&gt;Having 20 years of experience in eye wear&lt;/li&gt;\r\n&lt;li&gt;Experience the world through ellume the Zeal Optics plant-based lens. Engineered with polarized protection and color enhancers ellume offers a lighter finished weight with incredible clarity and protection while reducing our environmental impact&lt;/li&gt;\r\n&lt;li&gt;Our Services \r\n&lt;ul&gt;\r\n&lt;li&gt;Branded Goggles&lt;/li&gt;\r\n&lt;li&gt;Verity of Sunglass&lt;/li&gt;\r\n&lt;li&gt;Computerised Eye testing&lt;/li&gt;\r\n&lt;li&gt;Frames&lt;/li&gt;\r\n&lt;li&gt;Contact Lens&lt;/li&gt;\r\n&lt;li&gt;Lens solution&lt;/li&gt;\r\n&lt;/ul&gt;\r\n&lt;/li&gt;\r\n&lt;/ul&gt;\r\n</t>
  </si>
  <si>
    <t>Established in the year 2003 at Ahmedabad (Gujarat India) we &amp;ldquo;New Gulraj Fashions&amp;rdquo; are an individual proprietorship firm engaged in distributing trading and supplying a well-designed array of superior quality Ladies Salwar Suit Ladies Cotton Suit Party Wear Suit Long Suit Printed Suit etc. Our vendors design these suits in their high-end designing unit in compliance with current fashion trends. They use the best quality fabric and raw material in order to design these suits. These designer suits are available in different sizes designs colors and aesthetic pattern using latest techniques in accordance with the various choices of customers. Offered ladies suits are highly esteemed for their characteristics like attractive design smooth texture perfect fitting colorfastness softness perfect finish long lasting shine and skin-friendliness. We are authorized distributor of some of brands like Laado Deeptex Prints Chief Guest Balaji Cotton and many more.</t>
  </si>
  <si>
    <t>Incepted in 2007 at Ahmedabad (Gujarat India) we &amp;ldquo;Shri Computech Services&amp;rdquo; are engaged in Trading and Supplying comprehensive assortment of Security Camera Video Recorder Computer And Laptop Accessories LED TV Branded Laptop etc. We are associated with dependable vendors of the industry. The vendors with whom we deal are chosen by our procurement agents on the basis of production base track record product quality market goodwill ability to meet large and urgent orders delivery schedule etc. Our dependable vendors manufacture the offered assortment of products using high grade components with the aid of innovative technology and techniques. With the help of our adroit professionals we have been able to deliver products at clients end within stipulated time period. In our team of professionals we have procurement agents quality controllers sales &amp;amp; marketing representatives storekeepers and delivery personnel. Moreover we also render Laptop Repairing Service Computer Repairing Service Computer Networking Service Computer AMC Service etc. We are dealing some of brands like Hikvision Enter iBall Dell Compaq Lenovo etc.</t>
  </si>
  <si>
    <t>Narayana Machinery established in the year 2015. We are leading Manufacture and Supplier of Multicolored Rotogravure Printing Machines High Speed Slliting Rewinding Machine etc. We are offering our patrons&amp;rsquo; an extensive range of Stretch Wrapping Machine which is suitable for quick transporting and storing. The range offered by us is reckoned for its good adaptability decreased man power and low electricity-consumption. These machines are widely used fabricated different types of cartons and reels for various industries like Food Pharmaceuticals Garments Chemicals and many more. In order to maintain quality of our product.</t>
  </si>
  <si>
    <t>Elakshi Fashions is establish in the year 2015. We are Manufacturer &amp;amp; Supplier of Designer Cotton Kurtis Ladies Kurtis Georgette Kurtis Ladies Sleevless Kurtis etc. The offered range of kurtis are designed and stitched under the guidance of creative designers using smooth and comfortable fabric. Our products have earned accolades for their appealing designs long lasting finish and intricate detailing. We are one of the reliable and client-friendly firms which are committed to satisfy the clients in a cost-effective manner. Our offered products are strictly quality-checked on various parameters for ensuring their durability finish colorfastness and stitching in our in-house testing unit before they are delivered to our customers.</t>
  </si>
  <si>
    <t>Welcome to Best Salwar Kameez. We provide printed cotton suit designer suit anarkali suit etc.</t>
  </si>
  <si>
    <t>We&amp;nbsp;&amp;ldquo;Simran Creation' founded in&amp;nbsp;2009 Ahmedabad (India) are a leading name in the apparel industry. Dealing in all kinds of specific garments we specialize in women's wear like&amp;nbsp;Designer Sarees Salwar Suits Dress Materials Wedding kurties Party Wear Eid Salwar Kameez etc.There are plenty of choices in terms of design color texture fabric length size of our outstanding collection of sarees and suits in general. Ethnic or modern just think of a product and we provide as we have immense expertise in this domain. Catering to unending demands of our customers we are providing unlimited designs of sarees suits party dresses wedding gowns and so on with a guarantee. Client satisfaction is our preset goal of supplying huge range of products we deal with. Our reliable vendors are a leading source of ultimate satisfaction on the part of clients. We deal in products from trusted vendors who use latest fabric and models of equipment for manufacturing materials.&amp;nbsp;</t>
  </si>
  <si>
    <t>RK Enterprises was established in the year of 2013. We are a leading Manufacturer supplier of Mens Jeans Mens Cotton Jeans Mens Blue Jeans Mens Stretch Jeans Mens Denim Jeans etc. These jeans are made of quality fabrics and are appreciated by the customers for nice fittings and latest styles. These are comfortable to wear and are available at affordable prices.We bring forth our clients a captivating range of Men Denim Jeans that is designed in accordance with the latest fashion trends. Made from premium quality fabric our men&amp;rsquo;s blue denim jeans have been a huge hit in the market. Our offered Men&amp;rsquo;s Denim Jeans has been in growing demand among the fashion conscious men.</t>
  </si>
  <si>
    <t>Jiya Fashion is established in the year 2015. We are the manufacturer supplier of ladies kurties. We are the renowned firms engaged in offering premium quality Ladies Kurti. These Ladies Kurti are manufactured in compliance with industrial standards of quality using the best raw materials. The Ladies Kurti offered by us are stylish and are available to clients in a wide range of kurties. The Ladies Kurti offered by us are reasonably priced.These are designed by creative designers who have vast knowledge of fashion thus highly demanded in market. Offered Designer Kurtis are available in various colours and patterns to meet variegated preferences of our clients. The offered kurti is well-designed by our experienced professionals using premium quality fabric and modular machines.</t>
  </si>
  <si>
    <t>&lt;table border='0' width='100%'&gt;\r\n&lt;tr&gt;\r\n&lt;td valign='top'&gt;&lt;/td&gt;\r\n&lt;/tr&gt;\r\n&lt;tr&gt;\r\n&lt;td&gt;&lt;/td&gt;\r\n&lt;/tr&gt;\r\n&lt;tr&gt;\r\n&lt;td&gt;Supplier and manufacturer of gold jewelry silver jewelry like necklace earrings bangles&lt;/td&gt;\r\n&lt;/tr&gt;\r\n&lt;/table&gt;</t>
  </si>
  <si>
    <t>Greenfibre is one of India's leading menswear brands. It celebrates the essence of new generation Indian lifestyle featuring classic designs with peppy twists.  The brand takes inspiration from youthful energetic sports-inspired styling for its formal casual clubwear and denim range.  A product of JadeBlue Lifestyle India Ltd. Greenfibre delivers premium styling quality and value to its customers.</t>
  </si>
  <si>
    <t>Maa Apparels company was established in 2014. we are leading Manufacturer and Supplier of mens shirts.  The entire collections are much praised by the clients for its characteristics like attractive pattern eye-catching look smooth finish and mesmerizing design. These are developed at our contemporary manufacturing unit using the advanced techniques and supreme quality fabric. It is available in variety of patterns so as to cater to the varied necessities of our clients.We make these products with high quality fabric that is procured from industry known sellers. Customers have appreciated from this range for their gorgeous colors designs and comfortable to wear. Due to high demand we offer our products in different color combinations and sizes</t>
  </si>
  <si>
    <t>Minara Multi Services Private Limited was established in the year 2001. We are Retailer &amp; Wholesaler Trader of Ladies Western Wear Ethnic Wear Mens Wear etc. By focusing on diverse requirements of our respected patrons we are supplying an exclusive range of Exclusive Western Dress that is designed and fabricated in an efficient way. The dresses provided by our firm are fabricated and designed using premium grade fabric and highly modern technology in compliance with set industrial standards. In addition to this these dresses have attractive designs and artistic excellence and are widely demanded for their attractive prints. Being a client oriented firm we are actively engaged in delivering a wide series of Kids T-Shirt. These are highly demanded by numerous clients due to its appealing look high comfort level and perfect fitting. Owing to its alluring patterns and designer appearance these garments are extensively demanded by large customers in the market.</t>
  </si>
  <si>
    <t>We are in this paying guest field since 2002 we have an experience of more than 10 years.We are capable of providing pg facility to Students / Service person / Businessman / Executives / Managers etc.We can provide pg facility from economical range to Executive Range with AC &amp;amp; Non Ac rooms with full facility like Bed / Tv / Electric / Bathroom etc.Full secure pg with CCTV camera installed &amp;amp; Finger print Door Access Any Outsider will not be able to enter without proper Authentication.</t>
  </si>
  <si>
    <t>With the backing of an adept team of designers and artisans we are instrumental in designing a wide range of Designer Sarees and Indian Sarees. These garments are supplied to leading designers boutiques and shopping malls all over the country. Our range includes Indian Wedding Sarees Traditional Wedding Sarees Wedding Saree Embroidery Jacquard Sarees Ethnic Silk Sarees Red Embroidered Sarees Designer Lehenga Sarees Lehenga Sarees Fancy Chiffon Sarees Designer Chiffon Sarees Fancy Jacquard Sarees Designer Georgette Sarees Party Wear Sarees Designer Party Wear Saree Designer Silk Saree Fancy Silk Sarees Silk Sarees Printed Saree Embroidered Saree Fancy Saree Traditional Saree Designer Silk Saree Net Saree Heavy Work Saree and Party Wear Saree.</t>
  </si>
  <si>
    <t>Welcome To M-A-D JeansWe Are Leading Suppliers Of An Exclusive Collection Of Fashionable Clothes. We are Offering Clothes For Both Men And Women. Our Product Range Consists Of Men&amp;rsquo;s Jeans Men&amp;rsquo;s Chinos Men&amp;rsquo;s Shirts Flat Knitted Men&amp;rsquo;s T-shirts Hosiery Men&amp;rsquo;s T-shirts Men&amp;rsquo;s Shorts Capris For Men Ladies Pants Jeans For Women Capri For Women Shorts For Women Denim Fabric Cotton Fabric And Many More. Our Apparels Are Comfortable To Wear And Appreciated For Their Features Like Modish Designs Tear &amp;amp; Shrink Resistance Beautiful Colors Durability And Reasonable Prices.</t>
  </si>
  <si>
    <t>Street Bazaar was established in the year 2012. We are the leading Wholesaler of Benarasi Sarees and Silk Sarees. The saree fabrics offered by us are available to clients in a wide range of colors and designs within the stipulated period of time. These fabrics are durable damage-resistant and easy to use. These saree fabrics are comfortable and drape well. We specialise in Anarkali Kurtis That add to ones grace and elegance. The offered range is skillfully designed by our trained designers using high quality fabric.</t>
  </si>
  <si>
    <t>R. R. Gold was established in the year 2013. We are the leading Manufacturer &amp;amp; Supplier of Light Weight Chip Designer Bangles Gold Plated Plastic Bracelet Gold Plated Button Bracelet Gold Plated Gold Ring Gold Plated Chudi Gold Plated Bracelet Chudi Side Diamond Designer Bangles etc.Our customers prefer to purchase our products due to their best quality and reasonable price. We ensure to satisfy the entire requirements of our patrons in all possible manners. Our professionals have maintained a trustworthy relationship with our valuable clients.</t>
  </si>
  <si>
    <t>Welcome to the world of Madhura Fragrances Pvt. Ltd. We follows traditional style of making incense as done by the great Rishis (seers) and yogic formulas which were used in ancient times In Incense temple we use all natural ingredients such as flowers seeds roots sandal dust devdar dust resin and oils and many great herbs that are naturally aromatic.We have a wide range of incense sticks and dhoops that are available in different aromas like lavender mogra gulab chandan etc. These incense are using superior quality material which is non hazardous to environment and human health. Since our establishment we have been trying our best to provide complete customer satisfaction and meet the growing demands of the customers. We give total satisfaction by rendering them with new and innovative range of the products that sooth their senses and are used for removing the odour cleaning the environment and for aesthetic purposes.</t>
  </si>
  <si>
    <t>We are manufacturer of exclusive and amazing colored hand blocked printed dress material and sarees in pure superfine Cotton Terry voile Pure crape Georgette Maheshwar silk and others.Anita's prints is committed to cater superb quality material printed with never before seen designs and color combinations with fast colors to last at least 05 years and that too with home machine wash.</t>
  </si>
  <si>
    <t>Delta Impex was established in the year 2002. We are leading OEM Manufacturer and Supplier. Our organization has created niche in offering Ladies Round Neck T-Shirt to our clients. This product is made by experts by using excellent quality threads and stitching technique. Our range is designed in excellent manner and we are proud of our range. This product has colorful designs and is available at affordable price.we are involved in dealing an exclusive range of Ladies Round Neck T-Shirt all over the nation. Known for its excellent finishing and matchless quality our range is highly demanded and treasured by everyone. In addition to this our range is offered at commercial rates. Our offered product provides elegance and utmost comfort to the wearer. In order to cater to specific choice of the customers we also customize the offered range as per the choice of the customer.</t>
  </si>
  <si>
    <t>ITC's Wills Lifestyle presents a complete fashion wardrobe that complements every facet of your personality at work when you are relaxed while you party and for those special occasions. Discover a tempting range of designer wear work wear relaxed wear club wear and fashion accessories.Wills SignaturePresenting an exquisite line of designer wear co-created with India's leading designers.Wills ClassicShowcasing the epitome of new age luxury. Featuring the finest shirts complemented by exquisite suits and jackets made by master craftsmen. Experience a new language of charming sophistication this season.</t>
  </si>
  <si>
    <t>Founded in 2007 we &amp;ldquo;Matrix Computer Services&amp;rdquo; are a Sole Proprietorship company engaged in trading highly reliable range of Branded Laptop CCTV Camera Computer Accessories and Laptop Accessories. Located at Ahmedabad (Gujarat India) we are backed by reliable vendors of the market. We offer these products at pocket friendly rates to our clients and deliver these within the promised time-frame. Under the leadership of &amp;ldquo;Mr. Chirag Shah&amp;rdquo; (Proprietor) our company has gained huge client&amp;egrave;le all across the nation.</t>
  </si>
  <si>
    <t>Incorporated in the year 2013 as a Sole Proprietorship firm at Ahmedabad (Gujarat India) we &amp;ldquo;Aavran Enterprise&amp;rdquo; are recognized as the leading manufacturer of a broad assortment of Cotton Shirts Men Shirts and Denim Shirts. Owing to features such as skin-friendliness elegant design perfect finish and colorfastness these apparels are highly appreciated by our patrons. Under the guidance of &amp;ldquo;Mr. Shanil Hansmukhbhai Sanghvi' (Proprietor) we have achieved a significant name in this industry.</t>
  </si>
  <si>
    <t>We &amp;ldquo;Bhairav Apparels&amp;rdquo; are actively committed to manufacturing a remarkable array of Kids Shirt Plain Shirt and Designer Shirt. We are a Sole Proprietorship company that is incepted with an aim of providing a comfortable and exclusive range of garments. Founded in the year 1992 at Ahmedabad (Gujarat India) we are providing a beautiful and stylish collection of garments as per the latest market trends. Under the direction of 'Mr. Jaivish Mehta' (CO-Owner) we have reached the pinnacle of success.</t>
  </si>
  <si>
    <t>We &amp;ldquo;Paahenaava Creation&amp;rdquo; are a leading and notable Manufacturer and Supplier of a beautiful collection of Karachi Kurti Anarkali Kurti Chudidar Dress Ladies Legging Short Kurti Gamthi Kurti etc. Incepted in the year 2011 at Ahmedabad (Gujarat India) we are supported by advanced and well structural infrastructural base that assist us in designing an elegant range of garments in large quantity. This unit comprises of sub-departments like procurement R &amp; D admin sales quality testing designing transportation logistic warehousing transportation packaging etc.All these units are well resourced with all the essential machinery equipment and tools that help us to design garments as per the latest fashion trends prevailing in the market. To manage all these departments in a planned and systematic manner we have selected a team of creative and experienced professionals. Under the headship of our Proprietor &amp;ldquo;Mr. Sanjay Kadia&amp;rdquo; we have been able to gain a huge success in apparel sector. We offer our product under the brand name of P Creation.</t>
  </si>
  <si>
    <t>Focus Security Incorporation is a leading Service Provider Supplier Distributor of CCTV Camera ASP.Net Development Services High Definition DVR Access Control Reader etc. Apart from this we offer these products in different models and specifications to suit the requirements of our clients.We are a renowned supplier of high-quality CCTV camera that are manufactured using sophisticated technology and quality components. CCTV is often used for surveillance in areas that may need monitoring such as banks casinos etc. The offered range is extensively demanded for its superb video capturing quality as well as easy installation attributes.</t>
  </si>
  <si>
    <t>Indian Institute of Jewellery Design (IIJD) is a applied under central government of india. That offers standard education in jewellery manufacturing design cad gemmology jewellery retail and business. Backed by modern india enterprise iijd is a leading professional institute recognized and accepted by the jewellery industry for quality training state-of-the art infrastructure and industry-relevant curriculum. IIJD aims to impart a high level of education and training to its students thereby enhancing the product quality of indian jewellery and expanding its reach in the domestic as well as international markets.&amp;nbsp; We offer jewellery design courses jewellery manufacturing courses in ahmedabad.</t>
  </si>
  <si>
    <t>RK Shirts was established inthe year 2012. We are leading Manufacture and Supplier of&amp;nbsp; Mens Designer Shirt Mens Ariat Shirts Mens Formal Shirts etc. We are successfully engaged in offering a commendable range of Formal men shirt. These are available in various attractive designs colors and patterns. Our range of shirt is widely appreciated by our clients which are situated all round the nation.These shirt are available at industry leading prices. \tThis shirt is designed and stitched by our experienced designers at our well equipped manufacturing unit using the finest grade fabric and other allied material. It is a perfect option in commercial as well as casual wearing.</t>
  </si>
  <si>
    <t>We are in the field of computer industry since year 2000. We have a more than 1000 customer who satisfied with our services. Computer Systems:&amp;nbsp;We are supplying assembled systems All Branded Laptop &amp;amp; Desktop system in best price. (Hcl / Compaq / Dell / Zenith / Hp / Lenovo / Sony).Software:&amp;nbsp;All types of licence softwares&amp;nbsp; (Windows Xp / Vista / Quick Heal Anti Virus Sfotware / Net Protector Anti Virus Software / Norton Anti Virus Software / Adobe Collections / Corel / Bhasha Bharti Etc.) &amp;amp; Tailor made softwares as per customer requirements.Services:&amp;nbsp;We provide you Annual Maintenance Contract scheme for your computer system with non-comprehensive &amp;amp; Comprehensive basis. We also undertake repairing of Monitors Printers Scanner Motherboard SMPS CD Rom drive etc. Peripherals: All types of Peripherals supplied by us. Like Printer Scanner DVD Writer Graphics Card Keyborad Mouse Speaker Head Phone Mic Web Camera. etc.Network: All Types Of&amp;nbsp; Networking Product Supply (cables Routers Switches Wifi Etc.).</t>
  </si>
  <si>
    <t>- CCTV CAMERA- TIME ATTENDANCE SYSTEM - DOOR ACCESS CONTROL SYSTEM- PUBLIC ADDRESS SYSTEM- BUILDING MANAGEMENT SYSTEM- WIRELESS HOME AUTOMATION - INTERCOME SYSTEM- SCHOOL MANAGEMENT SYSTEM [ICARD]- FIRE ALAR</t>
  </si>
  <si>
    <t>Laser Cosmetic Surgery Centre was establieshed in the year 1991. We are the leading Service Provider of laser plastic and cosmetic surgery that includes cosmetic breast surgery breast implant laser wart removal laser face lift botox injection liposuction eyebrow surgery services etc.  During the surgical procedure small incisions of up to half an inch are made and plastic tubes called ports are placed through these incisions. The camera and the instruments are then introduced through the ports which allow access to the inside of the patient.</t>
  </si>
  <si>
    <t>Incorporated in the year 2002 in Ahmadabad (Gujarat India) we &amp;ldquo;Shifa Garments&amp;rdquo; are a Sole Proprietorship firm that is reckoned as a distinguished manufacturer and supplier of a comprehensive range of Kids Shirts Men's Shirt Casual Shirt and Cotton Shirt. We are supported by a skilled and creative team of professionals who enables us to accomplish the numerous needs and preferences of our prestigious patrons. Our team of dexterous professionals works hard round the clock to stitch the offered shirts in tandem with global standards. Designed using advanced machines and skin-friendly fabric these shirts are stitched in adherence with the current fashion trends. For the easy and hassle free working process we have further divided our infrastructural facility into different sections like procurement section designing section production section quality testing section sales &amp;amp; marketing section etc. Additionally all these units are supervised under the stern surveillance our skilled and knowledgeable professionals that ensure smooth production procedure. We are offering our products under the brand name Marshal Zone.</t>
  </si>
  <si>
    <t>Aeon Exports is an Indian based sourcing agency helping fashion brands high end retailers design and manufacture private label garments accessories fabrics handicrafts and jute products from Indian factories manufacturers. We are also representing brands mostly from Europe US and Australia for sourcing all kinds of raw material &amp;amp; private label products from India.Aeon is the one point resource and supply chain Management Company lead by a team of professionals with immense knowledge in sourcing and management. We provide an outstanding service in manufacturing and supplying of apparels from India to all prestigious buyers over the globe. Our Company has excelled in sourcing designing development and distribution. Having qualified experts in the team we have built a wide range of partners and suppliers worldwide.</t>
  </si>
  <si>
    <t>Jainam Selection established in 2001. We are leading Wholesaler Supplier and Trader of Mobile Phones Data Card (MTS) and Pendrive (Sandisk). All these products are stringently procured from certified and reliable vendors of the market. Our clear-thinking procuring agents have given rise to secure premium quality products. Our sales professionals are most determined to understand the requirement of our customers. Further they also upgrade their knowledge and skills with the changing trends and demands of the market.This help us to satisfy the growing and changing needs of the industry. Our fair and square business policies and reasonable prices of products enable us to achieve the trust of customers. With our timely delivery and superior quality products we have gained the huge clientele in this market. We are a trusted source for the best corporate gifts sourced from the leading vendors of the industry. We have a wide distribution network that allows us to meet the small as well as bulk needs of the clients within the stipulated time frame.</t>
  </si>
  <si>
    <t>We have Stryker 1088 1188 1288 &amp;nbsp;camera system.21' Stryker Medical Grade Vision Elect HD Monitor.Stryker Drill &amp;nbsp;Stryker Power Drill &amp;nbsp;1188 camera ControlHead Coupler &amp; 21' Vision elect HD monitor all at 4.50 Lacs.All Hand Instrument&amp;nbsp;All Type of Batteries &amp; Lamp are available for all instrument.Otoscoep ophthalmoscope LED Laryngoscope</t>
  </si>
  <si>
    <t>Deep HR Solutions is an Ahmedabad based manpower recruitment and corporate training company. We are having goal to provide excellent quality HR services to the corporate employers after getting in-depth micro requirements. We are providing accurate services to match the requirements of the clients and the candidates to get the best desired results.   We at Deep HR Solutions providing following Education Training &amp;amp; Placement services to Indian Youth Talent towards making India World Leading Economy.   &amp;ldquo;Our aim is to provide Customized quality HR solutions which are cost effective and timely.&amp;rdquo;   We are providing our specialized HR consultancy services to following Multi Diversified Sectors:  &amp;bull; Industrial &amp;ndash; Engineering Manufacturing &amp;amp; R. &amp;amp; D. &amp;bull; FMCG &amp;bull; Healthcare &amp;amp; Pharmaceuticals &amp;bull; IT &amp;amp; Telecom &amp;bull; Retail &amp;bull; Hospitality &amp;amp; Wellness &amp;bull; Real Estate &amp;ndash; Civil Engineering &amp;amp; Project Designing &amp;amp; Consulting &amp;bull; Petrochemicals &amp;bull; Textiles &amp;amp; Garments</t>
  </si>
  <si>
    <t>Lightening this industry with its wide range of products Murli Lights has listed their name among the most reputed suppliers of this domain. We are a name people trust upon for getting high qualityproducts and their timeless deliveries. We know that customer&amp;rsquo;s demands and expectations are growing day by day. This is the reason we have kept a regular watch on the latest as well as upcoming trends.Each our product manufactured and designed by our teams of professionals is a masterpiece. Under the guidance of Mr. Rajesh Korani we have set new standards of quality. What makes us differentfrom others is how innovatively we implement latest technology in our product range. Our high quality products are the outcome of self motivation that comes when we hear that we have become preferredchoice of our customers when it comes to get lightening products.We have an in-depth knowledge and vast experience in this field that help us to know what exactly customer demand and how to meet their expectations. Offering a perfect blend of cost and quality iswhat we are aimed at.</t>
  </si>
  <si>
    <t>Jayshree Stationery Mart is the one stop solution of all your stationery related needs. We provide a wide assortment of all kinds of stationery products offered at affordable price range. This range has beenmade affordable by minimizing their manufacturing cost. We learn from the mistakes of others and this is the reason behind the success story associated with our name.We keep a regular watch on what&amp;rsquo;s in trends and for this we have hired a specialized team of research and development analysts. They keep a keen eye on latest as well as upcoming trends of this industry.This advancement made it easy for the customers particularly students to get their work done in an easy and accurate way.Why we are preferred is because we offer these products with quality assurance and at a price that is light to the pocket of all kinds of customers. The firm is owned by Mr. Mayur Desai who has years ofexperience in garnering customer&amp;rsquo;s requirements and fulfilling them in a committed time period.</t>
  </si>
  <si>
    <t>Cool weekends hot parties first-rate services; what more is required! With a spanking portfolio of offerings and a million great memories Starz is custom-tailored for those who desire real and regal exclusivity. No matter whether you want to watch a movie in your own personal theatre or just crave for a sumptuous seven-course meal while floating on water Starz has it all! So the next time when you want to escape from your daily routine take a break worth talking about and reach Starz for that incredible weekend!It is here where you would love to dance with your hair down; it is here where you would love to spend countless hours cradled in a picturesque landscape!Brought to you by Siddhi Developers a leading real estate name in Ahmedabad; Starz paints a brilliant spectrum of activities designed to invigorate your mind body and soul.</t>
  </si>
  <si>
    <t>Lucky Creation is engaged into supply of high quality material used in manufacturing and designing of wide varieties of sarees. Our range of saree material is of high quality therefore demanded in national and international both the markets.These products are manufactured with finest raw material imported from authorized vendors of the industry. We are a prominent name in the market known for offering high quality products at affordable prices. That's why we are reckoned among trusted suppliers of saree material.This material is available in different fabrics sizes shapes designs and style to meet diverse specifications of the customers. We are into this business from many years and this experience assists us to know customer's requirements and latest trends of this domain.The well known company is owned by Mr. Nilkesh Prajapati who has year of experience in this industry.</t>
  </si>
  <si>
    <t>RAJ JEWELLERYWe are dealing Since 2005. We are one of the well known company in the field of immitation jewellery. We make jewellery which is next to real and even cost effective. We work as manufacturer wholesaler as well as retailer. We will be glad to serve You for any further assistance us. We keep all the styles of jewellery like jadtara.dkundan and fuzion.</t>
  </si>
  <si>
    <t>Maxis Group established in 2004 mainly involved in exports of food products Pickles Spices etc. Mainly focused for African Market. Company planned to step ahead with the world of modern communication through sophisticated and innovative way of retail chain of mobile store with the brand name of &amp;ldquo;Maxis Electronics &amp; Mobile&amp;rdquo;. Running successfully across Gujarat Karnataka Madhya Pradesh and Andhra Pradesh. In 2011 company ventured into FMCG sector by launching &amp;ldquo;Maxis Dish Wash Bar&amp;rdquo; with unique concept especially for sticky utensils with power of Lime and fragrance of Rose .Company diversified its vision and stepped ahead with readymade garments with the brand name of &amp;ldquo;Male Square&amp;rdquo; for men. Now introducing &amp;ldquo;Sie Square&amp;rdquo; for today&amp;rsquo;s women.BUSINESS OPPORTUNITY with us. FRANCHISE for branded readymade garments.We deal in all segments like Casual  Formal  Fancy  Traditional &amp;nbsp;and Accessories</t>
  </si>
  <si>
    <t>Fairy Bells Kart company was established in the year of 2014. Our primary vision is to promote and provide handicraft and secondary vision is to provide artistic and interesting fashion and home articles.Our mission is to bridge the gap of geographical distance between craftsman and buyer. We are dedicated to give the very best of handicraft fashion and home articles with a focus on quality uniqueness and customer service to all our buyers.</t>
  </si>
  <si>
    <t>Shivganesh Plastics &amp;amp; Computer is the leading manufacturer of Cosmestic Bottle &amp;amp; Jar  Freeze Bottel  Home Use Jar  Pet Plastic Bottle  Phenyl Bottle  SoftDrink Bottle &amp;amp; service provider of Computer Software &amp;amp; Hardware service.</t>
  </si>
  <si>
    <t>Shrayoj Enterprise&amp;nbsp;was established in the year 2012 and is located in the city of Gujarat. The company has been a well-known name in the industry since its establishment. Also owing to our premium quality of products we have expanded our business to various parts of the world.TeamworkWe have with us a proficient team of experts having vast knowledge in different domains. These experts work together in sync for the attainment of organizational objectives. Also our team members are provided with regular trainings to enhance their performance.QualityWe focus on offering the customers with premium quality of products. We firmly believe that the quality of products is the key to our success. For maintaining the desired quality standards we have a team of quality auditors which stringently checks on the quality of the products before their supply in the market.Why Us? \r\n&lt;ul&gt;\r\n&lt;li&gt;Focus on the maintenance of long-term relationships with the customers&lt;/li&gt;\r\n&lt;li&gt;Fair payment and delivery terms&lt;/li&gt;\r\n&lt;li&gt;Sound financial position&lt;/li&gt;\r\n&lt;li&gt;Consistent record of providing optimum customer satisfaction&lt;/li&gt;\r\n&lt;li&gt;Customer-centric approach&lt;/li&gt;\r\n&lt;/ul&gt;</t>
  </si>
  <si>
    <t>Vrajesh Infosys Services Which is a reliable Computer &amp; Consumables Support and service Company Serving Ahmedabad. We have 6 years of the industry experience with 400+customers in and around Ahmedabad. We provide support for all type of Home PCs Servers laptops printers and all computer accessories and consumables. We deal with all types of branded products such as Intel AMD HP Dell Lenovo Asus LG I-Ball Creative Logitech Samsung Canon Intex and more support and service amc. We also assemble computers on request.Our services including computer AMC Computer Rentals computer repair lan network support data recovery on-site component upgrade troubleshooting new system setup software configuration anti-virus protection spy ware detection and more. We specialize in providing onsite computer repair services computer amc and network support for small and medium-sized businesses. our commitment to world-class customer service has made us the most respected on-site computer repair and support provider in our service area.</t>
  </si>
  <si>
    <t>Unit having established for the product and the process of its own R&amp;D and offering Biodiesel as perBIS/EEU/ASTM in bulk as per customer's requirements in bulk.</t>
  </si>
  <si>
    <t>We are one of the leading PVC card manufacturer with long experience in plastic card technology and having one of the best and latest (chip Level) infrastructure setups for providing all kinds of PVC card based solutions. UNIVERSAL CARDS n PRINTERS is the first company in Gujarat which has got &amp;ldquo;JAMBO CARD LAMINATOR&amp;rdquo; that can cater the needs of production of 5000 Cards per day.&amp;nbsp;This device has latest features of inhouse production of RF cards (contact less smart card/Proximity cards) using RF Inlays of 1 Kb4 Kb chips with customize printing. Such cards are the best substituttion of traditional contact Smart cards as these cards are capable of Data storage &amp;amp; Data transfer facilities.(Card to PC and vice-versa)</t>
  </si>
  <si>
    <t>Incepted in the year 2015 in Ahmedabad (Gujarat India) we &amp;ldquo;Satnam&amp;rdquo; are the distinguished manufacturer and supplier of premium grade Printed Kurti legging Ladies Kurti Women's Legging and Party Wear Kurti. The offered dresses are designed by making use of finest grade fabric with the help of modular machines in compliance with set fashion industry norms. These dresses are designed under the surveillance of trained fashion designers who hold in-depth knowledge of fashion industry. Our offered dresses are designed for various purposes such as casual wear office wear party wear etc. The offered dresses are made available in different colours patterns sizes and shades as per the trend of fashion in the market. Further these dresses are checked for their quality on series of quality parameters before being supplied to our clients assuring their flawlessness. Our offered dresses are widely demanded by our clients for their enormous features such as light weight colourfastness tear resistance long lasting sheen soft texture skin-friendly attractive print and stylish look.</t>
  </si>
  <si>
    <t>Our New Product in Household Scenario.Key Features of Plastic Multi-purpose Storage Container &lt;ul&gt;&lt;li&gt;Airtight&lt;/li&gt;&lt;li&gt;food grade&lt;/li&gt;&lt;li&gt;Multi-purpose Storage Container&lt;/li&gt;&lt;li&gt;Exclusive colors&lt;/li&gt;&lt;li&gt;Attractive designs&lt;/li&gt;&lt;li&gt;Safe to use&lt;/li&gt;&lt;/ul&gt;&lt;i&gt;Available in 1 KG&amp;nbsp;&lt;/i&gt;&lt;i&gt;2 KG 3 KG 5 KG 7 KG 10 KG size.&lt;/i&gt;The offered food containers are manufactured using finest quality material and latest techniques. Also our food containers are tested by our quality checkers to assure their superior quality. These food containers are available in customized options to suit various requirements of customers.</t>
  </si>
  <si>
    <t>&lt;ul&gt;\r\n&lt;li&gt;Founded in the Year 2008 by Team of young dynamic Technology Driven under strong leadership of&amp;nbsp;Mr.Brijesh Makawana&amp;nbsp;and&amp;nbsp;Mr. Vimal Patel&amp;nbsp;.We firmly believe that ??? Convergence is Future and Robust as well as Secure Infra is path of new business Success?????? and hence decided to provide total solutions to a selected few customer and be their most??? trusted partner??? instead of vendor.&lt;/li&gt;\r\n&lt;/ul&gt;\r\nOur??? approach??? and focus is customer centric??? which has helped us in achieving??? new milestones every year .This philosophy has helped us??? to remain focused on??? selected clientele understand??? their requirement in depth???and offer tailor made??? solutions to cater to??? their needs.We prefer to be known as most trusted ICT solution???partner for few of selected??? Satisfactory Clientele rather than??? to be known as ICT Solution??? vendor for large???number of unsatisfied??? clients. The breadth and the depth of our solutions quality products and services is???customer??? satisfaction??? centric  which helped us in retaining??? our customer??? base??? from the very??? beginning</t>
  </si>
  <si>
    <t>Mauli Trading was established in the year 1980. We are the leading Trader Supplier of Adhesive Stickers Gold Plated Pen Customized Barcode Labels Inkjet Printer Labels Printer Cartridges BOPP Adhesive Tape Dynamic Warper Beams Preprinted Computer Stationery. The products offered by us are highly appreciated for their high performance. These products are available in market at reasonable prices and one can avail these products from u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WE ARE PLASTIC PRODUCT MANUFACTURER.WE BELIEVE IN CUSTOMER SATISFACTION AND RELATIONS.TIME MAIN MOTTO OF 'CESS POLYMER INDUSTRIES' IS CUSTOMER SATISFACTION.</t>
  </si>
  <si>
    <t>S.R.Enterprise Started In The Year 1993 By Mr.Shaileshkumar R Agrawal In Association with his Father Dr.Rajendrababu K.Agrawal (M.S) General Surgeon.We Deal In Pharmaceuticals Surgical Disposables Medical Equipments Rapid Diagnsotics Rehab Products Silicon Products Etc.We've Two Branches In Ahmedabad And Dahod.</t>
  </si>
  <si>
    <t>Beleza Corner was established in the year of 2013. We are wholesale distributor of Mens Wear Mens Undergarments Women Leisure Wear Sports Wear Women Garments Ladies Cosmetics Mens Perfumes. Our offered range is available in different sizes. Our product range is manufactured using best quality Fabric materials made specially and exclusively for us which is not available with other manufacturers.Made with best quality material these t-shirts are appealing in look. Our firm has offered this spectrum in many unique patterns. All t-shirts meet to new fashion of the market and are completely safe to skin of the users. Youths have admired our finely stitched t-shirts for having nice look in shopping and many other social events. Best in quality all these t-shirts are available in market in many sizes and nice printing.</t>
  </si>
  <si>
    <t>Sara Sales Corporation was established in the year 2013. We are leading Trader &amp;amp; Supplier of Sara Nikhar Burgundy Sara Nikhar Brown Sara Nikhar Black Black Henna Mehndi. These ingredients are processed under the watch of the quality controller at our state-of-the-art factory. The quality controllers ensure that these Henna Hair Dyes are processed in-line with international quality norms. The demand of offered henna Hair Dyes is increasing as they color hair naturally give conditioning effect and make the hair soft &amp;amp; smooth.We are able to carry out all the business related activities in a streamlined manner and are able to cater to the varied needs of patrons based across the globe owing to the support of our hardworking teammates. Our entire range is processed under the stern guidance and supervision of our quality experts who keep their vigilant eye over the entire production procedure to ensure a qualitative range is delivered. We have also developed an advanced infrastructure where the entire business operations are carried out in best possible manner. The entire efforts made by us are directed towards assuring utmost client satisfaction</t>
  </si>
  <si>
    <t>Gayatri Enterprises was established in the year 2007. We are leading Supplier and Trader of CCTV Camera Dome Camera Bullet Camera. We rule the market in offering a qualitative assortment of Dome Cameras that assure excellent picture quality with high color contrast. Under strict supervision of our skilled professionals we bring froth an exclusive assortment of Dome Camera. Our dome camera is designed using excellent quality material and advanced technology in accordance to the market norms. These cameras are prepared with progressive technology that gives excellent performance. These cameras are checked by industry professionals on all quality parameter to make sure the optimum quality.</t>
  </si>
  <si>
    <t>Our product range includes superior quality and tasty Indian Pulses including Chana Dal and Toor Dal and Gram Flour that are made of the finest quality raw material and processed in safe and hygienic conditions. These products are processed under the watchful eyes of food experts and are thoroughly tested for consumption safety delicious taste and excellent quality.Based in Pune Maharashtra Shivam Agro Processing Industries has managed to soar high in the food industry due to the excellent quality products that we offer at inexpensive rates and our timely delivery policy for all over India.</t>
  </si>
  <si>
    <t>CH Shoe Making Industry was established in the year 2004. We are the leading Manufacturer Trader &amp;amp; Supplier of Men Leather Products like Men Leather Purse &amp;amp; Men Leather Shoes. Our efforts to bring forth a matchless range of Leather Products have been successful with the backing from state of the art infrastructure and latest machinery. Our infrastructural facility is segregated into specialized units like production unit quality control unit warehousing and packaging unit and administrative unit. All these units have established a perfect understanding amok themselves helping us to conquer newest heights. Our industrial expertise and use of quality material has made us to bring forth a world class rang of products. Quality being our forte we have always made efforts to ensure total quality compliance. Our Leather Products are of fine quality at competitive rates. Attention is paid to each and every detail of the product. For example only the best quality zippers and buckles are used for Leather Bags and Leather Purse. Likewise stiching of small items like business leather planners very precise and neat to give each item a smooth finish.</t>
  </si>
  <si>
    <t>Welcome to our website Fone Inn. located at Aizawl. We provide Mobile Phone Sales And Service.</t>
  </si>
  <si>
    <t>Shree Computers &amp;amp; Securities was established in the year 2002. we are Supplier Distributor and Trader of CCTV Dome Camera CCTV Camera Waterproof CCTV Camera CCTV Camera (Zicom) Bio Matric Attendance System Fingerprint Time Attendance System Time Attendance System Biometric Door Lock Fingerprint Lock Digital Door Lock Digital Door Phone Home Alarm System Wireless Security System Home Security CCTV System Video Door Phone Fire Alarm System (Zicom) Audio Door Phone etc. Through our high quality automation &amp;amp; security system we are able to obtain our main objective of providing one stop solution to all security and data acquisition related problems. We develop our range in well equipped infrastructure which is fitted with all required tools and technology. This unit is handled by competent team of engineers technicians and other personnel who are working day and night for enormous growth and success. It is due to the hard work and dedication of our team that we are able to exceed customer expectation with our products so proficiently. The gamut is known for its powerful operations durability reliability low maintenance cost good rigidity and high strength.</t>
  </si>
  <si>
    <t>Toshniwal Sensing Devices Private Limited was established in the year 1984. We are leading Wholesaler and Trader of Relative Humidity Transducer Particle Sensor (42NJ) Humidity Module RHI Series Humidity Module (RHU 450) Miniature Camera USB Data Logger. This commitment goes beyond the mere delivery of highly reliable products. It extends to education in order to maximize understanding and capability of the equipment to achieve the best possible results. It is our intention to continue to build on our already vast product offering to bring the best possible products to you our valued customer! We believe our strong emphasis on growth and technological progression will continue to improve our capability to satisfy customers' needs well into the future.</t>
  </si>
  <si>
    <t>SUNSHINE DRYCLEANERS is the professional garment care cleaning and finishing service which caters to the personal wardrobes of men women and children we even specialize in dry cleaning of designer wear &amp;amp; fine garments. We also provide Drycleaning Laundry &amp;amp; Pressing service to businesses like hotels institutions etc.  We provide you top quality service combining the newest in technology and environment-friendly equipment. To service your garments we have experienced people from the industry with decades of experience.  We Understand your love for your fabrics and take undue care of it by providing best of services via Hi-tech machines branded chemicals giving long life to your Fabric.In all adopting the best possible means to let your fabric be hygienic and freshly alive.  We are the pioneers and the only drycleaners in AJMER who have the best machines used in this service industry: Perc Drycleaning Machine Utility Press Coat Former(shaper) and the massive Calender Press.Even WE are the official Drycleaners of MAYO COLLEGE AJMER.</t>
  </si>
  <si>
    <t>Aditya Jagdamba Industries was established in the year of 2011. We Manufacturer &amp;amp; Supplier of Filter Sand Dolomite Powder 300 Mesh 1% Fencing RCC Pole Dolomite Stone Quartz Powder Potash Feldspar Powder Soda Feldspar Powder Feldspar Powder 200 Mesh 1% Cement Bricks Cement Block Old Cement Bags Decorative White Cement Plaster of Paris Cement Paint Wall Putty Feldspar Powder.We offer a wide range of Dolomite Powder that is suitable for making white detergent cakes. Our range is natural form of calcium magnesium carbonate that has high degree of whiteness. Besides our range of dolomite powder is used in detergent plastic compound. With the inclusion of progressive and ultra advanced technology we are engrossed in offering a customized and distinctive collection of range of Dolomite Powder to our honored patrons.</t>
  </si>
  <si>
    <t>Ajaypal Gehlot (DOB- December 9 1965) from Ajmer Rajasthan (India) is a Lecturer of Art and Drawing in a school of Ajmer.&amp;nbsp;By putting the religious touch Mr. Ajaypal Gehlot gave a new definition to the Art and Drawings. He has made about 7000 OM symbols and about 10000 Cross symbol designs.&amp;nbsp;He possesses more than 17000 paintings in his precious collection. He has been named 2 times in LIMCA Book of World Record (2002 and 2013) .Mr. Ajaypal Gehlot belongs to an middle class family and he started painting when he was 15 years old. He used to go with his brother in marriages for Wall Paintings. Soon he became perfect in painting and drawings. He is also fond of Jewellery designs.His working style is very interesting his ability to draw sketch and colour combination is amazing as he holds the paint brush his hand draws automatically and each drawing is made with uniqueness.Generally he starts working in mid night in peaceful and calm environment and mostly he works whole night till morning.Key SkillHas experience of years on working various styles and types of drawings and has huge collection of jewellery design made by him.</t>
  </si>
  <si>
    <t>Digitech Systems are a well established in the year 2009.We are a reputed trader and supplier of LCD Overhead Projector Cyber-Shot Digital Still Camera Interactive Whiteboards Projector Accessories etc. Our products are sourced from the reputed manufacturers the world over. We have been awarded Membership in Fair Trade Practice Association India. With our inherent strength in marketing quality product and Stock maintenance we have established ourselves as a reliable outlet of projection accessories. We aim at providing complete customer satisfaction in terms of quality price performance and timely delivery. Consequently we are one of the credible Wholesale Desktop Personal Computers Suppliers in India.</t>
  </si>
  <si>
    <t>Chandni Chappals was established in the year 1995. We are leading Manufacturer &amp; Supplier of Ladies Footwears Men Sports Shoes Mens Chappal School Bags etc. Due to their smooth finish perfect finishing durable construction appealing appearance and alluring design these footwear items are highly demanded in the market. Offered by us at industry leading and cost effective prices these footwear items are highly appreciated among our customers. Total quality management ensures that the premium quality of the offered footwear items are never compromised and are maintained as per the industry laid norms and regulations. The bulk demands of our offered footwear items are managed due to our large production capacity. Our provided sandal is examined on multiple parameters by our quality controllers to ensure its defect-free delivery under minimal stipulated time.</t>
  </si>
  <si>
    <t>Yograj Boutique was established in year 2015. We are a unique name in the industry to provide our precious clients an exclusive range of Ladies Saree Blouses Ladies Lehenga Ladies suit etc. The provided products are beautifully designed by adept professionals using premium quality fabric and excellent grade machines. Offered products is available in different beautiful colors and attractive patterns as per the requirements of our valuable clients. These products are accepted in the market due to its colorfastness &amp; appealing look. Our products are presented in array of patterns colors and designs as per the need of customers. Owing to its beautiful print and mesmerizing pattern these products are widely appreciated by our esteemed clients.</t>
  </si>
  <si>
    <t>Arvind Collection was established in the year 2004. We are leading trader and supplier of Shirt T Shirt Saree etc.We offer different and easy options of payment keeping in mind the convenience of our valued customers. The customer-focused approach has enabled us in establishing a broad client base across the market. By using upgraded tools and rigorous methods the unmatched quality of the offered product is never compromised.</t>
  </si>
  <si>
    <t>In today's world packing has become an art. We call it \Science of packing\ which not only takes care of product's durability handling and Visibility issues but it also adds value to product. Proper Packing gives very positive first impression and generates interest of customers.&amp;nbsp;Wonderseal packaging started in 1994 and we are one of the leading manufacturer for Reclosable Zipper Bags in India. Our factory is situated in Akola and having monthly production of 25000 kgs. We are also exporting our products to &amp;ldquo;countries&amp;rdquo; like Canada USA and Europe.&amp;nbsp;Our bag not only generates such positive impact but also saves product from mishandling and tampering. Reclosable Zipper Bags are \Difficult to tamper\ \Easy to use\ and \Reusable\. Thus using Reclosable Zipper Bag creates Win-Win Situation for any Product.&amp;nbsp;</t>
  </si>
  <si>
    <t>We&amp;nbsp;JYOTI CHEMPORIUM&amp;nbsp;are a well established firm active in the commerce of electronic devices. We are a reputed distributor and supplier of LCD Overhead Projector Cyber-Shot Digital Still Camera Interactive Whiteboards Projector Accessories etc. Our products are sourced from the reputed manufacturers the world over. We have been awarded Membership in Fair Trade Practice Association India. With our inherent strength in marketing quality product and Stock maintenance we have established ourselves as a reliable outlet of projection accessories. We aim at providing complete customer satisfaction in terms of quality price performance and timely delivery. Consequently we are one of the credible Wholesale Desktop Personal Computers Suppliers in India.Our company&amp;nbsp;JYOTI CHEMPORIUM&amp;nbsp;was incepted in the year 1965. It is located at Akola in Maharashtra.&amp;nbsp;Mr. Amit Kolhatkar&amp;nbsp;is our CEO under whose headship we have been scaling new heights in the market.</t>
  </si>
  <si>
    <t>Shahnaz The Bridal Collection was established in the year 2012. We are Manufacturer Supplier &amp;amp; Exporterof Fancy Designer Suit Readymade Designer Suits Trendy Bridal Lehenga Fancy Bridal Lehenga etc. The offered range of apparels is manufactured by our professionals using excellent quality fabrics and threads that are procured from the reliable vendors of the market.Our products are designed using best quality fabrics and the latest techniques as per the latest fashion trends. All our products are strictly checked on different quality parameters assuring their flawlessness at user&amp;rsquo;s end. The offered products are available in various colors sizes and designs as per the requirements of our clients.</t>
  </si>
  <si>
    <t>We are the...SHRI GANESH COMPANY...We are the manufacturer and seller of all types of Non-Woven Bags in all sizes and in many color as buyer required.. We take and completed many orders...We provide Bags in many GSMs with printed and non printed type.... So you can order and buy best class of Bags.Thank you</t>
  </si>
  <si>
    <t>Welcome To Our Shop Mugal Fashion Jewelers.We Provide Gold necklaceringsearringspendantsDiamond Jewelleries.</t>
  </si>
  <si>
    <t>Green Chariot Tours is a company that offers the most exotic and varied tour packages that creates indelible memories of your sojourn in Kerala. Our tour packages are dovetailed to meet the needs and aspirations of all age groups. Instead of touring through the traditional trodden routes we will take you several unexplored but most enchanting hills and valleys of Kerala. Spending a day or two in the mist clad mountain peaks  or floating in a house boat on the vast expanse of the backwaters or enjoying the sunset on the golden sandy beaches are all memorable experience to any visitor. Facilities will be provided for our guests to enjoy traditional art forms of Kerala like Kathakali Thyyam Koodiyatom etc which is going to create lasting memories in your mind. Performance of experts in Kalarippayattu a traditional martial art form of Kerala is awe inspiring. We also cater your need for nature watch and trekking through selected areas of our forest enjoying the songs of birdsand walking amidst the beautiful butterflies. We invite you get this rare experience through Green Chariot Tours.</t>
  </si>
  <si>
    <t>Azra Collection Private Limited was established in the year of 2014. We are Wholesaler of Bridal Ghagra Bridal Lehenga Bridal Saree Party Wear Suits Chanderi Suit etc. Being a quality-oriented organization we try our level best to provide our clients superb quality products. In our team we have diligent and experienced quality controllers that monitor the entire production process right from the procurement of fabrics till the final delivery of products from our end.These products are passed through a series of stringent tests in order to ensure their softness quality finish and durability. Our easy payment modes quality assured products transparent dealings affordable prices range and ethical business practices have enabled us to achieve immense success in this domain. By offering our clients the best quality products we have gained their appreciation from every nook and corner of the country. Moreover we organize training sessions and seminars at regular time interval for our team members to make them aware of current market fashion trends.</t>
  </si>
  <si>
    <t>Badges Manufacturing Company was established in the year of 1983. We are a leading Manufacturer Supplier of Colored Woven Bags School Bags School Belts School Tie Promotional Keyrings Police Cap Aluminum Badges Brass Shoulder Badges etc. Available in various colors and sizes our range exhibits perfect finish and true workmanship. Perfectly embroidered using the best quality threads these are also crafted as per the specific requirements of the clients.Our company manufactures these products using the latest technology and they are made available to the customers as per their specifications. We ensure that these products are of a high quality and they have been made keeping in mind the high quality standards set by the industry. These products are available to the customers at very reasonable rates.</t>
  </si>
  <si>
    <t>Pakeeza Mahal was established in the year 1977. We are the leading Authorised Retail Dealer of Mens Clothing of famous Brands like Arvind Raymond Grasim Siyaram Kriplon Mafatlal Group Graviera etc. We provide complete Mens Suiting and Shirting Material.The products we offer are extensively used to develop various garments such as shirts and pants. To suit the diverse preferences of the customers we offer our collection in variety of colors designs and sizes. Further we charge nominal rates for providing these suit pieces to the customers.</t>
  </si>
  <si>
    <t>Dimasa Exports was established in the year 1975. Manufacturer and exporter of brass beaded items glass beads metal beads brass beads bone beads used in manufacture of fashion jewelry and ornaments.Our manufacturing unit is highly advance equipped with expensive equipments. All our leathers are collected from certified vendors and retailers. Our professionals are well versed with latest trends and are also provided with frequent quality updates. We follow decent business policies which help us to maintain a highly consistent position in the market. In addition our dedicated and efficient professionals have been our sole strength who has expertise in their respective discipline and offer products that successfully meets the varied requirements of our esteemed clients.</t>
  </si>
  <si>
    <t>&lt;i&gt;&amp;ldquo;As a manufacturing firm we specialize in Zink Brass Iron and Steel products used mainly in the leather industry.&lt;/i&gt;&lt;i&gt;Leather Links is your one stop solution for leather fittings. Having an experience of three decades in the industry we have the expertise coupled with modern know-how to manufacture products with international standards. We strongly consider quality as a pledge and not just a slogan&lt;/i&gt;</t>
  </si>
  <si>
    <t>Chee Brothers Pvt. Ltd. is in leather industry since 1989 run under the management of Mr. Sunil Dutt an entrepreneur who has dedicated himself towards developing innovative solutions for different fields.We have an established administrative office/factory and facilities at Kolkata (West Bengal ) India.Chee Brothers Pvt. Ltd. is into manufacturing and export of different types of Leather products &amp; accessories . With our remarkable quality and timely service we have grown by leaps and bounds and are now supplying Leather products/goods &amp; accessories to various world famous brands and import houses.We at Chee Brothers Pvt. Ltd. understand the varied customer requirements and offer a comprehensive range of innovative functional and competitively priced products that are offered in collaboration with a unique supply experience. Our team of experienced executives holds extensive knowledge expertise and understanding of the professional work processes we take up to provide unparalleled customer assistance.</t>
  </si>
  <si>
    <t>Sarthak is a well known physical retail store in UP and we are prompting brands to reach even to remote areas across the country. We have already 3 stores in uttar pradeshSarthak seeks to be a one-stop shopping destination for the entire family meeting all their daily household needs. A wide selection of home utility products is offered including products ranging from Clothes Accessories &amp;amp; Footwear for men women and kids besides Cosmetics Luggage and Toys. We also provide a wide range of FMCG products and staple items in our food section&amp;nbsp; In the rapidly growing retail industry Sarthak has successfully created a niche for itself. Expanding its presence under the brand ' Sarthak' with 5 formats.</t>
  </si>
  <si>
    <t>Webgate India was established in the year of 2012. We are leading Importer&amp;nbsp; &amp;amp; Supplier of Security Alarm Biometric System CCTV Camera Video Door Phone CCTV Camera DVR etc.These cameras are widely appreciated for its optimum functionality standards and are highly utilized in several application areas. These are customized as per given details and requirements. We provide these at most reasonable price.There is huge demand for these fingerprint attendance machines among the client. Furthermore offered products can be avail by anyone at market leading prices from us only.According to the various needs and demands of the customers our company is engaged in offering a customized assortment of Security Alarm.</t>
  </si>
  <si>
    <t>Shelly''s Handmade With Love was established in the year 2006. We are the manufacture &amp;amp; supplier of Hand made new born baby boots garments accessories etc. Our entire range of Crochet Garment is available in variety of colors designs prints and patterns which easily meet the consumer&amp;rsquo;s requirement. We maintain timely delivery and safety during transit and this assure that the product reach our clients as per commitment.The offered products are properly stitched by our designers in tune with latest fashion trends. Additionally these are checked on various parameters. We can manufacture &amp;amp; supply variety of designs &amp;amp; colour combinations.</t>
  </si>
  <si>
    <t>Sweety Enterpries was established in the year 1975. We are leading Manufacturer suppiler of white coat shirt waist coat Sadri etc.... In order to meet the varied necessities of our esteemed consumers we are engaged in providing an extensive range of white Coat. These products are made using the optimum quality input which is sourced from truthful merchants of market.We manufacture and supply a quality range of Corporate Coat to our precious clients. The offered products are manufactured using high grade fabrics and sound techniques by our experts. Our quality controllers test the entire range on various parameters in order to ensure its flawlessness. We are exquisitely indulged in offering to our clienteles a world class assortment of Gents Bows.</t>
  </si>
  <si>
    <t>&amp;ldquo;Innovation Quality Honesty and Satisfaction&amp;rdquo; are our policy. Our teams of highly skilled individuals are dedicated to our customers. We strive to ensure that our products are as versatile and techno- savvy as our market.Prasad Consultancy has expertise in all kinds of security systems surveillance technologies and communication systems. It is engaged in installation marketing and maintenance of security and communication system as turnkey projects. We specialize in all types of EPABX CCTV cameras Monitors DVR Housing-Explosion Proof Fire Proof Weather Proof Pan &amp;amp; Tilt and Integrated Systems for Fire Security Access Control and Fire Alarm System.Our philosophy in Business is that we consider customer&amp;rsquo;s satisfaction as the first priority. That's why we are a leading consultancy service provider and the only ISO 9001:2008 certified consultancy in Allahabad.&amp;nbsp;</t>
  </si>
  <si>
    <t>Zebaish collection is a reputed brand of retail stores operating in India selling suits dress materials and textiles etc. for over 23 years. Zebaish collection operates a very successful dealer model of business.</t>
  </si>
  <si>
    <t>Suit man Garments is a company that is primarily engaged in Readymade School Uniforms Corporate Uniforms Institutional &amp;amp; College Uniforms Sports Wears Cotton Sports T-Shirts Track Shirts Track Pants Track Suits etc. Highly emphasized on Trendy Stylish Modern and Comfortable garments we are making diligent efforts to establish and maintain long lasting relationship with our customers.&lt;ul&gt;&lt;li&gt;Fast delivery.&lt;/li&gt;&lt;li&gt;We offer our service for all section of working people &lt;/li&gt;&lt;li&gt;We stitch and manufacture uniforms for best quality we don&amp;rsquo;t trade.&lt;/li&gt;&lt;li&gt;Collection of designs for Workwear to make a work attitude feel &lt;/li&gt;&lt;li&gt;We provide clothing to meet your needs and serve as a support for your corporate image.&lt;/li&gt;&lt;/ul&gt;</t>
  </si>
  <si>
    <t>Sidhi Enterprises was established in the year 2015. We are leading Manufacturer of Non Woven Bags Non Woven Rolls etc. We prepare premium quality Non Woven Bags canvas mattee denim cotton &amp;amp; nylon material. Durable and sturdy construction using only the best of machinery and fittings gives these bags extended durability &amp;amp; strength. In house printing services available for provide you a complete end-to-end customization solution.We are offering exclusive ranges of Non Woven Roll which are prepared under the guidance of our skilled experts by using fabricated supreme quality raw material. Further these products are quality tested and are available at most affordable prices. These products are supplied to our clients in a given time period.</t>
  </si>
  <si>
    <t>P R Fashions establish in the year 2015. We are the leading OEM Manufacturer of Mens Plain Shirts Mens Printed Shirts Mens Polo T-Shirt &amp;nbsp; Embroidery Anarkali Suits Modern Anarkali Suits Party Wear Anarkali Suits Cotton Leggings Fancy Jeggings and Knitted Leggings. These are made by utilizing optimum quality material and advance technology. Our shirts are available in various sizes colors and designs. These are procurable at best industry rates.We have gained a remarkable position in the market by offering a qualitative collection of Fancy Jeggings. Offered range of jeggings is designed and stitched using high grade fabric with the help of modern stitching machines as per the set quality standards.</t>
  </si>
  <si>
    <t>Malik Readymade Center was established in the year 1984. We are the leading Wholesaler and Retailer of All Types of Men's Garments like Men's Suits Shirts Jeans and School Uniform. We presents one of the astonishing collections of Men's Wear that have been given a touch of perfection by skilled designers. Our Men's Fashion Wear has been popularizing amid fashion fanatic men day by day. Our men's wear symbolizes great style accompanied with stitching extraordinaire. These are available at various colors and designs. These are available at reasonable price. Our Clients can avail these Products from us At very Reasonable Prices.</t>
  </si>
  <si>
    <t>Marks Uniform was established in the year 2000. We are the Manufacturer Trader &amp;amp; Supplier of Security Uniforms Factory Uniform Hotel Restaurant Uniform School Uniform College Uniform etc. These readymade uniforms are valued for their rich attributes such as perfect finish neat stitching eye-grabbing design and distinctive appearance. In addition to this the offered readymade garments are known for their resistance against shrinkage and fading. We provide end to end soutions for all your Uniform needs with over 35 years of experience in clothes manufacturing. We provide unmatched quality uniforms for Schools Colleges Institutes and Companies as per their requirement. We supply all kind of uniforms for all seasons like Shirts Pants T-shirts Sweaters Skirts Tunic Jackets Blazers. Two things we do not compromise on at all are Quality and Affordability.</t>
  </si>
  <si>
    <t>Takata India established in 2009 is a leading manufacturer and supplier of safety products like Seat Belts Airbags and Steering Wheels for new generation vehicles in the country. A Joint Venture between Takata Corporation Japan and Anand India we bring to our products the advantage of Japanese technology and innovation and our own understanding of the Indian terrain. Our safety products are provided to some of the biggest names in the Indian Automotive industry.Driven by our dedication to saving human lives and to making automobiles safer we constantly challenge ourselves to innovate and better our products. Our advanced and high technology manufacturing and research facilities are located at Chennai inTamil Nadu and at Neemrana in Rajasthan.</t>
  </si>
  <si>
    <t>Complete Fire Fighting Equipments Fire Alarm Systems Fire Hydrant &amp;amp; Sprinklers Systems Fire Rated Doors &amp;amp; Windows Wooden /Steel Road Safety Equipments &amp;amp; Safety Helmets Safety Shoes Nose Masks Ear Plug/Muffs Safety Jackets Goggles All types Hand Gloves Road Speed Breakers Caution/Barricaded Tape Reflecting Tapes Cones Search Light Road Studs etc...&amp;amp; we are Provide of Fire Fighting Training Program.With the experience of more than 5 years we are involved in supplying a wide spectrum of Industrial Health &amp;amp; Safety products like Safety Wears Safety Equipment and Industrial Safety Products. With our brilliant technical expertise we deal in supply with successfull commissioning Road Lamps Safety Jackets/Harnesses Reflecting Tapes Spring Posts Delineators Speed Bumps Convex Mirrors Safety Nets Safety Gloves Safety Goggles Industrial Safety Helmets and many other items. Forged using premium quality raw material these are capable of providing full safety even in extreme hazardous conditions.</t>
  </si>
  <si>
    <t>A dazzling world of stunning masterpieces in fine jewellery created and crafted by master craftsmen from all over the country in Gold Diamond. Kundan &amp;amp; Jadau. Two floors of sheer opulence where modern meets the traditional to mesmerize you and leave you .spoilt for choice.&amp;nbsp;We at NN Aggarwal jewellers are proud to state that we have completed over a decade of service. To keep our. tep with the times. our new mega jewellery store in Ambala city is very modern comfortable and stocks a collection that is bigger than ever before to serve you in more comfort and &amp;amp; toy and bring to you the best jewellery from all over the country.We have always been pioneers in this region to bring the best in designs and introduce these in our City and our esteemed customers. Our designs and quality in jewelled have ahvays been our strength and/One. We stock only pure Hallmarked Gold Jewelled. apart from an enchanting collection of Diamond Kundan &amp;amp; Jadau Jewellery and Silver Gift Items.We firmly believe in our trademark \Richta Vishwas Ka\ &amp;amp; hereby renew our solemn promise to live up-to your trust in us. which you have amply displayed over the tears.</t>
  </si>
  <si>
    <t>Sumit Stationers was established in the year 2002. We are the trader supplier wholesaler importer distributor of&amp;nbsp; houseware like cleaning mobs vegetable cutters knifes electronic bluetooth speakers mobile accessories  computer accessories like wofi routers Billing rolls Holograms Gifting products wooden plastic Show pieces Hexa blade hexa frame. Our offered products are made using best material and latest technologies at our vendors end. We lay great emphasis on research work and market survey so as to easily comprehend customer&amp;rsquo;s demands and altering our range of products to suit client demands and specification. We ensure that Clients get the products at various specifications and that too at reasonable rate</t>
  </si>
  <si>
    <t>JOY TOY KIDS COLLECTIONOffers you a variety of quality baby collectible &amp; products specially handcrafted for the modern kids. The current range include: - Mag n Tosh - Baby Wrapping Sheets - Baby Cot Sheet Set - Wrapping Sheet Sets - Baby Foam Quilt Sheet Set - Baby Polyfil Quilt Set - Napkin Bags - Baby Nappies with (Plastic lining) - Washable Diapers ( with Inner Plastic &amp;&amp;nbsp; Baby Foam Coating Diapers - Baby Bibs - Baby changer &amp; sheets ( Set of 4) - Baby plastic Single Sheet Order Now. Limited Stock - Specially hand Crafted - Fresh &amp; Authentic - Made To Order.</t>
  </si>
  <si>
    <t>Rapper AG is establish in the year of 2016. We are leading Retailer and Supplier of Paper Jewellery Paper Snowflakes Paper Cutting Butterfly etc. We present these products to the consumers at realistic prices. Apart from this presented products are delivered to the consumers in recommended time frame.Our customers can buy this in variety of sizes designs and shapes as per their needs. The offered Wooden Pen is widely demanded in the market due to its excellent quality stylish designs alluring patterns and eye appealing looks.&amp;nbsp; The offered Wooden Pen Stand is widely used in homes office schools colleges and many other places to be kept on the table to keep pens. Our client&amp;rsquo;s can avail this offered range at market leading rates.</t>
  </si>
  <si>
    <t>Om Sai Ram Boutique was established in the year 2015. We are leading Retailer of Ladies Salwar Ladies Salwar Suit etc. This ladies kurti is one of our classic styles and remains one of the fastest sellers. Apart from this we constantly follow the principles of quality management system that assist us to provide better than the best products to our clients.</t>
  </si>
  <si>
    <t>We &amp;ldquo;S 3 Footwears&amp;rdquo; are actively committed towards manufacturing and supplying an attractive and comfortable collection of Ostrich Print Shoes Casual Shoes Formal Shoes Leather Formal Shoes and Stylish Black Shoes. We are a Sole Proprietorship company which is incorporated with a motto of providing premium quality range of shoes across the nation. Founded in the year 2011 at Ambala (Haryana India) we are providing highly comfortable shoes as per the latest fashion trends. Under the direction of our CEO &amp;ldquo;Mr. Ravi Mehtani&amp;rdquo; we have reached at the pinnacle of success.</t>
  </si>
  <si>
    <t>We have more than 15 yrs. of expertise in manufacturing of Inverters stabilizers UPS etc. We also deal in all types electrical and electronics equipment. Now we are introducing various solar offerings that are:&amp;nbsp;1.\tSolar Inverter2.\tSolar Deep Fridge3.\tSolar Light4.\tSolar Mobile Charger5.\tSolar Power Demo6.\tSolar Heater</t>
  </si>
  <si>
    <t>3g Solutions was established in the year 2011. We are the leading Service Provider of Electricity bill payment service Posted mobile bill payment service Air ticket bookinmg service Bus tickect booking service Mobile recharge services Dth recharge services Tata sky recharge services Tata docomo 3g data card recharge services etc.Mobile phones have become an important component of our daily life. It's hard to imagine your life without mobile. Gone are the days when it was regarded as a necessity for rich. Mobile phones have become a necessity for everyone these days. But a mobile without talktime is absolutely useless.</t>
  </si>
  <si>
    <t>Apache Leatherz was established in the year 1995. We are leading Manufacturer Trader &amp;amp; Supplier of Leather Laptop Bags Men Leather Jackets Leather Card Holders Leather Shoes etc. Finest quality leather and allied materials are used in the making of our leathers products to assure their high strength and long-life. We implement innovative methods of production to attain accuracy in the dimension of our products. We supply them all over India. Which includes North region and some parts of south region of India. According to the demand of our customers quantity maybe bulky or small. We are always at service.We have a large production unit which is consistently engaged in delivering superior quality leather products with the help of advanced machines &amp;amp; tools. Further our fair business policies have helped us a lot in maintaining cordial relationship with our clients. Our professional team members collaborate with clients to analyze understand and meet their requirements.</t>
  </si>
  <si>
    <t>Established in the year 1985 we &amp;ldquo;Rajan Sarees&amp;rdquo; are a notable firm that is affianced in manufacturer wholesaler Retailer and supplier beautiful range of Embroidered Saree Readymade Suit Unstitched Lehenga Men's Wear Kids Wear Bridal Lehenga Ladies Suit and Achkan Lehenga. Located at Ambala (Haryana India) we are supported by a well structural infrastructural unit that assists us in designing of wide range of garments as per the latest market trends. Under the headship of our mentor &amp;ldquo;Mr. Umesh&amp;rdquo; we have gained a remarkable and strong position in the national market.</t>
  </si>
  <si>
    <t>Electromotive Engineers is recognized as one of the prominent names for Design &amp;amp; Development and for manufacturing wide range of quality based Electronic Laboratory Instruments. With unmatched performance perfect time &amp;amp; quality management and dedicated manpower the company has witnessed credibility for themselves in this global market. The company performs flawlessly and derives strength from well qualified experienced staff &amp;amp; dedicated man-power who strive for their best to meet the international quality standards at competitive prices in shortest lead of time. The company sheer passion to grow and excel without compromising on quality of products and customer retaining is a culture much valued and a source of great pride at Electromotive Engineers.We are interested in only Bulk quantity orders.</t>
  </si>
  <si>
    <t>Backed by a team of experienced professional we have been able to achieve a commendable position in this highly competitive market. Our professionals utilize their experience and knowledge while completing the assigned to them. We believe that a company has to innovate ad evolve continually in order to survive in today&amp;rsquo;s competitive world.</t>
  </si>
  <si>
    <t>Bhavna Bags &amp; Caps was established in the year 1995. We are the leading Manufacture Trader &amp; Supplier of Promotion Corporate Bags Classes Bags &amp; Sports Caps etc. Corporate Promotional Bags are made available by us for a large number of organizations and events looking for customized offerings. By combining customer requirements with our own creativity we come up with highly attention catching designs. Strong and soft handles enable firm grip for the user.We have in store a world-class range of college bag which is made using quality raw material. Manned by a proficient team we assure that these bags are designed exotically stitched neatly with precision. In order to add contemporary style to these bags which is highly appreciated</t>
  </si>
  <si>
    <t>POLISHALL as a commercial cleaning company assures longevity and \t\t ultra shine to your product by applying our superior polish products. \t\t Our Products can be used in various materials used in day-today life \t\t such as cycles wristwatches pressure cookers utensils handicrafts steels etc... The business environment in which we operate is the one based on top-notch quality \t\t and a rock solid reputation to deliver the results. We are committed to produce only \t\t quality products incorporating stringent quality control system and testing the \t\t products at various level of production.</t>
  </si>
  <si>
    <t>C.S Solution was established on the year of 2013. We are a leading Wholesaler &amp;amp; Supplier of CCTV Camera BNC Connectors DC Connectors Video Door Phone etc. The offered range is extensively demanded for its superb video capturing quality as well as easy installation attributes.With consistent focus on quality our firm is highly engaged in offering a supreme quality Video Door Phone. Our offered product is highly demanded for its optimum functionality and high strength. They are reliable equipments which are used for home security purposes.</t>
  </si>
  <si>
    <t>RALS AGROCARE PVT. LTD is agrobased company .It works in Agriculture sector .Nursery Plantation Deals in seeds Organic fertilizers &amp;amp; Most on Lac Cultivation .We trained the farmers for various kind of farming ie. Paddy  wheat mustered Grams etc.Our company motive is To develop the living standard financial codition and social responsibility of our farmers. So our company encourage them for those crop which is known as Cash Crop and commercilisation the farming. Lac (In Rural language we know it LAH) is very useful Raal .it utilize in many industries ie. Paint IndustriesRubber Industries leather IndustriesElectric &amp;amp; ElectricalsPharmaceuticals and most on ornaments (LAC Bangles).so it uses is almost.Bt its production is decreasing day by day.</t>
  </si>
  <si>
    <t>Fashion Feet was established in the year 2013. We are the leading Manufacturer of Embroidered Leather Footware Party Wear Leather Footwear Gents Leather Slippers Casual Leather Slipper Ladies Leather Slippers Fancy Leather Slippers Stylish Leather Sandle Leather Mens Sandals Roman Leather Sandals Ladies Leather Sandals etc. Backed by a team of skilled professionals our enterprise is able to offer an exclusive range of Flip Flops Slipper. This range is manufactured using finest quality material and high end technology under the strict industry laid norms. Our offered range is available in different sizes colors and designs as per the precise needs of the clients. Apart from this we deliver the range within the promised time frame to the clients. These sandals are available in various sizes and patterns as per latest fashion trend of the market. With the aid of our industrious workforce we are offering Womens Leather Sandal to the clients. Excellent quality leather accredited from our genuine vendors has been used for the fabrication of the entire range of this Womens Leather Sandal.</t>
  </si>
  <si>
    <t>MT Leather Accessories was established in the year 2014. We are the leading Manufacturer ANd Supplier of Finished Leather Leather Products Leather Jacket Leather Bags Etc. Assisted by a team of experts working with us we have been able to shape a niche for the company on terms of quality. Experts working with us keep a track on the demands and trends of market and come out with solutions to satisfy the existing demands. These people also take care of the business policies and other necessary things to help the company breath in an open air and make a decision on future growth.Being a Sole Proprietorship (Individual) owned firm the company aims at offering products of international standards. To match the standards have developed parameters for quality testing the products. We have employed a team of efficient quality analysts who stringently test the quality and processes of products at each stage of development.</t>
  </si>
  <si>
    <t>G4CE Shoes was established in the year 2010. We are a leading Manufacturer Supplier of Mens Leather Shoes Stylish Boat Shoes Mens Slip On Shoe Mens Cut Shoe etc. Our products are provided in different sizes and customized sizes are available on clients request.The offered footwear range is designed using top-notch quality basic material and advanced technology in compliance with international quality standards under the supervision of quality controllers. These are widely appreciated for features such as attractive design high comfort level flawless finish and sweat absorbent. In addition to this we offer our product range in various sizes designs and patterns at reasonable prices.</t>
  </si>
  <si>
    <t>Dee Vee Creations was established in the year 2008. We are leading Manufacture and Supplier of Kids Fancy FrocksKids Party Wear FrockCotton Kids Frock etc. We are engaged in offering uniquely designed Kids Fancy Frock. Owing to its eye-appealing look beautiful pattern and vivid color combination.This offered array of kids wear is manufactured using premium quality fabrics and threads as per the latest market trends. These are manufactured with qualitative fabrics that enhance the beauty of the dress. Available in various designs and colors. They are designed by our team of skilled designers keeping in mind the latest trends and fashion sensibilities</t>
  </si>
  <si>
    <t>Cotton City Creation was established in the year 2006. We are the Manufacturer &amp; Supplier of Mens Cotton Shirts Regza Designer Shirt Cotton Casual Shirts Formal Shirts Mens Stylish Jeans Denim Shaded Jeans Fancy Denim Jeans Mens Printed T- Shirts Round Neck Mens T-Shirts etc. Keeping in mind the latest fashion trends and clients demands the range of garments are created using superior quality fabrics.Our fabrication unit is settled with advanced machines to fabricate these jeans shirts as per existing market trends. Apart from this we have selected a skillful team who has years of practice of this realm. Additionally to meet the varied requirements of client professionals fabricate these jeans in varied patterns. In addition in order to present the best quality jeans we also check on varied quality parameters using the advanced techniques.</t>
  </si>
  <si>
    <t>At Look Secure CCTV Systems we are committed towards delivering excellence in all our products. Be it our CCTV cameras home security systems security alarm systems or the fingerprint time and attendance recorder &amp;ndash; we create impeccable products that make life easier for our clients. We are pleased to be the trustworthy partners of many corporate clients who entrust their employee security on our technologies. We are also proud to be the safeguards of many homes and protect families from all kinds of possible security threats. Our focus lies in creating the best-in-class security solutions as per individual and corporate needs.</t>
  </si>
  <si>
    <t>AVTS Technologies Private Limited was established in the year 2010. We take pride in introducing our company as one of the premier co. based in Amravati offering a wide range of Security Surveillance such as Residential Commercial and Industrial Automation &amp;amp; Integrating Access Controls Fingerprint &amp;amp; RFID Card based Time Attendance &amp;amp; Access Control Systems CCTV Camera&amp;rsquo;s &amp;amp; DVR IP Cameras PTZ Cameras Speed Dome CamerasBurger Alarm Systems FireAlarm System Fire Prevention &amp;amp; Protection SystemVideo Door Phones Car Dvr PBX System Public Address System and Vehicle Tracking systems.With the expansion of our business &amp;amp; huge demands from valued customers we entered into the field of UTM (Unified Threat Management) Technology. making us as a &amp;ldquo;IT &amp;amp; Security Solutions&amp;rdquo; for all our clients IT &amp;amp; Security needs. UTM (Unified Threat Management) line of products help escalate your network security give you complete control and vision of your network through content filtering and high-level logging mechanisms that can show you internet usage in both historical reports and in real-time and save you a lot of internet bandwidth.</t>
  </si>
  <si>
    <t>Kesar Creations was established in the year 2013. We are leading Retailer and Wholesaler of Fancy Artificial Earring Artificial Designer Earring Artificial Beaded Necklace Trendy Artificial Earrings etc. We offer our range with the customized facility that enables our clients to choose the desired option accordingly. The items are available in combination of the modern styles and traditional styles. These are available in different specifications like design colors and finish. These jewelry are the perfect option to be worn with any kind of attire whether modern or traditional.</t>
  </si>
  <si>
    <t>We are the leading manufacturer of digital and mechanical weighing scales in India. We manufactures distributes and supplies all kind of weighing scales like Table Top scales Platform Scales Counter Scales Jewellery Scales Counter Scales Price Computing Scales and Personal Scales.</t>
  </si>
  <si>
    <t>Green Card is establish in 2014 we are Trader and Supplier of Mens Jeans. As a quality destined company we make sure to to use pure fabrics while producing Fashion Apparels Women'S Fashion Apparels Men'S Clothing in order to define their optimal productive worth. In a way our products come with striking features of comfort style color fastness and perfection which grabs the eyeball of customers instantly.Our team incorporates skilled experienced and ingenious persons who together work to produce cost-effective and qualitative Men's Clothing such as Jeans Trouser and Formal Pants. Our professionals work with clients' specific details and current industrial trends so as to bring satisfactory products.</t>
  </si>
  <si>
    <t>We first started to manufacture jewellery enamels towards the end of the 2014. The enamels were made to traditional formulae using significant amounts of lead oxide in both transparent and opaque enamels and in addition certain transparent enamels and all opaque enamels included arsenic as part of their formulations.At this time the majority of our customers were commercial users primarily producing enamel badges. Towards the mid 1960's enamelling started to gain popularity amongst private individuals and in school Craft Departments. At this time advances in medical knowledge resulted in concerns being raised amount human exposure to toxic chemicals in the atmosphere. It therefore seemed advisable to attempt to develop a new type of enamel.We began manufacturing lead and arsenic free enamels in the early 1970's and soon after ceased manufacture of enamels to traditional formulae. Our present range of enamels helps protect you our employees and the environment from additional sources of toxic materials.</t>
  </si>
  <si>
    <t>Gurdip Electronics was established in the year 1985. We are the leading Trader and Supplier of Cctv Camera Dome Camera Digital Camera Landline Phone etc.Our team comprises of security experts who have received comprehensive trainings and have in-depth experience in the field. These services cover all aspects of modern security as required by todays dynamic business environment.</t>
  </si>
  <si>
    <t>The Amritsar Hydraulics Engg are leading Authorised Retail Dealer supplier of Hydraulic power packs hydraulic bailing press for pet bottles plastic bottles bailing press paper bailing press hydraulic cylinders cardboard bailing press edge squaring machine nipping machine bailing press etc...Our Company is the supplier of Hydraulic Press Bailing Press for the Jute Bags Iron Scrap Woven Sacks Bundling Press  Cotton Manmade Fibre Waste Plastic Bottles Waste Cotton Manmade fibre Bailing Press &amp;nbsp;Paper Bailing Press Waste Pet Bottle Press Hydraulic Power Pack Hydraulic Cylinders Corrugation Sheet Press Shaftless Realing Stand  Hydraulic System for Corrugation etc.Firm not only have latest machineries but they are also equipped with best of the engineers who are highly educated &amp; experienced which makes them one of the most reputated &amp; trusted brands in the field. Firm has received various award from prestigious association and organisation. Firm has its customer base into all around the nation.</t>
  </si>
  <si>
    <t>Shivaji Shawl Industries was established on the year of 2008. We are a leading Manufacturer Exporter Wholesaler Supplier of Ladies Shawl &amp;amp; Stoles Scarves beach wear Kurties etc. We have gained expertise in manufacturing and supplying a wide array of Women Shawls. These products are designed by the clients for their beautiful looks and designs. We exports in Europe UK  DUBAI  AUSTRALIA and all over INDIA.We are involved in providing our customers a wide series of Ladies Stole. The mentioned items are designed by skilful workers employing latest machines and tools. These products are fabricated beautifully to attain maximum customer satisfaction. Also offered items are provided in beautiful colors and designs.</t>
  </si>
  <si>
    <t>Aleric Creation was established in the year 2014. We are leading Manufacture and Supplier of Ladies Tunics Ladies Printed Jeggings Ladies Tops etc. In line with set industry norms we are offering a wide range of Ladies Top. The offered product can be obtained by us in varied sizes patterns colours and designs as per variant requirements of our clients. Additionally this top is praised for its premium quality longevity and alluring designs.These tops are available in wide range of colors and sizes. In addition this range can also be altered as per the precise specifications of the patrons. Hence our offered tops are highly applauded in the market due to their long lasting nature precise sizes and cheap prices.</t>
  </si>
  <si>
    <t>Welcome to the spellbinding creation of JS Jewellers. We own a privileged position amongst leading manufacturers of Designer Gold Earrings and Yellow Gold Necklace.  Since our commencement in 1965 we are serving simply unique gold jewellery with a commitment of purity. We are also engaged in trading and wholesale supply of Gold Jewellery items.We are a specialized manufacturer of Gold Necklace Jewellery. Our designers have carved an elegant range of mesmerizing trendy designs which is considered to be one of the hugest collection of gold Jewellery. With no compromise on quality standards today we are far famed as one of the most trusted Manufacturers of Gold Necklace. The astonishing array of jewellery items manufactured and supplied</t>
  </si>
  <si>
    <t>S.S.S.S Security Services was established in the year 2012. We are leading Distributor and Supplier and Service Provider of Commercial Security Services Unarmed Security Services Dome Cctv Camera etc. Our company is widely appreciated in offering Dome CCTV Camera to the clients. This product is prepared by the skilled vendors by using premium grade material and latest techniques. Being one of the prominent service providers in this field we offer Security Guard Service to our valuable clients. The offered security guards are experts and render security to our honorable customers in an efficient manner. This service is rendered by us in different domestic &amp;amp; commercial places.</t>
  </si>
  <si>
    <t>Sharma electronics was estabilished in the year 2010. We are the leading wholesale trader of All types of CCTV Cameras and Electronic Computers. Keeping the diverse demands and needs of customers in mind our organization is involved in offering a supreme quality array of Computers to our clients. We are aslo engaged in offering all types of cctv cameras. We also provide installation and repairing services to the related products. Our offered camera finds various applications in small buildings large public places corporate and government offices.</t>
  </si>
  <si>
    <t>Mukesh Kumar Jewellers was established in the year 2008. We are a leading Manufacturer Supplier of Kaintha Necklace Set Meena Master Mala Set Moti Meenakari Kanta Kundan Kanta Menakari Set Kaintha Necklace Set Meena Moti Kanta Red Froza Meenakari Earrings Moti Meenakari Kanta etc. These necklace set is widely acknowledged by our clients for its sparkling appearance and excellent polish. The provided necklace set is aesthetically crafted using pioneered techniques and finest quality kundan. Our offered necklace set is available in diverse sizes appealing patterns attractive designs and shapes. According to the different choices of our fashionable clients offered mala sets are available in vivacious designs colors and patterns.</t>
  </si>
  <si>
    <t>Suhail And Company was established in the year 1970. We are manufacturer and exporter of Woolen Shawls Silk Pashmina Shawls Acrylic Shawls Pure Wool Shawls Designer Stoles Printed Stoles Embroidered Scarves Woolen Scarves Pashmina Stoles and Acrylic Stoles. With an aim to stand tall on the beliefs of our pleased patrons we are offering a trendy collection of Pashmina Scarves. Available in varied enthralling colors and patterns these products offer a remarkable and fashionable look to customers. For tailoring this collection accomplished personnel make use of optimum-quality fabric and globally recognized weaving techniques.The offered shawl is precisely designed and weaved as per the set quality standards by utilizing finest grade wool and advance weaving techniques. These woollen shawls are thoroughly checked on various quality parameters. Our woolen shawls have aesthetic design and texture. They are warm and finely finished. They are made up of quality raw wool. Last but not the least they have long life.</t>
  </si>
  <si>
    <t>Holding vast experience in this domain we have been able to become a well-known manufacturer supplier and exporter of Wool Jackets Fabrics Women Wool Jackets Fabrics Men Wool Jackets Fabrics and many other Fabrics. Our comprehensive array of products includes Poly/Wool Fabrics Poly/Viscose Fabrics Wool garments Fabrics Shawls Fabrics Stoles Fabrics and more.&amp;nbsp;Our professionals make use of high quality threads and fabric to tailor these products. The Men wool Jackets Fabrics Women Wool Jackets Fabrics etc. offered by us are widely applauded for their comfortable fabric smooth texture and vibrant colors.</t>
  </si>
  <si>
    <t>We \L. R. Communication\ established in 1996 as a Wholesale Trader of CCTV Camera EPABX Home Security Systems Buzzer locks Fire Alarm Aystem etc. L.R Communication was founded on the principles of quality assurance reliability and value for money. We aim to provide our valued clients with security solutions that are tailored to their specific security needs.  Our staff are highly experienced and committed towards providing the best quality in terms of products and services. Our products and security systems are flexible and expandable. This means that you can start with a small setup which can be expanded as your business and security needs grow over time.</t>
  </si>
  <si>
    <t>Vinay Kapoor &amp;amp; Sons&amp;nbsp;came into existence 2001 as a Proprietorship firm at Amritsar Punjab India. We are the leading manufacturers of woolen Shawls and Stoles. We are counted as recognized names in the industry engaged in manufacturing exporting and supplying a wide array of We are a leading manufacturing and supplying an exclusive range of Wool Products Silk Fabrics Viscose Fabrics Fabrics Designer Fabrics &amp;amp; Throws. Our products are widely acknowledged for optimum quality colorful designs intricate designing and excellent color combinations. Our products are widely used in different textile industries and are tear-resistant in nature. Our product range includes Wool Stoles Woolen Shawls and different others. We are able to achieve significant position in the industry under the strict supervision of Mr. Gaurav Chopra and Ripul Anand. Owing to their sharp business acumen and motivational approach we are able to grow at a steady pace.</t>
  </si>
  <si>
    <t>Kaydee industries was established in the year 2007. We are leading Manufacturer Exporter &amp;amp; Supplier of the products like Printed Modal Shawl Cotton Stoles Pashmina Stoles Viscose Stole Modal Stoles silk pashmina shawls cotton shawls viscose shawlsetc. These products are prepared as per industry-specified quality standards by making use of the best raw materials. These products are available to clients in various eye-catching designs styles and colors. These products are stylish durable and damage-resistant.Since our establishment we have been working towards customer satisfaction using a combination of traditional as well as trendy designs incorporating vibrant color schemes and numerous designs to create unique and striking shawls &amp;amp; stoles. We have rationalized all our operations in order to offer our clients with the maximum value for their money because our customers mean a lot to us.</t>
  </si>
  <si>
    <t>Meet Jewellers was established in the year 2000. we are the leading OEM Manufacturer of Earring Fancy Jewelry etc. We are pioneers of the arena engaged in manufacturing and supplying a commendable range of Fancy Earring to our respected patrons. Offered range is manufactured using optimum grade raw material that is sourced from the most reliable vendors end.We offer a wide range of Ladies Fashion Jewelry which can be adorned with any attire and suit the personality of our fashionable clients. These are designed by our talented and creative designers and craftsmen. Our range of jewellery includes necklace earrings pendants bangles bracelets and more in different varieties. We offer this jewellery in attractive colors designs and patterns as per the client&amp;rsquo;s requirements.</t>
  </si>
  <si>
    <t>Lahorian Di Hatti offers a range of exclusive range of Indian designer Sarees Lehngas Salwars and Kurtis. Lahorian Di Hatti offers an extensive collection of Indian sarees and ensures prompt delivery world wide taking extra care to ensure the product reaches you in mint condition within the date specified making one of the most reliable places to buy sarees.At Lahorian Di Hatti you can also find exclusive Salwars that can be customized to suits your measurements or just the fabric. That means you can byy either custom stitched or unstitched material.In addition to an exclusive collection of designer sarees from India Lahorian Di Hatti also offers custom creation of classic styles designer Saree blouses that goes well with many of the sarees.</t>
  </si>
  <si>
    <t>J. R. Mehra &amp;amp; Co. was established in the year 2005. We are the leading Manufacture Trader Supplier &amp;amp; Exporter of Gold Necklaces Diamond Rings &amp;amp;&amp;nbsp;Precious Gemstone Jewellery etc. We offer a comprehensive range of Gold Necklaces for our customers. The products are known for their superior finish blemish free exterior and fine polish. These products are widely sought after by women who seek to complement their beauty with a dash of gold.We put forth for our clients a range of beautiful Diamond Rings. These rings can be used for various purpose such as can be worn on special occasions and also can be used as an gift item for the special ones. We offer to our clients a wide range of Precious Gemstone Jewellery . They are intricately crafted by our expert craftsmen who have the experience to reproduce them in a wide variety of styles and designs. We also have the facility of custom manufacturing them as per clients specifications.</t>
  </si>
  <si>
    <t>Ganesha Garments was established in the year 2010. We are the trader supplier of mens shirts t-shirts and jeans. Our offered shirts are fabricated using excellent quality fabrics offering elevated comfort in any season and are ideal wear for daily wearing. The shirt provided by us is beautifully designed by skilled designers with the topmost quality fabric and sophisticated techniques at well-maintained production unit at our vendors end.Our offered products are woven by proficient tailors in accordance with patrons&amp;rsquo; needs. In addition to this offered product is accessible from us in different sizes colors and designs at less marginal prices. Our offered jeans are extremely well-liked in the market due to their finest quality. We present these jeans to our valuable clientele at low prices.</t>
  </si>
  <si>
    <t>Dhariwal Woollen Textile Mills was established in the year 1998. Dhariwal Woolen Textile Mills has carved a niche for itself in the Textile Industry. Located in Amritsar (Punjab) the company is known as a dynamic Woolen Products Manufacturer Exporter and Supplier in India. Our collection of Woolen Products encompasses Woolen Shawl Blended Lohi Blended Showl Instituional Unfiorm Fabric Worsted Suiting Fabric and Designer Lohi. The Woolen Products that we offer are especially made from the finest woolen fabrics and pashmina that provide maximum warmth to the body during winters. Moreover we also prepare high qualuity Tweed Shawls Stoles Lohis Cashmilon Checks Shirting. Appreciated amidst the global clients our Woolen Products are majorly demanded for their exquisite designs and superb quality. Furthermore these Woolen Products have garnered us a huge clientele from all across the world in a period of 14 years. A special emphasis is laid upon delivering the Woolen Products within the stipulated time frame to achieve 100% customer satisfaction.</t>
  </si>
  <si>
    <t>Welcome to Sharda Collection brings to you Bollywood Collection of Indian tunics designer tunics Fashion kurtis Long Tunics Embridered Kurtis Designer Saree Traditional Kurtis embroidered tunics salwar kameez saree Kids lehenga choli and kids wear.</t>
  </si>
  <si>
    <t>We &amp;ldquo;Virdi Brothers&amp;rdquo; a Partnership firm are a well-known Manufacturer Exporter and Supplier of a broad array of Watch Cleaning Machine Watch Staking Tool Staking Tool Punch Box Pin Tong Grinding and Buffing Machine Glass Polishing Machine Glass Edge Grinding Machine etc. We also export these products in Hong Kong and Germany. Incepted in the year 1962 at Amritsar (Punjab India) we are backed by a robust infrastructural base to offer an impeccable range of products to our clients. Under the capable guidance of our mentor &amp;ldquo;Mr. Sarabjit Singh&amp;rdquo; (Partner) we have established a strong foothold in the industry. We are offering products with brand name Pearl Tools.</t>
  </si>
  <si>
    <t>Deep Clothing was established in 2013. With rich industrial experience and expertise we bring forth a comprehensive range of Salwar Suit. Our offered suit is highly appraised by our respected patrons for its elegant look. This suit is designed using supreme quality fabric with the help of contemporary machines at our well-established production unit. Keeping in mind the latest fashion trends this suit is offered in elegant designs and color-combinations.We have gained a huge popularity in the market we are supplying best array of Bed Sheets. These bed sheets are designed and available in many sizes and colors. They are cotton made and fabricated by our vendors using better tools and fabrics. These bed sheets are skin friendly and look very stylish. They are available at cost effective rates. Used for the purpose of providing heat to the body the offered Woolen Blankets have a high preference in the market. Manufactured as per the set industry norms and guidelines its quality is highly standardized. In addition we engage in using the finest raw materials and modern machines for manufacturing this product.</t>
  </si>
  <si>
    <t>Radhika Textiles company was established in the year of 1987. We introduce ourselves as the manufacturers and suppliers of fancy shawls and stoles. A fast growing business concern which is based at Amritsar city in the state of Punjab in India. We deal in Acrylic Jamavar Woollen &amp;amp; Kashmiri embroidery shawls. In stoles we manufacture viscose stoles of all kinds printed stoles etc. Our offices are in Chennai and Ludhiana as well.We adopt good environmental practices and comply with best service standards. Our products process undergo continuous refinements to meet the needs of our clients. The dedicated quality control division and our production is subjected to strict quality assurance procedures and tests. On time delivery with the customer satisfaction of the products and services is the vision that we follow.</t>
  </si>
  <si>
    <t>Welcome to our site Angel&amp;nbsp; located in Amritsar. We Provide Kurti Suit SetsDress MaterialSalwars .</t>
  </si>
  <si>
    <t>Calcutta Hardware was established in the year 2011. We are a leading Wholesaler Distributor Trader Retailer Service Provider of Kitchen Chimney Reverse Osmosis Water Purifiers Solar Water Heater CCTV Camera RO Installation Service RO Repairing Service etc.</t>
  </si>
  <si>
    <t>AMIZRA was established in the year 2015. We are the leading Manufacturer Supplier and Exporter of Phulkari Sarees French Knot Embroidery Phulkari Kurtis and Sindhi Embroidery etc. We believe in the evolution of craft that still exists in the age old gullies of india and which in true context is the 'luxury for the rich'. India's cultural identity is so deeply rooted in its vast textile tradition that as most of the world seems to be severing its links with the natural and organic processes of textile productionthe indian subcontinent still retains a hold on many of its ancient clothing traditions.We at amizra believe that different kinds of fashions come and go but usage of different embroideries and textile to accentuate the beauty of clothes never fades. Our designers firmly believe that india wrapped in the mystiqueenhanced with the romance of fabled craftshas one of the finest traditions of embroidery and textile in the world.</t>
  </si>
  <si>
    <t>Arora Enterprises Private Limited is one of the leading manufacturer &amp;amp; export house of Blankets Mink Blankets  Woolen Fabrics etc. The huge production base versatile plant and machinery coupled expertise makes it possible to produce the finest of blankets &amp;amp; woolen fabrics and other fabrics as well. Rightly the company has carved a niche for itself in the global arena.  Our Product range covers Woolen Fabrics &amp;amp; Mink Blankets Tweed Fabrics Lohis &amp;amp; Shawls Check Jacketing fabrics Blazer fabrics Woolen cloth Mufflers Stoles and all fashion accessories in woollen fabrics as well as embroidered fabrics.</t>
  </si>
  <si>
    <t>WearYourShine.com is India's leading fine jewellery discovery platform focusing on intricacy with usability tradition with sophistication design with value and transparency with awesome customer experience. By the way we also sell jewellery :)Shining bright with a young team focussed on innovation newness customer happiness and transparency WearYourShine.com addresses the growing demands of today's consumers to discover explore buy and know more about their jewellery.We are the trend-setters and totally love designs as much as you do. We bring you our own designs as well as designs from some of the top Indian and Global jewellery houses.&amp;nbsp;We believe in the mantra &amp;ldquo;Transparency is the key to success&amp;rdquo; and we highly dedicate our services to the same.&amp;nbsp;We love our customers and our policies provide easy returns free shipping BIS Hallmark 100% certified jewellery life-time exchange best and transparent prices and unique designs all under one roof.&amp;nbsp;</t>
  </si>
  <si>
    <t>ADS Fabrics was established in the year 2014. We are the Exporter Trader &amp;amp; Supplier of Lady Designer Suit Chanderi Designer Suits Cotton Suits Branded Mens Jeans Men Denim Jeans etc. Known for its color combination the suits offered by us are comes in varied designs &amp;amp; sizes as per the need of customers.Offered suits &amp;amp; Jeans can be also customized as per the preferences of customers. Furthermore these suits can be purchased from us at reasonable rates in a given time frame. The offered Mens Jeans are available in the market in various colors sizes designs and pattern.</t>
  </si>
  <si>
    <t>Baboo Ram &amp;amp; Sons was established in the year 1975. We are the leading Manufacture and Supplier of Ladies Plain Viscose Shawls Ladies Embroidered Shawls Ladies Printed Viscose Shawl Ladies Cotton Shawl Ladies Designer StolesLadies Printed Stoles and Ladies Stylish Stoles.We offer customers elaborately crafted ladies wear Shawls that are made available in a variety of designs and patterns thus making them quite a rage in the fashion world. Reflecting our Indian style.</t>
  </si>
  <si>
    <t>Sns Jewellers was established in the year 1987. We are the leading Manufacturer Trader &amp;amp; Supplier of Gold Bangles Gold Pendant Diamond Rings Diamond Necklace &amp;amp; Diamond Bracelets etc. We are manufacturing Gold Bangles in a standard size and measurements which are used at regular basis purposes. They are designed to enhance the beauty in the hands of a woman and demanded as the pretty accessory with having a special appearance.We are the leader in manufacturing and supplying Diamond Necklace. These diamond necklace comes with a pair of earring. These diamond necklace with earring are specially designed keeping in mind the growing and changing needs of the customers. We offer these diamond necklace with earring to our valuable customers at affordable price.</t>
  </si>
  <si>
    <t>WelCome To My Site Latest Design Jewellery Located At Mahasha Jeweller Guru Bazar Katra Mohar Singh Amritsar Punjab India We are dealing wholesale silver jewellery in whole India you can get best lastest jewellery in our store in very jenual price with guarantee</t>
  </si>
  <si>
    <t>Welcome to&amp;nbsp; \t\t\t\t Zeel mobile zone [Anand].we provide you all types of moobiles phonesmobile chargermobile accessories etc.</t>
  </si>
  <si>
    <t>Shah Bags was established in the year 2012. We are leading Wholesaler and Supplier and Trader. It is among the prominent s of a wide range of the finest quality of Non-Woven Bag &amp;amp; Mattress. Inclusive of Soft Handle Bags Shopping Bags and Shoe Bags we offer a wide range of products. Their fine printing impeccable finish eye-catching appearance elegant design and resistance to water &amp;amp; shrinkage make these shopping bags are highly appreciated among our customers. Offered by us at industry leading prices these shopping bags are highly demanded in the market. In addition to this these shopping bags are available with us in various sizes designs and colors.To meet the diverse requirements of the diverse market trends we have made strong association with some of the trusted vendors of the industry. These shopping bags are designed from quality assured materials that are sourced from trusted vendors of the industry. Being a quality conscious name we assure that the premium quality of the offered range of shopping bags is never compromised.</t>
  </si>
  <si>
    <t>Shri Gayati Traders is the leading OEM Manufacturer of PP Bags BOPP Bags etc. We are a coveted organization that is engaged in manufacturing and supplying excellent quality Paper laminated HDPE Bags. All these bags are manufactured by pressing together moist fibers typically the cellulose pulp that is derived from wood rags or grasses and further it is dried into flexible sheets. Also we offer customization facility of the offered range.We are one of the leading manufacturers and suppliers of Paper Laminated HDPE Bags which are extensively used for packaging of products like the chemicals fertilizers sugar food grains etc. In addition to this these bags also retain product quality and ensure enhance storage life.</t>
  </si>
  <si>
    <t>Dolphin watch Pvt. Ltd. Started their manufacturing in the year for the 1980 with the help of small handmade machines know as &amp;ldquo;HAND PRESS&amp;rdquo;. During that stage there were very few lowers of watches so the started there development in low face with the increase in the fashion and the demand they stared there development with the help of new technology and new methods and waysThe company&amp;rsquo;s manufacturing unit was before known with the name of CONY CHAINS. They are the leading manufactures of the watch brands. They have three units which in total produces 300000 metal bands in all the type.DOLPHIN WATCH Pvt. Ltd. Took its first footstep in Anand before 6 Yrs. With a small unit of manufacturing. They have also established a showroom in the main market of Anand.</t>
  </si>
  <si>
    <t>Sainath Handicraft was established in the year of 2010. We are Manufacturer &amp;amp; Supplier of Party Gift Range Purse Fancy Party Clutches Earring Box Shankh Sliding Mukhvas Box Glass Metal Candle Stand White Metal Candle Stand Mobile Holders  Ganesh Riddhi Shiddhi Statue Golden Cow Statue Kadam Tree God Statue Silver Plated Candle Stand Acrylic Rangoli Follding Rangoli Party Wear Purses Sainath Handicraft Box Mukhvas Dry Fruit Box Bowl Spoon Set Tartois Agarbati Stand White Metal Cow Statue Silver Jhula.We are devotedly engaged in providing a wide assortment of supreme quality Party Clutch. Our offered clutch is available in various sizes and other specifications. Keeping in mind the various requirements of our valuable clients we designed this clutch using quality approved basic material under the supervision of our dexterous professionals. In addition to this our clients can avail this clutch at budget friendly price within a given time frame.</t>
  </si>
  <si>
    <t>Parth Bag was established on the year of 1997. We are a leading Manufacturer &amp;amp; Supplier of Trolley Bags Luggage Bag Office Bag Laptop Bag School Bag etc. The Luggage Bag is designed accordingly as per the latest trends. Offered products have wheels ion the bottom thus can be moved easily from one place to another. Moreover for its attributes like light weight different sizes and spaciousness these products are demanded all over the nation. Our skilled professionals are capable of customizing this bag in various sizes colors and designs as per clients' demands in order to serve them in the most appropriate manner. In ahead of final dispatch offered laptop bag is quality checked on various quality parameters.</t>
  </si>
  <si>
    <t>Incorporated in the year 2014 We &amp;ldquo;Generation X Bag House&amp;rdquo; are counted as the reputed manufacturer and trader of Travel Bag Pouch Bags And Hand Bags College Backpack Gym Bag Laptop Backpack and Sling Bag. Located at Anand (Gujarat India) we are a Sole Proprietorship firm engaged in offering a high-quality range of products. Under the management of &amp;ldquo;Mr. Dilip Khubani&amp;rdquo; (Owner) we have been able to provide complete satisfaction to our clients.</t>
  </si>
  <si>
    <t>Mythili Apparels was established in the year 1990. We are the leading Manufacturer Wholesaler Retailer of T-Shirt Bra Moulded Cup Ladies Slips Sports Bra Strapless Bra. Mythili Apparels has sown the seeds in a desert and made the flowers to bloom. A technocrat and a visionary they started this lingerie unit in the backward area of Ananthpur in Andhra Pradesh and toiled hard day and night and today his brand 'Mythili' has grown leap and bound and spread all over Andhra Pradesh Telangana and Karnataka. They have a modest production and a team of skilled workers whom they have trained over a period of time in a place where there were no garment units earlier.Our quality assured garments prompt delivery and competitive prices enable us to achieve maximum level of client contentment. To cater successfully to the ever increasing demands of our clients. All our garments are strictly in compliance with the quality standards as these are stitched with premium grade fabrics. These Undergarments possess attractive designs colors cuts and patterns which are applauded by the customers world-wide.</t>
  </si>
  <si>
    <t>Rathore Brothers was established in the year 2011. We are Manufacture 7 Supplier of Mens Jeans Designer Jeans Stylish Jeans etc. As per the needs and requirements of our customers we are involved in providing an enormous quality range of Men's Fashion Jeans to our important customers. These products are widely appreciated by our respected customers for its excellent quality fabric. Our honored customers can get these Men's Fashion Jeans as per their requirements and needs. These are designed and fabricated with the help of advance machines and premium quality fabric. These items are supplied in mass quantity to cater to the rising requirements of our customers. Owing to affordable prices and sensible deliveries these are highly in demand amongst our clients. Further these products can be stitched as per the necessities of the clients.</t>
  </si>
  <si>
    <t>Hotel Lotus Grandis situated in Ananthapuram and has very elegantly furnished A/C rooms.&amp;nbsp; it blends the luxury of five star comforts. You will find people who have made a commitment to providing warm and caring services and also anticipating and meeting every guest needs.We have always believed in building relationship with our guests and assuring that their stay at our Hotel is an experience of a home away from home. We believe in providing cleaner and greener hospitality services to our valued customers.</t>
  </si>
  <si>
    <t>Just Jewelry is all about making women feel beautiful on the inside and out and nothing makes us feel more beautiful than knowing what we do each day has a POSITIVE IMPACT on the world! Not only does Just Jewelry allow our Consultants an inerediMe profit margin and compensation plan our customers are able to impact lives through their purchases. Just Jewelry DONATES 10% of our profits from our entire rollertion to local &amp;amp; international missions and 10% of the profits from our pink ribbon autism and heart disease collections towards research to find cures. Sit back relax and enjoy our newest collection with even ihan !irked UNDER S40 and every purchase GIVING BACK to a worthy cause...&amp;nbsp;</t>
  </si>
  <si>
    <t>Photographers Colour Labs was established in the year 2013. We are Service Provider of Fashion Photography Service Wedding Photography Services Birthday Party Photography Services etc. We offer these services as per set industry guidelines and norms at rock bottom rates. While offering these services our personnel work with hi-tech cameras so as to provide photos of optimal clarity &amp;amp; quality.Presented service is rendered beneath the command of competent and trained personnel as per set industry standards &amp;amp; principles. Together with this presented service is attributed and accredited amid our honored patrons for cost effectiveness flexibility and promptness.</t>
  </si>
  <si>
    <t>We \Omm Sai Enterprises\ established in 2014 as a Manufacturer Wholesaler of Earphone Charges Battery Charger Card Reader Bluetooth Data Cable Lamination Roll Tempered Glass Mobile Speaker Mp3 Player Flip Cover LED Ball. Our offered product range is procured from trustworthy vendors of the market under the guidance of adept team of procuring agents.These products are highly demanded and acknowledged among our clients for their features like high efficiency smooth functioning longer service life hassle free installation and attractive design. Moreover we provide these products to our clients in various technical specifications at industry leading prices.</t>
  </si>
  <si>
    <t>National Trading Company is a leading Retail Trader Supplier of safety product &amp;amp; chemicals like copper sulphate. Magnicium sulphate Carbon powder Ammonium silico floboride etc. Our safety shoes find its wide applications in various industries such as welding and moldings industries. These safety shoes are highly praised and acknowledged amongst our clients as they are long lasting and are cost effective.In order to fulfill the special requisites of our valued customers we are engaged in offering high quality Carbon Powder to our valued customers. Known for its high quality this powder releases minimal toxic gases that harms to human health. The processing is undertaken under the extreme hygienic conditions by our vendors end so as to avoid any types of impurities in the produced carbon black.</t>
  </si>
  <si>
    <t>Dealers suppliers and stockist stainless steel alloy steel carbon steel ferrous non ferrous metals.HDPE PP LD bags jumbo bags wooden pilot and fiber all type of scrap dealers.</t>
  </si>
  <si>
    <t>All resorts are not the same some are simply beautiful... get into a world of unmatched opulence and rejuvenate yourself. Welcome to the Honey Beach Resort the one nestled in the semi-rocky mountains and pristine beach. A dream location for honeymooners holiday makers and business executives. Spend some splendid time in smelling the salty sea water feeling the wind in your face and listening to the gentle roar of the waves all of this combine to create a sense of peace and calm.Reside into our spacious and beautifully designed rooms and enjoy the evenings in watching the twilight sunset on the beach. Taste the excellent blend of multi cuisine delights and exotic flavors of fresh sea foods along with our extremely large collection of drinks to suit everyone's taste. Our chefs will ensure a heart filled sumptuous relishing meal to the hungry bellies.</t>
  </si>
  <si>
    <t>A promising name Jamiconcern is a Tamil Nadu (India)-based company. Under the guiding light of veteran professionals and other team members the company has grown magnificently.Jamiconcern delights the customers by offering perfectly stitched designer and elegant range of T-Shirts. We fulfill the needs of the customers from all over the world and we are manufactures only Men's T-shirts by offering premium quality T-Shirts inclusive of Mens Polo T-Shirts Mens Plain &amp;amp; Printed Round Neck T-Shirts V-Neck T-Shirts and Half Sleeves T-Shirts</t>
  </si>
  <si>
    <t>Welcome to the Laha TelecomWe Are ProvidedMobile ServicesNokia MobileSamsung MobileKarbonn MobileMobile Charger.</t>
  </si>
  <si>
    <t>Sree Kannan Silks was established in the year 2013. We are the Manufacturer Exporter Trader Importer of Bridal Wedding Sarees Latest Wedding Sarees Georgette Wedding Saree Designer Wedding Saree Fancy Wedding Saree etc. Quality being the sole concern we manufacture supply wholesale and export wide array of Bridal Wedding Sarees.Our in-house quality testing unit is well equipped with advanced technologies and requisite facilities thereby assisting us to deliver quality approved product range. Our elegantly designed sarees adds the sophisticated look and appearance to the brides.</t>
  </si>
  <si>
    <t>Shanmuga Javuli Stores company is a leading Wholesaler and Supplier of Salwar Suit Designer Sarees Churidar Materials etc. Our complete array of saree is designed using excellent quality raw material and modern technology. The raw material used in the designing process is procured from the trusted vendors of the market. These products are highly admired for the the attributes like attractive look shrink resistant low maintenance easy to wash colorfastness reliable and perfect finish. For meeting the specific requirements of our esteemed clients we also customize the products in terms of sizes colors designs and patterns. In addition to this clients can avail these products from us at reasonable prices.</t>
  </si>
  <si>
    <t>Asha Enterprises was establish in the year 2013. We are leading Trader and Suppliers of Digital Mobile Charger DC Mobile Charger Mobile Storage Cabinet etc. Our customers can acquire from us an exclusive assortment of Digital Mobile Charger which is highly used by clients. Specialists using top quality raw components which are procured from the trustworthy vendors of the industry produce these products. Offered products are highly demanded by valued patrons due to their optimal functioning and fine finish. Furthermore these products are available in the marketplace in varied options and at most economical price. These presented products are perfectly designed in complete tandem with the pre-defined principles and quality guidelines set by the industry.</t>
  </si>
  <si>
    <t>Udhbhabona establish in the year 2015. We are the leading Manufacturer of Crochet Bags Crochet Fancy Dress Crochet Shoes Crochet Table Cloths Hanger Crohet Woolen Bags Cristel Stone Bag Crochet Leis etc. Our well laid manufacturing set up supported by our experienced team of artisans have helped us in designing and manufacturing a large collection that meet the needs of a large number of clients. To support our production processes we have a well equipped manufacturing unit fitted with latest machines and sophisticated technology.Customer satisfaction is the evidence of superior quality of our products. With our quality check procedures we can assure about the quality of the products and also deliver the same through by adhering to the stringent quality policies. Right from the first step of procurement of raw materials designing weaving to final dispatch of the consignments our quality check managers maintain a constant vigil on all the stages of production.</t>
  </si>
  <si>
    <t>Shamppa's Collection was established in the year 2011. We are the leading Wholesaler Retailer of Designer sarees Cotton Kurtis etc. Being a quality based firm we are presenting a quality range of Indian Cotton Saree. The Indian Cotton Saree is recommended amongst the clients for their availability in various sizes designs and patterns. Moreover offered products are designed exclusively by our designers as they have advance knowledge of domain.We have also emerged an eminent manufacturer retailer and supplier of plethora of designs as well as patterns in the field of Indian Cotton Sarees. The offered range is beautifully designed in the form of various amazing patterns and designs. Owing to its exclusive designs and dazzling colors the offered range is highly demanded by our patrons.</t>
  </si>
  <si>
    <t>Established in 1980. We at Bharat Chanderi Saree Store believe in authenticity originality and quality more than discount-driven sales. Contact us for best wholesale offers on Chanderi Handloom designer sarees Cotton suits silk fabric cotton silk dupattas silk suits and traditional heavy work ethnic wears. Enjoy chanderi sarees online shopping with genuine prices. These are shipped across Kolkata Jaipur Noida NCR Hyderabad Surat Ahmedabad New delhi Mumbai Chennai Indore Pune Chandigarh &amp; other major cities of India. We also export these to other nations like US Dubai Australia Bangladesh England etc. Remain updated with our latest products on our facebook page too.We sell only through online portal artsyindia Surf and Order directly. COD available.</t>
  </si>
  <si>
    <t>Fine Fabrics was established in 1990. We are leading Manufacturer of Ladies Sarees Dupatta Silk Fabrics etc. Our presented clothes are extremely admired by customers owing to beautiful colors perfect fitting flawless finish strong stitching and colorfastness. In addition to this we offer these clothes in many patterns at market leading prices. We are providing our customers defect free collection of clothes with the assist of a team of accomplished experts.Being a client-conscious entity we give full effort to obtain satisfaction of patrons by providing perfect assortment of clothes within particular period of time. The offered clothes collection is inspected by quality analysts employing the sophisticated testing techniques on defined quality restrictions to preserve worldwide quality parameters. In addition to this our transparent trade dealings easy payment modes right business strategy have empowered us in accomplishing invincible place in this field.</t>
  </si>
  <si>
    <t>Gayatri Infotech was established in the year 2016. We are the leading Wholesale Trader of all types of Mobile Accessories. Some of our offered range are Mobile Charger Battery Earphones etc. These items ensure longer working life and efficient functioning. Our mentioned items are modified according to the needs and requirements of our customers. The mentioned accessories are fully adjustable and light weight. Furthermore these items are very compatible and can be bought at market leading prices.</t>
  </si>
  <si>
    <t>Sai Collection was established in the year 2000. We are leading Retailer and Trader and Supplier. Our customers can avail from us an excellent range of Designer Salwar Suits that are available in diverse sizes colors pattern and design. These suits are intricately designed by our designer using quality tested fabrics as per the set industry norms. In order to ensure quality these products are stringently monitored on various parameters. We offer suits at pocket friendly price range to our clients. The suit is known for its highly elegant design. The premium quality raw materials used in its crafting renders it high resistance to fading and shrinkage. In addition this suit is marked at the highly reasonable prices.</t>
  </si>
  <si>
    <t>We are leading Manufacturer and Supplier of School Uniforms Corporate Uniforms Medical UniformsSports wear etc.We have marked a distinct and dynamic position in the market by providing a fashionable array School Uniform. Our offered Uniform is highly appreciated in the market for its beautiful colors and smooth texture. This uniform is stitched using the finest quality fabric by our skilled professionals. We also provide this uniform in various designs and attractive prints that surely enhance the look of wearer.This product is prepared from premium grade fabric and in keeping mind the prevailing fashion trends in uniform. This product is known for its best quality. This product is available in a variety of colors sizes designs and fitting in order to meet the varied client choice and requirements.</t>
  </si>
  <si>
    <t>Shri Sainath Agencies was established on the year of 1994. We are a leading Manufacturer Trader Supplier Wholesaler of Jeans Hand Gloves Industrial Cloth : Filter Cloth Cotton Cloth Malamal Cloth Boiler Suits etc. We make sure that each product offered by our company is free from any defect therefore our range is stringently checked by the quality inspectors.Our rage of safety gloves is highly demanded and appreciated by the clients for their durability heat resistance and optimum quality. The range of our gloves is fabricated using optimum quality materials which are procure from our certified and reputed sources of the industry. We offer our exclusive range after analyzing them on distinct quality parameters.</t>
  </si>
  <si>
    <t>Ajay Industries was established in the year of 2011. We are a leading Manufacturer Exporter Wholesaler Trader Service Provider Importer of Solar Rooftop Setup Solar Panels etc. of is one of the most reliable solar provider in India. Its renewable energy division of Ajay Industries. Our in-house team and installers will take care of your entire project from start to finish. We focus on our core business so you can focus on your community. Ajay Industries team will take care of everything from site inspection system design and the installation of your Solar PV system. All you have to do is watch it come together. We are master in offering highly durable and reliable products to customers. This Solar Panel is manufactured by using high grade material and designed as per the requirements of the customers.</t>
  </si>
  <si>
    <t>LDPE &amp;ndash; Low-density polyethylene film. LDPE is widely used for manufacturing various containers dispensing bottles wash bottles tubing plastic bags for computer components and various molded laboratory equipment. Its most common use is in plastic bags.</t>
  </si>
  <si>
    <t>Parth Enterprises was established in the year of 2016. We are leading manufactured and supplier of Fancy paper bag Handmade paper bag Printed paper bag etc. Fancy Bags are being manufactured and supplied by us that are available in various sizes and are very long lasting. Paper bags are extremely stylish and are manufactured using high grade raw material. These have enough space to carry several items and have a good tendency to carry weight. Customer comfort is considered while designing these bags to enable easy handling and high performance. These bags are prepared using the optimum quality raw material according standards of industry. Our provided bags are available in different sizes and designs. To maintain the quality these bags are inspected on many parameters of quality.</t>
  </si>
  <si>
    <t>Founded in the year 2016 at Aurangabad (Maharashtra India) we &amp;ldquo;S B Designs&amp;rdquo; are a Proprietorship Firm engaged in trading retailing and wholesaling a high quality range of Cotton Silk Saree Synthetic Saree Desginer Saree Chiffon Saree Kids Wear Kurti Custom Made designer dresses&amp;nbsp;etc. Driven by ambition of our mentor &amp;ldquo;S Barman (Owner)&amp;rdquo; we have attained a reputed status in this competitive domain.We take order for customised dresses sarees kurti and kids wear from any location in India. We take order for theme based party wear wedding dresses Bday dresses Customises&amp;nbsp;dresses for a group for any function or ceremony Mother daughter matching dress&amp;nbsp;etc. We design and make the garments according to client's need and deliver through courier.</t>
  </si>
  <si>
    <t>Incepted in the year 2005 at Aurangabad (Maharashtra India) we &amp;ldquo;Vedant Industrial Services&amp;rdquo; are a Partnership Company engaged in wholesale trading the best quality Automobile Battery and UPS Inverters. The entire business process is supervised by our mentor &amp;ldquo;Anil Dabhade (Manager)&amp;rdquo;.</t>
  </si>
  <si>
    <t>TNT ( Time - N - Tune ) a name which was previously known for its Quality products and Best after sales services in Marathwada and its circlesThe owner of the firm : Mr Zulfequar Hussain TaksaliHad proved himself as the pioneer in the field of watchesNow has bought an new Showroom at Nirala Bazaar TNT Watches</t>
  </si>
  <si>
    <t>Yash Industrial Suppliers Private Limited was established in the year 1990. We are the Leading Trader and Supplier of We are please to introduce ourselves as one of the leading Industrial Suppliers in Aurangabad &amp;amp; Marathwada Region. We are supplying various ranges of Industrial Products like Safety Items from Head to foot i. e. Helmet Goggles Mask Safety Shoes Earplug and Various Types of Hand Gloves required by Industries.Yash Industrial Suppliers is a Private Limited Company; The Director of the YISPL is Mr. S. P. Kulkarni who is basically from Mechanical Engineering Background having more than 20 years of Industrial experience. YISPL is situated at X-340 Next to TVS Showroom Mahavir Chowk MIDC Main Road Waluj Aurangabad. The Director of YISPL is regular member of National Safety Council Life time Member of Safety Appliance Manufacturing Associations Member of MSSIA and Director of the Board of Industrial Suppliers Association Aurangabad (ASIA). &amp;nbsp;</t>
  </si>
  <si>
    <t>SM Enterprises is establish in the year 2015. We are leading Wholesaler Trader of Memory Card Mobile Charger Screen Guard Ticket Booking Service. We mentioned premium grade mobile accessories are available to clients at affordable prices in different specifications. It is highly acclaimed for its durability long lasting service efficient function warranty and above all its quality.The accessories delivered by us are fabricated using raw components of top quality in compliance with market standards. These items are operate are user friendly in nature and need no maintenance charges. The functioning of the firm is effectively segregated into different units.</t>
  </si>
  <si>
    <t>GB Garments Online Shop is a quality uniform manufacturers from Aurangabad Maharashtra which manufactures all types of corporate Company and office uniforms. GB Garments is a well known uniform manufacturers required for Offices Companies and Corporate. Our company also are manufacturers of Blazers Shirts Trousers T-Shirts Caps Apron Ties needed for corporate staff office staff and companies staff.We take immense pleasure in sharing with you that G. B. Garments is a well established firm in garment sector with its vision to deliver the best quality product at your door step. In order to meet production schedules on time we have a comprehensive manufacturing unit with high speed imported sewing and cutting machines. Our organization has versatile infrastructural facilities and manpower to deliver exquisite products.</t>
  </si>
  <si>
    <t>Ratnaprabha Agro Private Limited receives accolades for being Wholesaler supplier and exporter premium quality fresh onion ginger fruits corn. We are a quality-concerned organization and being so we ensure to provide clients with the best range of agro products to ensure safe transportation and high quality in our products. We offer them in jute bags cartoons poly bagspoly pouch packing. By maintain our focus on the diverse requirements and needs of our patrons spread all across the nation we are offering an exclusive assortment of Grapes. These offered ranges are strictly checked by quality controllers on distinct parameters to make sure their best quality and long shelf life. Along with this these products are available at less marginal prices. Operating from Aurangabad Maharashtra (India) Ratnaprabha Agro Private Limited Continue to climb the ladder of success under the dynamic supervision of Mr. Uddhav Wagh since our establishment in year of 2009.</t>
  </si>
  <si>
    <t>Meet the operator who pioneered luxury travel to the holy land. We are Al Khidmah Tour &amp;amp; Travels perhaps the first who actually put our feet in the pilgrim's shoes and walked that mile. Thanks to many patrons who have used our services today we stand strong in our specialty of the Hajj and Umrah vertical.Our success story records back to 12 years of relentless hard work perseverance and dedication towards only one focal point; 'Your Comfort'. What started as a small beginning as a humble service by our pioneer HASAN OMER AL ATTAS Since 1999 is today a professionally organized accredited acclaimed organization.Al Khidmah is a well known name in the Muslim world and also is the first tour operator to achieve an along with many awards and appreciations. Each pilgrim of ours is important to us and stands testimony to our service. Every pilgrim is individually looked after by our professional and caring team who not only assists you during your preparation but also personally accompany you during your Hajj travel.</t>
  </si>
  <si>
    <t>KHANDELWAL Techno Sales popularly known as \KTS\ is office at Bharat Bazar Aurangabad. Instituted in 1995 by professionals and technocrats having experience of more than 10 years is in the service of Security &amp;amp; Surveillance industry since past 2 years.'KTS' adheres to the industry Standard which describes fundamentals of quality management systems. 'KTS' is a company of people dedicated to delivering best-value services and solutions based on innovative applications. We have a strong commitment to providing our clients with quality technical products and services while meeting high moral and ethical standards in the performance of our jobs.At 'KTS' quality performance means two things. First we prides ourselves on satisfying our customers by delivering products and services that meet their specified needs at the agreed price within schedule. Secondly we recognize that customer needs and expectations are changing. Keeping competitive pressures and technical advances in mind we ensure continuous process improvement by which we provide our products and services so that our work meets requirements and is completed appropriately the first time.</t>
  </si>
  <si>
    <t>Miracle of Money Power&amp;nbsp;is a online business of Shree KARVIRNIVASINI MAHALAXMI GLOBAL MARKETING's PVT.LTD. - the parent company. The company has its corporate office in Aurangabad Maharashtra.The company is in the process of expanding its business project portfolio in E-Commerce Retail Chain FMCG Products Agriculture Finance Information Park Automobile and Manufacturing units like Garment&amp;rsquo;s Manufacturing Floor mill &amp;amp; Pyrolysis and many more projects will be coming in the future step by step with the growth of the company.The company is aiming to build a strong market share in the online sales and marketing business through its portal. The potential of network marketing and need for online sales and marketing is the key inspiration that has led us to launch this initiative.The company also intends to implement and share it&amp;rsquo;s repurchase income through its network soon. A strong revenue sharing module design is in process to enable the company&amp;rsquo;s network marketing initiative to have a firsthand taste of a product based income earning opportunity.</t>
  </si>
  <si>
    <t>To Be Two was established in the year 1968. We are leading Manufacturer and Supplier. We offer a quality assured range of Fancy Handbags. Beautifully designed our range is known for its spaciousness and precise looks. Aesthetic designs are provided to this range thus liked by our esteemed clients. Moreover our range is made available in the market in varied patterns that caters a beautified look to the wearer. Furthermore light in weight this range can be carried easily.Counted as one of the renowned organizations we are involved in manufacturing trading and supplying a wide range of Rubber Band. Offered band is widely used as an important packing material widely used in many packing industries for packing different variety of commodities.</t>
  </si>
  <si>
    <t>Srinivasa Cotton Fabric was established in the year 2001. We are a leading Manufacturer Supplier of Grey Fabric Poplin Grey Fabric Mens Under Garments. These Grey Fabrics are spun from finest of yarns available in market and can be made available in different finish ranges.Our offered products are neatly stitched using best quality machines and under the firm direction of experienced quality controllers. Its wonderful design and fine finish easily catches the eyes of viewers. Our clients can avail these products at feasible rates.</t>
  </si>
  <si>
    <t>Manoswa Technologies is working in East U.P. since 1.5 years. We have experience in CCTV installation website development software development and other information technologies related services.&amp;nbsp;We have installed CCTV camera in Azamgarh Jaunpur Shahganj.</t>
  </si>
  <si>
    <t>Vodafone Shop was established on the year of 2012. We are a leading trader supplier &amp;amp; Service provider of Sim Card Coupons All types of Mobiles Recharge Service etop mobile recharge service Mobile Phones etc. our peripherals are widely recommended and can be availed from us in different models. Easy to install these are checked sternly to deliver only a defect free consignment at the end of our customers.Being a client-centric organization we are involved in providing utmost quality services to customers that satisfy their entire requirements and needs. Prepaid service has been made very convenient through our online recharge facility. We provide all kinds of recharges of different tariffs and denominations.</t>
  </si>
  <si>
    <t>Ria Garments was established in year 2008. We are leading manufacturer of Ladies Legging Capri Harems &amp; shorts. These product are highly demanded by customers for its eye catching appearance unmatched quality appealing pattern and many other features. Furthermore these products are available at market leading price. This products are designed under the guidance of skilled professionals by using finest quality cotton fabrics and latest machines. These products are offered designed using superb quality and modern machines in line with the on-going fashion trend. Offered range is specifically designed to meet the requirements of ladies.</t>
  </si>
  <si>
    <t>Having experience of 27 years in photography videography and its production we offer wide range&amp;nbsp;of services in photography videography &amp;amp; digital art production.&amp;nbsp;In the notion of photography we mainly deal with pre-wedding &amp;amp; wedding events &amp;amp; functions industrial &amp;amp; product photography. We have a studio which facilitates you to have urgent photographs shoot close ups group photographs under proper photography set up. We at the studio provide you a best quality of cameras and related equipments at affordable price as we are authorized Canon and Nikon resellers.&amp;nbsp;We offer you videography for wedding events etc. We have developed ourselves in video editing motion graphics. In the field of digital art work we provide you album/portfolio with superior design &amp;amp; printing quality.&amp;nbsp;Apart from all these we have extended our services in Architectural Graphics in which we design and render residential commercial &amp;amp; institutional plans elevations. We offer best 3-dimentional visualization (images / walkthroughs) of your buildings which further can be easily advertised and executed.</t>
  </si>
  <si>
    <t>SSG Corporation was established in the year of 2014. We are leading manufacturer of Designer Men Wrist Watch Modern Mens Watch Digital Unisex Watch etc. We are specialized provider of Wrist Watch which is available in various range of designs and style.Our firm is offering Wrist Watch that is extremely demanded in the market for their superior finish and sturdy nature.These products are developed by skillful experts using the advanced material and advanced techniques. Our offered products are extremely used in the market for their reliable features and longer service life.we are highly engaged in trading and supplying a quality-approved range of&amp;nbsp; Wrist Watch.</t>
  </si>
  <si>
    <t>Gramin Kutir Silpa Bhaban was established in the year 1977. We are leading Manufacturer and Supplier of Cotton Khadi Shirt Silk Kurta Silk Khadi Goods etc. We are engaged in offering Khadi shirts to the patrons. These products are manufactured using superior grade fabric and other raw material that are obtained from recognized vendors. We also offer customization of these products as per the specifications provided by the clients. These products are available at most competitive prices in the market. Superior quality Khadi Shirts offered by us are high on demand in the national and international markets. Moreover we make these available to the clients at industry leading prices.</t>
  </si>
  <si>
    <t>The Mother was established in the year 2013. We are the leading Manufacturer Trader &amp; Retailer of Clay Necklace  Clay Earring Decorative Vase Small Teracota Table Pot etc. We have tied up with several reliable manufacturers of the market who carve these beautiful pieces in a perfect blend of traditional and prevailing designs. Our company strives to meet demands of every client and this is the reason we offer our entire collection in different designs patterns colors and sizes. Not only this products possessing features such as attractive looks mesmerizing designs excellent finish neat craftsmanship and eye-grabbing appeal make our range widely demande.</t>
  </si>
  <si>
    <t>Welcome to New Morning Tradelinewe have a pan India business approach focusing our business through various sector including Electronics Garments Consumer Durables Cell Phone Software Import Export Spare Parts under a single point through it. Our Organization is moving towards tie up with major Manufacturing and Service provider companies for bringing quality products at reasonable price for all our distributors.</t>
  </si>
  <si>
    <t>Shree Enterprises was established in the year of 2015. We are leading Wholesaler &amp;amp; Supplier of Android Mobile Charger Mobile Screen Guard Stylish Earphone Mobile Flip Back Cover etc. We are identified as one of the leading names in the market engaged in providing a wide range of Android Mobile Charger to the clients. Also we are offering these products at very affordable rates.</t>
  </si>
  <si>
    <t>Established in the year 2014 at Ballabhgarh (Haryana India) &amp;ldquo;Infra Buildtech&amp;rdquo; are a Sole Proprietorship firm engaged in Trading an excellent quality range of IR Camera CCTV Camera Security Camera etc. These products are sourced from reliable market vendors and can be availed by our clients at reasonable prices. We also impart qualitative CCTV Camera Installation Service. Under the guidance of &amp;ldquo;Mr. Amit Bhardwaj&amp;rdquo; (Vice President) who holds profound knowledge and experience in this domain we have been able to aptly satisfy our clients.</t>
  </si>
  <si>
    <t>Maha Mahaveer Texofin Mills was established in the year 2009. We are the manufacturer supplier of synthetic blouse material heavy work sarees partyware sarees net sarees embroidered sarees etc. The offered range of sarees is designed using excellent quality clothing material. Post production these sarees are stringently tested on certain quality standards with a goal to avoid every possibility of flaws.Our offered sarees are very attractively and elegantly designed to cater to the fashionable clothing needs of women. The offered net sarees are very skin friendly and smooth to serve as party dresses. We make available the finest quality Sarees that are made using top-drawer quality raw materials. They are provided by us in various novel and vibrant colors. Elegant designs and beautiful patterns of our Modern Designer.</t>
  </si>
  <si>
    <t>Apple Prints company established in the year 2015. We are leading Manufacturer of Jaipur Running Fabrics Procine Prints Nighty Fabric Cotton Lungi Fabric Cotton Suit Fabric etc. Our printed fabrics are spun out of finest yarns and printed with variegated designs and patterns. Due to their flawless quality our array of printed fabrics are used in creating salwar kameez shirts skirts kurtis and many other outfits. These are adorned with varied printing techniques which include hand printing block printing and others.We are also the largest manufacturer Cotton Lungi Fabric. We manufacture cotton print lungi in various pattern design &amp;amp; qualities. Our Cotton Lungi Fabric is available in 2 Mtrs cut. We are approached by customers for availing Cotton Lungi Fabric at reasonable prices. These fabrics are available in different colors with different design. Our offered ranges of this fabric are available in various eye appealing colors and color combinations for the customers.</t>
  </si>
  <si>
    <t>Shri Mahajan Synthetics (Regd)&amp;nbsp;has been growing by leaps and bounds in the Textile industry from the last three decades. The company is thus known as an eminent Roto Micro Fabric Synthetic Fabric and Cotton Fabric Manufacturer Exporter and Supplier from India. Our&amp;nbsp;ISO 9001:2008 certification&amp;nbsp;is the testimony of our undying commitment towards delivering the best Synthetic Fabric and Cotton Fabric to the clients across the world.The company was established in the year 1981 in Balotra (Rajasthan India). The company has been running successfully under the competent guidance and support of Mr. Praveen Mahajan (Sankhlecha) the proficient Owner of the enterprise.</t>
  </si>
  <si>
    <t>Shanti Enterprises was established in the year 1986.We are&amp;nbsp; Retailer Trader &amp;amp; Supplier of Carving Wall Clocks Stylish Wrist Watches Unique Wall Clocks etc. This clock is designed at par with the set industry standards by our skilled personnel using the finest quality raw material and latest technology.Our entire range is made available in a plethora of designs shapes and colours as per special client-specific requirements. Moreover it is tested on various parameters of quality for defect free delivery.</t>
  </si>
  <si>
    <t>Shoe Point was established in the year 1990. We are leading Retail and Trader and Supplier. These are some of the salient features of our range of safety boots that we offer to our client. These shoes provide excellent grip on all surfaces such as ladders slush planes are highly resilient to various industrial hazards especially fire.We hold immense recognition in this business and are involved in providing a superior quality range of Rubber Gum boot to our customers. This Rubber Gumboot is made with best quality rubber with prevailing market quality standards. These are usually water proof boots and worn to provide protection to the wearer from puddles and shower the length of these boots are short and they reached up to the knee only. These boots are also used in industries where it provides complete protection to the feet from harmful chemicals</t>
  </si>
  <si>
    <t>As a prominent Wholesale Trader of Hard Disk Drive POE Switch Vehicle  GPS System DC Power Supply Dome Camera Bullet Camera Biometric  Attendance System etc.</t>
  </si>
  <si>
    <t>We MA Handloom was established in year 1997. We are Manufacturer &amp; Trader of Pashmina Stoles Scarfs Lungi of exports quality. We have a state-of-the-art infrastructure equipped with all the necessary facilities that help us to create an elegant collection. Our skills and creative output is the consequence of our strict compliance to rigid quality standards. We offer our products in different size style colors and patterns to suit the visual tastes of our clients. The products are available in the market in varied styles signs and colors which suits to the maximum requirements of our valued clients. Apart from this under the able guidance and leadership of our mentor Mr. Ansari Alam we have fetched a huge clientele across the nation. His deep knowledge and experience about the industry has facilitated us to carve an enviable position in the market.</t>
  </si>
  <si>
    <t>Parveen Textile established in the year 2015. We are leading Manufacture and Supplier of Stylish Ladies Stoles Printed Ladies Stoles Printed Ladies Scarf etc. Using the best grade fabric we are successfully supplying a wide range of Ladies Stoles to our esteemed clients all over the country. Our offered ladies stoles are examined under the supervision of our experienced professionals to ensure the fault free range to clients end. The offered stoles are designed using the best quality fabric and progressive techniques in sync with industry norms. Our quality examiners test these stoles against varied parameters so as to maintain their quality.</t>
  </si>
  <si>
    <t>Established in the year 1987 Tasneem Exports is a renowned firm which is an eminent Manufacturer Exporter and Supplier of a variety of Pareos Designer Scarves Designer Stoles and Designer Shawls. We have flourished under the guidance of the CEO Mr. Abdul Suboor who with his vast 20 years of experience and incomparable knowledge about this field has helped us get a stronger foothold in the market. The company is located at Barabanki Uttar Pradesh India.   Infrastructure We are backed by a robust infrastructure which is managed by our proficient staff members. We have two large manufacturing units spread across the sprawling area of 3000sq. ft. These units are equipped with the modern machines like Handloom Power Looms that result in a production capacity equal to 1 lakh pieces per month.</t>
  </si>
  <si>
    <t>We \Mumtaz Handloom\ established in 1972 as a Manufacturer of running Length Stoles Scarves Shawls Printed Shawls&amp;nbsp; Handloom Fabrics Handkerchief etc. Our offered apparels are widely appreciated for their extra soft texture skin-friendly nature attractive craft work unique pattern shrink resistivity and perfect fitting. With the change in fashion and huge demand of our clients.We divide this unit in different section as per work function like designing craft work quality testing warehousing packaging and sales &amp;amp; marketing. In order to design these products in latest pattern we do intense market research and discover innovative ideas to come across client-satisfaction.</t>
  </si>
  <si>
    <t>Deepak Agencys was established in the year 1990. We are Wholesaler Trader Retailer Supplier of Carbon Fiber Helmets Tank Covers Hand Gloves Safety Shoes Elbow Guard etc. The products that are offered by us to our valued clients are quality approved and are highly demanded for their longer function life resistance to corrosion and dimensionally accurate. Moreover to this these products are thick in frame and provide complete safety to users. These presented products are reliable and free from damage by any factor. These helmets are lighter in weight. Our range is widely used in several industries to cater to the diversified requirements of the clients.</t>
  </si>
  <si>
    <t>Continuing the rich legacy of Mota Collections- The Retail Family Store for over 50 years Mota Garments started in 1998 at MIDC Baramati as a professional uniform manufacturing company and to become one of the best uniform manufacturers in the region. For over 17 years we have established ourselves as one of the leading manufacturers distributors and suppliers of wide range&amp;amp; high quality uniform apparels in Maharashtra. At Mota Uniforms we offer customized uniforms. Which are designed and completely manufactured in house for Schools Colleges Corporates Hospitality Industrial Security Hospital and Aviation sector.  The reason for our success is simple - we listen to our customers and we respond to their needs. We have a singular focus of complete customer satisfaction and it drives us in everything we do. From choosing our product lines to choosing how we handle day to day interaction with our customers the thing that is always foremost in our minds is to exceed your expectations in every aspect of your business with us. Below find a few key points to consider about our company and our approach to doing business.</t>
  </si>
  <si>
    <t>Continuing the rich legacy of Mota Collections- The Retail Family Store for over 50 years Mota Garments started in 1998 at MIDC Baramati as a professional uniform manufacturing company and to become one of the best uniform manufacturers in the region. For over 17 years we have established ourselves as one of the leading manufacturers distributors and suppliers of wide range&amp;amp; high quality uniform apparels in Maharashtra. At Mota Uniforms we offer customized uniforms. Which are designed and completely manufactured in house for Schools Colleges Corporates Hospitality Industrial Security Hospital and Aviation sector.The reason for our success is simple - we listen to our customers and we respond to their needs. We have a singular focus of complete customer satisfaction and it drives us in everything we do. From choosing our product lines to choosing how we handle day to day interaction with our customers the thing that is always foremost in our minds is to exceed your expectations in every aspect of your business with us. Below find a few key points to consider about our company and our approach to doing business.</t>
  </si>
  <si>
    <t>When it comes to fine Indian and Eastern-style jewelry experience makes all the difference. S. P. Saraf Pvt Ltd. is a family-owned business that's been passed&amp;nbsp;down from one generation to another. We've spent over four decades cultivating relationships with vendors all over the world and perfecting our designs. As a result you get to wear jewelry that's timeless and made with the&amp;nbsp;finest materials.Fine jewelry starts with the raw materials. We scour the globe to bring you the purest gold dazzling silver and the most precious&amp;nbsp;stones.</t>
  </si>
  <si>
    <t>Satyam Enterprise was established on the year of 2005. We are a leading Wholesaler Supplier of CCTV Camera Acces Control System Fire Detection System etc. This dome camera is developed by utilizing top notch material &amp;amp; advance techniques in compliance with the quality standards. We are a prominent company offering a wide array of Dome Camera which arecompact in size and are easy to install. These offered products are widely demanded in hotels restaurants public places and other such areas to facilitate surveillance. Besides providing maximum satisfaction through these products we also make available them at competitive rates</t>
  </si>
  <si>
    <t>Airtel establish in the year 2014. We are the leading Trader &amp;amp; Supplier of Mobiles Chargers &amp;amp; Sim Card. Our clients can avail from us a quality assured range of Mobile Chargers that are available in the market at affordable prices. These chargers are procured from reliable vendors of the industry. We have in store for our clients highly functional Mobile Charger available with dual pins. These are best in quality and work for long functional life. They are highly reliable and processed with best voltage regulators. They are duly verified and provided with complete quality assurance. These are high in demand and are available at reasonable market price.in a mobile telephony market where new product launches are an almost daily occurrence providing end-customers with the best service and products is a key challenge for mobile telephony operators.</t>
  </si>
  <si>
    <t>Digital Weightronics was established in the year 2006. We are the Manufacturer &amp;amp; Supplier of Weighing Scale Jewellery Scale Digital Weighing Scale Weigh Bridge Gram Scale Hanging Scale Portable Weigh Bridge etc. Our products are highly qualitative and widely demanded for following features accurate results user friendly compact size precisely prepared reasonably priced function of auto power-saving auto-zero-tracking user-friendly operations accurate measurements long service life light weight overload indication accurate weight display sleek design and many more. We have an experienced team of professionals who work closely with the clients to accomplish their wide demands in an appropriate and efficient manner. Our highly passionate &amp;amp; practiced professionals are selected on the foundation of their experience &amp;amp; knowledge of their respective domains.</t>
  </si>
  <si>
    <t>Joye was established in the year of 2013. We are wholesaler &amp; manufacturer of Indian Saree Handloom Saree Designer Sarees. Our products are characterized by fascinating new age designs that have captured the fancy of many. We are highly regarded for our distinguished craftsmanship and breathtaking creations.We constantly strive to delight our customers by coming up with eye-catching never seen before designs. We completely understand new age fashion trends and sensibilities and tailor our offerings accordingly.We are highly ethical in our business dealings and are considered highly trustworthy by our customers.</t>
  </si>
  <si>
    <t>WHO&amp;nbsp;WE AREHistorically \GKD\ stands for quality. One of its own kinds in Eastern India established in 60's by late&amp;nbsp;Sree Gokul Krishna Dey. GKD is the first trader of rice mill on engineered approach comprehensive planning right performance and standardized parts.We established an engineering unit (GKD ENGINEERING WORKS) in the year 2008 to maintain quality through manufacturing and render service of the supplied parts.&amp;nbsp;At&amp;nbsp;GKD&amp;nbsp;the watchword is reliability and strict quality control technical superiority and adaptability hands on experience a committed workforce and systematic planning have together resulted in excellence in achievement over the years. We have supplied materials to almost 95% rice mills in West Bengal(Burdwan Bankura Birbhum &amp;amp; Hoogly district). In addition to this we have also supplied materials &amp;amp; equipments in others state like Jharkhand Bihar Orissa.</t>
  </si>
  <si>
    <t>Deb's Creation(founded in the year 2010) is firm of unique ideas and concepts regarding designing(vehicles decals banners t-shirt printing labels mobile graphics brochure Designing &amp;amp; printing Catalouge designing &amp;amp; printing Logo Design).&amp;nbsp;Deb's Creation is a Govt. Registered Unit.&amp;nbsp;We are offering our client an excellent quality range of Customized Decals for 4 Wheeler &amp;amp; 2 Wheeler. These Customized Decals for 4 Wheeler &amp;amp; 2 Wheeler are manufactured from qualitative range of raw materials. These Customized Decals for 4 Wheeler &amp;amp; 2 Wheeler are offered in variety of designs shapes sizes and colours. Our assortment of Customized Decals for 4 Wheeler &amp;amp; 2 Wheeler are available at most competitive prices.</t>
  </si>
  <si>
    <t>We are manufacturers of PP woven sacks laminated bags small bags and all types of related packing materials. We have production capacity of 10 MT of bags every day ranging from 15' to 30' tube or flat fabric upto 60' as per requirement.We are one of the leading suppliers of PP woven sacks in the region. We are an ISO registered unit for quality management system according to ISO 9001:2008</t>
  </si>
  <si>
    <t>Anu Jewellers was established in the year 2009. We are Manufacturer &amp;amp; Supplier of Gold Jewelry Silver Jewelry Artificial Jewelry etc. We have emerged in offering our valuable customers a wide array of Rhinestone Bichiya. The range offered by us is studded with quality stones that have an attractive look and add grace to the personality of the wearer. Offering a sterling range of Artificial Jewellery to our esteemed clients. They are available in multitude of patterns attractive shades and unique designs so as to suit diverse requirements of our clients. We prepare these perfectly designed artificial jewellery according to latest trends of the market. Further the range are available in multitude of designs styles and patterns also. We are manufacturing Gold Bangles in a standard size and measurements which are used at regular basis purposes. They are designed to enhance the beauty in the hands of a woman and demanded as the pretty accessory with having a special appearance. Moreover we ensure our customers for providing proper sized bangles which can fit in any wrist.</t>
  </si>
  <si>
    <t>Vidya Embroiders established in the year 2006. We are the Leading Manufacturer and Supplier of Ladies Handwork Suits Punjabi Salwar kameez of latest designs and fashion Famous Bareilly &amp;lsquo; Zari-Zardozi &amp;lsquo; Work Suits Lacework Designer Suits Pattern providing a gallery of indian handwork suits. We believe in quality. Our Products are best quality products to our customers. It is a banner which believes in customer satisfaction innovation and best quality promise to our customers. We provide quality products at reasonable pricewe have variety of handworks products which is different from the market.We have set up a robust infrastructural base that comprises various units such as Procuring Designing Quality Control Warehousing &amp;amp; Packaging and Sales &amp;amp; Marketing. All these units are equipped with all the necessary facilities and are handled by an adroit team of professionals. The designing unit is armed with sophisticated designing machinery and tools in order to design eye-catching range of ladies suits.</t>
  </si>
  <si>
    <t>Madan Manufacturers is established on the year of 2015. We are a leading Manufacturers &amp;amp; Supplier of Non Woven Bags Shopping Bags etc. The bags are perfectly stitched and are fine in finish. The range is designed by experts using latest technology and machinery. We follow all measures to deliver our customers with best quality range.Backed by a team of skilled professionals our enterprise is able to offer a qualitative range of Non Woven Bags. Our offered bags are designed utilizing high-grade material in adherence to the prevailing market designs. The whole range of bags can be availed from us in various colors designs shapes and sizes as per varied choices of our customers.</t>
  </si>
  <si>
    <t>D S Artificially Jewellers is establihsed in the year of 2015. We are a leading Authorized Wholesale Dealer Manufacturer &amp;amp; supplier of Designer Pendant Set Artificial Pendant Designer Bangles Designer mangalsutra etc. Our fashion jewelry is designed beautifully under the skilled expertise of our professionals as they have advance knowledge of domain.Our organization is among the trusted names affianced in providing a wide series of Ear Rings. Professionals make these products as per industry norms employing the advanced input and advanced techniques. To keep the quality quality examiners also examine the quality of this product as per worldwide industry norms.</t>
  </si>
  <si>
    <t>We Bala Ji Chem Private Limited was eatablished in year 1998. We are OEM manufacturer of Zyme Granules &amp;amp; Humic Acid. We have employed a team of highly skilled professionals which helps us in catering to the variegated requirements of our clients in an efficient manner. These professionals remain in contact with the clients and fulfill their requirements accordingly. We manufacture these products using superior quality ingredients and advanced machines. Owing to their features such as effectiveness accurate composition eco-friendliness longer shelf life and purity. Our organization offers Amino Acid 30-40 per. Powder which is immensely used as a rich source of protein for crops in agriculture sector. It promotes hormonal activity and induces their synthesis resulting into flowering and fruit setting. It enhances nutritional uptake and their utilization which improves the colour size lustre and taste of fruits. We offer these products in various constituents at cost effective prices in packaged bags.</t>
  </si>
  <si>
    <t>Vastra Mahal was established in the year of 1975. We are a leading Manufacturer Exporter Wholesaler Retailer Supplier of School Pullover Taekwondo Dress School Uniforms etc. These garments are extremely comfortable to wear and also ensure proper fitting to the wearer. Finest range of fabrics is used for stitching these products which helps us in staying in line with the quality standards of the organization.Moreover clients can avail these school uniforms in various patterns and designs depending upon the requirements and needs of the clients. Further we ensure timely deliveries at the customer&amp;rsquo;s doorstep within committed time-frame. These are made with utmost care as per the specifications detailed down by the clients. Custom-designed range we provide is offered in various colours sizes and fabrics.</t>
  </si>
  <si>
    <t>Paradise Sales Mart Private Limited was established in the year of 2010. We are Manufacturer Exporter &amp; Wholesaler of Stylish Ladies Saree Jaipuri Embroidered Sandal Embroidered Zari Sandal Embroidered Leather Sandal Bridal Embroidered Sandal Ladies Embroidered Sandal Hand Embroidered Sandal Zari Hand Embroidered Bag Designer Embroidered Bag Hand Embroidered Bag Hand Embroidered Suit Fashionable Embroidered Suit Chiffon Embroidered Suit. Keeping in mind the diverse requirement of our clients we are involved in a wide range of Embroidered Sandal. We are manufacturing optimum quality ladies Embroidered sandal to our valuable customers. These products are made from optimum quality leather which is procured from well-known vendors. Owing to their eye catching design smooth finish and vivid color these products are highly demanded in the market.These are quality assured in nature and are designed by our experts using advanced methods. These are very attractive and are well known for their high durability. In addition to this we offer our products at economical prices to meet the clients needs.</t>
  </si>
  <si>
    <t>Mesdames was established in the year 2013. We are the leading Manufacturer Supplier and Trader of Fancy Suits Designer Blouses and Designer Kurtis. Avail from us a wide range of Designer Kurtis for which our organization is well-known manufacturer supplier and exporter. Our designers design these kurtis as per the prevailing market trends to suit the demands of ladies of all age groups. Available in color combinations these kurtis can be customized as per the demands of customers. These are extensively demanded by clients owing to its precise design fine finish and elegance. These can be availed in various colors designs and range as per the precise demands and requirements of clients.We prefer only retail inquiries.</t>
  </si>
  <si>
    <t>A Fashion Store  Where You And We can work together YouWe Fashion is an Indian-based Fashion and Print e-commerce company for small business and individuals that offers products with personalized digital printing embroidery and sublimation. YouWe Fashion is head-quartered in BareillyUttar Pradesh.YouWe Fashion&amp;rsquo;s solutions are targeted at eliminating pains of SME and SOHO businesses. There is a large amount of money and time/ effort small businesses can save by ordering online. They don&amp;rsquo;t have to sweat with designers or printers to get those great-looking business cards and can get the training material delivered across the world in a simple and automated manner. The website provide a huge range of available templates for all kinds of Business Stationery (business cards letter heads envelopes folders notepads self-inking stamps) Marketing Collaterals ( flyers brochures presentations catalogs magazines banners stickers etc) and promotional merchandise/ gifts (pens cardholders keychains mugs T-shirts Calendars etc.)</t>
  </si>
  <si>
    <t>Arif Zari Art was established in the year 2010. We are Services Provider of Bridal Saree Embroidery Services Saree Embroidery Services Dupatta Embroidery Services and many more. We are widely acclaimed for providing reliable prompt and cost-effective services in timely manner. We offer customized services as per the specifications given by our clients. With our sophisticated technologies and advanced machines installed at our premises we are able to offer premium range of services to our clients. We are backed by a team of personnel which makes sure that all the requirements of our clients are fulfilled within stipulated time frame.Owing to their classy designs eye-catching patterns and extreme color fastness these clothes have assisted our firm to win accolades all over the market. For the convenience of our clients our firm has gained proficiency in offering a customized range as per their requirements. Further by providing prompt deliveries of the orders to our clients we have set a benchmark for our competitors. Owing to our all such endeavors we have won the trust of our clients.</t>
  </si>
  <si>
    <t>Anova International Zari Export was established in the year 2008. We are the leading Manufacturer Supplier Trader Importer and Exporter of Zari work Suit Zari Border Suit Zari Work Salwar Kameez Flower Bordered Saree Embroidery Border Sarees Cotton Zari Sarees Zari Gharchola Saree Designer Zari Embroidery Saree etc.These Saree's conform with the current trends of the fashion industry and are weaved using high-grade polyester fabrics. In addition to this these sarees can be customized in terms of color design and texture as per the requirements of our clients.</t>
  </si>
  <si>
    <t>We are leading Original &amp;nbsp;Diamond and Gold Jewellery suppliers and manufacutrer in India&amp;nbsp;for Best Diamond and Gold Jewellery and Best &amp;nbsp;Solitaire inquiry call us.for Best Gold Jewellery and Diamond Jewellery in India For Diamond jewellery and Diamond suppliers in India Canada USA Nigeria Dubai.You can contact us.</t>
  </si>
  <si>
    <t>Fashion Handloom is establish in 2014. We are the leading Supplier and Manufacture of Cotton Dress Material Antique Dress Material Handloom Kurtis Handloom Bedsheets etc. The products such as Men Garments Ladies Garments Polo T-shirt T-Shirt and Shoes Items are manufactured as per the prevailing market trends giving strong emphasis on every specification of international standards. This carves out some special features of finish style comfort and longevity in regard to the aforementioned products.&amp;nbsp;Apart from all these we make sure to carry stringent quality tests in order to ascertain the optimal productive worth of the fashion apparels in terms of anti-shrinkage colorfastness and durable stitching.</t>
  </si>
  <si>
    <t xml:space="preserve">Readymade garments for Ladies gents and kids. One stop destination for formal and casual wears. </t>
  </si>
  <si>
    <t>Incorporated in the year 2000 Bargarh (Odisha India) we &amp;ldquo;Sambalpuri Fashion&amp;rdquo; are a Proprietorship Firm indulged in Manufacturing and Wholesaler&amp;nbsp;optimum quality Sapta Cotton Saree Printed Cotton Suit Patterned Cotton Shirt Pasapalli Cotton Dress. Under the direction of our mentor &amp;ldquo;Surulal Nayak (Proprietor)&amp;rdquo; we have been able to achieve a reputed name in the industry.</t>
  </si>
  <si>
    <t>Surya Handicraft was established in the year 2013. We are leading Manufacturer of Printed Cushion Cover Cotton Cushion Cover Silk Cushion Cover Stylish Printed Bed sheet Printed Double Bed Sheets Printed Single Bed sheets Jute Embroidered Bags Handmade Embroidered Bags etc. Our skilled and creative designers use good quality dyes threads and embroidery threads to give a perfect texture color and design to the products. The beautiful patterns exquisite design fine embroidery excellent finish and attractive shades of our products have attracted many customers from markets.</t>
  </si>
  <si>
    <t>Our Company Marwar Handloom &amp; Sarees is leading Wholesaler of Fancy Sarees Silk Sarees Cotton Sarees Fancy Pillow Cover PVC Pillow Covers Quilted Pillow Covers Cotton Bed Sheet Phulkari Bedsheets Stripe Bedsheets Embroidered Silk Bed Covers Zardozi Silk Bed Covers Silk Bed Covers Cotton Bed Spreads Printed Bed Spreadsetc. Our experienced and creative designers taking help of design application and digital technology develop a myriad new patterns in order to market.Since our inception we are offering best quality to the patron at most reasonable prices. This has helped us in attaining our set objective of maximum satisfaction of the clients. Every is the result of creativity and unparalleled imagination of our designing team.</t>
  </si>
  <si>
    <t>Hinglaj Traders was established in the year 1987. We arethe Leading Manufacturer Trader and Supplier of hand block printed Bed Covers Double Bed Sheets Singal Bed Sheets Regiment Bed Sheets Parashoots Table Cover Sarongs Lungi. Hand block printing has been our tradition since three generations. The business was started by Mr. Ramlal Dalichand Khatri who is the proprietor of the company. The Company is well known as an alternative role model for good business practices and the ongoing revival of traditional textile skills. Hinglaj Traders has bring into being exclusive &amp; beautifully handcrafted textiles and soft home furnishings in cotton silk and linen using specialized skills of Handblock Printing Hand Embroidery and Hand Quilting in its designs. In an attempt to maintain the highest standards of quality necessitated by its customer profile all the fabric procurement finishing checking and packaging is completed at Hinglaj Traders at a frame of high standards. Looking to bulk requirement of our customers we have planned expansion of our business by increasing production capacity to introduce men's wear like cotton suiting &amp; shirtings.</t>
  </si>
  <si>
    <t>Hotel Marwar is located on N. H. 15 at Barmer on the Jaisalmer Road.&amp;nbsp;It is 4.5 kms from the city centre Railway Station and Bus Stand. It is well set back from the main road has good security at the entrance Gate with C.C. T.V. Camera Fire Fighting equipment on all floors.</t>
  </si>
  <si>
    <t>Specialist In all Type Of Turban's Clouth and also Sale the Gents Wear Like as Coat Pent Shirts Ties Kurta Pajama. Marriage Ocaasionly Clouthing</t>
  </si>
  <si>
    <t>Vm Enterprises was established in the year 2013. We are Trader Wholesaler &amp; Supplier of Fancy Ladies Leggings Plain Leggings Full Sleeve Ladies Kurtis Printed Ladies Suits etc. This ensures the offered product&amp;rsquo;s excellent finishing elegance resistance to shrinkage and optimum colorfastness. We are offering these garments in various standards as well as in customized sizes also. Further the offered array is marked at the most economical rate possible.Certain unique features of our products ensure that the fabric which we offer is soft which can be worn during the heat and the stitching is done in such a way that the clothes look attractive which speak volumes of the benefits of choosing our product.</t>
  </si>
  <si>
    <t>Raj Communications was established in the year 2002. We are leading Retail Trader of Color CCTV Camera Mini CCTV Camera Fire Alarm Systems etc. Our company is well known for CCTV Camera these products are highly appreciated among our customers for the materials used by our experts. Further these products are acclaimed for their longer service life optimum quality raw materials.Our designs are ordered by our customers for their efficiency portability and cost effective price. Our clients can also get the items as per their specification and requirements. The offered camera is designed with the help of finest quality material and advanced technology at our vendors end.</t>
  </si>
  <si>
    <t>Rekibul InfoTech is the leading diversified services company of India focusing on Software and hardware of Mobile Phone Tablet Laptop and Desktop etc both regionally and globally. Rekibul InfoTech was first established in 31 December 2008 under the name NRM Group.  Rekibul InfoTech is headquartered in Kolkata with Service centre in Kalgachia. Through its subsidiaries and affiliates the Group&amp;rsquo;s areas of operation span throughout in India. Spearheaded by the Chairman of Rekibul InfoTech Young &amp;amp; dynamic leader Mr. Mofikul Islam strengthened by a team of some the industry&amp;rsquo;s finest minds and driven by its global strategy Rekibul InfoTech creates and manages a diverse selection of direct and indirect investments in different parts in India. His brother Mr. Najrul Islam Director drives home the point that growth will not be at the cost of excellence: &amp;ldquo;My vision is to make the Rekibul InfoTech an international institution that counted as one of the world&amp;rsquo;s best run professional diversified international business houses of its kind&amp;rdquo;.</t>
  </si>
  <si>
    <t>Divya Fashion was established in the year of 2015. We are wholesale supplier of Mens Wear Womens Wear Kids Wear School Uniform &amp;amp; Home Furnishing Products. To meet the assorted requirements of our clients we are offering these products in various designs and patterns. These products are fabricated from high quality fabric as per the industry defined standards at our production unit. Moreover customers can avail these products from us at most reasonable prices within the requested frame of time.Our designing unit is operational with latest stitching machines that not only enhances our production rate but also helps us achieve high quality standards. Since quality being our priority we make sure each process is executed in harmonization with industrial standards. We source best grade raw material from the renowned vendors.</t>
  </si>
  <si>
    <t>Farooq Ahmad Abdul Aziz company was established in the year of 1980. We are leading Wholesaler and Trader of Gents Footwear Ladies Footwear Kids Footwear. Our Ladies Footwear products are very appreciated and demanded due its superior quality stylish trendy looks and great fitting. All products are design and manufactured under the supervision and guidance of our expert craftsman and professionals vendors. These Footwear products are tested on various predefined parameters set by the international market. These are available in various size. design and specifications to the patrons.</t>
  </si>
  <si>
    <t>Gullu Infotech was established in the year 2015. We are leading wholesaler of Dome Camera Indoor CCTV CameraBullet CCTV Camera Surveillance CCTV Camera Bullet HD IP CamerasAnalog CamerasFixed Bullet IR Camerasetc.These products are procured from manufacturers known for high quality products and better prices. We have acquired a strong position in international market for high quality and affordable products which are timely delivered to the consumers. It is his business decisions charismatic leadership qualities vibrant managerial skills and regular motivation to employees that we have mustered a huge clientele. Further a sincere team of professionals completely support the mentor in attaining the set organizational .</t>
  </si>
  <si>
    <t>Hello!It's nice of you to take the time to get to know us better. Here are some things about us that we thought you might like to know.How it all began?Cottontus was started out of love and passion for ethnic Indian wear and an appreciation for the hand-weaving and printing skill of the Indian weavers. We work with designers weavers hand-looms and artists from various parts of India.The name 'Cottontus' comes from a combination of two distinct fabrics Cotton and Tussar Silk.Cottontus is committed to bringing you the best quality fabric to your doorstep. At present we have a unique collection of Tussar Silk Silk-cotton Mangalgiri Maheshwari Chanderi and Cotton Sarees Suits and Dupattas. In this era of fast paced assembly line productions we offer you sarees suits and cloth woven by the human hand each of which is a token of love.</t>
  </si>
  <si>
    <t>NSJ Automotive Polyplastics was established in the year 2011. Welcome to NSJ Automotive Polyplastics the one place for all your packaging requirements. We at NSJ bring to you some of the best possible packaging solutions along with best materials high quality acclaimed services and a never ending thirst to keep our customers delighted.We at NSJ specialize in producing world class packaging materials ranging from EPE foam bags EPE sheets EPE partitions EPE buffers air bubble bags and so on. What is more is that they are all customizable and will be made to customer specifications. With different materials dimensions and designs to offer NSJ brings best quality along with competitive pricing and timely delivery. If you are looking for innovative packaging solutions high precision profile cutting services safe to use and eco-friendly materials best in the industry customer service timely delivery of your goods and fair rates NSJ is the one place for you to go.</t>
  </si>
  <si>
    <t>Mahaveer Plastic Industries was established in the year of 1991. We are Manufacturer &amp;amp; Supplier of Plastic PP Bags&amp;nbsp;&amp;nbsp;&amp;nbsp; Blue Plastic HM Bags Plastic LDPE Bags White Plastic LDHM Bags Plastic LD PP Bags Plastic LDPE Bags. Since our establishment in this industry we have become readily indulged in presenting to the customers a wide spectrum of LDPE Plastic Carry Bags. In compliance with the standards pre-defined by the industry these are made using premium quality material along with modern tools. Besides this these could be purchased from us at immensely affordable rates in multiple stipulations.Known us as we well known organization we are engaged in offering a quality range of LDPE Bag to meet the demands of our customers. All these bags are finely designed and are available in different sizes. The bags are well known for their strength wear and tear resistance and long lasting nature. Moreover these are offered at competitive prices to our customers.</t>
  </si>
  <si>
    <t>Shri Hari Industries was established in the year 2003. We are leading Wholesaler Trader &amp;amp; Supplier of the products like Empty Cement Bag Old Cement Bag PP Cements Bags HDPE Cement Bags PP Valve Bag PP Woven Bag etc. These products are made using optimum-quality raw-material at ultramodern infrastructure facility.The offered bags are made under the assistance of skilled designers who are well versed with the latest market trends and developments.The offered products are moisture-proof and can be availed from us at budget friendly price within the committed period of time.These bags are available in a variety of sizes dimensions and other specifications to our clients from every nook and corners of the country. These products are widely used in the construction industry for their effective standardization with globally approved parameters of the industry.</t>
  </si>
  <si>
    <t>Alankar Textile was established in the year of 2012. We are a leading Manufacturer Supplier of Cotton Mens Shirt Stylish Mens Shirt Mens Boxer Mens Shirts Petticoat etc. Offered casual shirt is given in proper packaging options or given in bulk quantity. We deliver this casual shirt within the promised time-frame after complete checking in order to ensure from our end.Our offered men shirts are considered to be highly trendy and fashionable owing to which we have been able to develop a huge client base across the nation. To ensure its quality and durability this men knitwear stringently checked on various parameters under the guidance of our experienced quality auditors.</t>
  </si>
  <si>
    <t>Sanskruti Enterprises is established in the year 2015. We are leading Manufacture and Supplier Led Bulb Led COB Light Led Panel Light Portable Mobile Charger Multi Pin Mobile Charger etc. Backed by our rich industrial experience in this domain we are devotedly engaged in offering a wide assortment of LED Light. Our offered LED light is manufactured by talented professionals utilizing the best quality unfinished material. These products are examined under the various parameters of quality and performance by our controllers. Moreover clients can avail the entire range of LED at affordable prices within stipulated time frame.</t>
  </si>
  <si>
    <t>Rachana Computers was established in the year 2000. We are the leading Manufacture Supplier &amp;amp; Trader of CCTV Camera Cable LED Panel Light &amp;amp; Laptop Bag.&amp;nbsp; We offer optimum quality CCTV Camera Cable that is widely used for both indoor and outdoor use to protect important data and hardware. Manufactured using the best quality components and the latest technology this is designed by our vendors with high precision in order to meet the international quality standards.Each light that we offer is designed and made to perfection under the due guidance of our sedulous professionals. Our team members make these lights available in different models and specifications therefore suiting the preferred demands of customers. We are sophisticated manufacturers suppliers and traders of Laptop Bag. They are manufactured using high quality materials in a mechanized way.</t>
  </si>
  <si>
    <t>Kcpp Enterprises was establsihed in the year 2012 is a leading Trader and Supplier of Time Attendence System CCTV Camera Fire Alarm and etc. These products are manufactured using optimum quality material and sophisticated technology at our vendors end. Besides we also offer after-sale services for the same which is rendered by our professionals.Being a client-centric organization our every efforts aims at maximizing the satisfaction of the customers in the best possible manner. Our every unit is supervised under the experienced professionals who are well-versed in their respective domain. All the units are managed by a team of professionals who are capable to meet the satisfaction of the customers. Owing to our premium quality products we have been able to satisfy the ever changing demands of our esteemed customers.</t>
  </si>
  <si>
    <t>New Era Lady Garments was established in the year 2015. We are leading Manufacturer &amp; Supplier of Fancy Girls Night Suit Printed Ladies Cotton Nighty etc. This product is designed in our modern factory under the expert guidance of the designer by using finest quality satin procured from the dependable sources of the market. Offered range is made using high quality cotton yarns and latest machinery for effective production.This product is stitched by experienced designers using fine grade fabrics as per the ongoing fashion trends at well equipped designing unit. Girls Night Suit gives a graceful look to the wearer. Offered range is highly comfortable.</t>
  </si>
  <si>
    <t>The Peripheral Store was established in 2012 with a vision to design develop manufacture service sell and deliver best in class devices at an affordable price. The technology products we deal in are of reputed multinational brands and tested in-house by our technology experts for quality. For us Quality matters!Being a technology focused company we decided to make use of IT to reach out to India. We started with our eBay Store http://stores.ebay.in/The-Peripheral-Store and then with the launch of Amazon's Platform we expanded our online presence through an Amazon Store www.amazon.in/shops/A2I968LN58QBATWhile our technical team is working hard to build a unique easy and super-fast online solution and we'll soon start selling products through our website www.theperipheralstore.in you could still buy products from our eBay and Amazon stores.We are primarily an e-commerce company but also have local stores in Tier II and III cities like Gorakhpur Guwahati Lucknow &amp; Patna. We plan to open more local stores in Metros Tier II &amp; Tier III cities to expand our reach and strengthen our delivery network.</t>
  </si>
  <si>
    <t>Mamta Fashions was established in the year of 2015. We are a leading Wholesaler Retailer Trader Supplier of Cotton Suits  Cotton Saree Georgette Saree Designer Saree Fancy Lehenga Ladies Top etc. Our offered Saree that is ideal accessory to become a focus in any occasion. Clients can avail this Ladies Top form us at market leading prices within the promised time-frame.We offer Designer Saree which is sheer in appearance. It has an appealing border characterized by gota patti work in different hues of golden color. It is heavily embroidered all over in intricate floral patterns. It is an ideal choice for young women. We make this available at competitive prices. We make this exquisite piece available at standard prices.</t>
  </si>
  <si>
    <t>Siddhu's Apparels was established in the year 1990. We are the leading Manufacturer Supplier Distributor Wholesaler Retailer and Trader of Jeans ladies tops sarees etc. Our team of designers uses its creative abilities to the maximum possible extent for crafting these exquisite pieces. By incorporating premium quality materials and unsurpassed techniques we create a plethora of fascinating designs for our customers. Our products are made of quality material that are obtained from the reliable and trustworthy vendors of the market. To set as per international quality standards our offered range is available in various colors designs patterns and sizes to satisfy the varied needs of our customers. In order to offer maximum level of customer&amp;rsquo;s satisfaction we endeavor hard to provide our patrons finest grade products within stipulated time-frame. We work a close consort with our respected customers in order to meet their exact demands and choices. Our company has attained a strong base of pleased customers all across the country due to our unbeatable quality product range and on-time delivery.</t>
  </si>
  <si>
    <t>Started in 2013 &amp;lsquo;b&amp;rsquo; is a young designer&amp;rsquo;s vision of fusing Hi-street fashion with sophistication and feminity.We present a quirky range of colorful Western wear in vivacious printed illustrations peppy florets kalamkari and checks that include Jackets waistcoats skirts and dresses that will elevate your fashion statement ; And Sarees and Lehengas for the modern rebellious and bold woman who loves the Indian elements but with a blend of Urban designs. Indulge in this assortment to dress up in style.</t>
  </si>
  <si>
    <t>Setner was established in the year 2005. We are the leading Supplier Distributor Manufacturer Exporter &amp;amp; Wholesaler of Printed Bean Bags Kids bean bags &amp;amp; Denim Bean Bags. Our clients can avail from us wide range of Coloured Bean Bags in vibrant colours and attractive patterns. Comfortable to sit these are offered in durable finish standards light weight and are easy to handle.These are highly appreciated among our clients for their skin-friendly nature easy to clean and shrink proof nature. Available in various designs colors sizes and patterns. We ensure that our quality basic material is sourced from reliable vendors of the industry. Our clients can buy these Bean Bags market leading prices.</t>
  </si>
  <si>
    <t>A module that especially designed to offer our&amp;nbsp;clients the most luxurious brand of corporate uniform. Each season we introduce an exciting new collection of high-quality safety shoes and equipments. Our objective is to develop the unique trend and enrich the world of safety shoes by combining excellence quality and tradition with the sophisticated and industrial&amp;nbsp; tastes.In every company there is an ideal that makes it unique. For us at INDUSTRIAL FOOTWEAR AND SAFETY WEARS that ideal is quality: the distinguishing marks of all our actions our competitive edge and the basis for every investment dedicated to this mission together with experience personal skills and knowledge of the market and product are the secrets of our success.Ous main clients are industriesworkshopsfactoriesconstruction siteshotelsrestaurantsschoolsinstitutions in all major cities of south INDIA. Our aim is our customer's satisfaction and we will do everything possible to try ensuring that all orders delivered promptly. We pride ourselves on being competitive and providing a good service.&amp;nbsp;</t>
  </si>
  <si>
    <t>Bluemoon Security System was established in the year of 2014. We are the Retailer Service Provider of Bio metric Access Control System Digital Video Door Phones Infrared CCTV Camera Bio metric Access Control System etc. We offer a wide variety of Bio metric Access Control System to our customers.Equipped with latest technology these are widely used in MNC&amp;rsquo;s corporate airports and railway stations. Stringent quality tests are conducted on the parameters of efficiency and performance. Our designs are widely appreciated by international market for its high rate accuracy.</t>
  </si>
  <si>
    <t>IApple shoe Mart is one of the fastest growing retail outlet of all footwear for menwomen and kids in south india. We hve many branches over locations</t>
  </si>
  <si>
    <t>Paisley established in the year 2015. We are leading Manufacture and Supplier of Ladies Designer Top Ladies Fancy Top Ladies One Piece Dress Ladies Gowns Royal Bed Spreads Embroidered Designer Bed Spreads etc. Customers can avail from us an extensive range of Ladies Wear which is perfectly tailored for all occasions. These Ladies Fashion Garments are magnificently designed to add to the beauty and grace of women of all age groups. Our outfits are highly demanded in the market for perfect finish and attractive designs. These apparels are designed with the help of the state-of-the-art technology and in accordance with latest market trends.</t>
  </si>
  <si>
    <t>SK Samidul Interiors is established in the year 2016. We are Manufacturer of Modular Kitchens Sliding Wardrobe TV Cabinet etc. Our products and services are developed and designed as per the clients requirement. We ensure that the demands of customers are kept in mind while executing these services. Our experts maintain close coordination with the customer and ensure that their needs are fulfilled in an optimized manner.Our experts make no mistakes to fulfilled the clients need in an appropriate manner with the products of best quality. We ensure that the need of team is also kept in mind along with the clients as satisfied team proves to be more productive. We put great emphasis over the quality of our range and ensure that products and services are manufactured and planned as per the prescribed quality protocols. Our experts keep close watch over each stage and ensure that the no small stone is leave unturned.</t>
  </si>
  <si>
    <t>Kids International was established in the year of 1994. We are a leading Manufacturer Supplier of School Pant Cotton Baby Frock Printed Baba Suit Infants Baba Suit etc. Our offered range of fabric is fabricated using high quality thread. We are looking for enquiries from all over the world. Our range can be availed in a variety of colors designs patterns and sizes. We manufacture and supplier kids clothing and infant wear which are available in soft colors and beautiful designs. These infant wear attractively designed garments are preferred by various clients based globally. Designed using quality cloth material these kids apparel infant wear &amp;amp; clothing can be customized as per the requirement of our clients.</t>
  </si>
  <si>
    <t>At H S Clothing we believe that ' Clothing Make the Man'. A man's personality is reflected through the clothes he wears. A unique identity deserves a creative manufacturer and we at H S Clothing are your answer to making a fashionable statement!On a bed rock of financial strength and marketing muscle H S Clothing envisions to achieve high quality in design of garments and produce apparel that meet international standards keeping in mind that the consumer need not over spend to acquire quality garments thereby bringing a whole new world of men's fashion in the industry.In order to achieve this remarkable objective the group is working towards starting up its own design and R&amp;amp;D centre which will facilitate exclusive creative and more qualitative line of garment for their consumers with affordable pricing.</t>
  </si>
  <si>
    <t>Abuseef International was established in the year 2013. We are leadingManufactureSupplier and Trader of Leather Label Leather Shoes Smart Leather Bags etc. Our wide collection of Leather Wallet are highly appreciated by our clients for its various features like exclusive designs. These are well polished and maintained and can be customized according to the specific requirements of our clients. Widely acknowledged for their good space flawless finishing impeccable designs and longer life these wallets are widely sought after. The presented range is highly demanded in the market for its attractive looks.</t>
  </si>
  <si>
    <t>I take the privilege to introduce myself .\t&amp;nbsp;&amp;nbsp;\tI have played Cricket up to 2nd Division &amp;amp; Represented as Captain in CLASSIC CRICKET Club &amp;amp; BANGALORE OCCASIONS Cricket Club.\t&amp;nbsp;&amp;nbsp;\tI have played under the former Cricket Captain of KARNATAKA Sujith Somsunder &amp;amp; under the Supervision of Mr. R.ANANTH &amp;amp; K.G.SHEKAR [Former Ranji Players] after my Playing days I have in Umpiring &amp;amp; have done Umpiring under the watchful eyes of Mr. SATHYAJITH RAO International Indian Umpire.&amp;nbsp;&amp;nbsp;\tI have also umpired for Major Schools Colleges Factories &amp;amp; Corporate Cricket Tournament&amp;rsquo;s.&amp;nbsp;&amp;nbsp;\tI have officiated for Cricket Academies like MR. ROGERBINNY SADANAND VISHWANATH [Former Indian Players] &amp;amp; MR. P.V.SHASHIKANTH [FORMER KARNATAKA CAPTAIN].\t&amp;nbsp;&amp;nbsp;\tI am glad to say that I have also officiated some of the International Cricket Tournament&amp;rsquo;s in INDIA for the teams like SRILANKA BANGLADESH AUSTRIA &amp;amp; SINGAPORE.\t&amp;nbsp;&amp;nbsp;\tSince 2005 onwards Pride Sports had started organizing Corporate Cricket Tournaments in the name of &amp;lsquo;&amp;rsquo;PRIDE CUP&amp;rsquo;&amp;rsquo;.</t>
  </si>
  <si>
    <t>G Net Technologies was established in the year 1995. We are leading Manufacture and Supplier of Power Edge Rack Server (R520) Desktop Computer Mini Bullet CCTV Camera etc. We are one of the most illustrious companies involved in offering a huge gamut of Rack Server to our customers. These offered products are obtainable at very inexpensive prices. Recognized for their perfect finish robust construction and tough nature these offered products are hugely cherished and attributed. We acquire this server from best vendors who develop it employing latest machines and tools. They are available in many specifications and features. Our products are tested on well defined parameters before the final delivery to the market</t>
  </si>
  <si>
    <t>Kamdhenu sports is over 50 years old and is dealing in wide range of sports goods  sports wear  shoes  swim wear  fitness &amp;amp; healh equipment  trophies &amp;amp; medals . we are distributors&amp;nbsp;for all leading international brands.We are the major suppliers of all sports item throughout all institutions and Various sectors&amp;nbsp;over south india.</t>
  </si>
  <si>
    <t>Welcome to Vineeta's jewellery and craft materials.we provide you all types og earrings necklace bracelets and pendants.</t>
  </si>
  <si>
    <t>Nithya Fashion is established in the year 2016. We are a leading Retailer Supplier of Handmade Jewelry Sarees Ladies Dress Material. The offered products are widely treasured by clients. These products are manufactured utilizing finest quality fabric at our vendors end.</t>
  </si>
  <si>
    <t>Established in the year 2001 at Bengaluru (Karnataka India) we &amp;ldquo;M/s S S Enterprises&amp;rdquo; are a Sole Proprietorship Firm engaged in manufacturing and wholesaling a broad assortment of BOPP Bags HDPE Bags Leno Bags Polypropylene Bags And Sack etc. Under the fruitful direction of our mentor &amp;ldquo;Sachin Waghmare (Proprietor)&amp;rdquo; we have been able to gain the trust of the customers. We also provide Bag Printing Service to our client.</t>
  </si>
  <si>
    <t>Times Corner is a multi-brand store for watches sunglasses fashion accessories and lifestyle products which is a Bangalore based store opened since 1999 as an exclusive franchise for Timex &amp;amp; had been a No. 1 store pan India.&amp;nbsp; In 2010 the store has been upgraded to a luxurious multi brand outlet for high end watches &amp;amp; also has been re-branded as Times Corner.</t>
  </si>
  <si>
    <t>I-matic Solutions was established in the year 2011. We are Wholesale Dealer &amp;amp; Service Provider of Tele Communication CCTV &amp;amp; Cameras Information Technology etc. I-matic or Idea-matic solution is a system integration company here we use automated technologies for today's ever changing business needs. In I-matic we use best technologies to simplify the complex business operations. Our company has made enormous breakthrough in the trading wholesaling and supplying a highly durable range of CCTV (Closed Circuit Television) Camera. At our vendor&amp;rsquo;s end this camera is precisely manufactured with best grade components and pioneered techniques. The provided camera is widely acclaimed in the market due to its superior quality and excellent functionality. Apart from this the offered camera is checked by our quality inspectors against varied quality parameters to make it free from all flaws.</t>
  </si>
  <si>
    <t>Since being founded in Remscheid Germany in 1879 Klauke has evolved from a manufacturer of high-quality pliers for the watchmaker trade to an international organisation.Today we develop manufacture and distribute tools testing measuring and inspection devices as well as connecting materials for electrical engineering applications. Our product range also includes for example customised tools for plumbing and heating technology special connection components for use in the automotive industry as well as wiring harnesses and assemblies for diverse various niche applications.</t>
  </si>
  <si>
    <t>Tekna Systems &amp; Automations was established in the year 2013. We are leading Manufacturer trader and supplier of Tripoid Turnstile Tyre Killer Hydraluic Bollards Parking Management CCTV Camera Toll Management Software Systems Customized Software Access Control. Our products are very elegant in look exemplary design easy maintenance &amp; installation &amp; longer working life. Each product that we offer to our clients are synonymous to Quality Innovation perfection and tested before dispatch. Our products are designed with high perimeter level security.</t>
  </si>
  <si>
    <t>Qualucorp Services We are the experts in Advertising gifts Business gifts Conference gifts and sales promotion.We specialize in all types of Business gifts that can printed engraved embroidered transfer printed . Whether you are looking for printed pens or engraved pens printed T-shirts caps bags mugs clocks calculators photo-frames lighters key-leather products steel gift items.We are the manufacturer of laptop backpack college backpack school backpack travel bags etc.</t>
  </si>
  <si>
    <t>Trekking Tents Rental Services establish in the year 2014. We are the leading Service Provider of Sleeping Bags Rental Services Searching Torches Rental Services Trekking Tent Rental Services Camping Tent Rental Services etc. The service offered by us are highly appreciated for their high quality. These service are available in market at reasonable prices and one can avail these service from us.Our service are acknowledged amongst our customers due to their best-in quality. We ensure to deliver these service in various places. Being a client-centric organization we are involved in providing utmost quality service to customers that satisfy their entire requirements and needs. To render complete satisfaction is our main objective.</t>
  </si>
  <si>
    <t>Eshu Sarees is establish in the year 2015. We are Retailer of Silk Cotton Sarees Jaquard Pattern Sarees etc. These sarees are designed in accordance with the latest trends and fashions in the industry that serves the choice of our esteemed clients in a better way. We use high grade fabric for the stitching of these sarees.We utilize fine quality fabric that is sourced from trustworthy vendors in the manufacture of these sarees.&amp;nbsp;The increasing demand of offered sarees in the market remains directly attributable to its appealing look soft fabric and attractive designs we are involved in offering a wide range of Silk Cotton Sarees. These are extensively recommended by clients owing to its stylish appearance and fine finish. Our sarees are manufactured from top quality silk fabrics and using best available weaving technologies. These can be availed in multiple color combinations.</t>
  </si>
  <si>
    <t>Townjewels is one of the leading Imports/Exporters and Suppliers of gemstones and Indian Jewelry Located in India and abroad. Due to quality commitment to International Standards We have got many appreciation from our customers. We also follow the Best Practice Principles in all the stages of our business.. We are not just earning business at Town jewels We earn trust faith and of course a complete satisfaction of our valuable customers. That's why We deal with complete transparency with the customers. You get 100% value of your money and trust on Town jewels.</t>
  </si>
  <si>
    <t>Keeping pace with the changing fashion Getting you up to date with the Latest indian &amp; global trends  We Customize the designs of your imagination &amp; also have a ready to wear collection Find with us The Latest Of Dresses Tunics Tops Graphic Tees Salwar Suits Kurties Corporate T-shirts Sweatshirts etc</t>
  </si>
  <si>
    <t>We in Security Mechanics are pioneers in providing security service and consultation for 17 years. We have been in strategic tie ups with Pan India Axis- UK for IP Cameras Protrol for Industrial Automation Products Netgear  Mobotix  VideoMatrix  CSL Hongkong eSSL and many more. ABE has its own range of CCTV cameras by the brand name NUCLEUS &amp;ndash; with arrangements from various security equipment OEMs for the best quality. We are also pioneers of speedy installations of CCTV at exhibitions and have always been appreciated by our reputed clients. We have been security surveillance partners for many jewelry exhibitions and outlets and have been the most trusted partners as this field requires high security and surveillance.</t>
  </si>
  <si>
    <t>Figment Photography was established in the year 2014. We provide the best photography services to our valuable clients. We hold the crew of trained and knowledgeable photographs highly perfect in providing Photography Services as per necessities of patrons. We offer these services as per set industry guidelines and norms at rock bottom rates. While offering these services our personnel work with hi-tech cameras so as to provide photos of optimal clarity &amp;amp; quality. Apart from this we offer these services in numerous specifications.The provided service is highly respected by our patrons due to its excellent printing quality and promptness. We assure our patrons that the service provided by us is highly reliable and implemented within the postulated time. Furthermore patrons can buy this service from us at reasonable rates.</t>
  </si>
  <si>
    <t>Amsha is an online boutique that has unique and wide range of ready to stitch fabric for women at affordable prices. Company Overview - Keeping with the trend of every season Amsha has exquisite collection of Salwar Kameez fabric for all occasions. Every Fabric is carefully selected to make your wardrobe more lively and trendy. Order process: 1. Please email us at amsha3028@gmail.com with the design number or link (if it is from fb) . We only take orders through email confirmations. 2. Please wait till we confirm the availability. We keep the items on hold only for 24hrs unless paid. 3. Payment must be made at time of order only through NEFT/Account Transfer. 4. Please visit our facebook page for shipping charges etc.</t>
  </si>
  <si>
    <t>Kakunje Kolor Koats was established in the year 2005. We are the leading Manufacturer of Canvas Cotton Shoulder Sling Tote Bags And&amp;nbsp; Tshirt printing etc. The offered products are crafted by meticulous professionals with the application of established techniques premium quality materials and optimal creative abilities. With their high aesthetic appeal and utility these offerings are much regarded by the customers. We are passionate about offering both quality and visual appeal at reasonable prices and have tailored our entire process to enable the same. Thus we have employed quality controllers who conduct several tests in each stage of production. We ensure that the leather used in the production process complies with the requisite degree of rub-fastness light fastness water spotting finish adhesion and tear strength. After the entire production they also ensure that each and every piece is stringently checked before it is delivered to the clients.</t>
  </si>
  <si>
    <t>GLAM UP YOUR STYLE WITH ETHEREAL COLLECTIONS !!!!!  Finally it&amp;rsquo;s time to share the new venture we have been secretly working on all these days and we are so excited :) Ethereal is for all those woman who desire to be unique!!  We showcase exclusive designer sarees and dress materials which are handpicked in order to reflect the image of today's modern women possessing confidence and strength while retaining the utmost femininity. Although we do not have any retail outlet at this moment but we aim to provide you more affordable readily available and quality products.</t>
  </si>
  <si>
    <t>Deepak Electronics was established in the year of 1999. We are wholesaler supplier of Power Supply Digital Camera Accessories Electric Cables Music Systems LED Lights. To meet the demands of our customers we offer a gamut of products that are known for their unmatched quality high efficiency tolerance and easy installation. The offered products are thoroughly checked and packed in high grade material for a safe dispatch to the customer.Our qualified team of professionals and technical personnel follow a result-oriented approach to deliver highest quality products. These professionals are backed with proper knowledge of this domain and provide attention to detail that helps us in maintaining the prevailing industry standards.</t>
  </si>
  <si>
    <t>We bring the best!! Best of quality Best variety Best collections The Best Ranges and the best of the best deals to our customers.We at I.K. Opticals Care are glad to inform our customers that we are in the optical business for 18 years. We are experiencing a huge growth with the love of our customers. We are pioneered to offer the best deals on Contact lenses Eyeglasses Sunglasses Frames n Shell frame. We offer variety of fashionable eye-wears for all trends and ages.  We guarantee our customers Can't offer price better than us. We have the perfect look for all!!!</t>
  </si>
  <si>
    <t>I will supply Makar Sankranti Jwellery Wedding Rukhwat items Like doli KalashaPalana Bullock cart with Grain bagspaintingsCrafts. Supply in bulk quantity and single piece also. I will do also Diya Painting Wall Peace Decorative Flower Pot Handmade craft Wedding Gifts Pearl and Thread Bangles 3d Quailing (Post card Jewellery Dolls Gift box)Crochet work. Kundan work Rangoli for all festivals.We are pleased to introduce that We manufacture of fabric paper mache and even handicraft trays with good quality range and numerous patterns. we even customize the things according to the customer requirement regarding size color and outlook. We can use these trays for gifting purpose packing purpose and for display also which gives us a rich look.</t>
  </si>
  <si>
    <t>C Krishniah Chetty Jewellers at Malleswaram is the newest venture of the Famed 145 year old C Krishniah Chetty family. The fourth fifth &amp;amp; the sixth generation of the family together have begun an adventure in innovative jewellery. Innovative services.Innovative design. &amp;amp; an Innovative new team. To give you our clients the freshest perspective in precious fine gems and precious fine jewellery.  The iconic Bengaluru family who dealt with the erstwhile British gentry the Nizam of Hyderabad and several other kingdoms of South and Central India now bring you the newest avatar in jewellery retail.  Coming with a history of having the largest client base of the impressive Iyengar the demure Konkani the laid back Kannadiga and the pompous English the new store will make its own mark in its own inimitable style.  Come experience the all new ambience of fine colour fine metals the finest in diamonds and fine pearls.</t>
  </si>
  <si>
    <t>Brandis Manufacturing and Marketing Pvt Ltd. was incorporated in 2010 with the aim of launching global capable brands in the apparel and accessories space. Beyouty the lingerie brand was launched in the first quarter of 2011 and is getting a huge round of applause within a short span of its existence. Beyouty product offerings are bras and panties and its vision is to be the most preferred brand in India.The brand has innovative products and international styling. It is targeted at the city women in the age group 20 to 34 years who are modern in their outlook and sensible with their pocket. We are already on e commerce portals.Brandis has also ventured into men&amp;acirc;&amp;euro;&amp;trade;s sportswear segment with a new brand '2go'. 2go product categories include tracks shorts sports socks and T shirts.</t>
  </si>
  <si>
    <t>Welcome to our site Cotton India Dressmaterials &amp;amp; Sarees. located in Bangalore.We Are Retailer Of Sareesetc.</t>
  </si>
  <si>
    <t>Regaliya A Complete Women Collections was established in year 2015 we are leading in Wholesaler Distributor and Supplier of legging kurti and saree etc. Making use of pristine grade components along with modern tools and machinery these offered products are widely recommended. Under the above mentioned categorization in conformism with the changing and varying desires of our customers these offered products are highly demanded. Appreciated for their supreme texture skin friendliness and remarkable finish standards these offered garments are highly cherished. Additionally these are made under the supervision of trained designers to retain their superior quality and reliability.The products presented by us are obtainable in numerous sizes patterns and designs as per the varying demands of our patrons. We have hired a team of capable and skilled personnel who are the most important aspects of our firm. All our personnel are hired on the basis of their skills creativity and domain experience. Personnel working with us work in close coordination with each other and guarantee steady organizational growth.</t>
  </si>
  <si>
    <t>Kewal Kiran Clothing Limited is amongst the few large branded apparel manufacturers in India. 'K-Lounge' store will remain open throughout the year without a weekly off i.e.365 working days. K-Lounge is envisioned 'to add fashion to the life' of every young adult youth and the young-at-hearts'. The store showcases apparel products and 'addictive' accessories from the fashion forecasters of India's iconic brands Killer LawmanPg3 Integriti Easies . On show for sale are staple wardrobe needs likes jeans trousers shirts tee shirts jackets cargos innerwear footwear sun glasses and personal care products for men and women.</t>
  </si>
  <si>
    <t>Sri Sai Battery Point was established in the year of 2009. We are Authorized Retail Dealer of Solar Products Security Cameras Power Batteries Power Supply Power Inverters etc. Our products find substantive place in various industries and meet the complete requirement of customers. All the products are fabricated at our sophisticated manufacturing unit that has all the required facilities to manufacture quality focused products with perfection and accuracy. The complete production operations are handled by our team of dexterous and experienced professionals who hold expertise in this domain. We are graceful to our team members because of whose help we have reached the heights of success in this industry. They all have vast experience in this domain and in-depth knowledge in the respective field. The close tandem among our employees help us to develop user-friendly &amp;amp; performance oriented products.</t>
  </si>
  <si>
    <t>Berlen Garment was established in the year of 2011. We are Manufacturer &amp; Supplier of Mens Shirt Mens T Shirt Mens Pants. By utilizing premium quality fabric and contemporary designing techniques we have been able to furnish a much-needed touch of uniqueness to the entire range. Our offered shirt is the choicest amongst similar products available in the market owing to its alluring design attractive print and stylish pattern. The entire range can be availed from us at market leading prices.We have marked a distinct and dynamic position in the market by providing a high quality array of Mens Shirts. The offered shirts are quite easy to wash and skin friendly in nature. Under the strict guidance of our skilled professionals offered shirts are designed using premium quality fabric and the latest technology. Moreover these shirts are checked against various quality measures in order to ensure their quality.</t>
  </si>
  <si>
    <t>NN Leathers were leading Manufacturer and Supplier of Leather Long Boot Stylish Leather Jackets Formal Leather Shoes Leather Wallet etc. We are engaged in manufacturing and supplying supreme quality of Leather Shoes designed with the application of high quality leather and raw material to ensure optimum quality of the shoes. Durability comfort level and light weight are the significant features of these shoes increasing the demands for these shoes across the globe. The extensive range of our formal shoes in its innovative designs and patterns is apposite to set a fashion statement.</t>
  </si>
  <si>
    <t>Silver is one of the most precious metals known on Earth and is seen as the metal of the moon. It is believed to have a powerful effect on the mind and body of humans by conquering emotions spreading love and healing of the wearer. Today its durability and malleability make silver the preferred metal for making ornaments and creation of Jewellery. Silver is considered auspicious for all occasions celebrations and festivities. At Roopam you will get silver Jewellery with fine finishing that is made more fashionable affordable which commands royalty. The origin of Roopam Silver Jewellery comes from a brilliant romantic story about a husband with a mission and a wife with a vision. The husband was trying to fulfil his wife&amp;rsquo;s desire to wear the moon which he was able to fulfil by gifting her a variety of silver Jewellery. Today every Jewellery sold at Roopam holds the same promise and fulfils thousands of desires around the country.</t>
  </si>
  <si>
    <t>Authentic sarees and designer blouses right from the city of joy and India&amp;rsquo;s spice garden Kolkata. This will not burn hole in your pocket.We bring in to you the attractive sarees and designer blouses from Kolkata. Our USP is affordable price and variety.  All varieties of sarees and Blouses are available.</t>
  </si>
  <si>
    <t>Welcome to Sai Creations One Stop shop for all your clothing needs &amp; Gift items. Our items include Sarees Nighties Salwars Tops Bedsheets Quilts . If you wish to order /buy any of our products please contact us via email/phone and/or visit us at our address. The orders are accepted via email/phone and the products can be delivered via courier(charges extra).</t>
  </si>
  <si>
    <t>Bozys Ready Garment was established in the year 2010. We are Wholesaler &amp;amp; Supplier of Branded Jeans. We deal in both Mens &amp;amp; Ladies Branded Jeans. Precisely designed as per the latest fashion trends our range is appreciated for its innovative designs and patterns complementing colors shrinkage resistance intact stitch and high comfort in wearing. In addition to this we have gained tremendous success in the apparel sector owing to our client-centric approach positive record swift delivery ethical business policies and easy payment modes.Being a quality-centric organization we design these garments from skin friendly fabric and cutting-edge technology as per the latest fashion trends prevailing in the market. These garments are highly appreciated among clients for their features such as high comfort level attractive look flawless finish smooth texture and longevity. To meet the diverse choices of the clients we provide these garments in variety of sizes colors prints and patterns.</t>
  </si>
  <si>
    <t>Constantly breaking new groundAxis is the market leader in network video. We invented the world&amp;rsquo;s first network camera back in 1996 and we&amp;rsquo;ve been innovators in video surveillance ever since increasing the security of millions of people worldwide and helping to meet the growing need for a smarter safer world.With the help of 75000 partners spanning 179 countries we&amp;rsquo;ve delivered a series of groundbreaking products and many industry firsts. And we look forward to pioneering many more.</t>
  </si>
  <si>
    <t>Welcome to Vashi's Jean Shack. Located in Bengaluru We Provide All Types of Clothings Like Shorts Jeans Skirts Shirt T Shirt etc.</t>
  </si>
  <si>
    <t>Am Sowmya an Engineer by profession =) passionate about art.. I take classes in Terracotta jewellery Candle making QuillingPaper CraftScrap Booking and Polymer Clay jewellery making classes Contact me if you would like your child's birthday interesting and funn by having art corners at Birthday parties.</t>
  </si>
  <si>
    <t>Welcome to J.Anthe. We are provide Handmade Watch Handicraft Painting Handmade Flowers Handmade Pen Stand Glass Paintings.</t>
  </si>
  <si>
    <t>ID Overseas Private Limited was established in the year of 2015. We are the Manufacturer of Men's Formal Work Pants Women's Formal Work Pants Men's Jeans Women's Jeans Men's Shirts Women's Shorts etc. offering sturdy head-to-toe clothing options for hardworking men and women of all ages professions regions and interests.However as we continue to produce top quality work wear counterfeiters are making cheap knockoffs that are often mistaken for the real deal. Although our garments have many innovative features and our work wear is known worldwide for its distinctive look and feel these are not characteristics that will help the average person identify counterfeits.</t>
  </si>
  <si>
    <t>Regal Beauty was established in the year 2014. We are the Manufacturer Trader Exporter &amp; Supplier of Leggings Shirts Suit Western Tops etc. We are a trusted name in the apparels industries due to our perfectly stitched and soft textured quality garments.We are manufacturing a new assortment of ladies garments which is accessible in several alluring patterns sizes and charming colors. Our clothes are of good quality and have eye catchy and sober appearance. Entire garments are present in the national market at reasonable prices and with premium quality.</t>
  </si>
  <si>
    <t>Majestic Packaging was established in the year 1995. We are leading manufacturer and supplier of HDPE Woven BagsFlexographic Printing Blocks etc. We offer our clients easy payment modes to facilitate hassle-free transactions and delivery of products within the stipulated time frames. By following a client centric approach ethical business policies and wide distribution network we have become the first choice among our clients that are spread all across the nation.</t>
  </si>
  <si>
    <t>Showoff was established in the year 1994. We are&amp;nbsp; Manufacturer SupplierRetailer wholesaler of Stylish Men Casual Shirts Casual Plain Lenin Shirts Casual Printed Linen Shirts etc. These Men Casual Shirts are available in various colors designs and patterns to meet the varied needs of our clients. Clients can an avail the entire product range in different fittings and patterns and add sophisticated look to the personality of the wearer. We use quality approved threads and interlinings that are sourced from best vendors in the industry.The offered range is appreciated for fine stitching perfect fitting colorfastness soft texture appealing design and shrink resistance. Furthermore the offered range of products can be availed in various specifications in terms of patterns size design and colors at reasonable prices.</t>
  </si>
  <si>
    <t>Laxmi Silver Palage was established in the year of 2015. We are Wholesaler &amp; Trader of Silver Ring Silver Toe Ring Mens Silver Bracelet. We offer sterling silver rings studded with semi precious stone. Our range of stone silver ring is crafted by our team of adroit craftsmen. Our silver jewellery collection includes top quality silver rings sterling silver rings wholesale silver rings etc.These are appreciated widely by our clientele due to its features of unique designs vivacious colors and exquisite patterns.</t>
  </si>
  <si>
    <t>Suki Exports is establish in the year of 2015. Suki Exports is the emerging exporter from India to give best of quality products in textile industry to world having motto of give best and get best. We are the leading manufacturer of sungudi sarees (Cotton) famous from chinnalapatti- Tamil Nadu - India and leading manufacturer of Home &amp;amp; Kitchen textiles including Curtains Bed sheet Apron etc.We are highly acclaimed in market for presenting a widespread gamut of Kitchen Apron to the esteemed patrons. These products are highly demanded and handpicked by the clients owing to their attractive design pattern attractive design and quality fabric. These products are designed in compliance with enduring market trends.</t>
  </si>
  <si>
    <t>Kalaakriti - A House Of Innovation And Uniqueness was established in the year 2015. We are offering a wide array of products such as Rajasthani bed sheets kurtis and salwar suits. Rajasthani dress material is famous for its quality of cloth &amp;amp; resistance to color leaching. We manufacture these products in Rajasthan &amp;amp; requirements in southern India are shipped from Bangalore. Its a blend of traditional &amp;amp; modern design available at wholesale prices.We have a team of experiences personnel which is widely appreciated by our clients across the nation. We are offering superior range of products to our clients and thus we have made a vast client base across the nation. All our processes are carried out by expert professionals and we have made it very sure that all our products are of the latest and most updated designs &amp;amp; patterns.</t>
  </si>
  <si>
    <t>Optiware 2.0 (TM) is India's leading software for Optical shop management. More than 700 opticians from 28 cities in India and 7 other countries&amp;nbsp; have bought the software for managing their showroom in a very effective way and found tremendous success in it. We deals with software for retail optical business stock management software for optical store billing software for optical showroom software for Opticians. Leaders in software for Ready made Garment shopsFootwear shops and for Saree shops etc</t>
  </si>
  <si>
    <t>SD Gold Jewellery Works was established in the year 2002. We are OEM Manufacturer &amp;amp; Supplier of Ruby Gold Earrings Gold Finger Ring Gold Fancy Anklet Designer Gold Bangles etc. Offered in several designs and patterns these jewelries are gold plated and so for the reason highly appreciated by the customers. Our experts supervise every stage of production in order to maintain higher standards of quality. Also our experts stringently examine these jewellries on different parameters of quality and the forward for the final dispatch. Moreover the offered jewellery is available in various sizes and designs to meet the diverse choices and preferences of our clients. Our offered gold jewellery are availed to our customers at market leading price.</t>
  </si>
  <si>
    <t>Our main products are as follows:&lt;ul&gt;&lt;li&gt; Engineering wings like Machines and tools electrical fittings.&lt;/li&gt;&lt;li&gt; Textile items like silk sarees designer sarees suits T shirts Jean pants( Men and Women) different dress materials&lt;/li&gt;&lt;li&gt; Leather shoes and jackets belts etc.&lt;/li&gt;&lt;li&gt; Indian spices and food grains like Basmati rice and more.&lt;/li&gt;&lt;/ul&gt;</t>
  </si>
  <si>
    <t>1.\tIncorporated in 1976 headquartered in Mumbai India.2.\tOne of India's largest manufacturer / exporters.3.\t16 fully equipped modern manufacturing factories based across Bangalore Mumbai Hyderabad Tirpur.&amp;nbsp;4.\tSpecialized in manufacture of Shorts Shirts Blouses Sleepwear Shirts Polo&amp;rsquo;s Sweatshirts.5. OEKOTEX Certified6.\tCapacity to produce and export 1.5 million garments a month.&amp;nbsp;7. 11000 employees.&amp;nbsp;8.\tA fully fledged in-house design team creating and developing exciting collections each season.9. In House Facilities - A state-of-the-art Laundry fully equipped with automatic machinery and a processing capacity of over 20000 garments a day.- Knits manufacturing unit &amp;ndash; 600000 pieces per month.</t>
  </si>
  <si>
    <t>Fabron established in the year 2015. We are one of the foremost enterprises of earring plastic tag. These earring plastic tag are fabricated using the top-quality raw material and advanced equipments which are sourced from industry known dealers. Earring plastic tag are available in varied shapes and sizes that meet on customers demand. Our offered products are extremely praised amongst customers for their durable nature. Moreover we offer earring plastic tag at nominal prices to our customers. Moreover to uphold the quality our experts check earring plastic tag on varied quality parameters. Our plastic tag are made with top quality of raw material that is procured from trustworthy suppliers of market. Owing to quality our earring plastic tag are extremely applauded amongst the customers.</t>
  </si>
  <si>
    <t>Rhapsody Clothing was established in the year 2014.&amp;nbsp; We are the leading manufacturers of casual shirt cotton shirt poplin shirt satin shirt designer shirt &amp;amp; check shirt etc. The product we offer is highly demanded in the market for their nice designs ad trendy too.Moreover our men's trendy shirt is nicely stitched and has perfect fitting. These are fabricated using best quality fabrics and following latest fashion trend. Demands&amp;nbsp;of our shirts are increasing day by day owing to their uniqueness and elegance. Our entire product range is skin-friendly and is light in weight.</t>
  </si>
  <si>
    <t>Fit Fly was established in the year 2015. We are the leading Manufacturer and Wholesale Trader of Car Mobile Holders Car Mats USB Cable Car Interior Accessories etc. We offer Mobile Holder that is designed to fit all shapes and sizes of mobile phones.Our Products are made using superior quality raw material. Further we thoughtfully curate the products by conducting rigorous market analysis and exploring most credible vendor base. We owe sincere gratitude to the vigilant approach of our sourcing agents that equips us to win strong client trust on basis on our ability to place integrity at the core of our business operations.</t>
  </si>
  <si>
    <t>A R Garments was established in the year 2009. We are leading Manufacturer and Supplier of Kids Water Proof Jackets Ladies Rain Coats Red Rain Coat etc. Our Company is among the well-known name in the industry which deals in offering a wide range of Rain Coats to the customers. These products protect from the rain of the user. These products are made from the optimum grade components at vendors end. Our clients can avail these products in various specifications and can also be availed as per the customized requirements at pocket friendly price from us.Our company has established itself as the leading provider of Rain Coats. Widely appreciated by our customers due to their precise design and high reliability these coats are prepared utilizing best raw material by our experts.</t>
  </si>
  <si>
    <t>D.K.Tradings a company incorporated in 2001 is based in Bangalore. Our primary business is handling mens accessories for some of the top brands in India. Total solution in the accessories vertical for all the brands. We have a trading excise and manufacturing excise for invoicing to all brands.&amp;nbsp;Handle Online sales across India for products from ITC Limited such as Aashirvaad kitchens of India Sunfeast dark fantasy. Our new venture is in Silk ties and Ladies footwear.</t>
  </si>
  <si>
    <t>The name Aashrika means 'someone who gives shelter'. We not only give shelter but empower the terracotta artisans and craftsmen who have an inherent love of beauty to showcase their skill in creating various designs. The terracotta literally means 'burnt earth' derived from the italian language. We at Aashrika give you a twist by producing olden day skills with modern day designs. Our terracotta jewelry is fashioned with an astounding detail and finish.&amp;nbsp;</t>
  </si>
  <si>
    <t>Central Prints was established in the year 1980. We are leading Service Provider of Summer Collection Printed Handloom Silk Frunishing Fabrics Stroles Printing Services Cotton Fabric Printing Services Silk Fabric Printing Services. We are pleased to introduce ourselves as one of the leading textile printers of india. printed silk and cotton fabric for garments furnishing accessories uniforms etc. we are in this field for the last thirty years and have tremendous experience in the textile industry. Our range is designed by a talented pool of designers who give an elegant and luxurious look to the products. We are dedicated to provide world class garments and fabrics to our esteemed clients. We help you in choosing products from the widest varieties that you can ever think of. Prices are kept competitive thus suiting the budget of all.</t>
  </si>
  <si>
    <t>Our industry has experience since 2003 helped us in providing our clients with an extremely fantastic range of Ladies jute Bags Jute College Bag Executive Jute Bags Jute Folders Jute Purses Jute Mobile Pouches Jute Pen Stands &amp; Jute Water Bottle Bags. The range of attractive spacious and Eco-friendly bags offered by us is stitched by a team of innovative &amp; creative professionals which ensures to design each bag in compliance with international quality standards.Beside this the efforts of all of our professionals are directed towards attaining maximum client satisfaction. In order to ensure longevity and eye-appealing appearance of our bags for longer duration we design these at our manufacturing unit using superior quality raw material and jute fibers. Our quality inspectors further check the range on several parameters to deliver flawless collection at the clients' end. Owing to all these characteristics we have achieved a trustworthy name in the apparel industry and won undeterred trust of our clients.</t>
  </si>
  <si>
    <t>Baja the new you&amp;rsquo; is a new age women's clothing brand headed by babita jaishankar and amrutha john. Baja is all about dressing up the contemporary indian woman. Our clothing range is as versatile as todays woman with the right mix of traditional and western wear. We have the perfect outfits for you whether you are a high flying corporate executive or an entrepreneur a bride or a mom to be.We are unlike any other brand. We are unique creating remarkable outfits for women of substance. Our western wear is designed with today&amp;rsquo;s indian woman in mind flattering and complementing indian body types. Our traditional wear has a modern yet classic look which is achieved by using indigenous textiles and prints with modern cuts and drapes.</t>
  </si>
  <si>
    <t>Clay Station is a Bangalore-based creative clay studio for the experienced aspiring and recreational potter. A collective of enthusiastic artists Clay Station grew out of our infectious passion for the art form. In our effort to share the therapeutic and creative joys of clay we try our best to make pottery as accessible to you as possible.If you want to learn pottery or need space and tools to create your own pieces visit the Pottery Studio. We offer programmes for all ages and have open studio hours.For schools and colleges interested in introducing pottery in the curriculum - our Art Education Initiative will help you set up a studio and train your teachers.If you are looking for customized kitchenware ornaments and other earthenware bric-a-brac our Design Center is at your service.Get equipped with the right raw materials and tools with Clay Station's Supplies</t>
  </si>
  <si>
    <t>Apparels &amp;ndash; T-shirt Shirt Uniforms Jackets Sweat Shirt Hoodies Cap Hats Tie Bags &amp;ndash; Laptop Bag Bagpack Luggage bag Travel Bag Duffle Bag Trolley Bag Gym Bag Non woven bag Jute Bag Lunch Bag  Awards &amp;amp; Recognition &amp;ndash; Memento Crystal Memento Wooden Memento Acrylic Memento Glass Memento Plaques Medals trophies Cups Stone Memento Writing Instruments &amp;ndash; Metal Pen Plastic Pens Metal looking plastic pens scribbling pads promotional pens stickon pads folder leather folder rexine folder leatherette folder organizer spiral notebook notebook diary Office Utility Products &amp;ndash; Metal Desktop Wooden Table Top  Electronics &amp;ndash; Pendrives USB Power Bank Speakers Bluetooth speakers headphones Bluetooth Home Utility Products &amp;ndash; Lunch Box Sipper Bottle Flask  Promotional Products &amp;ndash; Photo Mug Customized mugs Keychains Coasters Badges Lapel Pins ID Badge Tags Lanyards Engraving Embroidery Screen Printing Sublimation Printing Laser Multi Color printing</t>
  </si>
  <si>
    <t>Incorporated in the year 2001 at Bengaluru (Karnataka India) we &amp;ldquo;Unisales Corporation&amp;rdquo; are engaged in Distributing Wholesaling and Supplying premium quality School Uniforms and Accessories. Our widespread assortment of products includes School Uniforms School Belts School Badges School Ties School Socks Sport T-Shirts School Blazer etc. These products are sourced from the most trusted and reliable vendors of the industry who are well-known in the market for their quality products and timely delivery. Our offered products are designed by experienced professionals in accordance with the ever-changing trends of the market.We provide these products in various specifications in terms of designs sizes colors and others as per the details provided by clients. Owing to their quality attributes such as excellent quality high comfort level and unique pattern these are highly demanded in the market. Additionally our offered products have accurate cuts and are acclaimed for their durability and light weight finish. Due to their salient factors our offered products find huge demanded among clients spread across the nation.</t>
  </si>
  <si>
    <t>VK Apparel was established in the year 2010. We are leading Manufacturer and Supplier.An exclusive range of Printed Cotton Fabric is provided to the customers at very reasonable prices. Attractive colors and long lasting nature these fabrics make popular among our clientele. Furthermore we make these fabrics in diverse patterns that meet on customers demand. We offer these fabrics at low rate.The offered fabric is widely used to design shirts saree suits and other clothing. Woven by our seasoned craftsmen making use of supreme grade threads.Our wide range of fabrics is fabricated using high quality raw material sourced from our reliable vendors to ensure zero defects in the final range. We are offering a collection</t>
  </si>
  <si>
    <t>Muthu Prints is established in the year 2016. We are a leading Distributor of&amp;nbsp; School Bags Lunch Bags School Sweater etc. The offered school uniforms are designed from quality assured fabric at our vendors end.Besides this the offered school uniform is available with us in user-defined specifications.</t>
  </si>
  <si>
    <t>Vardhaman Silver is a Bangalore based Silver Fashion Jewellery currently located in Bangalore.In current scenario Vardhaman Silver&amp;rsquo;s is often bestowed with abundant wishes and praises by customers for making the &amp;ldquo;Fashion Jewellery&amp;rdquo; &amp;amp; &amp;ldquo;Silver Articles&amp;rdquo; shopping an out-of-the-world experience. Rejoicing the glory Vardhaman Silver&amp;rsquo;s chain of stores plans to achieve a pan India presence by the end of 2020.Our vision is to offer our customers the most exclusive and beautiful collection of jewellery and gratify them from our exceptional service and quality.To be able to add up little more to the natural beauty !!</t>
  </si>
  <si>
    <t>Shre Silks &amp; Company was established in the year 2014. We are a leading Wholesaler Distributor of Silk Saree. At our vendors end these sarees are designed by enthusiastic professionals by making use of the best quality fabric and advanced machines this silk saree is crafted in tandem with the latest fashion trends.</t>
  </si>
  <si>
    <t>The Technology driven Techie Tailor offers online designer tailoring services to techie woman. The modern woman has a great sense of fashion and less time to go out and search for the tailors who are almost unprofessional.Techie Tailor's skilled tailor team provides you a way to incorporate your individuality to your garments and they are made to measure. The main benefit of custom tailored garments that it fits you like a glove and you will love it for sure.Any style size fabric- design your apparel choose a time slot our team member arrives collects we stitch and deliver the newly stitched attire in just a week span with the best fit.Our mission: Our mission is simple to give people the freedom to choose their own style and reveal their personality through their outfit</t>
  </si>
  <si>
    <t>We undertake the manufacturing stitching and printing of the following packing materials. 1) hdpe/pp wovensack bags* 2) leno bags* *Note:1. Available in all sizes colors with/without lamination.</t>
  </si>
  <si>
    <t>A Bangalore - India based company has enabled a largest market place for automobile consumers/owners in India. Brands like SurfGaadi.com and Batterywale.com are developed with the intention to organize the automobile component and services industry and bring transparency in pricing and quality to the end consumer. Automobile owners can easily discover the branded and exclusive automobile component and service retailers nearest to their area look at the price and order online. Consumers can search and buy using their mobile phone or a tab or a desktop computer.</t>
  </si>
  <si>
    <t>Leo Pack India Packers and Movers is a premier service providing firm that deals in moving and packing of goods and specializes in large shipment services through air water and land. We like to project ourselves as a professionally managed companys Leo Pack India Packers and Movers is a premier service providing firm that deals in moving and packing of goods and specializes in large shipment services through air water and land. We like to project ourselves as a professionally managed company with a team of highly dedicated experienced and competent members who religiously work for the satisfaction of our customer's needs.Quality is kept as the major concern since we bring in use the strong quality packaging materials such as cartons plastic or gunny bags thermocol multi wall bags etc. All your goods are loaded and unloaded through the help of modern equipments like hydraulic elevators lifters loading spouts and so on.</t>
  </si>
  <si>
    <t>Concept Diversipack Marketing Private Limited&amp;nbsp; was established in the year 1999 We are leading Manufacturer and Supplier of Coil Nail Screw Shanks Pneumatic Pet Strapping Tool Coil Nail Screw Shanks etc. Formed by two well qualified packaging professionals Concept Diversipack are the leading importer of various packing cons umables tools &amp;amp; equipments. Over the years Concept Diversipack has developed many buyers across India &amp;amp; a niche for ourselves by on time supplies &amp;amp; high quality products priced reasonably. We are in the business from more than 10 years and are catering to the requirements of our customers in Segments like Pharmacy Electronic Engineering Garments Textiles Automotive etc.We offer products assuring you of high quality to meet your stringent quality requirements at competitive prices. All the products are available at reasonably fast lead time ranging from immediate to few week delivery time to enable you to save your inventory costs. We look forward to receiving your valued enquiry and long lasting Business relationship with your esteemed organization. Assuring you of our best services at all times.</t>
  </si>
  <si>
    <t>Crescenta Computers was established in the year 1993. We are the leading Trader Supplier Service Provider of Network Router Network Camera Network Cabling Computer Mouse Computer Keyboard Computer Headphones Computer Laptops Computer Desktops Tablet Computer etc. We are involved in offering a wide range of Tablet Computer. These are widely recommended by clients owing to its trendy designs and light weight. Finely designed and developed these devices are acclaimed for their designer appearance fine finish and user friendly applications.We are involved in offering a wide range of Computer Desktop to our clients. Owing to its consistent performance and rugged construction these Computer Desktops are widely recommended by various numbers of clients. Also these are available at economical prices.</t>
  </si>
  <si>
    <t>Williamson-Dickie Mfg.co is the world&amp;rsquo;s leading provider of authentic work apparel specializing in innovative performance work wear since 1922. The company offers premium quality products at an unmatched value across a vast assortment of apparel footwear backpacks and licensed goods in more than 100 countries.Williamson-Dickie Mfg. Co has signed an exclusive licensing agreement with ID overseas Private Limited authorizing the use of the company&amp;rsquo;s flagship Dickies brand portfolio in the design manufacturing and sale of licensed products in India Pakistan Nepal and Sri Lanka. The company will be headquartered in Bangalore Karnataka.</t>
  </si>
  <si>
    <t>Prakash Jewellers was established in the year 1989. We are supplier manufacturer and retailer of Finger Rings Gold Chains Fashion Pendant Fancy Bangles Fashion Necklace Gold Earrings Diamond Necklace Pooja Articles and Antique Utensils. We have created a niche for our self as a quality jewelery in the highly competitive market in Bangalore a place of endless interest and best jewelery showrooms where our clients can see international standard of products which assures quality and its worth forever. Our all products are designed with the best quality silver and gold as per the requirements of the clients and industry norms. Our range of products collection and our own collections is truly breath taking. By producing exclusive exquisite designer jewelery we have distinguished ourselves from others by our customers and has also paved way for our progress with red carpet. Our products are made by experts who utilize their expertise and knowledge of the domain and provide solutions that yield maximum benefits for clients. Our range are highly demanded in the market for their purity attractive design and advanced quality.</t>
  </si>
  <si>
    <t>SHN Impex was established in 2009 with 6 employees and we are the trader and manufacturer of shirting fabrics cotton fabrics trousers suiting.</t>
  </si>
  <si>
    <t>We give you shoes and accessories for life with a variety which u can choose from to suit your personality. Colors make us happy and we understand their importance in being indispensable to life. Our range is a riot of color to perfectly suit your personality and vibe. Please look through our collection to see what is perfect just for you and get in touch to own your own Spirited Sole</t>
  </si>
  <si>
    <t>Joyifashion is specialized in Manufacturing Printing &amp; Embroideries. Wide ranges of collections at the best price.We do printing on all kinds of substances. &lt;ul&gt; &lt;li&gt;T-shirts&lt;/li&gt; &lt;li&gt;Caps&lt;/li&gt; &lt;li&gt;Mugs&lt;/li&gt; &lt;li&gt;Sublimation Mugs Bone-China Mugs Travel Mugs&lt;/li&gt; &lt;li&gt;Pens&lt;/li&gt; &lt;li&gt;Table Top&lt;/li&gt; &lt;/ul&gt; We do computerized embroideries. We customize all kinds of designs on: &lt;ul&gt; &lt;li&gt;Normal Bags&lt;/li&gt; &lt;li&gt;Laptop Bags&lt;/li&gt; &lt;li&gt;Sale Kit&lt;/li&gt; &lt;li&gt;Tool Kit &lt;/li&gt; &lt;li&gt;School &amp; Collage Bag.&lt;/li&gt; &lt;/ul&gt;</t>
  </si>
  <si>
    <t>At Vijay Gems &amp;amp; Jewellery stunning \r\ncraftsmanship and mastery in the art of diamond jewellery designing is \r\nour stronghold and is visible in every piece we manufacture.   We know that lasting beauty is \r\nalways inimitable and that is an ideal we constantly strive towards. Our\r\n exceptional diamantaires select only the finest stones from the most \r\nexclusive collections making your jewellery consummately unique.</t>
  </si>
  <si>
    <t>Trust is what we deliver.&lt;i&gt;We Deal in the following:&lt;/i&gt; \r\n&lt;ul&gt;\r\n&lt;li&gt;Bamboo Sticks - India China and Vietnam made.&lt;/li&gt;\r\n&lt;li&gt;Raw Agarbathi - India and China made&amp;nbsp;&lt;/li&gt;\r\n&lt;li&gt;Joss Powder - Vietnam and China made.&lt;/li&gt;\r\n&lt;li&gt;Agarbathi making Machine - Vietnam made.&lt;/li&gt;\r\n&lt;/ul&gt;\r\n&lt;i&gt;Our Strengths:&lt;/i&gt; \r\n&lt;ul&gt;\r\n&lt;li&gt;We are part of the Agarbathi Industry since last 30 years.&lt;/li&gt;\r\n&lt;li&gt;We act as a Procurement Manager of the Customer We always put our foot in the shoes of our customer and view his need.&lt;/li&gt;\r\n&lt;li&gt;We always ensure that our product meets the customer requirements.&lt;/li&gt;\r\n&lt;li&gt;Quality transparency&amp;nbsp;and straight forwardness is our way of doing the business.&lt;/li&gt;\r\n&lt;li&gt;Trust is what we deliver.&lt;/li&gt;\r\n&lt;/ul&gt;</t>
  </si>
  <si>
    <t>Madhu Fashions &amp;amp; Designer Boutique is established in the year 2017. We are a leading Retailer Trader of Ladies Salwar Kameez Ladies Embroidery Blouse Ladies Wedding Gown etc. We offer different and easy options of payment keeping in mind the convenience of our valued customers. The customer-focused approach has enabled us in establishing a broad client base across the market.</t>
  </si>
  <si>
    <t>Subash Balaji Textiles commenced business venture in 2002 Subash Balaji Textiles has become a household name. We are the No . 1 textile manufacturers and whole sale dealers of Cotton Sarees etc. Through our fine garments we have earned the respect of our customers and competitors alike. Nowhere else you will find our wide variety of cotton garments. To make quality clothing available at the most affordable price is our motto. Contact us for your retail business enquiries. Over the year we have successfully attained the market credibility with outstanding array of Cotton Sarees. These Printed Sarees are designed to perfection and are highly embellished to perfection. These Cotton Sarees are suitable to be worn on various occasions to reflect traditional designs.We are well known manufacturer of cotton sarees in india. We are providing this print cotton sarees to all over the india. This print cotton sarees look beautiful. We are providing this print cotton sarees at lowest rate.</t>
  </si>
  <si>
    <t>Flamboyance established in the year 2007 is a leading Manufacture of Casual Shirts Formal Shirts Full Sleeve Shirts. Our products are available in all the desired sizes and colors which is a treat for the eye. These shirts are packed in a diligently. The material used in its making is of the marvelous quality that defines fashion and the simpleton features of the shirt.This collection of shirts is offered in multitude of designs and patterns. The shirts ensure the perfect fit and are comfortable to wear. These shirts are crafted using optimum quality material and are available in different colors as well. The offered range is stitched by our designers using premium quality fabric and advanced machines</t>
  </si>
  <si>
    <t>We New Star Garment are pleased to introduce ourselves as one of the eminent manufacturers of Jackets Caps and Back packs Bags Sports Caps Colorful P Caps White P Caps Kids Round Caps Portable Bags Stylish Jacket Half Sleeves Jacket Designer Winter Jacket.For Airlines Hospitals MNC&amp;rsquo;s etc that came into existence in the year 2000.Our team consists of professionals who are driven towards the goal of delivering quality product and on time delivery commitment. The factory infrastructure consists of the best stitching machines.For corporate orders we guarantee our clients the confidentiality of product information and pricing to avoid unnecessary competition which is however extremely beneficial for our clients and also to us in the long run. Some of our Costumers like GTRE MINISTRY OF DIFENNCE ISRO Satellite center Air India SATS Air Show CRI PUMPS DI FORTIFICATION COLUMBIA ASIA HOSPITAL VOLKS WAGEN PERFECT METERS had given there complete faith on our quality delivery.This practice has helped us garner many corporate agents who prefer to work only with us for corporate orders.Do give us an opportunity to serve your esteemed organization with our services.</t>
  </si>
  <si>
    <t>Our portfolio covers almost all spectrums of healthcare specialties such as hospital furniture OT instruments precision surgical instruments orthopaedics urology/proctology obstetrics gynaecology ophthalmology ENT instruments physiotherapy products dental instruments community bags for students and all types of patient rehabilitation aids.</t>
  </si>
  <si>
    <t>We manufacturer in vestments fabrics material and uniforms. We are in uniform of sarees and blouse and school products.</t>
  </si>
  <si>
    <t>Incepted in the year 1999 Izzy Hardware &amp;amp; Tools Supplies is located in Bangalore Karnataka. With 50 years of industry experience to his credit Mr. Hussain Jamali is leading the company as a capable Proprietor. Under his guiding light we are serving numerous industries as Trader &amp;amp; Supplier of Safety Products like Safety Goggles Safety Shoes Safety Suits Safety Helmets Safety Hand Gloves Speed Breaker etc.The products offered by us are highly appreciated for their high quality. These products are available in market at reasonable prices and one can avail these products from us. Providing quality products to clients is the main aim of our company.</t>
  </si>
  <si>
    <t>Shiya Industries was started in 2009 a Bangalore based growing company with a aim of offering high quality products and customized corporate gifting solutions. We give importance to the needs and demands of the client and offer the range as per the specifications given by clientsOur Major Highlights are as followsA Production setup for Apparels and Bags Tie up with Major Brands Large Network with importers for the imported product Customization like Printing Embossing Engraving Embroidery ETC.</t>
  </si>
  <si>
    <t>Founded in the year 2002 at Bengaluru (Karnataka India) we &amp;ldquo;P &amp;amp; S Creation&amp;rdquo; are Proprietorship Firm known as reputed manufacturer trader and wholesaler of the best quality Men Shirt Men Check Shirt etc. Under the guidance of &amp;ldquo;Sanjay V. Bathija (Proprietor)&amp;rdquo; we have achieved a remarkable position in the industry.Determined towards achieving 100% customer satisfaction we also bring together an unmatched artistic excellence combined with creative usage of local embellishments and contemporary prints. We have an adept workforce who works in close co-ordination with the customers to deliver products in accordance to their specifications. Our strict conviction towards quality is combined with the latest technology to offer our customers a competitive edge. Being equipped with latest machinery &amp;amp; backed by dedicated workforce we are poised to deliver garments at par with the international standards.</t>
  </si>
  <si>
    <t>We have been manufacturing supplying and exporting a comprehensive array of paper bags since 2003. Our range includes promotional paper bags retail store laminated paper bags garment carry bags shopping paper carry bags paper bags and many more. Owing to the superior quality perfect finish and high strength of our bags they are appreciated by clients worldwide. We follow ethical business practices while dealing with clients. Moreover we emphasize on building strong and long lasting relations with clients by following client-oriented policies.Our aspirations are strengthened with the dedication displayed by our adroit team members. Thus we are able to accomplish the organizational goals in an effective manner. Moreover we employ advanced technologies and production methodologies to outperform our competitors in the industry. Besides our vigilant quality inspectors have helped us maintain consistency in the offered products.</t>
  </si>
  <si>
    <t>In today's fast paced global market place all businesses must use cutting edge technology to remain competitive. Success and dominance of your market requires your businesses to be utilizing the state of the art technologies. Rama Infotech is your IT Partner which helps you to maintain the competitive edge.Rama Infotech does this by providing its customers with solutions and services which are current and utilizing the best of technologies available.Rama Infotech supplies simple reliable and affordable personal-computing solutions and devices for home and business use including Desktop PCs Notebooks Workstations Servers including thin clients enterprise storage management software Printer hardware all-in-ones digital imaging and commercial printing devices cameras and scanners and associated supplies and accessories and a variety of solutions.</t>
  </si>
  <si>
    <t>Established in the year 2009 in Bangalore (Karnataka India) we \Exquisite Fashion Pvt Ltd\ are known as the reputed Manufacturer Trader Wholesaler &amp;amp; Supplier&amp;nbsp; of&amp;nbsp; Men&amp;rsquo;s Jeans Men&amp;rsquo;s Shirts Men&amp;rsquo;s Wear Cotton Jeans and Trendy Cargo Jeans. The offered collection is designed using high quality fabric and advanced designing machinery in compliance with prevailing market trends. Due to its features like comfortable to wear neat stitching skin-friendly excellent quality beautiful colors sweat absorbent fade resistance and perfect fitting this collection is highly appreciated among our clients. Our offered collection is made available in various sizes colors and designs as per the information provided by our clients.These jeans are procured from the reliable vendors of the market.We also deal in Brand Name Allen Solly Denim Levis And LP etc.</t>
  </si>
  <si>
    <t>Green Bags Group was established in 2012 we are Manufacturer and Supplier of Bags. Initiative to encourage people to use more of eco-friendly paper bags. Design &amp; the Occasion. The attractive &amp; unique designs encourage the users buy our products. Be it a marriage birthday party wedding anniversary or any partyour designs are customised for every event. Be it a religious function New Year or Christmas there is a paper bag reflecting the mood for every festive occasion.Gift your loved ones in our gift bags feel the surprise even before the gift is opened. Be it Gift bags Welcome bags or Return gift bags. Catch the WOW in your guests face instantly material &amp; its manufacture. The bags are painstaking handmade with eco-friendly materials. Every material that goes into making of the bag is selected to ensure that the bags are robust and durable.</t>
  </si>
  <si>
    <t>SOME FRESHNESS TO YOUR COOKING &amp; LIVING (A MAGICAL TOUCH FOR YOUR LIVING)We welcome you to the world of contemporary living with a range of kitchen and home appliances. Our products will help you to discover a fresh stylish and healthy living. Choose one today and turn on the Chef life magic. Chef life will redefine the joy at your home. At Naha Blue link Inc we strive to be the most innovative and value driven manufacturer and exporter various House hold Kitchenware Kitchen Appliances Sales Promotion &amp; Gifting items. Naha Blue link Inc is a mark of trust and quality products. We incorporate the strength of quality products right pricing easy availability and ability to service as per customers requirement; which makes us a ultimate choice for happiness. Today we follow a clear and unwavering path towards sustainability. Our company Naha Blue Link Inc has laid out and reiterated sustainability strategies in core and these are quality products trusted worthy operations.. These strategies guide our own efforts to</t>
  </si>
  <si>
    <t>Mamta Impex was established in the year of 2011. We are Manufacturer supplier of Travel Bags Ladies Bags Shoulder Backpacks School Bags Travel Kits etc. Our offered range of bags is made using quality approved raw material and highly sophisticated tools and technology to makes this assortment long lasting and of premium quality standards. Moreover we make sure that the raw material sued in the fabrication of these bags is sourced from reliable and trusted vendors of the industry to maintain their excellence and flawlessness. We also provide Travel Accessories.Known for their uses in numerous traveling and carrying purposes these offered products are highly acknowledged and recommended by our customers for their effectiveness premium quality easy to carry nature and spacious designs. We are backed by a sophisticated and highly advanced infrastructure which is well facilitated with all the necessary tools technology and machinery.</t>
  </si>
  <si>
    <t>Shah-Fabrics as a brand we are focused on fashion from a wide range of exquisite fabrics: Cottons Chiffons Silks Brocades Chanderi and even various blends of fine fabrics to come up with unique fashion and comfort. We offer an exclusive collection of Indian and Western wear perfect for different requirements and occasions. Backed by over 10 years of excellence and experience we are working towards the motto and providing the premium attire especially focusing the taste of Indian women who love to pamper engorge their outlook and explore more beautiful women inside.</t>
  </si>
  <si>
    <t>Elevato was established in the year of 2013. We are leading Manufacturer Wholesaler Trader Retailer and Supplier of Brown Loafer Shoes Black Leather Sandals Stylish Mens Boots etc. We are able to provide you the highest quality footwear at the greatest price. Our shoes will invisibly add 2 to 3 inches in height without losing any comfort. These are available in varied captivating designs colors and sizes these comes with comfortable footrestEvery pair of our shoes is stylish comfortable and made with the highest quality leather.We are the pioneers in India who manufactures height increasing leather shoes. While these kind of shoes are very expensive all over the world our cost is very affordable. The use of genuine leather provides it a great style and durability.</t>
  </si>
  <si>
    <t>AM Enterprises was established in the year 2010. We are leading Manufacturer and Supplier of Pizza Delivery Bag Colorful Shopping Bags etc.The offered bags are designed immaculately and are regarded for their optimum finish. Extensively used for carrying food items and keeping them safe from the outside temperature these bags are much appreciated by the customers.These products are prepared employing the advanced techniques and optimum quality material which is sourced from reliable s of market. Due to high demand experts make this product in varied patterns that meet on customers demand.</t>
  </si>
  <si>
    <t>Personalization has come in every arena of life and everyone desire modified and custom pieces to flaunt their elegance and individual taste in a way they adulate.What other way to flaunt your elegance other than diamond jewellery.Diamyne offers a fascinating variety of gorgeous yet affordable custom made diamond jewellery.We provide our customers with excellent quality extraordinary designs &amp;amp; craftsmanship. Our unique luxury jewellery features intricate &amp;amp; delicate designs from simple and traditional pieces to unique \one-of-a-kind\ treasures. Each piece of jewellery is especially created keeping in mind your special moments be it an engagement a wedding a birthday or just a happy moment.You can also get your dream jewellery designed according to your choice and personality. There are no boundaries and you are free to create spectacular custom diamond jewellery. Our idea is to transform an idea - even an emotion - into a valuable and unique piece of jewellery.Honor that moment with a timeless and elegant piece and let it hold a memory for eternity.Celebrate your story with DiamyneYour Diamond</t>
  </si>
  <si>
    <t>Sai CAD CAM Solutions was established in the year 2008. We are the leading Manufacturer Supplier &amp;amp; Service Provider of Red Stone Ring Silver Ring Blue Stone Ring Flower Style Earring Jewellery Designing Services etc. Our valued customers are facilitated with exclusive showroom interior Jewellery Design Service. Becoming custom-designed in compliance with all the specific customer's demands and prevailing market trends customers appreciate our work due to their elegant stylish and contemporary designs.We are engaged in Supplying Blue Stone Ring. These rings are made up of optimum quality stones. We use advance technology machines and latest technique in formation of these products. Our products are known for their premium quality attractive designs elegant looks and patterns.</t>
  </si>
  <si>
    <t>Buying clothing for your special bundle of joy can be challenging if you do not know what is the right product to pick up. &amp;nbsp;Be it the fabric or the design the care or the comfort in this age of precision and detailing every parent wants to give their little one the best they can find.&amp;nbsp;&amp;nbsp;\tA reliable answer to your question as a parent would be &amp;ldquo;Buzzy&amp;rdquo;. And we&amp;rsquo;ll tell you why.At Buzzy we have 25 years of experience in making baby garments for Europe and that is the experience we are now ready to offer you.We promise our little customers that the Buzzy clothes they wear come with the assurance of being &amp;ldquo;cute cuddly and caring&amp;rdquo; !!!You can have a sneak peek at our collection by clicking on any of the links below:\r\n&lt;ul&gt;\r\n&lt;li&gt;Babies Styles&lt;/li&gt;\r\n&lt;li&gt;Boys Styles&lt;/li&gt;\r\n&lt;li&gt;Girls Styles&lt;/li&gt;\r\n&lt;li&gt;Socks Styles&lt;/li&gt;\r\n&lt;li&gt;Sweater &amp;amp; Cap Collection&lt;/li&gt;\r\n&lt;li&gt;Gift Box Collection&lt;/li&gt;\r\n&lt;/ul&gt;\r\n</t>
  </si>
  <si>
    <t>Tanu's Ethnic Collection was established in the year 2014. We are Manufacturer Supplier &amp; Retailer of Designer Blouses Salwar Suits Ladies Lehenga etc. The Mens Sherwani offered by us is made keeping in mind the colors and shades demanded on every festive occasion. Ranging from the bright green black yellow our Mens Sherwani is available at reasonable prices. We provide proper polybag packing facilities for easy and smooth carry of Mens Sherwani. Intricately design by creative designers using superior grade fabrics the offered sherwani is high on quality as well as style quotient. Moreover it is available in variety of designs patterns and finishes at very economical prices. Our customers can avail from us an excellent range of Designer Salwar Suits that are available in diverse sizes colors pattern and design. These suits are intricately designed by our designer using quality tested fabrics as per the set industry norms. In order to ensure quality these products are stringently monitored on various parameters. We offer suits at pocket friendly price range to our clients.</t>
  </si>
  <si>
    <t>Koral Tree was established in the year 2014. We are leading Manufacturer Exporter &amp; Supplier of Polymer Clay Jewelry Fashion Jewelry &amp; Pearl Jewelry like Polymer Clay Necklace Set Peacock Harmony Necklace Set Floral Queen Jhumka Splash Danglers Sunflower Danglers Intense Magic Necklace Set Rusty Red Necklace Set Sea Whisper Necklace Set etc. Koral tree is a unique handmade polymer clay fashion jewelry label. Millefiori technique is used to mould the polymer clay and to produce dazzling patterns resulting in an impressive range of beads and pendants. We use only high quality \Made in USA\ polymer clay natural semi precious stones fresh water &amp; swarovski pearls lead &amp; nickel free silver plated metal findings to keep your skin safe.</t>
  </si>
  <si>
    <t>Sns Travels was established in the year 2006. We are the leading Service Provider. At sns travels we always employ highly qualified office personnel providing 24/7 service with necessary languages. All our drivers are well trained professionals and well versed with the roads of the destination point.Having mechanical skills with properly dressed up with mobile phones who are quite co-operative and able to support you at any time with any emergency that may arise during the course of traveling.We follow the tagline for all season all reason. Our competitive rates make our highly demanding in the local market which allows our clients to choose amongst cars of various varieties models of all premium cars.&amp;nbsp;</t>
  </si>
  <si>
    <t>Our company takes additional care to minimize the number of operations during manufacturing of components. Our &amp;nbsp;products &amp;nbsp;offer true value to money and maintain precise technical ergonomic commercial specifications laid down by our customers. We make premium quality products at a competitive price range.Our Experience:&lt;ul&gt;&lt;li&gt;Toys - (Plush Soft Toys Battery Operated Ride-On Water Guns Non-Battery Operated Miniature toys etc..)&lt;/li&gt;&lt;li&gt;Electronics - ( Bluetooth speakers Accessories All types of electronics)&lt;/li&gt;&lt;li&gt;Jewellery - (Artificial jewellery Imitation jewellery&amp;nbsp;Jewelry studded with different gem.etc.&lt;/li&gt;&lt;/ul&gt;</t>
  </si>
  <si>
    <t>Mysore fruit products Limited was established in the year 1957 has grown from strength to strength to emerge as a major of processed fruit products. Having established an extensive domestic and overseas market in fruit pulp mfpl is also active in the exports of tissue culture and oil extracts from plants used form medicine and cosmetic products. Due to excellent manufacturing systems and quality control measures mfpl has become synonymous with products of high standards. The pulp is packed in aseptic bags using the latest technology in packaging systems. The company has boosted its capacity to 8 tons per hour of pulp and 3 tons per hour of concentrate by installing an Italian processing plant using the latest asap technology. The plant located in bangalore india is built on an area covering 1.5 million sq.Ft.</t>
  </si>
  <si>
    <t>We FARMAX Technologies Private Limited take this opportunity to introduce ourselves as a manufacturers of Power Conditioning Equipments: Servo voltage Stabilzers; Isolation Transformer;stepdown/Stepup Transformers; &amp;amp; total solution providers in Power Conditioning.FARMAX in its endeavor shall have total back up support for installation/commissioning and servicing during warranty by our well qualified &amp;amp; experienced team. The applications powered by FARMAX include Machine tools; Medical Equipments; Garments; Commmunications Printing and many more.&amp;nbsp;FARMAX Technologies Private Limited is a professionally managed company and customer satisfaction &amp;amp; team work is a tradition with us and it has earned the enviable reputation of efficient service providers.&amp;nbsp;MISSION:We dedicate ourselves to provide:Products with cutting edge technology and high degree of reliabilityCustomized solution at affordable priceQuality after sales serviceFARMAX will continue to excel towards providing high Quality Power Management solutions and be the Industry Leader through:&amp;ldquo;FARAMAX has expertise to offer World class solutions for all special purpose application&amp;rdquo;</t>
  </si>
  <si>
    <t>Lotus Silver Jewellery was established in the year of 2015. We are a leading Manufacturer Supplier Wholesaler Retailer of Silver Kundan Jewellery Antique Necklace Silver Jhumkas etc. In addition to this we customize these jumka on the basis of designs patterns and finish. The Necklace are meant for real professional and who does not have much time for taking care of their personal choice and here this small ensemble really helps them in presenting themselves.Our offered products are properly-designed by qualified and experienced professionals who possess expertise in crafting the same with perfection. Demands of our jeweleries are increasing day by day owing to its appealing look designer appearance and fine finish. These are innovatively designed and developed using best quality material which are sourced from trustworthy vendors of the industry.</t>
  </si>
  <si>
    <t>Quilled Paper Jhumkas khushi Crafts was established in the year 2013. We are the Leading Paper Jewelery Earrings Jhumkas Eco friendly Paper Jewelery earrings shades Of Green etc. These products are manufactured from supreme quality raw material using fabricated cum sophisticated foreign and domestic technology. Due to the traits like impeccable designs high tensile strength and dimensionally accurate has made our products more popular all across the India. Our high tech infrastructural facilities and highly proficient team of professionals has helped us in carving the top position in this competitive world. Customized services are also offered by us to meet the varied needs of customers in efficient manner. Our range of products are strictly checked and judged on numerous parameters to make the customers enjoy the services of quality goods at affordable prices.</t>
  </si>
  <si>
    <t>Bajaj Packlines was established in the year 1995. We are leading Manufacture and Supplier of Packaging Polythene Bags Plain Polythene Bags Black Polythene Sheets We are engaged in providing an extensive range of Packaging Polythene Bags that is fabricated form quality raw material. These are available in different sizes shapes and colors. The bags offered by us are used for packing garments stationary and sweets. These can be customized as per our precious customers specifications. These products are treasured for their requisite strength wear and tear resistance feature and availability in different sizes. Further we use advanced printing technology to provide our clients with quality prints on the polythene bags.</t>
  </si>
  <si>
    <t>Established around six years ago we have quickly risen to match the top  organizations in the profession. Situated at Byatarayanapura  Bangalore we are one of the leading dealers in cements in Karnataka.  And we supply nearly over 3000tonnes of Cementbags. Our main  forte is our complete transparency in all kinds of dealings. This honest  attitude coupled with transparent transactions have helped us to the  top in our journey. To promote this the vehicle number the driver  number and the invoice number would be sent through a text message (SMS)  to every customer.</t>
  </si>
  <si>
    <t>Unique Fashions is an exotic boutique has built up a successful business in Bangalore by providing highly personalized tailoring services to the clients. Unique Fashion &amp;nbsp;has been born through many years of experience in tailoring field and offering alluring collection Fancy Sarees Kanchivaram Sarees and hand embroidery works in Bangalore. We have also proving our excellence in designing made-to-measure bridal blouses according to the desired demands of our valuable client base.&amp;nbsp;We have employed a group skilled professionals who know the art of fashion to design a tailor made dress that perfectly fits reflects your style. Our experienced dressmakers are well versed about new trends and hand craft you an attractive dress that compliment your figure and enhances your beauty. We are one stop shop for all your tailoring requirements in Bangalore. What more you need? Walk into our boutique for any best saree or for any style tailoring needs.</t>
  </si>
  <si>
    <t>Golden Wear is a fast growing &amp;amp; creative garments store with matchless collection of designer suits salwar kameez embroidery collection rich lehngas unique artificial jewellery wedding accessories.  Since its inception it has brought new dimensions to dressing with excellence in designs novelty of artwork and Golden wear has become a hub for style conscious youths.</t>
  </si>
  <si>
    <t>Sri Ranga Silks is one of the exclusive saree shop at Rajaji Nagar Bangalore. We distribute a wide collection of bridal silk sarees cotton sarees half sarees and uppada sarees at reasonable rates. Our store is well - known for its unique interiors and distinct approach in wardrobes. We have been in this field for more than 6 years which enables us to keep up large stock offer prompt delivery and reasonable pricing.  We are receiving an overwhelming acknowledgments from our customers for the quality fabric and trendy collections. We aspire to meet our clients ever - changing expectations with our exceptional collection of sarees and dress materials. We make sure that our clients can avail these products in vibrant colors latest designs and different patterns. We also specialized in offering nithyam embroidery half sarees kadi printed sarees and blouse and silk cotton saree.</t>
  </si>
  <si>
    <t>We feel privileged to introduce ourselves as a leading creations and s of corporate &amp;amp; promotional gift items. If you are looking for promotional products with corporate logos promotional items corporate gifts executive gifts trade show giveaways or advertising ideas for your business.Get ideas on promotional products for gifting employees meetings events sales marketing and trade shows from us. Weather its T-shirts Bags pullovers Jackets Caps Mugs&amp;amp; Elegant design gifts etc.</t>
  </si>
  <si>
    <t>Tejus International  is the major Suppliers of Rice in India we are also known as the chief Exporter and Supplier of a wide variety of Rice Products. we offer our Food Products in consumer packs under our own brand &amp;ldquo;Tejus International &amp;rdquo;. Being a member of Rice Mill Owners Association Rice and Paddy merchants Association we are watching the market trends every day and consistently getting benefitted by the increasing clientele. In 2010 we Registered Tejus international with Sales Tax Authority Government of Karnataka and got TIN and CST numbers to run the business. Tejus International Traders obtained IEC code for Export of Rice. With our hard work and total dedication towards the business we dream to make it big by expanding ourselves to every corner of the world and serve the clients in a best way as ever.</t>
  </si>
  <si>
    <t>V.S.L Enterprises was established in the year 2010. We are leading Trader and Supplier of DC Mobile Charger Tempered Glass Mobile Screen Guard Portable Mobile Charger etc. With years of understanding in this domain we are presenting a noticeable range of Mobile Screen Guard. Highly protective against moisture scratches and dirt our offered mobile screen guard is extremely commended among customers. Fabricate with optimum care and accurate perfection by our professionals using high quality inputs. These products are processed at our well-established premises employing best quality material with the aid of modern tools and techniques in line with the set industrial norms.</t>
  </si>
  <si>
    <t>We deal in the business of manufacturing knitting stitching processing importing exporting and also deal or trade in all types of crafted / handmade / tailor made embellishments garment accessories trimmings of garments form embroidered design wear weaving or other garments hosiery fabrics textiles leather apparels of every description and all kinds of such materials.  We also deal in all types of readymade garments apparels fabrics all kinds of materials for the manufacture of garments apparels fabrics including machinery tools equipments patterns and all its allied products.  We have acquired a sound set-up through the years which includes an excellent infrastructure latest modern equipments satellite links complete telephone coverage fax facilities and all types of communication links and connections for receiving necessary details data documents analyzing processing it remitting forwarding the analyzed and processed information details for the purpose of the business of the Company.</t>
  </si>
  <si>
    <t>Established in 2004 Inder Trading is a recognized&amp;nbsp; wholesalers and exporters of all types of Laptop Bags Inder Spiral Pads Crafts Products All Types of files and Folders Conference Files and Folders.Stationery Products and Paper Stationery are high utility products that are available in premium quality from Inder Trading Bengaluru. We are one of the leading Suppliers of the Stationery items such as Papers New Year Diaries HP Printer Cartridges Office Paper Envelopes Paper Staplers Scientific Calculator Box Files Spiral Files and Writing Notebook. All our range of products is manufactured using the superior quality raw materials.These Stationery Products and Paper Stationery find their wide applications in various schools colleges government offices shops and many other places. Our range of products is highly durable and easy to use. All our stationery products have a fine finish and an easy grip. The main aim of the company is to provide complete customer satisfaction through its products and reliable services.</t>
  </si>
  <si>
    <t>At envision opticals we care about your vision and use the best equipment possible to diagnose your eye-related condition. Whether you need a stronger contact prescription new glassesor contact lenses we can help you. We never cut corners and always do what's best for you and your vision. You can trust that envision opticals will take care of you.Envision Opticals is the largest exclusive optical showroom at your neighborhood&amp;nbsp;in the heart of koramangala spread across 2 floors with wide range of international frames sunglasses contact lenses and all eye care products under one roof.&amp;nbsp;we have personalized exclusive sections designated for every age group including kids.Our experienced and certified opticians deliver best quality service at affordable price to ensure guaranteed customer satisfaction and thus we deliver the best optical care.</t>
  </si>
  <si>
    <t>Meltech Computers was established in the year 1997. We are the trader supplier of access control devices cctv camera and we provide the networking computer maintenace  amc services. Business worldwide survives on Professional Standards. And for Business to ensure superior value their IT Infrastructure has to keep pace with Growth. Our offered products are designed and developed under strict supervision of trained professionals with the help of sophisticated machines and using premium-grade raw material at our vendors end.With Meltech Computers your business is assured of a reliable infrastructure network that promises professionalism. Our team of qualified engineers provides solutions from Cctv Cameras Dvr Systems Computers Networking Services.</t>
  </si>
  <si>
    <t>Aariise Hygiene Carre India Incorporation was established in the year 2014. Our company is a leading manufacturing company in medical disposable apparels like disposable gowns surgical drapes &amp; packs surgical disposable and baby products under the brand name of 'One Wear' used by the leading surgeons &amp; medical institutions in India for various surgical procedures also we catering clean room disposable garments to pharmaceutical companies all over India.The company is highly committed towards all their customers for the timely delivery of goods in the surgical field. The company 's biggest usp is the customization of the products like surgical drapes &amp; packs as per the need &amp; their specifications. Our organization has initiated a leading role in development of such customized surgical drapes &amp; packs to the various institutions &amp; surgeons from all around India.</t>
  </si>
  <si>
    <t>We at Ironey believe in absorbing from the world around us. Colors shapes forms fascinate us. And life of course never fails to surprise us. Our designs are a celebration of this unending inspiration that surrounds us. Telling visually artistic stories through a unique medium and watching our esteemed clients cherish our creations as their very own is an extremely soul-satisfying feeling.Ironey was started in the year 2000. And since then has been an enriching presence in the artistic world. The fluid shapes sinuous curves and asymmetrical forms that we create works out a whole new mood of romance and warmth for the spaces they adorn. The unusual palette of different elements like glass hand-painted tiles cane wood acrylic are painstakingly composed to create sensational and contemporary pieces. We catalogue over 100 designs of exquisite furniture pieces and stunning accessories for you to choose from.</t>
  </si>
  <si>
    <t>R.M.Enterprises is fast establishing as a dominant suppliers of Industrial Safety Shoes and Service Industry Shoes across India. This growing pace is due to our personal interaction with our valued customers from all parts of the country. We have always opted for service oriented approach and a commitment to high quality shoes manufactured with high quality leather.&amp;nbsp;We are confident in our ability to deliver our shoes that are affordable comfortable and of the highest quality.&amp;nbsp;</t>
  </si>
  <si>
    <t>Mens Wear :Effortlessly stylish and blended with the modern taste the men's wears are exclusively designed to redefine the look of every Individual. Luxury fabrics and design-led touches gives an Cozy experience with Comfort &amp;amp; Style blended together. Men's Wear is a Vast Category with thousands of Designs &amp;amp; Styles to choose from for all ages and all tastes.</t>
  </si>
  <si>
    <t>Aldous Glare Trade &amp; Exports (AGTE) established in the year 1995. We are Distributors and Importers of Smart Watches Tablets LED TV Smart LED Lights Phones etc.We have an overseas office in Hong Kong to facilitate import business for our clients.We can help our customers to source Devices Appliance and Gadgets from all over the world. We ensure quality products and genuine transactions.</t>
  </si>
  <si>
    <t>Millennium Aero Dynamics Pvt. Ltd. is authorized distributor of RedDOT and Spillard and strive in accomplishing the specific requirements of clients. We have indulged ourselves in distributing supplying and trading a comprehensive range of Air Conditioner Unit Convex Mirror Rearview Camera System &amp;amp; Seat Belt Reminder System. The products are sourced from renowned manufacturers of industry who specialize in making quality products for customers. We are an ISO 9001:2008 certified company. We sternly check the products excellence on defined quality parameters ourselves and continue service support even after the final shipment of products. Moreover it is our ethical business dealings and transparent policies that we have earned the trust of all our customers. Having a warehouse helps our company in satisfying most of the customers urgent demands for complete product range.These products are mainly used in mining process.</t>
  </si>
  <si>
    <t>TNG Technologiesis one of Indias leading technology and service providers of CAD/CAM solutions catering to the garment industry. for their global Sewn Products Industry. We have different software products Garment CAD Fashion Design &amp;amp; Textile Studio Dobby Master Jacquard Master Print Master 3D designer and hardware products. TNG Technologies headquartered in Bangalore and leading software sales implementation training and service providers exclusively to the Garments and Textile sector. We have over decades of experienced with technical professionals to upgrade the skills especially in Garment and textile sectors. Our software products are easy to learn easy to design and easy deliver at the right time and at the right place.</t>
  </si>
  <si>
    <t>Beautiful imported Wedding Gowns in Bangalore available in all styles custom-made to your fit&amp;nbsp;at Bridal Brigade in Koramangala. Moreover we provide all the bridal accessories you need to complete your look: veils gloves tiaras and jewellery sets. Our goal is to make your dream wedding come true. So. contact Bridal Brigade on&amp;nbsp; for Wedding Gowns &amp; accessories.</t>
  </si>
  <si>
    <t>VM Distributors was established in the year 2013. We are leading Distributor Wholesaler Manufacturer and Supplier of Traditional Salwar Kurtis Ladies Hand Bags etc. With the valuable assistance of our professionals we are actively offering most stylish and perfect quality array of Ladies Hand Bags. These bags are available with many colors and design options. Our products are quality checked by our experts in accordance with latest market trends. These bags are available to clients in various shapes sizes and colors within the stipulated frame of time. These bags are spacious and can be used to store different items.</t>
  </si>
  <si>
    <t>We are leading manufacturers wholesalers and suppliers of good quality Promotional t-shirts Sweat shirts for sportswear and gifting by company for brand promotion in Bangalore and major cities in India. Our custom designed t-shirts including collared Tshirts Round Neck TShirts and dryfit&amp;nbsp; tshirts are used solving the purpose of corporate branding for Product Launch Trade Fairs Sports events Conferences. We also do screen printing on tshirts.At MARSH we believe Tshirts Unite! We provide our clients with promotional ideas that ensures their brand has a far and effective reach. We offer a wide range of promotional products in various options of design sizes and colours etc. Perfected with the bestest production facilities.We also believe that a client logo on our product is like placing a trust factor and therefore believe in providing quality products at competitive unmatched prices and above all with punctuality.So the next time you think of something unique and exciting for your brand  no matter what the size of your order. We assure you of the fullest of satisfaction guaranteed at MARSH.MARSH is a registered trademark of M.Hastimal and Co (MHC) in India.</t>
  </si>
  <si>
    <t>Davanam Jewellers Private Limited is one of the fastest growing companies in the Jewellery Sector. DAVANAM aspires to make this business expansion for an optimal outlet development with a view to maximize return in business.  DAVANAM offers high quality jewellery product designed to make the customer cherish it for life .DAVANAM&amp;rsquo;s products are superior and at the same time offered at competitive price is the key business offering.   DAVANAM&amp;rsquo;s retailing offers grandness fascination and admiration &amp;ndash; all in all its bold and beautiful.</t>
  </si>
  <si>
    <t>Kens Communication was established in the year 2012. We are the leading Service Provider of Accounting Management Software Apartment Management Software Silk Saree Production Management Software Security Audit Service Web Application Service etc. Small and Medium Enterprises continue to be challenged in finding a right partner that appreciates their IT demands and Outsourcing requirements and at the same time be cost effective.We at Kens Communication with a Customer first attitude and best talent in the Industry can respond with intent to the SMEs providing a solution that are specific tailored aligned to their Business needs. apartment softwares. The company has been formed by a group of professionals with the object to provide solutions in Information Technology to various service sectors and Cloud infrastructure. Today IT is tending to be part of every individual and organization and the company&amp;rsquo;s effort is to contribute here by equipping individuals and organizations with the knowledge to handle their situations better provide solutions to their requirements and secure their operations.</t>
  </si>
  <si>
    <t>It is a dawn of a new era for Indian manufacturing industry. Just when western critics were talking about the rise of China and the decline of India Indian steel industry has come back in a strong way and surging ahead. Today it is the lowest cost steel producer in the entire world.In this crucial juncture in history Srimangala presents itself to the world as a trading firm with diverse activities right from Mobile Phones to Iron and Steel. It is the authorized dealers for some of the top brands in the country. It is not just into product sales but also involved in services. Established a decade ago Srimangala Trading Corp today deals with.</t>
  </si>
  <si>
    <t>Established in the year 1958 we &amp;ldquo;Geekay Group of Companies&amp;rdquo; are one of the leading marketing companies engaged in offering a wide range of inner wear that are sourced from Johny Knit Creation. Our range includes Men&amp;rsquo;s Trunks Ladies Slips Ladies Panties Brassieres that are available in various sizes colors designs and finish patterns. We also deal in cotton garments kids cotton garments garment machines knitting machines spares &amp;amp; associated services. These are widely used in garment industries and are offered at the market leading prices. Quality is our main forte and we are dedicated to serve our clients by offering them qualitative range of garments cotton garments and kids cotton garments. Our range is vigilantly checked at manufacturing end and then again tested at our own premises so that our clients get outstanding range that is as per the current fashion trends. Moreover we have attained a special position in the market because of the guidance of our experienced mentor 'Mr. G. Krishnamoorthy'. His experience devotion and risk taking attitude play a vital role in promoting the name of our organization in the global markets.&amp;nbsp;</t>
  </si>
  <si>
    <t>Nethra Optics was established in the year of 1974. We are Manufacturer Wholesaler of Ladies Sunglasses Mens Sunglasses Optical Lense Plastic Optical Frame Metal Optical Frame etc. These are manufactured using raw materials of the best quality at our modern infrastructure facility in compliance with industrial quality standards. We provide these to clients in a wide range of sizes styles colors and shapes at budget friendly prices. These are highly acclaimed for their ease of maintenance durability eye catching designs and scratch resistance.</t>
  </si>
  <si>
    <t>Founded in the year 2007 in Bengaluru (Karnataka India) we Mannat Garments are the distinguished manufacturer wholesalerandsupplier of premium quality Men's Cotton Shirts Men's Casual Shirts Men's Check Shirts Men's Full Sleeve Shirts and Kids Casual Shirts. We also undertake the job work of other organizations which ensures our strength in the industry. The shirts provided by us are designed and stitched under the strict vigilance of our creative designers by making use of the best quality fabric and ultra-modern weaving machines in complete compliance with the latest fashion trend. We have been able to meet the exact necessities and preferences of the patrons because of our ultra-modern and advanced infrastructural facility that sprawls over a vast area.</t>
  </si>
  <si>
    <t>LaneCart was established in the year 2014. We are leading suppliers of Women wear sarees jewellery and Hand made handicrafts or many more to list.We supply hand bags of many varieties like Banjara bagshand made bagsjute bagscotton bags Rajasthani bags Gujarati bags jhola bags. We supply Fashion and imitation jewelleryIndian traditional ethnic jewellery. And Hand made handicrafts. We provide best quality at lowest possible price.In addition to our production unit we here help local Artisians to scale their business as well as buyers to get best products at lesser price. These are manufactured by our vendors using fine quality material which we procured from the trustworthy vendors of the market. We offer our collection in various colors and patterns as per clients needs.LaneCart always focusing to Providing best Quality Product to our clients to make our client satisfied to make good or Long relation.</t>
  </si>
  <si>
    <t>Equipped with modern R&amp;D centre QC Department all our products pass SSC certificate and we become the designated supplier of watch parts &amp; imitation jewellery supplier well-known at home and abroad. Products are available in different finish as per customers requirement (two tone three tone dual finish &amp;IPG). Due to more than 23 years rich experience in this particular line of business we have the ability to produce the new items exactly to meet customers requirements. Customer design and sample are welcome here. O.E.M is welcome in our company. Quality is the mainstay of our company. We have established a good reputation by reliable product quality and excellent service for more than twenty three years at home and abroad &amp; we are leading O.E.M suppliers in India.</t>
  </si>
  <si>
    <t>SAMFASHION TEX Known for the purpose of manufacturing supplying distributing and wholesaling a wide range of supreme quality Salwar and Sarees we came into existence in the year 2005. The product range offered by us is inclusive of Salwar Kameez Ladies Suits Cotton Sarees Designer Sarees and Salwar Suits. Appreciated among our customers for its trendy design distinctive appearance fine finish excellent sheen resistance to shrinkage &amp; fading lightweight and aesthetic prints the offered range of Salwar and suits is designed from quality assured fabric yarns.By using advanced weaving tools we design the offered range in compliance with the prevailing fashion trends.we also trade with other leading brands at most reasonable price so that our customers get all there requirements under one roof.&amp;nbsp; For any queries call us .</t>
  </si>
  <si>
    <t>The Go 2 Shop was conceptualized in October 2014 with the aim of providing customers with the highest quality products. Currently we have listed an array of framed wall art pieces by Indianara on Snapdeal. The framed art will make every space in your house come alive and look colorful. You will realize that loving the home you have does not need big budget or complicated skills. Just have a look at our collection and let your imagination run wild! If you are looking for a perfect gift on a wedding birthday or graha pravesh do not hesitate to choose from our collection. We assure you that you will not be disappointed!</t>
  </si>
  <si>
    <t>Complete baby and kids wear one stop solution for custom requirement .Kindly call to discuss further for business opportunity with us our unit set up in Bangalore.</t>
  </si>
  <si>
    <t>Tucked in a charming bungalow in an unassuming residential neighborhood of Whitefield lies our quaint little store filled with all things pretty. It's a world where vibrant colors patterns beauty and daintiness all live in harmony. All our products have been sourced for and handpicked to give you that unique shopping experience. Our store has ALL that you can ask for- home d&amp;eacute;cor garden accessories jewellery clothing bags and much more. And if you are looking for that perfect gift for someone special look no further! With our three styles in a wide range~ Happy Quirky and chic all under one roof there's a style that will definitely suit every pocket and need!</t>
  </si>
  <si>
    <t>Welcome to our site Lee's Creations located in Bengaluru. We provding Handmade Paper earrings and house decorative's.</t>
  </si>
  <si>
    <t>The promoters of the brand have wide range of experience in production and have the knowledge of the current trend of ladies inner garments.Kurvz is a stylish luxurious and trendy variety of bra panties and camisoles for all age group of women.Our aim is to deliver the best quality lingerie to the end consumers for their comfort and durability.To produce the best quality lingerie we are backed by well-established factory equipped with latest machines available in the world and a team of qualified expertise.Success of the brand is the quality of product innovation in style and network to reach the end consumers.</t>
  </si>
  <si>
    <t>welcome to the Mayan Diamonds Jewelry Store andWe Stud And Trust Along With Diamonds</t>
  </si>
  <si>
    <t>We sell Cotton Hand-looms dress materials at wholesale rate. All variety of Dupattas are available in wide range. All types of Cotton materials like South Cotton Pochampalli Ikkat Printed Thans are available. Special offer for bulk purchaser Ikkat Kalamkari Bandini Block Print and Kadi Print and also we sell Pattiyala Bottoms Mix &amp; Match Kurtis Fancy Dress materials.Pls for prompt replies latest products and to place orders contact through whatsapp @ vijayethnic collections bangalore.</t>
  </si>
  <si>
    <t>Thread Art establish in the year 2015. We are the leading Trader &amp;amp; Supplier of Cotton Kurtis Chikan Kurtis Georgette Kurtis Designer Kurtis Cotton Sarees Georgette Sarees Chikan Sarees etc. These products are available in market at reasonable prices and one can avail these products from us in bulk.Our customers prefer to purchase our products due to their best quality and reasonable price. We ensure to satisfy the entire requirements of our patrons in all possible manners. Our vendors professionals have maintained a trustworthy relationship with our valuable clients.</t>
  </si>
  <si>
    <t>We are among the biggest wholesalers exporters and suppliers of designer sarees salwar kameez lehengas kurtis and party wear.&amp;nbsp;All our designs are inspired by the Indian fashion industry. We offer sarees and lehengas in intricate patterns versatile styles gorgeous designs and vibrant colours.&amp;nbsp;Our product range includes designer sarees Bollywood sarees art silk lehengas cholis and stitched salwar suit that make a woman &amp;lsquo;Fashionably Indian&amp;rsquo;. We also offer bridal sarees party wear embroidery sarees and wedding sarees which are adorned with beautiful prints and embellishments. Our apparel range is a blend of traditional and modern outlook.&amp;nbsp;At Peetex we also offer top brands like Vishal Sarees Laxmipathi Sarees Soniya Sarees Subhash Sarees Kesari Nandan Sarees Vidya Sarees and Tanjore Sarees.&amp;nbsp;We are a well-known saree manufacturer in South India and have established ourselves in the domestic as well as global market. We have highly skilled manpower and state-of-the-art technology and we are a quality driven company who follow a client centric approach. We also customize sarees on bulk orders.</t>
  </si>
  <si>
    <t>N H Traders establish in the year 2014. We are the leading Trader Supplier &amp; Wholesaler of &amp;nbsp;Men Cotton Shirt handloom Cotton Saree Silk Saree Gloriosa Superb a Seeds etc. These products are highly durable and reliable in nature. Our products are acknowledged amongst our customers due to their best-in quality.We ensure to satisfy the entire requirements of our patrons in all possible manners. Our professionals have maintained a trustworthy relationship with our valuable clients. Providing quality products to clients is the main aim of our company. We are mainly focused on maintaining higher quality standard in our products range.</t>
  </si>
  <si>
    <t>Welcome to Neeta's. We deals in designer sarees cotton sarees embroidery saree net sarees printed sarees.</t>
  </si>
  <si>
    <t>Welcome to Amolak. We are retailer Inne rwear Jackets And Sweaters Stoles And Shawls Etc.</t>
  </si>
  <si>
    <t>Nandi Gifts &amp; Handicrafts came into existence in the year 2008 at Bangalore in Karnataka India. We are established as a sole proprietorship venture that primarily focuses on manufacturing wholesaling and trading an exclusive range of Handicrafts and Gift Items. Our product range includes Metal Glasses White Metal Jewellery Boxes White Metal Flower Vases Handcrafted Votives Metal Jewellery Boxes White Metal Trays White Metal Bowls and White Metal Kumkum Sets. We manufacture products under our own manufacturing brand \NANDI GIFTS\.We have established a well-built infrastructural facility that enables us to carry out varied work processes with utmost precision. Our infrastructure spreads across acres of land area and is segregated into varied departments. Manufacturing quality monitoring warehousing &amp; packaging marketing &amp; sales procurement research &amp; development and varied other departments. Owing to the robustness of our infrastructure we are able to accomplish large volumes with utmost ease.</t>
  </si>
  <si>
    <t>Live Sport 365 Private Limited was established in the year 2012. We are the Trader Distributor &amp;amp; Supplier of Gol Lace School Shoes Black Gol Velcro School Shoes Black. We are a Bangalore based company born out of passion and commitment towards sports and fitness.Our product is made with fine quality of material and able to work for long period of time. These products are tested on different quality parameter before dispatching to the market. Furthermore to get the total satisfaction of the customers our company offers these School Shoes at market leading prices.In order to keep pace with the requirements of the clients we are offering a quality assured assortment of School Shoes. The School Shoes we offer are available in the market at reasonable rates.We are amongst the leading names in the industry offering functionally advanced array of School Shoes. Our entire product range ensures wide usage and is delivered in varied fittings. They are quality approved and are delivered in stipulated time frame. Our customers can avail this product at reasonable price.</t>
  </si>
  <si>
    <t>Shimmerz has latest ethnic wear to trendy accessories for Indian Women! We offer wide range of premium quality Salwar SuitsDesiner Sarees Hand painted Dress Materials Sarees and Dupattas. Shimmerz has latest ethnic wear to trendy accessories for Indian Women! We offer wide range of premium quality Salwar SuitsDesiner Sarees Hand painted Dress Materials Sarees and Dupattas.  We also undertake customization orders for Lehanga Sarees Froks Half Sarees Designer boluses and Salwar Kameez which includes Embroidery Patch works and hand painting!!  We Do : Kalamkari work Kasuti Embroidery Old Saree Remake Patch and Cut Work Mirror and Hand Embroidery Block Printing and much more...! We deal : Silver and Imitation Jewelry Hair Color and accessories Hand Bags Nairl Art items Cosmetics etc...</t>
  </si>
  <si>
    <t>Shre Balaji Textile is a leading Manufacturers supplier and Exporter of Assamese Chadar Mekhela in Surat Gujarat India Balaji Textile has built eminent reputation for itself in the Textile field. We offer Best Chadar Mekhela Assamese chadar mekhela Pure silk chador mekhela Muga silk chadar mekhela Embroidered Salwar Suit Suit Dupatta Printed Dress Traditional wear of assamese chadar mekhela for Indian women specialize in Assam people.  Being a customer oriented company We design best embroidered chadar mekhela which are impulsive cost effective and beautifull. Our Assamese chadar mekhela are best product in Surat Market. You can check latest chadar mekhela embroidery work design in our cataloues.</t>
  </si>
  <si>
    <t>We are the fastest growing IT-Distribution company since 2007 placed in Bengaluru Karnataka. As a part of our business policy we distribute and supply only a range manufactured by reputed and reliable brands of the products like Bags Headphones Portable Speakers IT peripherals laptop and laptop accessories printers and its consumables .We supply &amp;nbsp;on demand product in computers and mobility category &amp;nbsp;b2b domain is main focus to all institutions and startups. We high network in industry our procurement is best in class and all major brands and private label work with us.we also serve as consultant for well known brand for there bulk deal so helping all customer to get direct deal from brand and best prices &amp;nbsp;for product they want</t>
  </si>
  <si>
    <t>Our company Anjanadri Enterprises was eshtablished in the year 2000. We are Service Provider of products Digital Photography ServicesIn Door Advertising ServicesOutdoor Advertising Services.We are engaged in offering superior and premium quality digital photography services. For offering these digital photography services we do thorough research of location from photography point of view. These premium quality images and videos are captured using high tech cameras and equipments which enhances its look and appeal.</t>
  </si>
  <si>
    <t>TNS Infrastructure Logistics company was established in the year of 2007. We are leading Wholesaler Dealer of Safety Products like Safety Goggles Safety Shoes Fire Safety Products etc. These Safety Products are extensively used in heavy duty jobs such as construction mining etc. All the products we deal with are in compliance to international quality standards so as to assure quality to the clients. Further these Safety products are available in different models sizes and dimensions. You can avail from us our Industrial Safety Products at highly affordable prices.</t>
  </si>
  <si>
    <t>In The Mix is establish in the year of 2016. We are a leading Wholesaler Exporter of Leather Bags Leather Purse Leather Wallets Leather Passport Holder Leather Jackets etc. As a remarkable&amp;nbsp;business&amp;nbsp;name we are exquisitely&amp;nbsp;instrumental&amp;nbsp;in the realm of presenting a wide gamut of&amp;nbsp;Leather Purse. Owing to its reasonable costs these are broadly recommended.Our offered purse is tested by our vendor end on different parameters to ensure its faultlessness at clients' end. In tune with industry set standard we provide the entire range purse in different prints designs and patterns as per the need of our clients. We offer these at competitive prices. Our wide range of leather purses has exquisite looks and designs that are very popular in market.</t>
  </si>
  <si>
    <t>Eureka Trade International is leading Exporter of Electric Lightings Imitation Jewelry and Interior Decorations. Since the inception of our organization we are dealing in offering Residential Interior Decoration to our clients. We have undertaken the project of decorating the Interior Decoration as well. There has been use of wood stone glass as well as various metals for creating the artifacts and accessories which make the place beautiful and attractive. Our service is high on demand among customers due to its attractive look &amp;amp; cost effectiveness. We offer this decoration service in customized options as per the demand of customers within a given time frame. Our customers can avail this service from us at affordable rates.</t>
  </si>
  <si>
    <t>Srinidhi Handi Creations is established in the year 2015. We are the leading wholesale supplier of Marble Products Handicraft Products Jute Products etc. We are one of the leading enterprises engaged in offering a gamut of Jewellery be it stylish or ethnic wear. These jewels are available in different designs patterns and other specifications.We are counted amongst the topmost provider of Handicraft Items that are widely demanded for the decoration of various places. Owing to our expertise in this domain we have established good reputation in trading of Handicraft Items. Provided items are precisely designed at our hi-tech manufacturing unit by making use of premium quality material under the strict vigilance of our professionals.With the help of our skilled professionals we are offering a wide range of Promotional Handicraft Items. These products are made using the optimum quality raw material that is sourced from the trusted sellers of the market. Our offered products are available in a variety of specifications that meet on clients.</t>
  </si>
  <si>
    <t>Past 10 years we have been in the watch industry having very good customer base in retail and corporate recently we associated with RHYTHM JAPAN world No.1 high quality precision oriented clock manufacturers. The RHYTHM brand architecture comprises several collections each of which is a leader in its segment. Notable among them are: MAGIC MOTION clocks most popular CUCKOO clocks GRANDFATHER hall clocks and many more.When you buy your clocks or watch from us we guarantee your stuff is a genuine authentic with all the original boxes manuals etc. We hope that you enjoy browsing our site and if you have any queries with regards to anything then please contact us and we will respond to you ASAP.</t>
  </si>
  <si>
    <t>Voonik is a fashion marketplace for women with a focus on personalization. We believe every woman can be fashionable everyday. To deliver this promise we have built a sophisticated stylist recommendation functionality. Using our in-house AI platform we help users&amp;nbsp;discover the most relevant fashion that suits their body lifestyle personality and budget.  At Voonik we strive to provide everything that women require &amp;ndash; a vast collection of fashionable products from Indian and International manufacturers at low prices to suit every budget and reliable delivery. Our robust systems provide complete purchase protection in every transaction. Customers can shop using Voonik Android App iOS website and pick from a large collection of sarees kurta kurtis dress material dresses tops jeans jeggings leggings jewellery lingerie footwear beauty products and more. We keep enhancing our technology and product assortment to ensure that Voonik is the most delightful shopping experience for every woman.</t>
  </si>
  <si>
    <t>We are the manufacturers of Customized sensor based automation and IiOT solution:-&lt;ul&gt;&lt;li&gt;Monitoring Inspection Evaluation solutions based on customized special sensors with associated automation solutions for factory automation.&lt;/li&gt;&lt;li&gt;Includes&amp;nbsp;&lt;/li&gt;&lt;li&gt;Image Sensors Color Sensors&lt;/li&gt;&lt;li&gt;Barcode readers - Handheld fixed Bluetooth upto 1.5Kms range&lt;/li&gt;&lt;li&gt;Wireless data and controls - upto 1.5Kms (line of sight)&lt;/li&gt;&lt;li&gt;IiOT solutions - for local area wireless controls&lt;/li&gt;&lt;/ul&gt;We are the distributors for Precision measurement equipment's from:-&lt;ul&gt;&lt;li&gt;MTI Instruments Albany USA&lt;/li&gt;&lt;li&gt;Optimet -JerusalemISRAEL&lt;/li&gt;&lt;/ul&gt;Authorized System and Solutions Integrator:-&lt;ul&gt;&lt;li&gt;Phoenix Contact INDIA - for Factory Automation Solutions&lt;/li&gt;&lt;/ul&gt;</t>
  </si>
  <si>
    <t>Raikars has been a pioneer in Designer Silver Jewellery that was started generations ago. The exquisite designs and the skilled finish to its products have made Raikars a household name for the collections it delivers. With already multiple outlets across Bangalore Raikars will be making inroads into the other metros and will have a global reach soon.Strict adherence to quality and purity combined with the personal touch to every product makes Raikars even more desirable.Experience Raikars for the 'Jewellery that keeps you enchanting'</t>
  </si>
  <si>
    <t>Mata Electronics is one of the most trusted digital camera service centers in Bangalore. We have more than 20 years of industry experience. We support famous brands of the cameras. Making use of best experienced specialists we assistance your digital cameras with 100% quality. We use only genuine spares for digital camera assistance and you can have 100% trusts on us for incredible digital camera servicesIf you are looking for digital camera repairs you've come to the right place. Mata Electronics is a major digital camera service centers in Bangalore. We are established in different sub location also like Mathikere Jaya Nagar Banaswadi Seshadripuram S.P Road and Domlur. We started our journey into this field in 1990. We are dedicated to repair professional brands and models of digital cameras. We repair and service of all brands and models of digital cameras. Please check out our solutions area that will give you more particular information about our solutions and assistance.</t>
  </si>
  <si>
    <t>Bluecarve Trends LLP was established in the year 2014. We are the leading Wholesale Supplier of Zipper leggings Block print lycra lagging Embroidered leggings High rise leggings Patch work leggings Cotton Staple Block Kurti Printed Kurti Anarkali Kurti Denim Jeans Fancy Tops Salwar Kameez and Designer Lehengas. We are a paramount organization that is engaged in offering Designer Sarees. Offered sarees are designed using best quality fabric that is obtained from the certified vendors. This saree is very stylish and can be paired with matching accessories for parties and functions.We hold expertise in offering world-class range of Women Apparels that are acclaimed among the clients for attractive pattern and smooth texture. We offer them in different patterns and are durable in nature. Women Apparels are skin-friendly and ensures exceptional looks. Women Apparels are offered in well-defined time frame thereby rendering utmost satisfaction. Explore unending possibilities of design variants whether you dress for an occasion or just need a break from regular wears. Renovate yourself love yourself and people will love the way you look it's time for a change.</t>
  </si>
  <si>
    <t>Platinum was established in the year 2007. We are leading Manufacturer &amp; Supplier of Cotton Casual Shirt Organic Cotton Fabric Woven Interlining Cloth Knitted Cotton Fabric etc. Our product ranges have found applications in various garment industries. Our team members work in coordination with each other so as to get assistance. It brings ease in execution of tasks. They also directly intervene with clients so as to offer them reliable products within their budgets.Our work force is the main reason behind how we finish bulky order much before stipulated-time frame. We prepare the entire product range in compliance with international quality standards using superior grade material. Our professionals are capable of developing the garments as per latest trends and fashion demands.</t>
  </si>
  <si>
    <t>Ritz Shipping &amp;amp; Logistics Company is a leading service provider of Air &amp;amp; Sea Logistics custom clearance agents transporters custom consultants. We are Experts in handling of Import and Export of Granite Garments Textiles Machinery furniture Pharmaceuticals Project Imports Break Bulk Cargo Spices Food stuffs Engineering Goods Iron and Steel Raw Materials Chemicals News Prints Scrap in BulkContainerOdc cargoHazordous cargo including LCL and small parcels etc.With all the Efficiency to implement a solution to a complicated export procedure required for the Logistics Industry and having achieved this and being able to provide other related services efficiently we have attracted a wide variety of clients. Today we are proud to say that RITZ SHIPPING &amp;amp; LOGISTICS CO.. who have been pioneers since more than a decade and established a good working relationship with major shipping lines and airlines of the world.</t>
  </si>
  <si>
    <t>Sweekaar Automation Pvt. Ltd. The company was commenced in the year 2015 as a Private Limited based firm.&amp;nbsp; We are highly known in the market by Exporting trading authorized wholesale dealing importing service providing distributing&amp;nbsp; and supplying a wide range of CCTV Camera Security Surveillance System Mobile DVR Networking cable Video Door Phone Burglar Alarm System Biometric Access Control System Home Automation System Lighting Control Solution Home Theatre and many more. The company prides itself on completing projects on time and on budget while exceeding quality standards. Our projects ranges from single and easy to use general automations &amp;amp; security systems to some of the most complex automation systems in India.  Sweekaar arranges Service and Maintenance Agreements which are individually tailored to meet the specific requirements of each client. The Company comprises a team of highly trained Technicians that provide 24/7 breakdown service. Our staffs are trained and endorsed on major Systems and Softwares.</t>
  </si>
  <si>
    <t>&lt;ul&gt;\r\n&lt;li&gt;aaResS is a full-line manufacturer and supplier of work apparel for institutional promotional and corporate markets. &lt;/li&gt;\r\n&lt;li&gt;aaResS's staff is dedicated to ensuring that our customers realize outstanding value in all products and services we provide. To that end we have invested in the latest technology to maximize efficiency including Gerber technology for plant operations and design a CAD cutting system for manufacturing and accounting systems. Engineering and modernization initiatives are part of how we do business!&lt;/li&gt;\r\n&lt;li&gt; &lt;/li&gt;\r\n&lt;li&gt;All aaResS manufactured garments are Made In India and produced in our company owned facilities with quality as the first priority. From the initial in-house design production inspection and shipping we pay strict attention to details ensuring our customers receive the best product we have to offer.&lt;/li&gt;\r\n&lt;/ul&gt;</t>
  </si>
  <si>
    <t>Varnidhi Collections is establish in the year 2016. We are Retailer &amp;amp; Supplier of Dress Materials Ladies Leggings Ladies Kurtis etc. The offered collection of product is crafted and fabricated using high grade fabric and contemporary machines in accordance with set industry standards. This product is widely admired for its attractive designs and patterns. We are offering this product in vibrant colors shades and patterns in order to meet vast necessities of our respected clients.Fabricated under the supervision of creative professionals these are designed using top-grade factory material and ultramodern techniques and tools. In addition our clients can get this range of products from us at extremely affordable rates within the postulated time.</t>
  </si>
  <si>
    <t>Send your Final Design We Print &amp;amp; Deliver any Qty. ID Card Brochure Leaflet Wedding Card Photo/Canvas Print Mug Print T-Shirt Print etc.. our Products &amp;amp; Services :-  * Business Stationery : business cards letter heads envelopes folders notepads self-inking stamps etc..   * Marketing Collaterals : flyers brochures presentations catalogs magazines banners stickers etc..   * Promotional merchandise gifts : pens cardholders keychains mugs T-shirts Calendars etc..</t>
  </si>
  <si>
    <t>Prime Corporation established in the year 1998 and having been in the industry ever since we have established our name in the global market for quality compliance as we have total quality control mechanism in our place. We bring you authentic and designer sarees in multiple color combinations designs and patterns. These designs symbolize tradition and feminity. They can be worn on any special occasion.&amp;nbsp;</t>
  </si>
  <si>
    <t>Eazyshopee was ideated and is nurtured by Mrs.Vandhana Nagesh since 2011. She conceived this product after spending hours in long queues and getting exhausted while waiting for her turn to complete the purchase of books uniforms and shoes in the school.Eazyshopee has established itself as India's first exclusive online book store for schools and other educational institutions. In a short period of time Eazyshopee has been recognized by some of the top educational institutions across the nation as \a one-stop portal for all educational needs\.The company is based in Bangalore which is a growing hub for technology and world renowned educational institutions. We currently cater to educational institutions.In addition to its primary academic component we are planning to extend our services from Kindergarten to Class 12 irrespective of the Boards in Indian Education across the country in the ensuing academic year.</t>
  </si>
  <si>
    <t>Anvaya Collection is establish in the year 2016. We are Manufacturer &amp;amp; Supplier of Beaded Terracotta Necklace Set Terracotta Jewellery. Owing to their fine finish and attractive appearance these rings are highly demanded by the customers. These are highly appreciated amongst our clients due to their excellent quality and superior finishing.</t>
  </si>
  <si>
    <t>While earlier IT Infrastructure was regarded as a business enabler today it's increasingly seen as a business driver and has become a key ingredient in business strategy.Needless to say IT Infrastructure has to be managed very efficiently and very professionally as it has the potential to make or break the business.Sigase technologies is a leading provider of network solutions for small and medium scaleenterprises.We enable organizations to equip with robust network and security infrastructure. Sigase acts as a one stop shop for meeting end to end IT requirements of any Enterprise customer.Our solutions cover wide variety of technology services comprising network planning implementation and security  surveillance  IP Camera Wi-Fi VOIP FTTH. The company is headquartered in Bangalore.Fixed &amp;amp; mobile broadband service providers use our CCTV Surveillance solutions for rapid launch of next generation services.Businesses deploy our Internet gateways to improve the workplace Internet experience &amp;amp; enforce identity centric policies. Hotel &amp;amp; campus customers extend the same gateways to charge for Internet services.</t>
  </si>
  <si>
    <t>Whether its weddings Corporate events Candid or portraits...we make being photographed a delightful experience so that you have images to cherish for a lifetime.To us photography is about people being real and then letting us paint a picture of that moment to remember it forever&amp;nbsp;Hi I am Richardson Photographer from Bangalore. I have been mentored and trained at Bangalore Institute of Photography and been shooting since 12 yrs.&amp;nbsp;We shoot your event using the latest digital cameras. We offer full service retouching and a wide variety of albums and printsgiving you a great range of options for wedding photographs that you will cherish for years to come.&amp;nbsp;Our goal is to capturethesignificant moments and people involved preserving the spirit of celebration. We would love to visit with you by phone or in person and talk about your wedding event portrait session or video project. Please reach outto us through the Contact Page&amp;nbsp;</t>
  </si>
  <si>
    <t>We manufacture contemporaty diamond jewellery in 18 karat gold.Our manufacturing facility is complete and integrated right from the creation of the design to the final finishing of the ornament using science and technology of modern jewellery manufacturing.Our craftsmen are carefully hand-picked from the industry who are skilled in translating a design into piece of art using modern jewellery manufacturing equipment in our quality oriented factory environment.Our setting craftsmen are well versed with all types of setting patterns suitable to a design and to the requirement of individual tastes.Bonitas means Integrity in Latin.True to its meaning we have built up our systems with integrity in our processes products &amp; services and in our relationships with our customers.We are a team of qualified and experianced professionals having associations with renowned brands and business houses in contemporaty jewellery industry.Our surface finishing textures like high polish gold or rhodium plating and sandblast or satin finish which are as per design and customer requirement are comparable to the best of industry standards.</t>
  </si>
  <si>
    <t>Established in June 2016 - Exclusive collection of cotton saress - Fashion Treasure - Fashion for different moods and occasions - Grab those looks that inspire the people around wherever you go - The perfect posture gets the perfect posture with these perfectly designed sarees - Honest to Goodness - Stand attention for style&amp;rsquo;s latest construction combination pattern with collection makes it reliable - The Deity of Allure Make the world go crazy with fiery passion at a single glance of you - Grace the Occasion - Let the celebration come to standstill when you stride in. Because you are the star - Desire for Beautiful woman</t>
  </si>
  <si>
    <t>Your Tailor provides Professional Tailoring Service for Women at Your Doorstep. Presently we are serving at Bangalore and Bhubaneswar Expanding soon to Hyderabad Pune and Mumbai. Get your dress material stitched without stepping out of your house.&amp;nbsp;Custom Size Garments In Bangalore&amp;nbsp;For Blouse Stitching Salwar Suit Stitching or any kind of alteration or tailoring job Contact Your Tailor Free Pickup and Express Delivery facility available.</t>
  </si>
  <si>
    <t>&lt;i&gt;Self drive cars&lt;/i&gt;&amp;nbsp;is nothing but renting and driving a car yourself rather than being driven by someone else. Move on the roads with a hired car of your choice driving at your ease and explore the world. Even if you do not own a car do not limit your travel plans; explore till the ends of the horizon move on with a hired car of your choice and drive at your ease with&amp;nbsp;&lt;i&gt;car rentals Bangalore&lt;/i&gt;&amp;nbsp;at affordable prices!&amp;nbsp;&lt;i&gt;Vroom drive&lt;/i&gt;&amp;nbsp;offers wide range of cars. All the&amp;nbsp;&lt;i&gt;Vroom drive&lt;/i&gt;&amp;nbsp;cars have safety features like Airbags or Abs. Whether you want to vroom in city or vroom out of city or to go on weekend with your family or friends or a business trip or to explore alone you can always drive safely with&amp;nbsp;&lt;i&gt;Vroom self drive cars&lt;/i&gt;. For your convenience Vroom Drive can deliver the car at your doorstep or you can choose to pick up from any of our Hubs.</t>
  </si>
  <si>
    <t>ARHAM emerges as one of the leading supplier of unique Jute Diversified Stationery Products which are not only environment friendly but also bio degradable reusable and recyclable and also supplier of Disney School Stationery Product.&amp;nbsp;we also undertakes customized bulk orders and corporate gifting&amp;nbsp;solutions.We deal in below products.Products:Eco Friendly StationeryPromotional bagsPremium Quality EnvelopesCorporate gifting products</t>
  </si>
  <si>
    <t>Pontus Freight is specialised in Freight Forwarding &amp; International Trading company.Freight Forwarding:&amp;nbsp;we help companies in both their import from export to India.&amp;nbsp;International Trading:&amp;nbsp;We supply and export all around the world product from India: Machines Garments Cosmetics Fruits Vegetables etc.</t>
  </si>
  <si>
    <t>We have been serving the Industry from 1982 offering solutions and service through our team of trained and committed sales service &amp; logistic personnel.  We have complete sales and service solutions for Welding Products Gas Cutting Products Power Tools Cutting Tools Industrial Safety Shoes and PPE Products.  We have been catering to a large member of Manufacturing Construction and Infrastructure Industries in Karnataka &amp; Hosur.  We have been recognized by our principles for our service to the Industry as their Authorised Distributor/Dealer and have received performance Awards from</t>
  </si>
  <si>
    <t>Aura is a professional entity managed by well qualified professionals in the field of Electronic Security and Communications. &amp;nbsp;We are into the Sales Installation and Service of CCTV Cameras Time and Attendance System Access Controls EPABX System IP-PBX Digital Phones Video Door Phones Public Address Systems Automatic Gate Motors and more.Our leading edge technology solutions mitigate risks whilst maximise in &amp;nbsp;effectiveness and reducing cost. &amp;nbsp;We are into providing Quality Electronic Security and Communication Solutions to both individual as well as corporate clients across Bangalore. &amp;nbsp;We are experts in providing quality Home Security Office Security Temple Security solutions. &amp;nbsp;We have been associated with lots of Educational Institutions by providing them Electronic Security and Communication Solutions. All our systems have been supported by a team of well qualified professions making our service the best in the industry. &amp;nbsp;Our unique Extended Warranty and AMC options are designed to give the end user maximum benefit from the system purchased from us.</t>
  </si>
  <si>
    <t>Adormi Technologies Private Limited was established in 2011. We are the distributor of electronic educational kitsrobotic kitselectronic circuit boards hobby electronics kits DIY kits science project kits educational toys educational DIY kits. we have serviced markets overseas and constantly looking for distributors.We have advanced electronics kits on technologies like Bluetooth RFID GSM RF NFC and gesture regonition.</t>
  </si>
  <si>
    <t>Jewellery can be ordered as listed or can be custom made to chosen or specified design and colour combinations.These are delicate handmade jewellery sets at very cost effective prices. They are all beautifully handcrafted to suit &amp;nbsp;any saree salwar or even western outfits.The jewellery is made by students at an NGO in Bangalore to enable them to generate a personal income to support their ongoing and future higher education.</t>
  </si>
  <si>
    <t>We deal in Bengal Cotton Sarees : &lt;ul&gt;&lt;li&gt;Kerala cotton hand paint&lt;/li&gt;&lt;li&gt;Murshidabad silk&lt;/li&gt;&lt;li&gt;Cotton silk&lt;/li&gt;&lt;li&gt;DhaKai Muslin&lt;/li&gt;&lt;li&gt;Ghicha&lt;/li&gt;&lt;li&gt;Ikkot&lt;/li&gt;&lt;li&gt;Jamdani&lt;/li&gt;&lt;li&gt;Tossor&lt;/li&gt;&lt;li&gt;Handloom&lt;/li&gt;&lt;li&gt;Applit work&lt;/li&gt;&lt;li&gt;Tant&lt;/li&gt;&lt;li&gt;Khesh&lt;/li&gt;&lt;/ul&gt; p { margin-bottom: 0.25cm; line-height: 120% } --&gt;&lt;ul&gt;&lt;li&gt;Gorod saree&lt;/li&gt;&lt;/ul&gt; p { margin-bottom: 0.25cm; line-height: 120% } --&gt;&lt;ul&gt;&lt;li&gt;Kantha work &lt;/li&gt;&lt;/ul&gt;</t>
  </si>
  <si>
    <t>Our Product RangeOur&amp;nbsp;school supplies&amp;nbsp;come in four categories: Sports uniforms school bags school shoes books and stationery. Our products have been designed by top designers keeping in mind the comfort and safety of children. From light-weight school bags to a safe pair of shoes our products blend&amp;nbsp;quality and class that's affordable and cost-effective.Our Brand PartnershipsSchoolay is striving to build a high-quality reliable and customer-friendly brand with its range of products. That&amp;rsquo;s why we have partnered with some of the world&amp;rsquo;s top brands like Nike Wildcraft Liberty Paragon Odyssia Mac Millan Grafalco and Camlin to not only meet but also exceed the expectations of our customers.</t>
  </si>
  <si>
    <t>Since inception the DA MILANO family has celebrated over twenty five&amp;nbsp;years of uninterrupted work - from leather tanning industry to today's premium high end leather accessories and home furnishings brand. Achieving this stems from the fact that we promote prized craftsmanship an obsession for experienced handiwork and the best of resources to create our preferred signature styles. Only the finest leather - painstakingly processed - and the most premium Italian fittings are used to achieve the desired result. As a result of which we proudly endorse our products with a life-time service warranty. Classic elegance and enduring sophistication have always been the basis of the signature Da Milano style supported with state-of-the-art technology and creativity. Be it Handbags Portfolio bags Travel Bags Wallets or Accessories...</t>
  </si>
  <si>
    <t>ARDUINO AVR ARM AND 8051 BASED PROJECTSSPI I2C OR CAN BASED PROJECTROBOTICS BASED PROJECTSGSM AND GPRS BASED PROJECTRFID BASED PROJECTRF NRF AND ZIG BEE BASED PROJECTLIVE CAMERA BASED PROJECTSPS2 REMOTE BASED PROJECTBLUETOOTH BASED PROJECTSTOUCH AND COLOUR LCD BASED PROJECTSMOTOR BASED PROJECTSTEMPRATURE BASED PROJECTSSEQUIRTY BASED PROJECTSIOT BASED PROJECTSCOMMUNICATION BASED PROJECTSDIFFERENT TYPES OF SENSOR BASED PROJECT</t>
  </si>
  <si>
    <t>Glittrati is the exclusive marketing agent in India for the international brand \Hagerty\ since 1994. The company has been marketing the jewellery care products through leading jewellers in the metros and tool suppliers to the trade.The jewellery care products come from a reputed company which has been in existence since 1895. The company apart from jewellery care products also manufactures premium Home Care products which include Carpet care Upholstery care Metal polishes Chandelier cleaners and Antique furniture care.</t>
  </si>
  <si>
    <t>At Directing IT we offer affordable technology consulting services to small and medium enterprises. Our goal is to enable even the smallest of institution with the right technology thus making them more efficient. We focus on aligning the IT Strategy with the Business Strategy.We understand that IT applications and functions have an enormous impact on the success and strategic growth of any business. Our underlying principle is to keep evaluating different technologies and help organizations in taking timely decisions about adoption investment implementation and deployment of information technology. Being independent of the technology providers we recommend IT solutions which are robust scalable and adaptable.We put ourselves in the shoes of our client and put on our technology caps. Our consulting services helps in reviewing IT processes IT projects and IT strategies. With our guidance we try to ensure that organizations achieve the Return on Investment (ROI) for even the smallest technology decision.</t>
  </si>
  <si>
    <t>Established in&amp;nbsp;2012 we&amp;nbsp;Renovus Vision Automation Pvt. Ltd.&amp;nbsp;is one amongst the most reputed organizations specializing in&amp;nbsp;Designing manufacturing supplying&amp;nbsp;and&amp;nbsp;trading&amp;nbsp;a wide assortment of&amp;nbsp;Machine Vision Turnkey Solutions Special Purpose Machines Inspection Systems Automation Systems Robot based Automation High Speed Pick&amp;nbsp;and&amp;nbsp;Place Solutions Industrial Camera&amp;nbsp;and&amp;nbsp;Lighting&amp;nbsp;and others. The company is also well-known service provider involved in offering services like Industrial Solutions Automation Solutions and Consulting Services. Moreover we are a manufacturing Process Automation Company providing innovative turnkey solutions based upon latest Machine Vision Technology and Special Purpose Machinery for manufacturing process automation. We specialize in providing solutions for Quality Assurance and Quality control.</t>
  </si>
  <si>
    <t>Tanotis was established in the year 2014. We are leading Manufacturer Importer &amp;amp; Supplier of the products like Camera Wires Photography Camera Audio Speaker Stands Speaker Mounts Scientific Modules Camera Lens TV Wall Mounts Multipurpose Mounts Business Electronic Equipments Set Up Box Mounts etc. Our company is a new advertisement media where your Business or Products are advertised in a High Definition display screen located at public areas. Our screens are located in Cafes Restaurants Bus stops Lounges etc.We create and present your Business or Products through eye-catching full HD ads. You can reach customers in a more effective way through our screens. We supply optimum quality these types of products that are widely used in various industrial applications. Designed in conformation with international quality standards products.</t>
  </si>
  <si>
    <t>Global Eximp establish in 2013. We are the Trader Exporter and Supplier of Finished Leather Leather Wallets Leather Bags Leather Folders Leather Diaries Leather Holder etc. Our Leather feels soft and elastic and is comfortable in touch and grip. Top grade Cow Leather with good physical strength for peeling tearing and sewing that we offer is in huge demand. These are reckoned for high durability and good flexibility with excellent performance.Further our company has modern and sprawling infrastructure that help in maintaining swift rate of production. We have license for making leather from the government. While making of our products we follow highest quality standards of production so that customer can be served with the best. We have highly capable and proficient team having vast knowledge and experience in the domain. When it comes to prices we are highly competitive as well.</t>
  </si>
  <si>
    <t>Mezbeen Footwear was established in the year 2012. We are the leading Wholesaler and Retailer of Ladies Footwear ladies Sandals Kids Footwear etc. The intricately designed footwear are durable and have elegant appearance that earn them higher demand in domestic as well as international markets. It enables us introduce exactly to customers what they specifically demand for. Durability unique designs and modern styles are some of the characteristics of our footwear that make them popular among customers. We offer the products in all possible sizes shapes and designs that fit customers need the best. Being a quality centric organization quality maintenance has been our prime concern. From our wear to work collection to our casual collection we always offer what in fashion. Our brand positioning and focused merchandising strategy have created tremendous brand awareness while increasing customer loyalty. We have an outstanding reputation of high grade products in a consistent manner to our clients. We keep no stone unturned when it comes to fulfilling the requirements of our esteemed clients.</t>
  </si>
  <si>
    <t>Rapport Technologies was established in teh year 2007. We are leading Trader and Service provider of Computer Sales &amp; Services Camera Installation Service Dome CCTV Camera etc. Our rich industrial experience supports us in offering a wide range of Dome CCTV Camera that provide clear vision during night &amp; easy to install in various establishments for security reasons.Provided dome camera is checked on numerous stages by our professionals according to the set industrial norms. The offered CCTV camera is a latest high technology product and it has all the desirable surveillance features such as high quality of picture and substantially longer working life.</t>
  </si>
  <si>
    <t>It is a Bangalore based organization focused on assisting clients to identify and mitigate security challenges. EDGE provides cutting-edge solutions in variety of fields; CCTV Cameras Fire Alarm System Time Access Control System Public Address System Integrated Building management system Home Automation Video Door Phones and Security Services (Security guard).</t>
  </si>
  <si>
    <t>B2bshoppers Dot Com was established in the year 2014. We are Trader Retailer Wolesaler Distributor Supplier of Mens Cotton Shirts Mens Formal Shirts Men Polo T-Shirts Mens Fashion Jeans Men Casual Pants etc. Our offered products are tailored using finest quality of fabric that is sourced from well-known vendors of the market. Our products are fabricated from excellent quality cotton pc and many other fabrics to ensure the finished products provide optimum level of comfort to the wearer.Our entire range of men&amp;rsquo;s wear is made after careful research of the ongoing fashion trends and we stay updated with the changing patterns and trends to incorporate them in our designs. We understand the preferences of the people from all age groups when it comes to clothing and give them a &amp;lsquo;fresh fashion mantra&amp;rsquo; which is a great mixture of elegance attitude and comfort level. Our enthusiasm to constantly innovate and expand and move towards perfection has played a major role in providing us with a leading position and a good reputation in the garment industry.</t>
  </si>
  <si>
    <t>Sai Clothing Company was established in the year 2005. We are the Leading Manufacturer and Supplier of Ladies Garments Mens Garmets Kids Garmets Ladies Legging etc. Our manufactured products are comfortable in wearing and are available in different sizes so as to fits the demands of all ages.We are thankful to our valuable customers who are associated with us for the immaculateness and cost effectiveness of our products. We have acquired a strong position in the industry with our ethical business policies customer driven approach and custom based solutions. With our wide distribution network and flexible payment options we have audiences from different international markets. All our practices give our clients a feeling of deep contentment. We have become the foremost choice amongst our clients. Our pleasing coordination with our clients helps us establish an ethical bond which lasts longer on the basis of our loyalty and commitments.</t>
  </si>
  <si>
    <t>Welcome To Zuha Collections. Zuha Collections is a small upcoming online store based in Bangalore (Karnataka India) Retailer supplier of salwar kameezz party wear salwar kameez designer salwar kameez designer salwar suit party wear salwar suit anarkali salwar suit.</t>
  </si>
  <si>
    <t>Shivashakthi Marketing one of the leading manufacturer of Sewing threads.  Our popular Brand is Classic Poly' Threads.  We are having own dyeing unit in Bangalore capacity nearly 20 to25 tons every month. We are marketing spun polyester and core spun polyester threads to export garments. So we require core spun yarn as follows.</t>
  </si>
  <si>
    <t>Mogra Pr&amp;ecirc;t where style meets substance and flair flirts with dare; where cut and colour give rage to the range a whole new whirl of fashion.After a successful run with designer wear at their flagship store at Leela Palace MOGRA the fashion store has decided to enter the pr&amp;ecirc;t-a-porter with the launch of their new store &amp;ndash; Mogra Pr&amp;ecirc;t at Royal Meenakshi Mall on Bannergatta Road.Mogra Pr&amp;ecirc;t caters to a young adventurous yet trimmed to tradition market. If you are looking for a blend of elegance and sophistication it's your one-stop store. The store brings together a host of cutting edge yet affordable designer labels under one roof. The 800 square feet outlet that offers tunics kurtis salwar-kameez skirts western wear and accessories in contemporary styling is a value-for-money experience where intricacy of design synchronises with simplicity of stitch and style.</t>
  </si>
  <si>
    <t>We provide all leading brand mobiles and accessories.All mobile and DTH recharge available in our storeWe can make your prepaid mobile recharge DTH recharge or data card recharge in less than 10 seconds!Spread smiles and bring happiness by gifting a good mobile to someone special. Find the best mobile deals in our store. You can find a variety of brands in our store and get some of the best deals on top products like Nokia mobiles Samsung mobiles Motorola and many other brands. You can find the collection of dual SIM mobile phones 3G mobile phones smartphones touch phones Android phones Windows phones and much more.&amp;nbsp;</t>
  </si>
  <si>
    <t>Welcome to Paw Delights- the pet specialty bakery!We bake treats cakes cupcakes jerkies* and custom made cookies for your dogs. Supplement your regular pet food with a Paw Delights treat to add a special zing to your dogs meals.  Why Paw Delights- Pet Bakery? We love your pets as much as you do. So we make sure that all our goods are hand made nutritious and freshly baked. We do not add sugar salt artificial flavors or preservatives to our baked goods.  In fact our goods are so fresh and preservative-free that we recommend refrigerating them when you get them. Try our treats today and watch your furry friends jump in delight!  Get in touch with us today! Call text email Whatsapp us or just give us an online snuggle to place your order and we'd be glad to respond in a 'woof'! We'll take care of your pet food delivery while you focus on what is most important to you- your pet!</t>
  </si>
  <si>
    <t>XKARE is one of the most successful privately owned commercial cleaning companies in the city. Founded in 2003 we have developed an enviable reputation as a leader in the highly competitive commercial cleaning market. Our rapid growth over the years is a testament to the faith our clients have placed in us every single day. We strive to add value to your premises through our knowledge experience and a dedicated team force. We deliver a unique combination of personalized attention supported by the strength; knowledge and infrastructure of a large professionally run organization dedicated to excellence.</t>
  </si>
  <si>
    <t>Digital Circuits Pvt. Ltd. offers Design Prototype Development Batch Production Final Assembly Testing Burn - in and Pack out.A self sufficient company Digital has State-of-the-art Infrastructure and Modern Day Technological Aids.Digital has installed new generation Fully Automatic SMT facilities with the capability to handle Lead Free (pb) Processes.Digital has a 220 Member skill-rich team offering SMT Mixed Technology and Through hole Technology process to meet the needs of the entire spectrum of Industry.Digital has established another Manufacturing Facility at Baddi (Himachal Pradesh) which has commenced production from may 2005.In short Prototype to High Volume Production Digital offers the entire gamut of \Turnkey Electronics Manufacturing Services.\&amp;nbsp;</t>
  </si>
  <si>
    <t>Plastigloves and chemicals india pvt (formerly known as plastic gloves and allied industries pvt ltd) is a karnataka (bangalore) based enterprise which is engaged in manufacturing of industrial safety products specialising in safety gloves. We are leading supplier/manufacturer as well as exporter of safety products in India. Our trademark product is pvc supported gloves. We supply&amp;nbsp;safety products across indiaWe also undertake pvc coating jobworks.</t>
  </si>
  <si>
    <t>Indian artist and Textile DesignerUsha Subrahmanya has a unique style reflecting modern interpretation of the traditional. She has headed the Design studios of the leading Export Houses of India and created unique collections for International market for over three decades.She has widely traveled and gained deep insight of various art forms. She takes great pains to be with the crafts womensupporting their causetraining them and designing products so as to bring their craft to the main stream and make it commercially viable. Her endeavor sustains traditional art forms and generates livelihood for the Lambani artisans.</t>
  </si>
  <si>
    <t>At peppermint the designers give cuts guided by style driven by trends. Changing the face of traditional to trendy is what the store is all about. Splurge on ethnic and western weaves with colour blocking this season's latest trends. The designers at the store are committed to bringing out the personality confidence and beauty of its clientele. The styles and cuts complements the urban woman of today in both her professional and personal life. Equipped with in-house expertise like tailoring embroidery dyeing finishing and quality control processes it independently runs under the label 'Peppermint'.</t>
  </si>
  <si>
    <t>Madhurima Bhattacharjee the designer behind the homonym fashion label considers that the brand stands for the fashion conscious independent woman of today who would not shy from trying something bold in the process of exploring her own style. The label interprets latest global fashion trends in materials suitable for the Indian weather. Each design is done in just a few pieces to ensure exclusivity and uniqueness. The trademarks of the label are the minimal bold pure lines and an added quirkiness. - Extra Shipping Charges Applicable. Rs. 30.00 within Bangalore and Rs. 100.00 for the rest of India.</t>
  </si>
  <si>
    <t>Based in Bangalore Urban Weaves is a Women&amp;rsquo;s Ethnic Wear Store which has grown from a modest beginning in 2009 into a reputable business in a few years. Urban Weaves takes pride in presenting products made from traditional techniques and craftsmanship of our country to the urban market.India is home to a rich cultural heritage evident from the sheer variety and magnitude of art forms that exist across the length and breadth of the country. We have assumed the role of bringing this art to the world in its most indigenous yet contemporary form. Each region in India has a story to tell through its unique handicraft tradition and we strive to not only revive the dying art of the artisan communities but also to provide them with a wider urban platform. The store has a rich and exclusive collection of styles and designs ranging from simple to exquisite ethnic wear &amp;amp; handicrafts sourced directly from traditional craftsman &amp;amp; artisans</t>
  </si>
  <si>
    <t>We are manufacturers of GGBS Ground Granulated Blast Furnace slag and have our manufacturing unit in Karnataka and Delhi and supply to both these locations in bulkers.We are the leading suppliers of GGBS and provide it at the best price.</t>
  </si>
  <si>
    <t>Established in Jan 1990 Statclean Technology has been a global leader in contamination and static control solutions. Our products and services had been accrediated by leading MNCs in HDD Semiconductor Medical and Pharmaceutical industries. Awarded ISO 9001:2000 in 2002 our factory is also certifield ISO 9001:2000 and ISO 14001:2004 and product range is ROHS compliant.We Continuously advance our product range through innovation research development and technology bringing innovative products to meet your needs. Thank you for taking time off to read through our company profile achievements and commitments. For more than a decade Statclean Technology has been recognized as a leader in manufacturing ultra-clean packaging materials for both Electronics and Pharmaceutical Industry. The unsurpassed quality of our clean film fortifies our reputation for superior products prompt services and reliable technical support.</t>
  </si>
  <si>
    <t>Aditya Group Of Educational &amp;amp; Welfare Society was&amp;nbsp; established in the 2013. We are leading Retailer &amp;amp; Supplier of Customized Pen Drive Android Smart Tablet Window Mobile Phone Dell Laptop etc. The products provided by us are manufactured with high quality materials with assurance of high reliability and long lasting features which have extensive demand in the market.We have been able to offer exclusive Customized PenDrive&amp;nbsp;in the market.These Pen-Drives can be availed from us in a varierty of designs shapes and sizes and custom based which helps us in attaining maximum level of customer satisfaction. Moreover we make use of high-quality material to make this items.</t>
  </si>
  <si>
    <t>Jaiswal Enterprises company was established in the year of 2011. We are leading trader exporter and wholesaler of&amp;nbsp; kids ladies mens garments and dry fruits like makhana. The offered garments are designed and weaved using supreme class fabrics and other requisite material in compliance with latest market trends. Appreciated for their attractive designs smooth texture perfect fitting fine finishing skin friendliness colorfastness and durability these apparels are widely demanded in the market. Available in various sizes colors designs and patterns these can also be custom designed as per the precise needs of the clients. Our procuring agents procure these quality assured products as per the specific needs of clients.</t>
  </si>
  <si>
    <t>Aarna Enterprises was established in the year of 2008. We are a leading Manufacturer Trader Wholesaler Supplier of Viscose Yarn Staple Yarn Woolen Yarn Wool Viscose Yarn Polyester Yarn cotton Yarn Handspun Wool Yarn etc. Our natural wool yarns provide warm and cozy feel during chilled winters. These wool yarns protects against cold and preserves warmth. We offer premium quality wool yarns that are used to manufacture stoles woolen scarf sweaters woolen baby wears woolen lady's wear woolen men's wear etc.We offer superior quality 100% Wool&amp;nbsp; Yarn that has found applications in large number of weaving and knitting manufacturing industries. Good texture softness and durability are the chief attributes of Wool Silk Yarn available with us. We provide availability of&amp;nbsp; wool yarn in unique amalgamation of colors as per the requirements of our esteemed clients. We are counted as one of the foremost Wool Silk Yarn Manufacturers and Suppliers from India.</t>
  </si>
  <si>
    <t>Odisha Bazzar company is established in the year 2015. We are leading trader supplier and wholesaler of health supplement wrist watches herbal products etc. Owing to their effectiveness right composition purity and enhanced shelf life these herbal products are highly demanded in the market. Before dispatch at the clients &amp;lsquo;end the offered herbal beauty products are packed with standardized packaging.We have been backed and supported by a team of skilled professionals who hold expertise in their area of work. They work in close coordination with each other to ensure a hassle-free workplace. By providing our professionals with regular training sessions we enhance and polish their skills in the most efficient manner.</t>
  </si>
  <si>
    <t>Ukil Bag Workers was established in the year 2010. We are the leading Manufacturer and Supplier of Hawkers Marketing Bags Plastic Bit Hawkers Marketnig Bags Plastic Big Shopping Bag and PP Bag.&amp;nbsp; We offer astonishing range of Super Market Shopping Bag that is the perfect option to carry light and heavy grocery items. We offer them in standard sizes and ensure easy usage. Our entire product range is delivered with varied capacities that can be customized as per the exact preferences of our discerning clients.</t>
  </si>
  <si>
    <t>Ar Handloom Fashion is establish 2014. We are the leading Manufacture and Supplier Printed Scarves Silk FabricsCotton Fabric etc. These are designed with high precision in order to meet the set industry standards. The offered garments are extensively acknowledged among our prestigious clients for their unique designs excellent stitching eye-catching patterns shrink resistance smooth texture optimum softness and colorfastness. The offered garments are available in different colors styles designs sizes and patterns keeping in mind the variegated demands of our esteemed clients.</t>
  </si>
  <si>
    <t>We are manufacturer wholesaler and supplier of Bhagalpuri Silk Fabrics like Tussar Matka Cotton Tussar Nylon Chanderi and exclusive manufacturer of Pure Linen Cotton Linen in Plain and Checks Stripe Designs in 44 inch and 56 inch width. We also manufacture Stoles Scarfs Dupattas of Bhagalpur origin. We deal in imported net of 56 inch and 60 inch width used for Suits. We deal in Pure Crape Pure Georgette and Pure Chiffon too. Backed by a team of experts we have a huge infrastructural set-up. Payment is 100%.</t>
  </si>
  <si>
    <t>Star Handloom was established in the year 2011. We are the leading supplier and manufacturers of all types of Cotton Linen Fabrics Cotton Silk Stole Silk Viscose Stole Cotton Linen Stole Rayon Linen Stole Silk Viscose Patta Silk Viscose Sequins Linen Stole Embroidery Linen Fabrics Polyester Linen Fabric etc. Clients can avail Cotton Linen Fabrics from us at industry leading prices. Specially designed with intricate embroidery frills laces and appliqu&amp;eacute; work our fabrics are highly appreciated in the market. Manufactured using best quality yarns our range of fabrics is made available in various kinds of colours shapes and patterns to cater to the diverse requirements of clients. Our assorted range of Silk Viscose Stoles includes scarves with innovative patterns and unique color combinations. Largely demanded by the clients these Silk Viscose Stoles are the perfect choice to be carried with formal and casual attire. We can offer these Silk Viscose Stoles in different sizes.</t>
  </si>
  <si>
    <t>Anand Agro is one of the foremost Exporters and Suppliers of Agro Products. Our lineup comprises Yellow Maize Wheat Broken Rice IR64 Non Basmati Rice Parboiled Swarna Masoori Rice Sona Masoori Raw Rice and Rice Husk. Each of these Agro Products is certified by SURVEYOR (SGS JYOCHEM). We offer the Agro Products which have no adulteration.&amp;nbsp;Our rich experience and market expertise in the field make us a trustworthy unit in the international market. Our quality products and quick services have attracted a large number of clients in domestic as well as in international markets. Our priority is to focus on customer satisfaction. We export and supply Agro Products in Jute and Plastic Bags which are durable and moisture resistant. Besides we also provide customized packaging facilities to clients.</t>
  </si>
  <si>
    <t>Rashmi Handloom company was established on 2000. We are leading Manufacturer  Exporter Supplier of beach towels Cotton Fabric Stoles kaftans etc. We offer our range of Velour Printed Beach Towels which is made from 100% pure fabric and we also produce as per customers requirements. These towels are offered in wide variety of styles forms sizes and colors.We are recognized as one of the most preeminent cotton fabrics printed cotton fabrics and plain cotton fabrics exporter in India. Customers from various regions of India are placing bulk orders for the white cotton fabric due to the unmatched quality and easy maintenance. Our wide range of fabrics is fabricated using high quality raw material sourced from our reliable vendors to ensure zero defects in the final range.</t>
  </si>
  <si>
    <t>Cute Fashion is a prominent entity engaged as Manufacturer Exporter and Supplier of Unstitched Fabric in Bihar India. The Unstitched Fabric range including Linen Suiting Fabric Shirting Fabric and Tassar Silk Fabric is made available in different specifications by the company. Besides the company also deals in Sarees Scarves and Suiting. The offerings of the company are reckoned for their quality flawless finishing and affordability.  Incepted in the year 2003 Cute Fashion is based in Bhagalpur India. The management of the company is looked after by the capable Mr. Azaad Ansari (Proprietor) who has thorough understanding of different kinds of fabrics. Following his guidance the professionals at the company collectively work to deliver maximum satisfaction to the clients.</t>
  </si>
  <si>
    <t>Kosa Handloom company was established in the year of 1991. We are leading OEM Manufacturer of Tussar Silk Sarees Dupatta Sarees Fabric etc. Very sensitively designed ethnic and elegant our tussar silks are appreciated for their quality and range of designs. Our clients have the option of customizing their designs to suit their needs. This base is divided into various divisions such as designing quality-control sales &amp;amp; marketing warehousing &amp;amp; packaging transportation &amp;amp; logistics etc. These fully functional divisions are operated under the supervision of our dexterous team of professionals. Additionally all our offered products are designed as per the global quality norms by utilizing optimum quality yarns and threads with the aid of sophisticated designing tools and machinery.</t>
  </si>
  <si>
    <t>Arya Showroom was established in the year 2002. We are Trader Wholesaler and Exporter of Designer Saree Embroidery Saree Silk Saree Cotton Saree Fancy saree bollybood saree Cotton Shirting Fabrics Cotton Suiting Fabrics Suiting Fabric Fashionable Ladies Tops Designer Kurti Salwar Suit etc &amp; Also Deal in Gold  Silver And Daimond jewellery. These are used in diverse fields as required by the clients and are highly durable and reliable. We acquire these from trusted vendors of the industry who use superior quality raw material in their manufacturing. These are made at our vendor's unit using high grade material and machinery.Our quality inspectors make sure of it and also conduct quality checks on various other parameters before delivering it to our clients. Appropriate packaging techniques are used to ensure safety of our products from any damage. Our offered range imparts fade resistance long lasting shine smooth texture attractive colors and captivating design.</t>
  </si>
  <si>
    <t>All it takes is an intent journey to explore the world and its myriad experiences sometimes! Count my humble words so as I propose to share the sheer joy of exciting and exotic landscapes of India with backing of my accumulated experiences with people places and camera in the absolute wild as well as mystique corners of India! Core of my working philosophy is a continuous exploration for exciting moments and experiences in an immense &amp;amp; thrilling wildlife as well as cultural landscape of the country to share the same with you naturally and simply! Just a little more I sensibly practice fundamental ethics so as not to disturb sanctity of an eco-system community or a place ensuring clean conducive and ethical operations. Finally I welcome and request you to explore this website to know a little more about my works and me lending few credits to my words and to add few more reasons to plan your journeys in India with me!</t>
  </si>
  <si>
    <t>Ethnic Rags was established in the year 2013. We are leading Trader and Supplier of Ladies Fancy Salwar Suit Ladies Designer Patiala Salwar Suit Cotton Dress Material etc. We are occupied in present a high quality collection of Ladies Salwar Suit. This cloth is fabricated employing the optimum quality fabric obtained from the reliable retailers. We are committed to supply this cloth as per the demand of the clients.Our consumers like this cloth for their features such as best quality and long lasting nature. These Salwar Suits are appreciated by large number of clients due to high quality and durability. These products are available in market at most competitive rates.</t>
  </si>
  <si>
    <t>Maruti Corporation was established in the year 2011 is one of the Best company which is provide 100% satisfaction for customer it was suppliers Computer Laptop CCTV camera Time Attendance Machine security systems it is provide services to all brand and all IT related items. Maruti Corporation is also sell all companies products which is leading companiesWe dealing in software also and making websites.Maruti Corporation is dealing in All leading companies productsit is also dealing in software products like antivirusand Managements softwares etcWe also Dealing in website design graphics designing animation. We gives our best to every customer.Now We are starting Assembling Of CCTV Servalliance Systems and We are selling It with Our Own brand.</t>
  </si>
  <si>
    <t>Ruchi Enterprise was established in the year 1998. We are the leading Wholesale Distributor of Industrial Gloves Leather Safety Gloves PVC Safety Shoes Safety Gloves Safety Shoes Etc. The aforementioned products help in protecting from various hazards including toxic as well as non-toxic particles which include grime dirt light liquid splash etc. Manufactured utilizing premium quality raw material our whole assortment is epitomizing for their durability quality strength and others.</t>
  </si>
  <si>
    <t>Ramesh Chandra Chunnilal Shah company was established in the year of 1945. We are leading Manufacturer Trader and Suppliers of suiting shirting fabric Fancy Sarees Mens Abaya etc. This range is woven using excellent quality thread and yarn and latest machines at our well-equipped designing unit. Owing to its salient features such as seamless finish skin-friendliness color-fastness shrink resistance and longevity this range is widely demanded by our prestigious clients. In order to cater the variegated client demands this range is offered in various colors designs and other specifications as per the varied requirement of the clients. To maintain high quality standards and deliver an impeccable range to our valuable clients our quality check team thoroughly checks the offered range against set quality standards before dispatch. Our team comprises of ingenious professionals who possess experience in the domain of our product range. Our expert professionals put forth their sincere efforts as a team in order to achieve the company goals and objective.</t>
  </si>
  <si>
    <t>Halal Traders was established in the year 2008. We are leading Trader Supplier and Wholesaler of White Colour I Phone Solar Mobile Charger Portable Mobile Charger etc. With an aim to cater to the need of our customers we present the best collection of Mobile Accessories to our customers. These items ensure longer working life and efficient functioning. Our mentioned items are modified according to the needs and requirements of our customers. The mentioned accessories are fully adjustable and light weight. Furthermore these items are very compatible and can be bought at market leading prices.</t>
  </si>
  <si>
    <t>Our products IncludeBoard&amp;nbsp;&amp;nbsp;Design and&amp;nbsp;Printing&amp;nbsp;(outsourced)Banner&amp;nbsp;&amp;nbsp;Design and&amp;nbsp;Printing&amp;nbsp;(outsourced)A4&amp;nbsp;Design and&amp;nbsp;PrintingA3&amp;nbsp;Design and&amp;nbsp;PrintingA3+&amp;nbsp;Design and&amp;nbsp;PrintingSticker&amp;nbsp;Design and&amp;nbsp;PrintingVinyle&amp;nbsp;Design and&amp;nbsp;Printing&amp;nbsp;(outsourced)Cards&amp;nbsp;Design and&amp;nbsp;Printing (outsourced)T-Shirt Design and Printing (outsourced)Photo PrintingLogo DesignWebsite DesignAccess Database designComputer Consultancy and Service</t>
  </si>
  <si>
    <t>Parshwa Computer Media was established in 2004. We are the leading Trader Supplier &amp; Wholesaler of Web Camera Computer Mouse Computer Key Board Pen Drive Computer Speaker etc. Providing quality products to clients is the main aim of our company. Our vendors are certified and reputed vendors of the market and known for providing best quality products.Our customers prefer to purchase our products due to their best quality and reasonable price. We ensure to satisfy the entire requirements of our patrons in all possible manners. Our professionals have maintained a trustworthy relationship with our valuable clients.</t>
  </si>
  <si>
    <t>Rainbow Plastic were leading Manufacturer and Supplier of Dolphin Plastic Niwar Silverline Plastic Niwar Goldstar Plastic Niwar Vargin Yan Con etc. Being known as the prominent name in the market we are offering an encompassing range of Plastic Niwar to our clients. The offered range is manufactured using nylon polypropylene polyester HDPE and can be designed in accordance with the needs of clients. Our products are demanded widely all over country for their characteristics and are used in making relaxing chairs plastic bags casting beds and other furniture items.</t>
  </si>
  <si>
    <t>Honest Politech Industries was established in the year of 2012. We are a leading OEM Manufacturer Supplier of milk pouch film water pouch film stretch film shrink film lamination film linear bags etc. These do not allow the moisture to spoil the stored food items and hence keeps it safe and secure. Most of these bags are zip provided which protects the stored items from ants and other unsecured things. These are available in the market at desired prices.Understanding the fact that seal ability at low temperature provides leak proof sealing we manufacture our pouches with supreme quality raw material. This milk pouch is processed by utilizing high tensile material and updated technology according to the market standards these milk pouches are provided in diverse colors &amp;amp; lengths.</t>
  </si>
  <si>
    <t>R. R. Internationals was incorporated in the year 1997 in Bhavnagar city of Gujarat. Mr. Ketan Dasadia the experienced CEO of the enterprise has put in his best efforts to take the company to touch sky-scrapping heights in the industry. Therefore the company has become a prominent Supplier of Corporate Gift Items Decorative Flower Vases Decorative Photo Frames Religious Statues Wall Clocks Wrist Watches and Silver Plated Utensils in India.</t>
  </si>
  <si>
    <t>Chhupa Chhupi Tech Vision is one of the reputed dealers of surveillance and security systems. We are the dealer of a comprehensive range of surveillance cameras CCTV cameras digital recorders access control systems colour dome cameras and hidden cameras. Since our establishment we have been associated with some of the eminent and distinguished electronic brands enabling us to offer high quality surveillance and security systems to our valued clients across India.High quality and customers&amp;rsquo; satisfaction is the motto of our company and we are constantly striving to achieve it. We offer our products in accordance with the requirement and budget of the clients. We procure our surveillance cameras and access control systems that match with the exact technical specifications given by the clients. We have collaborations with well-known and eminent vendors and suppliers which enable us to offer our services within the stipulated time frame. We offer various dynamic and flexible security and surveillance systems which can suit to a vast range of clientele as per their needs and nature of the business.</t>
  </si>
  <si>
    <t>Shubh Enterprise leading Wholesaler of scientific instruments chart models school furniture display system etc. These instruments are widely acknowledged in the market for their features such as trouble free performance high accuracy and longer service life. The instruments supplied by us find wide application in petrochemical units industrial labs R&amp;amp;D labs national test house defense labs and universities. Our enterprise has appointed a group of skilled professionals which keeps a watchful eye on the complete production process.Indebted to our customer-centric approach we have been able to gain expertise in providing a variety of scales. We have established a sprawling storage unit laced with sophisticated machines and tools. The experienced professionals engaged with us assure to thoroughly examine the entire product line for any flaw and defect. Providing customers with quality-rich products within promised time frame has been our target thus for this we have developed a far-reaching distribution network.</t>
  </si>
  <si>
    <t>We \Shree Ram Tap Industries\ established in 1992 we are the Manufacturer &amp;amp; Trader of Monofilament Yarn Plastic Niwar Mono Ropes Twine Ropes Non Woven Fabrics. These products are extensively acknowledged in the market owing to their indispensable features like high strength colorfastness high tenacity and smooth texture.Offered products are demanded in various garments and textile industries. Available in numerous specifications we offer these products in diverse customization options so as to meet the specific needs of clients in an organized manner.</t>
  </si>
  <si>
    <t>We are ultimate service provider in plastic stationary all over India supply available. Customised size order will be taken. Manufacturing by demand facility available.</t>
  </si>
  <si>
    <t>Saheli Jewellers .. Serving from last 25 yearsBulilding Relationships providing you the worlds best in class jewellery.</t>
  </si>
  <si>
    <t>Welcome to&amp;nbsp;Bhilai bag house Supela Shop.Bhilai Bag house is no.1 whole-seller and manufacturer of School college coaching and travel bags. It is serving since 1995.It is the best in Bhilaiwe have lot of ranges of bags n we manufacture tha bags n suplly them to all over chhattisgarh its a wholesale n retail shop known as&amp;nbsp;Bhilai bag house.</t>
  </si>
  <si>
    <t>Welcome to Adidas&amp;nbsp; Durg Bhilai. we provide you all types of Addidas shoes bagssports Tshirt and football.</t>
  </si>
  <si>
    <t>Welcome to&amp;nbsp; Utkarsha Stores [Gondia] . We provide gifts Jewelrys toys bed sheet and covers cards.</t>
  </si>
  <si>
    <t>Anjani Associates was established 1995. We are the leading Trader &amp; Supplier of Shirting Fabrics Plain Synthetic Yarn &amp; Grey Fabric etc. We hold expertise in bringing forth an exclusive quality of Shirting Fabrics. For the assurance of its quality a team of quality controllers stringently test it on different parameters before the final delivery from our end.We are engaged in offering Plain Synthetic Yarn. These Plain Synthetic Yarn are widely finds its applications in making of various types of garments. These Plain Synthetic Yarn offered by us are made up of finest quality material by the experts at our own processing unit. An extensive assortment of Grey Fabric is offered from our end. The Grey Fabric we offer is suitable for various textile applications.</t>
  </si>
  <si>
    <t>We are one of the leading designers manufacturers and traders of imitation jewellery in India. Our philosophy of 'affordable luxury' is quite simple. We make our customers feel wonderful - bringing colour glamour and a smile with every purchase-an unbeatable combination! With our innovative designs caring craftsmanship impeccable quality and real value for money our jewellery is admired by fashion people. Quality and excellence form the basis of our culture. Our every product &amp;ndash; whether&amp;nbsp; Sarri Pins Finger Rings Ear Rings Necklace Pendants Charms Bracelets Bangles and others has been stringently checked to ensure that it upholds our tradition of craftsmanship and is perfectly faithful to the sensitivity and intentions of its creator.</t>
  </si>
  <si>
    <t>24eOnline was established in the year 1990. We are the leading Manufactuer &amp;amp; Supplier of Solid Blue Casual Shirt Solid Red Casual Shirt Blue Slim Fit Casual Shirt Maroon Slim Fit Casual Shirt Light Green Men's Casual Shirt Pink Light Multi Checked Shirt Striped Casual Purple Lining Shirt etc.The products offered by us are highly appreciated for their high quality. These products are available in market at reasonable prices and one can avail these products from us. Being a client-centric organization we are involved in providing utmost quality products to customers that satisfy their entire requirements and needs. To render complete satisfaction is our main objective.</t>
  </si>
  <si>
    <t>Born of humble beginnings in the year 2004 the company is now the establish manufacturers traders exporters and lndenting Agentsof Various reputed Brand Companies through a well organised infrastructure. We are pleased to introduce ourselves as Leading Textile Manufacturing and Agency Company that provides all types of suiting shirting sheeting and denimfabric to various buyers across the country.</t>
  </si>
  <si>
    <t>Ashapura Garments House was established in the year 2010. We are leading Manufacturer and Supplier in Hosiery Garments as &amp;nbsp;T Shirt Track Pent Sport Suits School Uniform and all Industrial Uniforms Hosiery Garments Sweeter Leggings Boxers Ladies Zambo etc. As a quality-oriented association we are focused to offer patrons an excellent collection of Sports Wears. The entire range is designed by using newest technology and quality guaranteed soft fabric. We also taken Manufacturing orders from Customers and comply timely. According to the request of customers entire range is available in various designs.Being a popular organization we are indulged in presenting an inclusive collection of T Shirts Sport Wears Ladies Leggings Tops. Our collection is extensively well-liked by our customers owing to optimum quality and long lasting nature. Our Manufactured products are fabricated keeping in mind the varied demands of our clientele. In addition this lady tops is inspected on diverse industry parameters to ensure its quality.</t>
  </si>
  <si>
    <t>As a distinguished name in the garment industry we are Manufacturing and Wholesaling a stylish range of Mens Trouser and Mens Shirt etc. Our offered products are highly acclaimed for their alluring appeal.</t>
  </si>
  <si>
    <t>Laxmi Info Systems  is Software Outsourcing and Software Development Company in India which has technology and process oriented approach as the foundation of all our service offerings.We capitalize on our presence in India to deliver cost-effective yet high quality Software design Services to companies worldwide.Some of our focus industries include Readymade Garment Footwear Marble Gang Saw manufacturing &amp;amp; trading unit Schools e-commerce etc. Our competencies lie in onshore and offshore software development maintenance and offshore project management services. We provide the best Offshore SoftwareDevelopment  i.e software Development outsourcing and Offshore outsourcing services globally. Our Services include a dedicated team or you can outsource your in-house project to us.</t>
  </si>
  <si>
    <t>Rajgharana sarees was started on 01.12.2003. Our core objective is not only selling sarees but also building the trust with our customers .Our offerings are different from other stores.We want to see the smile and happiness on face of our customers. From Last 10 years we are giving our best on Service &amp;amp; Quality.Now we are working for introduction of new categories to our store so we will complete your shopping as a experience.</t>
  </si>
  <si>
    <t>&amp;nbsp; &amp;nbsp; &amp;nbsp; &amp;nbsp;Alex Computers Sales &amp;amp; Service Center has been providing excellent IT services to the customers in the state of Rajasthan since 2003. It originally started with the word of mouth in the City of Bhilwara Rajasthan.&amp;nbsp;&amp;nbsp; &amp;nbsp; &amp;nbsp; &amp;nbsp; We provide all kinds of technical support needed for your PC. We are available to assist you with data backup data recovery virus malware or spyware removal network setup software installation hardware upgrade software re-install troubleshooting hardware repair etc. We sale new laptops desktops and computer accessories. Please let us know what product(s) or service(s) you are interested in. We keep technology simple for our customers' business and life.&amp;nbsp;&amp;nbsp; &amp;nbsp; &amp;nbsp; We believe to keep our introduction simple as we have services to deliver and hence we would suggest you to get in touch with us and learn more about us professionally. We proudly serve Bhilwara and its nearby cities in the state of Rajasthan.&amp;nbsp;Why Choose Us?*Door to door service*Excellent annual maintenance of computer*Expert repair assistance*Quality work*Reliable computer service*Affordable pricing</t>
  </si>
  <si>
    <t>We are so Selective in making of Chudidars Lehangas Pavadas Salwar suits and Designer Sarees.Each and everyone are designed with fine quality fabric giving elegant and traditional look.&amp;nbsp;A Soft and Shiny collections that raises yours glow and desire.</t>
  </si>
  <si>
    <t>Secpro Solutions was established in the year 2012 is a leading Service Provider Trader and Supplier of CCTV Camera Fire Alarm Sytem CCTV Installation Service and etc. We have a well-established track record and our services have always met with great customer satisfaction. We offer great service and have never been known to compromise on the quality of our service. Our products are sourced from the most trusted vendors of the organization. Our company is managed by a team of efficient energetic and highly experienced personnel which ensures full growth in return offering high value to our customers. We conduct our business with utmost clarity and transparency and honour our commitments in letter and spirit. We value the trust of customers and keep their interests paramount in every business decision we make and every choice we exercise is powered by total satisfaction of our esteemed customers.</t>
  </si>
  <si>
    <t>Cupid Crafts Cupidlycrafted Company is a leading Wholesale Supplier of ladies wear like Bengali Designer &amp; Finest Cotton Sarees Anarkali Suits Cotton Kurti Georgette Salwar Kameez Indian Sarees etc. The offered range&amp;rsquo;s making is commenced as per the set industry norms and guidelines utilizing the finest fabrics and modern machines. This ensures the product&amp;rsquo;s finishing elegance fitting colorfastness and resistance to shrinkage.For reasons of attaining smoother and effective management of the firm&amp;rsquo;s operations the facility has been parted into several highly operational units. The facility up-graded on a highly regular basis helps us in maximization of our reach in the market and our productivity. Further our huge client base is owed to our highly ethical working habits.</t>
  </si>
  <si>
    <t>Company was incorporated in the year 2000 &amp; commenced its commercial production in year 2001 with its directors having more than 20 years of experience in polymer related products. The company has a diversified product range catering to different industries like footwear automobiles sports &amp; packaging etc.Company with a policy of Quality Above Rest has always believed in products par excellence and has thrived to give the customers tailor made solutions to fit there technical operational and commercial requirements. Company strictly adheres to the quality management systems and is an ISO 9001-2000certified company.Company with its R&amp;D department supported by well equipped lab has developed products to customer's satisfaction. Through regular interactions with our customers we are always ready to develop new products strictly as per specifications provided.Company with its latest plant &amp;machinery from indigenous as well as overseas suppliers has capacities to produce large volumes. Company is working on European technology for finishing &amp;coating of Neolite sheets.</t>
  </si>
  <si>
    <t>Welcome To Zindagi Collection India.We Provide Winter WearSummer WearParty WearDesigner Wear.</t>
  </si>
  <si>
    <t>Shashwat Fabrics company is establish in the year of 2016. We are leading Manufacturer of Cotton Fabric &amp; Sarees. Being one of the prominent organizations we are involved in offering a wide range of 100% Organic Cotton Fabric. Our products are processed using top quality threads which ensure its top quality shrink resistance and smooth texture.These are available with us in various designs and patterns as per the specific demands of clients. The fabric will be of high strength good dimensional stability with assured quality. We manufacture on against order basis also. The products can be availed at affordable prices.</t>
  </si>
  <si>
    <t>ZeyZes is built upon the thought i.e. Predictably&amp;hellip;The Finest Class. We endeavor to provide you with superior products at affordable price. ZeyZes aims to build the trust of its customers by exploring the advantages that comes across and can pass on to the customers. We bring to you best products that are checked for its quality and standard.ZeyZes ensures that pilgrims travel without any uncertainties towards the great journey of Hajj &amp; Umrah. We make sure to bring to you almost all things required for on daily basis at the sacred location for performing the call of Almighty&amp;hellip;we humbly request you to remember us in your prayers!!All In One Hajj and Umrah package contains: Men's Ihram Waist safety belt Women's Makhma Janamaz Tasbih Attar Miswak Hawaii Slippers Slipper Bag Pebble Sac Marker pens Rope Cloth clips Universal Adapter.</t>
  </si>
  <si>
    <t>Set up in the year 2010 Shah Tradewell Pvt. Ltd. has gained excellence in offering high-quality PVC Soft Film PVC Soft Clear Film PVC Clear Sheet Soft PVC Clear Sheet Inflatable Toys Sheet PVC Toys Sheet Soft PVC Sheet and Soft Color PVC Sheet. We offer PVC Different Grade like Regular DSS RSS &amp; SS available in diverse sizes thickness and colors. Our film is an ideal material for many industries.PVC Clear Sheet is quite remarkable for its multiple uses in various application of packing covering and manufacturing of different utility products. It is available in both the forms i.e. transparent and opaque.These products are widely acclaimed by clients for their durability and other properties. Our range is applicable for making various products such as medium soft packing bags seat Covers and for presenting new products samples of companies.</t>
  </si>
  <si>
    <t>WE HAVE BEEN INTO JEWELRY BUSINESS FOR MORE THAN 100 YEARS NOW DEALING IN FINEST QUALITY OF DIAMOND GOLD AND SILVER JEWELRY IN THE CITY OF BHIWANI (HARYANA). &amp;iuml;&amp;iquest;&amp;iquest;JAGANNATH MOHANLAL SARAF&amp;iuml;&amp;iquest;&amp;iquest; HAS BEEN A HOUSEHOLD NAME IN HARYANA AND RAJASTHAN. CUSTOMERS FROM AS FAR AS NORTH EAST AND OTHER CITIES INCLUDING METROPOLITAN CITIES COME TO BUY JEWELLRY FROM US FOR DECADES. THIS IS TESTIMONY TO THE FAITH OUR CUSTOMERS HAVE IN US.IN EARLY 1960s SHRI MOHAN LAL JI SARAF TOOK OVER FROM SH. JAGANNATH JI SARAF TO TAKE THE LEGACY FORWARD AND SCALED NEW HEIGHTS RESULTING IN AN EVER GROWING BASE OF LOYAL AND COMMITTED CUSTOMERS.SHRI MANISH SARAF HAS TAKEN THE MOMENTUM FORWARD BY MODERNISING THE INFRASTRUCTURE AND ADAPTING TO CHANGING CUSTOMER NEEDS AND TASTES FOR IMPROVED CUSTOMER SATISFACTION WHICH HAS ALWAYS BEEN OUR FORTE.</t>
  </si>
  <si>
    <t>Shradha Saburi' was established in 2013 and is managed by Mr. Vijay Sharma in Bhiwani. We are leading supplier Trader wholesaler of quality Readymade - Mens Jeans Formal Trousers Branded Shirts Branded T-Shirts.The company is situated in Hansi Gate which is a wholesale market for ready-made garments in Bhiwani. The area has more than thousand shops dealing in various types of garments. Many retailers and wholesalers purchase garments in bulk and do their retail business in their localities at a reasonable price so that they can make some profit.</t>
  </si>
  <si>
    <t>Sunny Mobile World is the Largest Mobile Shopping Store in Bhiwani for Smart Shopping via Cash accepting all kinds of credit &amp;amp; debit cards EMI option available. We offer iPhone Samsung Nokia HTC Sony GIONEE Micromax Zolo Lava Spice Intex Mobiles Phones Smartphones Tablets and Accessories in very lowest price along with mobile Insurance &amp;amp;  Conveniently located in Bhiwani nearby Hansi Gate. Explore Latest Mobile Phones compare and buy Mobiles at best Price in across India. We offer iPhone Samsung Nokia Lumia HTC Sony GIONEE Micromax Zolo Lava Spice Intex Mobiles Phones Smartphones Tablets and Accessories in very</t>
  </si>
  <si>
    <t>Kaushik Trading Company was established in the year 2011. We are Manufacturer &amp;amp; Supplier of Non Woven Cotton Bed Sheets Fabric Wax Strips Printed Non Woven Bags etc. We offer these products in various sizes designs and colors that can also be customized as per the requirements of our clients. Our offered products are widely known for their water &amp;amp; moisture resistance vibrant colors attractive designs stylish look and high strength. Our products ranges are cost effective in nature and unique in quality. Our entire ranges of products are widely demanded in the market because of their easily availability. We enhance our customer satisfaction level by offering them high quality product range.</t>
  </si>
  <si>
    <t>Uniform House was established in the year 2014. We are leading Manufacturer &amp;amp; Trader &amp;amp; Supplier of School T-Shirt School Blazer School Shirt School Tie School Skir Nurse Apron Doctors Cap Doctor Coat Doctor Mask Doctor Lab Apron Nurse Uniform Surgeon Scrub Suit Patient Uniform&amp;nbsp; Workers Uniforms Staffs Uniforms. We are renowned as one of the profound manufacturers and Supply of uniforms . We design these uniforms by making use of high grade quality fabrics sourced from the reliable vendors of the domain.</t>
  </si>
  <si>
    <t>Company Overview My Car Group was founded by Mr. Saurabh Garg in 2003 with business interests in the automobile &amp; retail value-chains. The flagship company My Car Bhopal Pvt Ltd is a forerunner in automobile sales &amp; the leader in this segment across MP. The group has recently established it&amp;rsquo;s new Corporate office in Bhopal with the intent of centralizing it&amp;rsquo;s core operational activities under one roof.  Under the dynamic &amp; able leadership of the CEO Mr Saurabh Garg My Car Group is amongst the top business houses in central India. Its footprint stretches over a wide range of businesses spanning automobiles (two-wheelers and four-wheelers sales) International apparel &amp; footwear brands commercial vehicle sales &amp; sales of renowned IT hardware and Mobile phone brands.  The integrity dedication resourcefulness and determination to succeed which are characteristic of the group today are often traced back to its birth during those days of relentless devotion to a common cause.</t>
  </si>
  <si>
    <t>Ruchika Singh Company was established in the year 2005. We are leading Manufacturer of Mens T-Shirt Mens Cotton T-Shirt Mens Polo T-Shirt Mens Sports T-Shirt etc. With a precise understanding of the relevant industry we introduce ourselves as the leading firm of Mens Tshirt. Provided t-shirts are designed with the support of our company-professionals using quality assured fabric and modern technology in line with the set quality standards. These t-shirts are available in broad gamut of beautiful colors elite patterns and exclusive designs as per desires of clients. Backed by rich industry experience and knowledge we are engaged in manufacturing and supplying a comprehensive range of Sports T-Shirts. The offered range is stitched using premium quality fabric and latest techniques. These T-shirts are stringently tested on various parameters.</t>
  </si>
  <si>
    <t>The calm atmosphere friendly staff and well maintained premises will surely lift your mood. We take extra care to educate clients regarding day to day dental care.We are sufficiently equipped to handle emergency cases and complicated cases that require state of the art infrastructure and experienced Dental specialists. We possess latest and high end dental equipment procured from leading branded stores across the world. Our dental equipment includes Root Canal treatment machine Bleaching machine Digital x-ray machine Intra-oral camera Dental chair Dental Implants etc.We use disposable products wherever possible and maintain high standards of sterilization. We use latest technology in dental care and constantly upgrade the skill of our dental specialists through regular training programs.We are highly popular for providing matchless service at affordable prices. We specialize in offering various treatment solutions that suit your budget and time.We believe in creating long relationships with our clients and hence continuously seek to improve our services and products that match the growing demands of our esteemed clients.</t>
  </si>
  <si>
    <t>Apsara Garmentswas established in the year 2001. We are the leading Supplier Trader Wholesaler of Kurtis Leggings Jaglings Plazzo Pants Evening Gowns etc.Our designers team strives to design unique apparels each time hence all of them work in sync with our research and development team members. In addition to this we also have a team of quality controllers who keep an eagle eye over the entire manufacturing process. Our quality experts check the fabrics and the end products thoroughly to ensure the flawlessness of our products. Apart from this we are supported by a vast and well developed infrastructure which supports us in meeting bulk and urgent orders of our clients.</t>
  </si>
  <si>
    <t>Welcome To Site Gautam'S Designer Art Jewellery.We Provide&amp;nbsp; necklace Pendants Earrings Rings Bracelets Bangles Jewellery Sets and many more unique &amp;amp; Designer jewellery collections. A tremendous variety of fashion jewellery beads findings crystals and more! With our selection your creativity can come through with all our fun 'do-it-yourself' selection. Gautam'S Designer Art Jewellery is a wholesale unit of art jewellery Antique jewellery being its speciality. The product line consists of bridal sets necklace sets chocker sets pendant sets bangles bracelets finger rings anklets (payal) earings armlets (baju band) nose ring (nath) maang tika waist belts (kandora) key chain (juda) and many other accessories. At Gautam'S Fashion Jewellery every design begins with an idea and translating them into reality. Our outstanding designers present their exceptional and versatile collection of dazzling jewellery pieces. The designs are admired by those who crave for new and distinctive jewellery pieces that act as fashion accessories and also add to the panache of the wearer.</t>
  </si>
  <si>
    <t>We 'Eastgrace Fabric Arts &amp; Designs LLP' are established in 2015. We are a Manufacturer &amp; Wholesale Traders of men's &amp; women's garments specialized in shirts &amp; trousers (for both men and women) along with Kurtis and sarees for women. Our garments are known for their elegant design perfect stitching and excellently finished tailoring with competitive prices.The products are remarkable for their comfort level as well as their various designs. Clients can avail the range from us at most affordable rates. All the garments are durable &amp; colorfast in quality and are available in different colors sizes and patterns which follow the latest trends.We have our flagship brand in the market as 'East &amp; Grace' along with our other brand 'EgoMaya'.</t>
  </si>
  <si>
    <t>Srijan The House Of Fashion Private Limited were leading Wholesale &amp; Supplier of Casual Ladies Kurtis Ladies Fancy Kurti Ladies Designer Blouses Designer Lehengas etc. We hold expertise in offering world-class range of Women Apparels that are acclaimed among the clients for attractive pattern and smooth texture. We offer them in different patterns and are durable in nature. Women Apparels are skin-friendly and ensures exceptional looks. Women Apparels are offered in well-defined time frame thereby rendering utmost satisfaction. Our extensive range of garments are highly in demand owing to their creative designs and excellent quality.</t>
  </si>
  <si>
    <t>Airotech Infrastructure Development Corporation was established in the year manufacturer supplier of non woven bags and we provide the construction services to our valuable clients. We offer our valued clients with a wide array of Non Woven Plain Bags. The bags are perfectly stitched and are fine in finish. The range is designed by experts using latest technology and machinery. We follow all measures to deliver our customers with best quality range.We have attained broad acceptance as reliable firm offering best quality Construction Service. These offered services are known among our clients for their use of precision engineering techniques for erecting structures under minimal lead time. Rendered by skilled designers in various designs these structures.</t>
  </si>
  <si>
    <t>Colour Wheel Kitchen House company is establised in year 2015. We are leading wholesaler and trader of modular kitchen PVC furniture security camera etc. The presented products are made up by making use of optimum-grade material and modern technology by our vendors. We offer these products in different of designs finishes sizes and other provisions as per the needs and demands of patron. In addition to this our clear business dealings and unbiased values have made us a favored name amongst our clients. Owed to our ethical and clear business dealings we have been preferred by the huge client base across the nation.</t>
  </si>
  <si>
    <t>Thakur Ji Enterprises is establish in the year 2015. We are the leading Wholesale Distributor of CCTV Cameras DVR Computer Hardware Smart Classroom Equipments CCTV Cables Connector's TFT And LCD Screens Hard Disk Etc. All our products have found wide acceptability among the customers due to the excellent quality. Because of our customer&amp;rsquo;s acceptance we keep adding on to our list of products and ensure to offer the same in future dealings. The products offered by us boast of unmatched quality and are known for being highly affordable. These are available in various specifications to clients based on their requirements.Strict quality measures have been put in place to ensure that the products clients get from us are highly qualitative. Our products guarantee the complete satisfaction of clients as their quality is checked thoroughly before dispatch. We are empowered by a capable team of employees that enables us to offer optimum quality security products. We have recruited a team of experts after a close examination of their skills experience and knowledge.</t>
  </si>
  <si>
    <t>&lt;i&gt;Product we are offering :&lt;ul&gt;&lt;li&gt;&lt;i&gt;Complete Collection of Sarees&lt;/i&gt;&lt;/li&gt;&lt;li&gt;&lt;i&gt;Ladies Dress Material&lt;/i&gt;&lt;/li&gt;&lt;li&gt;&lt;i&gt;Redymade ladies Kurties&lt;/i&gt;&lt;/li&gt;&lt;li&gt;&lt;i&gt;Leggings&lt;/i&gt;&lt;/li&gt;&lt;li&gt;&lt;i&gt;Plazo&lt;/i&gt;&lt;/li&gt;&lt;li&gt;&lt;i&gt;Patiyala Shalwar&lt;/i&gt;&lt;/li&gt;&lt;li&gt;&lt;i&gt;Nighty Gown.&lt;/i&gt;&lt;/li&gt;&lt;/ul&gt;&lt;/i&gt;</t>
  </si>
  <si>
    <t>Jai Plastoware was established in the year 1985. We are leading Manufacture and Supplier of Jolly Plastic Hangers Shirt Plastic Hangers Colourful Plastic Water Bottles etc. Being a well established organization we bring forth an excellent array of Plastic Hanger. Our offered range is widely appreciated by our prestigious clients for their attractive look and reliability. The offered range can also be availed various sizes colors and other related specifications. These hangers are provided to our clients in different sizes and finishes that make them stand apart from other brands available in the market.</t>
  </si>
  <si>
    <t>Khandelwal Trading Company company was established in 2001. We are leading Manufacture Supplier of ladies garment cotton fabric etc. We offer to our clients a wide selection of high quality Printed Cotton Fabric that are liked for their exclusive colors patterns and designs. They are available in market leading prices and stick to the industry standard.We specialize in offering a best-in-class Girls Garments to our valuable patrons. This Girls Garments feature our lime design is easily available by the meters. Use it to create matching items such as curtains and blinds for the child&amp;rsquo;s room. Available in numerous specifications our offered range of products can also be customized according to the clients requirements and demands.</t>
  </si>
  <si>
    <t>My Shoppe has been incepted in 2013 in the City of Bhopal ( M.P) and is now one of the renowned companies in central India in the field of teleshopping and is constantly improving in this field. The young organization was established by a young entrepreneur who has worked in sales marketing and customer relation stream in FMCG industry in central India for a considerable period.He has one focus and that is &amp;ldquo;Prompt Customer Service and complete peace of mind of the user&amp;rdquo;. The five major fundamentals shall drive the operation are:&lt;ul&gt;&lt;li&gt;&amp;nbsp;&amp;nbsp;&amp;nbsp; Timely delivery of the product&lt;/li&gt;&lt;li&gt;&amp;nbsp;&amp;nbsp;&amp;nbsp; Dedicated and disciplined work force&lt;/li&gt;&lt;li&gt;&amp;nbsp;&amp;nbsp;&amp;nbsp; Unique &amp;amp; good quality product&lt;/li&gt;&lt;li&gt;&amp;nbsp;&amp;nbsp;&amp;nbsp; Complete counseling of customers&lt;/li&gt;&lt;li&gt;&amp;nbsp;&amp;nbsp;&amp;nbsp; Customer satisfaction&lt;/li&gt;&lt;/ul&gt;</t>
  </si>
  <si>
    <t>Mahavir Sales was established in the year 2009. We are the leading Wholesale Trader of Mens Wallets Office Bags etc. We are amongst the renowned companies in this business and are engaged in providing a fine quality range of Stylish Travel Bag to clients. This Stylish Travel Bag is of yellow color and is used for travel purpose. Moreover these products are available as per the precise needs and requirements of our customers.We are the topmost company providing Stylish Travelling Bag to the clients. This product is checked on diverse parameters by our professionals for assuring its excellent design. Stylish Travelling Bag is designed and crafted by our skilled professionals using superior quality fabric in adherence with national industry standards.We are the best provider of Stylish Travel Bag  which is widely used in various carrying requirements. In order to ensure its quality standards and robustness Stylish Travel Bag is strictly tested under the surveillance quality experts on various quality parameters. Moreover our offered product is available in different sizes and colors as per the satisfaction of our esteemed clients.</t>
  </si>
  <si>
    <t>Bombay Battery House was established in the year 2006. We are the leading Manufacturer of Solar Batteries Electronic Rickshaw Battery Automobile Battery etc. he offered range is manufactured by skilled professionals using supreme quality components &amp;amp; other allied material in line with defined industry norms and guidelines. Our provided array is well-known for their features like high energy efficiency excellent functionality supreme performance and less maintenance. Keeping in mind the specific needs of our valued clients we offer these products in numerous technical specifications.We are associated with the trustworthy and renowned vendors. Our vendors ensure that these solar products are properly inspected against several quality parameters in order to provide best functionality range to the clients. With the assistance of our vendor base we are able to offer these solar products in different specifications. Apart from this we are highly demanded in the market due to our large distribution network client-centric approach ethical business policies affordable rates positive records and easy mode of payment.</t>
  </si>
  <si>
    <t>Bhopal Craft Centre is a distinguished Manufacturer Exporter &amp;amp; Supplier of Jute Handbags Lamp Shades Decorative Mirrors Wall Hangings Items Pelmets Wall Clock and Artificial Jewellery. Bhopal Craft Centre is a Social organization working in the field of Socio-Economic-Educational Upliftment of rural-urban women poor below poverty line (BPL) people SC ST and other deprived section of the society including Victims of Bhopal Gas Tragedy. It has initially emerged as a organization for socio-economic rehabilitation of Victims of Bhopal Gas Tragedy in memory of Honbl&amp;rsquo;e (Late) Prime Minister Shri Rajeev Gandhi and extended its activities for all deprived sections of society throughout the state.&amp;nbsp;The foundation of Bhopal Craft Centre was laid in 1996 Bhopal Madhya Pradesh (India). Under the guidance and support of its chairman Mr. Alok Pratap Singh the company is helping the Bhopal gas victims and especially women by involving them in manufacturing of products which are exported worldwide.&amp;nbsp;</t>
  </si>
  <si>
    <t>We think it was the 'Chai' to blame ! We don't know the start until. we were in deep how and when ? It used to be coffee to start things for the IT people which we were all along; and here we were drinking `Chai` that day. We had crossed the line. The outcome had to be different but so different ! we couldn't have thought or imagined. The next step would have been a better corporate job a bit up the ladder the conference calls meetings &amp;amp; presentations but we found ourselves standing on a two hour bus ride with soiled footwear in rural India. Colors Of Craft is an idea which was questioned as we spoke of it; of being too ideal to be practical i.e of setting up a channel so to ensure equitable and fair pricing for art work which was native indigenous and to further the revival of the lost. The requisite being the due given to all &amp;amp; at all steps in between right from the artisan to the other side the buyer. Though our edges were rubbed by reality &amp;amp; facts on ground as we traveled the rural in search of art &amp;amp; craft things looked coequal as in any field where pursuance would decide the final outcome and so we are and so is Colors Of Craft.</t>
  </si>
  <si>
    <t>Full Collection Of Readymade &amp;amp; WoollensFor Men Ladies &amp;amp; Kids.NOVELTY GARMENTS (new market)  One of the major garments retailer in bhopal since 1965....now expands its reach with a brand new showroom covering 1800 sqft. of retail space in indrapuri behind V-Mart  We believe in reaching you with the best in class lifestyle offering</t>
  </si>
  <si>
    <t>Asmi Diamond Jewellery was originally introduced by the Diamond Trading Corporation (DTC) in the year 2002 &amp;amp; was subsequently handed over to Gitanjali Gems Limited.Asmi in Sanskrit means &amp;ldquo;I AM&amp;rdquo; stands for the woman with a distinct identity. Asmi signifies the spirit of the modern Indian woman who is aware of her inner strength and has repeatedly proven that she can excel in any field she chooses.Asmi caters to the woman of substance &amp;amp; satisfies her mind for rewards recognition evolving continuously to suite her style &amp;amp; personality; Asmi jewellery has a contemporary delicate and feminine look that is distinctly evocative of strength &amp;amp; grace.In brief Asmi is for the woman of spirit.</t>
  </si>
  <si>
    <t>Customised Paper Bags of all Sizes.Paper Quality \r\n&lt;ul&gt;\r\n&lt;li&gt;Art Paper&lt;/li&gt;\r\n&lt;li&gt;Duplex&lt;/li&gt;\r\n&lt;li&gt;Brown Paper&lt;/li&gt;\r\n&lt;li&gt;ITC&lt;/li&gt;\r\n&lt;/ul&gt;\r\nThickness (inGSM) \r\n&lt;ul&gt;\r\n&lt;li&gt;70&lt;/li&gt;\r\n&lt;li&gt;90&lt;/li&gt;\r\n&lt;li&gt;120&lt;/li&gt;\r\n&lt;li&gt;300&lt;/li&gt;\r\n&lt;/ul&gt;\r\nPrints Available \r\n&lt;ul&gt;\r\n&lt;li&gt;Single Colour&lt;/li&gt;\r\n&lt;li&gt;Two Colour&lt;/li&gt;\r\n&lt;li&gt;Multi Colour&lt;/li&gt;\r\n&lt;li&gt;Multi colour with Lamination&lt;/li&gt;\r\n&lt;li&gt;Multi colour with Matte Lamination&lt;/li&gt;\r\n&lt;li&gt;UV&lt;/li&gt;\r\n&lt;/ul&gt;\r\n&lt;i&gt;NOTE&lt;/i&gt;: All the bags will come with Chinese Handles.</t>
  </si>
  <si>
    <t>Reliable Bulk SMS Services by&amp;nbsp;Logique Infotech is a low budget online sms gateway to send Bulk SMS to thousands of Indian Mobile Numbers in minutes. logique.co.in is the cheapest yet very reliable gateway to send Bulk SMS to 10 Digit Mobile Numbers in India through the computer connected to the Internet Connection (even the average speed internet connection will be a good one). Our Unique World Class SMS Gateway has support for All the Mobile Network Operators in India. We are based in Bhopal and delivering High Quality Bulk SMS Services to all over India.We are offering an online gateway/system to send SMS to Lacs of recipients in seconds or minutes in India. We are the cheapest yet very reliable gateway to send SMS to 10 Digit Mobile Numbers in India through the computer connected to the normal Internet Connection. Our Unique World Class SMS Gateway has support for All the Mobile Network Operators in India.Now sending Bulk SMSs from the Internet is as easy as 1 2 3 as we are the best option available in the industry to send Bulk SMSs from the Internet to Indian Mobile Phones.</t>
  </si>
  <si>
    <t>company specialize in manufacturing all types of Electronics Digital weighing scales and Platform Scales. We have developed our weighing scales using premium quality raw components to suit customer requirements towards easy operation maintenance durability &amp;amp; long working life.Success of business stands on stringent quality check prompt delivery &amp;amp; customer satisfaction. Our customers Distributors / Dealers allow our business to grow &amp;amp; we also take care for their growth</t>
  </si>
  <si>
    <t>Shehenai has set a benchmark for itself in the Electronic industry ever since its inception. The company is thus named amidst the eminent Electronic Products Suppliers from India. Our assortment of Electronic Products encompasses Computer Peripherals Domestic Inverter DVD Player Earphones Digital Camera Memory Card Pen Drives and Computer Speakers. These Electronic Products are known for their high quality and unmatched performance.&amp;nbsp;Located in Bhubaneswar Odisha (India) the company was incorporated with a vision to make this world an advanced place with user-friendly Electronic Products that help people in every way.</t>
  </si>
  <si>
    <t>Visa Commercial Private Limited was established in the year 2006. We are leading Trader and Supplier of Leather Safety Shoes Industrial Safety Shoes Safety Items : Safety Helmets Safety Belts Safety Google Safety Handgloves Industrial Gloves Road Safety Items : Traffic Barriers Traffic Cones Barricading tape. These products are offered by us to customers at market leading prices. One can avail these products form us in bulk. Further the offered products are trading using high grade material and tested for their quality assurance in various parameters. The products offered by us are highly appreciated for their unmatchable quality and varied uses in suitable applications.Our products are supplying using high grade of leather material which gave them glamorous look. They are highly demanded in the indian as well as international market because of their customized designs colors and patterns. We cater to please our customers by offering them desired product range. We assure our clients for the fast and safe delivery within the speculated time frame. We also provide samples for our products on special demand of our clients at production and delivery cost.</t>
  </si>
  <si>
    <t>Lalchand Group started its business in hospitality industry in the year 2000 by way of a landmark hotel at Bhubaneswar which has presently grown as one of the best hotels in the city. The hotel boasts not only the finest in winingdining &amp;amp; staying but the cutting edge in business facilities too. With state of the art technology &amp;amp; warm hospitality the New Marrion is the perfect venue for meetings&amp;nbsp; &amp;amp; events. A distinctive feature of the hotel is their highly motivated &amp;amp; well trained staff that provides the kind of attentive personalised &amp;amp; warm service and has earned a reputation for redefining the paradigm of luxury &amp;amp; excellence in service. The hotel's&amp;nbsp; commitment to excellence &amp;amp; personalised service has ensured a loyal list of guests &amp;amp; accolades in the hospitality industry.The flagship company of the group LALCHAND operates three properties located at Bhubaneswar-Lalchand Jewellery Pvt Ltd (LCJ) Lalchand Resorts Pvt Ltd (LCR) &amp;amp; IndiaFirst (Print Media).</t>
  </si>
  <si>
    <t>Kripa Garments was established in the year 2000. We are the Manufacturer &amp;amp; Supplier of Kids Party Lehenga Women Party Lehenga Gowns Designer Sarees etc. The offered products are manufactured using high grade basic material and advance technology.&amp;nbsp;Our professionals are capable of handling bulk and urgent requirements of clients in a time bound manner.These products are extensively appreciated for features such as shrink resistance excellent stitching attractive color combinations elegant designs eye catching appearances high quality standards. All our products conform to international quality standards. Further we offer customized products to our clients in terms of designs size and patterns at affordable price range.</t>
  </si>
  <si>
    <t>Our company Jay Jagannath Multi Mineral Private Limited was established in the 2007. We are mine owner/manufacturer of Quartz Lumps Quartz Crystal High Purity Quartz Lumps. We with the backing up of our diligent personnel and rich experience we are able to offer Quartz lumps. This range of quartz lumps is widely acknowledged in the market for its high chemical and physical properties. This range of quartz lumps is widely recognized in the market for its high physical and chemical properties. In addition to this the offered range is formulated using superior grade ingredients which are procured from reliable vendors. We also test our range on the different quality parameters and ensure that it is free from impurities. The crystals are extensively used in jewellery.</t>
  </si>
  <si>
    <t>Welcome to the Vision World#One stop solution for all kind of optics. #Ranging from funky frames to cool sunglasses from convenience contact lenses to great looking power glasses.</t>
  </si>
  <si>
    <t>Mangalam Wedding Planner is a Wedding planning and Event Management company that offers our clients wide breadth of satisfaction .Our team of professionals on average 7 years of experience in the Convention wedding and Event Industry. Widely cherished and acclaimed among our customers owing to their timeliness and cost effectiveness our offered collection of services includes Flower Decoration Services Wedding Decorators and Planners Event Organizers and Photography and Videography Services Bridal Makeup with Jewellery etc. In accordance with the norms and standards of quality and superiority well-defined by the market offered services are highly commended. Along with this these offered services are provided by one of the most knowledgeable and competent personnel of our team. More to this their low-cost pricing structure and flexibility these are widely commended.</t>
  </si>
  <si>
    <t>Get dresses of all designs and colours that u think of. aplacle where tredition is all dat matters along with the current trend that suits u. buy bedsheets and saree's or go for kurtis and salwar.. you get it all here at a very pleasing price.alaong with other itwems that u think must suit you. Visit our shop and get what suits you the best.</t>
  </si>
  <si>
    <t>Sai Traders was established in the year 2011. We are leading Wholesaler of mobile charger mobile cover mobile battery etc. These products are developed and made up by well-trained executives in accordance with the set industry principles using premium-grade raw material and sophisticated technology. Presented variety is thoroughly well-reviewed on several per-defined margins of quality in order to deliver a faultless variety. The complete product variety is available in a number of provisions and at pocket friendly rates.We understand the significance of team in the working of an enterprise thus we have chosen a competent team of personnel with us which is working in close harmony so as to complete all the goals within the predefined span of time. Selected from one of the most qualified skilled and knowledgeable employees present in the market we select them after interviewing them and sternly understanding their capabilities.</t>
  </si>
  <si>
    <t>Sidhanta Solutions India Private Limited was established in the year 2014. We are leading Distributor Supplier of Men Black T Shirt Mens Kurta Pajama Mens Capri etc.Our organization is keenly engrossed in offering a wide range of Men&amp;rsquo;s Sherwani. Our qualified designers&amp;rsquo; only use quality assured textile and progressive technology while fabricating this assortment. These products are highly valued amongst our patrons owing to their perfect finish color fastness stunning print and skin friendliness.We are Supplier a Capri. These Capri are made as per the industry set norms and guidelines its quality never deteriorates. Owing to the finest fabric and modern machines used in its making the product is known for fine finish and superior resistance to shrinkage &amp;amp; fading.</t>
  </si>
  <si>
    <t>New Life Royaltrade Private Limited was established in the year 2015. We are a leading Manufacturer Supplier of Designer Saree Bridal Lehenga Ladies Kurti Chiffon Saree Synthetic Saree Georgette Saree Smoth Net Saree etc. Our offered sareeare available in numerous options like sizes colors designs patterns in order to matchup with market norms. These offered saree is best on quality &amp; properly checked by our vendor&amp;rsquo;s quality experts before delivering it to our customers. Along with that our Printed saree is exclusively worn by women all age groups. Customers can easily avail this saree from us at nominal rates.</t>
  </si>
  <si>
    <t>Acupressure Health Care India (ACi)&amp;nbsp;Bhubaneswar (Orissa)&amp;nbsp;was established in the year 2001. We are Distributor Manufacturer Exporter Wholesaler and Supplier of Acupressure Car Seat Body Care Massager Acupressure Spring Massage Slippers Multiplex Pyramidal Massager Acupressure Wooden Khadau Oxygen Circulation Machine (Deluxe) Acu Walker -Chi Exerciser and many more. Our company is an ISO 9001-2008 certified company is the name of the concern which is mostly devoted towards acupressure magnetic pyramid Su-jok and alternative medicinal therapy.&amp;nbsp;We are one of leading groups in the field of manufacturing acupressure magnetic pyramid &amp; SU-JOK instruments. We have our own research &amp; development dept. which is managed by highly skilled technical experts all our product comes to you only when quality control department passes the products. We are also into publishing of books &amp; chart edited by a team of renowned authors. It has branches in major cities of India.</t>
  </si>
  <si>
    <t>Welcome to the our Padma Sarees and Dresses.We are to the provided the money type of clothes.For example sareeskurtisetc.</t>
  </si>
  <si>
    <t>Established in the year 2015 we &amp;ldquo;Sweta Consumer Products India Private Limited&amp;rdquo; are the reckoned manufacturer and wholesaler of supreme quality Mobile Charger AC Mobile Charger DC Mobile Charger etc. Based at Bhubaneswar (Odisha India) we are noted enterprise and have armed ourselves with ultra-modern machinery. Under the stern guidance of Mentor &amp;ldquo;Siddharth Priyadarshi (Director)&amp;rdquo; we have achieved a reputed and notable position in the industry.</t>
  </si>
  <si>
    <t>Jigsan group of companies resting firmly on a sound financial base and believe in INNOVATION in every business. Since its inception Jigsan group has spearheaded a revolution in many areas like Jigsan Hygiene Jigsan Imitation Jewellery (DUHITA) Jigsan mines and MineralsJigsan Food and Jigsan consulting.We have created an impressive track record of value creation in all our business that compares well with their respective industry peers. Our division strive to bring the latest innovations and the value offering to all our consumers in our quest to deliver the best in class.</t>
  </si>
  <si>
    <t>The showroom of Lalchand Jewellers Pvt. Ltd. Is perhaps only one of its kinds that transcends the borders of regionalism and offers the finest collection of jewellery from across the country and abroad. Contemporary yet rooted in tradition the showroom transformed the conventional concept of a jewellery store with an area split into three floors displaying more than 13000 collections of ornaments with more than 100 sales staff in attendance.Apart from jewellery the showroom also houses some of the best international-brand designer watches for both men and women. Aesthetically finished the outlet not only creates the perfect ambience but has also distinguished itself with its range of products purity standards and excellent customer relations.</t>
  </si>
  <si>
    <t>Established in the year 2015 at Bhubaneswar (Odisha India) we &amp;ldquo;Valiant Info Technology&amp;rdquo; are a &amp;ldquo;Sole Proprietorship Firm&amp;rdquo; engaged in wholesaling and trading an excellent quality range of CCTV Camera Video Door Phone etc. We are supervised under the meticulous and stern management of our mentor &amp;ldquo;Saroj Purohit (Managing Director)&amp;rdquo;.&amp;nbsp; We also provide the installation and maintenance service to our clients.</t>
  </si>
  <si>
    <t>Fortune Scales &amp;amp; Instruments was established in the year 2006. We are leading Trader and Supplier of Table Top Scale Jewelry Scale etc.We pride ourselves due to the fact that we offer Jewellery Scale of outstanding quality and optimum functionality. Jewellery weight is measured with the help of these scales. The body is compact and consists of display meters.</t>
  </si>
  <si>
    <t>Munda Clothing was established in the year 2013. We are leading Supplier &amp;amp; Manufacturer of Cotton Ikat Shirt Designer Ikat Shirt Ladies Long Kurtis Cotton Kurtis etc. These products reflect excellent craftsmanship in their unique designs. Every detail in terms of style design color and finish stand our products apart in the competitive market.Our strength lies in ultra-modern infrastructure and team of highly qualified and experienced industry professionals. Such a fine combination of infrastructure and teams enables us manufacture and supply the exclusive products. All the products widely accepted among numerous customers and receive several acclaims for their aesthetic look durability and long lasting. In manufacturing the products we have combined modern techniques along with age old craftsmanship.</t>
  </si>
  <si>
    <t>Company was established in 1st January 2013. We are providing services like FMCG products Electric Saver Fuel in bike saver Gas saver Gas safety Home appliances of any kind of prouducts Garments and Suitlenght Agricultural product Home part time work(through mobile and Internet) Home Loans Business Loans through different financial company.To continue to thrive as a business over the next ten years and beyond we must look ahead understand the trends and forces that will shape our business in the future and move swiftly to prepare for what's to come. We must get ready for tomorrow today.With over 65 brands spanning 20 distinct categories such as soaps detergents shampoos skin care toothpastes deodorants cosmetics tea coffee packaged foods ice cream and water purifiers the Company is a part of the everyday life of millions of consumers across India.</t>
  </si>
  <si>
    <t>BANNO has been lovingly built on a passion for remarkable fashion dealing in Jewelleries Hand Bags and Accessories to provide an elegant shopping experience to our customers and engaging them with great deals!&amp;nbsp;In just a few years we&amp;rsquo;ve grown from a humble beginning to being a leading Womens' &amp;amp; Mens' shopping destination in Bhubaneswar.</t>
  </si>
  <si>
    <t>Space D Lab was established in the year of 2013. We are the Service Provider of Graphic Designing Service Photography Service. Our in-house studio is an add-on benefit for your branding requirements. We have high definition cameras and wireless flash lights additionally we have extensive experience in shooting the right shots for your products and modelling portfolios. Leveraging over the skills of our qualified team of professionals we are engaged in rendering Photography Service. This Photography Service is provided by our skilled professionals using advance technology and latest cameras.With consistent sincerity and hard work of our experienced team we have carved a unique position for ourselves in this area by presenting an extensive consignment of photography service. These services are provided by some of the trained and dexterous personnel in complete tune with the guidelines mentioned by our patrons. Furthermore these could be acquired form us at low-priced rates.</t>
  </si>
  <si>
    <t>Ava Creation established in the year 2015. We are leading Retailer and Supplier. Our offered bags are made employing the best quality input which is sourced from reliable sellers of market. These bags are extremely well liked in the market owing to their long-lasting nature and precise sizes. We offer this product in diverse sizes that meet on customers demand.These trolly are made using quality fiber and widely acclaimed by our clients for it unmatched characteristics. Our range is available with quality zip sliders metal fittings and excellent finishing. In addition we prepare these Strolly in varied designs that are at par with the prevailing trends of the industry.</t>
  </si>
  <si>
    <t>Established in the year 1981 Taj Watch &amp;amp; Electronics is growing at a rapid pace since its inception. We are a Bhubaneswar Odisha (India) based organization serving the nationwide clients. We are the Wholesaler Trader &amp;amp; Supplier of Pendulum Wall Clocks Decorative Wall Clocks Customized Watch etc.  At Taj Watch &amp;amp; Electronics we do not make any compromises when it comes to quality of the products and services. We inspect all of our products on strict quality parameters to ensure effective performance of the watches. We have a specialist team of professionals to take care of quality.</t>
  </si>
  <si>
    <t>Shree Sahjanand Enterprise was established in the year was established in the year 2012. We are leading Trader Supplier and Wholesaler of Dome CCTV Camera CCTV Bullet Camera etc. Valued as a reliable supplier we are engaged in offering the finest quality of CCTV Camera. Our customers can avail CCTV cameras in various sizes and designs in accordance to their needs and requirements. These products are designed to provide round the clock security in the premises. Owing to the efficiency and easy installation these products we offer cater to the demands of number of hotels and public areas.</t>
  </si>
  <si>
    <t>Leveraging on our rich industrial experience of a decade we Prime Laser Technology have become a leading service provider and supplier of wide range of services in Gift articles and Engraving works for various material. Our range in Gifting and Engraving works includes Key Ring Cap T-Shirt Pen Clock Diary Bag Wallet Calender Trophy Watch etc and Wooden Engraving Acrylic Engraving Marble Engraving Glass Engraving and Granite Engraving.Our range of products like Wooden Engraved products Customized Engraved materials etc are widely appreciated and demanded among clients for various attributes such as attractive look optimum finish elegant design and crack resistance. To provide these services we make use of latest laser technology machineries which are obtained from some of the leading vendors of the industry.</t>
  </si>
  <si>
    <t>Nish Enterprise was established in the year 2014. We are Manufacturer Trader Wholesale Supplier of Kutchi Handmade Hand Bag Ladies Designer Purse Modern Paintings Synthetic Dress Materials Full Sleeve Ladies Kurtis etc. These products are highly acknowledged in the market owing to their qualities such as color fastness attractive pattern appealing look eye catchy color and long lasting nature. Moreover due to optimum quality of products we earned the trust of our patrons. Within a short span we have garnered a huge clientele in the market because of our qualitative product line and effective client service. Clients can avail from us custom-designed products which strictly adhere to their specifications</t>
  </si>
  <si>
    <t>Link For Marketing is a leading Wholesaler supplier of Girls Casual Top Ladies Readymade Garments Kurtis etc. Blessed with its durability running parallel to current fashion trends it is an outcome of delicate efforts of our professionals over ultra-modern machinery by our vendors end. To embolden your delight quality check is strictly followed before dispatch.Casual Top that are acclaimed for designer looks and sophisticated patterns. Girls Casual Top is light in weight and can be carried with jeans or leggings. Girls Casual Top is classy in patterns. In addition we offer these products are available in various prints at competitive prices.</t>
  </si>
  <si>
    <t>Real Handicrafts was established in the year 1965. We are the Leading Manufacturer Supplier and Retailer of Bed Linen Sarees Stoles etc. Our offering a quality based range of products at fair price in the market. Our products are reliable for use as they endure a longer working life to the user. They are manufactured with the view to meeting the demands of the customers. The products are manufactured under the supervision of long experience team of manufacturers who always emphasis on updating their skills. Our products are manufactured by the machines based on latest technology. All our products are manufactured using fine quality material which undergo rigorous testing before being used in the production. Our quality controllers give special attention at each and every step of production before they are finally delivered to our clients.</t>
  </si>
  <si>
    <t>Shehnaz Dresses was established in the year 1997. We are leading manufacturer wholesaler trader of Embroidery Kurtis Dupatta Bandhani Dress Materials. etc. This team works relentlessly to ensure the optimum quality of products at every stage of production. Starting from procurement of raw materials till the final dispatch and delivery the team verifies quality at every stage. &amp;nbsp;</t>
  </si>
  <si>
    <t>Soni Engineering &amp;amp; Tools Company was established in the year 2009. We are leading Wholesale &amp;amp; Supplier of Spherical Roller Bearings Automobile Plummer Blocks Safety Shoes etc. Various types of Safety Equipments are supplied by us which are manufactured with the latest technology. Our products work as the precaution against fire in building and they save the life of our clients from personal injuries. Before supplying these products we check them properly to ensure that the products meet the industrial standard. These are available in different sizes and widely demanded for their superior quality durability light weight and low maintenance.</t>
  </si>
  <si>
    <t>Kutchhi Hand Tie &amp; Dyed bandhani marchant since 1960.in bhuj-kutchh Gujarat from India.Specialist in kutchhi bandhani saree dress matriyal  stole  scarf  duppta  chaniya choli  bandhani fabricOur design such as Sibori  Tie &amp; Dyed  Malti Gulti  Marble dyeing  Discharge dyeing Indigio natural dyeing  Batik block print with bandhani etc.We does regular use fabric cotton voil  Georgate  Creap  Silk Habutai silk  Tabby silk Samo shatin  Gaji silk  cotton shatin  cotton cembric.WE also provider our goods to our selected &amp;nbsp;exporters in Calcutta  Chennai  &amp;nbsp; Mumbai  Delhi...etc..who has done direct export to e Africa... our bandhani goods.For more information about our work.</t>
  </si>
  <si>
    <t>We are handling the business which is hundred and fifty years old from the last fifty years we have been manufacturing and selling gold and silver. We are doing business which is hundred and fifty years old we have been manufacturing and selling Gold and Silver ornament.This is our seventh generation doing the manufacturing business of Gold and Silver ornaments. From the last fifty years we have been selling the ornaments to the people of Kutch. We have customers from all over the Gujarat also we have VIP customers and Foreign customers too. The specialty of our jewelry business is that we manufacture jewelry of local communities like: A. Banni's Muslim Community (Kadla Vadla Alukha Ek Daniya Bundha Toda) B. Ahir Community (Ramrami Jumro Hasdi Earring Zanjhar Kambi) C. Bharvad Community (Kadla Kandoro Bargli Haar Katli Vedla)</t>
  </si>
  <si>
    <t>We are group of people from Kutch region of Gujarat belonging to a very old artisan familys of Hodka Village. We are having a small manufacturing unit in Kutch which basically deals in the handmade products of LEATHER such as bags pouches iPad covers luggage tags passport caseswallets mirrors chappals all kind of leather goods fashion accessories and home furnishing etc.</t>
  </si>
  <si>
    <t>Cotton Trendz was established in year 2013. With an aim to achieve varying desires of our patrons we offer a comprehensive collection of Silk Sarees. Using finest class fabrics along with advanced amenities; these are widely recommended and acclaimed. More to this our ability to customize these as per our clients varying needs has made us a popular market option. Backed by a rich industrial experience we have been engrossed in presenting a broad gamut of Ladies Saree. In conformity with the advancements taking place in this business arena these offered garments are hugely acclaimed and recommended. More to this their beautiful finish has earned us enormous appreciation all over the nation.</t>
  </si>
  <si>
    <t>Sabala Handicrafts is a voluntary organization dedicated to the empowerment of women and children. Set up in 1996 the organization has successfully rehabilitated widows destitute tribal and economically backward women. We are the leading Manufacturer Supplier Exporter &amp;amp; Wholesaler of Handcrafted Bags Bed Spreads Cushion Covers Gift Articles etc.Sabala Handicrafts has over a period of time strives towards reviving traditional Lambani (a tribal community) and Kasuthi crafts. Sabala is currently active in three Taluks of Bijapur district covering 40 villages and 9 Tandas. The organization provides opportunities for women to learn a skill and translate these skills into productive activities that generate income.</t>
  </si>
  <si>
    <t>Grobird Plastic Components is establish in the year 2017. We are the leading Manufacturer of 28 mm 30mm 40mm Seal Cap&amp;nbsp;2 Pin Mobile Charger Cabinet&amp;nbsp;SEAL CAP&amp;nbsp;2 Pin Mobile Charger Cabinet and Plastic&amp;nbsp;With innovation and the use of cutting edge technology we provide our clients a wide range of&amp;nbsp;Plastic Sleeves&amp;nbsp;or&amp;nbsp;Gitti. These are&amp;nbsp;available in different dimensions and sizes to cater the requirements of various clients. Our products are manufactured with utmost precision and smooth finishing. Available in different sizes (35 mm 40 mm and 50 mm). These are known for their excellent grip.These products are widely demanded by the valuable clientele.</t>
  </si>
  <si>
    <t>Established in the year 1989 at Nagina District:Bijnor Uttar Pradesh-246762 IN we &amp;ldquo;Hind Handicrafts&amp;rdquo; as a Proprietorship Firm engaged.In manufacturing exporting trading wholesaling and retailing the finest quality ashtray bangles box candle stand coaster set photo frame games home decor incense holder jewellery kitchenware magnifying glass money bank paper knife nautical (sundial bell wheel sextant telescope compass porthole clock etc)  office rack  smoking pipes walking sticks serving tray winebottle stand/trolley/box etc..apart from thiswe are able to supply any type of wooden items.Under the guidance of our Mentor &amp;ldquo;Mohd Mujahid Nasir (Sales Manager)&amp;rdquo; We have reached on top position in the industry. We export our products to Europe USA etc.</t>
  </si>
  <si>
    <t>Established in the year 2014 at Bijnor (Uttar Pradesh India) we &amp;ldquo;M S Manufacturers&amp;rdquo; are a Sole Proprietorship (Individual) Firm engaged in manufacturing wholesaling and retailing the best quality Shopping Bags Kraft Paper Bags D Cut Bags and Non Woven Fabric Rolls. Under the leadership of our mentor &amp;ldquo;Nikhil Saluja (co-owner)&amp;rdquo; we have gained a remarkable position in the industry.</t>
  </si>
  <si>
    <t>Deepak Textiles was established in the year 1980. We are the leading Manufacturer Supplier and Trader of Ladies Suits Ladies sarees etc. We are one of the distinguished names offering a large range of Bed Cover. These covers are designed and seamlessly stitched under the leadership and vigilance of the industry heads. Our range of these covers are designed and developed as per the latest market trends to make them widely demanded. These covers are available at most economic rates and delivered in attractive packaging.We are one of the leading supplier and distributor of Printed Duvet Covers. We fabricate these best quality cotton which we sourced from the leading vendors of the industry. These in various colors and designs as per the requirements of our clients.We are well known name in this domain involved in offering supreme quality range of Bed Sheet to our clients. This Bed Sheet is extensively used in different hotels and housing sector to give an elegant and attractive looks to the bed. To attain the maximum satisfaction of our clients we are offering this product in different design and shades.</t>
  </si>
  <si>
    <t>Based at the prime location of&amp;nbsp;Bikaner Rajastha (India)&amp;nbsp;Soni Jewelers has been delivering the most exclusive Jewelery since a decade. Having employed the most talented designs craftsmen artisans and other professionals who put their expertize at work to keep pace with the prevailing market demands. Their productivity is enhanced with the aid of cutting-edge tools equipment and machinery. An exclusive accurately polished and purified ornaments is provided to clients as per their desires within their budget constraints. We guarantee our collection to be supreme and unmatched from all our counterparts.Collection of our Gold &amp;amp; Diamond JewelrySoni Jewelers is a well-known Jeweler based at Bikaner Rajasthan India who are trusted for their purity in material unmatched designs and trustworthy relations. We present a collection which is listed below:&amp;nbsp; \r\n&lt;ul&gt;\r\n&lt;li&gt;Rings&lt;/li&gt;\r\n&lt;li&gt;Earrings&lt;/li&gt;\r\n&lt;li&gt;Bangles&lt;/li&gt;\r\n&lt;li&gt;Anklets&lt;/li&gt;\r\n&lt;li&gt;Nose Rings&lt;/li&gt;\r\n&lt;li&gt;Pendant&lt;/li&gt;\r\n&lt;li&gt;Necklace&lt;/li&gt;\r\n&lt;/ul&gt;</t>
  </si>
  <si>
    <t>Chahat Sarees was established in the year 2005. We are leading Manufacturer Wholesaler Trader Supplier Retailer of Hand Work Sarees Fancy Lehenga Chunni Ladies Designer Lehenga Sarees Trendy Lehenga Sarees Fancy Sarees etc. Our assortment is fabricated by experts utilizing the optimum grade fabric which is obtained from reliable vendor of market. Our provided products are extremely well-liked by customers owing to their top quality and long lasting nature. In addition we provide this range to our customer at nominal prices. We have envisioned a highly advanced infrastructure facility at our propositions which is tied with the entire hi-tech instrument to provide excellent apparels to our esteemed clients. In addition to this we have modernistic quality testing and storage house equipped with high-end machinery for making the defect-proof supply. We are also backed by our highly experienced and hard-working professionals.</t>
  </si>
  <si>
    <t>M/s North India Plaster is a well-known Manufacturer and Supplier of the best quality POP Powder. We formulate POP Powder using high grade raw material which is procured from trustworthy vendor of the market. We have quality certification from Bureau of Indian Standards (ISI registered). The POP Powder is widely used in room interiors ceramic moulds school chalk idols and art projects. We make available POP Powder in HDPE bags in order to retain its properties.  M/s North India Plaster is a Bikaner (Rajasthan) base company that was established in the year 2001. The company is running very successfully with the capable guidance of its Manager- Sh. Mahaveer Dahiya who is having 15 years&amp;rsquo; experience in the domain.</t>
  </si>
  <si>
    <t>Located in BikanerKSS is a renowned.Since its establishment KSS always aims to provide the best customer service possible. Beautiful designs quality fabrics exquistiqe colours we transform clothes into an amazing master piece.To give you one stop shop experience. Didn&amp;rsquo;t found your style yet? So why wait Please check-in for our latest collection and wear your choice!</t>
  </si>
  <si>
    <t>Welcome to my site Trikha chasme wale.Located at torwa naka gurunanak chowk Bilaspur Chhatt&amp;#299;sgarh India.our shop trikha opticals.......situated near torwa chowk provide u 'a range of varieties of framesspectssunglasseslenses...........and lots of stuff for your EYES. visit atleast once for your satisfaction</t>
  </si>
  <si>
    <t>ResaleRolls is the classified website for selling of second hand or used and unused products like electronics mobile phones laptops home appliances home and office furnitures 2 wheerler vehicles cars and all commercial vehicles. In addition to this we also provide assistance in selling or renting a property through our website.Before adding any products or property in our website we go through a mandetory verification procedure which makes you sure that the displayed products and properties are genuine at the best of our knowledge.</t>
  </si>
  <si>
    <t>Lavith Boutique is established in the Year 2015. We are Retailer &amp; Trader of Bridal Lehenga Choli Designer Ladies Sarees Cotton Dress Materials etc. Bridal lehenga with heavy embroidery work stone work special designed for bridal wears from cloth arena fashion.We are successfully engaged in offering a distinguished collection of designer ladies saree. Our offered saree is designed using excellent quality fabric and advanced designing techniques in obedience with the current fashion trends of the market. This saree is perfectly designed under the guidance of our creative designers making use of optimum grade fabric as per the current fashion trend. The offered saree is worn at parties and functions and gives an elegant look.</t>
  </si>
  <si>
    <t>Ankur Sales is a many years old company. We start company in 2000. That time we provide home service to direct customers. Today We provide home service to customer. Today everyone know who I am and about our work. They are satisfy. In our company we are two brother. Both are work together. We are provide to customer quality product. We have all branded company product. Our main motto is customer satisfaction. We know customer need. We know who is our customer. We are just create family relation with our customer. They are happy and they are given another customer.</t>
  </si>
  <si>
    <t>Verdant Eco Bags is establish in the year 2016. We are the leading Manufacturer &amp;amp; Supplier of Non Woven Bags Handle Bag Non Woven Colorful Bag etc. For reasons of attaining smoother and effective management of the firm&amp;rsquo;s operations the facility has been parted into several highly operational units. To maximize our productivity and boost our presence in the market the facility undergoes regular up-gradation.In addition to this our huge client base is owed to our highly ethical work practices and client centric behavior. Our absolute superior ascendancy actions have helped us in accomplishing large amount of customer satisfaction and attain an admirable name. The ethical business behavior of our visionary leaders has helped us accumulate an enviable position in the industry.</t>
  </si>
  <si>
    <t>SS Enterprises was established in the year 2014. We are the OEM Manufacturer of CCTV Camera Finger Print Reader EPABX System IPABX System. Enriched with huge industry competence we are involved in bringing forward an inclusive assortment of CCTV Camera. Recommended in the market owing for their fine finish high performance and seamless built these presented products are hugely commended and acclaimed. Along with this these are in tandem with the pre-defined quality ethics which makes these highly acknowledged and acclaimed.Backed by a capable team of professionals we are offering best quality array of Finger Print Device that is designed using high quality components. Offered device is well-known for its astonishing features. Our device is widely praised by our clients for its brilliant features. Still at the quality testing unit offered device is examined by professionals on numerous parameters.</t>
  </si>
  <si>
    <t>Welcome to our site Sudha Sarees And Sudha Alankar Mandir located in Bokaro Steel City. We are retailer and supplier of stylsih saree fancy Saree designed saree and etc.</t>
  </si>
  <si>
    <t>Desire Security System was established in the year 2011. We are Trader Wholesaler and Supplier of a highly innovative range of products that includes security Systems Security Camera etc. These products are manufactured by our vendors employing the latest technology on the quality tested raw material like inlays and OEM modules. The quality of our products are rigorously checked by our quality controlling team with the helps of highly advanced quality testing tools. We do extensive market researches to understand the needs of various industries and study the new emerging technologies.Our products are procured from the most trusted authorized and authorized manufacturer in the market. Our team works day and night for achieving the growth and success of our company. Further to establish mutual and profitable relationship with customers our marketing team keeps regular contact with them and take their feedback in order to improve the quality of products. Such qualitative approach towards business and customers has helped us in acquiring great height of success in this competitive market.</t>
  </si>
  <si>
    <t>Neelam Creation was established in 2000 we are Manufacturer and Supplier of Ladies Sarees. Our experienced and creative designers taking help of design application and digital technology develop a myriad new patterns in order to market the unparalleled range of Ladies Sarees.Consequently our beautiful range of Sarees which not only found a ready market in India but also in the highly competitive markets of Milan Paris London New York and other hot spots of the fashion world. It's our collective effort and continuous hard work that have helped us to rule Saree market with dominance.</t>
  </si>
  <si>
    <t>We always together create beautiful memories by our work we love our work &amp;amp; always accept it as a challenge.'Its a true feeling behind the camera before capturing &amp;amp; that makes the difference because A better camera won't do anything for you if you don't have anything in your Aspiring Eye '  Our love for highest level of technology and ever growing urge of acquiring the best equipment Reflects in all the high resolution Nikon DSLR series &amp;amp; lenses Sony Alpha series for video NX3 and NX5 and lot more that we poses. We have 'Klick Photo Book' Dealership.</t>
  </si>
  <si>
    <t>Auto Safety Products is the leading OEM Manufacturer of Automotive Cleaners&amp;nbsp; Automotive Polish etc. Owing to years of experience in the industry we offer world-class range of Neoprene Rubber Adhesive that ensures excellent adhesion and are strong in nature. Our entire product range ensures excellent aging properties and maintain high bond. They are easy to apply and maintain the even flow. Offered product range comes in budgetary limits.We are manufacturer of Natural Rubber based solution and synthetic rubber adhesives having our plant at madhavaram Chennai we already supplies to footwear hardware and mattress industries.We bring forth our clients a wide assortment of Natural Rubber Adhesives. Our range finds its wide application in furniture footwear and various other industries. These products are renowned amongst the clients for their distinctive features which make them popular amongst the clients.</t>
  </si>
  <si>
    <t>Vaijanti Handicrafts&amp;nbsp;is a renowned Manufacturer and Supplier of Handicraft Products including Handcrafted Flower Vases Handcrafted Drawer Handcrafted Candle Stand Handcrafted Container Handcrafted Table Clock Handcrafted Jewellery Box Handcrafted Pot Handcrafted Planter Handcrafted Photo Frame and many more. With Handcrafted Products we endeavor to fill life of end users with colors. Our range is attractive and artistic enough to create a relaxing ambience at the home and offices. High-grade material is used for the products so as to ensure their durability. Owing to their contemporary designs our products are can be gifted to someone on special occasions.We are a Bulandshahr Uttar Pradesh based organization. We have successfully established a strong foothold in the market owing to client-centric approach. We execute all our business activities while keeping in mind interest of our valued customers. At our end we make efforts to go beyond the expectations of our clients.</t>
  </si>
  <si>
    <t>Anand Ginning &amp; Pressing was established in the year of 2007. We are the Wholesaler and Trader of Cotton Bales. We are one of the preeminent Wholesaler of cotton bales in the market. Our cotton bales are remarkable for top class quality and standard. The raw cotton bales we supply in the market are procured from their organic sources.Indian cotton bales are extensively used for weaving durable cotton yarns which are further used as raw materials for the production of different kinds of garments. These cotton bales are hundred percent pure and natural.</t>
  </si>
  <si>
    <t>Sunrise textile 25 years powerloom machine clothes firm&amp;nbsp;Manufacturer Trading &amp;amp; Wholesaler.&amp;nbsp;Mostly Deals in Cotton roto mix clothes  full roto colthes. Mostly in Cotton Fabrics including quality Plain  Color  Strip Checksaccording to the buyer requirement.The clothes are mainly used for PocketingBedsheetsDying Shirt after color as well as for Inner Lining Fabric.</t>
  </si>
  <si>
    <t>Nalini Enterprise was established in the year 2002. We are leading Manufacturer and Supplier of Cambric Cloth Markin Cloth. We specialize in offering a best-in-class Girls Garments to our valuable patrons. our offered range of products can also be customized according to the clients requirements and demands.&amp;nbsp; Available in invariable features color fastness shrink resistance and smooth texture we offer our range in varied designs patterns and colors.</t>
  </si>
  <si>
    <t>Unique Bag Karkhana was established in the year of 2012. We are a leading Manufacturer Supplier of Luggage Bag Trolley Duffle Bag Laptop Backpack Air Bag File Laptop Bag etc. We are one of the leading manufacturers and suppliers of office bag. These bags are designed using high quality basic material and advanced technology. These bags are available in various shapes colors designs and sizes in order to meet the variegated demands of the clients. Owing to features such as attractive design fine finish high strength more storage capacity durability these bags are highly valued amongst our clients. We also assure our clients that offered office bags are strictly tested on various parameters to meet international standards. Designed and manufactured by our expert artisans using the best quality materials as per the international standards. Further clients can avail facility of customization at market leading price.</t>
  </si>
  <si>
    <t>Planet M was established in the year 2003. We are Trader Supplier Retailer Wholesaler Distributor of Interactive Whiteboards Digital Projectors Dome CCTV Camera IP Camera etc. Our quality standards reasonable pricing professional working and scheduled deliveries of finished products are the standards of our company.Our quality standards reasonable pricing professional working and scheduled deliveries of finished products are the standards of our company. The offered products are widely appreciated and demanded by our clients due to their enormous features such as clear picture quality low maintenance easy operations long service life clear voice quality unmatched quality and easy to install. We offer these products in different technical specifications to meet various needs of our valuable clients in exact manner.</t>
  </si>
  <si>
    <t>Subhadra Eco Tek was established in the year 1988. We are leading Manufacturer and Supplier of Micro Coatings Doors HDF Skin Sandwitch Doors Designer Lamination Doors Corrugated Pallets Honecore Pallet Paper Honeycomb Pallets. We constantly upgrade and modify our products to meet the growing client base. Quality - We are a company that gives high importance to the quality of the products.Our products have neat finish and stylish designs. Our competent quality management team keeps a strict watch on the products and ensures that each product conforms to the requisite industry specifications. Our team is dedicated towards the company and the clients. The team is experienced in this field. The professionals update themselves on the latest trends and developments of the industry so that we can manufacture quality products.</t>
  </si>
  <si>
    <t>OWN World Networking was established in the year 2012. We are Leading Manufacturer &amp; Supplier of Energy Saving Device Like (Gas Saver Power Saver Fuel Saver) &amp; Lighting Products Like (LED Light Bulb CFL Lamps). All of these aforesaid products are tested on various quality parameters which ensures their perfection and makes them reliable to consume by our vendors. We also manufacture LED TV Laptop's Home appliances Kitchen Appliances  Agriculture Products Jewelry own mineral water own soda.Based on client centric approaches We offer customized solutions to customers wherein they are given a wide option to choose the preferred range of products according to their requirements. We assure that our products are obtained from the most reliable manufacturer of the market Who adhere to a strict quality policy.</t>
  </si>
  <si>
    <t>L.L. Handloom Silk was established in the year 2015. We are leading Manufacturer &amp;amp; Supplier of the products like Tussar Silks Sarees Spun Silk Fabric Tussar Silks Fabrics Silk Dupatta Golden Silk Dupatta Dupion Silk Sarees Dupion Silks Fabric Ghicha Silk Fabrics Printed Silk Dupatta Cotton Silk Dupatta etc. Captivating on the skills of our qualified team of professionals we are involved in offering these Silk products. The offered product range of these products are neatly stitched by using premium quality thread and latest market trends. Our client&amp;rsquo;s can avail this offered range in various color combinations and at effective rates.</t>
  </si>
  <si>
    <t>Kosa Silk Khadi Gramodaya Samiti&amp;nbsp;is flourishing high under the dynamic leadership of its Chairman&amp;nbsp;Shri Hans Kumar Verma. He has more than twenty years of experience in the field of Sarees and dress materials which is a great help for the company. Based in Chandauli Uttar Pradesh the company exports its Tassar Silk Sarees to the clients across the world who are really mesmerized by the unique designs of our Tassar Silk Sarees. The company came into existence in the years 2000 and since then it is playing a major role in making the Indian Tassar Silk Sarees famous across the world.&lt;table&gt;&lt;tr&gt;&lt;/tr&gt;&lt;/table&gt;</t>
  </si>
  <si>
    <t>The quality department has a brief check on every stage of processing that is from receiving of raw material to the dispatchment of finished product ensuring the product reaches the customer in perfect taste perfect condition. It has a close watch on personal and plant hygiene conditions.&amp;nbsp;Plant and machinery are monitored daily and proper records are maintained for the same. Processing line is cleared after every production batch. &amp;nbsp;Packed finished products undergoes metal detection to ensure that the product is free from all types of metals. &amp;nbsp;The selected vegetables are sorted trimmed and cut as per the cutting orders by the trained and skilled labourers in a highly hygienic conditions.&amp;nbsp;The company conducts several physical and chemical analysis tests on the raw material. the quality department conducts sample testing of fruits vegetables which ensures the products is microbiologically fit.&amp;nbsp;Naturagreen foods strictly follows the food safety norms imparts training to workers and staff to boost up the quality awareness and continual improvements are done on products processes and services by reviewing consumers satisfaction.</t>
  </si>
  <si>
    <t>We at Motamal Handlooms established in 1983 are prominent manufacturer and suppliers of Chanderi Handoom Sarees Designer Chanderi Sarees Traditional Chanderi Sarees Printed Chanderi Sarees and Heavy Chanderi Sarees. We are trusted manufacturers wholesaler and suppliers of sarees and suits of premium quality. Our products are manufactured using novel technology as per the current mark Ty scenario and using quality raw materials. Our products are thoroughly tested and inspected by our specialized quality control department before dispatching it to our clientele. They are efficiently packaged to avoid any devastation during transportation. We have built a strong reputation in the global market and have well defined status and products are appreciated In the market. We have our own benchmarks of meeting the quality standards as per industry guidelines and in order to provide products in the stipulated time frame. We are equipped with world class infrastructure facility to give our services to help make a worthy client base. Our concern is to do a social responsibility of providing the best of the products to its end-users.</t>
  </si>
  <si>
    <t>We are Panasonic Brand Shop in Sector 22-B Chandigarh. Located in the main and oldest commercial hub of Chandigarh there is ample parking space available in the front. Things We sell.. All Panasonic products which include all sizes of Plasma TV's LCD's and LED's. Complete range of Panasonic AC's including Invertor AC's in capacities beginning from 1 ton upwards Five star AC's with Eco Navi Intelligent sensor Blue Fin coil compressor Super Tropical Compressor designed for 52 degree C. Refrigerators - Frost Free and Direct Cool Home Theatres Fully and Semi Automatic Washing machines Home Appliances Beauty care Cameras Communication Equipment Microwave Ovens Healthcare Multi Function Printers Cordless phones etc ...</t>
  </si>
  <si>
    <t>Welcome to The IT Bazaar your online source for Blu-Ray Discs Dual Layer DVDs / CDs Mobile Phones Mobile Accessories IT and Computer Peripherals.&amp;nbsp; We&amp;rsquo;re dedicated to giving&amp;nbsp; you the very best of products with a focus on quality best price and dependability.  The IT Bazaar founded in 2010 by Sunish Kapoor  Seller on www.ebay.in as&amp;nbsp; dvdstoredelhi&amp;nbsp; since 2005 and has over 20 years of Sales / Marketing experience&amp;nbsp; who has spent his tenure with XEROX India and the Middle East.  dvdstoredelhi on Ebay has grown enormously since 2009 and are the favorite&amp;nbsp; online store for Verbatim Media. dvdstoredelhi successfully achieved over 75000 Orders on Ebay since last 4 years with highly satisfied customer base across India.  We&amp;nbsp; deal with recognized branded products which come with full manufacturer&amp;rsquo;s&amp;nbsp; warranty and high quality unbranded&amp;nbsp; products.  We hope you enjoy our products/ service&amp;nbsp; as much as we enjoy offering them to you. If you have any questions or comments please don&amp;rsquo;t hesitate to contact us.</t>
  </si>
  <si>
    <t>Established as a Sole Proprietorship firm in the year 1970 at Chandigarh (India) We &amp;ldquo;Rajan Watch Co.&amp;rdquo; are involved in trading excellent quality range of Wall Clock Table Clock Hand Watches and Watch Accessories. The provided products are widely appreciated for their features like robust design attractive look and smooth finish. Under the direction of &amp;ldquo;Mr. Karan Thakur' (Owner) we have been able to cater client's varied needs in prompt manner.We are Service provider (maintainence &amp;amp; reparing services) for Branded High end Wrist watchesAnd provides Distributorship for the Wall clocks and Table Alarm clocks.</t>
  </si>
  <si>
    <t>Jas Creations Private Limited was established in the year 2007. We are leading Trader Exporter Wholesaler Retailer Buyer-Company Service Provider Importer Distributor and Supplier of Chanderi Salwar Kameez Georgette Salwar Kameez Anarkali Salwar Kameez Designer Salwar kameez Cotton Sarees Fancy Sarees Silk Sarees Georgette Sarees Bridal Sarees Printed Sarees.We meet with the various specifications of our valued female clients we are presenting a stylish array of Designer Sarees. We fabricate these Designer Sarees from optimum quality raw fabrics and guarantee our clients about the high comfort and long service life. Demads of these Designer Sarees are increasing day by day for its elegant look and amazing color patterns.</t>
  </si>
  <si>
    <t>Welcome To The Mannequin- Style Studio.We Provide LehengasDesigner LehengasLong SuitsLong TopsBlue Color LehengasPink And Black Color Long Suits.</t>
  </si>
  <si>
    <t>These days lots of mobile phones are available in the market. So obviously choosing the one from whole is like finding a needle in a haystack. Mobile Buzz solves this problem by offering a wide variety of mobile phones covering simple applications to touchscreen type of mobiles. These mobiles that are categorized according to their brands such as Samsung Apple Microsoft and HTC are available for you at any point of time . This way it will become easy for you to choose one among the exclusive list available. Our team believes in happy shopping. We will be happy if you get an outstanding deal from us.When you place an order with Mobile Buzz we want you to be happy. Happy because you get a chance to choose from wide range of available mobile devices and we assure you that you will get friendly and helpful service here. If you want the latest mobile device you are at the right place to be. Mobile Buzz lists an amazing selection of handsets across the entire region of Chandigarh. We also try to access the latest mobile products as soon as they make their presence in the market and here you can grab those deals that are not available anywhere else</t>
  </si>
  <si>
    <t>Bulksmsind is the leading Service Provider of Bulk sms marketing Bulk sms services etc. We are the number one company known for providing Transactional SMS Service to the clients. This service is meant for providing SMS text messages from your computer server website and application to mobile phones worldwide.This feature enables you and your organisation to keep up the pace with your customers and staff members and keeps them updated and well informed of your schemes policies holidays events price and all new additions from time to time and you can even schedule your messages.</t>
  </si>
  <si>
    <t>Supreme Global Trading Private Limited company was established in the year of 2006. We are leading manufacturer trader importer of Interactive Whiteboard Document Camera etc. Ever since we have established we have been known as the foremost manufacturer of the best quality range of E- education products. In order to match up with the latest demands of the market we regularly upgrade our range with effective market research.Moreover our industry experience enables us to manufacture and supply cost effective &amp;amp; high performance products to our clients. Catering to our esteemed clients with durable &amp;amp; user-friendly product range our engineers &amp;amp; technicians work in close coordination in order to manufacture fault free products. We are equipped with streamlined and organized facilities that help us in meeting with orders in scheduled time.</t>
  </si>
  <si>
    <t>Incorporated in the year 1997 at Chandigarh (India) We &amp;ldquo;Saurabh Marketing Group&amp;rdquo; are a Sole Proprietorship (Individual) firm engaged in Trading an optimum quality range of Security Alarm Fire Alarm System CCTV Wire Security Camera etc. These products are widely acclaimed for their compact design easy installation and long working life. In addition to this we deal in products of renowned brands such as Safex. Under the strict guidance of &amp;ldquo;Mr. Rajesh Telang (Proprietor)&amp;rdquo; we have carved a niche in this competitive industry.</t>
  </si>
  <si>
    <t>Silver Pearl Collection was established in the year 2016. We are a leading Trader Retailer Supplier of Ladies Handbags Bed Sheets etc. Our ethical work practices has helped us generate a huge client base. Our vendors conduct market surveys to keep themselves aware with evolving market trends. Subsequently enable us to accommodate the demands and expectations of the customers.</t>
  </si>
  <si>
    <t>Fine Studio &amp;amp; Video established in 1962. We are leading Service Provider of photography services and videography service. We offer these services as per set industry guidelines and norms at rock bottom rates. While offering these services our personnel work with hi-tech cameras so as to provide photos of optimal clarity &amp;amp; quality.In order to endure our standing in the business we have selected a capable team of administrators who are among the supreme talents present in the market place. The professionals at our organization are highly accomplished and well aware in this domain and are completing all the given projects within the assured period of time. Along with this they are spending some time with our patrons so as to distinguish their requirements in order to accomplish them specifically.</t>
  </si>
  <si>
    <t>\Siam Taiwa Sales Ltd.\ (initially known as Fine Metal India Ltd.) was incorporated in the year of 1987. The company initiated and set up a state of art integrated manufacturing facility for Manufacture of complete range of Lead-Acid Battery&amp;nbsp;Tubular Battery Car Battery Motorcycle Battery Lead Acid UPS Battery Automobile Battery Squeeze Welding Machine at UT Chandigarh and Baddi in Himachal Pradesh. The group turnover continues to takes long strides everyday.We Deel in All over india.&amp;nbsp;</t>
  </si>
  <si>
    <t>Realizing the changing tendency of the market we are involved in manufacturing supplying and exporting a diverse range of Gold and Diamond Jewellery in Chandigarh Mohali Panchkula. Our range comprises Bangles Misc Rings General Set Ear Rings Diamond Rings Gold Bangles Thin Gold Bangles with White Pearl Gold Bangles with White Pearl Sliver Earring with Pearl Necklace Sets Gold with Pearl Combination Jewellery and many others. We continuously look onward to deliver our clients premium quality jewellery. Our gold and silver jewellery is highly applauded by the clients due to its intricate patterns fine polish purity exclusive designs lustrous shine and excellent finish. These jewelries are fabricated under the appropriate guidelines of our quality experts and assure that our range is in compliance with the industrial quality norms and standards. Apart from this we also have with us state-of-the-art infrastructure which is equipped with all the required facilities. Moreover we conduct market in order to get an exact idea about the requirements of our clients and make an effort to deliver them products accordingly.</t>
  </si>
  <si>
    <t>V Sagar Sons was established in the year 1996. We are the leading Manufacture Supplier Service Provider &amp; Exporter of Military Uniforms Fireman Uniform Leather Jackets Promotional T-Shirts Promotional Caps Commercial Canopy Tents Pole Canopy Tents Advertising Canopy Tent Non Woven Advertisement Bags Woven Advertisement Bags Promotional Umbrellas etc. The offered range is designed by our skilled professionals using optimum quality material and latest technology in accordance with the specifications and requirements of our clients. Furthermore the entire range is well checked against various quality parameters to ensure its quality attributes.</t>
  </si>
  <si>
    <t>We are a Partnership based firm incorporated in the year 2007 in Chandigarh (Punjab India) we &amp;ldquo;Saar Technologies&amp;rdquo; are a well-known Trader and Supplier of a quality assured array of Telecommunication Products UPS System Security Camera Biometric Security System etc. The offered products are sourced from the recognized brand which are (IPM= Inotel) Tadrin NEC EPABX and made available these products in varied specifications to cater the clients specific needs. Under the guidance of our Partner &amp;ldquo;Rajnish Sachdev&amp;rdquo; we have achieved a distinct position in this domain. We provide sales services of Tadrin and NEC EPABX and also system integration solutions&amp;nbsp; and sales services for dyna FCBC. Apart from this we provide these products to our patrons at reasonable price.</t>
  </si>
  <si>
    <t>STAR GARMENTS Cloth House is a family run business established over 25 years ago situated in the STAR GARMENTS Centre Market in the heart of city.STAR GARMENTS&amp;nbsp; Cloth House is a manufacturer wholesaler and retailer for a variety of fashion clothing including designer sarees fancy suits bridal lehngas party wears for both Men and Women Shop now to explore the essence of Fashion by exploring the latest collection.&amp;nbsp;The STAR GARMENTS Cloth House dresses are from different designers and more dresses are our own designing. We also have a service of making dresses on customer personal choice and requirements so if a customer has a picture or dress they can send us and we will make according to that.</t>
  </si>
  <si>
    <t>Fully working and trusted web portal for unlocking mobile phones Bulk Unlock solution for Dealers eBay seller and frequent (regular) Unlockers API based unlocking solution for Unlock Websites Earn decent money using our Affiliate optionsNo scam No Fraud. 100% satisfaction guaranteed Complete support for unlocking your device using code / factory unlockWorld leaders in Apple iPhone Official factory unlock using iTunes 200+ Brands and 7000+ models supported.</t>
  </si>
  <si>
    <t>Veoje International Running under the banner of Jaqson healthcare Pvt Ltd Established in year 2007. Veoje International is one of the leading manufacturers wholesalers suppliers and traders of a wide range of the finest quality Cosmetic Products. The product range offered by us is inclusive of Acne Facewash Hair Shampoo and Aloevera Gel. Known for their effectiveness and shelf life these products are processed as per the set industry norms and guidelines utilizing the finest ingredients in the best possible combination. Owing to their rich attributes these products are highly appreciated among our customers.Determined to attain maximum customer approval and satisfaction we follow practical approach ethical business polices and transparency in all the business dealings. Being a quality conscious and reputed organization the optimum quality of the offered range of garments and suits is never compromised at our end. Our infrastructure facilitates the attainment of a number of the firm&amp;rsquo;s predefined goals and targets. Further our highly ethical working habits have helped us generate a huge client base.</t>
  </si>
  <si>
    <t>DCA Marketing has emerged as a leader in the field of providing complete Household and Decoration solutions to the customers. DCA Marketing Provides complete solution regarding House hold items Kitchenware Cookware crockery Bedding Decoration and Personal Care. DCA Marketing is known for its&amp;rsquo; quality of products and services. DCA Marketing is authorized distributor of various Big brands like BATHLA PHILLIPS SWAYAM BOMBAY DYEING ALDA PANASONIC MURPHY RICHARDS LUMINARC and Many more. Our Retail Outlet DCA MEGA MALL in Chandigarh provides household items of all the prominent brands under one roof. DCA MEGA MALL is one-stop-shop for the House hold items being it Kitchenware to Personal care. If you looking forward to purchase the Bare Accessories/Kitchenware/Crockery for your Hotel Restaurants or house then DCA MEGA MALL is the best place to visit for all your requirements.</t>
  </si>
  <si>
    <t>&amp;nbsp;Anurag Jewellers is a trusted name since 1991 in quality jewellery and authenticity. Being a leading jewellery house in Chandigarh city the group facilitates contemporary as well as traditional masterpieces in fine jewellery. &amp;nbsp;We at Anurag Jewellers are sure to prettify your distinctive individuality with sense of uniqueness and unmatched craftsmanship.&amp;nbsp; As one of the premier gold &amp;amp; diamond jewellery retailers we are dedicated to provide excellent value for your money.&amp;nbsp; For us every customer is an individual with different choices and preferences so do we are with our exclusive jewellery that compliments you.</t>
  </si>
  <si>
    <t>Founded in the year 1992 as a Sole-Proprietorship company at Chandigarh (India) we &amp;ldquo;Ayan Footwear&amp;rdquo; are the leading Manufacturer and Supplier of the best quality range of Men&amp;rsquo;s Casual Shoes Men&amp;rsquo;s Sports Shoes Men&amp;rsquo;s Boots Men&amp;rsquo;s Shoes etc. The offered shoes are manufactured using excellent quality basic material and latest machinery at our robust manufacturing unit. To cater the variegated demands of the clients we offer this range in wide range of sizes and a plethora of colors. Our offered range of shoes is highly demanded among our prestigious clients for its noteworthy attributes like attractive design eye-catchy look seamless finish light weight and longevity. On the other hand we ensure that we deliver defect-free range to our clients. Our expert quality controllers duly examine the offered range against predefined parameters of quality to achieve maximum client satisfaction. Moreover the offered range can be availed at most affordable prices.We offer our product range with brand name Aaddi</t>
  </si>
  <si>
    <t>simple kaur started as a boutique &amp; now is a fully fledged fashion house . Nestled in the city beautiful \Chandigarh\ the brand has grown leaps &amp; bounds . We specialise in ethnic indian wearPunjabi SuitsSareesLehengasDressesPatiala Suit DupattasPalazzo setsKurtasSilk Georgette &amp; Cotton Unstitched Suits.Gowns. The designer has been regularly featured in Blogs Magazines &amp; Newspapers.</t>
  </si>
  <si>
    <t>Mahakali Chandrapur Polytex Private Limited was established in the year 2013 is a leading Manufacture and Supplier of Woven Bags PP Fabrics Plastic Sheets and etc. Offered products are manufactured in accordance with industry laid guidelines under the supervision of experienced professionals. Available in various specifications and also in customized range these products are applauded and demanded by the customers for their attractive design perfect finish and durability.Supported by our experienced professionals we have established ourselves among the reputed organizations of this domain. The professionals appointed by us posses vast industry experience and knowledge which they use while completing the assigned work. Also our professionals stat in continuous touch with the clients so as to know their requirements and offer them products accordingly. With an aim to simplify the process of financial transactions we accept payment through various easy modes as per their convenience.</t>
  </si>
  <si>
    <t>Shri Gurunanak Dev Eng. Works was established in the year 1989. We are the leading Manufacturer &amp; Supplier of BLIND SPOT MIRRORREAR VIEW MIRRORREAR VISION SYSTEM AUDIO VISUAL ALARM Rear View Camera &amp; Convex Mirror and other safety products of mining industry. We are one of the recognized firms engaged in offering a wide range of blind spot mirror. These blind spot mirror and rear vision system helps to increase the visibility of the operator of the dumper and reduce the Accidents.We put forward a broad range of products for our customers to keep them delighted and happy. We are now offering foremost quality array of blind spot &amp;nbsp;Mirror.This mirror is made from glass and used for VIEWING THE BLIND SPOT OF THE DUMPER.&amp;nbsp;</t>
  </si>
  <si>
    <t>Hana Toys and Crafts studio was started and Initiated in the year 2004 As a manufacture wholesale and retail wooden handicrafts shop &amp;ldquo;Hana Toys and Crafts studio&amp;rdquo; is well-known for delivering supreme quality product range to our customers. All kinds of Wooden handicrafts Educational itemsMontersarri Items Sports Items Wall hangings Wooden Bangles Corporate Gifts Wooden Beads  Spring Dolls Napkin rings Wooden Pen Holders Baby Rattles Bangle Stands Baby Walker Wooden kitchen items Rocking Horse and much more</t>
  </si>
  <si>
    <t>Shankar Tea Stores was established in the year 1975. We are the leading Dealer Supplier of Food Products Skimmed Milk Powder Instant Gulab Jamun Mix Disposable Paper Products and Carry Bags etc. the company is one of the most experienced dealers in the domestic markets and presently has a firm foothold in this domain. Under the capable guidance of Mr. Birendra Kumar the company works with an aim of becoming better than the best in this field.With a versatile product range to offer as well as a well-spread network of clients and associates all across the nation Shankar Tea Store has emerged as a brand in itself which is synonymous to quality and perfection. The company is a major Supplier of a comprehensive range of products and the array is inclusive of Skimmed Milk Powder Instant Gulab Jamun Mix Food Extracts Rubber Bands Disposable Paper Products and Carry Bags. The products are procured from the best ion the business and are delivered to the clients on a timely basis.</t>
  </si>
  <si>
    <t>Chaurasiya Vastralya was established in the year 2013. We are the leading Trader Retailer and Supplier of Wedding Designer Saree Designer Silk Saree Designer Border Work Saree Designer Fancy Sarees Printed Cotton Fabric Knitted Cotton Fabrics Polyester Cotton Fabric etc. This product is fabricated at sophisticated production unit with the help of quality assured material in accordance with the industry preset guidelines and norms.This product is stringently passed by the quality checkers on various parameters so as to make sure best quality and defect free range. Offered range is available at affordable rates to the esteemed clients.</t>
  </si>
  <si>
    <t>Patrol Security Systems was established in the year 2011. Patrol Security Systems is a direct supplier of security cameras video surveillance systems and CCTV equipment (Closed Circuit Television) for home business and government. Surveillance cameras and DVR systems with remote Internet viewing is our specialty. Most of our surveillance systems include DVR viewer software for Windows and Mac PCs as well as mobile surveillance viewer apps for iPhone iPad and Android devices. We sell many complete systems that are pre-configured and easy to install. Patrol Security Systems provides the best customer service &amp; technical support in the industry. We also strive to provide the most competitive pricing possible on surveillance systems security cameras NUUO surveillance equipment and Geovision DVR cards.</t>
  </si>
  <si>
    <t>Seedstone Venture is establish in 2014. We are the leading Exporter of Organic Foods Silk Sarees Fiber Quilt Wooden Crafts etc. All our products are manufacture with the most extensive line of shapes sizes fabrics and colors presenting our range to various industries such as lighting showrooms hospitality interior designers architects and others. Our full service in-house workshop helps us to meet the demanding calls of our clients. We are indebted to our professional craftsmen and a dexterous team of professionals whose in depth knowledge and artistic acumen give a strong impetus to stand tall amongst our competitors.</t>
  </si>
  <si>
    <t>We Salem Jewellery established in the year 1997 are one of the prominent manufacturers and suppliers of Designer Jewellery. The product range offered by us is inclusive of Designer Earring Designer Pendants &amp; Designer Chain. These jewellery items are extensively demanded for their rich features such as lustrous appearance trendy design fine finish and durable construction. We offer these jewellery items in compliance with the New Ultra designs patterns and sizes provided by the clients with also traditional Silver Jewellery. Rendered by us at industry leading prices these jewellery items are highly demanded. Moreover the offered designer jewellery are available with us at industry leading prices.Our pool of skilled and creative craftsmen make use of quality assured gems and allied products for designing these jewelry items in agreement with the prevailing market trends. Quality of the offered range of jewellery items is never compromised at our end by carrying out different quality assurance procedures. Moreover we assure timely delivery of the offered designer jewellery.</t>
  </si>
  <si>
    <t>New Moon Exports establish in the year 2014. We are Trader Importer Supplier and Exporter of Fancy Jute Bags Jute Shopping Bags Jute Promotional Bags Designer Paper Bags Printed Paper Bags Artificial Bangles etc. These are designed in compliance with intentional quality standards keeping due emphasis on customers drawn specifications. The organization is engaged in serving its customers with one of its unique kind Jewelery Items that unfold the story of utmost class flamboyance traditional as well as contemporary values.We have been carrying the smart work and continuously serving customers in an ethical and economical way which has finally made it possible for us to sustain the marketplace. There is a team of creative craftsmen designers along-with quality experts warehouse and packaging personnel who works round the clock and execute all the assigned tasks with result bound solutions.</t>
  </si>
  <si>
    <t>We 'CROWN' are one of the top-ranked Fashionable \r\nGarments manufacturers and suppliers who are making their presence felt\r\n in the industry since 1967. We are renowned for the top quality of the \r\ngarments made by us which stems from the way in which we source our raw\r\n material. After severe quality tests we have discovered reliable and \r\ntrustworthy vendors who have a reputation for providing A-grade \r\nunprocessed fabrics and other such material. Owing to these factors our\r\n products are durable strong and colorfast. Our infrastructure is well equipped with latest machines and the \r\nentire production process is looked after by experts who ensure to \r\ndeliver a range which lives up to international quality standards. \r\nFurther advanced technology is employed to manufacture elegant designs \r\nand patterns for the garments. Furthermore we accept payment in \r\nflexible modes like cash cheque DD and online to ensure hassle free \r\nmonetary transactions with our clients. With our strengths like an \r\nexperienced R and D department large product line and good financial \r\nposition and TQM we are sure about our success in the years to come.</t>
  </si>
  <si>
    <t>Air Quest Exports &amp;amp; Imports estabished in 2014. We are leading Supplier Manufacturer &amp;amp; Wholesaler of Cotton Shirts Jeans and T Shirt. The product range offered by us finds wide appeal for their striking look quality fabric and neat stitching with exclusive range. They are comfortable to wear and are best suited for summer outings and casual parties. 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We are one of the leading merchant exporter consultant &amp;amp; supplier of Garments Home furnishings Jute Handicrafts Home Decor&amp;nbsp;Indian Ethnic and traditional wear&amp;nbsp;with wide network of manufacturer in India serving the clientele base in Russia Europe &amp;amp; Asia-pacific. The management and workforce works in close coordination with clients to comprehend their needs for seasonal as well as promotional collections. We also provide knowledge based services and solutions for the convenience of leading fashion houses importers wholesalers retailers and consumer goods traders. We also provide apparel merchandising services fashion accessories merchandising and apparel sourcing services to our client.NMS feels proud to introduce our&amp;nbsp;online venture www.mandibuzz.com&amp;nbsp;the lifestyle estore. This is in line with our constant effort to empower the consumers with best of quality products services integrated with ease of technology for enhanced consumer delight!</t>
  </si>
  <si>
    <t>Dhanam Fashions was established in the year of 2015. We are a leading Manufacturer &amp; Supplier of Cotton Sarees School Uniform School Shirts  skirts etc. These skirts from our side are manufactured using optimum quality fabric which is delivered to our customers only after applying multiple rounds of quality checks. This particular product of ours has come up as a preferred choice in the market at present.Our company has completely dedicated itself to provide excellent and unmatched quality products at extremely feasible prices. We always stick to the defined industry standards and protocols while carrying out any process and have achieved the methodological excellence. Also our clients can avail these Uniform in varied sizes colors and patterns as per their specific requirements. Further these shirts are available at industry leading prices.</t>
  </si>
  <si>
    <t>We Shadez 2 are dealing in hand embroidery work dealing in Corporate Uniforms saree &amp; dresses.</t>
  </si>
  <si>
    <t>SG Fashions was established in the year 2002. Wearing different clothes gives us pleasure wearing clothes that have personalized design makes us feel great. SG Fashions offers T shirt printing personalized printingwood engraving and mug printing to give you a unique touch. We understand people&amp;rsquo;s desire to wear designed clothes. We can print a variety of designs on your T shirt andastound your friends and family circles. We also have birthday return gifts and corporate return gifts.Our organization is supported by a dedicated and professional workforce consisting of skilled and experienced technicians. Starting from the stage of process examination till final execution our team function in close coordination with clients to assess and understand their specific needs. In-depth know how of techniques and sufficient information about the procedures involved help our personnel to manufacture products with great accuracy. Further we conduct regular training sessions to keep our team abreast of latest market development.</t>
  </si>
  <si>
    <t>Estd in the year of 2014 Parshva Beads and Jewels provides its \r\ncustomers with top class products at affordable prices. From antique to \r\nthe now trending we have the widest range of jewels and jewellery that \r\nwill mesmerise you to the bottom of your Heart. Our heavenly collection \r\nincludes AD Jewellery Kundan Jewellery Antique Jewellery Kemp \r\nJewellery Bead work precious and semi-precious beads Jadau Jewellery\r\n Meena Ball Temple Jewellery and other Jewellery accessories in ethnic \r\nand contemporary designs. Our range of products is designed with utmost \r\ncare and have perfect finishing. We promise to offer you genuine products that are light on your pocket \r\nwith best in its class after sale services. At Parshvad Beads and Jewels\r\n customers get their full satisfaction and value for money for the \r\njewels they order. As artists we assure to provide our customers with \r\nexemplary designs and as an endeavour we pledge to deliver our clients \r\nwith supreme quality products and services.</t>
  </si>
  <si>
    <t>P A Footwear P Ltd. a Family owned business that has grown from being just an upper making unit that produced 500 pairs a day to an organization that has capacity to make 2 million pair of leather shoes and uppers a year.Working out of Chennai we partner with major Brands like Clarks Kickers Pentland and Hotter. &amp;nbsp;Our core competency is making stitch down shoes; which gives us an exclusive entr&amp;eacute;e into a real niche product range within both men&amp;rsquo;s and kid&amp;rsquo;s footwear.Since the inception of the company we have always believed that highest level of quality and utmost customer satisfaction is the only way to run a shoe making operation.Since our first factory in 1987 we now have expanded our manufacturing operations to two tanning units in Ranipet; three upper making facilities and a lasting unit near Chennai. We are supported by a highly skilled and competent workforce of a little more than 2200 staff and workers across all 6 plants.</t>
  </si>
  <si>
    <t>Started in the year 2011 Rising System Solutions has been able to fulfill the ever growing needs and demands of the clients. We are carrying our business activities as a sole proprietorship firm from our office located at Chennai Tamil Nadu (India). Our company has endeavored all its efforts toward trading a fine quality array of Security Bullet Camera Security Dome Camera Digital Video Recorder and many more. The offered products are widely acclaimed for high quality easy installation and minimum maintenance.  &lt;!--[endif]--&gt;</t>
  </si>
  <si>
    <t>Wholesale &amp;amp; Retail Dealers in Leggings Kurtis Tops Exclusive Ready made Chudidhars Nighties In-skirt Ready made Shirts &amp;amp; Trousers.Started on 22nd June 2012 Betala Fashions a wholesale dealer of Leggings Tops Kurtis Exclusive Ready made chudidhars Nighties Inskirts &amp;amp; Ready made Shirts is the ultimate destination for quality fashionable apparels. We provide quality apparels at the most competitive prices in the market. At Betala Fashions we are focused on providing apparels with the highest levels of customer satisfaction. With a variety of offerings to choose from we&amp;rsquo;re sure you&amp;rsquo;ll be happy and satisfied shopping here. So then look around for daily offers and walk in to fulfill your needs and desires.</t>
  </si>
  <si>
    <t>India in early 19th century was seen as the land of opportunity. Among the many entrepreneurs who applied to the East India Company for a license to trade here were two brothers from Scotland &amp;hellip; Peter Orr born in 1803 and Alexander Orr born in 1804. Peter was a watch and chronometer maker while Alexander was a lawyer in Edinburgh. The brothers arrived in Madras in Feb 1843.They went into immediate partnership with Gordon and Co. in Broadway. The Gordons were also a Scottish family and it is possible that there were connections back in Scotland. The Gordons had been trading in Madras since 1792 (thus creating a tradition of watch making which has now lasted for more than 200 years!). When Mr.Gordon retired the partnership was dissolved. The business now carried on under Peter&amp;rsquo;s name.In 1849 the firm P.Orr and Co. was born and was located on a new site at 6-8 Mount Road now Anna Salai.</t>
  </si>
  <si>
    <t>Manufacturer &amp; Distributors of AWA branded cotton bottoms like Pattiyala pants Salwar Pants &amp; Chudidhar pants.Professional manufacturer of all kind of uniforms like Hospital Corporate Factory School Etc.</t>
  </si>
  <si>
    <t>Established in the year 2014 we Eagle Eye Technologies Chennai Private Limited are considered to be one of the prominent manufacturer wholesalers and suppliers of the finest quality of CCTV Camera &amp;amp; DVRS. The product range offered by us consists of CCTV Cameras DVR Surveillance System &amp;amp; Camera Accessories. The offered surveillance equipment is known among our patrons for its rich features such as optimum functionality minimum maintenance longer serving life easy installation compact design and excellent video resolution. Designed as per the industry laid norms at the vendors&amp;rsquo; end the offered equipment is mainly used in various commercial industrial and household establishments for surveillance purposes. To meet the ever-changing market trends in the most efficient manner we have made long lasting association with some of the trusted and reliable vendors of the industry. Quality of the offered surveillance equipment is utmost priority and it is never compromised at our end by conducting total quality management at different stages of its production.</t>
  </si>
  <si>
    <t>Welcome To Sri Swarna Prabhu. Premium imitation bridal jewellerys fro hire. We Offer Bridal JewelleryKundan ChotiNecklace SetsBanglesEarringBraceletsMang Tikka.</t>
  </si>
  <si>
    <t>H. Kheti Industrial Suppliers are Wholesaler Trader &amp;amp; Supplier of Waterproof Safety Jacket Safety Nose Mask Executive Safety Shoes Safety Jackets etc. The offered range is widely appreciated among our clients for their safe to use effective lightweight perfect finish easy to wear and heat resistance. Our products are used for safety purpose. These products are procured from the certified vendors of the market. Further these products are tested on various quality parameters by their experienced quality control team. This range is available in different sizes and shapes as per the specific requirements of clients. Our products and services have given us a platform where we are able to command the trust and respect of several eminent clients. Every product is competitively priced to suit the budget of each and every client. We understand the value of time and strive to complete the orders of our clients in the most time bound manner.</t>
  </si>
  <si>
    <t>Silk Aura is a Chennai based online boutique. We guarantee you unique and versatile collection of silk sarees ranging from party wear silks to kanchipuram Silk Aura is a Chennai based online boutique evolved as a result of the fashionistas inside us the four cousins. We are a team of young women with tastes aims and views as different as the four seasons. What brings us together is our interest towards fashion and trend. So Here we are cross weaving fashion &amp;amp; trend with Tradition to present our silk aura collections. We guarantee you unique and versatile collection of silk sarees ranging from light weight party wear silks such as Uppada to grand wedding silks of Kanchipuram at affordable prices. The brand aims to bring an aura of silk around you for every special occasion.</t>
  </si>
  <si>
    <t>Ven Ponn Shoes Private Limited was established in the year 1984. We are Manufacturer &amp;amp; Supplier of Fancy Leather Handbags Designer Ladies Wallets Boys Leather Shoes etc. The offered products are precisely developed in accordance with the set industry standards &amp;amp; norms using optimum quality leather and high-tech technology under the direction of our quality auditor.We are involved in offering this faultless range of products to our esteemed customers and deliver our products on time at every corner of the country.</t>
  </si>
  <si>
    <t>We are a contemporary clothing store in Chennai stocking a stunning collection of designer sarees silks lehengas salwars and unstitched suits for womenThe Shiddhi Boutique brand appeals to customers from across the globe with an outstanding clothing collection which is in sync with current fashion trends.Situated at the centrally located Purasawalkam Chennai our well appointed showroom welcomes discerning customers. We also offer eCommerce facilities that make our collections available to a wider audience of discerning buyers.Shiddhi Boutiquegives a range which is exhaustive and the collection available is extreme in styles and colors. Staffs are very courteous and are ready to serve with smile. Alteration facility available at Rex Fashions is an advantage for persons who want perfect fit always.</t>
  </si>
  <si>
    <t>BABA BALAKNATH SILVER ( BBS ) was started in 2011 by Sudhir Kumar Thukral ( SKT ) who is the Proprietor of Jai Ganesh Refinery ( JGR ) Chennai since 1994 leading traders of silver in South India having longstanding ventures with Ganesh Bullion. Jai Ganesh Jewellery ( JGJ ) Chennai since 2006 Shri Ganesh Refinery ( SGR ) Banglore since 2006 Jai Ganesh Soap Industries ( JGSI ) Himachal Pradesh 2011.Having more than 30 years of experience in silver refining he has made a mark in the field of silver refining and silver bullion by assuring the quality of the product. Striving hard to keep the business at the peak in the industry. Travelling in and around India and abroad made him understand the need of the retailers and trying his best to add national and international designs to embellish the showroom for the retailers to attract the customers of all walks of life.We always remain in the service of our valuable customers to provide better service and quality of products.</t>
  </si>
  <si>
    <t>Sree Graphics' established in 2004 as a well known name as the major Manufacturer and Supplier of various Paper Bags Paintings &amp;amp; Mural Painting. We provide services for Wall Paintings. We are led by the CEO Mr. A.H.Raju who with 10 years of profound industry experience and in depth knowledge has guided us to become a prominent entity. The company is located at Chennai Tamil Nadu India.&amp;nbsp;We have a vast infrastructure which is properly maintained by our staff on the regular basis. Our manufacturing unit is spread in an area equal to 4500 square feet and it is equipped with the necessary set up so that the artist finds it easy to produce the greatest piece of art.</t>
  </si>
  <si>
    <t>Khits (tm) was established in the year 1971. We are the Leading Manufacturer Supplier Exporter Retailer and Wholesaler of Designer Sarees Lehengas Shararas Ethnic Kids Wear For Girls Designer Saree Blouses. Keeping in mind the latest trend we have added a few new products. Keeping in mind the latest trend we have added a few new products some of which are party wear gowns  saree gowns  evening gowns  fancy &amp; bridal clutches  fashion accessories and more.Honesty In an industry where people tend to neglect quality in order to meet price demands our focus has always been to provide our clients with the best quality at competitive prices. Quality We never have &amp; never will compromise on quality. Progress As the current market situation our focus is to provide our clients with best prices at minimum qty we understand that not every one can invest huge amounts. We have set minimum order quantities which are setup as per market standards we believe so this helps our clients in greater progress with involvement of lesser risk.</t>
  </si>
  <si>
    <t>Sugar Monkeys is the creation of a passionate home baker who loves the sweet rush in life! There&amp;rsquo;s an interesting tale behind the name. It all started with boredom. There&amp;rsquo;s never been a better way to beat post-college blues than with sugar. And so every morning once my mom was done with her cooking I would look up random baking recipes online and try replicating them. At the end of the day my mom would say 'Look at my kitchen! It looks like a monkey was let loose in here!' Clearly the name was a no-brainer. Soon I wasn&amp;rsquo;t just baking for myself anymore. My friends and family were willing lab rats for my experimental bakes. And as fate would have it they were hooked! As for my own lovestory with &amp;lsquo;sugar&amp;rsquo; it stemmed from an old clich&amp;eacute; - I grew up watching my grandmom and aunts baking. My fondest memory is of the mud cakes they prepared in a pressure cooker! A secret family recipe that Sugar Monkeys will happily bake for you. And that&amp;rsquo;s not all. Sugar Monkeys also makes customised dessert jars birthday cakes cup cakes and cookies in the flavours you love!</t>
  </si>
  <si>
    <t>Established in the year 2005 Nevaani has created a niche position in the market. We are a Sole Proprietorship company operating mainly out of Chennai Tamil Nadu (India). We also have a branch in Singapore. Nevaani caters to an extensive client base in Chennai and Singapore who have been loyal clients through the years. We are pioneers in customized blouses. Our services also include all kinds of Indian garments tailoring in house hand / machine embroidery and customized designing. Our products range from unstitched fabrics dress materials trendy suits from across India etc.We believe in offering quality service to our clients and our motto is &amp;ldquo;Delivery on time&amp;rdquo;</t>
  </si>
  <si>
    <t>We Pothys Private Limited established in the year 2002 as one of the leading manufacturers and suppliers of this impeccable range of Ladies Apparels. The offered range is inclusive of the finest Samudrika Pattu Pure Silk Sarees Kota Pure Silk Sarees and Banaras Silk Sarees. The offered ladies apparels are available in many different amazing texture colors and designs to meet the precise needs of our clients. The offered ladies apparels are known for their rich features such as distinctive appearance vibrant color combination and smooth finish. Known for its large production capacity our infrastructure is carefully divided into different units such as manufacturing warehousing in-house quality testing and sales &amp; marketing unit. Our profoundly modernized best in class warehousing office is very roomy in nature and is exceedingly impervious to common cataclysms like warmth downpour and bug infestation. To deal with the operations of the firm in the best conceivable way the office has been separated into a few exceptionally operational units.</t>
  </si>
  <si>
    <t>AboutOnline Botique - Be unique and special in our exclusive collection of Sarees- resellers message us we give at best price worldwide for reselling.&lt;i&gt;categories&lt;/i&gt;</t>
  </si>
  <si>
    <t>Kamal Traders was established in the year 2013. We are leading Wholesaler &amp; Supplier of Girls Trouser Girl School Skirt etc. Our offered uniform is quite impressive and guaranteed of its quality. Our offered uniform is specially designed using optimum quality soft fabric that provides maximum comfort to school going children.These t-shirt are extremely well-liked by patrons due to their finest quality and lasting nature. In addition quality examiners check the quality of this t-shirt on industry standards to ensure the quality. Hence our offered ladies polo tops are extremely well-liked by purchasers due to their varied patterns.</t>
  </si>
  <si>
    <t>Playtime Sports &amp;amp; Games established in 1984 are wholesalers and retailers of Sports Goods Sports Apparel such as T Shirts Shorts Tracks etc. Sportshoes and Fitness Accessories. We are suppliers to Corporates and Educational Institutions. Specialised in Equipment for Swimming Cricket Badminton Table Tennis Basketball Football Volleyball Tennis Carrom Weight Lifting Boxing Martial Arts. We deal with Vector X NIVIA Kobo Wilson Head YonexStiga USI Stag Butterfly and more popular brands for sports accessories. These equipments are widely used by many users and available in various models as per the clients requirements. We also offer our ranges of equipments to our clients at economical prices in the market. These products are also checked stringently by quality analysts to ensure that defect free and best quality products to our honored clients.</t>
  </si>
  <si>
    <t>WelCOme To My Site Online Camera Located At No 23 Pillayar Kovil Street Vadapalani Chennai India.</t>
  </si>
  <si>
    <t>Welcome To Madhar Sha and Sons.We Offer&amp;nbsp; \t\t\t\t\t\t\t\t\t\t\t \t\t\t\t\t\t\t \t\t\t\t\t\t\t\t\t\t\t\t \t\t\t\t\t\t \t\t\t\t\t\t\t\t\t\t\t \t\t\t\t\t\t\t\t\t\t\t\t \t\t\t\t\t\t\t\t\t\t\t\t\t \t\t\t\t\t\t\t\t\t\t\t\t\t\t\t\t\t\t \t\t\t\t\t\t\t\t\t\t\tReadymade Garments \t\t\t\t\t\t\t\t\t\t\t\t\t\t\t \t\t\t\t\t\t\t\t\t\t\t \t\t\t\t\t\tChildren Readymade GarmentFormal WearCotton Shirt.</t>
  </si>
  <si>
    <t>Inca Hammock Manufacturing and Export Pvt. Ltd. is a part of the US$ 18 million Inca Group with Interests in Manufacturing Trading and Export of a diverse range of products.It is engaged in the Manufacturing and Export of Hammocks Swings Hammock stands and related accessories. Inca Hammocs also makes Cushions Laundry bags and Garden Trays. Inca designs and executes customized/ on request metal wood or Fabric products as it has the design capability infrastructure manpower sourcing prowess and more than all an innovative team.Inca Hammocks was founded by Mr.D.S.Bhatt in 1990 as an offshoot of his Father&amp;rsquo;s Cork Industries. Mr.S.N.Bhatt is presently the Chairman of Inca Hammocks and his Son Mr.D.S.Bhatt is the CEO and Managing Director.</t>
  </si>
  <si>
    <t>SnowBuzz is an Indian retailer online store catering all toddler fashion needs. We collect products from fashion hubs of the worlds Los Angeles Parrys and Honkong. One can find party wears casuals  accessories and even school bags all under one roof in this store. For every parent with a girl child at home it is their darling princess. Treat your love young ones with royal treatment they deserve. We take pride in assisting you in doing the same.</t>
  </si>
  <si>
    <t>A store where you find international quality that don't bite into your pocket. Authorized dealer of Zeus gear Viaterra Mototech NH4 Quipco and Gerber.The Riders Ranch based in Chennai India is a one stop shop to pamper yourself and your motorcycle. We give you the panache with safety with our riding gear that will suit all weather conditions across our country and across the international borders.  We have products for your safety like riding jackets riding gloves riding pants guards and amours and riding shoes. We also deal in motorcycle accessories like saddle bags bungee nets LED fog-lights digital speedometers and much more. We also deal with cycling products which include top tube bags saddle bag handlebar grips etc.</t>
  </si>
  <si>
    <t>Fresco Exports was established in the year 2015. We are the tradersuplierexporter of cooking spices sports apparels leather wallets. Our products are popular for their best quality and reliability. We are a consumer oriented firm. So consumer satisfaction is our main aim.Our products are procurred from the best manufacturers and vendors. The products are manufactured and packed hygenically using high tech latest technology and machines at our vendors end.</t>
  </si>
  <si>
    <t>Welcome to Krish Craft. We are showing our products like paper jewelry clay jewelry and Home decorative products. All models are specially created for our valuable customers (you can specify designs and colors of your choice too). Those who are all interested to buy these items or need more information about these products.</t>
  </si>
  <si>
    <t>Lakshana a much needed &amp;ldquo;sareetorial&amp;rdquo; addition to the East Coast Road. Explore the coming together of Indian fashion and tradition through a unique collection of sarees woven from every type of fabric in the country &amp;ndash;  Shop from us in a homely environment and experience how we have redefined perceptions of boutique while retaining the exclusivity one would expect. we have a retail outlet in Chennai and we attend clients by appointment. Once mentioned sold out we wont be able to take orders for that piece until further notice. we do take online orders payment can be made through net transfer or PayPal..and before booking do check the availability of the product.after the saree is booked. we shall send you our bank details ..once the transfer is made we would dispatch it in a couple of working daysand international shipping charges would be charged accordingly  Once the amount is deposited we shall dispatch the product and it would take a 7 to 14 days to reach</t>
  </si>
  <si>
    <t>Shri Sai Imitation Jewellery is women's association into making jewellery and there by providing earning opportunity to women who need income to substitute their over all family. Available all types of imitation fashion and Hand made jewellery.</t>
  </si>
  <si>
    <t>Welcome to Jas Yuvi Boutique. We provide all types of women clothes designer sarees designer suits designer printed suits and anarkali suits.</t>
  </si>
  <si>
    <t>V-Melo Apparels Limited was established in the year 2000. V melo apparels are specialists in the development and production of high quality underwear for men women and children under the brand name malo. The company was established in the year 2000 and stands today on par with the international brands of undergarments in terms of its quality.The factory is equipped with state of the art japanese german machinery and equipments including high tech lab testing capabilities. Special care is taken in selecting the right kind of fabric for the products and every piece of inner wear is manufactured to give lasting and complete satisfaction to the customer. Integrated elastic weaving and fabric knitting along with carefully controlled fabrics dyeing and processing ensure consistently high standards of finished garments.</t>
  </si>
  <si>
    <t>R. R. Shell Craft aws established in the year 1997. We are leading Manufacture and Supplier of Shell Earring Sea Shell Handicrafts etc. In order to crave notable position in the industry we offer world-class array of Shell Earring that are designer in nature and ensures classy appeal. Our entire product range is elegantly designed and personifies the personality of the wearer. Colored Shell Earrings is designer in nature and comes in varied classy shades. These earring created and designed with the intention of providing communities with abundant extra resources like coconut with something to create to give them a sense of uniqueness. these earring are combination with brass wire which gives traditional look. Our range of shell earrings passes through stringent quality checking procedure to ensure delivery of products as per the specifications laid by our worldwide customers.</t>
  </si>
  <si>
    <t>Colour Box Films was established in the year 2003. We are the leading Service Provider of Modeling Photography Service Industrial Photography Service Product Photography Service Advertising Agency Services T.v Commercial Making Service Radio Jingle Service Motion Control Camera and Time Slice Shot Camera.With the usage of advanced technology and innovative machines &amp;amp; tools we offer an optimum quality Security Camera to our clients. In the production process our offered range of cameras is manufactured using high quality factor inputs under the supervision of experienced professionals.</t>
  </si>
  <si>
    <t>Ideal Marketing was established in the year of 2010. We are marketing of mobile phones mobile accessories and body care products. Being a company of repute we are offering our phone after verifying its standard quality by necessary parameters.We have seen a dramatic rise in the use of mobile phones across the world and growing popular worldwide for instantaneous communication. The general source of power for the mobile is the rechargeable battery so the charging effectiveness and the durability of the battery are very significant and crucial factor. The conventional mobile charging device fails in providing efficiently the electrical energy to battery whereas wireless mobile charging device is efficient in transmitting energy effectively to the mobile battery with the help of magnetic induction without taking less charging time.</t>
  </si>
  <si>
    <t>Poonam Textiles was established in the year 2013. We are leading Trader Supplier and Wholesaler of Ladies Silk Saree Ladies Cotton Tops Ladies Designer Kurtis etc. These products are appreciated in the market for their unique designs cut and style. Clients can avail the entire range in various specifications as per their requirements. Suitable for girls these garments provide an elegant look to the cute wearers. We offer customization of these products as per the specifications of our precious clients. In addition we offer these at market leading prices.</t>
  </si>
  <si>
    <t>Established in the year 2013 Blase Tech has carved a reputed niche in the market. We are based in a Sole Proprietorship firm and located our head at Tiruppur.Blase Tech is a recognized in software development web designing E-commerce Websites CCTV Camera Security Solution&amp;nbsp;Bulk SMS Service call center solution SEO Digital Marketing based in Tirupur Chennai India.With a vision To enable companies and organizations of all sizes to move an e-business model using leading edge tools and to help them to accomplish their business goals in a very efficient and cost-effective manner and becoming the most valued partner of our clients.</t>
  </si>
  <si>
    <t>We at bombay sports &amp;amp; trophies believe ingiving the best &amp;amp; latest in trophies be it traditional cups shields medals etc. Or fancy designer cups mementoes trophies awards certificates badges pins tiepins nameplates. We are in this trade for nearly 30 years &amp;amp; specialize exclusively in trophies for more than 15 years.We have air-conditioned showroom nicely designed on ground floor &amp;amp; first floor. Ours is the first exclusive showroom in Tamil Nadu for trophies &amp;amp; situated @ 36 wallajah road chennai - 600 002very near to the mac chepauk stadium &amp;amp; kalaivanar arangam (children's theatre).We would love to customize awards for you. Difficult work will be done faster impossible work will take a little time. We believe in commitment. So you can relax for we deliver in time. Your satisfaction gives us joy. We welcome your suggestions for mutual growth. we have skilled workers who always strive to give their best &amp;amp; in time. we dont play with words but set examples with actionWith the help of e-mail services fax computers scanner digital camera &amp;amp; other technologies we are able to serve you faster better and in time to your complete satisfaction</t>
  </si>
  <si>
    <t>The company is the home to some of the finest quality finished leathers produced out of India and exported to several countries. Established in March 2010 the company in this short period of time has been able to build a good customer base in China Cambodia and Vietnam.Our manufacturing processes and our strict adherence to international quality standards and specifications allow us to produce all kinds of finished leathers that are suitable for shoes and other leather goods.Founded by a well-respected and seasoned professional having more than two decades of experience in the finished leather manufacturing industry Venkat &amp;amp; Co. has ambitious plans to become the preferred premium finished leather supplier globally.</t>
  </si>
  <si>
    <t>Kaypro Technologies Private Limited was established in the year 2006. We are leading Manufacturer &amp;amp; Supplier of IP Dome Camera Cctv Outdoor Box Camera etc. The product which we provide to our customers is procured from best and consistent vendors of the industry. Along with this their association with market set quality standards makes these IP Dome Cameras a preferred choice of our customers.This product can produce images or recordings for surveillance purposes. IP Bullet Camera is widely demanded for various residential commercial and industrial sectors to add another level of security to track any suspicious activity or burglary. this dome camera is duly examined to avoid any mistakes at the time of delivery. Our prestigious clients can avail this camera from us at market leading prices.</t>
  </si>
  <si>
    <t>Established in 2015 \Sanskrriti\ is manufacturing and supplying a quality assortment of Gift Accessories. Our range of products include Trousseau Packaging Gift Boxes and Bags &amp;amp; Clutches. Available in vibrant colours and customised designs our unique packaging and gifting solutions are catering to the gifting needs of weddings and festive occasions besides the vast corporate sector. Besides providing personalised wedding invitations and wedding d&amp;eacute;cor we are also working with restaurants to develop stylish menu cards and decor. We only want Local and End Users Enquiries.Our infrastructure is integrated with top-end technology and advanced machinery which helps our dedicated workforce produce quality products within stipulated timeframes while maintaining a high production rate. Our quality control unit conducts comprehensive tests before okaying products for final shipment.&amp;nbsp;</t>
  </si>
  <si>
    <t>Towa Optics (I) Pvt. Ltd. is the authorised distributor of many reputable international companies such as NIKON (Japan) Andor (UK)  Linkam (UK) OKOLab(Italy) Invitrogen(USA) Genikon (Italy) and Spectro Inc (USA). Our expertise focuses on various instruments and equipment like Biological Microscopes Imaging Systems Cooled/UnCooled Scientific Cameras Semi-Conductor Inspection Equipment Fluorescent dyes and dye conjugates Histopathology /Cytology Products etc.Keeping in pace with the scientific development in India and worldwide Towa strives to continue as a customer oriented company by adhering to our principles of Sincerity Customer Services  Business Ethics and Integrity.</t>
  </si>
  <si>
    <t>Leather Hayat was established in the year 2008. We are the leading Manufacturer and Supplier of Finished Leather. We are also engaged in Manufacturing Leather Jackets Leather Wallets and Handbags. We are offering Hundred Percent Pure Leather Products. We are extremely involved in providing a comprehensive series of Ladies and Gents Leather Jackets. Our offered products are well-liked in the market for their top features.Our products are known for their features such as dimensionally accurate perfect finish and well polished. Our constant innovation set us as a trend setter in the market and become one of the leading exporters of Leather Products in the global market.</t>
  </si>
  <si>
    <t>Best Thermal &amp;amp; Leather was established in the year 2014. Best Thermals &amp;amp; Leather is one of Leading Products of Winter Wear Jackets Woolen Wear Travel Acessories Travelling Luggage Bags. From the Raw Hide Leather are been carefully treated with our skilled Employees made a soft smooth Feel for the Finest Finishing of the products. We have gained an edge over our competitors because of our state-of-the-art infrastructural base that sprawls over a large area of land. In order to function smoothly we have further divided our infrastructural base into various departments like manufacturing quality testing sales and marketing etc.The entire range is rigorously tested on various parameters using latest testing devices and tools by our quality controllers in order to deliver flawless range at client's end. Customer satisfaction is the prime objective of our organization and to achieve this our professionals make their sincere efforts. Further we take into consideration the precious feedback of our clients in order to enhance our quality.</t>
  </si>
  <si>
    <t>SRP Exports was established in the year 1975. We are Exporter Manufacturer Supplier Trader Men Checked Shirts Intorica George Embroidery Fabrics Elegant Ladies Nighty Designer Ladies Nighty etc. These are manufactured using high grade material and latest technology. Besides these products are extensively acclaimed for their elegance and classic appeal. Further we offer these Cotton Sleepwear to our clients in customized range and at market leading prices.Backed by a team of experienced and well-trained professionals we are capable of understanding and fulfilling the varied demands of our precious patrons. At our company we have established a state-of-the-art infrastructure that is equipped with different advance technology based machines which support us in coming up with various designs and finishing.</t>
  </si>
  <si>
    <t>We are Pooja Kitcheneware Inc. ISO 9001 : 2008 Certifide Companymanufacturers exports of stainless steels kitchenwares  cookwares tablewares  petwares etc.. have been in the field of manufacturing stainlesssteel products since 1968. In 1993 it diversified into&amp;nbsp; exports of unic productswith POOJA brand to USA  Srilanka  Malaysia  UAE and South Africa.Products of any special design and novel nature can be manufactured in ourstate of the artfactory in 20000 sq ft modern machines.</t>
  </si>
  <si>
    <t>JSR Laboratory was established in the year 2009. We are a renowned company engaged in the manufacturing supplying exporting and trading of Soaps. Our wide range of products comprises of Toilet Soap Herbal Soap Neem Soap Bath Soap Beauty Soap Olive Oil Soap Medicated Soap Baby Soap Sandal Soap Transparent Soap Glycerin Soap and Hotel Soap. We also provide packaging services of our soaps. The Laboratory has been consistently delivering quality products. The products delivered from our laboratory has achieved good name. We JSR Laboratory is one of the leading manufacture of soaps which are prepared by using different techniques preferred by corresponding clients. Our goal is to deliver the soap according to the techniques preferred by the client. The company offers the flexibility to produce various soap products with high precision low cost and low raw material wastage.</t>
  </si>
  <si>
    <t>Cinderella Charms was established in the year 2015. We are Retailer of Necklace Set Bridal Set Earrings etc. Their impeccable finish mesmerizing appearance elegant design excellent sheen lightweight fine polishing and contemporary pattern make these imitation jewelry items highly appreciated among our customers. In addition to this the offered range is available with us at pocket friendly pricing.Our idea and ambition of owning a business and to bring the pleasure of online shopping with quality and budget products has emerged as Cinderella Charms. We are budding dealers in fashion jewellery and accessories. We hope with your support we will gain momentum and grow in our business. This is the first step and we are looking forward to heap more jeweleries accessories designer wears etc. within your reach through this portal.</t>
  </si>
  <si>
    <t>The Indian Imitation and Fashion Jewellery have seen tremendous growth in terms of demand popularity across the world. The splendor and spellbinding grandeur of hand crafted jewellery have fetched it immense applauds from jewellery lovers worldwide.Capitalizing on the traditional Indian talent and giving it the requisite support we SRIDEVI GOLD COVERING WORKS have emerged as a one stop shop for temple jewellery and imitation and fashion jewellery in CHENNAI. Established in the Year 1987 we have earned glorious repute of a leading whole sale and retail dealers of Imitation and Fashion jewellery. We have successfully completed TWENTY FIVE YEARS of existence in this trade and have gained immense appreciation of many clients across the country. Our name has been changed as SRIDEVI GOLD COVERING WORKS (FIRM) from 01.04.2010.</t>
  </si>
  <si>
    <t>With our establishment in the year&amp;nbsp;2009 'AnushikA Agri Products[Chennai]' has emerged as the prominent and renowned manufacturer of an exquisite range of Grow bagsTerrarce Gardening Grow Bags that is highly admired across the market. These products are designed using top grade components with the guidance of our skilled professionals. These products are admired for their high performance lightweight strong built and long service life features. Apart from this these offered products are used in various fields.&amp;nbsp;We are supported of our state of art infrastructural facility. We have properly integrated our infrastructure unit into departments that have quality management department procurement department manufacturing department designing department warehousing &amp; packaging department. Apart from this to tune with the ongoing market trends we upgrade our infrastructure on the regular interval of time.&amp;nbsp;To achieve a remarkable name and fame in the market we are assisted by our mentor 'Mrs. Bama Devi regularly. With the help of his deep knowledge and rich experience; we are growing in the market.</t>
  </si>
  <si>
    <t>S. D. Covering is leading Manufacturer and wholesaler of Jewellery 1GM Gold Plating Jewellery etc. We are offering our valued clients a versatile collection of Fashion Jewelry. Designed with supreme quality these jewelries are perfect option of promotional and gifting purposes. These intricately designed products are in compliance with the prevailing market trends.We are offering you the latest designs with affordable range. Our Gold Plating earrings. With an dynamic looks. These are gold plated having white pearls and a big pearl studded and small emerald color beads are also attached. These are party wear earrings.</t>
  </si>
  <si>
    <t>Thughil was started in 2000 in an effort to promote handlooms. Over the years we have acquired a wide variety of hand-woven sarees dress material and yardage. Our range also includes khadhi from Ponduru and Dindugal sarees from Taramangalam ikkats from Andhra and Orissa. We also have vegetable-dyed yardage and block prints from some of the best printers in the country.For art lovers we have Kalamkari paintings and accessories made of seeds and terracota jewellery and traditional Etikopaka toys.With an aim to promote livelihood of rural women we work with women groups making exclusive bags and palm leaf baskets. We also undertake bulk orders of these products. Visit our Events page for details on our sales and exhibitions.</t>
  </si>
  <si>
    <t>Mitradhi Limited was established in the year 2016. We are the leading Wholesaler of all types of Jute Bags. We are actively engaged in offering a comprehensive array of Jute Bags. The provided bags are widely acclaimed by our esteemed clients owing to its elegant design and fine finish. Our offered bags are designed and customised by us making use of our superior experience. We offer these bags in numerous sizes as needed by the clients. In addition to this clients can avail these bags from us at most reasonable prices.</t>
  </si>
  <si>
    <t>We started in the year 2005 &amp;amp; now supplying to all leading brands in the country! This company is Managed by Mr. Mahenthera who has 23 years experience in this field. This is a&amp;nbsp; government approved Industry.We manufature:&amp;bull; T-Shirts&amp;bull; Caps&amp;bull; Kids wear&amp;bull; Ladies wear&amp;bull; Mens wear&amp;bull; Garment Accessories&amp;bull; Lab coat&amp;bull; V.Coat&amp;nbsp;&amp;bull; Socks&amp;bull; Cap&amp;bull; Bags&amp;bull; Uniforms- Industry colleges hospitality schools Promotional T.Shirts</t>
  </si>
  <si>
    <t>&lt;i&gt;Safety Shoe Manufacturers in Chennai!&lt;/i&gt;  &lt;i&gt;Manufacturers &amp;amp; exporters of Premium SAFETY SHOES as per EN-20345 (S1/S1P/S2/S3 ) Intl. Standard for Safety Shoes &amp;amp; IS 15298 Indian Standard for Safety Shoes.&lt;/i&gt;&lt;i&gt;Footwear Solutions for 40 years and beyond&amp;hellip;..&lt;/i&gt;</t>
  </si>
  <si>
    <t>We have established ourselves as a renowned Exporter Trader and Supplier of various types of Quality animal leather for applications in various industries. Our company deals with products such as Finished leather Sheep Leather Cow Leather Dry Milled Cow Leather and Cow Split Leather. We are also considered to be one of the best service providers for leather tanning. Our leather are highly appreciated by various manufacturers of leather bags purses ladies bags jackets and many others. Backed by a strong work force we are able to market our Leather Products to many of our customers. Our marketing personnel visit various market areas and meet our customers to understand their specific requirements and comply with their orders. We also pursue ethical business policies and offer some incentives to our customers such as flexible payment modes bulk supply to achieve their full satisfaction.</t>
  </si>
  <si>
    <t>We introduce ourself as a textile retailer for Men Women and Kids.  We provide readymade shirt &amp;amp; T shirt with all size and variety of material. We provide Jeans and Cotton Pants which fits for you.We also provide inner wears Dhoties Towels for men.  We are offering sarees of different variety like Poonam Designer Stone work saree.. Churidhar - material &amp;amp; Stitched Nighties Inner wears etc.  We offer kids wears for both male and female. We provide variety of products with all price ranges with out compromising quality.  We have a commitements to provide customers with good quality of products in affordable price.  Come and explore yourself.  Warm welcome all.  By the Management. Sakthi Sahaana Readymades.</t>
  </si>
  <si>
    <t>RM Fashion Jewelry was established in the year 2014. We are Manufacturer Exporter &amp;amp; Supplier of Designer Necklace Sets Imitation Necklace Sets Designer Bangles Designer Bracelet etc. These are ideal to wear on any dresses and are available in eye catching designs. These are designed and developed by our highly skilled professionals using advanced techniques. The imitation jewellery necklace is made of the best quality material and hence long lasting. These imitation jewellery necklaces are designed in a manner so that can suit all the occasion be it a marriage party or a club party. We have been ranked top among the reckoned designer imitation necklace exporters in the international market.</t>
  </si>
  <si>
    <t>S. S. Enterprise was established in teh year 2011. We are leading Trader and Supplier and Service Provider. Since their inception CCTV cameras have evolved well and thus have become affordable. Thus they can be seen installed not only in affluent household and swanky showrooms but also in middle class homes and modest commercial outlets.They are easily available in comprehensive packages that include high-density cameras with storage devices of up to some TB. Most of the service providers quote one-shot rates that also include installation cost. These security cameras also demand minimum maintenance and require only one-time fitting. Since they are installed in lofty corners they remain safe and sound for long time.</t>
  </si>
  <si>
    <t>Gee Gee Tronics which has vast experience in the field of Barcodes deals with world renowned manufacturer brand barcodes printers &amp; scanners such as Zebra Motorola Symbols Argox Etc.We deal with Barcode Printer Barcode Scanner Barcode Software Barcode Labels Barcode Ribbons Data Capturing Unit Retails Billing Printer Etc. Gee Gee Tronics are catered to some of the following industries also :CCTV Cameras Attendance Systems EPABX Fax KTS OHP Projecter Etc.We are also authorised dealer for CANON Retail Billing Printer.We deal with all kinds Retail Softwares.</t>
  </si>
  <si>
    <t>The humble beginning of the Shark-Group goes way back to 2010 when we started a retail textile shop in Chennai.IN 2011 seen a further expansion of our group with the start of the manufacturing unit in TirupurIN 2012 we further expanded our garment manufacturing facilities in Bangalore and Chennai. In the same year we also expressed into the Import items business in South India.In the year 2013 we expanded our textile processing skills into Jeans Manufacturing and processing of fabrics.</t>
  </si>
  <si>
    <t>Marvel wedding cards are the pioneers in customizing invitations as per your needs. Step into our showroom to create your dream invite or simply select from our wide range of exclusive designer cards. Marvel wedding cards are into the wedding service since 1999 we also cater to wedding related needs from wedding planning augmented reality invitations and wedding accessories like return giftsthamboolam bags etc. With a vast experience in the wedding industry our team strives to help you create and express yourself just the way you want too. Of course our tag line says it all as we assist you in sharing happiness.</t>
  </si>
  <si>
    <t>We at Vummidi Bangaru Kannan and Son offer a wide selection of affordable Gold Antique Diamond Platinum jewellery Silver articles &amp;amp; jewellery Precious stones Corporate Gifts(Diviniti) &amp;amp; Bridal Jewellery. Complimentary Gift Certificates are also available.We guarantee that all our products will be of the absolute finest qualityJoin our Jewellery Savings Schemes and make your money grow.</t>
  </si>
  <si>
    <t>Incorporated in the year 2007 we Subham International are one of the leading manufacturers suppliers exporters and wholesalers of a wide assortment of Stainless Steel Utensils. In this range we offer customers Stainless Steel Bowls Exclusive Kitchenware and Stainless Steel Cookware. Our range of utensils is designed and crafted using finest quality stainless steel which is obtained from the reputed names of the market. These utensils are available in various sizes and designs at reasonable prices.Our organization is backed by a team of experienced craftsmen and artisans who enable us to provide clients best quality utensils. All professionals at our firm believe in harmony and work in close coordination to maintain positive atmosphere in the premises. Their sincere efforts and hard-work have helped us in carving a unique niche in this domain. Due to their help we have been able to gain a vast clientele in various regions such as USA Dubai UK and Canada.</t>
  </si>
  <si>
    <t>Shangs Shoe Components Was Started In The Year 1984 In Order To Fulfill The Variegated Needs And Demands Of The Clients. We Are Carrying Out Our Business Activities As A Sole Proprietorship Firm Having The Background Of 37 Years Experience In India And International Footwear Industry. We Have Gained Name And Fame In Manufacturing And Exporting A Wide Range Of Erasable Pen Marking Pen Auto Vanishing Pen Toe Puffmoulded Counters Moulded Insoles&amp;nbsp; Safety Shoes Steel Midsole.Vegerable Tanned Leather Bottom Sole With Leather Welt And Leather Heels With Rubber Tip  And Many More. We Manufacture These Products By Using Premium Quality Material And Sophisticated Techniques In Tandem With The Set Norms Of The Industry.We Are The Importers Of Shoes Materials From China And Further We Are The Exporter Of Leather And Leather Chemicals To China And Other Coutries.We Have Our Sister Concern In Srilanka For The Same Type Of Indian Business.We Well Come Enquiries.</t>
  </si>
  <si>
    <t>Ulive company now dealing infants kids and ladies ready made Garments such as Frocks Baba Suits Midi Chudidars Salvar Jeans T-Shirts Drawers Baby Gift Products Lingerie Baby Towels Lungis  and all kids of Nighty.</t>
  </si>
  <si>
    <t>Sri patchai amman &amp; corporation company was established in the year of 2010. We are leading manufacturer and suppliers of corporate gift items calendars diaries organizer clocks watches cap cup t-shirts customized logo works mouse pads wooden items key chains pens umbrella tent crystal items house hold items bags promo certificate holder promotional badge brochure stand demo tent rubber wristband and all other various items available with us. We also do printing works. Our offered gifts are precisely designed under the strict guidance of our adroit professionals using top grade basic material and modern technology. These gifts are broadly demanded among our clients for their seamless finish and attractive look. In accordance with set industry standards provided gifts are strictly examined by our quality experts on various quality parameters.</t>
  </si>
  <si>
    <t>Are you sporty? Are you a fitness Do you care for quality? For ambience? Value-for-money? Wide choice? Courteous service?Come running to ProSPORT.&amp;nbsp;The store for Top brands of sporting gear sportswear swimwear sports shoes and fitness gear and accessories</t>
  </si>
  <si>
    <t>Lexicon International - A Firm that Exports &amp; Imports International Goods up on Customer's Needs. Need any Goods from India or from any other Country Contact Us. We are ready to do Business with you. We Serve Across the World. Lexicon International - An International Trading Company which has its Corporate Office at Chennai founded in 2015. We specializes in indian goods such as coir pith block garments home textile products handicrafts hand crafted jewels and food products. We can able to do yet another goods based on the customer's requirement. These products are highly functional and used on large market scale. Our optimum products are provided with complete quality assurance and well-tested on several aspects. These are high-in-demand and offered at optimum market price range.</t>
  </si>
  <si>
    <t>Welcome to MD Gold and Covering. It stands right below the foot of the Rock Fort and stands tall for its purity quality and word class designs. MD Gold and Covering is a brand associated with Chennai for past 30 years and is a household name for its wide range of products in Utensils bridal sets in all type of jewellery like haram neckless chain bangles bresslate rings studs odiyanam vanki pearl sets legchains crown.MD Gold and Covering is one of the most contemporary jewellers specializing in the all forms of gold ornaments and also enthralling the customers with a wide range of collections in not just gold but also diamond rubies emeralds silver jewellery.Chennai carries a mark of MD Gold and Covering and is one of the hot spot destination of the jewel purchases in this part of Tamilnadu. With the distinction of being the First BIS hal mark Showroom in chennai its also has the distinction of being one of the first 100% Hallmark showroom in whole of Tamilnadu.</t>
  </si>
  <si>
    <t>QUALITY Multi-Brand Readymade clothes AFFORDABLY PRICED.Genuine Multi-Brand readymade Men's Clothes including Formal Casual shirtspants Jeans Denims Trousers under Garments.We provide clothes which are the finest collections and value for Money.Contact us for your wholesale requirements.We also offer corporate uniforms of best in class quality. call us for your high quality corporate uniform needs.</t>
  </si>
  <si>
    <t>Arc Tailors was established in the year 1952. We are Service Provider of Trouser Tailoring Service Shirts Tailoring ServicePant Stitching Service etc. Being the preferred choice of our customers we are involved in providing Tailoring Services to our customers. These Tailoring Services are rendered keeping the preferences and budget of our customers. Our team of experienced professionals render these services on time Delivery.We are best known for quality tailoring of suits sport coats jackets and suit pants. Men give themselves one gift and that is character. We love to make our men look better by adjusting inseams waist sides or restyling of any clothing in order to enhance their appearance.</t>
  </si>
  <si>
    <t>We are one of the leading reputed property / business consultants in South India. Engaging in honest loyal and ethical business practices.We are one of the leading reputed business consultants in South India dealing with. Educational Institutions (Medical Colleges / Engineering Colleges Polytechnics etc.) Factories (Spinning Mills Sugar Mills Wind Mills Textile Mills Farm Lands etc.)Export/Import businesses ( Jute / Tea / Iron ore Textile Goods / Gems and Jewelry / Readymade Garments / Fish &amp;amp; Fish products/rice / sugar /fruits &amp;amp; pulses etc.) Large Scale Properties ( IT Parks Coffee/Tea/Rubber estates etc.)If you are interested we can move further step ahead in business Only genuine / authorized persons ONLY contact. For any of your buying / selling / business needs kindly</t>
  </si>
  <si>
    <t>Sanjith Jute Shop was established in the year of 2015. As a leading Manufacturer &amp;amp; Supplier SJS Company is the leading company for offering Jute Handbags Fancy Jute Bags Jute Fashion Bags Jute Shopping Bags etc. Providing quality products to clients is the main aim of our company. We are mainly focused on maintaining higher quality standard in our products range.We deliver this bag at pocket friendly prices in attractive packaging. The offered bag can also be customized as per the precise needs of clients.Our customers prefer to purchase our products due to their best quality and reasonable price. We ensure to satisfy the entire requirements of our patrons in all possible manners. Our professionals have maintained a trustworthy relationship with our valuable clients.With the assistance of our team of professionals we offer a broad array of supreme quality Jute Bags. It is fabricated using optimum grade basic materials and latest technology as per the international standards. This bag is eco-friendly in nature and can be use to carry anything while we are shopping or rice mill. &amp;nbsp;&amp;nbsp;</t>
  </si>
  <si>
    <t>Samarpanns was established in the year 2012. We are the Leading Manufacturer Trader Supplier of Bra Panty Nighty Bathrobes Air Bra Fancy Nighty and Slacks etc. Due to which our Garments are comfortable to wear skin friendly easy to wash require less maintenance and shrink resistant.Owing to these exceptional features our garments are availed in bulk orders by several customers all over the world. It is our production expertise that distinguishes us from our competitors. Our manufacturing unit is outfitted with ultra modern machines tools and equipment that assist us to make the best use of our available resources and minimize the wastage. As a result we are able to curtail our manufacturing costs increase the production capacity and fulfill the clients demands with excellence. In order to keep our garments safe from damages we stock them in our spacious warehouse in a well organized manner.</t>
  </si>
  <si>
    <t>We Riya Designers established in the year 2008 are counted amongst the trsuted names in manufacturing supplying &amp;amp; exporting an exclusive range of Designer Sarees &amp;amp; Salwar Suits. Our quality range of Bridal Sarees Cotton Sarees and Designer Lehenga Sarees. These are made of high quality raw material sourced from reputed vendors. Our offered range of Ladies Sarees &amp;amp; Suits are specially designed by our team of experts using latest embroidery techniques unique patterns designs etc. We select our vendors on basis of their knowledge and experience in competitive markets. Our vendors are known for supplying quality fabrics. We mainly focus on the quality of products. For this we have hire fully skilled and knowledgeable professionals who have years of experience in their domain. Our professionals work hard to meet the huge market demands. Our talented professionals regularly take feedback and suggestions of customers and then make changes in products accordingly. Due to our wide range we have our huge clientele from all across the globe.</t>
  </si>
  <si>
    <t>We are manufacturer of stainless steel utensils idly pots serving trays kitchenware flatware dishes giftware etc.</t>
  </si>
  <si>
    <t>Until 1978 shoe and leather goods components were cut manually; needing highly skilled workers producing small quantities due to manual production; leading to small outputs and mostly inaccurate end-products causing dimensional inaccuracies in production.For shoes and leather goods if the cutting of the components is not 100% accurate; the subsequent processes like skiving edge gluing; edge folding and even final stitching would not be even and will give a distorted look of presentation.Realizing that neither quality consistency nor large production base was possible for the shoe and leather goods industry HARMAN brought to India for the first time machinery and know-how from an Austrian company to produce CUTTING DIES in India. These dies were inexpensive and economical to the extent that after discarding a particular model of shoes or leather goods these could be thrown away as junk. Earlier the dies were being imported by some of the large exporters.</t>
  </si>
  <si>
    <t>We are manufacturers of Casuals Designer &amp; Fancy Shirts. The fabrics used are of premium quality (mainly mill-made fabrics). Some of the fabrics used are Twill Chambray Linen Denim Carbon Filafill etc.We supply in a Set of 5 Shirts (Size: 2M2L1XL). A minimum qty of 2 Sets (10 Shirts) is to be purchased in each color. All colors are to be purchased.&amp;nbsp;Eg: 5 Colors. Hence a minimum order qty (MOQ) is to be 5*10=50 Shirts.*Only Cash &amp; Carry*Prices are negotiable</t>
  </si>
  <si>
    <t>Ram Enterprise was establiShed in the year 2013. Ram Enterprise is one of the leading International courier and logistics business with its base in Chennai. Our prime objective is to provide maximum satisfaction to our customers.The company offers International Courier &amp; Cargo Service with a leading American Logistics Company.Our rates are 50% Less when compared to other leading International Logistics Service Providers.You can Send Student.ApplicationsDocumentsGiftsGarmentsPersonal and Commercial Items through Ram Enterprise.And what moreyou get your Unique tracking Number ensuring that your consignments reach your destination with in the shortest possible time.</t>
  </si>
  <si>
    <t>Photography is getting popular leaps and bounds. Camera has now become essential household equipment. We know you love to capture your precious moments &amp;ndash; be it a wedding a holiday a party or any special occasion. Moreover Photography is one of the World&amp;rsquo;s most popular hobbies. Now why wait? Go ahead and bring out the photographer lying in you.Arihantdigi.com is one stop destination for you to buy cameras and all the camera accessories you can think and imagine of. From Cameras to Camera lenses Batteries Chargers Printers Camera bags Storage devices Studio lights and the list goes on. You can also choose from a wide range of brands that consists of Nikon Canon Sony Panasonic Samsung Fujifilm Tamron Sigma and many more. The various eye catching models are sold at affordable rates.Arihantdigi.com allows you to pick up the latest models that best suit your requirement taste and lifestyle. We host ourselves as an exclusive e-commerce portal that is solely dedicated for Cameras and Camera Accessories.</t>
  </si>
  <si>
    <t>We do the production of gents shoes and chappal  and also  take a bulk orders for corporates too and also we take orders of safety shoes and we supply the products in very good and guaranteed one  we can provide you the product as you want the quality should be with guarantee.</t>
  </si>
  <si>
    <t>Xordianz Leather started in a humble way in 2012 as a small Leather manufacturing company in chromepet Chennai has grown into a full-fledged Manufacturer Exporter and Marketer of the entire range of finished Leather for Garments Shoes and Goods. The main Objectives in promoting Xordianz Leather to take a Unique position in the Market by making available new and different articles thereby kindle the fascination of the Customer towards Leather Products in general and to Xordianz's products in particular.</t>
  </si>
  <si>
    <t>Shri Ghayathry Leather is a growing small scale industry engaged in the manufacture of Leather goods such as Wallets Ladys Handbags Office bags winter wear such as Leather jackets gloves and travel goods. Located in the city of Chennai  formerly known as Madras  in the southern part of India  the company has access to raw materials sourced from one of the biggest wholesale markets for Leather in the whole of Asia .Offering a wide variety of novel goods made of genuine leather these goods are all handcrafted by dedicated and skilled &amp;nbsp;leathersmith.Gearing up to meet the vast demand for our products on the web we have embarked on making available our products for sale on the web. Hope to have this facility soon! &amp;nbsp;In\tthe meanwhile you can browse through our catalogue and email us your interest in any of our goods.We also specialize in the manufacture of corporate gift items.</t>
  </si>
  <si>
    <t>Ranjanas Boutique was established in the year 2010. We are Trader Supplier and Service Provider of Blouses Stitching Services Embroidery Blouses Stitching Fancy Blouses Stitching Fancy Neck Blouses Stitching Frock Stitching (Pattu Pavadai) Kutti Sarees Stitching Churidar Salwar Stylish Frock Stitching and much more. Browse through the numerous designs and styles available in our website under various categories to pick clients choice. Have client ever thought about traditional ladies dresses like sarees with blouses or all kinds of Churidar Salwar stitched using modern techniques and technology. Clients can step in to our boutique or you can place the order for fabric and/or for stitching through online. Please browse through the various categories at our website. Do you have some specific design in mind which is not available in our website. No worries. We will stitch the dress for you exactly in the way you wanted. If you wish we will add your new design to our catalogue.</t>
  </si>
  <si>
    <t>Latest Fancy Designs Trusted Jewelry.&amp;nbsp;</t>
  </si>
  <si>
    <t>Stay in touch with everything that matters to you while you&amp;rsquo;re on the go with a BlackBerry Smartphone. Email Phone Organizer Play book Applications Games the Internet and more. Smartphone&amp;rsquo;s even include a 3G Multi-Media player and camera so you really have everything you need in one stylish device.The BlackBerry solution supports leading enterprise email platforms and can be customized to meet the needs of one person or an entire enterprise to any scale in any industry.</t>
  </si>
  <si>
    <t>Havilah Universal is one of the leading exporters located in Chennai  South India.At present we are doing wholesale and export of Garments ( Salwar Suits Kurtis  Designer Sarees and Leggings ).The company is in a position to handle requirement of any product and quantity from India.  We have a very good and dedicated Sales team and good warehouse facilities vehicles etc. for quick implementation of various orders. The quality of the products required by the buyers will be stringently adhered to. We get the products direct from the farms and centers.</t>
  </si>
  <si>
    <t>We Rupkali established our operations in the year 1995 as one of the leading manufacturers traders and suppliers of a wide collection of Designer &amp;amp; Silk Saree. Our product compilation encompasses Stylish Saree Designer Sarees Silk Saree and many more that are designed in accordance with the latest fashion trends. For the tailoring process we make use of supreme quality fabric that is obtained from our trustworthy and dependable vendors. To cater to the varied requirements of our clients we hand over the collection in different designs finishing color combinations and print patterns.&amp;nbsp; At our company we have established a state-of-the-art infrastructure that consists of a varied range of efficient machines that help us in achieving the desired quality. Moreover to handle the operations without any hassles we have recruited a team of professionals who are well trained and experienced in their respective fields. We are extremely careful about the quality that is handed over at clients&amp;rsquo; end and this is the reason of stringent quality checks on our entire product compilation. We engage in ethical deals only.</t>
  </si>
  <si>
    <t>Collagen Tanners was established in the year of 2014. We are a leading Manufacturer &amp;amp; Supplier of Leather Bag Leather Clutches etc. We are offer a wide rang of Leather Bag for export to their supplier with best quality. These Leather Bags are design in various colors size and logo. Our an expertise in offering a commendable array of Leather Bag. We are supplying high quality Bags. The bags are fabricated using finest quality authentic leather material. Moreover the bags are widely appreciated in by our clients due to their reliability durability less resistant to wear and tear and standard quality. We provide these Leather Bag to our clients at market leading price. These Bag are available in various size colors and design.</t>
  </si>
  <si>
    <t>Vasanth and Co is a premium chain dealer of consumer electronics home appliances and mobile phones having base in Chennai India. Vasanth and Co was started in 1978 and currently has 56 + showrooms in almost every town in Tamil Nadu. Their base expands to Pondicherry and Bangalore. The company's turnover is reported to be over 500 crore Indian Rupee (INR) or 100 Million USD in 2007. Vasanth &amp;amp; Co sells wide range of products that includes mobile phones refrigerators air conditioners micro wave ovens washing machines and many house hold appliances. They are dealers of world class manufacturers like LG Samsung Sony Sharp Philips Whirl Pool etc.Vasanth and Co was established by honorable Indian entrepreneur and Tamil Nadu Government Member of Legislative Assembly (MLA) Mr. H. VasanthaKumar. He is a famous personality in the Indian political and entrepreneur space. Mr. Vasanthakumar was born in Kanyakumari District in Tamil Nadu India. In 2006 he wrote a book titled Vetrikodi Kattu which was released by Indian Famous Actor Mr. Rajinikanth. He also runs a popular television channel - Vasanth TV.</t>
  </si>
  <si>
    <t>Founded in Feb 2011 formarly using the label as Gush Global Solutions which was founded in the year 2004 as a Support and Development center 9Stones is striving to be recognized as a leader in providing business solutions for all types of industries and for a varied market.  At 9Stones we constantly watch to lead in the analysis and development and explore the industry's most advanced technologies. We translate the problems of a business into value for our customers through our professional solutions services and consulting. Speak with us! With a more detailed discussion we come-up or find the most suitable solution for you.</t>
  </si>
  <si>
    <t>Burhani Engineering &amp;amp; Allied Products established in 1999. We are leading Supplier Distributor &amp;amp; Trader of Safety Belt Shoes Jacket Cone etc. Made available in different size choices these Safety Coverall Belt Shoes Jacket options are available in both standard as well as customized finishes as per the specific preferences of the customers. For comfortable usage these coverall also comes with side swing pockets reinforced stress points back pocket and chest pockets for comfortable usage.A dedicated and sincere team of professional are the important asset of any organization. These experts works with full determination in order to achieve organizational objective and to provide enormous success to the firm. Due to their meticulous efforts we are able to deliver flawless products to our customers and that too within the stipulated time-frame.</t>
  </si>
  <si>
    <t>Shoemate was established in the year 2002. We are serving international buyers who are looking for Indian manufacturers of all kinds of shoes or shoe uppers as well as leather.In order to have good command over the worldwide market we deal only in standard products manufactured by reputed companies. We have well equipped quality control department where every product is thoroughly checked for various quality parameters before they are dispatched to the respective clients. Currently we are operational as a reputed marketing agency and are providing our services to several European shoe brands taking total responsibility of quality and delivery. For customers looking to import footwear from India \ Shoemate\ is the best solution.</t>
  </si>
  <si>
    <t>Kafa Clothing India Private Limited began its operations in the year 2012 as one of the leading manufacturers and suppliers of a diverse and commendable range of Mens formal and casual Shirtswhich are highly desired in the market. It making involves the utilization of quality fabrics and modern tools as per the guidelines of the industry. This ensures the products&amp;rsquo; finishing elegance fitting and high colorfastness. In addition to this the range is known to be marked at the most reasonable rate possible. We offer our products under the brand name 'Infinistyl' and ''70mm Male Clothing''The infrastructural facility at Kafa Clothing India Private Limited has been laced with all the machinery and equipment needed for the facilitation of the attainment of several organizational objectives and targets. Regular up-gradation of the facility help us extend our reach in the market and maximize our production capacity. The facility has been parted into several highly operational units for reasons of managing the firm&amp;rsquo;s operations effectively and efficiently. Further our abidance of industry ethics help us in the attainment of a huge client base.</t>
  </si>
  <si>
    <t>POLYELASTIC (P) LIMITED registered in the year 1986 under the Indian Companies Act having its own factory Land and Building of &amp;ldquo;A&amp;rdquo; class construction in the six lane highway of Prime Minister&amp;rsquo;s project at Panjetty Village 29th Km from Chennai Metro city.We are leading Woven Elastic Tape manufacturers in India particularly specialising in Spandex Elastic Tapes used in Knitted Garments. The high quality of our product is well known and universally acknowledged. We are in this manufacturing activity since 20 Years.</t>
  </si>
  <si>
    <t>We manufacture leather garments in Goat Sheep Cow and buff leather since 1994.The finished leather is made from high quality raw material in compliance with the stringent specifications defined by the overseas customers. We procure high grade hides and skins and this has enabled us to deal with some good branded labels in Europe.We purchase raw skins from all domestic and international market according to season and requirements. We have a well equipped tannery with a team of skillful technicians. We make suedesnappawash nappasemi aniline aniline nappa crunchNDMnappoloneantiques etc in goat sheep cow and buff leather. We also keep developing new samples according to our customer's requirement and for the upcoming market trend. From which we make quality leatherwear's for international market.</t>
  </si>
  <si>
    <t>KPR Fashions established in the year 2014. We are the leading Trader &amp;amp; Supplier of Readymade Suits Cotton Sarees &amp;amp; Traditional Lehngas etc. We have garnered a huge client base by offering beguiling Readymade Suit that is crafted with attractive prints. The offered suit is highly valued by our clients owing to its excellent finish and extraordinary craftsmanship.We have in store Traditional Lehenga that are offered to our customers at industry leading prices. Uniquely designed in vibrant colours synchronization with latest fashion excellent finish and elegant style these rehangs are an ideal apparel for a special occasion or party. We provide these at competitive prices to our customers.</t>
  </si>
  <si>
    <t>View 'On was established since 1998 as a distinguished Distribution Company in the Electronic surveillance and Attendance management. We are specialized distributor and service provider for security surveillance and Attendance Management products. Our kitty includes full range of CCTV solutions (camera CCTV surveillance system switches recorder accessories and many more) Time &amp;amp; Attendance Access Control System LED Lights and others also. Our Technical team is hunting for new products with latest technology fashion &amp;amp; design to meet the changing market requirements.</t>
  </si>
  <si>
    <t>Fashions fade. Style is eternal.We are specialized in&amp;nbsp;* Blouses* Churidar* Salwar* Lacha* Lehenga* Wedding Gowns* Bridal Wears for women and we also do hand and machine embroidery work on blouses.&amp;nbsp;We customize your clothing to your specifications with precision and accuracy. You can provide your own materials or design and we will create the best outfit according to your requirements. Get the finest services at competitive rates with personal touch to everything we do.BASIC STITCHING COST:Normal &amp;nbsp;blouse starts from Rs.500.&amp;nbsp;Designer blouse starts from 1000. Embroidery Blouse starts from Rs.2500Normal pattern Salwar Rs. 450 (without lining )&amp;nbsp;With lining - Rs. 600 + &amp;nbsp;lining costAnarkali starts from Rs.1500</t>
  </si>
  <si>
    <t>Welcome to our site Tivities Paper Jewellery located in chennai Tamil Nadu We are wholesaler of Necklacepandantsearringetc.</t>
  </si>
  <si>
    <t>P.E. PALANIAPPA CLOTHING is your ultimate destination for silks &amp;amp; silk sarees and a lifestyle shop for the entire family. We represent the finest silks and silk sarees in India. We give you the assurance of authentic designs &amp;amp; a luxurious shopping experience. P.E.PALANIAPPA CLOTHING also offers you exclusive brands of Men's wear and Kid's wear in both modern and traditional style.</t>
  </si>
  <si>
    <t>FARA FASHIONS has originated mainly for one major reason to provide quality products with competitive prices in the textile industry. Our specialization such as dedication hard work as well value to meet our customers&amp;rsquo; requirements has made us most considered wholesaler in Chennai (Tamil Nadu).We are providing large range of dress materials for womens such as Fancy Salwar Materials Celebrity Anarkali designer suits lehanga and Designer sarees. FARA FASHIONS pride us on providing the best quality products throughout India and across more than 10 countries.Anantaa Vol 3&amp;nbsp;&amp;nbsp;&amp;nbsp; tulsi geetha kanchi silk sarees 13&amp;nbsp;&amp;nbsp;&amp;nbsp; Tulsi Geetha&amp;nbsp;&amp;nbsp;&amp;nbsp; signature saree 09&amp;nbsp;&amp;nbsp;&amp;nbsp; Signature&amp;nbsp;&amp;nbsp;&amp;nbsp; colors vol 11 05&amp;nbsp;&amp;nbsp;&amp;nbsp; Colors Vol 11</t>
  </si>
  <si>
    <t>WELCOME TO BUY N SELL USED CELL USED LAPTOP USED BIKE  USED CAR AND MANY MORE...FOR PEOPLES FROM MANGALORE BHATKAL SHIROOR UDUPI ETC http://buynsellindia.cBUY N SELL is India's popular online shopping portal providing online auctions for products &amp;amp; items like mobile phones cameras computers.ETC do not post ANY THING except deals &amp;raquo;&amp;raquo; ADMIN WARNING: *Abuses and Indecent behavior wont be encouraged. *No spam No Pornography &amp;amp; No Adult post. *No one will use Vulgar words...Otherwise he/she will be debarred from Group...</t>
  </si>
  <si>
    <t>LMN Fashion established in the year 2015. We are leading Manufacture and Supplier of Designer Mens Shirt Casual Mens Shirt Mens Fitted Cotton Shirts Formal Men Shirt etc. We source a variety of Mens Shirts that exhibits a smart look. The Mens Shirts are available in many desirable patterns and colors pertaining to high clientele demands. These are obtainable at competitive prices and can be customized according to the need and demand of the customers. These stylish shirts are available in all sizes and are offered in a variety of designs and patterns. Our customers highly value these and appreciate these shirts. We also offer these in a number of customized designs as per customer requirements.</t>
  </si>
  <si>
    <t>Bakyalakshmi Garments was established in the year 2007. We are the leading Manufacturer &amp;amp; Supplier of Square Patch Fabric &amp;amp; Triangle Patch Fabric. Being a client-centric organization we are involved in providing utmost quality products to customers that satisfy their entire requirements and needs. To render complete satisfaction is our main objective.We have attained a commendable position in market by providing quality products to customers. Our customers prefer to purchase our products due to their best quality and reasonable price. We ensure to satisfy the entire requirements of our patrons in all possible manners.</t>
  </si>
  <si>
    <t>kidshopy an exclusive collection of stitched and unstitched Salwar Kameez and ready to wear Kurtis has been dressing up Women of all age groups.Our stands unique on the Superior fabric combination of Quality Colour Glamour of Style and Substance. We Sketch a rainbow in your style and stretch you to smile.Flip through our Collections to have a preview of our Offering.</t>
  </si>
  <si>
    <t>Rohma Collection was established in the year of 2015. We are a leading Wholesaler &amp;amp; Supplier of Stone work Designer Sarees Designer Sarees Poonam Sarees Ladies Saree etc. These sarees are well stitched by our professionals as per latest fashion trends and offer with a perfect blend of style and comfort. Owing to their brilliant features like colour fastness skin-friendly and the offered array is perfect to wear at any occasions. Our prestigious client can avail this from us at reasonable prices. These sarees are excellent example of fine craftsmanship and adored by woman of all era. Comfortable to wear these sarees are appreciated for super fine and soft texture. As our offered cotton tangail sarees have mass appeal and hence these are high in demand with the clients.</t>
  </si>
  <si>
    <t>Vishal Photography was established on the year of 2014. We are a leading Service provider of Kids Photography Candid PhotographyWedding photography Nature Photography. etc. We offer these services as per set industry guidelines and norms at rock bottom rates. While offering these services our personnel work with hi-tech cameras so as to provide photos of optimal clarity &amp;amp; quality.As a distinguished entity of the business we are highly capable of providing to our patrons Photography Services. Presented service is rendered beneath the command of competent and trained personnel as per set industry standards &amp;amp; principles. Together with this presented service is attributed and accredited amid our honored patrons for cost effectiveness flexibility and promptness.</t>
  </si>
  <si>
    <t>JAY GEE Exports was incepted in the year 2015 and established ourselves in ChennaiTamil Nadu India as reliablesupplier and exporter of Agricultural Products Food Ingredients and Food Products.Our assorted range of productscomprise Natural Energy mix powder  Idly ready mix powder Jaggery  Dry ginger powder  Natural Honey  GrainsCashew nut cardamom Corn Basumati Rice / Sonamasuri Rice. Vegetable / FruitsBanana / powder  Lemon / MangoOnion  Potato Garlic Coconut Turmeric. Black Pepper/GingerCoriander leaves/Green Leaves.Herbal Spirulinaaloe vera Basil Cinnamon clove bud Eucalyptus Oil Other ItemsBio-FertilizerHandicraft itemsJute MaterialCoir items Textile/Silk Sarees and Leather Items.We have employed a team of expert professionals who judiciouslyutilize our resources for bulk quantities of quality products . We have dealed with direct manufacture so we areoffering the products at cheapest price than other export company.We have served and satisfied a large client basesince our early inception and we aim to continue our business with similar dedication.</t>
  </si>
  <si>
    <t>Meenu Gifts was established in the year 2013. We are providing gift item printing such as mug printing and t-shirt printing. Appreciated for their flexibility and timely completion the offered services are extremely demanded among the young people firms and business institutes in order to get customized mugs to be given as gifts or decoration purpose. We use optimal quality printing inks to print specific text logo images etc. We have also provide gift item like mug t-shirt lunch box shirt and many more. Clients can obtain these items from us in different sizes and finishing as per their requirements. We offer these gift items at cost effective prices to clients. We obtain these items from most reliable and authentic vendors of the market.</t>
  </si>
  <si>
    <t>Abani Creations was established in the year 2009. We are Manufacturer &amp;amp; Supplier of Kids School Bags Jute Thamboolam Bag etc. These are designed in order to meet the international quality standards. The offered range is available in different sizes attractive designs color combination and textures. Color fastness light weight and high durability are some salient features of these bags.Easy to carry and light in weight make this Thamboolam Bag highly appreciated amongst all. We are offering our range in various specification and color options.</t>
  </si>
  <si>
    <t>RR Agencies was established in the year 2004. We are leading Trader Supplier of Safe Deposit Locker Godrej Safe LockerGodrej Locker CCTV Camera Table Note Counting Machine Currency Sorter Cupboard. We have grown to a respectable name by maintaining consistent progress backed by our relentless efforts made in the right direction. We strongly believe in expansion and up gradation of the facilities to meet the challenging demands of the future. We have employed a team of hard working and talented professionals who consistently help us to deliver the security equipments as per specific requirements of our clients.</t>
  </si>
  <si>
    <t>CGMA Exports came into existence with an aim to cater to the customer's demands in a proficient manner. We are based as a Sole Proprietorship firm. We are engaged in manufacturing exporting supplying importing wholesaling and trading a huge gamut of products. Our comprehensive range of these products includes Cotton Fabric Men's T-Shirt Ladies Legging Cloth BagKitchen Apron Dining Table Cover Kitchen Towel Cushion Cover Oven Gloves Chair Cover A Four Printed Cloth Sheet Cloth Toy Cloth Bread Basket and many more. we export our products in Singapore Malaysia U.A.E. East Asian countries U.S.A and Canada.</t>
  </si>
  <si>
    <t>Prakruthi is your true nature.&amp;nbsp;When the jewellery adroning you expresses your prakruthi you look your best.&amp;nbsp;Presenting&amp;nbsp;Prakruthi from the house of the century-old&amp;nbsp;Vummidi Bangaru.</t>
  </si>
  <si>
    <t>We develop by maintaining close co-ordination with our clients. Here we ensure that the range of products procured conforms to international/industry standards. Other than this our well maintained logistics facilities also adds to our capability towards catering to the diverse bulk &amp; small order requirements of our clients at short notice periods.Our expertise lies in meeting the demands of Construction requirements that include Formwork and Scaffolding Equipment like Tie Rods Scaffolding Coupler Scaffolding Jack Nut Prop Nut.Further we also cater to various manufacturing industries and Educational Training Institutes by providing Packaging Material that includes Brown Tape BOPP Tape and Packaging Rope. Safety Equipments including Welding Helmets Safety Belts and Safety Shoes.</t>
  </si>
  <si>
    <t>It all began in 1985 when Mr. Vasu V. Bhatia came to Chennai with a vision that in the years to come was to make his company Comfy ShoeMakers Pvt Ltd one of the largest franchisee&amp;rsquo;s of Adidas pan India. The mantle was soon passed on to his son and the present managing director of the company Mr. Upendhra Bhatia who by his hardwork and dedication has taken the company to new heights. The company has two divisions one dealing in the retail of Adidas merchandise through 42 exclusive Adidas &amp;amp; Reebok stores over Tamil Nadu Kerela and Pondicherry. The second division deals with the Manufacture of Safety Shoes at Ambattur Industrial EstateChennai. At Shoemakers we believe in fulfilling every demand of our customers be it providing state of the art products in sports and lifestyle or custom tailoring to user&amp;rsquo;s specific needs. For us the customer is king and all our efforts are aligned towards customer satisfaction.</t>
  </si>
  <si>
    <t>Shahana International is a manufacturer and exporter of Wooden Handicrafts. We are a registered company with theGovernment of Tamil Nadu India. We design customize and export wooden handicrafts like promotional gifts corporate giftscandle stands/ holders napkin rings life style gifts gift boxes wooden jewelry jewelry boxes desktop items novelty items wooden toys/ educational toys &lt;i&gt;antiques&lt;/i&gt; and lots more. These are made with utmost care by a team of skilledcraftsmen who carefully carve paint and polish under the watchful eye of professional and experienced managers who keep in mind the International standards while the process and delivery on time. We have an attractive and a wide price range suiting your requirements accordingly. All our products are Eco Friendly.</t>
  </si>
  <si>
    <t>Based in Chennai&amp;nbsp;SRM Global Exports&amp;nbsp;indulged in Exporting and Supplying Cashew Nuts Fresh Coconut Indian Spices Indian Papad Decorative Candles Coffee Beans Cotton Sarees Fresh Flowers Mens Shirts Mens Polo T-Shirts and Ladies Frock Suit. We have delivered good quality products and have well past record. In addition to that we are capable of meeting order requirements of various sizes.&amp;nbsp;Vendors&amp;nbsp;The entire range of products is procured from reliable vendors in the market. We select the vendors who : \r\n&lt;ul&gt;\r\n&lt;li&gt;Have stable market position&lt;/li&gt;\r\n&lt;li&gt;Follow good manufacturing practices&lt;/li&gt;\r\n&lt;li&gt;Have good operational capacity&lt;/li&gt;\r\n&lt;li&gt;Have wide distribution network&lt;/li&gt;\r\n&lt;li&gt;Follow fair pricing policy&lt;/li&gt;\r\n&lt;/ul&gt;\r\nOur TeamWe are working with a team of experts giving quality assured products. Our team comprises of : \r\n&lt;ul&gt;\r\n&lt;li&gt;Procuring Managers&lt;/li&gt;\r\n&lt;li&gt;Quality Auditors&lt;/li&gt;\r\n&lt;li&gt;Food Experts&lt;/li&gt;\r\n&lt;li&gt;Storage Experts&lt;/li&gt;\r\n&lt;li&gt;Packaging Experts&lt;/li&gt;\r\n&lt;li&gt;Logisticians&lt;/li&gt;\r\n&lt;/ul&gt;\r\nAll the professionals come together to assist the clients with quality products.</t>
  </si>
  <si>
    <t>Pristine ensures that the best is available to you with a plethora of options to choose from. We concentrate on large format printing on various media such as&amp;nbsp;Vinyl&amp;nbsp;One- Way vision Back-lite and PET Film. We also create unique identities by way of customized prints on&amp;nbsp;T- shirts /Mugs&amp;nbsp;etc. for corporate events.For the best in terms of visibility and branding look no further&amp;hellip;.Pristine with its large&amp;nbsp;format printing and customized printing on T-shirts&amp;nbsp;assures its clients of world &amp;ndash; class print quality.</t>
  </si>
  <si>
    <t>Saks India was established in the year 2010. We are leading Wholesaler Supplier of Leather Jackets Leather Gloves Leather Jerkins Leather Belt Leather Bag Leather Wallet Leather Purses Leather Shoes To match up the varying and increasing needs of customers we provide a wide range of Leather Shoes. Available in various sizes our Leather Shoes have fine grip. The products of our company are widely known amongst the customers for their ability to protect foot from dust and others. Customers can avail from us Leather Garments that are made as per the designs outlined by the customers. Furthermore the raw material used in the production of these garments are goat suede lamb nappa and cow nappa. It can be availed in varied kinds if finishing touches and thicknesses.</t>
  </si>
  <si>
    <t>Ziptech Enterprises Private Limited is chennai&amp;rsquo;s one of the largest Samsung Exclusive smart Plaza &amp;amp; Smart caf&amp;eacute; chain started in the year 2011. Presently having 4 Stores in chennai (Adyar Nanganallur  Seliayur &amp;amp; Purasawalkam).Ziptech Director is Mrs.Sreevidya Sudhir.Ziptech is dealing in Samsung Home Appliances Mobile phones accessories etc.</t>
  </si>
  <si>
    <t>Random Selections is establish in the year of 2016. We are leading of Trader of fancy t shirt straight fit jeans etc.Offered range is designed from high-quality fabric and threads which is given by authentic vendors of the industry. With the support of latest machines and technology our talented professionals precisely designed in accordance with the industry defined norms. These products are highly appreciated for strong stitching high durability and attractive pattern.We have a state of art infrastructure unit at our end. It is equipped with the modern machines and tools for the fabricating process of the offered products. All these professionals are selected on the basis of their working experience skills and relevant domain knowledge. In order to maintain highly coordinated teamwork each professional undergoes the extensive scrutiny of skills and experience prior to recruitment. To suit the varied demands of our valued clients we are offering these products at leading market price.</t>
  </si>
  <si>
    <t>Graphic Park Technologies the trendsetter in professional Web solutions in Tirupur the hub of Indian garments industry. At Graphic Park recognize that the growth and power of the Internet has forced companies to redefine how they do business.Simple Websites have changed to data driven e-commerce applications where interactive catalogs real-time data and information exchange are today's basic business. Websites are the basis for research and design transaction analysis and the empowered exchange of data between teams.Graphic Park brings with 10 years of experience the latest trendsetting in Website designing Web Hosting Services programming Websites graphics Print Media Designs and logos in a convenient ambience backed by warm service.</t>
  </si>
  <si>
    <t>The Photo was established in the year 1994. We are the leading Service Provider Photography Service Videography Service etc. There are three styles of photography: Traditional Illustrative and Photojournalism. Traditional are posed images. This was the popular style my parents had for their wedding. As a professional photographer we are trained to pose you in the position that is most flattering for you and your guests. When digital cameras came around 10 years ago photographers introduced Illustrative and Photojournalism style to events.Illustrative photography is 'posed photography however looking more natural and spontaneous although the 'subject' is still aware of the camera. These are images that you would find in magazine spreads and covers. In Photojournalism photography the subject is not aware of the camera and is not being directed or posed by the photographer. Many newspaper photographers used this style and introduced it in events such as weddings.</t>
  </si>
  <si>
    <t>Selma Castro was established in the year 2017. We are leading trader of Acupressure Magnetic Massaging Gel Slippers Red Acupressure Magnetic Massaging Slippers etc. We offer different and easy options of payment keeping in mind the convenience of our valued customers.</t>
  </si>
  <si>
    <t>Ambassador Bag have been synonymous with hi fashion bags and accessories since 1986. We have been known for setting trends in the industry with creative designs and quality products.Ambassador is the leading manufacturer and exporter of hi-fashion bags and accessories from India.We offer wide range of bags and in exclusive designs and we follow latest trend and fashion.We follow hi-professional approach to designing quality and production. We are equipped with latest hi-speed machines and our own in-house infrastructure to ensure quality production and timely delivery.</t>
  </si>
  <si>
    <t>SRK Inc. is a Print and Promotional Product company. We have been doing business since 2005 and adapting to the ever changing demand from our clients. We offer full commercial printing capabilities as well as a complete line of promotional products. We can take your product from start to finish including custom packaging and fulfillment.We are a promotional product distributor and proud member of the Advertising Specialty Institute. Promotional products also known as ad specialties make up a nearly $17 billion dollar industry and are used by virtually every business in America. Why? Items like mugs pens and t-shirts are memorable and provide a better cost per impression for advertisers than almost every major marketing effort like TV magazines and the Internet.We are able to supply your company with every possible promotional product from over 3000 suppliers. With so many ad specialties available there is a huge opportunity for professionals like you to boost ROI and leave a lasting impression with your customers.</t>
  </si>
  <si>
    <t>We take Orders Like Events shows T-shirts School T-shirts Company T-shirts College Cultural T-shirts Corporate Tournament T-shirts Gym T-shirts Sports T-shirts and Your Unique Style T-shirts with Your logo and any name as your wish We supply all over India with Best price guaranteed!!! Minimum Order Quantity (MOQ) 100 Pieces.&amp;nbsp;&lt;ul&gt;&lt;li&gt;Corporate T-Shirt&lt;/li&gt;&lt;li&gt;Promotional T-Shirts&lt;/li&gt;&lt;li&gt;Customized Logo T-Shirts&lt;/li&gt;&lt;li&gt;Bulk T-Shirts&lt;/li&gt;&lt;li&gt;Team/Group T-Shirts&lt;/li&gt;&lt;li&gt;Corporate Sportswear&lt;/li&gt;&lt;li&gt;School/College T-Shirts&lt;/li&gt;&lt;/ul&gt;</t>
  </si>
  <si>
    <t>Cora is one of the leading manufacturers and wholesale exporters of&amp;nbsp;designer Kurti Tops Tunics linen Kurti causal wear Kurti cotton Kurti&amp;nbsp;Plazo Leggings etc ladies items. Our exclusive product range includes silk cotton poly rayon fabrics rayon jacquard embroidered fabrics printed and linen fabrics metallic silk chiffon crepe Dupioni velvet lamin taffeta satin silk and fabrics stoles scarves. etc.</t>
  </si>
  <si>
    <t>Jinlong Leathers was established in the year of 2012. We are a leading Manufacturer Exporter Supplier of Finished Leathers Sheep Leather Goat Leather Hide Leather etc. At our end high-end machines and equipment are used for processing this leather efficiently. Widely recognized due to its supreme durability and smooth texture the proffered leather is extremely popular. Clients can obtain the range in multiple colors. We are providing our clients with Sheep Leather . These Sheep Lining Leather are used such as Wallets Toiletry kits bags etc industries. We offer this Leather in different colors measurements and sizes . These are available at reasonable prices. Available at market leading price. Our range is highly appreciated by the clients across the nation.</t>
  </si>
  <si>
    <t>Established in 1991 as stockiest of builder's hardware maintaining a tradition of our parent company ABDULLAH &amp;nbsp;&amp;nbsp;BROS serving the city of Chennai since 1931. We have taken many strides ahead since our inception diversifying &amp;nbsp;&amp;nbsp;into rubber products in 1993 and four years later into footwear accessories in 1997.Being manufacturers as well as stockists makes us aware of our responsibilities towards making quality products. &amp;nbsp;&amp;nbsp;Dealing with ISM becomes a pleasant and satisfying experience. we look forward to your enquiries for which we &amp;nbsp;&amp;nbsp;assure you of the best of quality and service.</t>
  </si>
  <si>
    <t>Be it the fun-filled ceremony of a traditional Hindu wedding / joyful Church Wedding / Ever Green Muslim Wedding in India; We captures these delightful moments for the newly-wed couples and their friends&amp;amp; Relatives to cherish for a lifetime. From behind-the-scenes documentary to candid portraits We give life to photographs through framed emotions on camera. We focus on every moments of your Wedding We also specialize in pre &amp;amp; Post wedding photography.&amp;nbsp;The Studio Spice has professional photographers and Videographers.We have always employed the latest technology for serving our esteemed customers. We have also been among the early adapters of Digital Photography technology including Latest Digital SLR Cameras and HD Video Cameras.&amp;nbsp;We always use Canon Cameras for our Wedding Shoot Currently we are using Our brand NEW Canon 5D Mark III Canon 5D Mark II Cameras with all major lenses  We use right lens for the right Shot.</t>
  </si>
  <si>
    <t>We Introduce Ourselves as Consultants and the Authorised Sales &amp; Service Agents for Kleen - Rite Laundry Equipments. Our Range of Equipments Include Steam / Electric Washing Machine's Side / End Loading Hydro - Extractor Drying Tumbler Dry Cleaning Presses Callandering Trolleys Etc.Our Machines are designed in par with International Standards and are widely Accepted by Hospitals Hotels Export Houses Denim Plants Residential Schools Commercial Laundries etc.Manufactures of Industrial Laundry and Dry Cleaning Equipment for Hotels Hspitals Denim Jeans Washing Units Garments Exporters and Commercial Laundry .</t>
  </si>
  <si>
    <t>Shraddha Exports is a family run business firm and is one of the leading exporters of Garments Bicycle Spares Imitation Jewels and Flower Exporters.Shraddha Exports located in southern part of India Shraddha Exports as been in a business of exporting Indian garments flowers Imitation Jewels and Bicycle Spares and we also Import Toys electronical goods and Leather Goods. Shraddha Exports has been catering to the needs of customers. Inspected by the quality control methods.</t>
  </si>
  <si>
    <t>S.K.Exports was established in the year 2006. We are leading Manufacturer and Exporter and Supplier.All these shirts are fabricated employing high quality cotton and latest machines under the supervision of skilled&amp;nbsp;employees. Available in different sizes and patterns these products are provided in customized options. Our product range encompasses Mens Wear Mens Shirts Mens Long Sleeve Shirts Mens Short Sleeve Shirts Mens Trousers Ladies Wear Ladies Cotton Blouses Ladies Cotton Shirts Ladies Fancy Cotton Blouses Kids Wear Kids Denim Wear Kids Fancy Dresses Girls Cotton Dresses Girls Fancy Dresses Handmade Jute Bags Jute Hand Bags Jute File Covers. These items are widely acclaimed for their exquisite designs unconventional patterns high comfort factor premium quality cost effectiveness reliability color fastness and fine finish. Customization being our forte enables us to meet the specific requirements of customers in an effective manner.</t>
  </si>
  <si>
    <t>Al Haseena Bags was started on 1988 by Mr. Abdulla Mohammad Ismail in Mumbai. And the new company was started at chennai on 2000 by his sons I. Jamal Brothers. They have manufacturing all kind of bags and supply all over Chennai Tamilnadu like laptop bag travel bag college bag school bag trolley bag Rexin bag Shopping bag Printed bag Nylon bag Office bag Industrial bag trucking bag and also corporate gift bag etc. and Specialist in Complimentary Items. 100% water proof we assure 1 year warranty for all bags. They supplied mostly for school colleges IT &amp;amp; corporate companies and also for school &amp;amp; colleges. They have been growing successfully with a great support from our customers. They have been successful in serving all kinds of bags need of our customers with best quality and best effort to bring new varieties to give our customers a wide range of choices at affordable prices.They accompany you in all your Journey they are leading manufacturer of all kinds of Bags.</t>
  </si>
  <si>
    <t>Design is a process of evolving the desired output the end vision. The output may be numerous in day-to-day life. It may be a beautiful greeting card a floor mat an embroidered upholstery an intricate garment a woven jute fabric a set for a movie a piece of jewelry or a dramatic lighting. Thus we find infinite number of designs and also infinite ways of doing it.&amp;nbsp;&amp;nbsp;&amp;nbsp; &amp;nbsp;&amp;nbsp;&amp;nbsp; For instance deciding to build a house takes a person through an entire process of reconnaissance study feasibility analysis interactive discussions planning designing execution monitoring control and handing over. A design for an office complex calls for an interaction of stakeholders involved&amp;nbsp;and is finalized only after a satisfactory design is evolved. The design for a hospital prioritizes functionality and human sensitivity. On the other hand a commercial complex stands out for attention and attracting the masses while displaying their wares. Any design is therefore concerned with making anything for comfort efficiency economy and sensitivity with an overall aesthetics in all aspects.</t>
  </si>
  <si>
    <t>RESPECTED SIR / MADAM&amp;nbsp; &amp;nbsp; &amp;nbsp; &amp;nbsp; &amp;nbsp;WE ARE LEADING MANUFACTURER OF SHIRTS  PANTS AND T-SHIRTS OF UNIFORMS IN AND AROUND CHENNAI. WE CAN ABLE TO GIVE THE GARMENTS IN AFFORDABLE PRICES TO YOUR ORGANIZATION. QUALITY OF THE GARMENT WILL BE &amp;nbsp;ALWAYS GOOD  WHEN COMPARED TO OTHERS. PLS GIVE AN OPPORTUNITY INORDER TO SERVE TO YOUR ORGANIZATION.THANKS &amp; REGARDSAZHAGESWAR</t>
  </si>
  <si>
    <t>Credo Exim was established in the year 2009. We are Credo Exim a leading player in manufacturing Finished Leather &amp; Leather Garments. We are at the hub of the tanning &amp; manufacturing industry. Tannery based at Vaniyambadi Tamil Nadu in Southern India &amp; Factory based at New Delhi North INDIAAs 4th generation entrepreneurs we have gained enormous experience That has led us to achieve the monopoly status in raw material sourcing.With the fine quality of our processed leather we cater to a satisfied client&amp;egrave;le the world over.With a tradition of excellence in quality and commitment.</t>
  </si>
  <si>
    <t>When we were planning for a wedding in our family wedding return gift was one area where we found a big vaccum!!! Of course we did not want to give a &amp;ldquo;Tiffin box or a blouse bit to our guests&amp;rdquo; Thinking beyond that it was either non traditional or way to ahead of our budget.  Hence began the research to get the best of what we have. What the Indian heritage has to offer? What the highly-skilled artisans of India have to offer who still work hard preserving Indian Art and Culture at the same time struggle for their daily living. As first generation entrepreneurs we planted this idea watered the Sapling Nurtured this plant. And &amp;ldquo;WEDTREE&amp;rdquo; was born. We realize that WEDTREE has more to offer and we are working on this day and night to bring what&amp;rsquo;s best for you. Now www.wedtree.com is a one stop shop for thamboolam bags traditional wedding items like trays seer plates manai paruppu thengai koodu etc and ofcourse return gifts for various occasions like Hindu wedding Christian Wedding Muslim Wedding house warming upanayanam baby shower Valaikappu Seemandham and much more at a much reasonable pricing.</t>
  </si>
  <si>
    <t>Memor House was established in the year 2013. We are leading Manufacture and Supplier of Leather Fancy Bag Leather Key Chain Brown Leather Hand Bag etc. Our organization is topmost in offering Leather Bags to our customers. We are offering an excellent designer range of this product based on details provided to us by our customers. These products have got excellent surface and are offered in various sizes to our large customer base. It is complemented for its excellent design and visually appealing appearance. Additionally we are offering this at suitable price. These Ladies Leather Handbags can be availed at the best prices and crafted to perfection.</t>
  </si>
  <si>
    <t>Bio Gene Technologies Company was established&amp;nbsp; in the year 2006. We are leading Whole saler Distributor of Lab Instruments Microscopes Well Gradient Block Well Gradient Combi Block Clinical Centrifuge Medical Disposable Equipments etc. In order to provide solution in field of cytogenetics Bio technology ARTDrug Discovery Molecular Biology etc. Being a growing industry thanks to the overall increased wealth. Products and application Areas include Microscopy CCD Cameras Image analysis software Genetic workstation ICSI workstation FISH probes Molecular Biology kits gel doc systems PCR etc. We are based at Chennai and are distributors for products &amp;amp; services to Life Science Research Biotech sectors in India- in the fields of Immunology Stem Cell ResearchHuman Cytogenetics IVF Molecularbiology TissueCulture.</t>
  </si>
  <si>
    <t>Khyati Creations is a leading trader supplier of ladies leggings. For the varying and diversified needs of our patrons we have brought forth a comprehensive assortment of leggings. Gracefully designed these are known for enhancing the appearance of the wearer and could be teamed up with tops and kurtis.These leggings are widely used across our country ladies. These leggings are manufactured by supreme quality of soft fabrics in faithfulness with the latest fashion trends at our vendors end. We are giving guaranteed best quality in very reasonable price. Our provided assortment is extremely well-liked among our customers for its long lasting and optimum quality.</t>
  </si>
  <si>
    <t>We are pleased to introduce ourselves as an Electronic Security Solutions. S.A.P Security Solutions is an up growing company established in the year 2013 and engaged to meet the requirements for Computer Hardware NetworkingCCTV and other security systemsThe Company Offers Services with a High Level Customer Satisfaction with Hi-tech cost effective solution.S.A.P Security Solutions&amp;nbsp;is a professional distinguished Distribution Company in the Electronic surveillance industry a leading company in the Global Industry for full range of&amp;nbsp;CCTV solutions&amp;nbsp;(camera CCTV surveillance system switcher recorder accessories and many more) Fire Alarm Systems Time Attendance &amp;amp; Access Control System and others also. Continuously for 24 hours &amp;amp; 365 days our Technical team is looking for new products with latest technology and latest fashion design to meet changing market requirements.</t>
  </si>
  <si>
    <t>Welcome to Rasvihar. A place that&amp;rsquo;s dedicated to making jewellery with soul in a land where jewellery is at the very heart of life.Jewellery-making was always a high art in India. Only truly gifted artists were invited to work with the most precious of materials; and they created jewels of staggering beauty for the edification of gods and royalty.Today there&amp;rsquo;s one place that&amp;rsquo;s dedicated to keeping the great Indian jewellery traditions alive. A place called Rasvihar. Elegant handcrafted jewellery with an Indian soul for women leading contemporary lifestyles.Ahalya &amp;ndash; the Creative Head of Rasvihar strongly believes that jewellery should have style substance and soul if it is to communicate and be relevant to the user&amp;rsquo;s life. This belief is translated into truly special and contemporary designs &amp;ndash; resulting in jewellery that is simultaneously rooted in the Indian traditions of jewellery making without being bound or restricted by any rules. Every piece of Rasvihar jewellery is proudly hand-made by master craftsmen; so every piece is authentic and precious individual and unique.</t>
  </si>
  <si>
    <t>Global Vision Exports company was established 2012. We are leading Exporter of Turmeric and powder kids Wear Handicrafts Jute bags etc. We are engaged in offering a wide array of Jute Bag. Designed with quality approved jute our designed are design this range as per the latest market fashion. Designer Jute Bag is available in variety of colors and eye catching patters.Keeping in mind the diverse demands of customers we offer these garments in different sizes patterns and designs at industry leading prices. Further to dispatch flawless range of products to our customers we check the entire range on various. Our brand Ideal Worldwide spices is widely and regularly purchased by our clients. the one name called up by clients. We also export our quality Masala products like curry powder cumin turmeric etc. to various countries These spices are packaged under hygienic conditions which also support in retaining the natural taste of them.</t>
  </si>
  <si>
    <t>Fashion Flower Boutique was established in the year 2013. We are the leading Retailer &amp;amp; Supplier of Designer Lehenga Printed Sarees Jeans etc. Our offered range of products are beautiful in design and are very comfortable to wear. They are available in many designs colors and sizes. We acquire this array from best vendors of the market. Our offered Products are a perfect combination of style &amp;amp; comfort. Having beautiful pattern and elegant look our range enhances the beauty of the wearer. Designed and stitched by skilled craftsmen using supreme class fabrics and other basic material. All our products are elegantly designed as per the ongoing fashion trend.</t>
  </si>
  <si>
    <t>With its vast experience efficiency and expertise &amp;lsquo;Bhagyalakshmi Silks&amp;rsquo; has created hallmark in the industry by exporting a large collection of&amp;nbsp;Silk Sarees&amp;nbsp;including&amp;nbsp;Heavy Silk Sarees Bridal Sarees Fancy Sarees Designer Sarees Stone Work Sarees etc.&amp;nbsp;These&amp;nbsp;silk sarees&amp;nbsp;are procured from the renowned vendors under the supervision of experts. Designed with the finest quality fabrics&amp;nbsp;silk sarees&amp;nbsp;are available in the markets in different sizes colors and designs as per the latest trends. We feel pleasure by fulfilling the needs of fashion conscious clients within promised time frame.Our company is managed by skilled and dexterous professionals having vast knowledge and experience in their respective domains. In order to provide qualitative range of&amp;nbsp;silk sarees we use high quality packaging to retain the original quality. With our constant endeavor and meticulous efforts we have been able to achieve complete trust of our clients by presenting exclusive range of&amp;nbsp;silk sarees.&amp;nbsp;Our quality driven approach client-centric approach and sharp business acumen has enforced us to be ahead of existing competitors.</t>
  </si>
  <si>
    <t>At Sri Venkateswara Furniture &amp; Interiors offers wide range of furniture from chairs modular workstations tables cupboards modular kitchens wardrobes etc in the different styles and concepts with extremely affordable price &amp; gives us a competitive edge in the marketWe have satisfied customers and we have our own warehouse for Modular Interior Steel wooden furniture.We promise you the best quality value for money products that will last a lifetime - whether it is a luxurious sofa decorative home lighting fixtures or wooden home accents for your living room; spacious wardrobes or bright bedspreads for your bedroom; spice racks or kitchenware for your kitchen!. All our high value furniture products come with a one-year warranty. Our prices are benchmarked against the best in the business and we can assure you that you won't find better price in the market for our quality of manufacturing and build.</t>
  </si>
  <si>
    <t>Bombay Street as the name suggests brings to consumers an array of street fashion products from various shopping destinations across Mumbai: Hill road Linking Road Bhuleshwar and Colaba Causeway to name a few. So far the product line includes Laces Saree Borders and Ethnic &amp;amp; Fashion Jewellery. The aim is to bring a variety of popular fashion products found in Mumbai's finest street shopping destinations to the broader Indian market starting with Chennai. Founded by Moina Moosa Bombay Street was born out of her realisation that while Chennai's consumers have a keen fashion sense and desire to experiment the city does not offer the variety and diversity of street shopping experiences like Mumbai does. Her goal is to provide consumers with fashion accessories that are unique of good quality and affordable. Just 6 months old Bombay Street has held sales at various events hosted by the International Womens Association Duchess Club Lady Andal School and Ambrosia Boutique. Bombay Street aims to get a keen understanding of customer needs and bring to the market a fashion experience that truly epitomizes the lively bustling street shopping scene of Mumbai.</t>
  </si>
  <si>
    <t>Augmented reality (AR) is a live copy view of a physical real-world environment whose elements are augmented (or supplemented) by computer-generated sensory input such as sound video graphics or GPS data. iCreatAR is a revolutionary Augmented Reality app that allows you to watch the world around you come alive in 3-D through the screens of your mobile devices. iCreatAR has helped some of the top brands reach out and interact with their target audience like never before.</t>
  </si>
  <si>
    <t>Effective since 2004 incorporating sophisticated technology from Singapore.Wedding photography ??? Karishma Albums Light Weight Photo Books Water proof and Non-Tearable Albums Pocket Photo albums ??? Modeling Bridal Alliance &amp;amp; Kids Portrait Photography ??? Brochures Posters Pamphlets Banner Invitation Cards Thank You Cards Personalized greeting Cards &amp;amp; Personalized calendars Visiting Cards ??? Key Chains Restoration of old photos B/W to Color Enlargement Work &amp;amp; Lamination Fully equipped studio with High Tech cameras Lightings and Backdrops with Dressing Room Facility ??? Using Sophisticated Software for Photo editing ??? The Best craftsmanship to produce your photo books. ??? The policy for the privacy of your photographs is strictly adhered to</t>
  </si>
  <si>
    <t>Cinematrix is the Chennai based media Company. Our Services&lt;ul&gt;&lt;li&gt;Independent Film Making&lt;/li&gt;&lt;li&gt;Documentary Film&lt;/li&gt;&lt;li&gt;AD Film&lt;/li&gt;&lt;li&gt;Cine Style Wedding&lt;/li&gt;&lt;li&gt;Short Film &lt;/li&gt;&lt;li&gt;HD Camera Rental Service&lt;/li&gt;&lt;li&gt;Cine Digital Camera Rentals&lt;/li&gt;&lt;/ul&gt;</t>
  </si>
  <si>
    <t>The product we make is completely on the theme of making luxury leather goods available to the domestic market and filling the gap of export quality and local quality products. We believe to be deserving finest quality product which we make in India but exports to other countries to serve them. We have strated manufacturing for all the leading brands in India and bridging the gap of quality which is internationally acceptable.The products we make is not just a conventional product which you can find else where. The hard work techique and craftmanship we have been doing for the offshore clients are kept same even we make the product for any indian value retailer. get associated to feel this and give new heights to your accessories business with us.</t>
  </si>
  <si>
    <t>We strive to deliver a level of service that exceeds the expectations of our customers.   If you have any questions about our products or services \r\nplease do not hesitate to contact us. We have friendly knowledgeable \r\nrepresentatives available seven days a week to assist you.</t>
  </si>
  <si>
    <t>Our organization started in the year of 1998. With more business morality and dedication this small organization started crawling in the segment of natural stone In response to the growing market demand of Granite and all other Natural stones products our mission is to serve domestic and International market with uncompromised finish quality natural stones products such as. Granite Marble Quartzite Sand Stone Lime Stone Travertine Onyx Slate Basalt Lava Stone Pebbles Cubes Along with some exclusive products like. Natural Marble Vanities Basin Pedestal Art Basin Table Top Bath Tub.</t>
  </si>
  <si>
    <t>We are packing service provider for exporters. We have packing all kind of materials with Paper Plastic and wood Packing.</t>
  </si>
  <si>
    <t>Hi this is Ganesh Gandhi. I am doing individual business in the sector of Real Estate Food Service Online Retail Website Blogger.&amp;nbsp;As well as for your information i am founder for the fried chicken restaurant. Our masala is the only one available in India with highly organic taste.</t>
  </si>
  <si>
    <t>We are in this field &amp;nbsp;past 20 years we are doing superior customer service/guaranteed best priceno obligation &amp;nbsp;fast and easy process.</t>
  </si>
  <si>
    <t>Silk Soft Security System was established in the year 2011. We are Wholesaler of IR Camera Access Control System Fire Alarm System etc. These products are widely demanded in domestic and commercial areas such as houses offices industries. These products are very popular for their easy installation durability and dimensional accuracy. We supply these products for the smooth business operation. Due to our experienced vendors we are able to supply these products which is duly quality checked by our vendors. These products are available at reasonable price range and we work in every possible manner to conform to our clients&amp;rsquo; needs and specifications. Our reputed vendors assure the quality of the products before it is released to the customers. To realize our business objectives our main aim is to keep an eye on our prestigious customers&amp;rsquo; demands and their changing priorities and put efforts to fulfill them.</t>
  </si>
  <si>
    <t>Hr dhamaka sale was established in the year 2008. We are the leading manufacturer trader and supplier of ladies jeans ladies fancy suits desighner kurti boy suit boy fancy kurta baby girl suit girls skirtgirls school suit cotton sarees plain sarees georgette sarees etc.Their wonderful designs vibrant color combinations and skin friendly texture makes these highly commended and cherished. Furthermore these are delivered by us in tamper proof and beautiful packing material to uphold their safety and beauty. We also offer western kids wear to ours clients.</t>
  </si>
  <si>
    <t>Tucked away in the interiors of the Malnad region of Karnataka State Kalgreen Valley Resort offers a blend of cool solitude and rustic charm with the most modern amenities.Set in a 200 acre Coffee plantation at a height of 3000 feet above sea level the resort has 15 well maintained rooms a three bedroom villa tree houses and a Conference Hall. The Restaurant overlooking a garden growing spices and medicinal herbs serves up both Malnad Karavali as well as Continental cuisine and the &amp;lsquo;Fire Place&amp;rsquo; is where you can &amp;lsquo;chill&amp;rsquo; after a long day in the wild. Kalgreen Valley offers you everything you have dreamt to do while on a Holiday Trekking Fishing Bird-watching or relax Boating on the 6 acre private lake which is an experience in itself. Our Ayurvedic massages are designed to provide relaxation of mind and body and also to rejuvenate oneself.</t>
  </si>
  <si>
    <t>We believe in empowering designers and artisans helping them to showcase their unique products to the world. Our vision is to create an Indian global brand allowing designers artisans and small businesses to connect with customers and bring products that enhance one&amp;rsquo;s life. In a space which showcases true colors of Indian culture and are embraced by people of all ages religion and regions. We ensure that best raw materials are used minimal use of chemicals preference of natural dyes and quality check each product multiple times. You are assured that great effort has been put forward by our team to make sure the products you receive meet your expectations.We are also dedicated to support the social cause for the upliftment of artisans craftsmen and craftswomen.Customer delight is our motto. We thrive for excellence in whatever we do.&amp;nbsp;Currently the products categories we have are:1. Antique Earing2. Antique Necklace3. Immitation Jewellery4. Fancy items5. Gold covering Jewellery6. Novelty7. Cosmetic ProductsAnd many more...</t>
  </si>
  <si>
    <t>Tandula International was established in the year 1999. We are the leading Manufacturer Supplier &amp;amp; Wholesaler of Blended Spices Wall Hanging Handicraft etc. Counted in category of topmost organizations we are offering counted in category of topmost organizations we are offering Wall Hanging Handicraft to our clients. These hangings are suitable for the decoration of home or the living area. Our offered hangings are designed using high quality beads stones and other materials obtained from trustworthy vendors of the market. It is designed in awesome manner and is used for depiction of dragons. Experts have utilized concept of Feng Shui for coming up with one of the excellent range.</t>
  </si>
  <si>
    <t>Welcome To Krishna Telecom.We Offer Mobiles PhonesMobiles AccessoriesMobile ChrgerMobile Battery.</t>
  </si>
  <si>
    <t>Welcome to Mobile Nest. Located at Chintamani. We are retailer Jailbreak and Software. all types of Mobile phone.</t>
  </si>
  <si>
    <t>Prakash Electricals was established in the year 1993. We are the leading Wholesaler and Trader of Heaven Computer Network Switch Heaven Watch Guard Network Switch RUH Pump Centrifugal Process Pump Vertical Process Pumps LV Switch Gears MCCB Switch Gears and ACB Switch Gears etc. Our firm is among the trusted names engaged in providing high quality series of Network Switch. Our experts develop these products at industry norms using the advanced device and technology.&amp;nbsp;To preserve the quality our experts also check the performance of these Network Switches as per set industrial norms.Our company is widely acclaimed for providing our customers with Process Pump. Used in wide industrial applications of centrifugal preparations such as beverages dairy pharmaceutical and chemicals this pump is in wide application for processing various industrial items.&amp;nbsp;</t>
  </si>
  <si>
    <t>Shree Traders &amp;amp; Printers was established in the year of 1999. We are a leading OEM Manufacturer Supplier (service provider) of CCTV Surveillance System T-Shirt Printing Services etc. We are a prominent name in this domain indulged in providing CCTV Surveillance System. Our product range is known for its trouble free performance less maintenance and low operational cost. This CCTV Surveillance System is designed by using sharp edge technology and quality material.We have been ranked as the most dependable and leading firm all over the nation and actively emerged in offering CCTV Surveillance System. The provided surveillance system is inspected by vendor&amp;rsquo;s quality controllers for make certain its excellence at patron&amp;rsquo;s end. Manufactured under the direction of trained personnel these offered systems are highly demanded.</t>
  </si>
  <si>
    <t xml:space="preserve">As a prominent wholesaler of Attendance system Card Access System CCTV Camera Communications Cables Wire Crystal EPABX System Digital EPABX System etc to fulfill all the needs of our clients. </t>
  </si>
  <si>
    <t>Holiday School Dresses was established in the year of 2013. We are leading Manufacturer &amp;amp; Supplier of School Sweaters School Shirt School Lower School Belts Schoool Tie etc.</t>
  </si>
  <si>
    <t>Mochi Club is establish in the year of 2016. We are a leading Manufacturer and Trader of Ladies Slipper Men Sandal Kid Footwear etc. Due to perfection and quality oriented approach we have carved niche in the market by providing an enormous grade of Men Sandals. Our presented products are exceedingly well-liked in the industry owing to their optimum quality and long lasting nature by our vendor end. To uphold industry standards our products are prepared at industry permitted fabrication unit. Besides our honorable clients can avail the offered products from us at industry leading prices. Also these products can also be designs as per the precise terms of the customers. Hence our offered products are extremely well-liked by purchasers owing to their diverse assortment of patterns at affordable prices.</t>
  </si>
  <si>
    <t>We are offering 3D Photos Kundali Mark Sheets Rubber Stamp Shields Spiral Binding Badge Visiting Card School Uniform Belt Invitation Card Bags ID Cards Thermocol Sheets Medals Tie.</t>
  </si>
  <si>
    <t>Welcome To Galaxy wholesale garments.We Providing All Types Of Men Clothes T ShirtShirtJeansPants And Party Wear Clothes.</t>
  </si>
  <si>
    <t>Dear Partners This is Sharif Khan Proprietor of KGN Technology from Churu Rajasthan India. I would like to inform u that i am the wholesaler/Supplier of Mobile covers.I supply this products all over India at reasonable prices. My products are genuine. I&amp;nbsp;like to give my best price to you and hope we can build good business relationship.&amp;nbsp;Thanks &amp; Regards Sharif Khan KGN Technology.</t>
  </si>
  <si>
    <t>JCG Collection was founded in late 2013 for the purpose of creating fun and useful niche products. Today we have 150 products ranging from our shaving equipment brand BossRazors.com to our sports related brand AffinityFitnessGear.com.Most of our products are sold through Amazon's fulfillment program (FBA) and one to one sales on our eCommerce sites. As you can tell from our testimonials we really like to WOW our customers with our unique and outstanding customer service. If an item is defective or just not the right fit for a customer we either replace it refund it or send a gift to remedy the issue.With our current growth in the past year we plan to improve our product lines and create brands that are the leaders in their niche spaces for years to come.</t>
  </si>
  <si>
    <t>Burhani Suppliers was established in the year 2013. We are Wholesale Supplier of Hexagonal Bolt Brass Fasteners Hex Nuts etc. The wide range of safety items offered by us include leg guards boiler suits hoods hand gloves sleeves aprons ladder jackets safety belts safety shoes gas masks and respirators. The entire range is manufactured using high grade raw material that ensures optimum quality in the final product. Our range finds diverse application in chemical sugar and engineering industry across the globe. We are one of the reckoned companies offering high quality Hex Nuts. These products are manufactured as per our clients&amp;rsquo; requests. Our offered products are premium in finish and widely appreciated for the affordable price range. Products offered by us are durable and famous for the rock bottom price range.</t>
  </si>
  <si>
    <t>GoldenThreads provides vibrant collection of SareesKurtis and Salwars.GoldenThreads carrys a dazzling collection of stylish and modern outfits . An extensive collection of SareesSalwars&amp;amp;Kurtis.We keep our prices low and deal only on good quality material. We do shipping all around.</t>
  </si>
  <si>
    <t>Saree Mandir was established in the year 2014. We are a leading Wholesaler Distributor Supplier of all types of Fancy Sarees and Cotton Sarees. The offered saree is rigorously checked on diverse parameters of quality to ensure its fabric quality according to the defined industry standards at our vendors end. This mesmerizing collection is provided in attractive design and pattern.We provide these sarees in variety of designs patterns colors prints and other such specifications as per the diverse tastes and requirements of our prestigious clients. Also at our vendors end the quality experts make sure that these sarees are properly checked on diverse parameters at there well equipped quality testing unit.</t>
  </si>
  <si>
    <t>Mass Bag House was established in the year 1991. We are the leading manufacturer trader retailer wholesaler supplier distributor of Jewelry Pouch Ladies Hand Bags Trolley Bags School Bags Etc. Our offered bags are intricately designed and tailored these bags carry an elegant and appealing look. Following the current trends these bags are designed using quality leather. These bags have lavish and intricate designs and are highly durable and sturdy.Our bags are available in various elegant designs textures shapes and patterns. Beautifully designed our range is well known for its spaciousness in addition to precise looks. Furthermore our range is made available in the market in varied patterns and sizes to fulfill the demands of clients.</t>
  </si>
  <si>
    <t>We are the leading Trader Wholesaler Supplier of Jute Shopping Bags Jute Packaging Bags Fancy Jute Bag Jute Wine Bag Jute Vanity Bags Jute Trendy Handbags Jute Promotional Bags etc. We are in the domain of supplying a range of Jute Promotional Bags to our valuable patrons. These bags are made by our professionals using quality assured jute and are thus defect free and have an unmatched quality.We are notable names in the industry offering trendy and stylish array of Jute Promotional Bag that are valued for high quality and excellent patterns. Our entire product range is delivered in varied astonishing patterns and is water-resistant in nature. Moreover we offer them in well-defined time.</t>
  </si>
  <si>
    <t>Trinie Trade Corporation was established in the year 2006. We are Manufacturer Supplier of Cotton Ladies Leggings Mens Capri Bermuda Ladies Lycra Leggings Mens Capri Pant etc. The offered garments are extensively demanded and cherished amongst our patrons for their high tear resistant optimum quality longer life durability elegant designs alluring patterns shrinkage resistant and flawless finish. Moreover we also provide our products in diverse modified options as per the specific requirements of our honoured clients. Our customers can avail these garments from us in several sizes patterns designs and dimensions as per their needs. In addition to this we provide our products at market leading prices.</t>
  </si>
  <si>
    <t>Welcome to our site&amp;nbsp;Mekala Craft Store Jewellery cords are available in more than 30 colours exclusively for the people making creative quilling jewelleryterracotta polymer clay and much more.A wide range of jewellery making components are available here exclusively for the people making creative quilling terracotta polymer clay JewelleriesProducts : Beads  Bead Caps Hooks Clasps  Keychains  Jewellery cords .Milestones</t>
  </si>
  <si>
    <t>Multi Branded Home Appliances and Kitchenware brands like Panasonic Prestige etc at well Discounted rate .</t>
  </si>
  <si>
    <t>Welcome to my site Hers Kurtis and Leggings Located at Abohar in india Kurtis and Leggings  Etc.....</t>
  </si>
  <si>
    <t>KCC Exports was established in the year 2006. Ownership type of or company is sole proprietorship based firm. Headquarter of our company is located at Coimbatore Tamil Nadu (India). We are counted among the topmost companies for manufacturing and&amp;nbsp;exporting good quality with latest trends of Men's clothing with an wide range from Shirts Pants Inner Wear Towels and Sports wear. All our&amp;nbsp;products are quality approved with standard of SITRA an association for Textile Research and Quality assurance.&amp;nbsp;We tailor customized designs for Men's Garments.&amp;nbsp;Our company is well represented among Top corporate industry for their Uniform design as per their requirements.&amp;nbsp;We manufacture and supply Lab coats Doctor's Coat Knee Coat and Over Coats for&amp;nbsp;chain of collages in Tamil Nadu.</t>
  </si>
  <si>
    <t>Welcome to Uma Silk House. We Manufacturing fancy handloom sarees pure silk sarees embose Soft Silk Saree etc.</t>
  </si>
  <si>
    <t>If there is one word to describe AAVARANAA then it would be &amp;lsquo;grace&amp;rsquo;. The decor in green simply adds to the exuberance and elegance of the store. The store houses a variety of sarees and salwars to choose from. One can choose from materials ranging from the natural tussar to the alluring organza from the perpetual kancheepuram to the equally dear kalamkari. The store is replete with the sensuous chiffons mellifluous mutkas and the stunning georgettes. You can get the sarees plain embellished with embroidery or hand block printed.</t>
  </si>
  <si>
    <t>Yaanee Fashions is one of the most popular manufacturer and exporters of wide range of fashion garments for international brands. We witnessed our inception with the vision to redefine fashion trends and to set unparallel attributes in the fashion industry for companies to benchmark our standards.Offering an array of options to the clients we bring you garments in exceptional colours patterns sizes &amp;amp; designs. Manufactured from some of finest quality fabrics available our range reflects vogue and is highly durable. Our assortment of fashion display includes Skirts Pants Shorts Jeans Jackets Blouses Rompers Jog sets Vests Pajama sets Sleepwear Baseball Tops &amp;amp; Cargos to specialty dresses and Shirting. Also we manufacture Home made-ups such as Mittens Aprons Cushion covers Bed Spreads Curtains Mats etc.Being one of most potential players in fabrics by offering garments of world class quality we have grown exponentially to become one of the highly rated manufacturers &amp;amp; exporters of ready made garments in this genre.</t>
  </si>
  <si>
    <t>Ocean Tele Networks established in the year 2015. We are leading Trader Supplier and Service provider of Voice &amp;amp; Data Cabling CCTV Dome Camera Cctv Camera Repairing Service etc. We have been offering to our clients a wide range of CCTV Camera to our clients.CCTV Security Cameras can be provided by our company. We do the installation with the best wires and connectors. We are into research and development of cameras.These devices also find use in places like hotels bars restaurants and coffee houses. These superior quality products are available at competitive prices.</t>
  </si>
  <si>
    <t>WE ARE NOW DEALING IN ALL KINDS OF TAILORING MATERIALS AS BUTTONS THREADS ZIPS NEEDLES ELASTICS VELCRO TAPES BLOUSE HOOKS PANT HOOKS ALL FANCY LACES EMBROIDERY THREADS EMBROIDERY FRAMES SCISSORS FANCY SATTIN RIBBONS COLLAR CANVAS CHUDIDHAR CANVAS BOBBINSBOBBIN CASE SEWING MACHINE MOTORS MOULD BUTTONS CURTAIN TAPES CURTAIN RINGS SHIRT PACKING MATERIALS PIPING THREADS MEASUREMENT TAPES MACHINE OIL BLOSE LINING CLOTH SAREE FALLS HANGINGSO VERLOCK THREADS VARDHMAN THREADS PRESS BUTTONS AND MANY MORE TAILORING MATERIALS AND GARMENTS ACCESSORIES.&amp;nbsp;</t>
  </si>
  <si>
    <t>We Shree Adinath Creation established in the year 2011 are one of the prominent manufacturers and suppliers of an extensive range of optimum quality Ladies Silk Sarees. The product range consists of Silk Sarees Pure Silk Sarees and Hand Woven Silk Sarees. These silk sarees are designed from quality assured silk fabric yarns that are sourced from trusted vendors. The attractive appearance elegant design smooths texture and vibrant color combination makes these silk sarees are highly demanded in the market. These silk sarees are designed in conformity with the prevailing market trends and are ideal for welding and other modes of celebration.We follow customer centric approach while dealing with the customers to understand and meet their requirements in the most efficient manner. By following ethical business polices and transparent transaction polices we have been able to win the trust and admiration of our customers in the most efficient manner. For the purpose of maintaining the best possible quality we have appointed a team of skilled quality controllers.</t>
  </si>
  <si>
    <t>Akssaya Fashion Designers was established in the year of 1992. We are a leading Manufacturer Service Provider&amp;nbsp; Supplier of bridal blouses designer blouses and designer garments Designer Suits Cotton Salwar Kameez etc. Further the excellent quality of these stitched apparels as well as its superior printed finish also makes it highly demanded by fashion loving ladies. Some of its features include offering exclusive finish value; superior design and finish patterns as desired by customers; available in various vibrant color shade options.We offering wide range of Cotton Salwar Kameez.The offered suits are fabricated with the help of supreme quality fabric and contemporary machines in compliance with set industry norms. Procured from reliable designers the offered range enhances the fragile feminine beauty. The offered suit is available in various color combinations and attractive patterns for our esteemed patrons.</t>
  </si>
  <si>
    <t>The Company had its nascence in 1998 in the name of K.A.S Camphor Works at Coimbatore Tamilnadu India and is now widely spread all over Tamilnadu. The main product we manufacture is Camphor Balls. Quality is our prime goal which keeps us top in this field. In order to keep high quality of products we always use the best quality of raw materials to produce our products and strictly supervise the process of producing. Apart from camphor we also manufacture (Agarbathie Dhoop Sticks Sambrani Sandal Kum Kum Vibhuthi) which we market all over India and mainly in Coimbatore Nilgiris Thirupur Erode and other Districts inside Tamilnadu.We&amp;nbsp;also stay notable in various other factors like size design packaging and the price of our products. About 50 to 100 varieties of sizes and shapes of camphor tablets (Agarbathie Dhoop Sticks Sambrani Sandal Kungumam Vibhuthi) are available. Having sophisticated machineries and state of the art production process we are able to produce quality output satisfying the varying needs of our customers.</t>
  </si>
  <si>
    <t>Ambika Cotton Mills Limited (ACML) based out of Coimbatore in Southern India is engaged in the manufacture of premium quality Compact and Elitwist cotton yarn for hosiery and weaving. It is an established player in the international and domestic yarn market with exports constituting roughly sixty percent of its revenues. The company was incorporated in 1988 and its 4 manufacturing units are situated in Dindigul Tamil Nadu with a total spindle capacity of 110000; of which 100000 Spindles is of Compacting System. Ambika Cotton Mills has the unique distinction of being the number one in the shirting segment and is the preferred client of all top quality shirt manufacturers around the world. It holds a very niche segment in the industry thanks to its impeccable track record of product quality and delivery fulfillment. It also prides itself in its zero complaints with clients shippersand raw material suppliers. ACML also takes its going-green commitment very seriously and produce over 110% of its power requirement by clean wind power. It also has a 100% governmental and legal compliance record.</t>
  </si>
  <si>
    <t>Ultrafine Automations was established in the year 2007 as a Partnership as manufacturer and supplier of a wide range of Press Tools &amp;amp; Moulding Dies Precision Components Jewellery Dies Jigs &amp;amp; Fixtures and Gears. The products being manufactured by us are high in quality and developed using quality raw materials sourced from the reliable vendors of the industry.Sheet Metal Dies Gears Jigs and Fixtures Semi Conductor Die Sinking electrode Stamping Part and Vacuum Rotor are certain products that are offered to the clients under this category. Our products are appreciated in the market for fine make and precise engineering. Durability and robustness in construction also win appreciations to these products.</t>
  </si>
  <si>
    <t>Established in the year 1998 we have earned worldwide recognition and recommendations for manufacturing exporting splendid collection of apparelsin both knitted and woven for men women &amp; children. Offering Children Wears Infant Wears Women Wears Men Trousers Men Shirts Children Trousers Ladies Trousers Garment Fabrics etc.Our patrons can avail the benefit of getting products designed by ourselves and development made as per their customized requirements. This commendable recognition has been achieved with the help of the dedicated efforts of our team of diligent and hard working professionals which aims to deliver absolute quality whether in terms of products or business transactions.We have attained a strong foothold in the industry owing to factors like timely delivery customized solutions &amp; ethical business practices. We are looking for foreign queries</t>
  </si>
  <si>
    <t>We at Speed Spark are in the field of precision engineering and developing components for import substitutes and indigenous components in the field of tool and die makingtextile machinery jewelrymedicaldefense products and all engineering components.We undertake CNC wire cut &amp;amp; Spark Erosion and VMC jobs for press tools and diesplastic moulds jigs fixtures cams and precision components. We have a vast experience in Design and manufacturing of machinery and spares to all co-operative sugar mills in the private and public sector Tyre and cement factories. We have a full design team to meet customer requirement with well established dynamic and professionally managed group and with years of experience and the perfect blend of people technology and entrepreneurship.</t>
  </si>
  <si>
    <t>Unique Fashion Jewellery was established in the year 2012. We are the leading Supplier Trader of Artifial Handmade Malas Artifial Hand Made Bangles etc. We have team of experienced craftsman who carve bangles and other jewellery by blending tradition with modernity to give them contemporary look. These products are then carefully handmade using latest cutting tools.Also our craftsmen are supervised and guided by quality experts who perform various tests on our range based on parameters like finishing color design and others.</t>
  </si>
  <si>
    <t>Alma is translated as Virgin. The Brand stands for well-priced in fashion for women offered in contemporary silhouettes with an Indian sensibility. Alma blends cuts color embellishments and the vibrancy of Indian fabrics into kurtas that you can team with a churidar/salwar/patiala or even leggings impeccably to help you create your own unique style statement.The brand grew out of a need of a contemporary Indian woman for innovative ready to wear that combined fashion and functionality. With a unique design sensibility the Indian Salwar-kameez was transformed into its chic &amp;amp; urbane - yet comfortable form. With an aim to provide fashion in a modern retail environment to the Indian woman alma&amp;nbsp; set up its first Wall space in Shobika an exclusive women&amp;rsquo;s store in Coimbatore. The wall space are designed in line with the brand identity - spirited contemporary and innovative to lend a pleasant shopping experience. Today alma is available all across India and in all leading web portals and many leading stores across India.</t>
  </si>
  <si>
    <t>Craftsmen Diamonds was established in 1998. We are proud to promote the highest standards and ethics with the Indian Jewelry Industry. We strive to ensure that our business continues to develop and produce products which will continue to thrill and enchant the owners. Our challenge is to make sure that our products have the same degree of wonder and delight as those which fulfilled the aspirations of previous generation of connoisseurs.Our company's designers and craftsmen are being constantly challenged to keep the heritage alive through a continuous process of reinvention and innovation. 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Incorporated in the year 2004. We welcome you Shree Thanga Maligai. Here you just have to name a product and we offer sample options under the same category. We are a noted manufacturer supplier of an array of highly attractive hand crafted products breaking all the previous records of designs and patterns.We are introducing ourselves as the leading jewellers in Coimbatore who specialises in the manufacture of antiques and Nagas Jewelry. Nagas jewellery are handmade artworks that speaks of our tradition. Shree Thangamaaligai jewellery has endowed itself to the forms of beauty from 1988. The tradition of the exotic masterpiece started from Sri Nemchand Dugar and now Sri. N Jambukumar Dugar is carrying the name of fame to the generation to come.</t>
  </si>
  <si>
    <t>Mins Tours and Travels rendering transport service with the aim of customer friendly timlynes protectivity and Cost Effective. From several years as small entrepreneur we serve transportation needs in Coimbatore city local Coimbatore Airport and out station travelling vehicles service. Mins Tours and Travels is a low cost travels in Coimbatore.Round the clock service available. For customers safety we select cab drivers with service oriented persons. For all-rounded service and a pleasant journey that is as smooth as it is dependable choose US!&lt;ul&gt;&lt;li&gt;We provide cab services at any time day or night.&lt;/li&gt;&lt;li&gt;Our professional and Well Trained driver with mobile phone and are well aware of all roads in and around Coimbatore.&lt;/li&gt;&lt;li&gt;All our rental cars are New and well maintained and are driven by well educated very courteous chauffeurs.&lt;/li&gt;&lt;li&gt;One of the cost effective and value for the money service providers in the Coimbatore city.&lt;/li&gt;&lt;li&gt;Includes a wide range of vehicle models.&lt;/li&gt;&lt;/ul&gt;</t>
  </si>
  <si>
    <t>Limited Edition Sunglasses include:G-15 Special Polarized LensesGlare Free2 colors to choose from:Shiny Black or Shiny Demi-Amber2 sizes to choose from:&amp;nbsp;51mm or 53 mm&amp;nbsp;Special Design Eyeglass Case and ClothOne (1) Year Warranty</t>
  </si>
  <si>
    <t>NEW MANGALA VILAS is an organization that had its flagship 20 years ago in Coimbatore. With extensive supplier base NMV has been able to offer traditional Hindu religious products /accessories for customers across India. Key values of NMV reflect the commitment of the founders in ensuring customized product offerings to customers which has been able to enhance the brand equity of the firm. Future prospects of NMV strive to gain superior loyal base of customers there by making the religious celebrations memorable.Items we deal with are listed below: &lt;ul&gt; &lt;li&gt;9x5 panjakajam dhothi&lt;/li&gt; &lt;li&gt;10x6 panjakajam dhothi&lt;/li&gt; &lt;li&gt;9 yards madisaar sarees&lt;/li&gt; &lt;li&gt;10 yards madisaar sarees&lt;/li&gt; &lt;li&gt;11 yards madisaar sarees&lt;/li&gt; &lt;li&gt;Temple decorative items&lt;/li&gt; &lt;li&gt;Muthangi sets&lt;/li&gt; &lt;li&gt;Temple Jewellery&lt;/li&gt; &lt;/ul&gt;</t>
  </si>
  <si>
    <t>Designer T-Shirt is the one product which never gets outdated and suits men and women of every age group. Believing in the same fact KanimsExport brings forth an elegant collection of Readymade Garments for the clients across the globe.Our assortment of Readymade Garments encompasses Mens T-Shirts Ladies T- Shirts Track Pants Kids T-Shirts and Ladies Leggings. These Designer T-Shirts are available with us in different designs colors sizes and patterns to meet the demands of varied clients. We are thus named as a famed Designer T-Shirts Exporter and Supplier in India.Based in the Coimbatore city of tamil Nadu the company got established in the year 2013. Sine then the company has seen immense growth and development under the competent guidance of Mrs.Seetha Lakshmi the experienced Owner of the enterprise.</t>
  </si>
  <si>
    <t>Our company Mahi Exclusive Clay Boutique was established in the year 2013. We are leading manufacturer and supplier of&amp;nbsp;Terracotta handmade heavy set&amp;nbsp;Acrylic Different Shape Beads Necklace&amp;nbsp;Beaded Jewellery Set etc. and we are also leading wholesaler of Country Chic Maxi Dress Gown Fancy Sarees etc. These product are made of excellent quality raw material. These products are highly durable reliable and highly demanded in the market at competitive prices.</t>
  </si>
  <si>
    <t>Welcome to the official website of KASIKIRAN Jewelry the online home of customized gold and diamond jewelry. Our cutting edge jewelry making technique allows you to create unique pieces of jewelry with faces of your near and dear ones. Just select a design from our large selection of beautiful pendantsrings and photoframes upload two selfies and you are done. We will create a jewelry piece that immortalizes the photograph.When you shop at KASIKIRAN we guarantee the highest quality materials and the best workmanship since we manufacture every piece in-house in our own workshop; you are guaranteed lowest and transparent pricing. So go ahead and explore our website. Upload photos and call us to complete the order process.We also specialize in wedding diamond jewelry. Contact Us and we will cater to your needs.Are you a shop owner? Would you like to partner with us? Contact Us to discuss further.</t>
  </si>
  <si>
    <t>Sanjana Traders is a professional company dedicating in sales of imported footwear. We are now offering varieties of brands such as DSI from Srilankan Factory directly in competitive prices. We ever had years of experience to fulfill our client&amp;rsquo;s orders. We have set up our supplier network and been doing business around South India. Supply great quality footwear like Trendy Online Waves and Kids at a lower price is our secret to be successful.At Sanjana we strive for quality and all products are supplied from recognized and approved suppliers. Our footwear products are supplied from DSI the largest footwear manufacturer in Sri Lanka.</t>
  </si>
  <si>
    <t>Our search for new ethno contemporary design started way back in 1972 as a partnership concern. Our prime motto was to make jewellery with a traditional touch perfectly blended with innovative designs with this statement we coined the name 'ONEX JUWELLS' whose vision was to manufacture jewellery with innovative designs.Having 3 decades of experience in the manufacturing industry and with truly dedicated dynamic and skillful work force we are growing to reach our vision competing with today's jewellery trends. We are equipped with the state of the art manufacturing setup with cutting edge technology which makes us to realize our dream of manufacturing innovative designs.</t>
  </si>
  <si>
    <t>Antique Jewels. Art Pvt Ltd is the online shopping store primarily sells various kinds of gold and silver Antique Jewellery The company's line of business includes Diamond jewellery Precious - Semi Precious stones Numismatic and Handcrafts with reasonable rates.  The company's objective is to furnish our customers with unique traditional products at competitive prices outstanding service and the highest level of satisfaction.</t>
  </si>
  <si>
    <t>MV Leathers Products was established in the year 2004. We are Manufacturer Supplier &amp; Exporter of Leather Safety Shoes Orthopedic Shoes Leather Gloves Industrial Safety Helmets etc. Our offered products are highly recommended amongst the customers for their best quality. These are made by using cutting-edge technologies and offer safety from industrial hazards.These products provide complete protection in high heat work stations and are highly comfortable to wear. Further we ensure to provide best quality products to customers and satisfy their entire requirements in all possible manners.</t>
  </si>
  <si>
    <t>Sri Adinath Creations Company was started in the year 2013. We serve all over india especially south india. Explore a rich heritage filled with beautiful studs and jhimkies. Ours is a manufacturing company manufacturing high quality immitation studs and jhimkis within affordable rates. With its affordable rates ours is your one stop destination for making any given day an occasion. Demand for imitation jewellery and purchasing capacity of people has gone up over last few years. About us with growing demand and sales the manufacturing process has also become more matured using latest technology. Even though the cost of gold jewels are sky high these days the craze for jewels has not decreased. Craze for jewellery being such we have proceeded into the manufacturing of immitation jewellery to make jewels available to common people.</t>
  </si>
  <si>
    <t>Our company Srutah Exports was started in the year 2015 as a continuous expansion of our business from domestic market to global. since We have immense experience in sourcing and selecting the right quality products such as Indian pulses Vegetables Basmati and other rice varieties dried red chillies Textile garments like lungisnightiestowelst-shirtsetc.We have a very good database of farmers and suppliers from various parts across the country. Our people are experienced through ups and downs in the business and always striving hard towards the goal of reaching greater heights in serving the society with good quality of products.</t>
  </si>
  <si>
    <t>Welcome to the world of Gilbarco Veeder-RootGilbarco Veeder-Root is the global leader of integrated technology solutions in the retail petroleum industry. From our reliable fuel dispensers to intuitive point of sale to revolutionary operation management systems and convenience store equipment Gilbarco Veeder-Root delivers total integrated solutions from the forecourt to the convenience store. Gilbarco has the proven expertise that our customers around the world have come to depend on.Watch this 3 minute video of Martin Gafinowitz discussing Gilbarco Veeder-Root's mission statement and core values.</t>
  </si>
  <si>
    <t>We are engaged in engaged in providing Printing Services such as Mug Printing T Shirt Printing Cushion Printing Caps Printing Corporate Gifts Printing Household Products Printing Trophies &amp;amp; Awards Printing and Umbrella Printing Services.Apex Print is a platform for social expression and an enterprise for digital photo printing that helps you share send and store your digitized memories. We aim to redefine your photographic memories in a convenient and cost-effective way. Be it delivering customizing photo mugs personalizing print T-shirts transforming photos into treasured keepsake albums or designing vibrant photo calendars that make your special memories come alive&amp;hellip;Apex print does it all.In short Apex Print prints flat surface and any shape of your cherished memories to your near and dear. Apex print's mission is to provide a platform for social expression upon which one may upload share organize print and preserve their wonderful photographic memories by the seamless integration of intricate logistics and dynamic infrastructure and continual updating of our technologies and services. We are looking queries for Chennai region only.</t>
  </si>
  <si>
    <t>We are manufacturers of Woven Garments.&amp;nbsp;to create eye-catching and beautiful solutions for their business</t>
  </si>
  <si>
    <t>Our eco &amp;shy; friendly products are made to satisfy buyers in all countries. We maintain stringent quality measures to manufacture the best cocopeat blocks and coconut fiber and we source our raw materials only from good de-fibring units in India.Our company offers wide variety of Coir pith products such as Coco Pith Coir pith grow bag Coir pith blocks Coco Peat Open Top Bags Coco pith Easy Fill Bags will definitely help for your gardening and horticultural needs.</t>
  </si>
  <si>
    <t>Popshan Exim was established in the year 2010. We are the leading Manufacturer Trader Supplier Exporter of Ladies Bra  Panty Mens Frenchie Mens Sando Gents Jeans Gents T Shirts Gents Shirts Ladies Jeans Ladies Shirts  Ladies Legging etc. We design highly comfortable and convenient Ladies Legging in best fitting and sizes. These are precisely fabricated in our advanced unit using high grade cotton clothes. We acquire all our cotton fabrics from reliable vendors and verify their quality and sustainability on different aspects.We are engaged in offering our customers with a wide range of high quality Gents Jeans. Our customers highly appreciate these for their comfortable fit and fashionable looks. The range consists of jeans in varied lengths and waist sizes which makes them perfect for people of all sizes and heights.</t>
  </si>
  <si>
    <t>Rathinam Packaging is establish in the year 2016. We are the Wholesale Merchants of Cardboard Corrugated Box Heavy Duty Corrugated Box Industrial Corrugated Box Printed Packaging Box Wooden Packaging Box Corrugated Boards Corrugated Rolls Carton Box Display Cartons etc. These products are lauded for various features like resistance to leakage and dust-proof along with holding exceptional strength and compression strength. Further customized as per the requirements of our clients these corrugated boxes are used to pack domestic appliances distilleries food products garments toys panels shoes and various others.</t>
  </si>
  <si>
    <t>We have catered to a large spread client base for various industrial applications. Our product series consists&amp;nbsp;Delrin Rod Fabrication Products Nylon Sheet Polypropylene (PP) Rod Polyurethane (PU) Bush Polyurethane (PU) Sheet Polyvinyl Chloride (PVC) Rod PTFE Ball PTFE Cloth PTFE Sheet PTFE Tape Peek Rod Acrylic RodJointing packing sheets Adhesives&amp;nbsp;&amp;nbsp;and many others. These products have huge applications in heat panels temperature roller heat sealing of plastic bags in various industries. Other than these electronics chemical engineering and such other industries also have a huge usage of our polymer and PTFE products.We have always maintained our significant prestige by procuring all our products from the most trusted industrial suppliers of the industry. Also with a wide distribution network we can cater to our clients in a timely manner which gives us a trusted place in the industry. In addition to this we have also joined hands with some of the most powerful entities in the industry which marks our remarkable success.</t>
  </si>
  <si>
    <t>Our company Sairam Fabs was established in 1995. We are leading Manufacturer of&amp;nbsp;Scullers&amp;nbsp;Jeans&amp;nbsp;Trousers&amp;nbsp;Shirts&amp;nbsp;Pants&amp;nbsp;Formal Shirts&amp;nbsp;Casual Shirts&amp;nbsp;Denims&amp;nbsp;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The Pink Store\ is a Blend of Exotic Fashion Accesories  Women's ChuridharsKurtas High quality Leggins Hand made Rope bangles from a branded Company.\The Pink Store\ is a complete women's Fashion store..Quality and Fashion is our Motive We are selling products through facebook and also in store..</t>
  </si>
  <si>
    <t>New Generation company engaged in Distribution of Medical equipment such as New and refurbished endoscopes cameras laprosocopy systems Automatic external defibrillators multi-parameter monitors ECG machines LED cold light sources and allied equipment.</t>
  </si>
  <si>
    <t>Enn Cee Gen. Trading established in 2005. We are leading Supplier and Trader of Knitted T-Shirts Ladies Leggings etc. The company sources these garments from reputed preparers of the industry. Every garment is tested on the parameters of stitching finishing embroidery work color evenness etc. prior to delivery to the destined clients. We have professionals who maintain association with these preparers and work in close coordination with preparers and end users.We have a highly advanced warehouse to store all the sourced products according to their category and storage requirements. This facility is equipped with hi-end automation system to properly handle stock and quickly prepare it for loading. Moreover we have a team of self motivated reliable and expert professionals who act as a bridge between clients and vendors. We have professionals who maintain association with these preparers and work in close coordination with preparers and end users.</t>
  </si>
  <si>
    <t>Queen's Jewel Emporium was established in the year 2000 by Mr.D.Prakash Babu and Sujatha Prakash Babu the partners both in the company and life. Having more than 20 years of experience in gold-jewellery marketing the couple induldge their fullest interest and effort in the field of fashion jewellery.Showcasing a fine elegance and sheen the range of fashion jewellery manufactured by us reflects an amalgamation of many Indian cultures traditions and customs. We offer a wide range of jewellery that draw a deep influence from the traditional art of jewellery making.We are leading manufactures and retailers of ethnic contemporary and trendy jewellery with a unique flavour and touch of south Indian - antiques. Our special focus on copying real gold jewellery in other metals has earned us new avenues in the market of art jewellery. In a short span of time we have carved a niche in domestic and international market and have emerged as a trendsetter.Our exquisite array of jewellery is made of metals like silver brass and copper studded with semi - precious stones beads finished with 24 ct gold forming that stays for a long period of time.</t>
  </si>
  <si>
    <t>T.K.B Enterprises was established in 2001. We are the Supplier of Canvas Fabric Collar Canvas Fabric Shirt Patti Canvas Fabric Polyester Fabric Waterproof Fabric Wool Shirting Fabric Uniform Shirting Fabric Printed Shirting Fabric Shirting Polyester Fabric Striped Shirting Fabric Plain Shirting Fabric Polyester Twill Tape Canvas Twill Tape Pant Zipper Jacket Zipper Plastic Zipper etc. Our clients form the fulcrum of our existence and we take all decisions keeping their interests in consideration.As a result of our client friendly approach competitive prices and timely delivery mechanism we have established a strong foothold in the Technical Fabric Industry. Over the years we have expanded and conglomerate our trade practices by introducing a separate R.&amp;amp;D. unit. Well Furnished with high profile equipments it continually provides innovation in fabric world as well as enhances the quality of the products. We are supported by highly qualified professionals who play a vital role in determining the achievement of our organization.</t>
  </si>
  <si>
    <t>CREATIVE POINT&amp;nbsp;is Technology solution providing company in Coimbatore established with a Mission and vision to serve its customer with Quality Online Marketing Services Web development Email solutions Email Marketing solutionsMissed Call Services and Web designing services as per the customer requirement. We provide&amp;nbsp;Bulk SMS in Coimbatore&amp;nbsp;and across India to corporate consumer markets and also for end users. CREATIVE POINT aims to give effective online marketing solution to corporate financial services Insurance Retail outlets Educational Institutions and universitiesElection Campaign promotions Stock brokers Jewellery Medias and small business enterprises with corporate brands with a great focus on rendering a quality output with a focused purpose.We primarily focusing to provide&amp;nbsp;Transactional Bulk SMS in Coimbatore&amp;nbsp;for all retail Companies to reduce communication cost.</t>
  </si>
  <si>
    <t>Mayur Cloth is one of the most recognized firms of the industry which came into existence in 1997 with a sole motive to be the front runner of this challenging industry. Started business as a Sole Proprietorship company our company has directed its whole endeavors towards Manufacturing Exporting and Supplying a comprehensive range of Corporate Uniform Hotel Uniform College Uniform Automobile Uniform Industrial Uniform and Lab Coat. Designed and fabricated by our specialized personnel our whole assortment is getting huge acclaimed among the customers for their fine quality wear and tear resistance custom-made designs reliability excellent finish and many more. Furthermore the material used in manufacturing of whole array is been procured from the industry&amp;rsquo;s most recognized and authorized vendors who never compromise on excellence and ensure providing better quality material. We have entered into the market scenario and are endlessly moving towards success of our business by outstandingly catering to the rising demands of customers. We exports 20 % of our products to America&amp;nbsp; East Africa and South America.</t>
  </si>
  <si>
    <t>Perfect Earthings Private Limited a well known name in the field of electrical earthing for over a past decade carrying a rich expertise in the domain of electrical earthing and offered a reliable and much required electrical safety with our ready to use electrical earthing electrode &amp;lsquo;COSMOS&amp;rsquo; to several commercial and industrial establishments operates in and around the state of Tamilnadu.  &amp;lsquo;COSMOS Earthing Electrode&amp;rsquo; is our indigenous product manufactured at our state of art factory located at the outskirts of Coimbatore a major electrical manufacturing hub of India. It is our commitment towards a reliable and quality product at a fair pricing. We hold a rich expertise in the field of electrical industry since from inception in 1996 as a micro level player and gradually transformed to a total manufacturers and suppliers of G.I and Copper earthing electrode meeting the required electrical standards for residential commercial and industrial segments.</t>
  </si>
  <si>
    <t>Shivangi is the leading Brand in Pattu pavadai manufactured and marketed by Inway Infotek. It was established in the year 2010. We are the leading Manufacturer Wholesaler Supplier and Exporter of Designer Pattu pavadai Silk Pattu pavadai Cotton pavadai Sattai Silk Cotton Skirts from Coimbatore Tamilnadu India.The all over print with design and embroidery will add unique charm to the ethnic look. Pattu Pavadai or Langa Voni made from cotton silk Chanderi Silk Cotton Kalamkari etc. the collection is soft against the skin. You can wear the suits with matching flats and accessories.</t>
  </si>
  <si>
    <t>Varaha Agro Products was established in the year 2011. We are supplier and manufacturer of Organic Moringa leaves and powder.We have a vision of contributing our products to the healthy world and believe that Organic farming would be the ultimate solution for achieving the goal. We sincerely adhered to all procedures inline with 100% organic with the guidance of bio dynamic farming experts on every move and obtained due certificates on each stage like Eco Cert. What separates us from our competitors is the undue attention towards the quality of our products. Our desire to excel has compelled us to adopt stringent quality measures to be practiced at all levels of the business. We began the organic cultivation with Moringa Leaves an inevitable ingredient for any healthy food which has immense medicinal benefits inherently apart as a superior spice. We are currently planning to add more product segment to grow sustainably. We are aware there is a long way to go and trust our customers will accompany the journey.</t>
  </si>
  <si>
    <t>JAYAM PLASTICS' involved in producing an extensive range of Pet Bottles caps bubble top caps of varying sizes and at the most suitable grade of Plastics. In addition to these we are manufacturing rexin bags of wide range as Executive bagsSchool bagsTravel bagsTrolley's and lady hand bags that are easy to carry and have a long life. We are offering wedding complement bags and jewellery boxes based on the customer desire .  \Our ultimate goal is to supply an ever-increasing range of diverse plastic and rexin products to every corner of India at rather reasonable and competitive prices \</t>
  </si>
  <si>
    <t>Amazon Mediquips was established in the year of 2006 by Er. Sanjay Kumar Panda to fulfil the healthcare needs of the country. Amazon mediquips pioneers manufacturing of medical equipments like Digital LED O.T Light O.T Table Anesthesia Machine &amp; Work station Surgical Diathermy Autoclave Machine and Hospital Furniture. We are also Channel partner of Top branded companies Like: NIHON KOHDEN Japan for Patient Monitor ECG Defibrillator AED EEG EMG Machines ICU Ventilators From ORICARE USA Syringe Pump from Smith Medical U.K Color Doppler/Ultrasound from ALOKA (Hitachi) Cautery Machine from ALAN PFT Lab Systems from COSMED Italy and many more. Mission: To Innovate and Provide Medical Technology Products Services and Solutions to make Health care Affordable and Accessible to everyone across India with global advanced technology. We are working towards new technology promoting cost effective products and services. We also aspire to be the most innovative R&amp;D focused on multi-product medical technology company with focus on the emerging market in our key focus segments.</t>
  </si>
  <si>
    <t>Welcome to our site VW &amp;amp; Company Pvt Ltd. located in Odisha. We Are Retailer Of necklacebanglesRingetc.</t>
  </si>
  <si>
    <t>Seamandtrim Fashion Private Limited was established in the year 2015. We are leading Manufacturer Supplier of Designer Stoles Men Black Trouser etc. this saree is designed and crafted by our vendors using high grade fabrics keeping in mind the latest market trends. The entire range of saree is highly renowned for its attractive design fastness of color smooth texture light weight and durability.These products are made available in several sizes and patterns. Our product is designed with fine quality of material and is highly appreciated for its breathable fabric and availability in different colors.</t>
  </si>
  <si>
    <t>At Paras Jewellers we keep you updated with the latest in the market offering you the best and intricate designs that keeps you to be different. Needless to say we do not compromise on quality. Each of our jewellery products is carefully crafted and undergoes quality check to ensure that you are served with only the very best costume jewellery.Paras Jewellers is located in Cuttack and BhubaneswarOdisha.We are manufacturers and exporters of world famous silver filigree.Paras Jewellers the house of world famous silver filigree of cuttack belives in quality and better customer satisfaction.We are one of the leading silver filigree manufacturer of Orissa. At Paras Jewellers you will find quality silver onnaments and silver gift items like Idols Boxes Showpieces Decorative Plates and endless list of unique pieces.We provide products crafted from only pur quality silver.</t>
  </si>
  <si>
    <t>Vinayaklal Jewellers was established in the year 1959. We are leading Wholesale and Trader and Supplier. We are instrumental in offering an attractive range of Silver Jewelery which are designed and crafted as per the prevailing market trends using superlative quality raw material. These silver jewelery items are renowned in the market for its premium quality long-lasting sheen flawless finish and attractive designs. These are offered in varied design and patterns to suit the diverse requirements of our clients.We are among the pioneering company that prepare supply and export an extensive array of high quality Fancy Hammer Silver Jewellery. Our fancy hammer silver jewelleries are uniquely shaped.These are offered at competitive prices and are prepared in compliance with the international standards. Our range is fabricated with smooth finishing using excellent grades of silver and exquisite craftsmanship. We also offer these Indian Dinner Sets in various specifications as per the requirements of our clients.</t>
  </si>
  <si>
    <t>Comfort Uniforms is South India's largest Uniform Manufacturer. We Supply Entire range of uniforms for Hotels Restaurants Caterers Fast Food Counters Bakeries Food Industries and also For Corporate Industrial sectors.Started as a Small tailoring unit in 1960 Comfort Uniforms since its inception in to Uniform Manufacturing in the year 1989 is actively involved in promoting the Best Quality Apparels for Hospitality &amp;amp; Industries.Realizing the needs for customized Apparel The Comfort Uniforms has stressed to develop the safety and efficient garments to the clientele's&amp;nbsp; Requirement.Our Company profile includes the pioneer workmanship in designing &amp;amp; creating the Corporate company vintage &amp;amp; regular uniform. In this contest of serving the Industries &amp;amp; Companies.The Uniform Concept to an organization gives unique &amp;amp; special appearance in the discipline of the staff.</t>
  </si>
  <si>
    <t>Oviyaan Apparels &amp;amp; Accesories was established in the year 2013. We are the leading Manufacturer Supplier Retailer of Nano Laptop Bag Triton Laptop Bag Fancy Laptop Bag Handmade Bags etc. The offered range of wheeled bag is available in various sizes charming colors patterns and designs. To ensure high strength of these bags we use source high quality raw materials from the market that is further used for manufacturing purposes after being tested stringently.Our entity is commended by the clients for offering Fancy Laptop Bag. These bags are fabricated using high quality cloth and other raw material with sophisticated machines. Moreover these bags are examined on diverse parameters so as to ensure their conformity with global standards and norms. These laptop bags can be easily availed at market leading prices.</t>
  </si>
  <si>
    <t>Perfact Micro Plast was established on the year of 2006. We are a leading Wholesaler&amp;nbsp; Manufacturer Retailer Supplier of Plastic bags HM Bag LD Bags LDPE Bags PP Bags HDPE Bags Box Strapping Roll Box Strap For Corrugated Boxes Plastic Tube Roll Box Straps Box Packaging Straps etc. Moreover our quality checkers check the complete range of bags on various parameters of quality. These products are made by utilizing the premium quality material which are obtained from our reliable experts. These products are obtainable with us at affordable prices. Owing to high demand we offer these products in varied patterns. Our products have made a favored option of our huge number of customers owing to their finest quality.</t>
  </si>
  <si>
    <t>We are one of the latest manufacturers of specialty technical textiles with the most sophisticated equipment and processes in India. We manufacture high-quality needle-punched technical non-woven fabrics for a wide range of applications.  Since our inception in 2013 we have become one of the preferred partners for infrastructure developers project consultants institutional buyers designers and construction suppliers in India. In future we aspire to expand to agriculture automotive and medical textiles that cater to European and Middle Eastern markets.  Khator Technical Textiles carries forward the legacy and manufacturing excellence of the Khator Group a diversified business conglomerate and one of the leading global manufacturers of suiting and shirting fabrics since 1986. The Khator Group operates multiple production facilities in Maharashtra Gujarat and Rajasthan.</t>
  </si>
  <si>
    <t>Salasar Polysacks Industries was established in the year 2005. We are leading Manufacturer of Solid Carbide Rod HDPE Solid Rod PP Solid Rod  HDPE Square Bar PP Square Bar Mild Steel Square Bars PE Waterproof Tarpaulin PE Woven Tarpaulins PP Woven Bags HDPE Woven Bagsetc. We also implement innovative production methodologies and wastage prevention methods to deliver best quality products at low prices.We have been running the business operations smoothly with the aid of experienced team and modern production methods. With a motto to provide the best solutions to the patrons we have been working hard round the clock to develop new product line as per the ever changing market trends.</t>
  </si>
  <si>
    <t>Mediklin Healthcare Ltd. was launched in 1994 as a closely held company. After 3 years of extensive research in the field of disposable products Mediklin decided to venture into providing high grade surgical disposable garments. Mediklin was the first to manufacture these kinds of products and pioneered the effort of introducing non-woven material in India. Mediklin Healthcare Ltd. has established and is committed to manufacturing products that are aligned in quality and price with the International market.</t>
  </si>
  <si>
    <t>M.d. Technologies was established in the year 2008. We are leading Trader and Supplier. Offered range is designed as per the predefined global market standards and customers&amp;rsquo; needs. These products are used for the security purposes in residences and other places. These products are compact in design and best in class.These cameras provide easy operations and highly efficiency against all weather conditions. Our customers can avail the offered range of security cameras from us at market leading prices.These products are highly needed by the patrons for their reliable properties. The products we offer are highly recommended among the patrons for their precise designs. Our products stand on rigorous quality constraints set by the industry.</t>
  </si>
  <si>
    <t>Kanak Mandir is a distinguished Manufacturer and Supplier of a wide assortment of Jewellery and Stones. The company was incepted in the year 1992. Located at Daltonganj Jharkhand First hallmark licensed showroom of palamau. we are amongst reliable names of the industry. Under the guidance of Mr. Ram Naresh Prasad we are scaling new heights of success constantly.   Our Infrastructure We have established an excellent infrastructure which helps us to undertake our entire business operations effectively. Spread across a sprawling area our manufacturing unit is well- equipped with advanced machines and latest technology. Owing to these machines we are able to meet the urgent requirements of our clients.  Team Our team of experts plays a crucial role in the success of our company. They work with an objective to make our company internationally acclaimed. For achieving the same our team of personnel undergoes various seminars and training sessions for enhancing their creativity and talent. Our team comprises of professional experts who have vast knowledge and skills in their respective field of work.</t>
  </si>
  <si>
    <t>M.l.Industries was established in the year 2007. We are OEM Manufacturer Supplier of Shrink Film Polythene Bags etc. Our firm is specialized in offering a quality array of Garbage Bag that is available in various colors and sizes. The provided bag is used for garbage collection and crafted by our seasoned craftsmen using superior quality raw material keeping in mind the latest market trends. Being a customer centric organization we are engaged in providing a wide range of Garbage Bag. Offered bag is manufactured by utilizing advanced machine and technology in accordance with industry set guideline at our vendors' end.As an esteemed company we are offering a broad array of Garbage Bag. Offered bag is very popular to collect the garbage is available in different customized options. Designed by our vendor&amp;rsquo;s experts using the best grade material and latest machines this bag is demanded for its several features. In order to cater to variegated demands of clients the entire range can be customized.</t>
  </si>
  <si>
    <t>Kaustubh Engineers is manufacturer &amp;amp; repairing of whole plant equipments for making plastic film and plastic bags including Film Blowing Machine Bag-Making Machine Stretch Film Machine Printing Machine Slitting &amp;amp; Rewinding Machine Bubble Film Machine Label Printing Machine Recycling Machine Bottom sealing Side sealing and 2-deacker / 3-Deaker cutting machine. \r\n&lt;table border=\0\ width=\100%\&gt;\r\n&lt;tr&gt;\r\n&lt;td&gt;&lt;/td&gt;\r\n&lt;/tr&gt;\r\n&lt;tr&gt;\r\n&lt;td&gt;AUTHORISED SALES &amp;amp; SERVICE STATION OF ALFA ELECTRONICS.&lt;/td&gt;\r\n&lt;/tr&gt;\r\n&lt;tr&gt;\r\n&lt;td&gt;PLASTICS BAG MAKING MACHINES BOTTOM SEALING SIDE SEALING &amp;amp; 2 - DECKER / 3 - DECKER CUTTING MACHINES.&lt;/td&gt;\r\n&lt;/tr&gt;\r\n&lt;tr&gt;\r\n&lt;td&gt;Manufacturer of All Types of Plastics Bag Machines Manucturing and Repairing. As Bottom sealing / side sealing / Pouch Making / Double Decker. All Indian &amp;amp; Imported Bag Making M/c Repairing. Modification / Retrofitting servo system.&lt;/td&gt;\r\n&lt;/tr&gt;\r\n&lt;tr&gt;\r\n&lt;td&gt;Corona Treater : Superior Printabitity and Lamination Bonding with IGBT Technology &lt;/td&gt;\r\n&lt;/tr&gt;\r\n&lt;tr&gt;\r\n&lt;td&gt;&amp;nbsp;&lt;/td&gt;\r\n&lt;/tr&gt;\r\n&lt;/table&gt;</t>
  </si>
  <si>
    <t>We &amp;ldquo;Dhanlaxmi Industries&amp;rdquo; are a notable and prominent Partnership firm which is engaged in manufacturing a wide range of Strapping Roll Strap Tape Carry Bag Plastic Bag LDPE Bags etc. Established in the year 2003 at Daman (Daman &amp;amp; Diu India) we are supported by a well functional infrastructural unit that assists us in the manufacturing of a high-quality range of products. Under the headship of our mentor &amp;ldquo;Mr. N K Taparia&amp;rdquo; we have gained a noteworthy position in the national market.We started delivering customers from across the nation with their packaging needs. With such great efforts company soon became the only name for the products we offer. Our company now is a major manufacturer and supplier and has offices across nation. Since we know that a satisfied customer bring more customer our mission is to deliver our clients with the best of quality we have and that too on time. Since a business can be done on the grounds of trust we let our clients know more about us and trust us while we trust on them for the dealing. We have our own quality principles.</t>
  </si>
  <si>
    <t>Om Jewelers was established in the year of 1995. We are a leading Manufacturer Retailer Supplier Trader of Gold Jewellery Gold Necklace Silver Payal etc. Our company is the leading company in offering Silver Ring to the clients. This product has splendidly carved designs which impart a sensational look. This product is available in various size and design or made as per your requirement. This product has huge demand in the market due to high quality and robustness.We present an exclusive collection of Gold Rings. These Gold Rings match well with any attire giving it all the more elegant looks. The Gold Rings are exquisitely crafted by the skilled goldsmith. In addition to this we totally keep in mind the brides' attire and then design this range of rings skilfully. Our clients can avail these gold rings at industry leading rates.</t>
  </si>
  <si>
    <t>Alpana Madhubani Art was established in the year 2015. We are leading Wholesaler trader Retailer &amp;amp; Supplier of the products like Painted Pillow Cover Madhubani Painted Sarees Cotton Sarees Stylish Western Top Painted Cushion Cover Cotton Salwar Kameez Silk Bed Sheet Mens Sherwani Painted Curtains Mens Kurta Hand Painted Dupattas etc. These products are stylish and enhance the beauty of the wearer.These products are designed with fabric that is soft to touch and skin-friendly in nature. Our collection is bound with the tradition of quality and style. These products are stitched under expert&amp;rsquo;s supervision using quality tested fabric. These products are latest in fashion and are colorfast in nature. In order to attain the satisfaction of the clients we offer the range in various prints and colors.</t>
  </si>
  <si>
    <t>Manirama Computer Solution company was established in the year of 2010. We are leading Wholesaler Trader and Service Provider of Laptops Desktops Printers Personalised Mug and T-Shirt Printing Service. The offered products are perfect reliable and professional security solution to protect property. Sourced from certified vendors of the market these products are most convenient and highly secure way to turn security system of home or business to a surveillance system. As per clients' detailed specifications we also provide these products with various specifications to cater specific requirement of our clients. All these products are available at reasonable prices for our esteemed clients.</t>
  </si>
  <si>
    <t>We started Gurusambhava Tours and Treks tour operation business sometime in 1998 in a very modest way. Our aim is to provide quality service to our clients by providing personalized service. We have since then catered to some American Ukrainian Russian and Thai groups and we had no problem in providing them excellent service. In fact some of them keep corresponding with us and express desire to visit these places again with new friends.Initially we confined our operation within Darjeeling Hills then started our operation in Sikkim the tiny Himalayan state. We also have our Agents in Nepal and Tibet (Autonomous Region) and Thailand. We are also covering the Entire North East India as well. Our programmes covers activities like normal tour of interesting places Buddhist places of interest arrangement for meditation facilities white water rafting in the Teesta river bird watching angling and retreat facilities in environment friendly villages in the hills. Ideal for city dwellers and business executives needing rest and recuperation in absolute environment friendly environment.&amp;nbsp;</t>
  </si>
  <si>
    <t>Aggarwal Sarees the online store specialize inready- for sale and custom-made contemporary sarees n dresses.We ship overseas but extra charges applicable . Payment via netbanking or via Western Union.</t>
  </si>
  <si>
    <t>We are Selling of a wide range of quality garments products since 2012. Our garments Products to meet the various fashion needs of our society. Further our complete and unique assortment of our cost effective range of Products consists of Garments for Kids Ladies Garments Mens Garments..</t>
  </si>
  <si>
    <t>S.L.Industries caters to the requirements of a number of industrial segments by making available the finest quality Quartz. As Quartz Manufacturer and Supplier we deal in Quartz Lumps and Quartz Powder. The products we offer are acclaimed for piezoelectric and pyro electric properties. Because of the excellent properties the products can transform heat or mechanical pressure into electromagnetic energy. We can provide Quartz to be used in memory chips of computers watches ultrasound devices radio transmitters and receivers microphones etc.</t>
  </si>
  <si>
    <t>Specialist in Printing and Exporting for :&lt;ul&gt;&lt;li&gt;D Cut Bags&lt;/li&gt;&lt;li&gt;Pickup Bags&lt;/li&gt;&lt;li&gt;Non Woven&amp;nbsp;Bags&lt;/li&gt;&lt;/ul&gt;Payment terms:&amp;nbsp;50 % Advance and 50% On delivery for local ordersFor outer Orders 50% Advance and 50% amount by PDC before Delivery.</t>
  </si>
  <si>
    <t>IJ Technology Solution is establish in the year of 2016. We are leading Retailer &amp;amp; Supplier of Black Mobile Cover Stylish Mobile Cover Hard Plastic Mobile Cover Stylish Printed Mobile Cover etc. The offered Mobile Cover in different patterns and designs these covers are highly acknowledged by our customers for their attractive look and fine finish. Available in almost every model of the latest top-of-the-line smartphones with a wide variety of colors and pattern these beautiful mobile case covers are a must buy for the complete well-being of your expensive cell phones.</t>
  </si>
  <si>
    <t>Vikash &amp;amp; Company was established in the year 1970. We are the leading Manufacturer Supplier &amp;amp; Wholesaler of Gunny Bags Used Gunny Bags Jute Bags HDPE Bags Hemp Twine etc. Providing quality products to clients is the main aim of our company. We are mainly focused on maintaining higher quality standard in our products range.Our professionals maintained a fruitful relationship with our valuable clients. We believe in team spirit which is the key of our success and growth in competitive market. These products are highly durable and reliable in nature. Our products are acknowledged amongst our customers due to their best-in quality.</t>
  </si>
  <si>
    <t>We Banjara Garments established in the year 2011. We are Manufacturer Supplier ans Service provider of all types of Embroidered Fabric. Our enterprise is assisted by a team of industrious professionals for carrying business operations and meeting clients' demands. The experts working with us are punctual and honest towards completing their given job works with perfection. Our production professionals are techno-friendly and make apt use of available machines for developing entire product-line in an excellent speed. Moreover availability of sarong &amp;amp; fabric in different colors prints &amp;amp; sizes and ethical business practices have enabled us to muster a huge clientele throughout the market.To overcome the fierce competition we have hired a team of highly cooperative hardworking and knowledgeable experts. These professionals timely complete the routine tasks with an aim to efficiently attain the main organizational goals. Perfection in our range and complete consumer satisfaction has been our main motive since commencement which has helped us set up our markets in various parts of the nation.</t>
  </si>
  <si>
    <t>Shree Ghantakarna Mahaveer Dhoop Products was established in the year 1992.&amp;nbsp; We are leading Manufacture and Supplier of Navkar Dhoop Stick (100g) Gugal Dhoop Sticks ( 50g&amp;amp; 100g) Sandal Incense Sticks etc.Our range of Sandal Incense Sticks has a very soothing fragrance of sandal woods. These sandal incense stick are widely used in temples houses shops and offices as offerings towards god at the time of prayer and meditation. Offered in exotic and captivating fragrance of sandalwood these sandal incense stick can also be customized as per the specifications and requirements of our clients.</t>
  </si>
  <si>
    <t>An Exclusive Showroom of Branded Products of Readymade Garments  Formal &amp;amp;CasualsKids WearCoat PantSchool Uniform Under GarmentsCosmeticsWoolan Products !!</t>
  </si>
  <si>
    <t>Shri Chintpurni Engineers was established in the year 1977. We are the Trader &amp;amp; Supplier of Labour Safety Shoes Safety Gloves Safety Goggles Safety Helmet SS Polishing Wheels Grinding Wheels MIG Welding Wires ARC Welding Electrodes Spot Welding Electrodes etc. These products are appreciated in various industries for their expansive applications.We have always delivered flawless quality products in the market in order to gain appreciation and support of our valued clients. Many policies are followed by us like Total Quality Management that helps us to improve the quality of new and existing products.</t>
  </si>
  <si>
    <t>M.L.Opticals with its largest collection of eye wears like sunglasses spectacles with spectacles frames and contact lenses it is a leading store in Dehradun. What is special about it is that it has wide range of collections that provides wide choice to customer. You are sure to get your favorite and lifestyle matching opticals here be it contact lenses or spectacles or sunglasses.From renowned brands to every shape style colours and prices of products are available here that gives you an opportunity to buy according to your budget and enjoy the on going offers disocunts and gifts. This is a complete store for your eye wear choice.</t>
  </si>
  <si>
    <t>The Maurya's Hanidicrafts acts as a facilitator to motivate guide and organize artisans and provide common platforms for direct interactions between creaters and connoisseurs producers and buyers. The State specializes in production of Brass Satues Marble Wrought Iron Antiques Metal Paper Mache Jute Bags Jharoka's Wooden Carving Terracota Paintings &amp;amp; many more products.&amp;nbsp;&amp;nbsp;Inspired by this flawless natural splendor the people of Uttarakhand have created and nurtured various forms of arts and crafts since ages. Crafts usually utility items like doors windows rugs carpets baskets copper utensils or the folk art Aipan made by Uttarakhandis have a unique touch of nature in their designs.</t>
  </si>
  <si>
    <t>Since establishment in the year 1985 Newcon Polysafe is reckoned as a reliable Manufacturer Exporter and Supplier of a variety of Hydrochloric Acid Construction Chemical PP Liners Bags LDPE Polythene Bags HDPE Liner Bag etc. These products are designed according to industrial guidelines by making use of latest technology. In a concern to protect environment we have adopted eco friendly measures in our production procedures. Our team of experts helps us in providing the clients with an array that is eco friendly in nature promoting recycling reducing waste and conserving energy.Further in collaboration with the quality auditors they have streamlined better quality testing procedures which are effectual in detecting technical and functional defects of the products. Moreover we possess a well advanced infrastructure well equipped with latest machines equipment and tools. Owing to the availability of such infrastructure we are efficiently meeting the bulk orders of the clients within the set time period.</t>
  </si>
  <si>
    <t>Attitude Clothing was established in 2013. We are the leading Trader Supplier &amp;amp; Wholesaler of Mens V Neck T-Shirt Mens Round Neck-T Shirt etc. Our customers prefer to purchase our products due to their best quality and reasonable price. We ensure to satisfy the entire requirements of our patrons in all possible manners.These products are highly durable and reliable. Our products are acknowledged amongst our customers due to their best-in quality. We ensure to deliver these products in various places across the country. Being a client-centric organization we are involved in providing utmost quality products to customers that satisfy their entire requirements and needs.</t>
  </si>
  <si>
    <t>Graphics India was established in the year 2002. We are leading Service Provider and Trader and Supplier. These bags are prepared by our adroit professionals using high grade raw material in compliance with the international standards. We offer these bags in various colors &amp;amp; sizes and can be customized. Our company engages in manufacturing supplying and exporting precisely designed and developed Craft Paper Bags. We are amongst the most famous entity widely engrossed in providing a high quality Promotional Paper Bag.With the help of our distinguished professionals we have been able to bring forth an impeccable array of Fashionable Craft Bags. Excellent quality paper and other material that is sourced from vendors of high repute is used in the production process.</t>
  </si>
  <si>
    <t>Sale Non woven carry bags and Paper bags(with printed or non printed)carry bags printing facility.NON WOVEN&lt;ul&gt;&lt;li&gt;D-CUT&lt;/li&gt;&lt;li&gt;U-CUT&lt;/li&gt;&lt;li&gt;HANDLOOP WITH GADGET&lt;/li&gt;&lt;li&gt;HANDLOOP WITHOUT GADGET&amp;nbsp;&lt;/li&gt;&lt;/ul&gt;PAPER BAGS&amp;nbsp;Printed Paper Bag&amp;nbsp;are made by using thick handmade paper which provides them strength and durability. We offer&amp;nbsp;Paper Bag&amp;nbsp;products to clients as per their specific requirement of shapes colors and patterns. Also will do printing on the bag.</t>
  </si>
  <si>
    <t>Incorporated in the year 2014 at Dehradun (Uttarakhand India) we &amp;ldquo;Parth Enterprises&amp;rdquo; are a Sole Proprietorship (Individual) Firm engaged in manufacturing wholesaling optimum quality Duffle Bag Unisex Sling Bag Mens Wallet and Sipper Bottle. Under the direction of our Mentor &amp;ldquo;Vikas Arora (Proprietor)&amp;rdquo; we have been able to meet the specific needs of clients in the most efficient manner.</t>
  </si>
  <si>
    <t>Incepted in the year 2012 Aaditya Electronicals is one of the well-known organizations highly indulged in presenting an admirable quality collection of CCTV Camera DVR&amp;nbsp;Biometric Attendance Machine&amp;nbsp;Students eMonitoring System (SeMS)&amp;nbsp;Automatic School bell EPABX Systems Video Door Phone&amp;nbsp;Mobile Jammer Burglar Alarm System etc. These products are broadly accredited by our patrons for features such lightweight as perfect finish durability and easy to use.Offered products are widely valued by our customers for features such as perfect finish standards elevated performance precise design and durability. In addition to this these products are available in varied specifications as per the exact requirements of patrons.</t>
  </si>
  <si>
    <t>Umang is pleased to introduced itself as a true blend of style and status. This premium fashion retail outlet is a part of a dynamic and diversified business house based in Dehradun Uttarakhand. The group also has manufacturing units for plywood paper &amp; aluminium composite panels and trading units for building materials and garments.It enjoys excellent credentials with a turnover of Rs. 150 crores. It has a strong pan - India presence through a established dealers' network and a professional marketing team.Umang was established in 1990 and is today a name to reckon with in traditional and contemporary fashions for ladies girls &amp; kids in the whole of North India. It offers an unmatched collection of designer sarees bridal &amp; non bridal lehnga &amp;ndash; cholies unstitched &amp; stitched ladies suits and dress materials and ladies readymade garments.The showroom since its very inception is managed by Meeta Goyal who is a trained designer and uses her innovative skills developed through years of experience.</t>
  </si>
  <si>
    <t>Arihant Group was established in the year 1994. We are Manufacturer &amp; Supplier of Soft Luggage Bag Leathers Canvas Duffel Bag Ballistic Anti Bullets School Bags Wheeled Trolley Bag etc. Manufactured at our state-of-the-art infrastructure these bags are developed after seeking assistance from our skilled and trained designers. In order to cater to the variegated demands of clients these professionals design the product-line in different color combinations designs patterns and styles. Our talented designers work round the clock to offer a perfect blend of comfort style colors and textures as our expansive range of stylish bags.</t>
  </si>
  <si>
    <t>All Your Choice was established in the year 2012. We are a leading Trader Supplier of Mobile Phones Laptops Computers Etc. Appreciated owing to its uniqueness these mobile phones are manufactured in accordance with the evolutions of this commercial market at our vendors end.The entire ranges of products are manufactured by taking best quality components at our vendors end. These products are designed by following the guidelines laid by the industry and employing upgraded tools at our vendors end.</t>
  </si>
  <si>
    <t>Bisht Garments Established in the year 2010.Supported with a creative team of designers we are known to be one of the topmost manufacturers and exporters Ladies Garment. These garments are specially designed for the ladies suiting to their different style requirements. Available in different varieties of colors designs patterns and sizes these garments are best for parties office and casual purpose. Stitched from the finest quality of fabrics this Ladies Garment is available at competitive prices. Emerging as the major exporter and distributor of the broad range of Fancy Ladies Garment it is designed precisely to meet all the requirements of the client. This is manufactured using the optimum grade raw materials under the guidance of our highly skilled professionals. We specialize in delivering bulk orders on the fixed time frame. Well recognized in the garment industry this Fancy Ladies Garment is available in an affordable price range.</t>
  </si>
  <si>
    <t>We deals brake pads four wheelers lined shoes brake pads two wheelersrotor HCV brake pads.</t>
  </si>
  <si>
    <t>Autosafe Enterprises: we are working with an experienced team. We have almost 10 years experiance in the filed of dress and fasion products. Not even these also we have served many corporate companies for dressess like sweaters with company logo/ embroidery. We specially work for Sweater Shirt T-shirt manufacturing from last 10 years. Our company is based in Dehradun Uttarakand workinig with hinghlt experianced and tallented team for each department like: accounts department sales deaprtment purchase department and also advertising department. Why Autosafe Enterprises: Autosafe Enterprises specially work with quality we never follow low quality products. We recomend our buyers to keep maintain quality then quantity will come automatically.</t>
  </si>
  <si>
    <t>Hybrid was established in the year 2009. We are leading Manufacture Supplier and Service provider of Biometric Access Control System CCTV Camera Installation Services Bullet Camera etc. Our organizations have gained lots of appreciation in the market by offering excellent array of Biometric Access Control System. These control systems are designed by our engineers with the use of best quality machines and skills. These control system are used by offices to restrict entry of person. They are digital and accurate. They are affordable in rates. The offered machines are highly appreciated across the market owing to their durability and utmost quality.</t>
  </si>
  <si>
    <t>Products trading and supplying of gps navigators time attendance machines epabx systems and cctv system products distributing of gps navigators ...Company ProfileBusiness Type:Service Provider / Wholesaler/Distributor / Supplier / Trading CompanyYear Established:2001Products Trading and Supplying:Gps navigators time attendance machines epabx systems and cctv systemProducts Distributing:Gps navigators time attendance machines epabx systems and cctv system dvr surveillance system gate automationServices:Gate automation dehradun gate automation dehradun cctv dehradun</t>
  </si>
  <si>
    <t>&lt;i&gt;In the year 1920 Lala Darshan Lal established this organization to provide quality fabrics at reasonable rates to the people of Garhwal Chakrata and surrounding areas. Since then the tradition and principles have been maintained and followed for three generations.  Situated in the valley capital of Uttrakhand Dehradun has a large population of very well educated serving and retired civil servants army officers and is also a hub of school education. Paltan Bazaar is the oldest and most established shopping area of the state. We are situated in the heart of Paltan Bazar next to the Kotwali making our presence felt. Some of the most prestigious schools and organizations of this valley are our regular esteemed clients.  We have a team of highly motivated and courteous staff. We believe in honesty and customers&amp;rsquo; satisfaction. We guarantee best product at the right and reasonable price in a comfortable environment&lt;/i&gt;</t>
  </si>
  <si>
    <t>Amazon Brush Company is one of the largest Manufacturer for non-woven abrasives and started its operation in coated abrasives from last year. We put all effort to provide best quality to the customer by developing technologies and investing in facilities. We do our best for the quality with a will to restore all the benefit through it to customer ultimately. We develop and deliver according to nature of usage.Our Non-woven products are designed as all in one consistently superior finish utility and are used for all metal wood and plastic. It can be used for cleaning finishing polishing deburring or blending and for Matt or Satin finish. For Coated abrasives we are using Korean Company manufactured raw material and is used for all wet and dry grinding high cutting to general usage on all metal and wood.</t>
  </si>
  <si>
    <t>Our idea is to promote business by exchanging interactive gifts. Kingdom of Gifts is an establishing corporate gifting company which offers you wide variety of corporate and professional gifts meant for every kind of corporate houses. We emphasize on delivering superior quality products premium packaging competitive rates and on-schedule delivery. We have a wide collection of innovative corporate gift items and promotional items especially designed for corporate gifting.Our Strengths&amp;bull; Ethical Dealing how&amp;bull; Customer Satisfaction&amp;bull; Quality unbeaten Our gift items consists of Carry Bags Leather Bags/Accessories Table showpiece keeping items like Table Clock Photo Frames Card HoldersKey chains and stationary items like Pens folders &amp; Pocket Diaries etc. Apart from this we also provide customized gifts like customized pen drives customized mugs t-shirt printing and other visual merchandise customized with logo.</t>
  </si>
  <si>
    <t>We are one of the leading manufacturer and Trader of a wide range of Jewellery Boxes Necklace Display Stands Jewellery Display Trays Bangle Stock Box and Jewellery Kit Handbags etc.</t>
  </si>
  <si>
    <t>Established in Delhi we Moshino Clothing Company are among the highly renowned Manufacturers Traders and Suppliers of a wide range of premium quality Mens Jeans Straight Jeans Stretchable Jeans Denim Jeans Non Denim Trouser Cotton Trouser Mens Corduroy Trouser and Narrow Jeans. These are manufactured in compliance with industrial standards of quality by making use of the best fabric materials. Latest manufacturing technology is used in the production process in order to offer the best to the clients. We offer a wide range of jeans and trousers in all kinds of colors patterns cuts and fits. Besides being stylish in their appearance these are also extremely comfortable. These men&amp;rsquo;s bottom wear clothing items are made to MAKE YOU EASY IN ANY ENVIRONMENT. These are available to clients at reasonable prices as per their requirements. The quality of these is inspected carefully to assure clients of the flawless quality of our products. These versatile jeans and trousers lend class and style to even the simplest of outfits. We are dealing under our own brand MOSHINO.</t>
  </si>
  <si>
    <t>Since our inception in the year 2005 we Ankit Fashions are one of the renowned organizations that are engaged in manufacturing supplying and exporting a wide collection of premium quality Evening Floral Tote Beach and Shopping Bags. In this range we are offering Indian Embroidered Bags Casual Bags Jute Bags Organic Bags Mens wallets and Women footwear. Apart from this we are offering Scarves and Pareos to the clients. Our offered assortment of bags is manufacture by our artisans using premium quality fabrics and yarns sourced from the reputed vendors of the market.We have appointed a team of highly skilled artisans &amp;amp; craftsmen to design &amp;amp; manufacture the offered range of bags. All our professionals possess impeccable experience &amp;amp; knowledge of this domain and ensure the streamline execution of all business operations. Further all our professionals put their sincere dedication to acquire the higher level of clients satisfaction. For the same we customize our offered range of bags as per the clients detailed specifications.</t>
  </si>
  <si>
    <t>Gizmeup.com is the Online Store dealing with all kind of electronic gadgets (Mainly IT peripherals Consumer Electronics Mobile Phones and Digital Cameras)We devoted to providing excellent services to our customers delivering goods anywhere in India. Our team is composed by a group of young and energetic people.Our business philosophy is simple: High quality low price. We will supply our customers with the latest products at the best prices. We always set quality first so that our customers can get the satisfied products.</t>
  </si>
  <si>
    <t>The Costume Villa was established on the year of 2012. We are a leading Manufacturer Exporter Retailer Importer Wholesaler Supplier of Womens wear Sarees Necklace Set Western Jewellery Scarves Tote Bags Tags Labels Paper Print PVC Cosmetic Bags kurtis dresses Tops shirts etc. This exclusive fancy sari is designed with the high precision by our experts by using exclusive material &amp;amp; latest machinery.We are engaged in offering a trendy range of Tote Bags. These bags are designed by utilizing quality approved basic material and sophisticated technology at our vendors end. Our bags have a high demand throughout the market. We also provide these bags in variegated attractive designs.</t>
  </si>
  <si>
    <t>Ishveen Fabrics Private Limited was established in the year 2011. We are&amp;nbsp; Manufacturer Trader &amp;amp; Supplier&amp;nbsp; of Designe Suits Stylish Stoles Designer Stoles etc. We at Ishveen Fabrics aim to deliver ethnic yet modern designs to please our customers by providing them with new designs and style.In this practice we tend to deliver our best and so for every product goes through a channel &amp;amp; rigorous quality check. We deal into ladies suits kurtis fabrics etc in prints &amp;amp; various embroideries.</t>
  </si>
  <si>
    <t>&lt;table border='0' width='99%' align='center'&gt;\r\n&lt;tr&gt;\r\n&lt;td&gt;\r\n&lt;table border='0' width='100%'&gt;\r\n&lt;tr&gt;\r\n&lt;td&gt;Trader and supplier of safety jackets safety belts safety gloves safety shoes safety helmet&lt;/td&gt;\r\n&lt;/tr&gt;\r\n&lt;/table&gt;\r\n&lt;/td&gt;\r\n&lt;/tr&gt;\r\n&lt;tr&gt;\r\n&lt;/tr&gt;\r\n&lt;/table&gt;\r\n</t>
  </si>
  <si>
    <t>Satyam Packers &amp;amp; Movers have been serving customers since past 15 eventful years. We have been packing handling &amp;amp; transferring household and industrial goods. We have the capacity to manage 10-12 shiftings per day.We have a professional team to manage Handling Packing &amp;amp; Shifting of houshold goods Industrial goods Offices Cars Laboratories and also Export &amp;amp; Warehousing facility in India.We have established an extensive operation network that reaches out to all the key destinations of the country. We provide you the best affordable reliable and cost-effective packing &amp;amp; moving services in all major cities of India including Delhi Mumbai Bangalore Gurgaon Pune Noida Ghaziabad Faridabad Jaipur and Chandigarh.An array of quality inspected packing materials like gunny bags wooden crates metal or plastic drums pallets etc as well as latest equipments are used for packing keeping in mind safety of articles ranging from heavy to light weight sturdy to fragile.</t>
  </si>
  <si>
    <t>Mukta Plastic Products is leading Authorized Wholesale Dealer&amp;nbsp; of VCI Plastic Bags Biodegradable Plastic Bags HDPE Rejected Plastic Bags Tamper Proof Bags Plastic Courier Bags Tamper Proof Courier Bags Online Shopping Bags Bopp Bags Plain Tape and Seal King Tape.These bags are made by professionals employing the finest quality input and sophisticated technology. Our presented bags are highly used in the market owing to their features. Moreover our honored clients can avail these bags from us at market leading prices.</t>
  </si>
  <si>
    <t>Launched in July 2014 ShopVila.in is India&amp;rsquo;s new e-commerce marketplace. ShopVila.in&amp;nbsp;provides a platform for vendors across the country to get connect with millions of customers. Our online shopping platform has the widest assortment of products from hundreds of national international and regional brands across diverse categories like Electronis Clothes Gadgets Footwear PrintMania. Grab your favorite products at best prices and save the one thing that matters most to you - 'Your Money'.&amp;nbsp; ShopVila.in is&amp;nbsp;a fast growing company looking forward to bring out the best deals from hundreds of merchants&amp;nbsp;across the country to our valued costumers. We&amp;nbsp;are Looking forward to make online shopping more easy&amp;nbsp;and more fun.</t>
  </si>
  <si>
    <t>Vasu CCTV Security System &amp; Service eatablished in the year 2014. We are leading Trader Supplier Service Provider of the Security Camera Security Sensor Automatione Sensor etc.We are able to offer a broad spectrum of Automation Sensor. The offered range remains in huge demand across the world for featuring variegated attributes like long service life and remarkable quality. The automation sensor we offer is extensively used in various CNC and pneumatic machines. Our valued clients can purchase the automatic sensor from us at market leading prices. The sensor is configured via PC through Ethernet interface. The configuration software has been developed in order to lead the customer through the inspection creation process step by step.</t>
  </si>
  <si>
    <t>Djewels Org Diamond Jewellery was established in the year 2005. We are leading Manufacture &amp; Supplier of Moria Ladies Ring Natural Blue Sapphire Ring Diamond Ring (Day Star Gents) Unique Diamond Ring (for Gents) Dawson Diamond Ring Erskine Diamond Ring Caroline Diamond Bangles Charme Diamond Bangles etc. Our jewelry items are widely appreciated in the market for their unique and intricate designs perfect finishing attractive look and authenticity.Our well managed infrastructure is spread across a sprawling area and comprises several sections for quality checking storage packaging etc. A well segregated facility ensures hassle free and streamlined operations. Also we are backed by the support of experienced and hard working professionals. Our team includes jewelry designers quality controllers packaging experts and skilled labor. Also we have a sound storage facility properly guarded and managed by proficient personnel.</t>
  </si>
  <si>
    <t>We identify ourselves as the leading Manufacturer Wholesaler and Trader of apparels like Mens Check Shirt Mens Formal Shirt Mens Casual Shirt Mens Designer Shirt Mens Nehru Jacket etc</t>
  </si>
  <si>
    <t>n 1961 Wings Shoes opens its doors to the public with a single store in Karol Bagh Delhi (India). Soon the Wings shoes brand became a household name across the Capital city.   Over the past 5 decades the Wings name has gained from strength to strength and today boasts 5 stores in the heart of the Capital with one more new store coming up at Gurgaon Haryana (Millennium City).  Given the brands focus on design and durability today the Wings Shoes brand is synonymous with Unmatched Quality Skilled Crastsmanship &amp;amp; High Fashion Products and is a name to reckon with in the Indian Footwear Industry.</t>
  </si>
  <si>
    <t>Bharswaj Enterprises is established in 2014. We are leading Manufacturer Supplier and Wholesaler of Leather Wallet. Our products are procured from the trustworthy sources so that their quality is optimal and credible. We are capable of catering the exact requirement of the clients as per the demand.The products rendered by us are strictly tested on various parameters of quality using latest testing devices by our quality controllers for providing a flawless range of products at the clients&amp;rsquo; end. We procure raw material from some of the reliable and certified vendors of the market.</t>
  </si>
  <si>
    <t>Rama Group Company was established in the year 2002. We are leading Service Provider&amp;nbsp; of Commercial Real Estate Services Building Real Estate Services Residential Real Estate Services. Our Residential Real Estate Services are offered by our specialized team having wide experience in the domain. We plan our services in the most systematic manner and execute them with great detailing keeping in mind the budget constraints of our clients. Our team conducts thorough research to be aware of the current market situations and keeps a constant watch on the market forces. We work with utmost honesty and sincerity and ensure that we make optimum use of available resource.</t>
  </si>
  <si>
    <t>We introduce ourselves as a leading Manufacturer Supplier and Service Provider since.1953 \t\t\t\t\trespect of Event Management Supplies and services required for International / \t\t\t\t\tNational Conferences and Seminars. \t\t\t\t\t We specialise in Participant Kits in high quality leather leatherette p.v.c jute nylon \t\t\t\t\tand fabrics viz .files folders bags portfolios computer bags corporate gifts \t\t\t\t\tStationery items writing materials gift items viz. wallets organizers planners \t\t\t\t\tNew Year diarieskey ring pen stand souvenirs and identity badges etc. \t\t\t\t\t We are accredited &amp;ldquo;A&amp;rdquo; class supplier of our products to Govt. of India. \t\t\t\t\tWe shall feel much obliged if you kindly empanel ourselves. \t\t\t\t\t Thanking you and assuring you of our best attention. \t\t\t\t\t \t\t\t\t\t For INDIA LEATHER WORKS</t>
  </si>
  <si>
    <t>Neha Bangles &amp; Garment was established in the year 2000. We are leading Manufacturer &amp; Supplier of Printed Legging Fancy Kurtis etc. As per the set worldwide industry norms the given range is stitched by our experts using high grade fabric and modern technology. The offered range is widely admired in the market owing to its fine quality product &amp; smooth texture. We check this range at our end on various quality parameters in order to ensure its quality. Our offered range is available at budget friendly prices. This kurti provided by us is beautifully designed by our skilled and accomplished professionals using high grade fabric and latest machines. This offered Kurti is available in various attractive patterns and beautiful colors as per the requirements of our respectful customers.</t>
  </si>
  <si>
    <t>We at Optical Gallery Offering high calss range of Spectacle Frames Sunglasses Contcat Lenses and other eye wear collection. We are in Optical business since 1998 in Ballimaran Chandni Chowk Delhi-10006.AinakWala.com is a showcase website of our latest collection of Frames and Eye Wear Collection. Here you can see our latest collection online you can also purchase any sunglass or eyewer via our online shopping system.</t>
  </si>
  <si>
    <t>Ananya Overseas was established in the year of 2015. We are a leading Manufacturer &amp; Supplier of Ladies Legging Ladies Jeans etc. Backed by rich market experience we are involved in offering a wide collection of Ladies Legging. The offered legging is widely worn with kurtis suits and long tops add an elegant look to the wearer. Designed and stitched using premium grade fabric the provided legging is made available in vivid sizes designs patterns and colors. We offer this legging at pocket friendly rates to the clients.Highly admired in the market for its captivating look and fine finish this cotton legging is provided in miscellaneous patterns colors finishes and other related specifications. At our premises this cotton legging is stitched using quality approved fabric and pioneering machine. Moreover we provide this cotton legging at affordable prices to our honorable customers.</t>
  </si>
  <si>
    <t>Located at New Delhi Tarachand &amp;amp; Sons is known to offer expert services for Corporate Logo Printing on T-Shirt Leather Printing and Garment Printing. We are also considered as noteworthy Supplier of products such as Direct Printing Stickers and Heat Transfer Machine. All our products and services are widely in demand. This is due to our special focus on quality and fair deals done with the customers.We have a zealous team of professionals such as managers quality controllers skilled and unskilled workers sales and marketing personnel warehousing agents and many more. Each employee targets to deliver premium products and services. For this we have a quality department where regular checks on products and services delivered are conducted. Not just this we pay special attention to the queries and concerns of the customers and make sure to provide them quick and satisfactory solutions. Our approach towards customers is always positive and we are always open to understand them. We charge reasonable for the products and services we provide to the customers.</t>
  </si>
  <si>
    <t>Royal Gems &amp;amp; Diamonds was established in year 2001. We are offering Vensonight gem stones that are recommended for those people who wish to improve their status and financial position. These stones are helpful in strengthening all the molecules in a man's body and in toning his reproductive system. This gemstone is believed to help focus thoughts leading to balance and happiness. Due to its affordable prices this crystal is widely used as jewelry. Also these gemstones broaden the wearer's awareness as these maximize flow of his life force granting courage and vitality. It can be customized in the terms of shapes and sizes to suit the specific requirements of our customers.</t>
  </si>
  <si>
    <t>Shree Babosa Impex is a renowned business name engaged in importing an exclusively fabricated assortment of different kind of Lycra Fabrics( sportswear swimwear and for jackets) Fleece Fabric DK1 Fabric( Mesh Fabric) Superpoly NS TZ jacket fabric Cotton&amp;nbsp; and much more.&amp;nbsp;&amp;nbsp; For our customers&amp;nbsp; satisfaction in this&amp;nbsp; competitive world We are providing&amp;nbsp; different&amp;nbsp; variety of fabrics time to time with competitive prices also.Our fabrics end use&amp;nbsp; is for T shirts lowers nickers barmuda tracksuits hoodies sweatshirts zippers swimwear costumes gym wear costumestighties leggings zeggings undergarments Womens upper jackets and&amp;nbsp; few fabric for patches also .some&amp;nbsp; fabrics&amp;nbsp; We r doing are as follows:4 WAY MULTIPURPOSE LYCRA&amp;nbsp;&amp;nbsp;&amp;nbsp;&amp;nbsp; SWIMWEAR LYCRA&amp;nbsp;&amp;nbsp;&amp;nbsp;&amp;nbsp; DOBBY 4 WAY LYCRAKOREAN FLEECE&amp;nbsp; SOLID DYEDKOREAN MELANGE FLEECESUPEPROLY&amp;nbsp; ( 220 AND 270 GSM)DK1(&amp;nbsp; MESH FABRIC FOR LOWERS)NSTZCOTTON ( 40*40/120*100)LEATHER WASH ( FOR JACKETS )etc. We keep on focus on new&amp;nbsp; developments time to time.</t>
  </si>
  <si>
    <t>Sri Sri Creations deals in all kind of designer women suitssemistiched suitssareeskurtisleggings designer American diamond jewellery and assessories.</t>
  </si>
  <si>
    <t>Rabbit Foot Design is establish in the year 2015. We are Retailer Supplier of Ladies Kurtis Designer Kurtis Woman Top Wears etc. Leveraging on our prosperous industry proficiency our firm is occupied in providing Full Sleeve Ladies Kurtis. Our provided clothes are fabricated by using the finest quality fabric and current fashionable technique. This clothe is fabricated by our skillful experts who have prosperous understanding of this realm. Apart from this we provide this cloth in many patterns that meet on customers demand.We are involved in offering a wide assortment of Ladies Kurtis to our clients. These are designed using excellent quality fabric and provide utmost comfort to the wearer. Available in exclusive designs and patterns these are reasonably priced to suit the varied budget of our customers. Offered variety is made-up using optimum grade raw material which is made available from the genuine merchants of the market.</t>
  </si>
  <si>
    <t>Knott Fashion studio is a well established manufacturer &amp;amp; exporter of premium leather goods based in New Delhi India. We offer a wide range of high quality products in.&amp;nbsp;&amp;nbsp;&amp;nbsp; * Leather Accessories&amp;nbsp;&amp;nbsp;&amp;nbsp; * Handicrafts Products&amp;nbsp;&amp;nbsp;&amp;nbsp; * Home Furnishing&amp;nbsp;&amp;nbsp;&amp;nbsp; * Garments etc.Knott Fashion studio believe in nurturing long term business relation that based on mutual trust and Professional ethics.Our professional approach and services per excellence has won us as a Govt. Recognised Export House. Also we have been enrolled member of:&amp;nbsp;&amp;nbsp;&amp;nbsp; 1. The Federation of Indian Export Organization&amp;nbsp;&amp;nbsp;&amp;nbsp; 2. Council of leather Exports&amp;nbsp;&amp;nbsp;&amp;nbsp; 3. Handloom export Promotion Council&amp;nbsp;&amp;nbsp;&amp;nbsp; 4. Export Promotional Council for Handicrafts&amp;nbsp;&amp;nbsp;&amp;nbsp; 5. Indian Trade Promotion Organization</t>
  </si>
  <si>
    <t>Sushil Om Business established in the year 2014. We are leading Trader and Supplier of Designer Salwar Kameez Traditional Salwar Kameez Exclusive Salwar Kameez Hand Embroidery Service Boutique Services Zardozi Works Service Mobile Cover Mobile Charger Mobile Battery Mobile Phone Screen Protector.All our products are available in attractive designs and patterns to choose from. Our impeccable quality unparalleled designs and strict commitment towards client satisfaction has helped us to discover a huge client base spread at every corner of the globe. The offered range is designed by experienced and gifted artist and designers who have worked for many Bollywood actors and actresses. Their skills in tailoring the attire have increased the value of our product in both internal and international marketplaces. Besides the beautiful pattern attractive color combination modern design softness and skin friendliness of our Designer Anarkali Suits gamut has increased to its value in the market.&lt;i&gt;&lt;/i&gt;</t>
  </si>
  <si>
    <t>The house of Manohar Lal Sarraf &amp;amp; Sons Jewellers Pvt. Ltd. was established in 1930 in Meerut. We are today a complete and one of the most respected Jewellery house. Always excelling always innovating and always complementing the wonders of a woman's beauty through our ageless and timeless jewelleryToday we operate through our four outlets i.e. at Defence Colony Preet Vihar and Pitampura in New Delhi and at Sec-18 in Noida.</t>
  </si>
  <si>
    <t>Established in the year 2014 at Delhi we Bharat Enterprises are counted among the leading Trader and Supplier of a highly qualitative range of LED and Solar Products. Our product range includes Tungsten Bracelet Designer Watches Power Bank Fancy Pendant etc. These are manufactured using components and raw materials of the best quality. We offer the best quality of products at the most economical prices in a wide range of specifications. These are highly acclaimed for their ease of installation operation and usage. Clients can avail these in multiple specifications from us at highly economical prices. These are highly demanded by the residential and commercial sector. Our products boast of user-friendly features which make them easy to use for even a layman. Manufactured in compliance with industrial quality standards these boast of advanced technological features that make them highly reliable and dependable. We make these products available to clients in a vast array of specifications within the client's specified time frame. Some of the brands that we trade include Foce Polo etc.</t>
  </si>
  <si>
    <t>Harson Enterprises was established in the year 2010. We are the leading Manufacturer Trader &amp; Supplier of Sandal Slipper Shoes etc. We are engaged in the manufacture and trade of a wide range of Shoes Sandal Slipper that can be availed in several sizes. We offer wide array of Shoes Sandal Slipper that are extremely comfortable in nature and have fine finishing. They are light in weight and come in standard dimensions. Our customers are offered these product at reasonable prices so that they can experience maximum satisfaction and best capital value while purchasing products from us.</t>
  </si>
  <si>
    <t>Blau Funf was established in the year of 2014. We are Wholesale Trader Retailer &amp; Supplier of Compact Wireless Bluetooth Speaker Mini Bluetooth Speaker Portable Bluetooth Speakers Wireless Stereo Bluetooth Earphone Smart Bluetooth Headphones Mushroom Speaker Comfort Bluetooth Earphone Wired Zipper Earphone Zipper Mobile Earphone White Zipper Earphone.We are engaged in offering Bluetooth Earphones that are widely appreciated by our clients for compact small and light weight designs. These are available with a advanced volume controls options these earphones are highly demanded in domestic as well international market.Bluetooth is generally used for point to point communication although Bluetooth networks can be established quite easily. Typical applications we are all familiar with allow data transfer from mobile phones to PCs.</t>
  </si>
  <si>
    <t>As a prominent Manufacturer and Trader of mobile accessories we present various Mobile Charger USB Data Cable Multi Pin Mobile Charger USB Charger etc. to fulfill all the needs of our clients.</t>
  </si>
  <si>
    <t>Ballaji Shopee company was established in 2013. We are leading in Manufacturer&amp;nbsp; of Sarees T shirt Shirt etc. We are well known preparer of Fancy Sarees in India. We are providing Fancy Sarees to all over the india. This Fancy Sarees look beautiful on beautiful lady. We are providing this Fancy Sarees at lowest rate.We specialize in providing a wide range of Men Shirts to the customers. These men shirts are highly demanded among the clients as these exhibit smart look and can be worn on any formal as well as semi-formal occasions along with jeans and trousers. We offer a vast range of stylish and fashionable Stylish Men Shirts to our customers. It is made with the help of high quality fabrics and latest machineries. These stylish garments are accessible in a variety of sizes and are supplied in various patterns and designs.</t>
  </si>
  <si>
    <t>Chetan Sarees was established in the year 1978. We are Leading Trader and Supplier for Embroidered Saree Silk Saree Net Saree Printed Saree Lehenga Choli etc.Our organization is offering a wide collection of ladies wear. These are tailored by the designers using excellent quality fabrics. The offered ladies wear are finely attractive with traditional look and vibrant color prints which are regularly preferred by modern girls. Our products can be availed by the ladies and girls in varied colors and patterns.</t>
  </si>
  <si>
    <t>Ashmi Diamond was started in January 2013 with the vision to offer diamond Jewellery from the Vast pool designs (Certified &amp;amp; Hallmarked).We offer the diamond jewellery from a large pool of designs. With options to customize as per customer choice and preference.We pride on our policy of fairness.  All the items are made of real diamonds and hallmarked Gold.</t>
  </si>
  <si>
    <t>Visionpro Techno Solutions Private Limited was started in 2014. We are an acclaimed entity engaged in offering a wide range of CCTV Camera System. Systems provided by us are commonly used for surveillance purposes in offices colleges hostels corporate houses and other places. Our veteran professionals only use well tested components while designing these systems in accord. We are offering CCTV Surveillance Camera Systems. The offered products are highly demanded all across the country due to their varied uses. Our CCTV Surveillance Systems are available in various sizes and specifications. Moreover they are suitable for various applications and suitable to protect the places from crime.We excel in offering perfect CCTV Camera Repair Services to our valued clients. We provide these services to various industries including shopping centres banks homes offices malls and many others. Owing to the presence of our expert technocrats we have been able to provide CCTV Camera Repair Services fr various models of CCTV. Our services are acclaimed for reliability and punctuality.</t>
  </si>
  <si>
    <t>We are pleased to introduce ourselves as one of the leading professional oriented security and facilities company.&amp;nbsp;We have very flexible range also we believe in work with flex oriented customer cost so the putting forward a company profile as.Working Profile&amp;nbsp;\tUniformed Security Officer Supervisors Care-Taker Gunman Lady Searchers Services\tHousekeeping Staff for all level Services\tEvent Management Services\tPSO &amp;amp; Bouncers Services\tTeam Drivers Services\tParking Management Services\tCCTV Camera Installation Services</t>
  </si>
  <si>
    <t>R.R.Enterprises was established in the year 2011. We are the leading Manufacture Trader &amp;amp; Supplier of Mobile Charger Lead Wire Mobile Charger Cabinet Mobile Charger Board etc. The products offered by us are highly appreciated for their high performance. These products are available in market at reasonable prices and one can avail these products from u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Welcome To Our Clothing Store Ritu Dzign Designer Saree And Lehengas.We Deal in Designer Saress lehengas.</t>
  </si>
  <si>
    <t>Globe Technology established in 2014. We are leading Manufacturer Wholesaler of Wire Board Charger Cabinet Mobile Charger Wire etc. Our products are highly acknowledged among the clients that help us to maintain our business relation with them. The offered range is available in various sizes patterns designs and dimensions as per the varied requirements of clients. Apart from this clients can also avail the offered range from us at market leading prices.Our backed experience we provide these products we offer these products in customized specifications to our clients as per their varied requirements. In addition to this we are also engaged in discovering innovative various ways to fulfill clients&amp;rsquo; different needs &amp; serve them in the best manner.</t>
  </si>
  <si>
    <t>We have been in the wholesale business of Bags and Luggage along with other products. We offer our products to the Corporates as per their bulk requirements.We are the manufacturer &amp; importers and can provide the buyer's choice of branding printing embossing etc. on the products. We have been serving many companies and fulfilling their order requirements. We provide the best and competitive rates for your product requirements. Just let us know your requirement and we will offer you the available product range and options.We also deal in other porducts such as pen drives pens stationery printed with buyer's choice of logo or branding. We adhere to the details and quality required by the Corporates. Promote your brand by using the pre-printed stationery bags and other products. We will do the sourcing for you for your requirements.Being in business for over 20 years now we understand the market very well.</t>
  </si>
  <si>
    <t>We are the manufacturer of all types of leather related goods we are prominent supplier traderretailer and services providers in corporate gifting segment.Idea Behind Formation of this Company:After working 10 years in HR I have been dealing with specific vendors and specialists for the requirements butalsotried to source out from others to test the market for which I can get better offers.With that in my mind an idea came to me .It would be much more efficient if one would only deal with one company for all the requirements . It would be much faster and easy to deal with. That is when '' Blue Lotus Solutions'' is born.Blue Lotus Solutions is a newly established company with lots of dreampassion and energy. We believe in client satisfactionenjoyable long term relationship and on-time delivery.We are manufacturer of all types of leather related goods like leather bags delivery bagleather jacket leather beltpurse walletleather visiting card holder tab cover laptop bags. We are also manufacturer of T-shirts Shirts Jeans and all types of ladies bags.</t>
  </si>
  <si>
    <t>Wireless Security Camera was established in the year 2013. We are the trader &amp;amp; supplier of security camera &amp;amp; office furnitures. Our range of Office Furniture are highly appreciated by a wide range of clientele. We make use of quality raw material procured from renowned vendors and are available in unique designs. With fine finishing and designs these office furniture gives a professionals look to the environment and help our clients to work with comfort and relaxation. We are capable of customization to meet the requirements of our clients. For offering a defect-free assortment this furniture is quality checked on plentiful parameters. Widely demanded in numerous commercial places the stylish furniture is accessible as per clients&amp;rsquo; needs and at the market leading price. These are made with furniture seasoned with chemicals which makes them termite resistant.</t>
  </si>
  <si>
    <t>Shoe Art India was established in the year 2012. We are leading Manufacturer and Supplier of Slippers Footwear Men Footwear Women Footwear Kids Footwear.These Safety Footwear are manufactured by us using good quality leather which provide proper safety and comfort to the wearer.We providing reasonable market price with best quality. Our shoe model is absolutely resistant to heat so they very well. These shoes are made using superior quality leather and advanced technology as set industry standards at our vendors end. Keeping in mind the diverse requirements if our clients we are involved in offering a wide range of Men Footwear Slipper. These are highly appreciated among our clients due to their excellent quality and fine finishing. Our clients can avail these in various designs and sizes as per their choice and provides a great comfort to the wearer.</t>
  </si>
  <si>
    <t>Excel Eyelets Products was established in the year 2006. We are the leading Manufacture Supplier Trader Exporter Wholesaler of Brass Eyelets Garments Metal Eyelets etc. All these products are in compliance with international quality standards meeting varied requirement of customers.Owing to stringent quality in terms of style finish longevity and endurance our end-products always stay in huge demand. The sole mission of the company is to carry the business with prevailing market trends and serve customers with coveted business solutions.</t>
  </si>
  <si>
    <t>Quick Home Service are leading Supplier of Wood Curtain Rod Dome Camera IR CameraPorta Cabin etc. Our offered products are highly appreciated for their attractive design durability and high quality. We are able to offer these products to our customer because of only strong support of our vendor base. Our vendors manufactured this assortment as per the set quality norms. We are able to fulfill the growing demands of our client in most efficient manner. Owing to the support of our vendor we have developed a huge client base. In addition to this we provide these products at most pocket friendly price that ensure financial benefit of the clients.</t>
  </si>
  <si>
    <t>Padmawati Fashion House was established in the year 2014. We are the leading Manufacturer Supplier Trader Wholesaler of Jewellery Earrings American Diamond Bracelet American Diamond Pendant Set etc. We are able to garner a huge client base in the industry by Designing supplying a huge assortment of Cubic Zirconia Pendant Sets. These sets are designed under the guidance of skilled craftsman by using quality approved diamonds as per the prevailing fashion trends.We are able to garner a huge client base in the industry by Designing manufacturing and exporting a huge assortment of Cubic Zirconia Pendant Sets. These sets are designed under the guidance of skilled craftsman by using quality approved diamonds as per the prevailing fashion trends.</t>
  </si>
  <si>
    <t>Ozar Garments Pvt. Ltd. is one of the leading Manufacturers and Suppliers of Denim Jeans and Women Denim Shorts.&amp;nbsp;All these clothes are stitched at our end employing the optimum quality of fabric that is procured from trustworthy vendors of market. By utilizing sophisticated techniques and avant-garde machines our experts stitch these clothes in diverse patterns as per the necessities of consumers. Offered clothes are extremely admired in the market for their characteristics such as lightweight long-lasting nature colorfastness superior finish and strongly stitched. We manufacture Denim as per buyer's requirement.</t>
  </si>
  <si>
    <t>Laxmi Enterprises was established in the year of 2005. We are a leading Manufacturer Service Provider supplier of Brush Printing Services Spray Printing Services embroidery designing services Printed Scarves stoles etc. These products are available in the market in different sizes and colors. Further the offered Printed Scarves are highly appreciated amongst our customers due to their premium quality and eye catching patterns.Our Printing services are offered by our well skilled &amp;amp; highly qualified professionals in various specifications as per the needs of the client. Our services are appreciated by the clients for its high quality features. These services are available at market leading. Our range is designed using high-end machines.</t>
  </si>
  <si>
    <t>Dylen Jeans Private Limited are OEM Manufacturer Supplier of all types of Mens Jeans in all sizes.&amp;nbsp; Backed with best designers tailors and modern sewing machines we are bound to offer an extensive array of Mens Fashionable Jeans. Offered jeans are widely available from us in different designs which is satisfy the clients demands. Offered jeans are prepared using optimum quality fabrics. In addition to this we offer these fashionable jeans at economical price.With the help of our creative experts we have been able to develop and offer a collection of Men Fashion Jeans. These products we offer are knitted using quality-approved fabrics and yarns in accordance with prevailing trends of fashion industry. Furthermore we hold specialization in offering our entire available as per customer requirement and the specification. Our range is of this jeans are considered comfortable and appropriate for both strenuous and casual purposes.</t>
  </si>
  <si>
    <t>We are leading Manufacturers Wholesalers Retailers and Suppliers of a diverse range of industrial products that include Adhesives such as Barcode Labels Barcode Scanners Barcode Printers Gun Labels Thermal Ribbons Self Adhesive BOPP Tapes as well as various printing related Machines. We address the needs of our industrial consumers and orient our products to offer qualitative productivity and efficiency in whichever applications they are used.Our products are used in various industries such as automobiles footwears garments electricals pharmaceutical etc. Adhesives with various application features are a growing necessity in almost every sector of industrial produce and we continue to serve these industries by offering an innovative quality enhanced diverse product range at competitive prices.</t>
  </si>
  <si>
    <t>Vakhri Apparels was established in the year 2015. We are the Wholesale Supplier of Ladies Cocktail Dresses Ladies Long Gown Stylish Ladies Jeans Ripped Ladies Jeans Ladies Printed Skirts Ladies Printed Tops Ladies Skirts etc. The garments provided by us are designed and woven by our vendors as per the current fashion trends under the direction of our creative and experienced team of professionals.In tune with clients&amp;rsquo; different choices we provide these garments in numerous specifications. Being a quality-oriented company we assure our clients that these garments and fabrics checked on numerous parameters by the vendors.</t>
  </si>
  <si>
    <t>LS brings to you a vast collection of trendy ethnic wear - Sarees Suits and Kurtis. Want to stay up-to-date with fashion trends? LS is your place.Lakshmi Selection a hub of the trendy ethnic collection brings to you a vast collection of the the latest trendy and affordable Sarees semi-stitched &amp;amp; stitched suits Kurtis and Dress Material.&amp;nbsp;Also Exclusive Wedding collection available.Our Motto is 'Ethnic Today'Ethnic wear is receiving wide recognition by not only the youth of India but also many foreign countries. Big fashion icons are trying fast to adopt to the latest ethnic wear.We bring to you the latest trendy wear when it comes to ethnic.&amp;nbsp;Our stock is exclusively selected and imported from Calcutta suiting to all the needs of the customer - Latest trend Comfort Affordable and easily available in your local market.&amp;nbsp;We have a wide range of products to choose from.&amp;nbsp;So Hurry up and rush to our store&amp;nbsp;You wouldn't want to miss out on the latest ethnic collection.</t>
  </si>
  <si>
    <t>We &amp;ldquo;Goel Provision Store&amp;rdquo; are enthusiastically dedicated towards manufacturing and supplying a remarkable array of Poly Bags Polyethylene Bags Garbage Bags Polythene Shrink Bags etc. We are a Sole Proprietorship firm established with a motto of providing premium quality range of products. Founded in the year 2010 at (Delhi India) we are providing a wide range of plastic bags as per the industry set standards. Under the headship of our mentor &amp;ldquo;Mr. Deepak Gupta&amp;rdquo; we have become the prime choice of the customers.</t>
  </si>
  <si>
    <t>Robotec India Solutions Private Limited was established in the year of 2014. We are leading Retailer Distributor and Service Provider of Laptops CCTV Camera Air Conditioner Computer Repairing Service etc. Features such as high performance ease of maintenance sturdy construction and precision engineering sets our product apart in the market.To ensure that the requirements of the clients are timely met our team comprehends them before the requirement arise. All the products are tested for quality at our end to ensure these are able to boast the features associated with them. Our products find extensive application in the security surveillance in offices hotels schools malls and colleges.</t>
  </si>
  <si>
    <t>Vama Designs was established in the year 2014. We are a leading Wholesaler Supplier of Ladies Kurti Mens T-Shirt Ladies Bags. Further the offered products are also available in different sizes colors and designs as per the specific requirements of our valuable patrons. Apart from this our precious clients can avail these products from us at a nominal cost.The offered kurti is available in unique designs and vibrant colors. Moreover quality inspectors check these kurti against different quality parameters to ensure a flawless range at our vendors end. Offered kurti is widely praised by our clients for its colorfastness attractive designs and tear resistance features. We perform various checks before delivering this kurti to assure its flawlessness.</t>
  </si>
  <si>
    <t>Gold jewellery is a timeless accessory to any outfit style or mood. It has been the most prominent and popular adornment throughout human history for a very good reason. Nothing comes close to the stunning beauty of this mythical metal sculpted into pieces of true art.An absolute trust and genuine faith in MDJ together with the unstinted support of our esteemed customers have been essential contributors to the growth of this century old institution. This has also provided us with an impetus to serve you more with improved quality merchandise and further more maintain impeccable privacy with secrecy norms as per your desires and our corporate doctrines.</t>
  </si>
  <si>
    <t>Welcome to Laadlee Sarees. We deals in sarees designer suits lehangas designer blouse.</t>
  </si>
  <si>
    <t>A V World Ways was established in the year 2014. IskiUski a popular jewellery website is the brand of A V World Ways. IskiUski was founded on a small premise. The company is built around a unique idea shopping for diamonds and diamond jewellery shouldn&amp;rsquo;t be a mystery. AV World Ways collection of distinguished and diamond jewellery offers the customer a wide choice of quality products at gratifying prices. With its attractive rates and intricate designsAV World Ways is your one stop destination for making any day special. Easy buying process to help our customers make their purchase they will embrace for a lifetime.We also offer the customized products to our customers as per the needs and specifications for our valued customers. Products offered by us are also acknowledged by our customers for the unique feature like quality and attractive presentation.</t>
  </si>
  <si>
    <t>Evelyn Creation was established in the year of 2013. We are the Manufacturer Wholesale Supplier Distributor of all type of watchesWe are the prominent manufacturer wholesaler supplier distributor of corporate bags t shirts Wrist Watches etc. We are providing Wrist Watches which is made up of high quality raw material which makes it reliable and durable with high proficiency levels. These Wrist Watches are widely appreciated by our clients due to its light weight high consistency and optimum finish. These Wrist Watches are easily available in different regions throughout the country in market at leading prices.We offer roman pocket watches in stainless steel silver and gold. These classic watches have removable chains and has a modern mesh patterned cover face. Our watches come in beautiful gift box with battery of high quality. Personalized engraving is also available.These custom designed wrist watches are ideal for gift recipients of all ages and tastes. Our watches are strikingly stylish and unique as well as high in quality and durability. We also make them according to our client's color and size preferences.</t>
  </si>
  <si>
    <t>Jute bagJute bag manufactureJute file folderJute folderT-shirtT-shirt manufactureCapCap manufactureMugMag manufactureJute printerT-shirt printerOffset transferDigital transferScreen printerScreen transferKey chainUmbrella manufactureUmbrella printer&amp;nbsp;Wall clockTable clockBag manufactureBagPrinterBrandingWatch&amp;nbsp;Pen with brandingPenDiaryDanglerHanging danglerPVC dangler</t>
  </si>
  <si>
    <t>Neelkanth Metal Trading Company is the leading Trader Wholesaler Supplier of a wide range of kitchenware kitchen cutlery and utensils kitchen storage products. These are well known for elegant design and abrasion resistant finish. We have started this business in 1960. Our firm is registered with Delhi govt. Our firm is also registered with the local business organization of Delhi.Our customers prefer to purchase our products due to their best quality and reasonable price. We ensure to satisfy the entire requirements of our patrons in all possible manners. Our vendors are certified and reputed vendors of the market and known for providing best quality products.</t>
  </si>
  <si>
    <t>Vikas Traders was established in the year 1992. We are the Wholesale Distributor Supplier &amp; Trader of Men's Formal Wrist Watches Boys Leather Wrist Watches Customized Wrist Watch Girls Designer Wrist Watches etc. Our offered products are renowned in the industry owing to their features. The products of our company are widely appreciated amongst the customers and we serve these products to several organization.Also before delivering products our quality auditors thoroughly test the offered range of products on defined quality parameters using sophisticated testing equipment. Additionally we follow ethical business policies and deliver products on time due to which we have gained a huge client base across the market.We do also have our own brand in wrist watches i.e BRITEX. which is available with every e-comm.</t>
  </si>
  <si>
    <t>Fabco India was established in the year 2001. We are leading Manufacture Supplier and Wholesaler of Cotton Lycra Ladies Leggings Fashionable Ladies Leggings Designer Ladies Kurtis etc. We are backed by a team of skilled professionals and sound infrastructure facility. To satisfy our clients in most trusted manner we are offering these products as per their precise demands and needs. We have constructed a well-designed infrastructure unit at our premise to manufacture the offered products. Our team members are parted into further sub-teams to execute our tasks in smooth and hassle free manner. To ensure a productive and trouble free working environment our professionals are working as a complete team and help us in achieving well defined goals and objectives.</t>
  </si>
  <si>
    <t>Products we Offer:&lt;ul&gt;&lt;li&gt;MEE Kids Watch&lt;/li&gt;&lt;li&gt;MEE Women Watch&lt;/li&gt;&lt;li&gt;MEE Mens Watch&lt;/li&gt;&lt;li&gt;MEE Elders Watch&lt;/li&gt;&lt;li&gt;MEE VR BOX&lt;/li&gt;&lt;li&gt;MEE Smartwatch&lt;/li&gt;&lt;li&gt;MEE Power Bank&lt;/li&gt;&lt;/ul&gt;We Innovate and Automate. Solutions we offer:&lt;ul&gt;&lt;li&gt;&amp;nbsp;Loyalty cards&lt;/li&gt;&lt;li&gt;&amp;nbsp;Asset Management&lt;/li&gt;&lt;li&gt;&amp;nbsp;Library Management&lt;/li&gt;&lt;li&gt;&amp;nbsp;School Management&lt;/li&gt;&lt;li&gt;&amp;nbsp;Home Automation&lt;/li&gt;&lt;li&gt;&amp;nbsp;Interactive Marketing&lt;/li&gt;&lt;li&gt;&amp;nbsp;RFID Based Solutions&lt;/li&gt;&lt;li&gt;&amp;nbsp;Store Automation and Marketing&lt;/li&gt;&lt;li&gt;&amp;nbsp;Retail Customer Management&lt;/li&gt;&lt;/ul&gt;</t>
  </si>
  <si>
    <t>Establishment in 2007  we 'Universal Fashion Wear' have established ourselves as an efficient and trustworthy manufacture supplier and wholesaler of an impeccable array of Mens Casual Trousers Mens Denim jeans T shirts. Our product ranges of these products consist of Formal shirt and Formal pants. Offered products are designed and fabricated in tune with the international accepted quality standards utilizing optimum grade materials. All these products are highly demanded by various industries for their high quality and various shades and colors. To meet the ever evolving demands of our clients we are offering these products in various designs.We have shortlisted our team after verifying their products and legal status. Our team are fabricating the products with a high rate production and have the ability to cater the bulk demands of the offered products. All our team know about our customer friendly policies so they are manufacturing product accordingly. With the aid of our professionals support we have been able to given the offered products to our valued clients in timely manner.</t>
  </si>
  <si>
    <t>JS Metal establish in the year 2015. We are the leading Wholesale dealer of Circuits Boards Windows Rods Mobile Charger etc. The main feature of our wide range of Electronic and Electrical Components &amp; Instruments is the optimum performance and unmatched quality. The entire range of products offered by us is stringently quality tested at the manufacturer&amp;rsquo;s end. Our highly experienced and professional procurement agent&amp;rsquo;s ensure to select the best manufacturers of the industry to supply us these products.Thus these products are widely demanded in the markets for their utmost quality and durability attributes. In order to attain optimum client satisfaction we offer the entire range of products at customized packaging options coupled with affordable pricing. We have employed a team of ardent hardworking and dedicated professionals after accessing several interview sessions. Having years of experience in this domain our professionals work in close synchronization with the customers to know their needs efficiently. Additionally they take necessary initiatives and explore new and productive ideas.</t>
  </si>
  <si>
    <t>AK India Expo was established in the year 2011. We are leading Retailer and Trader and Supplier. Our entity is a trusted name in the market for presenting a broad collection of Casual Ladies Footwear. To make this footwear our accomplished professionals utilize the sophisticated technique and optimum-grade input sourced from capable vendors of the market. Moreover we provide this footwear in diverse patterns as per the demands of consumers.Our organization is offering our customers high quality range of Indian Handicraft Item. It is a copper embossed show piece framed with good quality wood. It is used in houses hotels guest houses restaurants for enhancing the interior surroundings. We offer our range at market leading prices.</t>
  </si>
  <si>
    <t>A.K Kirayana Store was established on the year of 2012. We are a leading Retailer Supplier of Sarees Mens T-Shirts Ladies T-Shirts etc. Making of this range is done as per the set industry norms and guidelines its quality is highly maintained by our vendors ends. In addition the offered range is known to have a superior finishing resistance to shrinkage and attractively designed.Our entire product range is neatly designed and ensures perfect finishing. Men's Plan T-Shirt is durable and is skin-friendly in nature. These products have interested graphics and paintings printed on the front that gives these a unique look. Our clients greatly appreciate by our clients for their perfect combination of grace style alluring colors and striking designs.</t>
  </si>
  <si>
    <t>Prakash Pack Impex was established in the year 2009. We are Manufacturer Supplier Exporter of Plain Non Woven Bags Wheat Bags Seeds Bags BOPP Bags etc. These products are manufactured using high quality fibers and advanced technology in conformity with international quality standards. These products are highly appreciated in the market for their features such as tear resistance water proof durable prints and Eco-friendliness. In addition to this the offered range of products is available in different sizes designs and colors as per the needs of the clients.Our exceptional products then pass through a quality testing procedure after which we forward them to the packaging and logistics section. Our products are further labeled according to the demands of the client and sent off for shipping through our swift and efficient delivery services for our clients to avail.</t>
  </si>
  <si>
    <t>We are a manufacturing and trading company based in New Delhi India. We specialize in manufacturing Ladies Garments made from vintage saris. We have a variety of designs in Skirts Tops Dresses Tunics &amp;amp; Trousers made with good stitching from different materials.We can produce the garments as per the instructions of our clients also. Apart from this we have a wide range in garments made from cotton also. Our product range includes reversible Wrap Skirts Skirts Satin Scarf Dresses Baby Doll Dresses Thai Fisherman Trousers China Trousers Alibaba Trousers Halter Neck Tops &amp;amp; Dresses Ponchos and Kaftans etc.</t>
  </si>
  <si>
    <t>We \Shine Computer Technology\ are estabished in 2007 as Retailer and Trader of CCTV Camera Time Attendance with Access Control System Door Bell Door Phones. Our organization pays utmost importance to the quality of our range of products and makes sure that we deliver only high performing range of products to our clients. With a precision-engineered range of products.We are engaged in marketing and servicing activities with sale networks at major locations in India and bring to you the latest technology for Audio-Visual along with advanced Security Surveillance &amp; Office Automation Solutions. With a motive to provide excellent security solutions at reasonable prices we are moving ahead confidently on the path of success and total customer satisfaction.</t>
  </si>
  <si>
    <t>Divitha Allure is the leading Retail Showroom for Drop Earrings Tear dropsearings banges &amp;amp; Bracelet.</t>
  </si>
  <si>
    <t>We identify ourselves as the leading Wholesale Trader of men&amp;rsquo;s apparels like Mens Check Shirts Mens Jeans Mens Plain Shirts and Mens Dotted Shirts etc.</t>
  </si>
  <si>
    <t>Krazy Katz Enterprises was established in the year of 2014. We are the Manufacturer Whole Sale Supplier of Ladies Leggines Jents Matty T Shirts Ladies Night Wears. Thinking about the varying trends we are engaged in offering huge collection of Men's Striped T-Shirts to our clients. Our Men's Striped T-Shirts are available in unique color combination and is manufactured using quality fabric and thread. We offer products to our clients as per their choice to meet the market demand. The T Shirts that our company manufactures is specially designed for the current trends. Superior in quality these ladies casual t-shirts are specially designed to satisfy the most demanding buyers the world across and are perfect for all occasions. We are engaged in offering Designer Leggine to our clients. With nearing one and a half decade of experience behind us in the field we have a reputation of being a reliable source. We cater to the needs of small to corporate giants all over the world.</t>
  </si>
  <si>
    <t>AboutHigh quality Pakistani and Indian suits variety of designs and materials.  We can custom make on request!  Free shipping all over INDIAProductsUnstitched Suits Pakistani suits Designer suits designer Sarees Woolen Stoles</t>
  </si>
  <si>
    <t>Aaradhya Shopinmania was established in the year of 2015. We are Wholesale Dealer of Printed Packing Boxes Saree Packing Cover Cane Baskets Cash Box Designer Broaches etc. These products are available in variegated range of sizes &amp; patterns and are highly demanded for their superior quality exquisite designs and extreme durability. Our clients quality products at most reasonable price.For the convenience of our clients we have arranged for easy mode of payment and also provide shipment facility as specified by our clients. Our organization has a diligent team of professionals who have a wide experience in this industry and assures the quality delivery of products.</t>
  </si>
  <si>
    <t>Reeti Riwaz was established in the year of 2013. We are leading of Manufacturer of cotton silk envelopes fashion potli moli bangles etc.Our products are designed beautifully keeping the exact requirements of clients in mind which allows us in making them completely satisfied. Best quality fabrics are used in the development of our entire product range which we procure from the authorized and reliable vendors of market. With the use of qualitative material our products are highly demanded among clients for their remarkable features such as beautiful patterns attractive designs available in various designs quality approved color fastness aesthetic appeal and many others. We customize our range according to the exact needs of clients and also ensure to make delivery within committed time period.</t>
  </si>
  <si>
    <t>As we are famous among the best manufacturer and wholesale trader we welcome you to the ultimate source of authentic collection of Mens T-Shirts Kids Jeans Kids Shirts Boys Joggers etc.</t>
  </si>
  <si>
    <t>Since our establishment in&amp;nbsp;2000 we&amp;nbsp;SHRI GANPATI ENTERPRISES have been offering all kind of shoe materials and machinery parts as a&amp;nbsp;manufacturer supplier importer&amp;nbsp;and&amp;nbsp;trader.&amp;nbsp;Our shoes material product range consists ofLycra Binding Tape HD Foam/LD Foam Cutting Foam Polyster/Nylon/Cotton Thread Jam Button PVC Pipe PVC Keel Luppi/Polyster Tape/P.P Tape PVC Punch Board Zinc Component/Jasta Buckle Lastic Ring/Buckle/Eyelet Shoe Elastic and Niwar Shoe Laces Velcro Velcro Tape and Machine Oil.&amp;nbsp;Our products are of top-quality and meet the customers' requirement. Our shoe materials are known for their beautiful colors easy maintenance and strong tear resistance. While our machinery parts are acknowledged for their durability dimensional accuracy and wear resistance. Offered at the best prices our products come in different sizes. They are used by several footwear companies garment and home furnishing firms.</t>
  </si>
  <si>
    <t>Ali Artisan was established in the year of 2009. We are a leading Manufacturer &amp;amp; supplier of clutch School Bag etc. By keeping track with the latest market developments we are indulged in providing a broad range of School Bag. The offered bags are designed and stitched by our experienced professionals by using unmatched quality materials and progressive techniques.We are devotedly engaged in providing a wide assortment of supreme quality Party Clutch. Our offered clutch is available in various sizes and other specifications. Keeping in mind the various requirements of our valuable clients. They are designer and look sleek in design. They are available in cost effective rates.</t>
  </si>
  <si>
    <t>Promotional Bags was established in the year 2015. We are retailer of different types of bags. Due to our honest business standards and transparent deals we are offering a superior assortment of bags. The offered bags are used for carrying various goods and are offered in diverse patterns designs colors and sizes. These bags are designed using the finest quality&amp;nbsp; and advanced weaving machines and are also firmly examined on numerous measures to ensure their best quality. Apart from this our offered bags are delivered to our precious clients within the stipulated time frame. We have a dedicated team of professionals whose work experience and complete knowledge on the involved production processes assists us in meeting the standard and customized needs of our clients. They have a vast experience and in-depth understanding on the latest technological advancements in the industry which enables us to supply a vast range of products.</t>
  </si>
  <si>
    <t>Geeta Comunication was established in the year 2010. We are a leading Wholesale Supplier of Mobile Charger Car Charger Etc. These chargers are manufactured under the supervision of industry experts by using raw materials and components of the best quality at our vendors end. The chargers provided by us are highly durable damage-resistant and user-friendly. These compact-sized and portable chargers are used to charge mobile phones. Clients can get these chargers from us at highly reasonable market prices. Products offered are highly demanded by respected clients owing to their optimal functioning and fine finish.</t>
  </si>
  <si>
    <t>Mansha Novelty was established in the year 1995. We are leading Wholesale &amp;amp;&amp;nbsp; Supplier of Leather Key Chain Leather Laptop Bags etc. Our products are reckoned for its quality designs colors &amp;amp; prices and are high in demand across India. All your needs of filing paper stocking documents presenting portfolios carefully closing cheque books and project submissions are simplified at our store. You can choose from our wide range of offerings and keep your papers woes at bay. Available in the market by the name of Mansha File you will find our collection on every desk.We sell all that's essential for your office and some extras besides.&amp;nbsp; We've thought about all the things you might need which is why we stock more than 400 Items online store and are adding 50-60 Products every day. Our target is to bring to you every possible product required for your Office.</t>
  </si>
  <si>
    <t>Incepted in the year 2013 at Delhi (India) we &amp;ldquo;Fonokart&amp;rdquo; are a &amp;ldquo;Sole Proprietorship Company&amp;rdquo; and well-renowned firm that trades and wholesales a wide range of Sublimation Machine Sublimation Mobile Cover etc. Under the supervision of our mentor &amp;ldquo;Ghanshyam (Marketing Manager)&amp;rdquo; we are proficiently moving towards success in this domain. We also provide Mug Printing Service and Mobile Cover Printing Service to our clients.</t>
  </si>
  <si>
    <t>Shree Ganesh Impex was established in 2007 we are Manufacturer &amp;amp; Supplier of all types of Kids Wear. Being a client centric and quality driven organization we are committed to offer high standard products manufactured using top grade raw materials. Our ethical business policies have enabled us to set a strong foothold in the global market as well as earn the faith of our clients.Further all our efforts are directed towards attaining maximum satisfaction of our clients by delivering the products within the stipulated time frame. The sales and marketing team remain in constant touch with our clients for their feedback and based on this we try and improve the quality and designs of our products. Leveraging on our customer friendly approach we have been able to build a vast client base across the globe. Innovation and quality are the pillars upon which our company stands.</t>
  </si>
  <si>
    <t>Geeta Bags was established in year 2009. We are Manufacturer Supplier of Canvas Bags Matty Bags Paper Bags etc. We offer best-in-class products to the clients. Apart from these we are instrumental in offering Paper Bags Carry bags. The range is offered in various colors and designs to suit the variegated needs of the clients. The products are customized as per the choices of the clients.</t>
  </si>
  <si>
    <t>We are Manufacturer and whole sellers&amp;nbsp; of all kind of ladies garments Our Motive is to provide latest and trendy designes at least cost as we are manufacturer to.&lt;ul&gt;&lt;li&gt;large variety of Denim Collections which could be denim Kurti Denim Shirts and last but not the least Denim Tops&lt;/li&gt;&lt;li&gt;Ladies Leggings (Imported Fabrics)&lt;/li&gt;&lt;li&gt;Kurtis and tops in other fabrics like (Reyon CambricGeorgette etc . )&lt;/li&gt;&lt;/ul&gt; &amp;nbsp;</t>
  </si>
  <si>
    <t>At an early age Nitin knew what he wanted to do and the years passing by only made his dream clearer. Scoring a prestigious degree from Pearl Academy of Fashion Delhi he was not to be stopped. He worked with Zara a leading fashion retailer for a year to understand the demands of the Indian market. A new name was not far. Nitin decided to unveil his creative potential by launching his own label &amp;ndash;&amp;nbsp;Nitin Gera.Nitin Gera is a brand that brings the best designs using the finest materials infused with intricate techniques and streamline silhouettes which embraces the Indian body type to its best form. Nitin Gera&amp;rsquo;s upcoming collection is like a deep sensing walk on a road less travelled. Summarised in few words - his designs mirror a blend of both Ethnic and Western wear.Check out Nitin Gera&amp;rsquo;s designer collection to discover those subtle shines moulded drapes and warming shapes here.</t>
  </si>
  <si>
    <t>Established in the year 2015 at Uttam Nagar (Delhi India) we &amp;ldquo;Anita Fire Solutions Pvt. Ltd.&amp;rdquo; are a well-known trader and supplier of a superior quality range of Fire Extinguisher Dome Cameras Outdoor Cameras HDCVI Cameras Time Attendance Machine Analog DVR etc. These find their valuable applications in commercial and residential sectors. By our reliable vendors these products are designed in line with the set quality norms. For meeting numerous needs of clients we provide these products in numerous specifications. Provided products are distinguished for their outstanding features such as easy installation simple operation unmatched quality and precision-designed. Apart from this we impart Fire Equipment Services. These services are accredited for their high reliability. Under the supervision of our mentor &amp;ldquo;Rajkumar Singh&amp;rdquo; our firm has attained a remarkable place. We marketing our products under the brand name Anita Fire.</t>
  </si>
  <si>
    <t>K.K Metal Industries has gained specialization in the arena of manufacturing and export of Decorative Accessories Fancy Buckles Jewellery Accessories Rivets Metal Buckles Hook &amp; Eyes Metal Key Rings and many more. We have synthesized innovative production procedures with creative thinking to cater to the requirements of various industries. Growing stupendously in this field we have initiated new level standards in the industry.Our par excellence products and determination to up grade the quality of products from time to time have enabled us to strengthen our presence. We work relentlessly towards our success by serving our clients with quality products and expedite deliveries. Moreover we have carved a niche as one of the most trusted Brass Pendants Manufacturers and Fancy Snap Button Suppliers in India.</t>
  </si>
  <si>
    <t>K &amp;amp; V International were leading Exporter Manufacture and Supplier of Salwar Kameez &amp;amp; Anarkali Suits Designer Mens Sherwani Stylish Mens Sherwani Pooja Sarjam Pack etc. We hold expertise in offering world-class range of Women Apparels that are acclaimed among the clients for attractive pattern and smooth texture. We offer them in different patterns and are durable in nature. Women Apparels are skin-friendly and ensures exceptional looks. Women Apparels are offered in well-defined time frame thereby rendering utmost satisfaction. Our extensive range of garments are highly in demand owing to their creative designs and excellent quality thus most of the customers prefer us. With the help of our vendors we offer customization of these products as per the specifications of our precious clients.</t>
  </si>
  <si>
    <t>Black And Yellow was established in the year of 2013. We are Manufacturer &amp;amp; wholesaler of Indo Western Sherwani Mens Blazers Mens Casual Cotton Pants Mens Denim Jeans Mens Formal Shirt etc. These products are contrived from some of the most skilled of our workmen who ensure eminent and dexterous contrary design to these products thus winning the much needed faith and trust of our clientele support in all our further future venture.With the aid of modernized structure and capable staff we have been able to match with the specific requests of our clients in an operative manner. Eminence assured products timely delivery justified venture deals and client focused slant have assisted us in acquiring a worthy and worthy location in this field. Beside this we are broadly approved for meeting the bulk and sole order chucks within the requested frame of time.</t>
  </si>
  <si>
    <t>Hans Tailor was established in the year 1975. We are a leading Wholesaler Trader of School Uniforms School Bags School Shoes etc. Being a quality centric organization the supreme product quality and durability is our commitment towards our renowned clients. Taking forward our heritage of fine quality goods we offer the best quality range of products. Our vendors make these products using best quality raw material.</t>
  </si>
  <si>
    <t>Established in the year 2015 at Delhi (Delhi India) we &amp;ldquo;Mittal Engineering Weldsafe Private Limited&amp;rdquo; are trader wholesaler and retailer a comprehensive assortment of Welding Electrodes Safety Shoes Hand Gloves Welding Safety Suit etc. Our organization is supervised under the direction of our Director &amp;ldquo;Ashish Mittal&amp;rdquo;.</t>
  </si>
  <si>
    <t>Inaugurated as a Partnership firm in the year 1962 at Delhi (India) we &amp;ldquo;Korvin Innerwear&amp;rdquo; are a prominent Manufacturer and Supplier of a wide range of Ladies Panties Kids Bloomer Kids Panties Kids Socks Cotton Socks etc. The provided garments are acclaimed for fine stitching unique design attractive looks and shrink resistance. Under the leadership of &amp;ldquo;Mr. Manish Jain (Partner)&amp;rdquo; we have been able to uphold leading position in the industry. We manufacture our our products under brand name \Classical\.</t>
  </si>
  <si>
    <t>Manufacturer's of:Customized T-shirts ( Round neck collard dry fit full sublimation shirts)Hats Recycled bottle art: Lamps night lamp key holders recycled bottle beer mugs whiskey glasses shot glasses etc.)Notebooks Diaries Recycled paper notebooks and conf. foldersDesktop items - Highlighters mugs photo frames desk organizers magnetic antique and much moreBags - Leather leather-lite foam canvas.Clocks - melted crayon clock steel clocks customized shapes possibleElectronics and pen drives - Headphones blue tooth speakers pen drivesTop mgmt. and HNI gifts- Swarovski Jay strongwater Noritake silver items exclusive bags showpieces platters.Lot of other items and ideas. We first understand the company its customers and employees and suggest gifts which are relevant and with in budget.</t>
  </si>
  <si>
    <t>Swatch is a brand name for a line of wrist watches from the Swatch Group a Swiss conglomerate with vertical control of the production of Swiss watches and related products. In 1982 Swatch was conceived and it was introduced to the market in Switzerland in March 1983.The first collectionThe first collection of twelve Swatch models was introduced on March 1 1983 in Zurich Switzerland. Initially the price ranged from CHF 39.90 to CHF 49.90 but was standardized to CHF 50.00 in autumn of the same year. Sales targets were set to one million timepieces for 1983 and 2.5 million the year after. With an aggressive marketing campaign and a very reasonable price for a Swiss-made watch it gained instant popularity in its home market. Compared to conventional watches a Swatch was 80% cheaper to produce by fully automating assembly and reducing the number of parts from the usual 91 or more to only 51 components.</t>
  </si>
  <si>
    <t>Incepted at Delhi (India) in the year 2011 we &amp;ldquo;Johny Enterprises&amp;rdquo; are a Sole Proprietorship Company that is counted amongst the leading manufacturers exporters and suppliers of an elegant range of Ladies Leather Jackets Mens Leather Jackets Ladies Leather Canvas Bags Mens Leather Canvas Bags Ladies Leather Belts Mens Leather Bags Ladies Leather Wallets Mens Leather Wallets Ladies Leather Bags Mens Leather Belts Ladies Garments and Leather Tablet PC Cover. Under the efficient leadership of &amp;ldquo;Mr. Umed Singh&amp;rdquo; we have been able to achieve a remarkable and dynamic position of pride in the industry. We export our product mainly in Germany &amp;amp; UK.</t>
  </si>
  <si>
    <t>Established in 2013 Lakra Trading Company is the leading Manufacturer and Trader of Ladies Belly Ladies Slipper Ladies Slip On Shoes and much more. Through the course of time we have been able to understand and respond to the varied needs of our patrons.</t>
  </si>
  <si>
    <t>We are known as a trustworthy manufacturer and trader of Ladies Shirts Ladies T-Shirts Ladies Inners Ladies Shrug Girls Tops Ladies Palazzo Ladies Capri etc.</t>
  </si>
  <si>
    <t>The firm was started by Late Lala Pirduman Kumar Jain Sarraf and for the last Fifty years has been in the business of manufacturing jewellery and trading in gems and diamonds. Our firm employs latest equipment and techniques to manufacture jewellery and enjoys an efficient and dedicated workforce.We have always believed that our product is for the use of generations to come and is a treasure that has to be passed on to the next generation with this philosophy in mind we have always endeavored to create and preserve value in our articles for our clients.</t>
  </si>
  <si>
    <t>Prakash K Prakash was established in the year 1997. We are leading Service provider of Virtual Office NRI Related Services Book Keeping Accounting Sez Related Services Auditing Assurance Services Service Tax Certification Work Under Various Laws. For over more than three decades has been offering a broad spectrum of Professional Services in Delhi. With a watchword of commitment. We provide all sort of services related to Accounting Auditing Income Tax related matters Financial Accounting services Company law matters Import-Export Consultancy Sales tax Matter Service tax matter Matter related with NRI's Limited Liability Partnership etc thereby freeing up valuable time of yours to apply in running your business. The sphere of our service network includes corporate houses closely &amp;amp; widely held public limited companies Private Limited Companies LLP Partnership firms banks societies Public Sector Undertakings NGO NRI's and individual's. We are committed to provide customized services to the individual needs of each client.</t>
  </si>
  <si>
    <t>Seenart Traders was established in the year of 2012. We are leading Retailer &amp;amp; Supplier of&amp;nbsp; Bridal Lehenga Party Wear Lehenga Ladies Designer Suits Printed Ladies Suits Party Gowns Embroidered Sarees Printed Sarees etc. This offered lehanga is very soft and comfortable in nature. Our valuable clients can avail this fine tailored lehanga in various enchanting design and color as per its distinct choice. Beside this we provide this lehanga to our clients at most affordable rate. These sarees are broadly cherished amongst our customers. Moreover we deliver these sarees at customers&amp;rsquo; end within the fixed time frame.These are made as per requirements of clients and are highly appealing products widely popular among our clients. These items are offered in vibrant and appealing textures and colors to our large segment of clients.</t>
  </si>
  <si>
    <t>Vishal Industries was established in the year 1998. We are OEM Manufacturer of Kids Innerwear Set Children Underwear Kids Undergarments etc. Various sizes of Baby Brief are provided by us to customers at pocket friendly prices. The offer Baby Brief is highly demanded amongst the customers due to its good quality and high comfort. This Baby Brief is available in the market in bulk in different prints designs and patterns. Our clients can avail form us a gamut of baby vests that is ideal for the sensitive skin of babies. Manufactured from soft organic cotton our vests are comfortable to wear and are skin friendly. These are aptly stitched and are well appreciated by all our clients for their durability. We are proficient in delivering an extensive series of Kids Undergarments to our clients. This offered item is fabricated with the help of quality assured fabrics and material as per the set market norms and values. It is designed by our talented workers with the help of best grade fabrics and advance machineries. Our customers can buy these garments from us at nominal prices.</t>
  </si>
  <si>
    <t>Insta Stationery LLP was established in the year 2015. We are leading in exporter and services provider of school bags paper wedding cards office stationery computer accessories computer amc printing servicessports goods. We are engaged in offering a wide range of wedding cards which are perfect for any marriges. These can be availed in various designs and prints and can be also custom availed as per specific requirement of client. We are affianced in presenting a broad range of Office Stationery for our customers. Our offered products are utilized in diverse sectors for various purposes. These products are prepared using the premium quality input and advanced technology.We are engaged in providing Computer Accessories to our clients that's extremely demanded within the market. With the assistance of our team of professionals we tend to render these Computer Accessories per the precise desires of the clients.We are offering our clients a wide array of Sports Goods. It is strong and lightweight game equipment that is demanded by our customers. We have experienced team who manufacture this high quality sports goods.</t>
  </si>
  <si>
    <t>JMKC Fabrics &amp;amp; Designers established in the year 2008. In this competitive market we are counted amongst the recognized manufacturer and suppliers of premium quality of ladies suits ladies sarees ladies pant ladies t-shirt  mens t-shirt and mens pant. These products are designed with utmost care using the latest techniques and quality-approved raw materials under the stern supervision of our skilled professionals. Besides this clients can purchase this products from us at reasonable prices. These products are&amp;nbsp; highly appreciated for its striking features like beautiful prints and comfortable fabrics. These products is available in variant designs and styles. Further our clients can get these products from us in different colors designs and sizes. We are offering superior range of products to our clients and thus we have made a vast client base across the nation.</t>
  </si>
  <si>
    <t>Shri Krishna Gift Gallery is establish in the year 2015. We are the leading Wholesaler And Supplier of Perfumes Teddy Bear Carrom Bat Racket Table Tennis Watch Locket Rings Etc. With the efficient support of our dedicated teammates we have been able to be counted among one of the most preferred choices of our clients. They work with the motive of attaining maximum satisfaction of our clients by offering a wide range of packaging products and disposable &amp;amp; decoration items. Further they ensure that all the products are manufactured using high grade material ensuring their extensive usage and superior finish.We are backed by a team of efficient personnel which is the strength of our organization. These professionals invest their sincere efforts in fulfilling the diverse needs of the customers. We have hired all our personnel on the basis of their experience and knowledge of the domain.</t>
  </si>
  <si>
    <t>Sai International was established in the year of 2009. We are Manufacturer &amp;amp; Trader of Corporate Items Momentos Customized T-Shirt Customized Mug. We have created a reputation in the market for fabricating the most impressive and durable mementoes. We have a team of professionals who take great care at every step of processing starting from conceptualization of design to finishing touches. These are made using high grade raw materials which are rust corrosion and water proof. We are one of the leading organizations engaged in providing a wide range of mementoes. these momentos are exclusively used for acknowledging winners and special mementoes. Our momentos are extensively used in various schools colleges institutes and offices. These products are available in various colors sizes and shapes as per the specific needs of clients. The entire process of development is tested by our professionals to ensure smooth finish weather resistance and dimensional accuracy.</t>
  </si>
  <si>
    <t>Siddhi Textiles was established in the year 2012. We are the Manufacturer &amp; Supplier of Blue Denim Jeans Blue Designer Denim Jeans Kids Blue Jeans Kids Fancy Jeans Cargo Jeans Kids Stylish Jeans Kids Stretchable Jeans etc. Our all products are of superior quality and meet the current market demand. All these products are manufactured under the supreme vision of highly talented professionals who have rich industry knowledge.We offer these products to our respected clients in numerous specifications like designs sizes and many more. Our offered products are highly recognized in the market owing to their intricate designs elegant look and designer appearance. Besides clients can buy all these quality assured products from us at nominal prices.</t>
  </si>
  <si>
    <t>The company was established in 2000 and is a leading name in women's apparel fashion. Starting with a single outlet in Sector&amp;mdash;18 Noida the enterprise has flourished to include a number of exclusive outlets in Delhi NCR and Punjab Haryana J&amp;amp;K Uttrakhand Uttar Pradesh Andhra Pradesh and coming up in other parts of the country.With a dream to create a line of garments for women who are conscious about quality styling and finish the company has been devoted to creating garments that use the finest quality fabrics and materials international styling trendiest cuts and elegant designs. On the basis of impeccable quality and contemporary styling that is the choice of every cosmopolitan woman the company has flourished and made an enviable reputation for itself. Not just the quality the detailing on every article is so thorough that it leaves little to be desired.Our respect for our customers and their expectations pushes us further to improve ourselves continuously in all aspects. Focused on every sale as a valuable relationship we seek to expand through a network of happy and satisfied customers.</t>
  </si>
  <si>
    <t>Every day of our working lives we seek to improve the level of gracious living for those people who are touched by our products and services. We aim to provide the most affordable luxury in an assortment of styles ranging from very traditional to totally contemporary. We assess consumer needs in the kitchen toilet &amp;amp; bath areas &amp;amp; offer solutions.In Kitchen &amp;amp; Bath we offer different styles &amp;amp; varieties numerous options &amp;amp; a huge range of products. Products are available in numerous styles colors &amp;amp; materials.All requirements are met in one place under one roof!Our New Delhi showroom spread over 8000 sq. feet is very conveniently located almost adjoining the heart of South Delhi at Ghitorni M G Road New Delhi.On display are the entire range of kitchenware &amp;amp; bathroom products. Inside Homes offers complete home (bath &amp;amp; kitchen) solutions for private residences hotel projects &amp;amp; other large real estate developments.</t>
  </si>
  <si>
    <t>Om Prakash was established in the year 2010. We are leading Trader Supplier and Wholesaler of Formal Ladies Sandals Stylish Ladies Sandals Casual Ladies Sandals etc. Supported by a team of enthusiastic and skilled employees we are affianced in providing the supreme quality Fashionable Footwear.Keeping track of exist market trends employees design these products in varied sizes colors and designs. Being a quality focused organization; we promise our clienteles that the provided products are supreme in quality by using advent-grade machines and supreme quality raw material.</t>
  </si>
  <si>
    <t>We are the most popular Trader company which providesfine quality of products such as Mens T-Shirt Hooded Sweatshirt Mens Lower Mens Sweatshirts Mens Capri Kids Lower etc.</t>
  </si>
  <si>
    <t>Non Tuff Jeans is establish in the year 2016. We are Wholesaler Supplier of Kid Jeans Children Jeans Fashionable Jeans etc. With our rich industry experience we are engaged in offering an extensive assortment of Exclusive Children Jeans. The offered pair is jeans is procured from authentic vendors of the market who are commended&amp;nbsp;for their product quality since many years.We have fully incorporated latest trends in world of fashion and the latest market demands to develop our range of kids jeans. These kids jeans are available in various designs sizes and color patterns. We have developed our range in unique and innovative designs that make them more demanded and praised among the clients. Our range is available in varied specification and at nominal rates in market.</t>
  </si>
  <si>
    <t>Manidhari Jewellers was established in the year of 2008. We are Wholesaler of Gold Jewellery Silver Jewellery Silver Notes Silver Coins etc. These products are designed by our creative team of professionals in several attractive shapes and exclusive patterns as per the requirements of clients. The offered range is widely acknowledged by our clients for their features like elegant look eye-catchy pattern perfect finish durability fine cut and authenticity. Our products are broadly demanded in the industry for designing of different kinds of jewelry items.In order to process these products we have developed a sophisticated infrastructure that is segregated into different departments. Our infrastructure is divided into designing manufacturing quality testing warehousing &amp; packaging etc. Owing to the support of our high-tech infrastructure we have been able to cater to the ever-changing and urgent demands of our clients in an efficient manner.</t>
  </si>
  <si>
    <t>Life Expressions as established in the year 1984.Our firm is highly popular in the making of Photography Services for our well known clients. Through this support we give guarantee of top quality photography support at any special occasion like event at homes organizations or other events. We use the best top quality cameras for simply clicking those perfect and clear images.Studio Life Expressions offer Wedding CaptureProduct CaptureCandid CaptureModel CaptureCatalogue CaptureIndustrial CaptureJewellery CaptureLong CaptureDecoration Capture etc.</t>
  </si>
  <si>
    <t>Come home to a new state of mind that will put you at ease the moment you hop in.We want to inspire you with stylish designs for your individual tastes.Our extraordinary collection invites you to browse for the perfect gift.Wander amidst a fabulous signature collection of accents for your loved ones.Thoughtful books &amp;amp; cards candies frames candles gourmet foods jewelry&amp;amp; bath &amp;amp; body items.Distinctive items for discriminating tastes.Come celebrate the seasons at My Gifts Forever!</t>
  </si>
  <si>
    <t>R K Plastics was established in the year 1995. We are the leading Manufacturer and Wholesale trader and Retailer of womens and mens Sports footwear Kids Footwear Casual Footwear. These Footwears are broadly famous for their tear resistance durability and trendy look. The quality of these checked among many parameters as per the guidelines and norm of global market. Providedfootwear are accessible to clients at industry leading prices with different sizes colors and designs.</t>
  </si>
  <si>
    <t>Shobhit Security Control System was established in the year 2015. We are Retailer trader of GPS Systems CCTV Cameras DVR Systems Control Systems etc. We are one of the foremost&amp;nbsp;manufacturer&amp;nbsp;and suppliers of exclusively designed&amp;nbsp;CCTV Camera manufactured by the specialists unit who use qualitative factor inputs. Our delivered products are widely appreciated for precision permanence cost-effectiveness and flexibility.Our range of access control systems provide a comprehensive and a complete&amp;nbsp; integrated security management solution. G4s has researched developed and produced state-of-the- art data entry and access control products since 1971 and thereafter it has been providing a growing domestic and international market with a variety of access control systems.</t>
  </si>
  <si>
    <t>We are a Merchant Exports Company based out of New Delhi (India) specializing in export of Fashion and Indian Ethnic Jewelry. Our range of Indian Jewelry is mostly &amp;ldquo;hand-crafted&amp;rdquo; and has a wide acceptance in the international market due to its unique and attractive designs both for casual and formal occasions.Our range of jewelry products are categorised into:1. Fashion Jewelry 2. Indian Ethnic Jewelry 3. Bone and Horn JewelryAll these products are available in attractive designs and different shapes and sizes based on latest market trends. We have direct contacts with proficient craftsmen who are blessed with the creative instinct to design and develop these Jewelry. In the global market we are growing as an exporter trader and supplier who focus on promoting &amp;ldquo;Hand-made Ethnic Indian jewelry&amp;rdquo; with a touch of western taste. We are exporting our products to various countries like USA Europe Africa Australia and Middle East countries. In order to fulfill all the requirements of the clients we also customize our range and offer them at competitive prices. Our quality Motto is 'Innovation with Quality'.</t>
  </si>
  <si>
    <t>Ministry of fashion deals ( wholesaler retailer ) in all kinds of readymade branded / imported garments of all gender of all age groups. Jeans t shirt shirts trousers linen shirttrouser tops leggins jeggins looking good is not an option its a must for human beings. Ministry of fashion provides a wide range of fashion apparels to help you look good.We deal in branded/imported garments like jeans t-shirt shirts trousers linen shirtlinen trousers  ops kurta kurti leggins jeggins suits salwars skirts. Sports wear  winter wear  shoes. A wide range of&amp;nbsp; latest fashion apparels. Can be supplied to doorstep of the buyer throughout india.</t>
  </si>
  <si>
    <t>Established in the year 2010 we &amp;ldquo;Divya International&amp;rdquo; are a prominent Manufacturer Supplier Retailer Wholesaler and Trader of Backpacks Bags and Tiffin Bags. Our offered range comprises Laptop Backpacks Backpacks School Backpacks Office Bags Side Bags School Bags Travel Bags Sling Bags Trolley bags Shopping Bags Sport Bags Laptop Bags etc.These products are manufactured in complete compliance with the set industry norms using supreme quality raw material and latest technology under the supervision of our skilled team of professionals. The raw material which we use to fabricate these products is procured from the most reliable vendors of the industry. The offered bags are widely acclaimed all across the market due to their perfect stitching attractive look and longer service life. Our offered range is also tested on several quality parameters in order to deliver the perfect range of product at the client's end. The entire product range is available in various specifications provided by our clients.</t>
  </si>
  <si>
    <t>Friends Footwear Company was established in the year 1950. We are leading Manufacturer and Wholesale Supplier of Partywear Ladies Sandal Fashionable Ladies Sandal Ladies Designer Sandal etc. Leveraging on our huge proficiency and expertise of this domain we are indulged in offering a perfect finish consignment of Fancy Ladies Footwear. These products are designed and crafted making usage of supreme quality basic material together with other related material. More to this our skilled team of quality analyzers tests these on a collection of constraints to retain their perfection. In addition to this these wedges are damage free and safe to use for longer time. Quality checked these flats are superior in working and water proof.</t>
  </si>
  <si>
    <t>Established in the year 2015 at Delhi (India) we &amp;ldquo;ANAND COMPUTERS&amp;rdquo; are a &amp;ldquo;Sole Proprietorship Firm&amp;rdquo; instrumental in Manufacturing and Trading a wide range of Audio Door Phone Biometric Attendance System CCTV Cable etc. Under the expert supervision of our Proprietor &amp;ldquo;Jitin Anand&amp;rdquo; we have attained an immense position in the industry. We also impart CCTV Camera AMC Services and also impart installation maintenance and repairing services of products. We marketed some products under our own brand name i.e Anand Computers.</t>
  </si>
  <si>
    <t>We are a highly recommended organization involved in manufacturing and trading a vast assortment ofUnstitched Salwar Suits Ladies Semi Stitched Suits and Ladies Kurti.</t>
  </si>
  <si>
    <t>Established in the year 2014 at Delhi (Delhi India) we &amp;ldquo;R. S. Security System&amp;rdquo; are Sole Proprietorship (Individual) based company engaged in Manufacturing Trading and Wholesaling of Dome Camera CCTV Connectors CCTV Wire etc. Under the supervision of our Proprietor &amp;ldquo;Rajesh Goel&amp;rdquo; we have achieved highest position in industry. We also impart Services like CCTV Installation Service.</t>
  </si>
  <si>
    <t>Founded in the year 2005 at Delhi (India) we &amp;ldquo;Rajdhani Polymers&amp;rdquo; are a Sole Proprietorship Company renowned as a prominent Manufacturer of EVA Compound for footwear and all kind of master batches under the brand name Royal which is used in HDPE Pipe Plastic Chair Plastic Bags Tarpaulin HDPE Tanks. &amp;ldquo;Mayur Bansal (Proprietor)&amp;rdquo; is our mentor under the stern direction of whom we are growing in this highly competitive market.Masterbatches for wide range of application: \r\n&lt;ul&gt;\r\n&lt;li&gt;Injection &amp;amp; Blow Molding&lt;/li&gt;\r\n&lt;li&gt;Metallic &amp;amp; Pearlescent&lt;/li&gt;\r\n&lt;li&gt;Marble &amp;amp; Granite&lt;/li&gt;\r\n&lt;li&gt;Fluorescent&amp;amp; Night Glow&lt;/li&gt;\r\n&lt;li&gt;Transparent &amp;amp; Brightener&lt;/li&gt;\r\n&lt;/ul&gt;</t>
  </si>
  <si>
    <t>Needx Appliances a reputed brand&amp;nbsp;Chimney Gas Stove Electric Tandoor Electric Lunch Box Hand Blendder and ChopperInduction Base Jusser Machine and Juicer mixer grinder Pressure Cooker RO Roti Maker Sandwich MakerTea Kettle. The company is managed by Needx Appliances Home Appliances A market leader in the field of Pressure Cookers. We at&amp;nbsp;New Delhi believe in maintaining the tradition of innovation quality and reliability through our products and services. Over the years we have been meeting variegated needs of the Markets through high Quality &amp;amp; Durable productsEstablished some four Years ago the company has come of the age owing to its customer centric approach and manufacturing expertise. Mentioned below are some of our highlights that give you an insight as why we are the best in the business when it comes to offering aluminium pressure cooker &amp;amp; cookwares.</t>
  </si>
  <si>
    <t>Known for manufacturing supplying trading and distributing a broad range of supreme quality Security Equipment Rohin Communications was set up in the year 2010. The product range offered by us is inclusive of Safety Lock Dome Camera Door Lock System and many more. Owing to their user-friendly operation high performance low maintenance and longer functional life these products are highly demanded in the market.With our large production capacity we have been able to manage bulk orders within the assured time frame. Being a quality conscious and well-known name in this domain we assure that the premium quality of the offered range is never compromised and is maintained at all times. Offered by us these products are manufactured from quality assured materials that are sourced from trusted and reliable vendors of the industry.</t>
  </si>
  <si>
    <t>Home Luxury brings the world of color and style with a wide variety of Kitchenware Dinnerware and Home Decor items in unique designs. Our top most priority is not just to satisfy our customers but to impress them &amp;amp; make them happy with our elegant stylish &amp;amp; high quality products.We give customers a wide selection of amazingly priced Home &amp;amp; Kitchen merchandise with a consistent great shopping experience. We guarantee to deliver best quality products at lowest prices and make sure we live up to that at any cost.Currently we are dealing in below mentioned five brands. These are among the top brands providing Kitchenware products and have wide presence across the world with a large customer base. We endeavor to bring these brands closer to you and let you choose the best products for your home &amp;amp; kitchen.</t>
  </si>
  <si>
    <t>We are leading manufacturing unit for all types of guest amenities like slippers  shoe mitt  shoe shiner  shaving kit  dental kit  loofah .currently we are supplying our products in all leading five star hotels.We are manufacturing 70 models of slippers  in various colour and various design . We are manufacturing terry slippers non woven slippers anti skid slippers  premium slippers fur slippers and much more types.Currently we are trading shaving kit  dental kit. We are also supplying loofah  shoe mitt  bath robes vanity kit personal care kit .</t>
  </si>
  <si>
    <t>Fine quality fabric offers higher level of comfort to the wearer. With a purpose of serving well the emerging requirements for premium quality fabrics Shree Nath Fabcare Pvt. Ltd. has come out with a wide range of imported fabrics. Established in the year 1998 we are a reputed importer and trader of fabrics for jackets rain wear fabrics sports wear fabrics bottom wear fabrics linings nylon fabrics cotton fabrics water proof fabrics rain-suit fabrics raincoat fabrics jacket wear fabrics garment fabrics etc.the company also deals in textiles stock lots of all the fabrics. committed to deliver superior quality we leverage our expertise in selecting fabrics that are a perfect amalgam of quality fashion and creativity.every effort is made to ensure premium quality fabrics and in this regard we procure fabrics from renowned and reliable suppliers based in the overseas markets of taiwan china and korea. Also we observe the latest trends prevalent in the textile industry before importing our products. Empowered with an adept manpower we are successfully offering a comprehensive range of fine fabrics at competitive prices.</t>
  </si>
  <si>
    <t>We are manufacturer of HDPE/PP woven bags LD/HM liner bags paper &amp;amp; jute bags and supplier of HDPE/PP fabric since 1985.We have a great renowned clients like MDH Spices Shakti Bhog Atta  Rajdhani Besan Overnite Express Courier Patel Cargo &amp;amp; Chemical  Bags etc. We have perfection with quality products.</t>
  </si>
  <si>
    <t>Established in the year 2016 at Maharashtra India we &amp;ldquo;Balaji SP Accessories' are Partnership based firm involved as the Wholesale Supplier of Mobile Battery Mobile Earphone Tempered Glass etc.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We are undoubtedly the most well equipped digital printer in North India and our office at Nehru Place New Delhi with the name of Goyal Prints headed by Mr. Ravi Goyal.We use the most advanced and sophisticated machines and specialized software which helps us printing in digital variable data printing aid short run digital printing in full color or black/white.We started back in 1987 with QSS Developing &amp;amp; Printing of Film Rolls (Print size from Passport size Photos to 20' x 30' Size) Lamination selling Camera Frame&amp;rsquo;s Film Rolls etc.Later in 1993 we diversified in Photocopy Services with small photocopier canon 270 Binding and Lamination etc.In 2001 We started with Instant Passport to A-4 Size with HP Photoshop System with Inkjet Printer Scanner and Digital Camera from Kodak.</t>
  </si>
  <si>
    <t>Our company&amp;nbsp;&amp;ldquo;Negi Enterprises&amp;rdquo;&amp;nbsp;started its business operation in the year&amp;nbsp;2010&amp;nbsp;at&amp;nbsp;Badarpur&amp;nbsp;(Delhi India)&amp;nbsp;as a leading&amp;nbsp;wholesaler&amp;nbsp;of&amp;nbsp;Canvas Bags Rexine Bags Jute Bags Cotton Bags School Bags Office Bags Laptop BagsTravelling bags&amp;nbsp;etc. We are&amp;nbsp;Sole Proprietorship (Individual) firm committed to offer best products to the customers. Offered products are available in numerous sizes and shapes as per the exact needs and requirements of our esteemed patrons. Offered bags are extensively acknowledged owing to its features such as tear resistance various size and high strength.&amp;nbsp;We provide these products to the clients at nominal price range. We have employed a team of deft professionals after a strict recruitment process for ensuring their high worth to our company. Our professionals comprehensively understand their responsibility and work with high enthusiasm and dedication.</t>
  </si>
  <si>
    <t>Aamara is an online store selling the most funkytrendy fashion jewellery watches BagsIphone cases.Originally we started with Bags but now we have rapidly expanded to include watches accessories etc.&amp;nbsp;We believe in providing the most quirky and trendy products at the same time. We outsource we design we manufacture all our stuff!Best PriceWe try our best to provide you with the best pocket friendly price.&amp;nbsp; &amp;nbsp; &amp;nbsp;2.Cheap ShippingAll orders at Aamara will be shipped via our tie up with Pyck.inAssured QualityWe source beautiful exciting unusual designs all hand-picked to make you stand-out from the crowd! The product is checked thrice at our warehouse before they are shipped.World-Class Customer ServiceAamara believes in providing an excellent customer support service. We strongly believe in making our customer happy. We can be reached through email Whatsapp SMS call or our official Facebook page. It doesn't matter how you get in touch with Us you are guaranteed a response within 1 hour.</t>
  </si>
  <si>
    <t>We Deal in Spare Parts For 2Wheelers &amp;amp; 3Wheelers of Following O.E. Brands : BAJAJ O.E. PARTS BIJLEE COIL PLATESCDIFLASHERIGNITION COILSRELAYS BAGLA RELAYS DOGMA GEARS GABRIEL SHOCK ABSORBERS GRATCO VALVES GRAVITY HORNS BOSCH 2WH3WH &amp;amp; CAR PARTS MSP MASTER COIL PLATES &amp;amp; IGNITERS MK CLUTCH PLATES &amp;amp; MX BRAKE SHOES / BRAKE LININGS POWER IGNITION COILS POWER CAP BATTERIES PIONEER OIL SEALS REMSONS CONTROL CABLES SPACO CARBURETTORS AND SPARES STEELBIRD RUBBER PARTS &amp;amp; FILTERS SUPERGRIP BRAKE LINING &amp;amp; BRAKE SHOES UCAL CARBURETTORS AND SPARES VEETHREE SPEEDOMETERS AND TANK UNITS</t>
  </si>
  <si>
    <t>&lt;ul&gt;&lt;li&gt;Tiaraa is versatile and is a mix style between classic sophisticated indo-western and traditional jewelry. Customers have&amp;nbsp;choice to buy across categories of necklaces bracelets and earrings.Add fashion's finishing touches to your outfit with jewelry from Tiaraa's accessories collection. Whether it is golden or silver pearls threads simple pendants necklaces and drop earrings. Decorate your hands with assortment of bracelets from the wonderfully wearable collection.We at Tiaraa are passionate about creating a brand that is based and developed on the need of our customer.&lt;/li&gt;&lt;/ul&gt;</t>
  </si>
  <si>
    <t>Gokal Chand Jagan Nath Nahar was established in the year 1982. We are aluminum Trader and Wholesaler based in Delhi dealing in all aluminum products like pipes(including Bendable pipes)  rectangular tubes bus bars angles heat sinks ladders  sheets coils including reflector sheets HVAC sections Motor body Sections Camera Sections Louvers  Elevators Sections Foils and all extrusions. By bringing time to time innovation in the product line we efficiently meet the changing needs and demands of the customers. Further the customers are also highly delighted with our timely delivery of the consignments. Timely meeting of the production dead line wouldn't have been possible with the dedicated service of our team members. They maintain a perfect collaboration and coordination among themselves and thus work in an accelerated pace. Further we have supported them with the best possible infrastructural and other facilities.</t>
  </si>
  <si>
    <t xml:space="preserve">We are Manufacturing and Trader for our clients a comprehensive assortment of Mens Casual Shirt Mens Check Shirt Mens T - Shirt Mens Trousers. These are designed using excellent quality fabric and provide utmost comfort to the wearer. </t>
  </si>
  <si>
    <t>Established in the year&amp;nbsp;2008&amp;nbsp;at&amp;nbsp;Delhi Delhi we&amp;nbsp;&amp;ldquo;S4S Technology&amp;rdquo; are a&amp;nbsp;Sole Proprietorship&amp;nbsp;based firm engaged as the foremost&amp;nbsp;Wholesale Trader&amp;nbsp;of&amp;nbsp;&amp;nbsp;CCTV Camera Vehicle Tracking System GPS Tracking System GPS Device.&amp;nbsp;Our products are high in demand due to their premium quality seamless finish different patterns and affordable prices. Furthermore we ensure to timely deliver these products to our clients through this we have gained a huge clients base in the market.</t>
  </si>
  <si>
    <t>As a well-known organization in the market Wholesale Trading of Dome Cameras Access Control System Bullet Camera Electronic Door Lock Wireless Cloud Camera etc. Also provide Service of CCTV Installation Service.</t>
  </si>
  <si>
    <t>We Seema Bangles are the renowned manufacturers and suppliers of fancy glass bangles since 1990. We specialise in glass bangles and provide exclusivity with huge collection of design color and sizes. Our speciality is in designs Bridal/dulhan sets and names embossed on bangles. We offer a unique collection of bangles like traditional bangles contemporary design bangles designer bangles glass bangles cut worked bangles fancy bangles fashion bangles crystal bangles and kundan bangles. We have a considerable understanding of fashion trends and we work in a proactive manner so as to fulfill the demands of clients and ensure on time delivery. Offered products are very comfortable and are available in different sizes. Furthermore we assure to deliver a quality assured range of our products in promised time period.</t>
  </si>
  <si>
    <t xml:space="preserve">We are the leading manufacturer and trader of Ladies Designer Jeans and Ladies Stylish Jeans. These have a hint of stretch for a flexible fit and will keep you at comfort owing to its high-quality fabric. </t>
  </si>
  <si>
    <t>Carolus Clothings was established in the year 2009. We are leading Manufacturer and Supplier.This product is prepared from premium quality denim. Neatly stitched the Denim jeans are available in various sizes. These jeans for boys come in shaded colors. Comfortable fitting and easy to maintain these Denim Jeans are popular with the esteemed customers. These jeans can be used for long number of years. These are shrink resistance.We hold expertise in manufacturing and exporting best range of high quality jeans. We provide lightweight easy to wear and durable blue denim jeans embellished with elegant work. Our blue denim jeans are very stylish and attractive. Our Denim Jeans are designed keeping in view the current trends and vogue of the industry.</t>
  </si>
  <si>
    <t>Prime Optics was established in the year 2000. We are leading Trader and Supplier of Metal Spectacle Frames Optical Contact Lenses Men Sunglasses Colored Contact Lenses etc. Rich experience has contributed in our immense growth the pace of growth has been consistent and we have been able to offer world class product to our clients ensuring higher satisfaction. With our strong conviction of offering authentic products we have been able to win hearts of so many clients in the industry in market people look up-to us with great faith. We have a trustworthy team of professionals who are assigned various organizational tasks and they are prompt in responding to the work assigned. Our people have excellent qualification and experience which is clearly evident through their performances.</t>
  </si>
  <si>
    <t>Rested in the heart of the glorious Punjab province in north India &amp; not far from the Himalayan foothills RK Overseas (Amritsar) is a family owned business dealing in the manufacture &amp; exports of some of the finest quality scarves &amp; shawls crafted from finest Australian Fine Merino; Mongolian Cashmere; Chinese Silk; Indian Mercerized Cotton and Fine Linen.Founded in 1920 RK overseas (Amritsar) has come a long way from being a fledging enterprise that manufactured scarves and shawls to being one of the finest &amp; largest manufacturer &amp; exporter these products from India. Our manufacturing facilities employ a dedicated staff of more than 200 who blend traditional skills practiced for generations through handlooms with new age state-of-the-art shuttle less looms with electronic jumbo jacquards. It is also home to a fully equipped in-house design studio printing &amp; computerized embroidery machines.</t>
  </si>
  <si>
    <t>D Jain Sons Textile is established in the year 2015. We are the Wholesaler Trader of ctton shirting fabrics poplin shirting fabric linen shirting fabric etc. Our offered fabric is widely used in various industries for making ready made garments. As per the demands of our clients we are providing all these products in different colors design.These products are extensively demanded for usage in garment industry for stitching of formal and casual shirts. Acknowledged for their color fastness these offered fabrics are manufactured using pure cotton that is obtained from the most valued vendors of the industry.</t>
  </si>
  <si>
    <t>Establish in 2015. We are a leading Manufacturer Trader Wholesaler and Exporter in Nursing Stoles Maternity Top Maternity Tank Top Maternity Cover Up Cardigan Maternity Palazzos Maternity Skirts Maternity Nightwear and Maternity Yoga Pant etc. Our set up is in the capital Delhi India. Fresh Venturz LLP (Momzjoy) stands for quality and all our maternity clothes are made under strict quality control environment. We use latest machines and best professionals to create innovative designs. We follow system oriented approach to aim for zero error production process. Momzjoy sells through online and offline channels and are focusing on expanding ourselves in different states and countries. We have strong digital media presence with over 12000 liker base and page 1 google ranking for maternity wear india and nursing wear india keywords. We are growing fast and aim to make a million customers happy and feel confident as their body changes during this phase of creating life.</t>
  </si>
  <si>
    <t>Shiv Shakti Electronics (S.S.E.) is an ISO Certified Manufacturer Exporter &amp;amp; Supplier of SMPS based power supplies for Home Appliances. We offer RO SMPS Adapters CCTV Camera SMPS Adapters CCTV Camera Power Adapters Line Filter Transformer Drum Choke Coil SMPS Transformers &amp;amp; Set Top Box Adaptor.&amp;nbsp; Our products have won accolades from the customers and are widely demanded in varied sectors of industries as a result of which we are enjoying a contended customer base.We are a quality conscious organization that follows all the set industry norms in all its operations ranging from manufacturing to packaging. Our products meet the highest quality standards and are serving the variegated needs of different industries.</t>
  </si>
  <si>
    <t>At Tanya Berry our first priority is to please our customers and  we go to great lengths to create the perfect fit color and aesthetic  mood you are searching for. At present we are supplying our products to  catalog houses retail outlets and medium and small importers  internationally. Our&amp;nbsp;experience has helped us in consistently  delivering the bulk as well as urgent orders within the given time  frame. We are a client centric company and thus endeavor to provide  garments that are quality assured and are made using superior fabrics  with a promise of perfection quality timeliness and cost  effectiveness.</t>
  </si>
  <si>
    <t>Established in the year 2014 at Delhi (India) we &amp;ldquo;Empowerment&amp;rdquo; are a Sole Proprietorship firm engaged in trading an excellent quality range of CCTV Security Camera Fire Alarm System Sound System Video Door Phone Intercom System and Access Control System. These products are sourced from reliable market vendors and can be availed by our clients at reasonable prices. In addition to this we are involved in offering premium quality Security Services to our esteemed clients. Under the guidance of 'Mr. Abhishek' (Manager) who holds profound knowledge and experience in this domain we have been able to aptly satisfy our clients.</t>
  </si>
  <si>
    <t xml:space="preserve">We are well-known Manufacturer Wholesaler and Trader of a wide collection of Mens Wallets Ladies Hand Purses Mobile Flip Covers Ladies Side Bags etc. </t>
  </si>
  <si>
    <t>We are the leading wholesale trader of an excellent quality array of  CCTV Camera GPS Tracker etc and we also provide  CCTV installation service to our clients.</t>
  </si>
  <si>
    <t>As we are famous among the best Manufacturer and Trader we welcome you to the ultimate source of authentic collection of Ladies Cotton Kurtis Ladies Leggings Ladies Jeggings and Mens Shirts etc.</t>
  </si>
  <si>
    <t>Golden Footwear is one of the most distinguished yet reliable manufacturers exporters and importer of high quality women's leather sandals man leather sandal wholesale women shoes men shoes and kids sandals.  QUALITY &amp; INFRASTRUCTURE Golden Footwear is a quality conscious organization that delivers premium quality shoes sandal at competitive prices. We are equipped with flawless infrastructure facilities that enable us to produce footwear as per utmost customer satisfaction..</t>
  </si>
  <si>
    <t>Established in the year of 1994 Caimac Impex is the leading manufacturer and wholesaler of Mens Vintage Waistcoat Mens Formal Coat Mens Jacket Mens Shirt Mens Half Sleeves Shirt and much more.</t>
  </si>
  <si>
    <t>Yash Technologies was established in the year 2007. We are leading Trader and Supplier and Service Provider. Having years of experience in this domain we are instrumental in presenting an extensive quality range of Infrared CCTV Camera to our clients. This Infrared CCTV Camera can be used in both indoor and outdoor places. Apart from this we offer these products in different models and specifications to suit the requirements of our clients.Offered products comprises of various functions like optical zoom and high definition view. These products are frequently used in offices and numerous corporate sectors where entrance of every person is covered by these machinery.</t>
  </si>
  <si>
    <t>Henry and Smith is an experimental Men's apparel and accessories with Global Reach. We provide fashion for the fast paced and forward thinker breed of the modern Man. We offer our customers rare combination of trend and longetivety offering the discerning customer on trend understated garments with an extended life span due to selective styling quality and detail!We live by the notion that like chaos is order simplicity is ultimate sophistication. As a brand we are about well made items imbubed with selective materials craftsmanship and design.</t>
  </si>
  <si>
    <t>As we are famous among the best Manufacturer we welcome you to the ultimate source of authentic collection of Kids Casual Jeans Designer Kids Jeans Kids Ripped Jeans Kids Washed Jeans Kids Jeans etc.</t>
  </si>
  <si>
    <t>Madhu Creations is a leading Wholesale Trader of Digital Print Ladies Suits Ladies Garments etc. Our entity is engaged in providing to our customers an exclusive assortment Printed Ladies Suit which is available in varied patterns. Experts employ the premium quality of textile which is sourced from the trusted merchants of the market to stitch these cloths. Apart from this we provide this cloth in diverse patterns that meet on customers demand. We offer wide range of Ladies Garments for ladies at economical prices. Available in invariable features color fastness shrink resistance and smooth texture we offer our range in varied designs patterns and colors.</t>
  </si>
  <si>
    <t>D. S. L. R. On Rentdslronrent is delhi&amp;rsquo;s premium DSLR Rental company offering DSLRs for still and video production. Our offering includes camera kits lenses rigs monitors tripods portable tracks sliders power backup options apple laptops and light weight lighting systems for DSLR users.</t>
  </si>
  <si>
    <t>With &amp;nbsp;experience and many &amp;nbsp;locations across India is the largest branded footwear manufacturer.Every brand in the Winners and Shiners Shoes Private Limited family is dedicated to fashion quality and value.</t>
  </si>
  <si>
    <t>Im Expo was established in the year 2002. Im Expo is the leading manufacturer and exporters of promotional bags custom bags business bags for promotional purposes. We offer a wide range of promotional bags at very competitive prices and leads the industry in service standards. We never forget that you are the reason we are in business.So when you need any type of promotional bag for any promotional event please e-mail and checkout our promotional bags and prices. I am sure you will love to order us. Our money back guarantee assures you 100% on-time delivery with quality. So stop buy costly promotional bags from nearby store just email us and we will manage everything for you. We have our 100% free artwork shop for our customer where you can convert your ideas into reality without spending any money. Im Expo can be literally walking billboards for your advertise.</t>
  </si>
  <si>
    <t>Incepted in the year 2001 at Delhi (India) we &amp;ldquo;AVS Infotech&amp;rdquo; are a Sole Proprietorship entity and a well-renowned Trader Importer Wholesaler and Supplier of a comprehensive range of Laptop Tables And Cooling Pads Power Banks Barcode Scanner And Stand Portable Bluetooth Speakers Aroma Diffusers USB Gadgets Computer Components Cover And Cases Car Chargers Cleaning Gadget Kit Mobile And Tablet Ring Stands and Wireless Selfie Sticks. Under the guidance of our Mentor &amp;ldquo;Shiv&amp;rdquo; we have attained a distinct position in this competitive industry. We import the products from China. We are providing our products under the brand name like DGB and AVIS.</t>
  </si>
  <si>
    <t>Established in the year 2008 at Delhi (India) we ?Prabhakar Systems? are considered as the noteworthy trader and supplier of a wide array of CCTV Cameras DVR Standalone Projector Screens Assembled Computers etc. These products are designed by our highly experienced professionals using cutting-edge technology and supreme grade components at our vendors? end. Our offered array comprises Speed Dome Cameras Outdoor Middle Speed Dome Camera Hidden Cameras DVR Standalone Projector Screens Assembled Computers Cat 6 Cable Single Port Faceplate CCTV Camera Housings etc. Owing to optimum efficiency low power consumption compact designs easy to use and longer working life our offered gamut is widely demanded by our clients. Moreover our industry well-reputed vendors also customize these products in accordance with the specific application requirements of our clients.</t>
  </si>
  <si>
    <t>Established in the year 2001 J P Enterprises is regarded amongst the trustworthy Manufacturer Wholesaler Retailer Expoter and Importer of a highest quality assortment of Camera Cables Electric Cable and Coaxial Cable.    The whole provided range is developed in compliance with industry  laid   standards by the use of unmatched quality basic materials and  latest   equipments. Moreover the offered products are widely demanded  in the   market for their longer working life.</t>
  </si>
  <si>
    <t>DELVIN PLASTICS PVT. LTD.&amp;nbsp;is an ISO 9001-2008 Company established in 1993 is one of the fastest growing company specialized in the manufacturing of Hi-performance cost effective and import substitute PVC Compound PVC Blends and PVC Master Batches. The Company has set high standards and guidelines for meeting the quality parameters. The company has a team of qualified trained team of engineers who has the requiste knowledge and experience to execute the job to perfection. The Company&amp;rsquo;s products are used in Wires &amp;amp; Cables Automotive Components Footwear White Appliances Medical Applications Sleeves etc.&amp;nbsp;</t>
  </si>
  <si>
    <t>Established in the year 1990 at Delhi India we &amp;ldquo;Meenakshi Creations Private Limited&amp;rdquo; are recognized as the distinguished manufacturer and supplier of an exclusive gamut of Sarees Lehenga and Ladies Suits. The appealing designs eye-catchy colors and excellent finish reflect the artistic abilities and creativity of our talented designers. In the designing and stitching processes of this collection we make use of the highest grade fabrics with the aid of ultra-modern machines and advanced technology. The offered range is highly acknowledged by our clients owing to color fastness shrink resistance high durability and long lasting finish. Apart from this we also possess specialization in customizing these garments as per client&amp;rsquo;s preferences without hampering the quality standards.</t>
  </si>
  <si>
    <t>We are trusted Manufacturer of Jewellery Boxes Ladies Purse Plastic Boxes Jewelry Tray etc. Our products are a unique combination of style as well as utility.</t>
  </si>
  <si>
    <t>Established in the year 1995 we \Manas Geo Tech India Pvt. Ltd.\ are a north India based firm manufacturing and exporting of Geo Bags and Geotextile Fabric All our machinery is European with a capacity of 250 tonnes per month. Use of 100% virgin polypropylene and polyester gives us a geotextile fabric of 100-1200 GSM. Ability to manufacture the fabric up to the length of 5.5 metres sets us apart from our counterparts. We have an in-house laboratory where tests like dry sieve test interface friction test cone drop test and in line permeability test are done to ensure a high quality product. Geo bags of 1.03 by 0.7 mm are also manufactured. Ultra Violet Rays stabilization is also possible depending on the requirement of our client. We aim to provide utmost service to our client and make fabric rolls customized to clients needs.</t>
  </si>
  <si>
    <t>M/s Shen Impex is a manufacturer of footwear readymade garments and textiles supplier. We are registered with N. C. C. F as a govt approved supplier/manufacturer. Shen Impex was established in 2011 we are Manufacturer Supplier &amp;amp; Exporter of Footwear and Readymade Garments. Our array of Mens Formal Shoes are designed utilizing high grade raw material that are sourced from the reputed vendors. To design highly comfortable skin friendly and superior quality products we have recruited a team of talented designers and other allied workers.Our team of experienced designers offer the collection with customized options in terms of design style color patterns and dimensions to meet the varied requirements of clients. We are bestowed with a well-developed production unit and in-house quality testing unit that enable us to meet the specific requirements of our clients within stipulated time frame.</t>
  </si>
  <si>
    <t>Kiran Art Jewels was establsihed in the year 2005. We are Trader Manufacturer Wholesaler Retailer Supplier Distributor of Fancy Necklace Set Designer Earring Fancy Necklace Set Finger Ring etc. These good-looking jewelries are designed under strict supervision of creative designers by making use of high grade material which is been procured from certified vendors of the market. Our offered range is designed and developed by our team of skilful and creative designers with the help of highly advanced machines who leave no stone unturned in order to process and supply faultless assortment of jewelries. The offered collection is fabricated using first-class quality raw material which not only makes sure its superior quality but also improves its look. These products are highly praised for their exquisite styles smooth finish and elegant designs. They add sophisticated look to the personality of the wearer and are available in various sizes. Moreover we also assure to deliver our products in a stipulated time frame.</t>
  </si>
  <si>
    <t>Ikon Gifts was established in the year 2011. We are leading Trader and Importer and Supplier. With our rich industry experience we are engaged in manufacturing trading wholesaling and supplying an extensive assortment of Plain T Shirt. The offered T Shirts are designed using the premium grade fabric and ultra modern techniques in compliance with the set industry norms.We are enlisted amongst the reckoned names in the industry offering varied range of Wall Clocks that add attractive look to the walls. We offer them in varied sizes and designs and can be customized as per the requirement. Our entire product range is attractively designed and add attractive look to the walls.Morever we offer them at most affordable rates.</t>
  </si>
  <si>
    <t>Scintillating is the new range of floor-length gowns with subtle surface ornamentation and embroidered necklines by Mehar. An exquisite work art the designer gowns come loaded with delicate lace and shimmering nets. Classy are the creations of couture specially suited for functions like bachelorette parties cocktails receptions. The journey about 25-years- from a multi-specialty showroom in a posh Krishna Nagar of east Delhi. As the brand excelled a store specialising in top of the line sarees lehengas wedding gowns and suits was set up at an up-market Cross River Mall in the vicinity. Mehar the label by Shrimati Sarees is top choice amongst fashionistas from far wide.</t>
  </si>
  <si>
    <t>Bhattnagar Agency was established in the year 2007. We are manufacturer trader and service provider of Cotton Legging Woolen Kurtis Woolen legging T-shirts Coat Pullover and Cardigan. We are backed by highly qualified and experienced industry professionals who are well-versed with requisite manufacturing techniques. Under their service support and supervision all the products are&amp;nbsp; developed and designed to perfection in our robust manufacturing unit armored with latest machines and equipment. This excellent integration of manpower and machines helps us in designing products that contain advanced features and are exactly to users specific requirements. With highest degrees of efficiency and a view to provide customers with complete satisfaction we have achieved the trust confidence and assurance of customers. Innovation in garments with regard to colors and styles has been a primary element of our design strategy. Our team of designers and professionals work with utmost passion and skill to develop innovative and new designs in the extensive range of fabrics. Stylish cuts and shapes are the features that define our garment range.</t>
  </si>
  <si>
    <t>City Kids Home was established in 1999.&amp;nbsp;City Kids Home is a Manufacturer Supplier and Exporters of duvet covers for kids bed sheets for kids kids bumpers kids pillows kids cushions quilts for kids toys for kids caps for kids fashion gloves fashion jewellery fashion bags and embroidered patches.We offer customization and prompt deliveries. Being a reliable industry with great vision we aim to develop core competencies by being ethical and having business acumen.&amp;nbsp;</t>
  </si>
  <si>
    <t>Lace Corner was established in the year 2013. We are Trader Supplier Wholesaler Retailer of Cotton Laces Dupatta Laces Saree Border and Saree Laces. The range is available in a variety of design colors patterns and fabrics. Our offered range of product is thoroughly designed printed and manufactured using the most modern technologies at our vendors end. They keep pace with current fashion trends as well as the traditional culture of the India. As a result we are meeting the expectations of both young adult and mid-adult women.With the relentless support of our team of professionals we have been able to offer an outstanding gamut of laces. Further to fulfill varied demands of our customers we also provide customized solutions as per the required specifications. We have a team of qualified experienced and goal focused professional who perform our various business transactions with perfection. Our team members are highly trained to understand the needs of changing market situations and act accordingly. Further we have a distribution network wide enough to reach clients.</t>
  </si>
  <si>
    <t>Gupta Sports House was established in the year of 1920. We are the leading Distributor Retailer Wholesaler &amp;amp; Supplier of Sports Nets Sports Machine Sports Wear Sports Equipment etc. with vast experience and knowledge we are involved in offering a comprehensive range of sports wear which is available in various sizes and colors. To avoid any type of defect during delivery these are rigorously examined by our quality inspectors on several levels of parameters. Due to its high quality and superior finish this offered sportswear is highly praised in the market.We are noticeably occupied with conveying sports nets to our customers. The offered range is accessible in various altered particulars and evaluations to appreciate and meet the assorted prerequisites of regarded customers. This is made with the utilization of value material &amp;amp; most recent strategies. Alongside this the offered range is examined on diverse aspects to keep up its legitimacy all through the outlining procedure.</t>
  </si>
  <si>
    <t>Vishwas Enterprises has marked its presence all over the world by virtue of quality &amp;nbsp;and reliance. The range of our product line good quality and competitive prices.&amp;nbsp;All our creations are exclusively made keeping &amp;nbsp;in mind the colors and combinations of the season.Available in a plethora of vibrant colors in several designs and patterns Our spectrums of clothes are manufactured strictly as per the international quality norms and are widely preferred by our clients across the globe.We manufacture ladies high fashion beaded garments men shirts kids wear in variety of fabrics like Silk Chiffons Polyester Rayon Satin and Cotton etc.</t>
  </si>
  <si>
    <t>With great &amp;amp; continuous support by our valued customers and our top notch quality products makes one of the wholesaler trader and retailer of Shirt Packing Material Cloth Size Label Butter Papers Cello Tapes and many more.</t>
  </si>
  <si>
    <t>Age was established in the year 2009 ans is one of the fastest growing company in India.We are the leading Manufacture Trader Supplier &amp; Exporter of Sports T Shirt Cotton T Shirt Round Neck T Shirt etc. Being a client-centric organization we are involved in providing utmost quality products to customers that satisfy their entire requirements and needs. To render complete satisfaction is our main objective.Our customers prefer to purchase our products due to their best quality and reasonable price. We ensure to satisfy the entire requirements of our patrons in all possible manners. Our professionals have maintained a trustworthy relationship with our valuable clients.</t>
  </si>
  <si>
    <t>Welcome to Pushpdeep Cotex Pvt. Ltd. an ISO-9001-2008 certified firm that is known for manufacturing and supplying a gamut of saree falls blouses and clothes line. Our products can be easily availed all over India.  We believe in consistently improvising our functions ideas and practices therefore we ensure that our professionals especially the designers are exposed to the latest fashion trends. We not only concentrate on the domestic front but also ensure that the international fashion fads are also incorporated in our product line so as to offer a product line that is at par with the global as well as Indian trends.  Constant product improvisation has helped our firm to not reach at the top but stay there as well. Our firm gives strong emphasis on acquiring quality fabric that is not only sweat absorbent but light to wear as well. We also periodically recruit new talent with the aim to bring in innovation and fresh ideas in our products. By resorting to such exemplary measures we have been capable of carving a niche in the industry.</t>
  </si>
  <si>
    <t>Asia International was established in the 2003. We are the Leading Manufacture  Supplier and Exporter of all kinds of travelbags bag accessories like Trolleycases Trolley bags School Bags Leather bags Laptop bags Laptop Trolleys Bags Backpacks Trekking bags etc. These bags are superior in quality as high grade material is used in the manufacturing which is sourced from trusted vendors. Moreover we produce these products as per the demand of the clients which have ability to match with the specification given by the clients. The advanced technology is used in the production of these products which make them efficient to satisfy the clients. To offer a defect free range of products we process these through a number of quality checks. The products we offer are widely praised for their longer functional life sturdiness and low maintenance cost. Further we have a team of experienced professionals which helps us in offering these products within promised time frame.</t>
  </si>
  <si>
    <t>When it comes to business &amp; exposure we are the ones providing customers desired recipe for success. Our well established networking among business houses as well as corporate houses allows us to offer them best possible exposure to their specific shoot demands. We are also one stop solutions for meeting specific demands of model coordination and portfolio management. Apart from this we also hold expertise in offering complete management services for events like fashion shows ad campaigns and others. Backed by creative concepts we offer customers customized handling of events that makes them not only exclusive but also a memorable one. The diverse range of services offered by us include Commercial &amp; Jewelry Photography Commercial Ad Shoots Photography For Wedding Architecture Photography Service Commercial Photography Service Wedding Photography Service Events &amp; Ramp Shows Catalog &amp; Brochure Designing Table Top Photography Portfolio Shoots &amp; Documentaries Production. Apart from this we also hold classes for Photography Training.</t>
  </si>
  <si>
    <t>Divya Jyoti T-Shirts was established in the year 2000. We are Manufacturer Exporter of Casual T-Shirts Promotional T-Shirts Formal T-Shirts Printed T-Shirts etc. Acknowledged by our customers for their excellent quality these T- shirts are created from top notch fabrics. These are available in mesmerizing designs and ecstatic patterns. In addition to this these are customized in various specifications to cater to the requirement of different customers. Apart from this these have immaculate finishing.The product range that we manufacture is huge and varied it includes Variety of designs we have ensured to make it available in different shapes sizes and designs for the complete satisfaction of clients. Our designers have a flair of making the range available in different eye catching patterns which is equally comfortable to wear while ensuring to match with the pace of fashion trend in the market.</t>
  </si>
  <si>
    <t>A new age showroom for the new age shoppers. ABNA fashions brings you the extravagant designer wear in Sarees Suits Gowns and Tunic. We are the one stop shop where you can buy ethnic and trendy outfits for any occasion.&amp;nbsp;If you crave for fashion and you are keen on keeping yourself trendy and up-to-date then ABNA fashion is one such place to explore and to satisfy your fashion needs. With designer wear available in almost every fabric like prints chiffon Georgette et cetera we give the optimum options to choose from designs and colors according to your requirement.&amp;nbsp;Shop at our store to avail the stunning collection.</t>
  </si>
  <si>
    <t>Pag Mobiles and Technologies Private Limited was established in the year 2012. We are a leading Manufacturer Supplier of LED Television LED Lighting CCTV Camera DVR Systems Electrical Fans etc. Our offered products range is user friendly and are known for low power consumption.These are based on latest technology and are designed in different specifications to meet the growing demands of our clients. We use best in class material and components. We also offer these products to clients at market leading prices and within the stipulated time period.</t>
  </si>
  <si>
    <t>Classio wears was established in the year 2004. We are leading Manufacture and supplier of uniforms of hospitals Hotel Restaurant Industries Security Corporate school housekeeping salon &amp; spa promotional Caps T-shirts casual clubwear formal trousers jeans tracksuit safari uniforms.Classio Wears is a leading manufacturer supplier and whole seller of uniforms of Hospitals Hotel etc. We are manufacture of good quality products in competitive prices. We have a team of experienced workers and staff.Capitalizing on the ability of our skilled crew we are keenly indulged in providing a variety of Corporate Uniforms. Using top class mechanisms along with modern machinery and methods these obtainable corporate uniforms are prepared with superiority by us. Additionally these are checked several times before getting shipped at the residence of our patrons.</t>
  </si>
  <si>
    <t>We are manufacturer and supplier of all Corrugated Box specialist Ladies Chappal Box and Footwear Box.</t>
  </si>
  <si>
    <t>Creative Overseas was established in the year 2012. We are trader importer exporter and supplier of Sea Shell Spiral Seashell Colorful Spiral Seashell Large Spiral Seashell Long Spiral Seashell Bone Products Fashion Jewellery and many more products. It is the continuous supply of high standard products that has earned us a good reputation in the market. We believe in full satisfaction of our clients and strive hard to provide the best products and the services that follow. Our products apart from being popular for its high standard quality they are available at a fair price.As we consider the full satisfaction of our clients we provide customized solutions that fulfills their requirements in the most possible way. We believe in performance with commitment coupled with honesty integrity and business ethics that build strong and lasting relationships with clients. Toe with the lines our range is made with a distinctive identity and developed to suit individual buyer's tastes. Available in any possible combination of color innovative looks latest styles our products are offered as per international quality standards.</t>
  </si>
  <si>
    <t>As kundan is a traditional form of Indian gemstone jewellery flourished under royal patronage. So to appeal you with this exclusive piece of art we have launched S.S. Kundan by Sita Ram &amp;amp; Sons Jewellers. The catalogue features excellent craftsmanship. This collection will catch your fancy at a single glance. So get ready to accessories yourself and add charm to your overall traditional appearance.An introduction to the indian jaipur jewellery. First ever Gheru jewellery catalogue. With all new designs traditional antique rajisthani gheru jewellery. It contains sets pendent sets mangalsutra rakhri tagdi baju bandh bangles n much more all in gheru design.With the wide range of exclusive diamond jewellery designs. It contains diamond sets pendent sets tanmaniya sets rings tops n bangles. It also contains fusion sets (kundan diamond n meena work).</t>
  </si>
  <si>
    <t>Polo Nation is a sister concern of Hukum Chand &amp;amp; Sons which was founded by Late. Shri Hukum Chand Sharma.Based out of Delhi Polo Nation is a leading manufacturers of various hosiery apparels which included T-shirts Loers Jamaican Shorts etc.</t>
  </si>
  <si>
    <t>R.K. Plastics was established in the year 2013. We are the leading Manufacturer Trader &amp;amp; Supplier of PP Plastic Granules PP Natural Plastic Granuals. We offer unmatched quality of PP Plastic Granules which is made using high grade plastic procured from reputed vendors. Our range is widely used in the production of manufacturing plastic bags and molding articles. We also provide various colors and dimensions in our range to our clients.Our clients can avail from us an excellent range of PP Plastic Dana. The offered plastic dana finds wide application in plastic industries and is suitable for making plastic moulded furniture &amp;amp; plastic chairs households items suitcases etc. This product is processed using high grade chemical compounds that add integrity to the polymer.</t>
  </si>
  <si>
    <t>Arisha Enterprises was established in the year 2012. We are leading Manufacture and Supplier of Bollywood Sarees Trendy Designer Sarees Designer Bridal Lehenga etc. Our organization is specialized in manufacturing and supplying a qualitative Designer Bridal Lehenga. Our offered lehenga is designed under the supervision of our experienced fashion designers using optimum class fabric with the help of modern stitching machines according to the set industry standards. The offered Lehenga are stunning and most elite in designs. They are manufacturing this array with the use of best quality basic materials and modern techniques. They are most trendy and amazing to look at. Our customers can avail this array at very nominal rates.</t>
  </si>
  <si>
    <t>Established in the year 2010 we &amp;ldquo;Harpreet Traders&amp;rdquo; are a &amp;ldquo;Sole Proprietorship Firm&amp;rdquo; and notable manufacturer trader of premium quality Womens Tops Ladies Kurti Ladies Top and Womens Kurtis. In order to carry out all the whole business processes in a well-defined manner we have constructed an ultra-modern infrastructure facility that is situated at Delhi (India). With the support &amp;ldquo;Mandeep Singh (Proprietor)&amp;rdquo; we have been able to accomplish the exact necessities of the customers. We are offering our products under the brand name Pretty Pataka.</t>
  </si>
  <si>
    <t>I am Chetan Sadh Director of this organisation and would like to introduce our company SHRAYA FASHION that has been in business EXPORT OF LADIES GARMENTS SCARVES PAREO SNOOD and TEXTILE HANDBAGS Since 2008.We have been an established and popular company with an excellent track records for the best customer satisfaction we have never compromised on the quality and service provided to the customer. We believe in keeping the customer happy and providing those with products at a very competent price.We have an excellent staffs who will guide you with their best ideas by keeping the constant with your company and informing about the latest market trends.Our mission is to provide our esteem costumer the finest quality goods in best possible condition in given period of time. we take our work as worship and do whatever it takes to give the desire result to the customer at best price without compromising with quality. We make sure that the buyer have the best experience in doing business with us and look forward to do business with us again.</t>
  </si>
  <si>
    <t>Sparkles is a manufacturer of diamond jewellery. You would get unique and attractive diamond jewellery designs that makes you look alluring and appealing. You can add sparkle and elegance to your look by wearing diamond rings earrings nosepins bangles mangalsutra necklace and pendants.  Mostly all jewellers stock readymade jewellery and customer have to select what they have in their stock which makes limited options for them here with us you can select designs from our catalogue or you can provide us with your own designs which can be made as per your needs in terms of Range Diamond clarity14k or 18k gold gold colour with delivery option in selected cities. All jewellery will be HALLMARKED which certifies its purity.</t>
  </si>
  <si>
    <t>Narain Polymers Private Limited is one stop-destination for all those searching for high quality and trendy range of Footwear. We are renowned Manufacturer and Supplier offering designer and durable range of Footwear in market leading price. The product range we deliver comprises of Men&amp;rsquo;s PU Sandals Men&amp;rsquo;s PU Slippers Men&amp;rsquo;s PU Shoes Men&amp;rsquo;s PU Hawai Chappals Ladies PU Belly Shoes and Kids PU Sandals. The meticulous review of used ingredients and manufactured products is a regular practice of our firm. Our designs are strictly to the adherence of prevailing trends in market.It has been year since we have entered in the market but our professional working techniques and practices have helped us touching annual turnover of almost Rs. 5 Crore. Narain Polymers Private Limited was incepted in the year 2013 at Narela (New Delhi) and it has established itself among the trusted Manufacturers and Suppliers of the country.</t>
  </si>
  <si>
    <t>Aum Attire was established in the year 2013. We are Wholesale Sellers Supplier of Anarkali Suit Wedding Lehenga Indian Gown etc. Matching with the changing and growing needs of customers we provide a large range of Designer Wedding Lehenga. This Designer Wedding Lehenga is comfortable to wear and available in vibrant colors. The product we provide to the customers is known for their appealing look and best quality.We are known in the market for supplying superior quality range of Bridal Lehenga. These products are made by industry experts who have rich knowledge. Our qualified professionals make these products at highly recognized manufacturing unit that has approved from industry. These products are admired in the market due to their fade resistance and eye-catching look.</t>
  </si>
  <si>
    <t>One stop for elevated luxury in wardrobeWe are known for classy &amp; quality women wear that can transform the entire glance of anyone &amp; for any occasion. We are e-retailer &amp; wholesaler for women apparel products- Designer Suits Anarkalis Sarees Lehengas Wollen Kurtis Jeggings &amp; Leggings Branded Tops and many other accessories. Keeping Indian homes &amp; traditions into consideration and influence of western dresses we are always providing our customers with the latest &amp; trendy designs. We are always working on our product fabric &amp; design so as to offer best product suitable to your needs.</t>
  </si>
  <si>
    <t>Rupa is today the largest knitwear brand in India covering the entire range of knitted garments from innerwear to casual wear. Starting as a dream in the far-sighted mindscape of three men of vision and enterprise Rupa has evolved to become the frontrunner in India and a leading player in global markets with far-reaching footprints and millions of satisfied customers.This is because Rupa believes in moving ahead not just in terms of volumes but also in technology and product innovations. In line with evolving consumer preferences and market demands Rupa periodically introduces new variants in each sub-brand. These products incorporate the latest fabric innovations cutting-edge production techniques and advanced design elements to give the finest experience of style and comfort to the end-user.Synonymous with quality and durability Rupa brands are integrated across the hosiery value chain. They enjoy top-of-the-mind recall across all segments and have earned the trust of millions across the globe.For more information please visit Rupa Corporate Website</t>
  </si>
  <si>
    <t>Established in the year 2012 Evergreen Enterprises is one of the most notable manufacturers and Supplier of various types of Cushion and Pillow Covers. Our complete range of products is crafted by creative artisans who are working in this domain for many years. Through our exclusive gamut we are catering to textile and fashionable needs of the market. Our products are known best for their features.To confirm the credibility of our offered products as per market standards we  have a team of experts who possess vast knowledge of various fabrics  embroidery and design. Also our team of creative designers strive to  make garments which are in sync with latest trends and tradition. Our  products are appreciated for qualities such as style color embroidery  finishing and color fastness. Furthermore we have a capacious  warehouse for safe storage of these products. Also our wide network of  transporters ascertain timely delivery of consignments.</t>
  </si>
  <si>
    <t>Founded in the year 1991 Micro Intelligent Systems is amid the most noticeable names betrothed in Service Providing  an impeccable gamut of Networking Services Repairing Services Telecom Services HR Software and Payroll Softwares and Technical Analytical Analysis Softwares.In tune with the guidelines and quality values laid down by the business all our presented services are executed at most low-priced rates within the specified span of time. We are the leading Manufacturers of Optical Fibre Patch cords and Armoured Patch Cords. Under the above mentioned categories we present these products Assembled Desktops Branded Laptops Branded Printers Branded UPS Computer Peripherals DVR Systems CCTV Cameras Biometric Systems Cash Counter Accessories and Digital Cameras. Together with this the personnel sent by us for providing these services are well knowledgeable with the understanding and knowledge of this industry monarchy and are presenting these services as per the demands of our customers.We Deal In Delhi NCR Regions only.</t>
  </si>
  <si>
    <t>In operation since 1990 K9mart.in is a hub to variety of shoes. Enriched with experience of more than two decades our organization has gained a significant position in the market for offering exquisite range of shoes. We offer wide range of footwear for men women and kids. We deal in all shoes varieties to cater the ever going demands of our esteemed patrons. We offer an extended variety in shoes from designer latest to fancy footwear. Be its a casual wear sports wear or formal wear we have innumerable choices to choose from. Our range of ladies' fancy wear is extremely applauded by the buyers for its attractive &amp; contemporary designs and colors. We keep updating our store with designs prevailing in the market.</t>
  </si>
  <si>
    <t>Dhanu Enterprises was established in the year 2010. We are leading Trader and Supplier of Video Door Phone CCTV Camera Biometric System and many more. Dhanu Enterprises has maintained the quality system with continual improvement in all Security Gadgets that are vital to be inducted in any sensitive organizations or home &amp;amp; offices for its safety and security. A highly qualified and experiences team of professionals enable Dhanu Enterprises to provide satisfactory Sales &amp;amp; after Sales services to customers. Our prices are always most competitive and meets the total requirements of various esteemed clients. The Company is having a number of technocrats including well qualified professionals in the field of technical accountancy legal marketing etc. to support smooth running of the projects to the entire satisfaction of various clients. Many experts who have vast experience of executing numerous projects lay the company. The companys business strength is in the technological research oriented and professional team.</t>
  </si>
  <si>
    <t>Magna Communication is a New Delhi based Integrated Media production House which offers comprehensive and tailor-made services and solutions to its national and international clients in broadly three spheres &amp;ndash; Media production Entertainment and Communication.  We are specialized in production of Film and TV content commercial Ad-films corporate films promotional films Audio Video Presentations Radio Ad jingles Music Videos and Film Production Services.  We have a dedicated Event Management wing which renders services in entertainment Brand Promotions &amp; Wedding Management.  We are also one stop solution to film production needs whether its camera &amp; lights rental location scouting talent castings hospitality &amp; logistics. We also offer a complete range of film production services and most importantly obtaining permissions and permits from various Government and Private Bodies for shooting of films in any part of India.</t>
  </si>
  <si>
    <t>All Time Jewels was established in the year 2013. We are leading Wholesale and Supplier of Dailywear Gold Plated Sleek KareyAmerican Diamond CZ Pendant set American Diamond Bracelets etc. We are offering an exclusive collection of Covering Designer Antique Necklace that are available in different sizes and design. Our offered Necklace are globally appreciated and demanded for their elegant designs and superior finish. These jewelry pieces are designed by our expert team of craftsmen who make sure to design these jewelry pieces as per the specifications provided by the clients Moreover we always ensure to deliver a quality-approved range of products at our customers end by conducting several quality checks.</t>
  </si>
  <si>
    <t>Royal Packaging was established in the year 2006. We are Manufacturer Supplier of Clear PVC Bags Printed PVC Bags Transparent PVC Bags LD Bags etc. The bags offered by us are designed using premium quality fabric and other allied material in accordance with the latest market trends. Our offered bags are widely acclaimed by our clients as these are designed with adjustable shoulder straps for easy carrying and offer optimum space for keeping all type of belongings. These bags are available in different sizes colors and designs in order to cater to the needs of clients. Clients can avail these products in various specifications as per their needs.</t>
  </si>
  <si>
    <t>Having over two decades of industry experience Creative Crafts Design has been functioning since 2010. Our company is known as the leading Manufacturer Exporter and Supplier of different types of Artificial Jewellery Photo Frames Tea Light Candle Stand and Napkin Rings. The lovely beautiful and unusual gifts offered by us are used to build and promote corporate relationship with clients. Also these are extensively used to mark any occasion and ensure employers' satisfaction. Each piece of gifts is uniquely designed keeping occasions and peoples' taste in mind. Further our team works under the guidance of our experience and well-professional mentors who have rich experience and varied skills that are needed to fulfill the criteria of achieving globally economical market prices. Our quality control team regulates quality check to ascertain that the gift products are flawless. Since the establishment of the company we have offered our customers an unparallelled range of silverware birthday gifts and other products with unmatched versatility. All the items are well tested by their own expert quality analysts before final dispatch to us.</t>
  </si>
  <si>
    <t>ABS Exports is a group of entrepreneurs having over a decade of experience in manufacturing supplying and exporting all kind of shawls stoles scarves fabrics and other related products. We are a registered member of Apparel Export Promotion Council sponsored by Ministry of Textiles Government of India.</t>
  </si>
  <si>
    <t>Since 1993 the three 'E's- Experience Endeavour and Effectiveness of our CEO Mr. Vishnu Bindal have helped us to grow immensely as a leading manufacturer of woven fusible interlining. The certification of ISO 9001:2000 and the same from DNV of Norway have added four moons to our name. Basically hailing from the realm of manufacturers exporters and suppliers we have successfully completed pioneering ventures. We have also emerged as one of the best suppliers in India by serving some of the leading manufacturers of garments in north and south India.</t>
  </si>
  <si>
    <t>We produce quality products at affordable rates. We believe in creating holy environment with pleasing fragrance for worship through our products. We use several herbs fruits woods flowers buds and oils as raw materials for making our products including Almonds Cinnamon Clove Coconut Vanilla Bamboo Sandal Charcoal Amber Guggal (Commiphora wightii) Pine Jasmine Night queen Honey Mogra Rose Kewra Lily and many more natural products like these.Our aim is to provide you with the best quality products in terms of fragrance more burning time and amount of incense paste in our dhoop and on incense sticks too. Our products are generally hand rolled and machine rolled. We take maximum care to meet uniformity of our products whether they are cones or sticks. We have team of quality examiners and researchers as well to ensure quality of our products and adding some new unique features to it including fragrance color and durability on regular basis. We maintain quality of our products at most competitive rates.We always welcome suggestions from our customers. Kindly write to us for any query regarding our products. Happy to serve you.</t>
  </si>
  <si>
    <t>We are a Professional Camera Bags Seller to Distributors and Retailers. Our Professional Camera Bags are prepared with high quality materials and most of these bags are water resistent. These Professional Camera Bags comes in various good looking colours and various sizes and designs to be fit in your requirement.  We have over 4 years of experience in Professional Camera Bags. For more information you can call to us or mail us.</t>
  </si>
  <si>
    <t>We are one of the leading Passenger transport operators based in Delhi since 2013; we aim to provide you with Responsive and Reliable service to meet all your Car Cab &amp;amp; Bus transit needs We provide Cars Cabs CNG &amp;amp; Diesel - Buses for purposes varying from pickup &amp;amp; drop of Industrial Staff School college marriage functions office &amp;amp; for tourist. A cost-effective transport solution available 24 hours 365 days of the year.Our chauffeurs are uniformed well behaved equipped with mobile phones &amp;amp; are well versed with the topography of the Country. We have something for every need. We offer prompt services personal attention to every esteemed client. So don't hesitate to share your requirement with us. Delhi - NCR top business houses &amp;amp; School trust us for their bus hire needs. So can you.&amp;nbsp;A cost-effective transport solution available 24 hours 365 days of the year.</t>
  </si>
  <si>
    <t>DD Sai Group is fastest growing manufacturing company of all School Stationery items and Art &amp;amp; Craft Books.We are also manufacturing of different types of Carry Bags Corrugated Boxes Gift Box and all Printing Box.Our motto is to provide all products to our vendors for best quality.We are also dealing with Handmade Paper Sheets (Decorative Paper Sheets).</t>
  </si>
  <si>
    <t>Takvision is a leading solution provider of electronic security and safety equipment in India. Our professional approach in designing and manufacturing We offer the most comprehensive range in technologically advanced security products for banks industries institution homes and corporates. Includes CCTV Cameras IP Cameras Spy Cameras Digital Video RecorderNVR Monitors matrix switchers multiplexers quads remote surveillance system Wireless cameras digital A/V voice recorder Fire detection systems Access Control Systems Biometric Attendance Systems Audio/Video door phones for single/multi apartments security products for banks and entrance control gate automation Metal detectors Public Addressing systems Concertina Wire and indoor/outdoor perimeter protection equipments.</t>
  </si>
  <si>
    <t>Rahul Boot House was established in the year 1992. We are Trader Supplier Distributor &amp;amp; Wholesaler of Men Footwears. We deliver them in varied standard sizes and designs and can be customized as per the requirement. Owing to our vast production capacity we deliver them in well-defined time frame.These are fitted with cushioned foot bed with fibre system which further protect your shoe from the attack of bacteria and also keep your foot odor free. Eye-catching range of this footwear is available in various sizes.</t>
  </si>
  <si>
    <t>Chalks N Scissors was established in the year of 2015. We are leading Wholesaler Service Provider &amp;amp; Supplier of Customized Fashion Hoodies Casual Hoodies Promotional Cap Round Neck T-Shirt Designer Cap Casual Mens T -Shirt Cap Printing Service Hoodie Printing Service etc. These T-shirts are suitable for any and every season and are available in different sizes and colors. We have the ability to customize these shirts as per the customer's requirement and deliver these within stipulated time frame. We are looking for enquiries from all over the Country.The Uniforms we offer is widely demanded amongst the clients for their safe use. These products are widely demanded amongst the clients for their safe use. Our offered products are available in a variety of colors designs and sizes and at a very reasonable cost.</t>
  </si>
  <si>
    <t>We are a successful professional support firm offering customised Consultant Services to buyers and sellers by providing unprecedented detail on market trends and latest products within specific services areas pooled with end-user goals and requirements. We offer technical and general information related to any Tablet Mobile Computer Laptop Digital Camera Home Appliances Automobile and Electronic Gadget.In simple terms we are your tech-savvy associates who are here to simplify your search for electronic gadgets and other items. We are equipped with all the shopping tips and buyers' opinion one requires to make the right purchase.</t>
  </si>
  <si>
    <t>Armaan Fashions was established in the year 2014. We are the leading Manufacturer and Trader of High Fashion Women Garments and Kids Garments. Our range encompasses an exhaustive variety of outfits that are ideal for regular casual wear as well as occasional wear. We make contemporary designs that are in sync with the prevailing fashion sensibilities. We consistently refresh our stocks so as to keep abreast of the constantly changing trends.</t>
  </si>
  <si>
    <t>Mannal Collections was established in the year 2014. We are the leading wholesaler &amp;amp; traders of Dupttas Cotton Suits Kurtis &amp;amp; Leggings. By utilizing skills of our creative and smart designers we are engaged in offering a beautiful collection of Cotton Kurtis &amp;amp; duppatas.&amp;nbsp; Suitable to be worn on various festivals parties celebrations and marriage ceremonies all our products can be availed by the customers in custom designed forms as per their preferences.Designed under the supervision of creative professionals these are designed using top-grade factory material and ultramodern techniques and tools. In addition our clients can get this range of products from us at extremely affordable rates within the postulated time.</t>
  </si>
  <si>
    <t>Guru Nistha Textrade Pvt. Ltd. is a Design house Manufactures Wholesalers &amp;amp; Retailers of exclusive Sarees &amp;amp; Lehengas. Style Quality Fashion &amp;amp; Business ethics is what we strive for.We are in this Business for more than a Decade at Chandni Chowk Delhi - 6 (India).Our products have been perfected over the years with a nice combination of the art of ageold techniques of craftsmanship with new technological improvements.</t>
  </si>
  <si>
    <t>Isha Designs Pvt. Ltd. is the finest integrated unit for manufacturing of designer quality sarees in Delhi. Thus with our functioning of direct manufacturing to sales to retailers we pass on the best value to our customers.\tEach garment is designed by in house designers with vast experience who source special raw materials from all over across India. We try to use traditional styling and use innovative and modern technology to give you products that exactly matches your taste and personality with best quality and value for money.Our business GROWS when you are SATISFIED and this is our prime MOTTO.All we Desire is a CHANCE to work with your esteemed organization and try to keep it a life long affaire.</t>
  </si>
  <si>
    <t>Florens Footwear India Private Limited was established in the year of 1987. We are a leading OEM Manufacturer &amp;amp; supplier of PU Gents Sandle Ladies PU Slippers Mens PU Slippers Mens Sandles etc. Our talented professionals design the entire range by using optimum quality basic material. In order to ensure the quality of these products our quality controllers test the entire range against various parameters.We are presenting a new assortment of PU Gents Sandals. Our variety is fabricated employing the reliable input which is procured from dependable merchants of market. Our customers like these sandals for their long-lasting nature and nominal prices. Due to high demand we present our sandals in diverse patterns that meet on patrons demand.</t>
  </si>
  <si>
    <t>Sm Creations was established on the year of 2001. We are a leading Manufacturer &amp;amp; Supplier of Woolen Stole Woolen Shawl Woolen Scarves etc. The offered range of shawl is widely acclaimed for its attractive design colour fastness and durability. To ensure quality this is stringently tested on various defined parameters.The offered shawls are crafted using optimum grade fabric and contemporary machines in compliance with set industry norms. These shawls are widely used by ladies in winter season. Our offered shawls are made available in different specifications of colours sizes and prints in order to meet vast necessities of our valuable clients.</t>
  </si>
  <si>
    <t>Sartaj films has excelled in the art of making Corporate films/video TV commercials Online Promotional Ads Photography and Ecommerce related services.We comprises of highly competent and experienced creative people who work as a closely-knit cohesive unit to address the issues of the client. Excellence in camera work and innovative production are our core competencies. Our wide clientele include some of leading brands and corporate houses with whom we stay committed for a long lasting relationship.Our works stand as testimony to the level of excellence achieved by our team. With best wishes of our valuable clients friends and partners we are all set to leave our footprints on the sands of time.</t>
  </si>
  <si>
    <t>Haritika Diamonds &amp;amp; Jewellery LLP was established in the year 2013. We are leading Trader and Supplier of Rose Cut Diamond Diamonds Ring Diamonds Bracelet etc. We offer an exclusive array of Diamond Bracelets which is appreciated for their attractive designs and patterns. These are embedded with precious diamonds and are perfectly designed for special occasion. Our Bracelets are acknowledged for their original and unique designs and can also be customized as per clients&amp;rsquo; specification. In line with the norms and quality values laid down by the business these offered bracelets are perfectly designed under the command of specialized jewelry designers. Moreover these can be purchased from us at market-leading rates within the given frame of time.</t>
  </si>
  <si>
    <t>Embroidered kurtis cotton kurtas printed kurtis salwar kameez punjabi suits churidar children wear kids lehenga choli and other indian traditional wears. Every woman is born beautiful and we are committed to enhancing the natural beauty. The bridge between style and fashion is</t>
  </si>
  <si>
    <t>Sp Jewellers is the leading wholesaler of Bangles Beaded Anklets Bridal Jewelry Designer Necklace Earrings &amp;amp; Diamond Nose Ring.</t>
  </si>
  <si>
    <t>Senu Export has been performing well and achieving extraordinary results since our establishment in 2011. We are focused to satisfy the customers all over the world with our range of Very High Quality Products. Our work culture is such that we are able to manufactureCotton &amp;amp; Viscose Self Designed Scarves Cotton &amp;amp; Viscose Printed Scarves Silk Scarves Pashmina Scarves Triangular Scarves Long Scarves Pashmina Shawls Jacquard Scarves &amp;amp; Shawls Winter Scarves Light &amp;amp; Heavy Embroidered Scarves Bandanas and Crushed Scarves fashion jewelry etc.</t>
  </si>
  <si>
    <t>Siddharth Opticals is India&amp;rsquo;s leading online shopping portal for eyewear. With a country-wide reach including cities such as Delhi online shopping India has been made easy with Siddharth Opticals. You can order from a gamut of options ranging from sunglasses to eyeglasses to contact lenses for men and women. It provides a platform for people to spice up their life with the latest international runway trends at amazing prices. Siddharth Opticals is India&amp;rsquo;s online shopping portal that gives great discounts and amazing offers on a daily basis.Guiding our customers through a hassle-free mode of purchase and payment we provide a playful opportunity to shop online. Indulge in the addictiveness that Siddharth Opticals brings to online shopping India and choose your favourite frames sunglasses or contact lenses from the huge collection of designer eyewear and get it delivered to your house in no time. With impressive sale and reviews this is the place for you to shop online. Get addicted!</t>
  </si>
  <si>
    <t>Vollins Jeans Company was established in the year 2007. We are Manufacturer &amp; Supplier of Boy Fashion Jeans Trendy Jeans Cotton Cargo Jeans etc. These kids garments are unique and stylish to look at. They are designed and fabricated by our designers and professionals with the use of best quality machines and technology to keep it as per set quality norms.These products are available in many specifications and stipulations. They are available in many sizes and colors too. Smooth finish comfortable to wear and available in many colors are few of the many factors of this range makes this gamut top most in the market.</t>
  </si>
  <si>
    <t>Listening to consumers. Identifying patterns. Watching the marketplace. Delving deep into industry-specific data. What separates the observer from the true consultant is the ability to know what to look for understand what to listen to and being able to apply those insights in actionable market-changing ways.We're thinkers designers and bottom-line types who imagine and implement exciting consumer experiences. We create the spaces experiences and communications that put consumers in touch with brands.Our in-depth understanding of retail and customer behaviour combined with rich discipline-specific expertise simply means we know what we're doing and we strive to do it exceedingly well.&amp;nbsp;</t>
  </si>
  <si>
    <t>Incoroporated in the year 1992 MDS Jeans is based in Delhi India and is running successfully under the guidance of veteran experts. This is because of the collaborative efforts of the management that the company has achieved great heights.  Vendor Selection We check for several factors at the vendors&amp;rsquo; end that includes Fabrics Of Readymade Garments Vendor&amp;rsquo;s Certificates and documents Financial Statistics Assistance during Bulk orders Competence To Timely Delivery and Market Repute</t>
  </si>
  <si>
    <t>Clasic Creation was established in the year 2004. We are the leading Manufacturer &amp; Supplier of Ladies Suit Bridal Lehenga Ladies Saree etc. The products offered by us are highly appreciated for their high quality. These products are available in market at reasonable prices and one can avail these products from us.Our products are demanded amongst our customers due to their effective quality. Being a client-centric organization we are involved in providing utmost quality products to customers that satisfy their entire requirements and needs. To render complete satisfaction is our main objective.</t>
  </si>
  <si>
    <t>hotel paying guest guest house pg bed &amp;amp; breakfast hostel in Delhi (Dwarka)near Gurgaon near international airport new Delhi 2 km from metro sector 9QUALITY FOOD 24/7 security guard &amp;amp; camera A/c &amp;amp; non A/c roomspower backup pg for boys &amp;amp; girls.</t>
  </si>
  <si>
    <t>Khushi Ram &amp; Sons was established in the year 1975. We are Manufacturer &amp; Trader of School Bags Travelling Bags Complimentary Bags Luggage Trolley Backpacks Camping Bags etc. These offerings are widely acknowledged for their impeccable designs flawless finish and durability and are patronized by a large number of customers. Due care is taken to ascertain that the offered products are in sync with the customers&amp;rsquo; requirements.For managing our infrastructure efficiently we have hired a team of dexterous professionals. These individuals are proficient in their respective areas of expertise and are driven to give their best to the organization. In order to keep them motivated we encourage them to pursue their personal goals along with the organizational objectives.</t>
  </si>
  <si>
    <t>Welcome To chunni &amp;amp; sarees.M/s Sethani designers.Manufacturer of bridal Lehnga chunni And&amp;nbsp; sareesGownsDesigner Suits.</t>
  </si>
  <si>
    <t>Kochlay Collections Fashion Point is a complete family store established in the year 2014 at Hari Enclave Part-2 KirariDelhi. It is a complete family fashion store which caters all stylish and comfort wears. Here you can can find great brands for all age groups. We also offer custom fits so there is no worry about size we can help you look great with the style you love. At Kochlay Collections Fashion Point a wide variety / collection is ready available for kids women and men to choose from. At our store you get western party indian and ethnics wears under one roof. Maintaining high standards in quality and designs our store is one of the oldest and famous one among other leading stores in Delhi. Here customers can buy fashionable / designer garments at a best nominal prices. We value our customers and to grow a healthy bond with them. We intend to extend benefits like regular customised communications advance intimation of events and promotions at stores. We have initiated various programs like award points discounts exclusive schemes and benefits extended shopping hours and promotional offers.</t>
  </si>
  <si>
    <t>Kangra Computers is establish in the year 2016. We are Retailer of Laptop Computers Desktop Computers Computer Printers CCTV Cameras Computer Accessories etc. The offered laptop is highly acknowledged by our esteemed clients for its long working life and excellent performance. Further in order to avoid any flaws the provided laptop is rigorously tested by our quality experts against various stages of quality parameters. We offer these products at affordable prices and these products are easily available in domestic as well as international market. These products have minimum illumination up to 0.005lux and have pinhole lenses which are super-cone flat or semi-cone.</t>
  </si>
  <si>
    <t>WelCome to My Site Pleasant Indian Tour &amp;amp; Travels Located At Connought Palace New Delhi India Welcome to Pleasant indian Tours New Delhi. We provide an all encmpassing service for our customers in India and abroad since 1996.We believe in prsenting India in ways that are unique fascinating and enjoyable. Come to India and explore the deserts trek the Himalayas bask in the sun on the golden beaches click the tigers with your camera explore the rain forest ride on the word's oldest working locomotive experience white river rafting on very challenging rivers. All of our tour guides are professionals and well trained. Pleasant Indien Tours will ensure your safe and most enjoyable experience of a life time. Believe us when we say possibilities are unlimited...you only need your imagination to find them and the courage to live them.</t>
  </si>
  <si>
    <t>A name written on a grain of rice in Ancient Times was considered 'Very Good Luck'  Write your name  on a grain of rice to become a lovely keyring  pendant necklace etc. Name on Rice Jewellery provides a unique and  characterised jewellery necklace pendent gift for all to enjoy. You  create your own message or name on a tiny grain of rice for yourself  friends and loved ones.</t>
  </si>
  <si>
    <t>Shree Shyam Overseas was established in the year of 2015. We are Manufacturer Trader &amp; Exporter of Ladies Printed Shirt Ladies Cotton Shirt Mens Printed Shirt Cotton Shirt Ladies Collar T-Shirt Ladies Plain T-Shirt Office Shoes Long Shoes Ladies Top Ladies Tshirt Mens Tshirt Mens Jeans Mens Shirt Synthetic Leather Shoes Casual Shoes Lofar Shoes. To ship a top class variety of products we are immersed in presenting an optimal grade assortment of Mens Shoes. With the backing well-built unit we are able to furnish the bulk necessities of our clients amid the assured time span.Assisted by our immense market experience we offer the best gamut of Mens Shoes to meet the assorted requirements of our patrons. These products are made-up by skillful and talented personnel utilizing topnotch grade raw product. The complete variety of items is tested on different quality limitations prior to its final dispatch. The complete collection of products we deliver is accessible in different designs shapes sizes and patters.</t>
  </si>
  <si>
    <t>Since our inception 61 years ago we haven&amp;rsquo;t looked back and are progressing by leaps and bounds.Our products are marketed with the name of &amp;ldquo;MSC&amp;rdquo; which signifies &amp;ldquo;Master in Shoe Crafts&amp;rdquo;. MSC brand meet all the international standards of footwear technology. Our gamut of services includes manufacturing exporting and supplying of wide range of ladies footwear kids footwear kids shoe and infant footwear.  We at Mehta Shoe Pvt Ltd believe in delivering quality foot wears which are designed on four quality parameters of finishing fittings durability and pricing.Our product is second to none on any quality parameter; we have a long list of satisfied clients not only in India but also in other parts of the world like UAE Kuwait and many more.</t>
  </si>
  <si>
    <t>Chauhan Enterpries established in 1999. We are leading Manufacturer &amp;amp; Supplier of Gents Garments Belts etc. These are designed and fabricated using the best grade soft fabric and advanced technology. Apart from this these are designed with high precision in order to meet the set industry standards. These are widely acknowledged among our prestigious clients due to their unique design eye-catching pattern excellent stitching shrink resistance smooth texture optimum softness and colorfastness. For smooth workflow we have segregated our well-developed infrastructural facility into several units such as procuring manufacturing quality testing sales &amp;amp; marketing etc. All these units are equipped with the latest machinery and cutting-edge technologies in order to meet the large-scale orders of customers.</t>
  </si>
  <si>
    <t>The Azad Hind Handloom was established in the year 1982. We are the leading Manufacturer And Supplier of Jute Bags Jute File Folders Home Furnishing Products. To handcraft this golden fibre has been an art that has been practiced since ages. Jute is widely used to create beautiful handcrafted products that are not only eco-friendly but also fashionable and long lasting. Jute handicrafts have found a lot of patronage in the international as well as the domestic market because the charm that they display bridges creativity fashion &amp;amp; nature.Through the setting of&amp;nbsp; quality standards which allows us to takes care of risk analysis &amp;amp; building quality rigor ensures buyer expectation are always met. By maintaining quality control we ensure there are no surprises in store for the client. We conduct quality check up at three crucial stages as Initial middle &amp;amp; final inspection.</t>
  </si>
  <si>
    <t>Red Carpet Group was established in the year 2015. We are trader and wholesaler of Ladies Suits and Kurtis. These suits and Kurtis are designed by using best quality material. We offer these suits and Kurtis to the clients at the nominal prices. These products are highly preferred as by customers owing to their trendy design and optimum quality. They products can be easily acquired from us in trendy design and also in customized sizes and designs. Tailors finely stitch these products and use only skin-friendly fabrics. These woman clothes have undergone numerous quality check for assuring their quality and effectiveness. Furthermore these products are light in weight and gives unique looks to the wearers.</t>
  </si>
  <si>
    <t>Grassslider is a startup company which started its operations in year 2015 in the field of corporate gifts and merchandise. We source and provide gift solutions for all kinds of events and conference for corporates. We are a highly rated organization which deals in offering backpacks bags to our clients. Made from standard material this product is precisely tested from an excellent quality material which offers complete finishing to the product. Along with this our products range is delivered to our clients within allotted time frame using customized packaging. All our products ranges including sling bags are available at market leading prices.</t>
  </si>
  <si>
    <t>M.K.TRADERS represents years of experience in the art of design and development of unique pieces of jewelry. We specialize in the production of accessories that keep pace with global fashion trends. We take pride in working with metals and stones of the highest quality ensuring that the beauty of our pieces reflects the harmony of the environment in which they are produced.&amp;nbsp;</t>
  </si>
  <si>
    <t>Kriations is established in the year of 2015. We are a leading Manufacturer &amp;amp; supplier of Ladies Cotton Suits Ladies Cotton Suits Ladies Top Ladies jeans etc. Keeping in mind the choice of our clients our professionals use cotton fabric in the designing of the provided saree. The entire range is designed using supreme class fabric and technically advanced tools under the guidance of skilled designers to meet the international standards. We are the leading organization to offer the best quality range of Designer Cotton Sarees.The provided saree is available in various mesmerizing prints and beautiful colors as per the requirements of our esteemed clients. The offered saree is widely admired by our esteemed clients for its elegant look and beautiful prints.</t>
  </si>
  <si>
    <t>We are here to provide the customers services like Cash on Delivery replacement policy EMI options free shipping - and best prices everything we do revolves around our obsession with providing our customers a memorable online shopping experience. Also we offer special collections and discounts on festive seasons.Pleasure that you take interest in Online Delhi Bazaar. Let us take you through about Online Delhi Bazaar.&amp;nbsp;&amp;nbsp; Online Delhi Bazaar is a new launch with the objective of wide range of Dustbin fashion Bedsheet and jewellery easily available in India. we present multicultural catogories.Look forward or your interest to become your favourite online shopping destination.&amp;nbsp;&amp;nbsp;&amp;nbsp;&amp;nbsp;&amp;nbsp;&amp;nbsp;&amp;nbsp;&amp;nbsp;&amp;nbsp;&amp;nbsp;&amp;nbsp;&amp;nbsp;&amp;nbsp;&amp;nbsp;&amp;nbsp;&amp;nbsp;&amp;nbsp;We as a Online Delhi Bazaar&amp;nbsp; ensures the multicultural attractions. Our Motive is customer satisfaction. These are some core values that have been inherent and are an integral part of our success story.&amp;nbsp;Versatility.Reliability.Revolutionize.Quality.Assurance.</t>
  </si>
  <si>
    <t>Established in the year 2011 we AH Printing Solutionare counted as one of the most eminent names of the advertising and digital printing industry engaged in&amp;nbsp;&amp;nbsp;Service&amp;nbsp;provider in the best quality range of Outdoor Printing List Eco Solvent Printing Indoor Digital Printing 3 D Letter Cutting Crockery Printing Printing On Garments Auto Branding Printing Event Promotional Printing.The material we use to manufacture is strictly tested on various parameters. The entire collection is known for its glossy finish attractive design light weight and durability. We are highly concerned with the quality that we offer and lay huge emphasis on the same during the manufacturing process by using the optimum quality raw materials and following the industrial standards &amp;amp; norms.</t>
  </si>
  <si>
    <t>&lt;i&gt;Srishti Creation &lt;/i&gt;was established in the year of 2014. We are a leading Trader.&amp;nbsp; Manufacturer Supplier of Artificial Jewellery Necklace Set Earring Set Fashion Necklace Sets etc. Having usage in jewel industry these are available at competitive prices and with smooth &amp; perfect finish. We deliver these sets to our customers as per their needs and requirements in sets n quality.With the inclusion of advanced techniques and innovative machinery we are engaged in offering a comprehensive array of Fashion necklace sets . The range offered by us is precisely designed and crafted by our professionals utilizing premium quality basic material and advanced techniques in strictly adhering to set industrial standards.</t>
  </si>
  <si>
    <t>We are among the notable names that are engaged in the Manufacturer of optimum quality medical components like Medical Masks Medical Injection Sets Urine Collection Bags and Clean BVF HME Filter etc.</t>
  </si>
  <si>
    <t>&amp;ldquo;C &amp;amp; J Opticals&amp;rdquo; was founded in the year 2001 and is functioning as a leading manufacturer wholesaler and supplier engaged in offering a wide array of Optical Sunglasses Designer Sunglasses Stylish Sunglasses and Aviator Sunglasses. These sunglasses are designed by our adept professionals using modern machines in line with the set international quality norms. Offered sunglasses are widely appreciated by our respected clients owing to their features as these sunglasses are stylish in look finely finished comfortable in wear and light weight. In order to meet several needs of clients we provide these sunglasses in numerous colors sizes and shapes. Apart from this our esteemed clients can purchase these high quality sunglasses from us at pocket friendly prices. We sale our products with these brands name G2000 Brabus Lauren Swiss Plus Horizon C &amp;amp; J etc.</t>
  </si>
  <si>
    <t>Village Handicraft Exporters have     established themselves as one of the leading wholesalers exporters and     suppliers of exquisite beaded fashion jewelry. Our exquisite range of     jewelry includes items such as beaded necklaces bone necklacesshell     necklacesbeaded earrings silver pendants beaded bracelets broach pins     cufflinkscuff bangles etc.  We also design  manufacture and export a wide range of costume     jewelryfashion jewelry and handicrafts. Ever since our inception in 1974     our core values have been innovation creativity and continual improvements.     Our organization places the highest emphasis on customer satisfaction and     this attitude envelops the entire organization and influences every     function. It ensures delivery of superior quality products premium     packaging competitive rates and timely delivery.</t>
  </si>
  <si>
    <t>Threesum Apparel Private Limited was established in the year 2014. We are leading manufacture and supplier of Formal Men's Trousers Cotton Men's Shirts etc. We are occupied in offering a broad range of Men's Trousers to our clientele. Our variety is fabricated by our experts using the finest grade textile which is obtained from top merchants of market. To maintain the quality these trousers are checked on industry quality norms to make sure the quality. We provide these trousers to our honored clientele at low prices.We are a reputed company involved in offering premium collection Men's Shirt. Our items are best known for its finest quality finish. These are offered in different sizes lengths and patterns to cater to the varied requirement of our clients. The garments are highly demanded by the customers owing to its longer shelf life and smooth finish. It can avail at competitive rates to cater to the budgetary limitations of our customers.</t>
  </si>
  <si>
    <t>&amp;nbsp;India&amp;nbsp;is one of the such country where people from different countries all over the world come to visit and enjoy their holidays.Here we believe in 'Atithi Devo Bhav'. We respect our guest and take care of their even the smallest need. We love to&amp;nbsp;take care of them with our hearts and souls.We decide nothing without your consent or interests.Together after considering we map each tiny detail of your travel aspects and rework it to perfection before you pack your bags.&amp;nbsp;When you land in India we'll be waiting to guide you through each step of this wonderful mystical country. We make it our business to pamper each traveler to satisfy your willingness and give you utmost comfort while you travel. We will be proud to be your guiding companion while you explore the mystic of India.</t>
  </si>
  <si>
    <t>Dope Fashion are leading manufacturer of Fancy Wedge Sandal Fancy Heel Sandal Casual Flat Sandal etc. we are presenting a quality tested array of&amp;nbsp;Wedge Heel Sandal. Offered products are non slippery in nature and are highly acknowledged among our patrons for their long life. These sandals are designed using the supreme quality material by our accomplished professionals. The offered sandals are quality checked by our quality inspectors in order to assure its quality. Offered sandals are acclaimed in the market owing to its high durability. Furthermore patrons can avail these sandals from us at reasonable prices.</t>
  </si>
  <si>
    <t>We are manufacturer of all kinds of Bags i.e.&amp;nbsp;Non-woven cotton &amp;amp; canvas carry bags (Thailla).Also all kinds of Complementary Bags i.e. traveling shopping and gift bags.CUTTING AND STITCHING is done using required quality powered machines that ensures quality finish.</t>
  </si>
  <si>
    <t>Exporter of all Agro Products Foods &amp; Grains Specially in all types of Basmati Non-Basmati Rice. Also Exporting Textile Home Textiles. Ready Made Garments.&amp;nbsp;Distributor/Stockist of GOLDEN KEY BASMATI RICE FOR DOMESTIC &amp; INTERNATIONAL MARKET.</t>
  </si>
  <si>
    <t>Pee-Kay Enterprises was established in the year 1955. We are Manufacturer Supplier of Printed Canvas Bags Promotional Bags Cloth Bags Non Woven Carry Bags etc. All the offered products are highly reckon for their salient features like high strength perfect stitching wide capacity longer usage life attractive looks and high load bearing capacity. Working with the motto of achieving utmost customer satisfaction we leave no stone unturned in fulfilling the diverse requirements of the clients in a cost effective manner. Our diligent professionals take special care of the specifications mentioned by the patrons and accordingly design the products with the use of latest technology. We have emerged as the the most preferred choice in the market for our timely deliveries transparent business policies and world class product line.</t>
  </si>
  <si>
    <t>Education. Relations. Beautiful Jewellery. Finest Diamonds. - We educate you with everything about jewellery then make you feel home and then present you with our finest collection of jewellery.Aggarwal Abhushan embodies nearly half a century of dependability and transparency. Our commitment to purity drives us to perfection. Continuous innovation in designing coupled with a keen understanding of consumer desires makes us the leading Jewellery brand in North-Delhi. Available with us are beautifully ornamented hues of gold with finest embellishments of pearls gem stones and best of the diamonds.&lt;i&gt;'We educate before we sell'&lt;/i&gt;&amp;nbsp;- Our vision that makes us transparent and dependable and hence stand apart from the rest. We believe we are not good at business because we at Abhushan thrive to make relations and not to make business.From anything to everything in jewellery. A spirit of reaching to the masses offering best of the jewellery solutions in the prices which are worth valuing each penny from your pocket. Abhushan has been adding the magical sparkle of diamond gold and kundan jewellery to the lives of the jewellery connoisseurs for over fifty years.</t>
  </si>
  <si>
    <t>Crafttech was established in the year 1998. We are the leading Manufacturer Supplier and Exporter of Necklace Handicraft Rings Handicraft Pendents and Handicraft Breclets.Keeping in mind the precise demands of clients we offer a wide range of Handicraft Jewelry. These are admired for their aesthetic designs fine finish and appealing look. Our jewelries are available in various alluring patterns and designs as per the exact demands and choices of clients.</t>
  </si>
  <si>
    <t>A.R Industries was established in the year of 2005. We are a leading Manufacturer supplier of Mountaineering Backpack Shoulder Backpacks Laptop Backpacks Laptop Trolley Bag Shuttle Blue Trolley Bag Designer Trolley Bags etc. These are developed with high superiority making use of top class components. More to this we assure that these are tested strictly before getting shipped at the doorstep of our patrons. Also we assure delivering these within the assured span of time.Eye catchy in look these Trolley Bags are offered in the market in different sizes and with durable handle. Light in weight these bags are perfectly stitched with the use of best and quality checked thread by employing highly efficient machines. Quality checked these bags are safe to use with more weight.Deal in bulk quantity so contact us for bulk order.</t>
  </si>
  <si>
    <t>We deals in CCTV Cameras Corporate stationery items.&amp; Corporate Gift Items.We offer our customers competent and profitable Security System DVR SystemAll type of stationery iteams including pins to all your daily needs items and many more. All the products available with us is made of prized quality.Our organizations client-centric approach enables us to provide maximum satisfaction to our valuable clients. We meet our customers' requirements by offering them these products in numerous sizes and styles as per the specifications of the patrons. Our smart and intellectual personnel ensure that only flawless range of product line is provided to our clients within the agreed time-frame. Moreover we owe our huge client base to our responsible personnel and smart business plans.</t>
  </si>
  <si>
    <t>We at Pearlkraft are more than a decade old in the industry of manufacturing imitation jewellery. Commitment and dedication of our craftsmen have enabled us to create spectacular designs. With a very humble beginning our quality and service have enabled us to grow leaps and bounds in the past decade for which we are very grateful to our clients for giving us the opportunity to server them. We derive strength from having low overheads and low inventory costs as a result we offer the most cost effective product in the market.&amp;nbsp;With a huge collection of Jewellery catering to different tastes and budgets we have them all. At Pearlkraft we strive to achieve the highest level of &amp;ldquo;Customer Satisfaction&amp;rdquo; possible. Pearlkraft.com is your one stop destination to celebrate any given day. Pearlkraft houses exquisite pieces of jewellery designed to appeal to people with unique tastes. At Pearlkraft we understand that your jewels are more than just accessories; they are an reflection of your personality. Enjoy shopping and celebrate with PearlKraft !!</t>
  </si>
  <si>
    <t>Lions Packers Dwarka was established in the year 2006. Lion Packers Movers packers and movers understand the values of your belongings. Whether it is office relocation commercial goods or household items etc we offer safe packing and moving service. Under the supervision of our expert supervisors we pack goods depending upon the nature of the item and use appropriate packaging material of best quality such as thermo cols cardboard sheets gunny bags plastic bubble sheet cartons &amp;amp; wooden crates. Plywood Box The material which we use in our packing is of best quality available in Packers movers Pune or Packers movers Noida or Packers movers Faridabad or Packers movers Gurgaon or Packers Movers Ghaziabad or Packers movers Chandigarh or Packers movers Pune or Movers Packers Mumbai or Packers movers Ahemdabad or Movers packers Bangalore or movers packers Hyderabad or Movers Packers Chennai Packers Movers in India. We ensure that all the goods are perfectly packed so that there is no chance of damage during transportation. The moving is with utmost ease and care. The goods are moved without any inconvenience and in a hassle free manner.</t>
  </si>
  <si>
    <t>We are Trading the premium quality range of stylish footwear that includes Mens Loafers Mens Casual Shoes Mens Sandals Stylish Casual Shoes Mens Sneaker Shoes Gents Casual Shoes Mens Sports Shoes and Formal Shoes etc.</t>
  </si>
  <si>
    <t>Aakarshan Ladies Suit are the leading Authorized Wholesale Dealer of Ladies Kurties. Backed by proficient team of designers we assure our clients that kurtis offered by us are according to the current fashion trend. These kurtis are intricately designed and stitched by making use to premium quality fabrics. We also make use of modern machinery in the designing process. Our offered kurtis are widely acknowledged for features such as elegant design colorfastness soft texture fade resistance perfect finish and high comfort level.We are able to achieve entrenched position in the market by delivering quality guaranteed range of products to our patrons. Owing to our moral business policies and apparent business transactions we are able to carve remarkable position in the competitive market. We offer the complete product range with custom-made solutions at most reasonable rates.</t>
  </si>
  <si>
    <t>Image Perfection Company was established in the year 2005. We are Service Provider of Graphic designing services like Catalog Designing services Pamplet brochure Visiting Card &amp;amp; Designing Services of Digital Albums &amp;amp; Photobooks Portfolio Services Fashion Photography etc. With the continuous support and sincere efforts put by our experienced professionals we have been able to provide our clients a Portfolio Photo Shoot Service. Our photographers use modern techniques and premium quality camera to ensure the clarity of the photograph and maintain its beautiful look. The offered service is highly demanded by our precious clients for its reliability and hassle free execution. This service is available for our esteemed clients at economical price.The services are provided by our experts as per the industry set norms and guidelines and also client&amp;rsquo;s requirements. We lay great emphasis and put efforts to set a bench mark with the quality of the services we offer. For our precious clients these services are available at a market leading price and are also timely executed.</t>
  </si>
  <si>
    <t>HIGHSTREET OPTIKSKNOWN FOR FASHION AND ELITE EYEWEAR OPTICAL FRAMES AND SUNGLASSES.</t>
  </si>
  <si>
    <t>A Dutch word OPZET meanings DESIGN . Its a word which create a imaginary world or colors shapes art and etc. Everybody knows about design in different point of views. Everybody want that design is a virtual thing to which our eyes wants to watch continuously. SO we are OPZET India We create design for you We does not only designs actually create your retina. We love to design for you because we want stop movement of your eyeballs. We are India based designers. We design for logos flyer websites and many types of your UI.OPZET India is a web design company That provides a wide range of eye catchy &amp;amp; affordable attractive designing services to all level of companies. With presence of highly qualified web-signing experts; we design &amp;amp; develop from simple static to dynamic &amp;amp; complex e-commerce websites \t\t\t\t\t\tWe focus &amp;amp; understand your business need to deliver high quality design that enhance your business &amp;amp; revenue.Opzet india is specializes in web design &amp;amp; development E-commerce development Web Application Portal Custom Development  Online Marketing and Search Engine Optimization.</t>
  </si>
  <si>
    <t>Studio Sunflower was established in the year 2000. We are Service Provider of Event Photography Service Product Photography Service Event Videography Services Commercial Photography Service Birthday Videography Services etc. These services are high in demand amid our patrons for their features such as client centric approach timely execution flexibility and reliability. The presented services are provided by our skillful personnel using high definition cameras and equipment as per the industry guidelines. Our workforce offers these services as per the necessities of the patrons keeping in notice their budgetary constraints. These services are provided by our highly skilled and experienced professionals on various parameters as per the international standards and norms. These are available in market at affordable prices as per the requirements of our clients.</t>
  </si>
  <si>
    <t>The Action Group one of India's Largest business house came into existence in the early 1970's under the aegis of Shri Mange Ram Aggarwal- a leader avisionary and a philanthropist.The Group began its operations by stepping into the footwear industry with Action Shoes which soon became a household selling name. Propelled by the spirit of constant growth and innovation backed by commitment to excellance the Group is today a multi dimensional company with a strong presence in sectors as diverse as</t>
  </si>
  <si>
    <t>Rockyard was launched in 2014 and has become a pioneer in faux leather products in India since then. The company&amp;rsquo;s best selling products are a wide variety of bean bags which has been the best selling product in its category since its inception.Rockyard launched its line of best selling wallets and other lifestyle products in the year 2015 with warm reception and record sales number for any product in its category.The talented team of in house designers operates on high agility to curate fresh and new designs on an everyday basis. The team drives its inspiration by real-time research and analytic on latest fashion trends while closely monitoring the best selling products in all the categories.Rockyard&amp;rsquo;s foray into the lifestyle products market since last year has been widely well received.</t>
  </si>
  <si>
    <t>Gifts World was established in year 2013. Gifts World is the leading wholesellers of Gift Items Designer Mugs keychains also provide printing services like Keychain Printing Service pillow Printing Services mugs Printing Services &amp;amp; tshirts Printing Services. The products are offered in numerous dimensions colors and designs to match the clients' specifications. These include various accessories show pieces and other items. The gifts items are also offered in customized forms in accordance with the clients' needs. The gift items are widely acknowledged for perfect finishing designs and crack resistance.</t>
  </si>
  <si>
    <t>D.R. Garments was established in the year of 1995. We are leading Manufacturer of Fancy Leather Jacket Stylish Leather Jacket Designer Leather Jacket etc. All our offered products are manufactured utilizing innovative technology and superior quality raw materials to match global quality guidelines. Our provided products are widely known and demanded by our customers for their seamless finish alluring designs dimensional accuracy highest quality compact design longer life and high durability. Furthermore these products are available in different designs sizes and colors as per the clients&amp;rsquo; specific needs and demands.</t>
  </si>
  <si>
    <t>Are you looking for a Buyer who can buy Gold Products Silver Products Coins Diamonds Birthstones Watches and Antique Items then Ganesham Cash for Gold is a name to bank upon. We buy quality products and give the best value to you. Also we do on the spot analysis of the products and make on the spot payment as well. Bring your unwanted products and get the best deal; we buy products in bulk as well as small quantities.Ganesham Cash for Gold is a prominent Supplier company located in New Delhi. Established in 2011 it is running very smoothly with the capable guidance of Mr. Rampal Soni who is one of the Partners of this professionally managed business entity.</t>
  </si>
  <si>
    <t>Established in the year 2015  Vemanya Design Worx Pvt. Ltd. is engaged in manufacturing and supplying quality-approved range of Ladies Lehenga Indo Western Pants Indo Western Skirts Ladies Sarees Anarkali Suits Sharara and Garara Indian Ladies Wear and Indo Western Gowns.Vemanya's motto Every bride is different resonates through each piece of clothing crafted by them. Home of varying couture ranging from lehengas sarees salwars to indo-western gowns and resort wear Vemanya is the destination for every bride's wedding attire needs. For designer bridal wear online Vemanya is the solution. The ensembles crafted by Vemanya are done so in order to make the bride her family and friends look and feel like works of art. Created to accentuate the glow and appeal of a bride they are fashioned in varying styles of work like raffia gota pitta zardozi etc. Vemanya caters not only to your traditional adorning needs but also showcase a wide variety of modern and contemporary designs keeping up with prevalent fashions.</t>
  </si>
  <si>
    <t>Shraddha Gift Emporium was established in the year 2003. We are leading Wholesaler Trader and Supplier of Coffee Mugs Dog Soft Toys Plastic Popcorn Box Craft Paper Bags etc. We hold enormous expertise in offering to our customers a broad spectrum of Gift Box. In conformism with the pre-defined ethics of superiority these are made up using topnotch inputs along with cutting edge techniques. The final collection is examined before getting shipped at the end of our customers. In addition to this we offer these gift boxes in various sizes and designs at nominal prices.</t>
  </si>
  <si>
    <t>Neem International was esatblished in the year 2010. We are leading Manufacture and Trader of Fancy Jute Bag Simple Jute Bag Printed Cotton Canvas Bag Eco Friendly Bag. Fancy Jute Bags are made from eco friendly jute and are designed as per the latest trends. Our range of fancy jute bags are available in different patterns &amp;amp; designs. These fancy jute bags are also available in various shades of colors. These fancy jute bags are available in low price range and in attractive designs. e offer them in varied standard sizes and are easy to carry. Our entire product line is delivered in varied colorful shades and prints.</t>
  </si>
  <si>
    <t>The Best Tech Security Systems of Today are like an Invisible Staff Member who will never call in Sick or Need a Holiday. You can be assured that your Premises Your Staff &amp; Your Property is Always Safeguarded. Employing the most Powerful Security component at your Work Place will save you from Threats and Thefts - CCTV Cameras will do it for you. Mischief and Complexity could Escape from your sight; but not from the Eyes of CCTV cameras. Electronic Signals from the CCTV cameras Capture Every minute Activity of your Work Space and Present it to you. You can Access even the Remotest Spot with Ease on Possessing the CCTV Cameras. Our client base consists of major corporations government organizations and the general public. Since our inception we strongly believe in \Quality Brand &amp; Reputation.\ Additionally we provide proper service to our customers which is our basic philosophy. And we distribure our products all over India.</t>
  </si>
  <si>
    <t>Monte Carlo Fashions Ltd was launched in 1984 by Oswal Woolen Mills Ltd the flagship company of Nahar group. The launch was a significant step in the evolution of branded garment industry in India. Since then it has been catering to the ever-growing demands of the Clothing and Fashion industry.  Monte Carlo has pushed the envelope on high street fashion. The products offered under brand Monte Carlo apart from Woolen knitted garments include T-Shirts Shirts Linen Shirts Denim Trousers Dresses Shorts Tunics Sportswear &amp;amp; much more for men women and tweens (8-14 years age group). The main objective of the Company is to stand up to the buyers' expectations with consistent quality backed with R&amp;amp;D divisions equipped with latest technology a team of highly qualified technocrats and adhering to timely schedules.</t>
  </si>
  <si>
    <t>Super Divine Collections is establish in the year of 2016. We are leading of Retailer of Flip Flop Ladies Flip Flop Beach Flip Flop etc. It inspires us to design and develop stylish fashionable wearable comfortable and affordable range of shoes. Hence our customers feel memorable and fruitful experience while going through our amazing collection. Our footwear feels as good and comfortable as they seem. Besides we draw our clients from various segment of the region to make our presence across diversified markets. Presently we are in association with large pool of satisfied clients who praise and recommend our offered footwear to others.Based on strategic location and valuable in-sights of the market we are able to understand the exact requirements of the market and fulfill them with the best product. In order to match our collection with the latest trend we have state of the art infrastructure facility and advanced machines which enable us to transform imagination and style into beautiful collection of footwear.</t>
  </si>
  <si>
    <t>Go Pens was established in the year 2010. We are the leading Wholesaler Trader of School Bags &amp; Stationery Products. Available with us is a comprehensive assortment of Stationery which is obtained from the registered Wholesaler Trader of the market. We are enlisted amongst the reputed firm for providing a widespread array of Stationery Products.</t>
  </si>
  <si>
    <t>Our Company is into Retail Business of Ladies Footwear Imitation Jewellery Silver Jewellery and Accessories.ProductsLadies Footwear Imitation Jewellery Silver Jewellery and Accessories&lt;i&gt;categories&lt;/i&gt;</t>
  </si>
  <si>
    <t>Balaji Cable Industry was established in the year of 2005. We are leading manufactured and supplier of Steelite Safety Shoes Security Shoes etc. Shoes is developed with supreme-grade raw-material and fabrics that are extensively cherished for their superior quality and high durability. Our company is an ISO 9001:2008 certified company.These shoes are available with us in a variety of sizes specifications and design addressing expanded demands of the clients. Smooth surface finishing these shoes ensure comfortable movement of feet. Delivered in standard sizes and dimensions these shoes are skid-resistant in nature.</t>
  </si>
  <si>
    <t>Rare Fashion Collection was established in the year 1999. We are leading Manufacture and Supplier of Mens Leather Wallet Trendy Ladies Wallet Stylish Ladies Wallet etc. Our unmatched collections of Ladies Wallet are supplied to various regions of the nation and are secure to use. We maintain advanced collections of products which are quality assured easy to sue high in demand and are safely supplied.These unmatched collections are available in optimum varieties of designs and are largely provided at beneficial market price range. These items are designed and developed by our workers with the help of best skills tools and machines. It is available in variety of designs and patters and can also be modified as per the specification of our clients. One can avail it from the market nearby at a cost effective rate.</t>
  </si>
  <si>
    <t>MSSC Impex is establish in the year 2016. We are the leading Manufacture And Supplier of Car key Platter Jewellery Platter Trendy Ladies Purse Designer Ladies Purse Plain Ladies Purse etc. This product is manufactured at widely developed manufacturing unit using supreme quality raw material and sophisticated technology under the guidance of experienced technocrats.Offered range is available in different specifications in accordance with customers' specific demands. This product is tested by quality inspectors to ensure a flawless product delivery at clients' end.</t>
  </si>
  <si>
    <t>Aadhya Enterprises was inducted in the year 2016 with the wish and hope of providing quality and affordable denim jeans at par with International brand . In short we make fashion affordable . Putting a baby step ahead we intend to take a big leap by launching our own brand . Based out in Delhi  a Business hub for every sector  we wish to target a segment to whom we can cater sincerely and honestly.Today jeans is synonymous to comfort and ease . But an unfit really takes a toss on the overall personality . So fit&amp;nbsp; and quality is the prime concern as one size cannot fit for all. Addressing this concern we also look to cherish the requirement by providing&amp;nbsp; Bespoke services . One can get his jeans crafted exclusively as per his wish and comforts . Besides quality we particularly focus on the picnicking to make our product reachable to all the masses.</t>
  </si>
  <si>
    <t>Modern Mix Match was established in the year of 2014. We are leading&amp;nbsp; Manufacturer and Wholesaler of Anarkali Kurtis Plain Cotton Kurtis Printed Cotton Kurtis etc. we have been engaged in offering superior quality Kurtis. These kurti is available in diverse patterns designs and colors as per the specific necessities of clients. Examined on various quality parameters by our experts to assure its high quality and designs we offer this kurti to our clients at market leading rates.These products are highly demanded among our customer for their unique features like softness light weight tear resistant colorfastness smooth texture less maintenance and long lasting sheen. We have experienced quality experts who conduct rigorous checks at every stage of the designing process. Further we offer these products in several sizes patterns and designs as per the variegated needs of customer.</t>
  </si>
  <si>
    <t>DOODAD ADDA &lt;3 FaDDu Collection &lt;3 Tu samajh nhi payega kyuki ye teri Samajh ke Bahaar Hai =D &lt;3  Customized mobile cover at just 299/- Customized T-shirts at just 399/- Customized mug at just 159/-  Contact at 9873947067  9711770335</t>
  </si>
  <si>
    <t>Incorporated in the year 2005 \Unnati Exports\ are the leading Exporter Manufacturer Distributor Wholesaler Trader Buying House Retailer &amp;amp; Importer of highly efficient range of Ladies Wear such as Wedding Lehenga Saree Ladies Sarees Designer Sarees and Many more. We are biggest wholesale company involved in selling Suits Sarees and Kurtis Catalogues. We are happy to work with your company. We have displayed our entire range and wholesale prices on our website please email us your order at- We will check your order and get back to you with our best quote.&amp;nbsp; Other then our website products if you have any particular requirements that you like us to manufacture for you- that also possible.We source items from all over India from renowned Mills and manufacturers so that we can provide wide range to our buyers we offer same prices that you get from Mills. We work on very bottom margins. We have facility of customized tailoring in suits blouses etc as per your requirements.</t>
  </si>
  <si>
    <t>We at ShopMozo are crazy about fashion. With a very well defined processes and innovative approach in fashion we design and manufacture kids wear and women wear. Our corporate governance model is based on the concept to keep bringing new designs and work towards customer appreciation and satisfaction.Kids WearOur fashion designers specialize in designing kids wear and work continuously to design stylish trendy and comfortable clothes for kids (boys and girls). We understand the intricacies of producing the garments for kids. We pay special attention in making the fabric soft to ensure extreme comfort to the kids. Our kids wear range consist 250+ unique styles. We come up with 50+ styles every month to remain fresh and abreast in the market. Our range covers frocks dresses party frocks tops tunics night suits and rompers.Women WearA separate team of fashion designers is dedicated to design the women wear including tops tunics skirts dresses for the women of today. A special attention is given to prints fabric and style to ensure comfort and style. We have 100+ styles in women wear.</t>
  </si>
  <si>
    <t>Perpetuating a legacy for more than 60 years we here offer you the impeccable quality and designer jewellery line.The bestowing blessings from forefathers and the merits we have accumulated since generations encourage us to bring you the exclusive hallmarked and certified Diamond Jewellery.We believe in a lifetime relation with our customers.</t>
  </si>
  <si>
    <t>Slipper world is leading manufacturing unit for all types of hotel slippers  house slippers bathroom slippers  terry slippers  disposable slippers .Our slippers is made from terry material for hotel purpose  we are also manufacturing jute slippers. our slippers is supplying all over India am also exporting in Asia pacific region .Our slippers available in various colour with various model  we are also manufacturing on customer demands.We are authorized dealer of Spice Herbals And Amenities Pvt. Ltd.&lt;i&gt;&lt;/i&gt;&lt;sub&gt;&lt;/sub&gt;&lt;sup&gt;&lt;/sup&gt;</t>
  </si>
  <si>
    <t>For past 16 years we have been importing supplying and distributing a technologically advanced range of mobile accessories. Our product range includes ace battery charger mobile battery and universal charger and ACE ear phone type 1 ace earphone type 3 and much more. We supply our products in consumer friendly specifications and at affordable rates.The entire range is embodied with features such as stylish look long service life flawless performance reliability hi-tech features and usability. Our team members have considerably contributed in serving the client satisfactorily. We have scaled new height with our technologically advanced array of products. Our contemporary infrastructure is equipped with machinery that accelerates the production process and prolifically meets clients demands.</t>
  </si>
  <si>
    <t>IGI-GTL Delhi is a project of the Gem &amp;amp; Jewellery Export Promotion Council (GJEPC). Its in the identification of Gemstones and Diamond Jewellery Grading.</t>
  </si>
  <si>
    <t>Dhruv Power Creations was established in the year 1999. We are Manufacturer of CCTV Cameras DVR Biometric System Access Control System Video Door Phone Industrial &amp;amp; Domestic RO Machine Variable Frequency Drive etc. Being a noticeable firm of the industry we present an exclusive variety of Solar Power System. Presented products are designed by adroit personnel using the finest-quality components and sophisticated technology in accordance with set industry guidelines. Provided product is broadly valued in the market for its long life optimum quality and easy usage. Additionally our honored patrons can purchase this product from us at most reasonable rates.We are reckoned amongst the trusted supplier of CCTV Camera. These are highly useful for deterrence detection response and provision of evidence to ensure greater level of security. CCTV technology and equipment are abundantly used in both internal and external surroundings to adherent check the safety of our clients&amp;rsquo; families vehicles and valuables.</t>
  </si>
  <si>
    <t>&amp;ldquo;Ghar Ki Laundry&amp;rdquo; is one-stop solution for clothesWash+Dry+Iron. We pick-up your dirty clothes fromyour doorstep and deliver fresh clean garmentswithin 24 hours.Ghar Ki Laundry is well known laundry and isequipped with the latest machinery competent staffand up to date technology. The process of washing isdone in automatic washing machines with clothesfriendly high quality detergent. We also use the fabricsoftner in wash process.&amp;ldquo;Ghar Ki Laundry&amp;rdquo; makes the difference when itcomes to delivering not only the service but also thecommitment.</t>
  </si>
  <si>
    <t>The word DJ leads us to think that a person with a bad haircut too much jewellery and attitude but&amp;hellip;but&amp;hellip;but DJ Jassi( Turbanator) has all the right approaches towards music but not the rest.Music has always been the biggest passion in DJ Jassi&amp;rsquo;s life and he has always felt the need to share this passion with other people..I AM A FREE LANCER &amp;amp; INDIAN BASED DJ&amp;nbsp;</t>
  </si>
  <si>
    <t>&lt;table border=\0\ width=\149%\&gt;&lt;tr&gt;&lt;tr&gt;&lt;td align=\left\ valign=\top\&gt;Credence Solutions Pvt Ltd. is a customer oriented technology aware IT computer Hardware Networking AMC &amp; Electronic Security Surveillance Solution Provider Company providing a range of IT products and expert services to create competitive advantage.The spectrum of offering is continuous starting from Networking Computer Hardware Security Surveillance CCTV Camera Intruder alarm system Access Control/Time &amp; Attendance System Software PCs Laptops Servers Printers and Multi-function Machines/Photo Copiers Video projection system Storage and networking products to develop customized IT &amp; Security Surveillance Solution for all sorts of customer needs.We at Credence believe that Technology has reached a level of maturity and the latest information and availability of products makes a big difference in this industry. It is our endeavor to make the industry a level playing field where performance and size both determine success.&lt;/td&gt;&lt;/tr&gt;&lt;/tr&gt;&lt;/table&gt;</t>
  </si>
  <si>
    <t>Incepted in the year 1980 we Shree Amba Saree House are renowned in the domain of trading and supplying an exclusive collection of a variety of sarees to clients all over India. Over the years we have acquired a brand name as one of the premiere traders and suppliers of a wide range of brilliantly woven sarees. Our complete range of cost effective and premium quality sarees consists of Printed Sarees Fancy Sarees synthetics Silk Sarees Hand Embroidered Sarees Embroidered Sarees and Partywear Sarees.Ever since our inception we have been focused on customer and quality centric goals. We emphasize much on ultimate customer satisfaction through top notch quality of apparels delivered to our clients&amp;rsquo; door step with in the expected time frame. This quality of consistent timely deliveries has made our customers spellbound returning with more business opportunities.</t>
  </si>
  <si>
    <t>Brite International.pvt.ltd was established in 2008Our showroom is located in old delhi at 5096 sadar bazar.We have 2 wholesale outlets in old delhi.Brite  international are one of the well renowned names engaged in importing  and supplying an extensive range of precious immitation and artificial  jewelry.Due to abundant and fashionable styles high quality competitive price as well as good awareness of brand  Our company has won a great love and trust from overwhelming majority of consumers at home and all over india. Our  company offers a wide range of fashion jewellery such as NecklaceHair  bandsear rings pendantsrings bracelets bangles chaplets brooches  &amp;amp; other jewellery imported goods.Further our team makes  sincere efforts towards delivering impeccable designing and creativity  that is reflected in our range.</t>
  </si>
  <si>
    <t>We are Manufacturing for our clients a comprehensive assortment of Mens  Trousers Mens Jeans Ladies Jeans etc. These are designed using  excellent quality fabric and provide utmost comfort to the wearer.</t>
  </si>
  <si>
    <t>Marina Garments Private Limited was established in the year 2006. We are the leading Manufacturer and Supplier of Ladies Kurtis Fancy Tops Ladies Designer Dress Designer Short Dress etc.Our entire product range is treasured for classy looks and is designer in patterns. They are skin-friendly in nature and can be carried in most stylish manner. With the assistance of creative designers we are able to cater diverse requirement of fashion conscious clients.</t>
  </si>
  <si>
    <t>Manufacturer of Mobile Charger Cables. Our product range also comprises of Electronic Cables Telecommunication Cable &amp;amp; Cords.Those who are looking for excellent quality Mobile Charger Cables can easily access our products at ease. We are a reputed manufacturer and supplier of a wide range of electrical power cables. They are made from standard quality materials using latest technology. The long-lasting and optimum performance of our cable products can cater the requirements of our clients. We are adhered to the international manufacturing standards. You can access our unmatched quality Mobile Charger Cables at affordable price in the market.&amp;nbsp;Salient features:&amp;nbsp;Standard materialDurableReliableHigh performanceAffordable cost</t>
  </si>
  <si>
    <t>&lt;table border=\0\ width=\900\ align=\center\&gt;\r\n&lt;tr&gt;\r\n&lt;td valign=\top\&gt;We started manfucturing PP Spunbond Non-Woven Fabrics Chemical Bond Non-Woven Fabrics and Needle Punch Non-Woven Fabrics Geo Textile Needle Punch Non-Woven fabric in 2005 Kala Amb Himachal Pradesh India. We have two fully automatic imported lines to manfacture PP Non-Woven Fabric. Two lines for chemical bond non woven fabric and two complete lines to manufacture Needle Punch Non-Woven fabric we have also inhouse capacity to manfucture Non-Woven fabric ultrasonic sealing bags in customized sizes and colours with fully automatic machines&lt;/td&gt;\r\n&lt;/tr&gt;\r\n&lt;tr&gt;\r\n&lt;/tr&gt;\r\n&lt;/table&gt;\r\n</t>
  </si>
  <si>
    <t>Anartikk Merchandise and Trading has marked its distinguished identity as a trustworthy Sourcing Agent. We source quality products such as Terry Towels and Woven Scarves. All the products are sourced from the associated vendor-base. As a premium Merchandiser we have always helped in completing the transition of all products that too within an agreed timeframe. Further we understand the exact requirement of the clients and accordingly arrange the products with complete sense of responsibility.&amp;nbsp;The company was founded in the year 2012 in Delhi (India). We are specialized in trading products for our foreign clients. We follow the best business practices in order to gain maximum client satisfaction. Our network is spread all over India and we have a strong vendor-base. Besides under the guidance of Mr. Abhijit Soni (Proprietor) we have entrenched a strong foothold in the international market.&amp;nbsp;</t>
  </si>
  <si>
    <t>Concept Tree was established in the year 2006. We are the leading Service Provider of Star Night Model Promoter Photography Videography Event Management Services. We offer Photography Services to our highly valued clients. We are available with high grade cameras and highly skilled people to handle the photography part. Our company offers this service at the best rates in the industry. The service we offer includes Professional Photography.The Videography services offered by us are marked by timely delivery and high clarity. Our Videography Services are efficient due to technically accurate cameras and competitive pricing. We are capable of offering Event Management services to our clients that include planning conducting execution and management of technical events. These flexible and cost-effective services offered by us make the event an overwhelming success with minimum hassles.</t>
  </si>
  <si>
    <t>We at Aavarnam Welcome You To Our Flagship Store.Here you will find our Exclusive Range of Designer Outfits which will give an elegant and beautiful look to your personality.Hope you like it.AAVARNAM by Renu is an online shopping store that brings to you a spectrum of designs to cater to the needs and desires of a diverse client base from classic to contemporary for women of all ages. Our product line includes designer trousseau suits shirt lower sets and much more.......Our knack for creating outfits combining rich colours luxurious fabrics delicate detailing and flawless craftsmanship can never go unnoticed.Here at AAVARNAM we believe that a great outfit gives you a sense of confidence that is unmatched. So if you are looking for an impeccable and a wide range of beautifully designed outfit than you are at right place.It is one stop shop where you can find unique designs with never ending stylish look and which will surely make you feel special and stand out.Please have a look at our collection.</t>
  </si>
  <si>
    <t>S.K.G Enterprise is establish in the year 2015. We are leading Manufacturer Wholesaler Distributor Supplier of Stylish Sunglasses Men Plain Shirts Mens V Neck T-Shirts Mens Cotton T-Shirt etc. The offered range is made as per the industry set standards using the finest fabrics and advanced tools. Because of this the product&amp;rsquo;s finishing attractiveness fitting and resistance to shrinkage is widely praised. We provide the entire product range in various colors patterns designs sizes and color combinations. The offered range is designed by using excellent quality raw material and latest techniques at our vendors end. Our offered range is widely demanded in the market for its stylish look and mesmerizing color shades.</t>
  </si>
  <si>
    <t>Welcome to Lakshya Tech Solutions Ltd.LAKSHYA is owned and managed by a team of business professionals who have experience of more than 20 years working in various business fields The Company is established in the year 2009 with Setting up in-shop service concept for mobile phones for Samsung Mobiles Lakshya was the Instrumental in Designing conceptualization and Implementation for the same. we have created and managed IN Shop Service outlets in Delhi Circle till 2014.</t>
  </si>
  <si>
    <t>At Alert Watch securities Pvt. Ltd. having more than a decade of experience We understand that customer satisfaction is the key to the success of any firm. That' s why we work hard to ensure that our customers receives a quality of service that is second to none to guarantee that our reputation continues to build.&amp;nbsp;Alert Watch securities Pvt. Ltd. provides SIA Licensed Insured qualified experienced and uniformed Security officers to a wide range of clients throughout India. Security Officers are tailored to suit your business. Alert Watch securities Pvt. Ltd. provides SIA Licensed Insured qualified experienced and uniformed Security officers to a wide range of clients throughout India. Security Officers are tailored to suit your business.&amp;nbsp;</t>
  </si>
  <si>
    <t>We are the supplier wholesaler trader of Ladies Garments like Designer Kurties Leggings Designer Patiala Salvaar Girls Fashionable Tops Western Tops Designer Anarkali Suits.The products offered by us are made using superior grade silk satin cotton and other fabric sourced from trustworthy vendors of the market. Our garments are appreciated for their attributes like skin friendliness colorfastness shrink resistance neat stitching alluring colors eye catchy designs and attractive patterns. We offer these garments in a variety of designs sizes colors and patterns to our respected clients. The garments offered by us are ideal to be worn as casual as well as party wear.</t>
  </si>
  <si>
    <t>We are the leading Importers and Wholesalers of a wide assortment of Digital Camera Accessories. These are widely cherished among our valuable clients for their optimum quality high reliability and longer life.'We here at 3S TRADING promise to continue to strive to be the top provider of high quality low priced hard to find camera accessories while maintaining an exceptional high standard for customer service. By minimizing our overhead costs such as large marketing staff retail outlets and brand margins we are able to pass our savings to the customers by offering our products at the lowest possible price. We keep our warehouse stocked with large volume of products so we can provide our clients with almost any model or part when they need it. Our goal is to become One-Stop Supplier for all camera batteries and accessories.</t>
  </si>
  <si>
    <t>Nauti Nati is a premier children's wear brand for both boys (1-10 years) and girls (0-8 years). It was launched in the year 2009 under the auspices of its parent company Omega Designs. Omega has been a pioneer in children's apparel in the global arena providing full range designing and sourcing solutions for some of the leading brands across the world such as Macy's Next Zara Kids Bloomindales Saks Inc.The expertise gained in making high quality garments for these brands is utilized to the utmost potential in manufacturing Nauti Nati garments. Our designers understand the pulse of the fashion industry taking inspirations from the European markets in making highly creative styles. Our unique designs reflect the latest international trends and combine nice fits with high quality materials.</t>
  </si>
  <si>
    <t>MEHRA BROTHERS DRY CLEANERS &amp; DARNERS (Regd.) was established in the year of 1955. We are a leading Service Provider of Dry Cleaning Services Laundry Services Laundry Contracting Service Sofa Cleaning Services Carpet Cleaning Services Hotels Laundry Services Industrial Laundry Services etc. Our great value laundry service is ideal for everyday clothes such as jeans T-shirts shirts blouses tops and trousers - and even household textiles like bed linen towels and cushion covers.We are a leader in providing Hotels Laundry Services to our clients. We have with us a skilled team of dry cleaning professionals who provide high quality Laundry Services to our most valued customers. Furthermore we also offer our guests with Steam Pressing services and dry cleaning.</t>
  </si>
  <si>
    <t>Haryana Leather Chemicals Ltd. is a joint venture with ICAP-SIRA Italy having technical alliance with VISMON Spain.An integrated chemical research and manufacturing facility for a comprehensive range of specialty chemicals and coatings for leather textile and footwear; and a wide range of adhesives.Haryana's standard of quality and service is recognized worldwide. Intensive research on product development and application an emphasis on environmental responsibility and safety backed by the ISO 9001-2000 quality system has enabled users worldwide to achieve a high value addition to their products.</t>
  </si>
  <si>
    <t>Incepted in the year 2012 Advent Diamondshine Pvt. Ltd. is an eminent entity indulged in manufacturing and trading a huge compilation of Corporate Gifts Idols Statue Tea Light Holders Clocks and Watches Ceramic Diffuser and many more. Manufactured making use of supreme in class material and progressive tools and technology; these are in conformism with the norms and guidelines defined by the market. Along with this these are tested on a set of norms prior final delivery of the order.We offer products to our clients that are highly appreciated for their superior quality optimum performance innovative flawlessness and reliability. It is due to our well-equipped infrastructure that we have been able of cater to huge clientele across India.Each of our products are processed as per the industry standards. These are available with us in different specifications based on client&amp;rsquo;s demands. Our products are known for their special features like efficient functionality long lasting and strong.</t>
  </si>
  <si>
    <t>Prem Janki Fashion was established in the year 2010. We are the leading manufacturer exporter wholesaler trader distributor and supplier of Party Wear Sarees Long Anarkali Salwar Kameez and Kurta Pyjama Wedding Sherwani.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DEALS IN ALL GENERAL ORDER SUPPLIER -1. ALL TYPES OF ARMY SHOES2. ALL TYPES OF SCHOOL SHOES3.ALL TYPES OF ARMY SOCKS4. ALL TYPES OF ARMY WOOLLEN JERSEY5. ALL TYPES OF ARMY CAP6. ALL TYPES OF ARMY JACKET7. ALL TYPES OF ARMY BELT&amp;nbsp;8. ALL TYPES OF ARMY BEDGE9. ALL TYPES OF ARMY LAYAN YARD10. ALL TYPES OF ARMY SLEEPING BAG11. ALL TYPES OF ARMY GROUND SHEET12. ALL TYPES OF ARMY BATTEN CANE  POLICARBONET LATHI &amp; SHIELD13. ALL TYPES OF ARMY UNIFORMS14. ALL &amp;nbsp;TYPES OF OFFICIAL UNIFORM MALE AND FEMALE&amp;nbsp;15. ALL TYPES OF ARMY HELMET16. ALL TYPES OF THERMALL PAPER ROLL17. ALL ITEMS WHICH RELATED IN FIELD OF ARMY AVAILABLE HERE&amp;nbsp;</t>
  </si>
  <si>
    <t>We have the pleasure to introduce ourselves as manufacturers traders and exporters for various apparels. Established with the aim of producing and supplying the best quality latest fashion Indian apparels we are at work round the clock. We have acquired dominance on all kinds of garments from winter wears like Jackets and Coats to all time fashions in Jeans and Shirts. Every creation of ours is an example of outstanding quality and latest fashion undergoing various steps of quality testing. Your satisfaction is our prime motive. Every garment is designed keeping in view the need of customers and the cost is regulated to its best.</t>
  </si>
  <si>
    <t>PHILCO was founded by Mr. S.C Kumar in 1981 with a vision to manufacturer high quality Stainless Steel Kitchenware &amp;amp; Cookware Utensils In the early years of establishment factory started its journey by introducing limited range of Sauce Pan and Fry Pans and with the efforts to produce good quality product for the consumers the company made its brand image in the consumer market for quality product and achieved a big milestone in a short span of time and is Indias one of the leading manufacturing company producing a vide range of various products in the field of Kitchenware &amp;amp; Cookware utensils.&amp;nbsp;The brand commands a phenomenal loyalty in domestic and global markets. The team is lead by the keenest brains in the industry that are supported by the best expertise and experience in the field.&amp;nbsp;</t>
  </si>
  <si>
    <t>Founded in year 2001 Kanha Designs is based in New Delhi the capital state of INDIA.We exhibit a fascinating stocklot of readymade garments for ladies children &amp;amp; men with branded &amp;amp; unbranded labels.Following a fair business practice lower pricing timely delivery &amp;amp; committed customership Kanha Designs has been constantly uprising in this industry. We prominently lead this segment of export surplus and left over stocklot of garments throughout these years.In addition our well equipped infrastructure facilities help us in delivering the flawless gamut of ladies garments according to the exact requirements of our renowned clients spread across the major markets of India South America South Africa UK and Europe. All our clients hold complete faith in our timely deliveries and transparent dealings thus resulting in bulk and repeated orders from them.</t>
  </si>
  <si>
    <t>MedLinks( A unit of TrichoDerm Medical Group) is a Center of Excellence for Hair and Skin Treatments. Spread over 3500 sq feet area MedLinks is located in the heart of New Delhi (Capital of India) in the posh locality of Safdarjung Enclave.&amp;nbsp;MedLinks has a floor dedicated for High Quality Hair Transplants. The state of the art Operating Room boasts of modern hi-tech equipment including cold LED lights stereo-microscopes electrically adjustable operating table and high resolution cameras. There is a cozy recovery room where our patients and their family can relax. The MedSpa floor has four spacious treatment rooms a minor procedure suite and a lavish waiting area. A well-maintained courtyard cum garden is there for those who want to enjoy the serenity of nature.</t>
  </si>
  <si>
    <t>SD Fabricator was established in the year 2014. We are the Manufacturer &amp;amp; Supplier of Girls Capri Churidar Legging Seamless Legging Ladies Trendy Tops Girls Designer Tops Round Neck T-Shirt Polo T-Shirt etc. They are specifically designed as per the demands of our valuable clients. We deliver our products using customized packaging which help in gaining the trust of our clients.Quality of our entire offered range of goods is as per the international quality standards. We make sure that our offered range of goods is supreme in quality and properly tested by us on different industrial parameters which our organization already developed. Our organization has gained a huge success in this industry since its inception.</t>
  </si>
  <si>
    <t>Brandesia was established in the year 2010. We are Exporter Trader and Supplier of Ladies Fashion Leggings Mens T-Shirts and Ladies T-Shirts. The products we offer are known for their prominent features like perfect finish fine stitching colorfastness and maximum comfort to the wearer. Being a client centric and quality driven organization we are committed to offer high standard products manufactured using top grade raw materials. Our ethical business policies have enabled us to set a strong foothold in the global market as well as earn the faith of our clients. In order to maintain our reputation in the industry we ensure that the products are of international quality standards.</t>
  </si>
  <si>
    <t>STEC was founded in the year 1967 under the leadership of Shri Shantilal Jain (Director) and since then is in to the manufacturing of stainless steel products. We are having extensive and exclusive range of stainless steel products; say it be tableware buffetware kitchenware barware etc... Our market spans across vast states and cultures. Since then we are one of the pioneers who has been delivering the quality product to the Industries Hotel Market etc... In 1987 the company decided to approach the customers directly without keeping any mid channel of dealers and distributors to ensure that customers are satisfied every time they interact and deal with STEC as it is a goal owned by every STEC team member.</t>
  </si>
  <si>
    <t>We &amp;ldquo;Asteria Fashions LLP&amp;rdquo; a ROC registered LLP Company and having GSTIN and running garments business for past five years We are manufacturer of high Quality ladies bottoms in ethnic and western wear like Leggings Jeggings Shorts Plazzos Trousers Pants and Capris. Currently we are serving Delhi wholesale markets Gandhi Nagar &amp; Chandni Chowk.We also provide cut to pack services for Garments manufacturing on Job work basices.</t>
  </si>
  <si>
    <t>We specialize in all kinds of fashion jewelery made of bone glass wood brass resin/chemical metal(lead free/ cadmium free also if required) zari leather(azo free swed leather also) etc &amp;amp; pressure casting pendent necklaces are our forte.&amp;nbsp;Apart from the regular style items we design hate couture jewelery adding a notch to your lifestyle.&amp;nbsp;</t>
  </si>
  <si>
    <t>PINAKIN GLOBAL SECURITY SYSTEMS is a renowned name in the field of installing automated security systems in India. We are dedicated towards Sales &amp;amp; after Sales Support of Access Control devices CCTV Door Automation Parking Management System &amp;amp; LV Switchboards. One of our main strengths is our huge experience in the field of installing automation systems for different types of clients. We have provided most effective automated security systems for different offices and business houses as well as for government sector.</t>
  </si>
  <si>
    <t>With our top niche production unit and expert professionals Natron has been able to satisfy our clients need. We manufacture a wide and exclusive range of Men and Kids apparel. The company is into manufacturing trading supplying and exporting of Denims Capris Nickers and Corduroy of Kids and Men. Our products are available at the most reasonable price range. Our clothings array is second to none in quality. We assure that cloths manufactured and supplied by us are of unmatched trait. Denims Capri and Nickers are designed keeping the latest fashion in view. Features like longevity stretchability makes our cloths more demandable in the market for purchase.&amp;nbsp;Since our inception in 2010 our firm has always been committed to manufacture and trade exclusive range of clothing with varied colours sizes and designs. Customization of the products are made available as per our patrons&amp;rsquo; requirement in the given time.</t>
  </si>
  <si>
    <t>South Delhi Polytechnic for Women is in a legendary city. It lies on the banks of the River Jamuna. Ancient artifacts like Ashoka&amp;rsquo;s Pillar and the Old Fort take us to the time of Lord Buddha. There are also a plethora of relics from the Mughal era.Scholars have visited us from remote Continents. The Polytechnic in turn has had Staff and Students from all over the World. This gives a cosmopolitan ethos to our Campus.The Polytechnic was established 50 years ago at South Extension. To later move in the early 1980s - to the present spacious &amp; leafy green campus at Lajpat Nagar. It has now grown to be the largest in the Country.</t>
  </si>
  <si>
    <t>We as &amp;ldquo;Trendzy Collections&amp;rdquo; are committed for best design in best price. We aims to deliver our product up to our client&amp;rsquo;s satisfaction. We are dedicated to provide a hassle free and enjoyable online shopping experience to the shoppers across the globe not with the widest range of products but only with the exclusive and latest designs of Indian Touch and Feel.At Trendzy we are aiming to have timely delivery with right products to achieve our client&amp;rsquo;s 100% &amp;ldquo;Satisfaction&amp;rdquo;.</t>
  </si>
  <si>
    <t>Sun Creations is all about dressing women of all age its a Boutique having a very nice collection in Traditional - Mainstream Women Fashion Wear. In addition custome tailoring is also done.  We have added hand knitted woollen sweaters shawls and accesories. Handmade throw pillows bed covers with bead sequin detail are also available.</t>
  </si>
  <si>
    <t>Saion Infology Systems Private Limited is an I.T. Organisation wherein we provide to our customers complete I.T. Solutions</t>
  </si>
  <si>
    <t>Skylord Exports Pvt. Ltd.&amp;nbsp;is a professionally managed domestic and international trading business. We are one of Delhi&amp;rsquo;s well-reckoned Exporters and Suppliers with a wide network that enables us to provide products in India and overseas.&amp;nbsp;Vendor SelectionWe endeavor to provide buyers with branded Lifestyle Products. Therefore we have formed alliances with various renowned authorized distributors across the country. Backed by their support we are capable of providing products as per requirement of buyers anywhere in India and abroad. In addition our associates enable us to meet bulk requirements with ease.&amp;nbsp;Inventory Control ManagementOur company has invested heavily in building an ultramodern warehouse. We have incorporated it with the latest inventory control systems. Thus we are able to keep record of goods and their maintenance supplies. Our inventor system keeps us informed regarding the products that need stocking up therefore preventing any stock out situations or delays in order fulfilment.&amp;nbsp;</t>
  </si>
  <si>
    <t>We 'Remkon International' are a leading&amp;nbsp; manufacturer supplier and trader of a broad range of Bio Magnetic products Acupressure Products Digital Therapy Products and ACM Sujok Ring for our customers. Our product assortment includes ACM Magnetic Car Seat Magnetic Handy Roller Magnetic Bra Velvet Magnetic Head Belt Magnetic Copper Jug Wheel Magnetic Massager Magnetic Pillow ENT Magnet Nose Throat Magnetic Bracelet and Massage Pro Belt. These productsare manufactured by consideringoptimum grade basic material under the supervision of well-trained workforce at our vendors end. Apart from this these offered products are used in hospitals.We also offer products under our brand name of Ultimateshopes.</t>
  </si>
  <si>
    <t>Headquartered in Jabalpur Madhya Pradesh India Gaurav Syndicate is a high-flying name in this domain. Under the leading light of Mr. Gaurav Chhibber (Proprietor) the company has grown magnificently and is still rising at a rapid pace.  Vendor Base Being a trustworthy and customer centric company we keep a close coordination and check on several factors at the vendors&amp;rsquo; end that includes quality of products market reputation vendor&amp;rsquo;s certificates assistance during voluminous orders financial stats and competence to timely delivery.  Our Team is Our Strength  Staffed by deft team members including Sourcing Agents Experienced Workforce Storage Experts Skilled Workers Packaging Experts Marketing and Sales Executives and Logisticians; they are the strength of the company and we proudly share the credit of success with them.</t>
  </si>
  <si>
    <t>India fashion garment is so over crowded that everyone gets confused with their choice and end up making mistakes. We at 85 ENTERPRISES founded in 2017 are here to change that we provide the customised solution to the corporates that not only will gratify their needs but also will maintain their status quo.Our product is for aristocrates people who does not only like to wear but also to flaunt what they have.</t>
  </si>
  <si>
    <t>Quilling Art Jewellery was established in the year 2014. We are leading Manufacture and Supplier of Fancy Quilling Earrings Green Color Earrings Designer Quilling Earring Set etc. Beautifully crafted our alluring assortment of Earrings is widely demanded and preferred by women of all age groups due to their eye appealing designs and excellent finish. These products are extremely acclaimed by our customers for their outstanding designs and superior quality. Furthermore we present these products to our customers in diverse sizes and shapes and at economical prices. Our products are extremely demanded among our customers for their durable nature.</t>
  </si>
  <si>
    <t>Welcome To Vinay Telecom. We Provide mobilephones artificial jewellery Keyrings Cosmetic products.</t>
  </si>
  <si>
    <t>we promise to you whenever you will come you will get somthing new and latest garments...Baba collection is a symbol of trust and a famous shop for readymade garments in dewas at alankar square. it promises to you that whenever you will come at shop you willl definatly get a new variety always.... we have collection which you want for your children like born baby suit jeans shirt ballon pents and boys can get a branded jeans shirt t-shirt polo's denims and girls can get a letest narrow bottom jeansfashionable top t-shirtparty wear salwar suittop midi leggings and kurta. baba collection gives you school dresses of all schools school socks and undergarments of all brand( malefemale and children). according to season they have rain suit fancy sweters branded and fency winter coatladies sweterhigh neaks sockscotton kurtadhoti kurta and pajama kurta.</t>
  </si>
  <si>
    <t>Breathing Leather was established in the year 2014. We are Trader &amp; Supplier of Finished Leather Branded Sport Shoes Casual Shoes Leather Bags Genuine Leather Belts Leather Products etc. Our organization engages in providing optimum quality Finished Leather to our clients. These products are processed from high quality material sourced from trusted vendors which imparts high durability to these. The high quality leather that we provide are widely used in leather goods like shoes sandals footwear and home furnishing items among others.Our organization is popular as provider of Finished Leather to our clients. Finished Leather is widely used in fabrication of different leather items. It is noted for its unmatched quality and long shelf life. This leather has attractive design and smooth texture. It has reached zenith of its popularity among our client base owing to its appealing appearance and quality.</t>
  </si>
  <si>
    <t>AHR Infotech was established in the year 2009. We are the Trader Retailer and Supplier of Mobile Earphones Mobile Charger Optical Mouse USB Cable Branded Laptops Branded Computers etc. The entire product that we trade and supply in are best known for its durability and sturdiness. These are acclaimed for its efficient operation. A large number of offices commercial settings and business establishments extensively use our items.These items satisfy the precise needs of the customer thus are hugely liked and preferred by them. The firm has various departments from quality testing to delivery details for the smooth and regulated business process.</t>
  </si>
  <si>
    <t>Shabnam Printers (Bagh Print Hand Block Printing) was established in the year of 2013. We are Manufacturer of Sarees Dress Material Bedsheets etc. Making of this range is done in following the set industry norms and guidelines utilizing the finest fabric and modern machines. This ensures the product&amp;rsquo;s attractiveness finishing colorfastness fitting and resistance to shrinkage. The offered range comprises the finest Celebrity Designer Dress Material Cotton Designer Unstitched Suit and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t>
  </si>
  <si>
    <t>Sanjay Enterprises was established in the year 2009. We are the Service Provider Trader &amp;amp; Supplier of EPABX Intercom Phone Intercom System Box CCTV Camera Dome CCTV Camera Bullet CCTV Camera CCTV Camera Installation Services Wifi Installation Services etc. Our products are highly demanded and appreciated in the market due to their cost-effectiveness superior quality and installation of these products.Our success can be wholly attributed to our zealous team of expert professionals which strives hard towards the attainment of organizational objectives. For that purpose our team takes all possible measures to understand the emerging trends and customer preferences and try best to meet their all requirements.</t>
  </si>
  <si>
    <t>We started our journey in 1997 &amp; Our last ten year&amp;rsquo;s hard work study intensive analysis and exploration in the field of Astrogems has been flourished and now demanded its independent existence &amp; that comes true with its brand name as \Koustubh Gems\Indian Astrology is the oldest philosophy which almost whole world is using and evidently maximum sites are the example. But KOUSTUBH GEMS inherited the legacy of our tradition with reality and myth with notion that &amp;ldquo;there is always place for improvement&amp;rdquo;. We committed to provide the solution of all problems related to education profession health wealth &amp; spiritual consciousness through the branded gemstones with certification authentication &amp; identification.</t>
  </si>
  <si>
    <t>We have 25 years of experience as a cloth seller in traditional tamilnadu. This hope gave us to grow with new show rooms. First showroom one we have started in karur. we got good response that confident gave us to open one more shop in dharmapuri. deepa silks has established itself as quality with low cost name in the textile industry in karur and dharmapuri. Our undisputed reputation stems from our unflinching dedication to give you the highest quality exclusive and diverse clothing options and unmatched customer services in both cities. our hard work dedication and new offers perseverance has earned us the distinction of being voted the most preferred cloth showroom in karur and dharmapuri</t>
  </si>
  <si>
    <t>Jai Hind Bag Centre was established in the year 1992. We are leading Manufacturer &amp; Supplier of Black Office Bag Travel Duffle Bag etc. The offered products are prepared under the close supervision of our experienced professionals. Moreover we offer our range in variegated sizes and designs at most competitive prices.Available in the market in various sizes these Luggage Bags are best in quality and offered in the market with durable handle. These bags are light in weight and water proof in nature. Additionally our offered bags are offered to the customers in different colors. Durable zips are used for these bags.</t>
  </si>
  <si>
    <t>Mj Electronics &amp; IT Solutions was established in the year 2014. we are Manufacturer and Supplier of Digital Mobile Charge Solar Mobile Charger Bluetooth Speaker Multimedia Speaker Trendy Mobile Earphone Fancy Mobile Earphone Single Pin Mobile Charger etc. To suit the varied needs of patrons we provide these mobile batteries as per their details specifications. We make use of only premium quality raw material for the manufacturing of these mobile batteries so as to ensure their longer service life. Regular checks on quality at each and every level. Supply material as per the approved specifications. Can match any rate as it depends upon the specifications. Our house of quality outputs and reasonable pricing; we have forever aimed for maximum accuracy and complete precision in all of the projects undertaken by us.</t>
  </si>
  <si>
    <t>Kiran Prakashan was established in the year 2008. We are the leading Service Provider of Coloured Printing Services Question Papers Printing Services Paper Carry Bags Printing Services School Diary Printing Services Calendar Printing Services Visiting Card Printing Services Scratch Card Printing Services Danglers Printing Services Letterhead Printing Services Reports Printing Services and Keypad Sticker Printing Service.These services offered by us are popular for the crystal clear printing for enhanced visibility and readability. The offered services are rendered under the inspection of our adept professional by utilizing cutting-edge techniques. our offered services are widely used for their creative approach thought conceptualization captivating designs and exquisite color combination.</t>
  </si>
  <si>
    <t>Tiger Textiles was established in the year 1990. We are the leading Manufacturer Trader Supplier of Handloom Silk Cotton Sarees Handloom Pure Cotton Saree Fancy Handloom Cotton Saree Elegant Handloom Cotton Saree Handloom Poly Cotton Sarees etc. We are counted amongst the leading names in industry offering a wide gamut of Handloom Poly Cotton Sarees. These are produced by our highly skilled professionals using latest technology to meet the variegated preferences of our clients.We are prominent business entity engaged in manufacturing supplying an extensive range of Handloom Cotton Silk Saree Made using superior quality cotton procured from the trusted vendors of the market these products are designed to meet the emerging demands of the customers.</t>
  </si>
  <si>
    <t>Madhabhi is established in the year 2016. We are the leading wholesaler of men's wear woolen blankets bed sheets and carpets. The word men's wear usually denotes clothing made especially for men. We supply a wide range of casual and formal men's wear. Be it formal or casual shirts pants or that of pajamas or trousers. We make indefatigable efforts to offer wide variety with exclusive fashion customized with trends.Our clients can avail from us the best quality collection of stylish cotton bed sheets. We provide the beautiful designs attractive look and unique patterns to our clients at most reasonable prices. These bed sheets are made as per the contemporary looks and styles that ensure its attractive looks and designs.</t>
  </si>
  <si>
    <t>Gaur Enetrprises was established on the year of 2008. We are a leading&amp;nbsp; Manufacturer &amp;amp; Supplier of Men's Sports Shoes Womens Shoes Boys Shoes Girls Shoes School Shoes etc. We are well-known suppliers of premium quality Ladies Shoe. These are manufactures at our infrastructure facility using the best quality of raw materials such as leather resin and many more. The Men's Sports Shoes are provided to the customers as per the industry standards. Our offered products are available in multitudes of colors and sizes. We provide Men's Sports Shoes to our customers as per their size and choice. These shoes are available in an assortment of vibrant colors and designs that appeal to the ladies Boys Girls &amp;amp; Gents.</t>
  </si>
  <si>
    <t>Anuja Trends was established in 2015. All these have been meticulously designed by our team of qualified and skilled professionals as per latest market trends while keeping in mind the convenience and comfort of the end customer. Further we utilize latest technologies and methodologies to ensure that the garments are of highest quality and perfect finish. Backed by our team of talented and skilled professionals coupled with our strong manufacturing and customization facilities we have been able to create a niche for ourselves in the market. Our customers highly value our products for their impeccable quality attention to details and comfortable fit.</t>
  </si>
  <si>
    <t>IDEALBUZ went live in 2013 with the objective of making books easily available to anyone who had internet access. Today we're present across various categories including movies music games mobiles cameras computers healthcare and personal products home appliances and electronics stationery perfumes toys apparels shoes-and still counting!Be it our path-breaking services like Cash on Delivery a 30-day replacement policy EMI options free shipping - and of course the great prices that we offer everything we do revolves around our obsession with providing our customers a memorable online shopping experience. Then there's our dedicated IDEALBUZ delivery partners who work round the clock to personally make sure the packages reach on time.</t>
  </si>
  <si>
    <t>Vincy Systems formed in 2010 with over 5 years experience in the industry Vincy Systems is a leading electronic products distributors. Our focus upon delivery of high quality products along with superior quality services to offer our clients a competitive advantage &amp;amp; create value for their businesses.We are the competent provider of weighing scales currency counting machine ECR billing machine RO system Kitchen chimney Home UPS &amp;amp; Battery Etc. We also provide CCTV cameras at very reasonable prices. The entire company is committed to create an environment of excellence.Customer satisfaction through excellence in quality is our mission. &amp;nbsp;To ensure top-notch quality and achieve customer satisfaction the company has made a market by providing excellent after sale service. A workforce of trained engineers and technicians aids.</t>
  </si>
  <si>
    <t>We have been into gold jewellery business for more than 72 years. Back in time A small jewellery trading outlet Vasavi Jewellery Mart was opened in the year 1942 by Late Meda. Mr. Bala Naga Sundaresan Chettiar and Late Mr. E.K.R. Bala Gurumoorthy Chettiar. Now the third generation has come and In 2002 a father-and-son team conceived a new and a separate venture SRI VASAVI THANGAMAALIGAI to be located in the heart of Dindigul district. Our founder of this venture Meda B.NIthyanandam is one among the doyen of the jewellery trade in Tamil Nadu. He saw the advantages of large-format retailing of gold jewellery and visualized a first-classmodern jewellery unitfirst of its kind in the district. Mentored and guided by his father Mr.N.Ravi the Co-Founder captains the overall management of Sri Vasavi ThangaMaaligai. Mr. N Ravi is responsible for the execution of Sri Vasavi ThangaMaaligai as it stands today.</t>
  </si>
  <si>
    <t>Paw Sports Private Limited is establish in the year 2016. We are Manufacturer Supplier of Sports Cotton T-Shirt Stylish Sports Shoes Sports Upper Jacket Sports Lower etc. Manufactured using optimum-grade basic material and advanced production technique this range is featured with durability smooth-finish and quality. Keeping in mind divergent demands of the clients we offer all our products in different sizes colors and designs.</t>
  </si>
  <si>
    <t>We are delivering quality Sarees Chudi materials Kids ready made dresses Dhotis and Shirts Vest and Brief Cotton material collections Bath Towels etc.Visit us once and feel the great shopping experience.&amp;nbsp;</t>
  </si>
  <si>
    <t>AA Overseas was incorporated in the year 2004 in Tamil Nadu. The company is moving towards attaining unbeatable heights in the industry under the supervision of the Proprietor Mr. R. Ramadas. In a period of 7 years the company has emerged as the successful venture. Therefore we are counted amidst the major Manufacturers and Exporters of latest Birthstone Rings and Diamond Studded Jewellery.   Infrastructure : The company is backed by the highly advanced manufacturing unit which is spread over a wide area. The unit is divided amongst various other sections such as Designing Lab Production Department Quality testing Lab etc.   Team : The company is well supported by a team of experienced and knowledgeable professionals which aims to achieve the Maximum Customer Satisfaction. This objective can be achieved by providing the matchless Birthstone Rings and Diamond Studded Jewellery and other services.</t>
  </si>
  <si>
    <t>Gangotri Silks is design house of exclusive Indian traditional sarees. We are the leading and pioneers in manufacturing of high quality of power loom sarees our sarees are always with creative ideas. We have our own team of fashion designers we follow very high standard of quality checking. We have been in this business since 1991 designing and production at Doddaballapur. We use finest quality fabric in our sarees. We are manufacturing pure silk art silk &amp;amp; cotton sarees.</t>
  </si>
  <si>
    <t>Srv Creations was established in the year of 2014. We are Retailer of Designer Sarees Dress Materials Bandhani Suits &amp; Ladies Kurtis. We have selected a skillful team who has years of experience of this realm. Additionally to meet the varied necessities of customers. In addition in order to present the best quality cloths we also check on varied quality standards employing the advanced techniques.Being a quality conscious name we assure that quality is not compromised. For this we have appointed a team of skilled quality inspectors. Our team of quality controllers is trained at regular intervals and they hold expertise in their area of operation.</t>
  </si>
  <si>
    <t>Manufacturer of (south Indian) handwoven Kanchipuram pure silk &amp;amp;pure cotton sareesdhotis 9 yards saree specialty-wedding sarees.We are manufacturer of ready to wear pavadai (South Indian traditional). All ages--6month old baby to full size half sari in traditional &amp;amp; fusion style available.</t>
  </si>
  <si>
    <t>Tuljai Solution was established in 2013. We are Service Provider and Trader of CCTV Installation Service CCTV Camera Video Camera etc. Our company is backed by competent technical staffs who manage every activity with proficiency. Also our professionals hold a rich experience in their respective domain helping us in understanding customer needs with care and providing best and reliable solutions. Besides we follow ethical and transparent business policies throughout our activity. It enables us in winning trust and confidence of the patron. All our untiring and relentless efforts have taken us to great height of success and garnering huge clientele all across the market. We train and develop our professionals to keep them up to date with the changing trends of the marketplace and the render best solutions to the patrons. Additionally these development programs sharpen the skills of our teammates and ultimately results in providing best services to the clients. We maintain an environment of trust and transparency in each business transactions with our clients. Our professionals work in a highly cooperative manner to meet the expectations of our clients.</t>
  </si>
  <si>
    <t>Amway was established in the year 2014. We are the Distributor Manufacturer &amp; Supplier of Beauty Products Health Care Products Ladies Footware Hand Bag Sports Shoes Designer Jewellery Sports Products Power Bank etc. We offer this pure cream in excellent packaging material which keep its purity and nutritional value intact.Since our establishment our company has been supported by a team of highly skilled professionals. Our professionals work in close coordination with customers to meet precise requirements of the esteemed customers. In addition to this our professional work in close coordination with each other to avoid any kind of hassle in the workplace.</t>
  </si>
  <si>
    <t>Designer Sarees esatablished in the year 2014. We are leading Wholesaler Retailer Trader Supplier of Party Wear Sarees Designer Printed Sarees Cotton Sarees Pure Silk Sarees Georgette Sarees Tissue Silk Saree Bengal Tant Cotton Sarees Metro Purtonz Bluish Kurti Cotton Kurti Printed Anarkali Kurti. We appeal to the aesthetics of our discerning customers. Our fashion line incorporates innovative ideas with time-tested designs with the right combination of fabric design and workmanship. We adhere to the superior quality craftsmanship and raw material. To add to the value propositions we have tried to grasp the need of the people demand of the people and necessity to adapt. Thus we customize our products to suit the preferences of our customers satisfying their wish for something exclusive. We cater to the needs of a wide gamut of customers and occasions - from everyday domestic use to casual wear to formal wear to designer wear to exclusive wear to glitzy party wear.</t>
  </si>
  <si>
    <t>Rangriti Creations establish in the year 2015. We are the leading Retailer of Sarees Suits &amp;amp; Kurtis. Our entire team of qualified designers is well-aware with the existing developments of the market. Hence the offered array of suits is fabricated in strict compliance with the industry laid standards and norms. Our professionals assure to provide an enticing array of suits by sourcing quality approved range of material from the trusted vendors.Our firm has hired well-known team members who have years of industry experience. These experts complete the diverse clients needs within the limited time period. Our professionals are proficient in their respective field and work extremely hard to offer supreme quality Fancy &amp;amp; Designer Suits. Also we arrange knowledge development program and various training seminars for our teams in order to boost their expertise and market understanding.</t>
  </si>
  <si>
    <t>We with Truepack International providing complete solution in field of export and import for exporters as well for importers and even for those who are willing to start working in international market.&amp;nbsp;We always ready to support to client for their growth in international market. We also do DGFT consultancy.</t>
  </si>
  <si>
    <t>Imprint Inn Promotional Products was established in the year 2012. We are the leading Manufacturer Supplier &amp; Distributor of Corporate Gifts Promotional Bags Promotional Gifts Pen Holder etc. There&amp;rsquo;s no better cost-effective way to advertise your company than through Imprint Inn&amp;rsquo;s promotional products. We have the largest collection of promotional items with outstanding features. Providing quality products to clients is the main aim of our company. We are mainly focused on maintaining higher quality standard in our products range. Being a client-centric organization we are involved in providing utmost quality products to customers that satisfy their entire requirements and needs. To render complete satisfaction is our main objective.</t>
  </si>
  <si>
    <t>Allegro Technologies primarily provide a wide range of Office Automation Equipments IP Cameras and Telecommunication Acesories. The Company has followed an aggressive path through sheer dedication and commitment to Quality at all times.  Strength has been in anticipating and understanding the market needs and offering solutions to clients to make their work environment more inspiring. Today it is acknowledged as a trusted provider of the widest range of quality products and services in the Kerala region ensuring customer satisfaction at each customer interaction points. The Company stands tall after years of its existence and foresees greater opportunities in the years to come.</t>
  </si>
  <si>
    <t>Nithin Fabrics Textiles&amp;nbsp; Nithin Fabrics Muvattupuzha We Provide To Jeans Shirts Tshirts.</t>
  </si>
  <si>
    <t>WAVES is a Cochin based company that offers a variety of services like Installation and Service of Solar Energy Systems Solar Water Heaters Ups Security Systems and designing of all type of Computer Network Systems at an affordable cost. Installation and service of Solar Energy Systems. Solar Water Heaters. Solar and Non solar Inverters and UPS Biometric Attendance and Door Locking Systems. All computer Networking Jobs (OFC and UTP) Security Camera Systems.</t>
  </si>
  <si>
    <t>AHJ is an online store.For jewelry seekerswe provides u exclusive collection of all kinds of jewelry .Available in customer required colours..how to buy :-each photo published with a code &amp;amp;its price.send us a message with d code u wish to own.once d order confirmedv will give our account details.just transfer d amount to our account &amp;amp;leave us a message.when d payment is recognized  v will deliver ur item via courier within one week.packing &amp;amp; courier charges will b 40/-.if d order is above 500/-packing&amp;amp;courier charges will b free. for custom ordersjust message ur requirement.</t>
  </si>
  <si>
    <t>The beginnings of SiaIn the year 1972 the company&amp;rsquo;s doyen Mr. Ramniklal D. Chhadva ventured into the wholesale business of imitation jewellery leather bags and other related accessories under the brand name &amp;lsquo;Tohfa&amp;rsquo; which with its large product assortment wowed customers and critics alike.At the same time another undertaking known as &amp;lsquo;Noble stores&amp;rsquo; came into existence dealing with leather purses &amp;amp; accessories which further cemented the business of delighting customers and providing a wide range of exclusive products.</t>
  </si>
  <si>
    <t>From what started of as a small gold and silver refining unit in 1936 SPS gold refinery has progressed into a premier refining and recovery unit acclaimed for refining gold and silver by implementing high international standards and technology. Today it is one of the leading companies in the field of gold refining minting of coins and bars in gold and silver in south India. The assaying &amp;amp; hallmarking centre of the company is approved by the Bureau of Indian standards (BIS) Govt. of India.   SPS gold refineries manufacturing facility is located in Cochin Kerala where the company handles works catering to the requirements of Jewelers Jewellery manufacturers Religious Trusts Private Banks and Gold Pawn Brokers.</t>
  </si>
  <si>
    <t>Carry 4 Enterprises was established in the year 1998. We are leading OEM Manufacturer and Supplier of Non Woven Fabric Bags Non Woven Carry Bags etc. we are engaged in offering a large array of Non Woven Fabric Bags. Our designers will discuss the customer&amp;rsquo;s requirement and provide an appropriate solution. We provide products to the customers as per their needs and in various shapes. Besides these we source best quality fabric for making these products from reliable vendors of the market.These fabric bags are reliable in nature and provided to the customers with soft and tear proof handle. This W Cut Carry Bag is exclusively made with the use of latest equipment and advanced technologies. In addition to this our entire range can be availed in wide range of attractive colors.</t>
  </si>
  <si>
    <t>STARLING EYE is a firm specialized and dedicated in total IT Infrastructure solutionwith core competencies in GPS Tracking/ Fleet Management and Security Systems. We haveskilled and dedicated professional personnel who help their customers by offering turnkeysolutions. Our vast range of products and services enable our clients to grow business withthe peace of mind by running their workflow efficiently and smoothly.CCTV &amp; SECURITY CAMERA SYSTEMSClosed-circuit television(CCTV)is to transmit a signal to a specific place on a limited setof monitors. We provide the perfect Solution based on requirement. Starling Eye- With Well-established infrastructure and specialized experience our reputation stands on solid foundations right from carrying initial Surveys Design Engineering Supply InstallationTesting &amp; Commissioning of various kinds of Electronic Security &amp; Safety Systems. We make available world's leading latest technologies and Quality which enables us to producetailored systems for all purposes.</t>
  </si>
  <si>
    <t>Tonart international kerala's renowned manufacturers &amp;amp; wholesale dealers in sarees &amp;amp; dress materials.Tonart international is one of the biggest manufactures and wholesale dealers of sarees and dress materials and is a sister concern of vithayathil sales corporation ernakulam.With over two decades of experience in the business and with our unique style we have come to occupy an exceptional position in our area of operation with our range of quality products known for their aesthetic designs patterns and attractive colour combinations.The business house offers distinctive crape printed chiffon cotton poly cotton kalyani cotton micro silk georgette etc in various designs. We bring you an outstanding quality with a mixture of trend and style.</t>
  </si>
  <si>
    <t>Diyya Wedding Studio is a complete wedding event photography studio located kerala. We are specialize in photography and video-shooting of weddings events portfolios and industrial sites. We are providing weightless PhotoBook and high definition video (HDV) for wedding. We also have the facility of JIB Crane video shooting LED LCD TV display with spot editing Web Live and Web Development.&amp;nbsp;A melting pot of experience innovation enthusiasm and creativity the company has been instrumental in working proactively with the presitigious clients. With the unfailing customer service and expertise in the areas of film and video production we have become a one stop shop solution for portfolios Weddings Institutions &amp;amp; corporate houses. We provide and facilitate all kinds of still &amp;amp; video shoots at all locations in South India.&amp;nbsp;We have experienced camera crews round the clock. A committed production services organization We have the latest top of the line equipment of all facets of Video Production as well as Still Photography.</t>
  </si>
  <si>
    <t>Frank &amp;amp; Mates is the brainchild of Mr. Muneer Hamza a man of enterprise and great vision. He has played a pivotal role in the growth of international brands in the baby products segment.&amp;nbsp;\t&amp;nbsp;&amp;nbsp;\tMr. Muneer's entrepreneurship is powered by more than 11\tyears of experience in the supply chain and sourcing of baby\tgarments and toys.Armed with his vision to make Frank &amp;amp; Mates the first choice for\tparents and mothers Mr.Muneer hopes to scale greater heights\twhile touching the lives of every customer.</t>
  </si>
  <si>
    <t>Seek out the exotic ancient and modern faces of the world. Know the variety in culture customs and languages of people of faraway lands. Bask have fun on sun kissed beaches and get adrenalin rush with adventure sports. Taste the delights of different cuisines take in the local sights and sounds buy some souvenirs for dear ones back home. In short enjoy.Geo&amp;rsquo; s V/P/L Tours and Travels based in picturesque Kochi in the southernmost state of Kerala in India makes it possible with least hassles. Just tell us where you want to go and we take care of the rest tickets tour packages accommodation guides pick and drop and more. So pack your bags and EXPLORE.</t>
  </si>
  <si>
    <t>Bloomer Clothings is one of the worlds most recognised clothing brands. A brand people all over the world know love and trust. A brand with over 35 years' experience and a long history of manufacturing quality textiles.Over 30 years ago we were one of the first major brands to enter the Indian sector and today we still enjoy a long-standing reputation as a well known company in quality promotional workwear and leisurewear garments.Explore the brand Bloomer' for more reasons to make us your number one choice for promotional clothing.ManufacturingBloomer and its subsidiary companies has a long-standing tradition of manufacturing garments in its own state-of-the-art plants. As one of the world's largest vertically integrated manufacturers we completely control the production process from start to finish. From the receipt of the very best raw cotton right through to the finished product. Such control from us means guaranteed quality for you.&amp;nbsp;</t>
  </si>
  <si>
    <t>Sabitha MakeUp Artist &amp;ndash; Highly passionate professional makeup artist based in Kochi (Cochin) Kerala specialized in bridal makeup groom makeup celebrity makeup commercial photo shoot makeover and editorial makeup etc. Makeup work is extensive within beauty fashion and advertising. Known for her immaculate skin work Collaborates with leading magazine titles such as Grihalaskhmi Vanitha Manorama etc as well as jewelry and fashion campaigns.Bridal MakeUpGroom MakeUpEngagement MakeUpCelebrity MakeUpEditorial MakeUpCommercial Shoots</t>
  </si>
  <si>
    <t>More than 17 years in sportswear industry&amp;hellip; jersey track suits t-shirts school mass P.T. uniforms corporate t-shirts promotional garments caps socks belt tie socks etc&amp;hellip;for schools and corporates&amp;hellip;PRODUCTS &lt;ul&gt; &lt;li&gt;T SHIRTS&lt;/li&gt; &lt;li&gt;SUBLIMATIONS&lt;/li&gt; &lt;li&gt;CORPORATE GIFTS&lt;/li&gt; &lt;li&gt;BELTS AND TIES&lt;/li&gt; &lt;li&gt;FLAGS ID CARDS AND SOCKS&lt;/li&gt; &lt;li&gt;COLLARS AND NECKS&lt;/li&gt; &lt;li&gt;SLEEVELESS PATTERNS&lt;/li&gt; &lt;li&gt;SHORTS AND HALF PANTS&lt;/li&gt; &lt;li&gt;TRACK PANTS&lt;/li&gt; &lt;li&gt;TIGHTS AND TRUNKS&lt;/li&gt; &lt;li&gt;SCHOOL DESIGNS&lt;/li&gt; &lt;li&gt;BASKETBALL DESIGNS&lt;/li&gt; &lt;/ul&gt; COLOR PATTERNS</t>
  </si>
  <si>
    <t>Established in the 1990&amp;nbsp;Dulali Enterprises&amp;nbsp;initialy started off as retailers and wholsalers of high quality leather footwear. Through yeras of experience and innovation Dulali slowly diversified into the highly productive field of shoe manufacturing by tieing up with some of the best industrial Shoe manufacturing units in the country. As quality is our atmost priority automated machinery were introduced in our units to meet the ever increasing demand of the safety shoe market. as aresult of our stringent monitoring and maintaing a high quality of products&amp;nbsp;Dulali Enterprises&amp;nbsp;today is a pioneer in the area of safety shoes meeting the demands and opportunities of the ever growing industrial sector.We manufacturer quality shoes conforming to I.S.I. standards as well as to any other specification as desired by our customers.</t>
  </si>
  <si>
    <t>Horizon Exports &amp; Imports was established in the year 2012. We are leading Manufacture and Supplier of Asmira Dress Material Chakori Dress Material Fancy Ladies Kurti etc. We are involved in offering a wide assortment of ladies kurtis to our clients. These are designed using excellent quality fabric and provide utmost comfort to the wearer. Available in exclusive designs and patterns these are reasonably priced to suit the varied budget of our customers. Our designers have used creativity at its best to give a fresh and unique look to the whole collection. Every kurti is awesome enough to leave you spellbound. So if you want to win admirers in the next party then just try out our party suits to get that lavishly charming look. Sari is the perfect choice of attire for every modern indian women and an indian woman can never go wrong with a perfectly draped suits.</t>
  </si>
  <si>
    <t>In addition we offer IP based indoor/out door day night Speed Dom Camera DVR Recording system having with motion detection and multi sight monitoring through internet facility (CCTV). We offer installation support by authorized trained personnel.We have catered to several organizations in the past and have had good working relations with all of them. We offer you services that are of highest standards and extremely competitive rates. We assure you excellent after sales services also.Please feel free to contact us if you wish to utilize any of the services our company provides. We look forward to associate with you in providing customized solutions to your security requirement in the immediate future.</t>
  </si>
  <si>
    <t>Tick Tack Boutique establish in the year 2014. We are Retailer Wholesaler Exporter of Anarkali Suits Bangal Cotta Sarees Mens Cotton Dhoti Georgette Sarees etc. We offers every piece of saree which is artistically created manifestation of classic craftsmanship so considered a distinguishable master piece whether sarees are with simple print or fully and intricately embroidery work. The prime objective of our company is customer satisfaction; hence all our business endeavors are directed to achieve the same. we ensure that our products are not only supreme in terms of comfort color fastness and long lasting nature but also in design color combination and style. In order to cater to the changing tastes and preferences of customers we have hired a team of designers. These creative professionals come up with unique designs that catches the eyes of the onlookers and provide an elegant look and feel to the ones wearing the Sarees &amp;amp; Suits.</t>
  </si>
  <si>
    <t>Vectorwind Controls is a new age Engineering Company founded in 2011 by industry experienced technocrats to serve automation &amp; control industry with their innovative technologies. It is a Cochin based industrial automation company driven by values focusing on providing quality engineering services for automation and Control industry. We integrate advanced automation softwares and control products to create smart engineering solutions for our customer requirements.We also cater electronic security solutions based on market leading security products and our own products developed on fine embedded system platforms.</t>
  </si>
  <si>
    <t>IT Value Computer Sales &amp;amp; Service was established in the year 2012. We are the trader supplier of cash counting machines computers laptops CCTV cameras etc. and we provide the computer and laptop repairing services. We are offering quality products to our valued clients that are procured from reputable vendors.Our firm is betrothed in providing Computer Repairing Services to our honored customers. This service is handled by professionals who employ sophisticated technology and reliable machines to complete these services within given time frame. The provided services are performed by our highly experienced professionals using the finest grade tools and advanced technology.</t>
  </si>
  <si>
    <t>We are a member of the Ceedee's Group of Companies established in 1995. We are an ISO 9001:2000 Certified supplier of Polypropylene Seamless Woven Bags and Fabrics with necessary additional provisions to suit the individual user requirements.Our manufacturing facilities sport the top-of-the-line production and testing equipments for consistency in Quality and Quantity. We cater to the National and International Markets since our inception.</t>
  </si>
  <si>
    <t>Blossoms Quilling Jewellery was established in the year 2014. We are Manufacturer Supplier of Paper Quilled Earrings Elegant Paper Quilled Earrings Stylish Handmade Paper Quilled Set Paper Quilled Rings etc. This jewellery is crafted and designed by our highly skilled professionals using high grade raw material and latest technology in compliance with international quality standards. The provided jewelry is aesthetically designed as per the predefined industry quality standards making use of the finest grade basic material with the help of modern techniques. Furthermore this jewelry goes through numerous checks in order to provide a flawless range at our clients' end.</t>
  </si>
  <si>
    <t>Eagle Eye Security Service is a leading Service Provider of Cash Escort Services Commercial Security Service Event Security Services etc. Our EESS security office is being manned round the clock (24x7). Our Duty Security Officers are provided with mobile phones  vehicles etc .for easy accessibility and Prompt action especially during nights. TheyCarry out regular and surprise checks to ensure efficient functioning of our security personnel on duty . Our officials are well trained in investigation and security Management having acquired Diploma in Industrial Security and Security Management and also in Fire Fighting operations . We give special training to our security personal according to the customer&amp;rsquo;s requirements .</t>
  </si>
  <si>
    <t>Indian Foot Wear Company wasw established in the year 1995. we are the leading Retailer of Mens Footwears Womens Footwears etc. We offer an exclusive range of Kids Footwear that is known for their colorful design and playful patterns. Highly durable these sandals are highly admired for their comfort fit.We are involved in offering wide range of Kids Footwear in different colors and sizes. These footwears are fabricated using finest quality basic material according to the current fashion trends.</t>
  </si>
  <si>
    <t>Agaram Plastic is established in the year 2016. We are the leading Manufacturer of Carry Bags Packaging Bags Plastic Bag Etc. Our company aims to bring our valued customers the highest quality range of products at competitive prices. We have created rich client base across the globe. We are highly supported by a well sophisticated and elite infrastructure in our organization. It has all modern amenities and latest machines that have enabled us make production in massive figures and in stipulated time.To purvey the snowballing supplication of the day-by-day increasing market we have mustered an army of diligent workers who explicit excellence in their concerned domains. Our team of workers is capable of understanding the client&amp;rsquo;s stipulation with cent percent efficiency as they time to time learn new methodologies and policies to tackle the same with ease and no flinches. Our team has proven a corner stone to our organization&amp;rsquo;s sterling position in the industry.</t>
  </si>
  <si>
    <t>Dhanlakshmi Fashion was established in the year 2014. We are Manufacturer Wholesaler Trader &amp;amp; Supplier of Kids Shorts Gents Bermudas Mens Wears etc. We have emerged as the leading organization involved in supplying a wide array of Men's Bermuda to our valuable clients. The provided bermuda is designed using quality tested fabric and advanced techniques by our brilliant professionals. The provided bermuda is widely admired for its soft texture and skin-friendliness. Apart from this offered bermuda is available at pocket-friendly price for our clients.We present forward for our customers a wide series of Kids Shorts. These garments are used by large customers&amp;rsquo; as these are fabricated using pure cotton fabric. It has extensive characteristics like high comfort wear and tear resistant and various others. These are made accessible in the market at rock bottom prices.</t>
  </si>
  <si>
    <t>Velmurugan Printing was established in the year of 1995. We are Manufacturer of Corporate Uniform School Uniform Hotel Uniform Hospital Uniform Readymade Garments etc. We have received huge appreciation in offering this extensive range of products which are in enormous demand these days. Our offered products have received a distinctive name for their sturdy designs fine finish and many more merits. In addition to this we are offering these products to each and every single corner of the nation with our huge circulation network. Together with this we also check the complete assortment on a number of aspects prior delivering them to our customers to acquire their trust and credibility.We assure that all our personnel well-versed with the process and possess enormous knowledge in their respective field. We hired our crew after a detailed hiring process that comprises detailed assessment of their preceding work and his vision towards accomplishing the high point of this industry.</t>
  </si>
  <si>
    <t>Maureyaa Fabrics was established in the year 1992. We are leading Manufacturer Supplier &amp;amp; Service Provider of Eco Friendly Cloth Bag  &amp;nbsp;We the Maureyaa Fabrics is an eco friendly packaging cloth bag manufacturing company having 22 years experience in this cloth bag industry. We are supplying the cloth bags to the rice mills dhall mills departmental stores etc. We are established in multicolor cloth bag printing &amp;amp; supply in Tamilnadu. We have enough conscious about Environment &amp;amp; quality which improves . our business and our customer&amp;rsquo;s business also.</t>
  </si>
  <si>
    <t>We are exporting the following products to the following countries.Products:1) Stationery items2) Export overrun garments3) Pesticides stationery the stationery items that we can export as follows pen pencil scale eraser sharpener a4 paper white board marker window marker glue stick stapler stapler pin note book holy books stamp pad stick pad duster white board ink double side marker paint marker safety pin correction pen etc. Export overrun garments in knitted : t-shirts polo-shirts pyjama sets sweat shirts leggings night wears casual wears inner wears kids denim in cotton  mercerized spandex (lycra) viscose etc. in woven : men shirts ladies blouses shorts night wears kids wears kids bottom in cotton polyester and more blended fabrics. In home textiles: tea towels table cover apron curtains bed spread cushion covers hand glove floor mat table mat.</t>
  </si>
  <si>
    <t>Mayur Woven Fab was established in the year 2013. We are leading Manufacturer of HDPE Bags Rice Bags Cement Bags S.ugar Bags etc. Due to the increasing demands of our clients we are engaged in offering an extensive range of Rice Bags all over the country. These bags are exclusively designed by the team of experienced professionals and efficient workers of the industry. Backed with immense industry-experience we are offering a wide assortment of Cement Bag that is extensively demanded in cement industries for packaging purpose.We are remarkable entity engaged in manufacturing and supplying an excellent gamut of HDPE Bags. The offered bag is precisely manufactured using the best grade polyethylene as well ultra modern machines under the strict surveillance of our adroit professionals.</t>
  </si>
  <si>
    <t>Started with 40 people and 24 machines Cotton Blossom has now grown into 10 garment manufacturing units with a capacity of 3600 sewing machines.Today our high quality knitted garments manufactured at state-of-the-art ISO compliant facilities are sought after by customers in the EU USA Mexico Australia India and the Far East. Our business philosophy of creating a win-win environment for all concerned has been our formula for success.We are an eco-friendly manufacturer. 'Recycle' has been our mantra and our spinning mill dye house and garmenting section are powered by green energy. We use organic cotton for more than 80% of our garments that are branded by the best names globally!</t>
  </si>
  <si>
    <t>Finito Apparel was established in the year 2006 is a leading Manufacture Supplier and Exporter of Woven Garments T Shirts Tops and etc. The offered range&amp;rsquo;s manufacturing involves the utilization of high grade raw materials and modern machines as per the guidelines and norms defined by the industry. Because of this the products&amp;rsquo; finishing tearing strength elegance resistance to shrinkage and colorfastness is widely praised. Our organization is supported by a team of highly dexterous and competent team of professionals which immense experience of their respective work areas. All the professionals work round the clock to achieve an excellence in the task assigned to them. Our procuring agents select the vendors on defined parameters such as track record experience &amp;amp; financial stability and procure the products from them.</t>
  </si>
  <si>
    <t>We are well known wholesale supplier of Nighties Unstiched Nighty Material and Churidar materials and Kurtis Petty coats Printed Cotton Dresses Cotton work Dresses Designer Kurtis and all kinds of Dress materials quality of the Fabric alluring designs and most reasonable price with customer satisfaction is our main Visions.Being in this business since 2008 and with more than 500 satisfied customer data base in Erode and around the India&amp;nbsp;We are dealing with many more major brands in fabric sectors.</t>
  </si>
  <si>
    <t>Mahi Clothing Company was established in the year of 2014. We are a leading Wholesale Supplier of Mens Shirts T-Shirt Cotton Woven Fabric Viscose Fabric etc. Our Delivery includes development manufacturing &amp;amp; marketing of textile and apparel. We have professional merchandisers who handle all details of specific customers which ensure clear - communication &amp;amp; execution of orders. We specialize in the middle to higher end of market. We understand the International &amp;amp; Domestic Market need &amp;amp; the needs of customers. Trusted since 2009 we have been supplying high quality cloths form our vendor end in India through buying agencies. With new team support from 2014 we are directly interacting with apparel of top brands in Europe North America and India and adhere to the highest standards of customer satisfaction. Mahi Clothing Company is dedicated to meet all the needs of our esteemed clients by ensuring high quality timely delivery and outstanding service.</t>
  </si>
  <si>
    <t>Sri Vaari Plastics was established in the year of 2015. We are Manufacturer &amp; Supplier of PP Natural Plastic Granule ABS Plastic Granule PP Granule HDPE Granule ABS Green Granule ABS Plastic Granule PU Black Plastic Granule PVC Plastic Granules PVC Granule. Our clients can avail from us a superior range of Plastic Granules that are sourced from the certified vendors of the market. Quality Plastic is used in the processing to ensure great strength of these Granules. They are available in various sizes and colors. They are widely used for making furniture chairs buckets and kitchenwares.WE are engaged in manufacturing and supplying a quality range of PVC Granule. These are lead free PVC Compounds which is used for wire and cables and are appreciated for superior surface quality and durable finish standards. Further these compounds can be extruded at high line speed and can be extruded with very low wall thickness.These plastic granules are suitable for sheet extraction and for making various plastic goods. These abs plastic granuals are also used in various housewares applications.</t>
  </si>
  <si>
    <t>Xtreme Bike Accessories &amp;amp; Stickers was established in the year 2011. We are the leading Trader Supplier Wholesaler of Monster Grips Bike Seat Net &amp;amp; Bike Horns etc. We supply a rich range of Handle Grips which are used for gripping of different handles. These products are available in a variety of shapes sizes designs and colors and we offer these products as per the clients given information.We are the supplier of high quality Motorcycle Seats in different sizes and designs. We offer these motorcycle seats for different bike models and also provide customization facility. We are engaged in supplying a wide range of two wheeler horns. Fabricated using advanced technology in accordance with international standards our range is tested on various quality parameters and assure high performance and functionality.</t>
  </si>
  <si>
    <t>B.S. International is one of the pinior companies in India of stainless steel fittings for door window and furniture.We develop and produce bold and innovative articles and systems with an international touch for the furniture building and for the trade industry.We are flexible in adopting products to the requirements of customers and also terms of planning and delivery.</t>
  </si>
  <si>
    <t>Chauhan Bandu is established in the year 2017. We are a leading Retailer Trader of GPS Tracking System Wireless CCTV Camera C Mount CCTV Camera etc. At our vendors end the team of skilled professionals is capable of executing the quality checks successfully. Moreover with a spirit of mutual-corporation they work together in a hassle-free environment.</t>
  </si>
  <si>
    <t>Max Fashion Handicraft Zari Art was established in the year 2003. We are the Manufacturer Exporter Wholesaler &amp;amp; Supplier of Handwork Zardozi Art Bridal Wear Designer Lehenga Choli Bridal Designer Lehnga Choli Jarkan Work Saree Long Trail Tail Lehenga Stylist Bridals Lehnga Cholies Net Mehroon Bridal Lehnga etc. These are manufactured using a high grade of textile and other accessories as raw materials sourced from our quality driven vendors for high durability. We supply these ladies apparels throughout the world at very competitive market prices.Manufactured Eco-friendly and each unit is quality checked before leaving the factory. Our aim is to supply exquisite and elegant traditional and modern clothing to customers based on long term and mutual benefit business relationship. We are always working towards one goal of keeping our customer delighted by delivering goods of their choice and well within the stipulated time frame.</t>
  </si>
  <si>
    <t>Welcome to our site Mohit Mobile Repairing Center &amp;amp; Gift Corner located in Firozabad. We provding Business services Mobile Phone Shop and Repair service.</t>
  </si>
  <si>
    <t>Sushant Thrread Mill was established in the year 1991. We are a manufacturer exporter wholesaler trader and supplier of embroidery yarns viscose rayon sewing threads cotton sewing threads spun polyester sewing threads pearl cotton balls crochet cotton yarns rayon floss etc.Sushant Thrread Mill is a professionally managed organization engaged in the manufacture and export of yarns and threads under the brand name- \Jeewaan &amp; J.A.S\ The trade mark \Jeewaan &amp; J.A.S\ is one of the brand leaders in India being widely used for embroidery on all types of garments made from cotton and synthetic fabrics. The product is equally known in the international market. With our ability to customize and deliver products in time we have fetched a special place in the market. Our unrelenting efforts and world class service has fetched us a vast clientele and made us amongst the most preferred names to do business with.</t>
  </si>
  <si>
    <t>Vision Point was established in the year 1999. We are&amp;nbsp; Wholesaler Retailer &amp;amp; Supplier of Sheet Spectacles Frame Rimless Optical Frames Aviator Sunglasses Frame etc. These products are fabricated and designed by knowledgeable personnel employing high-grade material which is been sourced from specialized vendors of the market. With in-depth knowledge and vast industrial experience of this field we are offering these products in modified as well as normal options. Before offering these products to our honored patrons we test each product on predefined quality restrictions in order to offer quality examined array at patrons premises.</t>
  </si>
  <si>
    <t>Shree Handlooms is branded name in the handloom market for its quality products and services. All products are being finalized after quality tests.we manufacturer and wholesale Jaipur Bedsheet bed covers Jaipuri Dress Skirts Palazzos wrap around skirts Jaipur Suits with Chiffon dupatta cotton dupatta Hand Block cotton and chanderi Saree Bandhej Suits and lehnga. Bandhej Saree.We also deal in Panipat handloom items like printed bedsheet velvet bed sheet bed covers Diwan set and other handloom items.This company was established in 2016 but achieved grand success due to best quality and services. Our customers are giving repeat orders as they are getting good services and quality. we are putting our best efforts in order to achieve our targets and giving good products to our customers.Pls join us and have good business relationship.</t>
  </si>
  <si>
    <t>Our vast experience in this field enable us to manufacturer diverse array of LD Polythene Bags PP Polythene Bags LDPE Polythene Bags LD Polythene Tubes LD Polythene Sheet PP Polythene Bags Zip Lock Bags Bubble Bags and LLDPE Cling Film that is developed using premium quality raw material like LLDPE PP and HM. Our qualitative approach enables us in meeting the demands of pharmaceuticals food and beverage and electronic industries with clients like Havell's Electronics Pvt. Ltd.&amp;nbsp;</t>
  </si>
  <si>
    <t>La Cucina Enterprises was established in the  year 2004. We are trader of Kids Trouser Kids Shirt Kids T-Shirt Men  T-Shirts Men Trousers Men Shirts Ladies Tops Ladies Shirts etc. Over  the years the company has sustained its enviable market reputation by  offering innovative and fashionable garments at highly competitive  prices to our buyers and that too within the committed time frame. Our  collection is widely known for its soft texture smooth finish colour  fastness exclusive design and several more salient features. We have  set a firm foothold in the market owing to our hard work and dedication  right from the inception of our company.We have always provided  service of excellence to our buyers by ensuring that their requirements  are met within the specified parameters of quality. We have large stock  of ready available products in myriad designs and colour combination.Our  glamorous collection showcases abundant opulence as well as classic  simplicity. Owing to his sharp sense of fashion and insight and  determination to excel in the business we have been able to capture a  good proportionate of the national market.</t>
  </si>
  <si>
    <t>Fight Fire Safety System has set up a world class Facility whose mission is to provide solutions that protect people and property from the effects of fire and its related hazards with specialization in the SITC of CCTV Camera Fire Extinguisher Fixed Foam System Fire Hydrant System Public Addressable Systemn etc.Fire Fight Safety System has registered office in Haryana and branch offices in Mumbai and Delhi What makes Fight Fire Safety System Promise Unique &amp;amp; Competitive? \r\n&lt;ul&gt;\r\n&lt;li&gt;Widest Range of top Quality Fire Extinguishers Fire Fighting Systems And Accessories.&lt;/li&gt;\r\n&lt;li&gt;Highly Affordable prices.&lt;/li&gt;\r\n&lt;/ul&gt;</t>
  </si>
  <si>
    <t>GPBS INDIA is a highly renowned company engaged in Sourcing Quality Management Inspection Services. We act as a bridge between buyers and manufacturers to make import and export activities on quality textiles on time.We supply a wide range of garments for Men Women Kids Beach wear Formal Wear Sleep Wear/ Undergarments Sport Wear Knitwear and Home Furnishings Handicrafts Jewellery.We are located at Delhi which is the capital city of India and hub of all business activities. Most of the production centers for above mentioned product line is well connected to Delhi. We have a totally computerized environment with latest office automation. We are one of the few buying agency to have full time quality control staff based at the production centers We offer our exhaustive range of products at reasonable pricing. We help our clients in sourcing premium quality garments from India. We are the most reputed buying and sourcing agent in India.</t>
  </si>
  <si>
    <t>Established in the year 2012 at Faridabad (Haryana India) we &amp;ldquo;DNS Global Services&amp;rdquo; are a Sole Proprietorship firm engaged in trading an excellent quality range of Dome Camera Bullet Camera DVR System Night Vision CCTV Camera and Sparsh Dome Camera. These products are sourced from reliable market vendors and can be availed by our clients at reasonable prices. Apart from this we also provide CCTV Installation Service to our valuable client in hassle-free manner. Under the guidance of &amp;ldquo;Mr. Satpal Rawat&amp;rdquo; (Proprietor) who holds profound knowledge and experience in this domain we have been able to aptly satisfy our clients.</t>
  </si>
  <si>
    <t>We &amp;ldquo;Mitul Creations&amp;rdquo; are a Sole Proprietorship firm that is recognized in the market for manufacturing of Ladies Suit Ladies Kurtis Ladies Embroidered Kurtis Ladies Gown Mirror Work Kurti etc. We have over the years consistently raised the bar of perfection to carved out a niche for our selves. As a result we have a customer range that spreads across India.</t>
  </si>
  <si>
    <t>We \Ranit Collections\ are the OEM manufacturer of women garments like ladies top Ladies kurties Ladies Shirts Tunics Kurtis in lucknowi chikan work The products we offer are skillfully designed by our expert tailors using high quality raw material procured from the trusted vendors of the market. Latest innovative designing methods are applied in manufacturing the garments as per the prevailing trends.We have developed a state-of-the-art infrastructure wherein all our business activities are carried out in a hassle free manner. All the business tasks are executed proficiently by the team of dedicated professionals. We are also facilitated with a spacious warehouse that helps us in the proper storage of the garments and other varied promotional items.</t>
  </si>
  <si>
    <t>Incorporated in the year 2005 as a Sole Proprietorship firm at Faridabad (Haryana India) we &amp;ldquo;Ashirwaad&amp;rsquo;s Creation&amp;rdquo; are the leading manufacturer of complete uniform package for different domain. It is an India based company which deals in top-of-the-line uniform attire and services in India and various other countries across the globe. Ashirwaad&amp;rsquo;s Creation is abide by great experience &amp;amp; expertise in manufacturing unique and extraordinary uniforms and is specialized in designing uniforms for various groups like Corporate Staff Unifroms Industrial Uniforms Hospital Uniforms Hotel Uniforms School Uniforms Security Guard Uniforms Promotional T-Shirts etc. Under the able guidance of our mentor &amp;ldquo;Mr. Puneet Gandhi&amp;rdquo; we have achieved zenith position in the market.</t>
  </si>
  <si>
    <t>Founded in the year 2013 We &amp;ldquo;Team Work Garments&amp;rdquo; are an eminent entity involved in Manufacturing and Exporting an excellent range of Ladies Blouse Ladies Dress Ladies Shorts Ladies Knitted Top Men's Trouser Men's Cargo Men's Shirt. Incorporated as a Sole Proprietorship firm at Faridabad (Haryana India) we are involved in offering quality assured array of products. Our mentor &amp;ldquo;Mr. Vijay Bhatnagar&amp;rdquo; has immense experience in this industry and under his worthy guidance we have achieved a prominent position in this industry. We are exporting our products in different countries like France UK USA Germany.</t>
  </si>
  <si>
    <t>Our company was established in 2005 in a DLF Industrial area Faridabad. Subsequently it has grown manifold! In 2008 we expanded our company from 20 to 200 machines with the production capacity of 1200 pc/day. Today Ambuja can confidently claim to be one of the good manufacturers of high quality fashion apparel in India.&amp;nbsp;Ambuja is one of the most reliable manufacturers of readymade garments scarves and accessories. We are committed to making fashionable and high quality woven and knitwear garments for women. With a high customer confidence in product and delivery we are currently working with numerous brands all over the world keeping abreast of latest multifarious international trends and styles thereby generating larger business with current and high end customers. Driven by a strong vision the company has come a long way and with quality being sharp focus a system driven planned manufacturing unit challenges its very own capabilities and capacity. We work with some of the best names in the fashion Industry  including River Island Monsoon Dorothy Perking Mint velvet  and many more.</t>
  </si>
  <si>
    <t>Established in 2014 999 Fashion World is the leading Wholesaler and Trader of Mens Trouser Mens Lower Mens Pant Mens Shirt Mens Jeans Mens Blazer and much more. Designed and fabricated in line with the industry defined principles and quality guidelines the fabrics used in their development are of top notch quality and are acquired from trusted sellers of the industry.</t>
  </si>
  <si>
    <t>Acierto Corporate Gifts was established in the year 2010. We are leading Wholesaler Supplier of Promotional Gifts Corporate Gifts Stationary Items Leather Bags Cutom T-Shirts Key Chains Pen Drives etc. Our goal is to make your business corporate gift selection easy and affordable. We offer a wide range of corporate gifts sets for all occasions including Birthday gifts Trade Shows gifts Festivals( Diwali Christmas) gifts Anniversary gifts Staff parties &amp; picnics or perhaps just to show a loyal customer that they are valued.&amp;nbsp;An efficient way to promote your business is to imagine outside the box with the creative placement of custom promotional products and unique corporate gifts. At Acierto you will find the perfect items for business and employee recognition that will clearly communicate your appreciation. Most of the products that we are offering can be personalized with a company logo and/or message.</t>
  </si>
  <si>
    <t>Exquisite Ladies Wear For Beautiful Women .......Skylark International is not less than a pilgrimage for fashion-aficionados as it brings forth an exclusive collection of ladies wear and imitation jewellery in the global markets. The company is one of the chief Manufacturers Suppliers and Exporters of all types of ladies wear and imitation jewellery. Our comprehensive assortment of products encompasses ladies wear and imitation jewellery. This collection comprises of rare to find amalgamation of elegance and superior quality. Furthermore the consistent innovation and diligence of our team reflect in our entire line of ladies wear and imitation jewellery.Since 1992 the collection of our products has made its presence felt in almost every part of India USA UK Canada and other markets with its sheer strength of exquisite designs and beautiful color combinations. We aspire to supply the most recent and trendy products at most competitive wholesale prices. We entertain all bulk wholesale enquiries air and sea shipments and also dispatch smaller lots through express courier door-to-door delivery.</t>
  </si>
  <si>
    <t>&lt;table border=\0\ width=\100%\&gt;\r\n&lt;tr&gt;\r\n&lt;td valign=\top\&gt;&lt;/td&gt;\r\n&lt;/tr&gt;\r\n&lt;tr&gt;\r\n&lt;td&gt;&lt;/td&gt;\r\n&lt;/tr&gt;\r\n&lt;tr&gt;\r\n&lt;td&gt;Trader manufacturer and distributor of shirts t-shirts jeans&lt;/td&gt;\r\n&lt;/tr&gt;\r\n&lt;/table&gt;</t>
  </si>
  <si>
    <t>Lakhmir Singh &amp;amp; Sons embarked on its journey in the year 1969 with an exceeding vision towards offering world-class products to the customers at the most economical rates. Keeping this vision in mind we have been much successful in executing it in every single venture we have undertaken. Our outstanding customer service and quality conscious products have earned our firm a good progression in this competitive arena as the reliable and trustworthy enterprise within a short timespan.Our high quality bags are made using superior graded materials and fabrics that enhances a longer service life and flawless look to them. Owing to the rigid construction and durable finishing our bags are highly capable enough to withstand extreme weather conditions. Our range of bags not only defines class and elegance but also defines durability that lasts for years.</t>
  </si>
  <si>
    <t>In all these years of our successful presence in market we T. C. I. have gained expertise in Wholesaling Trading and Providing Installation Services of Surveillance Digital Security and IT Products.Range of products available with us includes Public Address System Home Video Surveillance Video Surveillance System Video Surveillance Cameras Wireless Video Surveillance Systems Professional Audio System Access Control System and other Solutions (For Security &amp;amp; Surveillance).For delivering benefits of effective security and providing evidences protect and prevent incidences from happening. It's a great challenge for us to meet the requirements of our client's security needs of their IT products industry homes public places and others.With growing insecurities across the world the need of surveillance has also increased at a high speed. We have good relations with renowned manufacturers of the world and have an ability to procure large consignments of surveillance products from them and make them available for our clients. Services offered by us are carried on by professionals understanding actual need of clients and without creating any trouble in their work.</t>
  </si>
  <si>
    <t>Chikankari - from Lucknow the City of Nawabs !  We at Manvi Creations get for you the most exclusive hand embroidered chikankari suits and dress material right from the very heart of the City of Nawabs ! We focus on Quality Uniqueness and Delivery of our product! We also follow the latest trends and yet stick to our traditions.  We have a wide range of Kurtis and Dress Materials on Cotton Georgette Chanderi and Silk. Also designer pieces available for special occassions ! It is so easy to shop with us online as well stepping into our own shed ! So come and experience our Chikankari World. Thanks for shopping @ Manvi Creations !</t>
  </si>
  <si>
    <t>Welcome to Hari Photography Located at New Delhi. You dont make a photograph just with a camera. You bring to the act of photography all the pictures you have seen the books you have read the music you have heard the people you have loved. Photography is a way of feeling of touching of loving. What you have caught on film is captured forever. It remembers little things long after you have forgotten everything.</t>
  </si>
  <si>
    <t>Sangini Shakti was established is a leading manufacturer supplier of candles jewelry pouches etc. Our offered candles are precisely manufactured using optimum quality raw material. Further we offer our product in various sizes and shapes in order to meet various requirements of clients.Our exclusive range of candles ensures high functionality and long lasting burning efficiency low residual fume and low smoke. These are available in varied size diameter and length.</t>
  </si>
  <si>
    <t>Magnifique is a luxury brand dealing in custom-made premium accessories for the connoisseur of fine craftsmanship and luxury. Our meticulous attention to detail and high quality standards ensure that every article crafted is a masterpiece.Look beyond the surface and watch each article unfold into a dramatic story that leaves behind the 'ordinary' Browse through our designs each hand-crafted by one of our devoted creative artists to select your next one or contact us for a custom piece. Go Edgier bolder and fiercer with Magnifique.It's not JEWELLERY it's a piece of ART</t>
  </si>
  <si>
    <t>Incorporated in the year 2013 at Faridabad (Haryana India) we &amp;ldquo;Gorakhnath Enterprises&amp;rdquo; are a Sole Proprietorship firm engaged in trading premium quality range of Moisture Separator Spring Balancer Push Pull Trolley Pneumatic Tools Auto Rewind Air Hose Reel Pneumatic Accessories and Safety Shoes. With the support of our vendors we are able to provide these products in diverse specifications within limited time period. These products are widely demanded by for their sturdy design and high strength. Under the guidance of &amp;ldquo;Mr. Naresh Dagar' (Proprietor) we have been able to meet varied requirements of patrons in a prompt manner. Over the past two decades Gorakhnath Enterprises has accumulated a strong and healthy market trust through a simple principle that we follow: 'Earn trust with business'.</t>
  </si>
  <si>
    <t>Manufacturer and exporter of automotive rubber components vibration isolation rubber products rubber mud flaps metal to rubber bonded components and molded sponge of different polyers. We also manufacture school shoes ladies belly and moccasins.&amp;nbsp;This unit is engaged in the business of the authorized distribution of the rubber &amp; plastics components since 1983.We use imported Vacuum Compression Molding machines which are the best available in the market and which produce very fine surface finish and product quality with ZERO entrapment of air or volatile gases hence homogenizing the properties of rubber.&amp;nbsp;We give a special emphasis on the quality of components produced with multiple quality checks at different stages of the process which gives us low rejection rates and best quality components.</t>
  </si>
  <si>
    <t>Neelam Sacks is the newly start-up company who started his own manufacturing of Paper Shopping Bags Multiwall Paper Bags HDPE Laminated Paper Bags Aluminium Foil Paper Bags which established in the year of 2010 under the footsteps of Mr Dinesh Kapahi who's having an experience of more than 20 years in the same industry who is very well aware of the quality and customization.In the competitive and quality conscious world today packaging is as crucial as any other measure in determining the success of a product. Neelam Sacks has been meeting the requirements of the Indian industry for both the domestic and export markets. We design and manufacture multiwall and specialty paper bags for a wide range of industries.</t>
  </si>
  <si>
    <t>Incepted in the year 1983 we present ourselves as a leading manufacturer trader and exporter of a world class range of steel auto parts and components which are procured from reputed organizations that ensures their superior quality along with our service support. Our range includes stainless steel hinges water separators metal brackets camera clamps silencer separators industrial flanges etc.With high quality standards as our forte we aim to satisfy our clients. With our own tool room facility (CNC machines Turning center VMC machines and Wire cut machine- Maxi Cut etc.) we are able to manufacture all the products as per clients given specifications.</t>
  </si>
  <si>
    <t>&amp;ldquo;RAW ECOMMERCE&amp;rdquo; is a well known manufacturer and supplier of a qualitative and beautiful assortment of Ladies Garments Ladies Kurta Ladies Suits Ladies Dress Ladies Leggings Men's Garments etc. Integrated in the year 2013 at Faridabad (Haryana India) we have developed a well functional infrastructural unit where we design this range of garments in large quantity. We are a sole proprietorship organization that is actively committed towards providing beautiful and highly comfortable range of garments across the nation. Managed under the headship of our Proprietor &amp;ldquo;Mr. Shivam Aggarwal&amp;rdquo; our organization has covered foremost share in this field.</t>
  </si>
  <si>
    <t>Kamakshi Apparels is the online sub-division of Kamakshi Sarees which was incorporated in year 1998 at the core of the city Faridabad.Here at Kamakshi Apparels we aim at providing you the elite and exquisite ethnic wear for women at reasonable prices with the best customer service.Kamakshi is when traditional and ethnic wear blends with the contemporary sewing techniques sometimes handcrafted to give rise to new outfits which are a potpourri of fashion and design.We not only offer you a diverse collection of Indian ethnic wear but also give you tips on various aspects of styling such as trending colors styles silhouettes etc.We promise to provide quality products that are priced at an honest value and backed by the best customer service possible. Our customers will remain our focus in the future. We will take care of each customer one at a time each time we hear from him or her. After all everything is about Emotions and Expressions.</t>
  </si>
  <si>
    <t>As sharetipsinfo has a team of best analyst  so we want people to invest money in Indian market that too with minimum risk. We are here to help you to earn more money in short time by investing or trading in market with our best gathered information from our expert's. Our flexi packages have so much choice to choose from packages as per your requirement.Our mission is to provide practical and educational resources which will encourage everyone to be proactive regarding their financial needs and situations whatever it may be; to help them how to begin to take control of both their short and long term financial circumstances for the benefit of themselves.</t>
  </si>
  <si>
    <t>We are a manufacturer and exporter of high end scarvesshawlsgarments and other women accessories etc.</t>
  </si>
  <si>
    <t>Aryan Stole is a sole proprietorship based business concern which came into existence in the year 2011 at Farrukhabad Uttar Pradesh. We are one of the renowned Wholesaler Trader of Viscose Stoles in different varieties. Millions of people across the country demands and trust our products for their premium quality standards and some exceptional features such as skin friendliness attractive designs neat stitching intricate patterns shrink resistance color fastness and high wear &amp;amp; tear strength.These products are developed by our experts who employ modern techniques and high grade materials in production process. We source materials for our production process from reliable and trusted vendors of the market. Our product range are designed as per the prescribed industrial guidelines.</t>
  </si>
  <si>
    <t>Shafia Creations were leading Manufacturer and Supplier of Ladies Designer Sarees Designer Embroidery Fashion Bags Hand Embroidered Lehnga Choli Colored Photo Frame etc. We offer Fancy Designer Saree in the breathtakingly beautiful combination of cream and maroon colors. It has intricately woven pattern all along the border. It is ideal for women of all ages and can be worn at any time of the day. We are offering very excellent quality Indian Designer Sarees to our most reliable customers. These Designer Sarees are prepared in different designer and beautiful patterns which enhance the beauty of every lady who wears it.</t>
  </si>
  <si>
    <t>We are a leading manufacture of scarves stoles shawls in various fabrics designs colors. We also develop designs as requirement of our valuable customers.</t>
  </si>
  <si>
    <t>We Baba Fashion was established in year 2015. We are manufacturer of Printed Stoles such as Digital Print Stole Hand Print Gogo Stole Brush Print Stole. Also we manufacture Cotton Rayan Silk Printed Fabric. We are confident about the variety and range of our goods that come from many different villages of the country. We are proud to offer a taste of ethnicity and tradition that our beautiful and diverse culture offers. We wish to offer to our associates the best quality and most extensive variety that our business associates are looking for. We believe our relationship with business associates in different parts of the world are our strength and are happy to offer to them our expertise.To meet the varied requirements of our clients we are providing these products in various specifications and designs to choose from.</t>
  </si>
  <si>
    <t>T. S. Prints was established in the year 2009. We are a leading manufacturer of printed shawl stolespareos scarves etc. our main focus is on quality with competitive prices. These are definitely a worthy addition to your wardrobe as these are the best complementary garment to your outfit. Available in eye-catchy colours and beautiful prints these scarves can be put on with any kind of dress up.Our products are defect free as they pass the test of quality before they are supplied to our clients. With the bobbling free nature our clients can use them for longer period. We offer these products at the most competitive price. Our women's fashion scarves are vibrant tie and dye scarves are truly forever and can match with any ensemble.</t>
  </si>
  <si>
    <t>We &amp;ldquo;Hema Enterprises&amp;rdquo; are a Sole Proprietorship Firm affianced in manufacturing and exporting a broad assortment of Ladies Scarf Silk Fabrics Silk Stoles Rayon Fabrics Cotton Scarves Pashmina Shawls Viscose Shawlsand garments etc. Under the fruitful direction of our mentor &amp;ldquo;Shri Gopal (Owner)&amp;rdquo; we have been able to gain trust of the customers. Established in the year 1989 at Farrukhabad (Uttar Pradesh India) we are backed by robust and hi-tech infrastructural base. We export our product all over the world.</t>
  </si>
  <si>
    <t>Sitabi International is a Farrukhabad (Uttar Pradesh) based Manufacturer Exporter and Supplier of Designer Ladies Scarves Designer Ladies Stoles Designer Shawls etc. Established in 2005 the company is running very smoothly with the capable ownership of Mr. Rohil Sadh.HistoryWe are doing business in this field since 1992. In 2005 we opened our new export division as Sitabi International for our international buyers. So we have huge experience of two decades in this field.NetworkWe have created strong foothold in domestic as well as in international market. Along with covering complete India we have covered vast share in USA and Europe as well. We have become a global entity by flourishing our network.StorageWe have developed a spacious warehouse for proper storage of our products. It is equipped with all the requisite facilities that are needed to keep garments and accessories safe. The warehouse is waterproof and free from insects &amp;amp; rodents. It is managed by our experienced employees.</t>
  </si>
  <si>
    <t>Dulhanart was established in the year 2000. We are the leading Manufacturer Trader &amp; Supplier of Designer Lehenga Fancy Lehenga Trendy Lehenga Silk Saree etc. Our company is known as the supplier of quality products. The products offered by us are available in market in various size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Ishvik Fashion was established in the year 2010. We are leading Manufacturer of Ladies Stoles Ladfies Scarves Printed Stoles Viscose Stoles etc. We are reckoned amongst the remarkable firms in this domain and engaged in offering a broad collection of Ladies Stole. These fabrics are woven with high grade yarn and advanced machines at our well-equipped production unit. These fabrics undergo through various checks under the stern supervision of our quality inspectors.With very long years of experience and sincerity we are offering best and a perfect quality array of Ladies Scarf. These offered collections of scarves are fancy and very trendy in design. They are fabricated by our experts with the use of best quality machines and tools. They are available in many specifications and design. These scarves are highly appreciated for its cost.</t>
  </si>
  <si>
    <t>INDUSTRIAL SOLUTIONS is a professional distinguished Distribution Company in the Electronic surveillance industry a leading company in the Global Industry for full range of CCTV solutions (IPIR &amp;amp; Dome cameras CCTV surveillance system switcher recorder accessorieswireless cameras and many more) Fire Alarm Systems Time Attendance &amp;amp; Access Control System P.A System Hotel Automation System Spy Software and others also. Since our establishment we have been associated with some of the eminent and distinguished electronic brands enabling us to offer high quality surveillance and security systems to our valued clients across India.Please feel free to browse through our latest products and contact us for inquiries and requirements in Ludhiana Chandigarh Mohali Punjab India. Company's Main Products are CCTV cameras Dome Cameras IP Cameras IR Cameras CCTV Surveillance System Switchers Digital Video Recorder Fire Alarm Systems Time Attendance &amp;amp; Access Control System P.A System Hotel Automation System Spy Products Call Interceptor Digital Video Recorder Pan Cameras.</t>
  </si>
  <si>
    <t>Kamran Shakil Bangle Store was established in the year 1979. We are leading Manufacture and Supplier of Designer Glass Bangle Plastic Bangle etc. We are indulged in offering a stunning range of Designer Glass Bangles which is offered in intricate designs and mesmerizing patterns. Offered at cost-effective prices we assure that our range is at par with the international quality guidelines. Further these can be worn casually as well as for special occasions. We specialize in offering a designer collection of Glass Bangle. Demands of these bangles are increasing day by day owing to its fine finish elegance and attractiveness.</t>
  </si>
  <si>
    <t>Vishal And Vivek Handicrafts Company was established in the 2010.We are wholesupplier of glass jewellery and smoking pipes.We bring you an extensive array of glass jewellery that is made from different types of transparent and colored glass. This inexpensive material is durable and long lasting making it a favorite with young women. A variety of glass is used to create different jewellery pieces like cut glass transparent glass pressed glass etc. We bring you glass earrings nose rings glass hoops choker glass pendant glass bangles necklace glass bracelets anklets.Owing to our expertise we are offering a classy range of Glass Jewellery Pendants. Our offered pendant is designed by our skilled artisans using optimum quality material as per the market trends. The given pendant is renowned for its smooth finish and stunning shine. This pendant is made available in various designs and finishes in accordance with the clients' requirements.Handmade beautiful paintings for your home and office decoration. Get huge collection of handmade products online at CraftShops India at retail price and also at wholesale price.</t>
  </si>
  <si>
    <t>Sai Export is counted amidst the renowned  Manufacturers Exporters and Suppliers of an extensive array of Glass  Products including Glass Candle Holders Glass Christmas Tree  Ornaments Glass Kitchenware Glass T-Light Holders Glass Xmas Tree  Glass Candle Stands Glass Flower Vase Glass Halloween Glass Votives  and Glass Tabletop Figurine. These Glass Products are acclaimed for  their excellent designing work and enchanting appearance. Also we make  use of premium packaging material such as 7 Ply Master Carton 5 Ply  Inner Carton Corrugation Paper Bubble Packing Sheet and Thermocol for  packaging of these Glass Products. With absolute dedication we are  serving some of the renowned names not only in India but also in  various parts of the world. Established in 2003 in Firozabad (Uttar Pradesh) we have been nourished by the rich 10-year-experience of Mr. Kuldeep Sharma (Proprietor). In addition we aim at building long-term relations with  the clients for which we offer them profitable business deals.</t>
  </si>
  <si>
    <t>G.S. Mushroom company is establised in 2015. We are leading manufacturer and suppliers of button mushrooms. The range is hygienically processed and packed in our advanced processing unit with the assistance of our diligent workforce. Due to excellent manufacturing systems and quality control measures we become synonymous with the products of high standards.The product is hygienically packed in aseptic bags using the latest packaging technology. We maintain the highest level of quality while manufacturing these products and are able to meet the clients expectation to the maximum. It is due to the persistent efforts of our experts that we have been able to supply bulk quantities around the year.</t>
  </si>
  <si>
    <t>Chaitanya Bags was established in the year 2010. We are a leading OEM Manufacturer of Non Woven Bags Ladies Hand Bags. The provided non woven bag is manufactured using superior quality raw material &amp;amp; advance machines keeping in pace with industrial norms.These bags are fabricated using best quality fabrics and tools. These ladies hand bags are quality high and looks very trendy in finish. They are light designed and highly appreciated for its colorful design. Our bags are made using the finest quality raw material and sophisticated technique to cater to the different needs of our patrons. Moreover we offer these bags at reasonable prices to our customers.</t>
  </si>
  <si>
    <t>Srilatha Gadwal Sarees was established in the year 1992. Wea re leading Manufacturer &amp;amp; Supplier of Designer Printed Sarees Embroidered Fancy Sarees Fancy Silk Sarees etc. We are engaged in offering a wide range of Designer Printed Sarees to our clients. Our products are made with fine quality of material and with excellent border work. Its eminence new design and shades give impressive look to different wearers. Our product is graved with fine stitching which gives perfect finish to the product. These products are available in attractive prints and elegant designs. Superior quality perfect finishing durability optimum strength is considered some of the salient specifications of these products. We ensure safe and timely delivery of our products.</t>
  </si>
  <si>
    <t>Bhadra Exports having a wealth of experience in procurement and export of jute made products such as Jute Bags and Jute Twine polypropylene bags and Scrap has come a long way to reach its present height of success.The foundation of Bhadra Exports was laid by Mr.B.K. Bhadra and Mr.K.K. Bhadra who has been in this trade for many years. Bhadra Exports with a modest beginning in course of time has emerged as one of the leading companies in the export for all types of Jute products.</t>
  </si>
  <si>
    <t>We are manufacturing whole selling supplying we have redesigned ourselves to suit our customers demand effectively. Our designs are updated to the latest market needs.Our ProductsPLAIN ROUND NECK T-SHIRTV-NECK T-SHIRTCOLAR - PRACKET T-SHIRTHIGH NECK T-SHIRT WITH ZIPPER &amp;amp; BUTTONKIDS WEARCOMPUTERISED DESIGN T- SHIRTLOGO &amp;amp; BRANDING PRINTED T-SHIRTOUR PRODUCTSBulk Inquiry&amp;nbsp;Our CommitmentsQuick reply to the queries with cost effective quotesMaintaining quality and unique designs for every orderWorking efficiently to maintain a great work environmentMaintaining the eco-system by ethical manufacturing processResearch and Development for better technologiesOn time deliveries in any part of IndiaWe have excellent staff and management with skill and dedication. - Our maximum Focus on Q.C ( quality check)We have a lots of satisfied regular clients from India.Our main aim is Delivery Timings. We do not take orders when we are loaded it&amp;rsquo;s better to say NO instead of delivery failures.</t>
  </si>
  <si>
    <t>The Famous Mobile Store is a one stop mobile solution shop that provides multi brand handsets accessories connections repairs etc. Key thrust areas for the retail format are: Comprehensive Product Range Knowledgeable Store Staff &amp;amp; Interactive Environment Competitive Prices and Handset Repairs.The Famous Mobile Store caters to the consumer choice of the widest and most comprehensive range of mobile phones with special offers from all the key brands available across the globe. The Famous Mobile Store offers complete telecom solutions right from handset purchase to the choice of service operator and miscellaneous services like monthly bill collections etc. the stores also offer connections (pre paid and post paid) accessories  sales service available.The MobileStore has categorized its mobile device offerings into consumer segments keeping in mind the profiles and needs of different consumers. All major handset brands like Nokia Sony Ericsson LG Samsung Motorola Fly Sagem HP iMate Dopod HTC and Blackberry are available at the store.</t>
  </si>
  <si>
    <t>HK Packaging company is a leading OEM Manufacturer of corrugated box. We specialize in preparer of boxes to international standards. We are the approved source for few international buyers. Our boxes find extensive application for packing and delivering shoes to the desired destination.To keep the client satisfied we prepare &amp;amp; supply high quality Carton Box. The offered box is made up of finest grade paperboard and contemporary machines under the visionary guidance of trained professionals. These carton boxes can efficiently carry bulk of loads for safe transportation of goods from one place to another.</t>
  </si>
  <si>
    <t>Kamal Footwear established in the year 2016. We are leading Wholesale &amp;amp; Distributor &amp;amp; Supplier of Mens Loafer Shoes Stylish Sports Shoes etc. Our offered shoes are recognized by our patrons due to its trendy look &amp;amp; design. The offered shoes are designed by excellent quality material and leading techniques. Along with that clientele can avail these shoes from us in bulk quantity within the committed time frame.We are highly engaged in providing Stylish Canvas Shoes to our clients. Designed by the specialized shoe designers these shoes feature unique blend of design and color combination. Hence they are perfect to give complement to each dress. Besides this offered shoes are highly comfortable and light weighted. Our clients can avail offered shoes at budget friendly price</t>
  </si>
  <si>
    <t>ManufacturerTrader and Developer of new and different types of robotic equipment.Products like different types camera dronesMusical Nd Gaming equipmentSmart RingSmart digital SpeakerWireless musical productsLine following robospecialise robotic armRobotic automatic vehicleBomb defusing robo special for Indian armed forces (Make In India) and such other electronics products.Service provider.Main Products:&lt;ul&gt;&lt;li&gt;&amp;nbsp;Drones ( Camera drone &amp; mini drone).&lt;/li&gt;&lt;li&gt;&amp;nbsp;Musical products.&lt;/li&gt;&lt;li&gt;&amp;nbsp;Smart Ring.&lt;/li&gt;&lt;li&gt;&amp;nbsp;Gaming Equipments.&lt;/li&gt;&lt;li&gt;&amp;nbsp;Line following Robo.&lt;/li&gt;&lt;li&gt;&amp;nbsp;Specialise robotic arm.&lt;/li&gt;&lt;li&gt;&amp;nbsp;Automatic robo vehicle.&lt;/li&gt;&lt;li&gt;&amp;nbsp;Smart digital speaker.&lt;/li&gt;&lt;li&gt;&amp;nbsp;Bomb Defusing robo ( Special for Indian armed forces).&lt;/li&gt;&lt;/ul&gt;</t>
  </si>
  <si>
    <t>HNB Enterprise Established in the year 2014. We are the Leading Manufacturer and Supplier of Non Woven D Cut BagsD Cut Non Woven Bags Non Woven Shopping Bags Eco Friendly Non Woven Bag etc.The bags offered by us are designed and developed using premium quality Non Woven Box Type Bags Non Woven Shoe Bags etc.We Offered in different thickness designs patterns and colors these bags are extensively cherished in the market for their easy to carry nature eco friendliness reusability attractive design and strong stitching. Owing to our easy payment modes and competitive pricing structure we have attained maximum contentment level of our clients spanning all across the globe. Also we offer the customization facility of this range to satisfy our clients in all respect.</t>
  </si>
  <si>
    <t>Divine Craft Collection establish in the year 2016. We are the leading Trader and Supplier of Fashionable Handicrafts Kurtis Designer Handicrafts Kurtis Fancy Handicrafts Sarees Exclusive Handicrafts Sarees Decorative Handicrafts Chappal Designer Handicrafts Chappal etc. This product is &amp;nbsp;prepared by the professionals with the help of best quality raw material in tandem with set national quality standards.&amp;nbsp;Offered range is available at market leading rates from experts. This product is tartan by the professionals on different limitations to ensure flawlessness. It is widely acclaimed by te clients.</t>
  </si>
  <si>
    <t>Lakshmi Infosystem's is one of the leading Suppliers of Biometric Fingerprint Machine Interactive Whiteboard Network Security Products and Security Surveillance Cameras. In addition we also provide services like AMC Computer Services Customized Software Development Services Live Streaming Services Networking Server Management Services Security System Management Services Website Development Services and Wireless Connectivity Services. Our Security Systems are unmatched quality equipment that is equipped to offer comprehensive surveillance and protection. Our status is justified from the fact that we offer our patrons with only flawless products and services that are delivered well within the stipulated time. Established at Koppa Karnataka (India) the company aims to provide unmatched quality products and services to the customers. With the constant endeavor of our dedicated team members we have achieved a remarkable place in the competitive market.</t>
  </si>
  <si>
    <t>Welcome to Kusum Electronics. We are provide Computer Sale Service Desktop Computer Electronic Service Computer Purchase Mobile Phone Laptops Psp Ph2 ph3.</t>
  </si>
  <si>
    <t>The Red Mud Chalet&amp;rdquo; is perched atop a hill nestled at Hee &amp;ndash; Bermiok a heritage village known for its rich cultural and spiritual roots a quiet hamlet blessed by the mighty Mt. KANCHENJUNGA.Hee Bermiok&amp;nbsp; is located in West Sikkim and is&amp;nbsp; bounded by Hee River in the West Kalez River in the North Rangeet River in the East and Samdong Reserve Forest in the South.The place falls under the buffer zone of The Bersay Rhododendron Sanctuary.A Biodiversity Hotspot with Snow clad mountain peaksluscious green valleysmeandering riversromantic vistasamazing range of flora and faunavast unexplored and unspoiled mountain rangestrekkers and photographers delighta birdwatchers paradisea mountain bikers dream&amp;hellip;.. you will be certainly spoilt for choice here. Make your holiday an exotic blend of natural beauty adventure and romance&amp;hellip; Rejuvinate rewind and refresh your soul and go back with lung full of cool fresh mountain air promising to come back&amp;nbsp; again and again.</t>
  </si>
  <si>
    <t>Welcome to our site Heels 'n' toes located in Gangtok. We provding collection of indo-western ladies footwear.</t>
  </si>
  <si>
    <t>An increasingly popular destination in West Sikkim is PELLING. Once a sleepy old hamlet has now become a thriving tourist spot. PELLING a beautifully located hamlet is situated at an altitude of 6800ft between two old famous Buddhist monasteries namely Pemayangste and Sangacholi which can be accessed on foot. PELLING has become the best chosen tourist spot in the Sikkim.Himalayas due to its scenic location and the advantage to view the world's third highest mountain &lt;ul&gt;&lt;li&gt;Mt. Kanchanjunga (8586 mtrs) along with &lt;/li&gt;&lt;li&gt;Mt. Pandim(6691mtrs) &lt;/li&gt;&lt;li&gt;Mt. Kabru ( 7320 mtrs) &lt;/li&gt;&lt;li&gt;Mt. Kabur ( 4810 mtrs). &lt;/li&gt;&lt;/ul&gt;\rBudget friendly 'HOTEL DAFLHAGANG' welcomesyou to give the opportunity to serve you with comfort and homely environment under the direct supervision of the hotel owner. During your stay at HOTEL DAFLHAGANG you may simply let the day grow watching the snow clad mountains at a very close range that rises up from the dappled verdant silence of virgin valley.</t>
  </si>
  <si>
    <t>We welcome you to hperience&amp;nbsp; tours/treks provider established in the capital city of sikkim gangtok we offer best deals in Alpine tours Trekking Bird watching Bimalayas. looking for easy deals and secure people in sikkim india then connect with us we are government registerd and recognised exotany tours historical monuments tours monastic tours culture tours heritage tours jungle safari wildlife safari national parks mountain climbing cycling motor bikes excursions paragliding river rafting ski in high altitude also low altitude village trekraftingparagliding and much more. Sikkim Bhutan Nepal Ladakh Uttrakhand himachal pradesh Arunachal pradesh Nagaland Manipur Tripura Assam Meghalaya.if you are looking or planning to visit this places let us plan for your vaccation in a proffesional way we have tailor made programmes for all indivisual or groups of people throught the world ..hassle free 100% transparency in deals no hidden charges......our thinking is if you don't care your guest then some one else will do the time and the world will not wait for any body</t>
  </si>
  <si>
    <t>Outlander Thrills is a unique Adventure Travel Company Based in Sikkim India amidst&amp;nbsp; the scenic Himalayas known for its unique Hospitality of its people. Our customised luxurious travel packages will never disappoint you. Once you contact us Outlander Thrills will help you plan an unforgettable vacation. Planning a trip is always time consuming stressful and filled with tensions but with our experienced team all you'll need to do is plan your warm wardrobe and your camera&amp;nbsp; for your one-of-a-kind getaway and we will do the rest.???We are based in Gangtok the beautiful capital city of Sikkim. It lies on the old silk route. We have been in the Hospitality Industry of Customer Service&amp;nbsp; for the last 20 Years and we now bring this to you with our world class services. Your stay in the Hills will be Accommodated as per your requirement through our network of Solutions.</t>
  </si>
  <si>
    <t>Kabir Security Systems was established in the year 2010. We are the Wholesaler of DVR System Spike Camera Bullet Camera IP Camera Outdoor IR Camera IR Camera Hand Held Metal Detector Fire Alarm Systems Godrej Note Counting Machine etc. These products are highly appreciated for their reliability durability cost-effectiveness efficiency and precise designs. Our offered products are highly demanded by various corporate offices banks and hospitals for security and surveillance purpose.We deliver the products all across the nation by different means of transportation and make sure to complete the delivery in committed time frame. With our ethical and transparent dealings we are counted among the well-known firms for offering best quality products at reasonable rates.</t>
  </si>
  <si>
    <t>Incorporated in the year 2001 at Ghaziabad (Uttar Pradesh India) we 'HD Electronics' are devotedly engaged in trading and supplying a qualitative assortment of Dome Camera Digital And Network Video Recorders HD DVR Turbo HD TVI DVR Mobile DVR ATM And POS DVR CCTV Surveillance Camera Special Application Cameras PTZ Cameras Entry Level NVR Professional Series NVR Video Door Phone Hands Free Intercom and Pinhole Camera. We are a quality conscious trader and supplier of the best quality cameras to cater to the necessities of the patrons at reasonable cost. Ever since establishment we have achieved the reputation and remarkable position among our patrons. The reason behind our reputation is our meticulous quality control system and innovative infrastructural facility. We provide these cameras at rock bottom prices to our customer. We are authorized trader of Vantage.</t>
  </si>
  <si>
    <t>Global Digital Security is established in the year 2015. We are the manufacturer supplier of cctv camera digital video recorders. Our provided products are well designed and manufactured under the guidance of our experienced professionals using premium grade components and modern technology. Our product are cherished for unique features such as excellent finish high quality picture and dimensional accuracy.Our products are highly demanded in the market for their effectiveness. We manufacture our products in sophisticated processing unit under the team of qualified professionals. With the growing competition in the market we have managed the quality with research study and improvements.</t>
  </si>
  <si>
    <t>Ocean Rise Power established in the year 2014 is a leading Manufacture Supplier and Exporter of LED Lights Solar Mobile Charger and etc. The offered range is manufactured from high grade factor inputs and advance technology highly in accordance with the set industrial standards and norms. Further we quality test the entire manufactured range against various parameters in the quality testing laboratory before dispatching them. Our products truly reflects the creative talent of our craftsmen and attract the viewer's eyes with the first glance. Capitalizing on the quality of our Solar Devices we are catering to the requirements of various clients based all over the nation. We ensure successful processing of bulk orders within the specific time frame</t>
  </si>
  <si>
    <t>Established in the year 2003 at Ghaziabad (Uttar Pradesh India) &amp;ldquo;Panacea Corporate&amp;rdquo; are a Sole Proprietorship firm engaged in Trading an excellent quality range of CCTV Camera Dome Camera Electronic DVR Security Camera Spy Camera Control System EPABX System Panasonic VDP etc. These products are sourced from reliable market vendors and can be availed by our clients at reasonable prices. Under the guidance of &amp;ldquo;Mr. Hari Raj&amp;rdquo; (Owner) who holds profound knowledge and experience in this domain we have been able to aptly satisfy our clients.&amp;nbsp;&amp;ldquo;Panacea Corporate&amp;rdquo; are authorized channel partners with Zicom and Panasonic.</t>
  </si>
  <si>
    <t>Guru Films was established in the year 1997. We are a leading Service Provider of Industrial Shoot Services Portfolio Shoot Services Fashion Shoot Services Pre Wedding Photography Services Child Photography Services etc. These provided services are massively acknowledged because of their customer centric approach flexibility and timeliness. Together with this we assure that our customers can avail these services from us at massively reasonable rates.We are a unique name in the industry to provide our precious clients an exclusive Pre Wedding Photography Service. Our professional video photographers help us to provide this service in an excellent manner. While providing this service our dexterous professionals use high clarity camera and modern video techniques. The provided service is highly reliable and executed in sync with the preferences of our precious clients.</t>
  </si>
  <si>
    <t>Established in the year 2015 at Ghaziabad (Uttar Pradesh India) we &amp;ldquo;Sista Technologies Private Limited&amp;rdquo; are engaged in manufacturing trading and wholesaling the finest quality Visualizer Document Camera Writing Board etc. Under the guidance of our mentor &amp;ldquo;Sandy Prakash (Sales Manager)&amp;rdquo; we have reached on top position in the industry.&amp;nbsp; It is a fast growing technology company and leading IT enterprise engaged in manufacturing and development of vast array of ICT products and accessories. We constantly aim to create intelligent digital interactive products which are affordable and futuristic through constant innovation. We develop advanced multi-user multi-touch capable interactive products which takes NUI (Natural User Interface) to next level. Since its inception we provide its interactive software and hardware products to leading brands from various verticals. Our tracking engine enables to access digital information from cloud &amp;ndash; virtually any amount of content control and use multi-media content on the fly and interact with the content with simple gesture/touch.</t>
  </si>
  <si>
    <t>Star Digital Studio we are leading the Service provider of Pillow Cover Printing Service T -Shirt Printing Service Kitty Party Photography ServicesCorporate Photography Services etc. Our implemented Cramic Mug Printing Service is rendered by professional's team who has rich acquaintance of printing. These services are extensively appreciated for their timely completion and reliability. Our delivered services can be altered as per the changing requirements and needs of our customers. Used for gifting purpose in various organizations the offered printing services are rendered in tandem with the guidelines laid in the industry. To meet the demands of customers we are offering customization facility for these printing services.</t>
  </si>
  <si>
    <t>Rainbow Fairies Collection -&amp;nbsp;a centre for latest concept in fashion wear is in the market to provide quality products in most competitive prices to its customers. Based on our hardwork dedication and satisfaction of customers requirements has made us the most dependable wholesaler in Delhi and all over India. We are providing large range of dress material semi stitched suits anarkali suits designer sarees kurties lehngas party wear gowns floor length dresses leggings etc.We are strictly following to predefined marketing ethics so that we can probably be able to meet our prestigious customer's requirements. We are happy to provide open and effective communication to our valuable customers to solve all their quarries.We are now one of the North India's preferred source of supply for all ranges of designer suits to distributors retailers and individuals as well. We are interested and are now looking forward to serve our customers by offering dress materials of high quality standards in most competitive prices.</t>
  </si>
  <si>
    <t>Ruph Creations was established in the year of 2015. We are and supplier of Ladies Saree. Our products are known for their superior quality fine finishing attractive polishing and elegant look. Our products are highly appreciated by our clients due to their durability and unique look. Moreover we believe in the competition for the satisfaction of clients and we satisfy them by manufacturing these products as per the specifications are given by them. Apart from that we follow the ethics and principle of business on regular basis.We believe in the teamwork and all the employees of our company work together as a team. They all are highly dedicated towards their responsibilities and profession. There is close coordination between our team and our clients. It helps us to understand the actual needs and requirements of the clients. Clients are the first priority of our company and we do every possible thing to satisfy them completely.</t>
  </si>
  <si>
    <t>The inception of this boutique was an alternative to the overpriced readymade shops available in plenty here.  Get the latest trends and designs in salwar suits designer sarees lehnga blouses duppatasindian and western dresses. We aim to stay connected with our customers through this page.  * Provide regular updates about the new offerings * Hear your valuable feedbacks about our designes and finished products * Help you keep track of your orders * And ofcourse intersting chit chats :)</t>
  </si>
  <si>
    <t>Rush Collections establish in the year 2015. We are the leading TraderSupplier and Exporter of&amp;nbsp; Designer Kurti Printed Kurti Long Kurti Printed Bags Fancy Bags Jute Bags Smart Watches Designer Watches and Foce Watches. Our offered product is highly appreciated and demanded in the market. These smart watches is also used for video chats and video calls as well. Our customers can avail the offered product at vary affordable prices.The soft and durable fabric finishes also makes these dress material highly demanded in the market. Some of it features include appealing designs which make them desired by one and all; provides for elegant dressed appearance</t>
  </si>
  <si>
    <t>Sarbi Apparel Pvt. Ltd.[SAPL] was incorporated in1997 by our Directors Mr Talit Jain &amp;amp; Mr Anand &amp;nbsp;Jain. Our Directors have more than 20 years experience in the apparel trade.With their innovative and energetic approach SAPL is well poised for future growth.NS-EN ISO 9001:2008 CERTIFIED COMPANYSAPL has a staff of skilled professionals who incorporate the latest contemporary designs in their work.&amp;nbsp;Our Units are equipped with state-of-art machines &amp;amp; equipment that ensures the highest quality in shortest possible time.&amp;nbsp;Our Production capacity of 60000 pcs per month &amp;nbsp;allow us to meet large volume requirements at competitive prices and with prompt delivery. &amp;nbsp;We not only manufacturer garments according to customer's designs and price points but also provide customers our design and development services . Our resource center provides the design teams with the latest developments in the field.SAPL is committed to providing the best products and services to our customers.</t>
  </si>
  <si>
    <t>Incepted as a Sole Proprietorship firm at Ghaziabad (Uttar Pradesh India) we &amp;ldquo;Saraswati Enterprises&amp;rdquo; are a prominent trader of best quality range of Hanging Scale Weight Bridge Table Top Scale Chicken Scale Bench Scale Platform Scale Jewellery Scale Counter Scale and Digital Crane Scale. Manufactured using premium quality components these products are well-known for their features like high load bearing capacity low maintenance and durable finish standards. Under the direction of &amp;ldquo;Mr. Mukesh Kumar' (Owner) we have attained a reputed name in this industry. We are&amp;nbsp; also manufacturing Weighing Machine.</t>
  </si>
  <si>
    <t>Under the strict supervision of our skilled professionals we are Manufacturing a range of Cotton Carry Bags and Non Woven Carry Bag. Apart from this we provide Printed Carry Bag Service to our precious client.</t>
  </si>
  <si>
    <t>Prieteni Prints Private Limited Industries is establish in the year 2016. We Printed Non Woven Bag Loop Handle Non Woven Bag Designer Non Woven Bag etc. our bags are manufactured as per the client&amp;rsquo;s requirements existing market trends and international quality standards. They are made with the finest grade material giving them the outstanding bearing capacity and performance. Due to these our products are of good quality and availed in bulk quantity by huge client base. Our offered non woven bag is known in the market for its attractive color combinations available. In addition the non woven bag provided by us is completely checked from our end so as to dispatch a defect free range.</t>
  </si>
  <si>
    <t>We use best quality raw material to ensure best quality product.&amp;nbsp;We can customise our designs as per your requirement and can develop a new design as our clients requirement.The USP of our Paper quilled jewellery is that its extremely light weight &amp; is availble in wide variety of colors.</t>
  </si>
  <si>
    <t>We are Manufacturer of quality garments. Established in 1995 &amp;lsquo;ZOOM&amp;rsquo; one of the leading Brand in the apparel industry. Our legacy based on ingenuity vitality and authenticity celebrates progressive and innovative thinking. Late Mr. K.C. Jain the founder of Jain Hosiery Industries established the company with an objective to set new parameters of quality by introducing path breaking ideas and business methods in the hosiery industry.The companyhas exclusive Manufacturing unit situated at Tronika CityGhaziabad (U.P.) for its &amp;lsquo;COCOBERRY&amp;rsquo; Brand. Which run by the name &amp;lsquo;K.C.J. APPARELS PVT.LTD.&amp;rsquo;. The quality of our fabric and the unmatched styles and designs of our product range has made the presence of our brand &amp;lsquo;ZOOM-COCOBERRY&amp;rsquo; nationwide which is further supported by the huge brand network of our distributers. Our products are also available in ebay.inOur commitment towards quality has taken ZOOM-COCOBERRYto the shelves of all the lingerie showrooms and stores in the market and has helped us earned the brand loyalty among our consumers.</t>
  </si>
  <si>
    <t>Incorporated in the year 2002 at Ghaziabad (Uttar Pradesh India) we &amp;ldquo;Adarsh Machine Tools&amp;rdquo; are a Sole Proprietorship firm affianced in manufacturing and supplier high quality and durable range of Brake Shoes Clutch Plates Disc Pad Brake Shoe Castings Wheel Cylinders HSS Saw Cutter and Sheet Metal Components. These products highly appreciated by the patrons due to their application specific design rust resistance sturdiness high strength and durability. Under the leadership of &amp;ldquo;Mr. R. C. Pal&amp;rdquo; (Proprietor) we have gained immense success in this domain.</t>
  </si>
  <si>
    <t>Shringaar is&amp;nbsp;an exclusive fashion jewellery brand conceived by artists brought to life by master jewellery-makers and adored nationally.Shringaar's extensive range of rings bangles bracelets earrings necklaces and pendants appeal all ages and also make a perfect gift for your loved ones.Sparkle up your look with Srinagar.</t>
  </si>
  <si>
    <t>Style Fab Innovation Private Limited was Established in year 2010 we are able to manufacture an extensive range of Fabrics. Moreover we are also instrumental in trading and supplying a wide range of Western Garments Ready Made Shirts and T-Shirts. The products offered by us include Floral Print Fabrics Cotton Fabrics Ready Made Shirts and T-Shirts. Our fabrics are highly appreciated for their unmatched quality finish and durability. The western garments offered by us are the preferred choice of our clients because of their attractive designs colorfastness and resistance to wear and tear. We offer our entire range in varied designs colors sizes and patterns.We are assisted by a team of professionals who have substantial experience in the domain. These professionals are highly dedicated and weave the fabrics with utmost perfection. Our organization is equipped with sophisticated infrastructure that enables us to manufacture bulk quantity of fabrics in short time period. To offer maximum satisfaction to our clients we offer our range at affordable prices and deliver it within the given time period.</t>
  </si>
  <si>
    <t>We would like to introduce ourselves as one of the best manufacturers of quality Rubber and Polyurethane adhesives under the reputed brand \&lt;i&gt;CITI FIX&lt;/i&gt;\ which is fast becoming a market leader in industrial adhesives.Established in 1994 Our manufacturing facilities are located at Sahibabad Ghaziabad (U.P.) and are well-equipped with hi-tech processes and quality control equipments. The quality of materials withstands rigid international standards.As a supplier of adhesive to the footwear lather and foam industry our accumulated experience and know how of 16 years has made us innovative in our customers need.&amp;nbsp;As a plan of further expension to our network we are interested in disributors apart from Delhi and NCR.</t>
  </si>
  <si>
    <t>We are committed towards providing innovative solutions in fashion garments for ladies which are at par with the international markets as well as meet the varied needs of the industries in terms of durability and style. Our products go through rigorous quality checks periodically to maintain quality consistently. Our efficient team of experts keeps a strict vigil on every aspect of manufacturing of these products until its final dispatch. Our team also offers a comprehensive guideline to our clients and thereby helping them choose the right kind of machines. Periodic quality checks are also done by them to guarantee an authentic and efficient delivery of our product.  We hold expertise in offering a stunning assortment of Ladies High Fashion Garments. Available in different colors new styles and designs our range is offered at reasonable prices. These products are in sync with the industry trends and are skin friendly.</t>
  </si>
  <si>
    <t>As Recharge Solutions was established in 2012. We are a Service Provider Wholesaler Retailer &amp; Distributor of Mobile Recharge Dth Recharge Data cards Recharges Postpaid Bills Money Transfer &amp; Flight booking etc. As Recharge Solutionsprovides you a wide range of recharge services for prepaid mobile phone and DTH service. Now you can enjoy the power of instant recharge for your prepaid mobile and DTH connection from anywhere and anytime. Net is always known for his best services and support and now we are also engaged in providing money transfer &amp; remittance api to our valued customers</t>
  </si>
  <si>
    <t>We &amp;ldquo;Step In&amp;rdquo; are a Sole Proprietorship firm that is betrothed in trading a wide range of Sport Shoes Leather Shoes Safety Shoes School Shoes Children Shoes Ladies Sandals Gents Shoes and Loafer Shoes. Incorporated in the year 2001 at Ghaziabad (Uttar Pradesh India) we are associated with some of the well-known vendors of the market that enable us to offer optimum class range of shoes as per the global set standards. Under the headship of our mentor &amp;ldquo;Mr. Tapan Gupta&amp;rdquo; we have gained a noteworthy position in this industry.</t>
  </si>
  <si>
    <t>Hi! Friends Do you want to see in your wardrobe a Designer Suits Sarees Indo Western Dresses Lehenga Choli and Much More... Do you have your own design you would like to Manufactured Embroidered and Stitched? F Fashon Attitude get you what you need. Just Place your order by uploading the photo or design of your desired particular on my Email Id : hsp.singhal@yahoo.com or Whatsapp on +91 9810136415 or Inbox on FB U will receive a price Quote. We take every possible care to get you exactly what you want. Due to the colour resolution on screen there may be slight variation in the colour reproduce.</t>
  </si>
  <si>
    <t>Established as a Sole Proprietorship firm in the year 2014 at Ghaziabad (Uttar Pradesh India) we &amp;ldquo;Aura Boutique&amp;rdquo; are engaged in manufacturing of Designer Sharara Ladies Tops Lehenga Choli Ladies Suit Ladies Blouse Ladies Formal Shirts etc. These apparels are highly acknowledged for their elegant design beautiful design colorfastness optimum finish etc. Under the management of \Mr. Gurpreet Kaur\ (Owner) we have achieved a remarkable position in this industry. We are also provideEmbroidery Work Service</t>
  </si>
  <si>
    <t>Smashtrees Sports &amp; Stress Management India was established in the year 2012. We are the leading Manufacturer And Wholesaler of Sports Uniform Sports Wear Etc.All these products are designed efficiently by specialized team of professionals who by developing these products ensure to make clients immensely satisfied. High grade fabrics are used to manufacture products which we procure from the most trustworthy and reliable vendors of industry. We have successfully earned a respectable status in industry by ably serving to the growing and ever changing requirements of clients in best possible manner. Apart from this we provide customization solutions in which the products are manufactured according to the specified details of clients. Moreover market surveys are also conducted by our personnel on regular intervals to understand what trends are prevailing in the market and then all possible measures are undertaken to provide solutions accordingly.</t>
  </si>
  <si>
    <t>We are an online store selling the most fashionable apparels at best prices.Shop till u drop !!!Find a wide variety of apparels here at best prices.Dresses evening gowns shirts kurtis pullovers jackets jumpsuits shrugs.</t>
  </si>
  <si>
    <t>We are the leading Manufacturer and Supplier of Ladies footwear Ladies Fancy Footwear Ladies Leather Shoe and many more. We are offering Ladies Sandal which is highly demanded in the marketplace. Available in numerous sizes and colored options our complete collection confirm tear resistance and optimum finish. All these sandals are available at reasonable prices and in modified options. These sandals are designed as per the up to date market demands accessible products are highly appreciated by respected clients. This sandal is designed and manufactured using best quality basic material and ultra modern techniques under the surveillance of our skilled designers.</t>
  </si>
  <si>
    <t>Mehar Leather Exports Private Limited is a leading Manufacturer &amp;amp; Exporter of Finished Buff Leather Finished Goat Leather Finished Buff Calf Leather Leather Gloves Leather Uppers Leather Jacket Leather Purse Leather Bags Leather Wallet Leather Belt etc. To mostly all the continents of the Globe. Almost 6 decades back the Mehar group family who toiled day and night accepted all the challenges and worked hard towards a common goal for Success.Our customers prefer to purchase our products due to their best quality and reasonable price. We ensure to satisfy the entire requirements of our patrons in all possible manners. Our professionals have maintained a trustworthy relationship with our valuable clients.</t>
  </si>
  <si>
    <t>Myvalue365.com is India&amp;rsquo;s fastest growing online store. With over 5000+ products and over 500+ brands in our catalogue you will find everything you are looking for. Right from grocery items such as Rice and Dals Spices and Seasonings to&amp;nbsp; Beverages Packaged products and Personal care items to Books Flowers Jewellery and Clothing &amp;ndash; we have it all!Choose from a wide range of options in every category exclusively handpicked to help you find the best quality available at the lowest prices. Or simply use our smartphone app to add items to cart via our scan feature -&amp;nbsp; a first in the country!</t>
  </si>
  <si>
    <t>Neelam Tex Print (p) Ltd is a major house of textile dyeing and printing mills located in NCR Sahibabad Ghaziabad U.PThe Neelam Tex Print story has been out of continuous success and growth. It all started in the year 1985 when NTPL was born as a small enterprise under the futuristic vision of its founder Sri Ramesh Chand Garg. NTPL has become one of the leading textile processing companies with a production capacity of processing 10 lakh meter of fabric per month. We have been delivering high quality output with Optimized combination of man power and machine. We manufacture 100% cotton fabric for garments sports home furnishing and many other industrial and house hold products.NTPL has ultra modern plant to process cotton viscose linens flexes and lycras. We offer innovative textile process solution in pre treatment dyeing finishing and printing. We have gained a reputation among our customers in both local and international market. We exceed customer expectations in providing the best processing in bleaching dyeing and printing.</t>
  </si>
  <si>
    <t>Dadu Diamonds were leading Wholesale &amp;amp; Trader of Designer Stone Blue Sterling (Silver 925 Ring) Designer Sterling Silver Stone Ring (With Diamonds) Stone Sterling Silver Ring Traditional Gold Plated Hanging Earring etc. We offer a wide range of Ladies Fashion Jewelry which can be adorned with any attire and suit the personality of our fashionable clients. These are designed by our talented and creative designers and craftsmen. Our range of jewellery includes necklace earrings pendants bangles bracelets and more in different varieties. We offer this jewellery in attractive colors designs and patterns as per the client&amp;rsquo;s requirements.</t>
  </si>
  <si>
    <t>S. R. M. Merchandising Company was established in the year 2009. We are trader exporter and supplier of Ladies Tops Ladies designer suits and kurtis catlogs Ladies Kurtis Ladies Trousers and Mens Trousers. We work to delight our clients with exquisite designs alluring colour combinations and excellent services. Therefore we keep us updated with evolving fashion trends and advancements to ensure artistic piece of work. We ensure that we have the best policy quality control measures in our firm. We aim to provide highest standard of products to keep going and keep ruling the market.Fabricated keeping the safety of our customers in mind by our vendors our entire range is extremely reliable and enjoys extreme demand both in the domestic and international markets alike. Ever since we steeped into our business we have concentrated all our efforts to deliver products that stand high on quality and are affordable at the same time. Our expertise in providing high quality products has also made us one of the most preferred choices of numerous clients. Our motive is to meet or exceed our clients expectations in every possible way.</t>
  </si>
  <si>
    <t>Trial Manufacturing was established in the year 1996. We are the leading Manufacture and Supplier of Jute Fashion Bags Jute Shopping and Fancy Jute Bags etc. The offered range is appreciated for their several striking features like unique designs perfect finish lightweight sturdiness and long lasting nature. Moreover these are washable recyclable and are available in various sizes to suit the varied requirements of clients.Ours is client centric firm thus our business operations are carried out as per the varying requirements placed by our esteemed clients. We make sure that the exact specifications given to us are well understood in order to cater to their requirements in a very precise manner.</t>
  </si>
  <si>
    <t>Style On Clothing company is establish in the year 2015. We are leading wholesaler and trader of ladies wear like ladies dress ladies suit and kurtis. These products are relevant to be worn on different occasions and are designed by highly creative professionals and designer. Not just superbly beautiful in physical appearance these designer dresses are also totally comfortable and enjoyable in fitting.We employ perfectness in the embroidery and stitching machines in the creation. Our organization is prosperous to have the perfect team of designers and tailors who have complete knowledge and are familiar with latest trends and fashion. We confirm that our products go through various quality calibrators so as to ensure authentic stitching and stability for these products.</t>
  </si>
  <si>
    <t>Hopes Film Academy is a place where we give the platform all of the hope seeker in the Film Industry TV Industry and Theatre Industry. It is one of the best and famous film academies in Delhi-NCR. This academy provides the best guidance available in Delhi/NCR. We believe that you have that talent already and we are the one to polish and guide you so that you can work and grow your career in the Film Industry TV Industry and Theatre World. This academy have the great trained and experience faculty team and staff members with good infrastructure.We train not only in Acting but also we provide the courses in technical field related to film making like Direction &amp;amp; Script writing Video Editing and sound recording Professional Photography Camera and lighting etc.&amp;nbsp;Connecting to Hopes Film Academy going to give you the benefit for the life time because we are not only a film academy but also a film entertainment company. Hopes Film Academy is a venture part of Hopes Film Entertainment Pvt Ltd. So by learning from here you can also get the work according to your interest area.</t>
  </si>
  <si>
    <t>DoorBhash limited is young vibrant company. DoorBhash.in provides Mobile phones and internet in all kind of durable consumable and other product. We are also providing market support to manufacturers distributors and dealer of all kinds of products and goods.We are also providing services regarding traders wholesaler distributors stockiest dealers agents suppliers importers repurchase and consultants of various items through Mobile phone / internet.MAIN FOCUS&amp;nbsp;1.&amp;nbsp;Customer satisfaction:&amp;nbsp;Putting customer satisfaction on first priority and customer feedback is important for us.2. Provide speedy services&amp;nbsp;3.&amp;nbsp;Quality products:&amp;nbsp;Our priorities to provide quality products to customers.&amp;nbsp;4.&amp;nbsp;Extensiveness:&amp;nbsp;Being respectful and collaborative.5.&amp;nbsp;Payment Facility:&amp;nbsp;Offline and Online</t>
  </si>
  <si>
    <t>Ditya Enterprises was established in the year 2015. We are the leading wholesaler of Fashion Jewellery such as Artificial Necklace Nose Pin Fancy Earrings Designer Jhumka etc. With an extensive knowledge of this domain and innovative ideas we are able to come up with attractive Fashion Jewellery. Made under the observation of expert designers using quality assured material these fashion jewelery are high in demand.We have for our clients our wide collection of fashion jewellery that are available in various alluring designs. Well polished and finished these fashion jewellery are made using beads stones etc.</t>
  </si>
  <si>
    <t>LOGIC ELECTRONICSBEST PRICE GUARANTEED !&amp;nbsp;ALL MAJOR BRANDS AVAILABLE !! DELIVERY ACROSS INDIA !!!HIKVISION CP PLUS dahua Panasonic SONY LG Godrej ALBA SPARSH VANTAGE eSSL Secureye REAL TIME Bio Max AVTRON Unitech.&amp;nbsp;ATTENTION : Delhi-NCR GHAZIABAD SAHIBABAD NOIDA GREATER NOIDA GURGOAN FARIDABAD SONEPAT MEERUT HAPUR GAJROULA SIKANDRABAD BULANDSHAR Western U.P Uttrakhand Haryana Punjab Gujrat MP Rajasthan Chattishgarh Bihar Jharkhand West Bengal Maharashtra Kerala Tamilnadu Orissa ALL INDIA..*CCTV Camera *DVR *VIDEO DOOR PHONES *IP CAMERAS *HIGH SPEED DOME CAMERAS *BIOMETRIC ATTENDANCE SYSTEM.*VIDEO CONFERENCING *SECURITY SYSTEMS *ELECTRONIC BILLING MACHINES *ACESS CONTROL SYSTEMS *ELECTRONICS LOCKS *DIGITAL ELECTRONICS SAFES.*TELECOMMUNICATIONS.*EPABX / KTS *TELEPHONES *AUTOMATIC TELEPHONE RECORDER.Sales &amp; Service : EPABX / KEY TELEPHONE SYSTEM PHONESEPABX Repair : Any Brand Any Make Free Consultation.ACCORD MATRIX PanasonicCrystal beetel Copper Connections.CALL FOR BEST PRICE:</t>
  </si>
  <si>
    <t>The company starts 5 years ago. Since then Sensor Scales has pioneered and revolutionized the world of specialized Digital Weighing Scale and Systems with commendable &amp;eacute;lan. Being India's leading manufacturers of Precision Balance Table Top Model Platform Model Heavy Duty Platform Crane Model AUto Filling Model Milk Weigher Model Weigh Bridge Model Digital Baby Scales. Counting Scales ect.The Research and Development Department at Ghaziabad is the axis behind the dvelopment operations of the company and is reaching its customers with most modern products of world standards. The feedback from periodic Market Research surveys field complaints market watch etc. provide the inputs to the R and D Dept. to redesign and develop its products. The R and D Department of the company practical and innovative solutions to meet customers needs.The scales targets are set and reviewed by the scales and marketing department of the company. The department also generates various Management Information System MIS reports and takes corrective and prevtive action based on them.</t>
  </si>
  <si>
    <t>Established in the year 2013 at Uttar Pradesh (India) we are renowned as the leading Manufacturer Exporter Wholesaler Distributor and Supplier of a wide assortment of stylish and trendy Sunglasses. Our offered product range is precisely manufactured designed and crafted from optimum quality raw material and high end technology in compliance with international quality standards. The raw material components and devices that are used to manufacture these products are procured from certified vendors of the industry.In addition to this we offer our product range in various specifications as per the detailed given by the customers.</t>
  </si>
  <si>
    <t>Gold and Gemstone is the wholesaler of the Gold Silver Jewelry Gemstones Jewelry Loose Gemstones Rudraksh and other Spiritual Religious Products.We have varieties of the Product upto world's best quality.We also Provide drop shipping services of all Products from India to Worldwide.Please Email us your inquiry at Care@GoldandGemstone.com</t>
  </si>
  <si>
    <t>We are having all kind of Mens Wear Attire. Sports Wear Royal Suits Jackets Overcoats Coats Jeans Trousers Shirts T-Shirts at an affordable price.Happy Garments is a Private Limited Company established in&amp;nbsp;the year of 2000 with Sole Property. Now it has gained the turnover of around 5 Crore Nationwide. We are very much available 24*7 available for the satisfaction of customer. If at any instant order is required  we are happy to help you out.&amp;nbsp;More than 95% customer satisfaction rate we are having. Our sole motto of the company is to make customer satisfy at every steps in regards of Quality Compatibilty Affordablity and Durabilty.We are having all kinds of Indian Wedding Ethnic wear of items of Gents are also available. You can order any product in Bulk Amount and there is very good delivery we do have.&amp;nbsp;As we have covered up almost all corners of India Location so we are working out for some of selected Countries where we are going to spread our Business on demand. Maximum customers are from every location as they have got successful delivery on time.</t>
  </si>
  <si>
    <t>Retail Management System Apparels &amp; Footwear Customer Relationship Management Financial Accounting HR Payroll and Supply Chain Management.Thank you for your interest in NexWe Software Solutions. We believe a website should be a marketing tool for your company. Your website should actively create new business opportunities and meet your needs and objectives. If your business is not on the Internet it might as well be invisible but a bad website is worse than no website at all.Why? Because Internet users now pay far more attention to how websites look and what they will do for them than ever before. It's real bad news to have a poor website.</t>
  </si>
  <si>
    <t>Established in the year 2002 we &amp;ldquo;Minda Printo Pack&amp;rdquo; are engaged in manufacturing and supplying an exclusive range of BOPP Bag And Film Zipper Bag Laminated Roll And Pouch Cello Tape Gift Wrapping Sheet Polythene Bag etc. These packaging products are manufactured by our professionals using quality raw material in compliance with the defined quality standards. We offer these packaging products in varied specifications to fulfill the wide requirements of the packaging industries. These are acknowledged for safe usage attractive design colorfastness and durability. We offer our product under the brand name of SK Premium.</t>
  </si>
  <si>
    <t>Assvini Enterprises was established in the year 2005. We are leading Wholesaler &amp; Supplier of Girls School Skirt Sports Boys Short etc. This school uniform is comfortable to wear for all day long owing to its breathable and light weight fabrics. Our given school uniform is checked on numerous parameters in order to deliver a defect free range. Provided school uniform is available with us in various vibrant colors designs and patterns as per market demand.Owing to our expertise in this domain we have been able to designs these uniforms in a number of styles designs and shades. We make use of only high quality material in the making of our uniform range that is completely comfortable for the kids to wear.To ensure its quality and durability this uniform stringently checked on various parameters under the guidance of our experienced quality auditors.</t>
  </si>
  <si>
    <t>Anil Servicing Point was established in the year 2007. We are leading Service Provider of Mobile Repair Service. One of the most important electronic gadgets available today is the mobile phones. They help us to connect with family and friends wherever we may be. Apart of the function of telephony the mobile phones also provide for additional functions.Being one amongst the leading service centers in Bangalore we tend to bring out pioneering trends in the mobile service sphere. With the help of our professionally trained technical experts we are capable to fix any kind of repairs and impairments for mobiles of all brands.</t>
  </si>
  <si>
    <t>We introduce ourselves as a leading manufacturer of Raw-Agarbatties incense Dhoop-sticks Dhuna-Dhup incense-sticks Loban sticks Sambrani and suppling to a number of satisfied customers in India since 1988.Our products are available in Branded &amp;amp; Loose also in bulk.</t>
  </si>
  <si>
    <t>Mother care is one of the leading and complete baby shops in Goa. It has maintained its own goodwill by providing New Born Baby Accessories Fancy Shoes and Readymade Garments of 0 to 3 years Babies since 2001.It is a complete Baby Shop and it has several branded companies products like products of Mother Touch Tiny-care Johnson1st Step Nuby etc.</t>
  </si>
  <si>
    <t>Goa Sales Corporation is leading OEM Manufacturer of Glass Top Gas Stove Mixer Grinder Stone Grinder Roti Maker Induction Cooker Washing Machine Refrigerator Gas Gyser Electric Gyser and FRP Chimney. These are precisely manufactured using advance techniques and international designs. These are cost effective reliable multipurpose and highly useful kitchen appliance.Our product range is designed by our trusted vendors using finest material as per the defined industry standards. These products are stringently tested for smooth and trouble free operation before being provided to the customer. Our products are made using high quality raw material and advanced machinery.</t>
  </si>
  <si>
    <t>Delites started off as a small venture in 2013 out of passion to do something different. It has grown immensely over the years serving customers from all over India and providing unique party products under one roof for affordable prices. It focusses mainly on customer satisfaction and happiness which is the sole goal.Choose from a wide range of party products like Sky lanterns candle bags LED balloons LED devil horns LED goggles LED head bows LED lanterns LED finger beams glow bands Chinese lanterns funky eyeglasses masks Neon hats etc. at the best prices in Goa under one roof. For all your party needs Delites!</t>
  </si>
  <si>
    <t>Thotas Company was established in the year 2015. We are Wholesale Supplier of Designer Ladies Handbags Trendy Ladies Handbags Ladies Casual Slippers Embroidered Ladies Kurtis etc. Offered products are highly appreciated across the market for their unmatched quality and soft fabric. They are available in many color options to please our patrons. They are designed with best fabrics and machines to keep it as per set quality norms. Smooth texture quality assurance easy hand wash elegant design and many color options are few factors that makes this array highly appreciated by our patrons. Our offered products are designed and fabricated by taking optimum quality fabric and threads under the supervision of our domain experts. Post stitching these products are passed through a series of quality procedures to make sure that only quality proven collection is delivered to our clients.</t>
  </si>
  <si>
    <t>Tailors and Textiles - FittingFinishing - Fall We have them all - To make You look slim and smart. Made to measure for Ladies and Gents. Tailors and Textiles - FittingFinishing - Fall We have them all - To make You look slim and smart. Made to measure for Ladies and Gents. We have all kinds of fabric like: wool cashmere linen cotton silk and leather garments.</t>
  </si>
  <si>
    <t>Welcome to our site Elegant Gems located in Goa. We are Wholesaler and Retailer of Jewelry StorePandantsDimond Ring and etc.</t>
  </si>
  <si>
    <t>Handicraft Emporium was established in the year 1985. We are leading Manufacture and Supplier of Antique Diamond Bracelet Designer Diamond Bracelet Designer Diamond Pendant etc. Getting aware of the prime requirements of our customers we manufacture and supply the wide assortment of Diamond Jewellery. Our offered jewellery has long lasting shine and beautiful designs elegance and beauty which enhance the personality of person. After polishing this jewellery gets duly tested on the basis of shine and finish. The provided jewellery is carefully designed by our skilled professionals using the finest quality diamond and other allied material.</t>
  </si>
  <si>
    <t>Papikondalu popularly known as Papi Hills one of the awe-inspiring place resembles Kashmir like....... This elegant hill station is calmly spread along the vivacious Godavari river. A wonderful summer resort in Andra Pradesh which is a Favorite spot for natural lovers. Heart will miss a beat by the voluptuous beauty of Papi hills. Boat journey from Rajahmundry to Badrachalam is stunning yet rejoyacible experience and one can enjoy the visionaiced moment of their life in just 8 hours of a/c cruice boat and house boat journey. Sizzling fresh breeze serene atmosphere eye-catching greenery with cute small fishes squriling in the Drifting sand twist and turns of river and mesmerizing music of birds are the lovely things to enjoy. Papi hills is full of adventures and amusements.One can enjoy water falls trekking fishing bird watching and camping. Ravishing be-auty of this hill station is breath taking which makes tourist speechless. This beauty can also be visiulised in the surronding areas of konaseemaMaredimilliBhadrachalamAnnavaramVishakapatnam and Araku vally.</t>
  </si>
  <si>
    <t>ALL KINDS OF MANUFACTURER AND ORDER SUPPLIER OF HANDLOOM KHADI TUSSAR &amp; COTTON FABRICSQUALITY PRODUCT TUSSAR GHICCHA ERI SPUN  DUPION SILK&amp;nbsp; SAREE DUPTTA SUIT AND SHIRTING &amp; 100% NATURAL SILK HANDLOOM&amp;nbsp; PRODUCTS MANUFACTURE &amp; ORDER SUPPLIER .</t>
  </si>
  <si>
    <t>By successfully catering to different needs of the clients for eight decades Jugali Group of Industries has set a mark for itself in the competitive market. We are among the dependable Manufacturers and Supplies of a wide range of products comprising Designer Hat School Uniform Accessories Caps School Uniform Election Campaign Items Non Woven Bags Mens T-Shirt Acrylic Products and Engraved Wood Products. All these products are made using premium materials such as Thread Cloth Foam Inks etc.; also we promise to properly pack these products as per the requirements of the customers. Our list of clients includes renowned Political Parties Schools Colleges Sports Stores Advertisements Companies and many more. Our clients belong to various parts of the country spanning from Punjab to Kerala.Established in 1928 in Gokak (Karnataka) we are excelling under the guidance of Mr. G N Jugali. Previously known as Jugali Udyog Samuh we have framed client-centric business policies enabling us to win the trust of the clients by offering them transparent deals.&amp;nbsp;</t>
  </si>
  <si>
    <t>Xara Technology Security Solution is a business of distribution&amp;nbsp;CCTV cameras&amp;nbsp;of video&amp;nbsp;security surveillance system&amp;nbsp;wholesale of range&amp;nbsp;Biometric Time Attendance Machine&amp;nbsp;of presence completes systems of biometric&amp;nbsp;access control system&amp;nbsp;giving best services India and abroad.Xara Technology Security Solution is a business of distribution&amp;nbsp;CCTV cameras&amp;nbsp;of video&amp;nbsp;security surveillance system&amp;nbsp;wholesale of range&amp;nbsp;Biometric Time Attendance Machine&amp;nbsp;of presence completes systems of biometric&amp;nbsp;access control system&amp;nbsp;giving best services India and abroad.</t>
  </si>
  <si>
    <t>Ramniwas Saraf Private Limited established in 2009. We are Manufacturer Exporter Importer of Jewellery Items. Ramniwas Saraf Jeweller are now the jewellery destination of choice for every occasion for both men &amp;amp; women. We have been consistently achieving new milestones in this industry on the basis of transparency trust among customers reasonability and reliability. Our endeavor has always been to maintain the quality set by our previous generations. The success of our brand speaks volumes about the diamond quality and reasonability that we have provided.We work to attain maximum customer approval and satisfaction boasting on a very friendly working environment which is attained by working in close coordination with each other. In zest to understand and meet the precise needs of our valuable patrons in the most efficient manner our professionals follow customer centric and ethical business polices while dealing with our patrons.</t>
  </si>
  <si>
    <t>With in-depth know-how of latest Mobile Communication Technology We Pandey Mobile have emerged as one of the most prominent traders suppliers and distributors of a motley collection of Mobile accessories encompassing&amp;nbsp;Mobile Chargers Mobile Batteries Screen guard Power Bank Hands-free Memory Cards DC Charger DC Connectors. All of our products are manufactured employing the better technology and designed in the compact dimension therefore assuring of optimum performance.</t>
  </si>
  <si>
    <t>Micromax Service Centre was established in the year 2008. We are the leading Service Provider of Mobile Repairing Services Mobile Software Installation Services etc. We are indulged in providing Mobile Repairing Service to our clients for all Mobile Phones. Our Repairing Service is fully satisfactory and durable. Our Mobile Repairing Service are available at market leading price.Our organization is supported by expert software engineers and developers who updates us for the latest versions of software and help us in offering best services to our clients.</t>
  </si>
  <si>
    <t>Welcome To The Geeta Vastra Vibhag Located At Gorakhpur . We Are We Are Offering&amp;nbsp; All Types Womens Wear And accessories .</t>
  </si>
  <si>
    <t>D &amp; Y Technologies Private Limited was established in year 2011. We are one of the leading manufacturer and supplier of Mobile Covers Mobile chargers Mobile sims SD cards etc. Our offered products are accessible in various customized options as per the requirements of our prestigious clients. Offered mobile accessories are designed utilizing superior quality material following the set norms of market. As well we provide these products to our clients at affordable prices. Being a client centric organization we are committed towards offering only quality range of products. Thus our entire range is manufactured in strict compliance with the latest technological advancements in the market.</t>
  </si>
  <si>
    <t>Om Computer Services was established in the year 2006. We are a leading Trader Service Provider of CCTV Camera Computer Annual Support Service Computer AMC Service CCTV Repair Service etc. Our offered products and services are highly demanded among our clients.</t>
  </si>
  <si>
    <t>Welcome to our website VK Optic Point. located at Greater Noida. we provide all types of sunglasses.</t>
  </si>
  <si>
    <t>D S Exports is a manufacturer And Supplier in India specializing in Scarves Stoles Pareos Shawls Fashion accessories and T-shirts. It was born for the love of simple beautiful designs and a dream to show the world that beauty and style is for all. Our range showcases a great mix of colours weaves and patterns which our experienced designers create in-house.In the finest tradition of couture work every piece is crafted with finest quality of fabrics and blends that express style comfort warmth and elegance. Our strict and thorough quality checks at every stage of production make sure that only the most premium assortment reaches our customers.Our professional and friendly staff is committed to provide personalized &amp;ldquo;one on one&amp;rdquo; service which has enabled us to consistently build a strong client base. We take pride in selling our products at an excellent value and our constant innovation and profound study of latest trends helps us create a niche product and become associates in the growth of our clients.</t>
  </si>
  <si>
    <t>Arikav Textiles Limited was established by Mr. Arvind Yadav. The company is known for its fabulous yarns/fabric and garments. Over years it has emerged as the world wide industry leader specializing in yarn dyeing fabric dyeing knitted fabric and garments.&amp;nbsp;&amp;nbsp;&amp;nbsp;&amp;nbsp;&amp;nbsp;&amp;nbsp;&amp;nbsp;&amp;nbsp;&amp;nbsp;&amp;nbsp; .&amp;nbsp;&amp;nbsp;&amp;nbsp; Arikav Textiles production facilities are located in Greater Noida industrial city developed as per international standards. It is located in NCR (National Capital Region) and only 35 kilometers from Delhi connected by expressway. Arikav Textiles is the main arm of 'Arikav Group of Companies'. It is registering continuously its high growth rate year by year. dyeing and other productions are being carried out by hundreds of employee deployed in different units of factory.</t>
  </si>
  <si>
    <t>Ocean Luggage Private Limited was established in thed year 1980. We are leading Manufacture and Supplier of Travel Luggage Bag Soft Luggage Bag Duffles Bag etc. We offer duffle bags that have large space and are one of the most extensively used traveling bags with wheels in trolley system. These bags are in different sizes and are well sectioned for storing all types of small and big items. Our bags are cost efficient and ideal for long distance traveling. We offer these bags in varied tailor made options.These bags are manufactured using supreme quality raw material such as leather rexine and matte. Owing to their durability lightweight spacious nature and ease of handling this exceptional range of bags is one of the highly demanded products in the market.These bags are provided with comfortable handling slings and handles that ease the load to some extent. Our range of bags are elegantly designed to enhance their beauty and style. These bags offer a complete solution to all your traveling needs.</t>
  </si>
  <si>
    <t>Company OverviewGensparc is a venture launched by Veterans and Professionals of Telecom and IT industry. The team at Gensparc consists of Entrepreneurs Professionals and Technology experts from industry leading corporate.Gensparc's objective is:To capitalize on IT Internet and Mobile technologies for innovative and path breaking solutions.To uncover the high potential of Telecom networks by service excellence and process automation.Gensparc's unique positioningEnd to end product engineering - from concept architecture design development and testing to deployment.Complete set of services and implementation skills for converging technologies like telecommunication mobile phones Internet and IT.Service management skills to enhance service usage and content managementTelecom Network Services - network engineering network enhancement RF engineering teleport services and operations &amp; maintenanceVisionTo become a preferred partner of our customers by providing the best of the quality services and value with professional excellence.</t>
  </si>
  <si>
    <t>Incepted at Greater Noida (Uttar Pradesh India) in the year 2015 we &amp;ldquo;Ashoka Rajasthan Emporium&amp;rdquo; are a Sole Proprietorship firm engaged in manufacturing of finest quality array of Ball Shape Lamp Decorative Lamp Jewelry Box Card Holder Dry Fruit Box etc. We also trade the best quality range of Bani Thani Statue Ganesha Choki Darbari Statue etc. Under the leadership of &amp;ldquo;Mr. Yogesh Rao&amp;rdquo; we have been able to cater bulk necessities of patrons in efficient manner.</t>
  </si>
  <si>
    <t>Mahalaxmi Containers was established in the year 2004. We are the leading Manufacturer and Supplier of Polycarbonate Corrugated Sheets PP Corrugated Sheets Galvanized Corrugated Sheets Heavy Duty Corrugated Box Plastic Corrugated Box Plain Corrugated Box Craft Paper Bags Handmade Paper Bags and Fancy Paper Bags.All these boxes are manufactured by highly experienced professionals employing latest machines and high quality material. Our range is ideal for packaging and shipping goods. Moreover we offer these in various sizes and dimensions.</t>
  </si>
  <si>
    <t>Deluxe Exports (India) is New Delhi based exporters of Fashion Jewellery &amp; Accessories.The Company is currently exporting Necklaces Bracelets Earring Bangles &amp; promotional items to its buyers worldwide.</t>
  </si>
  <si>
    <t>M&amp;amp;B Footwear is one of the fastest growing companies in the Shoe business of India. Within a short span of just over a decade M&amp;amp;B Footwear has grown multifold and is the only company in India having a portfolio of several national and international brands.The company is spearheaded by Inder Dev S. Musafir a footwear technologist from South Fields College Leicester (U.K); and Bhai Ajinder Singh an MBA from North Eastern University Boston (USA) with specialization in Marketing &amp;amp; Finance.The vertically integrated structure of M&amp;amp;B provides the support and strength to face the toughest market competition. Each department in the vertical format of M&amp;amp;B is a growth engine in itself and its uniqueness lies in its structure.</t>
  </si>
  <si>
    <t>Gulati Uniformswas incepted in 1990 with the promise of delivering quality clothing to its patron. In this journey of over two decades we have been growing year on yrea both in terms of revenues and list of satisfied clients.Our focus on quality is reflected in every part of the business through the strict quality test and checks we follow to ensure that the final product is always the best our quality checks straight form the choice of the fabric to the fabrication and presentation.</t>
  </si>
  <si>
    <t>Babu Agencies began with Mr. Babu and his commitment to provide quality products at best prices. In its earlier days Babu Agencies started its operations as a small cement vendor with the sale of only 10 bags at a time. But soon our commitment to provide quality product at the right time brought Babu Agencies's services in demand and the shop gained a lot of popularity.Over the years the business of Babu Agencies took leaps and bound towards new horizons and this was well recognized by our company. We have been awarded many times by the cement manufacturing companies for extremely high sales in Tamil Nadu.</t>
  </si>
  <si>
    <t>Welcome To Samsung SonyCpplusLgHikvisionHifocas DahuaReysharpOdeomAll Type Of Security Camera.</t>
  </si>
  <si>
    <t>Priya Gift Center was established in the year 2010. We are Retail Supplier of Artificial Jewellery (Bangles Earrings) Cosmetic Products (Oil Cream Facewash Body Lotion) Showpiece Gift etc. Over the long years of experience and sincerity we are supplying best looking array of Artificial Jewellery. These jewelleries are artificial finished. These jewelleries are beautiful and stylish. They are trendy and cost effective in rates.Offering a sterling range of Artificial Jewellery to our esteemed clients. They are available in multitude of patterns attractive shades and unique designs so as to suit diverse requirements of our clients.</t>
  </si>
  <si>
    <t>Hobby Marketing company was established in the year of 2010. We are leading Authorized Wholesale Dealer of Spice Mobile Zen Mobile Oppo Mobile. These are extensively demanded by customers owing to their fine finish sleek design longer working life and designer appearance. Our offered mobile phones are available in numerous series including fold classic slide and twist to touch screen phones. Unlike many second-grade technology retailers in the market we only use top quality raw materials during the procurement process but ensure that our final products are affordably priced. We strictly follow industry-set guidelines and employ the best quality experts in the industry to supervise the procurement and packaging process.</t>
  </si>
  <si>
    <t>Kohinoor Computer Institute was established in the year 2012. We are Retailer &amp;amp; Supplier of Stationery Items Abacus Bags Abacus Kits etc. Our company is considered amongst leading organizations in this respective domain offering a wide spectrum of Writing Pencil. We are the remarkable entity involved in offering a wide range of Writing Pencils to our valuable clients. We offer our products at very affordable and pocket friendly cost. We have gained recognition as an eminent enterprise devotedly engaged in manufacturing a broad range of Paper Pencil.</t>
  </si>
  <si>
    <t>Global Mobiles Computerised Multibranded Mobile Phones Unlock &amp;amp; Repairs. we have huge collection of servicing tools  iPhone `s unlocking &amp;amp; jail break ALL SONY ERICSSON FLASHING &amp;amp; UNLOCKING ALL {LG} PLASHING &amp;amp; UNLOCKING  ALL CDMA PHONES UNLOCKING &amp;amp; FLASHING  ALL CHINA PHONES FLASHING &amp;amp; HARDWARE REPAIRS ALL USB INTERNET MODERMS UNLOCKING &amp;amp;  ALL HARDWARE REPAIRS.</t>
  </si>
  <si>
    <t>Sri Vidya Granites was established in the year of 2000. Srividya granites is the premier granite industry in andhra pradeshengaged in export of state wide. Granite slabs and granite tiles with a combination of quality and excellent servicecatering to progressive state markets in india at competitive prices. srividya granites brings you the finest finish in polished and flamed slabs/tiles which brings out that unique quality of indian granites. We offer a wide range of optimum quality Granite Slabs to our valuable customers. The inherent hardnessnatural beauty and ever-lasting and unique range of colors have given granites a distinct identity of their own. These are highly resistant to stain and has a non-slippery texture. Due to to that property they are preferably used in interiors and exteriors.</t>
  </si>
  <si>
    <t>Aaromal Groups has carved a niche in the market. The company was commenced in the year 2015 as a Sole Proprietorship based firm. We are&amp;nbsp;manufacturing like saffronhoney green teashila jit &amp;nbsp;masala tea kashmir Kahwa tea Slimming Tea kashmir mirch kesar Atair etc.&amp;nbsp;Also&amp;nbsp;a leading wholesaler supplier and distributor of Kids skirts  girl's churidar and Sarees&amp;nbsp;like Pure kota silk kota silk kota sarees pure cotton sarees  chiffon sareesKerala kasavu sarees Set sarees half white sarees pleated sarees ready to wear sarees Cotton silk sarees Emboss sarees Khadi kotan sarees chanderi sarees Georgette sarees lycra sarees viscosine sareesdesigner sarees party wear&amp;nbsp;sarees and &amp;nbsp;ready made like salwar suits T shirts Kurta kurtis Palazzo pattiyala pants Leggings Doti pants Printed leggingsLenka voniwestern wear floor length anarkali many more. Our company provides products as per the client demand at cost effective prices.&amp;nbsp;Also services like &amp;nbsp;aqua scaping  puppies dog cagesTutors authors editors for all syllabus and subjects Content writer  editor for educational services .</t>
  </si>
  <si>
    <t>We take this opportunity to introduce ourselves as one of the leading Supplier Dealer Contractor of various types of fire extinguishers with ISI mark and its spares &amp;amp; accessories.&amp;nbsp; Where a well defined quality management system has been established and maintained.&amp;nbsp; We undertake supply installation Service testing &amp;amp; commissioning of all type fire extinguishers CCTV Cameras Water Level Controllers Fire Alarm as well as fire fighting systems.We undertake maintenance contract for CCTV Cameras fire fighting equipments and keep them operational worth round the clock. We also supply various type of equipments for fire hydrant systems such as hydrant valves branch pipes shut off nozzles canvas hose with couplings hose reels with hose hose box single&amp;nbsp; double door) DVR Bio Metric Systems Smoke Detectors etc.Our long experience in this field of fire fighting we offer our products and services to various LTD P.LTD Companies Spinning &amp;amp; Ginning Mills Schools Colleges Petrol Pumps Cold Storages Banks Showrooms Goo downs Apartments building / construction hospitals etc</t>
  </si>
  <si>
    <t>Su Misura is a Manufacturer of Garments was established in the year 2006. We are Manufacturer Supplier Exporter of Ladies Stylish Shirt Fancy Long Tops Stylish Ladies Gowns Ladies Designer Jeans Ladies Fancy Shrugs etc. Our complete range of products are highly cherished by women clients due to nice features like flexible fitting fine finish and soft texture. These fully functional sections function smoothly under the stern guidance of our competent and dedicated team of professionals. In addition to this the designing unit is well-equipped with modern machinery and equipments that assist us in designing these productd in compliance with the latest fashion trend.</t>
  </si>
  <si>
    <t>We 'R. P. Sales' established in 2012 we are the Manufacturer of Mens Shirt Pant Shorts Ladies Kurtis &amp; in Leather Jacket Purse Belt. All these Products are designed using high grade fabrics and latest weaving machines to ensure long lasting and perfect stitching. Known for comfort and unique styles our products are widely appreciated by the customers across the domestic market. Designed as per the latest fashion trends we provide these shirts to the customers at reasonable prices.We are supported by a team of skilled professionals who have requisite skills to design the collection as per the contemporary market trends. All our workers maintain a close coordination to cater the varied demands of our valuable patrons.</t>
  </si>
  <si>
    <t>Based in the Gurgaon India Shyam Fashion Apparels have established ourselves amongst notable traders and suppliers of a wide array of Fashion Apparels and Accessories. We offer an exclusive range of Men Wear Corporate Dresses Accessories Ladies Wear Swim Wear and Sports Wear. Our extended range consists of Shirts Trousers Pants Ties Belts and many more. Our products are acquired from the market leading manufacturers who use the high grade raw materials and latest technologies for the fabrication of their produce. We have always ensure trustworthy relations with our vendors and clients that help us to perform ethical business practices thereby satisfying our large clientele.</t>
  </si>
  <si>
    <t>AN Apparels was established in the year 2014. We are leading Manufacture and Supplier of mens shirt etc. We are amongst the leading names in the industry offering astonishing array of men's trendy shirt. The product we offer is highly demanded in the market for their nice designs ad trendy too.Moreover our men's trendy t-shirt is nicely stitched and has perfect fitting. These are fabricated using best quality fabrics and following latest fashion trend. Demands of our shirts are increasing day by day owing to their uniqueness and elegance. Our entire product range is skin-friendly and is light in weight.</t>
  </si>
  <si>
    <t>Altavon was established in the year 2014. We are the leading Manufacturer &amp; Supplier of Men Clothings like Men Pants Designer Shirts Tracksuits etc. These apparels are stitched using premium quality fabric which is sourced from the trusted vendors of the market. Further the entire range is designed using latest technology and technically advanced machinery. These apparels are appreciated in the market for their attributes like attractive design fine stitching proper interlocking colorfastness and shrink resistance.We have developed a well-built infrastructure which is spread across a sprawling area of land. This infrastructure is segregated into various units for carrying out the business related activities in a speedy and organized manner. Further each unit is under the strict surveillance of our dexterous professionals who are well-experienced in their respective domain. Before dispatch the final range is checked on various grounds to make sure a perfect range is made available to our clients.</t>
  </si>
  <si>
    <t>Since its inception in 2002 Differential has been providing its clients with customized photo-editing services at the most competitive prices. We have had the opportunity to service some of the most reputed international fashion brands car manufacturers photographers and creative studios. Our clients benefit from their own team of Differential photo-editors who ensure they understand and meet all the requirements of the project.We have been services all the large India marketplaces and online sellers since the last 2 years supporting them with state of the art photo-studios and equipment as well as internationally trained team of photographers photo-editors and content writers. We provide complete cataloguing solutions to over 2000 sellers pan-India across multiple product categories.</t>
  </si>
  <si>
    <t>A Place where imagination meets the fashion and fashion meets your imaginations deals in women wear stitched semi stitched dresses and fabric. Its all about Fashion we have huge variety of Indian clothes ranges from Fashion Salwar Kameez Designer Ladies Suits Designer Sarees Fancy Salwar Suits Bollywood Salwar Kameez Lehenga Choli Designer Kurtis Cotton Kurtis Ethnic Garments &amp; Bollywood Replica's. Along with readymade we also provide semi-stitched and fabric in retail and whole sale.</t>
  </si>
  <si>
    <t>Incepted in the year 1990 we &amp;ldquo;Dashmesh Footwear&amp;rdquo; are engaged in trading and supplying qualitative array of Formal Shoe Casual Shoe Sports Shoe Loafer Shoe etc. As per the current market trends these shoes are procured from the reliable vendors of the market. The offered shoes are designed by our vendor&amp;rsquo;s designers using the best quality basic material and modern machinery. These shoes are highly appreciated among our clients for their unique features like excellent finish skin friendliness attractive look comfortable to wear perfect fitting light weight etc. In order to maintain international quality these shoes are tested by our vendor&amp;rsquo;s quality controllers on different quality parameters. Placed in Gurgaon (Haryana India) we have well-equipped warehousing unit in order to store shoes in safe manner. We are trade brand like Foot 'n' Style.</t>
  </si>
  <si>
    <t>NW Enterprise establish in the year of 2015. We are the Manufacturer Trader Wholesale Supplier of Designer Printed Sarees Woven Scarves Dupattas. Being a prominent name in the garment industry we specialize in offering a comprehensive and sophisticated range of viscose woven scarves. Renowned for their elegant designs these scarves are designed from high-grade soft fabric. Our professionals are familiar with the prevailing market trends of fashion industry and ensure to deliver flawless products at the clients' end. Further these scarves are available at market leading prices and within the promised time-frame.Driven with perfection we are engaged in offering a wide range of printed sarees. The range offered by us includes printed designer sarees exclusive printed sarees art silk printed saree and stylish printed sarees. These sarees are creatively designed in different designs and color combinations to meet the diverse choices of our clients. Owing to their high comfort level and colorfastness these sarees are widely demanded by the clients.</t>
  </si>
  <si>
    <t>Magic Fingers is a design line associated with exquisite range of handmade and Eco-friendly range of handmade gifts for all We have an exclusive range of handmade decorative gift bags boxes  cards envelops for all occasions  photo frames etc. to choose from. Also an exquisite range of water proof handmade paper jewelry is available with us. We take orders for customised Quilled Typograpghy like name plates wedding invitations etc We also plan weekend hobby classes for children. We stock a wide range of products and offer flat postage rates within India.For further details regarding placement of orders and delivery charges please feel free to contact us. We also do 'Within-Budget' projects. You can tell us what your maximum budget is and we can provide you with a few ideas to get great stuff within your price range.</t>
  </si>
  <si>
    <t>Isha Electrovision Pvt Ltd  Deals in LEDMOBILE PHONESLAPTOPA/C REFRIGERATORSWASHING MACHINE R.O .. ALL KITCHEN APPLAINCES</t>
  </si>
  <si>
    <t>Established in the year 2014 at Haryana India we &amp;rdquo;Abhinandan Power Tools &amp;amp; Hardware&amp;rdquo; are one of the celebrated Trader and Supplier of a massive assortment of Safety Shoes Safety Helmet Safety Jacket Safety Goggle Safety Mask Safety Gloves Safety Belt Safety Ear Plug etc and more that can be obtained in varied specifications to meet the diversified needs and requirements of our esteemed patrons. For keeping up with the quality standards we obtain premium quality products from our reliable and trustworthy vendors. W trade our products some well known brands like BOSCH SURIE POLEX ELECTREX HITACHI and many more.</t>
  </si>
  <si>
    <t>Pink Magnet was established in the year 2015. We are leading Manufacturer of Mobile Cover Mobile Case Decorative Wall Clocks Cushion Covers Home Decore Items etc. These products are developed and made up by well-trained executives in accordance with the set industry principles using premium-grade raw material and sophisticated technology. Presented variety is thoroughly well-reviewed on several pre-defined margins of quality in order to deliver a faultless variety. The complete product variety is available in a number of provisions and at pocket friendly rates. We understand the significance of team in the working of an enterprise thus; we have chosen a competent team of personnel with us which is working in close harmony so as to complete all the goals within the predefined span of time.</t>
  </si>
  <si>
    <t>Nancy Creation company was established in the year of 2012. We are leading manufacturer suppliers retailer and trader of sarees. Making of this range is done in following the set industry norms and guidelines utilizing the finest fabric and modern machines. This ensures the product&amp;rsquo;s attractiveness finishing colorfastness fitting and resistance to shrinkage. The offered range comprises the finest Celebrity Designer Dress Material sarees Cotton Designer sarees and Exclusive Designer sarees having a high preference in the market. In addition it is marked at the most reasonable rate possible.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t>
  </si>
  <si>
    <t>Communique Vox was established in the year of 2011. We are a leading Retailer &amp; supplier of Mens Garments Jackets Techno Jackets Shorts Music Jackets etc. These shorts are available in different kinds of fabric like cotton mix cotton hosiery and more. These men&amp;rsquo;s shorts are known for giving utmost comfort.We provide these in various beautiful prints in varied colours making it more appealing. The items offered by us are appreciated amongst our customers for its skin friendliness and attractive look. Also it is verified by our quality experts so as to supply a defect free series. These uniforms are tailored using extra soft quality fabric and advanced tools by our vendors end in compliance with set industrial standards.</t>
  </si>
  <si>
    <t>Yoginder Surgicals (Health Care &amp; Fitness)All Types of Health Care &amp; Fitness Goods Hospital &amp; Medical Equipments and Surgical Goods.http://yogindersurgicals.webs.comwebsite : http://www.yogindersurgicals.muncom.comwebsite : http://www.apsense.com/brand/YoginderSurgicalswebsite : http://www.macro7.com/p/yogindersurgicals#.T_UZBpPFCLsWeb Store : https://yogi-health-care-fitness.myshopify.comBlog : http://yogisurgicalsnfitness.blogspot.comVideo : http://www.youtube.com/watch?v=KEngW6JmUjIVideo : http://www.youtube.com/watch?v=G_rVaZXbDac&amp;featureImages : http://mryogi.hyves.nl/album/40147209/Friends//Indiamart : http://www.indiamart.com/yogindersurgicalswowwe : http://www.videocontrolpanel.net/VMail.aspx?T=E&amp;L=2560098&amp;D=379812A1-5205-466F-A82B-D66A8B6CF625Facebook : http://www.facebook.com/pages/Yoginder-Surgicals-Health-Fitness/107104185986714?ref=tsSite Talk : http://www.sitetalk.com/group</t>
  </si>
  <si>
    <t>Annu Packaging was estrablished in the year of 2011. We are a leading Manufacturer Supplier of Plastic Packaging Material Plastic Sheets Industrial Poly Bags (white color) LD Rolls LD Sheets etc. Our products are available in various specifications and range as per the exact demands of clients. Furthermore we assure our clients that these products are tested on different quality parameters.Our company is highly rated in providing LD Rolls to the clients. Offered range is widely used in Packaging Food and Beverages Garments and various other industry sectors. These products are ideal for safe and attractive packaging of different kinds of material. LD Rolls are manufactured using high grade raw material in compliance with market standards.</t>
  </si>
  <si>
    <t>Fourseven is India&amp;rsquo;s first high fashion emotive jewellery brand. Fourseven delivers distinctive silver jewellery for women who choose happy. Our unique collection of charms from fourseven including charm bracelets charm anklets charm necklaces and even charm earrings is made of pure 92.5 sterling silver and semi-precious stones for wearable jewellery that is a reflection of the things that mean something special to you. &amp;nbsp; &amp;nbsp; &amp;nbsp; &amp;nbsp; &amp;nbsp; &amp;nbsp; &amp;nbsp; &amp;nbsp; &amp;nbsp; &amp;nbsp; &amp;nbsp; &amp;nbsp; &amp;nbsp; &amp;nbsp; &amp;nbsp; &amp;nbsp; &amp;nbsp; &amp;nbsp; &amp;nbsp; &amp;nbsp; &amp;nbsp; &amp;nbsp; &amp;nbsp; &amp;nbsp; &amp;nbsp; &amp;nbsp; &amp;nbsp;&amp;nbsp;Fourseven designs are unique and elegant with high style that is trend resistant and will stand the test of time. When you gift fourseven jewellery you are gifting a wish and a memory &amp;ndash; something important for someone that is important in your life. Years down the road when she wears her fourseven jewellery she will think of you and the special experiences you shared.</t>
  </si>
  <si>
    <t>Established in the year 2003 at Gurgaon (Haryana India) we &amp;ldquo;MV INFOTECH SYSTEMS (P) LTD.&amp;rdquo; are the foremost trader supplier and System Integrator of a wide variety of Electronic Security Surveillance Attendance Machine Video Conferencing Systems Projector and Screen Network Infrastructure Printing Solution EPABX System Server And Workstation etc. We provide these products of various international brands like HP DELL IBM Microsoft Acer and many more. We are the sole Distributer of Hikvision CCTV Camera Security System and EPSON Projector. These products are designed and manufactured in compliance with set industry standards using excellent quality components and high-end technology. In addition these products are highly appreciated for excellent performance longer service life compact design simple maintenance easy installation and durability. We offer these products in various technical specifications as per the requirements of our precious clients. We also provide the IT Management Services and Storage And Data Security Solutions to our clients.</t>
  </si>
  <si>
    <t>Dulhan Sarees Founded in 2011 is one of the biggest names when it comes to the Bridal Wear and Ladies Collection With a Wide Range of Offers and Variety of Deals in truly enchanting Designer Sarees Suits and Lehengas.  The store is one stop shop for Exquisitely Designed Wear for new age women at Discounts which fits your budget. So be it elegance of pure silk or the sophistication of crepe prettiest of each garment is stored in the connoisseurs.</t>
  </si>
  <si>
    <t>Saffron Tribe Private Limited was established in the year 2014. We are the Manufacturer Trader &amp;amp; Supplier of Suits Sarees Lehengas Kurtis Ladies Dresses etc. These ladies wears are most comfortable and very elegant in design. They are beautiful to look at and very sleek in design. These ladies wears are very fashionable and soft in texture.Also they are checked along side with many quality parameters to keep it as per required level. They are available in many color options to please our patrons. They are designed with best fabrics and machines to keep it as per set quality norms. Smooth texture quality assurance easy hand wash elegant design and many color options are few factors that makes this array highly appreciated by our patrons.</t>
  </si>
  <si>
    <t>CA Bulldtect Trading was established in the year 2015 as a partnership based firm. The company provide good quality product to the clients. We are a leading manufacturer and supplier of Men's Sandal Men's Loafer Shoes Men's Formal Shoes Men's Casual Shoes Ladies Boots Ladies Formal Shoes Attar Perfume Ladies Fancy Sandal Ladies Belly Shoes Ladies Canvas Shoes and more. The products are provided as per the market demand. Offered range of products is provided at cost-effective prices. We strive for continuous improvement in the product quality.</t>
  </si>
  <si>
    <t>We are manufacturer &amp;amp; exporter of knitted &amp;amp; woven garments having our plant in IMT Manesar. As you all know that this area is very well planned and is considered a model industrial area in Asia. Our products includes Woven Garment Ladies Sweater Ladies T-Shirts Knitted Long Sleeve Tops Ladies Knitted Garments - Shirt Boys Knitted T-Shirt Mens T-Shirt Kids Night Wears Kids Knit Pyjamas Knitted Tops Kids Garments Jingle T-Shirt Hoods T-shirts and Kid Wears. The floor area is almost 17000 sq. feet divided over three floors. We are approved with Red Cats working for La radoute.</t>
  </si>
  <si>
    <t>Jaish Jewellery Mart was established in the year 1993. We are the leading Trader &amp;amp; Supplier of Silver Jewellery like Silver Chain Earrings Rings etc. Our offered products come in exclusive and enchanting design choices and can be made available in different artistic themes suiting the specific tastes of the customers. These jewellery pieces also feature highly creative finish and help in enhancing the dressing sense of the wearers. Some of its features include rich appealing looks depicts creativity of our artists beautiful art work finish quality handcrafted finish that provide for overall high finish appeal. Made using high quality material at our vendor's end these products are durable resistant to humidity and is available in vast variety as per personal preferences.</t>
  </si>
  <si>
    <t>Syndicate Enterprises was established in the year 2014. We are Manufacturer &amp;amp; Supplier of Leather Ladies Bags Leather Gents Bag Passbook Holder etc. Our entire products are made using the high grade raw materials ensuring the premium quality of our products.</t>
  </si>
  <si>
    <t>Bharat Watch Trading Company was established in the year 2014. We are a leading Importer Trader of Mens Wrist Watches Ladies Wrist Watches. The products offered by us are highly acclaimed for their prolonged lifespan moisture resistance and elegant designs. All presented attractive and elegant products are prepared by using the advanced technology embedded machinery at our vendors end.</t>
  </si>
  <si>
    <t>Night Owl India is amongst the highly reputed company of the industry which came into existence with a sole aim of serving to the rising demands of the customers. Established in the year 2016 our company has started its business as a sole proprietorship owned business entity. Our headquarter is located in Gurudwara Road Gurgaon Haryana from where we operate our entire business operations. Since establishment we are indulged in wholesaling retailing and trading a comprehensive range of Video Door Phone HD DVR Dome Camera Bullet Camera CP Plus Camera Power Supply CP Plus HD Coral Camera and others. All our range is sourced from the trustworthy vendors and are highly acclaimed for their unmatched performance and reliable operations. To cope up with the upcoming market challenges these products are developed using ultra-modern techniques of production at our vendors' end</t>
  </si>
  <si>
    <t>Integrated as a Sole Proprietorship company in the year 2008 at Gurgaon (Haryana India) we &amp;ldquo;Safe Earth&amp;rdquo; are a prominent Manufacturer Wholesaler and Exporter of beautifully designed array of Designer Earrings Jewellery Pendant Sets Designer Pendant Jewellery Designer Rings Designer Bangles etc. Emphasizing on manufacturing we are involved with every step of the process from designing to producing the goods. This is being done in our own socially complaint premises. The jewellery items are made of metal based alloys such as lead-free brass/copper sourced from Italy. Our collection also includes silver and we can produce 14K to 18K gold styles on request. Under the worthy guidance of &amp;ldquo;Mr. Sudesh Kumar &amp;amp; Ms. Geetika&amp;rdquo; (Production Manager/ Designer) we have gained huge success in this domain. We export our products in America Spain and Canada.</t>
  </si>
  <si>
    <t>Passion Technology is having a division of CCTV security system with name of 'Verma CCTV Cameras'. We are expert in installing All types of Indoor Outdoor CCTV Cameras Biometric Systems Home and Shop Security Alarms etc.Our Services :Sale and installation of new CCTV cameras Repairing work of any part of Security system Annual maintenance Contarct (AMC)Dealing in all type of Security system</t>
  </si>
  <si>
    <t>Unique Gallery was established in the year 2010. Here in Kreationz we know only one Thing \Your Gift is Our Responsibility\. Kreationz started to create a range of personalized Gifts with a whole new level of price competence and keeping in mind best quality and creativity.Manufacturer of customized gifts photo mugs customized cushion customized clocks customized Tshirts corporate gifts personalized gifts on-site mug printing return gifts unique gifts occasional gifts promotional gifts. A Gurgaon based organization having the best expertese in gifting solutions We work upon the policy of best quality gifts with on time delivery of the stuff in hands of your special one.We are into retail and wholesale both.We offer brand promotions to our clients through the personalized arnge of products we have.We also offer onsite printing set up for parties and occasions such as birthday anniversary etc.We can guarantee best satisfaction from our staff and services.</t>
  </si>
  <si>
    <t>Naomi Collection LLP is a vibrant female western wear manufacturer retailer and wholeseller. We deal in an extensive range of ladies tops shirts dresses shorts bottomwear trousers denims jackets winter coats trench coats and sweaters. We have market leading designs that are highly appealing to urban women. Uniqueness of our designs is what sets us apart from the competition and therefore allowing our retailers to quickly turnover their inventory. We also work with retailers in designing and conceptualising their own designs and assist them with various aspects of apparel manufacturing including designing pattern making cutting stitching packaging and delivery.Business Enquires should be directed to:Dhruv Godara</t>
  </si>
  <si>
    <t>Enkay Rubber Group &amp;nbsp;is a manufacturer and exporter of Sports Goods including Cricket Hardware Surgical Goods and Footwear Components.Our range of products are essentially Polymer Based ( including Natural Dry Rubber Latex rubber and Synthetic Rubbers as well as Thermoplastic Rubber ) and production process employ the latest manufacturing technologies across the board. The product range includes :-&amp;nbsp;</t>
  </si>
  <si>
    <t>Are you a corporate Looking for a Mobile or Solutions.Contact us We are leading Mobile Phone Distributor and Solutions Partners .</t>
  </si>
  <si>
    <t>Fashion Clothes for women. Manufacturer Wholeseller Retailer of Women Dresses Tops &amp; more..We manufacture we do wholeselling and also retailing of women garments like Dresses Tops in summers and Jackets Overcoats pullovers in winters.</t>
  </si>
  <si>
    <t>Elements Exports Private Limited is establised on 2002. We are leading Exporter of Leather Bags Fabric Bags etc. These bags look sophisticated and elegant due the usage of very high quality leather. Perfect for all kinds of seminars and business tours these bags come with different sized compartments for best safety.Being a quality-oriented firm we are involved in supplying finest range of&amp;nbsp; Leather Bags that enable safe storage and are easy to carry. The mentioned products supplied by us have attractive appearance and is suited for keeping things safely in an orderly manner. Our collection is characterized with contrasting color designs and stylish appearance.</t>
  </si>
  <si>
    <t>Anjani Jewels a name synonymous with purity and uncompromising quality offers an exquisite collection of diamond jewellery that includes Rings Pendants Pendant sets Earrings Necklaces Bracelets Bangles crafted in 9kt 14kt and 18kt gold and the timeless beauty of diamonds. The designs are exclusive inimitable and come with guaranteed product quality.The Anjani Diamond Jewellery collection has a wide range of timeless classic designs crafted with precision and par excellence. Our creation always gets one exclaiming with admiration a secret desire of its every owner. We understand the importance of expressions and give you its newest crafts which help you speak without words. We passionately strive to enhance this beauty beyond comparison. Just a glance through our eclectic range of diamond jewellery will leave you totally mesmerized. A perfect blend of diamond and design make every jewellery a masterpiece.</t>
  </si>
  <si>
    <t>Kartik Sourcing Pvt. Ltd. is Established in 1999. Strategic Vendor with Gap Inc. 2005. New offices at SpazeItech Park 2011. Design Studio &amp;amp; Store 2014 at Eros City Square.We continue to grow&amp;hellip;&amp;hellip;20 Years with fabrics &amp;amp; garments.Work portfolio includes designing stints with Satya PaulMerchandizing roles with Bibas Otto Triburg&amp;amp; Gap inc. Qualified textile designer.</t>
  </si>
  <si>
    <t>We are a security solution company with expertise in providing CCTV solution with wide range of day / night vision CCTV cameras. We help you track your loved ones keep track of activities in your business &amp;amp; home area. As the company name suggests we are your hidden eye and helps you track all activities happening in your absence. We deal in installation / services and AMC. We assure best in class price and quality.</t>
  </si>
  <si>
    <t>Established in 2015 E&amp;B Pvt. Ltd. is a well known seller in the field of handwoven textiles. For wholesale we design and supply superior quality handloom sarees stoles and dupattas. We specialise in Maheshwari handloom silk cotton sarees handwoven silk stoles digital printing hand embroidery and custom made handloom stitched garments for exports.E&amp;B believes in the high standards of quality and does systematic QC of products. We also provide the services of logistics packaging and shipping of products for export orders.USP'sInhouse set up of handloom &amp; Jacquard loomTeam of Skilled Artisans Master weavers Hand embroiderers and Tailors.Design studio with team from NIFT and NID.Specialised states of art finishing processes.More than 10 years of experience in exporting exclusive high end garments handcrafted products and handwoven textiles worldwide.</t>
  </si>
  <si>
    <t>We Alka Fashion Jewels located in Delhi are offering Contemporary Jewellery Earrings Bracelets Bangles Necklaces &amp;amp; Pendant Sets Rings and Brooch.</t>
  </si>
  <si>
    <t>Blue Point Fashions was established in the year 1996. We are Manufacturer Wholesaler Retailer &amp;amp; Supplier of Men Leather Wallet Fashionable Bags etc. Our products are available in designs and eye-catching patterns. Developed and designed by the adroit experts and professionals these wallets are stylish and are finished immaculately. These bags are spacious provided with compartments and are strong. Being made from high grade of material these are durable and resistant to spoilage by water. Our product range is wide interesting and comprehensive.</t>
  </si>
  <si>
    <t>Established in the year 2008 at Gurgaon (Haryana India) We &amp;ldquo;G Computers&amp;rdquo; are a Sole Proprietorship firm engaged in the Wholesale trading and Retailer of a premium quality range of Digital Projectors Security Camera Network Video Recorder Digital Video Recorder etc.&amp;nbsp; Apart from these we also provide Computer Repairing Services Annual Maintenance Contract Service etc. With firm support of &amp;ldquo;Mr. G S Raghav&amp;rdquo; (Proprietor) we have gained a prominent position in the market.</t>
  </si>
  <si>
    <t>Elegance Boutique was established in the year 2012. We are the leading Wholesaler Retailer And Supplier of Kundan Jewellery  Ladies Bags Cotton Fabric Georgette Fabric Jacquard Fabric Chiffon Fabric Ladies Kurtis Unstitched Suit Material. we are a Sole Proprietorship company committed towards offering an attractive range of ladies apparels which is designed in conformity with the ongoing fashion trends. Furthermore this range is designed using excellent quality fabric.Our expertise in designing and developing Stylish Range of Ladies Suits has enabled us to create a strong platform for ourselves in market and serve the customers in the best possible manner. The material handling equipment and various hand tools are installed in our unit helping with immediate loading and unloading of stored consignments. These stored products are properly packed.</t>
  </si>
  <si>
    <t>Welcome To Raj Collections . This is the Outlet Store . We Provide Different Types of Handbags .</t>
  </si>
  <si>
    <t>Sinew Software Systems is an India based software development company  focused on delivering the best and most cost-effective mobile phone  software solutions. We develop software products for end users and  undertake stand alone custom software development projects. Over the  past 5 years Sinew has  charted an impressive track record in  customer  satisfaction innovation sales  and profitability. The  success of the  company has been made possible with the  continuous  enhancement of  competence in technology project management and customer focus.We are working hard to create great value and productivity gains for the  clients by providing quality solution with in the promised time frame.  We bring good experience in information technology customer service  and global operations by continually combining our strategic thinking  with the best in Technology People and Process.</t>
  </si>
  <si>
    <t>Micromax Informatics Limited is one of the leading consumer electronics company in India and the 11th largest mobile phone player in the world. Over the past decade Micromax has pioneered the democratization of technology in India by offering affordable innovations through their product offerings and removing barriers for large scale adoption of advanced technologies.Micromax is currently the 2nd largest smartphone company in India with a market share of 19.2 percent in Q2 of 2013. The brand's product portfolio embraces more than 60 models today ranging from feature rich dual - SIM phones 3G Android smartphones tablets LED televisions and data cards. The company also has many firsts to its credit when it comes to the mobile handset market including the 30-day battery backup dual SIM phones QWERTY keypads universal remote control mobile phones etc. The company has sales presence spread across Russia and SAARC markets.</t>
  </si>
  <si>
    <t>Established in the year 2010 at Gurgaon (Haryana India) we \JND Enterprises\ are involved in Manufacturing Wholesaling and Supplying an exclusive collection of Collars Harnesses And Leashes Dog Food And Health Pet Shoes And Jacket Dog Toys Dog Beds And Blankets Pets Feeder Bowls etc. These products are designed and manufactured by our experts using higher quality material with the help of advanced technology in compliance with set industry standards. The offered products are highly appreciated by our valued customers for their features like perfect finish long lasting no side effects durable and many more. Additionally we offer these products in many sizes designs shapes colors and patterns at market leading price to the customers. We are offering our products under the brand name Pets R Kids.</t>
  </si>
  <si>
    <t>Jiffies Studio' established in 2013. We are leading Service Provider of Video Photography Corporate Conference Matrimonial Photo Session CD And DVD Conversion Services Printing Services Instant Photo Services etc. Being the leaders in the industry. We are available with high grade cameras and highly skilled people to handle the photography part.Our company offers this service at the best rates in the industry. The service we offer includes Professional Photography &amp;amp; Videography. Our team consists of expert professionals who put endless efforts to bring success to our organization. Our team has the best professionals in the industry and the functional heads are well motivated and also motivated their respective teams to achieve the predetermined goal.</t>
  </si>
  <si>
    <t>Aditya Overseas was established in 1995 is a Manufacturer Supplier and Expoter of Designer Leather Belt Designer Leather Wallet Fancy Leather Wallet Fine Leather Wallet Genuine Leather Wallet Full Grain Leather Wallet Full Grain Men's Leather Belt Bonded Leather Belt Women's Leather Belt Men's Leather Belt Women's Leather Hiking Boots Women's Leather Chelsea Boots Women's Leather Knee High Boots Women's Leather High Heel BootsAditya Overseas is a 25 year old establishment having both capacity and expertise to address cross continent requirement of leather footwear and luggage having back and front office operations for sourcing merchandising production and delivery services having expertise and resources for design development and sampling vendor identification and assessment scheduling and production planning quality control shipping and delivery and trade documentation.</t>
  </si>
  <si>
    <t>Gautam Apparels &amp;amp; Sourcing Private Limited was established in the year 2010. We are the leading Manufacturer And Supplier of Mens Apparels Ladies Apparel Ladies Wear Corporate Uniforms Corporate Bags. The product range offered by us consists of MLM Products Bio Magnetic Products and Bio Magnetic Bracelets. To manufacturing of the offered products in compliance with the set industry standards our experienced professionals use the modern machines and tools. Offered products are highly admired by the clients for their attractive features like durability and resistance to corrosion. In addition to this these products can be customized in line with the requirements detailed by the clients. Our company has established up to date infrastructural set-up where all facilities related to our business domain have been installed by us. It has various departments like production quality control and others which helps us in performing our business process in the best possible way.</t>
  </si>
  <si>
    <t>Located in the business district of Delhi (Gurgaon) we M.H.K. Pvt Ltd are an exporting company specialized in women and children woven garments.High quality products at reasonable prices and creation of new printed designs represent the strong points of our entreprise whose vertical managerial structure allows a quick manufacturing from the plant to our international renowned buyers.</t>
  </si>
  <si>
    <t>Amit Garments was established in the year 2012. We are leading Trader and Supplier of Ladies Tops Salwar Kameez Ladies Jeans Ladies Kurti Ladies Suits Mens Jeans Mens T-shirts Mens shirts Mens Inner Mens Knits.Fashion Apparel in the industry. All our products are uniquely designed. Our range of fashion apparel is in line with the latest trend. Both ethnic and contemporary designs are&amp;nbsp;available. We offer Casual wears that are available in trendy pattern and styles. Soft fabric and good colors make the them feel happy. Vibrant color fluorescent print color stylish embroidery a best choice and&amp;nbsp;unique</t>
  </si>
  <si>
    <t>We customize different designs for Jackets Shirts Trousers Suits Overcoats with a wide range of international and domestic fabrics from the best of mills and brands. See how your purchasing plans can be accomplished without losing your pockets a much We provide you with a delightful experience of quality custom clothing especially suits (Corporate Attire) with My vision is to evolve into the first and final authority on professional menswear &amp;amp; womenswear in Guragon. our corporate offers and promotions are best as We are linked with various brands and distributors for the same. We ensure To provide the highest level of custom tailored clothing to our wide variety of clients ranging from A list of Directors/ CEO to a growing list of corporate clients. We serve all of our clients with the highest level of service attention and quality.</t>
  </si>
  <si>
    <t>Welcome to Aanya's Fashion Lounge. We provide all types of women clothes designer sarees designer suits anarkali suits and many more clothes.</t>
  </si>
  <si>
    <t>At Stilvoll we live and breathe trends.Stilvoll deals in: &lt;ul&gt; &lt;li&gt;Designer/Simple Women Kurtis&lt;/li&gt; &lt;li&gt;Lowers/Plazos/Pants/Skirts/Shorts etc&lt;/li&gt; &lt;li&gt;Suits pieces&lt;/li&gt; &lt;li&gt;Indo western dresses&lt;/li&gt; &lt;li&gt;Gowns&lt;/li&gt; &lt;li&gt;Exclusive fashion jewellery&lt;/li&gt; &lt;li&gt;Hand bags &lt;/li&gt; &lt;li&gt;Dupattas&lt;/li&gt; &lt;li&gt;Blouses&lt;/li&gt; &lt;li&gt;Stiching/Tailoring Unit&lt;/li&gt; &lt;li&gt;Knee length/Short/Long Dresses&lt;/li&gt; &lt;li&gt;Accessories etc.&lt;/li&gt; &lt;/ul&gt;</t>
  </si>
  <si>
    <t>Pisen India is focused on the accessories for mobile phone digital electronics products and other IT products. Our business are including manufacturing R&amp;amp;D and products sales.PISEN'S HISTORYThe following history shows how Pisen began the business and became an enterprise with the USD 200 million sales. This is the history of how the concept starts to take a shape and the brand building progress too.1994-2000 : The founder of Pisen started the electrical appliance wholesale business and the first mobile super-market opened in 2000.2004-2005 : Pisen made the first mobile power for the China '7+2' Extreme Exploring team and the mobile power were mass produced2005-2010 : Pisen set up the sales network in 100 cities in China and started exporting business Pisen's stores were opened in Vietnam Singapore and Lebanon.2011 : The second factory was built in Southwest China2012 : Pisen's mobile power was honored the 2011 year's Top sales volume product in China2014-2015 : Pisen launched in INDIA. Joined hand with ST Info Solutions Pvt. Ltd.</t>
  </si>
  <si>
    <t>Creation Softech Technologies (CST) is one-stop IT solutions and corporate solution provider founded in 2008.Creation Softech Technologies (CST) has currently six business verticals.&amp;bull; H R Consultancy(Executive Search Outsourcing Vacancy Advertisement )&amp;bull; Websites Design(Maintenance Search Engine Optimization )&amp;bull; Multimedia &amp;amp; Graphics(Graphic Designing Flash Corporate Identity)&amp;bull; Software &amp;amp; Web Development(CMS Customize Applications Portals)&amp;bull; Software Marketing &amp;amp; Consultancy(Software/Product Marketing)&amp;bull; IT Infrastructure(Hardware &amp;amp; Networking Solutions)&amp;bull; Safety &amp;amp; Access Tech Solution(CCTV Camera Access System and Fire Alarm)</t>
  </si>
  <si>
    <t>CCTV CAMERA SHOP&amp;nbsp;:- We are always available for for your service if you are lloking for CCTV Camera installation services in Gurgaon and nearby areas. at CCTV Camera Shop we provide best quality cctv service for Home Shop Buliding Institute Schools Public Places and others. We have Partnership with all major CCTV Camera Company's Dealer in Gurgaon where we can provide you services of These Brands&lt;ul&gt;&lt;li&gt;CP PLus&lt;/li&gt;&lt;li&gt;Hikvision&lt;/li&gt;&lt;li&gt;Sony&lt;/li&gt;&lt;li&gt;Panasonic&lt;/li&gt;&lt;li&gt;Dahua&lt;/li&gt;&lt;li&gt;Epson&lt;/li&gt;&lt;/ul&gt; Currently We are providing our Services in Local Gurgaon. You can contact us if you are living These and nearby areas&lt;ul&gt;&lt;li&gt;IFFCO Colony&lt;/li&gt;&lt;li&gt;Sukhrali Enclave&lt;/li&gt;&lt;li&gt;Sector 14 15 16 17&lt;/li&gt;&lt;li&gt;DLF Phase 1234&lt;/li&gt;&lt;li&gt;Sushant Lok 1 &amp; 2&lt;/li&gt;&lt;li&gt;South City 1 &amp; 2&lt;/li&gt;&lt;li&gt;Heritage City&lt;/li&gt;&lt;li&gt;Near Sahara Mall&lt;/li&gt;&lt;li&gt;Anamika Enclave&lt;/li&gt;&lt;li&gt;Near Star Mall&lt;/li&gt;&lt;li&gt;Maruti Vihar ( Gurgaon )&lt;/li&gt;&lt;/ul&gt; You Can also Visit www.cctv-camera-shop.com or call us at 88266 02966 for any kind of information</t>
  </si>
  <si>
    <t>We are always ready to serve you with our best class services &amp;amp; products like Graphics Designing Logo Designing ID Cards Printing Visiting Cards Printing Tags and Collar Belts Printing Offset Printing Flex Hoarding Printing Digital Printing Flyers and Posters Printing Envelope and Letterhead Printing Labels and Stickers Printing Brochures and Booklet Printing Sunpack Sheets Printing Customized Mugs T-Shirts &amp;amp; Pens etc.</t>
  </si>
  <si>
    <t>Streamonweb is an internet content delivery network that was established in 2009 with the introduction of the audio video streaming services. It is based in delhi india. Streamonweb specializes in almost every area and covers every aspect of video streaming both on internet and on mobile phones.This unique streaming services immediately addressed client demands for enhanced internet distribution and scalability. Today we deliver secure digital media to every platform network and media device imaginable. Every step of the way we capture rich monetization opportunities for our diverse customer base.We are a global streaming service organization and we appreciate that our clients' needs and their clients' or listeners' or viewers' needs are as varied as the content they publish or access and the countries they live in. That is why we endeavor to cater to vast canvas of requirements of video streaming.</t>
  </si>
  <si>
    <t>JJ Exports is a professional export company based at New Delhi India. We specialize in producing a wide variety of scarves shawls and fabrics. We undertake all kinds of customizations from fabric weaving to dying printing &amp; more. We cater to both high-volume importers / distributors retail chain stores &amp; brands in large quantities; and also directly to high-end boutiques / retailers in smaller quantities. We always aim for long terms business relationships with our buyers and continuously work hard to maintain the same. We have many satisfied regular buyers from Europe &amp; North America. We share high standards of business ethics and integrity with all our business partners and comply with the laws and regulations of international trade.</t>
  </si>
  <si>
    <t>We are basically into whole selling retailing of American Diamond and fashion jewellery at affordable prices and great quality. The jewellery is based on Silver (mixed Alloy of silver and copper) with complete hand setting of American diamonds and semi precious stones.</t>
  </si>
  <si>
    <t>Furniture Rental In Gurgaon 9999174614We Provides Branded Furniture &amp; Appliances In All Types Of Rental Furniture In All Over Gurgaon Delhi Noida Faridabad. Minimum Duration 3 Months No Logistics Free Maintenance Free Home Delivery.1. Beds&amp;nbsp;2. Fridge&amp;nbsp;3. LED&amp;nbsp;4. Study Table&amp;nbsp;5. Centre Table&amp;nbsp;6. Sofaset&amp;nbsp;7. Dining Table&amp;nbsp;8. Office Table&amp;nbsp;9. Chairs&amp;nbsp;10. Coffee Table&amp;nbsp;11. Microwave&amp;nbsp;12. Work Stations&amp;nbsp;13. Conference Table&amp;nbsp;14. Cabinets&amp;nbsp;15. Bean Bags&amp;nbsp;16. Inductions&amp;nbsp;17. Refrigerator18. Automatic Washing Machine&amp;nbsp;19. Cloth Dryer&amp;nbsp;20. Vaccum Cleaner&amp;nbsp;Contact For More Info.+919999174604+919999174614&amp;nbsp;+919711908487&amp;nbsp;+911244050057shankey.starshine@gmail.com</t>
  </si>
  <si>
    <t>Gupta &amp;amp; Co. is the leading provider of Various Labour law and Payroll Processing Outsourcing Services in India since 2003.Gupta &amp;amp; Co&amp;rsquo;s unique solutions are compliant with local statutory requirements across states in India. Backed up by more than 20 years of experience Gupta &amp;amp; Co. is currently servicing more than 100 clients ranging from SMEs to large MNCs.Gupta &amp;amp; Co caters to various Industries from Telecommunication to Financial service from Hotels &amp;amp; Restaurants to educational areas from Garments Export firms to Multinational Automotive divisions and many more. Now carving out a name for itself in industry circles. Annually Gupta &amp;amp; Co. handles salaries and statutory payments amounting to more than INR 100 Crore.</t>
  </si>
  <si>
    <t>Globe Enterprises established in the year 2015. We are leading Wholesaler and Supplier of Air Bubble Pouch Air Bubble Pouch Stretch Film Laminated Air Bubble Pouch Conductive Air Bubble Pouch Anti Static Air Bubble Pouch E.P Foam Bags. We are Commended and acknowledged in the worldwide market due to their reliability reliability ruggedness durability and perfect finishing these provided products are inspected rigorously before final delivery. Their extensive applications in the packing of material presented by varied industries make these preferred choices of our patrons.These products are made by using new material and are available in specific requirements as desired by our clients. These covers are comprehensively used in wrapping of various products. We provide pouches in flat shape for our customers as per their requirement. It is straight lined head at the bottom which gives it a shape of a pouch which is open from top side. These are also available in different sizes with or without color.</t>
  </si>
  <si>
    <t>GIVO is the first International fashion-wear company in India set up by Marzotto of Italy who happen to be promoters of Hugo Boss and Valentino. We are the renegades of the fashion world!! Demystifying the Italian conundrum of high prices and high fashion GIVO brings top of the range fabrics from Ermengildo Zegna Loro Piana Reda Compore Bottoli Tessilstrona and delivers some of the best structured garments ever sold in India.Produced at the state of art factory GIVO products epitomises the best in design and execution. Truly international its range of Suits Jackets Trousers Overcoats Shirts and accessories rate with best in the worldFor the person who wants pure individuality GIVO also manufactures made-to-measure garments from the finest Italian fabrics as well. This starting in&amp;nbsp; 2012 GIVO is now opening Fabric Stores under the name of 'The Fabric Stores of GIVO' showcasing the best collection of Italian Fabrics in India and our 'made-to measure' options.GIVO remains true to its pedigree by getting the finest and the best Italian fabrics to the country. The styling is absolutely contemporary and every garment symbolizing its credo 'The True Italian Fit'.</t>
  </si>
  <si>
    <t>Simply Kitsch is a designer label that promotes &amp;nbsp;Indian crafts through its versatile&amp;nbsp;and one of its kind neoteric collections. The label work hands to hands with crafts community and artisans to design and curate bespoke collections that reflects the rich culture and heritage celebrating the kitsch flavor of India. &amp;nbsp; &amp;nbsp; &amp;nbsp; &amp;nbsp; &amp;nbsp;&amp;nbsp;&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amp;nbsp;Simply Kitsch is a creative venture by designprenuer Ashish Kumar an alumnus&amp;nbsp;of prestigious&amp;nbsp;National Institute of Design (NID) Ahmedabad India and National Institute of Fashion Technology (NIFT) New Delhi India. Simply Kitsch is a curated brand of ASHDI DESIGN PVT LTD.</t>
  </si>
  <si>
    <t>At Samsung we are permanently committed to creating a truly global leadership culture that is as diverse and vibrant as the markets we serve and the products we make.Only with our unique breadth and massive global reach can our people bring joy to people through phones media &amp; entertainment.Or with our Smart School Solutions and growing range of portable medical devices improve lives by spreading education and healthcare to the parts of our global civilization that need it most.With our endless ability to predict the next big wave (and create a few of our own) joining Samsung Electronics will put you in touch with the future and keep your career at the cutting edge of tomorrow&amp;rsquo;s technology.We are looking for outstanding global talents and future leaders who are welcome and vital for us as we grow and evolve into a truly Global enterprise.We are on the cusp of the next chapter of our history. So join us.And make a real contribution to shaping our future and bringing the next big thing to life.</t>
  </si>
  <si>
    <t>Established in the year 2015 in Gurgaon (Haryana India) we &amp;ldquo;Satyarthi Trading Corporation&amp;rdquo; are engaged in manufacturing and supplying a premium quality range of Safety Products and Industrial Goods Packaging Box. These products ensure optimum finish and tear resistance and widely admired by our esteemed clients. In line with set industry standards the provided products are perfectly manufactured by our skillful professionals using quality assured components and innovative technology. Apart from this we also trade and supply a range of Power Tools Cutting Tools Hand Tools Welding Accessories etc. which are procured from various renowned vendors in market. Our renowned clients can avail these products from us at industry leading prices. We are offering products of reputed brand such as Fevicol Loctite Anabond Fevi Kwik etc.</t>
  </si>
  <si>
    <t>Commencing the operation in the year 2012 Multitech Solutions has successfully positioned itself as a focused corporate player with a significant reach across Gurgaon.. The company focused on providing IT consultancy IT infrastructure development System Integration including networking customer training services and system administration. Multitech Solutions can be a one-window shop for all of your requirements in IT &amp;amp; Telecom.Multitech Solutions is the Authorized- IBM DELLHCLELNOVA and HP Business Partner for Consumer and Commercial Series product range in Gurgaon. Multitech Solutions also deals in world famous products like INTEL MICROSOFT(Hardware &amp;amp; Software) SAMSUNG HP Printer EPSON SIMMTRONICS IBM LENOVO COMPAQ D-Link SENAO NETGEAR SONY APC LOGITECH FRONTECH LG SEAGATE MICROTEK etc.</t>
  </si>
  <si>
    <t>Our House Keeping Wing offers well trained and Smartly dressed of exacting standards mainly selected from experienced back ground who can work in a complete professional environment with Zero Tolerance policy.Before deployment the House-Keeping man power has to undergo dynamic &amp;amp; comprehensive training program in order to cater the varying and customized demands of the client. We have an edge over the other companies in providing the House-Keeping staff as cops duly verify them and their antecedents. This ensures the fidelity and reliability of our man power.</t>
  </si>
  <si>
    <t>Next Sky Vision was established on the year of 2009. We are a leading Retailer Trader Distributor&amp;nbsp; Supplier of LED TV (big size) Air Conditoner Mocrowave Ovens Electric Iron Mobile Phone Laptops Computers etc. Our items are accessible in different features and functioning in the market. We are developing these products with quality certified material sourced from certified retailers present in the market. One can easily get it from the market nearby at a cost effective rate.As an esteemed name in the market we are offering quality assured assortments of LED TV. They are acquired by our vendors that are most experienced and modern in approach. They manufacture this array with out most sincerity and hard work. They give perfect picture quality.</t>
  </si>
  <si>
    <t>Jd Technologies was established in the year 2013. We are the leading Wholesaler Supplier Distributor Service Provider of Attendance Terminal Access Control Proximity Time &amp;amp; Attendance System Pastic Come Camera etc. Our Company has always focused on customer satisfaction with uncompromising intergrity. JD Technologies provides &amp;amp; carries products and services with the finest value and quality in the market. To meet our customers expectations we ensure that our sales and customer services representatives ( Channel Partners Dealers Agents) generate enthusiasm and respond with extra efforts in addressing our customer's needs. Our people are trained to be open and honest with you. We are always looking for new and better ways to improve our business relationship.</t>
  </si>
  <si>
    <t>WELCOME TO STAR FASHION JEWELLERYOur than all types imitation Jewellery available here.</t>
  </si>
  <si>
    <t>Its all about Traditional Assamese Jewellery. An honest and true endeavor to promote Assamese traditional jewellry.Find amazing Assamese Traditional designs-products of magical hands in my page with a different touch and offered by best assured quality..I take orders and do customization according to requirement.</t>
  </si>
  <si>
    <t>Ours is a firm of designing and merchandising specializing in branding of gift items. The company specializes in designing.&amp;middot; Graphic T-shirts and caps  &amp;middot; Monogrammed and digitally printed  mugs plates sippers photo frames  and many other promotional gift items.  &amp;middot; Large scale flexes and hoarding  &amp;middot; Pamphlets brochures and catalogs  &amp;middot; Invitation and business cards &amp;middot; Company logos and letterheads.&amp;middot; Trophies</t>
  </si>
  <si>
    <t>Uphar: your one stop shop for accessorising every party season We know the importance of looking beautiful and stylish so we have put together a collection of the premium brands of cosmetics and beauty care products : make-up coloration fragnances etc. And a huge range of fashion accessories including necklaces earrings bracelets rings and hair accessories. Out and about day and night bags have serious fashion stamina. We offer a collection of exclusive and fashionable bags ranging from formal and chic to evening wear and bridal wear.  Accessorising adds glamour to personality and thats the reason they are every girl&amp;rsquo;s best friend!!!! Collection at our store ensures that every eventuality is covered!!!!! GO AHEAD take your pick everything is up for grabs... VARIETY IS THE SPICE OF LIFE AFTER ALL.</t>
  </si>
  <si>
    <t>Passion Impex was established in the year 2005. We are the leading Wholesale Supplier of Designer Georgette Sarees Printed Designer Saree Printed Light Sarees Cotton Kurtis Georgette Plazo Kurti  Printed Georgette Kurtis Georget Party Wear Gowns Reyon Palazzo Pant and Stretchable Leggings. This Designer Kurti is available in different shapes and sizes according to customer&amp;rsquo;s specifications. At market leading rates customers can purchase our exclusive range of kurti from us.We specialize in providing an assortment of sarees which includes Georgette Sarees traditional sarees and Printed sarees. Available in a variety of designs colors &amp;amp; patterns these sarees reflect the indian tradition &amp;amp; culture. Our collection of sarees is beautifully embellished with glossy stones sparkling resham embroidery work and shiny sequins.</t>
  </si>
  <si>
    <t>D. P. Mitaas Boutique was established in the year 2002. We are the leading Manufacturer Supplier of Traditional Designer Jacket Traditional Designer Jacket Muga Silk Yarns Designer Silk Sarees Eri Fabric Muga Fabrics. The products offered by us are highly appreciated. These products are available in market at reasonable prices and one can avail these products from u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We are having a Multi Head Computerized Embroidery Unit based in Guwahati Assam offering A to Z embroidery solutions. We undertake job works as per specification from our clients. We have got expertise in making embroidered Naga Mekhla Shwals Arunachali Gale Mizo Mekhla and skirts Manipuri Pheneks Assamese Mekhla Chadars and other traditional as well as modern attires. We also make embroidered logo monograms and badges in school corporate police and military uniforms sports wear T-Shirts as well as in woolen sweaters and jackets. Please do contact us for the above mentioned services as and when required.</t>
  </si>
  <si>
    <t>Avaneesh Business Private Limited was established in the year 2004. We are the leading Trader Supplier Distributor Wholesaler of Travel Bags Carry Luggage Gents Footwear Ladies Footwear Kids Footwear Kids Plain Tops Kids Shirts Kids Jeans etc. Our company is presenting Kids Jeans that has fabricated using the best quality of textile that is bought from reliable vendors of market. To maintain the quality we also inspect these kids jeans on diverse industry parameters.We are leading Manufacturer and supplier of Kids Shirts. We are respected in the market for offering high quality gamut at very nominal rates. Moreover our offered range is manufactured by our engineers using high quality raw materials and up to date technology. Furthermore the entire range is available at nominal rates.</t>
  </si>
  <si>
    <t>Gaurav Enterprises was established in the year 2011. We are dealing with variety of Products like Mementoes trophies gift items geotextile geobags geogrids and Services. It also deals with different types of safety equipments and display signages etc. These mementos are given to individual who have achieved something unique and appreciable. Therefore we designed these products in such a way that these mementos must give a feel of pride and honor. Owing to their attractive design these products enhance the beauty of the place where these mementos are placed.Our complete assortment is widely acknowledged and recognized for its perfect designs seamless finish and long working life. Offered products are fabricated and developed in association with the patrons&amp;rsquo; necessities and requirements. These are developed under the administration and directions of talented and skilled professionals using optimum quality basic material and contemporary technology. Our patrons can avail them from us at very cost effective prices. Along with this these products are available in the market at very affordable prices within stipulated time frame.</t>
  </si>
  <si>
    <t>Poptales Company was started in 2013. We are engaged Retailer Supplier and Trader of Customized Coffee mug boys &amp;amp; girls T-shirts. pop tales t-shits badges Caps.We offer a high class collection of superior quality Customized Badges to our clients. Our range is tailored using finest quality fabric and is available in variety of colors and designs. We also offer customized solutions for these badges as per the specifications of our clients at most competitive prices.Known as a reputed firm we are engaged in offering an extensive range of Customized T-Shirt. Available in various colors and designs this product is highly treasured for its perfect fittings and can be worn in different season by the customers.Our clients can get their names printed in these t shirts of can print the name of a team on these shirts. Worn usually by sports individuals and other people these offered shirts are highly demanded in the industry.</t>
  </si>
  <si>
    <t>D. P. Enterprises was established in the year 1996. We are Trader Supplier Wholesaler and Retailer of Ladies Sports Wear Kids Sports Wear Mens Sports Wear Sports Goods and Sports Accessories. Based on our encompassing knowledge of product and industry expertise we have been able to offer advanced products that are as per changing trends of the global market. Our Sports goods find huge acceptance and usage by sports enthusiasts sportsmen beginners children and every one exhibiting the passion for the sports.Our supreme quality range is widely appreciated for its comfort ability color fastness attractive design and patter nest finish etc. In order to cater the ever rising needs of our customers we have set up a state of the art infrastructure comprising latest production design quality testing storage and packaging facilities. Our manufacturing plant is well integrated with latest technology advance machines and tools. All the machines are upgraded on regular basis so that we can keep pace with the upcoming technologies.</t>
  </si>
  <si>
    <t>Welcome To Panchi Davi Eye Clinic And Optical.We Provide All Types Of SunglassesOptical LensFrames And Eye Checkup.</t>
  </si>
  <si>
    <t>Welcome to Future Tech - CCTV Solution. we provide you all types ofCCTV CameraVideo Door Phone Remote control gate Digital Class Room</t>
  </si>
  <si>
    <t>DLM Enterprises was established in the year 2013. We are manufacturer Wholesaler Trader &amp; exporter of Biodegradable Garbage Bag Biodegradable Carry Bag biodegradable cup eco friendly productspolo shirts  etc. All these products are sourced from vendors who have established themselves as quality focused and highly reliable.Our offered products are widely demanded by our clients for their astonished pattern attractive design fine finishing soft texture color fastness and long lasting shine. We have collaboration with these vendors in order to meet the requirements of our clients on time. The procurement operation for our products includes strict inspection to double guarantee about their perfection.</t>
  </si>
  <si>
    <t>Incepted in the year 2012 we &amp;ldquo;Ved Industries&amp;rdquo; are a Proprietorship Firm engaged in manufacturing retailing and wholesaling excellent quality PP Bags. We also impart quality approved PP Bag Printing Service to our clients. Located at Gwalior (Madhya Pradesh India) we have developed a state-of-the-art infrastructural facility. Under the valuable management of our mentor &amp;ldquo;Abhishek Singh (Proprietor)&amp;rdquo; we are successfully going ahead in this competitive market.</t>
  </si>
  <si>
    <t>AUTOMATION SOLUTION running since 1997. Deals in: CCTV Cameras Digital Video Recorders( DVR) NVR FAX Machines Computers Printers Note counting etcCCTV Cameras DVR FAX Machines Computers Printers Note Counting machines Note Checkers Printer Cartridge etc . .</t>
  </si>
  <si>
    <t>&lt;table&gt;\r\n&lt;tr&gt;\r\n&lt;td&gt;Established in 1984 Ajanta Footcare Company is one of the leading manufacturer and supplier of Industrial Safety shoes and Civil Shoes.&lt;/td&gt;\r\n&lt;td&gt;&lt;/td&gt;\r\n&lt;td&gt;&lt;i&gt;Our Registered Brand:&lt;/i&gt;&lt;/td&gt;\r\n&lt;/tr&gt;\r\n&lt;/table&gt;\r\n&lt;table&gt;\r\n&lt;tr&gt;\r\n&lt;td&gt;&lt;i&gt;Our Vision:&lt;/i&gt;We aim to provide best in quality safety uniform and civil shoes to our customers taking care of their comfort and safety at works.&lt;i&gt;Our Values:&lt;/i&gt;At AFC we have created a culture that emphasizes customer centricity teamwork and continuous product improvement. Our culture is expressed through our values that embody our core ideology and define who we are. Based on the foundation of unyielding integrity and acting as a compass to guide our thoughts and actions our values serve as our organization&amp;rsquo;s pillars.&lt;/td&gt;\r\n&lt;td&gt;&lt;/td&gt;\r\n&lt;td&gt;&lt;i&gt;Our Quality Standards:&lt;/i&gt;&lt;/td&gt;\r\n&lt;/tr&gt;\r\n&lt;/table&gt;\r\n</t>
  </si>
  <si>
    <t>Suresh Bags House&lt;i&gt; established in the year 2015 (this irtul shop).&lt;/i&gt;&lt;i&gt;We provide both Tupperware and&amp;nbsp;Signoraware products in bulk quantities with a huge 30%discounts on M.R.P. with +shipping will be charged extra.Whole lot of range of Tupperware products that includes -&lt;ol&gt;&lt;li&gt;&lt;i&gt;bottles&lt;/i&gt;&lt;/li&gt;&lt;li&gt;&lt;i&gt;lunch boxes&lt;/i&gt;&lt;/li&gt;&lt;li&gt;&lt;i&gt;round/oval/long slim- containers&lt;/i&gt;&lt;/li&gt;&lt;li&gt;&lt;i&gt;easy flows&lt;/i&gt;&lt;/li&gt;&lt;li&gt;&lt;i&gt;and everything &lt;/i&gt;&lt;/li&gt;&lt;/ol&gt;&lt;/i&gt;&lt;i&gt;So anyone interested can contact what's app. facility also available.&amp;nbsp;But3/4of the money have to be paid in &amp;nbsp;advance.&lt;/i&gt;</t>
  </si>
  <si>
    <t>Shivam Screen Printer was established on the year of 2003. We are a leading Wholesaler Supplier Trader of Gift Articles Key Rings Ball Pen Promotional Bags etc. We offer a wide variety of Promotional Bags that is manufactured by our vendors end using prime quality fabric add to durability and strength. These Promotional Bags can be customized in various shapes sizes and colors as per the client&amp;rsquo;s specifications. We provide an exhaustive collection of ball pens which is appreciated for its sleek and slander designs. These ball pens are the reflections of excellent craftsmanship and immense hard work. Our range is highly demanded by various corporate houses fro their brand promotional purpose. Moreover our valuable clients can avail these form us at market leading prices.</t>
  </si>
  <si>
    <t>Shreeji Industries incepted in the year 1998 is a Manufacturer Wholesaler Retailer Trader and Supplier of Sterling Silver (92.5%) Jewellery that houses high quality jewellery and accessories with strikingly exquisite designs. Inspired by ancient tradition each piece in our collection of unique antique masterpieces comes with an eternal story that forever resonates through the wearer. With our affordable price and unique shopping experience Shreeji Industries is your one stop destination for making any given day an occasion. We are a quality conscious organization and committed to offer superior range of products to our clients as per their requirement. Our organization is also supported with a team of highly experienced professionals who help us to meet the exact requirement of our clients in the best possible manner. Further for providing and offering huge range of products to clients we are backed with talented team of professionals who has wide knowledge of their respective domain and years of experience of the market. Our team consist talented designers who designed products as per the latest fashions and trends.</t>
  </si>
  <si>
    <t>PVC Mens Shoes Ladies Belly Shoes EVA Slipper and Beachwear Slippers. We have a rich experience of four decades in designing and developing modern production techniques which has helped us to walk the path of excellence. We have a blend of state-of-the-art machinery and experienced workforce (100 employees) helping us to produce Footwear that is defined by high comfort eye-catchy designs and long life. We continue to look at inventive and effective methods for producing Footwear to match the growing demands for novelty. Our success is a result of joining hands with new Business Associates to take the business to diverse geographies including Madhya Pradesh and parts of Uttar Pradesh. Founded in 1979 in Gwalior (Madhya Pradesh) we are family owned business that is in the second generation of ownership. Mr. Sanit &amp;amp; Mr. Surendra Kukreja (Partners) have helped us to scale heights of excellence. The Family Members control the overall management and is supported by Full-time and Contractual Workers.</t>
  </si>
  <si>
    <t>Coral Telecom Engineers Combine was established in the year 1993. We are the Supplier Trader &amp; Wholesaler Distributor of Dome CCTV Camera Bullet CCTV Camera EPABX System Biometric Attendance System etc. Our offered products are made by our vendors in compliance with defined industrial standards. They have been extensively demanded in various industries and sectors such as business offices hospitals shopping malls IT Call Centres and many others.The offered range is widely appreciated for its special attributes like flawlessness easy to operate smooth performance durable as well as longer functional life. The entire range is in line with the demands and expectations of our valuable patrons. We are offering a range which is available in standard as well as customized specifications which has matchless counterparts in the market.</t>
  </si>
  <si>
    <t>Sahaai International is established in the year 2015. We are the leading Wholesale Trader of Mens T- Shirt Mens Shirts etc. Offered by us is a range of Low Waist Jeans that is manufactured with superior quality fabric. We design the low waist jeans with the help of technically advanced machinery to keep these in adherence with latest trends and fashion. These stylish and extremely comfortable jeans can be offered to customers in varied colors styles &amp;amp; Fashionable looks.The right pair of low waist jeans gets you dressed up for every occasion. Low rise jeans blend well with almost any ensemble and are designed to provide a comfy look. Being comfortable in your jeans gives a boost to your confidence this further enhances your overall look. We are instrumental in offering an exquisite range of Low Waist Jeans to our valuable clients. These products are highly admired for their premium quality and excellent fittings. Our Mens Jeans are easily attainable at industry lowest rates.&amp;nbsp;</t>
  </si>
  <si>
    <t>Rastogi Traders Wholesaler / Retailer of Branded Suiting and Shirtings  Exclusive Ladies suits and Sarees......</t>
  </si>
  <si>
    <t>We are specially providing chain making projects also providing wide range of gold Silver &amp;amp; imitation jewellery making Machineries also we provide as specialist tonch and Hallmarking project with BIS Certification and all necessary documentation. We newly enter agriculture projects now we supplying Sundorbon's Real honey which is Raw Mode and also refined supply to customers as their requirement quantity. Our capacity is 100kg apex raw Honey and 90 kg apex refined.</t>
  </si>
  <si>
    <t>Comtel Service Company started in 2000. We are the service provider of repairing services of CCTV camera repairing services Landline Telephone Services Mobile Reapairing ServicesEPBX  EPABX&amp;nbsp; Intercome Services etc. The epabx rearing services offered by us are precise solution is timely delivered with the aid of our proficient team. Our company is widely appreciated in providing most high tech solutions for Intercom &amp; EPABX at the most competitive rates in the industry. Our main aim is customer satisfaction and we are providing these services for all brands. Our clients can avail these services at pocket-friendly rates and within the stipulated time frame.Being one amongst the leading service centers in Bangalore we tend to bring out pioneering trends in the mobile service sphere. With the help of our professionally trained technical experts we are capable to fix any kind of repairs and impairments for mobiles of all brands. Our services range from minor repairs such as battery changing crystal fitting and band sizing.</t>
  </si>
  <si>
    <t>We take care for all kinds of digital electronics item repairSoftwere InstallationElectronics Power Distribution (like a wireing or electrolysis). Specialising in mobile phone repairs and unlocking.we offer an excellent service at a reasonable price that is backed up by our vast stock of spare parts and experience.</t>
  </si>
  <si>
    <t>Printed Sarees(Chhapa saree)Jamdani SareesOriginal Dhakai JamdaniHandloom JamdaniHandloom NoelEmbroidery SareesKerala Tant SareesDesigner'z sareeskashmiri pashminaGhicha Sarees are available here. Cotton &amp;amp; Synthetic dress materials of Salwar suits are also available here...You can reach the place by bus or train.25 kms from Haldia &amp;amp; 38 kms from Mecheda &amp;amp; situated between Haldia &amp;amp; Mecheda.Reach mahishadal bus stand and walk for 5 minutes or take a rikshaw to reache the place.you also can reach 'Satish Samanta Halt' by local traintake a rikshaw and reach the place in 5 mins. Landmark : Mahishadal Gayeswari Girls' High School (Mithu Dar Bari)</t>
  </si>
  <si>
    <t>Studio Avi company was established in the year of 2013. We are leading service provider of photography services and videography service. We offer these services as per set industry guidelines and norms at rock bottom rates. While offering these services our personnel work with hi-tech cameras so as to provide photos of optimal clarity &amp;amp; quality.Presented service is rendered beneath the command of competent and trained personnel as per set industry standards &amp;amp; principles. Together with this presented service is attributed and accredited amid our honored patrons for cost effectiveness flexibility and promptness.</t>
  </si>
  <si>
    <t>Xenium Telecom was established in the year 1988. We are the trader distributor supplier of EPABX System all types of cctv camera ip camera computer printer photostate machine and we provide there amc services also. Our offered products are manufactured with the help of superior quality factor inputs and sophisticated technology at our vendors' end. Our professional vendors use modern technologies to develop these products at par with worldwide standards. Apart from this our valued customers can avail these products from us at low prices.To meet the needs and necessities of the clientele we are offering AMC Services. These services are completed by industry known professionals who have years of practice of this area. Owing to their timely completion these services are extremely well-liked by patrons.</t>
  </si>
  <si>
    <t>Das Enterprise was established in the year 2013. We are Wholesale Trader Distributor Retailer Supplier of Bengal Soft Golden Pallu Handloom Saree Cotton Handloom Saree Tant Jamdani Sarees Bengal Traditional Tant Cotton Sarees etc. Our offered sarees are appreciated for superior finish tear resistance color fastness elegant design and attractive look. All our offered sarees are designed using the supreme quality fabric that is procured from the most reliable vendors of the industry. These sarees are precisely designed in complete accordance with the latest fashion trend. We also ensure that sarees that reach the market complying with the set industry norms. In addition to this each and every saree is strictly tested on the ground of various quality parameters by our experts. We also lay emphasis on packaging &amp;amp; delivering of these products.</t>
  </si>
  <si>
    <t>Established as a Sole Proprietorship firm in the year 1995 at Halol (Gujarat India) we &amp;ldquo;Royal Plastic Industries&amp;rdquo; are the renowned manufacturer of premium quality range of HDPE Plastic Granules HM Poly Bags and LLDPE Reprocessed Plastic Granules. Offered products are well-known for features like precise melting point chemical resistance and fine finish. We offer these products at reasonable rates to our clients. Under the able guidance of &amp;ldquo;Mr. Nandu T. Jain' (Owner) we have attained an outstanding position in this industry.</t>
  </si>
  <si>
    <t>Estabished in 2015&amp;rsquo;s has been promoted by 'Shiv Industries' is now manufacturing Exporting Retailing and supplying a wide range of exclusive quality products including non woven bags  printed bag etc. Mr. Krushnapal Raulji the promoters are in the manufacturing business of polypropylene non woven bags since 2015. The company has setup it&amp;rsquo;s manufacturing unit 1 areas plot.The company is commited to serve the industries and is already in expansion plan which is under implementation phase. The company is regularly serving the clients belonging to prestigious government institutions and hospitals. Our experts team with years of industry experience keep on doing research in order to produce quality products by using latest technology.</t>
  </si>
  <si>
    <t>Meenakshi Plastics was established in the year 1988. Meenakshi Plastics is renowned as one of the successful business enterprises in India dealing in a wide array of products. We are counted amongst the leading Manufacturers and Suppliers of Carry Bags Polypropylene Sheet and PVC Granules in India. The products offered by us are fabricated as per the set industrial standards only. This ensures that our products are high on quality and thus are highly demanded by the global clients.The strict quality measures followed at all stages of procurement and production and &amp;lsquo;No Compromise&amp;rsquo; work approach have rewarded us with the widespread and committed clientele. The team members are well-aware with the ever-changing market trends and technological advancements. This knowledge helps them to understand and fulfill the different requirements of the clients in a better manner.</t>
  </si>
  <si>
    <t>Agarwal Footwear was established in the year 2000. We are leading Exporter Wholesaler Trader of Mens Shoes Mens Slipper Ladies Sandal Ladies Shoes Ladies Slippers etc. Our wide product range consists of Canvas Shoes PU Slippers Eva slippers and Sports shoes. For designing the offered shoes and allied footwear our vendors designers make use of quality assured materials such as fabric leather and rubber. Owing to their high strength seamless finish durability and longer serving life these shoes and allied footwear are ideal for different occasions. In addition to this the offered stylish footwear items are highly appreciated among our customers.Due to our ultra-modern and sophisticated infrastructure of our vendors we have been able to meet and manage the bulk demands in the most efficient manner. For meeting the precise needs of our valuable customers we offer these shoes and allied footwear in various sizes designs and color combination.</t>
  </si>
  <si>
    <t>Welcome To Bandhel Jewellery storeAll type of Jewelry available in 20 % - 60 % fineness of Gold and Silver ornaments.which is known as 'Bandhel' and now it becomes a brand and export worldwide. For Gents &amp; Ladies varieties are Rings Chains Kada Braslets Watches etc. Ladies- Tops Kundal Tika Nathni Nose pin Chhuri/Patla Fancy Designs at very attractive price. No differentiation wholesale rate for all distributer retailers or customers.</t>
  </si>
  <si>
    <t>Established in the year 1991 we 'R.R Industries' are one of the most trusted manufacturers and suppliers of best grade Industrial Fabric and Wax Proof Canvas. We have been offering our clients superior quality Grey Canvas Cloth Wax Proof Tarpaulin &amp; Tents and HPDE Fabric.&amp;nbsp;All these products are manufactured using best grade basic material sourced from reliable vendors in the market. We have attained an unmatched position in this domain by supplying our clients an astounding range of high quality Filter Cloth and Canvas Bags. To meet diverse requirements of the clients we have been designing and offering the tents fabric and cloth in customized designs &amp; specifications. Hired by us is a team of creative designers who have been engaged in manufacturing a quality array of canvas bags HDPE fabric and such other products. We also have a quality controlling team that keeps a proper check on the quality of the products thus offering a defect free range to clients. All our products are checked for tear resistance durability (of bags) stitching and finishing of tents and tarpaulins. Clients can avail all our products at affordable market prices.</t>
  </si>
  <si>
    <t>Neelam Cloth House is establish in the year of 2016. We are&amp;nbsp; leading Manufacturer of Party Wear Mens Shirts Fancy Mens Shirts Stylish Mens Shirts etc. We are presenting the best quality assortment of Mens Shirts . These are available in diverse colors and designs as per the specific necessities of the patrons. Features. This is why we make sure to satisfy our customers with our quality.These are available in any material or color as demanded by our clients. Our range is highly acclaimed in market for its availability in various color combinations styles and patterns.</t>
  </si>
  <si>
    <t>Welcome to our site Urvashi saree located in Harda. We are retailer of sarees suites lehenga leggings and etc.</t>
  </si>
  <si>
    <t>Jai Ganga Ornaments was established in the year 1978. We are leading Trader &amp;amp; supplier of Artificial Bracelet Artificial Bangles Artificial Earrings Modern Imitation Jewellery Kundan Imitation Jewellery Bridal Imitation Jewellery. We offer designer array of Artificial Bracelet that are valued for smooth texture and designer array of Artificial jewellery that are durable in nature and ensures sophisticated looks. Our entire product range is designer in nature and is offered in varied astonishing patterns and product range is elegantly designed and has premium finishing.We our collection on paying special attention to unique well selling designs high quality of service that results in good product quality and on time deliveries. All our jewelry items are assured to be crafted using high end quality of base materials and beads. A lot of options are available in our wide range of Imitation Jewellery. This jewelry is highly appreciated by our clients for its artistic design matchless quality and attractive finish. We offer all these jewelry items to our clients at cost effective prices.</t>
  </si>
  <si>
    <t>Hastkala Trends was established in the year 2014. We are the leading Trader Supplier &amp;amp; Wholesaler of Ladies Suit Ladies Keasri Suit Ladies Designer Suit Ladies Fancy Suit Ladies Cotton Kurtis Ladies Designer Kurti Ladies Embroidered Kurtis Ladies Beded Kurtis Ladies Printed Legging Ladies Fancy Legging etc.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Technovision Systems was established in year 1999 we are leading in Wholesale and Distributor and Supplier in CCTV Camera Video Conferencing and Library Automation etc. The products we offer are light in weight long lasting and quality approved. We work to supply quality products to different industrial commercial and residential sectors. Our products are environmental friendly &amp;amp; simple to use and these qualities make these one of the most demanded products in the market.&amp;nbsp;Our offered products are made available in safe packaging option to provide their safer delivery at user&amp;rsquo;s end. These products are widely appreciated by our clients for their enormous features such as rugged construction easy to install hassle-free functionality long service life easy to maintain and durability. We are trader of Alcolite brand.</t>
  </si>
  <si>
    <t>Safe Packaging was established in the year 2008. We are Manufacturer Supplier of HDPE Bags HM Liner Bags LD Liner Bags etc. We offer a wide range of poly bags. Utilizing the quality assured polyethylene for manufacturing we keep providing the most suitable poly bags to our customers. Owing to their light weight printable surface high strength and leak proof properties the offered poly bags are much appreciated among the customers.We are supported by a team of skilled professionals to manufacture the best quality poly bags for our customers. These professionals are selected through various tests &amp;amp; interviews based on the required skills. Being in the touch with latest technology these professionals are always ready to adapt the updated one. Also to enhance their knowledge &amp;amp; skills we provide the essential trainings to them. Moreover by following a customer-centric approach we have been able to cater a huge clientele. Owing to our ethical business policy we are well-appreciated by our huge clientele group.</t>
  </si>
  <si>
    <t>Navaratna Fancy Stores was established in the year 1990. We are the leading Wholesaler &amp; Retailer of Ladies Undergarments (all types of bra). Our organization is backed with a sound and advanced infrastructural facility that enables us to enhance our productivity and produce only feature-loaded products. In order to manage the entire manufacturing process with optimum efficiency and also to avoid any kind of hassle we have developed various departments in our organization that include procurement production quality control warehousing &amp; packaging sales &amp; marketing etc.With the support of our highly knowledgeable and proficient industry experts we have attained praiseworthy position in the market. Our professionals are well-versed with the latest fashion trend that enables us to provide flawless range of products. Working a close co-ordination these professionals never compromise with the quality. Apart from this we organize interactive training sessions and learning programs for our professionals in order to keep them abreast with current market trend.</t>
  </si>
  <si>
    <t>Inaugurated in the year 2009 We S R Enterprises are the well-recognized trader of the finest quality security camera digital video recorder security system for establishments &amp;amp; residences metal detector search lights etc. for colleges industrial hotel and hospital etc.Situated at Haridwar (Uttarakhand India) our organization has developed high-end infrastructural facility that is spread across a wide area of land and is installed with all the latest &amp;amp; requisite security related product. To maintain smooth business operations we have divided our infrastructure into different departments. We provide the offered range in standard as well as customized options as per clients various requirements.</t>
  </si>
  <si>
    <t>Smile Care Enterprises was established in the year 2012. TraderRetailer Wholesaler Supplier of Ladies Fancy T-Shirts Mens Polo T-Shirts Mens Night Suit Ladies Cotton Pantie etc.  All these products are designed using latest weaving machines and quality fabrics under the supervision of skilled workers. Due to the attractive and pleasing designs and patterns these products are demanded widely in the market. The offered products are appreciated for long lasting skin friendly nature and perfect fitting. We always believe in customer satisfaction and for attending this we never compromise with our product quality.</t>
  </si>
  <si>
    <t>We have the pleasure to introduce our self as a manufacturer &amp;amp; supplier&amp;rsquo;s of ALL KINDS OF BAGS &amp;amp; COVERS.Our Products are Kids Bags School Bags Office Bags Bike Bags Travel Bags Bike Covers Car Covers and Machinery Covers.Kabeer Traders is located at Roorkee Haridwar. Skilled personnel are engaged in manufacture of very high quality products with the latest machinery.Naved Ali General Manager at the plant has over a decade of experience in this field and has been associated with very large manufacturers of these products.</t>
  </si>
  <si>
    <t>We&amp;rsquo;re a dental office that is built around your needs and comfort. We make sure your teeth gums and mouth are as healthy and as beautiful as they can be. That&amp;rsquo;s why we offer a wide range of teeth whitening options&amp;mdash;talk to us about which one is right for you. You can see each and every tooth with the help of Intra Oral Camera &amp;amp; Digital X-ray. And we make you feel comfortable during every visit with Music entertainment.</t>
  </si>
  <si>
    <t>VRS Exim International established in the year&amp;nbsp; 2015. We are leading Trader Supplier and Exporter of Leather Formal Shoes Leather Bags Wooden Basket Basmati Rice etc. According to the needs and demands of our customers we are engaged in offering a wide range of Wooden Handicraft. This product is designed in a modish and stylish manner keeping in mind the latest trends in the market. The Wooden Handicraft we offer is available in various sizes and designs. These products are available in the market at industry leading prices. Moreover our products are able to enhance the appearance of interiors.</t>
  </si>
  <si>
    <t>Dream Cell Shop based at Hassan karnataka is smart place to shop your favorite mobiles &amp;amp; mobile accessories.Dream Cell Shop with years of experience is constantly tracked the latest mobile phones &amp;amp; trends in the market. We provide the best phones that suits you along with top class service. We always understand the requirements of our customers according to their individual specification. Dream Cell Shop is one among the leading mobile phones retailer in hassan karnataka which provides you attractive offers &amp;amp; discounts on purchase of mobile phones. It also provides the quality accessories in competetive rates. Visit our showroom &amp;amp; experience the topclass service of Dream Cell Shop.</t>
  </si>
  <si>
    <t>Hathras Optical &amp; Watch Center was established in the year of 2014. We are Wholesale Supplier of Stylish Wallet Designer Sunglass Girls Tshirt Ladies Tshirt Denim Mens Jeans Designer Wallet Brown Leather Wallet Black Wallet Leather Wallet Black Leather Belt Brown Leather Belt Genuine Leather Belt. To fulfill the needs and demands of our clients we are involved in offering a wide range of Men's Stylish Wallet. Our products are available in universal sizes and vivid colour combinations as per the needs of our customers. Comfortable gripping is being endowed while using leather for the designing and fabricating this wallet.Our company is offering an extensive assortment of Mens Wallet to the clients. Perfect stitching and eye catching design are some of the well known features of these products. Men's Wallet we offer is of optimum finishing and is durable in nature. Furthermore our quality controllers also check these wallets under various quality parameters before we deliver it to client&amp;rsquo;s end.</t>
  </si>
  <si>
    <t>Welcome to Navale Apparel's Located at Haveri. We are retailer of Red Printed Sarees Sarees Pink Embroidered Suit Bridal Sarees Etc.</t>
  </si>
  <si>
    <t>Bansidhar Polymers was established in the year 2007. We are leading Manufacturer and Supplier of Salt Bag PP Salt Bag Plastic Side Sealed Salt Bag BOPP Multi Color Bag HDPE Woven Bag PP Woven Bag Tarpaulin Bags. The products offered by the company are in strict compliance with defined industry standards and are developed using high grade materials and latest technology support. Further the expertise of the company lies in making these products available in several specifications to match up with the specified requirements of customers.We are engaged in offering patrons a comprehensive array of Salt Bags which is ideal for packing perishable items. To ensure the same we manufacture these bags by utilizing optimum quality raw material and design using modern machinery. Post production we make these bags pass a test to ensure their flawlessness.</t>
  </si>
  <si>
    <t>Kedar Polypack was established in the year 2015. We are a leading Manufacturer Supplier of PP Woven Bags. These bags come with or without liners to suit the varying demands of the clients. Moreover on the customization we also deliver these bags in standard as well as custom sizes and weighing capacities. These bags provide an easy and economical solution for carrying several items from one place to other with ease also these can be reused several times so that value for money is the right word for these bags. The PP Woven Bags are available in several sizes and capacities at affordable prices.</t>
  </si>
  <si>
    <t>Pal Astrology Services Company is Service Provider of Gemstone etc.Elegant finishing is given to this Gemstone. These products are available for patrons in different sizes and colors. These offered products are damage free and available in market in safer form and in damage free packing. Moreover to this these offered products are skin friendly and water resistant.Gemastone trading company present you an array of precious &amp;amp; semi precious gemstones such as Loose Diamonds Ruby Emerald Pearl Chryoseberyl Cat&amp;rsquo;s Eye Hessonite Garnet Yellow Sapphire Blue Sapphire Coral and Semi precious stones like Topaz Garnet Aquamarine etc. A unique selection of precious &amp;amp; semi precious stones are extensively used in making of jewelry as well. We are considered as a most prominent trader and supplier of India.</t>
  </si>
  <si>
    <t>Saheb Selection was established in the year 2002. We are the Leading Trader Retailer and Wholesaler of Mens Garments Shirts. T-shirts Vest etc. An exclusive range of Men's Western Wear is providing by us to our valuable customers. This Men's Western Wear is mostly preferred by the new generation for its stylish look and appealing design. The comfortable fitting and neat stitching of our Men's Western Wear is attracts the customer most.We are supported by a professional team including creative designers and who are experienced and have the requisite expertise to play with different fabrics like poplin twill denim chambray cotton linen silk. We such finest quality Mens Formal Shirts fabrics that are known for their colorfastness from the certified vendors. We are also instrumental in making a collection according to the designs and specifications provided by the clients spread across the country. We can customize our range based on its color combinations designs patterns and sizes.</t>
  </si>
  <si>
    <t>KK Creation since our inception in the year 2012 has been reckoned Manufacturer and Supplier of an extensive collection of premium quality Designer Bed Sheets Ladies Suits Ladies Kurtis Ladies Semi Stitched Suits Ladies Ethnic Dress etc.The dresses we offer are designed using best quality yarns which in turn make them highly long-lasting. All our products are highly acknowledged by our clientele for their attributes like vivacious colors exclusive design striking pattern exceptional stitching shrink resistance finest softness colorfastness and smooth texture. Besides our dresses are highly accepted among the fashion aware people who can also avail them in an abundant variety of sizes lively colors and designs. Our respected clientele can avail these quality products in bulk at economical price range.</t>
  </si>
  <si>
    <t>SRI VIJAYALAKSHMI SILKS (Whole sale &amp;amp; Retail) a range of ensembles which spell out sheer beauty and class. The focus is on the quality of fabric workmanship and the choice of color - all these aspects are blended to create fascinating styles and unique designs. Sri vijayalakshmi silks a whole new range of ethnic wear like prat-a-porter designer&amp;lsquo;s collection wedding lehengas &amp;amp; sarees saries and fabric for women.  We are proud to be a part of emotions making occasions festivals &amp;amp; events more special &amp;amp; memorable.</t>
  </si>
  <si>
    <t>Hansika Garments was established in the year 2014. We are leading Manufacture and Supplier of Traditional Designer Saree Party Wear Designer Saree etc. We are noted organization actively engaged in manufacturing and supplying wide assortment of Ladies Saree. Our offered Saree that is ideal accessory to become a focus in any occasion. We offer this necklace set in different designs patterns and sizes for our clients to choose from. These Saree are tested by quality checkers to ensure defect free delivery. Clients can avail this necklace form us at market leading prices within the promised time-frame. The offered saree is extensively demanded in the market as these are intricately designed by our designers under strict guidelines using optimum quality fabrics and other embellishments. Ideal for occasional wear this saree is praised for their perfect finish alluring patterns and other such features all over the world.</t>
  </si>
  <si>
    <t>Canon India Pvt. Ltd. is a 100% subsidiary of Canon Singapore Pte. Ltd. This world leader in imaging technologies was incorporated in India in the year 1997. Today Canon has offices spread across 14 cities in India and an employee strength of over a 1000 people. The company offers a comprehensive range of over 200 sophisticated and contemporary digital imaging products in the country that includes digital cameras  digital SLR&amp;rsquo;s  lenses  accessories  digital copiers multi-functional peripherals fax-machines inkjet and laser printers projectors scanners All-in-ones digital cameras dye sub photo printers and semiconductors card printers and cable ID printers.&amp;nbsp;With the launch of &amp;lsquo;Canon Image Square&amp;rsquo; (CIS) Canon India forayed into the retail space in 2010. Currently Canon India owns 195 CIS stores across 83 cities in the country. Canon India&amp;rsquo;s unique initiative to tap B C and D-class cities of the country was instrumental in this regard.&amp;nbsp;</t>
  </si>
  <si>
    <t>Welcome to our site Verma Jewellers. located in Haryana . We Are Retailer Of RingsNecklaceBanglesetc.</t>
  </si>
  <si>
    <t>Established in the year&amp;nbsp;2003&amp;nbsp;at&amp;nbsp;&amp;nbsp;Maharashtra&amp;nbsp;We&amp;nbsp;&amp;ldquo;Sahil Chemical Industries&amp;rdquo;&amp;nbsp;are a&amp;nbsp;Sole Proprietorship&amp;nbsp;based firm engaged as the foremost&amp;nbsp;manufacturer&amp;nbsp;of&amp;nbsp;Garments ChalkFabric Chalk and etc.&amp;nbsp;Our products are high in demand due to their premium quality seamless finish different patterns and affordable prices. Furthermore we ensure to timely deliver these products to our clients through this we have gained a huge clients base in the market.&amp;nbsp;</t>
  </si>
  <si>
    <t>Ashu Trading Company was established in the year 2009. We are leading Trader Supplier and Exporter of Fire Safety Extinguishers Wireless CCTV Camera etc. With the continuous support and sincere efforts put by our experienced professionals we have been able to provide our clients an effective range of CCTV Camera. The offered CCTV camera: bullet is a technologically perfect product and it is very useful to keep away the antisocial intruders and criminals. Our offered CCTV camera: bullet is a very premium quality. Our cameras are acclaimed for their sturdiness and robust design. These are available with us at feasible prices.</t>
  </si>
  <si>
    <t>Khusbhu Garments was established in the year 1993. We are leading Manufacture and Suppliers of Mens Formal Pants Mens Formal T- Shirt etc. Owing to our rich experience and knowledge of this domain we have been able to offer the finest quality of Corporate Uniform to our valuable clients. By using advanced weaving machinery and quality assured fabric our designers stitch the offered range of uniforms in compliance with the prevailing market trends. The offered uniforms can be customized as per the requirements provided by the clients.</t>
  </si>
  <si>
    <t>Swastik Techno Solutions was established in the year of 2014. We are Retailer Wholesaler Supplier &amp; Service Provider of CCTV Camera &amp; also providing CCTV Camera Repairing Service. These repairing services are applicable for all commercial and non commercial areas. The offered services are furnished by our skilled engineers within promised time-frame. Also the provided services are widely demanded for their swiftness and reliability.Our service is extensively valued for its hassle free management and outstanding execution. Due to the knowledge of our professionals we make sure to provide world class work with reliability. We ensure that our experts lay prime emphasize towards delivering qualitative service. Offered as per the necessities of the customers this service is highly demanded in the market.</t>
  </si>
  <si>
    <t>Nirmal Enterprises was established in the year 2007. We are the leaders in this field as we are working in the world of photography and editing under the banner &amp;lsquo;Bindals&amp;lsquo;. At Nirmal Enterprises we are passionate about revolutionizing era of photo book mini book table calendar and wall calendarmug printing t-shirt printing and all option that preserve your cherished memories. How specially we treat the choicest memories of your life and how perfectly we use advanced technology to liven up valuable sentiments of life is a thing to see. Our photo books containing your joyous occasions reveal stunning liveliness. The hi gloss and multi colored calendars coupled with superior quality printing are more than just an almanac serving as beautiful art pieces additionally. You can get made your personal calendars too. The photo collages with enhanced print quality add immense value to your favorite digital pictures. The special cards for all occasions in exclusive designs do justice to your big days with utmost credibility. All of our products are marked with hi quality prints using only superior quality materials and employing latest technology gadgets.</t>
  </si>
  <si>
    <t>Anjni Infotech is Certified Registration Authority of eMudhra Limited Certifying Authority and also Registered under Haryana Value Added Tax Act 2003.Anjni Infotech provides Digital Certificate Signature Free Tenders Information Online Online Government Tenders Digital Signature Certificate Class 2 dsc class 3 dsc e tenders dsc&amp;nbsp;TokenME Bit4id&amp;nbsp;ePass 2003 Auto Watchdata Proxkey TrustKey mToken cryptoID Moserbaer Token Gemalto USB Token ePro Alladin Token SMART CARD BASED PKI CRYPTOGRAPHIC DEVICE in India.</t>
  </si>
  <si>
    <t>We are the leading Wholesaler of Dhakai Jamdani Bengal Handloom Sarees Lilen Cotton and Pure Silk Batik Hand Painting on Cotton and Pure Silk Block Printing on Cotton and Pure Silk Cotton Khesh we are also doing Handmade Dokra Jewellery at an affordable price.The offered silk sarees are painted with superior grade of colors and is color retaining as well. We are known for the timely delivery of orders. The offered Products are designed with extreme perfection keeping in mind the latest trends of the market.</t>
  </si>
  <si>
    <t>Stais Fashion was established in the year 2015. We are leading Manufacture and Supplier of Ladies Designer Kurti Ladies Cotton Lycra Leggings Ladies Designer Suit Ladies Designer Top etc. we use different types of designs etc. We keeping in mind the diverse requirements of our clients.&amp;nbsp;We are involved in manufacturing and supplying wide range of Designer Kurtis and suits.&amp;nbsp;These are designed by creative designers who have vast knowledge of fashion thus highly demanded in market. We use qualitative fabricsalso use quality finish.Also we have utilized&amp;nbsp;latest techniques of production. Customers are served with our latest design with different pattern and attractive cut work. Our company is successful in getting repetitive orders from the broad clientele all over India.Offered Designer KurtisSuits etc are available in various colours and patterns to meet variegated preferences of our clients. These exclusive kurtis suits etc are widely acknowledged in the market for featuring varied attributes like marvelous designs eye catchy colors and flawless.</t>
  </si>
  <si>
    <t>Loknath Enterprise established in 2002. We are leading Supplier Manufacturer &amp; Trader of Cotton Sarees Indian Sarees etc which are available in a range of different types of fabrics colours patterns designs and they have an excellent finishing. They have been priced at very reasonable rates in the market and they are designed keeping in mind the international quality parameters set by the industry.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Welcome To IT Help. We Provide Complete Solution Computer hardware &amp;amp; Software CCTV Camera Computer Accessories.</t>
  </si>
  <si>
    <t>Aryya Sarees is establish in the year 2016. We are leading Wholesaler &amp; Supplier of Stylish Tulip Kurti Ladies Designer Kurtis etc. These offered products are fabricated with the utilization of best quality fabrics and tools. These offered products are finely finished and available in many sizes and colors. Offered products are available at cost effective rates.These color kurtis are designed and developed by our professionals in adherence with the latest fashion trends and styles. Customers can avail these designer fancy kurtis from us at industry laid standards and norms.These kurtis can be washed in the machines and do not need extra care and much maintenance. These kurtis are well designed and are available in different sizes and lengths as per the choice of our customers.</t>
  </si>
  <si>
    <t>S Kumar Sales was established in year 1994. We are known as prestigious Wholesaler Supplier and Trader of Security Systems IP Cameras etc. Which are manufactured by our vendors as per the set industry standards. These systems are widely demanded in market for for reliability and safety assurance. This spectrum of systems is installed with unattached automatic dialing function and automatic sound recording features. We make these products available at reasonable rates. Owing to our domain expertise and rich experience we are able to offer these systems as per the specifications laid by the clients.</t>
  </si>
  <si>
    <t>We are the Hoshiarpur Based Jewellers. We are Only (Bandhel) Jewellers which provides 24ct Gold Parta Jewellery. Today (Bandhel) Jewellery is being manufactured by latest technology is very popular because you can get big best and current trend Jewellery at a very affordable price with (Bandhel) Jewellery. The fact that Bandhel jewellery is a good option cannot be questioned. Our Bandhel Jewellery is available with purity authenticity finest finishing and with tempting designs. Customers are welcoming Bandhel Jewellery with open arms everywhere. Due to guaranteed buyback value our Bandhel Jewellery is widely popular today. Don&amp;rsquo;t you think that move to Bandhel Jewellery will be much better than Gold ornaments .</t>
  </si>
  <si>
    <t xml:space="preserve">Welcome to Baba Sri Chand Ji Boutique. We provide all types of women clothes designer suits designer lehenga blouse kurties salwar suits and sarees. </t>
  </si>
  <si>
    <t>Amar Cloth House was established in the year 1962. We are leading Retailer Exporter &amp;amp; Supplier of Ladies Sarees Ladies Suit Ladies Lehenga Suiting fabric etc. Our offered range is sourced from well known designers and artisans. They design our array with care using the finest grade of fabrics threads and colors. These designers work with the motto to deliver those products which are totally contemporary and unique in design. They offer us the range with customized and standardized finishing options which exceed client expectations.Further more our offered range are acknowledged in the worldwide market for seamless finish alluring designs flawless stitching and resistance against wrinkle. Our dedicated team work at close consort with our respected customers in order to meet their exact demands and choices.</t>
  </si>
  <si>
    <t>Dashmesh Enterprises was established in 2013. We are Manufactures of ready made garments. We deal in women and men garments. Our wide range of garments is fabricated using high grade quality fabrics with fine threads which is procured from our trustworthy vendors of the market. These are highly demanded among the customers for exclusive work intricate designs and patterns thus caters to the requirement of retail malls export houses and fashion housesOur products include Women&amp;rsquo;s Leggings &amp;amp; T-shirt Together Women&amp;rsquo;s T-shirt&amp;nbsp; &amp;nbsp; Men&amp;rsquo;s T-shirts Women&amp;rsquo;s T-shirts. Being a quality conscious enterprise we are committed to offer best quality products to the customers. All the products are designed using best quality fabrics as per the latest fashion trends. In addition to this our experts have manufactured these clothes in accordance with the global quality standards and norms. The offered range of apparels is greatly valued amongst the customers for their excellent features such as tear resistance color-fastness perfect fit attractive designs and sweat absorbent. Patrons can avail these attractive clothes at highly affordable prices.</t>
  </si>
  <si>
    <t>All brands like puma lee &amp;nbsp;wrangler arrow red tapelotto  woodlandand many more. all factorystores where every day discount.</t>
  </si>
  <si>
    <t>MMS Traders was established in the year 2009. We are leading Trader and Supplier of Silicone Wristbands Wrist Watch Band Rubber Wristband Advertising Balloons Inflatable Balloons Printed Party Balloons Mobile Cover Mobile Charger Mobile Battery Bluetooth Headset Polo T Shirt Round Neck T Shirt Cotton T-shirts Educational Toys Soft Toy Stuffed Toys.Our team of diligent workers is working sincerely to find innovative ways to enhance the quality of our products. We have established ourselves as a prominent Trading of molded rubber products. Our quality controllers ensure that all our products are Trading using high-grade raw materials. We also carry out market surveys to understand the growing demands of our customers and satisfy them accordingly. We pay extra efforts to develop and offer high quality watches collection. Our experts hold years of experience in Trading watches and they also keep themselves abreast of contemporary market trends &amp;amp; advancements to bring the best &amp;amp; desirable array for clients.</t>
  </si>
  <si>
    <t>Mahe Fashions was established in the year 2014. We are Manufacturer Retailer &amp; Supplier&amp;nbsp; of Handmade Paper Quilled EarringThread work done on plastic mat and framed wall mount. There is a unique and diverse range of this Wall Hanging and quelled earings available with us .This would captivate everyone owing to its mesmerizing appearance. Our product is available in various designs and colors. This product is available in the market at pocket friendly rates.</t>
  </si>
  <si>
    <t>Jar shoes was founded in march 2004. Our main purpose is to supplying high quality industrial safety shoes to companies. We are supplying shoes to company at any time as per their requirement. We are supplying industrial shoes to tamilnadu and karnataka states. We are manufacturing industrial shoes specially by attaching molding shoes and injection molding shoes nitrial rubber bottom heat resistant capacity from 0 to 1200 *c. Our esteemed clients can avail from us an exclusive collection of Safety Shoes. All these products are manufactured using finest quality material that is sourced from vendors of high repute after scouring the market.</t>
  </si>
  <si>
    <t>Versatile Polymers is established in the year 2015. We are the manufacturer supplier of reprocessed plastics. We are privileged to offer an extensive range of high quality Reprocessed Plastic Granules. These are manufactured using plastic waste products and are widely appreciated by our client's for high strength superior quality and excellent application areas. Our range of products are used as a quality raw material in manufacturing various plastic products.Our client can avail these quality Reprocessed Plastic Granules at reasonable price and these are manufactured from high grade quality material. These however used in packaging materials such as foils trays plastic bags and many more items. These are highly in demand for their unmatched quality and unbeatable price.</t>
  </si>
  <si>
    <t>&amp;nbsp; Our&amp;nbsp; company was &amp;nbsp; started in&amp;nbsp; January&amp;nbsp; 2012&amp;nbsp; by &amp;nbsp;R.BALAJI .We are the manufacturers and trader &amp;nbsp;of&amp;nbsp;&amp;nbsp; industrial &amp;nbsp; safety items and industrial house&amp;nbsp;keeping items and other accessories.Our town has more than 1000&amp;nbsp; industries.We are supplying to many&amp;nbsp; industries&amp;nbsp; in and&amp;nbsp; around ou r town&amp;nbsp; .Our products&amp;nbsp; are&amp;nbsp; unique&amp;nbsp; and trustworthy. Our only motive is to satisfy the&amp;nbsp; customer&amp;nbsp; and&amp;nbsp; fulfill&amp;nbsp; their needs.Our&amp;nbsp; team&amp;nbsp; has&amp;nbsp; nearly&amp;nbsp; ten&amp;nbsp; members. Our&amp;nbsp;service&amp;nbsp; is&amp;nbsp; also&amp;nbsp; good . Our&amp;nbsp; mantra is 'QUALITY IS&amp;nbsp; FIRST&amp;nbsp; AND&amp;nbsp; THE&amp;nbsp; BEST&amp;nbsp; AS&amp;nbsp; WELL &amp;nbsp; AS&amp;nbsp; OUR&amp;nbsp; SERVICE'.&amp;nbsp;</t>
  </si>
  <si>
    <t>Welcome To Mobail Clinic.We provide New mobilesOld MobilesMobile CoversFlip CoversDesigner Covers.</t>
  </si>
  <si>
    <t>Arham Apparels (India) was established in Howrah (South) West Bengal in the year 2000. The company is a well-known Manufacturer Exporter and Supplier of Readymade Garments such as Baby Girls Wear and Mens Pyjamas. The management of the company is efficiently being administered by Mr. Mahesh Kumar Begwani. We own state-of-the-art infrastructural facilities to meet the bulk requirements of the clients. The infrastructure segregated in departments such as manufacturing warehousing packaging quality testing etc. enables us to deliver the Readymade Garments within the committed time limit.</t>
  </si>
  <si>
    <t>Bherav Enterprise was established in the year 2009. We are Wholesaler Supplier of Boys Shirt Girls Dress. We have been counted amongst the most trusted names in this domain engaged in providing Boys Shirt to our customers. This Boys Shirt is available in different colors patterns and designs. This product is designed by our knowledgeable designers using premium quality threads and fabric as per the latest fashion trends.We bring forth our vast industrial experience and expertise in this business instrumental in providing Boys Fancy Shirt to our respected customers. Offered shirt is designed under the guidance of experienced craftsmen of this domain. Provided product is strictly checked on numerous quality stages to ensure defect free nature. Besides customers can avail it at market availing price.</t>
  </si>
  <si>
    <t>Aadya Fashions was established in the year 2008. We are the leading Designer of Pary Wear Saree. Our expertise in designing helps us engage in the manufacture of the best quality Designer Saree. These are made using the best quality of fabric materials at our modern infrastructure facility. These Sarees are light-weight and stylish. These are available to clients in several colors and styles.We have been able to supplying a wide range of Designer Sarees. Fabricated from premium quality fabrics these Sarees are widely applauded by various fashion loving ladies for utmost comfort and shrink resistance. The ethnic design and creative craftsmanship of our lehengas reflect the hard labor of our designers. Besides these are lightweight and easy to carry.</t>
  </si>
  <si>
    <t>ITDH Venture was established in the year of 2012. We are Wholesale Sellers of Security Systems Security Cameras Alarm Systems Installation Services Tracking Systems Self Defense Spray Automation Systems Metal Detectors Security Safes Switched Mode Power Supply Communication Systems Networking Services &amp;amp; IT Products. The advanced in-house unit set up by us has proved to be a major asset to this organization. By making optimum utilization of the installed resources our technicians are able to deliver excellent services to the clients as per their requirements. Besides owing to their remarkable bonding with the customers and constant interaction they are able to cater to their demands and thus ensure their maximum satisfaction.Further before allotting the responsibility to our experts we see to it that they are well trained and possess appropriate domain knowledge. This way we avoid any kind of possible complaints from the customers. Apart from it the clients can avail the services in various different customizations as per their choice. Owing to the above factors we have been able to sustain cordial relations with our esteemed clients spread across the nation.</t>
  </si>
  <si>
    <t>WE ARE ALL TYPES MENZ AND CHILD SHOES MANUFACTURING DONE HERE ALL OVER INDIA . LEATHER SHOES AND FOAM SHOES FORMAL CASUAL SHOES CANVAS AND ETC.I WILL PROVIDE THE PRODUCT CHIP AND BEST PRICE.</t>
  </si>
  <si>
    <t>Aranyak Photography was established in the year 2004 under the able guidance of its sole proprietor Mr. Aranyak Banerjee with a motto to spread smiles across your face. Being a fabulous photographer Mr. Aranyak believes in capturing those wonderful moments of your life through his camera lenses and creates photographs which make you relive the time again and again and make you happy remembering those beautiful moments.With years of experience Mr. Aranyak has mastered the art of creating magic with lenses whether it is Wedding Photography Kids Photography Creative Photography Portfolio Photography or any other kind of photography he adds life to photographs. Photography is not a kid's play and he doesn&amp;rsquo;t want his esteemed clientage to compromise on factors like pixel resolutions quality and other minute details. Hence offering you a wide array of artistic and professional photography services. Why settle for ordinary when you have the best available?</t>
  </si>
  <si>
    <t>Macroll India was established in the year of 2014. We are leading manufacturer of Fancy Leather Wallet Fancy Leather Bag Handmade Leather Bags etc. We are indulged in offering a wide range of Fancy Leather Wallet. The offered range is very light in weight and is mainly praised in the market for its eye catching look. Our offered range can be availed by our clients in varied sizes and colors as per their needs.Our company is highly rated in offering Fancy Leather Wallet to the clients. This product is manufactured by the team of skilled professionals using optimal quality material procured from authorized vendors of the market.</t>
  </si>
  <si>
    <t>Welcome to Zene. We are offering you park aroma perfumes sandal perfumes tea rose perfumes park avenue perfumes.</t>
  </si>
  <si>
    <t>All Types Of Chudidars Dress Material Net Chudidars Cotton Chudidars Silk Chudidars All Brands Kurtis. Brands Of Chudidars. Saheli. Jiya Diya Anjali Geesons Kaya Mahudi designers Lajja Anora Etc Etc. Brands Of Kurtis. Pragati Fashion. Zola 18fire Teen girl M. G. sons Ashmi Designer Etc.</t>
  </si>
  <si>
    <t>R. N. Dhongadi &amp;amp; Sons was established in the year 2007. We like you to introduce ourselves as one of the Premier Scale Manufacturer &amp;amp; Supplier. Our wide range of products include Table Top Scales Bench Model Scales Mini Model Scales Jewellery Scales Platform Scales Spring Balaces Personal Scales Coin Operated Scales Hanging Scales Beam Scales  Counter Scales and Measuring Instruments etc.We are dealing with weighing scale of various ranges with clients in Retail stores Wholesale Groceries stores Jewellery shops Banking sector Packaging industries Rolling mills Founderies Steel Brass and Copper markets Chemical Laboratories and Super Markets etc. Every scale of various is approved by the department of Legal Metrology. As we focus a head we seek to enlarge our customer base and enhance the quality of our product range to stay a step ahead of our customer demanding standards.</t>
  </si>
  <si>
    <t>New Secure Care System was established in the year of 2015. We are wholesale supplier of Attendance Machine &amp; Security Cameras. Designed and developed using optimum-grade raw material and contemporary machine offered products are widely acknowledged by our customers for their high-class merits such as corrosion resistance consistency sturdy construction and high durability. Our enormous and hi-tech warehouse is well-installed with the contemporary fabricating tools and technology. It authorizes skilled personnel to make whole assortment of products in bulk quantity at a very high manufacturing rate. We have segregated our warehouse unit into varied sections units such as sales &amp; marketing quality analyzing research &amp; development and warehousing &amp; packaging.</t>
  </si>
  <si>
    <t>We \S S Traders\&amp;nbsp; established in 2003 as a Trader of Key Chain Ball Pens Table Tops Tea Coasters Table ClocksTable Lamps Pen Stands V.C. Holders Table Index Paper Weight Wall Clocks Wall Calendars&amp;nbsp; T-Shirts Caps Bags Valet Torches Bottle Openers Check Book Holders New Year Diary&amp;rsquo;s Calendars Mobile Stand Trophies Mementos Wrist Watches photo FramesTiffin Box Badges Mugs Power Bank Customized Pen Drives etc. We have recruited a team of adept professionals who design and develop our range as per the trends prevailing in the market. We have also established a sound and state-of-the-art infrastructure for higher productivity. With the help of our infrastructure we are able to supply our range within the client specific time.</t>
  </si>
  <si>
    <t>Pannalal Tarachand was establsihed in the year 1970. We are leading Manufacture and Supplier of Decorative Mosquito Net Blazer Table Cloth Non Woven Cloth Formal Shirting Fabrics etc. Customers can avail from us a stylish assortment of Formal Shirt Fabrics as per their specific preferences. Offered fabrics are fabricated under the guidance of our professionals who specifically design these products as per the latest market dynamics. Moreover we make sure that the entire collection undergoes stringent quality checks as per well-defined parameters prior to its dispatch. We hold credit in offering these textiles in wide assorted colors and designs. These fabrics are available in checks and stripes and we assure for the color proof and shrink resistance and are widely used as school uniforms.</t>
  </si>
  <si>
    <t>Navodyami.com is an e-commerce platform endeavouring to make high-quality regional. ethnic and tribal crafts easily accessible and affordable. All of Navodyami.com's home decor accessory. apparel and footwear products are uniquely crafted by local artisans and scarcely available otherwise.&amp;nbsp;By bringing tribal folk classical and contemporary Indian craftwork to the forefront of the market we strive to promote both sales and appreciation for the craft. While the functionality and appearance of most of our designs are well attuned to modem times they are deeply rooted in the indigenous history and traditions of Indian art. As such each product creates an ethnic experience in the everyday lives of our customers.&amp;nbsp;</t>
  </si>
  <si>
    <t>Tilak Enterprises was established in the year 2012. We are wholesaler and supplier of LED Bulbspanelsstreet lights Mobile Charger Mobile Spare Parts and Mobile Phone Batteries. The products offered by us are available in various configurations as per the highest level of technological advancement. Our products are known for its quality efficiency and durability. These products depict the latest advancement in technology. Our competitive edge is a result of the untiring efforts of our dexterous team of employees who assist us in providing quick and traceable solutions at competitive prices.We are customer-centric organization and thus our primary aim is to render reliable and prompt and reliable services to the customers. Our consistent focus is on meeting end to end requirement of clients by providing them innovative and user-friendly solutions that too at competitive prices. The products offered by us are designed and developed in compliance with the latest advancement in technology thereby depicting features such as sleek design durability and user-friendliness. It is due to the same we have won the trust of the customers from diverse industrial domains.</t>
  </si>
  <si>
    <t>Featherline Corporation was established in the year 2013. We are the leading manufacture Supplier Trader of&amp;nbsp; Woven Sacks Non Woven Shopping Bags Complimentary Bags etc. We are a client-centric company aimed towards achieving highest level of customer satisfaction by delivering flawless bags as well as prompt services. Our dedicated team of professionals help us in guaranteeing 100% quality to the clients. This has further enabled us to garner a vast client base across the country.It is due to the better quality that our products are in high demand not only in the domestic market but also in the international market. We have established long term business relationships with many renowned clients in the national and world market. They appreciate our complete range for its exclusive and durable designs available within the specified time frame.</t>
  </si>
  <si>
    <t>Rajesh Silver Pvt. Ltd. was established in the early 1970 at Hupari Maharashtra.Mr. Rajendra Shete an average young man with big dreams and lots of courage accomplished his own quest of independence by starting himself a corporate firm producing quality Anklets (Payals) with wide range of variety.Since the initiation of the firm &amp;ldquo;The right blending of traditional techniques with modern management and technology&amp;rdquo; is the thumb rule of our organization. Today after&amp;nbsp;Forty Two Years&amp;nbsp;of successfully presenting the finest Jewellery the industry&amp;nbsp;our&amp;nbsp;Third Generation&amp;nbsp;in this business is also&amp;nbsp;working with the same enthusiasm and courage to fulfill the ongoing traditions of our ancestors.&amp;ldquo;Business is not just doing deals business is having great products making great varity providing tremendous service to customer.&amp;rdquo;Today Rajesh Silver Pvt. Ltd. has 5200 client base all over India.&amp;nbsp;RSPL has achieved success on following growth factors Quality Quantity Variety Accuracy Service&amp;nbsp;RSPL is situated on near about 5000sq feet showroom.</t>
  </si>
  <si>
    <t>We are the leading manufacturers of Merchandise Products in Telangana and Andhra Pradesh since last 4 years and Have expanded our business to National level in a very less time. Providing the services for Top Most Educational Houses like IITs NITs IIMs Top Most Corporate houses like Amazon and Google and Also for Some Big Marathons. We ensure on time quality service to our clients even though the price we give is very nominal for the quality we follow.</t>
  </si>
  <si>
    <t>Looking for top brands? OR reasonably cost quality indigenous footwear? If so you have arrived at the right place. With Jhoro Footwear you can be assured of not only authenticity but also branded footwear in exclusive styles that are tailor-made for a specific purpose.  You will not only find the widest collection of quality footwear for men women and chidren but also superior service that addresses customer&amp;rsquo;s requirements and concerns excellent after-sales support and a delivery process that is just as seamless. Every month there are various new designs in varied choices that make shopping a sheer delight.</t>
  </si>
  <si>
    <t>Estelle India Private Limited was established in the year 2004. Estelle fashion jewelry is for the stylish and elegant woman offering a wide range of designs that are international in style reflecting a spirit of aspiration and confidence. Estelle's attributes are Quality Reliability International Trendy and Value for money. Estelle is retailed in India through 10 exclusive showrooms over 150 large format stores like Shoppers Stop Lifestyle Central Globus Westside Reliance etc. and more than 1000 high-end women&amp;rsquo;s product centric stores across the country.</t>
  </si>
  <si>
    <t>Reliable Security Solutions was established in the year 2010. We are leading Manufacture and Supplier of HD CCTV Camera Biometric Systems Fire Alarm etc. Backed by our profound experience in the market we a quality gamut of Dome CCTV Camera. The Dome CCTV Camera available with us is easy to install and known for their high performance. Our Dome CCTV Camera is available in accurate dimensions and provides security. As safety of the customers is the highest priority we have designed these cameras which give instant alert at the time of a problem.</t>
  </si>
  <si>
    <t>NG Collectionz was established in the year 2012. We are Retailer of Artificial Jewellery like Necklace Pendant Earrings Anklets &amp;amp; Head Gear along with Ladies Wear like Ladies Gown Salwar Kamees Leggings etc. With vast experience and knowledge we are involved in offering a premium quality range of Artificial Necklace. Offered products are widely appreciated for marvelous shine gorgeous look and unique patterns our complete array of Artificial Necklaces is extensively demanded by the clients.Our organization is offering a wide collection of Ladies Wear. The offered ladies wear are finely attractive with traditional look and vibrant color prints which are regularly preferred by modern girls. Our products can be availed by the ladies and girls in varied colors and patterns which they match up with pants and jeans. We supply different kind of Ladies Wear.</t>
  </si>
  <si>
    <t>Sree Sai Sindhura Poly Products was establishd in the year 1996. We are leading Manufacture and Supplier of Pp Woven Bags Liner Woven Bags Plastic Rice Bags etc. We are an eminent wholesaler supplier and exporter of superior quality Paper Bags. Finest quality paper is used by our reputed vendors in the manufacturing process. These bags are offered by us in various colors and prints at market leading prices. Furthermore we assure timely delivery of consignments at clients destination.With the help of our experts we offer a huge gamut range of paper bags which is manufactured using premium quality materials and latest technology. Clients can avail these from us in a wide range at affordable prices at standard norms. Our range is provided in different dimensions that meet the individual requirement of our clients in the best possible manner. Backed by a team of experienced professionals we have been able to offer an extensive array of Paper Bags for our clients. The offered paper bags are precisely crafted by our hardworking workers with the usage of paper &amp;amp; other allied material.</t>
  </si>
  <si>
    <t>Our Industry leading Washing machines (Electrolux) guarantee superior cleaning garment life and sustainability. ertified in accordance with ISO 9001 and ISO 14001 We work with the environment in mind. Only non-toxic/soft ecological detergents of superior quality are used by usWater softeners of exceptional quality are used to dispose the dissolved minerals. Soft &amp;amp; Pure water along with best quality detergents extends the life of garments/fabric by up to 33% Your clothes are handled with utmost care by our well-trained devoted staff to deliver best results Your cloths are washed-ironed-delivered/ready within a day of placing the order. Express service available at just 30% extra Forget the hassle of washing the cloths just leave that to us and enjoy your precious time with your loved ones</t>
  </si>
  <si>
    <t>SSL Techno Solutions experts gained their experience from assessing designing integrating and installing high quality security surveillance solutions in Education Hospitality Banking Retail Sector Entertainment Gems &amp;amp; Jewelry Religious Places Residential sector and Manufacturing sector.SSL Techno Solutions&amp;nbsp;has quickly become the integrator of choice for providing best security surveillance and network structured cabling solutions and services.&amp;nbsp;SSL Techno Solutions&amp;nbsp;has a staff of experts with comprehensive knowledge and experience implementing security surveillance solutions for simple and complex scenarios.&amp;nbsp;SSL Techno Solutions&amp;nbsp;always working closely with clients of all industries including banks churches casinos local government facilities manufacturing sectors educational institutions and many others to provide them the most elite security solutions from start to finish is a delight in which we are extremely obliged for.SSL Techno Solutions will ensure that your needs are satisfied with our cost effective security solutions. And we look forward to offering you its influential products and services.</t>
  </si>
  <si>
    <t>Sai Secutity Systems was established on the year of 2012. We are a leading Wholesaler Trader Supplier of Solar Power System Fire Alarm Solar UPS Burger Alarm Security Gates Security Doors CCTV Cameras etc. The CCTV Cameras we offer is widely acclaimed by the clients for their quality and durability. Besides we assure our clients that a quality approved array is delivered from our end.With the help of our efficient workforce we are capable of providing our clients with a comprehensive range of CCTV Camera that provides closer surveillance and good image quality. Used for security purpose in various places the provided CCTV camera is precisely designed to meet the needs of patrons as per the latest market norms by utilizing high quality of material &amp; leading technology by our vendors end.</t>
  </si>
  <si>
    <t>Munshi Export &amp; Import was established in the year of 2015. We are manufacturer of Imitation Jewellery Zirconia Stones Jewellery &amp; Necklace Sets. Our infrastructure facility is spread over a wide area and it is well equipped with the jewelry making machines and polishing machines to facilitate the jewelry making process. Additionally our traded jewelry pieces are made in accordance to the international standards.The popularity of our jewellery items among people of various age groups is testimony to our success in the market. The impeccable quality and aesthetic designs of our products make them look great with modern as well as traditional outfits. The demand for these products is high in the market because of their durability and affordability.</t>
  </si>
  <si>
    <t>Established in the year 2005 Since we create designs of customer choices we are well known as Maggam work specialist.We are famous in stitching Women&amp;rsquo;s Designer Blouses Bridal blouses Dori Blouses Back dori blouses Cut sleeve blouses Net Blouse Wide neck blouses Fancy blouses Lehenga choli Traditional salwar suits Frocks Ghagras Kurtis Tops Parkinis etc.</t>
  </si>
  <si>
    <t>Vishwas Ads N Azaad Media Private Limited was is leading Service provider of Miss Call Services Bulk SMS Gate Way Service etc. With the expanding use of mobile phones and other technologies sending bulk SMS is the easiest way to reach your targeted audience. Bulk SMS Marketing enables you to send targeted transactional &amp; promotional messages to your customers at a cost that won't blow your budget. This SMS service enables you to communicate with clients business partners or employees quicker and more efficiently.</t>
  </si>
  <si>
    <t>TEAM ELITEElite india fasion has a strong team of highly motivated designers and artists and selft starters who are not just satisfied with the word 'OK'. The aspect of craftmanship is there in each and every team memeber right from the team which procdures the materials to design the product to make the final product and to market the end product.OUR DESIGNINGDESIGNINGOur Designing Concepts are simple and yet very stylish. our focus while designing a bag will be on comfort and accessibility to your belongings. Our bags are designed organically which are light in weight and at the same time strong in natureSALESCORPORATE SALESWe also provide corporate gifting solutions to various corporate and schools Our unique selling point is the quality with commitment. We provide gifting solutions as per the client&amp;rsquo;s budget and requirementWE ARE ONLINEONLINE SALESFlip Cart We are planing to tie up with Flip Cart to sale our products and once the process is completed we will intimate you with FLip Cart links to buy the products</t>
  </si>
  <si>
    <t>Spects Vision was established in the year 2007. We are Trader &amp;amp; Supplier of Authentic Sunglasses Spectacle Lenses etc. The offered frames are designed as per latest trends of the market. In addition to this these frames provide better contrast in any light with transition lenses. These products provide better contrast in every light with transition lenses. One can get these frames from us at reasonable prices and within the given time period.</t>
  </si>
  <si>
    <t>Madani Traders was established in the year 2011. We are Exporter of Mens Ladies &amp;amp; Kids Shoes Mens Islamic Dresses etc. PriceTo ship a top class variety of products we are immersed in presenting an optimal grade assortment of Mens Shoes. With the backing well-built unit we are able to furnish the bulk necessities of our clients amid the assured time span. PriceOur company is counted among the distinguished names indulged in presenting a trendy collection of Mens Stylish Shoes. The basic material used in the designing process is acquired from certified sellers of the market.We being an eminent name of the industry are occupied in offering a premium class collection of Mens Sports Shoes to our clients. Making usage of finest-class factory material altogether with hi-tech amenities this collection is designed beneath the direction of skilled personnel.</t>
  </si>
  <si>
    <t>Standard Creations was established in 2012. We are the leading Service Provider of Mug Printing Service T Shirt Printing Service Cap Printing Service Cup Printing Service etc. These services are available in market at reasonable prices and one can avail these services from us in large scale. These services are highly durable and reliable in nature.Being a client-centric organization we are involved in providing utmost quality services to customers that satisfy their entire requirements and needs. To render complete satisfaction is our main objective. Providing quality services to clients is the main aim of our company.</t>
  </si>
  <si>
    <t>Twin Cities Collection is an Online Shopping Store for Exclusive Collection of Indian Designer Sarees Suits and Ghagras.World Wide Shipping Available.</t>
  </si>
  <si>
    <t>Taha Enterprises was established in 2015. We have gained expertise in offering an exclusive range of Salwar Kameez to the customers. The team of our experts especially designs these Salwar Kameez with a gleaming look to enhance the beauty of the wearer. Moreover it is a preferred choice of girls and ladies and can be availed at very affordable price. Backed by a crew of proficient and creative designers we are engaged in supplying a trendy collection of Embroidered Kurtis. Fashionable and trendy these kurtis are perfect party-wear dress and are broadly applauded by the clients. Our range of Infant Garments is designed using quality fabric to provide high level of comfort to infants. These are tested on various quality parameters so that the garments do not cause any allergy on delicate skin of infant. Offered at industry leading price this range is highly appreciated for color fastness and shrink resistant. Gold Plated Jewellery options offered are made available in attractive designs and can be offered in variety of patterns and shape choices.</t>
  </si>
  <si>
    <t>Welcome to our site S.B Designer sarees located in Hyderabad. We are retailer of design sarees and lehngas and etc.</t>
  </si>
  <si>
    <t>The pearl industry of Hyderabad dates back to 400 years and the way the industry has flourished it will not be an exaggeration to say that Hyderabad is to pearls what Antwerp is for diamonds.It was the vision and enterprise of Shri Radheshyamji that gave birth to Mandothiya Pearls &amp;amp; jewels Pvt. Ltd. in 1973. Today Mandothiya is counted amongst the best and the most trustworthy Jewellery merchandisers of this burgeoning metropolis in an elegant ambiance. It is our endeavor to craft such a niche for ourselves that whenever one thinks of Jewellery one should think of Mandothiya!The range at Mandothiya Pearls &amp;amp; jewels Pvt. Ltd. i ncorporates the best of the designs from all over the world-from the rich and traditional Indian designs to the minimalist and contemporary European designs. We have special counters in our showroom to cater to our international clients.</t>
  </si>
  <si>
    <t>Incorporated in the year 2016 at Hyderabad (Telangana India) we &amp;ldquo;MAA DBS INDUSTRIES&amp;rdquo; are a Proprietorship Firm indulged in Manufacturing wholesaling and retailing optimum quality HM Rolls Carry Bags LDP Bags and D Cut Bags. Under the direction of our Mentor &amp;ldquo;Manik Parekh (Proprietor)&amp;rdquo; we have been able to achieve a reputed name in the industry.We also provide printing service to our client.</t>
  </si>
  <si>
    <t>Veetrag Enterprises was established in the year 2010. We are Wholesaler Retailer Importer Distributor &amp; Supplier of Kids Shirt Kids Jeans Ladies Wear etc. We are recommended amongst the clients for offering an exceptional array of Kids Wear. The Kids Wear we offer is offer is widely demanded amongst the clients for its unique appearance and designs. Besides we assure our clients that the most beautiful array is offered to our clients.Starting from a modest beginning we are presently showcasing a large and trendy assortment of Fancy Kids Wears. The range of kids wear is superbly stitched by our experts using finest quality of fabrics. We deliver these garments to customers in fine packaging options in order to ensure hassle free delivery.</t>
  </si>
  <si>
    <t>Handmade crochet booties Slippers mittens bonnets and hats frocks baby accessories crocheted cap Frocks tutu dresses baby dolls baby wraps and many more for 0 to 12 months babies which is a perfect gift for your loved ones. I also take order and customize as per your choice of colors which will be ready by 3 days per item. Can courier to any place in India* You may place an order by message me on this page with your details. or contact me on whatsApp 8886783300.</t>
  </si>
  <si>
    <t>WelCome To My Site Sai Sri Computerised Embroidery Located At KPHB colonyRoad No-3 KukatpallyHyderabad&amp;amp; Kurnool Hyderabad We Are Offring SareesBlouseSaree BordersDressesKurtas and all type of computerised embroidery works All over designing works designs fo sale</t>
  </si>
  <si>
    <t>Niharika Jewelry is a precious journey for Laxmi the Principal Designer. With professional training and certifications from the Gemological Institute of America Laxmi has been designing jewelry for several years with an accent on mixing tradition with the Avant-garde. In her designs you can be a demure Indian bride or walk the ramp as an accomplished Western styled diva. There are many choices that Laxmi and her Design Team can bring to the table. Niharika is currently an exclusive outlet located on Road 36 Jubilee Hills Hyderabad India. With an understated yet well-embellished ambience Niharika is an alcove for the seekers of tradition and contemporary adornments. Quality certifications and credibility go without saying for Laxmi and her team.</t>
  </si>
  <si>
    <t>Avesha Marketing was established in the year 2014. We are leading Trader and Supplier. The Silk Cotton Saree we offer is known for its unique appearance. These products are designed as per latest fashion trend of the industry. Offered products are available in various colors patterns and designs that are well liked by the clients.Highly demanded among working women offered gamut of saree is in compliance with the latest fashion trends and is available in various unique designs and color combinations. In order to design these sarees.&amp;nbsp;Our vendors use optimum quality cotton fabric and progressive technology that assure their quality.he saree is unparalleled in design and is resistant to wear and tear for being made from high quality cotton. Being color retaining and skin friendly it is ideal as a daily wear.</t>
  </si>
  <si>
    <t>We are showcase our creative side in making Wedding Suits Sarees and Traditional wears since 2000. Here we are coming up with our official page and here you can select your designs and place your valuable orders. We also ensure you that prices available in our Store is affordable. Visit us for a clear Idea.</t>
  </si>
  <si>
    <t>Ramas Exclusives established in the year 2015. We are leading Wholesale and Trader and Supplier of Silk Sarees Unstitched Ladies Dress MaterialCotton Dress Materials etc. Our organization deals in offering Printed Kurti to the customers. This Printed Kurti is highly appreciated by our customer due to its premium quality and awesome appearance. Printed Kurti is offered in lovely designs sophisticated look unmatched finish packaged neatly and available in mesmerizing colors. Along with this Printed Kurti is offered to the customers at the economical prices.We are well acknowledged for offering a smartly designed Designer Party Wear Saree. In line with defined industry standards this saree is designed using quality tested fabric and designing techniques under the stern vigilance of dexterous professionals. Being a quality focused organization.</t>
  </si>
  <si>
    <t>Readymade blouses (2/2 blousesbanaras blousessilk/cotton blouses and fancy designer blouses) Maggam workmirror work pieces2/1 and 2/2 pieces petty coats (binni &amp;amp; poplin pettycoatssatin &amp;amp; shimmer petty ccoats) banaras clothcotton silk clothmangalagiri cloth and etc... fancy dupattas &amp;amp; chunni'snet chunni'scotton chunni's leggin'schudi &amp;amp; salwar's.fancy sareesdesigner sareesbanaras sareesjute net sareevelvet sareescotton sareesmix cotton sarees.</t>
  </si>
  <si>
    <t>Ambara Designer Studio was established in the year 2014. We are leading Manufcature and Supplier of Ladies TunicsDesigner Saree Ladies Blazer Anarkali Lehenga etc. These highly attractive Sarees provided by us in the market are known for the high level of comfort they provide. Designed by skilled professionals these sarees are characterized by high visual appeal and enhance the beauty of the one wearing it. The high-grade fabric used in its making gives the product superior resistance to shrinkage and fading. An amazing Designer Sarees range to choose from there&amp;rsquo;s no doubt you will look like a celluloid goddess.</t>
  </si>
  <si>
    <t>Teja Fashions was established in the year 2015. We are leading retailer and supplier of mens blazer shirts tracksuits etc.We believe in building a long-term relationship with our valuable customers by offering them optimum quality products at leading market prices. We offer different and easy options of payment keeping in mind the convenience of our valued customers.</t>
  </si>
  <si>
    <t>Welcome to Wrapd Hyderabad We offer a wide range of wedding and party wear on rent for both men and women. Designer lehengas sarees sherwanis evening gowns and many more styles. Wrapd makes looking fabulous easy economical and hassle-free! Rent lehengas sarees cocktail gowns sherwanis and Indo-Western outfits for all your wedding-wear and party-wear needs.</t>
  </si>
  <si>
    <t>S. International was established in the year 2007. We are the leading Trader &amp;amp; Supplier of Memory Cards  Leather Mobile Case &amp;amp; Slim USB Flash Drive etc. We are engaged in providing our clients Memory Card in various storage capacities. These are the best known way for adding extra memory to any compatible mobile phone or device.We are engaged in Trading and Supplying of superior quality Leather Mobile Case. These are designed and developed by making use of latest and most sophisticated tools and equipment. We are among the remarkable names in the industry bringing forth Slim USB Flash Drive for our valued patrons. The offered pen drives are made obtainable by us in numerous storage capacities to fulfill the varied requirements of the patrons.</t>
  </si>
  <si>
    <t>BedsheetsTowelsComfortersBlanketsPillowsBathrobesLungies Pillow coversDoharBedcoversBaby wrapSuiting ShirtingSchool and institutional UniformsShirtsTrousersJeansTshirtsSweat shirts jacketsMens innerwearTrack suitsShortsMufflersScal capSummer capHankey etc.</t>
  </si>
  <si>
    <t>Padmavati Sales Corporation was established in the year 2009. We are the leading Trader and Supplier of Crona wrist watch Lotto Wrist Watch and Polo Wrist Watch&amp;nbsp; Sinar wall clocks and Solar world clock. We Offer Fancy Clocks from larger handcrafted clocks to set off a wall to small custom clocks to tuck in a corner our unique clocks come in a variety of sizes shapes &amp;amp; colours each having original design individually crafted by us.These products are made by our professionals using most modern technology and device. To preserve the quality we source our device from the reputed vendors of the market. We are proficient to make these products as requested by our valued patrons.</t>
  </si>
  <si>
    <t>BS Jute &amp;amp; Cotton Bags Company was established in the year of 1978. We are a leading Manufacturer  Supplier of Shopping Bag Gift Item : Hand Bag Hand Purses Jute Bag Trolley Bag Duffel Bag etc. Our clients can avail from us an exclusive collection of Jute Bags. This range is properly customized as per the diverse requirement of clients. Also this range is ideal for different household and commercial purposes. These products are offered with strong strands and spacious bodies so as to carry heavy weight items. The Handmade Jute Designer Bag we offer is widely demanded amongst the clients for its availability in various sizes. These products are available in the market at reasonable rates.</t>
  </si>
  <si>
    <t>Mogo Apparels company is establish in the year 2015. We are leading Wholesale Trader of T shirt. We have hired a team of smart &amp;amp; creative designers in order to run all these departments in a proper and organized manner. Our products are extensively demanded and appreciated for their immaculate quality standard approved range varied models and world class designs. We have introduced a flexible gateway of payment through which we accept payments and our clients can easily make payments as per their convenience. We have strengthened our global presence in the industry by serving our clients with grit and commitment.</t>
  </si>
  <si>
    <t>Sai Krishna Plastic Industries is one of the well-established Manufacturers Exporters &amp;amp; Suppliers dealing in an impeccable range of Poultry Equipment. The premium range of Poultry Equipment offered by us includes Semi Automatic Poultry Drinkers Semi Automatic Poultry Feeder Chick Feeding Tray Egg Tray Gas Brooder etc. Also all these products are manufactured in accordance to the quality standards laid down by the international organizations. We believe in customer oriented approach and endeavor to raise the bars of client satisfaction. The team members of the company promise on time delivery of the products after they are perfectly packed in Plastic bags. Besides the company has nurtured its growth by expanding its distribution network. The wide spread network of the company is not only confined to few areas of India but covers different countries of the world like Nepal and others.</t>
  </si>
  <si>
    <t>Anutex has been pioneer in textile industry Since 1970. It is an most famous and oldest textile out let in Hyderabad / secundarabad region We expand anutex renovated to 30000 sq.ft in twin cities it is the big textile outlet in Hyderabad and secundarabad Anutex has made expansion of retail outlets at AS RAO NAGARMALKAJGIRI UPPAL.&amp;nbsp; &amp;nbsp;&amp;nbsp;&amp;nbsp; &amp;nbsp;Anutex soon built up an image unrivalled quality at reasonable pricesOur showroom as largest collection of Kids WearMens Wear and Sarees like kanchipattuuppada pattupattuDesignersilkfancyWedding sareesDarmavaramGadwal &amp;amp; more.We are bringing your favourite store even closer to you by launching Online store to have real shopping experience at home from anywhere across the world</t>
  </si>
  <si>
    <t>Totaram's the very name in Hyderabad is synonymous with jewellery of the finest quality. When you select jewellery at Totaram you select it for purity durability and outstanding value.Since inception jewellery has been a passion with Totaram &amp;amp; Sons Jewellers. A passion that is showcased in our rich and stylish collection of Pure Diamonds Fine Gold and Gemstones including ruby sapphire and emerald each a product of rich craftsmanship &amp;amp; creative flair. At Totaram we regard every jewellery as a celebration that marks a milestone in our history.</t>
  </si>
  <si>
    <t>Shanker Textiles are the leading Wholesaler of all varieties of sarees suiting blouse pieces and shirting. This unit is also well-equipped with all the latest technologies that are required for testing the offered products. In addition to this these inspectors conduct various synthetic fabric testing on the basis of the parameters such as Breaking strength. Being a customer centric firm our prime focus is to attain maximum clients' satisfaction by offering qualitative products.Being a quality conscious organization we strive to offer a qualitative range of products to our valued customers. For this we have installed a sophisticated quality testing unit wherein all the products are checked on various parameters. This facility is run by some expert quality inspectors who check each product on well-defined parameters before the final dispatch.</t>
  </si>
  <si>
    <t>Incalo was established in the year 2015. We are Manufacturer &amp; Supplier of Ladies Kurtas Shirt Ladies Handloom Shirt Double Side Jacket Ladies Trousers etc. This is the brainchild of Mrs Sowbhagya Rachaputi who is the founder and curator of Incalo and an ardent a handicrafts and textiles aficionado. She has a masters in marketing management and a keen interest in business developed by her mother. Love of Indian textiles and all things Indian runs in her blood as her artist father is a connoisseur of various Indian art forms. Inspired by India&amp;rsquo;s unique cultural heritage she has always believed in the delight and surprise of Indian craftsmanship and loves the randomness and inherent beauty of handicrafts that give her curated products a distinct character and a charming connection to India&amp;rsquo;s glorious past. Her ardent desire to support the distinctive Indian heritage and preserve the livelihood of traditional skilled handloom weavers led her to start Incalo merging both the past and the future with clothes that are modern in design and silhouettes but made of traditional fabrics manufactured using time tested techniques unique to the sub-continent.</t>
  </si>
  <si>
    <t>Elegant Enterprises Private Limited was established in the year 2006. We are the leading Manufacturer Supplier Exporter of Mig Wire Gangsaw Granite Stone &amp;amp; Polished Granite Stone etc. We are considered as a renowned organization that offers a wide range of Copper MIG Wire. These wires are strong and sturdy in nature and ensure longer durability and reliability. A team of skilled workers and efficient labors fabricate these products.We offer a quality range of Granite Stone. These products are designed and developed in compliance with utmost care and assure our customers for the attention catching designs and flawless finishing of these stones. Our range successfully caters to the specifications and needs of our overseas clients. The basic features of our granite is that it is fireproof and non-slippery and can be used in flooring and wall cladding.</t>
  </si>
  <si>
    <t>Swiss Fashion Plus was established in the year 2004 . We are leading in Manufacturer and suppiler of Ladies Handbags Ladies Swiss Fashion Handbag Ladies Swiss Fashion handbag Begie Handbag Ladies Swiss Fashion Rectangle Handbag Ladies Swiss Fashion Apple Handbag Swiss Fashion Boat Handbags. We have understandable a distinguishing standing and reputation in the industry by offering an optimum grade collection of Ladies handbags. These provided products are designed at well-equipped infrastructure under the administration of proficient and experienced personnel.&amp;nbsp; We offer an exclusive range of Designer Bags which is made as per the current fashion trends. These designer bags are perfect to carry in any formal occasion. We are manufacturer and suppiler of Ladies Fashion Handbags. We also make fashion hand bags as well. This Party Zari Embroidery Bags is made by our trained skilled crafts person. We offer trendy &amp;amp; fashionable bags to our clients which showcase their beauty and elegance.</t>
  </si>
  <si>
    <t>KGN Enterprises is a leading Retailer Trader of CCTV Camera Fire Extinguishers Etc. his array is specifically fabricated by making us of advance technologies and makes sure our patrons for the smooth performance and long lasting of our products. Apart from this patrons can buy these products at market-leading rate.Procured from the trustworthy vendors of the market these cameras are extensively used in various offices schools and colleges for security purposes. Offered cameras are available with us in various specifications and are available at market leading rates to the clients.</t>
  </si>
  <si>
    <t>Veena Trendy Collection is establish in the year 2015. We are Authorized Wholesale Dealer of Banarasi Dress Materials Cotton Kurti Fancy Ladies Leggings Bridal Sarees Cotton Ladies Sarees etc. This ensures the product&amp;rsquo;s finishing colorfastness resistance to shrinkage and eye catching design. In addition to this the range is marked at the most reasonable rate possible. We mainly focus on the quality of products. For this we have hire fully skilled and knowledgeable professionals who have years of experience in their domain. Our professionals work hard to meet the huge market demands. Our talented professionals regularly take feedback and suggestions of customers and then make changes in products accordingly.</t>
  </si>
  <si>
    <t>Marid Bags established in the year&amp;nbsp;2017. Quality is the cornerstone of all our products. We ensure to achieve excellent quality by all possible means. We have a dedicated team for the quality assurance of our range of products. This team works relentlessly to ensure the optimum quality of products at every stage of production. Starting from procurement of raw materials till the final dispatch and delivery the team verifies quality at every stage.&amp;nbsp;</t>
  </si>
  <si>
    <t>Wanna look beautiful? Contact us and make a fi to this Beauty world We customize dressessarees nd everything for ladies and deliver the end product!</t>
  </si>
  <si>
    <t>We supply all ikat fabrics Tie and Dye Dress materials and known for manufacturer bulk supplier trader of wide supply of handlooms ikat including saries handloom fabrics handloom dupta handloom stoles handloom furnishings handlooms export oriented handloom fabrics in specialized in ikat tie and dye designs in different colour and patterns in single and double ikat weaving by suing finest quality of yarn to ensure high quality of products and ensure that the quality meet the standard of the customer expections.We have own ikat designers and master weavers who has rich experience in weaving and designing with updated technology applying traditional craftism in weaving and design with perfect weaving on looms.By virtue of 4 decades in the weaving industry from forefathers who has left rich experience to our next generation. And we are taking the same traditional and industry to the next level to meet the expections with our continuous efforts in developing new designs and high quality products.</t>
  </si>
  <si>
    <t>Gateway Infocomm Private Limited was established on the year of 2003. We are a leading Service Provider Wholesaler Retailer Trader Supplier of Deals in wireless products like mikrotik routers wireless mini PCI cards amplifiers wireless antennas outdoor BR and IP cameras 2. 4GHZ and 5GHZ wireless router boards wireless CPE etc. Gateway infocomm delivers wireless and broadband access solutions in licensed free radio frequency bands (2. 4ghz &amp; 5. 8ghz) empowering carriers and service providers with the ability to connect subscribers everywhere. with superior coverage and greater capacity gateway infocomms solutions enable service providers communities and enterprises to deliver high quality service in urban and rural applications while reducing capex and opex by more than 50%.</t>
  </si>
  <si>
    <t>Vidya Arts was established in the year 2003. We are leading Manufacture Supplier and Trader of Electronic Voting Machine Silk Shawls Mens T-Shirts Key Chains etc. For best quality Promotional Key Chains you can undoubtedly rely on us. We offer stylish range of Custom Promotional key chains that are designed as per customer requirements. Serving a promotional purpose the key chains are available in different sizes and shapes. We are considered as one of the famed key chains Exporters from India. These are manufactured using raw material of excellent standards that are acquired from reliable vendors of market.</t>
  </si>
  <si>
    <t>A complete one-stop female online chain garment store Kaira.asia offers a complete range of the finest of the latest female garments from skirts to tops tees etc. The collection at Kaira.asia will liven up your closet and make you the envy of fashionistas everywhere.Our USP lies in providing garments of styles on the edge of modern trends priced affordably too so you don't have to spend your money to get the look you want. With a versatile selection of clothing and accessories Kaira.asia has something for everyone - from the little girl to a grown up woman. To ensure that our collection doesn&amp;rsquo;t stagnate we put up new collections at regular intervals that represent the latest trends.We are passionate about creating an enjoyable shopping environment and are proud to welcome many style conscious and trend-savvy shoppers. Our aim is to become the source for the most current fashions at the greatest value.</t>
  </si>
  <si>
    <t>BaybeeShoppee is an Retail &amp;amp; online portal that sells high quality branded apparel shoes toys educational products accessories home and in-fact everything related to a Baby and kids. It is incorporated in Hyderabad India .</t>
  </si>
  <si>
    <t>VVDesigns offer complete range of Wedding Items exclusively for both Men and Women. Our women clothing has wide range of variety including casual and classic wedding items.Our collection of casual and classic garments includes. As far as our dresses collection is concerned we offer the complete collection of wedding wear bridal dress exclusive Bridal Collections. And for Men we have Ethnic Wear - like Sherwanis Kurtas Embroidery Shirts Designer Suits and many more.&lt;ul&gt;&lt;li&gt;We provide the latest and high quality wedding garments.&lt;/li&gt;&lt;li&gt;Latest and complete collection of Women's and Men's.&lt;/li&gt;&lt;li&gt;Our designs are exclusively for your Customers.&lt;/li&gt;&lt;li&gt;We offer custom designs for your Customers.&lt;/li&gt;&lt;/ul&gt;</t>
  </si>
  <si>
    <t>Aspire Group was established in the year 1976. We are a leading Manufacturer Supplier of all types of all types of Gaskets Filter Bags Filter Clothes etc.Available with us is wide range of Gaskets that is manufactured using quality raw material. We ensure we avail high quality and high performance rubber gaskets from them. These gaskets have been specifically designed to sustain high temperature and pressure.</t>
  </si>
  <si>
    <t>Mujtaba Immitation Jewellery &amp;amp; Cosmetics was established in year 2014. Offered cosmetic products are processed by our dexterous professionals using quality assured natural ingredients. These products are broadly used to cure different skin problems. Provided cosmetic products are obtainable at reasonable price that meet the different needs of our valued clients. Provided beauty products are carefully tested on a variety of quality parameters. These beauty products are made available in different packaging options. Clients can avail this range from us at nominal prices. Provided products are tested on set parameters by quality inspectors. Further our clients can avail this product at reasonable prices.</t>
  </si>
  <si>
    <t>SComputing Services is established in the year 2016. We are leading Wholesaler Trader and Supplier of Mobile Flip Covers Mobile Back Covers USB Mobile Chargers Leather Mobile Cases and so on.&amp;nbsp;Our organization has garnered a remarkable position in this industry by supplying a wide variety of Mobile Accessories. These are procured from the leading vendors who are in this industry for a long duration of time. They designed these in various attractive patterns to provide the maximum satisfaction to the esteemed customers.Many more products are in pipeline for which you make keep a tab of this page or bookmark the page for future reference.</t>
  </si>
  <si>
    <t>Navkar Print N Pack is actively engaged in offering a wide array of Packaging Products and Shopping Bags. We are counted among the leading Manufacturers and Suppliers of high quality range of products that includes Packaging Films Printed Pouches Multi Color Laminated Rolls and Shopping Bags. In the manufacturing of these products we use premium raw material that is sourced from the prominent vendors of the market.Backed by the experienced working staff and wide network of clients; we are effectively reaching the heights of success. We stick to the industry specified norms and standards in the manufacturing of our products and ensure that they are easily accessible at very market leading prices. Catering to the requirements of a large number of clients we aspire to uphold their faith in us by offering finest products.</t>
  </si>
  <si>
    <t>Incorporated in 1983 Agarwal Rubber Ltd. An ISO 9001 : 2008 certified company is a&amp;nbsp; pioneer in manufacturing high quality Automobile Tyres Butyl Tubes Flaps Curing Bags Envelopes and bladders.In its ultra modern Tube Manufacturing Unit approx. 40 000 nos. of high grade Butyl Rubber automotive tubes are produced every day. The range starts from 2 Wheeler sizes and goes up to high precision OTR and Aviation Tube.The production at the BIAS Tyre Manufacturing Unit stands at approx.&amp;nbsp; 12000 tyres per day consisting highly double strong and stylish two wheeler tyres to L.C.V. Tyres with regular editions of new sizes and patterns as per global demand.This products are marketed under a robust brand ARL a testimony to the inherent spirit of the company i.e. 'inspired by concern' for its valued users.</t>
  </si>
  <si>
    <t>PROSOL ENERGY is one of the most important online retailers for renewable energy products and related accessories. The accumulated experience in this field has served us well and now we are aware that our alternative energy products are considered a trustworthy method to save money and more important to preserve the environment.  Our Company is promoted by U.B.SAHAY a Graduate in Electrical engineering having 28 years hands-on experience in the design and installation of renewable Energy JPL USA  MBB Germany and Registered with ministry of corporate affairs Ministry Of Commerce Govt. Of India for Import &amp;amp; Export of alternative renewable energies biodiesel  Solar &amp;amp; LED Lights Products  Our company is based primarily in Hyderabad Andhra Pradesh India. For a couple of years we have been providing solar panels and other solar products for both residential and commercial applications. Our dedication to supplying a wide selection of high quality products at affordable prices has led us to where we are today.</t>
  </si>
  <si>
    <t>Maheshwari Times was established in the year 2002. We are the leading Supplier Manufacturer and Trader of Wrist Watch Corporate gifts etc. We provide quality products to our customers. We created a name in the market for our varied products. These products are designed and manufactured according to the standards. We have excellent manufacturing unit which is spread across the wide area. We have highly qualified and experienced personnel to take care of this unit. We also have quality testers to test the quality of the products. As we are able to understand the diverse needs of the customers we provide quality products according to their requirements. Has huge industrial experience and knowledge about the needs of the customers.</t>
  </si>
  <si>
    <t>With a rich industry experience of this domain we are engaged in Manufacturing Distributing Exporting Trading and Supplying of an exclusive collection of Plain and Studded Gold &amp;amp; Diamond Jewellery. Our offered range of jewellery includes Rings For Both Men &amp;amp; Women Gold Bangles Gold Necklace Set Gold Locket Set Diamond Uncut Polki Set Gundu Mala and Gold Kumkum Box etc. Available in standard as well as customized options these cater to the varied needs and demands of our valued customers spread across the nation. We have developed a State of the art infrastructure unit that is segregated into different sections to ensure hassle free business operations. Our diligent team of expert professionals is aware of the latest fashion trends that help us to meet the ever changing demands of our valued customers spread across the country. To ensure customer satisfaction our quality analysts test these on defined parameters and ensure superior quality and pure and authentic gold diamond and gemstones are used in the designing process. Our packaging personnel pack these in superior quality packaging material to ensure the safe transit to different parts of the country.</t>
  </si>
  <si>
    <t>Silver Linings is an online shopping destination for Silver Filigree Jewellery and Gift Items handcrafted in Cuttack.Silver Filigree is a fine art of silver.&amp;nbsp;We sell jewellery gift items and corporate gifting items in Silver Filigree.</t>
  </si>
  <si>
    <t>Fusion Sportswear &amp;amp; Uniforms Private Limited was established in the year 2011. We are the leading Manufacturer Trader &amp;amp; Supplier of School Uniforms (Logo) Socks Sports T Shirt &amp;amp; Track Suits. The products offered by us are highly appreciated for their high performance. These products are available in market at reasonable prices and one can avail these products from u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Shree NVSS Murthy Gaaru (the company's Owner President and Founder) has accumulated and brings to the table 15 years of technology marketing strategic planning experience and began designing and manufacturing apparels in Tirupur Tamil Nadu for specialty retailers and corporate clients. He is consistently been a leading visionary for the organization and strives for the next big thing with SP Apparels. His primary objective is to build solutions based on the needs of middle market companies to achieve competitive advantages.   We do all customization we do branding like embroidery and screen printing transfer printing rubber printing. We do all party t-shirts like YSR Congress Party Telegu Desam Party Congress Party and all other local party's design.  SP Apparels has been offering the best quality innovative apparel gifting solutions from the last 10 years in Hyderabad for many Software / Pharma / Cement / Fertilizers industries. Through innovative apparel design and involvement in purposeful causes we aim to connect people inspire creativity catalyze change and make them delight.</t>
  </si>
  <si>
    <t>Established in the year 2002 we at ICON INSTRUMENTATION are reckoned as a leading Automation Products Supplier. Our firm located at Hyderabad (Andhra Pradesh) is offering an exceptional range of Automation Products that includes Flow Sensors Infrared Photo Sensors Magnetic Proximity Sensors Temperature Controllers Pressure Switches Linear Encoders Level Transmitters HMI Panels and CMOS Cameras. The company continues to excel under the aegis of the General Manager Ms. Suman Shah who has a specialization in Automations and an experience of ten years in the domain. Guided by her enterprising business techniques we are rapidly moving ahead on the path of progress.&amp;nbsp;</t>
  </si>
  <si>
    <t>Also&amp;nbsp; Hyderabad's own hi-fashion and lifestyle store presents a spell binding array of all that can make the world around you beautiful.&amp;nbsp; Traditional Indian sarees and ethnic wear western outfits in addition to the regular casual wear (Salwar Suits &amp;amp; Tunics) together with artifacts and paintings from well known Indian artists Also has them all.</t>
  </si>
  <si>
    <t>Our company Bhavani Associates was established in 2013. We are leading trader of premium quality&amp;nbsp;Pure Play - Safety Shoes&amp;nbsp;Distributors - Pureplay Shoes&amp;nbsp;products with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Welcome to our site Sri Mahaveer Kids located in Hyderabad. We are retailer of kids wear garments ladies garmentsmens wear.</t>
  </si>
  <si>
    <t>Founded in the year&amp;nbsp;2015&amp;nbsp;GML Grow Green is a renowned manufacturer and Wholesaler of HDPE Grow Bags&amp;nbsp; and supplier of Coir Pith Vermicompost Vermicompost Mixed Seedling Tray Neem powder and Cake Shade Net Natural Herbal Powder . HerbalGardening Tools Hanging Baskets.&amp;nbsp;We are supported by our state of art infrastructural facility. We have properly integrated our infrastructure unit into departments that have quality management department procurement department manufacturing department designing department warehousing &amp; packaging department. Apart from this to tune with the ongoing market trends we upgrade our infrastructure on the regular interval of time.Our company has earned credibility in the market for providing complete satisfaction to the clients by offering them reliable products. With transparent dealings and honest business practices we have been successful in gaining the clients' loyalty that results in their continual orders. prominent and renowned manufacturer of an exquisite range of Nursery Grow Bags that is highly admired across the market.</t>
  </si>
  <si>
    <t>Chandra Fashions established in the year 2010. We are leading Wholesaler Manufacture and Supplier of the Formal Shirts Casual Shirts Bon Maniere Brand Shirts etc.We manufacture and market high value cotton and linen shirting. We offer shirtings in multifarious designs and colors with unique patterns of textures and weaves which suit casual as well as formal occasions. The design fabrics are inclusive of solid textures color wovens &amp;amp; prints. Sketched by the Shree Cloth Centre Design Studio these fabrics assuredly match the requirements for the season and its newest trends. our firms is engaged in manufacturing supplying and exporting a wide range of Men's Formal T-Shirt. These are ideal to worn in meetings offices and gives a sophisticated look to the personality of the wearer. Offered products are manufactured using advanced methods and fine quality material. Our clients can avail form us a wide range of Promotional T-Shirts which is presented in branded forms with varied personalized effects. Further we are also engaged in providing our client company's logos or messages along with them.</t>
  </si>
  <si>
    <t>Syno Pack India was established in the year 1992. We are the leading Manufacturer and Supplier of Automatic Milk Packaging Machine Automatic Milk Packaging Machine Edible Oil Pouch Packaging Machine Automatic Bagging Machine etc. We developed fulling indigenous Bag Placer to meet the Automatic Bagging Machine requirement for variety of materials and sizes of open mouth bags. We are engaged in manufacturing and supplying Automatic Milk Packing Machine to our customers. These machines are used specifically for milk filling and are asked widely in the market. Low in maintenance these machines can be purchased at reasonable rates availed in standard dimension.</t>
  </si>
  <si>
    <t>G Twins was established in the year 2012. We are the Manufacturer Supplier &amp;amp; Trader of Designer T Shirts Round Neck T Shirts Full Sleeve Shirts Girls Designer T Shirts Fancy T Shirts Trendy T Shirts etc. Widely applauded and recommended owing to their fine finish softness and skin friendliness these are highly demanded. Made-up and designed under the guidance of trained personnel these presented products are immensely attributed. In addition to this our suitability in shipment and reasonable pricing structure makes these a favored choice of the market.</t>
  </si>
  <si>
    <t>Rekha's House of Coutures' is one of the leading Designer Boutiques in Hyderabad. We design Indian Ethnic wear Indian Wedding sarees Bridal sarees Designer Blouses Evening wear Party wear and any other Indian Designer wear. We even undertake Traditional Men's and Kids wear.  Do check out our designs in our page. We are sure you would like them.</t>
  </si>
  <si>
    <t>Being a client centric company G.R. Gifts has been involved in the manufacturing and supplying of personalized products for the customers in the region Telangana and Andhra Pradesh. Our product range includes Promotional Items Corporate GiftsBack Pack BagsSchool BagsCollege Bags Executive Bags Leather Bags Luggage Bags Corporate Bags Laptop Bags Gents Wallet and many more. We get consistent appreciation from our customers due to our ethical business practices loyalty towards customers and dedication for profession total quality management and many more things. Since our inception in the year 2013 as a sole proprietorship based organization the infrastructural unit of our company is situated at Hyderabad in Telangana been perfectly organized and segregated into several units such as production designing sales and marketing.</t>
  </si>
  <si>
    <t>A Well Known name for its purity and richness in Kanchipuram (Kanjivaram) Sarees. One of India's most precious traditional treasures. We have kept up out unflinching tradition of producing impeccable Silk Sarees. We offer an exceptional customer service reliability quality and competitive pricing while you shop.&amp;nbsp;With an experience of 30 years the showroom was setup in in the year 1999. Genuinely known for its originality in specially customized designer sarees.&amp;nbsp;Radha Krishna celebrates the spirit of womanhood and the weavers with over 50 years of experience and the techniques over 100 years when come together we make it possible our goal is to awaken the forgotten weaves to apply on the Modern life style with innovative ideas and elegant creation's we give you the traditional priceless artwork which will make you feel The One Above.</t>
  </si>
  <si>
    <t>Our jewellery business was&amp;nbsp; established in 1905.&amp;nbsp;we are specialized in the authenting trading inpearlsruby emerald and traditional jewellerys.the&amp;nbsp;designs are in 916 BIS hallmark gold. our&amp;nbsp;manufacturing process synergies the&amp;nbsp;latestideas techniques and technologies.&amp;nbsp;we belive&amp;nbsp;in genuiness and therefore deal&amp;nbsp;whith&amp;nbsp;customization of jewellery our collection&amp;nbsp;expands many folds and so does our customersatisfaction.At sajewellers business is conducted in&amp;nbsp;absoulute transparency and quality forms thefulcrum of business. blending style and beauty&amp;nbsp;and incorporating the finest colour and materialeach sajewel oozes class from every pore.While tradition is at the heart of our designs&amp;nbsp;styles we also understand and value the&amp;nbsp;importence of innovation in delivering new&amp;nbsp;and&amp;nbsp;improved products to our customers.</t>
  </si>
  <si>
    <t>Situated in Hyderabad (Telangana). We try to offer best price &amp; wide range of disposable Plastic GlassesPlastic CupsPaper Glass Paper Cups of all sizes.We are also wholesale Supplier of many recognized brands in food grade disposables.Some of our Product List Includes&amp;nbsp;:Paper Cups Paper Glasses Plastic Cups Plastic Glasses Paper Plates Board Plates Buffet PlatesSitting platesNon-Woven D Cut Bags.Plastic Spoons ...etc.Some of our Brands Includes:Rishoub Plastic Glasses &amp; CupsTeja plastic glasses &amp; Cups  Haritha Plastic Glass &amp; CupsMegacity Paper Cups Jainson Paper Cups Lakshmi Teja Paper Cups7 Hills Paper CupsALUFO Food Containers &amp; Foils and many more.</t>
  </si>
  <si>
    <t>wholesale n retail dealers in saree fall lining cloth brassier panty night wear saree petticoats blouse pieces kerchiefs kurtis leggings n more night wear: fancy nighty bridal nighty night suit cotton n hosiery n spun nighty nighty slips lingerie : bras panty sets camisolehosiery items: saree fallblouse pieces handkerchiefs saree petticoat nighty slips polyester lining napkins towelsthreads n more.</t>
  </si>
  <si>
    <t>India is well known for its production of variety of spices. India produces 75 types of spices out of the 109 listed with International organization for Standardization (ISO). Indian spices are well known all over the world for their exquisite tastes flavour aroma and variety. Spices have formed an integral part of indian and international cuisine for centuries lending their wonderful tasted and flavour to the food. These spices are also used for medicines in pharmaceutical perfumery and cosmotics. Being rich in medicine value these spices are good for health and excellent appetizers &amp;amp; Digestives.Satyaimpex has made efforts in this direction and is engaged in processing supplying and exporitng a wide range of indian spices.Packaging: We supply the commodities in customized air tight packaging. As we do have manufacturing process we have our own packaging methods and styles. Packaging is done in 51025 or 50 Kgs gunny bags PP bags as required by customers.</t>
  </si>
  <si>
    <t>Our skillful experts have designed the accessories by keeping in view the complexion and body structure of average Indian woman. We provide ready made clothes and we also take orders for party wear and bridal wear which includes Ghagras Sarees Blouses Anarkalis and Western Wear.We supply our products in large amounts on wholesale basis and we also welcome franchisee enquiries. Apart from this we also provide excellent wedding services.We have wide experience in this industry. We also offer customized services according to the specifications mentioned by our clients.</t>
  </si>
  <si>
    <t>We specialize in custom inflatable  advertising balloons bouncies funny costumes tents dancing inflatables There is virtually no limit to our capabilities. Let us transform your product logo or concept into a giant inflatable balloon. We use only the finest quality fabrics fans and sewing equipment.&amp;nbsp;All custom inflatable advertising balloons come with everything needed. They are portable. Reusable and create instant attention. Air filled advertising balloons are powered by a continuously operating electric blower that&amp;rsquo;s mounted at the bottom and can be powered by 110V or 220V electricity. Plug the fan into an electrical outlet and watch your sales soar&amp;nbsp;</t>
  </si>
  <si>
    <t>Shrinath Flexipack Pvt Ltd; is involved in the manufacturing and sales of high quality Multi Layer Polyethylene Stretch and Shrink packaging films from its facility in Hyderabad India. Using the resources of a echnology-driven company Shrinath Flexi Pack has set in motion an ambitious plan to establish itself as a global player in the Stretch &amp;amp; Shrink Packaging marketplace. Regardless of machine demand or customer requirements Shrinath Flexirap&amp;trade; has the right film product to ensure distributor success and ultimate customer satisfaction.Shrinath Flexi Pack is part of the Shree Group of Industries is a leading industrial group in India with diverse business operations in Flexible packaging Master Batches &amp;amp; Polybags. Established in the year 1974 today the group sales stand at $70 Million and expected to grow to $ 100 Million by 2015. The group today employs more than 700 people and sells its products in more than 50 countries worldwide.</t>
  </si>
  <si>
    <t>WorkMate&amp;nbsp;WorkPlace&amp;nbsp;Solutions a dependable name in the personel protective equipments business for offering world class products to Clients spread the nation over. The firm&amp;nbsp;is expanding business exercises from its infrastructural base in Hyderabad Telangana INDIA with its&amp;nbsp;wide spread range of products&amp;nbsp;Industrial Safety Shoes High Ankle Safety Shoes Safety Gumboots Hand Protection Gloves&amp;amp; Rain Coats. The products offered are Trusted for their trademark quality attributes.&amp;nbsp;With ever increasing portfolio of Quality Products Workmate is capable of delivering on both fronts of Value &amp;amp; Satisfaction. We are Leading Suppliers / Dealers &amp;amp; Manufacturer of a wide range of Personel Protective Equipments Industrial Safety Equipments &amp;amp; other Safety Products. We specialize in Foot Protection &amp;amp; Hand Protection equipments.We respect any advancement which happens in the field of innovation and guarantee to make best conceivable utilization of the same.</t>
  </si>
  <si>
    <t>RETAIL FIRST is promoted by its chief consultant Rahul r Nigam a marketing professional with 19 years of experience in the Retail of Gold Diamond jewellery and Luxury Swiss watches. Having headed TBZ (the original) in mumbai for over a Decade and thereafter MEENA JEWELLERS in hyderabad one of south india's topmost jewellerssince the last 5 years in their jewellery and swiss watch business including brands like ROLEX  OMEGA BREITLING BVLGARI TAG HEUER LONGINES..........I bring to you RETAIL FIRST india's only brand consultancy headed by a proven track record in the retail industry. At RETAIL FIRST we strongly believe in the growth accelerators namely ONEVIEW FUNDAMENTALS MERCHANDISING &amp; PRICING  MARKETING and AFTER SALES.</t>
  </si>
  <si>
    <t>Tibarumals Jewellers Hyderabad a premium luxury brand serving its customers since 1949 with a great heritage. We used elements of ethnic Indian Jewellery in design and revived the traditional methods of jewellery making in order to create distinct design language.Practicing large traditions with a great look of latest trends Tibarumals Jewellers is a Traditional and trusted name of jewellery. In search of unique and fine pieces of jewellery; we delved those Pieces in to ancient craftsmanship and create exclusive jewellery with the help of master craftsmen and goldsmiths within and around of Hyderabad. If you are looking for fusion with past present &amp;amp; future you can find in us the ability &amp;amp; capability to execute your idea.</t>
  </si>
  <si>
    <t>Establish in year 2014 we G3 Paper Products are reputed Manufacturer Trader and Supplier of Paper Plates Paper Machines Paper Rolls Paper Bags Packaging Films Raw Paper Material etc. Owing to our capability in handling the production with high-end precision we achieve high quality levels in our products. These products are tested on industry set quality parameters in order to ascertain their optimal brand value in terms of finish design and&amp;nbsp; durability. With the help of our modern machines and tools these are developed by expert professionals in compliance with the quality norms laid down by the industry.All the business activities carry out under the supervision of experienced team. Managing every given assignment efficiently this team has helped us grow tremendously in this domain in a short time. Our professionals work in complete harmony with one another so as to meet all the demands of respectable customers. Further we have maintained several high tech machines and facilities that are needed for smooth working. We have fostered long term business relation with our patrons across the nation.</t>
  </si>
  <si>
    <t>Bhagavathi Handloom Sarees was established in the year 2001. We are the leading ManufacturerWholesaler Supplier &amp;amp; Trader of Silk Sarees Cotton Sarees Salwar Kameez etc. This range of Sarees and Salwar Kameez are widely applauded by our clients. These are also highly demanded in the market for their quality and neatness of the work.Our products are extensively admired for their fine print work and designer appearance. We fabricate these products with finest quality fabrics and these are hand blocked by our experienced craftsmen who ensure us for the elegant look of our products.</t>
  </si>
  <si>
    <t>Raunaq is an online store for women looking for that perfect look to make a statement. Women like their attire to be Unique Trendy &amp;amp; Extra-ordinary; so all our collections are Cherry-Picked just for You! We constantly search for the best products and most reasonably priced bargains from the Indian Fashion World.At Raunaq we strive to bring a diverse collection of Sarees Salwar Suits Kurtis Leggings &amp;amp; Jewellery for our Customers with a strong focus on latest trends customer delight quality and the best pricing. Our store adds a personal touch to shopping online by having a strong and friendly approach to your shopping experience.We think your best accessory is a smile and our online boutique embodies all that is fun in the ethnic wear! When you shop with us at the comfort of your home you&amp;rsquo;ll know for sure it is more than just another boutique.We serve both the Indian &amp;amp; International markets. Free Shipping is available for deliveries within India.</t>
  </si>
  <si>
    <t>Srinnidhi ID Makers is a leading Retailer Manufacturer Service Provider Supplier of ID Card Photography Services etc. We are occupied in offering Kids Photography Services to our valuable customers. These services are finished by our experts who utilize the sophisticated techniques and advanced cameras. To obtain the clients approval our experts also audit these services on diverse industry parameters. In addition these services are available in varied terms and conditions that meet on clientele demand. Professionals of the firm finely click the photo of kids with best camera and offer high picture quality in every picture. Moreover to this we finish work very keenly. The services offered are highly acknowledged by our esteemed clients for its attractive look and high clarity.</t>
  </si>
  <si>
    <t>Moshe Custom T shirts as Moshe. in website is Hyderabad based custom T shirts store and promotional T shirts caps cups Hoodies and waterbootles We have variety range of products.</t>
  </si>
  <si>
    <t>Jai Balaji Traders was established in the year 2004. We are the trader retailer supplier of wrist watches for men and womens. The offered products are manufactured using supreme class raw material and latest technology under the guidance of skilled professionals at our vendors end. These products are highly appreciated for features like rugged construction hassle free performance easy installation energy efficiency and longer service life. Further these products are available in various technical specifications in order to meet different requirements of clients. Our products are extensively used in both residential and commercial sectors all across the country.Being a quality oriented firm we assure to provide utmost pleasure to the clients by offering them high quality products as per their needs. In order to maintain the optimum quality level throughout the production process our team of quality controllers strictly examines the entire process and check all the products on several quality parameters at our vendors end.</t>
  </si>
  <si>
    <t>Creative Pixelss is established in the year 2014. We are the leading Service Provider of Wedding photography services Fashion photography services etc.We offer wedding photography our services can be availed in color black &amp;amp; white or sepia engagement as per customer's requirements. These wedding photography and wedding video graphs services are executed using high end digital cameras and cam corders and thus ensure of premium quality. We offer these at level headed prices.Fashion Photography is more of capturing the pretty faces in pretty clothes. It reflects emotions and passion. Our fashion photography is not executed only for models or individuals who aspire to be models but also for other individuals who explore the real beauty and strive to see a makeover in themselves.</t>
  </si>
  <si>
    <t>Deals in Bridal Necklace Set Cubic Zirconia(American diamond) Necklace Set &amp; Bangels 1 Gram Gold Necklace and Bangels Earring Jhumkas KashmiriJhumkasMangalsutra SetChains and Pendent Set Classical Dance Set.If you are up-to-the-minute and looking for quality jewels then Chic Jewels is the perfect solution for fulfilling your all jewelry needs.</t>
  </si>
  <si>
    <t>One Step Solutions was established in the year 2009. We are ManufacturerSupplier of CCTV Cameras etc. For the diverse requirements of our clients we are involved in offering an extensive range of CCTV Camera. This is widely used in offices shops banks government institutions etc. These are highly acknowledged among our clients due to their various attributes such as easy to install optimum performance and long service life.We have been offering to our clients a wide range of CCTV Camera to our clients.CCTV Security Cameras can be provided by our company. We do the installation with the best wires and connectors. We are into research and development of cameras.These devices also find use in places like hotels bars restaurants and coffee houses. These superior quality products are available at competitive prices.</t>
  </si>
  <si>
    <t>Welcome to our site Ms Jewellery Work Shop.We Provide Gold Necklace Gold Choti Gold Pendent etc.</t>
  </si>
  <si>
    <t>Hi this site is to publish the pictures and information of different dress material Sarees which can be ordered using the number provided.The orders can be made for Retail/ Wholesale purchase of daily wear party wear and heavy work sarees and dress material.Looking forward to provide quality products and services.. Thanks.</t>
  </si>
  <si>
    <t>Established in the year 1997 at Telangana (India) we &amp;ldquo;Varalika Sarees&amp;rdquo; are a renowned organization engaged in Wholesaler and Trader of Designer Sarees Embroidered Designer Sarees Ladies Designer Sarees Pattu sarees Handloom designer sarees and Ladies Suits. In addition it is marked at the most reasonable rate possible.In order to maximize the firm&amp;rsquo;s share in the market we keep upgrading the facility on a highly regular basis. To manage the operations of the firm in the best possible manner the facility has been parted into several highly operational units. Further our highly ethical working habits have helped us generate a huge and highly reputed client base All over the world.</t>
  </si>
  <si>
    <t>At Culinary Escapades discover a fun way to explore food. Choose from Exotic Chocolates Baking Gourmet Salads Party Cakes and much more.  All classes are conducted in a fun environment in small groups and done practically by the participants.  The takeaways include lots of fun and the confidence to produce the same results in your own kitchens. A recipe booklet tips and tricks and goodie bags of the items prepared are included.</t>
  </si>
  <si>
    <t>Ace Bazaar is an online shopping cart and it an online retailer that uses ecommerce technology and ensures the fastest product delivery.Acebazaar offers cloud services in B2C and B2B zones and orients in favor of the changing customer needs.The company also provides excellent retail services and thereby empowers every individual/business in the retail value chain by providing solutions to handle large scale business issues with an ease.Acebazar team examines every product for quality endorsement before it is placed online.Acebazaar team approaches the core manufacturers directly and hence reduces the margin between the product holder and the customers.Ace bazaar has been initiated by the brilliant brains that worked for high reputed MNC&amp;rsquo;s in the world.The prime objective of this shopping cart is to save the time and money of the customer without compromising the product quality.For every productit provides technical specificationseditorial descriptionsHigh-end resolution imagesreviews and &amp;nbsp;price breakdown (with price comparison) that will guarantee tension-free &amp;amp; transparent shopping.&amp;nbsp;</t>
  </si>
  <si>
    <t>JSNSoft is a software development organization established in the year 2010.&amp;nbsp;We started our journey as a group of freelancers and later founded the organization with 6+ years of professional experience in the software industry.&amp;nbsp;Since its inception as an organization got an opportunity to build software products around different industry sectors such as HR Firm Tourism Jewelry Merchants Computer Peripherals Renting companies.</t>
  </si>
  <si>
    <t>Wild Leather&amp;nbsp;exists in Manufacturing and Exporting fine quality leather products from the last 48 years. We are specialized in directly supply world class leather&amp;nbsp;Wallets&amp;nbsp;Belts&amp;nbsp;BucklesGarments&amp;nbsp;&amp;&amp;nbsp;other leather accessories. Right from the beginning we have remained deeply committed to the basics i.e. quality consistency and total compliance with buyers needs which makes Wild Leather to offer unique collection of leather products.</t>
  </si>
  <si>
    <t>Welcome To Sri Sai Srinivasa cloth Emporium.We provide ladies wearkids wearmens wearanarkali suitformal wears.</t>
  </si>
  <si>
    <t>Welcome To Global E-Smart Technologies Private Limited.We provide Web camerasEngineering Workcables.</t>
  </si>
  <si>
    <t>Welcome tro the Maheshwari Traders .Deals with PursesFoldersBagsJailPlastic BoxesVelvet FoldersBedsheetsPaper Bags &amp;amp; Paper BoxesGerman SliverDinning Table SetsArtificial pearl jewel .</t>
  </si>
  <si>
    <t>Specialists in  &amp;bull;\tDesigner Suits &amp;bull;\tDesigner Sarees &amp;bull;\tDesigner Blouses &amp;bull;\tMaggam Works &amp;bull;\tDesigner Tunics  &amp;bull;\tStitching</t>
  </si>
  <si>
    <t>HaddusGarmentsLadies wearKurtis and KurtasSalwar and SuitsLeginns</t>
  </si>
  <si>
    <t>We will provide multi level based IT services Hardware :-\tProviding PC Hardware &amp;amp; Networking Support for Systems Servers &amp;amp; Laptops.What we do?  We will provide multi level based IT services. Hardware :- Providing PC Hardware &amp;amp; Support for Systems Servers &amp;amp; Laptops.  Configuring servers. Installing software OS and third party Applications. Installation of Anti-virus. Maintaining Database Services (Through online /Remote Access). Network :- Implementing the Physical Network with Cat-5e &amp;amp; Cat-6e cable Installation Wi-Fi for network Connectivity. Installation VPN for Remote network Connectivity. Implementing &amp;amp; Providing Network Security Services. Installing &amp;amp; Maintaining the C.C Cameras &amp;amp; Connectivity.</t>
  </si>
  <si>
    <t>TRM Informatica established in the year 2015. We are leading Trader and Supplier of Biometric Access Control System Biometric Time &amp;amp; Attendance Machine Video Door Phone etc. Being one of the most eminent names in the industry we have been able to serve our valued clients with a comprehensive range of cctv cameras. These cctv cameras are widely used in shopping malls cinema halls schools and many other places to maintain the security of that place. Our range is available in different models depending upon the choice of our valued clients. We offer these cameras are comparatively low prices.</t>
  </si>
  <si>
    <t>We are the Online Wholesalers in India .We are Special in Exclusive for all age group Women. We Offers all types of dress for ladies we accommodate wholesale customers worldwide whether you are a retailer distributor or Women who are do their business from home and Boutiques.Our products are Kurtis Ethnic wear Leggings Jugging Dupattas Western Wear Party Wear and all type of Indian Saree&amp;rsquo;s.We are excited to &amp;ldquo;wear our passion&amp;rdquo; every day. We are as diverse as the customers we serve. And we are committed to our communities.If you are at work home or out of city make you&amp;rsquo;re shopping easy and time saving throughindiafashiontodaydotcom&amp;nbsp;and we also have a good and range of affordable products and get your choice at your door step. Making our Customer satisfaction is our mission. Present we have Cash on Delivery Nationwide Shipping.Place your Order and your details. All you need is to drop a mail to our inbox about your requirements likeThe Catalog name&amp;nbsp;2) The size you want it in3) Where you are based (Country and City)4) How you would like to pay.Our people will reach you</t>
  </si>
  <si>
    <t>Indiapearls is a wholesale pearl shop. Indiapearls was established in 1995. Since then we are proud to bring our customers an amazing assortment of pearl products. These include loose pearls pearl strings pearls set and pearl jewellery. We are importers and distributors of fresh water pearls and supply to various retailers jewelers and dealers in quantity across the country. As a premiere wholesale shopping place we pride ourselves in offering best pricing and customer services fast and efficient processing orders. Our believe in trust transparency and efficiency makes us the most preferred wholesale shopping place. We specialize in providing gifting solution in bulk to corporates and in social events such as wedding or guest gathering.</t>
  </si>
  <si>
    <t>We are wholesale manufacturer of fine jewellery in 18 kt 22 kt gold.&lt;ul&gt;&lt;li&gt;C.Z zircon jewellery&lt;/li&gt;&lt;li&gt;pearls jewellery&lt;/li&gt;&lt;li&gt;color stone jewellery&lt;/li&gt;&lt;li&gt;temple jewellery&lt;/li&gt;&lt;li&gt;c.z nakshi jewellery&lt;/li&gt;&lt;li&gt;c.zpachi setting jewellery&lt;/li&gt;&lt;li&gt;Diamond polki nakshi pachi jewellery&lt;/li&gt;&lt;li&gt;Diamond polki temple jewellery.&lt;/li&gt;&lt;/ul&gt;</t>
  </si>
  <si>
    <t>Palempalli Apparel Exports was established in the year 2008 is a leading Manufacturer Supplier Trader &amp;amp; Exporter of Mens Shirt Ladies Pants Mens Pants and etc. Highly applauded for above mentioned features these garments are demanded by youth and are available in different sizes colors and patterns as per the requirements of our esteemed patrons. An efficient and highly systematic production process backed by advanced machinery allows us to maintain high levels of productivity and uniform quality standards.Our employees have expertise in their particular fields and they outstandingly manage design and manufacture excellent finish garments. In order to deliver excellent quality products the company&amp;rsquo;s operational system is divided into different units which comprises of production designing quality check. To remain trendy and competent in the market we conduct timely workshops for the employees so that they are guided and trained to improve their skills.</t>
  </si>
  <si>
    <t>Vegetable Basket is an online platform for customers to make their Vegetables and Grocery shopping easy and relaxed. Shoping with us is very simple and easy. No more standing in lines carrying heavy bags and looking for parking places. Today shopping has become so hectic in our daily life now Vegetable Basket found a solution of relaxed and joyfull shopping from home itself. You can place order using our website vegetablebasket.co or by using our app. vegetablebasket or by calling us on 040-21234567. Well by this customers save time and money directly and indirectly. All that you need to do is place an order and we deliver it to your door.&amp;nbsp;&amp;nbsp;&amp;nbsp;&amp;nbsp;&amp;nbsp;&amp;nbsp;&amp;nbsp;&amp;nbsp;&amp;nbsp;&amp;nbsp;&amp;nbsp;&amp;nbsp;&amp;nbsp;&amp;nbsp; We provide exclusively handpicked vegetables and fruits. You can get every product at lower prices at vegetablebasket.co&amp;nbsp;&amp;nbsp;&amp;nbsp;&amp;nbsp;&amp;nbsp;&amp;nbsp;&amp;nbsp;&amp;nbsp;&amp;nbsp;&amp;nbsp;&amp;nbsp;&amp;nbsp;&amp;nbsp;&amp;nbsp; We deliver the best quality at most affordable cost. Cash on delivery is available. We guarantee on time delivery and best quality.</t>
  </si>
  <si>
    <t>Ghanshyamdas Jewellery does not requires any introduction as it is only leading wholesaler &amp;amp; Manufacturer of machine GOLDSILVER chains &amp;amp; Handmade chains in A.P. It has its own manufacturing unit consisting of dedicated professional &amp;amp; finest craft persons. This is the 1st unit in whole A.P.Ghanshyamdas Jewellery was established in the year 1987 by Harish Chand Agarwal. For the&amp;nbsp;past 18 years the company has made a name for itself as one of the leading manufacturer and exporter of Gold Jewellery Gem Stone Jewellery Diamond Jewellery Chain manufacturing (especially Ruby &amp;amp; Cz sets) in not only the domestic but also the overseas market.Stunning designs and exquisite finish are the company's trademarks.</t>
  </si>
  <si>
    <t>3F Oil Palm Agrotech Pvt. Ltd. (3F OPAPL) is a venture of the Andhra Pradesh based 3F Group. The erstwhile Oil Palm Division of the Group was incorporated as a wholly owned subsidiary of Foods Fats &amp;amp; Fertilizers Ltd. (presently 3F Industries Ltd.) the flagship company of the Group in July 2010. The parent company was established in 1962. Having started modestly with extraction of oil from rice bran it has expanded its footprints in diverse sectors like Oil Palm cultivation manufacture of edible oils and their by-products bakery shortenings and margarine specialty fats commodity trading garments power etc. \t\t\t\t Oil Palm Division of Foods Fats &amp;amp; Fertilizers Ltd. (FFFL) was established in 1993. FFFL was among the first few companies identified by the Government of Andhra Pradesh for implementing the Oil Palm Development Project. Later it expanded its operations to seven other states viz. Karnataka Mizoram OrissaArunchal Pradesh Tamilnadu Gujarat and Chhattisgarh. 3F OPAPL has established Oil Palm processing facilities in Andhra Pradesh and Karnataka and arrangements are in the pipeline to set up a crude Palm Oil mill in Mizoram also.</t>
  </si>
  <si>
    <t>Spurthu is established in the year 2016. We are the leading Manufacturer and Suppplier of all types of Paper Qilled Jewellery. We hold a specialization of making any design of paper quilled jewellery. This jewellery is light weight moisture resistant and a great add on to your fashion wardrobe. Each piece is hand varnished making it sturdy and moisture resistant. Color can be customized based on the customer's preference</t>
  </si>
  <si>
    <t>When buying handmade you are buying more than just an object you are buying hundreds of hours of experimentation and failure. You are buying days weeks and months of hard work and moments of pure JOY. You aren&amp;rsquo;t just buying a product you are buying a piece of heart a part of soul and a moment of someone&amp;rsquo;s life. Most importantly you are buying the artist more time to do something they are passionate about. We design for INDIVIDUALS! We handcraft every single piece of jewelry and gifts with love and care to suit the requirements of each customer and make handmade and ecofriendly seem fashionable and cool again.</t>
  </si>
  <si>
    <t>We are one of the leading Importers Exporters &amp;amp; Manufacturers of Electronic Weighing Balances in the world. Initially we introduced all type of Electronic Weighing Balances in WENSAR Brand and that created brand Image among the Dealers &amp;amp; Customers. We are glad to inform you that now we have also entered in &amp;nbsp;the range of Industrial Weighing Systems and Scientific Instruments with latest technology and superior quality.&amp;nbsp; Wensar team is focusing in following segments to cover under Wensar Brand soon like Chemicals Blood Bank Instruments Jewellery Equipment etc.All Analytical &amp;amp; Precision Balances are E.M.F.C. (Electro Magnetic Force Compensation) based latest technology due to which they are very stable good in performance and very well accepted in the market.The companies employ 150 people comprising of several qualified experienced engineers with effective after sales &amp;amp; services covering through out&amp;nbsp; all India&amp;nbsp; network having offices at at Chennai Delhi Mumbai Kolkata Hyderabad Bangalore Ahmedabad Jaipur &amp;amp;&amp;nbsp; Lucknow.</t>
  </si>
  <si>
    <t>A Decade of Celebration of Independence-The Year of Inception of Vishal Group.1957 - The year in which Hyderabad has become the base for the birth of Vishal group the Exclusive one stop Wholesale garments destination by the Visionary Founder Seth Sri Jethmalji Bansal.During the period of RAZAKARS and yet the NIZAM ESTATE cherished with Unique Garment services through Vishal Group. Just a Showroom on the day of inception 55years ago has transformed into a Pure Whole Sale Garment Sector in 1974 by its founder and his eldest and hard working son Sri Parmanand Bansal; is now a Galaxy of showrooms and ware houses through which they are rendering services in most major cities of INDIA as most preferrable Distribution units for Whole sale Garmentsretail marketers with brands both from in-house and outside.Sri Vishal Garments also acts as a C&amp;amp;F distributor for many brands and it houses all kinds of Readymade Hosiery Garments &amp;amp; Handloom Goods.</t>
  </si>
  <si>
    <t>Video Source was founded in the year of 1992. With a highly energetic and creative work force we have succeeded in cementing a strong place in the field of visual communications. Be it documentaries corporate films commercials Interactive cds and covering live stage shows with multi camera set ups; we have made a strong impact on every segment making us one of the best in the visual communication industry. The sprawling list of our clientele is a testimony to the bond we share with the wide network of clients and the reputation we hold in the industry. We don't have one branding solution for all the clients. Instead we adopt varying branding solutions by working individually with each and every client to leverage their respective brand values. The emotive response that our branding generates has enabled us to forge strong and long lasting bonds with many clients.</t>
  </si>
  <si>
    <t>Hi Secure System was established in the year 2007. We are&amp;nbsp; Trader &amp;amp; Supplier of Dome Cameras Communications Fire Alarms Biometric Time Attendance etc. These products are acknowledged by our clients for their extended durability clear image low maintenance abrasion resistance easy installation compact design and optimum performance. We make available these products in varied sizes and dimensions as per the varied needs of the clients. Our offered products are made utilizing superior quality raw material and latest technology in adherence with the industrial standards and norms.</t>
  </si>
  <si>
    <t>Resham Sute was established in the year of 2013. We are Manufacture and Supplier of Ladies Kurtis Ladies Ghaghra Ladies Sarees Ladies Suits etc. Our wide range of garments are fabricated using high grade Cotton and other optimum quality fabrics thus are highly appreciated among the clients for durability eye catching colors and comfortability. These garments are well stitched with neat finish by our highly experienced designers and have perfect fit with various colors and designs range. We also customize these garments as per our customers&amp;rsquo; specifications in compliance with latest market trends which give the international quality standards.These garments are analyzed by our testing unit on various parameters right from the procurement of the fabric till the delivery of the clients. To cater their needs of our noted clients we provide these garments at the most affordable price range.</t>
  </si>
  <si>
    <t>M.Bajranglal Sons Gems &amp;amp; Jewels Company is one of the finest Jewellers in Hyderabad specialising in the latest variation of fashionable ornaments ranging from gold diamond rubies emerald Cz semi uncut and almaz jewellery. With the distinction of being the trend-setters in jewellery design M.Bajranglal sons Gems &amp;amp; Jewels has an exquisite jewellery collection in wedding designer and work wear for women.M.Bajranglal Sons Gems &amp;amp; Jewels has been awarded for \Best Quality products &amp;amp; services\ by CITD (Council for Industrial &amp;amp;Trade Development-India) Global Economic development Awards 2014We provide Jewellery with new and innovative designs. Our wide range includes Necklaces Chains Pendants Lockets Rings Ear-rings Temple Nakshi Vaddanam (oddiyanam) Vanki Jada (choti) Kada Chand Bali Jhumka jadavi navratan Tirmani jugni Sathlada Jhumar Maang tikka Bangle Bracelets Brooches with/without gemstones.&amp;nbsp;Kundan work Jewellery Polki (almazuncut diamond) Jewellery Semi uncut Jewellery and Mena work Jewellery. Our quality and finish of our products and the ability to produce specific customized Jewellery.</t>
  </si>
  <si>
    <t>Vindaf is one of the leading merchant exporters and importers firm based in India Hyderabad. Coupled with experience and extensive industrial expertise we have been able to serve diverse industries with our quality products that includes chemicals and minerals api &amp;amp; intermediates natural products mainly concentrate on guar gum and General products like tarpaulin and safety shoes and many more.  With our business association with the most reputed and reliable manufacturers from across the world we have been able to serve our customers with the best quality of goods at the most economic prices. Committed to provide highest level of customers third party inspection to ensure that all products comply with international quality standards.</t>
  </si>
  <si>
    <t>We are dealing CC cameras supplying and servicing alarm systems video door.</t>
  </si>
  <si>
    <t>Girvani Enterprises was established on the year of 2014. We are a leading Wholesaler Retailer Supplier of Ladies Legging Printed Kurtis Ladies Tunic Tops etc. These leggings are widely used across our country ladies. These are available in market in various designs as well as in sizes as per the customers needs.We are offering our clients an exclusive collection of Printed Kurtis that is perfect attire for wedding parties and many other occasions. Designed and tailored by our adept designers using supreme grade fabric. These are highly reckoned among our clients due to their long lasting prints and superior quality.</t>
  </si>
  <si>
    <t>For quality products and an extensive selection more people trust Bujju for all of their quality stylish clothing and apparel. We offer one of the most comprehensive lines of women&amp;rsquo;s wear sarees dresses and children&amp;rsquo;s apparel all designed to meet yours and your family needs. When you want friendly service quality selection and low everyday prices shop Bujju and experience a better way to shop. Our knowledgeable staff is standing by to serve your needs today.</t>
  </si>
  <si>
    <t>S. S. V FASHIONS is a treasure-trove of splendid kids collection in \r\nHyderabad. Our collection is extolled for refined quality and graceful \r\ndesigns. Establishment of the organization took place in 2012 we are \r\nnow reckoned as one of the best garment emporium for kids. Construing \r\nthe general needs of children we present a wide collection of clothing \r\nlike party wear daily wear trendy wear and western wear.  Designers working with us are passionate to introduce voguish and fine \r\ntextured outfits. Integration of fashion trends with our designs \r\nresulted in exceptional clothing lines with unique color combinations. \r\nApparels are available at most competitive costs. &amp;nbsp;Our association with \r\nvarious fashion designers help us to offer outstanding garbs for kids.</t>
  </si>
  <si>
    <t>A. Nagaraju Stock Broker. Email : tradefando@gmail.comMr.Atchemsetty Nagaraju is ventured into stock trading with an intention to raise capital for his own independent enterprise. However he recognised the opportunity offered by the stock market to serve individual investors. He tied up with Angel Broking Private Limited as a business partner and registered with National Stock Exchange for Equity Futures &amp; Options and MCX for commodity and currency trading.He understand the world of trading and we are committed to providing you with the best in class trading tools and trading platform. You can choose the Angel speedpro has been designed specifically for traders with various tools and features like market watch streaming quotes advanced charting and quick transaction support.In addition you can always call us to discuss or transact. The Active Trading Services is backed by extensive research insights and strategies to ensure that you never loose an opportunity</t>
  </si>
  <si>
    <t>Pc International was established in the year 2013. We are Trader Exporter &amp;amp; Supplier of Basmati Rice Glucose Biscuit&lt;i&gt;&lt;/i&gt;&lt;i&gt; &lt;/i&gt;Green Capsicums Non Basmati Rice Plain Men T-Shirts etc. These products are developed in our fully furnished production department in accordance with ongoing fashion trend by our valued designers. So as to develop these items we use best quality fabric and various other required materials sourced from authentic vendors of the market.They make sure that the products are delivered to us after the stringent quality checks at their quality testing departments. further our offered rice are highly appreciated by our valuable customers. Our dedication to ethics and quality has helped us gained faith of our customers. We have built ourselves as a trusted firm dedicated to cater to our clients.</t>
  </si>
  <si>
    <t>Exquisitely handcrafted &amp;amp; tenderly designed with elegance my terracotta jewellery stands out with its inherent love of beauty. One of the oldest forms of Jewellery deriving its name from Italy Terracotta means \ cooked earth \. This ancient art has now turned out to one of the sought out options in modern day jewellery. I have made my best efforts to put in the artistic natural beauty with perfect addition of glossiness &amp;amp; right mix of colors which makes them mystical and alluring.</t>
  </si>
  <si>
    <t>With a strong commitment to quality integrity and customer satisfaction we VR Electronics have embarked our journey in the year 1995. We are an eminent Importer Manufacturer Exporter and Supplier of SMPS Adapter Mobile Charger etc. We use superior raw materials and advance technological tools to produce a diverse range of products as per the requirements of the clients. Since our company has commenced business we have maintained high standards of quality for our products and continue to do so.Our customer-focused attitude has empowered us the potential to win the trust of reputed clients of the market. We put consistent effort to ensure that clients are served with high quality products that assure hassle free functioning and render consistent performance for longer period of time. We have garnered rich clientele from the market that boast our credibility. Our team is formed of experienced dedicated and cooperative professionals who apply their skills towards the development of high utility products.</t>
  </si>
  <si>
    <t>We are manufacture and supply of hdpe woven pp bags and pp laminated bags and also we are supply for animals food and packaging materials also.</t>
  </si>
  <si>
    <t>Productions is a Hyderabad based Film Production House with Unique creative brilliance.&amp;nbsp;It is being headed by Mrs.Annamma Rajesh W/o Dr.Rajesh Mesa with first golden stepping in Telegu Film Industry is with KAAPAALI - a thriller horror and Mystery epic in shoot currently.Movies can open our children&amp;rsquo;s eyes to new places cultures and ideas and parents have an important role in ensuring that experience is positive and enriching. They need the tools to decide what movies are suitable for their children to watch. From understanding how movie ratings work and have evolved with the times to helping parents find movies appropriate for their kids we want to help make movie-going a positive experience in your family&amp;rsquo;s life.</t>
  </si>
  <si>
    <t>&amp;nbsp;</t>
  </si>
  <si>
    <t>We do wholesale business in Hyderabad and we sell all kinds of Electronic goods and including all kinds of software and hardwares. We are ready to sell export our good at wholesale to all parts of the world.</t>
  </si>
  <si>
    <t>We Ved Textiles established since 1975 started with 100% Cotton Fabrics as a Manufacturer. We are equipped with necessary upgraded machines in weaving and garments and are being producing fabrics &amp;amp; garments which are finally sold directly or indirectly to corporate customers.Unlike traditional decentralized units we believe in systems and strongly follow them at all stages of work and service With an extensive industry experience our company has gained a position in the competitive market because of its unique selling propositions like offering customized solutions and a range of high-quality products.</t>
  </si>
  <si>
    <t>Sukhmangal Industries was established on 1st July 2012 . It is a growth step towards improvement in quality and productivity. This is the group companies of Mehata Textile Corporation. Ichalkaranji. who are pioneer &amp;amp; market leaders in textile manufacturing and trading of products like suiting. shirting. dhoti. pocketing. mulls and all types of yam in India since 1968. having group turnover more than 30 corers.&amp;nbsp;Even we are service provider for QMS Consultancy in ISO 9001 14001. 18001 50001 and ISO/TS 16949 with our well known QMS business unit Sankalp QMS Consultants. With all its inherent facilities the organization is set for a rapid progress in the coming future and implementation of Quality Systems is a part of this venture.&amp;nbsp;</t>
  </si>
  <si>
    <t>Shreeman Textile Mills was established in the year 1992. We are the leading Manufacturer Exporter Supplier of Shirting Suiting Printed Fabrics Grey Fabrics &amp;amp; Finished Fabric. We have an outstanding collection of Finished Fabrics. We use the best quality fabrics which are not destroyed or shrink after washing and the colors are also wonderful. Our range of Finished Fabrics is widely appreciated by our clientele.We are offering Grey Fabrics is offered by our organization in bulk. We also provide customized Grey Fabrics to clients as per their requirements. Cotton Grey Fabrics are highly appreciated and demanded among the customers due to their quality.</t>
  </si>
  <si>
    <t>Kangna Collection was established in the year 2010. We are the leading Wholesale Sellers of Ladies Kurtis tops Dress materiel etc. The state-of-the-art warehousing facility we have is one of the most developed in the nation. The facility equipped with all the required machinery and amenities of advanced nature provides commendable support in achieving a number of organizational goals. Our everyday functions are governed by professionals with high level of skills and experience. These professionals are made a part of our team after a thorough analysis of their skills and expertise.We have a highly dedicated team of professionals. These professionals are hired on the basis of their skills and experience. For better management purposes they have been divided into several groups based on their proficiency in specific vocations under the guidance of experienced managers. These units work in a close coordination with each other for the purpose of achieving a number of pre defined objectives and goals of the firm.</t>
  </si>
  <si>
    <t>Ganga Apparels established in 2012. Our team at Ganga Apparels is committed to provide best quality men&amp;rsquo;s shirts at an affordable price. With successful establishment of our own men&amp;rsquo;s shirt brand &amp;ldquo;malkapure group - mayur shirts&amp;rdquo; we are expanding our endeavor to strive for excellence in men&amp;rsquo;s apparels. Our alma m&amp;aacute;ter &amp;ldquo;malkapure group of industries&amp;rdquo; incepted in 1997. Since then we succeed in creating niche in textile industry by manufacturing &amp;ldquo;dhanashree saree falls cotton dyed cloth mayur aster - lining cloth dhanashree and kaveri blouse piece and kaveri sewing threads.&amp;rdquo; we have state of the art manufacturing unit at chandur ichalkaranji dist. Kolhapur mh india. We have factory outlets in kolhapur ichalkaranji sangli vaduj and still growing.</t>
  </si>
  <si>
    <t>Sun Irrigation Systems Private Limited was established in the year 1993 is a leading Manufacture and Supplier of&amp;nbsp; PVC Pipes PP Bags and Woven Fabric. We have been able to provide a wide range of highly customized products in order to suit a wide array of requirements in our niche industry. This has ensured that our products and services to all our customers have been acclaimed internationally. From the beginning we have always had a strong foundation of adaptability and experience. Always working very closely with customers we have developed our products and services in tune with the market developments and requirements. For the ease of our customers we offer them multiple modes of payment. In addition to this we provide them with customized solution in a zest to attain utmost satisfaction of our customers.</t>
  </si>
  <si>
    <t>Nest Paper Products establish in the year 2015. We are the leading OEM Manufacturer of Paper Carry Bags. Backed by a world-class infrastructure facility our company is capable of catering to the varied requirements of our esteemed customers within the committed time period. Moreover we get immense support and dedication of our experienced &amp; well-trained team members who work in complete co-ordination with each other to attain organizational objectives. To fulfill varied needs of our clients we offer the selection in customized packaging and make sure that is safely delivered within the promised timer frame. At our end all the professionals are hired on the grounds of their educational qualification years of market experience and technical knowledge. Based on the mentioned factors we have hired designers engineers quality controllers technicians administrative staff members warehouse &amp; packaging experts and sales &amp; marketing professionals. To keep up with the new technology in market we conduct several workshops training sessions and seminars on a regular basis. Our team is dedicated and works in co-ordination.</t>
  </si>
  <si>
    <t>Welcome to Thekkady. The worldss one of the most fascinating natural wildlife sanctuaries where you can watch wildlife at hand-shaking distance. The vegetation fauna and birds of Thekkady are rich vast and varied which do not bearresemblance to any other wildlife sanctuaries in the world.Among the finest things in Thekkady you will find its exclusive host too. Hotel Kumily Gate is a perfect place designed very specially for you to dine wine and stay. It has just about everything to a demanding guest like you. At Hotel Kumily Gate we offer you nothing but the best of everything to please a demanding guest like you.Because we believe heart-warming hospitality is the only way to the heart of a guest. One of the premium advantages of Hotel Kumily Gate is its location. It is most suitably located just off the Kumily town allowing facile access yet very much by the side of the Periyar Wildlife Sanctuary making just 4 kms to Thekkady.</t>
  </si>
  <si>
    <t>Provides the Professional Consultancy for the users to integrate their computer systems as per their requirements and as per their preferences .Also working through it's social media and Ecommerce platforms like Our own website and platforms like Ebay  amazon  Paytm  Flipkart etc where customer can find their needs in computer products.</t>
  </si>
  <si>
    <t>Welcome To Monika Store. We Provide To All type of clothing for women's on cheapest rates Like Trouser Shirts Top.</t>
  </si>
  <si>
    <t>The company manufactures a wide range of products which are made by skilled Indian Craftsmen. Artisans work hard to produce classic pieces of handicrafts as well as Fashion Jewelry. With the wide experience of more than 36 years the products are distinguished in the market for their superior quality and elegant design.The range of handcrafted products can also be customized as per the design &amp;amp; color requirement of the customer. The design team understands that individual customers have different requirements and hence they are open to work on customer's own design and specification. There is a dedicated team of professionals in each department (such as Designing Merchandising Production Compliance Quality Control and Shipping) for taking up assignments individually &amp;amp; executing the task as per the buyer&amp;rsquo;s requirement.</t>
  </si>
  <si>
    <t>I design cake cupcakes etc for Baby Showers Weddings Birthdays Company/Corporate Events &amp;amp; Festivals Theme- in fact cakes for every celebration imaginable. If u can Dream it We can bake it!!! Simply come up with an idea or your list of favorites and watch us bring them together for your cake! For our health-conscious customers there is a healthy range of cakes cupcakes &amp;amp; muffins (free from any additives and preservatives and using natural colours) that not only look good but also taste amazing.</t>
  </si>
  <si>
    <t>KD Kraft &amp;amp; Designing is establish in the year 2015. We are leading Manufacturer of the products like Dry Fruits Box Kumkum Box Saree Tray Pink Velvet Saree Tray Bangle Box etc. All Products Looks Very Elegant &amp;amp; Increases The Texture Of Your Living Room. Ideal Product For Gifting For Marriage Anniversary House Warming Ceremony Or For Corporate Gifting. These products are manufactured using optimum quality raw material and latest technology under the guidance of professionals. These products are highly demanded in market due to their reliable nature and long life. We manufacture these products by using excellent quality material and sophisticated technology under the supervision of our experts. These products are thoroughly checked on various required parameters by our quality controllers to ensure that we are able to provide flawless products complying with international quality.</t>
  </si>
  <si>
    <t>Established in the year 2016 Fashion Dove is considered amongst the respectable manufacturer and wholesaler of an impeccable assortment of Ladies Purse Ladies Clutches Ladies Saree Home Bed Sheets Ladies Leggings Ladies Kurta Ladies Jeans and many more. Utilizing highest quality basic materials and sophisticated machines the complete range is developed with high precision under the guidance of our firm skilled professionals. Widely demanded and cherished for their elegant designs light weight tear resistance sturdiness perfect finish perfect stitching smooth texture longer life and appealing look the provided range is available in varied specifications and sizes as per the clients&amp;rsquo; precise needs. Apart from this the complete offered range is delivered by us at customers&amp;rsquo; end within the promised period of time.</t>
  </si>
  <si>
    <t>We Have been able to build a strong client base world wide and have attained huge market credibility. Owing to our state-of-the-art infrastructure we have been able to complete our bulk orders with in the committed time period without compromising on quality.We are an ISO 9001:2008 certified Indore(Madhya Pradesh) based organization. We are amongst the leading organization engaged in manufacturing supplying exporting and servicing of electronic weighing machines. Our range of weighing machines is known for accuracy compact design and Heavy Duty. &amp;ldquo;UNItech&amp;rdquo; is a specialized manufactures of digital and electronics Scale. Upto now we becomes a famous &amp;amp; leading manufactures of weighing scale i.e. table top Bench Scale Platform Scale Jewellery Scale Hanging Scale etc.</t>
  </si>
  <si>
    <t>Since our establishment in the year 2014 we Monty's Handicraft Arcade are acknowledged in the industry as one of the enviable manufacturers and suppliers of Shadow Work Kurta Suits Smocking nighties night suits. We also supply Maheshwari Silk Saree Maheshwar Suits Brassware Products Leather Handicraft Products. These products are widely appreciated in the market for their features and good quality. Exquisitely designed by  these products are available in different colors sizes and designs at industry leading prices. Further the offered kurta is designed as per the prevailing market trends.</t>
  </si>
  <si>
    <t>We are involved in offering a fabulous assortment of antique imitation jewellery and our effective product range is inclusive nackles pandle set Earings Bangles Tika Payal Kandhora Baju Bandh  saree pin  Juda and many more which are rafted in inherent designs that add up dazzling impression as well as ravish stance. We are also facilitating our clients with one of the most excellent quality artificial jewellery items.  VISION To become a worldwide brand by ornamenting the world.  MISSION To progress and improve lives everywhere by offering amazing lifestyle solutions backed by unrivaled value-additions adhering to globally approved processes .</t>
  </si>
  <si>
    <t>Established in in 2015 Chamunda Trading Company is the leading Manufacturer Wholesaler and Trader of Safety Nitrile Apron Air Plug Safety Shoes Fire Bucket Safety Glasses Safety Hand Gloves and much more. Our firm source the entire range from reliable vendors present in the industry. These are manufactured using quality assured raw components as per the set market qualities and standards.</t>
  </si>
  <si>
    <t>Arvind Surgicals was established in the year 2000. We are the leading Trader Supplier Wholesaler of Sonography Paper Roll X-Ray Chemicals Sonography Jelly Omnipaque Omniscan Medical Laser Camera Medical Laser Printers (Fuji) Medical Imaging Machine etc. Providing quality products to clients is the main aim of our company.Our products are highly tested for their quality assurance under the supervision of quality controllers by our vendors end. Being a client-centric organization we are involved in providing utmost quality products to customers that satisfy their entire requirements and needs. To render complete satisfaction is our main objective.</t>
  </si>
  <si>
    <t>Vinayak Jwellers was established in the year 2002. We are leading Wholesale Trader and Supplier of Gold Necklace Tanzanite Gemstones Silver Pendant abd many more. We bring an enticing range of Silver Pendants that are superior in quality. We understand the needs and requirements of the clients and design the range as per their requirements. Striking designs and patterns of the range are widely appreciated by the clients.We are engaged in offering an unmatched collection of Gold Bangles. Our craftsmen creatively design these bangles in intricate designs and alluring patterns keeping in mind the choices and preferences of the wearer. These are available in different sizes and designs as per client requirements.</t>
  </si>
  <si>
    <t>Balaji Packers &amp;amp; Movers is a New Delhi based shifting company with its branch in all over India. We offer a wide range of services such as Home or Office Shifting Car Transportation Loading Unloading and Transportation Services. With the aid of a world class equipments &amp;amp; machineries systematic wire houses sophisticated transport vehicles and the large pool of inhouse expertises we have been able to establish our name in this packing and moving field. We offer International standard service quality to our clients and to ensure this standard we follow several rigorous processes.We pay utmost attention to the goods of our clients that have to be packed and moved. Whileusing best quality packaging materials such as barrels hessian cloth multi wall bags metal boxes etc we secure the safety of your goods to the maximum. Apart from this our services are also very cost effective and affordable.</t>
  </si>
  <si>
    <t>Apple Flexipack has carved a niche for itself as themanufacturer of BOPP Bags. Technology and quality control has always been essential at apple Felxipack. We have the team of dedicated engineers and technicians to keep our technology at the leading boundary. We delivery some of the best services in the industry and as one of the most promising and progressive manufacuturers and supplies of premium quality BOPP bags. We are commited to the production of high quality of lowest prices and the best quality. Working in a performance-oriented environment everyone at Apple Flexipack has clear accountability to achieve performance goals with efficiency and speed</t>
  </si>
  <si>
    <t>\Synthotex\ is one of the leading wholesaling &amp;amp; manufacturing&amp;nbsp; firm deals in Men's Wear Suiting Shirting Fabric Salwar Suit &amp;amp; Mosquito Net. The Firm was established in the year 1985 and the first milestone was laid by late Shri Sameermalji Sanghvi.Under the able and efficient guidance of our mentor 'Mr. Sameermalji' who has rich experience and in-depth knowledge in this domain we have carved a niche for ourselves in the market. His ethical business practices client-centric approaches and sound strategies have enabled us to muster a huge customer-base across the nationwide market.</t>
  </si>
  <si>
    <t>Our company Shabih Creations was established in the year 1999. We are manufactuere of silk sarees.&amp;nbsp;Each saree in this collection is made under the guidance of adept designers who possess in-depth experience in this domain.&amp;nbsp;Also our team members make it a point to abide by contemporary fashion trends while designing each product.Silk Sarees are made and designed by using optimum quality fabrics which is sourced and procured from reliable vendors. We offer these with the perfect finish smooth texture skin friendliness&amp;nbsp;color fastness alluring patterns attractive colors and longer usage life of the range. We also apply latest technology is implied in designing process to comply with latest fashion trend</t>
  </si>
  <si>
    <t>&lt;ul&gt;\r\n&lt;li&gt;Shradhasports delivers the best Sports products available to you. We are more than a fun and efficient way to buy Products. Shradhasports reconnects you with Sports Wears Equipments Protection GuardsOriginal product.&lt;/li&gt;\r\n&lt;/ul&gt;\r\nRight from the word go we've always done things differently at Shradhasports. When you're trying to revolutionise Sports shopping there's no point copying everyone else is there?If you've ever wondered how we do what we do this is the right place to find out more&lt;ol&gt;\r\n&lt;li&gt;More SavingsWe believe that you should be able to enjoy first-class service without having to pay more for your shopping. That's why there are so many ways to save on your monthly shop at Shradhasports from free home delivery to exclusive online offers and even our very own range of Shradhasports groceries.We also feature an ever-changing selection of special offers alongside our great value bundle offers and deals.And if you think about it you save so much&amp;nbsp;time&amp;nbsp;to spend with your family and on things you love.&lt;/li&gt;\r\n&lt;/ol&gt;</t>
  </si>
  <si>
    <t>Established in the year 1991 we &amp;ldquo;NAZAKAT&amp;rdquo; are one of the distinguished manufacturer wholesaler and supplier of Ladies Ethnic Wear as Salwar Patiala&amp;nbsp;Printed Patiala&amp;nbsp;Afgani Harem Salwar Churidar Dupatta Legging Jegging Capri Kurti and many more.Our range of Ladies Ethnic Bottom Wears made from 100% pure cotton. We also offer job work for these garments.</t>
  </si>
  <si>
    <t>Glassica furniture is an reputed showroom in indore. Glassica furniture established in 2012&amp;nbsp;having a big&amp;nbsp; showroom in indore near M.R.10.Glassica furniture&amp;nbsp; feautures many unique varities of furniture for an wide range of selection for your beautiful home and.&amp;nbsp;We dial with an exclusive furniture artifacts Garden furniture (outdoor furniture) Flower &amp;nbsp;vases Flowers Mirror  Dinning table Center table Corner&amp;nbsp; table Corner lamps Watches Chairs Bar Chairs Fountain Fish port Pop stachus.We are also dealing &amp;nbsp;with designing work &amp;nbsp;on Glass Corian CNC &amp;amp; laser cutting on wood MDF Acrylic ACP SS MS Brass Aluminum Stone.</t>
  </si>
  <si>
    <t>Established in the year 2010 we &amp;ldquo;D.C. Apparels&amp;rdquo; are one of the recognized organizations engaged in manufacturing and supplying an wide range of Gents Garments. Our offered range of this garments is manufactured using best quality fabrics like 100% cotton poplin sheeting twills yarn dyed checks and also includes mill made and power loom fabrics sourced from the famed vendors of the market.These products are designed and manufacture by our highly talented and skilled team of professionals making use of their innovative ideas and latests tools installed at our manufacturing unit. Clients from various parts of the region widely appreciate our offered garments for their attractive and unique designs high shrink resistance easy wash ability and color fastness.</t>
  </si>
  <si>
    <t>Established in 2010 R K Fabrics is the leading Manufacturer and Wholesaler of Knitted Fabric Cotton Lycra Cotton Jersey Mens T Shirt Mens Tracksuit and much more. With a motive to stand high on the visions of our patrons we are indulged in providing a huge array of products to our patrons which are in tandem with the comprehensively accredited standards of quality.</t>
  </si>
  <si>
    <t>Sunny Apparels was established in the year 2000. We are the Leading Manufacturer and Supplier of Ladies Wear Ladies Shirts Ladies T-Shirts Ladies JeansLadies Shorts Womens Fancy Top Capri Legging Ladies Casual T-Shirts Stretchable Legging etc. We offer an extensive range of Women's Tee that are acclaimed among the clients for smooth finishing standards and are delivered in attractive colors and shades. Our entire product range is neatly stitched using natural fibers and is organic in nature. They quality of colors retains and are shiny after long usage.</t>
  </si>
  <si>
    <t>Inaugurated in the year 1988 in Indore (Madhya Pradesh India) we &amp;ldquo;GM Bafna Global Group&amp;rdquo; are the renowned Manufacturer Exporter Supplier Distributor Wholesaler and Trader of Kids T-Shirts Kids Rampers Boys Jeans Kids Jeans and Kids Shirts. These products are designed and stitched by our creative team of adroit professionals using premium grade fabric and latest techniques keeping in mind the current market trends. The offered kid&amp;rsquo;s garments are widely demanded in the market owing to their salient attributes such as smooth texture fine finish attractive design intricate pattern light weight and perfect fitting. We offer this unique collection in different colors sizes designs and patterns to meet the variegated requirements of our customers. In addition to this we also offer customization facility for these products in order to attain the highest level of customer satisfaction. To make sure the flawless delivery of our offered range we follow strict quality parameters that are performed by our adroit quality auditors. Our garment are available with that brands like Juniorson GM Oswal Gaurav Paridhan alumny 9 wrinkles and Aadishwar.</t>
  </si>
  <si>
    <t>From the designers of Kolkata to craftsmen of Delhi we presents upcoming face of ethnic collection in kurties suits &amp;amp; sarees at an unprecedented price!!!!</t>
  </si>
  <si>
    <t>Anupam Dresses was established in the year 1978 we are a trustworthy manufacturer supplier and exporter of an interesting collection of different Garments and Corporate Items. The broad assortment we offer to the purchasers include Hospital Head Caps Mens Accessories Casual Shirts Promotional T-Shirts Doctor Aprons Industrial Uniform and more. The offered products are developed using finest quality fabric. For additional satisfaction of the purchasers our products are made in a multiplicity of sizes shapes and designs in order to the purchasers can choose in line with their measure. The broad acceptance and demand of our products is because of their exclusive designs softness chemical resistance and perfect finishing. Along with this a state-of-the-art manufacturing facility has been developed at our end which is continually managed by an experienced team of professionals. Installed with newest and high tech machines this facility is skilled of delivering bulk orders of the purchasers in promised time frame. Our workers work in proper coordination and concord with one another so that an adequate working decorum may be maintained.</t>
  </si>
  <si>
    <t>We &amp;ldquo;G. G. Enterprises&amp;rdquo; incorporated in the year 2011 are a leading Trader Distributor Wholesaler and Supplier of comprehensive array of Security Cameras Digital Video Recorders Security System Assemblies Alarm Locks Self Defence Products Video Door Phones Card Readers etc. Under the enthusiastic leadership of our proprietor &amp;ldquo;Mr. Gaurav Gupta&amp;rdquo; we have created a strong foothold in this domain. His professional approach and client-centric approach has enabled us in gaining huge clientele across the domestic market. Situated at Indore (Madhya Pradesh India) we have constructed a robust infrastructural base that encompasses structural divisions such as procurement production quality testing research &amp;amp; development warehousing &amp;amp; packaging sales &amp;amp; marketing etc. All these divisions are equipped with all the crucial machinery equipment and tools allowing us to manufacture reliable products. In addition to this all these structural divisions are operated by assiduous team of professionals. We are authorized distributor of Quantum.</t>
  </si>
  <si>
    <t>Established in the year 2001 we &amp;ldquo;Sayaji Garments&amp;rdquo; are one of the proficient manufacturers suppliers and wholesalers of an exquisite array of Kurti Ladies Tunic Dress Material Salwar Legging Gown Dupatta and Indian Kurti. In this product range we offer Designer Salwar Suit Party Wear Kurti Latest Summer Kurti Designer Kurti Ethical Kurti Sleeveless Kurti and Embroidered Chiffon Kurti. Furthermore we offer Khadi Dress Material Cotton Silk Dress Material Cotton Fabric Churidar Salwar Printed Patiala Punjabi Salwar among others. Dress material and garments offered by us are highly appreciated in the market for quality attributes such as shrink resistance colorfastness tear strength skin-friendliness and neat stitching. Our collection of ladies fashion wear is made available to the clients in various colors designs styles and sizes. To cater to the individual preferences of clients we also offer customization facility for these garments. We are mainly looking for Domestic queries.</t>
  </si>
  <si>
    <t>For over 50 years Interstar Jewellers has been one of the most trusted names in jewelry in the Indore region. We are a well-established jewelry store that has grown with our community from a small store to a multiple brand jewelry retailer. We have served generations of families as their trusted jeweler for brilliant diamonds beautiful fine jewelry elegant watches treasured gifts custom made styles and expert jewelry repairs. Interstar Jewellers is committed to make every customer \feel at home\ with our personalized service and our classic to cutting edge jewelry designs. Our years of experience and services have built a legacy of integrity and trust with our customers.&amp;nbsp;At Interstar Jewellers our mission has always been a tradition of trust high ethical standards knowledge of our jewelry products and services fair pricing and value to our customers.</t>
  </si>
  <si>
    <t>Modern Trade Links established in 2010. We are leading Supplier &amp; Trader of Thermal Camera Digital Meters etc. These products and systems are highly acknowledged in the market for their optimum electrical resistance reliability and better performance. Owing to their premium quality these products find utilization in varied electrical industrial and mechanical applications.Leveraging on our rich vendor base we have carved an exceptional position in the national market. We have a team of proficient professionals who are extremely qualified and ensures that only optimum quality product is procured from the vendors place. Their competency and adroitness have helped us to consistently gratify our esteemed clients and timely supply them the quality products. Over the years we have achieved a trustworthy name in market for delivering only world-class products.</t>
  </si>
  <si>
    <t>Khushi Computer &amp;amp; Cyber Cafe was established in the year 2012. We are leading Wholesale and Trader of Networking Switch RFID Biometric Device HD CCTV Camera etc. The company is well known in the market for the wide range of products which we distribute. Retail whole sell trade and offer to the customers that include the Biometric Devices. These devices are highly used in various industries for identification and access control. They have been priced at very cost effective rates in the market. Our company also provides services to install and maintenance of these devices. We are available for our customers at any time. Our products are checked under vision of well trained professionals who are well equipped with their job and they are offered at a prompt rate.</t>
  </si>
  <si>
    <t>Akshat Biotech is a reliable Supplier of high-end equipment offering highly efficient equipment to the esteemed clients. We have made a name of repute for ourselves owing to the sophisticated technology offered by us. Our unique range of equipment includes Laminar Air Flow Cabinet Ceiling Suspended Laminar Air Flow Biosafety Cabinet Powder Dispensing Booth Air Curtains and PVC strip curtains Fume Exhaust Hood Cleanroom Garments Sticky Mats and Powder Free Gloves. Innovation and improvisation have been the motto of the company.All the high-end equipment offered by us is duly tested for its optimum efficiency and has been highly appreciated by the clients for its robust construction and high durability. Moreover the entire range of equipment is offered at market leading prices.</t>
  </si>
  <si>
    <t>D &amp; H Secheron Group has been in the forefront within Indian welding fraternity since its inception in 1966. An ISO 9001-2008 company a leading name in Indian and overseas welding industry offers comprehensive package of welding products and services. Quality Innovation and Import substitution have been the three watchwords. This special distinction has been earned by D &amp; H Secheron by providing 'Complete Welding Support'.With its state of the art production facilities a dedicated team of sales engineers and widely spread dealer network D &amp; H Secheron offers strong support and back up to all its customers. The training institute of D&amp;H S&amp;eacute;cheron keeps its customer updated with technologies and enhances the knowledge &amp; skills of welding professionals.</t>
  </si>
  <si>
    <t>We are an e-commerce venture accessible to global clientele. We exhibit wide range of apparels accessories footwear bags and more. We intend to help you enhance your wardrobe with stylish mix of feminine and classic styles and to make your shopping enriching enticing exciting and a worthwhile experience with us. We guarantee authenticity of the information provided with our products. All our merchandise comes from either the manufacturer a licensed agent retailer or importer. As each product of ours is specially selected by us the uniqueness of nature of the merchandise in our events quantities are often limited and certain products may only be available in a select range of sizes. To take advantage of the broadest possible selection we recommend that you visit the events as soon as they start and shop quickly. Wherever you are come join the experience of our fun and fashionable DRAPE IN VOGUE.</t>
  </si>
  <si>
    <t>WYM would present a range of &amp;lsquo;Attitude Clothing&amp;lsquo; through T&amp;shy;Shirts Polos Casual Shirts / Tops Denims for the contemporary guy &amp;amp; girl. It would also extend its offering through an exciting line of Supporting Merchandise / accessories such as Caps Bags Belts PursesPouches and Street&amp;shy;Junk Jewellary .WYM&amp;rsquo;s branding needs to have an International Look &amp;amp; Feel. It could be derived from any part of the world (London New York Paris Berlin Barcelona&amp;hellip;etc). WYM&amp;rsquo;s product range should appeal to the target customer of 16 &amp;shy; 25 + within both the Metro Cities as well as the B Towns. (Launch Stores planned within Mumbai Bangalore followed by Indore Bhopal &amp;amp; Raipur).</t>
  </si>
  <si>
    <t>We have best imitation jewellery collection you would ever find all over INDIA. visit right now the page where you can find brand new jewellery at a very reasonable rate.A collection you NEVER SAW BEFORE. soon all rates would be available. u can also follow us at TWITTER .</t>
  </si>
  <si>
    <t>Mansi Creation is Indore Madhya Pradesh based Wholesaler/Distributor company. We have been doing cloth and ready made business since 1971. Our product line includes :&lt;ul&gt;&lt;li&gt;Women Bra Panties Slips Cyclines Night Suits&amp;nbsp;&lt;/li&gt;&lt;li&gt;Men's Underwears Vests Trunks Boxers.&amp;nbsp;&amp;nbsp;&lt;/li&gt;&lt;/ul&gt;We are&lt;ul&gt;&lt;li&gt;'Mansi' Brand distributors in Madhya Pradesh. Mansi is a brand famous for manufacturing quality Women Lingerie's and is PAN India company.&lt;/li&gt;&lt;li&gt;'Zoiro' Brand distributors in Madhya Pradesh. Zoiro is a brand famous for manufacturing quality Men's undergarments and is PAN India company.&lt;/li&gt;&lt;/ul&gt;We are wholesalers and supply to shops and retail counters in and around Madhya Pradesh. If you are interested in our products feel free to contact us.</t>
  </si>
  <si>
    <t>Established in 1908 by Morris Cooper as a work wear production company Lee Cooper is a well established brand in more than 100 countries worldwide. Known for its Apparel and Jeans wear collections Lee Cooper was introduced as a footwear brand in India by M&amp;B Footwear Pvt. Limited in the year 1995. Lee Cooper Footwear today is a very successful and well reputed footwear brand in the Indian market. The Lee Cooper footwear collection is available for both Men &amp; Women targeting the upwardly mobile and independent consumer in the ever growing Indian market. Lee Cooper Shoes are available through more than 1000 plus sale points including all leading footwear and departmental stores.</t>
  </si>
  <si>
    <t>The All New Collection of - Salwar Suit  Salwar Kameez  Indo Western  Anarkali  Celebreties  Kurties  Evening Gown</t>
  </si>
  <si>
    <t>We \Sarthak Packaging Private Limited\ came in existence in the year 1995 are one of the leading manufacturers and suppliers of optimum quality Packaging Boxes &amp;amp; Folder. The product range consists of Regular Slotted Cartons Full Overlap Slotted Containers and Half-Slotted Containers. These cartons are manufactured from corrugated fiberboards which are sourced from trusted vendors of the industry. Appreciated among our customers for their sturdy &amp;amp; rugged construction and longer serving life these packaging bags are used for shipping and storage of various commercial products. Hi-tech machinery equipped infrastructure has helped us in meeting the precise needs of our valuable customers in the most efficient manner. Known for its standardized production our infrastructure is upgraded at regular intervals of time with cutting-edge machinery. To manage and handle different units of our infrastructure we have appointed a team of extremely skilled machine operators and other supporting staff.</t>
  </si>
  <si>
    <t>We have the pleasure of introducing ourselves as the sole selling agents for Erlau AG Germany (World leaders in Tyre Protection Chain) and also for Brigade Electronic PLC UK. Our founder Late Shri Ramesh Chandra Dave incorporated the Group in 1976. He had a very humble beginning a Technocrat was born in Rajgarh and did his BSC AMIE and MIM. Was Awarded Udyog Patra for being \Self Made Industrialist\ by the President of India and \Lifetime Achievement Indira Gandhi Award.\ The company started its first Export in 1992 with a small consignment to Malaysia since then it has been exporting nearly 60% of its production. We are a diversified group from Tyre Protection Chain to Steel Castings to Radar's &amp;amp; Cameras for Reversing we are also actively involved in mining and selling Iron Ore. Our interest is also in Jute and Agri Products.</t>
  </si>
  <si>
    <t>SUI DHAAGAA&amp;nbsp;&lt;sup&gt;TM &amp;nbsp;&lt;/sup&gt; &amp;nbsp;is a Customised Desginer store for Blouse Saree Formal Suits Lehanga Skirts Western Wear and much more. We keep designer fabrics of all kind.We are also expert in MANUFACTURING SERVING TRAY WITH BRAND NAME \4 CORNER\.4 CORNER designs tray with beautiful color combination. It has a glass top from back side there is thin mica for giving it luxury look and make is washable tray. Both side handles for easy handling. Light in weight. Ideal Gift for Family and Friends.&amp;nbsp;</t>
  </si>
  <si>
    <t>Morni Sarees is one of the most leading Manufacturers Suppliers And Exporters for qualitative fashion sarees  offers a wide range of Sarees  Lehnga  Salwar Suits  Dress Materials. Description Morni Sarees is one of the most leading Manufacturers Suppliers And Exporters for fashion clothing  offers a wide range of Sarees  Lehnga  Salwar Suits  Dress Materials. Morni Sarees is primarily recognized for its exquisite Printed Designer and Traditional sarees.  We have a unique collection of Party Wear Wedding  Bridal Festival Georgettes Casual Chiffons Cottons and a lot more. Our products are the artistic examples of the various art forms in India starting for designer hand embroidery all kinds of traditional. We are the one stop shop for Party Wear Sarees Wedding Sarees Bridal Sarees Festival SareesGeorgette Sarees Casual Sarees Chiffon Sarees Cotton Sarees  Lehnga  Salwar Suits  Indowestern.</t>
  </si>
  <si>
    <t>Aspire was established in the year 2003. We are Manufacturer Supplier of Ladies Designer Top Ladies Fashionable Jeans Mens Casual Pant etc.We offer these products to our respected clients in numerous specifications like designs sizes and many more. Our offered products are highly recognized in the market owing to their intricate designs elegant look and designer appearance. Besides clients can buy all these quality assured products from us at nominal prices.These are available to clients in different shapes fits colors and sizes at economical prices. These are known for being water-resistant because of which these dry up really fast. These are available to clients in plain and printed varieties. Clients can also avail these in customized specifications at economical prices.</t>
  </si>
  <si>
    <t>Ethnic Sarees was established in the year 1886. We are leading&amp;nbsp; Manufacturer  Supplier &amp;amp; Exporter of Printed Cotton Sari Plain Cotton Sari Designer Cotton Sari Handloom Silk Sarees Designer Silk Sarees Printed Silk Sarees Embroidered Silk Sarees etc.&amp;nbsp; Leveraging on an advanced production unit we have been offering products in varied unique styles textures color patterns and attractive designs. We always ensure to use unmatched quality fabric like silk jacquard silk and so onto add appeal and strength to the collection.&amp;nbsp;Our exclusive range is available with intricate embroidery along with clear and attractive prints in vibrant colors. Our experienced team of creative designers brings inoperative designing and weaving techniques to create matchless products on time. Under the dynamic and experienced management we have grown leaps and bounds in the industry. We offer user-friendly and flexible payment.Moreover we are associated with varied lading travel agencies to deliver the products in time.</t>
  </si>
  <si>
    <t>Sam Plastics was established in the year 2000. We are leading Manufacture Supplier and Importer of HDPP Woven Bags Shrink Tunnel HDPE woven fabrics etc. With our expertise in this domain we are able to offer a superior quality range of hdpe woven bags (hdpe/pp woven sacks). Our products are prepared using premium quality raw material and advanced machinery. These are extensively used in packing the material in small granules pharmaceuticals sugar polymers fertilizer and agro. The offered range is also available in different sizes as per the specifications of the clients.</t>
  </si>
  <si>
    <t>Integrating years of sound industry experience in offering Fashion and Management Course Services we have carved a niche for ourselves. Some of the services rendered by us include Boutique Management Jewellery Designing M.B.A. Courses Modelling and Event Management Courses. Moreover we are also rendering Apparels Merchandising Textile Designing Interior Designing and Fashion Designing services Acting &amp;amp; Personality Grooming.With a view to adding to the result-orientedness of our array we have partnered some of the leading names from the fashion film and dance world. Some of the industry leaders we have joined hands with include Ashley Rebello reckoned Bollywood fashion designer (fame &amp;ldquo;Yuuvraj&amp;rdquo; &amp;ldquo;Jane Tu Ya Jaane Na&amp;rdquo; &amp;ldquo;Pyar Ke Side Effects&amp;rdquo; and others) and Amrita Arora the famous Bollywood actress and model (fame &amp;ldquo;Mujhse Shaadi Karogi&amp;rdquo; &amp;ldquo;Golmaal Returns&amp;rdquo; and &amp;ldquo;Hello&amp;rdquo;). Furthermore Utsav Dholakia the top listed Bollywood choreographer has also been one of our revered advisory board members. Their support and guidance have added a new dimension to our service range.</t>
  </si>
  <si>
    <t>B R P Abhilasha Consultanty Limited Liability Partnership and Khwahish Leather Skill Trainers and Consultants Private Limited is committed to follow standard to meet the requirement of trained manpower at various levels of production. The director himself is part of the industries at various level and well known the requirement of the industries. Hence the methodology and the curriculum are already tested in the Industry&amp;nbsp;&amp;nbsp; B R P Abhilasha Consultantancy Limited Liability Partnership and Khwahish Leather Skill Trainers and Consultants Private Limited will use analytically system of training designed and developed specifically for cutting &amp;amp; closing operations OF FOOTWEAR and LEATHER ARTICLES Retail in which the entire curriculum is structured in such a way that all the related topics will be started at different stages of learning in a predefined manner and then interlinked at various stages to help the trainees learn the concepts and their applicability on production floor leading finally to stamina building exercises. There will be a system of continuous assessment of the trainees to ensure complete attainment of objective.</t>
  </si>
  <si>
    <t>Tejas Industries compamy was established in 2007. We are leading Exporter   Manufacturer Supplier of Printed Bags LDPE HDPE Liners etc. We are a highly experienced trading and supplier of the Plastic Bags. Our Plastic Bags are as per clients need and requirement. We ensure that this product exhibits durability and the overall robustness ensures a long-lasting quality.We are the prominent name among the industry for providing a qualitative range of Plastic Bag to the esteemed clients. This bag is made up of using the utmost modern technology supreme quality material that is obtained by our hired experienced professionals from the reliable vendors of the industry.</t>
  </si>
  <si>
    <t>Mahesh Watch And Gift Center Watches Gifts  Toys Calculator Perfumes/Deo Full Range Available Only On Mahesh Watch And Gift Center Shastri Market Itarsi</t>
  </si>
  <si>
    <t>D Fashionista are leading Exporter and Supplier. Our offered range of garments collection includes Sarees as well. Under this category we offer silk sarees patola sarees chiffon cotton and various other varieties of sarees. These sarees are made available to the customers in various designs colors and patterns.We are distributors all types of sarees such as kanjipuram banaras kottan hand loom and synthetics.the Silk Sarees woven by us are highly lustrous and give an ultimate luxurious look. These are provided by us in a wide range of colors and designs.Our esteemed clients can avail from us an exclusive collection of Sarees. These presented Sarees are designed using supreme-grade silk and other required fabrics. These Sarees are available with us in different vibrant color combinations and magnificent designs suited to the multifarious demands of the clients.</t>
  </si>
  <si>
    <t>Our company M/s Anurag Enterprises was established in the year 1992. M/s Anurag Enterprises has created niche amongst the topmost companies and has located headquarters in Madhya Pradesh (India). We are a sole proprietorship based firm. our company is expertise in manufacturing supplying and wholesaling a high quality range of Ladies Lehenga Ladies Dupatta Ladies Kurti Ladies Saree Ladies Ghagra Choli and many more. Our offered products are available at market leading prices.We have a long list of reputed customers because of our quality standards products range. We are highly reputed and well recognized organization of this industry because we never compromise with the product quality and maintain our commitment with our clients. Our entire ranges of products are widely demanded in the market because of their superior quality.</t>
  </si>
  <si>
    <t>Shan Enterprises was established in the year of 2011. We are leading Wholesaler and Trader of CCTV Camera Wire BNC Pin CCTV Power Supply CCTV Camera etc. The entire range of products is appreciated and demanded by the customers owing to their high efficiency strength performance and compatibility. We believe in the principle of following market trends and industrial standards to provide products feature perfect blend of technology quality and specifications. By maintaining rewarding relationship with large pool of worthy clients we strive to understand exact requirements and respond them with the best cost-effective solution.</t>
  </si>
  <si>
    <t>We Ankur Industries are recognized as premier Manufacturer Supplier of Mens Shirts. Our company was incorporated in the year of 2013. Within a short period of time our firm has become a leader in the whole industrial landscape. Each of our products stand for durability and superior designing and suits well with the requirements of each age group.</t>
  </si>
  <si>
    <t>VCS Products was established on the year of 1995. We are a leading Manufacturer Supplier of Harem Pants Ladies Harem Harem Pants Ladies T-Shirts etc. This range is designed according to the changing trends and style statements and is highly comfortable in wearing. Manufactured from finished fabric these pants are in much demand owing to following attributes.We offer high quality range of Ladies Harem Pant. These are shrinkage free and provide comfortable and perfect fitting. These are available in various designs color print and sizes which makes them ideal to wear in summer days. These gives a cool look to the wearer and are also very comfortable to wear. Our client can avail our range at market leading prices.</t>
  </si>
  <si>
    <t>The business of readymade garments was established in Jabalpur about 20 years back. Establishing its firm footing in India it is now eager to carve a niche for it self in the world market.A need for giving a right direction to the entire establishment thus arose which gave birth to Jabalpur Garment &amp;amp; Fashion Design Cluster-for necessity is the mother of invention.Undertakings of Govt. of India &amp;amp; Govt. of Madhya Pradesh along with Jabalpur Garment &amp;amp; Manufacturers Association form the pila of strength of this cluster to help achieve its goal.All these undertakings have together formed a . ..committe e to help promote the business through the length and breadth of the country and inernational marketThis cluster project is execute with the help of MP goverment Goverment of india and Nodel agency laghu udyog Nigam. the required land given by MP goverment Rs 3067 Lakh grant from GOI and remaining Rs 2558 Lakh constributed by member of jabalpur garments cluster.Total cost of the Project Rs 5558 Lakh.</t>
  </si>
  <si>
    <t>Stay in absolute luxury at Kanha National Park hotel on tiger safari in MP in Central India. Among the top hotels - Kanha Village Eco Resort offers unique stay that compliments forest adventure and rustic jungle life. Experience comfort &amp;amp; style on wildlife safaris as never before.Kanha Village Eco Resort is a unique wildlife resort in Kanha Wildlife Refuge buffer zone. An amalgam of ethnic exterior and modern interiors with all cozy comforts. We are here to set out and transform the ordinary into the extraordinary.On tiger safaris away from the mad rush of the city and stresseful life. The Resort is an oasis of calm a place to nourish the soul and lift the spirit. We welcome you to experience the serenity and harmony. Come celebrate nature and life as it is.Sit and meditate amongst earthly rich Indian colors and warm hospitality. Kanha Village Eco Resort offers exciting and thrilling wildlife watching opportunities. Enjoy wild safaris in open Gypsy on elephant back or on foot with an experienced naturalist at your side.</t>
  </si>
  <si>
    <t>Rockers Safety Equipment was established in the year of 2007. We are manufacturer supplier of Safety Hand Gloves Safety Shoes &amp;amp; Safety Jackets. The offered products are widely appreciated by the patrons for high strength strung design and durability. Supported by rich vendor base we are capable to carry out mass delivery of the customers within the defined time period. The goodwill of our company is encouraged by our technological adeptness and accurate research and development activities.The assorted range of the products that we provide empowers us to extend our trail and solidify our attendance over various industrial segments. The dedicated workforce and the highly unconventional manufacturing facilities have helped us to perform our actions as per latest industrial standards. We deal only with the trusted vendors of the market so that no compromise is made on the quality aspect of the product. Furthermost our business ethics and wide distribution network has helped us to gain huge client base in the market. We utilize the skilled pool of expertise that mainly focuses on delivering best quality products to the clients.</t>
  </si>
  <si>
    <t>Research Indian was established in the year of 2005. We are wholesaler &amp;amp; manufacturer of Mens Ethnic Wear Mens Wear Mens Jackets &amp;amp; School Uniform.&amp;nbsp; The offered range of apparels is designed using excellent quality fabric latest techniques and advanced machines by our professionals. The offered range is widely acknowledged in the market for its remarkable features like soft texture shrink resistance perfect fit fade resistance alluring colors and longevity.Moreover this range is tailored to perfection by our expert professionals to confer seamless finish and perfect fit. Besides our designers keep up with the latest fashion trends in order to offer our clients the best and fashionable apparel range. Additionally we have a quality check unit which assist us to check the offered range and enables us to deliver a flawless range to our prestigious clients.</t>
  </si>
  <si>
    <t>One Step Solutions from Designing toDespatch in Printing  Publicity &amp;amp; Promotional ProductsWe Provide you customized business promotional and publicity gift items as per your budged like confrence / seminar bags  cap  T-Shirt etc. We are retaining our above client over a decaded for all their requirments for best qualities  promote services  Competative &amp;amp; Economical Rates beside timely delivery.Please feel free to contact us on our address or Phone Nos if any .</t>
  </si>
  <si>
    <t>Our aim is to provide our customers the best services &amp; the best designer collection that is easily affordable &amp; of high quality coordinating all the needs of the modern women. Our first priority is Customer satisfaction.&amp;nbsp;We hope that with your love &amp; response we shall continue to serve you with exclusively designed bangles always. Start shopping now &amp; pick up the products for yourself or gift&amp;nbsp;to your loved ones.E-commerce Website Storefront Links:Amazon: Flipkart: Snapdeal: Paytm: Shopclues:</t>
  </si>
  <si>
    <t>Established in the year 2008 we KB Gems are one of the grand manufacturers wholesalers and suppliers of a wide assemblage of Precious Gemstones. Our product compilation comprises of Onyx Gemstone Amazonite Stone Lace Agate Stone &amp; many more that are vastly popular among our precious customers. Being a client-centric company we focus on meeting to the quality requirements of our patrons by proffering a range that can be acquired in numerous sizes and shapes. We receive huge demands of our gemstones owing to their excellent healing and soothing properties. With the help of a magnificent workspace and constant support of an experienced team of professionals we have been successful in catering to the diversified requirements in the market. Our workforce holds immense knowledge of these precious stones and puts in great efforts in offering the best quality possible. Not only our gemstones are massively used for making jewelry but also used for treatment of various mental and physical health issues. We wish to continue with our services with more zeal in the future.</t>
  </si>
  <si>
    <t>Professional Photographers for every kind of Photography lead.We are a bunch of 20 artist working for a same goal that is to create the best content out of our expertise.Fashion shoots for Model Agencies and on demand bookings for Models and Beginners.E-commerce photo shoots.Models for over 40 Websites on air.We provide models for shoots video shoots and advertising.We provide model training sessions and photography lessons to those who are interested to join us. Weddings-Tours-Travel-Wildlife-Ecommerce-Art-Portfolio-Prewedding.Working with Amazon for model shoots and National geographic India's professional members shoot and assists for us.&amp;nbsp;We travel all India so yes we're available so call and fix the dates.&amp;nbsp;Making out the best content since 2011.</t>
  </si>
  <si>
    <t>Shree Sai Exports was established on the year of 1990. We are a leading Manufacturer &amp;amp; Supplier of Stone Earring Colourful earrings Stone Bracelets Stone Bangles etc. Designer Stone Bangles are available in various sizes and beautiful combination of alluring colours. We offer these bangles at very affordable prices and assure timely delivery.To meet the precise demands of clients we manufacture and Supply an exclusive collection of Stone Bracelets. Our bracelets are available in variety of designs colors and patterns as per the demands of clients. Developed by expert craftsmen these bracelets are the perfect blend of durability and quality.</t>
  </si>
  <si>
    <t>We are Manufacturer &amp; Supplier of :1.Designer dresses catalogue 2.Designer boutique Kurtis/Sarees/Blouse 3.Leggings 4.Cotton suits material with pure shiffon dupatta &amp; kurties5.Rajasthani bangles6.Rajasthani jooties &amp; chappals7.Rajasthani bags8.Gowns/summer coat/cotton night shuit9. Designer jwellary10. Rajsthani bandhej and lhria sarees and shuit material supplier11. Designer stitched blouse retailing etc.We provide online boutique facility (for stitching &amp; embroidery). We accepts order by mail/Whatsup &amp; phone.courier/shipping facility available for India and abroad.</t>
  </si>
  <si>
    <t>We &amp;ldquo;Subham Gems &amp;amp; Jewellers&amp;rdquo; are foremost manufacturer and wholesaler of a remarkable and trendy collection of Necklace Set Pendant Set Stylish Earring Ladies Watch Designer Ring and Pearl Bead. We are a Sole Proprietorship Company that is established in the year 2003 with an objective of providing the best class jewellery and fashion accessories across the nation. Located at Jaipur (Rajasthan India) we are connected with the famous vendors of the market. Under the supervision of our Proprietor &amp;ldquo;Mr. Vinod Kumar&amp;rdquo; we have been able to gain the confidence of the customers.</t>
  </si>
  <si>
    <t>Voylla Retail Pvt Ltd. was started in 2011 with the goal of growing and flourishing as a brand name in the Jewellery Industry. We deal in various segments of jewelry like Modern Toe Rings Ear Cuffs Modern Earrings Traditional Mangalsutra Sets Modern Mangalsutra Sets Stylish Ring Bands Cz studded Toe Rings Sterling Silver Toe Rings Gold Plated Chand Bali Earrings Ear Cuffs and many such products. We ensure that these products are rust free harmless and have flawless cuts. We are an upcoming brand in the online imitation jewelry sector. We are purely into the retailing business of jewelry with experienced 50 artisans who are taking care of the designs of jewelry polishing and processing of the products which are the factors responsible in establishing our brand name in the market. Our Team ensures you that the products are of the finest quality and are durable. The products are reviewed and checked with the latest gadgets and quality check machines to provide you with a set of processed jewellery products. Under able guidance of Mrs. Jagriti Shringi we have established our name in the market and pioneered the company&amp;rsquo;s turnover to 6 Cr.</t>
  </si>
  <si>
    <t>Jasleen Prints is a Rajasthan-based organization. The company is owned and managed by Mr. Harjeet. Owing to his remarkable business acumen the company has successfully established a strong foothold in the market.  Our Team : At Jasleen Prints we have diligent and experienced designers fabric experts and supporting staff. Owing to the integrated efforts of our team members we have been able to provide quality and stylish Ladies Cotton Kurtis.  Manufacturing Unit : We have a sound production unit sprawling across 500 sq. ft. The unit is equipped with more than 40 machines that facilitate production capacity of 6000 to 8000 pcs/month. Owing to large production facility we are able to meet bulk production targets.</t>
  </si>
  <si>
    <t>Sidhi Vinayak Exports established in 2011 is a well known name in the manufacturing supplying trading and wholesaling of handmade items like cotton printed bed sheets kurtis suit pieces glass art etc. The company is indulged in the process right from the collection of quality cotton as the basic raw material from best of sources. The dying printing and painting is all done with the help of experienced and skilled workforce. Some of the features of our products constitute durability of fabric colour fastness comfort and authentic sizes. These are some basic things that attract the customers and then this attraction...</t>
  </si>
  <si>
    <t>Jaipur is the cultural hub and is known for colors and art work.Maati the Boutique was started in 1991 to create fashionable and intricate designs to be available to people at a reasonable price and with &amp;#64257;ill satisfaction of customers.Here we painstakingly create each piece of high quality. We have engaged trained and experienced sta&amp;#64258;. We stitch garments to the need requirement of the customer.We ensure complete satisfaction to them.We feel proud when we say that we do not engage child labour anywhere in the whole process.</t>
  </si>
  <si>
    <t>Established in the year 2012 Shri Ram Trading is a leading name involved in providing a wide gamut of Safety Barriers Safety Reflectors Raised Pavement Markers Safety Rumblers Parking Aids Safety Shoes Speed Bumps Fire Extinguishers and Safety Work Gear to our esteemed clients. The products offered by us are manufactured using optimum grade raw material. All the offered products are developed in accordance with the international quality standards and norms. We are a well known organization in this domain and have gained an edge over our competitors because of our state-of-the-art infrastructural base that is constructed over a large area of land. Our infrastructure base is...</t>
  </si>
  <si>
    <t>Established in the year 2014 at Jaipur (Rajasthan India) we &amp;ldquo;Pasha India(A Brand Of Pasha Jewels)&amp;rdquo; are a Proprietorship Firm engaged in manufacturing retailing and wholesaling the finest quality Dhoti Gown Dhoti Pants etc. Under the guidance of our Mentor &amp;ldquo;Dia Ajmera (Owner)&amp;rdquo; we have reached on top position in the industry. With the use of contrasting colors and a twist of art pop Pasha creates garments with simple silhouettes led by flamboyant prints. We aim to keep you updated with the hottest trends and styles. With pocket friendly prices Pasha strides into all seasons with refreshing colors and playful prints. Specializing in fashionable casual wear Pasha makes the perfect day-to-day wear for both men and women of all ages. Pasha also customizes garments for better fit leaving sufficient margins for future alterations. Founder Dia Ajmera a fashion and textile designer graduated from Lasalle College of the Arts Singapore has curated pasha.</t>
  </si>
  <si>
    <t>A custom collection of ethnic and designer sarees The Indian 6 yard wonder from the house of Kimaya is a women's priced procession who likes to make a style statement. Each and every saree designed and showcased here are created on the basis of fabric weaving style or motif. The saree varieties have created a unique place among the fashion conscious minds. Kimaya saree is the custom collection based on the unique blend of the ethnicity and sophisticated modern pattern.</t>
  </si>
  <si>
    <t>Ailene G. Establish in the year 2014. We are the leading Trader and Supplier of Anarkali suits Western kurtis Silk kurtis etc. These anarkali suits are finely designed by our skilled artisans and craftsmen to ensure long lasting service life. Advanced technologies and soft fabrics are used while fabricating these garments. Apart from this our offered garments can be easily availed from us at affordable our company is master in providing best quality of anarkali suit. This anarkali suit is suitable to wear on all occasions.The offered kurtis is precisely designed with the help of premium quality fabric and advanced machines in compliance to set industrial norms. Our offered kurtis is provided with alluring designs and multiple color options. We provide this kurtis to our valuable clients at market leading prices. The kurtis we deal in are available in varied sizes lengths and weaving patterns. These kurtis are made using quality tested fabrics that are durable and skin friendly.</t>
  </si>
  <si>
    <t>S.K. Gems &amp; Jewellers established in 1995 is a family owned &amp; operated firm scoring a wide experience. We are a leading manufacturer trader and supplier of a wide range of jewellery including Kundan &amp; Kundan Meena Polki Jewellery Jadau Jewellery Diamond Jewellery etc.In terms of design style and creativity the jewellery sector has always shown an upsurge in its demand. With an objective to cater to this very demand of the market we our introducing ourselves as S.K. Gems &amp; Jewellers.Our exclusively designed range of jewellery with a stunning and eye catching variety reflects a blend of modernity and ethnicity. Known the world over for style and elegance our jewellery is available on competitive and reasonable prices and can also be designed and customized as per clients' requirements. Keeping in mind the different preferences requirement and lifestyle of our valued customers we keep on adding new designs and styles to our existing range of products.</t>
  </si>
  <si>
    <t>Established as Sole Proprietorship firm in the year 2002 at Jaipur (Rajasthan India) we &amp;ldquo;M. P. Industries&amp;rdquo; are a renowned manufacturer of premium quality range of Ladies Footwear Ladies Slipper Girls Footwear Ladies Floaters Ladies Sandal etc. We provide these products at reasonable prices and deliver these within the assured time-frame. Under the headship of &amp;ldquo;Mr. Bhaskar Sharma&amp;rdquo; (Manager) we have achieved a noteworthy position in the market. We are offering our products under the brand name Carpet.</t>
  </si>
  <si>
    <t>Dhoot Jewels was established in the year of 2010. We are leading Manufacture wholesaler &amp;amp; supplier of Imitation jewellery Artificial jewellery etc. These products are acknowledged in the national and international markets for their features such as smooth edges lightweight high strength immaculate finish elegant designs mesmerizing patterns and vivid color combinations. Owing to these features our offered products are demanded by fashion conscious peoples. Designed and developed as per the prevailing market trends our offered products are manufactured using optimum-grade materials that are obtained from reliable vendors of the market. For hassle-free working we have segregated our infrastructure into different sections which are handles by our team of diligent and dexterous professionals. Our team works round the clock to fulfill exact demand of our valued customers.</t>
  </si>
  <si>
    <t>Vimal Sarees was established in the year 2004. We are leading Trader and Wholesaler of Exclusive Designer Lehenga Designer Handwork Saree Designer Printed Cotton Suit etc. Being the reckoned names in the industry we offer astonishing array of Designer Printed Cotton Suit that are classy in nature and have exceptional patterns. Our entire product range is intricately designed and reflects classy appearance. They add special feminine look to the personality of the wearer. Offered product range has smooth texture and ensures smooth finishing.Designer Printed Cotton Suit we engage in the utilization of high grade fabrics and modern machines in compliance with the set industry standards. Its impeccable finishing attractiveness resistance to shrinkage and fitting makes the product one of the best options available in the market.</t>
  </si>
  <si>
    <t>Anjuraj &amp;amp; Company was established in the year of 2012. We are leading Manufacturer and Supplier of shoes. For designing the offered shoes and allied footwear our designers make use of quality assured materials such as fabric leather and rubber. Owing to their high strength seamless finish durability and longer serving life these shoes and allied footwear are ideal for different occasions. Due to our ultra-modern and sophisticated infrastructure we have been able to meet and manage the bulk demands in the most efficient manner. For meeting the precise needs of our valuable customers we offer these shoes and allied footwear in various sizes designs and color combination.</t>
  </si>
  <si>
    <t>Nagar Enterprises' has gained success in the market by manufacturing and exporting an extensive and beautiful collection of Ladies Footwear Party wear Belly Ladies Sandal Ladies Sleeper Ladies Chappal Ladies Wedges Ladies Mojari&amp;nbsp; Cotton Socks etc. We provide these products in diverse specifications as per the different requirements of our prestigious patrons. We are a well known Sole Proprietorship company that is incepted in the year 2014 at Jaipur (Rajasthan India). Managed under the supervision of our Proprietor &amp;ldquo;Mr. Mahendra Nagar&amp;rdquo; we have gained huge clientele across the nation. we are also export our product to all over the world.</t>
  </si>
  <si>
    <t>The Company RH Fashions is an apprehension devoted to the promotion of different and various designs to customers placed globally. We Introduce ourselves as a manufacturer and supplier of ladies dresses like Anarkali Kurtis Short Kurtis Rayon Kurtis Printed Kurtis Ladies Cotton Shirts Heavy Cotton Kurtis Fancy Cotton Kurtis &amp;amp; casual Kurtis products.We are offering a wide-ranging Designer ladies kurtis to our customers who highly admire our material style &amp;amp; fabric used. We have considered market trend demand and requirement of the customer. These kurtis are very unique in terms of their style. Our kurtis are available at a reasonable rate for our valuable customers.</t>
  </si>
  <si>
    <t>Om Fashions Boutique is Established in 2005 and known as the best ladies Tailor in this time. We stitch all types of Ladies dress such as Designer Blouse Bridal Blouse Salwar Suit Chudidar Patiyala Lehenga Designer dresses Anarkali Dresses Kids Dresses School Uniform and much more. The delivery time is very punctual as the word is given. We charge reasonable price from the customers. The customer service and the satisfaction are our prices.</t>
  </si>
  <si>
    <t>Bharat Aqua System &amp; Electronics was established in the year of 2012. We are Wholesaler Retailer and Trader of RO Water Purifier Washing Machine Parts Air Conditioner Parts CCTV Camera. With rich industrial expertise and sincerity we are offering our customers best quality array of HD CCTV Camera. These offered cameras are HD finished and used for security purpose. They are produced with the assistance of modern machines and tools. They are durable and best in class. They are easy to install and high in functionality. They are available in affordable rates.We offer technologically advanced CCTV camera which is most effective tool for keeping vigil at places where security and discipline is needed. It facilitates to provide instant alerts when trouble occurs ensuring crime theft and vandalism to be prevented or reduced. Our range of CCTV cameras are extensively used for surveillance in areas which need monitoring such as banks casinos airports military installations and convenience stores. These cameras are also used in industrial plants to observe parts of a process that are remote from a control room or where the environment is not hygienic.</t>
  </si>
  <si>
    <t>Nawaz Garment is established on the year of 2015. We are a leading Manufacturer Exporter Supplier Wholesaler Trader of Ladies Kurtis Ladies Tops Ladies Skirts Ladies T-Shirts etc. These skirts are manufactured using premium quality fabrics and are highly acclaimed for being comfortable durable and damage-resistant.We are a unique name in the industry to provide our precious clients an exclusive range of Cotton Kurti. These kurtis are designed by our skilled designer keeping in mind the diversified needs of our esteemed clients. Our product array is available in different sizes and colours. They are highly appreciated for its cute design and durable finish.</t>
  </si>
  <si>
    <t>Mahendra Akki Gems establish in the year 2014. We are the leading Trader ans Supplier of Artificial Pendant Artificial Earring and Fashion Necklace. Our range is renowned for its fine finishing clarity and attractive designs. We also offer customization services as per the requirements of our clients.</t>
  </si>
  <si>
    <t>Incorporated in the year 2012 we &amp;ldquo;Casa Decor Furnishings&amp;rdquo; are a Sole Proprietorship firm and a leading organization engaged in trading and supplying premium quality assortment of Sofa Fabric Plain Fabric Designer Fabric and Garment Fabric. Keeping in mind global quality standards. our fabrics are intricately woven using supreme quality threads and innovative techniques from our vendors under the direction of our quality controllers. These fabrics are highly acclaimed in textile industry for designing home decor items kids wear women wears etc. Threads used to weave these fabrics are procured from the most reliable vendors of the market. Widely acknowledged for their features such as elegant design perfect finish attractive pattern and smooth texture these fabrics are immensely demanded across the nation. We also provide Sofa Furnishing Services to our client.</t>
  </si>
  <si>
    <t>Jaydeep gems &amp;amp; jewellerywas was established in the very beginning of new millennium in Jaipur India by shri seth dhannalal ji GHATIWALE. the company was inherited by his four grandsons mr. lokesh ghati mr. jaydeep ghati  mr. deepak ghati and mr. madhur ghati . who have kept the family tradition of high quality.We believe that diamonds are for everybody as each individual person on this planet is a precious gem too and so deserves to wear a diamond to become forever united with it. We buy the rough of Precious &amp;amp; Semi precious stones directly from the mines and Manufacture them in our own factories. And when the goods are ready we directly sell them to the end-users.</t>
  </si>
  <si>
    <t>JP GEMS Jewellery was established in the year 2007.We are the leading Manufacturer &amp; Supplier of Pearl  Fashion  Rajputana Traditional Jewellery. Owing to a team of skilled and creative designers we are able to offer an exclusive and magnificent range of offered products. We have an advanced and sophisticated infrastructure that facilitates us in completing our consignments within the promised time frame.Further our team of quality experts deeply examines our entire range on various parameters to ensure that we are offering our customers unquestionable range of products.</t>
  </si>
  <si>
    <t>&amp;ldquo;Raj Shree Jewellers&amp;rdquo; is a well-known manufacturer of a trendy and flawless assortment of Gemstone Pendant Set Artificial Bracelet Ladies Earrings Designer Watch Ladies Necklace Set and Ladies Ring. Integrated in the year 2000 at Jaipur (Rajasthan India) we have developed a well functional infrastructural unit where we design this collection of jewellery items as per current market trends. We are a Sole Proprietorship company which is actively committed to providing a high-quality range of jewellery items. Handled under the headship of &amp;ldquo;Mr. Vishnu Kumar Sharma&amp;rdquo; (Manager) our firm has covered the foremost share in the market.</t>
  </si>
  <si>
    <t>Filimore is the creative platform for customized T-shirts in India. We are dedicated to offer new age designed t-shirts to spread fun with your clothing style. We offer a wide collection of beautifully-printed t-shirts at fair prices. We are proud to bring unique creation of t-shirts at the highest quality. We take pride in 100% customer satisfaction and always appreciate the prospects to prove ourselves to you. We create the t-shirts before you think about them.We believe in using the latest and most innovative designs and printing methods available in the market today. We are always striving to stay confident and true to our philosophies offering high-quality t-shirts to our customer on time and for reasonable market prices.</t>
  </si>
  <si>
    <t>Naiwal Impex was established in the year 1985. We are leading Manufacture Supplier and Wholesaler of Fancy Ladies Salwar Suits Ladies Fancy Skirt etc. We are engaged in offering a wide range of Girls Fancy Skirt. These are uniquely designed and developed from top quality fabrics. These are available in multiple color combinations and styles as per the precise demands of clients. We offer these Pants in all standard sizes and finish as per the exact requirements of clients.</t>
  </si>
  <si>
    <t>S.F Gem &amp;amp; Jewellery was established in the year 2008. We are leading Manufacturer Wholesaler Supplier of Sterling Silver Katella Quartz Pendent Silver Blue Quartz Bangle Silver Multi Quartz Beautiful Rings etc. All our products are fabricated in strict accordance with the latest fashion trends using genuine raw material and advanced cutting edge technology. Owing to this the range is widely appreciated by the clients for its attributes such as attractive designs unique patterns lustrous sheen unbreakability unmatched quality and skin friendliness. Designed as per the prevailing fashion and market trends these jewelry items are known for their excellent sheen smooth finish distinctive appearance and eye-catching design. These jewelry items can be customized as per the specifications provided by the customers. Offered by us at industry leading prices these jewelry items are extremely appreciated among our customers.</t>
  </si>
  <si>
    <t>Gallant Jewelry a jewelry specialist is a leading manufacturer wholesaler and exporter of fine quality sterling silver &amp;amp; gold jewelry set with genuine gemstones and diamonds since the year 2001. As an extension to its parent company dealing in precious and semiprecious stones since 1975 Gallant has contributed its bit by providing distinctive customized designs at highly competitive price for its clients around the globe.Our complete range of products includes sterling silver rings earrings pendants bracelets and necklaces with genuine gemstones. We have extended our strength with 10K &amp;amp; 14K gold &amp;amp; diamond jewelry with an emphasis on diamond anniversary rings/bands. Apart from jewelry and gemstones we also export volumes of single cut diamonds and black diamonds.</t>
  </si>
  <si>
    <t>Brij Gems &amp;amp; Jewelry is establish in the year 2015. We are the Retailer Trader Manufacturer &amp;amp; Supplier of Kundan Meena Work Jewellery Artificial Ring Beaded Bracelet Stone Necklace Pearl Earring etc. These ornaments are excessively admired for their intricate designs ethnic look immaculate finish high gloss pure content and classy appeal.We make use of precious Kundan and Meena stones to design our entire range in compliance with market demands. Our products are offered at economical prices so that people from all classes can afford them.</t>
  </si>
  <si>
    <t>In a small town Mr Mahadev ji Medatwal the propriter or owner of Medatwal cloth store started this firm. and later run by Mr Ram babu Medatwal. Here every kind of cloth in either lump or in yarn is available.. Specialist of Suiting shirting and Lehnga-chunari</t>
  </si>
  <si>
    <t>Veer Hanuman Traders established in 2015. We are leading Wholesaler Trader Exporter of Ladies garments including wide range of suits and apparels in national and international as well. We provide Ladies Stylish Printed Kurtis with specification Fancy Embroidered Anarkali Suits and Bollywood Designers Suits  Wedding Salwar Suits offered for sale at the most competitive prices. Keeping in mind client's choices.We provide these Garments in numerous crafts specification. Being a quality-oriented company We assure our clients that these Garments are Properly checked on many parameters. Further these products can fabricate clientele requirements. Moreover our vendors are fabricating these as per the necessity of our customers.</t>
  </si>
  <si>
    <t>Welcome To Kanchan Collection.We provide Designer GownsDesigner LehengasSuitsSreesTopsTshirtsJackets.</t>
  </si>
  <si>
    <t>Designer Tray Decorative Baskets Ring Platter Bridal LahngaSaree Packing  Gents Kids Suits Packing Cosmetic Bangles Packing First Card Decorative Packing Dry Fruit Jewellary Designer Envelops Packing</t>
  </si>
  <si>
    <t>Craft-o-Late deals with the varieties of Chocolates Wedding Packing and designer Envelopes Tags Paper Bags etc by using the art of Punch Craft.raft-o-late was established in August 2012 by sister duo NEHA JAIN and NITIKA JAIN. We deal in varieties of chocolates in different packing styles crafting which includes handmade designed envelopes tags paper bags plates and wedding packing. We provide a new way of presenting chocolates as Chocolate Bouquet. All the above will be available as per on orders.  For further enquiry contact us on mail id or the phone.</t>
  </si>
  <si>
    <t>Quality Watches established in the year 2015. We are leading Manufacture Supplier and Trader of Men's Designer Watches Men's Chain Watches Stylish Ladies Watch Fancy Wall Watch Marble Pots etc. We are renowned providers of an exclusively designed range of Ladies Watch. These products are very popular in the industry and are perfect for pairing with Indian or western outfits as per the clients need. These products are available with us in varied sizes colors and designs. Keeping in mind various necessities of clients we present these products in numerous altered options sparkling finish and sizes</t>
  </si>
  <si>
    <t>Welcome to Tejasva Crafts we provide saree bags table clouth photoframe  hanging  handmaid jewelry.</t>
  </si>
  <si>
    <t>Neeta Bhandari Creations was established on the year of 2005. We are a leading Manufacturer &amp;amp; Supplier of Evening Dress Ladies Formal Wear : Tunic Sarees Lehenga Anarkali Suits Jackets Readymade Hand Work Blouse etc. The patterns and prints of this item are designed according to the latest trend and fashion using modern technology.Backed by rich industry experience we are involved in offering Ladies Evening Dresses which are available in various stylish patterns designs cuts and colors. The offered garments are highly demanded in the market due to their perfect fitting elegant looks and nice stitching</t>
  </si>
  <si>
    <t>&amp;ldquo;Unique Creation&amp;rdquo; is a well-known manufacturer of a trendy and flawless assortment of Ladies Earring Ladies Necklace Bangle Cuff etc. Integrated in the year 2016 at Jaipur (Rajasthan India) we have developed a well functional infrastructural unit where we design this collection of jewellery items as per current market trends. We are a Sole Proprietorship company which is actively committed to providing a high-quality range of jewellery items. Handled under the headship of our mentor &amp;ldquo;Mr. Tarun Jajada&amp;rdquo; our firm has covered the foremost share in the national market.</t>
  </si>
  <si>
    <t>Royal India Store is established in the year 2015. We are a leading Wholesale Merchant of Mens Shirts Mens Jeans Mens Trousers Mens Winter Wears. Our offered products attractive design impeccable finish vibrant color combination and resistant to shrinkage make these highly demanded in the market. Offered clothes are available with us at in all the standard sizes and designs. Our offered product range is commended by the clients for its various shapes sizes and grades. Stylishly fabricate our range is available in the market at the most cost-effective prices. Also this range is known for its extensive features.</t>
  </si>
  <si>
    <t>Established in the year 2012 we 'Usha Fire Service' are widely acknowledged as a leading&amp;nbsp; trader and supplier of robustly constructed Fire Extinguisher Fire Fighting Equipment Fire Hydrant System Fire Alarm System CCTV Camera Car Fire Extinguisher etc. Available in numerous specifications as per the requirements of the customers these systems find wide application in residential and commercial sectors for providing safety against fire. In order to ensure their long service life our offered systems are precisely supply with the usage of superior grade components and innovative technology in tandem with the norms and policies set by the regulatory bodies. Highly acknowledged in the market for their salient features such as enhanced service life high functionality hassle free performance maintenance free low power consumption and easy to mount these systems are unmatched in the market.&amp;nbsp; We are providing Fire Extinguisher Refilling Service to our clients.</t>
  </si>
  <si>
    <t>Being a Sole Proprietorship Firm we &amp;ldquo;Abbie Fashions&amp;rdquo; are an eminent Manufacturer Exporter and Supplier of top quality array of Ladies Top Ladies Kurtis One Piece Dress Designer Beaded Necklace Designer Jhumka Designer Earring Men's Shirt and Stylish Ladies Skirt. Since our commencement in the year 2014 at Jaipur (Rajasthan India) we are continuously succeeding in this domain. Our offered products highly appreciated for the features like skin-friendliness shrink resistance perfect finish smooth texture and high comfort level. Under the leadership of &amp;ldquo;Mr. Abhilasha Srivastava&amp;rdquo; (Proprietor) we have achieved a respectable position in this domain. We are export our products all over the world.</t>
  </si>
  <si>
    <t>The shawls made in Jannat bring forth the glory of Kashmir that occupies a pre-eminent place among textile products. Jannat Pashmina is an integrated manufacturing unit presents an exclusive collection of Kashmiri Shawls Embroider wool shawls Scarfs Garments and other accessories that reflect meticulous and famous craftsmanship of Kashmir. The Kashmir shawls crafted here are characterized by the elaboration of their design and by the glowing harmony brilliance depth and enduring qualities of the colours. The basis of these excellences is found in the very fine soft short flossy under-wool called pashmina found on the shawl-goat inhabiting the elevated regions of Tibet.  The founder of the company Mohammad Sultan Bhat established Jannat Pashmina in the year 1978 in Srinagar India and flourished his ventures to the new heights. As the name suggests the showroom of Jannat reflects the charm of heaven where excellence runs as an unbroken thread. Located at Ramgarh Road it&amp;rsquo;s a unique organization that celebrates and nurtures creativity of man delivered over millennial.</t>
  </si>
  <si>
    <t>Jolly Gems International was established in the year 1985. We are leading Manufacture Trader and Exporter of Emeralds Beads Multi Color Tourmaline Beads Fancy Glass Beads etc. These products are available in various sizes and designs that can be customized as per clients specifications. Offered products are suitable to manufacture jewelry and available in melange of colors. Moreover our products are available in the market at industry leading prices. These are available in various designs shapes &amp; sizes. We also offer fancy glass beads as per our clients' requirements &amp; specifications.</t>
  </si>
  <si>
    <t>We are engaged in manufacturing supplying distributing and wholesaling good quality unique Gota Jewelry like...&lt;ul&gt;&lt;li&gt;Gota Jewelry Sets&lt;/li&gt;&lt;li&gt;Gota Jewelry Necklace/Choker/Mangalsutra/Ranihar&lt;/li&gt;&lt;li&gt;Gota Jewelry Teeka/Maangtika&lt;/li&gt;&lt;li&gt;Gota Jewelry Bangles&lt;/li&gt;&lt;li&gt;Gota Jewelry Earrings&lt;/li&gt;&lt;li&gt;Gota Jewelry Anklets&lt;/li&gt;&lt;li&gt;Gota Jewelry Waistband/Belly Chain/Kamarband&lt;/li&gt;&lt;li&gt;Gota Jewelry Bracelets with Ring/Hathfool&lt;/li&gt;&lt;li&gt;Gota Jewelry Bajuband/Armlets&lt;/li&gt;&lt;li&gt;Gota Jewelry for Hair like Mathapatti/Tunga/Borla/Tika/Juda/Choti.&lt;/li&gt;&lt;li&gt;Gota Jewelry for Kids/Women/Brides.&lt;/li&gt;&lt;/ul&gt; Their eye-catching designs and vibrant color combination makes these products highly demanded.&lt;ul&gt;&lt;li&gt;Widest range of Gota Jewelry Designs by In-House Traditional Jewelry Designers&lt;/li&gt;&lt;li&gt;Large quantity orders are acceptable.&lt;/li&gt;&lt;li&gt;Pan India Distribution/Supply.&lt;/li&gt;&lt;li&gt;Accept only Bank/Electronic Transactions.&lt;/li&gt;&lt;/ul&gt;(We don't copy other's Designs)Contact us for more details:Perfect CraftPankaj Soni</t>
  </si>
  <si>
    <t>Vishakha Agarwal A young lady dreamt of being a jewellery designer. In 2014 She started her own Brand 'Gharaz' which means designview and want. Her mainspring is to create something people dream to wear  'View (imagined) by you designed by us '&amp;nbsp;Gharaz by Vishakha Agarwal believes in bringing Jewellery that matches your style and believe in creating jewellery that defines you!&amp;nbsp;Gharaz is a popular brand in town as it creates ethnic and elegant pieces. Its preferably designs are in exclusive designs in DiamondSilver Agates Polki  Precious and Semi precious stones.&amp;nbsp;Vishakha exclusively designs her jewellery &amp;nbsp;by all her creative and innovative ideas by keeping people's urge in mind.&amp;nbsp;Vishakha Agarwal's experience of working for 4 years for US based clients through her Dad's export company has marked her up onto this position. Her inspiration ranges from the modern architecture to the naturally rendered craftsmanship of traditional India finally articulated in the vibrant and beautiful language of jewellery.Vishakha has done her designing from Arch Academy of design  Jaipur.&amp;nbsp;</t>
  </si>
  <si>
    <t>Established as a Sole Proprietorship firm in the year 2000 at Jaipur (Rajasthan India) we &amp;ldquo;Malani Gems &amp;amp; Jewels&amp;rdquo; are the reputed manufacturer importer and exporter of a huge assortment of Gemstone Beads Cabochons Stones Semi Precious Stone Gemstone Jewellery etc. We export our products all over the world. These products are widely applauded for features like superior finish elegant design and attractive look. Under the guidance of &amp;ldquo;Mr. Sunil Malani&amp;rdquo; (Proprietor) we have reached at the pinnacle of success in this industry.we are importing and exporting our product to all over the world.</t>
  </si>
  <si>
    <t>Durga Cosmetic was established in the year of 2015. We are Wholesaler of Hair Accessories and Cosmetic Products. Moving on with our market know-how we have made an elite range of Hair Accessories. Fabricated by the professionals in various designer patterns this variety of jewelry is highly demanded by clients across the marketplace. Offered jewelry does not lose their optimal shine owing to moisture and sweat. Additionally to keep their fineness and fashionable designs we offer these jewelries in various packed options.We have gained huge admiration of our prestigious clients by providing them the supreme quality collection of Bun Clutch Girls Hair Accessories. The provided hair accessories are superbly designed and fabricated at our vendors&amp;rsquo; end by using finest quality basic materials and latest techniques in accordance with set industrial standards. In addition to this we deliver the whole range of these accessories in the market within the fixed time frame.</t>
  </si>
  <si>
    <t>&lt;table border=\0\ width=\753\&gt;\r\n&lt;tr valign=\top\&gt;\r\n&lt;td width=\723\&gt;We at ARTH Jewellery are based in Jaipurin this trade for almost four decadeshave in-depth knowledge and expertise of the jewellery industry. Having been dyed in the wool as a jeweller - we come from a family of jewellers that have been in the industry for generations - we brings tremendous experience to the table. We oversees the purchasing inventory management and quality control processes and makes sure that the business is working like a well-oiled machine.Ever since it's inception the organization has been focused on designing and manufacturing quality jewellery items and giving the best of services to the buyers.&amp;nbsp;Within very short span of time our dedication and focus enabled us to become one of the renowned name in the jewellery industry of India.Our commitment towards quality and passion to strive for even better coupled with our commendable jobs in domestic market helped us gain a very recognizable access to the international market.&lt;/td&gt;\r\n&lt;/tr&gt;\r\n&lt;tr valign=\top\&gt;\r\n&lt;td colspan=\2\ width=\30\ height=\32\&gt;&lt;/td&gt;\r\n&lt;/tr&gt;\r\n&lt;/table&gt;</t>
  </si>
  <si>
    <t>Shree Enterprises company is a leading Wholesale Dealer of men's formal and informal wear. The offered range is made as per the industry set standards using the finest fabrics and advanced tools. Because of this the product&amp;rsquo;s finishing attractiveness fitting and resistance to shrinkage is widely praised. Further the offered range is priced at a market leading rate. The provided products are tested against various quality parameters in order to ensure their quality. Clients can avail these shirts from us at nominal prices.</t>
  </si>
  <si>
    <t>We &amp;ldquo;Balaji Traders&amp;rdquo; are actively committed to manufacturing a remarkable array of Ladies Kurtis Cotton Kurtis Printed Kurtis Ethnic Kurtis Jaipuri Kurtis etc. We are a Sole Proprietorship company that is incepted with an aim of providing a comfortable and exclusive range of kurtis. Founded in the year 2016 at Jaipur (Rajasthan India) we are providing a beautiful and stylish collection of kurtis as per the latest fashion trends. Under the direction of 'Mr. Lalchand Chaudhary' (Proprietor) we have reached the pinnacle of success.</t>
  </si>
  <si>
    <t>We have established ourselves as the prominent manufacturer and exporter of 92.5% sterling silver gems stone jewellery and all kind of semi-precious cut gems stone and gems stone beads which is desired by every individual. In addition to this we also import raw roughs of color gemstones.We are renowned for offering a mesmerizing and sweeping range which is appreciated for its aesthetic design perfect finishing alluring looks and excellent shimmer. Leveraging on the expertise of our professionals we have carved a niche for ourselves in the industry. Our infrastructural facilities equipped with latest technology for designing and manufacturing of our product range. Standing on the pillars of quality and purity our organization is committed towards providing maximum client-satisfaction. With our client-oriented approach we have established a huge clientele across the world.</t>
  </si>
  <si>
    <t>Luggage Dunia was established years back. Since its inception Luggage Dunia has sold many across the various types of luggage it has. We have come into the market to deliver the customers the best travel and luggage bags. Luggage Dunia has products that will best serve the needs of each of its customers. With a wide range of bags and trolleys it has been able to capture a huge market. With the change in time and style Luggage Dunia makes sure to bring in the market the latest bags with the best quality and best price for its customers. We don&amp;rsquo;t over charge our customers by pricing the products very high.Our team of experts in all the departments make sure that everything from the quality of the bag to the price all are in place and are better than that of the competitors in the market.</t>
  </si>
  <si>
    <t>Balaji Spectrum is one of the leading manufacturers and Exporters of Cotton Ladies Top Printed Ladies Top Casual Ladies Top Ripped Ladies Jeans Fashionable Ladies Jeans etc. Over the years we have caught the pulse of the fashionable demands of contemporary women of all ages. Our designs represent ethnicity blended with modernity. Being classic and glamorous innovative and traditional our garments depict excellence and brilliance of fashion. Along with fashion wear we also manufacture a wide range of fashion accessories which have given a new dimension to our range of products.</t>
  </si>
  <si>
    <t>Krishnaa Trade Fab company was established in 2015. We are leading OEM Manufacturer of table cover Kurtis ladies shorts etc. In order to meet the varied necessities of our prestigious patrons we are engaged in presenting a stunning assortment. These shorts are fabricated by experts using the top quality textile that is sourced from top vendors of market. Our provided assortment is broadly admired among our clients for its long-lasting nature and exclusive colors.These clothes are enormously well-liked due to their colorfastness superior finish stylish look long-lasting nature light weight and strongly stitched. All these cloths are fabricated by experts employing the premium quality fabric which is attained from top vendors of market. Our fabrication unit is embedded with state-of-the-art stitching machine that help us to fabricate these garments as per existing market trends. Furthermore we offer these cloths in diverse patterns that meet on patrons and industry demand.</t>
  </si>
  <si>
    <t>Incepted in the year 1992 we &amp;ldquo;Kiran Modes&amp;rdquo; are an illustrious organization engaged in manufacturing supplying and exporting Ladies Apparels. The entire range of products is especially designed by keeping in mind the latest fashion trends and clients&amp;rsquo; preferences. We make use of high quality fabrics threads yarns and other material for making these products.We are able to bring forth an exclusive range of garments with the aid of our well-equipped infrastructural facility that consists of advanced technology based stitching embodying and tailoring machines. Moreover...</t>
  </si>
  <si>
    <t>AwakeY - The smart door lock accessory1. People who share apartments/ flats/ houses can now have Multiple User access without giving out physical keys to everyone.2. Hotels can provide timed access directly to the customer's mobile phone. No need for a reception to provide physical key. Book online and get access to Room.3. Working Couples you can now remotely unlock and lock your door so the maid just won't leave when you get a little late.4. AirBNBers This will ease the process of providing keys to your guests. No you don't need to meet them physically anymore. You can send them a key on their app for the specific number of days they are staying.And finally nobody has to be stuck outside your home. Neither you nor your guests.</t>
  </si>
  <si>
    <t>Established in the year 2001 in Jaipur (Rajasthan India) we &amp;ldquo;Riby Gems &amp;amp; Jewelry&amp;rdquo; take immense pride in introducing ourselves as a leading Manufacturer Exporter and Supplier of a beautiful collection of Tourmaline Gemstone Citrine Gemstone Coral Gemstone Kyanite Gemstone Sapphire Gemstone Tanzanite Gemstone Ruby Gemstone etc. These gemstones are finished and polished using innovative cutting-edge tools in compliance with market quality standards. The gemstones provided by us are highly appreciated among our honorable customers for their unique features such as captivating look impeccable finish lustrous shine easy to fit crack resistance etc. Our renowned clients can avail these gemstones from us in different colors sizes and finishes in order to meet their variegated requirements. Additionally our team of quality inspectors checks the offered gemstones upon different quality parameters so as to offer the best possible contentment. We are exporting our products in some countries like Bangkok Italy Japan &amp;amp; England (London) etc.</t>
  </si>
  <si>
    <t>Nayanish Enterprises was establsihed in the year 1998. We are leading&amp;nbsp;Manufacturer of&amp;nbsp;Airport Luggage Trolley Heavy Duty Luggage Trolley Hotel Luggage Trolley Mini Bag Pack Aircontact Bag Pack School Bag Office Bagsetc. &amp;nbsp;We also specialize in designing the products as per the requirement and features specified by the clients. To manufacture the superior quality Trolleys that suit the varied requirements of the clients we regularly conduct market surveys to understand the demand related to specific features of the products that ensure effortless lifting and safety. This helps us to design special trolleys that actually reduces the risk of the load related stress.</t>
  </si>
  <si>
    <t>Our company deals in manufacturing of all types of flexo multi-colour printing pp hm ld poly bags &amp; also deals in rotogravure multi-colour printing pouches. Our company policy to give best services &amp; good quality products to customers.Fromkamla polythene printersdharmendra khandelwal</t>
  </si>
  <si>
    <t>Rasav Gems is established in the year 1979 &amp; Rasav Jewels in 2011&amp;nbsp;at Jaipur (Rajasthan India) We &amp;ldquo;Rasav Gems &amp; Jewels&amp;rdquo; are a Sole Proprietorship Firm engaged in manufacturing an attracitve collection of Gold Jewellery and wholesaling a comprehensive assortment of&amp;nbsp;100% Certified&amp;nbsp;Precious &amp; Semi Precious Gemstones&amp;nbsp;that is managed under the headship of our mentor &amp;ldquo;Anand Rao&amp;rdquo; we have marked a distinct and dynamic position in the market.Major Export Market: \r\n&lt;ul&gt;\r\n&lt;li&gt;United States&lt;/li&gt;\r\n&lt;li&gt;United Kingdom&lt;/li&gt;\r\n&lt;li&gt;Australia&lt;/li&gt;\r\n&lt;li&gt;Germany&lt;/li&gt;\r\n&lt;li&gt;U.A.E.&lt;/li&gt;\r\n&lt;/ul&gt;\r\n</t>
  </si>
  <si>
    <t>Jaipur Crafts was established in the year 1985. We are the leading manufacturer Wholesaler and Exporter of Lac Bangles Designr Necklace and Fancy Earrings.The product we offer is quality tested and available in several designs. Our Takkar Designer Jewellery is comfortable to wear and highly impressive.</t>
  </si>
  <si>
    <t>Established in the year 2015 at Jaipur (Rajasthan India) &amp;ldquo;SDG Power Equipments&amp;rdquo; are a Sole Proprietorship firm engaged in trading an excellent quality range of Type Diesel Generator Sets  Portable Generators Air Conditioners All type CCTV Camera Personal Computer  Apple product repairing and Electrical Panels.These products are sourced from reliable market vendors and can be availed by our clients at reasonable prices. Under the guidance of our mentor &amp;ldquo;Mr. Pradeep Kumar Singhal&amp;rdquo; who holds profound knowledge and experience in this domain we have been able to aptly satisfy our clients.SDG Power Equipments will also provide AMC /CMC of Electrical Operations &amp; Maintenance sites  CCTV Cameras  Computers and Complete Installation of Diesel GEnset And All Types Camras Computers in malls Hotels Building  Factory and any other profiles.</t>
  </si>
  <si>
    <t>Chater Creations was established in the year of 2015. We are manufacturer supplier of Ladies Wear Ladies Garments &amp; Ladies Kurtis. Our offered garments are designed and developed by making use of high-grade fabrics and yarns that are obtained from the authentic vendors of the industry. Also we provide customization facility for these garments to suit the demands of our esteemed customers.Backed by a team of designers which is hired after rigorous assessment of their knowledge skills and talent we are able to meet the exact demands of customers in efficient manner. Works in close coordination among each other our team is well-versed with changing trends of the market. Apart from this we have separate team of packaging personnel which ensures to pack the assortment properly to avoid damage during dispatch at the customers' premises.</t>
  </si>
  <si>
    <t>Kanchan Gems &amp; Jewellers was established in the year 2000. We are leading Manufacture and Supplier of Round Ball Jewellery Hucklock S Lock T Lock etc. Our designers have innovative patterns to construct every design perfectly and properly. Our product reflect the actual blend of art and perfection and available in different shapes and sizes. These products are available with customized solutions in the national as well as international market. Our personnel also make sure that these possess the fineness and smooth edges with excellent finishing. These are also offered in customized specifications as per the clients&amp;rsquo; requirements.</t>
  </si>
  <si>
    <t>R Kanak Creation was established in the year of 2015. We are Wholesaler Manufacturer Retailer of Ladies Kurtis. Our complete product range is highly cherished by our clients for the features like perfect stitching color fastness unique design shrink resistance and elegant design. These products are stitched using sophisticated machines as per the prevailing trends. In addition to this we offer these garments in various colors designs sizes and patterns.Our state-of-the-art-infrastructure has enabled us to cater the various requirements of our esteemed clients. This infrastructural unit is divided into departments like designing fabrication quality testing sales and marketing etc. These departments are handled by our highly skilled professionals. Our sincere and devoted team members have skills and talent to comprehend their requirements and serve them accordingly.</t>
  </si>
  <si>
    <t>Incepted in the year 2014 at Jaipur (Rajasthan India) we &amp;ldquo;Decent Facility Management&amp;rdquo; are a Sole Proprietorship company committed towards manufacturing and trading an optimum quality range of Carpet Brush Sofa Brushes Floor Cleaner Shoes Cleaner Cleaning Machine Clothes Scrubber etc. These products are well-known for their durability excellent functioning and fine finish. Under strict supervision of &amp;ldquo;Mr. Deepak Lalwani&amp;rdquo; (Owner) we have gained huge client&amp;egrave;le across the nation. We are also offering Sofa Cleaning Service Sofa Dry Cleaning Service and Office Floor Cleaning Service to our client.</t>
  </si>
  <si>
    <t>Thewa Art Jewellery was established in the year 2003. We are Manufacturer &amp; Supplier of Silver Necklace Thewa Victorian Necklace etc. We are expert in making designs as per the customer requirement or from the picture provided. The products manufactured by us are of high quality because we have our own production facility &amp; perfect craftsmen.The jewellery is of International standard as per their styles elegant designs and marvelous finish. We are serving our clients around the globe with our best products &amp; services.</t>
  </si>
  <si>
    <t>Established in the year 2014 at Jaipur (Rajasthan India) we &amp;ldquo;Herakles Sales&amp;rdquo; are a Proprietorship Firm indulged in manufacturing wholesaling exporting and trading a comprehensive range of Printed Bed Sheet Plain Shirt etc. Under the guidance of our Mentor &amp;ldquo;Harsh (Manager)&amp;rdquo; we have reached on top position in the industry. We also export our product to UAE UK and US.</t>
  </si>
  <si>
    <t>Shree Sarees is the leading manufcaturter of Fancy Dupatta Sarees Fabric Border&amp;amp; Fabrics.</t>
  </si>
  <si>
    <t>Shree Ganpati Export was established in the year 2005. We are a leading Manufacturer Wholesaler Trader of Brush Painted Rayon Dress Brush Painted Rayon Dress Brush painted Rayon Dress etc. The garments are known for premium completion and appealing plans. Our high fondness reach is broadly recognized for their smooth and exceptionally unfaltering outlines.We additionally have a wide appropriation system which helps us in conveying these items at customers' end. In addition their exceptionally sensible estimating have settled on them a favored decision in the business sector. In addition their exceptionally sensible estimating have settled on them a favored decision in the business sector.</t>
  </si>
  <si>
    <t>Revolutionising the concept of designer sarees by bringing traditional and modern elegance together and refurbish it's flawless beauty in a saree. So Rangoli's brings you the most fabulous collection of designer bandhej sareelaheriya saree traditional work saree party wear saree wedding saree block print saree etc. Our brand Fusion has the most extraordinary and glamorous blend of traditional bandhej laheriya and modern design. We have come to occupy an exceptional position in our area of operation with our range of quality products known for their aesthetic designs patterns and attractive color combinations.</t>
  </si>
  <si>
    <t>We 'R. B. Industries ' are successfully ranked amongst the top manufacturers exporter trader and suppliers of all type of PU Footwear&amp;rsquo;s like PU Ladies Footwear PU Gents Footwear PU Footwear PU Ladies Sandals Ladies PVC Footwear PU Footwear - Ladies Slipper PU Footwear&amp;rsquo;s - Ladies Fashion Shoes and Sprinklers Rubber Rings. We export 20% of our manufacturing to Muscat. Our assortment comprises Ladies and Gents PU Footwear and Hawai Slippers. These products are enormously acknowledged for their high comfort level durability attractive designs light weight anti skid soles and long lasting nature. The offered products are available in various colors designs sizes styles and other related specifications as per the latest fashion trends for our esteemed clients. Furthermore our esteemed clients can avail this Footwear from us at highly affordable prices. We have developed and implemented quality parameters for testing products. We have selected and appointed a team of expert quality analysts who robustly inspect the production processes and quality of the final products at each stage.</t>
  </si>
  <si>
    <t>Established as Sole Proprietorship firm in the year 2015 at Jaipur (Rajasthan India) we &amp;ldquo;Arisha Kreation Company&amp;rdquo; are a renowned manufacturer and exporter of the premium quality range of Ladies Clutch Purses Ladies Purse Potli Bag Jewellery Box and Handmade Bags. We provide these products at reasonable prices and deliver these within the assured time frame. Customers appreciate our products for their longevity elegant look and fine finish. Under the headship of &amp;ldquo;Ms. Seema Agarwal' (Proprietor) we have achieved a noteworthy position in the market. We are exporting our product in&amp;nbsp; US UK Australia etc.</t>
  </si>
  <si>
    <t>Shree Packaging was established in the year 2007. We are a leading Manufacturer Supplier of Sweet Boxes Paper Bags etc. All our raw materials are procured from reliable vendors who follow an established quality policy in their premises. Before we use these materials in the production of our range we ensure that they conform to our environment friendly policy.</t>
  </si>
  <si>
    <t>SJ Jewellers brings you Khwaish an exclusive collection of fine diamond and color stone jewellery in an exclusive jewellery store at Johari Bazar Jaipur. Khwaish presents a breathtaking m&amp;eacute;lange of modern and traditional styles of jewellery set with the best of gemstones- extraordinary yet affordable- to let you sparkle light up the world with extraordinary beauty.&amp;nbsp;Every piece of jewellery at Khwaish is hand crafted with utmost care- evry gemstone is selected from hundreds and set with flawless precision to create jewellery that stands out from the rest. From great designs to quality finishing and our lifetime buyback offer Khwaish is everything you can wish for.\tKhwaish is an exclusive family-run jewellery store and shopping here is a pleasure each time. Every customer receives personal attention. Our in-house stone &amp;amp; jewellery manufacturing facilities allow us to offer excellent value for money and we do our best to make your shopping</t>
  </si>
  <si>
    <t>Dwarka Gems Limited is Indias leading manufacturer &amp; exporter of Gold Jewelry Platinum Jewelry Sterling Silver Jewelry and Palladium Jewelry with natural Gemstones and Diamonds. This online market place has been started with a commitment to offer the best Quality of Fine Jewelry at Real Competitive Prices. Dwarka Gems always strives to make you feel different in your each and every purchase. At Dwarka Gems we are determined to provide you the beautiful designs of jewelry with best of the quality. This website is truly targeted to all the retailers wholesalers importers and end customers.Brand Dwarkas was incorporated in 1987 by Mr. Krishna B. Goyal. Dwarka Gems has been in this trade for over 23 yrs and has already achieved a strong threshold in Gold Silver Diamond and Gemstones Jewelry. A vertically integrated organization structure has enabled us to provide the Jewelry at real competitive prices and thus now we can pass on the benefits to the ultimate customers in the form of value for money. Our designs are beautifully fabricated to perfection and they reflect the sensitivity in design execution and uniqueness.</t>
  </si>
  <si>
    <t>We are contributing on our effort to satisfy the physio therapeutic needs of the clients by Manufacturing and Exporting superior quality Caliper and Artificial Limbs. The wide range of products offered by us includes Jaipur Foot AFO and Thigh Shells Knee Joints &amp;amp; Bars Caliper Shoes &amp;amp; D.B Shoes Leather Belt Suspensions Crutches &amp;amp; Aids AFO NHML Wall AFO Articulated AFO Padded Knee Joint- Alimco Type Sport Shoes Knee Caps Wheel Chairs Aluminum Crutches Thigh Brace PTB Brace and BK Brace.Along with these products we are offering some other products. To manufacture these products we have established a set up that spread over a wide area comprising the latest equipments and machines in a systematic order. Our team has an experience of several years and hence they understand the problems easily and endeavor to solve them out in an effective manner. We carefully select raw materials for the products as we believe that raw materials determine the final quality of the products. Efforts made by us are to provide maximum satisfaction to the clients and therefore we work very hard and sincerely to make it happen to sustain it.</t>
  </si>
  <si>
    <t>Being based in Jaipur the heart of Rajasthan Jewelry district&amp;nbsp;Sandali Gems&amp;nbsp;has seen tremendous growth. Buyers from all over the world can contact us to obtain standard as well as customized gemstones within the promised time.Quick Response ManufacturingWith the help of our ultramodern manufacturing facility endowed with fully-automated machines and cutting-edge technologies we practice Quick Response Manufacturing (QRM). Our QRM practice enables us to reduce internal and external lead times thus we are able to economically price products eliminate non-value added waste and make on-time deliveries.Individually Tailored SolutionsSince we are into the fashion industry we understand the importance of offering customized solutions. We are flexible and customers can provide us with specifications/instructions as per their requirements. Following are parameters on which customization can be done :</t>
  </si>
  <si>
    <t>Sparsh Jewellery was incorporated in the year 2010 in Jaipur Rajasthan. The company has witnessed an accelerated growth and development under the proficient headship of our esteemed Proprietor Ms. Aarti Shah with 10 years of experience in this domain. Under her guidance the company has scaled new heights of success in all its business endeavors.  Infrastructure Our state-of -the-art infrastructure is backed with latest and technologically advanced machines that have helped us to grow manifold in quantity and quality of Designer Jewelry. Our infrastructural base has helped us to acquire a distinct position in the market.  Creativity Creativity is a hallmark of our company. Our constant endeavor to improvise and upgrade our Designer Jewelry has helped us to carve a niche for ourselves in this domain. Our range of Designer Jewelry is a true reflection of our commitment to strive for excellence.  Clientele Our commitment professional approach and dedication towards our work have helped us to garner a long list of satisfied clients. We diligently work not only to meet their expectations but surpass them. Further we can go an extra mile to gratify them.</t>
  </si>
  <si>
    <t>Khoj Creations is a world famous organization for offering huge range of ladies apparels which get cherished hugely in market. We are a Sole Proprietorship Firm which came into inception in the year 2009. The firm is located at Jaipur Rajasthan. We manufacture export and supply variety of ladies garments which include Ladies Cotton Kurtis Long Straight Skirts Ladies Designer Top Fancy Tunic Tops Fancy One Piece Summer Dresses Girls Trendy Sleeveless One Piece Dress and many more. We have developed a niche in offering these products as we have toiled hard to understand the complete desire of clients. The entire range is amazing in looks and known for its fine stitching trendy designs smooth texture. The smooth textured clothes are offered in variety of patterns in excellent color. With so many qualities on offer we have successfully won the trust of clients in market which is widely evident with the interest they show in demanding our products.\We Are 100% Export Oriented Unit &amp;amp; Mainly Looking For Export Queries\</t>
  </si>
  <si>
    <t>Ocean Jewelry &amp;amp; Handicraft was established in the year 1996. We are leading&amp;nbsp; manufacturer exporter wholesaler retailer of Wooden Handicrafts Wooden Photo Frame Wooden Mandir Wooden Chowki Wooden Patitions Wooden Table Brass Handicraft Handmade Handicraft Brass Statue etc.</t>
  </si>
  <si>
    <t>We are Indian manufacturer and supplier of a wider variety of imitation jewelry made of diverse metal and has different plating. We provide our goods across the country. We have grown to be the one of the leading and renowned supplier.With years of experience of serving the industries you can depend on us to endow you with a best possible quality at the lowest possible prices. We assurance fulfillment of thoughts on all our products and fast friendly services to our esteemed patrons.</t>
  </si>
  <si>
    <t>Founded in the year 1990 at Jaipur (Rajasthan India) we &amp;ldquo;Adinath Jewellers&amp;rdquo; are a Sole Proprietorship company that is affianced in trading and supplying a wide assortment of Beads Necklaces Precious Gemstone White Pebble Chanting Beads and Semi Precious Gemstone. Offered jewellery and gemstones are much admired among our clients due to their attractive look flawless finish beautiful design and high quality polishing. Under the headship of &amp;ldquo;Mr. Sunil Jain&amp;rdquo; (Proprietor) we have been able to meet the ever-evolving needs of our clients.</t>
  </si>
  <si>
    <t>JEWELLRY MACHINERY -&amp;nbsp;OXY-HYDRO SOLDERING MACHINEWELDMATIC JEWELLERY WELDING MACHINE'VIRTUAL 3D PHOTOGRAPHY MACHINEJEWELLERY ENGRAVING MACHINEDIGITAL MICROSCOPE FOR JEWELLERYJEWELLRY SOFTWARES -JEWELLERY TAGS &amp;amp; LABELSJEWELLERY CARD MAKERJEWELLERY SIMULATION SOFTWAREJEWELLERY COIN PACKAGING CARDSJEWELLERY TOOLS &amp;amp; CONSUMABLESCASTING POWDERCASTING WAX&amp;nbsp;</t>
  </si>
  <si>
    <t>Established in the year 2008 at Jaipur (Rajasthan India) We &amp;ldquo;Kashvi Garments&amp;rdquo; are a Sole Proprietorship firm betrothed in manufacturing a premium quality range of Ladies Kurti and Palazzo Pant. These products are highly urged and appreciated due to their smooth texture tear resistance elegant look and fine finish. Under the stern guidance of &amp;ldquo;Mr. Sumit Bhatia&amp;rdquo;(Manager) we have gained huge success all across the nation.</t>
  </si>
  <si>
    <t>Marwal Export House' was established in the year 1971. We are one of the leading manufacturers exporters and suppliers of a diverse array of Ladies Apparels like Rapron Skirts Long Skirts Bed Linens Circular Skirts Wrap Around Skirts etc. We maintain an uninterrupted flow of the goods in their seasonal fashion and styles as per the requirements of the clients across the market. The products we offer are in a combination of traditional and contemporary fashion and likewise meet the needs of our esteemed organization.We ascertain the provision of superior fabrics owing to diversity during the process of their manufacturing. Our diverse array of products includes rayon georgette chiffon burnt our fabric cotton and many more. The excellent coalition of comfort cost effectiveness and fashion helps the verity of our garments to acquire increasing demand in the international market as well. Our manufactured fabrics have high demand in South-Africa and Sri Lanka.</t>
  </si>
  <si>
    <t>Our Company Naitik Bangles was established in 2000. We are a Manufacturer Exporter and Supplierof bangles... We make Lac  brass and metal bangles and can provide a wide variety and range of collection ... We can provide the type of bangles the buyers require...We are using good quality raw material. Our offered bangle is high on demand in the market for its exquisite design which is best in class and gives a delicate look to wearer. We provide the quality approved range of Hand Made Bangle to our valuable clients. While manufacturing the offered bangle our professionals use only high quality basic material and superior technology in compliance with the set industry standards.</t>
  </si>
  <si>
    <t>&amp;ldquo;D. K. Designs&amp;rdquo;&amp;nbsp;is a reliable and famous company that is betrothed in&amp;nbsp;manufacturing&amp;nbsp;exporting&amp;nbsp;and&amp;nbsp;wholesaling&amp;nbsp;a wide range of&amp;nbsp;Sterling Silver Ring Sterling Silver Pendants Sterling Silver Necklace Sterling Silver Jewelry Sterling Silver Bracelet&amp;nbsp;etc. We are a&amp;nbsp;Sole Proprietorship&amp;nbsp;Company that is incorporated with an objective of providing beautiful range of jewellery across the nation. Located at&amp;nbsp;Jaipur (Rajasthan India)&amp;nbsp;we are supported by a well functional infrastructural unit and devoted professionals who plays a crucial role in the expansion of our firm. Under the fruitful direction of our Proprietor&amp;nbsp;&amp;ldquo;Mr. D. K. Goyal&amp;rdquo;&amp;nbsp;we have gained a remarkable position in the&amp;nbsp;National&amp;nbsp;as well as&amp;nbsp;International&amp;nbsp;market. we are&amp;nbsp;exporting&amp;nbsp;our products in&amp;nbsp;USA Europe&amp;nbsp;Etc.For buying our product online . Please log on to ebaydotcom and visit&amp;nbsp; 925silverstockjaipur</t>
  </si>
  <si>
    <t>We &amp;ldquo;Welcome Export&amp;rdquo; founded in the year 2016 are a renowned firm that is engaged in manufacturing and exporting a wide assortment of Silver Jewellery Loose Gemstone Natural Beads Cabochon Gemstone Precious Cut Stone Natural Gemstone and Artificial Ring. We have a wide and well functional infrastructural unit that is situated at Jaipur (Rajasthan India) and helps us in cutting and finishing of gemstones on a large scale as per the global set standards. We are a Sole Proprietorship company that is managed under the headship of our mentor &amp;ldquo;Mr. Mohammad Shareef&amp;rdquo; and have achieved a significant position in this sector. Mainly we export our products in USA and also can export in all over world as per client requirement.</t>
  </si>
  <si>
    <t>S. R. Packaging was established on the year of 2007. We are a leading Manufacturer Supplier of Die Cutting Boxes Corrugated Boxes Corrugated Inner Boxes Shoes Boxes Slipper Packaging box Corrugated Packaging Box etc. The given shoes box is known among customers for its optimum quality. This shoes box is designed with the help of quality approved material and latest techniques as per market standards. We are a leading manufacture of shoes boxes. We specialize in manufacturer of shoe boxes to international standards. We are the approved source for few international buyers. Our shoes boxes find extensive application for packing and delivering shoes to the desired destination.</t>
  </si>
  <si>
    <t>The royal patronage of Maharaja Sawai Jai Singh II founder of Jaipur was instrumental in inviting the family of Surana jewellers in 1735 from Delhi to promote the intricate art of handcrafted gold enamel kundan diamond and precious stone jewellery.&amp;nbsp;Surana jewellers an intrinsic part of the city's heritage have since then perfected the art form and handed this craft down the generations creating masterpieces reminiscent of the royal bygone era.&amp;nbsp;Two and a half centuries of experience fine craftsmanship and customer satisfaction have been the key factors in making them pioneers in the art of Jadau. This legacy is being carried forward by Kamal Surana and Mrs. Prem Surana. Their constant endeavor to design and create exceptional pieces of art in jewellery has led to an exclusive collection which is an aesthetic fusion of the traditional and the contemporary. His wealth of experience in the international market has proved to be his biggest asset and has ensured a global clientele</t>
  </si>
  <si>
    <t>Dhaani was established in 2012 we are Retailer Manufacturer and Supplier of Scarves Palazzo Trousers Jodhpuri Pants Sarees ETC. Our strength lies in ultra-modern infrastructure and team of highly qualified and experienced industry professionals. Such a fine combination of infrastructure and teams enables us manufacture and trade the exclusive products. All the products widely accepted among numerous customers and receive several acclaims for their aesthetic look durability and long lasting performance.In manufacturing the products we have combined modern techniques along with age old craftsmanship. All these products are designed by highly talented designers craftsmen hand spinners and weavers who are certified experts in their respective domains. Today by holding fast to principles of quality equality transparency and fair trade practices we have emerged as one of the fastest-growing champions in the industry.</t>
  </si>
  <si>
    <t>Welcome to the world of gems and Jewellery . A lively world of beauty  elegance and style. A beautiful stylish and historic modern cut brought to your life using over 100 different natural coloured gemstones the best that nature has to offer. With a great deal of commitment Shah Gems &amp; Jewellery Manufacturing Co. has done extensive research work into the manufacturing techniques ancient as well as modern to make metal and rough gemstones look more beautiful and usable for your elegant &amp; stylish jewellery.Shah Gems &amp; Jewellery Manufacturing Co. has been supplying Jewellery and gemstones to many jewellers and gem merchants all over the world. And in foreign market. Jewellery and Gems have always met their clients requirements by supplying high quality jewellery and gemstones at competitive prices.Being the life member of Jewelers Association Jaipur and honoree member of the Gem &amp; Jewellery Export Promotion Council of India which itself reflects our reliability. We assure very good Quality and reliable services all the times.</t>
  </si>
  <si>
    <t>Poddar International is a well-established manufacturer-exporter in the readymade garments industry from PINK CITY of India (Jaipur) successfully meeting the global standards since 1988. Our infrastructure includes in house facilities such as cutting stitching finishing packing hand work etc. Our designing team is constantly evolving with changing fashion demands and develops latest styles inspired from the global events.  Our product range includes dresses skirts blouses tops camisoles tunics t-shirts jump suits kaftans mama size garments etc. made using variety of fabrics such as cotton and cotton blends viscose and viscose blends polyester and polyester blends silk blends woven and knitted both. We have a strong hold on quality printing plain dye tie dye spray prints hand painted designs washed looks white garments etc. We also cover processes such as machine embroidery hand embroidery schifili sequence work beads work chicken embroidery aari embroidery smoking piggoting faggoting machine tucks etc.</t>
  </si>
  <si>
    <t>Incorporated in the year&amp;nbsp;2012&amp;nbsp;at&amp;nbsp;Jaipur (Rajasthan India)&amp;nbsp;we&amp;nbsp;&amp;ldquo;NA Gems &amp;amp; Jewellers&amp;rdquo;are a&amp;nbsp;Sole Proprietorship&amp;nbsp;firm engaged in&amp;nbsp;trading exporting&amp;nbsp;and&amp;nbsp;importing&amp;nbsp;premium quality range of&amp;nbsp;Gemstone Beads Necklace Ruby Gemstone Cubic Zirconia White Star Cut CZ&amp;nbsp;and&amp;nbsp;Jewelry Gemstone. With the support of our vendors we are able to provide these products in diverse specifications within stipulated time period. These gemstones are widely demanded by for their long lasting shine dazzling look and immaculate finish. We export our gemstones all over the world.&amp;nbsp;Under the guidance of&amp;nbsp;&amp;ldquo;Mr. Faruk' (Proprietor)&amp;nbsp;we have been able to meet varied requirements of patrons in a prompt manner.&amp;nbsp;We do have our own factory in Wu Zhou China&amp;nbsp; the &amp;ldquo;World Center of Man Made Gemstone&amp;rdquo; and our company has been in the gem and jewelry business for more than two decades. With International and Local manufacturing sources of both rough and cut gemstones we are the most competitive in terms of price and supply. We can provide you with all kinds of gems you are looking for.</t>
  </si>
  <si>
    <t>Vanshikas Fab was established in the year 2003. We are Manufacturer Wholesaler Retailer &amp;amp; Supplier of Dress Materials Pashmina Shawls Bed Sheets Hand Bags etc. To retain goodwill in the market we are best in offering our customers best and excellent quality array of Ladies Hand Bags. These hand bags are designed and produced by our experts with the use of best quality machines and tools. These hand bags are colorful and very trendy in looks. These hand bags are tested to keep the quality of these hand bags best. These handbags are available in cost effective rates.To meet ladies apparel requirements in a satisfactory manner we are offering a stylish range of quality assured Pashmina Shawl. Our experienced designers make use of optimum quality fabric and state-of-the-art designing techniques while designing this shawl. In tune with industry set standard we provide this shawl in various attractive designs and prints. Apart from this clients can avail the offered shawl from us in varied alluring colors at affordable price.</t>
  </si>
  <si>
    <t>Raj Rani Bangles established in 2009 is a sole proprietor firm engaged in the manufacturing exporting and supplying of lac jewellery products like Lac bangles metal Bangles with Lac work lac earrings etc.In terms of design style and creativity the jewellery sector has always shown an upsurge in its demand. With an objective to cater to this very demand of the market we are introducing ourselves as a full fledged company offering a range of products set to mark a new beginning in the lac jewellery business.Our exclusively designed range of lac jewellery with a stunning and eye catching variety reflects a blend of modernity and ethnicity. Known the world over for style and elegance our jewellery is available on competitive and reasonable prices and can also be designed and customized as per clients' requirements. Keeping in mind the different preferences requirement and lifestyle of our valued customers we keep on adding new designs and styles to our existing range of products.</t>
  </si>
  <si>
    <t>Bhansali Jewels is a well known manufacturer and importer of a trendy and flawless assortment of Gold Jewellery and Imitation Jewellery. Integrated in the year 1986 at Jaipur (Rajasthan India) we have developed a well functional infrastructural unit where we design this collection of jewelry in a variety of mesmerizing designs. We are a Sole Proprietorship firm which is actively committed towards providing high quantity range of jewelry. Handled under the headship of our mentor &amp;ldquo;Mr. Rakesh Bhansali&amp;rdquo; our firm has covered foremost share in the national market.We import our product from Hong Kong China etc.</t>
  </si>
  <si>
    <t>We &amp;ldquo;Narendra Sports &amp;amp; Garments&amp;rdquo; are actively committed to manufacturing a remarkable array of Athletic Wear Kit Men's Lower Sport T-Shirts Fitness Swimwear Track Paint Men's T-Shirts Ladies Tracksuits Men's Tracksuit School Uniform etc. We are a Sole Proprietorship company that is incepted with an aim of providing a comfortable and exclusive range of garments. Founded in the year 2003 at Jaipur (Rajasthan India) we are providing a long lasting and flawless collection of garments as per the latest fashion trends. Under the direction of 'Mr. Narendra Choudhary' (Owner) we have reached the pinnacle of success.</t>
  </si>
  <si>
    <t>Sai Baba Handicrafts was established in the year 2005. We are leading Manufacturer Exporter Trader and Supplier of Fashion Scarves Fancy Stoles Silk Stoles Embroidered Stoles Cotton Scarves Printed Scarves Quilts bed sheet pillow covers etc. These scarves are finely fabricated using best quality yarns and materials which are sourced from some of the genuine and authentic vendors of the industry. Our range of these scarves is available in varied sizes colors designs and patterns as per the client's diverse requirements. Moreover we offer our exclusive range at most reasonable rates. These comfortable stoles are designed using best quality raw fabrics which are sourced from authentic dealers. These comfortable products are made with best techniques for perfect finishing. These are highly convenient to wrap and provided to our clients at cost effective prices. The Designer Stoles manufactured by us are fabricated using quality material to make it durable and warm.</t>
  </si>
  <si>
    <t>We &amp;ldquo;Katha By Florence&amp;rdquo; are actively committed to manufacturing a remarkable array of Embroidery Kurti Designer Kurti and Ladies Kurti. We are a Sole Proprietorship company that is incepted with an aim of providing a comfortable and exclusive range of kurtis. Founded in the year 2016 at Jaipur (Rajasthan India) we are providing a beautiful and stylish collection of kurtis as per the latest fashion trends. Under the direction of 'Florence Sharma' (Owner) we have reached the pinnacle of success.</t>
  </si>
  <si>
    <t>We &amp;ldquo;Balaji Textile&amp;rdquo; are a Sole Proprietorship firm engaged in manufacturing high-quality array of Mens Casual Shirt Mens Check Shirt and Mens Half Sleeve Shirt. Since our establishment in 2013 at Jaipur (Rajasthan India) we have been able to meet customer&amp;rsquo;s varied needs by providing products that are widely appreciated for their longevity fine finish and elegant look. Under the strict direction of our mentor &amp;ldquo;Mr. Surendra Kumar'(Proprietor) we have achieved an alleged name in the industry.</t>
  </si>
  <si>
    <t>Established in the year 2016 we &amp;ldquo;Universal Gems&amp;rdquo; are engaged in manufacturing exporting and trading an extensive range of Blue Topaz Stones Natural Gemstones Lapis Lazuli Yellow Sapphire and Emerald Stone. Offered gemstones are widely admired for their features such as accurate cutting excellent shine immaculate finish and much more. Our offered gemstones are widely used for designing beautiful earrings rings and other jeweleries. Situated in Jaipur (Rajasthan India) we are a Sole Proprietorship firm offering a high-quality range of products. Under the far-sightedness of &amp;ldquo;Mr. Afsar Ahmad&amp;rdquo; (Proprietor) we have been able to satisfy varied needs of our clients in an efficient manner. We are having working experience in this field for the past 27 years and we specialize in Blue Topaz. We are also exporting our products to Bangkok.</t>
  </si>
  <si>
    <t>We &amp;ldquo;Kalp Enterprises&amp;rdquo; are actively committed to manufacturing a remarkable array of Ladies Kurtis Cotton Kurtis Printed Kurti Jaipuri Kurtis Unstitched Ladies Suits and Anarkali Kurtis. We are a Sole Proprietorship company that is incepted with an aim of providing a comfortable and exclusive range of garments. Founded in the year 2014 at Jaipur (Rajasthan India) we are providing a beautiful and stylish collection of garments as per the latest fashion trends. Under the direction of 'Mr. Dharmendra' (Proprietor) we have reached the pinnacle of success.</t>
  </si>
  <si>
    <t>Established as a Sole Proprietorship firm in the year 2011 at Jaipur (Rajasthan India) We &amp;ldquo;B. L. Print&amp;rdquo; are reckoned as an eminent manufacturer of an impeccable range of Cloth Fabrics Home Furnishing Fabrics Dupatta Fabric Ladies Kurti Fabric Patiala Salwar Suit etc. We also provide Cloth Printing Job Work Service. These products are exceedingly demanded in the market to stitch varied kinds of ladies and gents garments. These fabrics come in unique &amp;amp; authentic designs finish vibrant colors and tear strength properties.The in-depth expertise of our mentor &amp;ldquo;Mr. Govind Gurjar&amp;rdquo; (Proprietor) coupled with his business acumen has helped us in achieving immense growth in this domain. Since our establishment it is his ethical and transparent policies that have been core to our success and growth. He holds long years of experience in the domain and is well versed with the process. With the help and assistance of other team members he aims at achieving maximum client satisfaction thereby organizational goals.</t>
  </si>
  <si>
    <t>Ladiwala Arts &amp;amp; Crafts a well known name in the world of Handmade Silver Jewellery located in Jaipur the pink city of India. Our commitment is to bring you the finest collection of Silver Jewellery at the economic possible prices. We deal in silver rings silver earrings silver pendants silver necklaces silver bracelets and silver jewellery sets etc. Best collection of silver jewellery in traditional and latest designs. Most of our products are hand made and manufactured by the masters. We also produce buyer's specified designs. We are majorly looking for export queries.We are having our global presence in regions such as Sweden and U.S.A.</t>
  </si>
  <si>
    <t>Wedding sarees are heavy &amp;ndash; with a combination of embroidery and embellishments like fancy patchwork stones beads pearls sequin etc. Different communities have different kind of wedding sarees. Brocade and silk are the most popular choices for wedding sarees.Bridal designer sarees are wedding sarees sold by specific designs. These sarees have lots of fancy embellishments. The advantage with designer bridal sarees is the customization part meaning the clients can specify their preference and budget</t>
  </si>
  <si>
    <t>Incorporated in the year 2012 as a Sole Proprietorship firm at Jaipur (Rajasthan India) we &amp;ldquo;Krishna Print&amp;rdquo; are recognized as the leading manufacturer of a broad assortment of Ladies Palazzo Ladies Kurtis Cotton Kurtis and Printed Kurtis. Owing to features such as longevity elegant design perfect finish and colorfastness these apparels are highly appreciated by our patrons. Under the guidance of &amp;ldquo;Mr. Himanshu Devnani' (Proprietor) we have achieved a significant name in this industry.</t>
  </si>
  <si>
    <t>We sell Cotton seed oil cake (kakra khal) which has 8.50% - 9.00% oil content. This is sold in 60kg jute bags and is procured from Kham Gaon. In general cotton seed oil cake has 6% oil content.&amp;nbsp;Greater the oil% in oil cake the better is the quality. Our quality and oil content are currently the best available in the market.Other products that we sell are Gram ( Chana Churi )Wheat Husk ( Chapad )GudSoyabeen Churi&amp;nbsp;We can assure you that we never compromise on our quality standards and are one of the best in the market at present.&amp;nbsp;Our products are available at very competitive prices.&amp;nbsp;We assure you that you will be satisfied with its results and humbly request you to try this. We are hoping for a better business deal with you.</t>
  </si>
  <si>
    <t>We are largest manufacturer of hand block printed unstiched ladies salwar Suit Sarees Dupatta and Running fabrics specially vegetable dyed and printed fabrics.Daboo Print Bagru Print Pigment Print Rapid Print Discharge Print MN print Barmeri Print Naptol Print and many more printing Process.</t>
  </si>
  <si>
    <t>We &amp;ldquo;Aamanda Fashions&amp;rdquo; are actively committed to manufacturing a remarkable array of Ladies Kurti Cotton Kurti Printed Kurti and Embroidered Kurti. We are a Sole Proprietorship company that is incepted with an aim of providing a comfortable and exclusive range of garments. Founded in the year 2017 at Jaipur (Rajasthan India) we are providing a beautiful and stylish collection of garments as per the latest fashion trends. Under the direction of 'Mr. Abhishek Atraya' (Proprietor) we have reached the pinnacle of success.</t>
  </si>
  <si>
    <t>Sufiya Fashions is a distinguished manufacturer of a wide range of Ladies Kurtis Cotton Kurtis Printed Kurtis and Plain Kurtis. Founded in the year 2017 we are a Sole Proprietorship company that is incepted with an objective of providing high quality apparels in diverse specifications within limited time period. Situated in Jaipur (Rajasthan India) we have constructed a wide and well functional infrastructural unit that plays an important role in the growth of our firm. Under the headship of 'Ms. Nidhi Singh' (Managing Director (MD)) we have gained huge clientele in our country.</t>
  </si>
  <si>
    <t>&lt;ul&gt;&lt;li&gt;Manasvi Fashion Point is a fashion company for provide fashion garments like&amp;nbsp;Supplier of necklaces bangles Printed &amp; White Bed sheetsT-ShirtsShirt with nice quality and easy regular use at home.&lt;/li&gt;&lt;/ul&gt;</t>
  </si>
  <si>
    <t>Sensuous gossamer weaves fresh like the spring hues from the rainbow and inspired by nature-add to it the opulent tradition of Rajasthan and vibrancy of life what you get is Rana's. A name much admired and trusted by patrons far and wide. It also would not be fictitious to say that when it comes to Lehengas and Saree of Jaipur then the first name that comes to mind is Rana's.Close your eyes and fantasize about deep silks in colors as vast as your imagination ethereal satins elegant crepes flowing georgettes and pure chiffons. Open your eyes and Rana&amp;rsquo;s offers you all this and more.</t>
  </si>
  <si>
    <t>Shri Radhe Garment Enterprise was established in the year 2010. We are leading Manufacture Supplier and Exporter of Net Rayon Skirt Ladies Fancy Long Dress Rayon Designer Top etc. Ladies Garments across the nation. Our extensive range of garments are highly in demand owing to their creative designs and excellent quality. We offer customization of these products as per the specifications of our precious clients. Besides this the ladies garments are offered at market leading prices as well as in a number of customized options keeping in mind the varied needs of ladies.</t>
  </si>
  <si>
    <t>Incorporated in the year 2011 at Jaipur (Rajasthan India) we &amp;ldquo;Vanshika Jewellery&amp;rdquo; are the reputed Sole Proprietorship firm engaged in Manufacturing and Supplying the finest quality range of Designer Pendant Designer Ring Stylish Anklet Designer Necklace and Designer Earring. We have constructed the advanced manufacturing unit which comprises of various divisions such as quality testing production warehousing procurement and sales &amp;amp; marketing. Under the leadership of &amp;ldquo;Mr. Gopal Meena&amp;rdquo; (Proprietor) we have been able to meet the urgent requirements of our valuable clients in the best possible way.</t>
  </si>
  <si>
    <t>We Molto Bello Gems Enterprises are a leading name in the industry known for providing a quality approved range of products such as Studded Bangles Studded Bracelets Multi Stone Necklace Multi Stone Pendant Multi Stone Earrings and Multi Stone Studded Rings. Besides the jewellery items offered by us are known for enhancing the beauty of the wearer. Latest trends as well as clients' preferences are considered while designing these jewellery items. These are widely appreciated in the market for their skin-friendliness smooth edges elegant designs seamless finish exquisite feminine look light weight and immaculate lustre.We have with us the services of the best pool of professionals. These personnel possess vast experience and are reckoned for their wealth of knowledge in the respective domain. Moreover we have associated ourselves with one of the best reliable and trusted vendors of the industry who help us render nothing less than the best to our clients. This skilled team working with us makes every possible attempt to design as well as develop best products for the clients that are as per the prevailing market trends. Moreover...</t>
  </si>
  <si>
    <t>we create rings earrings pendants pin / pendant combinationscuff bracelets link bracelets necklaces  key rings cuff links and other interesting miscellaneous items. All items are 100% Handmade. &amp;nbsp;We are reliable professionals with over 30 years of experience. We listen to our customers and work with them to address their needs through innovative solutions.</t>
  </si>
  <si>
    <t>Namdev Creations was established in the year 2011. We are leading Manufacture and Supplier of Printed Cotton Suit Fancy Ladies Sarees Designer Cotton Suit etc. We are among the pioneers in the industry for manufacturing and supplying Cotton Suit. The suit is made from high quality cotton which has made it ideal for daily use. It is printed with attractive shades of colors and is impeccable in design. Our product range is wide and exclusive as designed by diligent professionals for delivering the best product to our customers.</t>
  </si>
  <si>
    <t>Established in the year 2017 at Jaipur (Rajasthan India) we &amp;ldquo;CP Enterprises&amp;rdquo; are engaged in Trading an excellent quality range of Video  Door Phone Video Door Phone System Biometric Attendance System  Security Camera Wireless Video Intercom System Fire Detection Alarm  System etc. We are a Sole Proprietorship firm  and we source products from the reliable market vendors which can be  availed from us at reasonable prices. Under the guidance of &amp;ldquo;Mr. Rohit Palsani&amp;rdquo; (Proprietor) who holds profound knowledge and experience in this domain we have been able to aptly satisfy our clients.</t>
  </si>
  <si>
    <t>Established in the year 2013 at Jaipur (Rajasthan India) we &amp;ldquo;Ajmera Sarees&amp;rdquo; are a Sole Proprietorship firm engaged in trading an excellent quality range of Bandhej Saree Border Saree Cotton Saree Designer Saree etc. These sarees are sourced from reliable market vendors and can be availed by our clients at reasonable prices. Under the guidance of our mentor &amp;ldquo;Mr. Pradeep Jain&amp;rdquo; who holds profound knowledge and experience in this domain we have been able to aptly satisfy our clients.</t>
  </si>
  <si>
    <t>Established in the year 2003 we &amp;ldquo;Shri Vadhman Traders&amp;rdquo; are one of the leading manufacturers Supplier of an extensive range of Summer Coats Nighty Gown Lower Capri Short Jackets Sweaters &amp;amp; Kids Wear and many more. These are renowned for attractive designs elegant colour combination stylish prints &amp;amp; patterns and dimensional stability. We make use of quality fabrics and threads to offer a quality range of garments. Backed by a team of experts we have a huge infrastructural set-up equipped with in-house sewing and printing &amp;amp; embroidery facility that has provided us the benefit of gaining a garment capacity of about 10000 pieces per month. Further our organization has experienced staffs that excel in quality control and delivering total client satisfaction. Mr. Rakesh Pandya is the mentor of our company who has been contributing towards the progress of the firm. With his marketing strategies and constant guidance we have been able to carve a niche for ourselves in the competitive market.</t>
  </si>
  <si>
    <t>Known for manufacturing supplying wholesaling and retailing a wide range of the finest quality of Ladies &amp; Men Apparels Laxmi Garment started its operations in the year 2002. The product range offered by us is inclusive of Designer Kurtis Anarkali Suits and Ladies Patiala Suits. Owing to their vibrant color combination impeccable stitching elegant design and aesthetic pattern these suits and dresses are highly demanded in the market. In addition to this the offered dresses are available with us in various sizes designs and colors that best suit the requirements of our customers. Supported by a team of skilled creative and innovative craftsmen we work to attain maximum customer approval. They hold expertise in their area of work and are trained at regular intervals of time to enhance and polish their skills in the most efficient manner. These suits and dresses are designed by our pool of craftsmen and designers in compliance with the prevailing market trends by using advanced stitching and weaving equipment.</t>
  </si>
  <si>
    <t>The Comfort was established in the year 2013. We are Manufacturer &amp;amp; Supplier of Straight Cotton Kurti Long Cotton Kurti Jaipuri Printed Kurti Designer Kurti etc. Highly applauded for their exceptional designs unique patterns perfect fitting and excellent color combination our range has got wide appreciation from clients and found its application all over the nation. Our products are designed by creative experts who are abreast with the market preferences as well as tendency.Exclusive research projects and surveys are carried out by our dexterous team of research and development experts to stay in touch with the growing market preferences as well as to invent latest designs. The perfect mix of colors and stylish prints reflect the talent of our designers. We offer these Ladies Kurtis at high affordable prices.</t>
  </si>
  <si>
    <t>Silver Kunj a store you go for stylish high-quality this-is-me kind of jewelry. We believe in creating one of a kind pieces in giving freedom to style in rejoicing every moment big or small. We want to give each and every one a reason to enjoy life to brighten a loved one&amp;rsquo;s day.Since 2003 we've helped turn moments into memories. Wish to be a part of it. Submerge yourself in a treasure trove of dazzling silver and gemstone jewelry all twinkling in a rainbow of colors and styles. From beautiful and dazzling earrings to sparkling and radiant pendants from delicate and designer bangles to romantic and exotic rings we make them all. We make each piece with a vision and we've worked hard to guarantee your complete satisfaction with each and every purchase. We're not happy until you are!</t>
  </si>
  <si>
    <t>Marboshine was established in the year 1990. We are leading Exporter &amp;amp; Manufacture of Buddha Statues Ivory Statues Marble Lamps Marble Flower Vases Marble Paintings Krishna Paintings Mughal Paintings Silk Paintings Bone Jewellery Boxes Bone Necklace etc.&amp;nbsp; Our works are highly acclaimed amongst our clients owing to their eye-catching look artistic excellence and unmatched elegance. We apply our experience and perfection to develop unmatched quality paintings that capture the attention of people and add to beauty of surrounding.To offer best paintings we have a team of experienced painters who do wonder with their hands. They use their imagination to create paintings that touch hearts of the spectator. The paints used in the making of our products are of high quality to ensure that the color do not fade even after a long period of time. We understand the aesthetic requirements of our clients which we apply to deliver the best-of-the-best paintings to them.</t>
  </si>
  <si>
    <t>Established in the year 2011 Vinayak Polymer Industriesis a leading manufacturer exporter and supplier of a wide range of Men's Footwear Women's PU Footwear PVC Slippers Women's Formal Chappals Ladies Daily Wear Chappals and Ladies Office Footwear to name a few.&amp;nbsp;These products are designed in a variety of colours styles and patterns to meet client requirements and feature perfect ergonomic designs for optimum comfort and relaxation.Backed by a team of dexterous and skilled professionals we have been able to accomplish our business goals in proficient manner. Our team comprises manufacturing personnel quality controllers R&amp;amp;D personnel and procuring agents. These members work in close coordination with our customers to understand their demands properly. Further...</t>
  </si>
  <si>
    <t>Ethic Wear for Women Store - Sarees Salwar Suits Lehenga Kurti Imitation Jewellery Night Wear Bed Sheets.Exquisite Exclusivity in Sarees Ethnics and Exotic Accessories We specialize in ready-to-wear uniquely designed sarees suits and lehengas. We work with chiffon tissue net crepes georgettes and lot more. We combine ethnic value and modern style trying our best to be the shopping destination for the unique Indian woman.</t>
  </si>
  <si>
    <t>Incorporated in the year 2011 at Jaipur (Rajasthan India) we \Brij Gems\ have proved ourselves to be the most dependable entity engaged in manufacturing exporting and supplying a wide array of Precious Bead Semi Precious Bead Stone Bead Silver Bead Copper Bead and Brass Bead. These beads are cut and polished by our adept professionals using modern machines in tune with the set quality norms. Offered beads are highly renowned in the market for their superb features like appealing look high quality flawless finish perfect polish and scratch proof. In order to meet the varied requirements of the clients we provide these beads in different colors sizes and shapes. These beads are perfect for the handicrafts industry textile industry and for making attractive jewel accessories like earrings necklace anklets and many more. We pack these beads using the fine quality packaging material. We are exporting our products in US and UK.</t>
  </si>
  <si>
    <t>Established in the year 1995 at Jaipur (Rajasthan India) we &amp;ldquo;Hirawat Creations&amp;rdquo; are a Sole Proprietorship company that is recognized as the leading manufacturer wholesaler Exporter and supplier of a broad assortment of Designer Suit Designer Kurti Designer Saree Ladies Lower Anarkali Suit and Ladies Plazo. The apparels provided by us are designed and stitched using best quality fabric and other allied material with the aid of latest techniques as per the current fashion trends. Owing to their salient features such as perfect finish elegant design soft texture skin-friendliness alluring pattern and colorfastness these apparels are highly acknowledged by our customers. Additionally we provide these garments in various sizes finishes and other related specifications as per the needs of our valued customers. We exports our products all over the world.</t>
  </si>
  <si>
    <t>Jusain Corporation was established in the year 2009. We are leading Manufacturer &amp; Supplier of Customized T-Shirts Woolen Sweaters Zipper Hoodies School Uniforms etc. We work hard to meet all the demands of fashionestas and for this we offer our entire array of apparels in a variety of vibrant color shades designs patterns prints sizes and fabric. These beautiful dress pieces are designed by our expert designers who are making our country praised all over the world through their remarkable designs.We strive to provide better quality products than our competitors. As a result we have appointed a team of expert quality checkers who have a huge domain experience to check the quality of our final products. Their stringent quality testing ensures that a flawless range of products is being delivered to them.</t>
  </si>
  <si>
    <t>Craft &amp;amp; Artisans was established in the year 2005. We are supplier manufacturer exporter Wholesaler and provider of Embroidered &amp;amp; Printed Cushion Covers Indian Sarees Ladies Kurtis Shawls Wooden Handicraft Terracotta Decorative Items Home Furnishing Accessories and Decorative Handicrafts.We are a unit operating out of Jaipur in India with the objective of promoting Indian art and artisans. India is a country rich in traditional crafts and boasts of over 700 types of crafts. It was always a challenge for the artisan to take his product to the customer and over the years it has been done by the middleman. We are committed to taking this to all parts of the globe. We help the artisans in making direct sales of their products to prospective customers. Some of the artisans we deal with are master craftsmen and have been awarded state and national awards for their contribution to the development of art. Many have gone to far off places and demonstrated their products to various European countries and USA. We give prime importance to quality of our range and undertake every possible measure to ensure it.</t>
  </si>
  <si>
    <t>The Brand Kassa meaning Home started by two like-minded people post Aarushi&amp;rsquo;s Masters from MICA (Mudra institute of communication Ahmedabad) and Arpan&amp;rsquo;s Masters from the University of Arts London. This brand is an amalgamation of Art and Design which focuses on simplicity in products and on a classic contempo au courant look. Kassa caters to the savvy and sophisticated urban specializing in leather collection including bags to shoes. The Product Kassa sees exclusivity in natural beauty. We only use genuine leather therefore the texture of your product may vary slightly. Our products are all individually handcrafted using the finest leathers many of which are oil pull-ups and gives our leather a tremendous strength. Our leathers have not been corrected with paint to wane its nature this characteristic feature makes your item unique and unrepeatable. Natural leather absorbs the oils from your hands and through aging assumes a classic worn look. The fittings used enhance the natural look of our product as well the durability of the product. Each product is therefore by its nature a limited edition.</t>
  </si>
  <si>
    <t>P-Lax Technologies established in the year 2015. We are leading Wholesaler and Supplier of LED Bulb IR Dome Camera Crystal IR Camera etc. To furnish the provisions of the patrons we are presenting a wide series of CCTV Camera. This product is made by industry known professionals who have years of practice of this arena. Due to their top performance and longer service life this product is broadly employed in the market.We have uniquely positioned in the market by offering best and most perfect quality array of CCTV Camera. These offered cameras are produced with the assistance of modern machines and modern machines. They are CCTV finished and available in many specifications. They are available in affordable rates.</t>
  </si>
  <si>
    <t>I am the manufacturer and wholesaler of all kind of precious and semi precious stone beads silver jewelry dear we keep always everything in our stock dear we are providing very competitive price then the other manufacturer WE ARE SPECIALIST IN emrald ruby sapphire here is the detail of our product we manufacturer all kind of cabochon all kind of cut stone all kind of cut gems stone beads all sizes all kind of plane gems stone beads all sizes all kind of cut and plain fancy shape cabochon silver jewelry 92.5% ring pendent bracelet airing necklaces any design if you have also cut stone silver jewelry 92.5% ring pendent airing bracelet necklaces and any design if you have all kind of healing items 7chakra healing stick pendulum massage all kind healing product dear friend please try to give us one chance to show our work quality to you we can manufacturer any special shape and size design in all gems stone and silver jewelry here is our company information Lucky birth stones.</t>
  </si>
  <si>
    <t>Established in 1997 in Jaipur (Rajasthan) we have scaled heights of excellence under the gifted guidance of Mr. Sanjay Kapoor (Owner) and Mr. Raju Kapoor (CEO). Apart from this we have framed client-centric business policies which enable us to win the trust of the clients located all over the globe. Blending style with elegance Sagar Art &amp;amp; Craft has placed itself amongst the reputed Manufacturers and Suppliers of an expansive array of German Silver Jewellery comprising German Silver Anklets German Silver Earrings and German Silver Necklace. We also deal in German silver and Gems Jewellery German Silver Brass and Copper Jewellery. We have expertise in manufacturing Stone Jewellery and German Silver Jewellery of all kinds. Having a rich experience of nearly two decades we have become a prominent name in procuring some the finest collections of German Silver Jewellery. Additionally we make use of quality Jewellery Boxes to pack the German Silver Jewellery.</t>
  </si>
  <si>
    <t>Foto Shout a Digital Photography Company in Jaipur.On-Location Product PhotographyIf you cannot transfer the project to us we will come to you.For Clients with on-location product photography requirements Design will build a state of the art studio at your place of business.Subject to the project size we will bring in a team of professionals to execute the assignment in a timely manner. Once the on-site service is complete we will edit your images per your business requirements.Service Features:&amp;bull; We shoot edit and deliver your product shots per your imaging specifications&lt;i&gt;We Shoot all kinds of Product :&lt;/i&gt;&lt;ul&gt;&lt;li&gt;Home Furnishing&lt;/li&gt;&lt;li&gt;Fashion and Apparel&lt;/li&gt;&lt;li&gt;Rugs and Carpets&lt;/li&gt;&lt;li&gt;Furniture&lt;/li&gt;&lt;li&gt;Jewelry&lt;/li&gt;&lt;li&gt;Handicrafts&lt;/li&gt;&lt;li&gt;Paper Products&lt;/li&gt;&lt;li&gt;Gift Items&lt;/li&gt;&lt;li&gt;Footwear&lt;/li&gt;&lt;/ul&gt;We use Advanced light diffusers to minimize unwanted light reflections and shadows.</t>
  </si>
  <si>
    <t>Bhardwaj Group of Companies is our Group of Companies with some Registered Companies under the Registrar Of Companies Office Jaipur was founded in the year 2013 in Jaipur Rajasthan. The companies are efficiently executing the business operations under the able guidance of Mr. Varun Bhardwaj the veteran CMD. Under his capable management the company has been able to establish strong foothold in the national as well as international markets including USA Australia Russia Europe Gulf countries and Dubai.We deals in import - Export Real estate Logistics Shipping Hotels &amp; resorts Media network Retail stores Hospitality Telecommunications Films production Automobiles Holiday services Minerals Food products Marble Granite Plywood Furniture Textile fabrics Garments Chemicals Petrochemicals It &amp; software development Share broking Power sector products Finance services Footwears Edible oils Cosmetics Liquors&amp;nbsp; products Tea Coffee Cement Construction products Construction services etc.</t>
  </si>
  <si>
    <t>n June 1994 Shoes Dry Clean started Dry Cleaning Station. Shoes Dry Clean is a national dry cleaning franchise with stores across the country. In 1994 we committed to being an environmentally friendly company through its participation in various earth friendly programs. Several of these programs include the use of alternative bio-friendly dry cleaning products. This is part of Shoes Dry Clean that separate us from other companies. Last year we were fastest growing dry cleaning franchise in the jaipur. Shoes Dry Clean in bussiness new look 2004</t>
  </si>
  <si>
    <t>Nagori's Fine Jewels is a professionally managed firm known for Manufacturing And Exporting superior quality precious and semi-precious stone jewellery. Established in the year 2011 we use State-Of-The-Art computer software mixed with fine craftsmanship to give you high-end one of a kind unique jewellery.Our product range comprises of high quality Pendants Earrings Rings and Bangles studded with a wide array of stones such as Amethyst Sapphire Ruby Citrine Quartz to name a few. The jewellery items are crafted in adherence to the prevailing market trends by using sophisticated jewellery crafting tools and equipment.</t>
  </si>
  <si>
    <t>&amp;nbsp;Kaumudi&amp;nbsp;a renowned Textile Digital Print &amp;amp; Design Studio which is affianced in Manufacturing and exporting&amp;nbsp;exclusive and flawless collection of Digital Printed Stole ScarfHand Bag&amp;nbsp;SareeHome furnishing &amp;amp; Accessories . We also provide Digital Printing Service as per clients&amp;rsquo; diverse demands.s. Established in the year 2012 we provide fabrics and accessories in plenty of attractive colors designs prints and patterns as per the varied needs of the clients. Located at Jaipur (Rajasthan India) we are supported by a well structural infrastructural unit that enables us to make world class garments and accessories as per the global Norms standards. We are a reputed Company that is managed under the headship of our Proprietor Ms. Hansika Garg&amp;nbsp;and have gained a significant position across the global market. Also we export these products to USA UK and Australia.</t>
  </si>
  <si>
    <t>At&amp;nbsp;Shyam International (PAWAN PUSHKAR WALA)&amp;nbsp;Jewelry stone setting is a work of art. The gemstones are acrefully selected then set buy master craftsmen using state-of-art technology. We maintains strict stones standards for every stones used. With great care and dedication An Pawan Pushkar Wala gem-setter adds to the beauty of the jewelry and to beauty of stones themselves - creating a work that is greater then the sum of its part.</t>
  </si>
  <si>
    <t>We specialized in manufacturing all type of 925 sterling silver jewelry with stones plain jewelry and beaded jewelry merchandises like earrings pendants rings bracelets necklaces and accessories Shreejee Jewels is a professional manufacturing company referring to a business scope among Jewellery.Above all our manufacturing factory has over 50 staff reaching a total area of 500 square meters. Being equipped and supported by our factory we have a strong ability of manufacturing a wide range of Jewellery with combinations of metals Wood Metal and so on.Secondly our factory has built up a complete quality-control system including producing packing and processing making a great effort to reaching our goal of guaranteeing high-quality products and perfect services.Thirdly we have professional designers to make design according to your requirement.</t>
  </si>
  <si>
    <t>A COMPLETE DESIGN ARCADE WHICH OFFERS YOU FABULOUS DEAL TO PAMPER YOURSELF WITH SAREES SUITS KURTI'S &amp;amp; MUCH MORE CRAFTED ONLY FOR THE DIVINE YOU.LOGUSS FOUND IT'S ROOTS UNDER THE OPULANT BANNER OF GADHAIYA GROUP WHICH WAS ESTABLISHED IN 1862 &amp;amp; HAS COVERED NUMEROUS MILESTONES WITH ITS DEDICATION TO SERVE PEOPLE IN ORDER TO REACH WHERE IT IS TODAY.AT LOGUSS WE OFFER EXTRAVAGANT OPTIONS TO DRESS WITH A UNIQUE COMBINATION OF LUXURY STYLE DESIGN &amp;amp; BLENDS TO MAKE YOUR DREAMS &amp;amp; DESIRES COME TRUE.WE SIMPLY PLAY WITH COLORS WHICH COME ALIVE ON RAVISHING FABRICS CRAFTED TO CELEBRATE YOUR BEING A WOMAN.SO JUST COME BEHOLD YOUR BEAUTIFUL PERSONNA &amp;amp; INDULDGE IN THE PICTURESQUE WORLD OF LOGUSS AS HERE WE PROVIDE YOU ONLY WITH THE BEST LEAVING NO SCOPE FOR COMPROMISE.</t>
  </si>
  <si>
    <t>Boontoon is a Jaipur India based online gift store was founded in the year 2013 by Manish and Amit Khemka both IT professionals having an experience of more than 10 years.Boontoon is an online gift store. It offers handicraft items artificial jewellery chocolates for all your loved ones. Gift ideas are organized by recipient occasion price and category to cater customer's need. It provide gift ideas for corporate wedding all occasions.BoonToon has a team of buyers continually looking for something unique &amp; special to add gift range according to the tastes &amp; preferences of the consumer in today&amp;rsquo;s modern era.</t>
  </si>
  <si>
    <t>MyiSoft JMS is specially designed for the Jewellery business It is beautiful and mild to look from outside and admire it but Jewellery business is one of the most complicated ones. The grandeur of the gems and metals lure one&amp;rsquo;s eyes after a long toil. But no more&amp;hellip; With JMS there is no more fuss about launching it and selling online. It will be easier to command live and web-showrooms hand-in-hand. MyiSoft JMS is an online system that will make the management of Manufacturing Inventory Clients Orders Finances Staffing and more for your Jewellery business smoother than ever.</t>
  </si>
  <si>
    <t>Explore the fashion of tomorrow at Kirti Rathore Studio We are a one stop destination for availing an exclusive range of Designer Garments Wedding Sherwanis Mens Designer Clothing etc. We have set paradigms of excellence by providing stylish garments and prompt services. Our company follows new trends and thus has carved for itself in the market as one of the foremost Wedding Sherwani Manufacturers.We pay proper attention to every stage of stitching so that quality expected by the client can be delivered. Threads and other material used in tailoring are procured from trusted and certified vendors of the market. Our professionals communicate with our customers and pen down the specifications detailed by the clients stitch garments in accordance with the same. Till date we have stitched countless garments for our customers and we have not received any compliant from them. 'Ms Kirti Rathore' our mentor and guide possesses immense expertise in this domain. Her business in-sight and team leading skills have supported us in attaining our organizational goals.</t>
  </si>
  <si>
    <t>iSkylar is world leader in School Management Software Hospital Management Software Online Examination Software and Hotel Management Software. We have installed our school management software in more than 200+ schools including SAARC countries Hospital Management Software in more than 60+ hospitals ranging from 20 bed hospital to 100+ bed hospitals. We have also installed more than 50+ Online Examination Softwares in different educational entities.We have also worked with India's famous e-commerce portals like: shopcluesdotcom snapdealdotcom commonfloorcom etc.. We do provide services of Web/Software Development Digital Marketing Business Consultancy.Our Prime aim is customer satisfaction and our 90% business is from our existing customers which is the proof of our satisfactor services to our clients.</t>
  </si>
  <si>
    <t>We are one of the reputed manufacturers and suppliers of Platinum and Palladium Jewellery. Our product range is manufactured from high grade raw material that is sourced from some of the trusted vendors of the industry. These products are manufactured in compliance with international quality standards under the supervision of our experienced professionals.With the support of our team of professionals are our high end fabrication unit we are providing our clients premium quality product assortment. In order to meet the diversified requirements of our valuable clients we provide customized range of these products as per their specific needs.The Company is fully &amp;ldquo;Compliant&amp;rdquo; on Global requirements of &amp;ldquo;Social Security and Buyer specific technical requirements.</t>
  </si>
  <si>
    <t>In jewellery market we&amp;nbsp;Silver Arts&amp;nbsp;have marked our name in the year&amp;nbsp;2001&amp;nbsp;as a Sole Proprietorship company. The company has started business being a&amp;nbsp;manufacturer exporter&amp;nbsp;and&amp;nbsp;supplier&amp;nbsp;and engaged in offering an extensive spectrum of&amp;nbsp;Designer Ring Silver Jewellery Stone Studded Pendant Good Luck Pot Emerald Stone Bracelet Stone Studded Bracelet&amp;nbsp;and many more products. Our continuous strong customer oriented approach has helped us retaining a leadership position with the industry. &amp;nbsp;Offered products are manufactured as per the latest fashions and trends. The elegant design pattern and eye catching look of our products increases their demands in the market day by day. The lustrous look of our jewellery makes them more attractive and thus become first preference of our customers. To maintain the sheen of our products our professionals use best quality material while manufacturing. And we exports our products in these countries like Nepal Bhutan Sri Lanka and U. K.</t>
  </si>
  <si>
    <t>Prinssoft Enterprises was established in the year 2010. We are leading Trader Supplier Exporter and Service Provider of security products. Our offered range includes CCTV cameras Time Attendance System etc. We derive these products from our trustworthy vendor base which has undergone intense scrutiny regarding product satisfaction and client records. It is our ultimate goal to provide our customers with the most outstanding product. Our offered products are recommended amongst the clients for its hassle free performance. Besides one can get these products in given time bound. We are the provider of best security products installed with advance technology to protect the area from unauthorized intrusions. Designed for specific requirements our security products are used at commercial places residential areas school colleges and many other places.</t>
  </si>
  <si>
    <t>Ram Impex was established in the year 2013. We are the leading Manufacturer Supplier Exporter Wholesaler &amp;amp; Retailer of Ladies Designer Tops Ladies Fancy Jeans Ladies Cotton Skirts Fashionable Skirts Cotton Cotton Jeans Fancy Tops etc. Our products are a perfect blend of style and comfort which brings a certain smile on the faces of our customers when they use our products. Our customers have voted us the most trusted company in this textile business. To ensure the best quality of our products we source the best quality of raw materials from reputable companies.</t>
  </si>
  <si>
    <t>HiveMsg was founded in 2003 with the simple goal of providing mobile marketing services like bulk sms solution &amp;amp; voice sms solution. These solutions would allow your business to reach their customers &amp;amp; prospects on their mobile phones by sending them text or voice messages.</t>
  </si>
  <si>
    <t>Aries was incorporated in year in 2005 as sole proprietary firm. We are prestigious manufacturer supplier trader buying agent /quality assurance agency exporter of Men T-Shirts Kids T-Shirts Men Frenchie Men Underwear Men Lower and many more products.While producing these products we focus our attention on delivering maximum client satisfaction. For gaining new clients and maintaining the existing once we deliver best of their requirements. A constantly satisfied client helps in delivering positive word of mouth. Our approachable price range quality production and error free production helped in gaining maximum clients. We believe that our clients expectations is our reality therefore we deliver them with realistic promises. Our periodic modification in production run assists us in sustaining competition. We believe that our customer is king and we strive hard for providing them with maximum satisfaction levels.</t>
  </si>
  <si>
    <t>Aroras Boutique company was established in the year of 2004. We are leading manufacturer trader and suppliers of Kurtis ladies suits western wear footwear. Our offered garments are designed and developed by making use of high-grade fabrics and yarns that are obtained from the authentic vendors of the industry. Also we provide customization facility for these garments to suit the demands of our esteemed customers.Backed by a team of designers which is hired after rigorous assessment of their knowledge skills and talent we are able to meet the exact demands of customers in efficient manner. Works in close coordination among each other our team is well-versed with changing trends of the market. Apart from this we have separate team of packaging personnel which ensures to pack the assortment properly to avoid damage during dispatch at the customers' premises.</t>
  </si>
  <si>
    <t>Shri Balaji Handicraft was established in the year of 1991. We are leading Manufacturer Wholesaler supplier of plazo skirts cotton kurti suite piece etc. Our organization has gained recognition as an affluent manufacturer and supplier of Ladies Dress Material. These dress materials are designed as per the latest market trend utilizing the top grade fabric and other related material under the observation of expertsWe are specialized in offering Ladies Kurtis. Our offered kurtis are crafted from quality approved materials. The offered kurtis are available with us in various sizes designs and colors. Offered products are designed beautifully under the skilled expertise of our craftsmen and creative designers in our in-house designing unit by employing current trends and ideas.</t>
  </si>
  <si>
    <t>Manufacturer of fine sterling silver jewellery studded with precious semi precious and synthetic stones majorly exporting to wholesalers catalogue selling companies online shopping companies &amp;amp; TV channels of America Spain Italy Russia &amp;amp; Turkey.  Factory fully equipped with latest machineries &amp;amp; equipments situated in Special Economic Zone (100% export oriented zone of Indian government) with a floor area of 25000 sq ft. having 200+ work forces.   Product development team is full of young talented &amp;amp; creative designers.</t>
  </si>
  <si>
    <t>Morni Fashion was established in the year 2010 as a sole proprietorship based firm. We are leading Manufacturer Retailer of Ladies Cotton Kurtis Rayon Kurti. We hold expertise in offering our clients creative collection of Silk Textile Fabric that is designed as per the preferences of fashion conscious clients. Our entire product range is easy to maintain and colorfastness in nature and are delivered in standard sizes and patterns.</t>
  </si>
  <si>
    <t>Chandra Creations was established in the year 1996. Chandra Creations is one of the prosperous organizations engaged in the manufacturing and exporting wide range of bangles. The tremendous collections of jewellelry manufactured by us include Fashion Bangles  Lac Bangles Metal Bangles Pearl Bangles Crystal Bangles Printed Bangles Fancy Stone Bangle Set &amp; Designer Bangles and so on. We are one of the renowned manufacturers and style jewellery from India. We manufacture and supply artifical jewellery in bulk orders. Quality durability shine &amp; elegant appearance are the assurances of the jewellery manufactured by us. The excellence of company lies in its splendid collections of jewellery which are created on traditional as well as contemporary trends. Our vision is fueled by smart artisan who aimed at delighting clients with chic bangles at affordable prices. Last but not the least we keep ourselves abreast to provide you true value of your investment.</t>
  </si>
  <si>
    <t>Kimaya International is completely an accomplishment company in the field of garments. The company was established in the year 2014. From the day of starting we believe in providing committed quality products timely and prompt delivery. We deal with various range of Cotton Kurtis Printed Kurtis Ladies Garment &amp;amp; Beach Wear. Our products are very well appreciated by our customers sitting every nook at the corner.The company is being managed by experienced high designated managers who have a great experience in the field of the garment industry. Our company is well equipped with all the desired tools and machineries which are necessary for manufacturing and concluding the garments. The company has an expert team of people who by visualizing all the prospects from client mindset present the elegant and sophisticated Garments.</t>
  </si>
  <si>
    <t>Our trendy collection includes designer kurtis punjabi suits pajami suits &amp; designer dress materials. We are Fashion Boutique based in Jaipurwith the Label created to make easy availability of Exclusive Designer Dresses in Casual | Formal | Semi-Formal | Heavy Party wears | Bridal wear with Pure Quality &amp; Highly Professional Work.</t>
  </si>
  <si>
    <t>Samyak Enterprises was established on the year of 2014. We are a leading Service Provider Trader Supplier of IT Service &amp;amp; Ready garments etc. Our firm has carved a niche in the industry for offering a mesmerizing assortment of Men Readymade Garments. These shirts are provided with embroidered pattern on front as well as back. Our Men Readymade Garmentsfor men can be availed in subtle shade which form a style statement for the wearer.A very large and geographically spread population low telephony penetration levels and a rise in consumers' income and spending owing to strong economic growth have helped make India the fastest-growing telecom market in the world.</t>
  </si>
  <si>
    <t>Ridhi Sidhi Shoppe was established in year 2015. We are engaged in manufacturing and supplying an extensive range of superior quality Derby Mens Shoes to satisfy the rising demands of the both domestic and international market. These are available in various sizes as per the requirements of our clients. Our range of product is made using latest technology and as per the various quality standards. Designed and developed using quality approved raw material as per the latest market trends these shoes are appreciated for attractive look wear &amp; tear resistance smooth texture light weight and durability. Clients can avail these premium quality shoes in different designs and sizes from us at very reasonable rates.</t>
  </si>
  <si>
    <t>We render high end stitching and tailoring services for Kurtis Ladies Suits Blouses and other ladies garments.Transforming you from the 'girl next door' to the 'diva for the paparazzi'. Our aim is to provide Customized Comfortable Fashionable Durable stitching service to customers. The stitching and finishing of the garments are par excellence that provides you with complete comfort</t>
  </si>
  <si>
    <t>SD Multi Brand Company was established in the year 2014. We are Retailer Trader Supplier Distributor Wholesaler of Studded Brass Bangles Designer Brass Bangles Crystal Stones Bangles etc. Our offered products are available in various sizes which are highly appreciated for their compact design and optimum performance among the clients. Apart from this offered range is stringently tested against the various parameters under the supervision of our skilled professionals.Besides this our products are broadly demanded for their captivating designs beautiful patterns and alluring colors that position our product far ahead of our competitors. In addition to this our bangles can be obtained at industry leading rates.</t>
  </si>
  <si>
    <t>PR | Movies | Events | Entertainment |Bollywood showsCelebrity endorsements Star visitsFilm promotions. We provide services to Bollywood filmmakers for Film/Artist Promotion thereby Bollywood Production Companies and producers now do not need to worry about any more about pre-release promotions. We arrange everything from press-releases to planning the whole event for film promotions. Throwing a Bollywood Movie Launch Event is near and dear to our hearts. After working long and hard on a film we know how important it is to introduce a new film to the world with a great launch for movie success to get attention for cinema audition through media! we make sure that the best in the press world comes to your event and that all the biggest names get invited. We&amp;rsquo;ll help the cinema world about your movie so that the audience will be excited to watch the film. With a history of working with Bollywood artistsTV artists &amp;amp; other Celebrities we have developed a reputation as an artist-friendly company whose main focus is to always provide the artist the necessary coverage and publicity to assist them in reaching a larger audience.</t>
  </si>
  <si>
    <t>Raj Mandir Fabrics are leading OEM Manufacturer &amp;amp; Supplier of Pure Cotton Fabrics Embroidered Ladies Kurtis Printed Kurtis Ladies Long Kurta etc. All products are designed and developed by creative artisans keeping the growing preferences of customers&amp;rsquo; in mind. These are easy to wash and are highly appreciated among our clients due to their skin friendly nature and fine quality. All our range is widely accepted by numerous clients for their stylish patterns beautiful designs and high comfort level. We always remain committed to meet and exceed the desires of clients with products they are demanding for and making fair business dealings with them. Owing to the above such mentioned important factors; our company has become the name of authenticity reliability and trust. All these we have achieved through our hard work crystal clear business dealings honest business policies and customer as well as client focused approach.</t>
  </si>
  <si>
    <t>Shri Salasar Realtech Pvt. Ltd. is a prominent manufacturer exporter supplier and trader dealing with a huge range of&amp;nbsp;Mens wear Beach Wear Western Wear Hand Made Products&amp;nbsp;and more. Our range matches customers changing mood and requirements obtaining their total satisfaction. The material used in product making is sourced from reliable vendors that promise to deliver high quality range. Besides we ensure timely delivery of the array with the help of our experienced C&amp;amp;F agents. They utilize their marketing strategies and knowledge in quick product dispatch.</t>
  </si>
  <si>
    <t>We deal in all types to precious and non precious gem stones of any shape colour quantity and quality.Sheru Gems located in Jaipur basically deal in jewellery like Gold Kundan Silver Diamond Fancy Watches &amp;amp; all kinds of jewellery with supreme quality.</t>
  </si>
  <si>
    <t>Nishtha Naman is a leading OEM Manufacturer of Girls Designer Tops Ladies Embroidered Tops etc. These products are accessible in variety of sizes patterns and designs. The employee makes use of these items and post manufacturing these is made to undergo tough quality verifications to ensure its flawlessness. One can buy these collections at affordable rates.Keeping in mind the diversified requirements of our esteemed clients we bring forward the qualitative range of Men Shirts to our valuable patrons. These shirts are much-admired by our esteemed clients for their glossy finish &amp;amp; attractive design. This shirt is available in various patterns that meet on customers demand. Further this shirt can be customized as per the precise requirements of our customers.</t>
  </si>
  <si>
    <t>Fashion 2 Me establish in the year 2015. We are the leading Wholesaler and Supplier of Pure Fabric Kurtis  Cotton Rayon Fabric Kurtis Plain Fabric Kurtis Heavy Embroidered Suits Heavy Printed Suits and Gotta Patti Chanderi Kurti. These kurtis are available in a variety of colors and are often used as party wears and for various family gatherings. Our quality supervisors check these products on different quality restraints to assure global quality norms and standards. Our clients can obtain these products from us at balanced price.We are providing a broad range of Modern Ladies Goergette party wear designer Embroidery Suit. Industry professionals who have prosperous skill of this domain fabricate these suits. Our provided suits are extremely praised in the market due to their beautiful color and long lasting nature. To uphold the quality we also confirm these suits in line with worldwide fashion industry norms.</t>
  </si>
  <si>
    <t>\Soni Ganesh &amp;amp; Company\ is one of the renowned company and largest manufacturers exporters &amp;amp; wholesalers of fine gold diamond&amp;nbsp; from Jaipur India. Established in the year 1990 \Soni Ganesh &amp;amp; Company\ has actualized a reputed position for itself as a leading Yellow &amp;amp; White Gold Jewelry studded with fine quality diamonds. Our products comprise of Rings Earrings Bracelets Pendants and Necklace. We have unique jewellery customization capability by which we have established in this field and have earned reputation for maximum customer satisfaction. We put modern technology in a fine blend along with strict quality control to create a unique piece of fine jewellery.</t>
  </si>
  <si>
    <t>Welcome to Koma Store.Koma Store is the world&amp;rsquo;s next level fusion&amp;nbsp; wholesale marketplace for goods. Connecting every last mile buyer&amp;nbsp; with an long distance based wholesale sellers who offer the same quality products found elsewhere at a fraction of the price. Koma Store network&amp;nbsp; hosts over 1 Million&amp;nbsp; products in a wide range of categories including Apparel &amp;amp; Accessories Computers &amp;amp; Networking Consumer Electronics Toys &amp;amp; Hobbies Health &amp;amp; Beauty Bags &amp;amp; Jewelry Home Auto and more. Get low prices on top selling products such as but not limited to handmade&amp;nbsp; wedding dresses electronic cigarettes tablet pc and cell phones. Koma Store provides a buyer protection plan a secure refund policy express delivery and shipment tracking and is committed to providing a fast easy and safe buying experience to businesses and consumers worldwide.In One Line - 'Lowest Price Guaranteed'</t>
  </si>
  <si>
    <t>Monte Carlo Fashions Ltd was launched in 1984 by Oswal Woolen Mills Ltd\r\n the flagship company of Nahar group. The launch was a significant step \r\nin the evolution of branded garment industry in India. Since then it \r\nhas been catering to the ever-growing demands of the Clothing and \r\nFashion industry.  Monte Carlo has pushed the envelope on high street fashion. The products\r\n offered under brand Monte Carlo apart from Woolen knitted garments \r\ninclude T-Shirts Shirts Linen Shirts Denim Trousers Dresses \r\nShorts Tunics Sportswear &amp;amp; much more for men women and tweens \r\n(8-14 years age group). The main objective of the Company is to stand up\r\n to the buyers' expectations with consistent quality backed with R&amp;amp;D\r\n divisions equipped with latest technology a team of highly qualified \r\ntechnocrats and adhering to timely schedules.</t>
  </si>
  <si>
    <t>Advika Creations established in the year 2015. We are ledaing&amp;nbsp; Wholesaler and Retailer and Supplier. The entire range of kurta is fabricated using high-quality fabric and superior machines. It is offered in various patterns designs and colors as per the specific necessities of clients.Our organization is one of the leading organizations that brings a large variety of Black Cream Printed Kurtis to fulfill the demands of our customers. These&amp;nbsp; Printed Kurtis are highly in demand for their superior quality and eye-catching patterns. Advanced technologies and modern machines are used while manufacturing these items. Latest prints and alluring patterns make them more popular and admired.</t>
  </si>
  <si>
    <t>Fashion Leather Craft is a leading Manufacturer Exporter Wholesaler Supplier of Ladies Designer Mojaris Leather Kolhapuri Mojari. Hand Embroided Leather Mojari Ladies Leather Sandal etc. These have long life and are designed using best quality pearls which we sourced from the trusted vendors of the market. These are very eye catching and are comfortable also. Moreover these can be availed at market leading prices.Our range of leather mojaris is available in a variety of specifications. Mojaris are shoe like and provide more cover for the feet than chappals. They are also crafted in a dazzling array of patterns and fancy work to suit all customers and go well with all kinds of ethnic wear.</t>
  </si>
  <si>
    <t>KAPIL JEWELS is a small family-run business with a fast-growing reputation for high quality classic jewellery. With many years of experience we are passionate about creating the ultimate in desirable jewellery.We are proud to combine the best of traditional craftsmanship with fine contemporary style to produce a unique range that will cater for all tastes and requirements of the customer.Located in Jaipur at the heart of Rajasthan&amp;rsquo;s gemstone district KAPIL JEWELS is superbly placed to source the best range of semi-precious and precious stones. Including Diamonds Rubies Emeralds Sapphires and many more.Keeping our eye on global trends and fashion influences within the market we use a team of designers and highly skilled local craftsmen combined with a range of materials including gold silver and brass to create timeless concepts and works of art.</t>
  </si>
  <si>
    <t>Renu Gems company was established in the year of 1990. We are leading Wholesaler and Trader of Precious Stones and Semi Precious Stones. These gemstones are cut and polished by our adept professionals using modern cutting-edge tools in conformity with the market set quality standards. Provided gemstones beads etc are highly cherished among our honorable clients for their exceptional features like superb elegance captivating look lustrous shine impeccable finish perfect polish and lustrous shine. In order to meet maximum satisfaction of our clients we provide these gemstones and beads in tamper proof packaging options. Additionally our experienced quality inspectors check these gemstones and beads on different quality parameters so as to provide the best array. These gemstones are highly demanded for making various elegant jewelry pieces.</t>
  </si>
  <si>
    <t>Shankar Textile was established in the year 2013. We are leading Wholesale and Trader and Supplier of Silk JacketDesigner Blanket Exclusive Ladies Tunics etc. Seamlessly stitched Exclusive Ladies Tunics are widely demanded in latest market trends. These offered product available at variety of design like party tunic weeding tunic and other many types of tunics.We are indulge in catering our valuable client base with a broad array of Designer Blanket. We are engaged in providing variety of blanket to clients. Made by using quality fabric these are warm and cozy blanket. These range of blanket are available in distinctive sizes alluring colours and vibrant prints. These are high preferred of clients due to best designs available to clients for its specific requirements. We offer these at affordable prices.</t>
  </si>
  <si>
    <t>MS Shiparg Handicraft are the leading Manufacturer And Supplier of Gemstone Statues Precious Gemstones German Silver Jewellery Wooden Handicraft Products Marble Handicraft Products. We have a highly skilled team of artisans and other professionals who work in complete coordination with each other. Each individual is highly motivated and strives to perform to the best of one&amp;rsquo;s capabilities. We encourage our team to keep itself updated with the prevailing market information so as to stay ahead of the race. Owing to their efforts and perseverance we have come this far.We are supported by a team of extremely talented and experienced professionals. They are independently capable to efficiently manage the processing at different stages of manufacturing and processing of products that are supplied by us. They have helped us to remain ahead of our competitors owing to having provided products of highest grades and quality as per the clients&amp;rsquo; choices and aspirations.</t>
  </si>
  <si>
    <t>Based at Jaipur (Rajasthan) we are engaged in trading wholesaling and retailing Watches clocks &amp;amp; corporate gifts to our clients spread all across the market. Available in various brands sizes styles shades and designs our range of watches and clocks are widely used for gifting and promotional purposes.Being a client-centric organization we strive to provide superior quality range of products that is widely appreciated in the market.  Apart from offering broad product range we also ensure to deliver it to the clients within the stipulated period of time. Our warehouse is well connected with roads and railways which enables us to dispatch our products without any hassle.</t>
  </si>
  <si>
    <t>TSC Packaging House was established in the year 2003. We are Manufacturer &amp; Supplier of Plastic Plain Bag Garbage Bag Plain Polythene Bag Plastic Cut Bags etc. These products are manufactured under the guidance of our experienced professionals. We use best quality material to develop these products. Furthermore we test these products on various quality parameters before delivered to the customers&amp;rsquo; end. These products are application specification highly durable consistent and user-friendly nature.With the help of our professionals we are able to provide the products as per the specifications provided by our valued customers. Our innovative infrastructure and modern machines enable us to manufacture the best quality products and assure our clients a best quality range of products. We have chosen quality professionals engineers and many other skilled workers who insure the supreme quality products. All our professionals are trained towards their specific field for effective working. Our quality controller checks these offered products on every stage of production to insure the optimum quality.</t>
  </si>
  <si>
    <t>Abhra Enterprises is the renowned company that was emerged in the year 2005 at Jaipur in Rajasthan India. We came in this industry as a sole proprietorship based company. We have been manufacturing supplying and exporting a wide array of Gemstone Silver Bracelet Sterling Silver Earrings Gemstone Silver Pendant Gemstone Silver Necklace Sterling Silver Chain Sterling Silver Bead and many more since the time of establishment. This product exemplifies the purity brilliance serenity majesty life and fire. Offered dazzling collection of Jewelry is studded with natural gemstones diamonds and other material that we procure from the authentic vendors of the industry. Our company started its business with a pledge to offer the world class Jewelries at the most feasible rates. We design and produce sparkling pieces of jewelries that is transforming to the exclusive collection which is an artistic fusion of the contemporary and the traditional. Our creative and talented professionals beautifully design these jewelries to perfection and they also reflect the sensitivity in design. We export 40% our products to Asian Countries and Indian Subcontinent.</t>
  </si>
  <si>
    <t>Established in the year 2011 at Jaipur (Rajasthan India) as a Sole Proprietorship firm we &amp;rdquo; Raza Impex&amp;rdquo; are well- renowned Manufacturer trader and Exporter of the best quality Bed Sheet Table Cover Women Skirts Cotton Kurti Women Saree etc. Under the proficient guidance of our mentor &amp;ldquo;Abdul Razzak (Proprietor)&amp;rdquo; we are successfully meeting the growing demands and necessities of our prestigious customers. We export our products to japan.</t>
  </si>
  <si>
    <t>Orion InfoSolutions provide 100% guaranteed client satisfactions for Android application development iOS application development Watch applications development Hybrid applications development and web application development. We are having more than 50 dedicated developers for Mobile and web application development. Our sprite is our client satisfactions and we know value of your money and time.Our applications are having best quality performance and security on basis of Software testing. Just send your queries software problems and requirements to get best solutions from our experts.</t>
  </si>
  <si>
    <t>Saksham Automobiles is an Authorised Service Centre for HMSI(Honda Motorcycles and Scooters India) \t\t\t\t\tfor last 8 years as Satnam Honda being our parent dealership of HMSI. \t\t\t\t\t It is situated at Shipra Path Mansarovar Jaipur. \t\t\t\t\t In these eight years We have increased our customer base to more than 7000. It has been \t\t\t\t\tpossible with the specialized and trained manpower personal touch and relationship with \t\t\t\t\tthe customers. \t\t\t\t\t &lt;i&gt;The features like free/paid service reminders through sms vehicle history spot visit \t\t\t\t\ton break down vehicle well managed customer reception and waiting lounge with LCD water \t\t\t\t\tcooler close circuit tv cameras working on sunday etc. have been our key factors to \t\t\t\t\toptimize the customer satisfaction.&lt;/i&gt;  We have always been guiding and consulting our valued customers for the vehicle \t\t\t\t\tmaintenance and care which has really been appreciated by them in the long run.</t>
  </si>
  <si>
    <t>Shri Ganpati Gems was established in the year 2011. We are a leading Manufacturer Trader of Precious Gemstones Semi-Precious Gemstones Gemstones Jewelry. Available in various sizes the offered precious and semi precious gemstone is known for its impeccable finishing. Total quality management at each stage of processing of the offered semi precious gemstone ensures that its quality is maintained as per the jewelry industry laid norms.</t>
  </si>
  <si>
    <t>Incepted in the year 2000 we &amp;ldquo;Karigar&amp;rdquo; are the prominent Sole Proprietorship Company devoted towards Manufacturing and Supplying the qualitative range of Designer Kurtis Designer Sarees Designer Suits and Anarkali Suit. Located at Jaipur (Rajasthan India) we are backed by an advanced infrastructural base that sprawls over a vast area of land. Our infrastructural base comprises of various divisions such as designing production procurement sales &amp;amp; marketing and warehousing &amp;amp; packaging. Under the enthusiastic guidance of &amp;ldquo;Ms. Renu Bhandia (Proprietor) we have been able to cater the various requirements of our valuable clients.Price Range of products : Rs 3500-35000&amp;nbsp;</t>
  </si>
  <si>
    <t>We &amp;ldquo;Dev Garments&amp;rdquo; are actively committed to manufacturing a remarkable array of Ladies Kurti Cotton Kurti and Printed Kurti. We are a Sole Proprietorship company that is incepted with an aim of providing a comfortable and exclusive range of garments. Founded in the year 2007 at Jaipur (Rajasthan India) we are providing a beautiful and stylish collection of garments as per the latest fashion trends. Under the direction of 'Mr. Vinay Sharma' (CO-Owner) we have reached the pinnacle of success.</t>
  </si>
  <si>
    <t>We Raamaz International are engaged in trading a high-quality and wide range assortment ofGemstone Ringsa Precious Gemstone precious  semi precious and imitation jewellery handicrafts and natural stones. We are a Sole Proprietorship company that is established in the year 2017 at Jaipur (Rajasthan India) and are connected with the renowned vendors of the market who assist us to provide a qualitative range of gemstones and silver jewellery as per the global set standards. Under the supervision of Ms. Jyotsna Goyal (Manager) we have attained a dynamic position in this sector.We are exporting all kind of our products to many countries globally.</t>
  </si>
  <si>
    <t>The company was established in year 2004 by Mr. Manoj Goyal who was later joint by his brother Mr. Rajesh Goyal and nephew Mr. Rishu Goyal for further assistance.Mr. Manoj Goyal started working in the year 2000 dealing in home furnishings with 10 machines and started selling his products in France through his friends. And with the rise in profits and a larger capital in hand he increased the number of machines.He was focusing on diversification of business by establishing new apparel line. Now the company is in total charge of the three persons Mr. Manoj Goyal is responsible for Marketing &amp;amp; Procurement operation of the firm and Mr. Rajesh Goyal looking after financial affairs and Mr. Rishu Goyal is responsible for the production.Today Goyal Readytex Pvt. Ltd. is an industry standard in garments made ups bags and accessories driven by total commitment to quality &amp;amp; strict adherence to perfection of the company.The company is engaged in the manufacturing and exporting of Hi Fashion ladies garments Dresses Coats Jackets Blouses Tunics Bags etc. The company is geared towards 100% export to France Spain UK USA Italy Australia etc.</t>
  </si>
  <si>
    <t>Incepted in the year 2014 at Jaipur (Rajasthan India) we &amp;ldquo;HUECART&amp;rdquo; are a Partnership firm that is an affluent manufacturer and exporter of a wide array of Kolhapuri Slipper Ladies Sandal Ladies Shoes etc. 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Narendra Kumar&amp;rdquo; (Partner) we have gained huge success in this field.&amp;nbsp; We export our products all over the world.</t>
  </si>
  <si>
    <t>PAWAN Enterprises is the leading manufacturing and exporting ladies garments Kids Dresses and Mens wear.Representatives of our company are Pawan Lashkery Murari Lashkery &amp;amp; Arun LashkeryPAWAN Enterprises is a part of Prestigious Lashkery Group of companies under chairmanship of Mr. Shyam Sunder Lashkery. &amp;nbsp;He established the company in year 1979. He was masterminded the Apparel industry for over 33 years.&amp;nbsp; &amp;nbsp; Mr. Pawan Lashkery B.COM. LLB(P)(Managing Directer) has a vast experience of over 25 years and has a firm determination to produce quality products in each and every manner and and is very hard to his delivery schedule. &amp;nbsp;The company is requred to keep pace with changing scenario. &amp;nbsp;Which is why he always looked at segment of latest Technology.&amp;nbsp;</t>
  </si>
  <si>
    <t>Our products and services are bench marked to the best in the world and our products circulate in India Singapore France Switzerland and 23+ countries globally.Our Specialities:&lt;ul&gt;&lt;li&gt;High-End Men's&amp;nbsp;Shirts&lt;/li&gt;&lt;li&gt;Premium Business Suits&lt;/li&gt;&lt;li&gt;Men's&amp;nbsp;Trousers and Chinos&lt;/li&gt;&lt;li&gt;We are also premium manufacturers&amp;nbsp;of Corporate Wear/ Uniform&lt;/li&gt;&lt;/ul&gt;</t>
  </si>
  <si>
    <t>We &amp;ldquo;Star Unique Handicraft&amp;rdquo; are recognized as the leading Manufacturer Wholesaler Trader of a broad assortment of German Silver &amp; Gold Plated Products Wooden Handicraft Brass Items Gift Items and Unique Hnadicraft etc.Serve your Royal Style with these Stylish Gold &amp; Silver Products. Be it any occasion it will only add to the elegance and royalty to your serving. Serve with love serve in Royal Style. Handcrafted gold and silver coated made in brass and crafted from heart. The bowls are crafted into a unique shape with gold and silver plating. The whole entity is then covered with a layer of crystal which keeps the product's artwork intact and makes it a lifelong entity for you. Your guests will remember this royal treat you will always experience what it meant to be part of a Royal Family. Get the royal experience with Shreeng. Comes in a Gift Box To Maintain Glossiness Use Soft Sponge With Warm Soap Solution For Cleaning. If Articles Are Not In Use They Should Be Completely Dried &amp; Stored In Plastic Bags Use Colgate Tooth Powder When the Stains Are Not Easily Removed By the Above Process</t>
  </si>
  <si>
    <t>manufacture of ladies kurti and salwar suit prined embroadry ready made garmentsTEMS MANUFACTURED:High Fashion Ready Made Garments i.e. Ladies Tops Dresses Trousers Shirts Skirts Rompers Shorts In &amp; Solid Colours Print and with heavy embroidery and Beeds works.&lt;table border=\0\ width=\100%\&gt;&lt;tr&gt;&lt;td width=\14%\&gt;&lt;/td&gt;&lt;td width=\53%\&gt;?&lt;/td&gt;&lt;td width=\33%\&gt;&lt;/td&gt;&lt;/tr&gt;&lt;/table&gt;FABRIC USEDAll Sorts of Fabric Mainly Used for Exports Markets For Last 6 Years Mainly Using Printed and Solid colors of Cotton Viscose Polyester and Rayon (Georgette Satin Chiffon Crape Voile &amp; Terry Voile). Garment dye Enzyme washes</t>
  </si>
  <si>
    <t>&amp;nbsp; &amp;nbsp;ES Gems is an exporter of India Fine Jewelry products.&amp;nbsp;&amp;nbsp;&amp;nbsp;&amp;nbsp;We have a perfect quality management system to ensure the quality of our products.&amp;nbsp;&amp;nbsp;&amp;nbsp;&amp;nbsp;We hereby sincerely invite you and your company representatives to visit our booth!</t>
  </si>
  <si>
    <t>Dedicated to manufacturing and exports of innovative designs of garments and home furnishing products Innovate Homes welcomes you to our family of products.Please browse through our designs and let us have your valued feedback. For specific product related requirement please contact us directly.</t>
  </si>
  <si>
    <t>&lt;i&gt;the fabulous world of colors &amp;amp; fashion at the choice fashions. The name has been rising on the horizon since 35 years &amp;nbsp;but we still have a lot to offer in this competitive world of trends &amp;amp; to mark this we have set our objectives to&amp;nbsp; - Trust  Quality  Design  Speed &amp;amp; Complete Customer Satisfaction .&amp;nbsp;  A fine team of professional&amp;rsquo;s took up this task and established a Garment Manufacturing &amp;amp; Exporting unit which has all the modern and state of the art machines - for both stitching and finishing which can handle very efficiently all garments with any degree of sophistication &amp;amp; details.  Right from ladies hi fashion skirts tops blouses tunics vest &amp;amp; men&amp;rsquo;s smart casual shirts along with kids wear we can provide the best in terms of quality  service &amp;amp; satisfaction&lt;/i&gt;</t>
  </si>
  <si>
    <t>We offer the world's widest range of premier artisan handcrafted gemstone jewelry.he latest and most desired designs from around the globe.</t>
  </si>
  <si>
    <t>Inspired by its philosophy of 'Sustained Vitality Ever Rejuvenated' Chow Sang Sang continues to blend timeless traditions contemporary artistry and innovative technology into its creations for over 80 years and has brought some of the world's most celebrated jewellery brands to Asia. With more than 380 self-operated stores in China Hong Kong Macau and Taiwan as well as a world-class online store we bring excellence in design and service to customers around the world.</t>
  </si>
  <si>
    <t>\Hari Om Enterprize\ has been able to create a distinct niche in the industry since 2014. We are eminent Trading and Supplier of an elegant collection of Designer Saree Designer Kurti Traditional Suits Exclusive Lehenga Bollywood Replica Sarees etc. We are a Partnership company constantly growing in this highly competitive market.Located at Jaipur (Rajasthan India) we are support by robust infrastructural base resourced with progressive manufacturing technology. The infrastructural base spreads over a huge area and facilitates our production team to design and stitch complete collection of these apparels in compliance with worldwide quality standards. Further we have divided our infrastructural base into many divisions like procurement production quality testing sales &amp;amp; marketing and warehousing &amp;amp; packaging. Our well-equipped infrastructure has enabled us to sustain the optimum rate of production.</t>
  </si>
  <si>
    <t>We are introducing our company in a short period. Because we know the cost of your time. Our company having more than 100 years Experince in manufacturing export and in import. We are one of the leading Manufacturer exporter and order supplier in jaipur rajasthan (India) . We manufacture precious &amp;amp; semi-precious stones and silver jewellery in wide Quantity. If you are interested you have some orders or you want anything in Stones and in silver jewellery please let us know that as we have strenth to Fullfill your requirements if you gave us a chance that will be a opportunity For us to prove our strenth our quality our network our merchandise and Off coures our service. If you gave us a chance its our promise that you can get 101 percent Satisfaction because customer satisfaction is our aim.</t>
  </si>
  <si>
    <t>SINGAAR GLOBAL-Company ProfileIt gives us immense pleasure to introduce the world of Singaar to you. We are Rajasthan&amp;rsquo;s first professionally managed designer garment house for women &amp;nbsp;preferably in Indian &amp;nbsp;and Indo-Western outfits.The patters are designed as per careful study of International fashion and for case by renowned designers.Singaar is a leading brand in the field of designer Indian ladies garments. We manufacture high quality Readymade Designer Blouses Choli Salwar Suits Kurti &amp;amp; Lahangas.We have been highly regarded by our customers for: our designs &amp;amp; high quality stitching.We offer a blouse which &amp;nbsp;can matches with &amp;nbsp;many sarees. We also offer &amp;nbsp;Flexi -size designer blouses which makes a single blouse to easily fit to a lady of size ranging from 36 inches to 42 inches.We accept customization. We prefer a trial order before booking for a bulk order. We requite lead time 30 to 45 days to supply medium size consignment. Mode of payment is cash / L.C.Trade samples are available against payment.On hearing from you we shall forward our catalog of new R &amp;amp; D.Thanking you and looking forward to your reply.</t>
  </si>
  <si>
    <t>Amazing India Tour was established in the year 2005. We are service Provider of International Air Ticketing Services Domestic Air Ticketing Services Rail Ticket Booking Services Bus Ticket Booking Services etc. When it comes to travel go travel with Mr. Ishak Khan Our guides are all seasoned independent travelersthey know what you want and need to know. It &amp;iexcl;s not just all the cultural and historical places He is having a local insider knowledge on great Monuments and history of Rajasthan &amp; also India. He knows it all. As you travel on the coaches our team of Guides are there to help you plan your trip and book your travel all. Before you get to each exciting destination they will give you the run down on what you really need to know. When you jump off the cab you are then ready to discover and explore on your own. Rest assured your safety and comfort is our main concern with our approachable fun loving like minded Drivers are there to take the stress out of your travels. So while you're fast asleep in your chair or watching a DVD they will be happy as Larry burning down the high way to your next destination.</t>
  </si>
  <si>
    <t>Its Me is one of the profound companies involved in Manufacturing Exporting Supplying Trading quality centric apparels such as Salwar Kurtas Kurties Tops Skirts Sarees Hand Block Printed Fabrics Ladies Pants Patiala Sets. Having established in the year 2011 our company has grown day by day into one of the leading providers of the products that we deal with. We are backed with an experienced and skillful set of professionals who have experience in dealing with the various market challenges which is widely appreciated.\We Are 100% Export Oriented Unit &amp;amp; Mainly Looking For Export Queries\</t>
  </si>
  <si>
    <t>Established in the year 1997 Our pursuit of getting outstanding recognition for providing excellent quality of tools and equipments helped us to grow by leaps and bounds and today we stand as leading importer and distributer of jewellery making tools and equipments all over India. The philosophy of customer satisfaction and long-term business enabled Rajendra tools to establish a solid business relationship with the leading manufacturers suppliers companies and other customers. We believe in providing our clients with the best quality tools at the least possible rates and thus create a win-win situation. Today we have clients across various parts of the nation and soon will be spreading overseas.</t>
  </si>
  <si>
    <t>It is our pleasure to have some big names of worId wide recognized Jewelers  in the list &amp;nbsp;of our satisfied customers. Which is a result of our worldwide experience of more than 20 years in Gems &amp;amp; Jewellery Trade. We strongly believe in maintaining a strong &amp;amp; long business relations with all our customers  which can be achieved only if they are satisfied.We are based in Jaipur &amp;nbsp;( India )  which is also known as &amp;ldquo;Pink City&amp;rdquo;  where Jewellery business is known as cultural heritage.We always welcome comments &amp;amp; suggestions from our customers &amp;amp; ready to make any modifications required to upgrade our products.</t>
  </si>
  <si>
    <t>Young attitude technologies was established in the year 2013. We are the leading service provider of payment gateway services e-commerce services ios service android service.The revolutionary changes in mobile phones have changed the way of mobile phone uses. Now they are called smartphones that are used for more things than just communicating and messaging.</t>
  </si>
  <si>
    <t>We are a well reputed Jaipur based company involved in jewelry designing. Our customers rely on us for quality and spectacular designs. Every design is unique in its own way that not only grabs the attention of buyers but also appreciated by them. We are known as one of the well reputed Manufacturers Exporters and Suppliers and Service Providers of Jewelry items like Silver &amp;amp; Gold Jewelry. Our superior range of products consists of Silver Jewelery Silver Beads And Findings Gold and Diamond Jewelery Semi Precious And Precious Gems Stones Loose Gems Stones Gems Stones Beads Loose Gemstones Beads and many more. All our products are appreciated for their striking features like elegant designs perfect finishing and long lasting polish.&lt;i&gt;&lt;/i&gt;\We Are 100% Export Oriented Unit &amp;amp; Mainly Looking For Export Queries\</t>
  </si>
  <si>
    <t>Jaipur Jewels Art a well known name in the world of Silver jewellery located in Jaipur the pink city of India. Our commitment is to bring you the finest Silver Jewellery at best prices. We deal in Silver rings earrings pendants necklaces bracelets etc. We offer a wonderful collection of Silver Jewelry in ethnic and contemporary designs. We are pleased to work on customized designs as per your requirement and taste. Our range of products is a beautiful collection showing artistry of India.&lt;i&gt;&lt;/i&gt;We assure on best quality silver jewellery at competitive prices. All of our products are made by 92.5 sterling silver and precious and semi precious gem stones. Our Jewellery represents the combination of Semi precious gem stones/precious stones and sterling silver with quality of craftsmanship and unique styling.</t>
  </si>
  <si>
    <t>Karma Export is a Renowned name in Garments Industry for being the manufacturer exporter importertraderwhole-sellerretailer of all Styles of Men and Women apparel's.We majorly deal with HAREM Pants Ladies Top's Kurti'sLeggings etc. We do also deal in designer &amp; handi-crafted Bags and Printed bed-sheets.We manufacture different style of Apparel's with all latest collection.we do use high Quality Fabric and Print to manufacture our products.We are consistently improving our products emphasis on modern methods of manufacturing.we are trying to use more innovative technology to manufacturer high quality apparel's. We are also consistently doing makeover of our marketing however it remains to a commitment to total customer satisfaction.We are currently exporting our products to all major countries such USA France Austria UAE Kuwait &amp; Australia.</t>
  </si>
  <si>
    <t>Established in the year 2014 Rajasthani Traditional Dressesis a reckoned manufacturer and supplier of Traditional Rajashtani garments. Our product portfolio includes a wide range of products such as Angrakha sets Printed kurtis Cotton kurtis Trendy kurtis Embroidery Kurtis and Anarkali Kurtis to name a few. These garments are fabricated using premium quality fabrics and yarns that are brought from reliable vendors of the market. In adherence with the latest fashion trends our offered collection is highly appreciated for its colour fastness long lasting nature and soft texture.We source the fabrics from authorized market dealers after examining their market credibility financial position pricing policy and the material&amp;rsquo;s quality. We keep ourselves updated with the trends prevailing in industry and constantly try to incorporate new concepts latest designs and bring in exceptional styles in our range. Clients are...</t>
  </si>
  <si>
    <t>In terms of design style and creativity the jewellery sector has always shown an upsurge (rush) in its demand. With an objective to cater to this very demand of the market we our introducing ourselves as KCK Jewels Pvt. Ltd.KCK Jewels is a family owned &amp; operated firm scoring a wide experience of 14 years. We are a leading direct manufacturer and wholesaler of a wide range of jewellery including Kundan &amp; Kundan Meena Polki Diamond Jewellery Plain Gold Jewellery.Our exclusively designed range of jewellery with a stunning and eye catchy variety reflects a blend of modernity and ethnicity. Keeping in mind the different preferences requirement and lifestyle of our valued customers we keep on adding new designs and styles to our existing range of products.Every piece of KCK Jewels holds a meaning and wisdom to think that such an ancient art can still hold nuggets of wisdom that we can apply to our everyday lives now is incredible. KCK Jewels believes this is what makes jewellery important to them and to those who wear it. We can also be contacted regarding consultancy for buying for marriage and wedding purposes.</t>
  </si>
  <si>
    <t>J. K. International has become one of the most prominent names in the Jewelry market which is known for its quality talented and skilled craftsmen ship. We use cutting edge advance tools and technology to design these products with accuracy. Right from the beginning we provide quality &amp;amp; superb craftsmanship. Right from the outset our focus has been to provide matchless quality to our clients and patrons. We are specialized in stone jewelry and diamond stone jewelry to our customers. We provide innovative designs and a range of exclusive jewelry. We offer all types of stone and diamond stone jewelry like handcrafted and machine made. Our jewelry comes with contemporary and elegant designs.We provide our service in Paris  London  Istanbul Bercelona Naples and other Major Cities of Europe and Italy.</t>
  </si>
  <si>
    <t>J K GARMENTS started as more than just a company looking to FASHION. We wanted to change the world. J K Garments is well known as a leading firm in manufacturing and exporting company in high fashion and quality garments. We are made quality Ladies fashion garments like Skirts Woven Tops Dresses Blouses Tshirts Shirts Camisoles Trousers Pants Kids wears &amp;amp; Home Textiles products like bedsheets quilts curtains cushions etc.</t>
  </si>
  <si>
    <t>ADM is our new venture for Youth. Check and become a trade Partner of us in all other states. &amp;nbsp;English Speaking Learning MP3 player best for school kids as well as for everyone who is keen to learn english speaking.&amp;nbsp;</t>
  </si>
  <si>
    <t>All linen itemTrident towel&amp;nbsp;Bath mateHand towelFace towelBombay dying bed sheet</t>
  </si>
  <si>
    <t>Padam Singh &amp;amp; Company Private Limited 1989. We are the leading Manufacturer Supplier Exporter of Table Linen Table Covers Bed Covers &amp;amp; Bed Spreads. We supply an exclusive range of Bed Sheets. The sheets are very beautiful and elegant in designs. The prints are contemporary aesthetically appealing and in accordance with the current fashion trends. These are marked with quality and style and can be availed at highly affordable prices.Our organization is engaged in processing and supply of extensive array of Decorative Table Cloth. These are processed by our creative designers using latest machines and tools to meet the varied demands of the global markets. The artistic clothes of our enterprise are made of premium grade cotton material.</t>
  </si>
  <si>
    <t>Reena Tanwar Founder and Creative Director of RIWAZ Jaipur- The Queenly Ethnic couture brand driven by roots of rajput culture that keeps young Royal Rajput Girls looks like a Princess with the colors of Royal Rajasthan. The Owner Reena Tanwar is a keen art patron and a promoter of Rajput Art and Culture. She believes her collection inspired from the deserts of Royal Rajasthan with its colors and rich culture. She is working with rich Fabrics of Rajasthan precious stones traditional motifs &amp;amp; modern silhouettes. She is a Fashion Designer who believes in her creativity intellectual talents genuine confidence &amp;amp; passionate hard-work. She graduated from National Institute of Fashion Designing and learned the In-&amp;amp;-Outs of the Garment Export &amp;amp; Fashion Industry. She has recently launched this stylish boutique named RIWAZ(Royal Ethnic Couture) for royal Rajput ladies. She has also designed Poshaks for many princess of royal families of Rajasthan. Her work is highly appreciated and recognized in local media many times.</t>
  </si>
  <si>
    <t>From the onset Radhe Fashions made its mission to offer the clients with the best Ladies Wear and Handcrafted Statues that truly represent the true Indian art culture and values in a modern style. Based in Rajasthan the company has become a well-known Manufacturer and Supplier of Ladies Wear and Handcrafted Statues in India. The company has uncompromisingly kept itself updated not only with the changing trends of Indian fashion but also with the attitude of the urban-Indian environment. Using graceful and colorfast fabrics the company has transformed traditional Indian attire into trendy contemporary wear.The philosophy to encourage and maintain high quality and strict delivery schedule so as to successfully cater to exclusive requirements has helped us preserve our escalating clientele and a high sales volume. Our team of designers master tailors and craftsmen is highly skilled and thus is competent to undertake all kinds of customized product development. In addition our well organized in-house system also enables us to achieve quality standards exceeding the customers expectations.</t>
  </si>
  <si>
    <t>We \Paramount Gemexco\ at&amp;nbsp;Jaipur (Rajasthan India)&amp;nbsp;as a sole-proprietorship firm are the reputed&amp;nbsp;Manufacturer Trader Exporter and Supplier&amp;nbsp;of the finest quality range of Precious Gemstone and Semi Precious Gemstone.We are exporting our products to these countries&amp;nbsp;America&amp;nbsp;Hong Kong&amp;nbsp;Thailand&amp;nbsp;&amp;nbsp;Japanand many more by cutting-edge infrastructural base that comprises of various units such as procurement cutting polishing quality testing warehousing &amp;amp; packaging and sales &amp;amp; marketing.&amp;nbsp;Gemstones are highly demanded in the market for their noteworthy attributes such as excellent finish perfect cuts standard quality and clarity. Our quality control unit helps us to check this gemstone range according to the predefined quality parameters to achieve maximum client satisfaction. We are exporting our products all over the world.</t>
  </si>
  <si>
    <t>We know that there are a lot of companies that you can choose from - so we're really excited you're here! At PM Bag Industries we're thrilled about the fact that we are highly qualified to do the best and offer high quality products and services. Although we're a well known business we're hopeful that we'll be known soon in your area as your favorite.PM Bag Industries is different because we offer quality New Innovative Designs Comfort and style to our users.</t>
  </si>
  <si>
    <t>If you still are contemplating about choosing us here are a few benefits only our members enjoy:&lt;ul&gt;&lt;li&gt;Special Promotions and Preferred Pricing&lt;/li&gt;&lt;li&gt;Hassle free gifting&lt;/li&gt;&lt;li&gt;Multiple payment options including Cheque DD etc..&lt;/li&gt;&lt;li&gt;Wide range of products from Rs 200 to Rs 10000.&lt;/li&gt;&lt;li&gt;Gift Advisor facility.&lt;/li&gt;&lt;li&gt;Delivery across India in 200 cities and 150 countries across the globe.&lt;/li&gt;&lt;li&gt;Dedicated Account Manager.&lt;/li&gt;&lt;li&gt;Corporate online panel to view real time status of your orders &amp; place new orders.&lt;/li&gt;&lt;li&gt;Festive/Holiday Gifting programs with bulk shipping to multiple recipients.&lt;/li&gt;&lt;li&gt;Personalization and Customization.&lt;/li&gt;&lt;li&gt;Various gifts program covering all the activities of a corporate be it be incentives program rewards and recognitionSpecial Events&lt;/li&gt;&lt;li&gt;Conferences etc.&lt;/li&gt;&lt;/ul&gt;</t>
  </si>
  <si>
    <t>None of the gem stones are alike because each one has its own unique combination of pattern shades and colors. Each of our beautiful beads has its own work of art&amp;nbsp; and significance which&amp;nbsp; will look fantastic and astonishing.For an extremely large variety of stones and beads check out our store in Bangkok which is an out bonding place of high-quality beads that are exceptionally consistent and full of striking colors and patterns.The beautiful stones that we have in stock will not let your eyes move away from our collection.</t>
  </si>
  <si>
    <t>Cloth Cafe was established in the year. We are manufacturer exporter wholesaler and supplier of Ladies Kurti Ladies Top Ladies Wear Ladies Kaftan Ladies Scarf and Ladies Skirt. We have climbed up the ladder of success due to our unswerving commitment and dedication. We endeavor to offer high quality products that epitomize class and sophistication. We are known for offering high quality products that are designed to cater the needs of all international markets.For bringing forth an impeccable collection of products we have backed ourselves with sound facilities and team of deft personnel. Our professional hold rich knowledge of fashion &amp; apparel industry which ultimately gives them advantages in accomplishing their given tasks with perfection. The personnel working with us are well versed with the handling knowledge of latest designing &amp; tailoring machines as a result we are developing offered array in an excellent speed. Apart from these our simple payment options and ability to fulfill bulk or immediate orders within specified time period we have garner huge clientele across the world.</t>
  </si>
  <si>
    <t>Maa Swaroop Leather Work Shop was established in the year of 2015. We are manufacturer supplier of Leather Bags. These products are manufactured with strict follow the set industry defined norms and standards at vendor end. Our offered products are widely recognized by our clients for their high quality and longer service life. We are offering our products at leading market price within the requested period of time.We have construct a huge vendor base in the market to offer this large assortment of products. We have selected these vendors after checking their legal status. Our vendors are well known about our client&amp;rsquo;s choices so they are offering products accordingly. Our vendors offer us high quality product and increase our reputation in the market.</t>
  </si>
  <si>
    <t>Vijay Leather Works was established in the year of 2010. We are leading Wholesaler and Trader of Handmade Leather Bags made from goat leather which is tanned by natural &amp; Eco-friendly process. The bags we made are vary strong &amp; looks vintage so the style &amp; durability both you find in our bag. We slowly and carefully make leather goods that will last for years. We use only the finest tanned leathers and source in most of our materials. Everything is cut sewn and finished using time honored methods. No machines are used &amp;ndash; only human powered tools. This creates a more unique and longer lasting product. Vijay Leather Works offers an unparalleled blend of quality consistency responsiveness and innovation. Through the years we have cultivated our experience to offer dynamic lines of leathers. Our products include traditional old world tonnages and techniques carefully updated with modern applications. Today our leathers are still made by hand the same way as generations ago.</t>
  </si>
  <si>
    <t>Welcome to Tara Fashion Boutique. We provide all types of women clothes suits blouse sarees kurties and Cotton suits.</t>
  </si>
  <si>
    <t>We would like to introduce our company as Leading Exporter/Importer &amp;nbsp;of Leather and Leather products. We are Manufacturer/Exporterof Leather work gloves sporters Articles ie Rugby ball Soccer..etc. according to buyers requirements.besides we are Leading Importer of Leather scraps ie shoes cuttings automotivefurniture. Full skins (Finished) &amp;nbsp;finished cow grain skins sheep nappa skins wet blue split leather.</t>
  </si>
  <si>
    <t>Agaa- Set Up A New Trend was established in the year 2014. We are TraderRetailer Supplier of Men's Leather Wallet Fancy Blue T Shirt Mens Designer Jackets etc. The range of products offered by us can be used for promotional gifting as well as self-usage. Moreover the products offered by us can be customized as per the exact details provided by the clients. This facility helps us in gaining the trust and confidence of the clients.Our range of products is highly appreciated for its enticing appearance longer life high aesthetic appeal flawless finish and attractive looks. We also make sure that the products offered by us are checked on certain well-defined parameters before their dispatch to the clients' premises.</t>
  </si>
  <si>
    <t>Welcome to DGS Fashion Jewellery. We provide kundan Jewellery polki jewellery american diamond jewellery hair accessories and purses.</t>
  </si>
  <si>
    <t>Punjabi Bazaar has established in the year 2008. Punjabi Bazaar is a Manufacturer of all kinds of Attachi SuitcaseTravelling bagsTourist bags School bags Pithu bags Ladies Purse Gents Purse Office Bags File bags etc.Our store also deals with any order of our products with customer's choices. Only you have to send picture and costs rate on our number.All products are sold at only wholesale prices. Our products are get ready by our professional designers and worker for making our&amp;nbsp;services much better for our customers. We believe in only customer's satisfactions. These offered bags are especially designed by our experienced designers by the use of quality grade fabric along with contemporary techniques. These offered bags are widely admired by our valuable clients for its elegant design and perfect finish. We are engaged in providing our clients with the finest quality Leatherite Products. These products are acclaimed across the globe due to their high tensile strength durability and excellent finish.</t>
  </si>
  <si>
    <t>We welcome you on our new upgraded website 2009 version. Our company RATTAN BROTHERS established in 1976 as manufacturer &amp; exporter of quality sporting goods i.e. Soccer balls Rugby balls Hand balls Netballs Australian Rules Footballs Cricket Hockey Boxing Athletic training Aid Sports bags &amp; Accessories etc. with Technical Expertise. Our new innovations &amp; continueous product improvement have been duly appreciated &amp; recognized by our branded customers worldwide.Our company is &amp;ldquo;One Star Export House&amp;rdquo; recognized by Government of India and we are consecutive &amp;ldquo;Export Excellence&amp;rdquo; award winner for the last 15 years.We are producing our products with accurate adoption of specification according to International regulation and using high quality of PVC P.U Indian &amp; Imported raw rubbers Chemicals &amp; Leather which are sourced from reputed suppliers &amp; distributors.</t>
  </si>
  <si>
    <t>We welcome you on our new upgraded website 2009 version. Our company RATTAN BROTHERS established in 1976 as manufacturer &amp; exporter of quality sporting goods i.e. Soccer balls Rugby balls Hand balls Netballs Australian Rules Footballs Cricket Hockey Boxing Athletic training Aid Sports bags &amp; Accessories etc. with Technical Expertise. Our new innovations &amp; continueous product improvement have been duly appreciated &amp; recognized by our branded customers worldwide.Our company is One Star Export House recognized by Government of India and we are consecutive Export Excellence award winner for the last 15 years.We are producing our products with accurate adoption of specification according to International regulation and using high quality of PVC P.U Indian &amp; Imported raw rubbers Chemicals &amp; Leather which are sourced from reputed suppliers &amp; distributors.All the products are under strict supervision of technical expertise in all stage according to the manufacturing procedures of each production department i.e. from production stage to final dispatching. Our products are recognized free from child labour.</t>
  </si>
  <si>
    <t>Being the reliable and most applauded suppliers manufacturers and exporters of Inflatable balls boxing equipment and Sportswear Bags and different types of insoles we exclusively serve the sports industry. Having an expertise of many years in sports industry and a vast corporate exposure we have molded ourselves in the way our clients want us to be. The varied range of the products offered by us is characterized by features like durability precision fashionable appearance and comfortable usage apart from economically affordable product cost. Our offerings find their application in various sports like volley ball boxing racing cricket and various others.We are known for employing sophisticated technology and skilled cum professional workforce to produce products having unmatched quality available at affordable price. We also make available hand stitched balls and bags known for authenticity and ethnic look. A stringent quality check at the various levels of product processing ensuring quality production has made us to win quality certifications like ISO 9001-2008 standard.</t>
  </si>
  <si>
    <t>New India Rubber And Exports was established in the year 2009. We manufacture the footwear by making use of high-grade materials which are obtained from the trusted vendors of the industry. Owing to its excellent design and high strength these footwear are widely demanded by our patrons. The footwear is manufactured in compliance with the international quality standards and the latest market trends. The footwear is offered in many sizes and designs for the diverse demands of our clients.</t>
  </si>
  <si>
    <t>Perfect Polymers was established in the year of 1992 with the aim of providing customers with superior world class products and services. Today we are an accomplished manufacturer domestic supplier importer and exporter of a wide range of high quality Footwear Slippers which includes Ladies Chappal Gents Chappal Rubber Chappal Cushion Chappal Fabricated Chappal etc.These are widely known for their strength quality and usability.With the assistance of our professionals and the use of cutting edge technology we have been able to develop our entire range of products in strict compliance with the international quality standards. The various products that we offer are&amp;nbsp;all types of Footwears like TPR sole ladies &amp;amp; gents rubber strap chappals hawai chappals fabricated chappals and premium range of cushion range chappals.All these products have been manufactured as per the latest technology and in adherence with the various industry standards. We also ensure to test the products using latest&amp;nbsp;technology so that the end products are flawless. This has enabled us to gain strong foothold in the market.</t>
  </si>
  <si>
    <t>We &amp;ldquo;Mobile Home&amp;rdquo; started in the year 2001 as a Sole Proprietorship firm at Jalandhar (Punjab India) have gained recognition in the field of manufacturing high quality range of Mobile Charger Multi Charger Data Cable Mobile Battery Charger Mold Phone Accessories Amp Adapters and Trendy Earphones. The provided products are widely acknowledged for their features like compact design easy to use perfect finish and long life. Under the guidance of &amp;ldquo;Mr. Arun Gandhi' (Proprietor) we have been able to provide maximum satisfaction to our clients.</t>
  </si>
  <si>
    <t>Our Company Vidya Rubber Industries is manufacturerand supplier of Taal Slipper Rubber Chappal nitrocellulose chappal Straps Taal chappal straps Microcelluler Chappals. Our Company Vidya Rubber Industries was estblished is year 1989.</t>
  </si>
  <si>
    <t>Established in the year 2007 as a Sole Proprietorship firm at Jalandhar (Punjab India) We &amp;ldquo;Japleen Sports&amp;rdquo; are engaged in manufacturing an extensive range of Men's Lower Cricket Bat Cricket Dress Cricket Kit Sports bag Hiking Backpacks Sport Shoes Sports Wear. Under the far-sightedness of &amp;ldquo;Mr. Bablu Shah&amp;rdquo; (Proprietor) we have been able to satisfy varied needs of our clients in efficient manner by providing them high quality range of sports products.</t>
  </si>
  <si>
    <t>Poojafootwear Is A Renowned Name In Footwear Manufacturing With A Wide Range of Various Brands And Categories. Poojafootwear Is the Producer Of Chappal Shoe. Poojafootwear Produces A Wide Range In Footwear Including Vulcanized Injected Leather And Slippers. To Meet The Varied Needs Of Its Customers The Company Has Made Its Mark In The Footwear Industry By Manufacturing Chappal That Are High On Style As Well As Comfort. It Has Been Manufacturing Chappal Sports Shoes Since The Last 35 Years. Poojafootwear Is A Registered Trademark Of Jukla &amp;amp; Co. Registered Trademark No : 1973596. Office In Jalandhar(Punjab) India It Maintains A Fine Combination Of Comfort Style And Workmanship And Growth Plans For The Future.</t>
  </si>
  <si>
    <t>Based in INDIA a company dedicated in manufacturing &amp;amp; supplying Gemstones and Gemstone related items with more than 15 years of experience in the jewelry sector and ten years of continued development through the Internet. We are one of the leading Suppliers and Exporter of the Precious and Semi-Precious Gemstones &amp;amp; Jewelry Located in India a country that in the recent years has turned into a recognized center for its workmanship and refinement in the manufacturing/Cutting of Gemstones &amp;amp; Jewelry.We have explored the world of Gemstones in the form of Beautiful Gem that could dazzle your imagination. Our aim is to work for optimum satisfaction of our clients by providing quality range of Jewelry Products in Traditional Indian accent.We have been supplying wholesale loose gemstones to the World Jewelry trade. As one of the premier gemstone merchants in India we stock a huge range of loose semi precious stones and precious stones both faceted and cabochon in many shapes and sizes. We can also offer customized setting of Gemstones as per your requirements.</t>
  </si>
  <si>
    <t>Incepted in the year 1975 we &amp;ldquo;G. K. Plastic Industries&amp;rdquo; are highly engrossed in manufacturing and supplying an excellent quality range of products to meet clients' specific needs and demands. The offered range comprises of&amp;nbsp;PVC Slipper Straps Hawai Chappal Straps. Highly admired among our clients the offered products are precisely designed and manufactured in accordance with the set industry norms using premium quality basic material and the latest techniques. These products are widely demanded by our clients owing to their optimum finish high tensile strength durability and abrasion resistance. The products offered by us are rigorously checked against predefined quality parameters in order to ensure a defect free range at our clients&amp;rsquo; end. Clients can avail these products in various specifications as per their needs at affordable prices. We are offering our products under raputed brand Delavi.</t>
  </si>
  <si>
    <t>Golden Jewellers was established in the year 1994. We are Manufacturer Retailer &amp;amp; Supplier of Gold Ladies Ring Diamond Ladies Ring Gold Pendant Sets Gold Bangles etc. These products are extensively valued for their wonderful design stunning look luxury finish skin friendliness resistant to allergy easy to wear and shimmering appearance. In addition to this our products are presented in varied colors patterns designs sizes and finish and as per the requirements of our patrons.With the assistance of our team of expert artisans we design eye-catchy products and adorn them with beautiful beads sequins and stones. Uniqueness in designs and patterns makes our products highly appreciated and demanding in the world market.</t>
  </si>
  <si>
    <t>We are first to have approved retail showroom of Bombay dyeing in Punjab state located at Jalandhardoing wholesale &amp;amp; retail bussiness in all kinds of bed &amp;amp; bath linen comforters quilts blankets suiting &amp;amp; shirting.We have guaranteed branded products only.</t>
  </si>
  <si>
    <t>GEM HOUSE was established in the the year 1970. GEM HOUSE is a Trusted name in Electronics products like LG Hitachi Samsung O GeneralCanon and various other. With over 43 years of experience our range is highly accepted for its features including integrated circuiting high performance long service life easy to mount and many others. The finished range is quality tested on various parameters to ensure that defect free products are finally dispatched at client end.At Gemhouse we understand your requirements better than anyone else. We have today come of ages and ventured into offering you not only electronic goods but all the materials that you need for turning a house into a home. Thus our stores today can provide the best of Home Appliances Kitchen Appliances Entertainment Camera/Camcoders Living.&amp;nbsp;To cater to our esteemed customers we are in the process of rolling out several stores across the Jalandhar city Punjab.</t>
  </si>
  <si>
    <t>Ceela International was established in the year 1961 we are a reputed manufacturer and supplier of sports goods sports equipment sports accessories sports training equipment. We have earned the place among top ten companies as rated by The Ministry of Commerce Government of India. Our range of sports equipment are manufactured from advanced materials and novel processing methods which had helped us to develop our sports accessories sports goods with enhanced properties. Further our material technology and design also help us to improve the overall design of sporting goods and thus giving them proper strength. Our company is dedicated to provide excellence in our range of sports equipment sports accessories like outdoor sports goods boxing equipment sports wear cricket bats cricket balls batting gloves wicket keeping gloves boxing gloves soccer balls thigh pads footballs soccer balls arm guard handball punching balls abdominal guards promotional rugby balls.</t>
  </si>
  <si>
    <t>Founded in 1991 One stop shop offers two levels of shopping that includes an outstanding collection of Indian and International Men&amp;rsquo;s and Women&amp;rsquo;s Fashion for all lifestyles.  One Stop Shop offers widest selection of the best brands like Adidas Blackberrys Nike Pepe Spykar Benetton Wills Zodiac Gracia Jeans and Top Designers Like Dhruv Sehgal Rohit Chabra etc.</t>
  </si>
  <si>
    <t>Welcome To Verma Opticians Located In Jalandhar We Are Provide Of Sunglasses Contact Lenses Spectacles.</t>
  </si>
  <si>
    <t>Welcome to the beautiful arena of Ricky Rubber. Established in the year of 1989 Ricky Rubber has gained lots of commendation of its clients.  Our dedicated qualified experienced and talented professionals work with complete focus on customer satisfaction.Ricky Rubber Industries Jalandhar commenced its journey in 1989 with the vision of \Good Quality at lowest price\. Initially engaged in manufacturing of Hawaii slippers now diversified in slippers and other footwear items. Our company is focused on generating economic prosperity while growing harmoniously with the community and environment. Strong business ethics excellence in business productive work environment continuous improvement through sound corporate governance and dynamic employee engagement have been at the foundation of the continuous success. Ricky Rubber continues to grow embracing new challenges expanding boundaries and creating new opportunities.</t>
  </si>
  <si>
    <t>Derby Jeans Communityis the innovative and brilliant result of the meticulous ork by a team of professionals able to blend their personal experiences in an unconventional and original way so as to satisfy the demands of an uncertain and unpredictable world.</t>
  </si>
  <si>
    <t>NIVIA &amp;ndash; India&amp;rsquo;s leading Sports Brand influential and intimately involved in shaping the sports in the country. As the originator of breakthrough technologies &amp; innovative products  for decades NIVIA has produced legendary classics and earned nation-wide legitimacy in each sport that it has participated in. Backed by generations of sportsmen NIVIA is the true INDIAN Iconic Sports Brand. NIVIA is Indian leading manufacturer of sports equipment footwear &amp; accessories. Our core sports are Football Volleyball Basketball Cricket Tennis Hockey Badminton and Squash.Established since 1934 NIVIA is Headquartered in Jalandhar India NIVIA employee force is more than 2000 our dedicated sales network spreads to more than 1200 Dealers across India.</t>
  </si>
  <si>
    <t>Our company&amp;nbsp;Shree Communications&amp;nbsp;was established in 2004. We are leading Service Provider of premium quality&amp;nbsp;3G Phones&amp;nbsp;Camera Phones&amp;nbsp;Android phone&amp;nbsp;Music Phones&amp;nbsp;Smart Phones&amp;nbsp;products with using state of art processing facilities with team of talented professionals &amp;amp; our industry experts. These products are highly attractive and user friendly. All these products are perfectly designed by incorporating advanced technology. The offered products are widely appreciated for key attributes like reliability and optimal performance. These products have long service life and are highly durable. These products can be availed by our clients at competative prices.</t>
  </si>
  <si>
    <t>Samar Shop Industry was established in the year 2014. We are leading Manufacture and Supplier of Almond Oil Soap Sandal Oil Soap etc. We are engaged in offering Washing Soap under the brand Rattan Pure it contains no chemicals and is made using pure vegetable oil and brighteners.These Soaps are processed under pure and hygienic condition under to supervision of our skilled professionals. Our product range is known for its accurate composition and effectiveness. To attain the maximum satisfaction of customers we provide this product at market leading rate.</t>
  </si>
  <si>
    <t>Gogreen Company was established with an intension to manufacture print sell and customize an alternative for plastic bags thus reducing population. Today the company manufactures a wide range of Non Woven Bags that not only minimizes pollution but also fulfils modern fashion demands of customers. Today Gogreen Company is emerging as a well-known name popular for designing exporting and manufacturing all types of Non Woven Bags.  We are a team of young enthusiastic energetic and innovative experts working through a rapidly growing company specialising in custom made printed eco-friendly reusable and recyclable bags. We work as you demand! Simply pick up the size shape colour options and leave the rest with us! You get your product logo and message printed on the bags just like you wish to! We at Go-Green Company make every effort by offering quality outstanding professional resourceful and personal client services at affordable rates.</t>
  </si>
  <si>
    <t>Bharat Enterprises started with the motto to modernize farming. Transform traditional farming ways to new scientific methods and minimize farmer&amp;rsquo;s toil. Initiated by Mr. Prashant Chaudhary 20 years back the company started with limited products of Jain Irrigation and then widened its portfolio with increasing demands and wishful yields of farmers. The company has been rewarded by various stalwarts of the region. Amongst the bouquet of awards what holds great importance is the &amp;ldquo;Adarsh Vitarak&amp;rdquo; award for bringing in futuristic vision and technology in the Khandesh region. But the best rewards received are from farmers whose yield grew multiple times and credited Bharat enterprises for it.  Bharat&amp;rsquo;s extensive portfolio includes Jain&amp;rsquo;s Tissue Culture Jain Pipes Drip Irrigations Sprinklers Mulching films skirting bags land development fertilizer management and more offerings that cater to not just farming but daily households as well.</t>
  </si>
  <si>
    <t>Bhakti Enterprises was established in the year 2005. We are the leading Manufacturer Supplier Trader of Non Woven Stitched Bags Non Woven Rice Bags Non Woven Spices Packaging Bags Foldable Non Woven Bags Non Woven Fabrics Bags Non Woven Promotional Fancy Bags. We have extensive range of non woven bags under this category are offered by us in different styles which are beautifully designed giving flower signs and decorative to give these bags an attractive look. These bags are offered in different patterns to suit the requirement of the clients.We engage in presenting Non Woven Rice Bags that are majorly used for packing rice. Reusable and durable the proffered bags are made by bonding entangling fibers together. Moreover these are made from recycled fabrics and oil based materials thus making them eco-friendly. Offered non-woven bags are printed in attractive packaging and can be availed in different specifications.</t>
  </si>
  <si>
    <t>Fashion evolves constantly. Today's trends end up as has-beens. Designer Create not just clothing but a style for tomorrow that everyone follows. You too can keep up with the HOTTEST in fashion. Sheetal Collection gets you the latest trends every season. Our line of clothing matches your style and mood;it personifies the woman who is young and trendy. Reflect your identity delight yourself with Sheetal Collection. Enjoy the comfort of quality fabrics While you celebrate your style. Stay chic and fabulous and always be the fashionista you are.Thanks for shopping with us!</t>
  </si>
  <si>
    <t>WelCome To My Site Sagar &amp;amp; Menza Located At B R Jindal Market M. G. Road Jalna Maharashtra India we house the following: Womens wear- sarees salwar suits ghagras denims tops lingerie etc. Mens wear- shirting and suiting fabric ready-made trouser shirts denims ethnic wear etc. Accessories- Imitation Jewelry purses perfumes safas mojadis etc..</t>
  </si>
  <si>
    <t>Amazone International is a Jalore Rajasthan based Trading and Export company founded by a team of experienced professionals from the industry in 2012. We have our own set-up for procurement and inspection around the India. We work as a quality and service provider of Natural Stones to the end users traders direct projects builders architects and importers &amp;amp; exporters around the world. We are transparent to our clients. We are committed to the quality and services. Our services include providing stones logistics quality inspection and packaging at realistic cost. We work on requirement of our clients and we do provide all finishes and customised sizes flaming antique leather and any finish as per requirement. The organizational structure and personnel plan reflects our intentions to maintain an organization that is customer oriented. Amazone International is managed by MBA Engineers Procurement Experts and Finance Professionals.</t>
  </si>
  <si>
    <t>Royal Brand was established in the year of&amp;nbsp;&amp;nbsp;&amp;nbsp;&amp;nbsp;&amp;nbsp; . we are expertise in manufacturing and supplying a high quality range of Men's Footwear Men's Jutti Women's Jutti.  Our offered products are available at market leading prices. We are instrumental in achieving our business goals with the dedicated and service minded approach of our workforce. We owe gratitude to the rich expertise of our craftsman and established product designers. Further our organization would not have attained recognition across the geographies without the assiduous efforts of our inventory managers quality check specialists price analysts and sales and marketing associates.We specialize in garnering the exacting client needs with assurance of quality. Our people put every possible effort to gain deepened insights of cosmopolitan consumers in the country and exporting countries. Further we strive to exceed their expectations by procuring the best suited raw materials and presenting quality tested and rigorously inspected footwear. Each piece is carefully tested for its stitching details pattern finishing and quality standards before final packaging.</t>
  </si>
  <si>
    <t>Beley's Furniture House was established in the year of 2003. We are leading Manufacturer and Importer CCTV Camera LED TV Induction Cooker etc. In order to cater to the needs of our valued customers we are fully equipped with world class R&amp;amp;D and manufacturing facilities. Beleys Furniture House is always committed to present the best quality &amp;amp; true value for money products. Beleys Furniture House Home Products comes with One Year Warranty. We are having our best sales &amp;amp; service team which are dedicated to serve our consumers with smile. Beleys Furniture House is the most favorite electronics and Furniture shopping destination which enables consumers to buy latest &amp;amp; coolest electronics to live smarter. One can shop from a wide range of electronics and Furniture.</t>
  </si>
  <si>
    <t>Sharada Sadi Centre was established in the year 2010. We are leading Trader and Supplier of Satitex Border Chiffon Saree Printed Chiffon Sarees Designer Sarees etc. We are engaged in offering an exclusive range of Ladies designer Sarees to respected clients.These clothes are available in varied colors and are widely used in having elegant looks in varied family gatherings. Our quality auditors check these products on numerous quality checks to safeguard global norms and standards. These are available in various specifications based on the requirement of the client.</t>
  </si>
  <si>
    <t>Infotech Security Systems was established in the year 2011. We are leading Wholesaler Trader Supplier Distributor &amp;amp; Service Provider of Bulb Wifi Camera GSM Voice Receiver CCTV Camera EPABX System Video Door Phones Audio P.A System Access Control Attendance Machines. We are Highly acclaimed for their user friendliness ergonomic designs less maintenance outstanding performance and several important characteristics our entire range has become the most favored choice of maximum customers. We develop them incorporating advanced technology and better quality material which make the products up to customers expectations and best in terms of excellence. Through implementing the same we have also improvised our manufacturing capacity.</t>
  </si>
  <si>
    <t>Anaya Fashions established in the year 2014 we Anaya Fashions are among the leading traders manufacturers suppliers and wholesalers of a broad range of supreme quality Ladies Apparels. The product range offered by us is inclusive of Ladies Designer Suits Cotton Printed suits Kurties Georgett/Anarkali Suits Leggings Tunics Plazzos and Ladies nightwares. Appreciated among our customers for the purpose of their eye-catching appearance aesthetic design lightweight and vibrant color combination these designer Anarkali and printed suits are designed from quality assured fabric yarns. By using weaving mills and advanced tools our designers and craftsmen design these suits in compliance with the prevailing market trends. Backed with a team of skilled and experienced designers we have been able to cater to the precise needs of our valuable customers in the most efficient manner. Hold expertise in their crafting and designing our professionals work in close coordination with each other to avoid any kinds of hassles in the workplace.</t>
  </si>
  <si>
    <t>Established in June 2016 SALVUSS International is a reputed manufacturer supplier wholesaler and trader of Nose Mask Safety Footwear Gloves Disposable Caps Eye Protection Respiratory Protection Ear Protection Safety Helmet etc. Our product range comprises Knight Safety Shoe Eye Wear Neck Protection Gas Detector System etc. Our all safety gadgets are of superior quality and provide complete security to the users. All these gadgets are manufactured under the supreme vision of highly talented experts and ensure optimum quality. We are committed to cherish the demand of all our precious customers at given time.</t>
  </si>
  <si>
    <t>Leospark Enterprises Private Limited was established in the year 2010. We are leading in Health Care Products &amp;amp; Patchwork Quilts. Leospark Enterprises Pvt. Ltd. a company incorporated under the Companies Act 1956 is having its registered office at E-1 Lower Ground Floor Lajpat Nagar-III New Delhi-10024.We have vast experience of 25 years in the field of modern and latest fashion updated mind of woolen garments in use over Europe and India. We are pleased to launch variety of Healthcare products suitable to operate with 230VAC &amp;amp; 12VDC with low power consumption and extremely safe reliable and userfriendly.&amp;nbsp;&lt;ul&gt;&lt;li&gt;&amp;nbsp;&amp;nbsp;&amp;nbsp; Temperature Controlled Blanket&lt;/li&gt;&lt;li&gt;&amp;nbsp;&amp;nbsp;&amp;nbsp; Heating Pads&lt;/li&gt;&lt;li&gt;&amp;nbsp;&amp;nbsp;&amp;nbsp; Knee Pads&lt;/li&gt;&lt;li&gt;&amp;nbsp;&amp;nbsp;&amp;nbsp;&amp;nbsp; Quilts&lt;/li&gt;&lt;/ul&gt;</t>
  </si>
  <si>
    <t>SK Garments was established in the year 2012. We are leading Retailer Supplier Wholesaler of Pillow Covers Woolen Stoles Bed sheets Towels Ladies Kurties etc. As an eminent organization we are engaged in offering our clients a broad array of Woolen Stole. Available in a multitude of colors sizes designs and patterns this stole is precisely designed by our vendor end using excellent quality fabric and latest techniques.We have gained a huge popularity in the market we are supplying best array of Bed Sheets. These bed sheets are designed and available in many sizes and colors. They are cotton made and fabricated by our vendors using better tools and fabrics. These bed sheets are skin friendly and look very stylish. They are available at cost effective rates.</t>
  </si>
  <si>
    <t>Alliance Exports established in 2010. We are a leading Supplier Manufacturer Exporter &amp; Wholesaler of garments with in house design studio and team of professional designers and fabricators. Owing to vat years of experience in the industry we offer world-class range of Designer Suit that re skin-friendly in nature and add traditional look to the wearer. We offer them in standard sizes and patterns and are durable in nature. Designer Suit symbolizes the Indian look and is delivered in well-defined time.Quality assurance is our first priority and we make sure to maintain the international standards of our products. Clients have always trusted us for our products as we ensure that the products offered by us stand high on clients expectations. We have been able to deliver the products to the clients in the stipulated time due to the wide distribution network. With the support of our team and manufacturing unit we have been able to offer unblemished range.</t>
  </si>
  <si>
    <t>B N Jewellers Manufactures &amp;amp; Retailer Of 916/Kdm Gold &amp;amp; Silver Jewellery Also Available 'Agni' 18ct Cz Gold Jewellery &amp;amp; Imitation Jewellery.</t>
  </si>
  <si>
    <t>Incepted in the year 2014 at Jamnagar (Gujarat India) we &amp;ldquo;Dwarkesh Fire &amp;amp; Safety Traders&amp;rdquo; are recognized as a prominent Trader and Supplier of a high quality range of New Items Safety Shoes Face Masks Ear Plugs Safety Gloves Safety Goggles Safety Helmets Safety Posters etc. We have established our business as a Partnership firm in this field by offering a high quality product array. Under the able control of 'Mr. Nishith Dave'(Partner) we are able to cater vast client-base by fulfilling their exact requirements.</t>
  </si>
  <si>
    <t>Nibble Infotech was established in the year of 1988. We are Retailer &amp; Trader of Paper Fax Machine Wireless Telephone Intercom System Video Phone Cord Lea Fire Alarm System EPABX System Copy Machine Digital Copier Machine CCTV Camera. Our company is the major in offering Copy Machine to the clients. This product is manufactured by dexterous professionals using optimum quality components and avant-garde techniques at in-house production unit by the vendors end. With the support of our experienced professionals we are able to offer our clients a wide range of Copy Machines. These machines are sourced from prominent vendors of the market. Being a high quality low cost multifunction copier these machines are offered with several other additional features. Clients can avail these machines at most reasonable prices.Copy Machine is rigorously tested on set qualitative parameters to assure its effective functionality.</t>
  </si>
  <si>
    <t>Arvind Trading Company was established in the year of 1992. We are Manufacturer Wholesale and Trader of Corporate Gifts Desktop Items Wooden Items. This item is made available in different sizes and designs according to specifications of clients and that can be personalized in different options.Our organization is instrumental in offering high quality Wooden Desktop Item to our valuable customers. The desktops offered by us are manufactured from optimum quality wood which is procured from reliable vendors. These products are provided with stylish watch pen memo pad mobile stand and card holders. In addition to this it is designed in aesthetic manner at vendors' end to offer complete fulfillment to our clients.</t>
  </si>
  <si>
    <t>With a quality-driven approach of working and the sole objective of satisfying the clients to the maximum Khodal Enterprise has emerged as one of the most reliable and sought-after Manufacturers and Suppliers of a wide range of products. The company offers a wide range of the finest quality Brass Products and CPVC Inserts. The Brass Products and CPVC Inserts offered by the company are made using the best grade brass and other raw materials and they are packed in cartons and bags.  Established as early as 2012 at Jamnagar in Gujarat the company has mastered the finer intricacies of the production and marketing of the products range and caters to a nationally spread client base. Under the exemplary leadership of the Owner Mr. Nitin Akabari the company has acquired the trust and confidence of its clients through the consistent delivery of a premium quality range of products.</t>
  </si>
  <si>
    <t>Jet Sales &amp;amp; Service was established in the year 2009. We are the Leading Trader Supplier Retailer of CCTV Camera Printer and Printer acceseries and over Company also Services Provider of Repairing &amp;amp; maintenance Services to Computer Laptops Printer etc. Our Company Products is available in compact design and known for their long functional life. This CCTV Camera is offered to the customers for capturing the video of the incident at a place where installed. Our clients is widely appraised and demanded due to its unmatched quality reliability and long term service. Our Company provide World-class array of Repairing Service that are executed after the close co-ordination with our clients. Our entire services are extremely safe and are executed in an organized manner. Offered services render maximum client satisfaction. Moreover our services are available at minimal prices.</t>
  </si>
  <si>
    <t>We Acupressure Health Care India is the leading Wholesaler Retailer Trader Manufacturer &amp; Supplier in the field of manufacturing and selling of Acupressure Products Pyramid Products Magnetic Products Su-jok Products and many Instruments. We are located in west part in india Gujarat at Jamnagar. We are in this business since 2006 by Mr. Bharatsingh Solanki.We are engaged in making available wide variety of Acupressure Products that includes Acupressure Foot Roller Acupressure Massage Slipper Acupressure Needle Acupressure Ring Acupressure Stimulator Acupressure Twister Acupulse Machine Acupuncture Point Searcher Alkaline Stick Laser Pointer Quantum Analyzer and Zero Point Field Nano Pen and more products.</t>
  </si>
  <si>
    <t>Welcome to our site Mayur Jewellers located in Jamnagar. We providing Retail and Consumer Merchandise earrings bangles and etc.</t>
  </si>
  <si>
    <t xml:space="preserve">Klothes Kafe is the new fashion store at Jamnagar. . We offer Gents Western Outfit Ladies Western Outfit Kurtis and Leggings and many more fashion products. . </t>
  </si>
  <si>
    <t>Soham Smartprint is Exclusive&amp;nbsp;Gujarat State&amp;nbsp;Distributor for 3D Printers of 'J Group Robotics TM' Printer Models names are Vector PLA Dimension Delta Dimension Dual Delta and Dimension Dual Delta XL (industrial size) 3D Printer Filaments 3D Printer Consumables etc.3D Printer is revolutionary printing technology which can turns your dream into reality in form of 3D Objects. YOU Desire it PRINTS.3D Printer - Mainly 2 Major Advantages &amp;nbsp;1. It can print any desired products without tooling cost and development time.2. It is used in almost all types of Industries for example Architect Interior Designing Jewellery Die-Tools Auto Parts Plastics Fashion Accessories Educational Institutes Etc.&amp;nbsp;3D PRINTER is Printer for all - industries and Individuals.</t>
  </si>
  <si>
    <t>Shree Sati Textiles established in the year 2015. We are leading Manufacture and Supplier of Bandhani Suit Dress Material Bandhani Saree (With Computer Work) Chiffon Saree etc. We are offering a large variety of Ladies Suit Dress Material that is appreciated in the industry for its long lasting nature and colorfastness nature. Due to its stylish designs long lasting nature and beautiful color these are praised in the industry. These garments are inspected on different quality grounds prior to its delivery to the customers. We offer these items at affordable rates to our patrons.</t>
  </si>
  <si>
    <t>Sd Collection is established in the year 2014. We are the leading trader and supplier of printed bed sheet double bed sheets cotton bedspreads cotton sarees plain sarees georgette sarees woolen shawls viscose shawls printed shawls etc.Offered by us in numerous patterns colors patterns and combinations to choose from we offer customization facility for this collection to attain maximum level of client satisfaction and credibility. Our sophisticated range of Indian designer wear is made in wide assortment of color combination reflecting the modernism and ethnicity of women.</t>
  </si>
  <si>
    <t>Taj Garments &amp;amp; Stitching was established in the year of 2010. We are a leading Service provider of Lehenga Stitching Service Suit Stitching Service Fancy Kurti Stitching Service etc. Supervision of our experts using the best quality tools and advanced stitching machines. Our adroit professionals assure the clients that the stitching service provided by us is rendered in an excellent way. Offered stitching service is rendered within a stipulated time-frame.We bring forth our vast industrial experience and expertise in this business instrumental in providing Stitching Service to our respected customers. Our team of experienced and knowledgeable professionals uses modern techniques to render this service. Apart from this customers can avail this Stitching Service from us at market leading rates.</t>
  </si>
  <si>
    <t>Sivani Electricals was established in the year 2004. We are Trader Supplier &amp;amp; Service Provider of LED Tube Lights Electrical House Wiring Maintenance Services CCTV IR Camera Electrical Power Distribution Board Installation Services etc. . The products and services offered by us are available in both standard as well as customized form suiting to the expectations of clients. We develop the products utilizing quality raw material and cutting-edge technology which have made the whole assortment exceptional from our close business competitors.These products and servicesare world class and finest in finish. They are available in many specifications and speculations. These products are available in proper customization options. Smooth finish quality assurance smooth texture easy installation cost effective rates and durability are few of its factors that make these products highly appreciated by our customers.</t>
  </si>
  <si>
    <t>We Janhavi Enterprises manufacturer exporter of safety shoesindustrial safety &amp; rescue for the eastern region for safety shoes &amp; safety items. We are in this business for the past 13 years. We would like to supply the same to your company. We also deal in height safety solution confined space entry &amp; rescue training &amp; installations repair &amp; RE certification eye wear management respiratory solution industrial work wear positive isolation- loto slip &amp; spill controls ear &amp; head protection hand &amp; foot protection torches for hazardous areas industrial cable all types of hand gloves safety helmet safety goggles all type of safety shoes all types of road safety items &amp; etc.</t>
  </si>
  <si>
    <t>Welcome to our site Men's World The Complete Men's Wear Trendy JeansNarrow Fitting OutfitFormal Shrits Casual ShirtsT-ShirtsFormal TrouserWestern OutfitGym's Cloth CollectionUndergarment.</t>
  </si>
  <si>
    <t>S.S Enterprises was established in the year of 2005. We are a leading Wholesale Trader of Safety Helmets Safety Goggles Safety Hand Gloves Safety Shoes. Welding Rods etc. Our competency lies in trading and supplying to our clients an excellent quality assortment of Welding Rods which can be availed from us as per the specification. Keeping in mind the requirement of our valuable clients we are offering a wide range of Welding Rods. These rods have high tensile strength durability and are resistant against corrosion. These are widely used for the purpose of welding metals together and are very easy to use.</t>
  </si>
  <si>
    <t>Siddhartha Udyog was established in the year 2000. It is considered as one of the reputed Manufacturers and Suppliers of Non Woven Bags and Advertising Products. Also we are engaged in rendering the Event Management and Vehicle Advertising Services. We are able to serve our customers in Jharkhand Bihar &amp;amp; Odisha efficiently and timely. We are always ready to provide customized branding as per our customers&amp;rsquo; needs. Such as we provide Amul Parlour &amp;amp; Sudha Stall to our customers. Our products and services are especially acclaimed for their superior quality and unique innovations. Our company specializes in Indoor and Outdoor Advertising. We use high quality raw materials for manufacturing our banners hoardings etc.</t>
  </si>
  <si>
    <t>Pushpa cosmetics was established in the year of 2006. We are the Wholesaler of Ladies Imitation Jewelry imitation products cosmatic products like: Ladies Imitation Pendant Indian Imitation Mangalsutra Ladies Eye Liner Ladies Lipstick Ladies Hair Band etc. Imitation Jewelry offeredcomes developed in different attractive design finishes as well as in smooth construction finish which makes these highly desired and demanded by the fashion and look conscious lady customers.Further its superior design patterns also make these provide suitability for use with different apparel combinations. Some of its features include provide for exclusive finish appeal; choice of different design options to pick from; provide for exciting usage value. imitation jewellery available in each sizes.</t>
  </si>
  <si>
    <t>Welcome to our site Golchha Saree Centre. located at Jamshedpur. We have Exclusive range of 'Sarees and Salwar Suits' Bcoz.. 'We Make You Special..:-)</t>
  </si>
  <si>
    <t>hello this is arjun from jamshedpur (jharkhand) i m a spesialist theme party decorator........and we deliver are loads of fun......... 1.balloons decoratio 2.cake table 3.ribbons 4.khoi bags 5.tattoo painting 6.nail art 7.cutous spesial 8.costume 9.sliding and jumping 10.magic and doll show 11.gun shooting and etc Read more: http://birthdayparty.webnode.com/about-us/Create your own website for free: http://www.webnode.com</t>
  </si>
  <si>
    <t>Sarada Aromatics is greatly appreciated for offering a pleasant range of IncenseProducts including Incense Sticks and Incense Cones. As a well-known IncenseProducts Manufacturer and Supplier the company is committed to provide the clientswith the best range of organic products. This is why it focuses on the quality aspectof products. The entire product-line is made of herbal ingredients and has no allergicother side effects. Products are available in varied rejuvenating fragrances such assandalwood jasmine rosemary and many others. Being a responsible entity thecompany ensures to serve its clients with transparent business and delivery policies.</t>
  </si>
  <si>
    <t>Rashida creationwe are going to show you some of our products that we make likeTattoo3d Paper craftOrigami artsMaking aquarium and theirs accessoriesbubblewall fountainhandicraft with wires like wire tree in several shapes and designs and a lots of more.We do costum work with aquarium accessoriesmaking aquarium like centre table aquariumaquarium counterAquarium deviderunique aquarium's that we make as attractive for visitor's.Bubblewall is a part's of our creatin that we make as good as creative like deviderstandbar countersslaves stand's and a lot's of creation that we suggest to client is aqua bubble wall.our concept is to creative arts in aqua and handicrafts that we made our own and supply as per client's needs.</t>
  </si>
  <si>
    <t>We are one of the best &amp;amp; leading security services provider based in Jalgaon city. We have achieved remarkable growth in uncompromising services as we are in the field since last many years. We offer not only security but the peace of mind. We are committed to long team relationship. We are accredited by NORSEK as well as ISO 9001:2008 certificate that speak volumes about its objective of promising hassle-free services for the diverse of the peoples.We New Hindustan Security is unique &amp;amp; reliable source in industrial security are offering consistently our dedicated service to our valuable clients</t>
  </si>
  <si>
    <t>Gita Hand Printers is leading Manufacturer and Supplier of Ladies Suit Cotton Dress Material Indigo Blue Cotton Saree Designer Printed Sarees etc. This fancy saree surely becomes the wardrobe favorite due to its beautiful patterns and prints. By using well tested fabric and the latest designing machines we are offering an unmatched collection of fancy saree. We deliver a large collection of qualitative fancy saree from our end after conducting a proper check on predefined parameters of quality. These are extensively demanded by various ladies owing to its eye-catching and attractive prints. Our sarees are lightweight and shrink resistant. These are fabricated under the strict supervision of experienced quality controllers who ensure rough and tough usage and easy maintenance of these sarees.</t>
  </si>
  <si>
    <t>Established in the year 2007 at Jetpur (Gujarat India) we &amp;ldquo;Makewell Impex&amp;rdquo;&amp;nbsp; engaged in manufacturing and supplying a wide range of Cotton Dress Material Salwar Suit Dress Material Salwar Kameez Dress Material Umbrella Suit Dress Material Salwar Kameez Suit African Printed Khanga and African Printed Kitenge. These dress material are designed in our high-tech designing unit using excellent quality fabric and other basic material procured from reliable vendors of the industry. Our professionals use avant-garde machines and technology to design these dress material. We provide these dress material in different designs patterns colors and sizes as per the diverse requirements of our valuable clients. These dress material are highly appreciated by our clients for features like fine finish softness smooth texture colorfastness skin-friendliness and durability. Further we offer these dress material at industry leading price to the clients. We are offering our products under the brand name Banno.</t>
  </si>
  <si>
    <t>Pallav Fashion is a renowned business entity working for this domain since 2002. We have set a remarkable status in the market as a distinguished Manufacturing Trading and Supplying company. We are dealings in Ladies Dress Material Unstitched Kurti Fabric Ladies Salwar Suit Churidar Suit Embroidery Suit etc. Furthermore we have experienced team of designers and craftsmen working with us who use their creative ideas for developing of the range. Moreover we provide customize and standard packaging options with the array to meet to the exact demand of the customers.The experts of our organization keep themselves well aware of current market trends and source a highly demanded product range accordingly. The diligent personnel of our firm maintain fruitful relations with the linked vendors which helps us to meet all the growing demands of the customers on-time. Further our sheer dedication towards quality and commitment over meeting the requirements of our clients has already given us a huge recognition in this huge market.</t>
  </si>
  <si>
    <t>Jay Durga Export was established in the year 2012. We are the leading Manufacturer Supplier of Ground Nut Roasted Peanut Punjabi Suits Cotton Saree Printed Cotton Saree Duppatta. We are among the distinguished names in the industry for manufacturing Printed Cotton Saree. The saree is impeccable in looks and is made from high quality cotton sourced from an authentic vendor base. It is color retaining skin friendly and soft.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We haves Expertise in Selection of Fabric  Pre Printing Process in Textile  Printing Process and &amp;nbsp; Post Printing Process&amp;nbsp;Additionally&amp;nbsp;&amp;nbsp;We Provide Stiching Services .So we Haves Setup from sourceing of Grey Fabric ( Rayon Cotton  Lawn  Ciffon  Georgette  Other )&amp;nbsp;Pre Printing Process like ( Process House  Shoffer  Washing  Etc.)Printing Process&amp;nbsp; Like ( Block Printing  Hand Printing  Screen Printing  Tie Dye Batic Print  Plain Dyeing Etc. )Post Printing Process Like ( Ager  Finishing  Washing  Etc. )Furnishing Fabric&amp;nbsp; ( Design Studio  Stiching Setup for Garments  Etc. )for highly qualified staff which&amp;nbsp;includes with hi-tech equipments.</t>
  </si>
  <si>
    <t>Kaamil Textiles was established in the year 2011. We are the leading Manufacturer of Designer Cotton Suit Designer Cotton Sarees Exclusive Cotton Sarees Fancy Cotton Dupatta Designer Cotton Dupatta etc. This product is prepared utilizing finest quality fabric by the professionals and is widely treasured in domestic market.&amp;nbsp;This product is offered in special patterns and other stipulation to satisfy the exact requirements of the customers. Offered range can be available from experts at reasdonable prices and is&amp;nbsp;is checked on different parameters of quality before delivering to prestigious clients.&amp;nbsp;</t>
  </si>
  <si>
    <t>Established as Sole Proprietorship firm in the year 2011 at Jetpur (Gujarat India) we &amp;ldquo;Rushi Textile&amp;rdquo; are a renowned manufacturer of a qualitative assortment of Cotton Saree Dress Material Printed Fabric Salwar Suit Salwar Kameez etc. Our offered range is widely acclaimed for its features like elegant look colorfastness fine finish longevity etc. Under the headship of &amp;ldquo;Mr. Haresh Vaghasia&amp;rdquo; (Owner) we have achieved a noteworthy position in the market.</t>
  </si>
  <si>
    <t>I am selling cotton printed and Cotton work dress and fancy cotton kurtis in wholesale.</t>
  </si>
  <si>
    <t>Garment industry is one of the most competitive and fastest growing industries today due to the frequent changes in fashion trends and upcoming of new and new business enterprises. But we Shree Radha Prints have been successful in carving a niche for our company in this industry. Our offered designer range includes Cotton Dress Cotton Saree Kaftan Salwar Kameez Cotton Dress Materials Bandhani Dress Material Anarkali Dress Materials and many more. The designs and embroidery on these apparels are the work of our specialized designers and creative craftsman which makes the apparels eye-catching and attractive. In the year 2001 our company was founded and is blessed to be part of this industry. In future we wish to reach the highest position on the ladder as a Manufacturer Supplier Trader Wholesaler Distributor and Exporter. To know all other details of our company please go through our online website</t>
  </si>
  <si>
    <t>Subham Industry was established in the year 2005. We are leading Manufacture and Supplier of Duplex Corrugated Box Printed Corrugated Box Sarees Packing Box etc. Keeping track with market development we are highly engaged in offering Corrugated Boxes. Widely use for packaging our offered corrugated boxes is praised in the markets for its perfect finish among our respected patrons. These corrugated boxes are made with utmost care using premium quality cardboard with other allied material at our manufacturing unit. Customers can avail these corrugated boxes from us at reasonable rates.</t>
  </si>
  <si>
    <t>&lt;ul&gt;&lt;li&gt;Shivani Mobiles is authorised service center for mobile repairs and also deals in products like travel chargersMobile batteryBluetooth devicesCard readerheadphones etc.&lt;/li&gt;&lt;/ul&gt;</t>
  </si>
  <si>
    <t>J K Minerals was established in year 1986. We are one of the leading names in the field of manufacturing and exporting a wide variety of Quartz for all our esteemed customers. We ensure these are extracted in its purest form to attain the premium quality. It is available in different varieties. These are mostly used for making jewelry and hard stone carvings. It is one of the most common mineral found on the earth.Owing to their shine finish and appealing look these stones are used for interior as well as exterior floor decoration and wall cladding also. To meet divergent demands of the clients we offer these stones in different colors sizes texture and designs at an affordable price.</t>
  </si>
  <si>
    <t>Sabharwal Uniforms established in the year 2015. We are leading Wholesaler and Manufacturer and Supplier. We are reputed firm engaged in presenting a best series of School Bags. These are extensively praised for its fine finish. Our mentioned items are fabricated as per the set market norms and values. It can be availed in variety of styles designs and patterns as per the needs and at reasonable rates.we are indulged in offering an optimum grade collection of School Bags. Available with us in collection of sizes we provide these products to our customers within the enthusiastic time at their end as per their requirements and demands. Along with this our patrons can purchase these products from us at leading market rates.</t>
  </si>
  <si>
    <t>Nelco Communication was established in the year 2006 Jhansi. We are the leading OEM Manufacturer of Electronic Security System. Company has Expertise in many big projects for supply and installation of CCTV Systems CCTV Camera Fire Alarm System Home Security System P.A System and many more Hotel Automation Home Security Systems Time Attendance &amp;amp; Access Control Entrance Automation. Our technical team has a vast and prolonged experience in installation and system integration. Hence they can provide practical &amp;amp; best solutions to our clients.</t>
  </si>
  <si>
    <t>79AuJewels a family run business now in its fourth generation has its roots in the jewellery industry dating back over 110 years.Since its inception in 1894 much has changed from founder Late Shri Ganaga Das Soni dealing in Traditional Rajasthani Jewellary then under the stewardship of son Late Shri Sardarmal soni who moved the company into the manufacturing and Retail of fine Traditional Rajasthani jewellery. To today where under the stewardship of Shri Sukhram Soni company was know as Soni Sukhram Sardarmal Jewellers but 4th generation son Gopal soni and his partner Manoj soni son of Shri Narsingh Soni has bought this company to next level where the company continues to dedicate their time to servicing their loyal customer base throughout the Rajasthan and Other Satates with Traditional Indian Jewellary.</t>
  </si>
  <si>
    <t>Akhani Handicrafts was established in 2004. We are a Manufacturer Exporter &amp; Trader Wooden Parrot Wooden horse Wooden Table Wooden Box &amp; Wooden Animals etc. We manufacture export and supply a wide array of Wooden Horse. These Wooden Horse are widely demanded by the clients for their aesthetic appearance and unique styles. Our Wooden Horse Statues are available in different designs and patterns that are suitable to enhance the beauty of various places. With rich industry experience and knowledge we are manufacturing &amp; trading a wide assortment of Wooden Jewelry Box. All wooden handicrafts items and all types of wooden animals with panting so beautiful and total hand made items. Moreover the products are known for their smooth texture durability and light weight. Owning these unique features the products are highly demanded in the market by our clients.</t>
  </si>
  <si>
    <t>Rahul Handicraft was established on the year of 2006. We are a leading Manufacturer &amp;amp; Supplier of Wooden Handicraft Wooden Jewellery Box Wooden Mementos Wooden Trophies etc. Wooden Jewelry Boxes offered are widely demanded by clients for keeping the jewelry items and can be offered in various colors and design choices to pick from.With years of understanding in this field we are engaged in providing a wide variety of Wooden Jewelry Box. Our offered products are specifically designed using top-notch grade material and contemporary machinery in adherence with set industrial guidelines. These products are examined by our team of qualified quality auditors against numerous constraints.</t>
  </si>
  <si>
    <t>Ganga Manufacture Company was esatblished in the year . We are leading Manufacturer of Non Woven Bags Non Woven D Vut Bags Non Woven U Cut Bags Non Woven Carry Bags etc. With an exact understanding of this business we are presenting a quality approved variety of Non Woven U Cut Bag. Owing to its superior quality flawless finish and variegated colors the provided bag is broadly acclaimed by our valued customers. This bag is widely used in various industries for safe packaging of different things. Our presented bag gives great protection against water dirt and heat.We bring forth our vast industrial experience and expertise in this business indulged in offering Non Woven D Cut Bag. Our product range is designed by using sharp edge technology at our vendors end. This product is available at affordable prices. This product is widely demanded for its neat stitching and easily washable.</t>
  </si>
  <si>
    <t>Incorporated in the year 2015 at Jodhpur (Rajasthan India) we &amp;ldquo;Yantraa Infotech Private Limited&amp;rdquo; are engaged in trading premium quality range of GPS Tracker Biometric Machine CCTV Camera etc. These products are widely demanded by for their sturdy design and less maintenance. Apart from this we also impart Bulk SMS Service. Under the guidance of &amp;ldquo;Mr. Gajendra Patel' (Director) we have been able to meet varied requirements of patrons in a prompt manner.</t>
  </si>
  <si>
    <t>Sangeeta Sarees established in 1984. Certain unique features of our products ensure that the fabric which we offer is soft which can be worn during the heat and the stitching is done in such a way that the clothes look attractive which speak volumes of the benefits of choosing our product. Client satisfaction is our prime motive keeping this in mind we always deliver quality product to our client.Our team of trained professionals possesses extensive expertise and has gained expertise in managing the work assigned to them. The skilled professionals which we hire are well aware of the latest fashion trends which enables them designs and develop exclusive products for the clients. Our sales &amp;amp; marketing representatives&amp;rsquo; work with the clients in tandem to provide them best customized products as per their precise needs and preferences.</t>
  </si>
  <si>
    <t>Samay Marketing was established in the year 1998. We are the leading Trader and Supplier of Beetel Telephones Mobile Phones Radio wall clocks and Wrist watch.Used in multiplexed synchronous transmission systems these efficient devices are capable of being used up to a vast distance without needing amplifiers or repeaters. Owing to the excellent performance and noiseless performance.</t>
  </si>
  <si>
    <t>Rani Sati Corporation was established in the year of 1999. We are a leading Manufacturer Trader Supplier of Printed fabric Salwar Kameez bandhani printed dupatta stoles scraves pario etc. We provide printing facility to our esteemed clients. We print all kind of designs as requested by the customer &amp;amp; on fabric customer wishes. We have our prominent vendors who do's premium quality printing work for us to provide quality product to our customers.Our entire product range is delivered in varied standard sizes and can be customized as per the exact preferences of our clients. We deliver them in well-defined time frame. The high quality &amp;amp; classy look will enhance your appearance. It is very reasonable and an ideal gift for your loved ones.</t>
  </si>
  <si>
    <t>We at Jewelery offer the best and latest jewellery collection like: dazzling rings elegant key chains beautifully designed bracelets bangles tribal and traditional collection of necklace sets pendant sets earrings armlets etc.Jewelery has a variety of artificial jewellery for special occasions like: wedding jewellery Kundan jewellery costume jewellery and bridal jewellery.We serve you the best jewellery in the world. Our each and every product is crafted by best highly skilled artisans coming out with quality products and serving you the only best without any compromise!Come and experience our wide collection of traditional jewellery. We can guarantee your visit can only let you know the difference in our products and the appreciation you gain signifying our products years after years!</t>
  </si>
  <si>
    <t>We are a leading manufactures and exporters of extensive range of military fabrics cambric's shirting cloth and suiting fabrics etc. The variety of products offered by us are manufactured with the latest technology using the finest quality of raw materials. We have a modern infrastructure that helps us to produce and store bulk orders for our valuable clients. Our highly qualified and experienced team has made us possible to produce a fabulous collection with varied sizes color patterns and designs. For the diverse requirements of our clients we are involved in offering an extensive range of Fabrics. These are extensively used in garment industries and are available in market in various deigns and colours. Our vendors manufacture these using superior quality material and supplicated technology that ensures their long life. Additionally these can be availed at industry leading prices</t>
  </si>
  <si>
    <t>Nakoda Sarees is One of the leading Manufacturer and Wholesaler of Rajasthani Rajputi Poshaks Pyor Jods Suitings &amp; Shirting's Shaded Suits Boutique Suits Cotton Suits and Jods in JODHPUR City.Manufacturer and Wholesaler :&lt;ul&gt;&lt;li&gt;Rajasthani Rajputi Suits {POSHAKS}&lt;/li&gt;&lt;li&gt;PYOR JODS &amp; HALF PYOR JODS {Plain &amp; Work}&lt;/li&gt;&lt;li&gt;Rajwadi SAFA's&lt;/li&gt;&lt;li&gt;Suitings &amp; Shirtings {RAYMONDS SIYARAMS MAYUR CHINAR&amp;nbsp;&amp;nbsp; GWALIAR MUKUT MANI}&lt;/li&gt;&lt;li&gt;Boutique Suits&lt;/li&gt;&lt;li&gt;Shaded Suits&lt;/li&gt;&lt;li&gt;Cotton Suits &amp; Jods&lt;/li&gt;&lt;/ul&gt;</t>
  </si>
  <si>
    <t>Krishan Jewellers was established in the year 2010. We are leading Manufacture and Supplier of Real Gold Kundan Meena Earrings Gold Kundan Studded Fancy EarringGold Kundan Meena Bangle etc. Our organization engages in offering the exclusive range of Kundan Meena Traditional Earrings to the clientele. Crafted in the stylish manner these Kundan Meena Traditional Earrings could be worn quite comfortably and are designed in various patterns. Designed to enhance the beauty and elegance of the lady these products have gained wide reputation amongst the Indian and foreign women with their captivating designs superior luster and smooth finishing. The offered Gold Earrings are extensively demanded among the customers due to their elegant look. We provide this Gold Earring after complete testing to clients at reasonable rates.</t>
  </si>
  <si>
    <t>Abhishek Product Firm Is Ten Years Old Firm Working in Jodhpur Rajasthan.Its Expertise In paper bag Manufactures In All India.Abhishek product Is Fastest Growing Firm &amp;amp; Its Supplying Printing Paper Bags Is In All Our India.Abhishek product Firm Special Effects Are:-&amp;nbsp;1.Carry Big Printing2.Shopping Bag Printings3.Cup Printing4.Screen Printing5.Wedding Envelopes6.Wedding Cards7.Pampletes8.Visiting Cards9.Letter Pad10.Flex Banner11.Gift Box12.Gift BagThese Are Speciality In our Firm . &amp;nbsp;We Are Giving 100% assurity To Our Clients.</t>
  </si>
  <si>
    <t>&amp;ldquo;Maa Bhwani Leather King&amp;rdquo; is a well-known manufacturer of a trendy and flawless assortment of Leather Bag Leather File Bag Leather Tote Bag etc. Integrated in the year 2013 at Jodhpur (Rajasthan India) we have developed a well functional infrastructural unit where we design this collection of leather bags as per current market trends. We are a Sole Proprietorship company which is actively committed to providing a high-quality range of leather bags. Handled under the headship of our mentor &amp;ldquo;Mr. Mangilal Khichi&amp;rdquo; our firm has covered the foremost share in the market.</t>
  </si>
  <si>
    <t>Chandraprabhu Steel is a distinguished manufacturer of a wide range of Steel Utensil Kitchen Storage Container Stainless Steel Kitchenware Copper Utensil etc. Founded in the year 2005 we are a Sole Proprietorship company that is incepted with an objective of providing high quality products in diverse specifications within limited time period. Situated in Jodhpur (Rajasthan India) we have constructed a wide and well functional infrastructural unit that plays an important role in the growth of our firm. Under the headship of&amp;nbsp; 'Mr. Manish Daga' (Manager) we have gained huge clientele in our country.</t>
  </si>
  <si>
    <t>Vaibhav Gems Exporters was established in the year 1998. We are the leading Manufacture Supplier Trader and Exporter of Diamond Ring Diamond Pendant Diamond Necklace Turquoise Stone Gemstone Beads Gemstone Pendant Silver Anklets Silver Bracelets  Silver Earrings Silver Pendants etc.Our organization is involved in offering an extensive array of Precious Gemstones. These are designed and crafted by our professionals using modern techniques as per the latest market trends. Our range are available in various configurations sizes and specifications as per the clients requirements.</t>
  </si>
  <si>
    <t>Padma Exports was established in the year 2011. We are trader exporter and supplier  of a variety of  exclusive Photo Frames Religious Statues Rugs &amp;amp; Carpets  Decorative Watches Decorative Handicrafts Traditional Sherwani Bridal  Wear Fashion Necklace etc in  Jodhpur Rajasthan. Our products can be customized to suit various needs and requirements of our clientsWe have a huge variety of products ranging from antique ethnic designs to the latest fashion products which are made and designed with a sole motive that is to look fabulous. The company is managed by highly qualified and experienced personnel. The customer is our first priority and customer satisfaction is our prime motto. We believe in professionalism in our approach dedication for quality and excellence and provide speedy customer service.</t>
  </si>
  <si>
    <t>Murli group based in Jodhpur involves various business of different fields which are handled by intellectuals and headed by Mr.Deepak Agarwal. This emerging group has spreaded its wings in the areas of Pharma Telecommunications Electronic products servicings Realestates Mineral water supply etc..And now the group has stepped in today's latest technology that serves for security of any business premises or house or godowns etc. ie Security Solutions with CCTV fire alarms etc. Murligroup provides all kinds of CCTV along with installation on demand.&amp;nbsp;As per security surveillance &amp;amp; safety fieldswe are providing huge range cctv camera dvr burglar alaram system video door phone  vehicle tracking system and more different type camera  we are leading service provider in all over india any of the products for more detail visitwww.murligroup.com&amp;nbsp;</t>
  </si>
  <si>
    <t>We &amp;ldquo;Vinod Textiles&amp;rdquo; are a Partnership Enterprise which is betrothed in Manufacturing and Supplying an exclusive collection of Men Kurta Pajama Men Shirt Salwar Suit Anarkali Suit Churidaar Suits Ladies Kurtis Patiala Salwars Jump Suit Ladies Skirt Palazzo Pant Palazzo Suits and Kids Wear. We design garments for both women and men as per the growing fashion needs of our customer's. When we started our organization in the year 1979 we have constructed a wide infrastructural unit that is situated at Jodhpur (Rajasthan India) and assists us to make world class range of garments in various styles designs colors and sizes. Under the headship of our Mentor &amp;ldquo;Romit Lila&amp;rdquo; we have gained a remarkable position in this industry.</t>
  </si>
  <si>
    <t>Jodhpuri Fashion was established in the year 2010. We are a sole proprietorship based firm and we are leading manufacturer wholesaler supplier importer and exporter of Men's Wedding Wear Men's Apparel Men's Fashion Accessories Coat Button Men's Sherwani Sherwani Cross Belt Men's Juti Shoes Ladies Fancy Slippers etc.Available in various sizes and multiple colors our gamut of garments and hammocks are popular with our clients from all over the world for their high quality attractive designs and reasonable pricing. Owing to our wide industry experience and quality products we have been able to garner a wide and satisfied clientele. Some of the factors that have made us a popular choice of our clients.</t>
  </si>
  <si>
    <t>Modern Marwar was established in the year 2010. We are a leading Wholesaler Trader of Jodhpuri Safa Gol Safa Black Hunting Shirt Black Breeches Pant Jodhpuri Juti Mens Jodhpuri Coat Mens Nehru Jacket etc. For achieving these goals we perform all our business activities according to the client centric policies and set industrial quality norms.</t>
  </si>
  <si>
    <t>Shree Govindam Desert Camp is today one of the leading Desert Tour operator in India. One of Experience Tour operatorcoming from a family who has for generations been the thakurs of Patoda(Sikar) invites you to the Jaisalmer Sands a unique desert with unique colourful livings watch the sun rise and fall in the desert drive along the dunes a thrill once experienced but never forgotten. A thrilling experience travelling through a region known as Thar Desert which till date remains virtually isolated from the rest of the world. A completely different world altogether waits for you. Kunwar Kishore Singh Shekhawat great grandson of Thakur Jawahar Singh Ji Shekhawat of Patoda (Sikar) invites you for a evening of Cocktail Folk Music &amp;amp; Dance with Candle Light Dinner.</t>
  </si>
  <si>
    <t>Kiran Textiles Private Limited was established in the year 1972. We are Manufacturer and Supplier of Screen Printed Chiffon Fabric Screen Printed Silk Satin Fabric Screen Printed Knitted Fabric Screen Printed Top and Screen Printed T-Shirts. Also we are providing Screen Printing Services. Our product known for their fine finish and stylish patterns. These fabric can be used for making different types of dresses and attires.Maintaining standard quality measures at every stage has been our foremost endeavor and we leave no stone unturned in ensuring the same. In order to serve our valued clients with the most innovative range of products we keep upgrading our technical skill on a regular basis and try to incorporate new designs matching the contemporary trends of the industry. We work with customer centric approach and design products as per their requirements and needs. Every product is nominally priced and is available in multiple designs and colors for total customer satisfaction.</t>
  </si>
  <si>
    <t>Manan Video was established in the year 1995. We are the leading Service Provider of Wedding Photography Fashion Photography etc. These services are provided by professional photographers having vast experience in this domain. They are well-versed with light adjustments hi-tech cameras and other equipment. Also they provide different options for paper like matte finish or gloss finish on which the photograph is to be printed. Printing can be done on any kind of paper and any size of albums.Making usage of such avant-garde technology we can easily capture any moment that remains priceless forever. In addition to this we assure totally customized photography services. Under the profound guidance of our respected mentor we are growing in a fast pace.</t>
  </si>
  <si>
    <t>The Designer Company was established in the year 2014. We are the leading Manufacturer &amp;amp; Supplier of Wooden Jewellery Box Brass Designer Bowls Handicrafts Urns Handicraft Lanterns Wall Decor Decorative Wall Hanging Wooden Animal Statue etc. Our products are acknowledged amongst our customers due to their best-in quality.We ensure to deliver these products in various places across the country. Our customers prefer to purchase our products due to their best quality and reasonable price. We ensure to satisfy the entire requirements of our patrons in all possible manners. We are involved in providing utmost quality products to customers that satisfy their entire requirements and needs.</t>
  </si>
  <si>
    <t>&amp;ldquo;YOUR ATTITUDE DETERMINES YOUR ALTITUDE!&amp;rdquo;At Status Quo we are the embodiment of this famous thought.What began in 1998 with a collection of T-shirts has grown into a Fashion Statement for youth. Status Quo is committed to deliver the best designed quality products creating worlds and inviting people to take part in our dream.With availability in various large format stores online stores multi-brand stores exclusive brand- stores and with an expansion in Dubai Status Quo is now available to its valued customers all across.With continuous innovation value additions at each level and total Quality Management Status Quo provides Value and comfort to its esteemed clientele.Today Status Quo is known amongst youth as a fashion statement.</t>
  </si>
  <si>
    <t>Rainbow was established in 1996 we are Retailer Trader &amp;amp; Supplier of Hunting Shirt Rajasthani Dress (Rajasthani Safa) and Rajasthani Kurta. High quality raw materials like fabric dye and thread are used in the manufacturing to keep up flawlessness in our end products. Moreover our entire apparel making process is conducted by following the latest innovations in the field of ready made garment production.Our infrastructure has all the resources and facilities required for the fast and defect-free production of garments. We have three production units which are consistently engaged in performing the stitching cutting and other tailoring processes with utmost perfection. Our professional team members are fully capable of understanding clients' requirements to generate full client satisfaction.</t>
  </si>
  <si>
    <t>Saraswati Saree's &amp; Ethnic Wear was established in year 2015. We are Wholesale Distributor of Chiffon Saree (Banbhej Pure) Chiffon Saree (Lehriya Orange Pure) Chiffon Sarees Party Wear Saree (Jaipuri Hand Work) &amp; Chiffon Saree (Lehriya Pure). We are a highly reputed organization also engaged in providing a superior collection of Bridal lehengas Ladies legging Jeans Shirts &amp; Mens Tshirts. These products are available in various colors prints designs sizes and patterns in order to meet varied needs of clients. Furthermore we firmly check these products to various quality parameters to ensure their quality as per the set quality standards. Our offered products is precisely tailored by our experienced fashion designers using soft quality fabric and modular stitching machines as per the set fashion industry norms. Our offered products is crafted in different sizes styles and patterns to meet the vast necessities of our esteemed clients.</t>
  </si>
  <si>
    <t>Pal Balaji Traders is establish in the year 2016. We are Trader Wholesaler &amp; Supplier of Bone Inlay Jewellery Box Handicraft Decorative Box Decorative Wooden Box etc.We provide a wide range of Decorative Boxes which is fabricated using high grade raw material that had been obtained from trusted vendors. The quality of raw material that is used in carving these items is high grade and durable in nature. These are of high utility for various aesthetic purposes. Known and appreciated for its strength and durability the wooden box is used for transportation of materials from one place to another. In addition to this the rendered wooden box is demanded for its excellent load carrying capacity.</t>
  </si>
  <si>
    <t>Shyamli Collection was establisherd in the year of 2015. We are a leading Manufacturer Wholesaler Supplier of Wooden Beads Necklace Red Color Hooped Paper Quilled Earring Paper Quilling Earring  Yellow Color Paper Quilled Jhumka etc. In addition to this we customize these jumka on the basis of designs patterns and finish.We have some of the elegant designs for Designer Jhumka. We always maintain high quality standard in order to ensure that our products are as per industry standards. Available in varied design and finish choices we also have expertise to deliver these in exact finishes as demanded by the customers. Offered by us successfully meet the style &amp;amp; fashion requirements of today's generation.</t>
  </si>
  <si>
    <t>IndianGaaba.com is the largest online Indian Ethnic Wear Store. IndianGaaba offers a myriad of Indian Ethnic Wear for men women and kids and has patronage in over 130 countries.It offers timeless Indian styles as well as chic reinvented styles in designer wear party wear and everyday fashion. IndianGaaba is a pioneer in Indian Ethnic Wear. The Collection includes over 16000 exquisite designs. Be it Wedding Wear or Festive Apparels or trendy Daily Wear IndianGaaba is a one-stop-solution to get Indian Ethnic Wear and Accessories online. We also house Designer Sarees Salwar Kameez Designer Kurtis Lehenga-Cholis Kids Clothing Indian Ethnic Wear for Men Designer Sherwanis Kurta Pyjama Pathani Suits and many more.With a modest beginning IndianGaaba today is a pioneer in the Indian e-retailing industry.</t>
  </si>
  <si>
    <t>Appeal Fashions is a leading online fashion store selling apparel Jewelry Accessories. At Appeal Fashions we have a wide range of women wear products such as Designer Sarees Bridal Sarees Wedding Sarees etc. Our Wedding Collection range has an array of exclusive products such as saree sherwani Lehenga.Appeal Fashions is a perfect destination for men&amp;rsquo;s ethnic collection where you can enjoy an easy and effortless online shopping experience. Being footprints in Jodhpur Rajasthan (India) we are a key player in apparel industry. We have an always up-to-date catalog of products for designer sarees bridal sarees and wedding sarees.&amp;nbsp;</t>
  </si>
  <si>
    <t>The Veera Traders Company is establish in the year 2015. We are leading Manufacture and Wholesaler of Women Kurtis Mens Sherwani Nehru Jackets Laces Scissors Needles Tie Pins Cuff Links etc. Clients can avail a wide gamut of tailoring materials from us. These materials are procured from authentic and reputed vendors of industry. We are a reckoned enterprise which is engaged in delivering Sherwani to the clients. The offered range of sherwanis is stitched using optimum grade fabrics and innovative technology in adherence with the international quality norms and standards. In order to retain our goodwill in this industry we are offering a latest array of Kurti. Our offered kurti is designed from the best quality fabric and advanced techniques under the guidance of experts.</t>
  </si>
  <si>
    <t>We export all Indian handmade crafts from Rajasthan the royal state of incredible India with old Indian tradition and culture.  We export eco-friendly re-cycled and up-cycled products from India. All our vintage crafts are crafted by inventive and creative artisans from various small towns with their old age traditions.  We exports all kind of kantha products cushion covers bed covers handmade bags &amp;amp; purses wall hanging tapestries and many more.</t>
  </si>
  <si>
    <t>Welcome to Varun Bags. A name that stands for Quality and Service in the field of School Bags Travelling Bags Air Bags Executive Bags Luggage Bags Office Bags Ladies Bags Carry bags Helmets Key Chains Men's Wallets Ladies Purse. It was the vision of Lt. Shri Gordhan Lal Agarwal to create a niche in the field of Bags and his dream came into existence with M/s Agarwal Cottage Industries which is carried forward by his sons Mr. Anil Prakash Agarwal through M/s Varun Bags and Mr. Virendra Agarwal through M/s Agarwal Bags. The Third Generation Entrepreneur Mr. Varun Agarwal (Manager Krishna Bags) is ready to serve with the same vision of Best Quality with exemplary services in the field of Bags and Luggages.Varun Bags was established by Mr. Anil Prakash Agarwal in the year 2005 with same vision of his Father of providing Best Quality with Best Services in Bags.</t>
  </si>
  <si>
    <t>Heena Prints was established in the year 1996. We are providing T-Shirt Neck Printing Services Promotional T-Shirts Printing Services Customized T-Shirt Printing Services Kurtis Printing Services Block Printing Services Zari Printing Services. We provide excellent Garment Printing Services to the clients as per their requirements. The wide array of garments offered by us are highly acclaimed for their features like vibrant colors and attractive designs.Our sprawling infrastructure is spread over a wide area which is divided into varied sections for setting up separate departments for production R &amp;amp; D quality testing and warehousing activities. To manage the trade activities in an efficient manner we have hired a team of diligent professionals.</t>
  </si>
  <si>
    <t>We Arihant Industries India are a manufacturer and exporter of all kind of Stainless Steel SheetsStainless Steel CirclesStainless Steel SheetsStainless Steel UtensilsStainless Kitchen Wareand Other Stainless Steel Products in India.We mainly make these items in 201 202 304 and 430 grade.We are a company from BOHRA GROUP OF INDUSTRIES in India Which has two other companies Bohra Industries and Arihant International We have more then 12 years of experience in Stainless Steel Field and serving our customers with well maintained quality products and prompt delivery abilities.</t>
  </si>
  <si>
    <t>Welcome to Radha Rani. We provide all types of women clothes sarees designer suit salwar leggings and kurties.</t>
  </si>
  <si>
    <t>Welcome to Mobile Zone. We deals in Nokia Samsung Micromax Karboon mobile phones accessories.</t>
  </si>
  <si>
    <t>Borthakur's Agency was established in the year 1987. Today this organization is regarded as most trusted and consumer friendly organization of whole of north east of India. It has started with leading brand and consumer durables computers IT Products &amp; Accessories and leading brand of Mobile Phones. Paramount Service is another associated firm under which @ Nokia Care Centre Where Nokia warranty &amp; out of warranty service is provided and also Tata Sky Instalation Service provided for the district.</t>
  </si>
  <si>
    <t>These are not just three words but the true drivingforces for us. We are a group of young entrepreneurs&amp;nbsp;trying not to fit into an established system but to&amp;nbsp;pioneer in establishing a system itself.&amp;nbsp;A system that is not just commercially successful&amp;nbsp;but an example of excellence innovation and&amp;nbsp;inspiration.</t>
  </si>
  <si>
    <t>Bhindi Jewellers is a well known name in the world of Designer Jewelry. We are a renowned Manufacturer and Supplier of Designer Rings Designer Necklace Set Designer Pendant Set Designer Bangles Designer Bracelets Designer Earrings and Bridal Jewelry Set. The beautiful Jewelry made by our company is sure to add a touch of ethnic grace to your traditional look. We understand and emphasize on the needs of our customers specially our charming Indian brides. Quality of our jewelry is unquestionable and designs are exquisite and exclusive.  Our company is based in Junagadh Gujrat. Jewelry designing is a delicate business and we have quite a lot experience in this business. We firmly believe in satisfying our customers with the exclusive designs of our Jewelry. We have a huge clientele who trust us for buying precious jewelry for important occasions like marriage. Our Wedding Jewelry Collection is ethnic and sophisticated. We cater to all kind of Jewelry requirements and our custom made Jewelry is sure to satisfy your urge to buy delicately designed ornaments.</t>
  </si>
  <si>
    <t>The finest manufacturers suppliers of this superior and wide range of Men&amp;rsquo;s Clothing Year of Establishment in the year 2014. Making of this commendable range is done as per the norms and guidelines of the industry utilizing the finest fabrics available to us. This ensures the product&amp;rsquo;s finishing elegance colorfastness and resistance to shrinkage. In addition to this the offered range comprising of highly asked for and acclaimed products like Men&amp;rsquo;s Shirts and Cotton Shirts is known to be marked at the most reasonable rte possible.Our highly modernized infrastructural facility upgraded on a highly regular basis helps us boost our reach in the market. The facility laced with all the necessary machinery and equipment help us in the attainment of several of the firm&amp;rsquo;s predefined goals and objectives. To attain several of the firm&amp;rsquo;s predefined goals and objectives the facility has been parted into a number of highly operational units. These units with high level of dedication and hard work help us maximize our production capacity. Further our highly reputed client base is owed to our abidance of industry guidelines and ethics.</t>
  </si>
  <si>
    <t>Serving travelers since 1980's we pride ourselves in providing the most wallet friendly experience to the city of Kadapa. Whether you are in Kadapa for a business meeting or for a vacation with your family we ensure the most traveler friendlyand relaxing environment to all our guests. Our staff has several years of experience in the industry and has worked at the top hotels.Although we have been part of the hotel industry for a long time our philosophy all along has been that we are in the experience industry making sure our customers have the right experience.So kick back relax and let us take care of all your needs. With tariffs starting from Rs. 1300 per room night we can help you save your travel costs without making your employees feel they have sacrificed comfort or easy access to offices shopping and leisure. We can help your employees save travel time while saving your company's travel costs.</t>
  </si>
  <si>
    <t>(BJ) was established in Proddatur India at the turn of the century; in 1937 to be precise. Since then the brand has established itself as a name standing for a blend of outstanding&amp;nbsp;designs master craftsmanship and purity of the highest order. Over the years BJ has become the acronym for &amp;lsquo;very beautiful jewellery&amp;rsquo; in gold silver diamonds and Precious Stones.BJ Collections are true works of art transforming inspirations from nature precious stones and finest metals into creations that are sought-after by men and women of all ages and traditions.</t>
  </si>
  <si>
    <t>AVH was established on April 2013 with association of two dynamic gentlemen. AVH is recognized as one of the most famed Aluminium Products Lubricants GI steel sheets/coils Liquid chemicals &amp; Cotton Waste Supplier in Gujarat.Products &amp; Services:-&amp;nbsp; &lt;ul&gt;&lt;li&gt;We are offering rubber roll grinding works &amp; blade grinding works.&lt;/li&gt;&lt;li&gt;We are offering Aluminium foils  Films Coils laminated paper different flexible packaging materials Printed Coated &amp; Coloured foil productsHouse foil etc.&lt;/li&gt;&lt;li&gt;We are offering chemicals like NC thinner Descaling agents Ethyl acetate Acetone reducers oil remover 3in one liquid &amp; rust remover etc.&amp;nbsp;&lt;/li&gt;&lt;li&gt;We are supplying lubricant oils &amp; grease. We are offering Hydraulic oils Spindle oils gear oils Heat transfer oils compressor oils etc.&lt;/li&gt;&lt;li&gt;Also we are supplying all types of cotton wiping cloths and jeans hand gloves .&lt;/li&gt;&lt;/ul&gt;</t>
  </si>
  <si>
    <t>J. K. Enterprise was established in the year 2010. We are a leading Wholesaler Trader of White Sandalwood plant Green Banana Lemon Pineapples etc. We also practice fair trade policies transparent business deals and provide the customers with flexible transaction options. Owing to these attributes we have been able to earn a reputed position in the market.</t>
  </si>
  <si>
    <t>Bharti Communications was established in the year 2008. We are leading Trader and Supplier of Voltas Water Dispenser Busy Accounting Software Mobile Battery etc. Our organization has garnered a remarkable position in this industry by supplying a wide variety of Mobile Accessories. These are procured from the leading vendors who are in this industry for a long duration of time. Masses too love glazy modernist mobile cell phone accessories. Craze for latest mobile accessories can be clearly seen in the young generations. We utilize automated machinery and equipment to maintain the highest standards of international quality. Available at market leading price.</t>
  </si>
  <si>
    <t>Mukta Shoes Industry was established in the year 1990. We are the Manufacturer &amp;amp; Supplier of Kids Knitted Shoes Ladies Knitted Shoes Baby Girl Knitted Shoes Gents Designer Knitted Shoes Casual Knitted Shoes etc. Our company is well known in the market and they have been manufactured using the best raw materials available in the market.Our product is known amongst the clients for its quality range. Our range is available in variety of colors patterns and designs. Our range can be customized as per specific clientele requirements and available at reasonable prices.</t>
  </si>
  <si>
    <t>We started Digital world on date 2 7 2007 cameras photo goods &amp;amp; other digital products Sales &amp;amp; service. One of the best showroom in Rajahmundry &amp;amp; Kakinada. Only one multy product photo goods service centre.My self having total 25 years service experience in all kind of electronics &amp;amp; digital product.&amp;nbsp;I worked in sony service centre as a technical manager for 18 years at Coimbatore (tamilanadu)&amp;nbsp;We are having very good sales managers &amp;amp; sales team with us.&amp;nbsp;We have most experience technical team with us we are capable of repairing chip level and complicated complaints.</t>
  </si>
  <si>
    <t>Kotaiahs Foods Private Limited was established in the year 1900. We are leading Manufacturer and Supplier of Rice Flakes Namkeens Moong Dal Pusa Vamu Potato Chips Kotaiahs Boondi Jogary Boondi Ghee Ladu Kotaiah Kaja Thokkudu Ladu. We manufacturer this range in a very safe and comperhensive packaging.&amp;nbsp;As a mattor of fact this dal is widely known and appreciated for its high nutural protein value and other great nutritional values that enhance the digestive system. We&amp;nbsp;offer this range in&amp;nbsp;a very reasonable price to our clients.The premium range of Sweets offered by us are suitably packed so as to preserve the rich nutritional values and hygienically processed before finally delivered. Packed in both jute bags and poly bags they are available at retail outlets world wide serving the global consumers at attractive prices.</t>
  </si>
  <si>
    <t>Krishna Digital Color Lab and Studio was incorporated in 2007  over the years Krishna Digital had established a strong base in Coastal Andhra. Now Krishna Digital will further reinforce this excellent platform to enhance the business prospects through this website.Krishna Digital is authorized reseller for products likeNikon Canon Panasonic Samsung Fujifilm Sony Samsung Olympus imaging products These include all available cameras lenses Binoculars.We also deal with Photographic accessories like Tripods Monopods Camera bags Batteries Chargers Albums Studio Lights.Our final goal is to make you-our customer-feel comfortable and delighted with your buying experience</t>
  </si>
  <si>
    <t>Shree Shyam Polypacks is established in the year 2014. We are leading Manufacturer Trader and Supplier of PP Woven Bags PP Printed Woven Bags PP Anti Static Woven Bags HDPE Laminated Woven Bags HDPE Woven Sack Bags HDPE Woven Packaging Bag. Our wide array of the bags are specially designed keeping in mind the diverse demands of the esteemed patrons. Due to our well equipped designing lab and sophisticated manufacturing set-up we accomplish our ordered range in time bound manner. We have maintained an exemplary corporate culture of efficiency and quality and duly complemented it with such employee training and workshops. Our products are highly demanded in the domestic market for being visually attractive eco-friendly durable and cost effective. Owing to our business expertise we are also capable of catering to customized requirements of our clients in different shapes sizes and color combinations.</t>
  </si>
  <si>
    <t>International Business Solutions has been successfully providing complete Business Management Solutions for Leading Organizations since 1997.&amp;nbsp;We have done Implementation in almost all kind of Industries with the perfect software solutions provided like Automobile dealer management hotel management restaurant management school/college managementjewellery management hospital management retail /wholesale pharmacy management laboratory management payroll management and many more..</t>
  </si>
  <si>
    <t>We are a Digital Printing Unit based in Kalyan - Thane District. We Have a Mutoh Valuejet Eco Solvent Machine renowned for Printing with Unmatched Print Quality in Eco-Solvent Industry. Also We house an XLJET Lamination Machine to Provide Lamination to all your Vinyl Prints to enhance their Print Life and Durability. For Computerized Cutting of Vinyls We have a Graphtech CE-6000 which enables us to Provide Contour Cutting around the Printed matter hence Giving you Print &amp; Cut Option upto 2 feet Width. Along with Eco-Solvent Digital Printing we have Sublimation Printing of Coffee Mugs T-shirts Mousepads Sipper Bottles Tea Coasters Wall Clocks etc and can be Provided at industry Best Prices.We have always tried to Develop Innovative Printed Products which can then be sold as Printed Merchandise. Products Like Laptop Sleeves Tote Bags Canvas Paintings Framed Art Laptop SKins Mobile Skins Wall Decals etc have been developed and similar more such products will keep on Evolving at Headturnerz Digital Print House.</t>
  </si>
  <si>
    <t>Karishma Exports was established in the year 1988. We are the leading Manufacturer And Supplier of Textile Fabric. Keeping in mind the current market trend our highly skilled team members only use premium quality threads and yarns in the weaving process of these fabrics. Offered fabrics are widely demanded in textile industry for making shirts Kurta etc. The fabrics provided by us are well known in the market due to their features like optimum softness flawless finish skin friendliness fade &amp;amp; shrink resistance properties and longevity.Being a quality-centric firm we always put our maximum efforts to provide our clients with the best class fabrics in bulk quantity. At our premises these fabrics are woven from quality assured threads and the latest machines in accordance with industry set standards. Our quality controllers properly check these fabrics against different parameters in order to provide flawless and qualitative range to the clients. Furthermore we have gained a huge client base across the nation owing to our client and quality focused approach.</t>
  </si>
  <si>
    <t>DC Com Solutions establish in the year 2014. We are the leading Trader Supplier and Service Provider of Computer Assembling Service CCTV Camera Dome Camera etc.We believe and pretty strongly too that business is about relationships. Relationships can only be fostered with a commitment to be a partner of choice and drive business growth &amp;amp; profitability and we believe even more strongly so- our growth is dependent on your growth and success.</t>
  </si>
  <si>
    <t>We provide data recovery service at very low cost. We can recover data from any storage devices like internal / external hard disk memory card mobile phone server hard disk etc. We provide pickup &amp; drop service at no cost. 100% data security &amp; privacy. Check the data on team viewer if you get your desired data then only pay otherwise no charge. NO DATA NO CHARGE.FREE PICKUP / DROP &amp; CHECKING.</t>
  </si>
  <si>
    <t>Aarambar Collections was established in the year 2014. We are Wholesaler Retailer Supplier Trader of Tangail Sarees Coloured Dhakai Jamdani Sarees Traditional Ladies Suits Designer Ladies Suits etc. Our products have garnered a lot of appreciation for their comfortable fabric texture gorgeous styles attention-grabbing designs and trendy color combinations. We boast of a huge collection of suits and sarees that are available to clients in exclusive collections to suit different occasions such as parties weddings formal meetings festivals and many others.Our products seamlessly merge modern fashion trends with the traditional styles. This unique blend is one of the main reasons why our products are well-liked by the clients and customers alike. Customized suits and sarees are also available to clients as per their demands.</t>
  </si>
  <si>
    <t>Welcome To BSK Fashion And Designers Private Limited.We Provide All Types Of Men's ClothesJeansBlazersShirts T Shirts TrousersSherwaniesFormal Pants. \t \t \t \t</t>
  </si>
  <si>
    <t>We are sole proprietor of this company. &amp;nbsp;We run this company since 1995 we have completed 20 years now. We deal with all kinds of kanchipuram silk sarees price starting from Rs. 10000 to Rs. 150000.We will take more interest in doing sari design and color based on customer interest. Customers can select their interested color and design from the list which we will show according the waiving extends upto 60 days (maximum) &amp;nbsp;to complete saris weaving.&amp;nbsp;We assure you that our silk saris are 100% genuine made up of pure silks.</t>
  </si>
  <si>
    <t>Kanchipuram the Mecca of silk saris with its dazzling array of colours patterns and drapes has a new shopping destination. Sri Kumaran Stores famous for its beautiful and intricate weaves in Chennai's renowned sari hub&amp;mdash;Panagal Park has opened its first outlet in KanchipuramBut this isn't the groups&amp;rsquo; first tryst in Kanchipuram. The Kumaran Group has in fact completed 55 years in the wholesale industry in Kanchipuram.PC Jayaraman co-founder of the Kumaran group and his son Je Jenardhanan co-founder of Jhillmill Fashion Jewellery are associated with this branch. Je Jenardhanan who has been in the silk industry for more than 25 years says&amp;ldquo;Our goal is to provide the best place to shop for silk saris in India.&amp;rdquo;With their new store the Kumaran group aims to give shoppers all that they are looking for under one roof. Brides especially will find an absolutely exquisite and exclusive wedding collection here.Have a look at our gallery for a preview of what&amp;rsquo;s in store for shoppers at Kanchi Sri Kumaran Weavers.</t>
  </si>
  <si>
    <t>Incorporated in the year 2014 we 'Guru Poondimahan Trader' are an industry leading enterprise engaged in trading supplying and exporting an excellent quality range of Appalam Silk Sarees Spices Vegetable. These products are sourced from the industry most reliable and certified vendors of the market. The offered range is hygienically processed at vendors end using refined technology. Also some our some of the collection directly procured from the farmers by our vendors in order to ensure their unmatched quality.&amp;nbsp;Our offered products are processed in following with the international quality standards and norms to maintain their nutritive value. Our products are highly noticed among clients due to their excellent nutritive value natural fragrance delicious taste freshness and free from artificial colours. Available in varied customized packaging options for our esteemed clients these are available at the most reasonable price range.</t>
  </si>
  <si>
    <t>Hotel Milestonnez is a unique hotel having 60 Air-Conditioned Rooms is situated on the Chennai &amp;ndash;Bangalore Highway at SunguvarChatram Sriperimpudur just 14 Kms from Kanchipuram which is famous for Kamatchi Amman Temple &amp;amp; Kanchi Kamakodi Peetham.Kanchipuram is also famous for Production of Silk Sarees in south India. Hotel Milestonnez is approximately 30 minutes drive from Chennai city and 45 minutes drive from the Chennai International airport.&amp;nbsp;The Hotel is conveniently located at the Industrial Area close to Multi-National Companies like Hyundai Saint Gobain &amp;amp; Nokia factory. The hotel offers a friendly and artistic ambiance coupled with reasonable rate that suits your budget. Hotel Milestonnez is having 60 Air-Conditioned Rooms Including 3 Suite Rooms all the rooms are fully furnished with Modern Facilities that a Guest needs for his Business or a Leisure stay.The Comfort &amp;amp; the ambience makes you relax your BodyMind &amp;amp; Soul. The hotel has 2 Restaurants a Permit Room &amp;amp; a Conference hall that can cater 150 pax in theatre style arrangement.</t>
  </si>
  <si>
    <t>Sri Kuberar Lakshmi Traders was established in the year 2004 is a leading Trader and Supplier of Gunny Bags Coconut Copra and Ponni rice. Being client-centric organization we co-ordinate with our clients and deliver the entire product range accordingly thereby assisting us to fetch vast clientele across the nation. Progressing towards the success we have hired a special team of professionals who handles the queries and grievances of or clients in 24*7 work environment.Moreover we also provide customized packaging on the basis of clients needs. In addition to this we also offer free samples to our clients. Owing to our ethical business policies transparent dealings quality assured coconuts and easy payment modes we have secured a reputed position in the market.</t>
  </si>
  <si>
    <t>Amar Food Oil Mills was established in the year 2014. The Amar Food Oil Mills is as trailblazer in the manufacturing and marking of high grade high quality mustard oil. Through many years of expertise and commitment &amp;lsquo;S&amp;rsquo; Mark Mustard Oil has become a much sought after name in millions of homes across North India and continues to establish its popularity in other major mustard oil consuming regions of the country. The company constantly strives to achieve greater heights through its innovation rigorous research value-added services product development and also by venturing into new competitive markets.The by-product of our manufacturing process is mustard oil cake. This is widely used as cattle feed. We pack mustard oil cake into fresh superior quality gunny bags and market it under the brand name. We are also engaged in ''Contract Based Manufacturing '' of Mustard oil . It is also the most popular medium for cooking. The good thing about the mustard oil it is also considered good for health which makes it the preferred choice as cooking medium.</t>
  </si>
  <si>
    <t>Vivek Video Vision is a Photography Videography Production services company that offers a comprehensive range of services to their clients. Based in H.P a melting pot of experience innovation enthusiasm and creativity the company has been instrumental in working proactively with the prestigious clients. With the unfailing customer service and expertise in the areas of film and video production we have become a one stop shop solution for portfolios Weddings Institutions &amp;amp; corporate houses. We provide and facilitate all kinds of still &amp;amp; video shoots at all location in India. Our network spans the entire subcontinent. We specialize in documentary &amp;amp; corporate films and provide production services including experienced camera crews round the clock. A committed production services organization We have the latest top of the line equipment of all facets of film &amp;amp; Video production as well as still photography.</t>
  </si>
  <si>
    <t>TUCS is a local organization located in McLeod Ganj Dharamsala Northern India benefiting the local community in Exile Tibet by fighting unemployment.The glass beads jewelry project which is linked to it in some extend however is an international operating project producing hand made high quality murano glass beads.</t>
  </si>
  <si>
    <t>Sheesh Embroidery Works was established in the year 2002. We are a leading Manufacturer Wholesaler of Bridal Lehenga Designer Lehenga. Designed with unique embroidery work and colors the offered lahenga are fabricated in a unique way by the creative designers. Thus our offered lehengas are perfect to wear for looking special and different on special day. Besides offered lahenga is available at competent market price. These are light in weight comfortable and easy to maintain. Accessorized with beads sequins stones and colorful crystals these festive lehenga are suitable for weddings parties and other special occasions.</t>
  </si>
  <si>
    <t>Indian Attar &amp;amp; Essential Oil Company was established in the year 2009. We are Exporter Trader Manufacturer Wholesaler &amp;amp; Supplier of Calamus Oil Dill Seed Oil Shamama Attar Agarwood Chips etc. Offered products are highly recognized by our clientele spreading across the market for purity eco-friendly nature effectiveness accurate formulation longer shelf life and no side effects. Our clients can avail these products from us in diverse safe and tamper proof packaging and specifications as per the needs within predetermined time frame.We believe in offering quality products to clients thus we have set up a quality testing unit that assists us in offering pure range of products to clients. Our quality testing unit is managed by highly qualified quality controllers who check our range on well defined quality parameters such as shelf life and skin friendliness to ensure the passage of premium quality products from our premises.</t>
  </si>
  <si>
    <t>In a short span of time the company has acquired an enviable position among the Manufacturers Exporters and Suppliers of Ezed Mens Casual world wide. The Mens Casual Shirts offered by the company are widely appreciated by the clients all over the world. The demand for the Mens Casual Shirts stems from their fine quality and comfortable fitting. The company offers the best Mens Casual Shirts at the market leading prices.</t>
  </si>
  <si>
    <t>Kaizen Apparel was established in the year 2014. We are the Manufacturer &amp; supplier of Embroidered Ladies Kurtis Long Kurtis Cotton Kurtis Designer Ladies Kurtis Embroidery Cotton Kurtis Casual Mens Shirts Mens Fancy Shirts etc. Our items are developed using supreme quality raw component that are sourced from consistent retailers of the industry. These items are extremely appreciated in the industry due to its finest quality.These products are accessible in variety of sizes patterns and designs. The employee makes use of these items and post manufacturing these is made to undergo tough quality verifications to ensure its flawlessness. One can buy these collections at affordable rates.</t>
  </si>
  <si>
    <t>Ajm Group Of Companies was established in the year 2012. We are the leading OEM Manufacturer of&amp;nbsp; Mens Casual Shirts &amp;amp; Formal Shirts Mens Jeans Mens T-Shirts. With our client centric approaches we are able to provide best variety of Mens Casual Shirt in standard sizes. We apply superior design and resources to make them comfortable perfect in finishing and high in quality. Our shirts are perfect for all casual occasions and are available in best colors and design. We provide these unmatched varieties of products at leading market price range.We have established ourselves as a renowned Supplier of Mens Jeans that are designed and woven as per the latest fashion trends. Our offered Jeans are made using optimum quality fabrics and latest methodologies to offer the best quality. Customers can wear these jeans with shirts and t-shirts. The jeans made by us are available in many textures colors designs and patterns at reasonable prices.</t>
  </si>
  <si>
    <t>Fathima Gold Pvt Ltd is one of the eminent jewellery group in north Malabar with rich traditionalism and modernization. The company was formed during December 2012in Kannur The historic land of Kerala. As per the analysis report Kannur is one of the best cities in India. Fathima Gold presents a wide and auspicious ranges of gold silver watch precious stones and diamond collection is the socio economic society of kannur. We are very proud to achieve a mile stone of ISO Certification in procurement selling and manufacturing of gold ornaments .as we have many things is do. ISO 9001:2008 certification adds belief to the people is the quality of their jeweller.Fathima Gold Pvt Ltd only offer 100%BIS 916 hall marked gold ornaments is our beloved customers with highend delights. We always offer any extra perk to our customers against each purchase and we assure them to the value of money. Fathima Gold Pvt Ltd strongly believes that we are an integral part of society and we are committed to a society. We serve the people in and around Kannur with many projects according to the necessity.&amp;nbsp;</t>
  </si>
  <si>
    <t>Kalliasseri Weavers Industrial Co Operative Society Limited was established on the year of 1968. We are a leading Manufacturer Supplier of Men Readymade Garments : Shirts Jeans Mens Jacket Home Furnishing Textiles : Bed sheets Curtains Table mats Table covers Cushions Placemats runners&amp;nbsp; Mosquitoe nets etc. With the help of our skilled textile experts we are capable to offer an extensive range of Mens Casual Vest. These products are highly cherished in the market for its color fastness and diversity available. These jackets are made-up at our unit by skilled craftsperson. Additionally due to constant increase in demand we offer all jackets in numerous sizes and lengths as per the customers&amp;rsquo; requirements.</t>
  </si>
  <si>
    <t>Reach is a young and vibrant digital marketing solutions with a track record of providing value added service of &amp;nbsp;Mobile phone. Our deep understanding of the mobile networking enables us to work closely with schools hospitals business people advocates jewelers textile shop and any other area which requires bulk SMS facilities. We &amp;nbsp;are able to work for election campaigns and ensure that their messages are received on their mobiles in an acceptable 20 languages including Malayalam English etc.We bridge the gap. &amp;nbsp;We forge connections. We enhance your mobile experiences. We are entering with our bulk &amp;nbsp;SMS facilities to schools colleges and hospitals etc with a very reasonable enchanting tariff rates &amp;nbsp;affordable to all sectors.</t>
  </si>
  <si>
    <t>Khusbhu Textile was established in the year 2011. We are leading Trader and Supplier of Traditional Ladies Saree Designer Ladies Saree Cotton Ladies Sarees etc. With very long years of experience and conformity in this realm we are engaged in offering best and world class assortments of Cotton Ladies Sarees. These sarees are cotton finished and look very elegant in wearing. We acquired these sarees from most experienced vendors of the market. Our designers utilize supreme grade fabric in the fabrication process of these sarees to ensure that their unmatched quality and finish.</t>
  </si>
  <si>
    <t>Galf Leather Care produces finished leather cut components  finished shoe-boot uppers for industrial safety shoes  working gloves and belts .We are manufacturing and exporting safety shoes/bootsworking glovesbelts across the world .A multi- unit and multi- product conglomerate with brand leadership in the field of footwear manufacturing and exports. Galf Leather Care Group is well equipped with the most modern machinery and a specialized workforce and produces all types of quality leather leather goods and textile garments that are appreciated all over the world.A perfect blend of highly technical skilled and semi-skilled workforce and competent managers has helped us in carving out an enviable position for ourselves in the global market.Galf Leather Care Group is a professionally managed company dealing in finish leather and various leather products to cater the growing needs of leather product users.At Galf Leather Care Group delivering quality is of paramount importance across processes. We consistently aim to deliver world-class quality to our clients and end users.</t>
  </si>
  <si>
    <t>Arena was established in the year 2014. We are the Supplier Wholesaler &amp;amp; Trader of Black Exclusive Necklace Black White Fashion Necklace Turquoise Fashion Necklace Green Necklace Silver Ethnic Earcuffs Trendy Golden Earring Set Turquoise Bracelet etc. Very easy to carry our offered necklace has classy in appearance and are light in weight.Our vendors design this necklace by making use of quality gems and modern designing techniques in accordance with the market trends. Also our customers can avail this necklace from us at affordable prices in different designs. Further known for its elegant design and perfect finish our entire range can be molded as per specific requirements of the client at industry leading prices.</t>
  </si>
  <si>
    <t>The Ojas Video excel in photography and video shooting and coverage. Our team is the best in its work with its creative approach and state of art technical facilities. We are well equipped with high end photography and video equipments to meet the international standards of indoor and out door photo coverage  with best Light EquipmentsCameras and a wonderful experts team.</t>
  </si>
  <si>
    <t>Madina Exports was established in year 2010. We are leading Manufacturer &amp; Exporter of UniformsT Shirts Jackets Shirts Trousers Work-wear Textilesetc. We at Madina Exports are preferred supplier and exporter for Police Uniforms Military clothings T-shirts for which we have regular clients in Indian domestic markets as well as international markets.We are specialized in Manufacturing Jackets which can be used in winter and rainy season.Madina exports in renowned name in exporting security clothings and Uniforms with specifications of buyer.Buyer can be availed with the fabrics and uniforms/garments of their exclusive and respective specifications.&amp;nbsp;Our highly advanced infrastructural facility at the outlook sourcing services has been laced with all the necessary machinery and equipment which facilitates the attainment of several of the firm&amp;rsquo;s predefined goals and targets. The facility regularly upgraded helps us in maximizing the firm&amp;rsquo;s reach and productivity.</t>
  </si>
  <si>
    <t>Aiman International established in the year 2002 are among the fastest growing company engaged in the manufacturing and supplying of Industrial Safety Shoes Safety Shoes Upper Leather Belts having its unique quality. Our safety shoes are being widely appreciated by our clients across the globe. These are manufactured as per the industrial standards and are well known for their high quality and durability. The various devices we offer to our clients are industrial safety shoes protective industrial shoes foot safety shoes safety industrial shoes industrial safety boots protective industrial boots foot safety boots and safety industrial boots. We have made a continuous progress in the industry and deliver quality based technology. By providing our clients with excellent and timely services we are able to offer a wide range of shoes for different purpose as per the international standards thus making ourselves a total industrial solution provider.</t>
  </si>
  <si>
    <t>HOME REFLECTS YOUR PERSONALITY' Need inspiration for decorating your sweet home? WOODS-A lifestyle store provides you with innovative products required by you in everyday life. WOODS satisfying all your needs under one roof features the finest in the furniture with antique look along with linens(bed sheets comforters etc) and ladies outfit(tunics and kurtis). It is located at LAJPAT NAGAR KANPUR. WOODS has a collection sure to please any distinguished taste. WOODS started its working in 2010.Since the very first day we have strived to maintain the highest level of customer satisfaction .With the support of its customers WOODS has sucessfully completed its 4 yearS and is now ready to touch new heights.WOODS has classic collection of products and is one in the whole city. Our moto is one-'satisfying the customers with the high quality products at prices suitable to their pockets'.</t>
  </si>
  <si>
    <t>Mummy Papa deals in branded items. We keep in mind the fashion trends of garments with the objective to grow and the desire to look and feel good. An exclusive range of brands are available under one roof with a view to provide the customer a complete range of solution on get to gather and other memorable occasions.  We believe our customer are happy with us for our best quality And reasonable price. Mummy Papa aims at providing a hassle free and enjoyable shopping experience to shoppers across the country with the widest range of brands.  Bringing an all exclusive collection of men &amp;amp; women we keep our focus on the offering them in designs and colors that match the tastes of our customers.</t>
  </si>
  <si>
    <t>Indcoat started manufacturing Footwear Components in 1989. Indcoat has three factories in Kanpur in which they manufacture various types of Soles for footwear Industry. Besides Sole manufacturing Indcoat also has the following inhouse manufacturing facilities: 1. Tool room and foundry to manufacture Aluminium Moulds. 2. Plant to manufacture Salpa (Leather Board) and Rubber Welts. 3. Plant to manufacture Masonite Heels.</t>
  </si>
  <si>
    <t>Clothes business (suiting shirting etc..).Chunni Lal Ashok Kumar - binny wale  -main road  govind nagar  kanpur</t>
  </si>
  <si>
    <t>Jamal International is the leading supplier of leather belts bags and small accessories for men and women for a dressy causal or trendy look. We have every discipline at our disposal &amp;ndash; from design to production &amp;ndash; so we can respond quickly and flexibly to current trends and to your wishes.The 'beating heart' of our company is the styling department where a team of four stylists are continually developing new models and techniques. With a feeling for fashion we are trendsetting and innovative when it comes to modeling materials and manufacture our principle: we produce unique collections. We can produce every kind of belt bag and accessories whether its design is the product of your creativity or developed by our stylists.&amp;nbsp;Every year Jamal International produces belts bags and accessories for renowned international fashion labels wholesalers and fashion companies. 100% of our products are exported to countries including Germany Belgium England France Spain Scandinavia Austria Switzerland and United States.</t>
  </si>
  <si>
    <t>Dessinature Enterprises was established in the year 2010. We are Trader Wholesaler &amp; Supplier of Printed Lungi Wedding Lehenga Khadi Cotton Kurti Muslim Cotton Scarf etc. Furthermore the offered products are fabricated using supreme quality threads fabrics and other allied material source from the authentic retailers of the industry. Owing to its exclusive designs fine finish and aesthetic appeal these items has become largely preferred brand of our valued customers.We have started working with re sellers also.</t>
  </si>
  <si>
    <t>Style Maze establish in the year of 2015. We are the Trader Wholesale&amp;nbsp; of Ladies Kurti Ladies Lehenga Ladies Top Ladies Suit Rakhi. Beautifully prepared by the team of artisans and designers our designer rakhi impart impressive grace to the d&amp;eacute;cor. Based on various themes these masterpiece are artistically created through plethora of vibrant colors. Moreover our professionals also embellish these items using various accessories which beautifully depicts the true creativity and artistic sense of our professionals. In addition our professionals also specializes in comprehending each and every detail to meet the aesthetic sense of clients.We are the Supplier for a diversity of fashion clothing. These dresses are designed by unique and and machine work by very well experienced workmanship with best of the designs in the fashion world and incorporate a unique blend of contrasting colors to make your outfits looks beautiful and gorgeous too.</t>
  </si>
  <si>
    <t>Sadguru Enterprises was established in the year 2014. We are leading Manufacture and Supplier of Garbage Bags. To meet varied requirements of our valued patrons we are betrothed in offering an exceptional assortment of Garbage Bags. Provided assortment is carefully designed at par with international norms of quality &amp;amp; design by skilled professionals using the optimum grade material. Our complete range is designed as per the requirement of our esteemed patrons and is subject to customization. We provide this assortment to our patrons at industry leading rate. These collection bags are in huge demand across the client base and are available at nominal price.&amp;nbsp;</t>
  </si>
  <si>
    <t>Amaan tanners expertise and focus continues to be safety footwear. We maintain a full inventory of various styles of safety shoes and provide on-site fitting mail and online ordering. We offer including a wide variety of safety and non safety pu injected shoes strobelled uppers lasted uppers &amp; normal uppers.We represents the products of companies with excellent reputations for quality workmanship and safety testing. In addition we committed to introducing our customers to the latest in safety shoe technology. We are devoted to providing exceptional service quality products and the latest technologies to improve each customer's experience with wearing safety shoes</t>
  </si>
  <si>
    <t>Hem Exim is a company with brand leadership in the field of leather upper &amp;amp; safety footwear manufacturing. The Group is well equipped with the modern machineries and a specialized workforce to produces all types of quality leather upper safety footwear. Hem Exim having presence worldwide with assistance of associates. Being equipped with requisite infrastructure and strict adherence to high standards of quality we are able meet practically all quality standard of the world. A perfect blend of highly technical skilled and semi-skilled workforce and competent managers has helped us in carving out an enviable position for ourselves in the global market.</t>
  </si>
  <si>
    <t>We GN Leathers was eastabliahed in year 1998. We are manufacturer of difftent types of Leather Shoes Upper &amp;amp; Split Leather. Our products are made utilizing the finest quality input that is procured from trustworthy dealers of market. Owing to their easy to wear and attractive pattern this shoe is extremely well liked in market.We are leading names in the industry offering world-class range of leather products that are durable in nature and are designer in appeal. We offer them in varied fittings and are offered with varied elegant shades. With the assistance of experienced and dedicated designers we are able to deliver an exceptional product line.</t>
  </si>
  <si>
    <t>Euro Leather is established in 2002 We proudly present ourselves as a Tanners manufacturers exporters of Cow wet blue Goat wet blue Cow hairon leather Goat hairon leather Goat lining Goat nappa Goat foil leather and all types of Goat finished leather and in finished leather products like Goat hairon leather carpet &amp; Garments We have an extensive background in leather industry and we continue long lasting reputation as leaders in leather designs manufacturers and exporters.Keeping in mind the precise demands of clients we offer a wide range of Goat Finished Leather. Offered products are made from high quality material sourced from trusted vendors which imparts high durability to this range.</t>
  </si>
  <si>
    <t>Farhan Leather established in 2013. Our products are prepared in compliance with the set industry guidelines to maintain the quality and flawlessness. Our quality grade synthetic leather is vastly used for making garments shoes handbags wallets home furnishing items and toiletry kits as well. Our company is considered a well-known name in the business which promises to offer supreme quality leather at best prices.Ours is a sole proprietorship firm under the incomparable mentorship of 'Mr. Shabuddin'. Magnificent industry experience and market knowledge of our leader has strengthened our position as the favored choice of clients in the market. In the future we wish to maintain our unbeatable reputation.&amp;nbsp;</t>
  </si>
  <si>
    <t>R.K. Leather Goods was established in the year 2006. We are leading Manufacturer and Supplier of Designer Leather Sandals Mens Leather Gloves Mens Leather Belt etc. These products are designed as per the most modern trends. These are prepared using advance technology and top grade raw material. Offered product range is extremely acknowledged by our customers for its fashionable designs robustness great finish and excellent fit. Available in different colors and patterns these can also be tailored as per the different specifications of our customers.Craved from the high quality raw materials these belts are popular for their aesthetics and sophisticated look. Designed as per the latest contemporary trends they are available at very convenient prices.</t>
  </si>
  <si>
    <t>Red&amp;nbsp;Chief&amp;nbsp;is the brand of Ghari Industries Pvt. Ltd. (Footwear &amp;amp; Leather division) - one of the leading manufacturers of footwear in India. The Company is a part of Ghari Industries Pvt Ltd group having annual group turnover of around US $ 200 million. This company is also manufacturing detergent under the brand name 'Ghari' which is a well established brand and trend setter in its respective&amp;nbsp; industry.&amp;nbsp;  Footwear range of RSPL Ltd. was launched under the brand name&amp;nbsp;Red Chief&amp;nbsp;in 1997 to meet the growing demand for branded high quality leather footwear at an affordable price. Starting with a handful of employees in 1997 Red Chief now has a workforce of more than 350 dedicated employees.&amp;nbsp;The company has recorded an impressive growth through its enthusiastic and highly motivated marketing team and an efficient distribution network covering nearly the whole of north &amp;amp; west India. For future growth the company is now all set to explore overseas market.</t>
  </si>
  <si>
    <t>Advanced Comptronics Centre was established in 2004. We are the leading authorized Retail Dealer of computer hardware software printers scanner digital camera computer stationary etc. With the help of our immense domain knowledge we are engaged in offering quality Computer Hardware. Our products is rendered for both commercial as well as domestic sectors with the help of our skilled professionals in compliance with customers specifications.We are among the eminent names in industry engaged in offering an extensive array of Computer Software. Offered products are highly appreciated for high efficiency easy installation and high performance. The offered printers are efficient in performance and have an unmatched quality as compared to the others. Provided with the international standards these are widely appreciated for excellent service good price high quality and quick delivery.</t>
  </si>
  <si>
    <t>Gupta Brothers company was established in the year of 1992. We are leading manufacturer Wholesale Trader of mens shirts and winter wear like sweater jackets coats etc. The garments we offer are designed using supreme quality yarns which make them long-lasting in nature. Our vivacious colors modish designs and ideal stitching makes our garments famous among the fashion alert people who can also avail them in a wide variety of colors designs and sizes. Our valued clients can avail these quality products in bulk orders that too at reasonable rates. Our manufacturing unit is supported by highly developed and advance machines and tools to fabricate these garments in harmony with the guidelines of the industrial standards. Further our unit is divided into various functional divisions for smooth operations. Thanks to our sophisticated infrastructural facilities we are able to handle bulk orders of the clientele within the stipulated time frame.</t>
  </si>
  <si>
    <t>We avail this opportunity and have immense pleasure to introduce ourselves as pioneers manufacturer &amp;amp; exporter of natural essential oils spice oils herbal extracts vegetable oils aromatherapy oils &amp;amp; traditional Indian attars/ perfumesetc. We are a group of industries (export award winner &amp;amp; star export house recognized by govt. Of India) involving in this profession since 1972 and serving a large network of satisfied customers throughout the globe.For strict watch on quality control and maintaining international standards of our products we have well-equipped testing laboratory with ultra modern machineries &amp;amp; equipments. Our products are USFDA GMPISO 9001 Star kosherHalal &amp;amp; Organic Certified so we are fully capable to meet out your demand of desired quality/standard.</t>
  </si>
  <si>
    <t>M.A Leathers&amp;nbsp;was established in the year 2016. we are leading Manufacturer Wholesaler and supplier of Leather Belt Leather Wallets Leather &amp;nbsp;Purse Ladies Leather Jackets Mens Leather Jackets etc. With the assistance of expert team we are renowned leaders in offering wide variety of&amp;nbsp;Leather Jackets. We are wholeheartedly focused towards presenting a well-designed collection of&amp;nbsp;Leather &amp;nbsp;Purse. We offer different and easy options of payment keeping in mind the convenience of our valued customers. The customer-focused approach has enabled us in establishing a broad client base across the market.&amp;nbsp;</t>
  </si>
  <si>
    <t>Anaan Traders was established in the year of 2005. We are the Manufacturer Trader of Lining Leather Finish leather Leather Chemicals Leather Goods like: Leather Wallet Leather Belt Leather Shoe Upper etc. We are one of the most reliable companies persistently offering a wide collection of premium quality Lining Leather to our clients at standard as well as customized specifications.The entire spectrum is widely demanded in the market due to its timely delivery. This product range is appreciated by our global clients because of the features like authenticity durability and appealing look. The leather that we offer to our clients is an ideal raw material for fabricating different leather goods.</t>
  </si>
  <si>
    <t>UP Saddle Works was established in the year 1991. We are the manufacturer supplier wholesaler of belt leather sheets&amp;nbsp; saddlery leather sheets mens leather belt leather safety shoes. We manufacture an exclusive assortment of leather sheets that can be used for various applications in diverse industries. High on finish and durability these can be availed in customized specifications as provided by the clients.Our offered product range is manufactured by our professionals using optimum grade material and modern techniques in strict adherence with several defined norms. Our products are available in different styles designs patterns sizes based on the specifications of the customers. These are made according to the international quality standards. We offer these affordable prices in the market.</t>
  </si>
  <si>
    <t>Dream Collection was established in the year 2015. We are leading Manufacturer and Supplier Ladies Suit Unstiched Suit Afgani Salwar Designer Dupatta Fancy Sarees Lehenga Choli Designer Ready made Blouse etc. It gives us an immense pleasure to introduce to you our newly hosted products and latest fashion trends.All our ladies garments are designed as per latest fashion trends using quality material which is procured from the reliable sources available in the market which make use of quality material to pack our entire range of all garments. We offer product to meet the satisfaction of customers by our best product.</t>
  </si>
  <si>
    <t>Nikhil Leather Goods was established in the year 2011. We are Manufacturer &amp;amp; Supplier of Royal Leather Wallet Fashion Leather Wallet Casual Leather Belt etc. The offered product range is designed as well as developed according to the details specified by clients and are also made from using high quality raw material.Apart from this our products are highly in demand among clients for their unmatched features which includes attractive appearance dimensional accuracy long life perfect finish and many others. To build long lasting and healthy business relationship with clients we work in very close association with each other. Clients are also provided with the facility of tailor made solutions which are according to the appropriate requirements of clients.</t>
  </si>
  <si>
    <t>Nazish international has been&amp;nbsp; reckoned among the best Leathers Products Suppliers&amp;nbsp; and Ladies Footwear manufacturer as well as Exporters for the national and international markets&amp;nbsp;.&amp;nbsp;It has been founded under the expert guidance of Mohammad Bushran who has been working for the commitment of quality. We are reckoned among the best Leathers Products Suppliers as well as Exporters in the national and international markets. Our products like Black Leather Belts and Designer Ladies sandles are a unique mixture of style and quality.</t>
  </si>
  <si>
    <t>Masha Allah Traders was established in the year 2010. We are leading Trader and Supplier.&amp;nbsp; We at Masha allah Traders are preparers and s of an exclusive range of Leather Shoes Cow Hide Products and Baffalo Hide Products. Our Range is available in a variety of colors and designs that meet the individual requirement of customers.Leveraging our vast industry expertise we are processing and supplying a comprehensive range of Hair On Leather Carpets and Hair On Finish Leather Hide. These are available in various models such as Hair On Leather Carpets 01 &amp;amp; 02 and Hair On Finish Leather Hide 01 &amp;amp; 02. The wide array of product can be customized in terms of sizes shapes designs colors and textures. Our range is widely used to enhance the decor of homes offices and hospitality sectors. It is highly appreciated for its highly finish and creative designs.</t>
  </si>
  <si>
    <t>Lata Creations handcrafts unique beaded jewelry&amp;nbsp; you will find here a variety of fun to fancy jewelry handmade in INDIA&amp;nbsp; by designer Lata singh.Our jewelry design is one of a kind and may also be mass produced.Lata Creations designs and handcrafts custom beaded jewelry for any occasion. From casual to dress up we have the perfect beaded jewelry piece for you! We create a wide variety of handcrafted beaded jewelry designs in beaded anklets bracelets birthstone jewelry earrings necklaces jewelry sets lampwork jewelry gemstone jewelry bridal and custom jewelry and even children's jewelry. Be on the look-out for our new and exciting Designer Beaded Jewelry Collection.</t>
  </si>
  <si>
    <t>Impressions was established in the year 2014. we are leading exporter wholesaler buying house trader of Leather Men BeltLeather Men Wallet etc. We believe in building a long-term relationship with our valuable customers by offering them optimum quality products at leading market prices. We offer different and easy options of payment keeping in mind the convenience of our valued customers.</t>
  </si>
  <si>
    <t>Supreme International was established in the year 2000. We are the leading Trader Supplier Wholesaler of Safety Shoes Industrial Safety Footwear Beach Safety Footwear Stylish Leather Shoes Men Brown Leather Shoes Military Leather Shoes Formal Leather Shoes. Our clients can avail from us Formal Leather Shoes to our esteemed clients. This shoes are designed by utilizing the best material and latest machinery. We are giving these shoes in diverse stipulation in order to fulfill the diverse necessities of customers. Additionally the given shoes are examined on diverse parameters to ensure its soul quality.We are offering quality assured array of Safety Footwear. Offered array is supplier with the help of quality raw material and up to dated skills. These shoes are highly durable and strong. It is very light to carry and nominal to buy. Moreover our quality controllers keep the supervision under strict quality control to ensure global standards.</t>
  </si>
  <si>
    <t>ASF India was established in the year 2009. We are the leading Manufacture Supplier and Exporter. We are one of the best leading big manufacturer exporters of buffalo finished leather and whose principal place is at Kanpur city India. Producing the best quality with 100% eu standard quality reached with production capacity more than 350000 sq. Ft per month. We are leather sector since from long time started by Mr. Akhlaq Ahmad in 1984 engaged in selling of leather in local markets which now extend in 2009 selling leather to only foreign markets. To European markets Latin America Asia prices are not matters. The matter is of quality And quality is 100% ensured by as India. The quality leather we are manufacturing is by using of machines &amp;amp; chemicals. With using outstanding retaining process. We manufacturing leather which is used for making upholstery furniture car seat safety footwears handbags etc. So Come and visit our website see the products that we manufacturing. Company main motive is to provide the good services with finest quality of leathers.</t>
  </si>
  <si>
    <t>We supply all kinds of Denim fabrics listed below:Bottomswear for Mens Ladies Kids wear - Cotton Dobby - Cotton Silky/ 4x1 / satin - Cotton Lycra / Spandex - Flat Finish or Super Flat Finish - CrossEdge - ECRU (white) - Poly Dobby - Poly Silky/ 4x1 / Satin  - Cotton Dobby - Front Side and Back Side Print - Knitted Dobby Cotton - Jacquard - JeggingsShirtings - Cotton Shirting - 30x30- Poly Shirting 30x150 denier</t>
  </si>
  <si>
    <t>Uk Shoppe was established on the year of 1998. We are a leading Manufacturer Supplier of Ladies Sleepers Finished Leather Ladies &amp;amp; Gents shoes Ladies &amp;amp; Gents sandal Ladies Footwear buff Leather&amp;nbsp; goat Leather cow Leather etc. Our valued clients can avail from us Finished Leather. These leathers are processed under hygienic conditions thus free from any kind of contamination. Moreover these are colored by making use of high-grade dyes procured from the established vendors of the markets.We are positioned ourselves as an esteemed name of the industry by presenting a wide range of Ladies Footwear. Our professionals and experienced craftsman ensure the best quality of these footwear's before delivering to the customers. Owing to unique and perfect designs the whole range of these ladies footwear is extremely satisfying and demanding by our valuable patrons</t>
  </si>
  <si>
    <t>One of the largest Manufacturer of Welding Consumables and Equipments in IndiaD&amp;amp;H S&amp;eacute;cheron Group has been in the forefront within Indian welding fraternity since its inception in 1966. An ISO 9001-2008 company a leading name in Indian and overseas welding industry offers comprehensive package of welding products and services. Quality Innovation and Import substitution have been the three watchwords. This special distinction has been earned by D&amp;amp;H S&amp;eacute;cheron by providing 'Complete Welding Support'.With its state of the art production facilities a dedicated team of sales engineers and widely spread dealer network D&amp;amp;H S&amp;eacute;cheron offers strong support and back up to all its customers.The training institute of D&amp;amp;H S&amp;eacute;cheron keeps its customer updated with technologies and enhances the knowledge &amp;amp; skills of welding professionals.&amp;nbsp;</t>
  </si>
  <si>
    <t>Shah Brothers was established in the year 2010. We are the leading Manufacturer Trader Exporter Wholesaler Supplier Safety Shoes Leather Wallets Leather Handbags Ladies Purse&amp;nbsp; etc. We are one of the leading manufacturers and suppliers of a wide range of Ladies Purse. Designed using high grade raw material these Purse are available in various colors and designs. The Purse offered by us are suitable to carry in casual as well as in offices.We are involved in offering a wide range of Ladies Purse. Beautifully designed and developed these purses are available with us in various trendy designs appealing look and fine finish. Demands of our purses are increasing owing to its unique design attractiveness and smooth texture.</t>
  </si>
  <si>
    <t>We Established in 2000.Manufacturer and supplier of :&lt;ul&gt;&lt;li&gt;Plastic bori&lt;/li&gt;&lt;li&gt;PP woven bags&lt;/li&gt;&lt;li&gt;HDPE bags&lt;/li&gt;&lt;li&gt;HDPE Woven Sacks&lt;/li&gt;&lt;li&gt;PP woven sacks&lt;/li&gt;&lt;li&gt;Canvas bags&lt;/li&gt;&lt;li&gt;Canvas carry bags&lt;/li&gt;&lt;li&gt;Non Woven bags&lt;/li&gt;&lt;li&gt;Non Woven carry bags&lt;/li&gt;&lt;li&gt;Printed Plastic Bori&lt;/li&gt;&lt;li&gt;BOPP Bori&lt;/li&gt;&lt;/ul&gt; We have catered to many clients in the past and have a good working relation with all of them.We offer you products that are good quality at extremely competitive price. Our privilege clients are following:&lt;ul&gt;&lt;li&gt;Agro Food Industries&lt;/li&gt;&lt;li&gt;Swaminath Minerals Pvt. Ltd.&lt;/li&gt;&lt;li&gt;Al-Madar Foods &amp; Co.&lt;/li&gt;&lt;li&gt;Apron String Foods Pvt. Ltd.&lt;/li&gt;&lt;li&gt;Ankit International&lt;/li&gt;&lt;li&gt;PRDA Netsales Pvt. Ltd.&lt;/li&gt;&lt;li&gt;M.N. Enterprises and many more......&lt;/li&gt;&lt;/ul&gt;</t>
  </si>
  <si>
    <t>AL- Fauz International was established in the year 1990. We are the leading Exporter of Safety Shoe Uppers Finished Leather. With our years of experience and market knowledge we have been able to provide quality assured Safety Shoe. Extensively used in several industries for the safety purposes this shoe is available in several sizes and colors as per the particular needs of the clients. We are widely praised by consumers for presenting Century Safety Shoes. This shoes are offered in market in different sizes. Additionally anti skidding sole of this shoe provide more comfort to all consumers. Customers can avail this safety shoe from market at genuine price.</t>
  </si>
  <si>
    <t>Adhaans Garmetns &amp;amp; Cosmetics was established in the year 2013. We are leading Manufacture and Supplier of Black Color Trousers Red Colour Kids Polo T - Shirts Cream Color Trousers Pink &amp;amp; White Embroider Kurti etc. Designed and prepared as per the needs and requirements of our esteemed clients.We offer wide range of ladies garments for ladies at economical prices. Available in invariable features color fastness shrink resistance and smooth texture we offer our range in varied designs patterns and colors. The varieties seems to be unending in ladies wear.</t>
  </si>
  <si>
    <t>Established in the year 2016 World Trade Footwear is regarded amongst the topmost Wholesale Trader of a superb quality array of Mens Slippers Mens Sports Shoes and much more. The provided products are obtained from the authentic vendors of the  industry who are widely known for their production techniques and  product quality. Moreover we provide these products at reasonable  prices. &amp;nbsp;</t>
  </si>
  <si>
    <t>we wish to inform you that we are the leading exporter and importer of equine products and leather goods since 2001 we are working with big reputed companies around the world and we want to establish contact with your company to bring stability and growth by being a part of your business family. We are manufacturing winter and summer horse rugs saddle pads   lead rope bridles halters pp halters headstalls  leather belts footwear etc with an immense range of design and pattern and we assure you that the product are unique and are of good quality.</t>
  </si>
  <si>
    <t>Pankaj Chain &amp;amp; Jewelers was established in the year 2002. Pankaj Chain &amp;amp; Jewelers is a well known name in Wholesale Gold industry from many years in Kanpur. Pankaj Chain &amp;amp; Jewelers is the one most leading jewelers in Kanpur. Retail jewelry is available in wholesale rates. A piece of jewelry is often the most expensive item that one carries on person most of the time and it can provide a source of funding in unexpected situations anywhere. Our product reflect the actual blend of art and perfection and available in different shapes and sizes. These products are available with customized solutions in the national as well as international market. The products we offer are designed under the guidance of experienced professionals who possess expertise in designing such products. Crafted to perfection using latest hand tools and other required amenities these products are available in number of designs colors and patterns for suiting preferences of clients.</t>
  </si>
  <si>
    <t>Safe Trade Corporation was established in the year of 2015. We are Manufacturer &amp; Supplier of Leather Loafer Shoe Colorful Hologram Sticker Flip-Flop Hologram Sticker Customized Garment Tag Woven Garment Label Printed Garment Label Printed Garment Tag Mens Formal Wear Trouser Casual Trouser Cotton Trouser Stylish Ladies Shirt Printed Ladies Shirt Mens Cotton Shirt Mens Casual Shirt Black Leather Bag Fancy Leather Bag Corporate Gents Leather Bag Office Leather Bag. We are offering our Client an excellent quality range of leather belt.these leather belt are made from very high quality raw material which ensures high durability at its user end. These leather belt are in high demand in the market. To cater the different demands of our numerous clients across the nation we are included in delivering a wide range of Leather Belts. Leather Belts of our company are fashionable and stronger. Our offered range is manufactured by our professionals using optimum grade material and modern techniques in strict adherence with several defined norms.Different sizes and designs are easily available. Our leather belt are available at industrial leading prices.</t>
  </si>
  <si>
    <t>Shamrock Shine Apparels was established in the year 2015. We are leading&amp;nbsp;&amp;nbsp;Manufacturer of&amp;nbsp;Mens Casual Shirt Printed Mens Shirts Men's Pure Cotton Shirts Cotton Mens Trouser Designer Mens Trousers Mens Plain T-Shirt Mens Round T-Shirtsetc.All these products are in compliance with international quality standards and holds high brand value in terms of style endurance finish colorfastness and comfort. We make sure to go through stringent quality testing procedure making the end-products stand tall in the apparel industry. The philosophy of the organization is to carry the business according to prevailing market&amp;nbsp; trends and serve customers with coveted business solutions.&amp;nbsp;</t>
  </si>
  <si>
    <t>About Us \t\t\t \t\t\tWelcome to Jamshed International we are manufacturer and exporter of genuine leather tanned in its own well equipped tannery. Working since 1998 with confidence and hard workmanship. We are going along with latest trend and fashion. As our rich leather quality is continue enhancing our customers are expanding all around the world. Jamshed International. is one of the best manufacturers and exporters of Finished Leather from North India. We are in this trade from last 20 years excelled in producing the finest quality of leather. We are delivering our products to the various countries of Europe Far East Asia and South Africa. We are producing multiple type of Leather from the skins of Cow Buffalo Buffalo-Calf and Goat. These are ready to consume in leather products like shoes bags belts and other leather accessories. Our leather is of International standards which adhere to the stringent quality norms. Since we are exporting finished leather to Italy Spain and France we are confident enough that we shall be able to fulfill any requirements as well.We assure you to provide the Best Quality Product at Reasonable Rates</t>
  </si>
  <si>
    <t>We Oxford International was established in the year 2014. We are the Supplier Exporter and Trader of Leather Safety Shoes Leather Hand Gloves P.U. Slipper P.U. Sandal Canvas Cloth Waterproof Canvas Cloth etc. Owing to firm grounding in the market and wide business network we have been able to reach far-end customers without any trouble. Also we maintain strong relation with reputed companies which backs us to procure and deliver quality products to clients. Most importantly we visit our vendor base from time to time in order to stay abreast with their current business panorama.There is team of experienced professionals who exhibit sheer talent in accomplishing each assigned work with result bound solutions. Apart from this we work on ethical grounds which makes us clear in terms of offering cost-effective and transparent deals to clients. This proves our philosophy of carrying the business in a crystal clear way with no hidden terms and conditions. It has helped us to work with some major clients.</t>
  </si>
  <si>
    <t>Chandra Plastic Works was established in the year 1988. We are leading Manufacturer and Supplier of Agricultural Irrigation Pipe Small Garbage Bags etc. The offered Garbage Bags is designed with perfection by our workers with the help of quality assured material. Apart from this provided Garbage Bags is given in diverse prints &amp; dimensions. Our offered range of packaging boxes can be provided with customization facility. Moreover our customers can purchase these Garbage Bags from us at suitable rates.We have been able backed and supported by a state of the art and a team of skilled professionals. With the aid of rich we have been able to meet the precise requirements of our valuable patrons in the most efficient manner. These bags are fabricated only with the superb cloth which does not decay in terms of quality and shine for long period of time. These collection bags are in huge demand across the client base and are available at nominal price.</t>
  </si>
  <si>
    <t>Abdul Gaffar Enterprise is a well-reckoned Manufacturer Exporter and Supplier of wide variety of stylish Leather Belts. Our offered range is inclusive of Mens Leather Belts Ladies Leather Belts and Reversible Leather Belts. These Leather Belts are made with genuine leather that is procured from the most reliable vendors of the domain. Thus they have an impressive appeal that enhances the overall look of the wearer. Moreover we are offering a wide variety of belts in numerous patterns to choose from. These belts are perfect for all kinds of jeans and trouders.</t>
  </si>
  <si>
    <t>G. K. International has been in the leather industry since 1996. The company is always specialized in Safety footwear Buffalo leathers &amp;amp; Leather Products. Consultancy Company for European companies turned into Manufacturers &amp;amp; Exporters under sincere Guidance of Mr. Pankaj Chhibber with wide Knowledge &amp;amp;  experiences of Safety footwear Buffalo leathers &amp;amp; Leather Products.</t>
  </si>
  <si>
    <t>Shariq Tanners is based in North India engaged in the manufacture and export of high quality finished leather shoe upper leather belts &amp;amp; leather bags etc. With over four decades of experience we enjoy being the member of the Council of Leather Exports MSME &amp;amp; IIA. Our experiences and innovation make us fully equipped for the latest leather business developments and we always move parallel to the latest business trend. In 1970 Haji Mohammad Zahid started a small business named as \Alam Brothers\ of raw hides at Kanpur a place situated in North India selling hides to tanners of Indian Leather Industry . In 1990 He established a Tannery at Jajmau for production of Vegetable &amp;amp; Chrome Tanned Finished Leather and Sole Leather with his son Ahmed Nadeem and Mohd. Shariq. In 2011 he started production of Shoe upper for safety &amp;amp; fashion footwear. Shariq Tanners obsession with quality and social responsibility. The company has grown vigorously in the past four decades and is ready for even more rapid growth in the near future by expanding its production in many folds.</t>
  </si>
  <si>
    <t>Welcome to our WebsiteWith more than 10 years of experience in trading we Manthan &amp;amp; Company are enlisted amidst the foremost Manufacturers and Suppliers of Mobile and Mobile Accessories. Apart from this we bring forth RO Water Purifier and Inverter Battery as well. Being an ISO Certified Company we offer Mobile and Mobile Accessories such as Forme Mobile Phones Mobile Battery Mobile Chargers Mobile Covers Mobile Hand Free Mobile Memory Cards Memory Card Reader and Tab Covers. Our alliances with major dealers active supplying network and on-time delivery have made us a dependable resource. Further we shall be glad to respond inquiries from the clients assuring fullest support and customer-services.</t>
  </si>
  <si>
    <t>Modern Trading Company is a leading OEM Manufacturer supplier of Flat Footwear Womens Footwear Mens Slippers etc. Made up of best quality raw material these products are famous for their longer durability and varied colors. These slippers are light in weight and comfortable to wear. We offer these slippers in the market at competitive prices.Our offered footwear is designed under the guidance of our creative designers using high quality basic material and modern machinery. Our offered range is designed and developed by our designers using high grade raw material and latest technology. We deliver them in varied standard sizes and designs and can be customized as per the requirement.</t>
  </si>
  <si>
    <t>A.K. Leather&amp;nbsp;Ceeyel Products have created an indelible mark for ourselves as a manufacturer exporter of Saddles Bridles Halters &amp;amp; Dog Accessories and other leather Products. Our peerless gamut is made from a variety of materials such as leather jute cotton canvas fabrics etc. Leather forms the basis of a wide variety of our products and hence is procured from secure channels that assure the best grain variety.&amp;nbsp;Adored for the sense of style and groove that our designer nags and garments offer they have caught the attention of customers spread across the globe. This has given us recognition that is a result of our relentless efforts towards maintaining the quality of products and is well deserved. Each of our impeccable products scores high on parameters of wearability strength and grace and are designed as per the popular trends of the industry.</t>
  </si>
  <si>
    <t>We have always been a friendly family business and traditional values are very important to us; we try and relay this onto our clients and projects. From 2003 to the present day the business has evolved dramatically and as a result we now offer more services than ever before. Since the establishment of ZBCS over 5 years ago we have helped businesses achieve accreditation to one or more of the standards listed. Over the years regulations and guidelines have developed and changed rapidly and we have watched the standards evolve to compensate for these changes.We just do simple practical and flexible quality systems. Our particular skills and experience are in service organisations. You can't just impose a manufacturing model on a service environment. (Although some try to; usually with unfortunate results.) We know how to interpret and apply ISO 9001 to service environments. Where you don't 'make widgets' but provide services to customers. We are also highly experienced in project-based systems where each job is different such as consulting of many kinds IT and systems development property and real estate development and so on.</t>
  </si>
  <si>
    <t>Our company M/s. Jupiter International was established in 2003. We are a manufacturer &amp; supplier of Leather Craft Hand tools products Like&amp;nbsp;Rawhide mallets Leather sand Bags Leather tools Belt Hammer holder and Pouches Carpenter Apron &amp; leather Apron and other leather goods.&amp;nbsp;We are provide the best quality with best price.&amp;nbsp;It is our parental business and we are the second generation of our family. And we are devoted to this industry so we are very adept in making of Leather Tools Products. So I would like you to ensure you and we will give the Best Quality Products in time With best possible prices to you and your company. And also I promise you that we will never let you down or give any chance to complain about quality and our commitment.&lt;i&gt;&lt;/i&gt;</t>
  </si>
  <si>
    <t>Zikra Tanners is based in Kanpur Industrial Hub of North India engaged in manufacturing and exports of high quality finished leather for shoes &amp;amp; boots.  With over three decades of experience we enjoy being the member of the Council of Leather Exports MSME &amp;amp; IIA. Our experiences and innovation make us fully equipped for the latest leather business developments and we always move parallel to the latest business trend.</t>
  </si>
  <si>
    <t>We provide a wide range of high quality Footwear Machines. We are regarded as one of the topmost manufacturers in India having a huge market share and an increasing annual growth rate. We also have a widespread network spread all across India and other parts of the world that ensure timely delivery of our products. These machines can also be customized as per client&amp;rsquo;s specifications within the given time frame. Our state-of-the-art facilities have cutting edge technologies and requisite manpower to handle all kinds of customer demands and specifications. We lay prime emphasis on the quality of machines delivered and ensure that each consignment dispatched from our premises meets the international parameters in terms of the quality of product packaging and pricing.</t>
  </si>
  <si>
    <t>Incepted in the year 2000 SK Export is a leading manufacturer and exporter of a wide array of world class Workwear garments in India. All our Workwear garments are manufactured and marketed under brand named &amp;ldquo;STATUFF. It is widely recognised in the global market for its international quality and functionality.   We at SK Exports have adapted ourselves to market trends by consistently upgrading our technology and infrastructural facilities. SK Exports comprises of highly trained professional from Textile Industry supported by a team of skilled and semi skilled workers to meet business challenges.</t>
  </si>
  <si>
    <t>Established in the year 1902 and named after the founder (Mr. W.B. Shewan - an Englishman by birth) Shewan Tannery has been a pioneer unit in the production of Vegetable Tanned leather.   The Tannery was taken over by Late Mr. Ehsan Ul Haq founder Director and Chairman of The Constructions &amp;amp; Industries Pvt. Ltd. in 1947 and since then has been run by the family generations.  With change in time and the market requiremenst Shewan Tannery stepped into manufacturing wide range of Chrome tanned leather since Early 1970&amp;rsquo;s.  From vegetable tanned leather producing unit earlier on Shewan Tannery has evolved into a full fledged modern Chrome Tanning unit having a vast product line expanding to goods and shoes etc.</t>
  </si>
  <si>
    <t>Sardar New Military Store was established in the year 1988. We are Manufacturer Supplier of Leather Oxford Shoes Military Printed Bag Leather Safety Shoes etc. They products us products in bulk and also customized the products for us. With the support of our experienced vendors we are able to meet the huge market demands.We are offering of finest quality of Leather Shoes. The fine quality of leather and accessories are used in making this beautiful leather shoes. They are available in different shapes sizes and patterns and can be customized as per the requirement of the clients.</t>
  </si>
  <si>
    <t>We are engaged in manufacturing and exporting superior quality Leather &amp; Braided Bolo Cords. Our comprehensive range of these products includes Leather Cords Girls Ready-made Garments and Braided Leather Cord. Clients can avail these at affordable prices in the industry.Our range is fabricated in our advanced manufacturing unit under the guidance of our expert professionals. These are also tested on various parameters by our quality analysts who constantly check the quality of the products. We are supported with a wide distribution network which helps us in offering the products within the stipulated time frame.</t>
  </si>
  <si>
    <t>Angels Life Style was established in the year 2009. We are the leading Manufacturer Trader and Supplier of Cotton Kurti Fancy Suit and Salwaar with Dupatta.We are among the prominent organization engaged in offering Ladies Fashion Garments. Fabricated under the guidance of our professionals these garments are demanded widely by the customers for their unique designs attractive patterns and vivid colors.</t>
  </si>
  <si>
    <t>Such is the story behind the creation and flourishing of Relaxo Footwears Limited the company that has established itself as one of the most stalwart quality conscious and avant-garde footwear companies in the Indian economy today. Headquartered in New Delhi India it maintains a fine combination of comfort style and workmanship and is embarking upon appreciable growth plans for the future. The company began as a small enterprise in the year 1976 and was officially incorporated in 1984 and further went into public listing in 1995. According to the 2008 Business Survey it has now emerged as the second largest footwear producer in India.</t>
  </si>
  <si>
    <t>RedStar Safety is a subsidiary company of MSF Group focusing entirely on industrial safety work-wear. Our parent company is an ISO 9001:2008 certified vertically integrated textile company in India having entire control from fabric stage to finished garments. We are a reputable manufacturer and exporter of work-wear fabric and clothing. Our annual production capacity is 16.8 million meters of fabric and 1.8 million pieces of work wear in different qualities.As per the requirement of our esteemed client we make fabric of different counts blends weave weight (GSM) colors etc for safety and better working environment for their employees. Presently we are exporting our products to Middle East South Africa Russia USA Canada and European Countries.</t>
  </si>
  <si>
    <t>Dakshinam Sarees is a family owned business founded in 1972 by Sri T. Thakurdas with the intention of bringing the beauty of silk from south to north. Dakshinam Sarees is reputed for its South Silk with upcoming showrooms in Kanpur Lucknow &amp;amp; Jaipur.  With 40 years' experience in silk we are identified with quality products design innovations and new techniques in handloom silk weaving of Kanchipuram Sarees Dharmavaram Silk Gadwal Silk Karnataka Silk Kora Silk Mysore Silk Narayanpet Silk Patola Sarees &amp;amp; Pochampally Silk. Dakshinam Sarees also carries a wide range of fancy and embroidered sarees.</t>
  </si>
  <si>
    <t>Amolika was established in the year of 2014. Amolika is an endeavour to help bring to the international woman the splendours of Indian craftsmanship. The fusion of traditionalism and modernity carries with it an enigmatic charm that we at Amolika strive to decode and promote. Amolika brings together traditional mystique with contemporary glamor. The serenity and grandeur of tradition when fused with the comfort and utilitarianism of contemporary craftsmanship provides for really comprehensive options addressing the need for an elegant yet glamorous look.Inspired by the essence of creative cultures across the globe Amolika expresses timeless beauty through her statement of zardozi rugs and wall hangings. Our beaded clutches and bags provide for an elite yet glamorous look. We also have a brilliant and carefully chosen collection of Indian antiques. Amolika tries to present a modern interpretation of innovative luxury and indian techniques. All its products majestically infused with modern interpretations owing to extraordinary creativity design and craftsmanship come together to form the towering label.</t>
  </si>
  <si>
    <t>Renvoyer Designs Opc PVt. Ltd. is an apparel manufacturing companyFounder/Fashion Designer Shivani KasaundhanCorporate office - Kanpur Uttar PradeshManufactures- Designer wear exclusive range good quality Product &amp; Services.Wide Range of all kind of kids BoyGirl kids Designer wear - Designer frocks shirts shorts sherwani kurta Pajama skirt top and a wide range of Designs.</t>
  </si>
  <si>
    <t>Lari Traders was established in the year 1995. We are the leading Manufacturer of Indian made finished leather and leather product. Our team of highly skilled craftsmen offers a diversified portfolio of leather goods made in India. The products manufactured are popular both in India and abroad. We utilize the top quality grain split leather to produce a wide range of courtesy quality and variety of designs trends colors etc.As the premier belt manufacturer in India Lari Traders offers hundred of belt styles in men and women collection. Our in house leather production with highly detailed construction along with commitment to quality and services have led us to distribute our leather belts to some of the finest retail brands in India. Lari traders also specialize in high end mens belt wallets etc. We are well known in the domestic as well as in the international market for the quality services as per the buyer&amp;rsquo;s requirements with all the specifications.</t>
  </si>
  <si>
    <t>Zafirah Exports was established in the year 2002. We are manufacturer supplier and exporter of Leather Bags Leather Handbags Women's Bags Men's Bags Men's Wallets Women's Belts and Men's Belts. By virtue of our excellent craftsmanship we are supplying products to various renowned brands in Europe USA &amp;amp; Australia for the last one decade. Our existing capacity is to produce 18000 to 20000 units a month which can be further enhanced depending on customer's requirement. Apart from our own collection of trendy and innovative leather goods designed by our skilled craftsmen we also undertake to make custom made goods as per customer's designs and specifications.Mohammed Shamim is the Director (Sales) of the company and has 40 years of experience in the field of marketing. Our products are in high demand in the market for its unique and exclusive designs. We design and manufacture our products after understanding the requirements and choices of the customers in general hence our products are favored by one and all. Moreover quality always remain an integral feature of our each and every product. Owing to the warm acceptance of our products in the international market.</t>
  </si>
  <si>
    <t>Mr. A. Haque father of current owners who founded the House of Ruksh in 1968 had a vast experience in leather from selection of raw hides to tanning of hides and skins. It is his legacy that the present generation is striving to carry forward. We have now been tanning leather since the last three generations. Each generation being enriched by the experience of the last one.. This third generation is making leather for its own Saddlery &amp; Footwear Factories to control quality and ensure timely delivery and exports the surplus production to Shoe &amp; Furniture Industries all over the world.Four decades of experience in raw hide selection and buying and a tanning process perfected over the years helps us to produce tough and supple harness leather that is just right for our equestrian &amp; leather products. After creating one of the largest collections of saddles and bridles in the industry we focused our attention on expanding our range of accessories in response to the growing demand of our valued customers.</t>
  </si>
  <si>
    <t>Established in 1986 by the name RAMAN PRODUCTS is the evolving company which has made its name in the market by its good quality products in the range of school bags travelling bags office goers. Each bag is finely crafted and made under expert's supervision.Every aspect of the bag starting from the zip to the complete shape is a value addition from the Company. Our company produces handmade bags especially designed for you. Not just the designs are important to us even the durability is important to us. We manufacture a wide range of bags with excellent designs.</t>
  </si>
  <si>
    <t>Royal Equestrian Products was established in the year 2002. We are manufacturer of Horses Rugs Riding Shirts &amp; T-Shirts and Riding Products. Our consistent performance in line with the changing trends and in accordance with the demand of our clients we have established our good reputation in the market.Though all efforts have been made to present a very exhaustive range of products this is not the end. Our production facility is equipped with a well set design department which develops designs that are trendy and ethnic.We are keenly administered by sound management ethics at every level of our manufacturing process in order to ensure flawless production. Our wide distribution network and spacious warehousing facility facilitates efficient outflow of goods from the facility. It is not an exaggeration to assert that we are considered a pioneer of world class equestrian products that reign supreme not only in national but also in international markets. With our rich experience and expertise we custom-make the products that precisely correspond to clients' specification and cater to their needs.</t>
  </si>
  <si>
    <t>Kohinoor Jewellers was established in the year 2011. We are manufacturer and supplier of Gold Bangle Gold Necklace and Gold Rings. Our jewellery making technologies are modern as well as effective that ensure high quality in the offered collection. With our sound knowledge and experience of this domain we present a vast variety of the products which is unique appealing sensible and contemporary in design &amp;amp; artwork. We also specialize in developing different jewellery range in accordance with the customized designs and specifications of customers. The finesse and final touch of our jewellery simply steal the heart thus helping people make different fashion statements. Additionally we can custom design our products as per details of the clients including essential as well as comprehensive.</t>
  </si>
  <si>
    <t>Euro India Exports was established in the year 1992. We are the leading Manufacturer Trader Supplier Exporter of Ladies Fashion Footwear Ladies Slippers Mens Leather Belt Children Leather Footwear Fashion Leather Belt etc. We are offering Fashion Leather Belt. The offered range is mainly known for its high quality fine finishing excellent designs and patterns. The offered Fashion Leather Belt is mainly used to support jeans pants etc.We are engaged in offering an extensive range of Ladies Slippers which are made by using very superior and premium quality raw material. These Ladies Slippers are available in various shades and patterns. We offer these Ladies Slippers at most affordable as well as at market leading prices.</t>
  </si>
  <si>
    <t>We are a manufacturer and exporter of bovine finished leather and leather goods. The competitive edge of our company is the competitive cost based pricing with promising quality of international norms and timely delivery. The Promising Quality and Timely Delivery is the backbone strategy of the company. We believe in the better business relationship based on trust and mutual benefits.Product GroupsFinished Leather&amp;nbsp;- Upholstery Leather hides embossed and printed bovine leather on grain and split leather buff lining etc. are the areas of competency in the finished leather segment.Footwear -&amp;nbsp;Safety footwear with the international norms fashion footwear with casual and formal shoes.Leather Goods&amp;nbsp;- Leather belts (both formal and casual made up of smooth oil pull up etc.) leather bags.</t>
  </si>
  <si>
    <t>Nida Tanners was established in the year 1991. We are leading Manufacturer and exporter of Ladies Designer Leather Belt Men's Designer Leather Belt Men's Causal Leather Belt etc. Our clients can avail from us a wide collection of Leather Accessories that is made from high quality leather. Manufactured using high quality leather these accessories are appreciated for adding suitable hardness and feel to the wearer. The belt and hand luggage manufactured by us are available in a wide range of prints and leather finishes. Giving a trendy look to the persona of the wearer these accessories are gaining immense popularity amongst the clients.</t>
  </si>
  <si>
    <t>Shri Ganesha Enterprises&amp;nbsp;is dedicated to making the finest custom-made saddles all related saddle products &amp;amp; other leather Products. Located in Kanpur India the one of the leading leather industries city our team&amp;nbsp; members are continuously effort to produce such products that are comfortable to all.Our biggest strength is the fact that we take great care in producing all of our products whether it is a custom saddle any other related accessories or any leather Product.</t>
  </si>
  <si>
    <t>Sperry Leather is a reliable manufacturer and exporter from city of Leather Kanpur India. Having its manufacturing unit equipped with modern machines and technically skilled manpower. We are into manufacturing of Finished Leather Hair on Leather Hair On Carpet Cushion Cover Genuine Leather Belt Leather Belt Strap Prayer Mat &amp;amp; Safety Shoe Upper &amp;amp; Leather Accessories etc. These day we are engage with all the leather specially in Cow Calf and Buff Leather.The company&amp;sup1;s aim is to supply high quality leather and leather products. We are capable competent and keep ourselves updated with new technology for improvement of the products we manufacture.QUALITY STANDARDSOur articles are manufactured within a high quality controlled environment under the supervision of fully specialized workers.CUSTOMER SERVICESWe are willing to serve your valued and prestigious company on the basis of our top quality products with very reasonable prices. In-time delivery is an another motto of our organization.We offer you best price from industry. If you have any questions let me know.</t>
  </si>
  <si>
    <t>A.V.Sales Hero Sewing Machines &amp;amp; Co. Repair Specialists is a sales and service company devoted exclusively to the sewing industry. We provide sewing machines sewing machine parts supplies and guidance to sewing customers worldwide. We use our extensive experience in residential commercial and industrial sewing machine repair to help solve your sewing related problems.</t>
  </si>
  <si>
    <t>Weaves believes in celebrating individuality and every day based on this philosophy the product we are bringing is a snapshot of our vision and depthdemonstrating our facility and our respect for the natural fibers along with innovative and fresh huesthemes luxurious textures and a fresh new palette for the season.Weaves has always made an endeavor to provide its customers latest trends yet blending it beautifully to its roots like paisleys and culture.Weaves as a brand is very synonymous with soft furnishing and needs no introduction.The Presence of the brand in the market and continuity of its supplies since past 10 year is self explanatory.The management has always worked upon to mark the presence of the brand by various mediums. one of them being &amp;nbsp;in-shop branding. fresh creative of sun boards &amp; front lite are being provided to dealers from time to time.Word to mouth publicity is said to be a very strong medium in our soft furnishing trade.Right is price point value for money and luxury at affordable prices. USP of the brand has won it many loyal home makes which have now proved an asset for the brand.</t>
  </si>
  <si>
    <t>Dhawan Mechanical Works was established in the year of 2013. We are leading retailer and supplier of jewellery boxes jewellery pouchesjewellery locker kit etc. Attractive in design and available in various sizes the watch boxes designed and manufactured by us are known for their superior quality. These boxes are made from high quality wood card board or plastics and are offered in various shapes.Crafted using very smooth fabric these jewellery Pouches are ideal to store the most delicate items of jewellery. We make these available in diverse designs colors and patterns. Offered at most competitive prices. These are best for packaging purpose.</t>
  </si>
  <si>
    <t>Shri Pundreek Swami Manufacturers was established in the year 2014. We are Manufacturer Supplier of School Uniforms Hotel Uniforms Ladies School Shoes Children School Bags etc. These products are crafted with the help of latest machines and are highly preferred for smooth texture and precise dimension. Our high quality items are available in various modified forms and are recognized for its long lasting luster and creative designs.Our prestigious clients widely appreciated and praise these items owing to its durability longer life and superior quality. In addition to this we deliver these items to our clients in supreme quality packaging option so as to supply these safely to our patrons.</t>
  </si>
  <si>
    <t>Welcome to my site&amp;nbsp; Grover Silk Store Located at Kotwali bazar Kapurthala. We Deals In......&lt;li&gt;Frock Suits &lt;/li&gt;&lt;li&gt;Kurtis &lt;/li&gt;&lt;li&gt;Lehanga &lt;/li&gt;&lt;li&gt;Patiala Suits &lt;/li&gt;&lt;li&gt;Sarees &lt;/li&gt;&lt;li&gt;Suits &lt;/li&gt;&lt;li&gt;Uncategorized &lt;/li&gt;&lt;li&gt;Woolen Koties&lt;/li&gt;</t>
  </si>
  <si>
    <t>Shubhnit Gallery was established in the year 2014. We are Retailer &amp; Supplier of Flower Pot Wrist Watches Handmade Photo Frames Decorative Sceneries etc. These products are using finest quality raw material to ensure the durability and strength of the product. This also helps us to deliver industrial standard quality products to our clients.Our vendors hi-tech state-of-the-art infrastructure and well trained professionals facilitates us to meet the various requirements of our clients and deliver customized solution to meet their exact demands. Our entire range of products is uniquely designed and is matched with the international quality standard.</t>
  </si>
  <si>
    <t>Sai Sports was established in the year 2000. We are the Supplier Trader &amp;amp; Manufacturer of Sports Tracksuit Sports T-shirt Sports Trouser Cricket Bat Professional Football Sports Net Cricket Stumps etc. Apart from our vast range of products we are able to provide customization in each of our manufactured goods with our well-managed infrastructure.Further with the support of pour talented team of professionals and ultra modern infrastructure we are able to serve our clients in the best manner. Our professionals deal with the customers in a fruitful manner and maintained a trust worthy relationship with our each client. By providing good quality products to clients we have attained a huge clientele all around the country.</t>
  </si>
  <si>
    <t>I being CA finalist cleared 1 group thought for some change in life So with help of Dad and his inperation I started with my own Entrepreneurship with name ' Ankit Textile ' I&amp;nbsp; all together start with Liberty Rainwears for Men Women and Kids after getting a huge response in its 1st year itself.&amp;nbsp;I started with school uniform fabric All brands non brands you just name it and We have it.All at Ex -mill ratesafter getting a huge response by Greece of GOD.I started with Raymond Suiting Shirting wholesale dealership recently we have 1000's of variety in suiting and shirtinggift packs safari'swhite shirting LUSTER.In our another firm named Sha Rajaji Chunilal &amp; Co. which is running since last 70years from my grand fathers erawhich is even base of my company.We at Sha Rajaji Chunilal &amp; Co. have any kind of cloth  suiting  shirting  Gandhi topi  blouse piece  bed linens  towels  napkins  phata  shwals  khadi  malmal etc.We accept bulk orders all orders will be fulfilled based on orders and would be delivered directly from factory to you place of business. We sale Goods on Credit if you give a good reference.</t>
  </si>
  <si>
    <t>One stop shop for all your jewellery needs...  Anything in Gold &amp;amp; Silver !!!! Everything in Gold &amp;amp; Silver !!!</t>
  </si>
  <si>
    <t>Our Garment Established Year Of 2000 Our Workers 25 Members If You Buy My Shirts We Will Discuss Minimum Price .&amp;nbsp;We Made Size M L XL</t>
  </si>
  <si>
    <t>Charitha Photography was established in the year 2009. We are Service Provider of Photography Services Videography Services Portraits Services etc. We provide services in high quality and creative photography for Weddings. Being one of the reputed organizations in the market we are engaged in offering an exclusive range of Birthday Photography that is rendered with utmost accuracy and precision to achieve the best possible results. In order to attain maximum patron satisfaction we provide this service according to the patrons varied specifications and within the committed time frame. Our professionals who possess vast experience in this domain perform these services in tune with the industry standards using hi-tech equipment and camera. Owing to its optimum results this service is highly regarded by the valued patrons.</t>
  </si>
  <si>
    <t>OPS JEWELS PRIVATE LIMITED has come a long way. From the beginning when Lt. SHRI OM PRAKESH JEE SARAF stated business 76 years ago the focus ha been on customer satisfaction through a wide choice of gold and diamond jewellery silver ornaments gems and precious stones. The things graced up when his son SHRI KAILASH CHAND GUPTA his grand children Mr. AMIT BANSALand Mr. VIKAS BANSAL started OPS JEWELS PRIVATE LIMITED and took responsibility of expanding their family business and are successfully heading toward achieving the target set by their ancestors. Their next target is to Open a New Showroom at Panipat in January 2013 and their future targets are to open more showrooms in Harayana. \t\t\t\t</t>
  </si>
  <si>
    <t>Summer Cool Industries was estalished in the year of 1995. We are a leading Manufacturer Wholesaler supplier of Jacquard Bath Towel Terry Bath Towel  Striped Bath Towel  Sandal Upper Sandal Inner Soles Sandal Soles Shoes upper etc. Our employees apply superior quality leathers to make them strong and sustainable. These are well shaped polished and provided in various designs. Our offered towel is designed by the adroit designers by the use of optimum grade fabric at our vendor's well-equipped production unit. Owing to its smooth finish and optimum softness this towel is highly admired by our clients. Clients can avail this towel from us at moderate price.</t>
  </si>
  <si>
    <t>Bag Poly International Private Limited was established in the year 1994. We are Supplier &amp; Manufacturer of PP Woven Sacks Jumbo Bags Garbage Bag etc. Manufacturer of HDPE / PP woven Sacks Fabric &amp; Jumbo Bags Etc. All type of LDPE / HDPE Sheets Covers &amp; Tarpaulins. Our products are highly regarded for their long shelf life superior quality and unsurpassed performance. Our range of offerings is inclusive of tarpaulins poultry roof covers and HDPE tarpaulins.Our entire assortment is developed in tandem with quality norms and guidelines with the help of advanced tools and technology. Being a client-oriented organization we strive to achieve complete satisfaction of the clients. For this reason we customize products as per their directives in order to meet their specific requirements.</t>
  </si>
  <si>
    <t>Sargam jewellers was established in 1950 and that provide you 100% hallmarked jewellery and certified diamonds .Sargam Jeweller is the premium jewellery house in Karnal Haryanasurya gold jewellery saghini diamonds sterling silver certified gemstones antique jewellery emerald jewellery</t>
  </si>
  <si>
    <t>Our domain expertise has helped us in offering Wedding Photo Shoot. It requires hard work and is a very time-consuming job to offer the best results. This type of photography is demanded to capture the pictures on the special occasion of peoples' life that is their wedding day. We offer the Wedding Photography Matrimonial Photography Services and Party Photography to the clients.The service of Wedding Photography offered by us reflects our creative process. This service is highly demanded by the clients for our client centric and innovative approach. We use the excellent cameras and other latest techniques for offering the best quality photographs to the clients. Our professionals make sure to offer maximum level of satisfaction to our clients. This service is rendered by experienced personnel who have years of experience of taking photographs on wedding ceremonies.</t>
  </si>
  <si>
    <t>Aravind Plastics was established on the year of 2008. We are a leading Manufacturer&amp;nbsp; Supplier Trader of Mosquito Knitted Fabric Door Curtain Cloth Garments Tapes Cotton Curtain Cloth etc. The qualitative material and ultra-modern technology are used in the production process of the entire range of this fabric. In addition to this we can avail these products at the most reasonable prices.Our company is one of the most renowned and famous companies which is known for its supreme quality. The offered gamut of curtain cloth are available with us in a variety of designs colors and sizes as per the ever changing requirements of our valuable clients.</t>
  </si>
  <si>
    <t>Home N Style Textiles established in year 1990. We are leading Supplier Manufacturer Exporter Wholesaler Retailer &amp;amp; Trader of Polo Neck T-Shirts T Shirts Hooded T-Shirts etc. That is available in various sizes and a large number of hues. These are a very good option for casual wear and comfortable too. Customers can easily avail this from the market at leading prices.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Karur MGP Packaging is establish in the year 2015. We are the Manufacturer of PP &amp; HDPE Woven bags. Trader &amp; Supplier of Old Cement Bags Cement Bags PP Woven Bag Used Fertilizer Bag etc. This entire gamut is fabricated from very high quality raw material using latest technology to pack it with high counts of strength and longevity.The raw material is procured from only reliable and certified vendors of the market in observance with international quality standards. Our skilled professionals fabricate these products using latest technology available in the market. Our products are suitable for packing products such as cement fertilizer sugar chemical powder food grains spices soya beans minerals and many more.</t>
  </si>
  <si>
    <t>Textile Manufacturer Consortium was established in 1948. We are leading Manufacturer and Supplier of Cotton T-Shirts Poly T-Shirts Apparel fabric Home Furnishing Material etc. We take immense pride in the fact that our expertise is unrivaled when it comes to manufacturing shirting fabrics and we manage a stock of the widest range in designer fabric all over the world. Our shirt fabrics align with latest fashion trends and are available in a wide selection of stripes plains or checks for both formal and casual wear. Our competent team of professionals works hard to cater to the bulk as well as urgent requisites of the clients within stipulated time schedules.To ensure that our designed range is in accordance with specifications laid down by our clients we appoint and nurture efficient professionals in our organization. These professionals with their combined experience and expertise help us prepare design store and pack products as per prescribed industry guidelines and norms. Apart from being empowered by a skilled workforce we also manage a wide distribution network leveraging on which we ensure timely delivery of the consignments at our clients end.</t>
  </si>
  <si>
    <t>&lt;ul&gt;&lt;li&gt;AAA IIMPEX is an India (Karur) based manufacturer and exporter of high quality home furnishing and garments. The company was established in the year 2011 with an in-house production capacity of 100000 pieces of towels per month and it has been increased to 50000 pieces per month by systematic approach and frequent time study. The Company is located in the heart of Karur to facilitate with all the needs of the industry.&amp;nbsp;&lt;/li&gt;&lt;/ul&gt;&lt;ul&gt;&lt;li&gt;Our reputation for premium products quality finish excellent variety competitive price and timely delivery is backed by solid infrastructure and nationwide supplier network in India Mr.D.Raja The Merchandisier is a graduate who has 6 years of specialized experience in sampling production merchandising sourcing of accessories and the complete knowledge about both in Home furnishing and Garments.Quality is not just a word; it is the heart beat of business for us. Therefore quality is never an accident but the result of conscious efforts that manifest in our products our people and our services and our very mind set. Our quality objective is to deliver zero-defect product to our customer.&lt;/li&gt;&lt;/ul&gt;</t>
  </si>
  <si>
    <t>MAFCOEXPORTS AND GARMENTS. in the manufacture and export of home textile products.head quatered at Karur South IndiaMAFCOEXPORTS AND GARMENTS Table Linen Bed Linen Kitchen Linen and Bath Linen to Europe US Canada Brezil Maxico Australia and South Africa. mafco exports come in a range of modern and ethnic designs and adhere to the international quality standards.The company has exclusive facilities for dyeing stitching finishing packing and printing and international standards on manufacturing and environment.Manufacturer and Exporters of Home Furnishings Made Ups And Woven Fabrics Like Table Cloth Napkin Napkin Ring Place Mats Runners Curtains Cushion Covers Bed Covers Pillow Covers Quilt Covers Chair Pads Aprons Kitchen Towels Tea Cozy Bread Basket Mittens Pot Holders Bath Towels Beach Mats Laundry Basket Linen Iron Board Linen Shopping Bags Dish Cloth Throws Rings Sarong Embroided/Printed Made Ups Fabrics For Garments</t>
  </si>
  <si>
    <t>We are a specialist medium sized Home Textiles Export company providing Home textile products with independent inspection Quality control and testing services to the home textiles product we manufacture.&amp;nbsp;Our services are customized to protect the interests of our principals that includes independent impartial and confidential certification.&amp;nbsp;Our committed team of marketing and production engineers coupled with their decades of extensive experience and broad application know-how always strive to provide excellent service &amp;amp; quality to our valued Customers Our people are consistently trained &amp;amp; updated with product knowledge provides a competent service to our Customers their needy definition products specification solutions offering to prompt delivery of goods service and after sales support with our expertise</t>
  </si>
  <si>
    <t>Logo Foot Wear Relies On New Italian Technology For Poly Urethane (Pu) soles foot wear.Logo footwear couples quality with the benefits of poly urethane to footwear we manufacture.Polyurethane dispersions are the raw material of choice for formulating water-based adhesives for footwear sole bonding as they provide the following properties:&lt;ul&gt;&lt;li&gt;They provide excellent initial bond strength for high production efficiency &lt;/li&gt;&lt;li&gt;They provide high adhesion performance and produce a bond line that does not discolor over time&lt;/li&gt;&lt;li&gt;They are environmentally friendly because of their low VOC content&lt;/li&gt;&lt;/ul&gt;\rGood footwear should be comfortable long-lasting and fit for purpose - not to mention affordable. Polyurethanes allow designers to meet all of these objectives.Light but highly abrasion-resistant polyurethanes are perfect for hardwearing shoe soles with excellent long-term mechanical properties. Polyurethane soles are practical and keep water out while in no way limiting design potential.</t>
  </si>
  <si>
    <t>&lt;sup&gt;Fynex Technologies is a leading automation integrator in Kasaragod district with technically qualified well experienced engineers ensures every clients garners every use of technology and serviceCompany established in 2013 and with a track record of more than 200 successful installationsOur servicesCCTV security solutionsVideo Door phoneRemote gate systemHome AutomationEmbedded system designEpabx &amp; IntercomInverter &amp; solar systemsLED boardsFingerprint attendanceDigital door lock&lt;/sup&gt;</t>
  </si>
  <si>
    <t>With over 40 years of market and management experience in Textile industry Marvel Fashions garment manufacturing company was established in the year 2001. It is one of the leading ladies garments manufacturer in Andhra Pradesh specialized in Nightwear Lounge wear and Kurtis. Unlike most of the other brands in the market; designing cutting embroidery stitching finishing is carried out in-house production.Our management in-depth knowledge and experience in textile industry in terms of wholesale and retail business helped to procure fabric and other raw materials with high quality and durability. All the machinery is imported to ensure entire process of manufacturing is done with high quality standards.Complete retailer and consumer satisfaction is attained as our products are fashionable and have always been fast moving in customer retail outlets. Consumers who feel and experience the fabric will again buy our garments.</t>
  </si>
  <si>
    <t>Ganapaty Tasar Handloom was established in the year 1987. We are leading manufacturer and supplier of Tussar Silk SareesTussar Reeling Yarn etc. Our company is capable of overcoming all obstacles through the consistent efforts towards innovations and maintaining quality. We have produced a totally novel style of connecting link with the clients. We can produce as per the requirements of our clients with assured timely delivery under all circumstances.</t>
  </si>
  <si>
    <t>Aayesha Gems International is a leading supplier of Crystal Tumbles Pendulum etc. Owing to our in-depth expertise in this domain we are engaged in offering an extensive range of Multi Crystal Tumble. The offered crystal tumble is finished with highest precision using advance techniques. This crystal tumble comes with power and energy vibrations and also allows self healing.These are available in various styles patterns colors and great finishing. These are widely used in making decorative items and jewelry making. We provide them with industry leading prices. Available in various specifications as per the requirements of clients this bead is checked on several quality parameters. Clients can easily avail this tumbled bead from us at very reasonable rates.</t>
  </si>
  <si>
    <t>We are the oldest showroom in kharar working since 1936 as we are in this profession  the first to initiate this business after partition with the strong background from the same profession and years of experience we started first jewelery showroom. Jewelery is designed to cater to those looking for international design and quality at local prices. Every jewel here is a hand-picked masterpiece. The range includes the finest diamond jewllery platinum jewllery gemstones and exclusive plain gold jewellery.&amp;nbsp;For specific needs or custom-made designs you are welcome to meet At our Showroom. A name in jewllery distribution from over 50 Years pardeep jain Jewlers are the Pioneer in Jewllery and related Products and Services.&amp;nbsp;Trust and Reliability Are the two pillars of strength on which the name pardeep jain Jewellers carved. Today it has been more than 50 years that we are present in the midst of art lovers and patrons. An age old custom carried on by our Fore fathers.</t>
  </si>
  <si>
    <t>Shri Ambica Polymer Pvt. Ltd. is a 100% export oriented unit situated in Gujarat India with production facilities spread over 30000 sq. Mtr. Ambica is accredited as a recognized \Export House\ by the government of India. We process approx 7000 Mt of polymers annually and export mainly to USA U.K and Europe.SAPPL was started in the year 2005 initially as a part of a family run business group of companies by Mr. Yogesh Agrawal. Today it is a stand alone entity with a management that has a rich business experience of 20 years in the plastics industry. Having had an experience of 10years into products like cement bags sheets jumbo bags etc. and 10 years into the technical textiles industry chairman and Managing director Mr. Yogesh Agrawal is heading the company. Today SAPPL is one of the largest exporters of Agro-Textiles from India. It is also a major exporter of Geo- Textile fabrics used in various infrastructure and construction industries.</t>
  </si>
  <si>
    <t>A gemstone or gem (also called a precious or semi-precious stone a fine gem or jewel) is a piece of mineral which in cut and polished form is used to make jewelry or other adornments. However certainrrocks (such as lapis lazulii) and organic materials (such as amber ) are not minerals but are still used for jewelry and are therefore often considered to be gemstones as well. Most gemstones are hard but some soft minerals are used in jewelry because of their luster or other physical properties that have aesthetic value. Rarity is another characteristic that lends value to a gemstone. Apart from jewelry from earliest antiquity until the 19th century engraved gems and hardstone carvings such as cups were major luxury art forms; the carvings ofCarl Faberg&amp;eacute; were the last significant works in this tradition.</t>
  </si>
  <si>
    <t>Agrawal Immitation was established in the year 2010. We are the Manufacturer &amp; Supplier of gold plated handmade Fancy Earring c.z earring also with casting facility etc. The products offered by us are highly appreciated for their high quality finishing and durability of polishing. These products are design by us and supplied at reasonable prices and one can avail these products from us. Our customers prefer to purchase our products due to their best quality and reasonable price. We ensure to satisfy the entire requirements of our patrons in all possible manners. Our professionals have maintained a trustworthy relationship with our valuable clients.Further besides putting utmost stress on quality and authenticity we also keep in mind the on-going trends and accordingly follow &amp;nbsp;quality standards which are highly cherished by our clients due to their unique and distinguished designs.</t>
  </si>
  <si>
    <t>Shriwar Enterprises was established in the year 2001.We are the Manufacturer trader &amp;amp; supplier of safety shoes helmets and hand gloves etc.We do supplie to more then 100 companies.We have been focused in this area for more than a decade and performing our trading work with honesty customer-oriented manner and global quality standards. Also we cooperate with our customers and partners to bring the best products in the market.With our well-equipped warehousing packaging and quality control units we ensure smooth and efficient business processes to meet the demands and specifications of our esteemed clients. Also the able support of our team of expert professionals helps us in doing a profound work and sustaining a unrivaled position in the international market. They work towards the development of our range the organization and total client satisfaction.</t>
  </si>
  <si>
    <t>Subas &amp;amp; Company augurs to create history of customers. Subas &amp;amp; Company has emerged with an exquisite craftsmanship in the year 2000 with a passion and aim to cater well-being and well-designed gold ornaments and bullion.The legacy Subas &amp;amp; Co. is bestowed at Bhubaneswar the provincial capital of Odisha; later on exported its feather in Cuttack the former old Capital of Odisha. Started by Mrs. Purnima Sahu with siblings Mr. Rabi Narayan Sahoo and Mr. Surya Narayan Sahoo theartistic off springs of the legend in art accolade with Padmashree Shri Sudarshan Sahoo acclaimed internationally.Many realise but we realize to execute new as we realize globally. Understanding the market we at Subas &amp;amp; Company started the venture with Bullion trading initially with a tie-up with MMTC but subsequently bridging with Axis Bank since 2010. The endeavour pursues and still continues in catering MORE &amp;ldquo;n&amp;rdquo; MORE&amp;hellip; Subas &amp;amp; Company feathered out with new acumen of setting up a manufacturing unit of Handmade Jewellery since 2010.</t>
  </si>
  <si>
    <t>Marudhar Art &amp;amp; Craft was established in the year of 1986. We are Manufacturer of Key Holders Photo Frames Table Lamps Jewellery Box etc. Offered items&amp;rsquo; are highly admired by the customers for their longer functional life and efficient performance. To meet the varied requirements of our huge customer base we are offering these items in various stipulations. Offered items are precisely checked on diverse quality standards to ensure that error free range is delivered to our esteemed clients.To manufacture our offered items as per the industry approved parameters we have developed state of art infrastructure unit across a vast area of space. We have hired a team of skilled team members to execute our business process in reliable and smooth manner. Our team members get hired on the basis of their skills educational ability and domain expertise by our human resources team. With the help of our personals we are able to design the offered items in such a production rate that we are delivering all the bulk requirements within the limited frame of time.</t>
  </si>
  <si>
    <t>Kains a new brand in kitchenware segment hallmarked with quality and excellence is the latest and hottest offering from ckp group a stalwart with twenty year old sparkling reputation in marketing the leading brands of kitchenware and home appliances in south india. Class and affordability are the hallmarks that define kains which aims to offer impressive solutions to the needs of customers belonging to all classes.</t>
  </si>
  <si>
    <t>Bizzaro initiated its creative enterprise in 2007 as a manufacturer of school uniforms. Getting into the 21st century web-based retail services we keep track with the most innovative moves spanning to various types of uniforms that stay alive globally.Now Bizzaro has countless customers inside and outside India with its on-the-go branches in Middle East and Africa. Sahari Saya Tradg. is our selling partner in Middle East and India and especially in Kerala Tamil Nadu and Andhra Pradesh we retain our own exclusive markets. We proudly own a distinguished niche in the exporting scenario and thus stay the ultimate choice in school uniforms.Bizzaro creates cozy uniforms for professionals industrial workers and a lot more categories where uniforms stand for a concrete identity. Besides statute uniforms we provide different accessories such as shoes socks bags belts and ties associated with the respective academic divisions.Bizzaro always gives something special while presenting the best quality outfits to accomplish its mission to be the ultimate name in uniforms.</t>
  </si>
  <si>
    <t>Rosann's Tailors was established in the year 2014. We are leading Manufacturer &amp; Supplier of Boys Shorts Boys School Shirts etc.These garments are extremely comfortable to wear and also ensure proper fitting to the wearer. Finest range of fabrics is used for stitching these products which helps us in staying in line with the quality standards of the organization.These uniforms are hugely demanded in the market. The presented array is designed under the direction of qualified designers using finest grade fabric with the help of up-to-date machines. Our patrons can avail these uniforms in altered supplies at market foremost rate.</t>
  </si>
  <si>
    <t>Celebrate is established in the year 2016. We are specialized in Corporate and Personalized Gifts printing. Personalized gifts can be treasured forever and are perfect presents for your loved ones! Our personalized gifts can be customized in two ways by either creating a photo gift with a lovely picture on it or simply by changing the text and writing exactly what you want it to say; or if you're feeling really thoughtful why not choose one from our ranges where you can customize both! Take your pick from a choice of Personalized Mugs T-shirts Cap Clock Pillows Ceramic Tiles Stone Ceramic Plate Balloons Table Top Calendar Acrylic products etc.</t>
  </si>
  <si>
    <t>Good Luck was established in the year of 1999. We are Wholesale Distributor of Kids Plastic Toy Leather Wallet Leather Clutches Glass Photo Frame. Owing to our ethical business strategies and understanding of this business arena we are massively betrothed in presenting a superior grade consignment of Leather Clutch.</t>
  </si>
  <si>
    <t>Drizzles Trendz is a fast-growing entity engaged as Supplier and Exporter of a wide range of Kids Wear and School Uniforms. The company provides well-stitched and well-fitted garments for kids of all ages. The collection available with the company has garnered a lot of attention in the recent times owing to the quality standards maintained by the company and the fact that all the garments made available are designed keeping in mind the latest trends in the industry. School Uniforms made available by us are well-fitted and carry a sophisticated appeal. The company facilitates customization facilities for these as well.Based in Cochin Kerala the company has received acclaim for its product range and utter professional dealings with clients. Since the establishment of the company in the year 2011 it has continually strived to develop newer and better ways to assure that clients are maximally satisfied by its services.</t>
  </si>
  <si>
    <t>Karma Systems was established in the year 2004. We are a leading Authorized Retail Dealer and service provider of CCTV Camera CCTV Installation Services Etc. A complete range of CCTV applications starting from cost effective standalone applications to multi-location multi-site application.CCTV installation Service available For Home Office Shop factory Schools or even multiple locations small business to large enterprise including complete security system integration by our qualified CCTV installers.</t>
  </si>
  <si>
    <t>At KIARA we try our best to encompass the handloom and crafted textiles and jewellery from different parts of india at an affordable price KIARA..google and you wil find the meaning ... bright clear famous but for me its endurance.  Further...honouring the effort and creativity of the weavers and artisans across our country being a reason for a sustainable income to some of them and offering their products at my shop  thus being a part of the &amp;ldquo; CELBRATION OF RELATIONSHIP.&amp;rdquo;.. Its worth the effort !!!!</t>
  </si>
  <si>
    <t>BAGSVIG came into being about a quarter of a century ago with a modest office and a small factory shed in Ernakulam Cochin as manufacturers of Quality Heat Treatment Equipment. Starting with a few workers and simple equipment the unit grew in size and technical competence in a few years. With the help of highly accomplished technical personnel and as a result of sustained research and development BAGSVIG could acquire a wide range of clientele from the Public Private and Government Sectors.Within a decade the Cochin Factory grew into one of the most modern units of its kind  with sales offices in many major cities.Exports are being made to various countries against orders from leading parties.As part of diversification BAGSVIG has now developed several other lines such as Biscuit and Bread Baking Plants Seasoning Kilns Chemical Treatment Plants Metal Surface Treatment Plants Gelatine Driers Decarb Annealing and Blueing Chamber Furnaces Sealed Quench Furnaces and Gas Carburising Furnace either as equipment or as total turnkey projects. BAGSVIG is now poised for further growth in the years ahead.</t>
  </si>
  <si>
    <t>Shwas Hospitality experience..With a calm elegant ambience coupled with warm courteous service you can look forward to a lively comfortable setting suitable for business as well as leisure with the ambience of a home!We are conveniently located very close to the Heart of Cochin city Vyttilla with easy access to all the major tourist hotspots around. Not to say major shopping malls like Gold Souk Oberon malls are just cigarette distance.A breath taking view of kaniyampuzha river is indeed a sight worth watching. The panoramic view of coconut groves &amp;amp; lush greenery gives an added appeal and sense of relaxation</t>
  </si>
  <si>
    <t>We \By George\ as a Retail Shop we run a bright boutique that sells Silk &amp; Designer Sarees. Our experienced and creative designers taking help of design application and digital technology develop a myriad new patterns in order to market the unparalleled range of Sarees Designer Sarees. Consequently our beautiful range of Sarees which not only found a ready market in India.We offers every piece of saree which is artistically created manifestation of classic craftsmanship so considered a distinguishable master piece whether sarees are with simple print or fully and intricately embroidery work.</t>
  </si>
  <si>
    <t>Quality Bags is established on the year of 2015. We are a leading Manufacturer Supplier Service Provider of Woven Bags &amp; Bag Printing Service etc. We are one-step ahead of our competitors in manufacturing and supplying a wide range of Woven Bags. These are beautifully designed and developed using optimum quality raw materials and by implementing advance technologies. With the availability in various standard sizes and attractive color combinations these bags are widely used to carry various types of products.We are engaged in offering high quality Bag Printing Service to our most valuable clients. We have latest machines and equipments for completing our task on time. Moreover our skill full work force can print designs as per the requirement of client. Furthermore we offer these services at market leading prices.</t>
  </si>
  <si>
    <t>Hi friends:) This is my own brand for India.Actually this is my brand for Goa:) because in Goa only too much parties going on:) So i prefer this brand for Goa. Only t-shirts are available in black color because this is a 'U V' brand so its only in black. Its available in short sleeves and without sleeves.</t>
  </si>
  <si>
    <t>Minbhav Creations is established in the year 2015. We are the leading Trader and Supplier of Cotton Fancy Suits Designer Fancy Suit Party Wear Fancy Suits Silk Batik Designer Sarees Lemon Green Designer Sarees Latest Jamdani Designer Sarees Kota Doria Printed Sarees Supernet Designer Printed Sarees and Art Ghicha Printed Sarees. Our product is highly acknowledged amongst the customers for their perfect fitting and easy to wash ability. This handmade saree is designed by our craftsmen to fulfill the emerging demands of the customers. Owing to the excellent designs superior finish and attractive appearance these products are highly appreciated by the customers. The Ladies Fancy Suit of our company is attractive and enhances the look of the person by their elegant designs.</t>
  </si>
  <si>
    <t>Welcome To iPhone service center. Located in Kochi We Provide Professional Services Like Blackberry and Apple service Screen Replacement Dock Issue Camera Repair Broken Glass Replacement and etc.</t>
  </si>
  <si>
    <t>Ocean Apparels are leading Wholesaler &amp;amp; Supplier of Short Kurtis Full Sleeve Ladies Kurtis Stylish Ladies Kurtis Designer Kurtis etc. Our Ladies Kurtis are available in the excellent designs with different designs and frill work which gives them an attractive look. These Ladies Kurtis widely applauded by our customers for the exclusive designs and quality.Our client can avail these ladies kurti at very reasonable price in market. These are highly appreciated by our client for their unique design. These are available in vibrant colors which grabbing the eyes of customers. Furthermore these Ladies Kurtis are offered to the clientele at the excellent prices in the market.</t>
  </si>
  <si>
    <t>Modern Sign Systems was established in the year of 1995. We are a leading Manufacturer Exporter Supplier Service Provider of Automatic Screen Printing &amp; Digital Printing T-Shirt Printing Services Display Boards etc. Conducted in accordance with the demands of our prestigious clients our digital printing services are executed with the help of efficient machines and durable ink of multiple colors. We ensure timely conduction of services.With the active support of our team of experts we are engaged in offering a huge gamut of Display Boards. We offer a mesmerizing range of display boards. These are appreciated for the features like strong built ergonomic design and exceptional surface finish. The display boards are available in different designs colors and sizes according to the client&amp;rsquo;s requirements.</t>
  </si>
  <si>
    <t>The&amp;nbsp;ADLUX&amp;nbsp;International Convention &amp;amp; Exhibition Centre&amp;nbsp;[AICEC] is the group Company of renowned&amp;ldquo;NAJMAT BURGAN&amp;rdquo;&amp;nbsp;promoted by&amp;nbsp;ShriP.D.Sudheesanan NRI and An Industrialist headquartered in Kuwait engaged in Chain of Jewelry Outlets and Medical supply.ADLUX MEDICITY PVT. LTD.&amp;nbsp;owned a land spread out in 42 Acres in the prime location of&amp;nbsp;NH-47&amp;nbsp;at Karukutty Angamally sharing the boundary wall of both the districts of&amp;nbsp;ERNAKULAM&amp;nbsp;[the Commercial Capital of Kerala] and&amp;nbsp;THRISSUR&amp;nbsp;[the Cultural Capital of Kerala].&amp;nbsp;ADLUX MEDICITY&amp;nbsp;has steady strategy to develop this complete 42 Acres of Land in different phases with different industries based on Tourism Hospitality Medical Educational etc.</t>
  </si>
  <si>
    <t>Kol Bros was established in the year 1990. We are the leading Manufacturer and Supplier of Organic Cotton Bags Cotton Canvas Bags Cotton Shopping Bags and Cotton Denim Bags.We deal in stylish and flattering bags that are competent to hold all sort of things securely. These are available in different designs and sizes.</t>
  </si>
  <si>
    <t>COMTEXEL is KOCHI based company that provides tailor made solutions for your computer needs and surveillance needs. COMTEXEL is an established name in the world of computer hardware service software and security cameras provider. The company since its inception has worked to satisfy the computer (hardware and software) needs of its customers. With a strong work force of qualified and well trained professionals COMTEXEL has been successful in proving itself as a reliable hardware vendor company.At COMTEXEL the skilled staffs thrives to work with the state-of-art technology and offer its customers practical and scalable solutions for their computer needs. All the staff of the company works with a single motto of customer satisfaction in mind and juggles its way through to cushion the needs of their customers. Thus Comtexel as a successful computer hardware and service provider has till date been helpful to many small to big business house in effectively catering their needs.</t>
  </si>
  <si>
    <t>Getting married? Long list of wedding requirements? Confused about arrangements? Blow your wedding jitters away with help from MatrimonyDirectory.From Apparels to Astrologers Mandaps to Musicians everything you need to plan your Perfect Wedding is just a click away. Be it Catering Floral arrangements Bridal trousseau Jewelry Music bands Wedding cards or Wedding halls. Matrimony Directory provides a one stop solution to plan your dream wedding conveniently and professionally. From choosing the perfect invitation to finding the right return gift - you can find the service you want right here. With a wide range of wedding related goods and services all in one place you can choose the service that suits you best. Filled with portal referrals and matrimony businesses we offer you the most convenient space to find everything you need to plan your big day.BharatMatrimony the Limca record holder for the largest number of marriages can facilitate and connect you with the right service provider.</t>
  </si>
  <si>
    <t>How to ORDER!!!--It's very easy to engage us for doing designer works .First of all you need to share your requirement and occasion of your wear.then we will design in accordance with your need . Then confirm your order by mail with ur contact number  Then pay us the full amount via MONEYGRAM  WESTERN UNION MONEY TRANSFER OR BANK TRANSFER We'll start working on your dress based on the confirmed design once we get the money. We usually take 7 to 14 working days to make and deliver a product to the respective customer. However the time may vary depends on the dress&amp;nbsp; and design.</t>
  </si>
  <si>
    <t>Sri Agni Stores was established in the year of 2011. We are Manufacturer &amp;amp; Supplier of Bath Scrubber Green Tea Aloe Vera Gel Lemon Grass Oil Citriodora Oil Aloevera Shampoo Pure Honey Sandalwood Powder. We offer best quality of Aloevera Gel that purifies blood removes pimple and acne softness the skin with the benefits of gulabjal and gives gloss to face at the same time maintains good looking skin.Under the guidance of our skilled professionals this gel is processed using aloevera and latest processing techniques. To make a qualitative dispatch our quality experts inspect overall range upon various parameters. Moreover we offer the entire range in various packaging options at rock bottom prices.</t>
  </si>
  <si>
    <t>Welcome to Al Fozan garments . Women's dress material designer piece men's jeans shirts t-shirts baby suitslong suits jeans anarkali suits etc.</t>
  </si>
  <si>
    <t>Abhyankar Footwear Private Limited was established in the year 2000. We are the leading Manufacturer &amp; Supplier of Mens Sandals Mens Chappals Mens Lather Shoe Ladies Leather Shoe Ladies Slippers etc. Being a client-centric organization we are involved in providing utmost quality products to customers that satisfy their entire requirements and needs. To render complete satisfaction is our main objective.Our products are acknowledged amongst our customers due to their best-in quality. We ensure to deliver these products in various places across the country. For producing these products in bulk and meet the requirements of clients we are backed with fully skilled and experienced team of professionals.</t>
  </si>
  <si>
    <t>Balaji Jewellers has created strong foothold in the market as a reliable Manufacturer &amp;amp; Supplier of an elite collection of Antique Jewellery. We are engaged in making available rich collection of Antique Jewellery that includes Antique Necklace Saj Ghat Mangalsutra Gold Bajuband Beaded Mala and Gold Snake. Antique Jewellery offered by us is appreciated for its beautiful appeal and excellent finish. Very intricate designs are carved with complete perfection in order to enhance charisma of Antique Jewellery. We bring forth Antique Jewellery in numerous alluring patterns and styles.&amp;nbsp;The foundation of Balaji Jewellers was laid in Kolhapur (Maharashtra). The company is running very smoothly with the acute business sense of its Proprietor- Mr. Satish Jaysing Patil. His rich industrial experience of 20 years has taken the company to all new levels of success.</t>
  </si>
  <si>
    <t>Anita Plastic was established in the year 2013. We are leading Manufacture Supplier and Trader of Non Woven Carry Bag Rice Packing Bag LDPE Bag etc. We have high specialization in manufacturing and supplying best quality Plastic Bags which are fabricated as a part of our multi utility fully customizable product range. Widely used for containing foods goods and waste it is made from factory tested polyethylene. In addition to this we are crafting these bags with carrying handles and holes for convenient hanging as per the clients&amp;rsquo; specifications. The professionals involved in the process are highly trained and experienced. We promise to deal in a good quality product ensured by the stringent quality tests conducted.</t>
  </si>
  <si>
    <t>Welcome to our site Venkateshwara Garments located in Kolhapur. We provding Shopping &amp;amp; retail and etc.&amp;nbsp;</t>
  </si>
  <si>
    <t>We are one of those who had an optimistic view like the salesman who said there is a huge scope to sell shoes in a land where no one used them. Back in 1978 when Sintex water tank was tabooed in the market against conventional RCC/MS/Asbestos we took it as a challenge. With a rich experience of over 30 years and a tradition of bringing the best quality products with best service 'KHATENDRA' aspires to frow with every passing year. We always believe in long term relations may it be with our employees customers or suppliers.If you give us an opportunity to serve you we promise we can turn this engagement into a long term mutually beneficial relationship.At present group covers physical territory of 5 districts like Kolhapur Satara Sangli Ratnagiri Sindhudurg. Group aims to cover major projects in adjoining Pune Belgaum districts and part of Goa territory.&amp;nbsp; The Group has over 220 dealers &amp;amp; this network is growing.</t>
  </si>
  <si>
    <t>Om Sai Traders was established in the year 1996. We are leading manufacturer wholesaler trader of&amp;nbsp; uniforms school sweaters garments job work etc. We ensure our clients that the entire range is manufactured in compliance to international standards. Apart from this we constantly follow the principles of quality management system that assist us to provide better than the best products to our clients.</t>
  </si>
  <si>
    <t>Introduction as a dealer for Office Stationary /Computer stationary and Plain and Printed Stationary and Plastic Bags.Dear Sir or MadamWe are one of the leading traders of Office Stationary Continues computer stationery and other related Paper Stationary and Plastic Bags. As detailed bellow?Plain and Preprinted Multi Color Computer Stationary?Carbonless Computer Stationary.?A/4  F/S A/3 Copier Paper?BOPP Tape?All types of Plastic Bags?Nursery Plastic Bags?We have our supplies in local industrial belt Sugar Industries and Government Organizations.</t>
  </si>
  <si>
    <t>Manish Khapare Pictures was established in the year 2004. We are Service Provider of Couple Romantic Photography Service Fashion &amp; Modelling Photography Service Product Photography Service etc. These services are provided by our team of professional experts in compliance with industrial standards of quality. These photography services are reasonably priced and highly affordable.These services are provided by experienced professionals as per industry-specified quality standards using advanced photography tools and cameras. These services are priced economically and guarantee unmatched quality. The services offered by us are acclaimed in the market for their timely and efficient provision.</t>
  </si>
  <si>
    <t>We \ Lav Textile\ esstablished in 1973 engaged in Manufacturing of Suiting &amp; Shirting Textile Fabric &amp; Uniforms. The variety of products offered by us are manufactured with the latest technology using the finest quality of raw materials. We have a modern infrastructure that helps us to produce and store bulk orders for our valuable clients. Our highly qualified and experienced team has made us possible to produce a fabulous collection with varied sizes color patterns and designs. Further we can customize our products as per the specifications of our clients</t>
  </si>
  <si>
    <t>Atul Traders was established in the year 1982. We are the leading Manufacturer of Telescope. We are enough experienced &amp;amp; skilled in making telescope mirror &amp;amp; allied optics. We have developed different techniques for manufacturing the mirrors. We got our own rigid standards for testing &amp;amp; manufacturing optical components. And also we got special tools for alignments &amp;amp; tuning of optics to perform its peak. Simply watch our telescope &amp;amp; You will Notice its Quality. We have designed the telescope to fulfill your needs as well you feel more comfort in handling. We are making Telescope from More than 23 Year  we are enough experienced &amp;amp; skilled in making telescope mirror &amp;amp; allied optics. We have developed different techniques for manufacturing the mirrors. We got our own rigid standards for testing &amp;amp; manufacturing optical components. And also we got special tools for alignments &amp;amp; tuning of optics to perform its peak.</t>
  </si>
  <si>
    <t>R's Creation was established in the year 2002. We are&amp;nbsp; Manufacturer &amp;amp; Supplier of Budha Painting Decorative Wall Painting Fashionable Handmade Bags etc. These products are manufactured under the close supervision of our skilled and qualified professionals.The entire range offered by us can be customized as per the specific requirements of global clients. Due to our wide distribution network as well as tie-ups with leading agents enable us to expand the reach of our products not only in domestic but in in the global market as well.</t>
  </si>
  <si>
    <t>Sujay Enterprises establish in the year 2015. We are the leading Trader and Supplier of Traditional Footwears Mens Formal Shirts and Mens Fancy Shirts etc. We are delivering a widespread assortment of Mens Formal Shirts in the market. The products are fabricated and designed using premium quality fabric and advance machines. Our customers can get these in various designs patterns and sizes.These presented footwear are light in weight and skin friendly in nature. Moreover to this these presented products are quality inspected by experts before bringing in market. We charge acceptable price for these footwear and supply in market at lesser price. We are delivering a widespread assortment of Mens Formal Shirts in the market. The products are fabricated and designed using premium quality fabric and advance machines. Our customers can get these in various designs patterns and sizes.&amp;nbsp;</t>
  </si>
  <si>
    <t>Noble Mens Collection was established in the year 2012. We are a leading Wholesale Supplier Trader Retailer of Mens Garments like Jeans Cotton Jean Formal Pants T-shirt Formal T- Shirt Formal Shirt Casual Shirts Part Wear Shirts Sweat T-shirt. The clients can avail these in arrange of sizes to choose the one that best suits their requirements and needs. With their attractive designs and prints these are highly popular among our large expanse of customers in the world. The best materials and innovative technology enable our vendors to manufacture huge bulks of these products to cater to the needs of a large score of customers. Their comfortable neck and soft fabrics make them convenient to wear.</t>
  </si>
  <si>
    <t>Welcome to R D JAGTAP &amp;amp; SONS! Our staff is dedicated to giving you reliable and excellent customer service. Because we're recognized as a mom and pop business we have an important set of standards &amp;ndash; and we're known for offering competitive prices.&amp;nbsp;R D JAGTAP &amp;amp; SONS is different because we have specialty in manufacturing a unique type of jewellery which is the temple jewellery.</t>
  </si>
  <si>
    <t>Compcare Computer Center was established in the year 2002. Compcare Computer Center Company Service Provider of Outdoor CCTV Surveillance System Wireless Network Products etc.These cameras are compact in size and can be installed in walls and ceilings. Our range of indoor camera is available in different specifications and models which fit the diverse requirements of the clients. In order to keep pace with never ending demands of customers our company offers excellent quality range of CCTV Surveillance System.This CCTV Surveillance System is checked for quality under various set norms of the industry. Our product range is designed by our skilled professionals by using sharp edge technology at our vendor&amp;rsquo;s end. This CCTV Surveillance System is used for security purposes in industrial commercial and residential buildings. Our vendors manufacture these products using superior quality material.</t>
  </si>
  <si>
    <t>We are solar product manufacturer and solar product of distributor.1. Solar mobile charger2. Solar water heater ETC and FPC3. Solar lantern4. Solar cap5. Solar home light</t>
  </si>
  <si>
    <t>Royal Packraft Company was established in the year 2005. We are leading Manufacturer of Wooden Tea Boxes Wooden Jewellery Boxes Wooden Wallet Boxes. Our clients can avail from us a wide variety of Wooden Tea Boxes that are procured from the most trusted vendors of the market. Owing to their unmatched quality and durability these boxes are extensively used for packaging and transporting tea. These boxes are available with us in various designs and sizes and can also be customized as per the requirements of our deemed clients.Clients can avail from us fine quality Wooden Wallet Boxes which are broadly used for packaging purpose in various retail stores and hospitality industry. These boxes are made of quality raw material and are available to the clients in different sizes shapes colors and designs. The offered range of product is well decorated with a variety of adornments to give these products an attractive look. These range of product can be used for packaging jewellery sweets and dry fruits and are available in many sizes and colors.</t>
  </si>
  <si>
    <t>We Darshini Xclusive Boutique Located in Kolkata West Bengal. We are here to provide you all kind latest Kurti Sarees Hand Paint sarees and we provide all types of boutique Services for ladies. We give fully customer Satisfaction and good quality products.</t>
  </si>
  <si>
    <t>Couture Bridal &amp; Designer Wear Boutique-Studio All the gorgeous ladies out there this is a toast to you.. Siha brings to you an exclusive range of elite clothing with a perfect fusion between the rich Indian tradition and exquisite Western cuts making you a trend-setter. So lets ignite the vibrance come and discover the Angel In You!! Specialist in Partywear Bridal (on order) Casuals &amp; Customized orders. We deal in Designer Suits Sarees Customized Lehengas Dresses Gowns &amp; Tunics. You name it we make it for you!</t>
  </si>
  <si>
    <t>Sohali Handicraft was established in the year 2014. We are the leading ManufacturerWholesaler and Supplier of&amp;nbsp; Handicraft items Shawl Scarf Quilt etc. We are a supplier in vintage textile world. We are the selling of ethnic vintage textile and handicrafts products. We are deals in vintage kantha scarfs stoles quilts. This scarfs you can used in both side. This is a very beautiful design product is fashion skills.Hand made quilted bed spraed available in all size. We are the manufacring all textile item like scarfs stoles quilts curtain and all other textile item. Also we are trading and manufacring other item like all handicraft and Bed cover. We have skilled team to ensure our all the buyer quality and timely delivery. Our company's forte is providing our customers with good quality products at competitive prices.</t>
  </si>
  <si>
    <t>Sai Baba Traders was established in the year of 2000. We are leading Manufacture and Supplier of Locket Set Ring&amp;nbsp; Bangles etc. Crafted by our skilled team personnel using their excellent creative talent and designing sensibilities these jewelry pieces are delicate creations showcasing a perfect merge of classic beauty and contemporary trend.We have catered to the varied demands and requirements of our clients efficiently. Further we have earned great accolades all over by offering this exclusive collection as per the specific demands of our clients.</t>
  </si>
  <si>
    <t>Located in West Bengal India we\r\nBerries have won the leading position in the market as a profound manufacturer\r\nand supplier of Girls Western Dress Ladies Western Dress Girls Ethnic Wear\r\nLadies Ethnic Wear. The apparels are manufactured by experienced manufacturers\r\nwho utilize advanced manufacturing machines and high grade raw material in the\r\nproduction process. The collection is made available to patrons in varying\r\ncuts finishes patterns and colors. It enables us in meeting the changing\r\nneeds of the patrons with due efficiency. Further in our well fitted packaging\r\nunit the quality approved products are packed in durable and easy to handle\r\nbags.Business Type:&amp;nbsp; Manufacturer and SupplierProduct Range:\r\n\r\n&lt;ul&gt;\r\n&lt;li&gt;Girls Western Dress&lt;/li&gt;\r\n&lt;li&gt; Ladies Western Dress&lt;/li&gt;\r\n&lt;li&gt;Girls Ethnic Wear&lt;/li&gt;\r\n&lt;li&gt;Ladies Ethnic Wear&lt;/li&gt;\r\n&lt;/ul&gt;</t>
  </si>
  <si>
    <t>&amp;nbsp;AN Alumnus of NIFT Deepak is an Industry Veteran. He has been associated with the Fashion Industry over a decade. Over the years he has had experience of designing Men&amp;rsquo;s wear Women&amp;rsquo;s wear Kids wear.Passing out of NIFT Kolkata in 2002 Deepak started Designing Women&amp;rsquo;s wear for an Export House. The job helped him hone his theoretical skills and apply them practically.The ever enthusiastic Deepak was not content and satisfied with only working for someone else. His entrepreneurship pitch was very high and soon while on the job he started designing Men&amp;rsquo;s wear as a free lance designer for multiple brands. In the forthcoming years he got the opportunity to design cloths for Tollywood actors like Jeet &amp;amp; others. He also did styling for print magazines life Femina &amp;amp; Graphiti by Telegraph.Post his marriage to Divya in 2008 the designer husband wife duo thought that they should have a full fledged brand of their own. So Deepak left the job of the export house and devoted his full time to build his own house of production.</t>
  </si>
  <si>
    <t>Happy Hours - Kuch Chocolaty Ho Jae. We specialize in making your happy occasions sweeter with wide range of assorted chocolates show cased in: *Fancy Boxes  *Decorative Trays  *Personalised Choco SMS *Baby Shower Platter  *Engagement Platter *Birthday Platter *Anniversary Platter *Various gift boxes &amp; trays for occassions like Diwali Christmas New YearValentine's Day/week Holi Bengali New year Rakhi Ganesh ChaturthiTeacher's Day Children's Day and many more *Goodie bags...</t>
  </si>
  <si>
    <t>S. P. Web Communication Company was established in the year 2008. We are Trader Supplier Exporter of Turmeric Powder Red Chilli Powder Cumin Seeds Decorative Jewellery Box etc. We have been delivering high quality range that reinforces the notion that Indian spices are the best. Processed using the best of technologies and techniques our range of spices stand true to the globally accepted quality standards. Our products are in consonance with the current trends of the market so as to offer our clients a finest range of Handicrafts Items. Also their specific requirements are fully incorporated in designing of the products that enable us to meet every requirements of them in an efficient way. Moreover our team of quality experts make sure to inspect the products on certain defined parameters in order to ensure perfection of the products in terms of designing &amp;amp; durable finishing etc.</t>
  </si>
  <si>
    <t>Rudrita was established in the year 2013. We are leading Manufacturer Supplier &amp;amp; Exporter of Saree Kurti Anarkali Suit Digital Art and Accessories. Keeping in mind the varied requirements of our valuable patrons we are offering an exceptional assortment Anarkali Suit. Our kurtis are highly praised for their fine finish designer appearance and appealing look. Due to its fantastic color combinations and appealing patterns these kurtis are widely favored by various numbers of patrons. These kurtis provide high comfort to wearer.We are a quality centric organization devoted all our efforts to offer only optimum quality products to the patrons. In order to make sure that the premium quality garments are offered to our patrons we have set unique facility for the quality testing of the garments. Before offering our garments to patrons we strictly examine our entire array on well-defined quality parameters in order to offer defect free range. We are applauded by our patrons for the quality we have been delivering through our garments.</t>
  </si>
  <si>
    <t>Zaahra's was established in the year 2014. We are leading Manufacture and Supplier of Crystal Earring Beaded Necklace Green Pearl Beads etc. Our collections of Crystal Earrings are design and crafted by our experienced professionals conferring to the modern trends of market. These crystal earrings are processed using quality crystal and other raw materials which is acquired from the trusted sellers available in market. Moreover the whole ranges of crystal earrings are accessible from us at leading price. Our provided earring is precisely designed using excellent quality crystal and other allied material.</t>
  </si>
  <si>
    <t>Fantacy Creations the company which owns the brand Funtoys has been in this business from 1996 a time when soft toys were either imported or those which were made were not soft at all. The business started in a room flat but gradually it has turned into two state of art manufacturing facilities. As a forward integration it entered retailing in 2006 with The world of Fun Toys retail stores which along with normal indian toys is also home to top global hobby and toy brands like Hornby Roco Model-Power Graupner Brio Leapfrog Little Tykes Fisher Price etc. Currently the store is present in Kolkata and Bhubaneswar. Our Range Includes: Stuffed Animal Toys Stuffed Toy Heart Stuffed Toy Rabbit Stuffed Toy Monkey Clown Stuffed Toy Stuffed Toy Tiger Stuffed Toy Elephant Doll Doll Set Stuffed Pillow Decorative Toy Basket Kids Bags and Stuffed Teddy Bear.</t>
  </si>
  <si>
    <t>KLH is a landmark establishment of leather products and accessories. It was established in 1837 as CUTHBERTSON &amp; HARPER INDIA PVT. LTD. Of British Origin producing footwear and luggage and the luggage division got re-christened itself as Kanpur Leather House in 1992 and as Kanpur Leather House Pvt. Ltd. in 2005 the company has a glorious heritage value of more than 170 years. A clear consistent observation towards the niche segment growth of the branded novelty items triggered the Company to specifically launch its own products. Backed by the priceless heritage value and magnanimous growth in this sector the Company has invented \KLH\ as a powerful brand in the resurgent market scenario. The \KLH Brand\ aims to create a greater product value in line with all round user satisfaction. Creation and establishment of true identity would go a long way in the context of globalization together with perpetual commitment.</t>
  </si>
  <si>
    <t>Established in 1976 we provide total variety of golfing equipments golf sets &amp;amp; accessories green maintenance equipments (putting cups flags &amp;amp; flag sticks hole cutting machine ball markers etc) etc. We also make T shirts Caps Bags Tracksuits Umbrellas Trophies &amp;amp; Mementoes etc with corporate/club logos. We are currently satisfying many defence establishments corporate and clubs by manufacturing for them and providing them with many kind of customized products &amp;amp; accessories for their tournament and other purposes. Asian Sports was established in the year 1976 by Mr. Naresh Chandra Julka. From the year 2007 Vikas Julka his son has taken over the business. Our office is located at 4A Gobinda Bose Lane Bhawanipur Kolkata and we are running few pro shop in Eastern India.</t>
  </si>
  <si>
    <t>Swati&amp;rsquo;s Creations is a designer boutique in Kolkata that sells readymade garments and silk fabrics. With a steady endeavor to excel our company has come to stand for simply one thing-ultimate destination for sarees. With an elaborate collection of rich silk creations to select from Swat&amp;rsquo;is Creations is the natural destination for celebration of all types including hand-woven creations to richly embellished sarees you will find everything a female needs to make a celebration very special- Lehengas kurti sarees and salwar suits.</t>
  </si>
  <si>
    <t>Dugar Gems &amp;amp; Jewellery was established in the year 2005. We are the leading Retail Trader of Artificial Jwellery Locket Sets etc. We are trusted manufacturers traders and service providers of Semi Precious Stone. They are significant symbol of constancy and innocence. It has a healing nature. It is high in demand and are treated best as engagement rings. They are in high demand and are quality tested by our professionals.Our firm is occupied in offering an excellent quality range of Amethyst Semi Precious Stone which is extremely known among our customers for their lustrous finish. Our presented product is made under the guidance our professional designers by using the best quality input and high-end technology in line with industrial set standards.</t>
  </si>
  <si>
    <t>Zaqafa Leather was established in the year 2000. We are leading Manufacture and Supplierof Wet Blue Leather Raw Leather etc. We offer a comprehensive range of Wet Blue Leather using high quality raw skin procured from our global vendors. These are widely used in garments and footwear industries. Our range is appreciated for glossy finish crack resistance &amp;amp; durability and can be availed in various sizes thickness vibrant colors and shapes. These Leather Wet Blue are appreciated by large number of clients due to high quality and durability. We are availing a vast range of Wet Blue Leather which are used for finishing different types of leathers.</t>
  </si>
  <si>
    <t>Aavvik Business Pvt. Ltd. deals in a complete product range of Analogue &amp;amp; IP Camera Digital Video Recorder Biometric Time Attendance Access Control Virtual Central Locking System Central Monitoring System &amp;amp; Hotel Management System.Aavvik constantly strives to maintain its position as one of the most reliable system integrator in the industry. Aavvik attributes its great success and robust growth to the company&amp;rsquo;s ability to provide courteous on-time service and dependable after sales support.Our product range includes. All major CCTV video surveillance products including CCTV camera SDVR DVR Card IP based solution Biometric Time Attendance Access Control Virtual Central Locking System Sensor Central Monitoring System &amp;amp; Accessories.</t>
  </si>
  <si>
    <t>Farida Mustafa Chandorwala is establish in 2014. We are the leading Supplier and Wholeseler of Nafees Dress Material Embroidered Dress Material Ladies Suit Materiala and Salwar Suit Material.Our fashion garments are in compliance with international quality standards holding striking features of perfect finishing modern designs colorfastness comfort and endurance. We make sure to carry the business activity as per prevailing market trends and keep on updating the business modules from time to time.</t>
  </si>
  <si>
    <t>Belamy Enterprise was established in the year 2014. We are leading manufacturer supplier of Leather Goods Leather Wallet Leather Bags Etc. The leather used in fabrication of these products is of supreme quality and is well tested before finally getting delivered at the destination of our customers. Besides this their easy to carry nature reliability and precised dimensions makes these bags a preferred business choice.We provide these leather products in different attractive designs and sizes at market leading prices. The mentioned products supplied by us have attractive appearance and is suited for keeping things safely in an orderly manner. Our collection is characterized with contrasting color designs and stylish appearance.</t>
  </si>
  <si>
    <t>Mahendra Company was established in the year 2014. We are the leading Trader &amp;amp; Supplier of Synthetics Saree  Cotton Suits Cotton Saree &amp;amp; Fancy Sarees. We are offering extensive range of Cotton sarees. It is known for stunning and bright color and fine texture. It is perfect for everyday wear purposes and can be washed with ease. It is appreciated by the customer of market for the features like fine texture intricate design long lasting fabrics flawless finish and high tear resistant. We trader premium quality of Synthetic Sarees that are easy to maintain. This product is highly suitable to wear in all occasions and seasons. Available in attractive designs and charming prints this product is offered at market leading prices to the customers in the far-flung markets.</t>
  </si>
  <si>
    <t>Shree Hanuman Store was established in the year of 1972. Shree Hanuman Store has been delighting its customers by giving Quality Products at competitive prices. We specialize in Salwar Suits and Kurtis. Be it cotton printed export quality material or synthetic cloth with embroidery we have got it all. These products are designed and crafted in compliance with latest market trends using supreme class fabrics under the guidance of skilled team of craftsmen at our vendors' end.Our team of quality experts stringently checks the entire sourced garments on different quality parameters to make certain that the best quality garments are delivered to the clients. Also our quality experts visit vendors&amp;rsquo; premise to check their production and quality process.</t>
  </si>
  <si>
    <t>Om Sai Enterprises establish in the year 2014. We are the leading Manufacturer Trader Supplier and Exporter of Ladies Leather Bag Leather Handbag and Leather Wallet and Mens Wallet.High grade raw material is used to develop this purse ensuring high durability and strength. For fabrication our experts uses soft natural and flawless leather. The products are made to undergo various quality tests to ensure its authenticity and durability.</t>
  </si>
  <si>
    <t>The Company Was Incorporated On 4th July 2002 Vide Registration Number U00291W132002PLC120235 With Its Present Registered Office At 34/1 Canal South RoadKolkata-700015 The Main Object Of The Company Is Setting Up And Running Of Chain Of Retail Showrooms And Distribution Network Of Leather Goods. The Company Is Promoted By Mr. Ranjan Rishav And Mr. Rohit Rishav They Are Actively Engaged In The Retail Chain Of Footwear &amp;amp; Accessories.&amp;nbsp;</t>
  </si>
  <si>
    <t>Techno Speciality Media Private Limited was established in the year 2010. We are Service Provider of Corporate Film Making Service Video Recording Service 2D Animation Services etc. These services are high in demand amid our patrons for their features such as client centric approach timely execution flexibility and reliability. The presented services are provided by our skillful personnel using high definition cameras and equipment as per the industry guidelines. Our workforce offers these services as per the necessities of the patrons keeping in notice their budgetary constraints.Broadly delivered to our customers on time these services are delivered by most nimble and skilled personnel of our crew. As well our cost-effective rates and capability to fulfill our clients&amp;rsquo; demands in them makes us a favored choice.</t>
  </si>
  <si>
    <t>RGD Footwear Private Limited was established in the year 1975. We are leading Manufacture and Supplier of Girls School Shoes Gents PVC Sole Blown PVC Soles etc. We are extensively acknowledged organization in the domain engaged in offering School Shoes. Our school shoes are made by using finest quality material that has long lasting durability. We provide this school shoes in customized sizes &amp;amp; color options in order to cater the need of customers. In addition provided school shoes are checked before deliver it to customers so as to ensure its perfect range.</t>
  </si>
  <si>
    <t>New Kabita Bastralaya is one of the premier saree shop of BEHALA market.The shop is more than 50 years old. We sell all kind of sareesbedsheets and salwar pieces also.</t>
  </si>
  <si>
    <t>Welcome To Milan Fashion Gallery .We Provide Tops Hand Bag Winter Wear Payzama Spring Summer Cloth.</t>
  </si>
  <si>
    <t>Anjana Saree is one of the leading Retailer of Sarees in Kolkata.We Provide&amp;nbsp; Designer Saree Kota saree Embroidery Sarees Chiffon Saree Silk Saree .</t>
  </si>
  <si>
    <t>R H Syndicate was established in the year of 2004. We are Manufacturer &amp;amp; Supplier of Leather Wallet Leather Belt Leather Bag. Being well-known manufacturer in the market highly indulged in offering a broad collection of Mens Wallet in the domestic as well as international market. Our offered products are manufactured by making use of top notch quality components and ultra modern technology in conformity with international market. Moreover these wallets are provided at economical prices.We are instrumental in offering Leather Wallet to our most valued patrons. Owing to its compact size beautiful design and durability features it is widely acknowledged in the market. It also keeps your cards clean and undamaged. Also it is available at industry leading prices.</t>
  </si>
  <si>
    <t>M.B Creations was established on the year of 2005. We are a leading Wholesaler Supplier of Saree Lehenga Bridal Lehenga Designer Lehenga Designer Sarees etc. This product with its attractive design boosts the beauty of the one who is wearing it. Further we offer this to our clients at a very reasonable rate. Our vendors professionals are experienced enough in providing best collections in varieties of patterns. We are engaged in offering exquisitely designed Designer Lehenga to our revered customers. The offered lehenga is known for its skin-friendliness comfortable fitting and resistance to fading &amp;amp; shrinkage. Our vendors artistic designers use high grade fabric and various types of embellishments for designing this lehenga.</t>
  </si>
  <si>
    <t>Kemeye Technology was established in the year 2011. We are the leading Trader Wholesaler Supplier &amp;amp; Distributor of Digital Video Recorder Dome Camera etc. Our well known brand name is Kemeye. Our products are demanded amongst our customers due to their effective performance and varied uses.Our customers prefer to purchase our products due to their best quality and reasonable price. We ensure to satisfy the entire requirements of our patrons in all possible manners. Our professionals have maintained a trustworthy relationship with our valuable clients.</t>
  </si>
  <si>
    <t>We are trader of all types of abrasive products coated and bonded non woven abrasives in kolkata and eastern India. We also deal in safety items shoes hand gloves rubber lubricant for PVC pipes AND SILICONE SEALENT FOR GLASS AND AUTOMOBILE GLASS SEALENT. we also deal in all types of polishing stones for marbles mosaic etc of norton brand and also are wholesellers of norton wtaer proff paper open coat paper massa paper of lion brand and norton massa having a good hold over the paints and polish market in eastern India. We are importer and selling agents for xtra power brand fibre disc cutting wheels flap disc. non woven polishing wheels velcro disc water proof silicon carbide abrasive paper aloxite rools for plywood. Our prices are the lowest foot above product to buyers in eastern India.</t>
  </si>
  <si>
    <t>We are a manufacturer of all types hand and machine embroidery&amp;nbsp;and embroidered products. Such as- Kantha stitch Chikon stitch Freanch-knot stitch Cross stitch Satin stitch Parsi stitch etc.We also manufacturer of embroidered sarees ladies garments wall-hangings dupattas scarf home furnishing item etc.</t>
  </si>
  <si>
    <t>Modern Solar is one of the leading pioneers of the Green Energy companies in India. Modern Group has driven green energy innovation with investments in Wind Energy and now&amp;nbsp; Solar Energy.&amp;nbsp; Modern has partnered with Ecoprogetti (Italy) to bring leading edge Photovoltaic&amp;nbsp; Panel&amp;nbsp; Manufacturing&amp;nbsp; plant in Kolkata.Modern Group of Industries has been leading the innovation for last 30 years in various industries including Wind Turbines Jewellery Manufacturing unit and Conveyor Systems Manufacturing. Here at Kolkata India the Modern group has demonstrated success in multiple areas.</t>
  </si>
  <si>
    <t>We are leading manufacturer and distributors of nonwoven products like nonwoven shopping bags nonwoven sacks nonwoven carry bags etc. It can be manufacture in different shape sizes and design according to customer need. Our other range is nonwoven surgical disposables wears i. e. Nonwoven disposable face masksurgeon cap boufant/nurses cap. We also deals in biomass energy products like biomass smokeless cookstoves biomass wood pellets. We are first in eastern india to introduce biomass products for domestic and commercial cooking purpose.</t>
  </si>
  <si>
    <t>Sankar Products was established in the year 1965. We are Manufacturer of Ladies Inner Wear Gents Inner Wear Kids Wear etc. Comfortable and seamlessly designed Ladies Inner Wear can also be availed from us that are offered in varied designs and sizes to meet the clients&amp;rsquo; specific demands. Skin friendliness durability colorfastness reliable elastic comforts and vibrant colors are the major features of our range that has made it the preferred choice of the clients. Moreover our range is delivered in safe packaging.&amp;nbsp;Our quality is what has defined us. We ensure that we have the best policy quality control measures in our firm. We aim to provide highest standard of products to keep going and keep ruling the market.&amp;nbsp;&amp;nbsp; We have the best of up-to-date infrastructure. We also keep a regular check of what&amp;rsquo;s in and what&amp;rsquo;s new which helps us to improvise our infrastructure. Blessed with a huge area of premises and well equipped with infrastructure we meet our clients escalating demands with ease.</t>
  </si>
  <si>
    <t>Welcome to our page Suisse Sarees We are here to provide you best quility in saree. if you are looking for a good quality in lowest price the you can contact us.</t>
  </si>
  <si>
    <t>Mayur International was established in the year 1997. We are a leading Manufacture and Supplier of Mens Leather Wallets Ladies Leather Wallets Ladies Leather Purse Ladies Leather Belts Mens Leather Belts etc. With the assistance of our well-installed infrastructural facility we have been able to deliver high quality products. Our infrastructural unit is equipped with all the needed tools and machines which helps us to provide these high quality products as per client&amp;rsquo;s requirements. These processes are managed under the strict direction of our skilled professionals.</t>
  </si>
  <si>
    <t>Sneha Lingerie is the best place for lingerie shopping in Kolkata Park Street 700016 Vardaan Market Shop - B87 with a fantastic collection of Bras Panties Nightwear and Sportswear. With Fabulous Discounts on a stunning range of Lingerie swimwear leisurewear shapewear as well as accessories.Get the best Lingerie Products in Kolkata with Lingerie sales and Offers across a number of Underwear Brands. Retailing premium and super-premium brands Sneha Garments provides a complete lingerie shopping solution. We pride ourselves with a collection of lingerie suited to the needs of every Indian woman complete with world class styling. Choose from a wide range from Underwear bras and Panties. Shop from one of the most exclusive collections of Lingerie on sale From Sneha Garments.</t>
  </si>
  <si>
    <t>Welcome To Kids World At Bangur Located In Kolkata. We Are Reatiler Of Color SuitWhite Color Anarkali Suit Kids Wear Baby Frock.</t>
  </si>
  <si>
    <t>Lokenath Exim established in the year 2015. We are leading Wholesale and Supplier. These products are light weight handy and include ample brick space and come in distinct color combinations and sizes. Our products are made up of tough leather and can withstand changes due to extreme temperature and daily wear and tear. Furthermore our products are liable to customization.We are astonishingly engaged in offering Leather Wallets. In order to design these wallets we use best possible quality leather. These wallets are designed by our creative workers. Our offered range of wallets has achieved vast demand in the market for its durabilityOur clients can avail from us a diverse range of Wallets that are large enough to keep all the required belongings safely and properly. Designed in sync with the latest fashion</t>
  </si>
  <si>
    <t>We have a team of highly talented designers who are continuously coming out with exquisite designs magnificent cuts and fabulous colors to appeal the clients all over the globe.Our various departments quality control design and creative &amp; others all work in close co-ordination with each other enabling smooth production and hassle free distribution process. Having a work force of more labor working in close co-ordination with our quality control managers and supervisors Nalsons delivers unique and designer patterns in Leather bags.Furthermore sewing leather whether leather clothing or goods requires a high level of skill and an eye for detail. Hours of training and apprenticeship must take place to truly learn this craft. There are many different types of stitching and pieces to be sewn requiring a degree of patience and an appreciation for the finest in quality. All of our sewers are masters of their craft and have a sense of pride in their work.</t>
  </si>
  <si>
    <t>Newera Soft Luggage Private Limited was established on the year of 1997. We are a leading Manufacturer Supplier of Mens Wallet Mens Winter Jackets Tourist Bags &amp;amp; Luggage Laptop Bags Backpacks Laptop Backpack Travel Bags Rain Wear Rains Suits etc. Laptop Backpack highly demanded. We are offering our range at affordable rates.In order to keep pace with never ending demands of customers our company provides excellent quality range of Trendy Laptop Backpack. This Trendy Laptop Backpack is designed as per the latest fashion trends. Moreover our product range is checked under various set norms of the industry.</t>
  </si>
  <si>
    <t>Sombhar Boutique was established in the year 2015. We are the leading Manufacturer And Wholesaler of Ladies Sarees Ladies Lehenga Ladies Kurtis  Ladies Gown. Fabricated underneath the supervision of dedicated executives of our team these offered garments are widely treasured. In conformism with the advancements taking place in this business arena these offered garments are widely recommended. Also owing to their fine finish exceptionality and beautiful designs these are highly preferred over their counterparts available in this business spectrum.So as to match with the growing and altering desires of our patrons we have employed a knowledgeable crew of executives which is keeping a close tab on the functioning and task finishing process to uphold a reputed standing for ourselves in this industry. Some of the topmost members of our team include manufacturing warehousing and packaging quality testing R &amp; D and logistics unit. In order to maintain a hassle free working environment all our team mates are working in close synchronization with each other.</t>
  </si>
  <si>
    <t>Orissa Iron Ore Private Limited was established in 2005. Our company is counted among the very trusted and trendy companies in the field of manufacture wholesale and export of Leggings. The offered range of these leggings are customized according to the specification of the clients and are given touch of perfection by the creative designers. We are engaged in offering the optimum quality range of Designer Ladies Blouse to our patrons. These clothes are available in different patterns. In addition this range can also be tailored as per the precise terms of the clientele. Hence our provided clothes are broadly admired in the market due to their long lasting nature and low prices. It has fine finish and perfect stitching which is why in much demand by our clients. The product is tested on quality parameters before delivering. We offer kids garments in various shades and attractive colors. These garments are tailor-made from good quality fabrics.</t>
  </si>
  <si>
    <t>Established in 2010 we Diviner International are Manufacturer and Wholesaler&amp;nbsp; of the Garments for kids Ladies and Gents and all the Apparel Products. These ethnic collections are appreciated all across the world for their graceful designs new patterns and fancy appearance. All our unmatched varieties are advanced classy best in designs perfect in fitting and are provided for various occasions. Our superior collections are supplied on large market scale at the most profitable price range.We have maintained highly experienced team members including well professional designers and staff members. Their dedication to meet the public demands has helped us to increase our varieties and enhance our production. We also organize frequent trainings and updated to improve their knowledge and support them in creating new ideas and concept of designs. All our efforts are completely focused to provide exceptional varieties of traditional wears in completely new and trendy appearance.</t>
  </si>
  <si>
    <t>Sudeshna's Boutique is established on the year of 2015. We are a leading Retailer Trader Supplier of Saree dress materials Kurtis etc. The offered saree is provided in quality packaging material. Offered saree is designed using finest fabric by our skilled designers. This saree is known for its shrink resistance &amp; soft touch. Provided saree is available in numerous color options at affordable rates.Our domain proficiency has enabled us to develop wholesale and export an excellent collection of Designer Kurtis. Designed in precision with the latest and existing fashion trends we make use of top class fabrics and thread in the development of these kurtis. In addition we offer this attractive range of kurtis in numerous designs sizes and color combinations to choose from.</t>
  </si>
  <si>
    <t>Binkay Logistics Private Limited is established in the year of 2015. We are a leading Manufacturer &amp; supplier of Jute Bags packaging jute bags etc. The offered heavy jute bag is widely sued for the storage and transport of agricultural products. Our supplied hessian bag is highly acclaimed and liked by the clients owing to the eco-friendly fabric. We are a trusted name in the industry for manufacturing and exporting Fancy Jute Bag. The offered jute bag is made from jute and is available in a wide variety of designs. It has been made in sophisticated manufacturing facility and checked for the assurance of quality by our experienced quality controllers. This bag is resistant to wear &amp; tear and is available at cost effective prices.We deal in bulk inquiries minimum 5000 to 10000.</t>
  </si>
  <si>
    <t>Khanak Fashion N Trends is established in the year 2015. We are the manufacturer supplier of ladies tops sarees suits. Exclusively designed and developed our products are admired for their uniqueness and elegance. Some of the salient features which make our products one of the most favored selections of clients are uniqueness elegance designer appearance colorfastness and shrink resistance. We offer these dresses at reasonable rates.Our offered ladies tops are highly appreciated for their attractive look and elegant designs. These products are fabricated using premium quality of fabrics and threads. Further our products are of world class quality. The products are available in different sizes and lengths according to the needs and demands of our clients. All these products are well stitched by the trained tailors and are available in elegant prints. Our products are offered at pocket-friendly rates.</t>
  </si>
  <si>
    <t>Calcutta Bag Corner was estabilished in the year of 1998. we are leading manufacturer of Net bagsLadies Purses-AShopping Bagluggage bagsschool's bagsshopping bags. We have available with a huge collection of cotton jute &amp;amp; canvas bags that serves as the fashion quotient. These cotton jute &amp;amp; canvas bags are durable and long lasting in nature and are spacious for carrying enough items at a single time. &amp;nbsp;We are counted as one of the top bag making company involved in manufacturing and supplying a wide range of Bags. With the use of premium quality materials these school bags are designed as per the current fashion trends.We are offering Digital Printed Bags for our most reputed clients. These bags are available in eye catching colour combination with elegant designs and patterns. Known for their long lasting and fine finishes features we offer these bags in different sizes and patterns. These are available at most competitive prices.</t>
  </si>
  <si>
    <t>Orientation Fin-Tech was established in the year 2012. We are the leading Trader Supplier &amp; Service Provider of CCTV Dome Camera Biometric Access Control System CCTV Camera Installation Services &amp; Access Control System Installation Services etc. We are one of the leading organization engaged in offering a wide assortment of Biometric Access Control System. The offered range of products is procured from the trusted vendors of the market which is widely appreciated by the customers.We are also engaged in offering CCTV Camera Installation Services to our valuable clients. These services are offered as per the specifications of the clients in order to ensure hassle free performance and high functionality. Besides this range assures minimum maintenance cost.</t>
  </si>
  <si>
    <t>&lt;table border='0' width='960'&gt;\r\n&lt;tr&gt;\r\n&lt;td rowspan='2' width='544' align='justify' valign='top'&gt;Jewellery is a prized posession for Indian women. For them jewellery holds utmost significance. In India jewellery is considered auspicious for women. Jewellery forms the important part of adoration among Indian women. To increase their beauty they use various types of jewellery. Radheshyam Jewellers was established to provide authentic Indian jewellery to its esteemed customers. Here you will find an impessive collection of jewellery for ladies gents and kids. We have a wide range of gold diamond platinum and costume jewellery to choose from. We also have a large collection of silver utensils. Here you will find the facility of consultation with famous astrologers and know about your future. You can also choose the one suitable for you from our collection of original astrological stones.&lt;/td&gt;\r\n&lt;/tr&gt;\r\n&lt;/table&gt;</t>
  </si>
  <si>
    <t>Goutam Thrade was established 1998. We are leading of Trader Supplier for Sewearing Thrade Embroidery Thread Core Spun Threads Tora Poly Spun Threads .We offer quality range of Poly Poly Core Spun Threads. Our thread is exceptionally strong size for size when compared to spun polyester thread. Our thread is available in a range of sizes to suit every sewing need shirts blouses dresses lingerie and denim. It's higher strength to fitness ratio makes it the ideal there for sewing lycra blended fabrics due to it's high strech properties.</t>
  </si>
  <si>
    <t>Madhuri Exports Private Limited was established in the year 1991. We are leading Manufacture Supplier Trader and Exporter of Silk Fabrics Designer Handloom Sarees Stylish Ladies Scarves etc. Our company is immensely coveted and acclaimed for presenting unmatched collection of Ladies Scarves to our prestigious clients. These elegant appearance scarves are made from best quality raw fabric. We offer amazing assortment of these scarves to our clients. These stylish scarves can be provided to our customers in promised frame of time at very reasonable rates to their premises. This product is highly acknowledged amongst the customers for its impressiveness and source from reliable vendors of the market.</t>
  </si>
  <si>
    <t>Dev International was established in the year of 2003. We are a leading Wholesale Sellers of Hand Bags Ladies Slings Ladies Wallet etc. Highly demanded amongst our customers owing to their intricate designs and shrink resistance these offered bags are manufactured by our vendor end with utmost precision and accuracy. Apart from this our ability to offer these in sole and bulk have provided us immense reputation in the industry.Manufactured by our vendor end making use of best in class basic material and advanced tools and machinery these are highly popular because of their fine finish and glossy texture. Moreover our customers can buy these from us at reasonable rates. Crafted by our talented and skilled craftsmen we assure that only best quality leather and other allied things are used in their development process.</t>
  </si>
  <si>
    <t>Nu Packaging was established in the year of 1995. We are manufacturer supplier of Polythene Bags Polythene Tubes Shopping Bags &amp;amp; Packaging Material. We supply these products all over India. Made from high quality granules these products are widely appreciated for being bio-degradable and durable. The products offered by us are primarily used in the packaging industry. Our team of proficient professionals is the backbone of our organization. We have employed these diligent experts after the strict analysis of their knowledge and experience. They work hard to understand the specific demands of our clients and offer them with the products. Additionally once the manufacturing process is completed we check the entire consignment at our highly facilitated quality control unit to deliver a defect free range.</t>
  </si>
  <si>
    <t>Pashupati Fashions was established in the year 1996. We are leading Manufacture Supplier and Wholesaler of Ladies Kurti Ladies Chanderi Salwar Suit etc. These are fabulously designed to give you a luxurious and regal look. The unique selling point of Ladies Kurti is that collection is a subtle yet quality embellishment which gives a very beautiful look to it. All our Ladies Kurti are enchanting in its attributes and have lovely colour combination. Our designers have used creativity at its best to give a fresh and unique look to the whole collection. Every Kurti is awesome enough to leave you spellbound. So if you want to win admirers in the next party then just try out our party Suits to get that lavishly charming look. Sari is the perfect choice of attire for every modern Indian women and an Indian woman can never go wrong with a perfectly draped Suits.</t>
  </si>
  <si>
    <t>Kamalpushap Vinimay Private Limited was established in the year of 2010. We are a leading Manufacturer &amp;amp; Supplier of Formal Shirts Casual Shirts Men Shirt etc. Made from optimum quality cotton these work wears are&amp;nbsp;easy to wash and highly comfortable. Offered shirts are known for their minimum shrinkage and high color fastness.Owing to our vast experience and knowledge of this domain we have been able to offer optimum quality Cotton Shirt to our prestigious customers. Made from optimum quality cotton these work wears are&amp;nbsp;easy to wash and highly comfortable. Offered shirts are known for their minimum shrinkage and high color fastness. These Men's Casual Shirts are exported to various countries because of its fine quality of fabric.</t>
  </si>
  <si>
    <t>We are well known in Kolkata neighborhood for our proven abilities in successfully handling total supply chain management in &amp;ldquo;tea&amp;rdquo; business. Our capability to consistently deliver as per the commitments made has also helped us in successfully building many mutually fruitful business partnerships. Further the gained in-depth experience in the industry also allows us to handle the service demands of Movement of Tea post Auctions Storage Blending and Packing right from simple hand packing to use of more sophisticated Constanta &amp; IMA tea Bag machines. Over the years our business association with leading Tea Manufacturing Houses has also given us much needed inputs of Good Manufacturing Practices HACCP and Safety Hygiene requirements for Food Products as well as Health &amp; Environment (SHE) requirements. The services offered by us include Logistics Services for Tea Warehousing Services for Tea Bulk Packaging and Flavoring of Tea Packaging Services for Tea Tea Packet Manufacturing and Tea Export. Other than the above mentioned services we are also into manufacturing of Sachets Tea Bags Big Bags and Pouches and in the Blending of Teas.</t>
  </si>
  <si>
    <t>Nirmala Collections was established in the year 2004. We are leading Trader and Supplier of Home Textile Fabric Technical Textile Fabric etc. Owing to the immense experience in this domain we are providing an excellent range of Home Textile Fabric.Moreover this fabric is demanded by our clients for its attractive look and captivating patterns. Besides we offer different designs colors patterns and sizes of fabrics that can be customized as per the dynamic demands of our clients. Our range is also used for towels bed covers table covers window shades carpeting and for stitching garments.</t>
  </si>
  <si>
    <t>Shree Sai Industries was established in year 2010. We are leading manufacturer of ladies &amp; gents footwear. These are fabricated using optimum quality raw material and latest technology in compliance with the set industry standards. The offered range is widely known among our clients for its slip free nature trendy look and optimum finishing. Apart from this the offered range is available in variegated shapes sizes and color combinations. Furthermore we provide customization according to the varied needs of our clients within the stipulated time frame. Available in various shades attractive prints and amazing designs these can be custom manufactured as per the given specification of our clients.</t>
  </si>
  <si>
    <t>Boutique Chitrslekha was established in the year of 2015. We are Manufacturer &amp;amp; Supplier of Silk Sarees &amp;amp; Cotton Sarees.We are instrumental in offering superb quality assortment of Fashionable Cotton Saree. This Fashionable Cotton Saree is designed from quality approved cotton fabric and latest techniques by our dexterous professionals.</t>
  </si>
  <si>
    <t>Equinox company was established in 2015. We are leading OEM Manufacturer of Ladies Winter Garment Men Winter Garments Kids Wear etc. We offer an ultimate range of garments that are fit for extreme winters. These give a smart look on gents and have a very comfortable feel inside. Available in latest designs and colors the winter garments are offered at competitive rates. Besides this just for our customer's complete satisfactionWe offer a classic range of products made from best quality of fabric. designs in a variety of co lours is the highlight of our collection. Easy to wash and maintain our collection of men wear are available at the most reasonable prices. the purpose of the designing the offered Wear as per the latest fashion trends the advanced weaving mills and best quality fabrics are used.</t>
  </si>
  <si>
    <t>We 'Mukhos Company' are among the topmost Retailer a broad variety of the best quality of Banarasi Sarees &amp;amp; Cotton Sarees. The saree range is inclusive of designer exclusive sarees. Offered by us at industry leading prices these designer sarees are highly appreciated for their resistance against shrinkage and fading. In addition to this the offered sarees are known for their impeccable finish eye-catching pattern and contemporary appearance.We have been able to cater to the precise needs of our valuable customers in the most efficient manner.the product make use of latest weaving stitching finishing and cutting equipment for the purpose of crafting and designing the offered sarees as per the prevailing fashion trends.</t>
  </si>
  <si>
    <t>Sarmila Enterprise was established in the year 2001. We are a leading Manufacturer Supplier of Hand Block Printed Pure Handloom Silk Saree Hand Embroidered Cotton Saree Etc. All the products are widely demanded by several women of different age groups for their unique patterns.Offered saree is designed and embroidered in good infrastructure facility to meet the exact requirements of clients. Provided range is widely acknowledged for its superior quality and vibrant colors. The entire saree range is fabricated with quality fabric and threads by our highly skilled designers.</t>
  </si>
  <si>
    <t>Incepted in the year 2015 at Kolkata (West Bengal India) we 'Singh International' are engaged in manufacturing and trading a qualitative assortment of Floral Incense Stick and Chandan And Sandal Agarbatti. Our company is Private Limited based company. Under the management of Managing Director &amp;ldquo;Mukunda Murari&amp;rdquo; we are able to achieve the highest position in the industry.We can also cater to the needs of wholesalers and the distrubution units.</t>
  </si>
  <si>
    <t>K.D. International was established in the year 2012. We are a leading Manufacturer Supplier of&amp;nbsp; Leather Wallet Leather Belt Bean Bags Leather Wallets Leather Belts Leather Card Case Leather Key Rings etc. Offered assortment is highly appreciated for its elegant look tear resistance longevity light weight and perfect finish.The basic material used in the manufacturing and designing of these products are procured from consistent authentic and highly specialized vendors of the industry. Along with this before final delivery to our customers we examine these products rigorously to uphold their superiority amongst our clients.</t>
  </si>
  <si>
    <t>INDIAN GEM &amp;amp; JEWELLERY IMPERIAL the heritage brand thriving since 9 generations will now be known as IMPERIAL.In Kolkata IMPERIAL has carved an unrivalled niche for itself in design and craftsmanship of the finest pieces of jewellery that are truly versatile in their appeal. The patriarch of our endeavor is Mr. Prasanna Dugar a man with innovative ideas and the eye of beauty in every detail that has transformed our creations into nothing less than art.</t>
  </si>
  <si>
    <t>K. D. Garments Private Limited was established in the year 1993. We are the leading Manufacturer &amp;amp; Supplier Ladies Sleepwear Ladies Night Suits Ladies Nightgowns Ladies Trendy Legging Ladies Fancy Legging Ladies Designer Kurti Ladies Printed Kurti etc. K. D. Garments Private Limited is dedicated to provide high customer satisfaction by delivering quality &amp;amp; new designed products at reasonable prices. Each our product style comes with the guarantee of quality. We use the finest laces and trims from all over the world to ensure that there is superior comfort. The products offered by us are highly appreciated for their high quality. These products are available in market at reasonable prices and one can avail these products from us in bulk.</t>
  </si>
  <si>
    <t>Made available in a wide variety the collection comprises of Fashion Bags Should Bags Men's Bags Backpacks Men and Ladies Wallets Purses Credit Card Holders Backpacks and Belts that are appreciated the world over for their styling and quality.&amp;nbsp;&amp;nbsp;We also offer a unique collection that are styled keeping in view the preferences of clients and the latest fashion trends excellent customer service and an easy and secure online shopping experience.</t>
  </si>
  <si>
    <t>Lexus Exports&amp;nbsp;is a Kolkata-based leather goods manufacturing facility founded in the year 1993.With emphasis on quality fine craftsmanship &amp;amp; attention to detail&amp;nbsp;Lexus Exports&amp;nbsp;produces luxurious leather goods and is the preferred manufacturing partner for some of the leading international fashion brands.Lexus has created a thriving industry based on smart production techniques using a combination of both handicraft and technology. Experienced artisans &amp;amp; craftsmen are trained to use modern computer technology in the manufacturing process to achieve perfection &amp;amp; increase efficiency.With their exclusive collection of handcrafted leather accessories such as handbags purses wallets belts backpacks folders business cards and more Lexus Exports stands out in the area of leather manufacturing both in terms of quality and expertise.&amp;nbsp;What sets it apart is the impeccable craftsmanship and eye for detail. The products are created using handpicked and ethically sourced raw materials that are manufactured to perfection to produce trendsetting fashions of the season for top global brands.</t>
  </si>
  <si>
    <t>Vicsun Industrial Products was established 2009. We are the leading Manufacturer &amp;amp; Supplier of Fancy Leather Gloves Soft Leather Gloves Ladies Leather Wallets Mens Leather Wallet &amp;amp; Black Leather Bags Designer Leather Bags etc. We are involved in supplying finest range of Black Leather Bags that enable safe storage and are easy to carry. The mentioned products supplied by us have attractive appearance and is suited for keeping things safely in an orderly manner. Our collection is characterized with contrasting color designs and stylish appearance.We are among the established firms involved in offering the best quality of Ladies Leather Wallets. Manufactured using premium quality leather these wallets are available to clients at leading market prices. Standard colors classy designs and intricately engraved patterns characterize these wallets.</t>
  </si>
  <si>
    <t>Ranjana Fashion Jewellery was established in the year of 2010. We are a leading Manufacturer &amp; Supplier of Fashion Necklaces Beaded Jewellery etc. Our range is designed using quality material keeping in mind all the requirements of our clients. Well finished and striking colors these necklaces are available in various colors that can match with different dresses.Our collection of fashion necklaces are made by adroit artisans and have very intricately assorted different sizes and colors of beads in one necklace that are ideal for matching with any type of dress. Ideal to wear with casual outfit these fashion necklaces captivates one's senses easily.</t>
  </si>
  <si>
    <t>We &amp;ldquo;Packsols Industries Private Limited&amp;rdquo; are a well-renowned firm that started in the year 2014 at Kolkata (West Bengal India). With heart-earned industry experience and knowledge we are engaged in manufacturer trader and exporter a high-quality range of products like Canvas Backpacks Cotton Backpacks Jute Bags and Wine Bottle Bags. Our firm is supervised under the direction of our (Director) &amp;ldquo;Yash Choudhary&amp;rdquo;. We Export our products to France Italy Spain UAE.</t>
  </si>
  <si>
    <t>Our Jewellery Company&amp;nbsp;M/S. H. K. DUTTA AND COMPANY PVT. LTd. was formed in 1994 and then the sapling has turned into a big tree in due course of time.&amp;nbsp;Tarun Kumar Datta Son of Late Hrishikesh Dutta the famous jeweller of his kind and Madhumita Dutta wife of Tarun Kumar Datta are the present two Directors.To say In precise we have created such a friendly ambience that our customers do not hesitate to visit us even when they do not have to buy any jewellery. Apart the fact our customers when compare all aspects of their purchased items with other establishments realize that they have been benefitted choosing the right Jewellery Shop.Our Business activity includes sale of Gold Ornaments (Mostly Hallmarked) Certified Diamond Jewellery Certified Precious / Semi-Precious Gems &amp;amp; Stones and also Silver Utensils. Our most salient feature is to buy back instantly our sold Gold &amp;amp; Diamond Jewellery without any deduction from the Weight but that has to be produced with the relevant Invoice.</t>
  </si>
  <si>
    <t>Established in the year 1998 at Kolkata (West Bengal India). Spectrum   Marketing&amp;nbsp;is one of the leading traders and suppliers of a qualitative   range of Coffee and Tea Vending machines Hot Beverages Vending   Machine Coffee and Tea Premixes Lemon Tea Premix Soup Premixes Tea   Bags Sugar Cubes Disposable Tea/Coffee Cups Coffee Sachets etc.   for use in Vending Machine Operations in and around Kolkata. The major   consumables are procured from the internationally acclaimed Tata Group   Companies like Tata Coffee Ltd. and Tata Global Beverages Ltd. (formerly Tata Tea Ltd.).We are admired for our prompt services like machine maintenance &amp;amp; product deliveries undertaken by trained manpower.</t>
  </si>
  <si>
    <t>Leathacs Exports was established on the year of 2004. We are a leading Manufacturer Exporter&amp;nbsp; Wholesaler&amp;nbsp; Service Provider Importer Distributor Supplier of Interior Design Service Auto Cad Design Legion Design Interior Center &amp;amp; Concept Interior Service Paint Work Marble Fitting Baby Diapers Key rings Card holders ladies hand bags passport covers etc.With its commendable absorption capacity and unmatched effectiveness the offered Baby Diaper is one of the best potions available in the market. Making of this range is done as per the set industry norms and guidelines utilizing the finest materials and modern machines as per the set industry norms and guidelines.</t>
  </si>
  <si>
    <t>Gifts N Greetings was established in the year 1990. We are the Manufacturer and Supplier of Gift Items Decorative Showpieces. We are engaged in offering our clients a wide variety of Gift Items that are available in different elegant designs latest patterns and other various specifications. The offered gift items are known for their exquisiteness high durability and excellent performance. We offer these products in various customized specifications at the most affordable prices to our valuable clients.We are engaged in designing and offering wide range of hand made and crafted Decorative Showpieces. Our range of Decorative Showpieces include photo frames ready to use rangolis table mats clutch bags in beautiful designs and patterns. These items are widely used for decoration purposes in offices and homes.</t>
  </si>
  <si>
    <t>Tulip Apparel company was established in the year of 1990. We manufacture and wholesaler of girls western wear for the age group of 2 to 12 years. Girls skirt top set capri top set legging set hot pant set only tops etc. We use quality raw materials of various fancy fabrics like cotton hosiery denims etc.We use latest technologies of garment production for good finishing as well helps in fast production.As a result of this we are successful in achieving progress and a desired position in industry. Set quality norms of industry have been followed to make sure our valuable clientele that the range which is being offered is in compliance to the predetermined industrial standards.</t>
  </si>
  <si>
    <t>B G Udyog is engaged in manufacturing and exporting a wide range of high quality Jute Products to meet the requirements of clients in national market. Products being offered by us include Jute Bags Jute Products and Jute Rugs. We are into Jute business for the last 40 years. Products offered by us are developed using premium quality jute procured from registered vendors and are manufactured in accordance to all Indian quality standards. Leveraging our manufacturing strength &amp;amp; extensive experience we offer a premium quality product range known for innovative designs superior finish &amp;amp; durability. Each product is quality tested at every stage of production to ensure only the highest quality product reaches to our clients.&amp;nbsp;Nie are having offices in Bangladesh and Pakistan. You can expect to get goods at lowest and affordable prices from us. We will be honoured to get associated with you and grow the business. Kindly pass all your enquries regarding our products we will be happy to serve you.&amp;nbsp;</t>
  </si>
  <si>
    <t>Innova Events &amp; Services Private Limited was established in the year of 2013. We are Manufacturer Supplier &amp; Service Provider of Signage Repairing Service Signage Installation Promotional T Shirts Cab Branding Look Walker In Shop Promotion In Shop Branding Non Lit &amp; Back Lit Dealer Gate Led Glow Sign Board Innovative Shop Signage. Assisted by a team of adroit personnel we are eagerly involved in offering a comprehensive assortment of LED Glow Sign Board. By making use of supreme grade material and contemporary techniques these offered products are manufactured with excellence and can be attained from us in diverse stipulations. Along with this customers can purchase these from us at most low-cost rates.We have gained vast knowledge and expertise in this domain and are offering an elegant range of Led Glow Sign Board to our revered clients. These offered glow sign boards are technologically advanced and are used to boost up the corporate image of any organization. These boards are widely demanded for its unique attributes like mesmerizing designs colors excellent finishing and long service life.</t>
  </si>
  <si>
    <t>Established in the year 1987 at Kolkata (West Bengal India) we &amp;ldquo;West Bengal Working &amp;amp; Helpless Womens Housing Society&amp;rdquo; are a well-renowned Manufacturer Wholesaler Exporter and Supplier of a supreme quality range of Jute Embroidery Bags Jute Print Bags Jute Purses Jute Batua Bags Jute Wine Bags Laptop Bag Jute Cotton Bag Jute School Bag Jute College Bag Jute Ladies Bag Jute File Cover Jute Hand Bag Jute Fashion Bag Jute Mat Bag Jute Gents Purses and Jute Case Bag. We follow ethical business policies that are devised by our Mentor &amp;ldquo;Sankar Bakshi (Assistant General. Secretary)&amp;rdquo;. We export our products all over the world.</t>
  </si>
  <si>
    <t>We supply Handloom cotton sarees (Khadi Cotton-Silk Cotton) in a cheap rate compared to market price.If anyone want to buy please contact us.</t>
  </si>
  <si>
    <t>Rupangan Jewellers was established in year 2013. Our proficiency is in manufacturing trading supplying and wholesaling an exclusive range of gold jewellery which we offer in various beautiful patterns and designs in order to meet various requirements of clients. Our offered jewelry is designed by our experienced professionals keeping in view the varied needs of the fashion conscious clients. Our offered item is highly acknowledged by clients for their smooth finish attractive designs and latest patterns. In addition our offered jewelry is the perfect blend of beauty &amp; excellent craftsmanship and is available at affordable prices.</t>
  </si>
  <si>
    <t>RGP Enterprise was established on the year of 1996. We are a leading Manufacturer Supplier of Die Cutting Boxes Corrugated Boxes Corrugated Inner Boxes Shoes Boxes Slipper Packaging box Corrugated Packaging Box etc. The given shoes box is known among customers for its optimum quality. This shoes box is designed with the help of quality approved material and latest techniques as per market standards. We are a leading manufacture of shoes boxes. We specialize in manufacturer of shoe boxes to international standards. We are the approved source for few international buyers. Our shoes boxes find extensive application for packing and delivering shoes to the desired destination.</t>
  </si>
  <si>
    <t>We present ourselves as complete textile sourcing Solution Company in Bangladesh  having 30 years experience in this field. Our office situated at Dhaka  Narayanganj and Chittagong the most advance city in textile sector.We have access to the best Local and Foreign Spinners Fabric and Knit garments manufacturers. We are confident enough to provide desired level of services for any textile sourcing and can prove ourselves as a strong associate to your company. We are supplying monthly huqe volume of various Yarn on an average to our satisfactory clients.</t>
  </si>
  <si>
    <t>We &amp;ldquo;SN Caps&amp;rdquo; are a Sole Proprietorship Firm established in the year 2011 at Kolkata (West Bengal India). To serve the requisite demands of our honourable patrons we are engaged in manufacturing and wholesaling a qualitative range of Promotional T Shirt Promotional Caps etc. Under the supervision of our Mentor &amp;ldquo;Nurul Islam (Proprietor)&amp;rdquo; we have gained huge success in this domain. We also provide Printing Services to our clients.</t>
  </si>
  <si>
    <t>Ghosh Engineering Company was established in the year 1938. We are the leading Electrical Contarctor And Service Provider of Electrical Goods Electrical Panels Electric Cables CCTV Camera Fire Fighting System Installation Service Electrical Transformer Installation Service CCTV Camera Installation Service Access Control System Installation Service. We are dedicated to offer end-to-end solutions to our customers for their diverse needs of Security &amp;amp; Automation under one roof. We are one of the leading service providers of the industry who have with them all the requisite facilities to carry on these services effectively. Our energetic and highly enthusiastic team is well known for its promptness in delivering these services. To further enhance our capabilities we have developed a separate fire safety wing which conducts fire safety surveys to help us in develop fire fighting and prevention schemes.</t>
  </si>
  <si>
    <t>Incepted in the year 1969 by Mr. Rashid Shamim New Moulana Stores is one of the leading exporters and suppliers of woven handloom and traditional dresses. Our exhaustive range encompasses settu mundu settu churidhar handloom tablecloth kerala set mundu ladies suit fabrics kids lehenga cholis traditional lehenga cholis kurtis and much more. At New Moulana Stores  we manufacture handloom apparels using traditional processes. Our craftsmen strive to produce unique patterns which are developed by using the combination of their creativity and latest designing techniques. Therefore our traditional dresses excel in style and appeal. We are backed by our experienced and innovative team of designers and other craftsmen. Their dedication and diligence has helped us to achieve a reputable position for ourselves in the international market.</t>
  </si>
  <si>
    <t>Fusion Marchantile (P) Ltd. a company estd. in 2005 is a national organization involved in various business &amp;amp; projects and is running its all business successfully in all over India. Now it is working in the field of Real Estate Dairy Project Job Placement Services Software &amp;amp; Web Designing and GIMS (Grow India Multi Services).The company is pleased to let you know that crown of the company is fathered by all the associates who joined us. The coming projects of the company are Agro Housing Project Hotel &amp;amp; Resort and Hospital Professional Institutes (Management Medical &amp;amp; Engineering) Industries (Garments Cement &amp;amp; Steel) and Film Production. No one in the world can Deny that the morning shows the day and the seeds we are putting today will fetch the golden crops tomorrow. So Fusion Merchantile Pvt. Ltd. is a never ending journey on the path of the life. This group expects participation in this connection to achieve its Nobel mission.</t>
  </si>
  <si>
    <t>Founded in the year 1998 at Kolkata(West bengal India) we &amp;ldquo;Arba International&amp;rdquo; are noteworthy organization occupied in manufacturing &amp;amp; Supplier of elegantly designed array of Jute Bags &amp;amp; PVC Pipe.&amp;nbsp; Our group specializes in making fine export quality jute bags and non woven bags of different sizes and designs our organization brings forth a wide variety of fancy jute bags which is made using various low density laminated jute and Eco-friend.We are assisted by a team of experts who help us in maintaining timeliness and flexibility in our enterprise. Their experience and expertise has enabled us to meet with all the demands of our clients.</t>
  </si>
  <si>
    <t>Maxim Holdings Private Limited Kolkata was established in the year 1986. We are leading Manufacture Supplier and Exporter of Stylish Ladies Leather Bags Fashion Leather Bags Leather Portfolio etc. We have carved a position amongst trusted and renowned companies for offering a wide range of Customized Leather Goods. Our products are highly acclaimed amongst the patrons for their pure leather. Various designs and colors of Customized Leather Goods are provided by us as per the needs of the customers. Our ranges of Leather Good are superior in designing and perfect in dimensions. They have designed with contemporary and trendy designs.</t>
  </si>
  <si>
    <t>With the inception of the company for over five decades Anand Jute is one of the leading jute trading cum manufacturing house with an annual group turnover of Rs. 100 Crores. The company is headed over by Mr. Suresh Agarwal who has an impressive record and rich experience in the jute industry. The company has its own large units for the manufacturing of bags for meeting the product need of our well established buyers.&amp;nbsp;Anand Jute has been able to reach new heights in the success chart because it aspires to achieve long term business relationship with its clients based on strong corporate ethics.The common goal of the company is to provide quality goods to its clients for which it maintains a highly qualified team of professionals-all trained and highly skilled whose continuous endeavor is to deliver quality goods on time. The company's vision is to maintain consistent quality of its product in the market.</t>
  </si>
  <si>
    <t>Established in 2004 Hriday Enterprise is the leading Manufacturer and Wholesaler of Closed Toe Terry Slipper Open Toe Terry Slipper Bathroom Slipper Jute Slippers and Hospital Slipper. By making use of excellent quality basic materials and latest techniques the provided slippers are designed and fabricated in accordance with the latest trends of the market.</t>
  </si>
  <si>
    <t>We&amp;nbsp;&amp;ldquo;Shiva International&amp;rdquo;&amp;nbsp;are a&amp;nbsp;Sole Proprietorship&amp;nbsp;company laid in the year&amp;nbsp;1996in Kolkata India.We are the leading&amp;nbsp;manufacturer&amp;nbsp;of the best quality stylish Hand Painted Saree &amp; Block Printed Saree Kantha Work Hand Embroidered Silk Saree Silk and Cotton Scarves Cushion Covers &amp; Cotton Designer Bags Cotton Handkerchiefs. Jute slippers Jute Shopping Bags Jute coasters Jute dolls Jute table mat&amp;nbsp; Designer Hand Painted Kettles Dokra &amp; Terracotta Ornaments Fashion jewelleries Printed Leather bags Printed Leather Purse Leather Coin Bags and Stylish Cane Leather Bags &amp; Clutches Cane-Leather Purse Bamboo vases Bamboo penstand Bamboo boxes Bamboo Home Decor &amp; Wooden products like Wooden Artifacts Wooden Sculptures etc.</t>
  </si>
  <si>
    <t>RK DIGITAL STUDIO has been successfully catering multi camera videography and photography for all kinds of events ceremonies and public functions.We have comprehensive range of High tech equipments like HD Cameras Linear/Non-linear Mixer &amp;amp; Editing suites.RK DIGITAL STUDIO has been successfully catering multi camera videography and photography for all kinds of events ceremonies and public functions.We have comprehensive range of High tech equipments like HD Cameras Linear/Non-linear Mixer &amp;amp; Editing suites.We are pleased to invite you to \RK\ of contended customers who have laid their unabated trust in us. Our technical team is RK DIGITAL STUDIO has been successfully catering multi camera videography</t>
  </si>
  <si>
    <t>Vyapini Creations was established in the year 2015. We are leading Wholeseller &amp; Trader of Imitation Necklace Fancy Earrings Fancy Pendant Imitation Bracelet &amp; Imitation Ring. We supplying &amp; trading a unique collection of Attractive Necklaces. These are skilfully designed and developed from top quality metals which are procured from trustworthy vendors of the industry.Following the exact requirements of clients we offer these necklaces in various alluring patterns and attractive designs. we offers Imitation Necklace to our esteemed clients. These products are known for their fine quality and magnificent design. Our products are offered in excellent designs varied color stones and different sizes as per the clients specification. Clients can avail our products at a pocket friendly price.</t>
  </si>
  <si>
    <t>Established in 2012 RS Krazy Garments is the leading Manufacturer Wholesaler and Trader of Ladies Saree Ladies Lehenga and much more. In their development process we assure that only top notch material is  used by our team along with ultra-modern machinery. Besides this we  check these on a variety of grounds before finally shipping them at the  destination of our customers.</t>
  </si>
  <si>
    <t>WLFLO (with love for loved ones) nurtures the handicraft business of India makes ECO-FRIENDLY HANDCRAFTED bags made of JUTE CANVAS and COTTON.Premium quality aesthetically designed MASTERPIECE OF CRAFTSMANSHIP are made by highly trained CRAFTSMEN in REMOTE VILLAGES ADOPTED by WLFLO and DEVELOPMENT CENTER in Urban India which deploys DIFFERENTLY ABLED PEOPLE.WLFLO is a Social Venture Creating VALUE and OPPORTUNITIES helping people earn their Livelihood with Dignity in a sustainable manner.THE ECO-FRIENDLY HANDCRAFTED 'MADE IN BHARAT' PRODUCTSPICKING UP A WLFLO PRODUCT MEANS :You picked up a World Class Jute Product You took a step closer to nature You helped artisans earn their livelihood with dignity You spurred a demand for handmade products this encourages the entire supply chain You helped a farmer with option to grow a Cash Crop You saved an animal from being killed You saved the environment from pollution You promote Cleanliness You inspired us to put in more efforts &amp; spread happiness</t>
  </si>
  <si>
    <t>Established in the year 2016 at Kolkata (West Bengal India) we &amp;ldquo;Elecon Garments&amp;rdquo; are a Proprietorship Firm indulged in manufacturing trading and wholesaling a qualitative assortment of Mens Cotton Shirt and Mens Casual Shirt. Under the leadership of our Mentor \Arif Ahmed (Manager)\ we have been profitably offering quality tested products to the patrons as per their requirements.</t>
  </si>
  <si>
    <t>We Madhushree Novelties are one of the eminent manufacturers exporters suppliers wholesalers traders and retailers of a massive assemblage of Jewelry Boxes and Pouches. Established in the year 1999 our company is engaged in proffering its major line of Indian Purses Jewelry Kit for Ladies Jewelry Kits Jewelry Display Ring Trays Jewelry Display Trays Wooden Jewelry Boxes Jewelry Packaging Boxes and Fancy Jewelry Boxes. Suitable for enhancing the overall appearance and organizing jewelry with ease the proffered products are provided in a varied range of color combinations designs sizes and finishing. Backed by a team of skilled and experienced designers our company is capable of catering to the diversified requirements of our prestigious patrons. Use of efficient tools and machines is done for the tailoring process and we make sure that only quality grade materials are used. With our constant efforts and hard work we have gained a vast number of clients in the business and established our presence in the markets of markets of Dubai Canada and America.</t>
  </si>
  <si>
    <t>Founded in the year 2005 at Kolkata (West Bengal India) we &amp;ldquo;Chandra Industries&amp;rdquo; are a Proprietorship Firm renowned as a prominent manufacturing wholesaling and retailing of a comprehensive range of Mens Wallet Ladies Hand Bag Non Woven Bag etc. Under the supervision of our Mentor &amp;ldquo;Sudipto Chandra (CEO)&amp;rdquo; we are proficiently moving towards success in this domain.</t>
  </si>
  <si>
    <t>At Your Door Steps was established in the year 2008. We are Distributor Trader Supplier of Wooden Almirah Mens Casual T Shirts Laminated Plywood etc. In addition to preserve precision and steadiness in our services &amp;amp; products these are rendered after comprehending the requirements and demands of our customers in the best possible way.We are dedicatedly involved in offering a wide array of Wooden Plywood. The products offered by us are processed by our vendors using optimum grade wood and latest technology. In addition to this our products are getting huge appreciation amongst our clients for their reliability and unmatched quality. These products are available in a variety of specifications for our clients to choose from us at marketable price.</t>
  </si>
  <si>
    <t>ANGIK is the name which stands for an Exclusive Designer Boutique. More elaborately it really follows the dictionary meaning of BOUTIQUE which gives a sense of a Fashionable Specialty Centre.ANGIK is a centre for preparing &amp;amp; selling various types of dress wear for both ladies and gents. Everything prepared in ANGIK is very exclusive in nature with no duplicate matching. &amp;lsquo;Sarees&amp;rsquo; are still a very attractive dress for Women in India and certain parts of South East Asia. ANGIK takes proper interest of this requirement.Other dress for women includes Salwar pieces and Kurti (short t-shirt). ANGIK takes special care also in designing such items to suit individual taste &amp;amp; requirement as well as with exclusive design.</t>
  </si>
  <si>
    <t>R. G. Impex is a leading Manufacturers &amp;amp; Supplier of jewelry box leather wallets leather coin etc. Our company is engaged in the manufacture and supply of a wide range of women accessories such as the Ladies Purses which are available in a range of sizes shapes colours designs and they have a very attractive make. Our boxes are designed with advanced machines and latest technology and these are used to keep jewelry safe.Our customers can avail Artistic Handcrafted Jewelry Box from us. The offered range of artist handcrafted stone Box is designed utilizing optimum grade raw material such as marbles and stone sourced from dependable vendors of the market. Best in working these Jewelry Boxes are made with the use of termite resistant wood. Durable in nature these boxes are polished to keep moisture attack way. Also these products are quality tested by experts and available in the market with eye catchy embedded designs. We have offered jewelry boxes in scratch proof frame.</t>
  </si>
  <si>
    <t>Vaijayanti Garments is engaged in manufacturing and supplying a wide range of 'UNIFORM' items. Established in July 2012 in Kolkata West Bengal the company has successfully acquired a large clientele of reputed organizations. The company is sustainably expanding its capacity to serve more clients in the country.Vaijayanti Garments started it's work by the support of PMEGP scheme of Govt.of India. Our factory setting is based on the job working system. It is a seamless project to ensure employment generation program of our government and to provide self-sufficiency to people in society. We feel proud to serve our company.</t>
  </si>
  <si>
    <t>Hisar Beads Company was established in the year 2005. We are the leading Importer Supplier Distributor Manufacturer Exporter Wholesaler Retailer Service provider Buyer-company and Buying house of Mysore sanadl wood logs Red sandalwood logs Red sandalwood beads Red sandalwood malas Red sandalwood prayer mala and Red sandalwood unpolished beads. We hold expertise in providing a wide array of Wood Logs to our clients. These products are available in varied sizes &amp; dimensions to suit the diverse specifications of our clients. Offered products are made under the skilled expertise of our professionals as they have advance knowledge of domain. Rosewood Red Sandalwood is used to call upon Lord Ganesh the remover of obstacles and the Divine Mother. Rosewood mala is also used as a jap mala as it is considered to be good for the skin improving the circulation and strengthening an individuals aura while protecting one from negative energy.</t>
  </si>
  <si>
    <t>Rang Roop was established in the year 2002. We are leading Trader Supplier and Wholesaler of Ladies Party Wear Designer Saree Modern Ladies Sarees etc. We are a unique name in the industry to provide our precious clients an exclusive range of Ladies Saree. The provided saree is beautifully designed by adept professionals using premium quality fabric and excellent grade machines. Offered ladies saree is available in different beautiful colors and attractive patterns as per the requirements of our valuable clients. Owing to its beautiful print and mesmerizing pattern this saree is widely appreciated by our esteemed clients.</t>
  </si>
  <si>
    <t>Luxury was established in the year 2012. We are the Manufacturer Wholesaler Trader &amp; Supplier of Coir Fiber Coconut Fiber Coir Cut Fiber etc. We offer these products in different sizes at an affordable price. Along with this we offer Plant Grow Bags to our valued clients. These plants are being cultivated using premium quality and productive seeds. The offered plants give tasty fruit once they grow.Fostered by a team of dedicated and knowledgeable personnel we have been able to bring forth the best range of products. Our professionals are well-versed with the prevailing trends and endeavor develop products accordingly. They also communicate with the clients to comprehend their exact demand and then provide them suitable solutions. Consequently enable us to meet expectations of the clients thereby attaining organizational targets. Along with this we have sound nursery and production unit. Both nursery and production unit is segregated in different units which enable us to execute entire business activities in the effective manner.</t>
  </si>
  <si>
    <t>Mansa was established in the year 2012. We are Manufacturer &amp;amp; Supplier of Designer Sarees Silk Sarees Wedding Lehengas etc. . Our creative designers keep in mind the current fashion trends and make use of skin-friendly fabrics to design and stitch these sarees. Further the offered range is tested on various parameters of quality before delivering to our prestigious clients. Moreover we provide these products in different specifications to meet the varied needs of clients at affordable price.Our offered products are known for range of attractive colors and sizes supreme quality fabric and latest trend. Our management team monitors every step right from the procurement of products to their delivery in order to maintain the quality benchmark. We use highly durable packaging material for the storage and delivery of our unique range of products.</t>
  </si>
  <si>
    <t>Digi Blingwas established in the year 2015. We are leading Manufacturer of Readymade Garments Digital Printed Fabric Ladies Printed Sarees Printed Suits Ladies Gowns etc. The offered range comprises the finest Celebrity Designer Dress Material Cotton Designer Unstitched Suit and Exclusive Designer Dress Materials having a high preference in the market. In addition it is marked at the most reasonable rate possible.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t>
  </si>
  <si>
    <t>M/s Shankar Borar was established in the year 1989. We are the leading Manufacturer Supplier of Protective Coveralls Cotton Coverall Fire Retardant Coverall Flame Retardant Clothing. These garments meet the demanding requirements of the industrial workplace where the wearer could be exposed to electrical arcs and flash fires. Every garment is guaranteed to meet or exceed the performance requirements listed on its label.We are a highly reputed organization engaged in offering a superior collection of Cotton Coverall. The offered range is made with the help of supreme quality fabric and advanced machines. The offered range comes in best packaging material at affordable rates.</t>
  </si>
  <si>
    <t>Clamorous in raw earrings' pendanti4 bracelets and necklace&amp;amp; S diamond is S mast teersatil&amp;amp; in jeweller Sumhlizing S eternal nature ram and perfection of your loot na jewel says' it better than a diamond. Shawn Jewellers' bring&amp;amp; you S most lavish dkunaia javelin-2p co ti o n&amp;nbsp; [row his banquet</t>
  </si>
  <si>
    <t>\Kriti\ is owned and managed by the couple Dhananjay &amp; Kavita Phumbhra since 1996 who aren't dependent on any professional training for their creativity and believe in the concept that \Creativity knows no bounds. It is fluid and seamless.\ After all not all art is found in a museum.At Kriti they create limited editions of unique jewellery designed for modern day fashion. Each extravagant HANDMADE piece requires between four to seven days (or may be more in some cases) to create and does not follow any commercial pattern. From earrings and rings to necklaces and cuffs each piece is artistically designed using semi-precious and coloured stones cubic zirconias swarovski stones etc. to make the wearer feel even more extraordinary and to enhance the sensuality of a woman.</t>
  </si>
  <si>
    <t>Emperor Furnishing is established in the year 2014. We are Distributor Trader and Supplier of Luxury Glossy PU Leather PU Synthetic Leather Semi PU Leather PU Suede Leather PVC Synthetic Leather PVC Artificial Leather etc. These are widely used for making luggage garment handbag car seat shoes book covering and other related products. Our all products are developed by trusted vendors of the market using high-quality raw material. Owing to these features our range is highly acclaimed by our numerous clients and meets all the industry laid quality norms.Determination and teamwork of our professionals enable us to fulfill all the specific requirements of our clients and help us in achieving the company goals. We have a group of exceptionally talented and highly experienced professionals who are experienced in different dimensions of the industry. Having their support towards our organization we are efficiently using resources to innovate diversify integrate and build our diverse operations into a dynamic &amp;amp; modern enterprise.</t>
  </si>
  <si>
    <t>We Rita's Boutique was established in the year 2013. We are the Supplier Retailer and&amp;nbsp; Trader of Cutter Silk Saree Hand Block Printed Kurti Hand Embroidered Chiken Kurti Hand Embroidered Pashmina Shawl Hand Embroidered Shawl Hand Embroidered Silk Kurti Hand Printed Shawl Handloom Cotton Kurti Handloom Embroidered Kurtis&amp;nbsp; Handwork Silk Saree Kashmiri Handloom Shawl Pyala Cut Saree etc. Our offered ladies outfits are known for range of attractive colors &amp;amp; sizes supreme quality fabric and latest trend. Our vendors make use of superior quality raw material in of product-line.Also we are backed by our vendors with some of the most competent and professional designers of the industry who put in their 100% potential to design the most elegant collection for our valued clients. This helps us present a wide line of custom-tailored garments in an exciting variety of styles motifs fabrics and colours and meet quality expectations of a large base of clients nationwide.</t>
  </si>
  <si>
    <t>With the inception of the company for over five decades Anand Jute is one of the leading jute trading cum manufacturing house with an annual group turnover of Rs. 100 Crores. The company is headed over by Mr. Suresh Agarwal who has an impressive record and rich experience in the jute industry. The company has its own large units for the manufacturing of bags for meeting the product need of our well established buyers. Anand Jute has been able to reach new heights in the success chart because it aspires to achieve long term business relationship with its clients based on strong corporate ethics. The common goal of the company is to provide quality goods to its clients for which it maintains a highly qualified team of professionals-all trained and highly skilled whose continuous endeavor is to deliver quality goods on time. The company's vision is to maintain consistent quality of its product in the market.</t>
  </si>
  <si>
    <t>Our Organisation is in Distribution Business since last seven years in Eastern region like Assam  Bihar Jharkhand Orissa and West Bengal. We are Having Distribution Business of Repute Brands like Nova Scotia West Vogue Hard currency Rick Rough Nite Flite  O&amp;rsquo;Dear range of Mens and Women Active wear  Formals and Semi Formal Shirts Casual Shirts T-Shirts Trousers Jeans  Night Suits Nightees Thermals and Fashion undergarments.</t>
  </si>
  <si>
    <t>Blac Swan is Kolkata's premium clothing store for accessories dresses outerwear sportswear and shoes that are sporty sexy and elegant. We carry all the latest trends as well as timeless classics all at prices you can afford. Our staff all have a good eye and a passion for fashion and are ready to help you find everything you are looking for.</t>
  </si>
  <si>
    <t>Final Choice founded by Moolchand Motilal Syntex Pvt. Ltd. is now one of the leading brands of textile in Kolkata. We deal in textiles like sarees salwar-suits dhoties bed sheets pillows towels and blankets. We promise to pamper your love for the classic Indian wear and the national dress of the country. Grandpa might not feel that easy in a trouser but he will love our cotton dhoties. Therefore we have come forward with a chain of bed sheets and pillow covers. Just go home and slink into the embrace of our linen. Feeling cold in the chilly winter? Our super soft blankets mink blankets and pure shawl will give you the comfort that you will be yearning for. Our bath towels will render you smug and dry after a refreshing shower. Our organization endeavors to bring you the clothes and furnishings you so much want to adorn yourself and your rooms with. Our products are made from selected materials that would add glamour chic and comfort to your embodiment. We have designers who cater to the dynamic trends of fashion and household furnishings.</t>
  </si>
  <si>
    <t>Seta India as a leading Exporter Supplier for Ladies Scarves Ladies Skirt and Ladies Casual&amp;nbsp; Shirt etc.Being a quality conscious company we ensure that the quality of our wide range of fabrics and garments comply with international standards. Moreover our reliable distribution network helps us in delivering the consignments of our clients within the promised timeframe.These beautiful garments are acclaimed for the features like colorfastness shrink resistance fine stitching skin friendliness and comfortable fitting. Our experienced designers have rich experience and knowledge of this domain. Our professionals work in close-coordination with the clients to fulfill the requirements of the clients.</t>
  </si>
  <si>
    <t>ed in Kolkata 200 metres from Park Street. Guests can enjoy the on-site restaurant. Free WiFi is featured throughout the property and free private parking is available on site.Every room is fitted with a flat-screen TV. Certain units feature a seating area where you can relax. You will find a kettle in the room. The rooms have a private bathroom. Extras include slippers free toiletries and a hair dryer.You will find a 24-hour front desk at the property.Car hire is available at this hotel and the area is popular for golfing. New Market is 800 metres from The Corporate while Victoria Memorial is 1.3 km away. The nearest airport is Netaji Subhash Chandra Bose Airport 17 km from the property.</t>
  </si>
  <si>
    <t>In this website you will be able to see our new design's and there features. Here you will come to know about our new experiments on garments industry. We will be pleased to get feed back from you all. Our dedicated hard working team of around 60-100 man power.We have a good working experiences for the corporate houses and international corporates.</t>
  </si>
  <si>
    <t>Bholanath Garments sales all type of readymade pure cotton shirts whole seller chipe rate.stripe check plain three type of cotton shirts  excellent colour. Bholanath Garments is older business house. Bholanath garments ested 1975.</t>
  </si>
  <si>
    <t>Roy Emporium is a partnership firm established in the year 2005. Our relentless efforts and hard work has made us a leading name in the industry. We buy and sell exclusive collection of garments for men women and kids. Here under one roof you get the complete clothing solutions for your entire family. Our wide array of garments are at par with the latest fashion trends and suit your preference as well a requirement.Supported by our dedicated and sincere workforce we are competent to meet the exact need of the customers. We give our customers the opportunity to choose from our and besides we also offer them assistance to choose what suits them best. With pleasing demeanor our staffs listen to the customers intently to understand their specification and then offer their suggestions.Our collection includes various types of exclusively designed ladies wear gents wear and kids wear. We also offer attractive bedding and furnishing materials at very competitive market price. Procured from reliable and eminent vendors our garments are a unique combination of style and comfort.</t>
  </si>
  <si>
    <t>The Sriniketan saga has come a long way indeed since the legendary journey began in the year 1964. Ever since we first went into business our objective has been very clear to lead with the support &amp;amp; patronage of our customer's whose satisfaction was always our primary concern.At this juncture we attribute our enormous success to our honest effort our rare ability to be self-critical &amp;amp; top of all the deep and the meaningfulrelationship we share with our customers without which Sriniketan would not have been what it is today. Tradition &amp;amp; privileged ease meet in Srineketan.Both western &amp;amp; ethnic collections of shirts trousers Kurtas sarees and other traditional Silhouettes have already found its way into many a wardrobe and will continue its rampage. Now we have become an integral part of shopping when one can avail of an exciting range of apparels/garments at a reasonable price.Sriniketan is not just a shopper's paradise but a treat for our discerning shoppers. Fully Air-conditioned the 5-storeyed building is a sight for sore eyes. The interiors are lavishly designed with marble and glass.</t>
  </si>
  <si>
    <t>With the passage of time Gold Museum has emerged as one of the eminent Gem &amp;amp; Jewellery producers marked by awesome quality and precision. The Gold and Silver jewelleries produced by us are marked by their purity and qualitative magnificence.Moreover the Goldsmiths attached with us deploy their amazing Creative Acumen and Brilliant Artistry to generate spectacular designs deriving from unprecedented concepts. The stunning concoction of genuine quality punched with awe-inspiring artistry is the key factor which is continually fuelling the momentum of Gold-Museum and expanding the volume of its clientele.At present the organization is having four outlets at Duttapukur Station Road at Barrackpur at Naihati and at Kolkata. Keeping pace with the advancement of time the Gems &amp;amp; Jewelleries catered by Gold Museum are gaining tremendous popularity. Members of the common populace irrespective of their gender and age are getting driven by irresistible temptation to make themselves be jewelled with the trendy as well as traditional jewelleries of Gold Museum. The satisfied consumers are serving as our true brand ambassadors.</t>
  </si>
  <si>
    <t>Mahesh Gandhe a pass out of Academy of Architecture Mumbai has over two decades of experience in designing planning and consulting. After working with leading architects Pradeep Amberkar and Thakkar &amp;amp; Associates he founded Gandhe and Associates in 1998.Mahesh draws inspiration from natural textures and hues and brilliantly combines it with contemporary and chic to create spaces that are fresh! He enjoys the challenge of breaking the 'space constraint' barrier at his properties.Mahesh's projects includes residential villas recreational clubs star hotels spas and apparel &amp;amp; jewellery showrooms.Mahesh's empanelment includes organizations like Taj Hotels &amp;amp; Resorts Titan Raymonds and Tanishq.'Architecture is the art and science of designing buildings and structures. A wider definition would include within its scope the design of the total built environment from the macro level of town planning urban design and landscape architecture to the micro level of furniture'.</t>
  </si>
  <si>
    <t>Mitraz Collection was established in the year 2012. We are leading Manufacturer Supplier Exporter of Long Anarkali Suits Salwar Kameez Fancy Lehenga Choli Cotton Sarees Mens Polo T-Shirts etc. These are made up of finest quality fabric thread and other material that are sourced from a base of dependable vendors. Besides all products are procured from the dependable sources and are assured of best quality standards.The entire process is monitored closely by our quality experts who obtain products only after ensuring conformance to international standards. The collaborative effort of our team and vendors helps us in achieving optimal client satisfaction while delivering excellent services and products at competitive prices.</t>
  </si>
  <si>
    <t>Promoted by Mrs. Anita Agarwal in 2013 with support of Mr. Udai kumar agarwal Anaadih Vincom Pvt. Ltd. Represents worlds two renowned name in textile industry i.e. creora &amp; pindarus for their products in west bengal and pan India respectively. Creora is world's largest producers for spandex yarn used extensively in textile fabric for making more comfortable stretch garments and it's&amp;nbsp;consumption is increasing every day. Further they make vast range of deniers from 10 to 1680 to meet any requirement. Their Alkex brand Paramid yarn is world's one of the most accepted product among safety gloves and bullet proof jacket manufacturers. Hyosung also assists manufacturers to identify and develop new products so as to increase consumptions of spandex as we are at present using only 5% of what china is consuming. We are keeping many deniers ex stock also. Pindarus is dedicated fillet &amp; cleaning wire manufacturer to meet the needs of raising machines for different applications. They produce top quality fillets which is being readily acceted by factories across the world. They are also oem supplier to many big raising machine brands.</t>
  </si>
  <si>
    <t>LAMINATED POUCH PACKETS  P.P. BAGS  WOVEN BAGS  ELCETRONICS &amp;amp; CHEMICAL CYLINDAR  OFFSET PRINTING  H.M L.D P.P B.O.P.P. Plain and printing.</t>
  </si>
  <si>
    <t>&amp;nbsp;Softleaf Technology( Enlistment No. 20031114206 under section 118 West Bengal Municipality Act 1993)Softleaf Technology is a growing software development House where we are developing the different kinds of software. But we are specialty of Jewellery &amp;amp; Inventory software for the small scale industry. But we are strong and confident to take any type of challenge to develop any volume of software if it small scale or big industries. Our main goal to give the utmost satisfaction to the customer.</t>
  </si>
  <si>
    <t>B.Sethia &amp;amp; Sons Jewellers has grown into one of the leading jewellery house of Kolkata since its inception in 1997. The success is driven through unwavering commitment towards quality craftsmanship and customer satisfaction.Having always believed that change is the only constant we continuously look out for innovative designs and&amp;nbsp; technology to make for a fulfilling customer experience. We have a talented team of experts who give minute attention to details of each piece from its inception as a unique design to its manufacturing and polishing eventually to its wearibility and quality.We have our manufacturing facilities in Kolkata where every piece is handcrafted with immaculate precision.</t>
  </si>
  <si>
    <t>Ad Leather was established in the year 2012. We are Manufacturer &amp; Supplier of Ladies Designer Belt Leather Ladies Jacket Hunter Finished Leather Customized Leather Mens Wallets etc. All our products are manufactured by the expert professionals using superior grade raw material in accordance with the international quality guidelines and norms. All our offered products are manufactured utilizing innovative technology and superior quality raw materials to match global quality guidelines. Our provided products are widely known and demanded by our customers for their seamless finish alluring designs dimensional accuracy and high durability. Furthermore these products are available in different designs sizes and colors as per the clients&amp;rsquo; specific needs and demands.</t>
  </si>
  <si>
    <t>At Shyam Saree Museum we have the latest in Designer sarees inidan sarees bollywood sarees pakistani sarees bridal sarees wedding sarees party sarees formal sarees. informal sarees casual sarees banarsi sarees velvet sarees georgette sarees stone work embroidered sarees embroidery sarees silk sarees cotton sarees net sarees lengha sarees traditional sarees and party sarees. All of our product range is of the highest quality as we have the best suppliers from around the world. All products will usually be dispatched within 24-48 hours world wide. If you have an questions about any of our products do not hesitate to contact us and we will assits you further in selecting the best saree for you.We are committed to achieve a complete customer satisfaction by providing quality costumes at a reasonable price.</t>
  </si>
  <si>
    <t>We at Calypso International endeavour for a collection of casual garments which is available 365 days of the year  with styles for both children . Our Thrust is to produce high quality range besides looking after the price factor. We have chosen the best state of the art materials and set them besides the finest quality cottons and blended fabrics.</t>
  </si>
  <si>
    <t>Trendy Malkin established in the year 2014. We are leading Manufacture and Supplier of Fancy Ladies Kurtis  Designer Ladies Kurti Traditional Ladies Salwar Suit etc. Our best collection of Traditional Ladies Salwar Suit is available in the most elegant designs. We fabricate them in the most unique pattern using superior and comfortable fabrics. They are high in demand and are supplied to various national and international markets. We provide the most classy patterns in attractive colors best designs and perfect fitting at the nominal market price range. This salwar suit is designed with the help of supreme grade fabric under the direction of experts.</t>
  </si>
  <si>
    <t>Friends United was established in the year 2014. We are the leading Manufacturer of T-Shirt Schools Uniform etc. Friends United is dedicated to maintaining your brands integrity and delivering your order on time and on budget. Whether your company is large or small our team of creative experts is here to help you develop the best marketing solution. Our focus has always been and will continue to be on creating high quality and expertly styled garments for you designed and engineered with specific embellishment concerns in mind. We are dedicated to meet all the needs of our esteemed clients by ensuring impeccable service. They try their best to understand variegated and rapidly increasing demands of the market for providing our clients with the products as per their exact demands and requirements. Our proficient employees have performed exceedingly well in attaining a huge satisfaction of our valued regulars.</t>
  </si>
  <si>
    <t>85 Lansdowne is a concept store envisioned as a place where one can get an entire look &amp;ndash; from clothes to shoes bags and accessories &amp;ndash; under one roof. The building is a 75-year-old Bengali baari (mansion) of 5000 sq ft which was restored to its former glory and converted into a store. The atmosphere is engineered to make one feel right at home while shopping in a stress-free luxurious environment.85 Lansdowne opened in 2006 and has since grown to house 45 well-known designers from all over India and has evolved into a platform for talented young designers from Kolkata to make their mark in the world of fashion. It prides itself on promoting both established and up-and-coming designers.</t>
  </si>
  <si>
    <t>Swati Agarwal Couture is a design studio where certain dreams of women turns into reality.&amp;nbsp;The evolution starts from an idea a vision which is sketched into an artwork. This piece of Art work evolves In-house to a custom made Garment. &amp;nbsp;Swati A Graduate from School Of Fashion Technology (SOFT) Pune &amp;nbsp;has worked with the king of Couture TARUN TAHILIANI at Delhi.AESTHETIC&amp;nbsp;Bold use of embroidery is created with a novel blend of luxury and intricacy. Tailored ensembles with the skills of draping are created to attract attention on detailing.&amp;nbsp;WE THOUGH OF MAKING BRIDAL MORE CURRENT MORE FASHION. THE NEW WAY WOMEN WANTS TO LOOK EASY COMFORTABLE AND CHIC. CONSTRUCTED JACKETS ARE DEVELOPED TO TEAM UP WITH SAREES PLAZZO PANTS ANARKALIS CORSET GOWNS MAXIES ARE REWORKED TO GIVE A DISTINCT LOOK.PHYLOSPYWe want TO CATER TO WOMEN WITH AN INSPIRED SENSE OF Taste. TO CREATE A LINE THAT EMBODIES DELICATE YET STRONG OPULENT YET DIGNIFIED ARTISTRY AND QUALITY. OUR MUSE IS A WOMEN WHO WHILE BEING TASTEFUL DOES NOT LACK CONFIDENCE AND MAKES HER OWN STYLE STATEMENT.An expression of unconventional luxury.&amp;nbsp;&amp;nbsp;\t&amp;nbsp;</t>
  </si>
  <si>
    <t>Craftique is a shop of personalised handmade gift items. We at Craftique make sure and try our levelest best to make each gift item just the way our customers want it.Yes you got it right. You can order gifts for any occasion and we will make it just the way you want it made. We specialise in different handmade cards cash/cheque/coin envelopes paper bags gift boxes jewellery boxes photo frames handmade notepads and diaries door hangers gift tags quilled crafts and special packaging of gifts for various occasions i.e. birthdays weddings anniversaries etc. P.S: And all of these amazing stuffs come at a very affordable rate.So hurry and get in touch with us with your orders. We are waiting.</t>
  </si>
  <si>
    <t>Fashion Darbar was established in the year 2014. We are the Wholesaler Retailer Supplier &amp; Trader of Designer Shirt Designer T-Shirt Designer Top Western and Indo-western wear etc. We consistently stand up to the high qualitative expectations of our clients. Their eye for detail and constant innovation has helped us in winning the trust of our valuable customers in the most efficient manner.Available with us in various colors sizes and designs the readymade garments are appreciated for its rich features such as fine finish perfect stitching distinctive appearance and vibrant color combination. Offered by us at industry leading prices these readymade garments are their resistance against shrinkage and fading.We have our own T-shirt Brand for Men and Women - ReBel Color.</t>
  </si>
  <si>
    <t>Since 2004 CPS has been the exclusive distributor for CANON Cameras in Eastern India and has been CANON's biggest revenue partner in India since the last 5 years.&amp;nbsp;  CPS also distributes products for Carestream and Jumpstart Guides.&amp;nbsp; CPS ventured into retail as CAMARENA in late 2009 and has over 50 SIS stores in various retail formats across India. CPS expanded its retail bandwidth with the introduction of its first Canon Image Square outlet in early 2011 and today the number has grown to 10 stores across Eastern India.  With a team of over 300 at 16 branch offices its last annual sales turnover exceeded Rs. 100 Crs.</t>
  </si>
  <si>
    <t>REGLAN is a brand of Eastern Region of India we have more than 60 distributor and more than 3000 retailers in Esterm India.Our Product are Mixer Grinder JMG Juicer Chopper Hand Blender Electric Iron Immersion Rod Nonstic Cook ware Enamel Ware Roti Maker Induction Cooker Thermoware.Our Coverage is West Bengal North East Jharkhand Bihar Orissa Nepal.</t>
  </si>
  <si>
    <t>Invicto International is a leading Manufacturer &amp; exporter of Safety Coveralls Industrial Trousers Worker Jackets etc. Banking on our vast industrial experience we offer an extensive range of Non Woven Safety Coverall that are quality approved and ensures durable standards. They have smooth texture and are delivered in varied sizes and dimensions. Safety Coverall are quality tested on varied well-defined parameters before the final delivery.We feel immensely pleased to offer an exclusive gamut of Safety Coverall. This coveralls are designed by utilizing quality assured raw material and advanced technology by our competent professionals. In order to ensure quality these coveralls are rigorously tested on diverse parameters. These are uniquely designed using unmatched quality fabrics and following latest fashion trend. Our garments are acclaimed for their designer appearance and uniqueness.</t>
  </si>
  <si>
    <t>GEAR UP is East India's FIRST most comprehensive BRANDED Motorcycle Adventure apparel equipment gear and accessories store GEAR UP is a one-stop shop catering to any riding style be it hitting the trails long endurance rides extreme motoring or even burning tyre on the tarmac. Gear Up offers a wide assortment of genuine products that combine high protection comfort performance and style. Our range includes high quality protective jackets riding pants gloves saddle bags knee protectors body armours hydration packs amongst a list of many others. Further a variety of machine performance enhancers vehicle security systems and style accessories are also available. High performing national and international brands such as DSG Zeus Alpine Star Quecha and K&amp;amp;N are amongst the array available. Our endeavour is to synergize both passion and safety. We will continue to bring more and more variety of trusted products so that one can enjoy the simple pleasure of riding just a bit more.</t>
  </si>
  <si>
    <t>Welcome to Sukanya's - here's an interesting collection of unique pieces of accessories .Su-kanya &amp;ldquo;- For the beautiful young women . Quirky jewellery and hair accessories designed by Sukanya Majumder an independent Stylist . Each piece is carefully crafted and designed with love to make you look unique. Product range includes Statement Neckpieces Bracelets Hair accessories Anklets Stoles and Scarves. Services include Personal Wardrobe Styling and Costume Designing. *Any product can be customized according to your preferences. *Duplication of one design is done only by order and as per material availability.  *Duplication of stoles and scarves are not done only to make you feel special and also give you assurance that your designed piece is just yours.</t>
  </si>
  <si>
    <t>Bata has been in the shoe-making industry for over 120 years now proudly designing manufacturing and retailing stylish shoes that serve a multitude of purposes.Thousands of years ago shoes were purely utilitarian; a rudimentary covering to protect the human foot. As time progressed so did the function form and importance of the shoe. Today's shoes are asked to work harder than ever and they must do so while looking fashionable feeling comfortable and supporting a variety of activities.This collection of popular shoe types will have you viewing footwear in an entirely new light.The right shoe transforms an ordinary outfit into an extraordinary one. Create a winning shoe portfolio by stocking your closet with these 10 essential shoe types and you&amp;rsquo;ll never be caught without the ideal footwear again.</t>
  </si>
  <si>
    <t>Wish to wear gorgeous designer sarees that make people go wow? Contact Abrita Boutique.for more information please contact: Bhaswati Mukherjee Moushumi Paul</t>
  </si>
  <si>
    <t>The Fogla Group is a Large multifaced and multi dimensional concern headquartered in Kolkata West Bengal with over 3 decades of Reliability and Trust having manufacturing activities in: Linear Alkyl Benzene Sulphonic Acid (LABSA) PP/HDPE Woven sacks/bagsJute &amp; textile Mills Machinery &amp; spares Industrial Jute bags and Jute Diversified Products Including shopping bagsDetergents Fertilizers HDPE Card Cans &amp; Box Springs.As a Quality conscious organization commited to providing excellencethe Group has carved a niche for itself in the International arena today with a turnover of over US 200 million and an ever increasing &amp; satisfied customer base.The Group is committed to find newer and more effective products for the industries that we cater to. It is our constant endeavor to provide solutions which benefit our valued customers and it is there faith in us that is our greatest reward. As we moved towards the decade we aim to be a world class organization with commitment to quality product reliability and the establishment of long term relationship as the foundations of our future.</t>
  </si>
  <si>
    <t>Royal Bengal Collections is established in the year 2015. We are the manufacturer trader supplier of imitation fashion jewelry. The offered range is a a perfect blend of creativity and originality. Available in variegated designs patterns and colors these products adds glamor and grace to the personality of the wearer. These jewelry are made in such a manner that they exhibit a perfect blend of traditional as well as contemporary design. They can also be customized as per the needs of the client. Our offered jewelry is strictly examined by our quality controllers to ensure their premium quality impeccable designs and perfect finish. Moreover our quality controllers check this beautiful beaded necklace to ensure their quality and durable finish standards.</t>
  </si>
  <si>
    <t>We are integrators to provide you with technology that enhances quality of life not only at your residence but also at your workplace and respective commercial areas. We create the right environment for your work and home. Automate everyday tasks and save both your valuable time and energy. Our wireless technology and constant innovation ensures that our work is of impeccable quality. With just a screwdriver for installation without any breaking or caulking we offer countless options and solutions for your domestic home offices and other commercial establishments.Our watch word is simplicity and reliability. We provide cost effective solutions and create a safer and easier place for you to move around in the years to come. Our associations with leading brands like Schneider Electric Berker by Hager Control 4 etc and our unique wireless solutions ensure that you get the best of products at competitive prices. Come and experience the ultimate luxury with us.</t>
  </si>
  <si>
    <t>Next Tal was established in the year of 2007. We are leading Wholesaler &amp; Supplier of Leather Goods Items. We now looking for the indian and overseas buyer to start business with them. We can provide best quality and reasonable prices. Otherside we have a buying house for leather wallets bag. Etc. We working for the many european buyers. We take all responsibilities from staring production to shipment. We have very trendy design style etc. And it only we can provide you cheaply.We are a prominent organization that is engaged in manufacturing supplying and trading a comprehensive range of Leather Accessories. All the offered accessories are widely demanded by customers across the nationwide market. Apart from this we provided these accessories in various designed and patterns as per the demands and requirements of patrons. We are top Supplier of premium quality leather accessories and leather products. Our high grade products are made from genuine quality leather using high quality fabric thread zipper chains and many more. Laptop compatible and wide range of handbags meant for conference and marketing</t>
  </si>
  <si>
    <t>Tarachand Gupta &amp;amp; Company was established in the year 1933. Since our inception we are engaged in manufacturing trading supplying and exporting an array of Jute Products. Our offered range encompasses Burlap Bags Jute Hessian Cloth Jute Yarn Carpet Backing Cloth Shopping Bags and Gunny Bags. The offered bags are designed using high grade factor inputs and latest technology under the supervision of skilled professionals. The range of yarn &amp;amp; cloth is manufactured from supreme class jute using sophisticated manufacturing techniques.These products are available in various specifications and can be custom tailored as per the needs of the clients within promised time frame. Acknowledged for light weight high strength attractive design and durability these are highly demanded by our valuable clients. Under the proficient guidance of our mentor Mr. Rahul A Gupta the fourth successor of our founder 'Late Sri Tara Chand Gupta' we have achieved the epitome of success. His in-depth knowledge and sharp business acumen has been the torchlight for us to be successful in this cutting-throat competitive market.</t>
  </si>
  <si>
    <t>Mahaprabhu Garments was established in the year 2010. We are focused on manufacturing and supplying female ready made garments especially leggings kurtis patiala salwar palazzo colored stretchy jeggings etc with the highest levels of customer satisfaction &amp;ndash; we will do everything we can to meet your expectations. With a variety of offerings to choose from we&amp;rsquo;re sure you&amp;rsquo;ll be happy working with us. Look around our website and if you have any comments or questions please feel free to contact us. We hope to see you again! Check back later for new updates to our website. There&amp;rsquo;s much more to come!</t>
  </si>
  <si>
    <t>Bibha Enterprise was established in the year 2015. We are leading retailers of Mobile Phones and Mobile Accessories etc. We offer best prices in the city for all branded products.Our mobiles are extensively applauded for user friendly applications stylish models and long battery back up. We bring forth an exclusive assortment of Mobile phones that can be availed as per the economic convenience of the clients. We offer a wide collection of Mobile Phones with pre-paid connections for the convenience of the clients which are known for high voice clarity and maximum battery backup. Besides keeping in mind the budgetary constraints of our clients we offer these Mobiles at reasonable rates.</t>
  </si>
  <si>
    <t>Osia Marketing was established in the year 2001. We are the Manufacturer &amp;amp; Supplier Promotional Bags Digital Photo Bags Jute Bags etc. These products are manufactured by our professionals who make use of premium grade raw material in the production process. Owing to the quality products offered by us.The products offered by us are developed using optimum grade raw material. All our products are manufactured in accordance with the international quality standards and norms. Moreover before the final delivery all our products are stringently examined on varied parameters by the quality analyzers.</t>
  </si>
  <si>
    <t>&amp;lsquo;Fashion Aur Cotton Ka Sangam&amp;rsquo; our tagline clearly states the moto of our brand &amp;lsquo;PARIDHI&amp;rsquo;.Being into the business for more than half a century we combine modern fashion with tradition through our designs. Our efforts are to provide with the best quality fabric in appropriate price. We take pride in being one of the most admired manufacturers of cotton sarees in India. Our customer base comprises of wholesaler dealers spread across different states as well as most of MBO&amp;rsquo;s in India.With the third generation entering into the business the company has also moved into manufacturing of unstitched salwar suits as per upcoming generation trend. The company also now looks forward to extend its customer base.&amp;ldquo;Quality of Fabric&amp;rdquo; and &amp;ldquo;Customer Satisfaction&amp;rdquo; has always been the two most important goals for us.</t>
  </si>
  <si>
    <t>Sheetal Creation was established in the year 2007. We are Manufacturer Supplier of Printed Sarees Designer Sarees Cotton Saree etc. These are highly acknowledged among our customers for their skin friendly nature and beautiful designs. These are available in fascinating patterns and attractive colors as per the clients choice. Besides these are available in market at reasonable prices.These sarees are characterized by high visual appeal and enhance the beauty of the one wearing it. The high-grade fabric used in its making gives the product superior resistance to shrinkage and fading.</t>
  </si>
  <si>
    <t>Much More Fashion was established in the year 2007. We are a leading Wholesaler Supplier of Ladies Cotton Kurti Ladies Leggings Ladies Rayon Shirt Ladies Jeggings Ladies Plazzo. The provided clothings are well designed from the high quality fabric &amp;amp; leading stitching machines in accordance with the latest trends of market at our vendors end. Our offered clothings are properly checked by quality auditors to ensure its defect free range at our vendors end. Customers can avail these offered products from us on numerous sizes &amp;amp; customized options so as to meet the needs of customers. Further these clothing are offered at market leading price to the customers.</t>
  </si>
  <si>
    <t>OM Impex India offers its clients worldwide an opportunity to view a variety of products such as Natural Dried Exotics/ Potpourri for decoration Stringed Musical Instrument Accessories Natural Plant Fiber Carpets and Rugs Handicrafts such as Jute bags Horn Bone and Woodenware Botanical Herbs Spices and Basmati Rice.  The success of the company is attributed to a mix of Experience and youthful exuberance in a Father-Daughter team alongwith a dedicated office staff and skilled workers.</t>
  </si>
  <si>
    <t>SMS Overseas a name in Textile &amp;amp; Fashion Business with an aggressive venture of creative punch instead we are manufacturers suppliers and exporters of fashion merchandise with high valued handicrafts &amp;amp; design house. Forging ahead we are having \Quality Vendors\ in the area of Hand-loom Power-Loom Hand Embroidery &amp;amp; all kind of high fashion items wherein the product range is classified as silk scarves printed scarves woven &amp;amp; woolen scarves knitted scarves designer scarves beaded scarves embroidered scarves pashmina scarves pashmina stoles and cotton stoles.</t>
  </si>
  <si>
    <t>Welcome To Aparna Associates.We provide Mens JeansLdies JeansKids WearsSuitsMenswearLadies Wears.</t>
  </si>
  <si>
    <t>We offer wide range of ethnic clothing like embroidered sarees designer sarees fancy sarees bollywood sarees wedding sarees salwar kameez bollywood salwar kameez classy salwar kameez anarkali salwar kameez wedding salwar kameez&amp;nbsp;heavy embroidered lehenga&amp;nbsp;wedding lehenga fancy embroidered lehenga bollywood lehenga embroidered sherwani groom wedding sherwani bollywood kurta pajama fancy embroidered kurtis designer ethnic clothing embroidered ethnic clothing designer ethnic clothing ladies ethnic clothing embroidered bridal lehenga embroidered wedding sherwani embroidered bridal lehenga choli.&lt;ul&gt;&lt;li&gt;Main Items listed on right panel also on \PRODUCT\ page.&lt;/li&gt;&lt;li&gt;Please check our wholesale Price List in our Profile Page. &amp;nbsp;The rates given&amp;nbsp;are including shipping (Door Delivery) so for wholesale orders you get FREE SHIPPING.&lt;/li&gt;&lt;li&gt;Ask us for EASY PAYMENT TERMS&lt;/li&gt;&lt;/ul&gt;</t>
  </si>
  <si>
    <t>Design World is established in the year 2016. We are a leading Manufacturer Exporter of Artificial Jewelry. These are featured with elegant looks durability and perfect finishing.The offered Necklace Set are designed for all the special occasions of marriages and parties. Our female clients can wear these sets with any kind of attire.</t>
  </si>
  <si>
    <t>THE PRIME&amp;rsquo; is an International luxury designer and fashion watch brand retailer dealing through its chain of retail stores in India. It has developed from a small retail shop with a handful of Indian brands to a national player having a presence across India carving a niche for itself as one of the leading retailers of International Luxury brands of watches in India.</t>
  </si>
  <si>
    <t>Welcome To Gauri Saria Saree Kendra.We Offer All Types Of SaresCotton SareesSilk SareesParty Wear SareesNet SareesDesigner Sarees.</t>
  </si>
  <si>
    <t>Established in the year 2016 at Kolkata (West Bengal India) we &amp;ldquo;Alora Craft Leathers&amp;rdquo; are a Sole Proprietorship firm and acknowledged among the noteworthy manufacturer wholesaler of the best quality Ladies Handbag Ladies Clutch etc. Under the supervision of our Managing Director &amp;ldquo;Falguni Paul Ghosh&amp;rdquo; we have achieved a perfect position in the industry. We also provide services like Handbag Printing Service. We offer our products under the brand name Alora.</t>
  </si>
  <si>
    <t>Creative Group founded in 1973 is one of India's leading exporters exporting garments to most leading Fashion Houses across Europe and America.In 2006 realizing its ability and versatility of offering creatively designed Women's Wear across various categories to the local consumer with international flavor.Creative Lifestyles Pvt. Ltd. introduced 109&amp;deg;F followed by Fusion Beats in March 2012 and O2xygen in Autumn Winter 2012. In a short span of time it has become one of the leading brands in its category in India and has met tremendous success overseas too in UAE Kuwait Saudi Arabia Nepal Sri Lanka Australia Ecuador and Kurdistan.</t>
  </si>
  <si>
    <t>Being a reckoned organization in the industry we admired by our clients and competitors for the productive management. At Goodwill Leather Art we are into manufacturing supplying and exporting a wide range of Ladies Purse Ladies Handbag Leather Handbag Shoulder Strap Handbag Men's Leather Bag Leather Belt Leather Purse Leather Accessory Men's Wallet Leather Wallet Ladies Wallet Ladies Clutch Shanti Purse Ladies Leather Backpack and Leather Folder. To begin our journey to be an industry leader our organization us established in the year 1991 in Kolkata a city of historic significance in West Bengal in India. Our major export markets are Germany Italy Spain France UK and Netherlands. We have been able to extend our network and create a brand name and niche for our products. We are exporting 100% of our production and have an employee estimating around 51 to 100 people with us in our unit. Saying about the quality standard of our products our organization is an ISO 9001:2008 Certified Company.We are looking query mainly from the Export market(ie. EuropeUnited kingdom  Germany &amp;amp; Australia) .</t>
  </si>
  <si>
    <t>With around 15 years of strong industrial experience we have emerged as one of the most favored manufacturers suppliers and exporters of widespread variety of superior quality designer and handmade leather products. Our product range includes Ladies Leather Handbag Leathers Handbags Designer Leather Handbags Ladies Wallets Leather Rucksacks and Wallets.Capitalizing upon our well-built and ultramodern infrastructural facility and team of ardent pool of professionals we are able to offer finest of the product range across the major markets of the globe. Our extensive range of designer and handmade leather products can be customized as per customers demands and specification. Apart from that our product range can be availed at pocket friendly rates and are timely delivered at our customers premises.</t>
  </si>
  <si>
    <t>As the baseline business structure of our firm We deal with&amp;nbsp;personalised&amp;nbsp;Gift items. That means every item ordered by the consumer is manufactured specially according to the will of the consumer.We are dedicated start-up initiative and provide B2C solutions directly to the consumer. We also ensure you the remarkable quality as it the main strength of us in competitive market. Before dispatching the product it goes through with very tough quality check with design strength and commitment with requirement. We tried our best to provide maximum sovereignty of comfort to our customers.We love our customers and welcome your feedback and suggestions. Use our&amp;nbsp;Contact Us&amp;nbsp;page to tell us what we&amp;rsquo;re doing right or what we can improve on.We deal in the products of personalized gift items. For example : Coffee Mug T-shirt Magic Coffee Mug White Sports Cap Photo Frame Photo Collage Personalized Diaries Buisness Tshirt Personalised Stationaries Product Indoor Games Branded Perfumes Phtoto Album Ceramic Plate Table Clock Pillow Cover Key Ring Card Holder Cushions Sports Tshirt.</t>
  </si>
  <si>
    <t>Noor Enterprise was established in the year 2015. we are leading manufacturer and supplier of Leather Jackets Leather Shoes Leather Purse. our company&amp;nbsp; provide best quality products to the client. with our team experience and knowledge we manufacturer best quality products.</t>
  </si>
  <si>
    <t>Syfam Collection was established in the year 2001. Syfam Collection has come up with a wide range of utility products that are usually used to keep or carry goods like mobile money cards etc. In other words the company is counted amid the major Manufacturers and Exporters of premium quality Ladies Hand Bags Mens Leather Wallets Leather Laptoip Bags Raw Leather Mobile phone covers and visiting card holder. These products are made from the pure and genuine leather and other materials in tune with the latest market trends. Our products are attractive in looks and last for longer time.We have hired a team of zealous individuals for handling different roles and responsibilities in our organization. These individuals are thoroughly evaluated on the basis of their knowledge levels experience and attitude before being made a part of our team. We strive to provide these individuals a healthy work environment in order to ensure that they are able to perform to the best of their abilities. We encourage them to stay updated with the latest market happenings and make several efforts to enhance their skills.</t>
  </si>
  <si>
    <t>Our company Manideep International registered in &lt;i&gt;2007&lt;/i&gt; has been a key moderator of the PPE industry. With this company we have evolved everyday to be better providing our customers with an array of Products.With changing times in the Textile Industry &amp; its needs we have started the Import of Reflective Materials in to the country to furnish the demands of our growing customers who are in the segment of production of Industrial Garments.We are proud to be a part of Personal Safety as our Reflective Materials are an integral component in the Hi Visibility of any individually worn garment.There is a wide variety of products which can help the different methods of Personal Safety you can choose from. Go ahead &amp; check our web.</t>
  </si>
  <si>
    <t>Atulit Impex P. Ltd. has established itself has a profesionally managed Company in International Trade. We are in Mis field since 1997 and having good contacts with Traders Importers and Exporters. We are pioneers in what we do and are a radically evolving company. The company has engaged in diverse fields such as Textiles Garments commodities etc as an Exporter &amp; Sourcing Agent. Our range of products includes Garman. Indian Raw cotton Cotton Linter Waste Cotton Viscose Fiber Yam Jute Yam Hessian Cloth Raw jute and Commodities etc. The entire network is managed by a highly experienced and efficient team of professionals.</t>
  </si>
  <si>
    <t>Anuvab Digital World Private Limitedis a complete solution company in this World&lt;table border='0' width='288'&gt;&lt;tr&gt;&lt;td&gt;Company is a registered Private Limited Firm established in the year of 2017. The company is engaged in expanding its total facility management services under the able management of Mr.Manidip Sarkar &amp; Ms. Suditi Sardar who possess more than 8year experience in the field of Banking &amp; Hospitality industry&lt;/td&gt;&lt;/tr&gt;&lt;tr&gt;&lt;td&gt;We at Complete Solutions Facility Management Private Ltd.are commited to achieving total customer satisfaction through the supply of quality products and services on time&lt;/td&gt;&lt;/tr&gt;&lt;/table&gt; we doAny Type Of Film MakingPortfolio MakingMusic Video Album Making&amp;nbsp;Mene Pwoer SupplyEvent ManagementFood processing &amp; supplyGarmentsvermicompostSolarCash at POSBanking &amp; MicroFinance Service&lt;ul&gt;&lt;li&gt;Home&lt;/li&gt;&lt;li&gt;About Us&lt;/li&gt;&lt;li&gt;Anuvab DIGITAL Service&lt;/li&gt;&lt;li&gt;Photography&lt;/li&gt;&lt;li&gt;Portfolio&lt;/li&gt;&lt;li&gt;Tours &amp; Travels&lt;/li&gt;&lt;li&gt;Matrimonial&lt;/li&gt;&lt;li&gt;N.G.O &amp; Paper Media&lt;/li&gt;&lt;li&gt;Course details&lt;/li&gt;&lt;li&gt;from fill up &amp; download&lt;/li&gt;&lt;li&gt;Payment Option&lt;/li&gt;&lt;/ul&gt; &amp;nbsp;Sunday 15 June 2014 Anuvab Digital World Private Limited</t>
  </si>
  <si>
    <t>Art Photography was established in the year 2000. We are Service Provider of Advertising Photography Service Jewellery Photography Service Wedding Photography Services etc. We have highly experienced and trained workers or employee for providing these services. We have been consistently working towards building on our reputation towards providing the best possible services.Offered Photography Service is provided by our professionals to the client&amp;rsquo;s after discussing every single aspect. Our professionals use ultra modern technology while providing this service to the customers. Keeping in mind the assorted needs of the patrons our competent photographers render this service. Together with this our provided service is highly required in the market due to its creative style of photography. We offer these services at industry-leading rates.</t>
  </si>
  <si>
    <t>Ever since our inception in the year 2009 we are striving rigorously to produce products of impeccable quality by adopting and adhering to the principle of consistency in the business protocol. We are an eminent manufacturer and supplier of Kids Garments New Born Baby Clothes Children Clothing's etc. Our product range is offered in various sizes colors and latest designs matching to the needs of kids. With our strength in hand stitching and embellishments we have genuinely tried to promote eco-friendly and sustainable fashion. We are pioneer in manufacturing branded kids garments in Kolkata India.&amp;nbsp;We have a highly dedicated and diligent team of professionals who has the pertinent knowledge of the industry. The employees work efficiently keeping in mind the demands of the clients and also the changing trends and scenarios of the market. Over the years our workers have explored various horizons of creativity and produced products that are unmatched for their quality.</t>
  </si>
  <si>
    <t>S K Saree Emporium established in 2008. Kolkata was widely known as Calcutta since the British Raj for their incorrect pronunciation though it was changed officially to Kolkata in the year 2015. It was an extremely slow and long process continuously fuelled by several legendary persons who enriched the city with remarkable cultural heritage culinary art lifestyle literature and clothing.However when we start discussing about clothing and lifestyle of Kolkata without saying about Gariahat a part of South Kolkata it will be incomplete as Gariahat is the heart of Kolkata for the best and huge collection of cloths of every quality taste standard and price. It was the devotion dedication and foresight of few Bengali businesspersons who used the raindrops to make the ocean in the Gariahat.</t>
  </si>
  <si>
    <t>Logika Technologies Inc. India was established in the year 2010. We are leading manufacturer supplier and exporter of Portable Two Color Pyrometer Two Color Pyrometer Aluminum Pyrometer Furnace Exit Optical Barrier Visible Laser Barrier High Power Furnace Optical Barrier Beam Visible Optical Barrier Static Hot Metal Detector Scanning Hot Metal Detector Furnace Camera System Loop Scanner Weld Hole Detector etc. These products are manufactured using high grade raw material procured from reliable vendors of the industry ensuring durability at customer end. In our drive to offer impeccable quality products we are backed by well educated and experienced professionals who give us the strength to meet the variegated&amp;nbsp; demands of our valued clients in a stipulated time period. Furthermore we have expanded our horizons and activities by continuously improving the effectiveness of our products and operations. We have been able to ensure this by investing and upgrading our research and development unit with latest technology and machinery. In addition we ensure timely delivery.</t>
  </si>
  <si>
    <t>Shah Exim got established in the year 1890 and since then the company has concentrated all its efforts to serve the customers with stylish and elegant Mens Clothing. Kolkata (West Bengal)-based Shah Exim is a reliable Manufacturer and Supplier of quality Mens Clothing including Shirt Collars &amp;amp; Cuffs and Mens Formal Suits. The Director Mr. Iqbal Ali Shah has designed customer-friendly business policies which have made the company reach the peak of success. We have a huge production capacity which helps us in meeting the client's order in time. Owing to our highly modernized infrastructure laced with all the necessary machinery and equipment attainment of organizational goals is simpler and efficient. For reasons of maintaining our position in the market our facility undergoes regular up-gradation.</t>
  </si>
  <si>
    <t>Fashion Trends was established in the year 1991. We are leading Manufacturer of Designer Leather Jacket Brown Leather Wallets Designer Leather Wallet etc. Fashion trends is also an Indian agent for leather chemicals of basf Germany. At fashion trends quality seeks no compromises. All finished products reflect latest trends and fashions and match the international standards. A comprehensive and sophisticated quality control system is followed with stringent monitoring on every stage of the production process. The increased number of global clientele and high reputation is a classic representation of the high level of quality of the concern. the company boasts of a sound infrastructure with offices in multiple cities like kolkatta and Chennai. We have a state of the art unit combined export unit that bolsters of the most modernized and sophisticated production techniques and equipment. Highly skilled craftsmen and artisans fabricate tailor made items for the esteemed clientele.</t>
  </si>
  <si>
    <t>About Ruprekha Fashion Indian textile has a rich and varied heritage. Each region has it's own variation of costume and design. &lt;i&gt;Ruprekha Fashion&lt;/i&gt; was created to showcase the creativity skill and the craftsmanship of Indian handloom industry to the rest of the world.Saree is still in the heart of Indian Fashion Industry; It is the most elegant outfit for India woman. Woman of India love to experiment with Saree and we at Ruprekha Fashion work with some of the famous and national award winning weavers for whom weaving is not just profession it is a passion. We bring you exclusive silk saree from West Bengal and Mekhela Chadar from Assam. Our range of Saree include Baluchari Swarnachari Jamdani Saree exclusive cotton and Matka silk saree. Embroidery saree is another age old traditional wear in India and we at Ruprekha Fashion bring you finest embroidered silk saree. We also bring you Mekhela Chador a traditional outfit for Assamese woman made from Mulberry Tasar and Muga Silk.</t>
  </si>
  <si>
    <t>We are in bag manufacturing since 1985. We make leather ladies bag hand bag gents office bags. Also we have another unit for making nylon backpack luggage bag. Gents pouce bags etc.</t>
  </si>
  <si>
    <t>Welcome to Eleganza.An online shop for ready for sale and custom made Sarees  Baby girl clothing Linen for baby &amp;amp; home and Embroidery works.Eleganza specializes in ready for sale and custom made products . When we say products it includes sarees baby girl clothing baby linen home linen and embroidery works. We can organise national and international deliveries for you. What's most important to us is keeping our customers happy. We always aim to provide best in customer service and ease of shopping. We hope you find something you love in Eleganza. Like our page to get all the updates from us and please remember to share our page . For enquiries please drop in a Facebook message or mail us at eleganza4u@gmail.com or call call us on +91 8589 917333.  Thank you for visiting our page and we look forward to help you create elegant beautiful yet affordable products.</t>
  </si>
  <si>
    <t>Ayush Enterprise was established in the year 2014. We are the Leading Manufacturer and Supplier of Cotton Sarees Twill Fabric &amp; Designer Georgette Saree etc. We make use of organically grown cotton procured from reputed vendors of the market in order to manufacture premium quality Cotton Sarees. These are available to clients in a vast range of colorful designs and patterns.We are engaged in offering an exclusive range of Twill Fabric. Our offered cloths are designed using the best quality fabric and advanced technology under the guidance of our skilled personnel. Our organization is widely esteemed in offering Designer Georgette Saree to our clients. It boasts of lovely designs and is considered to be one of the finest. Our gorgeous collection is recognized for its excellent quality and intricate patterns.</t>
  </si>
  <si>
    <t>Founded in the year 2010 at Kolkata (West Bengal India) we &amp;ldquo;The Impact Technology&amp;rdquo; are a Partnership Firm indulged in trading wholesaling and retailing a premium quality range of Security Camera Attendance System etc. The dynamic personality of our Mentor &amp;ldquo;Sagar Das (Partner)&amp;rdquo; has helped us in maintaining our position in the industry. We deal with all types of digitalized article networking systems and maintenance including supply &amp;amp; commissioning such articles. It has an effective &amp;amp; professional consultant group for Training &amp;amp; carrier. We also provide the GPS Service Patrolling Service to our client.</t>
  </si>
  <si>
    <t>We are CCTV dealer in Kolkata. CCTV (Closed Circuit Television) is the use of video cameras to transmit pictures to any specific location(s). Even you can watch your Office Shop Factory Home School etc. from anywhere in the World through internet only Broadband Internet connection required. No Static IP needed. Our STANDALONE DVR is equipped with Software to transmit the Live Video through Internet.It is often used for surveillance in areas that may need monitoring such as banks Jeweler's Shop casinos airports convenience stores and Educational Institutions are also using this facility. In Industrial Plants CCTV equipment may be used to observe parts of a process from a central control room for example when the environment is not suitable for humans.</t>
  </si>
  <si>
    <t>Narsingh Vinimay is a global player in fashion apparels. As a leading manufacturer and exporter of readymade garments and fashion wear in the country we are marketing our products to more than 400 leading outlets across India. We boast of a wide range of apparel designs suited for all segments including corporate formal and casual dressings. Narsingh Vinimay Private Limited started off with manufacturing of men shirts and after establishing our forte in this segment ventured into manufacturing of a vast range of men women and kids wardrobe under the brand name Ice Touch Parasmani Gerry-hart &amp; Tom&amp;Gerry respectively. Our customer base span over large section of the society with a target age group of infant to old age.\Value for Money\ and \Fashion at Best\ being our USP Narsingh Vinimay has given the brand an extension delving into specific consumer segments. The garments are made keeping in view the overall need of the niche market and the basic/fashion demand of the Indian masses. Our product range also caters to the tastes of all segments. Our Brand is placed as the most dynamic brand of India.</t>
  </si>
  <si>
    <t>Motif Packaging in Kolkata is one of the renowned manufacturers and suppliers of eco-friendly custom Non Woven Bags and Fabric Rolls and specialize in producing variety of re-usable fabric products.Our products are customized according to the requirements and growing demands of the clients. We always manufacture the products that are reliable highly efficient durable and termite resistant. The products are highly cherished and are in great demand among our clients because of its remarkable quality and affordable cost.</t>
  </si>
  <si>
    <t>Wholesale hosiery merchant dealer superlon and anchor socks. Products man cotton socks school uniform socks (white black navy and others) &amp; girls ankle socks all kinds of socks ladies toe and stocking. Body Active sports wear man and ladies (lowerladies caprigents owert-shirts shorts etc).</t>
  </si>
  <si>
    <t>Jutee Handicrafts the leading Jute Jewellery manufacturing organisation in India not very far away from proper Kolkata. Jutee Handicrafts has acquired tremendous enrichment of its activities during last couple of years.  Jutee has setup its main unit at Bashirhat 24 Pgs. (N) West Bengal and its marketing office at Michael Nagar AirportKolkata.  Jutee is working in the field of jute diversified product since last 16 years to create a new trend in handicrafts market. Jutee has given the proper training and guidance in a mass poor B.P.L. People in regular manner. In a result they are to make aminate themselves and also increase their individual income then they have earned before can. Now they breathe deep air of socio-economic freedom holding the tight strong hands of Jutee.</t>
  </si>
  <si>
    <t>Smartwatches are now more than just a geek gadget. Smartwatches have the future! More and more people now see how clever it is to have your phone strapped around your wrist for a quick check whenever you want wherever you are. Imagine being able to look at your wrist instead of your phone to check that message or to watch your favorite clip.Don't you always lose or forget your phone somewhere? The smartwatch is the answer to you and your phone truly becoming one. You don't have to reach to your phone every time you hear a message or if you want to make a quick call or even a picture! This daring device will truly make your life easier and give you more freedom then you could have wished for. In no time you will realize that you need one on your wrist too because BURG phone watch with SIM-card makes it possible for you to call and message anytime without using your phone.</t>
  </si>
  <si>
    <t>Anupam's Photography a hub of photographs clicked by me. Worked on various activities like Wedding Photography  Birthday Photography Portrait Photography Event Photography  Fashion Photography Travel &amp; Nature Photography. Please go through my pictures if it catches your eyes then please contact.&amp;nbsp;Not only this  we use to give photography equipments on rental basis including camera &amp; lens and provide photographers if needed.</t>
  </si>
  <si>
    <t>Hi! we are Anwesha's a blend of fashion and style. It's a designer fashion brand with a high range of ready-to-wear designer cloth high fashion lifestyle accessories. An exclusive range of fashion accessories and hot bags. Breathtaking hot and cool colours beautifully created into garments to bring out the best woman or man in you. Each and every of our fashion accessories is completely hand crafted so each of the accessories is rare and have distinctive look. Anwesha's believes in giving customer the best quality of fashion goods.</t>
  </si>
  <si>
    <t>Lexus Exports is a Kolkata-based leather goods manufacturing facility founded in the year 1993.  With emphasis on quality fine craftsmanship &amp;amp; attention to detail Lexus Exports produces luxurious leather goods and is the preferred manufacturing partner for some of the leading international fashion brands.  Lexus has created a thriving industry based on smart production techniques using a combination of both handicraft and technology. Experienced artisans &amp;amp; craftsmen are trained to use modern computer technology in the manufacturing process to achieve perfection &amp;amp; increase efficiency.  With their exclusive collection of handcrafted leather accessories such as handbags purses wallets belts backpacks folders business cards and more Lexus Exports stands out in the area of leather manufacturing both in terms of quality and expertise.   What sets it apart is the impeccable craftsmanship and eye for detail. The products are created using handpicked and ethically sourced raw materials that are manufactured to perfection to produce trendsetting fashions of the season for top global brands.</t>
  </si>
  <si>
    <t>We are manufacturers and exporters of high quality Leather Goods from Kolkata &amp;ndash; India. The articles manufactured by us are as per Buyers Designs and out of quality Leather.  We are in a position to supply Leather Goods in various Leather qualities such as Fine Milled Nappa Cow Smooth Nappa Calf DD Calf Antik Italian Veg Tanned Leather &amp;ndash; Imported. Cow DDDM Sheep Nappa Goat Nappa Cow PDM and Cow NDM etc. Our products are of high quality hand made using only the finest softest Leather grades and of excellent workmanship at very affordable prices and very durable. We always have and always will offer only BEST Leather Products that money can buy. 100% quality is maintained and continual improvements are constantly made to design and hand made process.</t>
  </si>
  <si>
    <t>Kohinoor Tarpaulin is one of the best manufacturer and distributors in regard to Tarpaulins. Here the products are manufactured using highly qualitative raw materials in order to deliver the best to the customers. Our Manufacturing capabilities enables us to find / focus on customer taste and preferences and to satisfy them at the best.</t>
  </si>
  <si>
    <t>We are dealing with various segments related to wholesale and retail business. We aim to expand throughout India and serve the community.&amp;nbsp; The products available in Indiamart are available for retail as well wholesale trading.</t>
  </si>
  <si>
    <t>We would like to introduce ourselves as \Micro Media Infoway\ - A House of IT Products. In Short we are dealing in all IT products and provide solutions. Computer Hardware - HP/ Compaq IBM/ Lenovo Sony Vaio Acer Asus MACLaptops as well as Desktops/ Servers Branded as well as Assembled.</t>
  </si>
  <si>
    <t>Since 2000 System Care located in Baghajatin Block G has made its presence felt in the IT industry with its excellent sales service and IT solutions. With its knowledge expertise and dedicated services it is now serving over 100 corporate clients and over 15000 individual clients all over Kolkata and west Bengal. Affordable rates in another reason behind the huge client base that includes professional practitioners businessmen (sole proprietors) large corporations and even government institutions.The personal interaction that is part of our work is mainly aimed at clearly understanding your needs. This enables us to provide you with the right solutions. We ensure optimum performance of your machine so that your work goes on without break.&amp;nbsp;We deal in branded products like HP Intel Compaq AMD Asus LG Sony Logitech Creative Samsung Canon TVs Dell APC Zicom and many others. We take pride in our trained technicians our assets who have till date provided satisfactory services to our clients. System Care mainly aims at providing you the best services at a reasonable price within the shortest possible time within the state of West Bengal.</t>
  </si>
  <si>
    <t>Alcan Fashions is one of the most successful manufacturers in India; a country with great potential in the field of garment manufacturing. We have acquired a versatile production chain to cater flexible orders in shorter lead-time.Alcan Fashions has passed over 16 years of accomplishment aiming to lead the competitive knitwear-organizations of India. It has arduously re-engineered each step of its value-chain to match the dynamism of the fashion market.We have expanded its capacity developed a skilled workforce and introduced integrated technologies to remain globally up-to-date.It is truly an organization with a glorious past and a bright future.</t>
  </si>
  <si>
    <t>We are located in India - KolkataHaving own stitching  printing facilities. We cater locally and export all over the world.</t>
  </si>
  <si>
    <t>We are pioneers in this field. We introduced Fancy designer and Customised Packaging for Sweets Chocolates rasgulla &amp; Dry Fruits in Kolkata in 1991. Our Clients include all Top confectioneries sweet shops dryfruits shops and caterers in Kolkata and also in all other major cities in India. We are also supplying boxes to Clients in Dubai.We also deal directly with Customers who require fancy packaging for weddings and other occasions. we customise the products as per the Needs of our customers.</t>
  </si>
  <si>
    <t>We are Exclusive Raymond Dealership (Authorized) and sell complete range of products at WHOLESALE PRICE available for RETAIL customers too. So now get Raymond Fabrics at wholesale Price Rate for everyone.For Uniform supplies We are wholesellers primarily and hence can supply huge quantities through Direct Mill Order. Any type of Uniform Requirements get All India Best Rate. We currently supply to many reputed companies such as Balmer Lawrei Century Ply Star Cements Oxford University Press TMIL (TATA) Krishi Rasayan Bharat Heavy Electricals Ltd (BHEL) Budge Budge Refineries etc and also Export to nations across the globe.So whether it is a personal office daily or even a marriage requirement Why pay more? Get Best Rate at Contact us.</t>
  </si>
  <si>
    <t>Aniyan Exports company was established in the year of 1993. We are leading Manufacturer Supplier and Exporter of Denim Shirts Khadi Shirt Jeans Trouser etc. These are manufactured using highly qualitative raw materials in compliance with industrial quality standards. The manufacturing process is carried out at our ultramodern infrastructure facility.These are known for being not just stylish but also extremely comfortable. Easy to wash and maintain these jeans are available to clients at leading market prices. These are staple clothing items that are a must-have in every closet.</t>
  </si>
  <si>
    <t>Nalini Pack was established in the year 1969. We are leading Manufacturer and Supplier of Corrugated Carton Boxes Textile Carry Bags PP Textile Bag etc. We are widely acknowledged amongst our esteemed clients for manufacturing and supplying an extensive range of Corrugated Carton Boxes. It is crafted from the superior quality raw material and is also available in different sizes and dimensions. These high capacity boxes are highly recognized in the market and provided to various clients on wide market scale. These are made of strong paper sheets with long sustainability and easy load bearing capacity. Our products are reasonable in price and provided in huge varieties.&amp;nbsp;Laboratory Model Magnetic Seperators used by mining companies dealing with minerals is yet another of our flagship products. The SOUL brand magnetic separator as it is widely known is our product. Our clients range from BSOI (AMD) IRE KMML to certain big private miners.</t>
  </si>
  <si>
    <t>Hello dears...Im have started a small online business of dress materials and sarees... If interested plz try from me...I will send images with fabrics details and rate.. If u like select and send back the image.. Will check availability and book... My supplier will courier to ur address directly.. U can pay by depositing or online...Please all support me...</t>
  </si>
  <si>
    <t>Kollam known for its beautiful backwaters and beaches now has another beautiful destination Wedland Silks &amp;amp; Sarees. Spanning 25000 sq ft the inviting showroom stands four floors tall. Started and managed by professionals from the fashion and garment industry Wedland brings a fresh breath to the fashion ideals of Kollam. The finest of silks and the trendiest of wears vye your attention. A shopping destination for the whole family it has the choicest of collections for each member of the family. The wide variety of dresses fabrics sarees and readymades satisfies the tastes of one and all.Of special mention is the wide variety in wedding collection both for the bride and the groom and of course the whole family. Wedland strikes a fine balance between tradition and the latest fashion trends. It also rediscovers the ethnic Indian wear for you.&amp;nbsp;The ever eager to serve client service personnel make shopping at Wedland a pleasure.</t>
  </si>
  <si>
    <t>Started in 1986 by Mr. MK Abdul Salam in Beach road kollam Watch Palace has become the most reliable efficient and dependable sales and service centre for a wide range of watches clocks and time pieces. We provide you the complete solution for your time management from guiding you to go for a proper selection or repair and restoration of both new and old watches clocks and time pieces. We are dealing brands like Titan Sonata Fastrack Casio Ajanta Orpat Sonic etc. and Titan Sonata Fastrack and Ajanta brands are in high demand. We are also dealing Mobile accessories which are the cheapest and best with fabulous collections.</t>
  </si>
  <si>
    <t>Located at Trivandrum we &amp;ldquo;Digivision Digital Studio&amp;rdquo; are one of the most renowned names of the city that are engaged in offering excellent videography and photography services to the clients. Our services can be availed by the clients for Wedding Photography Video Album Portfolio Album Designing and Fashion Photography. Owing to our vast experience of this domain we have developed an excellent style of videography and photography that has enabled us in setting up a sound reputation in the market. All our offered services are highly appreciated by the clients due to their reliability personalized approach timely execution and cost effectiveness. Furthermore our expert professionals are equipped with all the advanced cameras and equipment that help us in offering these services with utmost perfection. Under the able guidance and leadership of our mentor 'Mr. Sony' we are able to achieve new heights of success by offering excellent photography and videography services to the clients.&amp;nbsp;</t>
  </si>
  <si>
    <t>Shree Info Solutions is establish in the year 2014 we are leading Trader Supplier and Service Provider of CCTV Camera Biometric Attendance System Wifi Networking Service etc. These products are sourced from the trusted vendors of the organization.The products offered by us are widely appreciated in the market for their features like compact designs optimum performance reliability easy usage and longer functional life. For meeting the distinguished needs of the clients we offer all our products in different sizes and technical specifications. Before the final delivery all our products undergo stringent quality tests that are conducted to ensure their flawlessness.</t>
  </si>
  <si>
    <t>Shantala Textiles was established in the year of 1985. We are a leading Manufacturer Supplier of weaver Handloom Cotton Sarees etc. The offered Saree is extensively demanded in the market as these are intricately designed by our designers under strict guidelines using optimum quality fabrics and other embellishments. Our prestigious clients can avail this Handloom Saree from us at nominal prices.With immense experience in this domain we are engaged in offering an excellent collection of Designer Handloom Saree that is styled with lovely border. The fabric utilized in designing this Handloom Saree is procured from the certified vendors' of the market. Our offered Handloom Saree is appreciated in the market for its attractive design unique colors and softness.</t>
  </si>
  <si>
    <t>WelCome To My Site Pitambari Kosa Silk Saree Exclusive Showroom Located At Main RoadChhurikala Korba Chhatt&amp;#299;sgarh India It is the exclusive retail &amp;amp; wholesale showroom which is situated at Main Road ChhurikalaDistt.-KorbaChhattisgarh</t>
  </si>
  <si>
    <t>An Ethnic place to visit where you can find a lot of collections of kota doriya  heavy fancy sarees  kota doriya suits kurtis and many more. do visit and check out the collection . Give us a chance to express what we have :)</t>
  </si>
  <si>
    <t>Shafeen Collection was established in the year 2013. We are leading Wholesaler &amp;amp; supplier of the products like Mens Khadi Cotton Shirt Mens Kurta etc. Our products are tear resistance and are applauded among the clients for its excellent strength. Our entire product range is in compliance with international standards of quality. We offer these products in different designs and sizes at highly competitive prices as per the meticulous needs of the clients.These products are fabricated using the top quality fabric. Our products are known in the market for light weight and optimum quality. We offer our products in various specifications most affordable price range. The offered range of products widely admired across the industry for excellent finishing colorfastness and resistance to shrinkage.</t>
  </si>
  <si>
    <t>Farhan Kota Doria Handloom Saree was established in the year 2013. We are the leading OEM Manufacturer of kota doria handloom saree pure zari handloom saree cotton handloom saree indian silk sarees pure dupione silk sarees designer handloom silk sarees &amp; fancy handloom silk sarees etc. Our products are admired for their features like clear prints shrink resistance skin friendliness clear prints intricate patterns color fastness and neat stitching. We use the best quality of raw material for manufacturing saree. Raw material is checked before we start manufacturing by our quality control analysts. The unique feature of saree is that these saree start with the lowest range to the highest range so all groups of people can afford it.An expert team is appointed which take care of all the work and take into consideration all the requirements. Our experts keep an eye on the latest trends so that we can change the products according to the scenario. The quality control team keeps a check on the quality of the materials sourced. The packaging of finished products is done in a proper way to keep them safe and clean.</t>
  </si>
  <si>
    <t>When it comes to the best of tradition and a whip of contemporary styles one can trust Rajkumar Outfit. We are one of the pioneers in the art of providing designer and formal wear for men in Kota (Rajasthan) and creating the very specialized segment of men's wedding couture.A complete design house for men Rajkumar Outfit came into being as early as 2009. A complete Fashion &amp;amp; Wedding destination for Men Rajkumar Outfit currently operates one store in Gumanpura.Rajkumar Outfit specializes in Business &amp;amp; Designer Suits Corporate &amp;amp; Party Shirts Handpicked Sherwanis Indo-Westerns and Kurta Pajamas. Our team of highly dedicated peoples is not afraid to experiment and strives to deliver an ideal mix of the classic and the contemporary. The one differentiating factor which sets Rajkumar Outfit apart from their counterparts is a large variety of readymade garments to offer.It is thus not surprising that Rajkumar Outfit with its experience of dressing up men in style for over 6 years has an avid following not only all over Kota but also all over the Rajasthan.</t>
  </si>
  <si>
    <t>Thecityfansdotcom has designs for cities and state based T-shirts.&amp;nbsp;Our current designs:&lt;ul&gt;&lt;li&gt;Rajasthan &lt;/li&gt;&lt;li&gt;Kota &lt;/li&gt;&lt;li&gt;Jaipur&lt;/li&gt;&lt;li&gt;Udaipur&lt;/li&gt;&lt;li&gt;Ranthambore&lt;/li&gt;&lt;li&gt;Delhi&lt;/li&gt;&lt;li&gt;Mumbai &lt;/li&gt;&lt;li&gt;Bangalore&lt;/li&gt;&lt;/ul&gt;</t>
  </si>
  <si>
    <t>Inmillion Multitrade Be Hatke Private Limited was established in the year 2014. We are leading Manufacturer &amp; Wholesaler &amp; Exporter &amp; Retailer &amp; Supplier of Black Girls T Shirts Mens Blue Sweatshirt etc. We make sure that the product is made from high grade material to adhere to the industry standards. These are available in various sizes and can also be customized as per the requirements of the clients. We also provide Garment Logo Printing Services with our range of garments.Our company has completely dedicated itself to provide excellent and unmatched quality products at extremely feasible prices. This product is high on the style quotient and gives a classy look to the person who wears it. It is a recommended one from the fashion gurus.</t>
  </si>
  <si>
    <t>Bombay Cellulars &amp;amp; Security Systems was estsablished in the 2001. We are the leading Supplier Retailor Wholesaler of Hikvision Ip Cameras Four Chanel DVR (4 Camera Only) Smart Phone (Gionee M3) etc. All the products are highly attractive with high-end features and technical specifications. Our user friendly phones and accessories are of trusted brands and hence became every one&amp;rsquo;s first choice electronic gadget. We maintain cordial relations with our vendor to serve clients bulk orders in committed time with top priority on quality.</t>
  </si>
  <si>
    <t>Bhagwati Stone Industries was established in the year 1995. We are the manufacturer supplier of kota stones mandana stones sandstones. Our offered range is known for alluring colors and finds usage in Malls Hospitals Railway Stations Parks Auditorium Airport etc. as slabs in flooring vanity top and many more.Our products are manufactured by us are highly appreciated because of its tough non-water absorbent non-slippery non-porous and excellent stain resolvability. Our products are one of the best selling products of our organization. Amazing quality and unmatched patterns of these slates easily catches the eye of viewers.</t>
  </si>
  <si>
    <t>&amp;nbsp;Motorola exists to invent build and deliver the best mobile devices on the planet - improving the lives of millions of people.What we doMotorola created the mobile communications industry. We invented most of the protocols and technologies that make mobile communications possible including the first mobile phone the first base station and pretty much everything else in between.Today we are combining that pioneering spirit with Google&amp;rsquo;s vision and commitment to consumers. That&amp;rsquo;s why our phones run on Android the world's most popular operating system. Android brings the openness that shaped the Internet to the mobile world. That&amp;rsquo;s also why we are the first company to bring smartphone production back to the USA and allow people to customise their own phone design.For the past 80 years our engineers have thrived on invention; on finding new ways to solve problems. Today we continue to look for new opportunities to change people&amp;rsquo;s lives for the better through the magic of mobility.</t>
  </si>
  <si>
    <t>Varsha Kota Saree Sangam established in 1983. We are Manufacturer Supplier and Wholesaler of Woolen Bed Sheet Designer Bed Sheet Printed Bed Sheet Fancy Bed Sheet. Utilizing expertise our quality controllers strictly test the whole product range and ensures that it is made in as per quality standards. Hence superior quality and availability in different colors prints sizes &amp;amp; patters have made our bedsheets find their wide use in home hotels cottages villas and many other places. The bed sheets we make available are also praised for enhancing the look of the interiors.we have developed a huge manufacturing unit which is well fitted with the latest machinery and tools. The entire manufacturing process is carried out by our team of professionals in this sophisticated unit implementing their ample domain experience. Our personnel execute all the trade processes in a very organized order following various quality strategies. Moreover to fulfill all the requirements &amp;amp; preferences of the clients these experts keep themselves abreast of all the current market trend and development.</t>
  </si>
  <si>
    <t>Welcome to the&amp;nbsp;The Ohm Electronic CentreComputer &amp; Mobile phone Accessories; LED TUBES &amp;ndash; LED BULBS ; GREEN SIGNAL SOLAR PRODUCTS ; Desktop &amp; Laptop Computer Servicing-CHIP LEVEL SERVICE &amp; MORE.&amp;nbsp;</t>
  </si>
  <si>
    <t>Southern Resources was established in the year of 2012. We are a leading OEM Manufacturer &amp;amp; supplier of Cotton Waste Safety Helmet Safety Goggles Face Mask Cotton Hand Gloves Jeans Hand Gloves Leather Hand Gloves etc. The offered cotton waste is processed with the help of quality raw material and up to dated machines. We too have a team of quality controllers that keep a close track on the fabrications. Our customers can avail this array at every cost effectual rates. We are successfully presenting a wide and quality assured gamut of Leather Hand Gloves. Immensely used to provide great safety to our workers this hand glove is extremely treasured in the market for its remarkable features. Offered hand glove is made accessible in different sizes as well as designs to meet</t>
  </si>
  <si>
    <t>Welcome to Kalyani Creations. We provide all types of Children's and Women's Clothes. like that Saree suite laging pant shirt kurta etc.</t>
  </si>
  <si>
    <t>Welcome to S.H Eco Paper Carry Bag located in Near S.H higher secondary school by - pass junction Kottayam.We manufacture paper bags.</t>
  </si>
  <si>
    <t>Galaxia Events was established in the year 2014. We are the leading Service Provider of Wedding Management Service Party Organising Service Trade Shows Management Service Fair Organizing Service Candid Photography Service Fashion Photography Service Jewelry Photography Service Nature Photography Service etc.They work in co-ordinations and passion to achieve the goal of the organization. Our professionals maintained a fruitful relationship with our valuable clients. We believe in team spirit which is the key of our success and growth in competitive market. Being a client-centric organization we are involved in providing utmost quality services to customers that satisfy their entire requirements and needs.</t>
  </si>
  <si>
    <t>Clouds and Colours is counted amongst the distinguished Exporters &amp; Suppliers of a qualitative range of Mens Polo T-Shirts Laundry Consumables Laundry Equipment Spare Parts and Books. Our complete range is procured from renowned vendors only. We have marked our strong presence in India as well as in the international markets of the countries like USA Europe Middle East and many more. We cater to the bulk requirements of our clients and promise to win their trust and appreciation by delivering best products in a safe and timely manner. The company came into existence in 2012 at Kottayam kerala (India). Under the guidance leadership and support of the eminent Director Mr. Romy Mathew we have achieved unparalleled success in the industry and have gained an edge over our competitors.</t>
  </si>
  <si>
    <t>GK EXPORTS is India&amp;rsquo;s premier and one of the world's best known brands and most reliable exporter of a versatile range of goods of agricultural products including vegetable products handicrafts spices readymade garments: ladies garment men&amp;rsquo;s wear kids wear organic clothing bags fashion accessories leather goods gift and fancy items. We are operating out of Kottayam Kerala for over 15 years keeping pace with the requirements of more than 100 famous brands representing in 31 countries.We are supplying highest quality products are derived through rigorous research and produced in state-of-the-art facilities. Leading organizations departments multinational companies and many others rely on our products for their diverse needs.</t>
  </si>
  <si>
    <t>Appu garments is one of the leading Kerala Traditional Dress Designer company located in Kottayam  Kerala . Appus Garment reflectes the traditional Kerala ware. Keralites have a natural attraction towards purity and this can be seen in their elegant traditional costume which is of white and off-white color. It is a favourite dress color among the kids.Appus garment works on these same platform .Costume means the dress styles of the people of a particular region.&amp;nbsp; People from different countries use different types of costumes. It is possible to differentiate a person by looking at the costume they wear. It is easy to find out to which community they belong to. South Indian people can be easily recognised from their style of dressing. It is quite different from the costume in the north India.&amp;nbsp; The people in the east and west also have varied styles of dressing. The south Indian states generally have a common way of dressing.</t>
  </si>
  <si>
    <t>Welcome To Orange Mobiles.We Offer Mobile Phones Mobile Phone ServicingSamsung Mobile ServicingMobile UnlockingNokia Mobile Servicing.</t>
  </si>
  <si>
    <t>Mohit Collection was established in the year 2014. We are Wholesaler Trader of Kids Jeans Men Jeans Denim Jeans etc. While satisfying diversified demands of the prospective customers we are eagerly providing premium collection of Designer Mens Jeans in the market that is designed and fabricated in a unique way to showcase modern fashion and trend. Hence these jeans are available in various color shades fabrics and style pattern. Furthermore our clients can avail these jeans at budget affordable rates.Our company is presenting Kids Jeans that has fabricated using the best quality of textile that is bought from reliable vendors of market. To maintain the quality we also inspect these kids jeans on diverse industry parameters. These kids jeans are cherished in the market for their quality such as stylish pattern colorfastness and small prices.</t>
  </si>
  <si>
    <t>We are Kiora Amorez a boutique diamond and luxury lounge and the destination of choice for those looking to elevate luxury into an art form. With our breathtaking range of diamond jewelry we are rapidly carving a niche for ourselves in the diamond jewelry sector in India. Our goal is simple: to redefine luxury. Our origins are Indian our vision global. Our retail gallery in Calicut is the first step towards realizing this vision with boutiques in Hong Kong Dubai and London in the pipeline</t>
  </si>
  <si>
    <t>Silky Weddings was established in the year of 1986. We are a leading Manufacturer Supplier of Shirting &amp; Suiting Fabric Silk Sarees Fancy Sarees etc. Engaged in manufacturing and supplying we leave no space of error for our clientele delight. Manufactured with the finest fabric and modern machines in compliance with the set industry guidelines its quality is always assured.Under experts observation these fabrics are woven using the finest grade threads with the help of contemporary weaving tools and techniques. Offered fabric is accessible in vivid impeccable designs at very economical rates. These fabrics are available with us in various lengths and colors at marginal prices.</t>
  </si>
  <si>
    <t>Satthwa Outfits is established in year 2015. We are leading trader and retailer of Designer Saree Designer Churidar Designer Gown Designer blouse Designer Lehenga etc. Offered array is designed from quality assured and skin friendly fabric and in line with the ongoing fashion trends. Their aesthetic pattern excellent sheen shrinkage-proof innovative design eye-catching appearance vibrant color combination and lightweight make these suits highly preferred in the market. To suit the ever evolving demands of our clients we are offering these products in a wide spectrum of colors and designs. Apart from this clients can avail these products from us at nominal market price.</t>
  </si>
  <si>
    <t>SAMD Marketers established in the year 2014. We are Trader Supplier Wholesaler of Selfie Stick Maxxpro Black Hair Dye. As per the diverse requirements of our prestigious clients we are offering a wide variety of Selfie Stick to the clients. These sticks are widely used for capturing selfies on mobile phones in an effective manner. Offered selfie sticks are light in weight and durable in nature. Our customers can get these selfie sticks from us at economical price.We are passionately instrumental in executing supreme quality Products for Selfie Stick to our customers. The offered Products are broadly demanded and appreciated amongst our valuable customers owing to their finest quality and efficiency.</t>
  </si>
  <si>
    <t>Our company was established in 2012. We are leading Distributor Trader and Supplier of Memory Cards Mobile Charger Mobile Battery Card Reader. With the extensive knowledge we are engaged in offering high quality Mobile Phone Accessories. All the products are highly attractive with high-end features and technical specifications.All our products are comply with international standards in terms of quality design and technology. Therefore our range is extremely utilized in the marketplace.</t>
  </si>
  <si>
    <t>D&amp;rsquo;sign Footcare Company Pvt Ltd is a dream comes true for a group of committed professionals engaged in the footwear industry of Kerala India for more than 3 decades with hands-on experience in all aspects of the industry.For us many of whom started as craftsmen and staff in the footwear industry it was a long but joyous process to the new era of PU footwear through establishing our company-D&amp;rsquo;sign Footcare Company Private Limited.Our state of the art factory to manufacture high quality high-fashion PU footwear is located in Narikkuni Calicut (Kozhikode) District Kerala State India.</t>
  </si>
  <si>
    <t>Winheels was established in the year 2006. We are the leading Manufacturer &amp;amp; Supplier. Healthcare footwear from MCR Winheels. let you take care of yourself just as you take care of your patients. This collection is actually designed for overall body health and wellness-keeping the body supported and aligned your muscles in proper balance and energy levels at their maximum. Plus you've found the exclusive slip-resistant sole that is ideal for medical settings where fluids often create dangerous conditions.MCR Winheels stands alone as the leading provider of healthcare footwear in the market providing doctors nurses and CNAs alike the healthcare footwear they need to keep feeling energized through a whole day of being on their feet. The technology used in our healthcare footwear has been delivering relief for full-body fatigue making us the number one provider of healthcare footwear in the market. If you are looking for healthcare footwear that leave you both feeling and looking good then you have come to the right place. Our ability to deliver exactly this kind of healthcare footwear has won us loyal customers.</t>
  </si>
  <si>
    <t>A branch of LEMON MEDIA KozhikodeADVERTISING MEDIAVISITING CARDSNOTICEPOSTERSBROCHURESSIGN BOARDSLED SIGNSPAPER BAGSNON WOOVEN BAGSetc.....</t>
  </si>
  <si>
    <t>We bring you original Indian and Pakistani designer dresses bridal wears party wears and much more @ a very reasonable rate &amp;amp; the best in quality to the Middle Eastern countries &amp;amp; India. Once you place an order for any of our designs we update the designer for its manufacturing process. You will get the quotation with the expected manufacturing and shipping time.&amp;nbsp; Note that you can suggest any changes for the design we are offering. The order will be confirmed with a small token amount. The remaining amount should be payed once we give you the product image after manufacturing it and once it's ready to ship.</t>
  </si>
  <si>
    <t>Dinesh Traders is established in the year 2016. We are a leading Wholesaler Trader of Sarees Boys T-Shirts. The offered clothings are manufactured utilizing finest quality fabric at our vendors end. Our sarees are offered in special patterns and other stipulation to satisfy the exact requirements of the customers.&amp;nbsp;By catering to the needs of our valuable customers we have been able to gain a remarkable success. Custom centric approach and ethical business polices have helped us in winning the trust of our valuable customers in the most efficient manner.</t>
  </si>
  <si>
    <t>Rakavi Garments was established in the year 2011. We are leading Manufacturer &amp; Supplier of Casual Mens Shirts Formal Mens Shirts etc. These products are accessible in variety of sizes patterns and designs. The employee makes use of these items and post manufacturing these is made to undergo tough quality verifications to ensure its flawlessness. One can buy these collections at affordable rates. he product array offered is inclusive of optimum quality Mens Shirts Mens wear &amp; ladies wear. Offered range is designed from high-quality fabric and threads which is given by authentic vendors of the industry. With the support of latest machines and technology our talented professionals precisely designed in accordance with the industry defined norms. These products are highly appreciatedforstrong stitching high durability and attractive pattern.</t>
  </si>
  <si>
    <t>Aasai Global Traders was established opn the year of 2000. We are a leading Manufacturer Exporter Wholesaler Trader Retailer Supplier of Agro Products Ladies Suit Material Red Chilli Mens Shirts Ladies Leggings etc. Our expertise also lies in offering a range of red onions which is widely known as purple onions. These high quality products are processed under the skilled experts who ensure that the range is free from pesticides chemicals and any other impurities.Aasai exports we are happily waiting to serve you by delivering the goods you ordered us. We are the supplier of Textiles and Food products for more than Two Decades. Our objective is to give complete satisfaction to our valuable consumer. The given chili is known for its supreme quality &amp; rich color. This chili gives rich spicy taste to various dished &amp; consumed in various hotels &amp; restaurants.</t>
  </si>
  <si>
    <t>Divyanshi Traders was established in the year 2013. We are the leading Retailer of Ladies Kurti Ladies Suits Ladies Wear Ladies Jeans. These garment collections are available in many size options and colors to match the ever evolving needs of customers. These garment collections are comfortable to wear and durable to keep for longer period of time. Our clients can avail these garment collections at cost effective rates. We have been able to gain a commendable position in this domain. We believe that the excellent management skills of our manager is driving force behind our outstand success in this domain.The presence of a skilled team of workers has made us able of delivering bulk product consignments with optimum rate of accuracy precision and briefed designs. We make use of cost efficient and effective technology to provide that our competitors are not capable of. Owing to this reason we are able to create a long term connection with our clients.</t>
  </si>
  <si>
    <t>Golden Readymade Garments established in 1981 under the guidance of Mr. Vipin Goswami (Chairman) is an established brand with over 30 years of experience in manufacturing and Supplying School Sports Institutional &amp; Corporate Uniforms in the Indian retail market. Golden Readymade Garments is a Leading preparer &amp; of School &amp; corporate uniforms. The Company prepares Complete range of Uniforms like Shirts Pants Track Suits T-Shirts Socks Blazers Neck ties Belts Badges Medals and Mementoes.Golden a name in corporate clothing for every organization that requires quality branded apparels. We know a direct relationship between comfort &amp; performance. We truly offer high quality apparel that fits your every need from the boardroom to the factory floor. To achieve and sustain reputation for quality and increase share in the national and international market for our product range. Maintain committed delivery period and market the product at competitive price.</t>
  </si>
  <si>
    <t>Situated in the heart of Western Himalayas in Himachal Pradesh next to the vale of Kashmir is the most enchanting and scenic tourist destination. Kullu and Kangra valleys offer fresh water streams snow clad mountains and temperate forests - all that an adventureous heart desires.Great Himalayan National Park (GHNP) is the core asset of Kullu district - an excellent destination for researchers explorers trekkers and bird watchers.. and for those who seek to relax in the symphony of beauty roaring sounds of flowing water melodious chirping of birds to meditate in praise of the creator of such splendid environments.Nestled in the tranquility of Tirthan River Valley Whitestone Cottages offer comfortable home like ambiance to the guests. Cedar stone and slate construction light green pistachio colored walls tastefully furnished with natural fabric and simple furniture and clean linen ensure the basic needs of the visitors for pleasant stay.</t>
  </si>
  <si>
    <t>Everest safety company is India's leading company of rubber shoes . ESC is manufacturer of mining safety rubber canvas boots.&amp;nbsp;We are leading Supplier &amp;amp; Manufacturer for the Products which also includes Protective Rubber Canvas Boots For Miners Types-IIThis CANVAS Safety shoes manufacturer by Everest safety company are ISI marked and DGMS approved.Our company also manufacture of jungle boots running shoes  PT shoes Gumboots  casuals shoes etc. .The materials that we are using are varied; namely: cotton canvas twill denim corduroy PU PVC nubuck suedette etc.&amp;nbsp;Our products can be made in soft sole as well as hard sole with size ranging from size 16 to 44 in Men&amp;rsquo;s. The quality of our products is good with competitive prices. On-time delivery for every customer is our motto. We are sure that we can gain Your trust and confidence after you place your first order with us. We undertake contract manufacturing also your new &amp;amp; specific designs are welcome. Our commitment in protecting your exclusive designs is guaranteed.</t>
  </si>
  <si>
    <t>Alfine Tapes N Fashions was established in the year 2005. We are leading Wholesaler and Supplier of Bed Matress Tape T Shirts Neck Tapes Diary Tapes etc. Now the third generation is successfully under taken the units and running with great reputation.And we have a permanent good will and reputation in this narrow woven fabric industry.We are specialist in qualities and white fabrics.New products are introduced to meet the taste of our buyers from time to time.We are serving our level best to improve this industry in our area.We have carved a niche amongst the most dominant names in this domain engaged in providing standard quality array of Twill Tapes. These Twill Tapes are available in different sizes colors and thickness according to the client&amp;rsquo;s demands. Furthermore our product range is known for its excellent bonding and optimum finish.</t>
  </si>
  <si>
    <t>Bhavani Textiles Corporation was established in the year 2013. We are manufacturer of cotton tape. Our company is engaged in offering a wide collection of cotton tape that finds application in diversified sectors. It is widely used in garment textile footwear bag belt wrist band furniture medical care and other applications. Our proficient artisans design this tape using optimal quality basic material and advanced techniques as per the international quality standards. Highly appreciated among clients for their perfect finish impeccable quality shrink resistance and durability the offered Cotton Tape is available with us in various specifications within budgeted costs. Entire range is manufactured by using excellent quality materials procured from authentic vendors of market. Our range of is quality checked by our skilled team following high industrial norms to meet a wide ange of cotton tapes.</t>
  </si>
  <si>
    <t>Tejas Exporters was established in the year 1976. We are Manufacturer &amp;amp; Supplier of Ladies Fancy T-Shirt Hotel Uniform Round Neck T-Shirt Industrial Uniform Ladies Stylish T-Shirt etc. Offered product variety is made up and stitched by adroit personnel in tune to set market guidelines by making use of optimum grade fabric and cutting edge technology. More to this the provided products are highly well-liked by our honored patrons for their superlative features such as tear resistance skin friendliness impeccable finish perfect fitting shrink free and smooth texture. Due to its profound industry experience and knowledge our workforce has been able to deliver the best quality variety at patrons premises.</t>
  </si>
  <si>
    <t>Alfa Tradespool was established in the year 1998. We are the leading Manufacturer of Sandalwood Powder Vibhuti Powder Scented Sandal Tablet Rose Water. To retain our goodwill as a competent organization we are involved in offering a premium grade of Rose Water to our esteemed clients. The offered rose water is processed with utmost care using supreme quality ingredients like roses &amp; other compounds and advanced methods by our adept professionals. In addition to this our offered rose water can be purchased in various packaging options at market leading rates.We believe in providing good product to the customer and getting orders from them. With our excellence in product and years of industrial experience we have created a big list of clientele and offer them their varied range of products as per their demands. We very well understand the delegacy and cleanliness of our product range so we provide proper customized packaging for each and individual piece. We assure our valuable clients that they will get the desired range of goods and products from us.</t>
  </si>
  <si>
    <t>Annamalaiyar Silk Sarees Centre&amp;rsquo;s prime mission is to globalize hand loom made silk sarees prepared by our highly experienced weavers and designers. Since opening our doors on 2000 we have revolutionized in retail sale of handloom made silk sarees and progressively chiseling to the heart of our customers. It is an unprecedented mix of quality and warranty offering our customers the chance to customize colors and designs at weaving farm with that they enjoy shopping from us. Not only did sell sarees we have surpassed all expectations and changed the way people love. We have earned the loyalty of thousands of our customers and the praise of god in the past 13 years.  On our 13th year anniversary we would like to offer online shopping facility to our global customers with best services never available before.</t>
  </si>
  <si>
    <t>Sindhu Sri Industry was established in the year 2010. We are the leading Manufacturer And Supplier of Non-Woven Carry Bags Handle Making Machine Flexographic Printing Machine Non Woven Bag Making Machines Paper Cup Making Machines. We are an esteemed organization of highly motivated competitive and adroit workforce. The commitment and dedication of our team has evolved us into a brand power. Due to the relentless team efforts of our talented engineers we are able to deliver an awe inspiring range of eco-friendly cost effective and hand-woven carry bags at market leading prices.  Our skilled craftsmen have lent their best workmanship to deliver an exemplary product range resulting in increased product demand across the Indian subcontinent. We own abundant facility and resources and are ranked as brand leaders in this domain. Our eco-friendly bags are high in utility and require less maintenance and are a craze among fashion lovers.</t>
  </si>
  <si>
    <t>R Mart Mobiles was establish in the year 2015. We are the leading Manufacturer Exporter Supplier of Mobile Phone Charger. We are leading manufacturer and supplier of Mobile Phone Charger to our prestigious clients which are developed keeping in mind international quality standard. Suitable for various types of charging sockets these mobile chargers are popular in the market.Our company provides with a variety of mobile phone chargers that are made as per the international quality standards using best quality factor input. The mobile phone charges are made available in both customized and standard specifications. The charger plays an important and a crucial role in recharging the mobiles of various brands.</t>
  </si>
  <si>
    <t>Arav Jewellers has rich tradition of more than 5 years in the manufacture exporter supplier &amp;amp; wholesaler of Indian imitation jewellery. We have a wide range of contemporary ethnic and traditional designer fashion jewelry to win the hearts of our clients. Our range of Indian imitation jewellery for weddings and other celebrations and parties. Our designer fashion jewellery suits to any attire.Arav Jewellers has rich tradition of more than 5 years in the manufacture exporter supplier &amp;amp; wholesaler of Indian imitation jewellery. We have a wide range of contemporary ethnic and traditional designer fashion jewelry to win the hearts of our clients. Our range of Indian imitation jewellery for weddings and other celebrations and parties. Our designer fashion jewellery suits to any attire. Our range of Indian imitation jewellery for weddings and other celebrations and parties. Our designer fashion jewellery suits to any attire. Our range of Indian imitation jewellery for weddings and other celebrations and parties. Our designer fashion jewellery suits to any attire.</t>
  </si>
  <si>
    <t>Searock Electronics Private Limited is established in 2016. We are a leading Manufacturer of Smart Camera CCTV Camera Signal Booster Mobile Phones &amp; etc. These products are available in many specifications and sizes. Easy to install and high in efficiency our products are widely admired across the world. Durability less maintenance safe usage and high performance are some of the vital attributes of these products.Besides this we keep check on quality of the products by making it at par with international quality standards. We are balanced with well-settled infrastructure and advance facilities that incorporates modern technology in a rationalized manner. Apart offered products are marketed across the globe through large distribution network.</t>
  </si>
  <si>
    <t>Korai Handicrafts was established was established in the year 1984. We are a leading manufacturing and supplier company of hand made tie- dyes bandhani. We deals in of bandhani dress materials and sarees for various occasions.We are the manufacturer and suppliers of hand made Tie-Dyes (Bandhani).  Offered range of clothings are designed with utmost precision under the vigilance of our creative designers using top grade fabric. Designed using high quality thread embroidery work offered clothings are widely demanded by the customers. Apart from this offered designer clothings are highly appreciated for its exclusive design and long lasting.</t>
  </si>
  <si>
    <t>Traditional Crafts Of Kutch was established in the year 2013. We are the leading Manufacturer &amp;amp; Supplier of Emboidery Handicrafts Bags Metal Handicrafts Moti Handicrafts etc. We are the well known manufacturer &amp;amp; supplier of enhanced quality Handicrafts Bag. Our offered bag is available in various sizes designs and colors as per the clients&amp;rsquo; specifications. This bag is crafted by our skilled craftsmen using best quality leather and innovative technology.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Euro Trousers Mfg. Co. (FZE) was established in the year 2006 as a sole proprietorship firm. Since then the company is engaged in manufacturing exporting and supplying a comprehensive range of Denim Pant Girls Legging Cricket Wear Corduroy Trouser Ladies Trouser and many more. Our products are developed using premium quality fabrics which we procure from most trustworthy and reliable vendors of industry. Our products have become the foremost preference of vast clientele and it is just because of their remarkable features such as easy washable tear resistant beautiful texture shrink proof and many more. Moreover the offered range is stringently checked for their quality on well-defined parameters of industry prior to their final dispatch in this challenging industry. Apart from this we provide customization solutions to our clients in which products are designed and developed according to their specific demands. We also ensure clients to make timely delivery of bulk consignment. \r\n&lt;ul&gt;\r\n&lt;li&gt;&lt;i&gt;We are mainly looking for export business inquiries.&lt;/i&gt;&lt;/li&gt;\r\n&lt;/ul&gt;</t>
  </si>
  <si>
    <t>Ladakh Art Palace was first established in 1970&amp;rsquo;s by TsewangTundup. It was a small shop located in an alley. There were few selected things when the business started. Slowly and gradually business started to grow the shop was then shifted to the main market. The shop had to be re-registered in 1996 because of fire incident.&amp;nbsp;Now Ladakh art palace has a multitude of artifacts ranging from different periods of time. The main objective of the Ladakh art palace is to satisfy the customers and provide them with authentic artifacts. And we try our level best to only deal in orginal and quality products and we never deal in imitation jewellery or such kind.</t>
  </si>
  <si>
    <t>We have immense pleasure to introduce ourselves &amp;ldquo;Balaji Zenith&amp;rdquo; as one of the leading manufacturer and traders of printed Non-woven bags. Our profound expertise in industry for 8 years we have attained an unrivalled position in the Indian &amp;amp; Global market offering unmatched quality</t>
  </si>
  <si>
    <t>Tirupati Sales was established in the year of 2015. We are leading Wholesaler &amp;amp; Supplier of Vinni Comfort Leggins Vinni Comfort Barmudas Print Vinni Panties etc. Our product is highly demanded in the market for their nice stitching and perfect fitting. We offer colorfastness and shrink resistant Ladies Legging to our clients. Available in various designs and patterns our product provide a perfect match with kurtis and long tops.Owing to their long lasting these products are immensely well-liked by customers. Being a quality-centric firm we are involved in providing a wide collection of Body Tonic Lady Panties Set. We promise our patrons the on-time delivery of this product at nominal costs.</t>
  </si>
  <si>
    <t>Sawalakhiya Gems &amp; Jewellers was established in the year 1999. We are Trader Wholesaler &amp; Supplier of Gold Hanging Earring Ladies Golden Ring Gold Chain Handmade Gold Ring etc. Our product range is appreciated for features like light in weight availability in different shapes and sizes and intricate carving. In addition to this our designing unit is upgraded at regular intervals of time to precisely meet the ever-changing market needs in the most efficient manner.Designed as per the prevailing fashion and market trends these jewelry items are known for their excellent sheen smooth finish distinctive appearance and eye-catching design. These jewelry items can be customized as per the specifications provided by the customers. Offered by us at industry leading prices these jewelry items are extremely appreciated among our customers.</t>
  </si>
  <si>
    <t>Akshay Packaging establish in the year 2015. We are the leading Manufacturer and Supplier of Non Woven Bags Designer Non Woven Bags and Promotional Non Woven Bags etc. These shopping bags are fabricated using supreme grade raw material keeping in mind current market trends. These bags are available in various sizes and colors. Our offered bags have many zippers to carry all necessary stuff. Apart from this we offer these bags in disparate colors and designs as per the needs of the clients at highly competitive prices. The offered range is available in different colors designs patterns and sizes within promised time frame. These are appreciated for vibrant color beautiful design light weight goo load bearing capacity and excellent finish. Being a quality conscious organization we also ensure that these bags are stringently tested on various parameters.</t>
  </si>
  <si>
    <t>Zaristaan company was established in the year of 1995. We are leading manufacturer suppliers and exporter of handicrafted zari embroidery sarees. Love by women the offered products is available in numerous colors &amp;amp; sizes accordingly to the needs of customers. These products are made up of finest grade material with excellent embroidery. Our sarees are tested before getting delivered to customers in order to assure the defect free range. There is an antique quality to this form of embroidery. Though it looks very complicated but it is very easy and fun to do.</t>
  </si>
  <si>
    <t>K K Bags was established in the year 2010. We are leading Manufacture and Supplier of Non Woven Handle BagNon Woven Fabric Bag Non Woven Loop Handle Bag etc. We are recognized as one of the leading manufacturers and suppliers of superior quality range of Non Woven Bags.These bags are designed by skilled professionals using high quality fibers and modern technology. This Non Woven Bag is known for its unmatchable quality and various uses in suitable applications such as for packing grains and pulses and in several industry applications.</t>
  </si>
  <si>
    <t>Life&amp;rsquo;s about more than having the latest electronics. It&amp;rsquo;s about the experiences technology creates. From TVs and innovative appliances to mobile phones and computer accessories LG India delivers electronics that let you embrace life and prepare you for its greatest moments.LG Electronics designs products that are intuitive responsive and energy efficient so you can spend wisely be more productive and lessen the impact on the world around you. We&amp;rsquo;re committed to providing products that work best for the way you live and to keeping you updated with the latest technological advances. After all life&amp;rsquo;s better when you&amp;rsquo;re prepared.</t>
  </si>
  <si>
    <t>Established in the year 2007 at Lucknow (Uttar Pradesh India) we &amp;ldquo;Secure Vision&amp;rdquo; are Sole Proprietorship (Individual) based company engaged in dealership of premium quality CCTV Cameras Note Counting Machine Bullet Cameras DVR Surveillance System and Wireless Camera Kit. Under the supervision of our mentor &amp;ldquo;Jaswinder Singh (Owner)&amp;rdquo; we have achieved a unique position in the industry. We are also providing Installation and maintenance services of our products to our clients.</t>
  </si>
  <si>
    <t>Get Awadh Chikan @ ur door Free and Fast Home Delivery TO BUY You can send me Product Code in FB msg or whatsapp. 'Trendzz' is a one stop shop for all your tredny classical &amp;amp; neo-classical emroidered Chikankari Lucknowi garments needs. It aims at providing a hassle free and enjoyable shopping experience with a wide range of products. It is making a conscious effort to bring the variety of plethora of suits kurtis and scarfs for women &amp;amp; kurta-pajama and kurtis for men with an array of the best products. The traditions and culture of Lucknow embraces the famous embroidered chikankari. We operate from Hazratganj of Lucknow and personally look after the quality &amp;amp; pricing and work hard to provide the beauty of exclusive Lucknowi chikan embroidery that will give you a perfect look in the best price. We assure the our each garment is superor in terms of fabric as well as the embroidery. The superior quality and design gives the garments rich look &amp;amp; feel.</t>
  </si>
  <si>
    <t>Ekaksa Creations is the leading Manufacturer Supplier and&amp;nbsp; Wholesaler of Unisex Sunglasses Mens T-Shirts etc. Our organization has become a well-known supplier of Polyester T-Shirt. These products are fabricated by industry designers using the optimum quality of fabrics acquired from industry known vendors. Our offered products are highly cherished in the market due to skin-friendliness and long lasting nature.Being the foremost names in the industry we are offering an extensive range of Womens Sport T Shirt. To meet the expectations of our clients the offered T &amp;ndash;Shirt is precisely designed by our skilled team of designers by making the use of top grade fabric and latest stitching machinery. One can avail it in various standard sizes and colors as per their exact requirement.</t>
  </si>
  <si>
    <t>PR Modern Photography was established in the year 1992. We are leading Service provider of Glamor Photography Services Exhibitions Events Photography Service etc. We have carved a niche amongst the most dominant names in this domain indulged in rendering Event Photography Service. This Event Photography Service is widely demanded in both residential and commercial areas. With the help of the vast industrial expertise we are successfully catering the demands of our clients. We use the latest cameras and lightning techniques to capture various moments in different kinds of events.</t>
  </si>
  <si>
    <t>Namaskar Store is the global online market leader in Indian Ethnic Fashion. We consistently strive to interpret and re-invent this category to cater to lovers of Indian fashion from around the world. A one stop online platform offering the widest variety of popular and trendy ethnic fashion our online store offers it all-from wedding sarees and lehengas to contemporary Sherwanis Indo-western outfits Designer Coat suits as well as an exquisite collection of traditional wedding accessories handbags footwear and more.The Namaskarstore (Unit of Namaskar in style) has studied journey which began in the year 1999 with the first showroom in City of Nawabs Lucknow. Namaskar store launched its online store in 2003 and ever since has grown and set new standards for customer delight every passing day.</t>
  </si>
  <si>
    <t>Designer Creation have started their business in 2015. We are manufacturer &amp;amp; designer of latest Indian dresses. Our Indian fashion dresses are of the finest quality with beautiful embroidery on them our Indian clothes are made to the latest fashion. Our clothing include Anarkali  shalwar kameez suits lehenga. Further these fashion and ethnic wear are available in different sizes color combinations and are adorned with beautiful embroidery work. Apart from this we are also engaged in offering our clients a wide variety of fashion jewellery that is appreciated for its flamboyant accents and exquisite designs &amp;amp; styles. We offer our range of products to leading catalog houses chain stores departmental stores retail outlets and big and small importers and wholesalers.</t>
  </si>
  <si>
    <t>Apala Designs we are leading Wholesaler Supplier of Fancy Ladies Salwar Suits Cotton Ladies Salwar Suits Ladies Chikan Kurtis etc. We offer Ladies Pant in diverse designs and sizes to choose from. Certifying highest quality norms and guidelines this pant implies durability and is very fashionable. Professionals at our end are working with highly advanced weaving machines and making use of optimum quality fabric in order to design this pant as per set industry norms. We have become an enviable Chikan Cotton Kurti.Under this range we are offering Embroidered Chikan Kurti Trendy Chikan Kurti Printed Chikan Kurti Chikan Work Kurti and Trendy Cotton Kurti. Beautifully-designed these kurtis are designed in compliance with the industry set norms and guidelines. Colorfastness shrink resistance and high tearing strength are some of the features of these kurtiswe have become an enviable Chikan Cotton Kurti.</t>
  </si>
  <si>
    <t>Hanspro Impex Private Limited was established in the year 2012. We are the leading Manufacturer Trader &amp;amp; Supplier of Men Clothings like Men Trousers Men Formal Shirts T-shirt etc. These are perfect for any conference meeting or any corporate event. We are offering an exclusive range of mens wear which is available in a huge variety of colors fabrics style and designs. We have a specialization in manufacturing a wide spectrum of readymade mens wear that are available at highly competitive prices. In our wide variety of readymade garments you can get an enticing range of mens suiting shirting. These apparels are available in various patterns colors and designs that will add the charm to the personality of our men clients. Offered apparels are ideal for casual wear as well as formal wear.</t>
  </si>
  <si>
    <t>Krishna Enterprises was establsihed in the year 1945 is a leading Manufacture Trader and Supplier of Chikan Kurtis Chikan Sarees and etc. These are designed and stitched by our team of highly skilled designers using high grade fabrics as per the latest market trends. The fabrics and other allied material which we use to design these garments are sourced from reliable sources of the industry. These are widely demanded in the market due their smooth texture fine-stitching perfect fitting smooth texture and skin friendliness. We these ladies garments in various colors sizes and prints in order to meet the varied needs of the clients. Further our clients can get these garments as per their exact needs through our customization facility.</t>
  </si>
  <si>
    <t>its a boutique cafe....availin u with all indian designer esembles while also promoting the art of lucknow chikankari. this cafe deals with kurtissuits sareesdupattasetc.</t>
  </si>
  <si>
    <t>MGa leading Design solution supply chain sourcing and brand management company providing buyers and brands end-to-end solutions in sourcing requisite quality and quantity as well as partnering brands in acquiring a higher share in the value chain.Mayeshwari Global has roots in the sourcing and buying business and has represented prestigious european labels for more than two decades. Acting on behalf of prestigious clients MG has a vast experience in sourcing of finished leather leather products leather shoes leather garments metal embellishments faux leather and similar products. Based in Lucknow Kanpur Unnao &amp; Kolkata (Fashion &amp; Lifestyle Manufacturing Hubs) amidst the thriving leather industry we help buyers source at competitive prices 100% genuine leather products.</t>
  </si>
  <si>
    <t>KISHAN LAL &amp; SONS JEWELLERS&amp;nbsp;A COMPLETE JEWELLERY STORE SINCE 1991. DEALS IN gold and silver jewellery.our main MOTTO is ' CUSTOMER SATISFACTION'.HELP US TO SERVE YOU BETTER.JEWELLERY DESIGNED JUST FOR YOU.&lt;i&gt;&lt;/i&gt;</t>
  </si>
  <si>
    <t>Welcome to our site Kali Charan Cloth Merchant located in Lucknow. It Is Wholsale Shop Of Saree Suit Pcs Suiting &amp;amp; Shirting Bedsheet.</t>
  </si>
  <si>
    <t>Digital Education &amp;amp; Informative Systems Private Limited was established on the year of 2014. We are a leading Wholesaler Supplier of Long Chikan Kurtis Lucknow Chikan Kurtis Chikan Kurtis LKO Chikan Kurtis Ladies Chikan Kurtis Ladies Designer Chikan Kurtis etc. Our Company offer wide range of ladies chikan kurtis with contemporary designs and hand embroidered kurtis in line with latest fashion trend. The collection ranges in different fabrics such as cotton georgette and chiffon. Our endeavour is to provide quality products to the fullest satisfaction of our client. We constantly strive to keep ourselves upgraded with best quality product. We aim to provide a host of varied products to meet the buyers&amp;rsquo; requirement. We look forward to have healthy and long term association with you!!</t>
  </si>
  <si>
    <t>Images &amp;amp; Creations was established in the year 2010. We are the Manufacturer Trader &amp;amp; Supplier of Green Coriander Flakes Green Chilli Powder Designer Shaneel Cotton Durries Designer Cotton Rugs Designer Shaneel Rugs Chicken Embroidery Suits Chicken Embroidery Sarees etc. Suitable for all ages of women these products are appreciated for perfect fitting color fastness and skin friendly. We give priority to quality and procure our material from reliable vendors and use only the best technology to process them.We have achieved eminence in the industry by enhancing our operational efficiency and producing a quality enabled range for meeting the bulk requirements of our clients. This has enabled us to cater to overseas clients and maintain long-term associations with them. In addition to the quality-checked compilation standardized packaging we offer flexible payment modes for the ease of our customers.</t>
  </si>
  <si>
    <t>Fashionista Clothing is online fashion store specializing in the Salwar Suit Anarkalis Sarees and accessories from fashion houses around the globe.Fashionista Clothing is the new generation Online Indian Ethnic Wear Store.  Fashionista Clothing brings you latest Salwar Suit Anarkalis Sarees and accessories from fashion houses around the globe. Our key focus is on good quality products on-time delivery customer&amp;rsquo;s satisfaction. Our collections are not only an ideal mix of form function and festivals but they also reflect the richness of Indian wardrobe and tradition.</t>
  </si>
  <si>
    <t>&lt;i&gt;Company Information and Contact Details&lt;/i&gt;&lt;ul&gt;&lt;li&gt;&lt;i&gt;Business Name: Ram Prasad Computer Services&lt;/i&gt;&lt;/li&gt;&lt;li&gt;&lt;i&gt;Business Address: Lucknow Uttar Pradesh-226003&lt;/i&gt;&lt;/li&gt;&lt;li&gt;&lt;i&gt;Primary Line of Business: Computer Hardware &amp; Networking Website Designing CCTV Cameras.&lt;/i&gt;&lt;/li&gt;&lt;/ul&gt;</t>
  </si>
  <si>
    <t>Target Menswear established in 2001. These garments are known in the industry owing to its features such as color stronghold long lasting nature precise stitching easy to wash stylish patterns low prices and attractive colors. Moreover all these items are fabricated by our professionals according to the ongoing fashion trends.Our manufacturing unit is well furnished with superior machinery. Furthermore we hire well-informed workers well-versed with the technology and market trends. We understand the customers need and make garments accordingly to cater to diverse needs. These items are fabricated using supreme quality material that has been sourced from industry. Moreover to meet different requirements of customers we deliver these items in different sizes colors and designs.</t>
  </si>
  <si>
    <t>M &amp; A Fashion is establish in the year 2016. We are a leading Wholesale Retailer of Silk Fancy Sarees Cotton Sarees Ladies Salwar Suits etc. We procure these clothing from renowned vendors of the market who are commended for their latest designer sarees since several years. Our offered saree is made available in green color with different prints and designs. Further it is checked on several quality parameters by our quality analysts before being supplied to our clients. Clients can avail these sarees from us at market leading price within the committed period of time.</t>
  </si>
  <si>
    <t>Rituraj Chikan was established in the year 2000. We are the leading Manufacturer Trader Supplier &amp;amp; Wholesaler of Kids Kurta Pajama Kids Sherwani Kids Skirt Tops Kids Salwaar Suits Ladies Suit Ladies Sarees Ladies Skirt Ladies Lehenga Choli Mens Kurta Pajama Mens Sherwani Mens Short Kurta Table Cover Bed Sheets Floor Mats Cotton Hanky etc.Allow us to take you on a flight of fantacy into the city of Nawabs. Awadh as fondly remembered by historians famous for its rich cultural heritage. How can we ever forget the \sham-e-awadh\ or the evening of the city of Lucknow. Lucknow chikan excels in artistic yet delicate embroidery which is unique in every prospects and we excel in providing you the best of Lucknowi Chikan since last 20 years.</t>
  </si>
  <si>
    <t>Fabulous Clothing was established in the year of 2015. We are Manufacturer of Ladies Suits Ladies Sarees Ladies Lehenga. We are a Sole Proprietorship firm engaged in offering an alluring of ladies wear collection in different designs colors and sizes. We are exporting our products world wide. We have secured a well-established position in the market and met with the client demands comprehensively. Keeping in mind the latest fashion trends and the quality standards our range is designed to perfection ensuring its impeccable finish.With an aim to gain the maximum client satisfaction and become the endorsed choice of the clients we have set up an advanced infrastructural facility which enables us to meet the industry quality standards. Our facility is divided into units like administration accounts designing quality check packaging sales &amp; marketing etc. which are equipped with the latest machines and tools. These units work in tandem to rationalize our production with the large-scale market demands. Further we enhance our productivity and quality standards regularly to match up with the expectations of our patrons.</t>
  </si>
  <si>
    <t>Banjaran Sarees was established in the year 1994. We are leading Trader Supplier Retailer and Wholesaler of Ladies Embroidery Salwar Suit Ladies Embroidered Lengha Choli Fancy Ladies Kurti Designer Ladies Kurti etc. We are a unique name in the industry to provide our precious clients an exclusive range of Ladies Saree. The provided saree is beautifully designed by adept professionals using premium quality fabric and excellent grade machines. Offered ladies saree is available in different beautiful colors and attractive patterns as per the requirements of our valuable clients. Owing to its beautiful print and mesmerizing pattern this saree is widely appreciated by our esteemed clients.</t>
  </si>
  <si>
    <t>BCMP Overseas is a name synonymous to quality and reliability. We manufacture &amp;amp; trade in variety of fashion accessories for women like cotton/viscose scarves stoles and shawls. We aim to pioneer this cluttered segment of exports &amp;amp; are committed to carve a niche for ourselves. Our competitive prices on time delivery and quality assurance allow us to offer our clients the best possible deals and to meet the international standards of business with proper management skills.&amp;nbsp;It will be imperative to mention that we are strictly committed towards the quality of the products that we deliver and most importantly we measure our success by customer satisfaction. With innovation perseverance grit and determination we are here to set higher benchmarks &amp;amp; impeccable standards of work in the industry of made-ups &amp;amp; fashion accessories.</t>
  </si>
  <si>
    <t>Punam Creations is established in the year 2015. We are leading Retailer and Supplier of Georgette Ladies Suit Chiffon Ladies Suits Ladies Cotton Lycra Leggings Designer Ladies Leggings etc. Our organization is influential in providing supreme quality assortment of Designer Sarees Ladies Dresses Punjabi Suits and Designer Suits to our clients. The offered products are designed by our vendors innovative designers using optimum quality fabric and leading technology as per the newest fashion trends. Being a client-oriented association we have focused all our activities of catering the precise needs of our customers in the most effectual manner.</t>
  </si>
  <si>
    <t>Shree Krishna Sarees was established in the year of 2004. We are Manufacturer of Ladies Saree Ladies Lehenga Saree Ladies Lehenga etc. These are highly appreciated amongst our customers for their beautiful colors combinations flawless finish perfect fitting color fastness and neat stitching. Our garments are designed and manufactured using supreme quality fabric and textile. This raw material is sourced from our highly reliable retailers present in the market.Our garments can be availed in various sizes lengths designs and patterns to cater to the exact fitting of our clients. Being a client-oriented entity we are delivering our orders within set time frame. We are always alert of the trending fashion and styles in the industry. Our firm has hired an innovative and highly imaginative team of designers to manufacture best array of garments. Further these are stitched using best quality thread and material that last for long.</t>
  </si>
  <si>
    <t>&lt;i&gt;Our company F.c style Hunt was establish in the year of 2015. we are the leading trader of different type of garments. These garments are highly durable good quality of febric. Supported with a creative team of designers we are known to be one of the trader Garment. We are among the prominent names in the industry engaged in offeringgarments to our valuable customers. The offered cloth is manufactured in strict compliance with the industry standards using premium&amp;nbsp;quality materials and sophisticated technology.&lt;/i&gt;</t>
  </si>
  <si>
    <t>Established in the year 1990 we Janta Sarees are one of the leading suppliers wholesellers and Retailers of Sarees and suits. Offered product range consists of Designer sarees and Anarkali suits. The fabric which are used in our professionals are best in the market because of which we have gained remarkable position position in the market.Set up and managed by our proprietor Mr. Zeeshan Ali we have been able to cater huge clients across India. owing to his experience of this he had helped us in catering to the needs of our valuable customer in the most efficient manner. Apart from this the offered products are in various colors sizes designs and patterns as per the varied requirements of clients at affordable prices.</t>
  </si>
  <si>
    <t>Arkush Fashion &amp;amp; Designer was established in the year 2013. We are the leading Manufacturer Supplier &amp;amp; Exporter of Designer Ladies Kurtis Silk Printed Sarees Designer Suit etc. Our range of Ladies Kurtis are fabricated by us keeping in mind the ethnic and traditional image of fashion enthusiast ladies. Available in variety of designs patterns and colors these are made from quality fabrics making them long lasting.The offered sarees are designed and stitched by a skilled team of designers using high grade basic material sourced from reliable vendors of the market in compliance with the set parameters of the industry to meet the international standard. We are able to manufacture export trade and supply a flawless quality range of Ladies Designer Suit with perfection our offered suits are processed by our experts using premium quality material and progressive technology as per the set industry norms.</t>
  </si>
  <si>
    <t>Skylab Engineers &amp; Instruments is a Leading IT Development Company having registered office in Lucknow Uttar Pradesh India. Our Services include :&lt;ol&gt;&lt;li&gt;Website Designing &amp; Development&lt;/li&gt;&lt;li&gt;Software Development&lt;/li&gt;&lt;li&gt;E-Commerce Portals&lt;/li&gt;&lt;li&gt;Online Web Applications&lt;/li&gt;&lt;li&gt;Android Applications&lt;/li&gt;&lt;li&gt;Logo Designing&lt;/li&gt;&lt;li&gt;Graphic Designing&lt;/li&gt;&lt;li&gt;Bulk SMS&lt;/li&gt;&lt;li&gt;Bulk Email&lt;/li&gt;&lt;li&gt;Social Media Marketing&lt;/li&gt;&lt;li&gt;CCTV Camera&lt;/li&gt;&lt;li&gt;GPS Tracking Devices&lt;/li&gt;&lt;li&gt;Computer Networking &amp; Support&lt;/li&gt;&lt;/ol&gt;We also provide corporate training in following courses&amp;nbsp;:&lt;ol&gt;&lt;li&gt;PHP&lt;/li&gt;&lt;li&gt;Advanced PHP&lt;/li&gt;&lt;li&gt;Wordpress&lt;/li&gt;&lt;li&gt;Opencart&lt;/li&gt;&lt;li&gt;JQuery&lt;/li&gt;&lt;li&gt;CakePHP&lt;/li&gt;&lt;li&gt;ANDROID&lt;/li&gt;&lt;li&gt;Web Design&lt;/li&gt;&lt;li&gt;JAVA&lt;/li&gt;&lt;/ol&gt;Our Products include :&lt;ol&gt;&lt;li&gt;Process Control Instruments&lt;/li&gt;&lt;li&gt;Lab and Scientific Equipments &lt;/li&gt;&lt;li&gt;Bio-Medical Waste Treatment System&lt;/li&gt;&lt;li&gt;Horizontal and Vertical Autoclaves&lt;/li&gt;&lt;li&gt;Plant Automation&lt;/li&gt;&lt;/ol&gt;We have trusted clients all around the globe and their 100% feedback speaks our successfully journey.</t>
  </si>
  <si>
    <t>Incorporated in the year 2011 at Lucknow (Uttar Pradesh India) we &amp;ldquo;Henry Sporting Goods&amp;rdquo; are a Sole Proprietorship Organization affianced in manufacturing and trading optimum quality Socks Products Sports Wears Hotel Uniforms Dress And Uniforms Mens Wears Swim Wears Jackets And Coats Promotional Wears Security Uniforms etc. Under the direction of our mentor &amp;ldquo;Manmeet Singh (Owner)&amp;rdquo; we have been able to achieve a reputed name in the industry.</t>
  </si>
  <si>
    <t>Yathartha Enterprises was established in the year 2010. We are Manufacturer Supplier of Printed Poly Bag Garment Poly Bags PVC Stickers Plastic Rolls etc. These products are widely appreciated by the clients owing to their biodegradability seamless finish colors and thicknesses and durable standards.Backed by skilled professionals and well equipped infrastructure unit we offered cost effective products catering the precise requirements of our valued customers. Owing to the sincere efforts of our efficient team we have carved a bench mark on counts of the quality of the provided products in the industry. To serve our precious patrons as per their detailed requirements our quality expert examines the entire array on various quality parameters defined by the industry.</t>
  </si>
  <si>
    <t>We are a leading manufacturer exporter wholesaler andsupplier of ladies dress material we provide all types of ladies suits exporting them to different countries as per our customer demand. We entertain bulk enquiries of ladies suits.We deal in brands like Khwaish (Talreja Group- Khushika) MF Jinaam Sahiba Omtex Kothari Fiona Bipson Sargam Sainx Dinaar Sanskruti First Choice Karishma RSF Rajavir Linking Fashion Vaani Kesar(A product of kanishq) Rich Trensz Supriya Sunrise Sai Trendz and Khushali.Our Products include Salwar Suits Salwar Kameez Designer Suits Embroidery Suits Printed Suits Anarkali Suits Fancy Suits Traditional Suits Ethnic Suits Gowns Chanderi suits Maheshwari Suits Exclusive Ladies Fashion Garments Exporter Ladies Fashion Garments Exporters Ladies Fashion Garments Manufacturer Ladies Fashion Garments Supplier.</t>
  </si>
  <si>
    <t>Sigma IT &amp;amp; Security Solution Co. is an certified firm dealing with wide range of security surveillance systemBiometric devices Fire Extinguisher &amp;amp; fire detection products installation and maintenance of all types of Electronic Security and Fire System for residential commercial industrial etc. Sigma IT &amp;amp; Security Solution Co. is working with their experienced and highly skilled employee in security world. With Dealing of all type of Security system we are also expert in installing all type of CCTV cameras. All type of support and services in security system you can find here.</t>
  </si>
  <si>
    <t>Incepted in the year 2015 at Uttar Pradesh (India) we &amp;ldquo;Easysai&amp;rdquo; are a coveted organization that in engaged in Wholesaler Trader of an exclusive array of LED Bulb Alumina Wallet Bio Energy Card Mobile Anti Radiation kit. The entire range of product is manufactured at vendor&amp;rsquo;s end using quality-approved raw material which is highly demanded in the market by our esteemed clients.All our products are available in varied sizes designs and technical specifications which make them suitable to be use by our valuable clients. Our diligent vendors make use of latest engraving machines and technologies in order to provide defect-free products to the clients.</t>
  </si>
  <si>
    <t>New Communication Technology was established in the year 2010. We are the leading Exporter Supplier Trader and Importer supreme class range of Mobile Phone and Apparels. Offered range is precisely designed using quality approved raw material under the guidance of skilled professionals in order to follow industrial quality norms. This Phone is precisely tested on well-defined parameters of quality in order to eliminate flaws. We offer entire range to our precious clients at market leading prices.</t>
  </si>
  <si>
    <t>OPS Enterprises was established in the year of 2015. We are leading Wholesale Sellers Trader Distributor of Packaging Rolls Packaging Bags etc. We are among the best known companies engaged in manufacturing and supplying quality tested PP &amp; PET Strap &amp; machineStretch FilmBOPP Self Adhesive TapeHosiery cutting wastagesPP Woven Bags &amp; RollBarcode Sticker along with Ribbon &amp; machine etc. in the market. These all are good quality product with competitive price in the markets. These are available with us in wide range of sizes.Our only aim is to satisfy our clients in any cost. We are a client-centric organization and hence attain their complete satisfaction is our main purpose. All the efforts made by our workers to give the best products to our clients to gain the maximum satisfaction. For this we manufacture our products using high- grade raw materials &amp; components complying with the clients&amp;rsquo; requirements and set industry norms &amp; standards. By our company efforts and transparent dealing we have gathered a huge client network across the world.</t>
  </si>
  <si>
    <t>SP Garments has carved a niche in the market. The company was commenced in the year 1994 as a sole proprietorship based firm. We are highly known in the market as a manufacturer trader distributor exporter retailer wholesaler and supplier. We have a wide range of Chikan Georgette Salwar Suit Chikan Embroidered Salwar Suit and more. The offered products are well tested upon numerous quality stages before the final delivery. We never compromise with quality.We aspire to be a global leader by pushing the boundaries of creativity and innovation by giving the Indian traditional attire a global fame and recognition. Our variety of designs are offered at competitive price &amp; Customized Products. We ensure to offer our esteemed clients with magnificent custom tailored designs as per the specific requirements and needs.</t>
  </si>
  <si>
    <t>Disha Productions &amp; Solutions is a Productions unit of Shrestha Health care and Management Solution Pvt. Ltd. SHCMS Pvt. Ltd. is a company directed by very dynamic Directors keeping in mind the principal of helping them to help for the peoples facing any problem.Disha Productions &amp; Solutions is a complete unit of professional having more than 25 years of experience in film and Television productions. Director of the Disha productions is very experienced in the field of Serials Telefilms Documentaries OB Coverage &amp; international coverage etc. &amp; contributed in national network writer music director cameraman editor and other members are also well experienced having long time contribution in Production field. Mostly we work in the Productions made for the social cause. It doesn&amp;rsquo;t mean that we don&amp;rsquo;t make productions on other subjects. Our Production team do productions on multiple camera in the studio apart from single camera productions.We assure for better result &amp; quality production.</t>
  </si>
  <si>
    <t>Chimpride Designs was established in the year 2012. Catering a range of Tees and art prints of top notch quality. The idea for the &amp;lsquo;Original ChimpRide Tee&amp;rsquo; was developed for a fashionable design that stands out from the crowd. We provide the printing solution as well to our customer with the finea notch quality at a reasonable price done on a perfect blend of top notch fabric. We Provide the printing solution on Hoodies Sweatshirt Crew neck T-shirt Polo T-shirt.Tote Bags Poster print Canvas Print as well.&amp;nbsp; We also deal in wholesale of chimpride t-shirts and related products.We also deal with imported shirts handcrafted stoles and scarves. ChimpRide specializes in comfortable tees&amp;nbsp;in different colors printed on ultra-soft t-shirts making these shirts comfortable and breathable.&amp;nbsp;When it comes to printing tees ChimpRide is able to provide high quality tees that are uniquely designed and beautifully printed.</t>
  </si>
  <si>
    <t>Sellers Secure was established on the year of 2007. We are a leading Wholesaler Retailer Trader Supplier Distributor of Exact Control System (security Product) Security Electronic System Video Door Phone Acess Control Sytems Epabx Intercom Systems etc. Our range of indoor camera is available in different specifications and models which fit the diverse requirements of the clientsWe have been offering to our clients a wide range of CCTV Camera to our clients.CCTV Security Cameras can be provided by our company. We do the installation with the best wires and connectors. We are into research and development of cameras.These devices also find use in places like hotels bars restaurants and coffee houses. These superior quality products are available at competitive prices.</t>
  </si>
  <si>
    <t>We offer short term luxury accommodation for weddings and functions. We are located in a beautiful and safe residential neighbourhood in the heart of Lucknow. We understand that a wedding is an auspicious and special occasion for your family. Let us help you in making this precious event memorable for you and your guests.We also arrange vegetarian catering and provide a variety of services for your wedding party and functions like makeup artists mehendi artists flower decoration DJ sangeet choreography digital/video photography custom jewellery designing and transportation</t>
  </si>
  <si>
    <t xml:space="preserve">TAMANNA SAREES is a firm that manufacturers hand and machine embroidered sarees.&amp;nbsp;&amp;nbsp;&amp;nbsp; </t>
  </si>
  <si>
    <t>Exquisite and famous clothing from various cities of India. Miles away from ordinary stuff FamousKya brings ethnic cool fashionable and adorable clothes for men and women from various cities and regions of India.Beautiful Exquisite Fashion Clothing Sarees Tops Kurtis Salwar Suits Chudidar Skirts Lehanga  Accessories Hand Embroidered&amp;nbsp; Printed on finest Cotton Georgette and Silk .</t>
  </si>
  <si>
    <t>Himalayan Eye 2014. We are leading Trader and Supplier and Service Provider. India's Leading service provider &amp;amp; retailer of CCTV DVR IP camera Speed dome Attendance system &amp;amp; Access control Burglar Alarm System.This product can produce images or recordings for surveillance purposes. Security Camera is widely demanded&amp;nbsp;for various residentialOur products are used by Millions of e mployees and workers for their daily attendance physical access canteen parking visitor management solutions. This solution have delivered to the demands of HR departments for managing the workforce efficiently.</t>
  </si>
  <si>
    <t>AWL is a privately held Supply Chain Company with headquarters located in Gurgaon.Core Market: Retail Wearing apparel Footwear Accessories Telecom Power Home and Infrastructure.Primary Services: Air and Ocean Freight Forwarding and Warehousing &amp;amp; Distribution.Complimentary Products: Temperature Controlled Trucking Container Freight Station Taxation and Permits Brokerage.Specializing in GOH (Garments on Hangers)All services are provided via a combination of over 150 trained team members and over 65 network agents in major markets throughout Asia Europe The Pacific Rim Europe and US.</t>
  </si>
  <si>
    <t>Established in the year 2005 at Lucknow (Uttar Pradesh India) we &amp;ldquo;Minqo Impex&amp;rdquo; are Proprietorship Firm engaged in manufacturing wholesaling and exporting 100% cotton garments with hand embroidery computer embroidery machine embroidery and printed garments with or without embroidery. Garments include Ladies Cotton Top Ladies Cotton Tunic etc. Under the leadership of our mentor &amp;ldquo;Deepak Chandra (Proprietor)&amp;rdquo; we have gained a remarkable position in the industry. We export our products to USA Australia Italy Spain and Canada.</t>
  </si>
  <si>
    <t>Hertz Infratech Private Limited is established in the year 2015. We are the manufacturer trader supplier wholesaler of Solar products like solar led solar chargers etc. We provide the civil engineering services security and cctv camera installation services etc. Our offered products are manufactured using raw materials that are supposed to be the best in the market. We also test these products in accordance to the international standards of quality.Our offered services are widely appreciated by our huge client base for their reliability and professionalism. The installation services that we offer are provided using the best technology. We also offer these installation services on the demand of the customers. The offered installation services are highly reliable in nature.</t>
  </si>
  <si>
    <t>We at Nidhi's Fashion Hub offer wide variety and range of exclusive designer kurtis and sarees.&amp;nbsp;We are engaged in offering designs with embroidery as per client's requirement at reasonable prices.&amp;nbsp;Designer Kurtis are fabricated from superior quality raw fabrics.We also furnish our clients with designer bedsheets and take orders to prepare customized partch work design bedsheets.Nidhi's Fashion Hub offers a designer array of Hand Work Sarees which are fabricated from superior quality raw fabrics. Our Sarees ranges includes Designer Sarees Hand Work Sarees Bridal Sarees and Indian Designer Sarees.&amp;nbsp;Our clients extremely appreciate our designer garments for their soft texture shrink resistance high durability and excellent stitching.&amp;nbsp;</t>
  </si>
  <si>
    <t>Vihaan Exports was established in the year 2015. We are Exporter &amp; Supplier of Horse Saddle Corporate Leather Bag Handcrafted Leather Bags Leather Canvas Bag etc. All the offered products are designed and made under the strict supervision of professionals following industry standards. Our products are appreciated in the market for their features such as beautiful finishing smooth texture and colorfastness. Our company has professionally managed group of highly experienced professionals who are working towards meeting our clients&amp;rsquo; products' need. We work in co-ordination with our esteemed clients to provide them perfect solutions as per their requirements. This range of items has gained huge demand in the market. In addition to this offered products can be availed in both standards as well as in customized forms as per the varied requirements of clients.</t>
  </si>
  <si>
    <t>Triveni Traders was established in the year 2015. We are leading Trader Supplier and Wholesaler of Fancy Cotton Kurti Printed Polyester Kurti Printed Cotton Kurti etc. By focusing on variegated demands of our respected clients spread all over the country we are offering Cotton Kurtis.</t>
  </si>
  <si>
    <t>Satyam Industries is an ISO 9001:2008 certified organization incepted in the year 2013 and operated by the Director Mr. P S Trivedi. We are the Manufacturer Wholesaler Trader and Supplier of LED Tube Lights LED Bulbs CFL Lights Induction Cooker and Mobile Battery Charger from Lucknow Uttar Pradesh. These products are fabricated using high-grade raw material and the latest technology as per set safety standards. The company is fully aware of the increasing demands of such products along with the high cost they incur. Therefore it provides products that incur low running costs and deliver long-term services. In addition the company provides warranty for all products and offers them at the best prices.</t>
  </si>
  <si>
    <t>We are Retailers established in 1998. We Provides Suitcases briefcases strolly suitcases trollybags schoolbags office bags laptop bags &amp; backpacks travel bags vanity-cases rucksack bags luggage accessories locks etc.&amp;nbsp; Kurlon mattress coir foam spring mattress pillows blankets bedsheets etc.</t>
  </si>
  <si>
    <t>We are a team of artistic wedding photographers designers and techies in India                  who have decided to completely change the way wedding photography is pursued. If                  you're tired of the usual posed photos and cheesy designs with electric pink                  borders waterfalls and parrots and are looking for something classy modern                  and uber cool then you've come to the right place. Just because there is a photographer with a camera you don't have to look into                  it and smile all the time. The best moments in your wedding are captured                  naturally when everybody is at ease - its really that simple. Smiles tears                  hugs stolen glances and the joyful ambience - all the cherished moments that                  make your wedding memorable and fun. We make sure that we don't miss any of it. miss any of it. Look around the site and drop us a line with your                  thoughts on our photography style a favorite photo your wedding dates or even                  just to say hello!</t>
  </si>
  <si>
    <t>&lt;table border=\0\ width=\100%\&gt; &lt;tr&gt; &lt;td height=\6\&gt;&lt;/td&gt; &lt;/tr&gt; &lt;tr&gt; &lt;td valign=\top\&gt;Your mobile cell phone is all about you. Your choice your favourite colour your kind of features your kind of music your kind of wallpaper &amp; very much your kind of personality.&lt;/td&gt; &lt;/tr&gt; &lt;tr&gt; &lt;td height=\2\&gt;&lt;/td&gt; &lt;/tr&gt; &lt;tr&gt; &lt;td valign=\top\&gt;Mobile phone is an extension of your own self. A very much part of you It's a status symbol and your small window to reach the world out there. A device to reach your most loved ones in just a buzz.&lt;/td&gt; &lt;/tr&gt; &lt;/table&gt;</t>
  </si>
  <si>
    <t>Welcome to Majastro infotech SolutionWe have largest Distribution &amp; Service channel network for UID Aadhar kit. Our prices are best in the market that's why we have multiple client's based in almost all cities in India.We provide a comprehensive range of UID Aadhar kit with complete range of solutions &amp; services at highly competitive price with guaranteed quality work. Accomplishing more than 800 clients we have a long list of satisfied clients.UID KIT comprise of Ten finger print live scanner IRIS scanner web camera lamp broadband internet connection printer laptop or desktop computer.</t>
  </si>
  <si>
    <t>Camshot Productions Films &amp;amp; Photography was established in the year 2014. We are leading Service provider of Bridal Photography Services Real Photography Services Model Photography Services etc. We hold the crew of trained and knowledgeable photographs highly perfect in providing photography services as per necessities of patrons. We offer these services as per set industry guidelines and norms at rock bottom rates. While offering these services our personnel work with hi-tech cameras so as to provide photos of optimal clarity &amp;amp; quality. Apart from this we offer these services in numerous specifications.</t>
  </si>
  <si>
    <t>We &amp;ldquo;Woolys Collection&amp;rdquo; are actively committed to manufacturing a remarkable array of Ladies Woolen Kurti Mens T Shirt Ladies Cardigan Ladies Custom T Shirt etc. We are a Sole Proprietorship company that is incepted with an aim of providing a comfortable and exclusive range of apparels. Founded in the year 1990 at Ludhiana (Punjab India) we are providing a long lasting and flawless collection of apparels as per the latest fashion trends. Under the direction of 'Mr. Sahil Sethi' (Proprietor) we have reached the pinnacle of success.</t>
  </si>
  <si>
    <t>Founded in the year 1982 at Ludhiana (Punjab India) We &amp;ldquo;Khanna Electro Sales&amp;rdquo; are actively committed to trading a remarkable array of CCTV Camera Video Door Phones Access Control System Door Security Sensors Boom Barrier Audio Visual System Video Conference System etc. Apart from this we also provide various services like Home Automation Service Office Automation Service and Video Conferencing Service to our clients. We are a Sole Proprietorship company that is incepted with an aim of providing an extensive range of products. These products are well-known for features like precise design high functionality and durability as per the latest market trends. Under the direction of&amp;nbsp; &amp;ldquo;Mr. Rajeev Khanna&amp;rdquo; (Proprietor) we have reached the pinnacle of success.</t>
  </si>
  <si>
    <t>Established in the year 2012 we 'Navya Creations' are the distinguished Manufacturer and Supplier of Engagement Trays Packaging Trays Cash Boxes Shagun Envelopes etc. We also provide Saree Packaging Services Gift Packaging Service to our valuable clients. These are designed by our team of highly skilled designers using high grade raw material as per the latest market trends. The material we use to design these products is sourced from reliable sources of the industry. These products are widely demanded in the market due to their perfect shape smooth texture and attractive look. We offer this unique collection in various colors sizes and prints in order to meet the varied needs of the clients. Further our clients can get these products as per their exact needs through our customization facility.</t>
  </si>
  <si>
    <t>Established in the year 1969 at Ludhiana (Punjab India) we 'Rup Kansal Hosiery Factory' are a well-known manufacturer and supplier of a good-looking range of Men's T-Shirts Track Pant And Lower Men's Sweatshirts Corporate T-Shirt and Men's Tracksuit. Offered garments are designed by our skilled and artistic designers using superior quality fabric with the help of advanced stitching machines. Designed in conformity with latest fashion trends these garments are highly demanded among clients for features like attractive look exceptional design colorfastness skin friendliness gorgeous pattern and shrink resistance. We offer these garments in various designs patterns colors and sizes as per the different choice of clients. We are offering our products under the brand name DXZ.</t>
  </si>
  <si>
    <t>DNK has been in business since 1992. We offer wide scope of applications and possibilities in specialty coatings on metals plastics FRP wood and glass.The products provided by us particularly cater to the industry segments like accessories sanitary fittings brass and silverware door locks &amp; hardware imitation jewellery watch dials and accessories spectacle frames wood interiors and decorations writing and musical instruments among others.</t>
  </si>
  <si>
    <t>Vrindha Knitwear was established in the year 2015. We are the Authorized Wholesale Dealer of Designer Woolen Kurtis Embroidered Woolen Kurtis Fancy Woolen Kurtis Formal Woolen Kurtis Knitted Kurtis Long Kurtis Ladies Kurtis etc. These offered kurtis are designed by our skilled vendors in compliance with set industry standards using high grade jacquard fabric with the aid of advanced machines.The offered Kurtis is provided in numerous customized options as per the requirements of customers. We offer them in customized packaging to ensure damage free delivery of our products. They are available at most reasonable prices and are available as per the requirements of the customers.</t>
  </si>
  <si>
    <t>Since our inception in the year 1996 as a Sole Proprietorship firm at Ludhiana (Punjab India) we &amp;ldquo;Gautam Fabrics&amp;rdquo; are engaged in manufacturing a trendy collection of Men's Pajama Men's Lower Men's Jacket Men's Track Pant Men's Nicker Men's Joggers Men's Bermuda and Men's Sweatshirt Fleece. Owing to their smooth texture fade resistance skin friendliness and impeccable finish our offered range has become the foremost choice of our customers. Guided under &amp;ldquo;Mr. Gautam Chopra (Proprietor)&amp;rdquo; our firm has shown a determined growth rate which has helped us acquire a decent stature in the market.</t>
  </si>
  <si>
    <t>Established in the year 2008 at Ludhiana (Punjab India) we \S.B.J. Trading Company\ are a sole proprietorship firm engaged in manufacturing trading and supplying a wide range of excellent quality Woolen Sweater Men's Pullover Men's Zipper Pullovers and Men's Sweatshirts. These garments are designed as per the latest fashion trends using excellent quality woolen fabric that is procured from the authentic vendors of the market. With the help of cutting-edge technology and ultra-modern machines we design these garments in various colors designs sizes and patterns as per the exact requirements of clients. These garments are highly appreciated for characteristics like soft texture attractive design smooth finish colorfastness and skin-friendliness. We market our products under the brand name Super Warm.</t>
  </si>
  <si>
    <t>Ritu Collections company was established in the year 2014. We are leading Manufacturer of Ladies Woolen Kurtis. With a target to stand high on the beliefs of our privileged clients we are presenting a comprehensive variety of Woolen Kurtis. Accessible in several attractive patterns designs and colors this product provide a fashionable and distinguished look to clients.Owing to our rich industry experience and hitch machineries we are involved in the supply and distribute of Woolen Kurties. Wool sourced from our genuine and certified vendors is the primary constituent of fabrication. We are occupied in providing a high quality range of Woolen Kurti that is available in various colors designs and patterns. In order to ensure its quality the offered kurti is stringently tested on various quality parameters.</t>
  </si>
  <si>
    <t>We &amp;ldquo;J. M. D. Electronics&amp;rdquo; started in the year 2006 as a Sole Proprietorship firm at Ludhiana (Punjab India) have gained recognition in the field of trading highly reliable range of CCTV Surveillance System PTZ CCTV Camera CCTV Bullet Camera and CCTV Dome Cameras. The provided products are widely acknowledged for their easy installation high zooming and weather resistance. Under the guidance of &amp;ldquo;Mr. Abhinav Sagar' (Proprietor) we have created a strong foothold in this domain.</t>
  </si>
  <si>
    <t>Stallion Enterprises was established in the year 2011. We are leading Manufacture and Supplier of Mens Trouser Men Lower Men Jeans etc.We offer good quality of Men Jeans to our esteemed patrons. Our products highly demanded in the market owing to its fabulous look charming designs and colors. To keep the quality our professionals vendors make these clothes at advanced manufacturing unit that is situated with advanced machines. Moreover we offer these products at low prices to our clients.</t>
  </si>
  <si>
    <t>Allied Expeller Industries was established in the year 1962. We are one of the oldest manufacturer and trader of Upholstery Nails Blue Tack Nails Worm Shaft etc. We also manufacture blue tack nails used in shoes sofa and other upholstery. With the expertise of years our company is engrossed in the manufacturing &amp;amp; trading of Blue Tack Nails Conveyor Fasteners Deairing Pugmill Gears Filter Presses Industrial Conveyors etc. Our innovative techniques and technology enables us to produce high performance machines at most reasonable prices. Made as per the international standards our range of products are known for their qualitative features. We work step by step from the very starting of generating of concepts designing &amp;amp; development to project management. Our ability to match our range of products as per the demands of markets allows us to produce innovative high performance machines at most competitive prices. Our company is based on the foundation of dedication &amp;amp; hard work which results in success of our company over the years. We have earned this fame through our highly motivated staffs state-of-the-art infrastructure and quality centric approach.</t>
  </si>
  <si>
    <t>Established in the year 1980 at Ludhiana (Punjab India) we &amp;ldquo;M/s. Cheema Hosiery&amp;rdquo; are the Sole Proprietorship company manufacturing and trading a wide range of Men&amp;rsquo;s Sweatshirts Ladies Cardigans Men&amp;rsquo;s Tracksuits Ladies Long Coat Kids Wear Ladies Top and Gents Lowers. These products are well known for their fine finish comfortable feel stylish look tear resistance etc. Under strict supervision of &amp;ldquo;Mr. Harpreet Singh&amp;rdquo; (Proprietor) we have gained huge clients all across the nation.</t>
  </si>
  <si>
    <t>Peoples Shawls was established in the year 2014. We are leading Manufacture and Supplier of Ladies Woolen Shawls Printed Ladies Stoles etc. Being perfectly shaped and swift movement of our organization we are instrumental in offering stylish Ladies Stole. The offered range is designed by our experts using superior quality fabric and advanced technology as per the universal standards. Offered range is available in various attractive designs different lengths and patterns as per the specifications of our prestigious clients. This product makes a unique style statement with both contemporary and traditional outfits. It is specifically designed to provide the wearer a cozy feel and grace to the personality. Based on the latest fashion trends this is also provided in the multitude of striking colors designs and patterns.</t>
  </si>
  <si>
    <t>In a world that is becoming more and more fashion conscious offering dozens of brands launched in 1991 Ozlo started as a wholesale brand offering creatively designed range for men women &amp;amp; kids combining expertise and experience with creative imagination to deliver collection of cozy class in nature with innovative styled garments with unique textures designs and colors promising comfort quality &amp;amp; authenticity to its buyers.Ozlo is a family brand which caters to the needs of the whole family. The main objective is to stand up to buyer&amp;rsquo;s faith and appreciation with consistent quality backed with latest technology and a team of highly qualified technical manpower. Whether it is looking for the best equipment or a fashionista searching for the latest trends or both &amp;ndash; we want to engage with retailer in a long-lasting relationship.</t>
  </si>
  <si>
    <t>Shaanoya Enterprises was started in 2014. We have secured a distinguished position in the market as a service provider of Hardware . As part of our services we are engaged in the sale of computer peripherals monitors printers scanners storage solutions and networking equipment. We are providing to our valuable customers a wide range of Computer Hardware Products. These also include Laptop Accessories Cables Connectors Convectors and Laptop Bags. Apart from these These Computer Hardware are made up with high quality raw material. we also have Memory Chips Rams and Memory Cards of major brands. We also offer our clients Ladies Leggings. Our entire range is superbly designed and is mostly appreciated to be worn with stylish long tops and kurtis. Seamless fitting and high comfort make these leggings more demanding among ladies and young girls. These are stretchy cotton leggings which are made under the guidance of professional designers. Hence these are massively acknowledged among the users for their supreme quality color fastness dependability and excellent finish.</t>
  </si>
  <si>
    <t>Incepted as a Sole Proprietorship firm in the year 2001 at Ludhiana (Punjab India) we &amp;ldquo;Nebula Gift Inn&amp;rdquo; are counted as the leading manufacturer and trader of an elegant range of Ladies Purse Ladies Handbags Shopping Bag Shoulder Bags Trolley Bags and Traveling Bags. Offered products are widely appreciated for their elegant look longevity and perfect finish. All business proceedings are supervised by &amp;ldquo;Mr. Samit Kumar Jain&amp;rdquo; (Manager) who has rich industry knowledge and experience. We trade our products under repured brnds like EVE.</t>
  </si>
  <si>
    <t>We &amp;ldquo;Omkar Clothing Concept&amp;rdquo; are actively committed to manufacturing and exporting a remarkable array of Men's Jacket Men's T-Shirt Men's Sweatshirt Men's Blazer Men's Lower Men's Track Suit Ladies Lower etc. We are a Sole Proprietorship company that is incepted with an aim of providing a comfortable and exclusive range of garments. Founded in the year 2007 at Ludhiana (Punjab India) we are providing a comfortable and eye-catchy collection of garments as per the latest market trends. In addition we are also engaged in offering third party manufacturing services for textile products to our esteemed clients. Under the direction of 'Mr. Vishal Miglani' (Proprietor) we have reached the pinnacle of success. We are exporting our products in all over the world.</t>
  </si>
  <si>
    <t>Incepted in the year 2010 in Ludhiana (Punjab India) we &amp;ldquo;MBS Garments&amp;rdquo; are the reckoned Manufacturer and Supplier of an excellent collection of Woolen Sweater Men's Pullover Men's T-Shirt and Designer Pullover. The offered garments are woven and knitted using finest grade fabric that is sourced from authentic vendors of the market who are commended for their excellent product quality since several years. Our offered garments are worn by men and boys as casual outfit to various places. Our offered garments are made available in different colours patterns sizes and designs for our clients to choose from. These garments are designed by our skilled designers in latest trend of fashion to meet specific demands of our clients. Our offered garments are widely appreciated by our clients for their number of features such as light weight shrink resistance tear resistance colour fastness perfect fitting long lasting sheen &amp;amp; shine and skin-friendliness. We offer product under the brand name of &amp;ldquo;Globate&amp;rdquo;.</t>
  </si>
  <si>
    <t>Established in the year 2010 at Ludhiana (Punjab India) we &amp;ldquo;Pink City Handicraft&amp;rdquo; are a Sole Proprietorship firm engaged in manufacturing an excellent quality range of Ladies Bangles Ladies Necklace and Ladies Earring. These products are sourced from reliable market vendors and can be availed by our clients at reasonable prices. Under the guidance of 'Mr. Hirday Narayan' (Proprietor) who holds profound knowledge and experience in this domain we have been able to aptly satisfy our clients.</t>
  </si>
  <si>
    <t>We &amp;ldquo;Shivam Sons Knitwears&amp;rdquo; are actively committed to manufacturing a remarkable array of School Sweater School Blazer School Shirt School T-Shirt etc.We are a Sole Proprietorship company that is incepted with an aim of providing a comfortable and exclusive range of school uniforms. Founded in the year 2013 at Ludhiana (Punjab India) we are providing a long lasting and flawless collection of school uniforms as per the specific requirements of our precious clients. Under the direction of 'Vikas Jindal' (Owner) we have reached the pinnacle of success.</t>
  </si>
  <si>
    <t>Established in the year 2000 at Ludhiana (Punjab India) we 'Govindam Fab' are a Sole Proprietorship firm engaged in manufacturing and supplying a wide range of Shirting Fabric Ladies Stole Kurta Fabric Printed Fabric Trouser Fabric Cotton Fabric etc. These products are designed and manufactured using excellent quality material and advanced machines &amp; technology in our state-of-the-art designing unit. The offered products are available in various colors designs and patterns as per the diverse choices of our valuable clients. Further these products are highly demanded in the market for their features like high strength soft texture colorfastness skin-friendliness and perfect finish. We offer these products at market leading price to the clients. We are offering our products under the brand name Govindam Fab and Pooja Fabrics.</t>
  </si>
  <si>
    <t>N. S. International was established in the year 2014. We are a leading Manufacturer of Knitted Fabric Mens Shirts Kids Clothes Etc. The offered knitted fabrics are very popular in the market for their excellent finish and extraordinary craftsmanship. The best quality fibers and other allied material are used in the manufacturing of these knitted fabric.These products are accessible in variety of sizes patterns and designs. The employee makes use of these items and post manufacturing these is made to undergo tough quality verifications to ensure its flawlessness. One can buy these collections at affordable rates.</t>
  </si>
  <si>
    <t>Established in the year 1991 at Ludhiana (Punjab India) we 'R. K. Basil Hosiery' are a leading manufacturer and supplier of premium quality range of Ladies Woolen Kurties Ladies Woolen Coat Ladies Cardigan and Ladies Shrugs. The garments provided by us are designed using high grade fabrics and other allied material that are sourced from the trusted and honorable vendors of the industry. Offered garments are crafted with the aid of innovative stitching machines in complete compliance with the current fashion trends by our dedicated professionals. The garments provided by us are widely acknowledged by our honorable clients for their salient features such as flawless finish alluring look light weight perfect fitting mesmerizing design elegant pattern skin-friendliness smooth texture and captivating appearance. In addition to this we provide these garments at rock bottom prices to our clients within the promised time span. We are offering our products under the brand name Silver Lane.</t>
  </si>
  <si>
    <t>Sheikh &amp; Vohra Garments Private Limited was established in the year 1992. We are leading Manufacturer and Exporter of Kid Suits Kids Coat Pant Baba Suits Jackets Suits etc. We are reputed company that offered a varied collection of Kids Wear. We provide customized sizes of kids wear on customers request. We offer various colors and designs of Kids wear to our clients. Our range of Kids wear is highly praised among our clients as we provide quick and correct delivery to them.We fabricate the Kids Wear using soft fabric to provide skin friendly Kids Wear to our clients. Our Kids Wear is well known for their comfortable fitting.Owing to our sound infrastructure facility we have been able to manufacture supply and export Kids Wear. Demanded across the national and international markets these garments are manufactured in accordance with the prevailing trends of the industry. With the support of vast distribution network we have been able to dispatch our range in committed time-period to the clients' end.</t>
  </si>
  <si>
    <t>We &amp;ldquo;Grandtex Industries Pvt. Ltd.&amp;rdquo; are an eminent entity in this apparel industry involved in Manufacturing and Supplying an outstanding selection of Men's Polo T-shirts Men's Round Neck T-shirts Men's V Neck T-shirts etc. Incorporated in the year 2014 at Ludhiana (Punjab India) we are engaged in offering an attractive range of men&amp;rsquo;s apparels in adherence to the latest fashion trends. This offered range is designed by our creative professionals using excellent quality fabric and modern designing machines at our well-equipped production unit. Owing to its remarkable attributes like comfortable fabric perfect fit seamless finish color-fastness alluring colors flawless tailoring and longevity this product range is widely accredited by our prestigious clients. We have an expert quality check unit which thoroughly checks the offered range against set parameters of quality to ensure that we deliver a flawless range from our end. Apart from this we offer this range in different sizes colors and patterns to cater the variegated demands of the clients. We are offering our products under the brand name PORTBLAIR.</t>
  </si>
  <si>
    <t>Mehak International was established in the year 2006. We are leading Manufacturer and Supplier of School Shirts Fancy Mens Pullover Kids Jeans etc. We are reckoned as leading preparer&amp;nbsp; and&amp;nbsp; of a wide array of Ladies Tops with the brand name of Preston Ludhiana. Our ladies tops are finely stitched easy to wash and are shrink resistant. These are prepared using superior quality fabric sourced from certified vendors. Available in different sizes and colors these ladies tops can easily be availed at market leading rates via hassle free payment modes.We offer our customers wide range of Fancy Ladies Tops. These are fabricated from finest quality fabric and are stitched by our team of experienced craftsmen. Our range are in compliance with international standards.</t>
  </si>
  <si>
    <t>BF Better Feel was established in the year 2012. We are Manufacturer Supplier of Ladies Fancy Winter Kurtis Woolen Kurtis Ladies Designer Jeggings Print Ladies Jeggings etc. Our product range is manufactured using best quality Fabric materials made specially and exclusively for us which is not available with other manufacturers.Designed in tune with the latest fashion trends the provided range is available for our patrons with varied customized options according to the detailed necessities of our valued clients.</t>
  </si>
  <si>
    <t>We &amp;ldquo;Jeetson Garments&amp;rdquo; are actively engaged in Trading a remarkable array of Ladies Gown Ladies Jeans Ladies Jacket Long Dress Short Dress and Ladies Tops. We are a Sole Proprietorship company that is incepted with an aim of providing an exclusive range of garments. Founded in the year 2012 at Ludhiana (Punjab India) we are providing a beautiful and stylish collection of garments as per the latest fashion trends. Under the direction of &amp;ldquo;Mr. Karanveer Khaira&amp;rdquo; (Proprietor) we have reached the pinnacle of success.</t>
  </si>
  <si>
    <t>RB Knitwears was established in the year of 1993. We are wholesaler manufacturer &amp;amp; trader of School Uniform Hosiery Garments Hoodies Lowers T shirts etc. Our entire products have high yield properties which help to increase the productivity of agriculture products. Our products are widely demanded in the Indian market because of their supreme quality. We processed our entire products at hygienic manufacturing unit with the use of latest and advanced machinery and equipments. Moreover all the products range are tested and verified on several quality parameters. We offer our entire range at nominal prices. With a professional and profitable business approach we had made very innovative marketing initiatives to achieve highest possible growth and penetration in the new market.</t>
  </si>
  <si>
    <t>Rudham Traders was established in the year 2008. We are Wholesaler Trader Importer &amp;amp; Supplier of Sewing Thread Color Felt Non Woven Polyester Felt China Felt Polyester Felt etc. We offer to sell non woven polyester felt (china origin). Width-44 inches gsm-200 thickness- 1.0mm roll length- 50 yards available in various colors. Owing of our extremely talented team of professionals we are engaged in offering Colored Felt. Use for making handicraft the given felts is designed in adherence with the quality standards by using basic material and modern techniques. These felts are customized as per with the varied specifications of clients. Offered felts are checked at our end in order to supply a flawless range in the market.As a renowned organization we are engaged in offering an exclusive range of Non Woven Felt are highly demanded by our customers. Non Woven Felt is used Garment  Home furnishing Shoe Apparels caps Bags &amp;amp; various other Industries.</t>
  </si>
  <si>
    <t>Established in the year 2007 we &amp;ldquo;V.R. Fashion&amp;rdquo; are a notable and prominent Partnership firm that is engaged in manufacturing a wide range of Men's T-Shirt School Sweater and Casual Sweater. Located in Ludhiana (Punjab India) we are supported by a well functional infrastructural unit that assists us in the manufacturing of a wide range of garments as per the latest market trends. Under the headship of our mentor 'Mr. Ravi Verma' we have gained a remarkable and strong position in the national market.</t>
  </si>
  <si>
    <t>Neva Garments Ltd. Established in the year 1998 Neva&amp;rsquo;s initial innovative practices still resonate across the thermal innerwear industry to this date. Although Neva gained the undisputable market leader position through its innovative and quality products it has never rested on its past laurel. It came in the market with the aspiration of providing unique and international quality clothing lifestyle to every Indian and this thought alone gives it the impetus in going ahead and constantly raising the standards of industrial practices and innovation. The company policy has always been to provide international quality to consumers at Indian prices.Today Neva primarily operates in five categories namely: Thermal wear Inner wear Active wear Sweaters Jackets and Lingerie. Neva's portfolios include a wide range of brands for men women and kids. Neva Mod Wool Neva Mod Quilt Neva Esancia Neva Velveti Neva Stile Neva Sofit and Live Free Talking Buddies are some of its top brands.&amp;nbsp;</t>
  </si>
  <si>
    <t>Billa Jewellers established in the year 2015. We are Supplier Retailer of All types of Jewelry like Necklace Earrings of brand ACPL Silver Ladies Silver Ring etc. We have excellent range of Ladies Silver Rings available with us which are attractive in design and have fine finish. These rings are available in various sizes and in intricate designs. To manufacture these rings we use high grade silver. Our rings are packed using high grade packaging material before offering.With a motto to maintain long term relationship with clients we offer Ladies Silver Ring. It is delicate in look but strong in real form as hard and authentic silver is used for the designing of the product. We make sure that our range is designed with perfection as we conduct various tests at different levels of designing. Ladies Silver Ring is bound with high quality.</t>
  </si>
  <si>
    <t>Established in the year 2012 as a Sole Proprietorship firm at Ludhiana (Punjab India) we &amp;ldquo;J. B. J Exports&amp;rdquo; are engaged in manufacturing an extensive range of Men's Lower Men's T-Shirt Designer Sweat Shirt Men's Track Suit Polo T-Shirt and Men's Short. These products are widely demanded in the market for their shrink resistant nature seamless finish neat stitching etc. Under the far-sightedness of &amp;ldquo;Mr. Abhishek Verma&amp;rdquo; (Proprietor) we have been able to satisfy varied needs of our clients in efficient manner.</t>
  </si>
  <si>
    <t>Established in the year 2003 we &amp;ldquo;Lovely Knitwear&amp;rdquo; are a prominent Sole Proprietorship firm that is affianced in manufacturing and supplying an exclusive range of Mens T-Shirts Designer Sweatshirts Ladies Night Suits and Ladies Lower. Under the supervision of our Proprietor Mr. Anil Khurana we have gained a significant position in this sector. Situated at Ludhiana (Punjab India) we are supported by a well structural infrastructural unit that enables our designers to make an excellent collection of garments in multiple specifications to choose from. Since we have incepted in this highly competitive industry we are indulged in presenting a wide consignment of Men T-Shirt. Appreciated for their fade resistance reliability and longer service life these offered apparels are highly acclaimed and recommended. Also these are delivered by us in top notch packaging.We offer our products under the brand name of 'Suckess'.</t>
  </si>
  <si>
    <t>Tecille Private Limited was established in the year 2014. We are leading Importer and Supplier of Mobile Headphone Portable Mobile Tablet Portable Bluetooth Speaker Mobile Headphone etc. This Bluetooth Speaker is made available by us that come with the assurance of functioning for longer time and trustworthy nature. Our products are developed with specifications that promise clients for delivery of exceptional performance. The entire product ranges of these speakers are highly durable in nature and are made from optimum quality raw material as per the industry laid standards.</t>
  </si>
  <si>
    <t>Incorporated in year 1989 at Ludhiana (Punjab India) we &amp;ldquo;New A. V. Knitting Works&amp;rdquo; are a Partnership firm affianced in Manufacturing an attractive range of Men's Shorts Men's Lower Kids Sweatshirt Men's Sweatshirt etc. We offer this range in numerous colors at budget-friendly prices. Under the worth guidance of &amp;ldquo;Mr. Ravi Kumar&amp;rdquo; (Partner) we have achieved a reputed position in this industry. we are offering our products under the brand name Mazit  A-Fast &amp;amp; Ausuuay.</t>
  </si>
  <si>
    <t>Integrated as a Sole Proprietorship company in the year 2015 at Ludhiana (Punjab India) we &amp;ldquo;Aarti Embellishments&amp;rdquo; are a prominent Manufacturer and exporter of beautiful designed array of Wedding Bridal Lehenga Wedding Saree Wedding Gown Women's Formal Shirt Jump Suit Indo Western Dress Blue Pottery Dresses Women's Suit Dhoti Suit and Designer Suit. The offered apparels are highly appreciated for attributes like elegant designs perfect stitching attractive patterns smooth texture and attractive look. Under the worthy guidance of &amp;ldquo;Ms. Aarti Arora&amp;rdquo; (Proprietor) we have gained huge success in this domain. We exporter our products in all over the world.</t>
  </si>
  <si>
    <t>Founded in the year 2008 we &amp;ldquo;Arora Enterprises&amp;rdquo; are a dependable and famous manufacturer of a broad range of Sling Bag Trolley Bag Metropolitan Map Bag Leather Bag Beige Pu Handbag Feather Bag  etc. We provide these bags in diverse sizes and colors to attain the complete satisfaction of the clients. We are a Sole Proprietorship company which is located in Ludhiana (Punjab India) and constructed a wide and well functional infrastructural unit where we design and manufacture these bags as per the global set standards. Under the supervision of our mentor &amp;ldquo;Mr. H K Arora&amp;rdquo; we have gained huge clientele across the nation.</t>
  </si>
  <si>
    <t>We &amp;ldquo;Shiv Shankar Apparels&amp;rdquo; are actively committed to Manufacturing a remarkable array of Men Shirt Plain Shirt and Half Sleeve Shirt. We are a Sole Proprietorship company that is incepted with an aim of providing a comfortable and exclusive range of shirts. Founded in the year 1996 at Ludhiana (Punjab India) we are providing a flawless and long lasting collection of shirts as per the latest market trends. Under the direction of 'Mr. Rajeev Handa' (Proprietor) we have reached the pinnacle of success.</t>
  </si>
  <si>
    <t>We &amp;ldquo;Reetu Collection&amp;rdquo; are actively committed to manufacturing a remarkable array of Collar T-Shirt Branded T-Shirt Event T-Shirt Cotton T-Shirt Designer T-Shirts Fancy T-Shirt etc. We are a Partnership company that is incepted with an aim of providing a comfortable and exclusive range of garments. Founded in the year 1984 at Ludhiana (Punjab India) we are providing a beautiful and stylish collection of garments as per the latest fashion trends. Under the direction of 'Mr. Jinesh Jain' (Partner) we have reached the pinnacle of success.</t>
  </si>
  <si>
    <t>Evershine Modern Garments was established in the year 1976 as an export house catering to countries like UK Germany France Australia  USA and Russia over the years manufacturing customised workwears  Ladies Tops Trousers Gents Shirts and Trousers  Ladies Suits  Night Wears and Kurta PyjamasCurrently we are focused on manufacturing Kurta Pyjamas and Hospital dresses and supplying the same to several well known hospitals and institutes in Domestic Market.We specialize in manufacturing customised dresses as per requirement and our usp is our quality craftsmanship .</t>
  </si>
  <si>
    <t>SD Garments Trading Company was established in the year of 2015. We are a leading Wholesale Trader Exporter Importer Supplier of Shirts Trousers T-shirts Pullovers Tracksuit Track Pant etc. and foot wear branded sports shoes formal leather shoes etc... Our offered shirts are checked by our quality experts in various quality parameters for supplying flawless range. Also we provide customize solutions to our customers for making these Lining shirts as per their demands. As per the requirements of the patrons we provide this garments in various sizes and patterns. These are customized as per the requirements of our client and available at industry leading prices. We offer them in different elegant looks and patterns and are offered with customized solutions. These products are quality assured and are tested on varied well-defined parameters.</t>
  </si>
  <si>
    <t>&amp;ldquo;Oliwear Fashions&amp;rdquo; is a trustworthy and well known manufacturer of a qualitative and trendy assortment of Collar T- shirt Lining T- shirt Plain T- shirt Half Sleeve T-Shirt Full Sleeve T-Shirt Polo T-Shirt Printed T Shirt etc. We are a Sole Proprietorship Firm that is actively committed towards providing our prestigious patrons an assortment of garments as per the latest fashion trends. Integrated in the year 2016 at Ludhiana (Punjab India) we have developed an ultramodern infrastructural unit where we design this collection in large quantity. Managed under the headship of our Mentor &amp;ldquo;Mr. Neetin Sethi&amp;rdquo; our organization has covered large share across the national market. We are offering our products under the brand name 'OLI and OLIWEAR'.</t>
  </si>
  <si>
    <t>Bhandari Hosiery Exports Limited was set up in the year 1993 by Shri Naresh Bhandari and his wife Ms. Kusum Bhandari the Promoter Directors of the Company. At the outset the Company took over the running business of a firm named Bhandari Hosiery Exports. At present the Company is a Govt of India Recognized Export House with its Regd. Office and Unit at Bhandari House Village Meharban  Rahon Road Ludhiana. Shri Naresh Bhandari and Ms. Kusum Bhandari have a great experience of over 25 years in running this line of industry of Readymade Knitted Hosiery Garments. It is all due to his efforts that the Company has come up with Annual turnover/exports of more than Rs. 90 crores with a jump in gross profit net profit and improved Earning Per Share. Today he is counted amongst known industrialist and exporters of knitted garments not only of Ludhiana but of Northren India. He has to his credit consistency of performance and entrepreneurship. That is why the Company has always been a profit making Company through all thick and thins. As on date the Company has a market presence in more than 17 countries and its exports to these countries are on rise.</t>
  </si>
  <si>
    <t>Since its establishment in the year 2012 'G. S. Enterprise' is engaged in manufacturing a wide collection of Men's Bermuda Men's Capri Men's Jacket Men's Lower Men's Pajama Men's T Shirt etc. For designing this collection we have appointed skilled workforce. These products are widely admired for long lasting tear resistant and unique design. The entire team works under the strict vigilance of &amp;ldquo;Gurleen Singh Gill&amp;rdquo; Proprietor who has vast experience in this field.</t>
  </si>
  <si>
    <t>Incorporated in the year 2010 as a Sole Proprietorship company at Ludhiana (Punjab India) We &amp;ldquo;Art Land Fashion&amp;rdquo; are recognized as the leading manufacturer and trader of a broad assortment of Girl Kids Wear Boy Kids Sweater Ladies Top Ladies Kurti Ladies Stole Ladies Jackets Ladies Shrugs etc. Owing to features such as skin-friendliness elegant look smooth texture and colorfastness these apparels are highly appreciated by our patrons. Under the guidance of &amp;ldquo;Mr. Rahul Jain (Proprietor) we have achieved a significant name in this industry.We are offering our products under the brand name 'Mercurry'.</t>
  </si>
  <si>
    <t>Incepted in the year 2001 as a Sole Proprietorship firm at Ludhiana (Punjab India)We &amp;ldquo;Shilpi Impex&amp;rdquo; are manufacturing and exporting a wide range of Men's T-Shirts Men's Track Suits Sports Track Pants And Lower Sports Jackets etc. Offered products are appraised among our clients owing to their excellent finish elegant look tear resistance etc. Under the guidance of &amp;ldquo;Mr. Amit Nanda&amp;rdquo; (Proprietor) we have gained huge client&amp;egrave;le across the nation. We are exporting our products to USA and Europe.</t>
  </si>
  <si>
    <t>Established in the year 2010 at Ludhiana (Punjab India) we &amp;ldquo;Kalgidhar'z Solar World&amp;rdquo; are a firm engaged in trading an excellent quality range of Stadium Lights  Play Ground Lighting &amp;nbsp;&amp;nbsp;Flood Light LED Light LED Street Light Solar Panel&amp;nbsp;CCTV Camera &amp;nbsp;&amp;nbsp;etc. These products are sourced from reliable market vendors and can be availed by our clients at reasonable prices. Under the guidance of our mentor &amp;ldquo;Mr. Y. S. Gill&amp;rdquo; who holds profound knowledge and experience in this domain we have been able to aptly satisfy our clients.</t>
  </si>
  <si>
    <t>Incorporated in the year 1976 as a Partnership firm at Ludhiana (Punjab India) we &amp;ldquo;Indian Textile ( A Unit Of Rajesh Kumar Goyal &amp;amp; Sons)&amp;rdquo; are recognized as the leading manufacturer and trader of a broad assortment of Designer Shawls Men's Shawls Men's Lohi Ladies Stoles etc. Owing to features such as longevity elegant design perfect finish and smooth texture these products are highly appreciated by our patrons. Under the guidance of &amp;ldquo;Mr. Rajesh Gupta' (Partner) we have achieved a significant name in this industry.</t>
  </si>
  <si>
    <t>Fashion Gallery is a reputed name in exporting supplying and trading of a wide range of garments since 1998. An assortment of designer bridal sarees Party wears Ethnic wedding wear Salwar Kameez Casual wear Lehnga Choli Fish Cut and Churidar Suits. we have acquired a huge client base from all over the world that admires us for our ability to provide a vast product range including Blue Floral Sarees Black Suit Blue Churidar Suit Maroon Lehenga Choli Bawa Lehenga Choli Yellow-Blue Casual wear Cyan Party saree and a lot more variety of garments.Our company is supported by highly experienced and knowledgeable team of professionals who consistently work to find out new horizons in quality testing and designing of the designer garments. They are having unfathomable information about the market and supply best quality clothing as per the requirements of our clients.</t>
  </si>
  <si>
    <t>Established in the year 1988 at Ludhiana (Punjab India) we &amp;ldquo;Maurya Garments&amp;rdquo; are a Partnership company committed in manufacturing an elegant range of Baby Sweaters Ladies Cardigan Gents Sweater Girls Sweaters Kids Suits etc. These apparels are well-known for their comfortable feel fine finish and longevity. Under the strict supervision of &amp;ldquo;Mr. Rajeev Jain&amp;rdquo; (Partner) we have gained huge clientele all across the nation.</t>
  </si>
  <si>
    <t>Founded in the year 2014 we &amp;ldquo;S9 Clothing Co.&amp;rdquo; are a dependable and famous manufacturer of a broad range of Men's Sweater Ladies Cardigan Men's Pullover and Ladies Kurti. We provide these products in diverse specifications to attain the complete satisfaction of the clients. We are a Partnership company which is located in Ludhiana (Punjab India) and constructed a wide and well functional infrastructural unit where we design these winter garments as per the global set standards. Under the supervision of our mentor &amp;ldquo;CA. Sachit Mohan&amp;rdquo; we have gained huge clientele across the nation.</t>
  </si>
  <si>
    <t>Established in the year 2006 at Ludhiana (Punjab India) we &amp;ldquo;Priyanka Garments&amp;rdquo; are a Sole Proprietorship Firm engaged in manufacturing and supplying a wide range of the finest quality Casual Shirts Men's Cotton Shirts Formal Shirts  Jeans Shirts Denim Shirts Men's Half Sleeve Shirts Men's Full Sleeve Shirts Printed Shirts Men's Pajama and School Uniform Shirts. These shirts are designed by our highly skilled designers using the best quality fabric and other material that is sourced from genuine vendors of the market. The offered garments are stitched with the help of ultra-modern machine and technology. Designed as per the latest market trends the offered garments are highly cherished by our clients for features like soft texture attractive look beautiful pattern and fine stitching. Our clients can avail these garments from us in various unique colors designs patterns and sizes as per their choices. We are offering our products name with brand name Suprado.</t>
  </si>
  <si>
    <t>Incorporated in the year 2016 as a Sole Proprietorship company at Ludhiana (Punjab India) We &amp;ldquo;Aarav Creation&amp;rdquo; are recognized as the leading manufacturer and trader of a broad assortment of Men's T Shirt Baby Suit Women T Shirt Men's Sweatshirts Men's Sweater and Stylish Pullover. Owing to features such as skin-friendliness elegant look perfect finish and colorfastness these apparels are highly appreciated by our patrons. Under the guidance of &amp;ldquo;Mr. Mukesh Kumar Jain' (Proprietor) we have achieved a significant name in this industry.</t>
  </si>
  <si>
    <t>We &amp;ldquo;Diamond Knitwears&amp;rdquo; are actively committed to manufacturing a remarkable array of Ladies Capri Ladies Leggings Ladies Sweatshirt Ladies Top etc. We are a Sole Proprietorship company that is incepted with an aim of providing a comfortable and exclusive range of garments. Founded in the year 2000 at Ludhiana (Punjab India) we are providing a beautiful and stylish collection of garments as per the latest fashion trends. Under the direction of our mentor 'Charanpreet Singh' we have reached the pinnacle of success.</t>
  </si>
  <si>
    <t>Perfect Digital Solutions was established in the year 2006. We are the leading Trader Supplier &amp;amp; Wholesaler of Weighing Instruments CCTV Cameras Fire Fighting Equipment Security Camera Digital Video Recorder etc. The products offered by us are highly appreciated for their high performance. These products are available in market at reasonable prices and one can avail these products from us in bulk.Our customers prefer to purchase our products due to their best quality and reasonable price. We ensure to satisfy the entire requirements of our patrons in all possible manners. Our professionals have maintained a trustworthy relationship with our valuable clients.</t>
  </si>
  <si>
    <t>Founded in the year 2011 as a Sole Proprietorship firm at Ludhiana (Punjab India) we &amp;ldquo;Khurana Poly-Tech Industries&amp;rdquo; are a leading entity involved in manufacturing a wide array of Plastic Bags Plastic Sutli Stretch Film Packing Clips VCI Polythene PVC Cling Wrap PVC Shrink Tubes Packing Box Strap  etc. Offered products are highly appraised among our clients owing to their perfect finish precise design etc. Under the headship &amp;ldquo;Mr. Sanchit Khurana&amp;rdquo; (Proprietor) we have gained huge client&amp;egrave;le across the country.</t>
  </si>
  <si>
    <t>RAMESH SONS INTERNATIONAL introduces itself as the prominent Manufacturer Exporter and Supplier of Menswear Ladies Wear and Kids Thermal Wear. The company based in Ludhiana Punjab was established in the year 2003. Under the guidance of Mr. Vinay Garg CEO of the company we have been scaling heights of excellence. We endeavor to provide the best quality products to the clients at the pocket friendly prices.  Infrastructure The state-of-art manufacturing unit based over an area of 18000 sqft is equipped with latest machinery and equipment to manufacturer superior quality range of Menswear Ladies Wear and Kids Thermal Wear. The sophisticated unit is manned by a team of practiced designers quality controllers and technocrats.   Clients Satisfaction We believe in providing complete satisfaction to the clients by offering prime quality products. Our professionals understand the requirements of the clients and offer them with desired range of products. We provide on time delivery of the products with proper packaging.</t>
  </si>
  <si>
    <t>Preet Apparels was established in the year 1996. We are leading Manufacturer Exporter Supplier of Full Sleeve Shirts Linen Cheks Half Sleves Shirt Satin Shirt Denim Formal Shirts etc. The product we offer is highly demanded in the market for their nice designs ad trendy too. Our clients can avail these in various appealing designs and patterns from us at the most competitive prices.Moreover our men's trendy shirt is nicely stitched and has perfect fitting. These are fabricated using best quality fabrics and following latest fashion trend. Demands of our shirts are increasing day by day owing to their uniqueness and elegance. Our entire product range is skin-friendly and is light in weight.</t>
  </si>
  <si>
    <t>We &amp;ldquo;Mumtaj Arts&amp;rdquo; are actively committed to manufacturing and trading a remarkable array of Kids Punjabi Suit Kids Sherwani Kids Lehenga Choli Kids Plazo Suit and Kids Kurta Pajama Set. We are a Sole Proprietorship company that is incepted with an aim of providing a comfortable and exclusive range of kid's garments. Founded in the year 2011 at Ludhiana (Punjab India) we are providing a beautiful and stylish collection of kid's garments as per the latest fashion trends. Under the direction of our mentor &amp;ldquo;Mr. S. Alam&amp;rdquo; we have reached the pinnacle of success.</t>
  </si>
  <si>
    <t>Our company is engaged in manufacturing and supplying a wide collection of Garments for Ladies Gents &amp;amp; Kids that include Ladies Kurta Ladies Kurtas Ladies Sweaters Gents Sweaters Child SweatersGents Jackets Ladies Cardigan and Kids Wear. The wide array of garments is fabricated using premium quality fabric such as acrylic daffodil cotton viscose polyester rayon and acrylic nylon blends sourced from reliable vendors. Our range finds huge demand amongst the people for its strength softness knitting quality and color fastness characteristics. Furthermore these garments can be customized in terms of sizes colors designs and patterns.We are backed by a team of experienced craftsmen who help us in providing latest fashion trend in our range. With the support of them we also provide after sales support to our clients in the form of extensive user manuals for more convenient of clients. Moreover we provide attractive packaging of garments that attract the customers.</t>
  </si>
  <si>
    <t>Okasi Software Consultancy was established in the year 1996. We are the leading Manufacture &amp; Supplier of Bullet Camera Dome Camera IP Camera CCTV Dome Camera Computer Software etc. We have the highest grade of Software offered at reasonable rates for our clients. We have a strong vendor base across the country that has enabled us in offering the most top rated brands to our clients. Keeping in touch with latest technology and client demands. We always cater to customer requirements with utmost dedication.</t>
  </si>
  <si>
    <t>It's all about quality and that&amp;rsquo;s more than the way of life at \Manjot Creations\ is a sole proprietorship firm and is based in Ludhiana (Punjab India) but with an outlook and vision that goes beyond the regional boundaries. We had started our journey in 1978 as a wholesaler of garment fabrics. In 2003 we have started manufacturing and supplying high quality&amp;nbsp;Men's Shirts Men's Jeans Striped Shirts Cargo Pants Kids Shirts Cotton Trousers and Baby T-Shirts.  The company has grown by leaps and bound. Company specializes in Denim Wear within house end to end processing like Dyeing Embroidery Printing and Garmenting. The unit is having close to hundred single needle machines along with specialized machines like feed off arm belt attachment and over lock machines for making a good quality garments. To supplement the quality stitching process unit has in-house processing for embroidery printing and dyeing unit for complete quality product. We are offering our products under the brand name Jourman Soberz Cameroon's etc.</t>
  </si>
  <si>
    <t>Incorporated in the year 2013 as a Sole Proprietorship firm at Ludhiana (Punjab India) we &amp;ldquo;G.C.S. Solutions&amp;rdquo; are recognized as the leading manufacturer of a broad assortment of Ladies Kurti Men Jacket Half Sleeve Jacket and Men Sweatshirts. Owing to features such as skin-friendliness elegant look perfect finish and excellent warmth these apparels are highly appreciated by our patrons. Under the guidance of &amp;ldquo;Mr. Pankaj Kumar' (Manager) we have achieved a significant name in this industry.</t>
  </si>
  <si>
    <t>We &amp;ldquo;Yash Hosiery Works&amp;rdquo; are actively committed to manufacturing a remarkable array ofLadies Cardigan Ladies Legging Ladies Sweatshirts Ladies Bottom Wear Men's Sweatshirts Men's Lowers and Kids Sweatshirts.&amp;nbsp;. We are a Sole Proprietorship company that is incepted with an aim of providing a comfortable and exclusive range of garments. Founded in the year 1954 at Ludhiana (Punjab India) we are providing a beautiful and stylish collection of garments as per the latest fashion trends. Under the direction of our mentor &amp;ldquo;Mr. Kunal&amp;rdquo; we have reached the pinnacle of success.</t>
  </si>
  <si>
    <t>Established in the year 1992 we &amp;ldquo;Goyam Knitwears Private Limited&amp;rdquo; are a leading Manufacturer of a wide range of Men's T Shirt Men's V Neck T Shirt Men's Collar Neck T Shirt etc. Situated in Ludhiana (Punjab India) we have constructed a wide and well functional infrastructural unit that plays an important role in the growth of our company. We offer these shirts at reasonable rates and deliver these within the promised time-frame. Under the headship of &amp;ldquo;Mr. Divyang Jain&amp;rdquo; (Director) we have gained a huge clientele across the nation.</t>
  </si>
  <si>
    <t>Incorporated in the year 2004 we &amp;ldquo;Rizwan Garments&amp;rdquo; are counted as the reputed manufacturer of Men's Jacket Men's T-Shirts Men's Shirts Half Sleeve Men's Jackets Men's Pajama Men's Blazer etc. Located in Ludhiana (Punjab India) we are a Sole Proprietorship firm engaged in offering a high-quality range of products. Under the management of &amp;ldquo;Mr. Mohammad Aftab&amp;rdquo; we have been able to provide complete satisfaction to our clients.</t>
  </si>
  <si>
    <t>Established in the year 2011 we &amp;ldquo;J.K.M. Industries Pvt. Ltd.&amp;rdquo; are betrothed in manufacturing and exporting a remarkable assortment of Cotton Fabric Men's Lowers Men's T-shirt Thermal Fabric etc. We are a well known organization that is located at Ludhiana (Punjab India) and providing our prestigious patrons a durable collection of products as per the industry set norms. Under the excellent direction of our mentor &amp;ldquo;Mr. Jatin Singh&amp;rdquo; we have attained a dynamic position in this highly competitive market. We export our products in all over the World.</t>
  </si>
  <si>
    <t>Incorporated in the year 2013 at Ludhiana (Punjab India) we &amp;ldquo;Mahadev Fabric&amp;rdquo; are a Sole Proprietorship firm involved in Manufacturing an excellent quality range of Men's Lower Track Pant Men's Polo T Shirts Men's Round Neck T Shirts and School Uniform. We offer a high-quality assortment of products to our clients at budget-friendly prices. Under the worth guidance of &amp;ldquo;Mr. Rakesh&amp;rdquo; (Proprietor) we have achieved a reputed position in this industry.</t>
  </si>
  <si>
    <t>Incorporated in the year 2012 as a Sole Proprietorship firm at Ludhiana (Punjab India) we &amp;ldquo;Money Collection&amp;rdquo; are recognized as the leading manufacturer of a broad assortment of Men's Shirts Men's T Shirts Men's Hoodies Men's Jeans and Men's Lower. Owing to features such as longevity skin-friendliness elegant look perfect finish and colorfastness these apparels are highly appreciated by our patrons. Under the guidance of &amp;ldquo;Mr. Money Kalra' (Proprietor) we have achieved a significant name in this industry.</t>
  </si>
  <si>
    <t>Established in the year 2011 at Ludhiana (Punjab India) we &amp;ldquo;Katiyar Knitwears&amp;rdquo; are a Partnership firm engaged in manufacturing an excellent quality range of Men's Trouser Men's Sweater Men's Cardigan Kids T Shirt Girls T Shirt Women Sweater Men's Shorts Men's Capri Ladies Cardigan etc. We offer this complete range at most reasonable prices to our respected clients. Under the direction of &amp;ldquo;Mr. Sansar Nath&amp;rdquo; (Partner) we are able to provide complete satisfaction to our clients and achieved a significant position in the market.</t>
  </si>
  <si>
    <t>Anju Trading Co. was established in the year 2000. We are the leading Importer Trader and Supplier of Circullar Knitting Machines Knitting Needles &amp;amp; Pneumatic Air Feeder etc. We are an acclaimed supplier of a qualitative Circular Knitting Machine which can produce different yards and weights of single Jersey such as cotton blended spinning rayon fabrics and TTC double-layer fabric with Lycra contained which are used for shirts T-shirt sportswear etc. We are comprehensively providing a wide gamut of Aluminium Knitting Needles that are manufactured from superior grade solid and light aluminium. It gives a smooth grey and bright surface to the products. We are offering a comprehensive range of Pneumatic Feeders that is available in middle series. These are easy to install as these are mounted directly on the die set and the two mounting screws are required that is necessary.</t>
  </si>
  <si>
    <t>Established in the year&amp;nbsp;2013&amp;nbsp;at&amp;nbsp;Ludhiana (Punjab India) We ColorVille are a&amp;nbsp;Sole Proprietorship&amp;nbsp;firm that is an affluent&amp;nbsp;manufacturer&amp;nbsp;of a wide array of Collar Men's T-Shirt Polo Neck T-Shirt Half Sleeve T-Shirt and Men's Casual T-Shirt. We design these apparels as per the latest market trends and deliver these at users&amp;rsquo; premises within the scheduled time-frame. Under the supervision of our mentor Mrs. Baljeet Kaur&amp;nbsp;we have gained huge success in this field.Our UNIQUENESS is &lt;ul&gt;&lt;li&gt;Deals in QUALITY PRODUCTS only &lt;/li&gt;&lt;li&gt;Delivery in promised time frame &lt;/li&gt;&lt;li&gt;Deal through bank account only&lt;/li&gt;&lt;li&gt;Deals in PLUS size &lt;/li&gt;&lt;li&gt;Deals in CUSTOMIZED PRODUCTS &lt;/li&gt;&lt;li&gt;Soon introducing wide range of garments Eg: Shirtsnight wears for Men &amp; women ladies Kurtisdesigner stallsdesigner woolen gloves.&lt;/li&gt;&lt;/ul&gt;</t>
  </si>
  <si>
    <t>Company is a professionally managed group engaged in manufacturer and supplier of CENTER BOLT UNIT AUTO PARTS MACHINERY SURFACE GRINDERS CYCLE PARTS MACHINERY BANJO UNIT AND ALL PURPOSE COLLET LATHE MACHINE AND SPECIAL PURPOSE MACHINES IN LUDHIANA with excellent quality of our products are simply inimitable.&amp;nbsp;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amp;nbsp;company is combining cutting-edge technology with innovative distribution networks to commercialize. But more importantly they are affordable enough to help hundreds of millions.</t>
  </si>
  <si>
    <t>Established as a Sole Proprietorship firm in the year 1998 at Ludhiana (Punjab India) we &amp;ldquo;Arora Elastics&amp;rdquo; are a leading Trader of a wide range of Belt Buckle Garment Label Sewing Thread Garment Button Bag Buckle Garment Sticker Watch Buckle etc. We procure these products from the most trusted and renowned  vendors after stringent market analysis. Further we offer these  products at reasonable rates and deliver these within the promised  time-frame. Under the headship of &amp;ldquo;Mr. Rajiv Arora&amp;rdquo; (Owner) we have gained a huge clientele across the nation.</t>
  </si>
  <si>
    <t>Garment printing and textile printing are not only done to add value to clothes but also to make them more attractive and appealing to the eye. When we talk of printing the whole cloth is printed with either bold or small prints which may be infused either by hand printing or laser printing. Similarly readymade garments may be printed with catchy quotations or one liners.Ashu Printers established in the year 1995 is a prominent service provider rendering a number of printing services to its clients. We provide textile printing and garment printing within our premises. All the processes are carried out using latest technology machines and equipments in order to get the best results. Owing to the superior quality dyes and colours used in our printing process we have won the hearts of many clients. With our services we mainly cater to clients of Ludhiana and Haryana.With our growing popularity among various export houses and textile manufacturers we wish to expand our business further in the coming future. We are in the process of installing more machines to carry out digital printing on a larger scale.</t>
  </si>
  <si>
    <t>ARK Packaging Solutions believes in making a difference and providing quality products that are a class apart.We provide Eco-friendly reusable bags that are in compliance with consumer needs and prescribed specifications. We deal in non-woven bags in different shapes sizes and colours with or without printing. What sets us apart is the consistent high quality of our products and ability to deliver the goods within the stipulated time and according to specifications.</t>
  </si>
  <si>
    <t>Established in the year 2003 we &amp;ldquo;Shivam Garments&amp;rdquo; are an outstanding and leading Sole Proprietorship firm that is engaged in manufacturing a wide range of Mens Jacket Ladies Coat Ladies Jacket Mens Lower Mens Sweatshirt Ladies Sweater Ladies Top and School Blazer. Located in Ludhiana (Punjab India) we are supported by a well functional infrastructural unit that assists us in the designing of a wide range of garments as per the set industry norms. Under the headship of &amp;ldquo;Mr. Kailash Kumar Singh&amp;rdquo; (Proprietor) we have gained a remarkable and strong position in the market.</t>
  </si>
  <si>
    <t>Our company ARC Industries Furnitures was established in 1982. We are leading trader of premium quality&amp;nbsp;Bowling Bag&amp;nbsp;Baguette Bag&amp;nbsp;Hosiery Bags&amp;nbsp;Athletic bag&amp;nbsp;Plastic Bags&amp;nbsp;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amp;ldquo;GS Enterprise&amp;rdquo; is a well-known manufacturer of a trendy and flawless assortment of Mens Track Suit Boys Lower Mens T Shirt Mens Trouser Ladies Lower Ladies T Shirt Kids T Shirt Mens Short etc. Integrated in the year 2012 at Ludhiana (Punjab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Gurleen Singh Gill&amp;rdquo; (Proprietor) our firm has covered the foremost share in the market.</t>
  </si>
  <si>
    <t>Established in the year 1966 at Ludhiana (Punjab India) We &amp;ldquo;Vipan Hosiery Works&amp;rdquo; are a Sole Proprietorship company committed towards manufacturing a wide range of Ankle Socks Bath Hand Towel Thermal Wear Women Legging Kids Wear etc. Our offered products are high in demand for their fine finish comfortable feel tear resistance and neat stitching. Under the strict supervision of &amp;ldquo;Mr. Lakshay Jain (Managing Director)&amp;rdquo; we have gained huge clientele all across the nation.</t>
  </si>
  <si>
    <t>We &amp;ldquo;Chauhan Clothing&amp;rdquo; are a Partnership firm engaged in manufacturing high quality array of Mens Lower Mens T Shirt Formal Pants Mens Shirts Boys Capri Mens Jeans Ladies Pant and Mens Trousers. Since our establishment in 2011 at Ludhiana (Punjab India) we have been able to meet customer&amp;rsquo;s varied needs by providing products that are widely appreciated for their longevity smooth texture fine finish and elegant look. Under the strict direction of &amp;ldquo;Mr. Tarun Chauhan' (Partner) we have achieved an alleged name in the industry.</t>
  </si>
  <si>
    <t>We &amp;ldquo;Eve'z Heaven&amp;rdquo; are a distinguished entity in this fashion domain involved in Manufacturing and Supplying an alluring collection of Fancy Suits Party Wear Suits Embroidery Suits and Fancy Salwar Suits. Incorporated in the year 2007 at Ludhiana (Punjab India) we are a Sole Proprietorship firm engaged in offering a beautifully designed collection of ladies wear suited for wearing to all kinds of parties occasions etc. We offer our products under the brand name \PARI\.</t>
  </si>
  <si>
    <t>Kuber (INDIA) Sales Pvt. Ltd.&amp;nbsp;Concern established by Mr. Rohit Kapoor in January 2004 to deal in raw rubber has been growing leap and bounds ever since its inception. The firm has administrative office at Ludhiana and branch offices at Agartala Cochin Guwahati Delhi &amp;amp; Bangkok.The customer profile of&amp;nbsp;Kuber (INDIA) Sales Pvt. Ltd.&amp;nbsp;Boasts of the big manufacturers of tyres and tubes. The client list includes&amp;nbsp;Ralson (INDIA) Ltd.- Nation&amp;rsquo;s largest manufacturer of bicycle tyre/tubes&amp;nbsp;Govind Rubber Ltd Balakrishna Industries Ltd Relaxo Footwears Ltd Forech Ltd&amp;nbsp;etc</t>
  </si>
  <si>
    <t>We &amp;ldquo;Classic Polymers&amp;rdquo; founded in the year 2008 as a Sole Proprietorship firm and are a renowned organization that is engaged in manufacturing and trading a high-quality range of Carry Bags Packing Materials Plastic Granules etc. We have over the years consistently raised the bar of perfection to carved out a niche for ourselves. As a result we have a wide customer range. We have a wide and well functional infrastructural unit that is situated at Ludhiana (Punjab India). We are managed under the headship of \Mr. Sahil\ (Manager) and have achieved a significant position in this sector.</t>
  </si>
  <si>
    <t>We &amp;ldquo;Swarn Knit Fab&amp;rdquo; are actively committed to manufacturing a remarkable array of Mens Printed T Shirt Mens Lower Mens Striped T Shirts and Mens Plain T Shirt on an order.&amp;nbsp;We are a Sole Proprietorship company that is incepted with an aim of providing comfortable alluring and exclusive range of garments. Founded in the year 2015 at Ludhiana (Punjab India) we are providing the collection of garments as per the latest fashion trends. Under the direction of 'Mr. Deepak Joshi' (Proprietor) we have reached the pinnacle of success.</t>
  </si>
  <si>
    <t>Established in the year 1992 at Ludhiana (Punjab India) we &amp;ldquo;R.P. Apparels&amp;rdquo; are counted as the foremost manufacturer and supplier of an exclusive range of Men's Boxer Shorts Scarves And Mufflers Fingerless Gloves Womens Caps Shawls And Stoles and Infant Baby Blankets And Bibs. Designed and crafted by our creative designers these products are available in several designs color combinations sizes and patterns to meet specific choice of clients. In order to design these products we source optimum quality material from the reliable vendors of the market. These products are widely acknowledged by our esteemed clients for their features like stylish design eye catchy colors fine finish durability and colorfastness. Our clients can avail these products from us at market leading price as per their requirements. We are manufacturing our products under the brand name Couture Kingdom.</t>
  </si>
  <si>
    <t>We are one of the prominent Manufacturer of Girls Jackets Ladies T-Shirts Mens Sweatshirts Men Pyjama etc. Our products are massively appreciated for their fine finishing high comfort skin-friendliness and elegant looks.</t>
  </si>
  <si>
    <t>Sim International was incepted to be a brand in trading of industrial machines of industrial machines for garments home textile &amp; allied Equipment &amp; now is counted prime dealers among its peers. Empowered with a state of the art infrastructural base we have been providing high quality machines. Installation of advanced technology machines and equipment in the infrastructural base assures the development of high performance products within the timeframe.INFRASTRUCTURESprawling over a large area the state of the art infrastructure is the most credited feature of our organization. It houses our proficient team and accommodates technically advanced machinery. Moreover our infrastructure assists in proper production of goods in bulk quantities that too within stipulated time frame.</t>
  </si>
  <si>
    <t>Indian Packers &amp;amp; Plastic Promoters was established in the year 2004. We are a leading OEM Manufacturer of Womens Woolen Kurti Kids Wear Etc. The offered range is extensively praised among our consumers for long-lasting nature. Our valuable customers can easily acquire this range at industry leading costs.These garments are designed and stitched using high grade fabrics and latest technology in adherence to the international quality standards. The entire gamut is highly appreciated for its fine finish perfect fitting durability and smooth texture. we have made the offered kurtis available in different sizes colors.</t>
  </si>
  <si>
    <t>R.S. Steel Products was established in the year 1988. We are known as the trusted name engaged in Manufacture Trader and Supplier of wide range of Steel Nuts Steel Washers Stainless Steel Kitchenware Wall Hangers Door Stoppers Garment Hangers and Door Fittings. Owing to their qualitative features such as flawless finishing and sturdy construction it is highly appreciated among our valued clients. The gamut offered by us is superior in quality and is at par with international quality standards.Our manufacturing unit is ably supported by skilled and devoted team of engineers technicians and experienced workforce. Our team truly understands the concern of our clients and work in synchronization which facilitate us to develop and boost cordial relationship with our esteemed clients. We have also started national level marketing and have covered cities like Ludhiana Delhi Bombay Calcutta and more. We have monitored tremendous growth in the concerned sphere and have recorded a considerable hike in the number of clients. We have zeal to excel and lead above others that has enabled us to carve a niche in this industry.</t>
  </si>
  <si>
    <t>We &amp;ldquo;Usnazzy Knitwears&amp;rdquo; are a reputed and well known Manufacturer and Supplier of premium quality array of Ladies Leggings Ladies Lowers Ladies Jeggings Plazo Leggings Printed Leggings Woolen Leggings and Ladies Tops. Under the fruitful guidance of our Owner &amp;ldquo;Mr. Naresh Jain&amp;rdquo; we have been able to meet the diverse choices of the customers. Founded in the year 2011 at Ludhiana (Punjab India) we are backed by ultramodern and well structural unit that helps us to design flawless collection of garments as per the industry set standards. This unit comprises of sub-divisions like procurement R &amp;amp; D admin sales designing quality testing warehousing transportation logistic packaging etc. Our designing unit is well armed with essential machinery equipment and tools that are needed for designing garments in large quantity. To control all these departments in an organized manner we have recruited a team of experienced and creative professionals. Apart from this we are also Trading a commendable range of  Knitted Fabric that we sourced from dependable vendors of the market. We are offering our products under the trademark Usnazzy.</t>
  </si>
  <si>
    <t>Neeta Creations have gained an extensive market share by manufacturing exporting and supplying an exceptionally designed range of Ladies Apparels. We are also providing service as lehengas stitching as per the clients requirement.We came into existence in the year 2004 as a Sole Proprietorship based business venture and are engaged in offering Ladies Apparels. Millions of people based across different regions of Indian Subcontinent admire our range of products for their quality assured standards and some unique features like clear prints shrink resistance skin friendliness clear prints intricate patterns color fastness and neat stitching.The apparels manufactured by us are according to the trend and fashion and they have a different designer looks. We produce these products as per the specific requirements and demands of the clients. One can avail these products from us at competitive price and with a time bound delivery assurance.</t>
  </si>
  <si>
    <t>The company specializes in video surveillance technology as well as designing and manufacturing a full-line of innovative CCTV and video surveillance products. The product line ranges from cameras and DVRs to video management software. Since its inception in 2009 Wahe Surveillance Systems has quickly achieved a leading&amp;nbsp; market position in the security industry.As further commitment to its customers Wahe Surveillance Systems annually reinvests 7% of its revenue into R&amp;amp;D for continued product innovation and improvement.We are established in the year 2009 with the great efforts of&amp;nbsp;Er.Gagan Singh Brar&amp;nbsp;in Ludhiana. We are pleased to introduce ourselves as a pioneers in the field of Electronic security systems.Over the years we have carved a unique niche as trusted solution provider in the area of high quality and state-of-the art Security and Automation system for use in commercial Industrial power and other sectors. These systems are guaranteed full proof systems which are fabricated from test quality materials employing skilled engineering applications and careful systems planning and are supplemented with efficient after sales service.</t>
  </si>
  <si>
    <t>Munish hosiery mills takes the opportunity to introduce ourselves as one of the leading knitwear and hosiery manufacturers in india. We manufacture high quality sweaters pullovers cardigans tops and t-shirts for ladies and gents. We have the products that are delicately made and are best suited for your rare and elegant tastes.   we have been in this line for a long time and enjoy a good reputation in the market.  munish hosiery mills an establishment exclusively catering to the demands of the domestic as well as the international markets is managed by professionals having career spanning decades in the realm of export &amp;amp; import of commercially important commodities.   we strive to provide quality products at most competitive rates more importantly strictly adhering to the committed delivery schedules. Our endeavor is thus to provide total satisfaction to our customers. We constantly maintain and develop production for better efficiency.   with modern equipment advanced technology qualified technicians skilled workers. And specially with quality management system our production line have the capacity of completing the bulk orders.</t>
  </si>
  <si>
    <t>Sai Nath Knitwears was established in the year 2006. We are the leading Trader and Supplier of Sports Jacket Sports Shorts Sports Jersey Mens Track Suits Sweat Shirts Sports T-Shirts etc. All these products are fabricated by our vendors with finest grade fabrics such as cotton nylon and polyester. Our range is demanded a lot in the market for its excellent finishing skin friendliness comfortable fitting colorfastness wrinkle free nature. Also the range can be availed in a huge variety of textures and colors.Our team members are well versed with latest trends and possess complete technical know-how. Best quality is the specialty of our organization thus we adhere to stringent quality policies that enable us to offer optimum quality products to the clients. We have the capacity to take not just bulk orders but can also tend to minimum order quantities as well. Our designers work in close co-ordination with the customers to get a better understanding of their ideas and deliver accordingly.</t>
  </si>
  <si>
    <t>Nauriya Ram Narayan Das was established in the year 1986. We are leading Manufacturer and Trader and Supplier.We offer Mens undergarments which are highly effective in preventing the cloths from the body sweats and other secretions. These garments are highly responsible for producing the heavenly comfort to the body and protect the outer clothing from getting dirty by perspiration. This gamut is famous and is made using finest quality fabrics. Available at affordable cost is basic cause for its huge demand in the market.These garments are highly responsible for producing the heavenly comfort to the body and protect the outer clothing from getting dirty by perspiration. This gamut is famous and is made using finest quality fabrics.</t>
  </si>
  <si>
    <t>JAY JAY is a brand of JAY JAY SHIRTS (P) LTD an ISO 9001: 2000 Certified Company which is into manufacturing their own range of shawls scarves and stoles. They are one of India's oldest (over 50 years) and leading exporters and distributors in this sphere and based out of Ludhiana with a nodal design center in Delhi. They have been a preferred WoolMark licensee since 1981. Currently they are in one of the key phases of enhancing their technological capabilities and upgrading their technical caliber. The manufacturing is integrated and has various in-house capabilities including knitting weaving dyeing value addition finishing and packaging. The technical capabilities extend to the product categories of Shawls Scarves Stoles Mufflers Ponchos Capes Full Length Wraps&amp; Fabrics. The factory has the capability to work on a range of fabric blends and the output is well known for its finesse and quality. The plant has specialized in Wool (pure and blends) Pashmina Cashmere and blends with even linen cotton and silk. The annual inhouse capacity of the plant is 150000 pieces.</t>
  </si>
  <si>
    <t>Sukhmani Enterprises was established in the year 2012. We are leading Service provider and Distributor of Mobile SIM Cards Money Transfer Railway Ticket Services Portable Mobile Charger etc. We facilitate our clients the most advanced quality range of Portable Mobile Charger which is highly required in outdoor situations. These small ultra capacity products are portable and convenient to use. We offer highly durable and consistent products can easily charge mobile phones and tables. They are compact and provided at cost-effective market price. . Our unmatched mobile charger is widely appreciated and accepted among our clients for its enhanced high durability and optimum finish.</t>
  </si>
  <si>
    <t>Paswan Garment establish in the year 2014. We are the leading Manufacturer Supplier &amp;amp; Wholesaler of Fancy Winter Kurti Designer Winter Kurti Fashion Winter Kurti Printed Winter Kurti Trendy Winter Kurti Ladies Jackets Kids Jackets Mens Jackets Mens T Shirt Kids School Uniform etc.Providing quality products to clients is the main aim of our company. Being a client-centric organization we are involved in providing utmost quality products to customers that satisfy their entire requirements and needs. To render complete satisfaction is our main objective.</t>
  </si>
  <si>
    <t>Kuber International was establishd in the year 1998. We are the leading Trader Supplier and Exporter of On-line Extruder Printer (Polythene Bags) Confectionery Machinery Grinders Plastic Bag Maker Machine Extruder Machine Drink Holder Belt And Hoses Booster Cable Screwdrivers Spanners and Spanner Wrenches.We offer to our clients our wide range of auto crimping parts which are well known for their durability and optimum resistance to corrosion. Available with us our auto suspension parts that are made to accurate configurations and in different designs which are much in demand in the automobile industries.</t>
  </si>
  <si>
    <t>We &amp;ldquo;Jasmeet Garments&amp;rdquo; are a Sole Proprietorship firm engaged in manufacturing high quality array of Men's Casual Shirts Men's Formal Shirts Men's Formal Pants and Check Print Shirt. Since our establishment in 2011 at Ludhiana (Punjab India) we have been able to meet customer&amp;rsquo;s varied needs by providing products that are widely appreciated for their longevity smooth texture fine finish and tear&amp;nbsp; resistance. Under the strict direction of &amp;ldquo;Mr. Jasmeet Singh' (Owner) we have achieved an alleged name in the industry.</t>
  </si>
  <si>
    <t>S. R. Graphics is a foremost manufacturer of high quality collection of Dry Fit T Shirt Training Bibs Sports Gloves Ladies Top Kids Round Neck T Shirts School Uniform T Shirts Men's Sweatshirts Men's T Shirts etc. Located at Ludhiana (Punjab India) we have developed a well functional infrastructural unit where we design these garments in an efficient manner. We are a Sole Proprietorship Firm which is incepted in the year 2005 with an objective of providing premium quality range of garments as per the global set standards. Under the headship of our Proprietor &amp;ldquo;Mr. Bhola Shukla&amp;rdquo; we have been succeeding in this domain.</t>
  </si>
  <si>
    <t>Company is a professionally managed group engaged in manufacture and supply of par excellence snap Gauge and engineering products. We proffer a vast range of All kinds of Chain Plants S. P. Machine Snap Gauges Strip &amp;amp; Wire Feeder De- Coiler Re- Coiler Pneumatic Feeder Mechanical Tooling. Engineering and quality of our products is simply inimitable.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Company is combining cutting-edge technology with innovative distribution networks to commercialize. But more importantly they are affordable enough to help hundreds of millions.</t>
  </si>
  <si>
    <t>Established in the year 1998 at Ludhiana (Punjab India) we &amp;ldquo;Sri Ram Dev Industries&amp;rdquo; are betrothed in manufacturing trading and supplying a variety of Kid's T-Shirt Kid's Sweatshirts and Fancy Lower. Designed and stitched by our adroit team of designers who have immense marketing understanding using high grade fabrics. These are highly valued in the market for their elegant design appealing look light weight colorfastness and long lasting finish. We offer this collection in the various shapes sizes designs and patterns in order to fulfill the variegated needs of the clients. We ensure that the entire range is strictly tested on well-defined parameters to make sure that the products supplied by us are free from any kind of defects. We are offering our products with brand name Accept.</t>
  </si>
  <si>
    <t>Established in the year 2003 we &amp;ldquo;Sunkraft Designs&amp;rdquo; are a leading firm affianced in Manufacturing and Supplying a wide range of Kids Wear Men's Wear School Uniform Round Neck T-Shirt Men's Jacket And Blazer etc. Located at Ludhiana (Punjab India) our sophisticated infrastructure has numerous sub-units like procurement production quality testing research &amp;amp; development warehousing &amp;amp; packaging sales &amp;amp; marketing etc. We have well armed our infrastructure with the ultramodern designing machinery and equipment required for the designing of the best in class garments. Under the direction of our Managing Director &amp;ldquo;Ravi Mallick&amp;rdquo; we have been able to fulfill different needs of valued clients efficiently. The client-centric approach ethical business policies and prompt delivery have enabled us to gain indomitable position across the globe. We are offering our products under the brands name&amp;nbsp; Madmozelle Bubble &amp;amp; Straw Maliosi and Addiction.</t>
  </si>
  <si>
    <t>Our company Microplus Computers was establised in the year 1990. We are &amp;nbsp;leading Printing BagsPP BagsHM Bags products. These products are made by good quality raw meterials.We have carved niche in the industry by offering a commendable range of Bag. Our offered bag is designed using utmost grade leather in adherence to the prevailing trends of the market. Our offered range is widely popular amongst clients for its fade resistance and light weight. To ensure its quality and durability this bag is tested stringently by our quality controllers on various parameters. Clients can avail the offered bag from us in various designs colors and patterns at reasonable prices.</t>
  </si>
  <si>
    <t>Deson Overseas 1968. We are leading Manufacturer and Exporter and Supplier. We manufacturing Portable Bag Closer Machine Sewing Machine Overlock Sewing Machine Bag Closer Machine Domestic Sewing Machine Industrial Sewing Machine Sewing Machine Spare Parts Portable Bag Closing Machine Bag Closer Machine Spare Parts. We manufacturing these machine from last 45 years.With an excellent management system we are noted as one of the leading traders of Coiling Sewing Machine. Our machines have the capacity of giving accurate results and performing each and every task efficiently. We use highly efficient raw materials in tangent to the industrial norm s and standards. These machines are maintenance free perfect design efficient and finely finished.Backed by the team of experienced experts we are providing a wide assortment of Bag Making Sewing Machine. Our company provides Bag Making Sewing Machine which is mainly used in sewing the bags and sacks of fertilizers vegetables grains fruits and various others. We offer Bag Making Sewing Machine at industrial leading prices.</t>
  </si>
  <si>
    <t>Shawls People is a foremost manufacturer exporter and supplier of a highly attractive range of Ladies Shawls Ladies Stoles Ladies Scarves and Ladies Pareo  that is backed by a team of professionals having rich experience in the field of textile. Paving the path towards changing trends and innovative designs our products are the outcome of our designers' creative genius who have developed their core competency to offer innovative patterns. Incorporated in the year 2013 at Ludhiana (Punjab India) we have developed a well functional infrastructural unit where we design these shawls in an efficient manner in large quantity. Under the headship of our CEO &amp;ldquo;Mr. Tarun Dutt&amp;rdquo; we have been succeeding in this sector. We export our products to Middle East Countries Europe and Latin America. We offer our products under the brand name \ODHANI\.</t>
  </si>
  <si>
    <t>Virsa is a spirited expression of the energy that the woman today exudes. The animated energy stylized in fabrics that are sophisticated in texture  skin adaptive and are cool and elegant has made Virsa a widely appreciated brand in women's wear.Virsa winter wear flaunts front open Designer CardigansWoven TopsWoven coatsJackets and Leisure Wear in Fine wool Blends Cotton Manufactured by Virsa. The brand has cemented a strong retail presence and is establishing a refreshing benchmark for quality and value.The best of fabrics designs an d pattern making has enhanced the artistic distinction of Virsa product range.With ensembles that are spirited smart and classy Virsa holds an appeal for women of all age groups and is etching an indelible mark on.</t>
  </si>
  <si>
    <t>Its a designer bridal wear studio retailing designer suits sarees lehngas gowns &amp;amp; indo western dresses as per your requirement &amp;amp; sizes on order. we also customised complete wedding trousseau.</t>
  </si>
  <si>
    <t>We will continue to provide products and services by taking our customers needs and desires strictly into account by treating our customers as &amp;ldquo;co-production partners&amp;rdquo; in which we create value together by learning directly from our customers.???Also we will contribute to world industry and ultimately to the happiness of the human beings everywhere by promoting management with an emphasis on product quality as well as introducing attractive products..</t>
  </si>
  <si>
    <t>JBLJ Apparels was established 2013. We are Supplier and Exporter of Mens Apparels Ladies Apparels Sweater etc. These products are designed after conducting extensive market research and thus are in sync with the latest fashion trends and comply with international quality standards. Our products feature unmatched richness and artistic excellence combined with creative usage of local embellishments and contemporary prints. Along with manufacturing innovative range of products we also ensure prompt and timely delivery of product in any corner of the world.All our products are fabricated from premium grade materials &amp; components in line with international fabrication?? standard and matching up to global quality benchmark. Our complete range of products offers performance at their best and all of them are available at great prices despite being of world class quality. We are a highly quality conscious firm and therefore we make sure that all our products are of the highest quality. As a result we use the finest quality fabrics that are procured from one of the most reputed vendors of the market.</t>
  </si>
  <si>
    <t>GVG Plating Works was established in the year of 1990. We are a leading Manufacturer Wholesaler of Gold Plated Earrings Gold Plated Bangles Finger Rings Wedding Necklace Set etc. We always maintain high quality standard in order to ensure that our products are as per industry standards. Customised sizes can be made as per the requirement of our customes.We have some of the elegant designs for Gold Plated Rings. We always maintain high quality standard in order to ensure that our products are as per industry standards. Some of its features include exciting design options bright construction finish flawless and smooth finish appeal mesmerizing collection that perfectly match with elegance demand of style conscious ladies.</t>
  </si>
  <si>
    <t>We were founded in the year 1997 and with a passion for perfection and zeal for success soon established ourselves as a highly reliable brand in the textile and non-woven industry. Today P.A.R.K. Non-Woven Pvt. Ltd. is a ATS 16949 certified company with its countrywide reputation as a manufacturer of world class Products for Automobiles Footwear and Mattress industry. Our aim is to make the best use of latest technology and use our innovative ideas to produce Felt Fabric Wadding EPP Products NP Felt Insulation for Air Conditioner Compressors etc. all of which are of unmatched quality offer enhanced performance and last for a life time.  With our highly sophisticated manufacturing plant imported from Germany and a workforce comprising of highly skilled technocrats we have the capability to manufacture products as per international quality standards.</t>
  </si>
  <si>
    <t>Shoe Campus- Showroom - Deal in Campus Spark Relaxo Action Lakhani Tuffs Columbus Liberty And All Kind of Fancy Ladies &amp;amp; Gents Footwear Shoe Campus is conveniently located at Mahila College Road in Madhubani As a leading Madhubani&amp;nbsp; footwear retailer here at Shoe Campus we love to give our customers the very best value possible which is why our range includes a great collection of shoes for all the family at fantastic low prices.</t>
  </si>
  <si>
    <t>Alpha Exports was established in the year 2014. We are the leading Manufacturer Trader &amp; Supplier of Artificial Flower Flower Bunch Bridal Tiara etc. We offer high quality range of Silk saree. Our range is highly valued for its intricate design attractive pattern perfect finish smooth texture and durability. These design are highly admired by our esteemed clients for its stylish designs and supreme Quality. Our firm is specialized in supplying of superior quality Embroidered Silk Sarees. These sarees are highly appreciated by our clients for their stylish and fashionable look thus it can be worn in several parties functions and various other ceremonies. This saree is designed and stitched by making use of the best grade silk fabric under the direction of our skilled professionals.</t>
  </si>
  <si>
    <t>Annai Meenakshi Poly Bag was established in the year 2012. We are the leading Manufacturer Trader &amp;amp; Supplier of PP Printed Woven Bags Flour Bag &amp;amp; Polypropylene Woven Sacks etc. We manufacture Printed Woven bags of Poly Propylene and High Density Poly Ethylene materials in different colors &amp;amp; sizes. Further they are supplied with or without lamination on top.We have in store for our clients a wide gamut of Flour Bags. We can make these available in varying dimensions depending upon the needs of the customers. We are actively committed towards offering our clients with durable and quality Polypropylene woven sacks that are also recognized as Cement Bags. Frosted in appearance these bags are manufactured using high-grade PP and thus remain high in demand throughout in various industries for packaging purposes.</t>
  </si>
  <si>
    <t>Annai Screen Printing started at in 2011. We are one of the leading manufactuirer exporters and suppliers in India of wide range of Garment Accessories and Designer Candles. Our designer fashion accessories enhance the signature of your apparel. We can also develop and design these accessories as per the customer requirement.Our apparel accessories create remarkable &amp; long lasting impression among our customer's mind for their unique finishes &amp; designs. We are greatly supported by our team of designers for bringing creativity through these products. Our range of candles includes Designer Candles Diyas Decorative Gel Candles Steel Candles Marble Candles Brass Candles and Jute Candles etc.We offer a wide range of garment accessories like Trouser Hook Shirt Clips Trouser Hook Trouser Hooks Dress Hook &amp; Eye Dress Hook Buckles Bobbin &amp; Bobbin Case Brass Pins &amp; Snap Buttons Button Hook D Rings &amp; Adjusters and many others which are used in different kinds of garments. Available in varied styles sizes and colors our range can also be customized as per the requirement of our clients.</t>
  </si>
  <si>
    <t>We are the distributor company for Consumer goods. Established at 15th March 2011 and we are supplying the stocks to across Tamilnadu. Our 'Secret of Success' is Dedication and sincerity.We are the Tamilnadu Distributor for the following products :Olympus Cameras Binoculars and Voice recorder Lenova Tab Campower &amp;amp; Uniross Photography Aceessories</t>
  </si>
  <si>
    <t>Welcome To Friends Boutique. We Provide Printed SareesBest MaterialCotton Sarees Silk SareesGreen And Yellow Cotton Sarees.</t>
  </si>
  <si>
    <t>We Convert your old sarees and suits into designer Bedcovers Deewan set Dinning table mats &amp;amp; Runner.we also undertake all type of stitching order.</t>
  </si>
  <si>
    <t>Annai Meenakshi Dress Makers was established in the year 2013. We are the Manufacturer &amp;amp; Service Provider of Ready Made Womens Dresses Unstitched Patiala Suits Designer Patiala Suits Designer Blouse Designer Short Kurtis Embroidered Salwar Kameez Tailoring Course etc. These are highly appreciated and accepted by our customers due to their mesmerizing patterns and splendid looks.The entire assortment of suits designed and fabricated at our unit are quality tested in order to deliver a safe and free from defects range to our customers. Highly worn by ladies of all age groups these suits are known for enhancing the looks and appearance of the wearers. In addition to this we assure to deliver them to our customers within the promised time frame.</t>
  </si>
  <si>
    <t>Tayub Knittex Company Private Limited company was established in the year 1996. We are leading Manufacturer of Mens Shirt Mens T-Shirts Ladies T-Shirts Ladies Leggings Kids Wear Sweatshirts etc. Our rich industry experience enables us to manufacture and export attractive and elegant patterns of Mens wear. As per the latest fashion style and latest market trends we have developed our range in unique and innovative designs that make them more demanded and praised among the clients. Our range is available in varied specification and at nominal rates in market.We are manufacturer and supplier&amp;nbsp; dealing in ethnic wears. We have a wide range of indian sarees with the use of rich embroidery and embellishment work. A dazzling variety of traditional sarees to decorate your wedding wear collection. Fashion sarees suits are available for different occasions like festivals weddings and parties. Make your evenings worthwhile with these traditional Dresses.</t>
  </si>
  <si>
    <t>OUR CONCERN WAS STARTED IN THE YEAR 1965.FOR THE PAST FIFTY YEARS WE&amp;nbsp;ARE MANUFACTURING BRABLOUSEINSKIRT AND NIGHTY FOR LADIES.&amp;nbsp; WE ALSO DEAL WITH ALL OTHER LADIES INNER GARMENTS. OUR PRODUCTS ARE GOOD IN QUALITY AND LONG LASTING.WE ARE PROUD TO SAY THAT IF OUR CUSTOMERS ONCE BUY OUR PRODUCTSTHEY WILL BECOME OUR REGULAR CUSTOMERS DUE TO PERFECT FITTING. WE HAVE BRASSIERES STARTING FROM SIZE 28 TO SIZE 44. EVEN IF YOU WANT&amp;nbsp;BIGGER SIZE WE CAN MAKE UPTO TO YOUR EXPECTATIONS. &amp;nbsp;WE&amp;nbsp;SPECIALLY&amp;nbsp;DEAL EXTRA LARGE SIZE PETTICOATS (10-PARTS)REGULARLY AND ALSO ALL OUR PETTICOATS(INSKIRTS) ARE DOUBLE STITCHED WITH&amp;nbsp; WIDE FLAIR EASY TO WALKSIT ON FLOORS AND TO DRIVE TWO WHEELERS.COLOURS&amp;nbsp;ARE&amp;nbsp;FULLY GUARANTEED.</t>
  </si>
  <si>
    <t>Sri Meenakshi Screen was established in the year 2001. We are Manufacturer of Cloth Bags Non Woven Bags etc. Our in-depth knowledge and industrial expertise enable us to offer a comprehensive array of Non Woven Bags. These non woven bags are acknowledged among customers for its superior quality. Offered non woven bags are manufactured using quality measures &amp; advance machines under the direction of experts. We offer these non woven bags with customized options according to the requirements of clients.Our reputation in this industry has largely been cemented by the shooting popularity of our offered Non Woven Bags. The provided non woven bag is manufactured using superior quality raw material &amp; advance machines keeping in pace with industrial norms. Our offered non woven bag is known in the market for its attractive color combinations available. In addition the non woven bag provided by us is completely checked from our end so as to dispatch a defect free range.</t>
  </si>
  <si>
    <t>Bets Traders was established in the year 2014. We are the one of the leading Manufacturer of premium quality leather goods tyre belt men &amp; women. The company by using its own production facilities can secure crucial know-how while enabling development activities to be closely geared to subsequent industrial manufacturing headquartered in Madurai. The company focuses on designing development marketing and manufacturing premium quality leather and tyre belt footwear and foot care in this field of best.Our team of passionate professionals enables us to deliver high quality footwear to our clients. The entire range is stringently tested on various quality parameters so that our clients get flawless gamut of footwear from us. The raw material that we use in manufacturing process is procured from the reliable vendors of the industry. After procurement the raw material is checked on different quality parameters before being sent to manufacturing unit.</t>
  </si>
  <si>
    <t>Meghna Garments was established in the year 2005. We are supplier and manufacturer of Men Shirts such as Casual Shirt Cotton Shirt Designer Shirt Formal Shirt Full Sleeve Shirt Half Sleeves Shirt and Printed Shirt. These products are highly applauded and widely known for their striking features such as attractive designs vibrant colors perfect finish light weight skin friendliness colorfastness easy to wash &amp;amp; maintain shrink resistance tear strength and affordable prices. Further our ethical business policies and transparent dealing have assisted in acquiring a wide base of satisfied clients. With a well equipped infrastructural base we have been offering unmatched fashion garments to the clients. Our infrastructural base is divided into various divisions for production designing quality testing etc. assuring smooth functioning. As a quality centric firm we always keep a strict watch on every single stage of production process. We utilize high tech quality testing machines to test the quality of the products. Moreover our team of auditors also ensures finished consignment to be safely delivered at the client destination and too within decided time frame.</t>
  </si>
  <si>
    <t>AM Enterprises was established in the year 2012. We have efficiently carved a niche as the most trusted and reliable manufacturer supplier and exporter in just a small time span. Our vast product array comprises Non Woven Face Masks Shoe Cover Bouffant Cap Bed Spread &amp;amp; Pillow Cover Surgical Gown Surgeon Cap Surgical Kits Bags Surgical Gown &amp;amp; Apron. These products are hygienic comfortable and skin-friendly. We assure that our products are made of the finest quality raw materials and are easy to maintain.We are committed to provide on-time delivery flawlessly at client's site. Our business transactions are transparent and hassle free enhancing customer experience in the buying process. We have intelligently managed every factor of production and resources by blending together our highly skilled manpower the latest techniques of production efficient manufacturing machines and the industry experience to make our produced items more dynamic and promising at all level of application and usages.</t>
  </si>
  <si>
    <t>Aishwaryam Textiles was established in the year 2003. We are the leading Manufacturer Wholesaler &amp;amp; Trader of Sungudi saree. These are made here in a traditional way. The traditional Indian saree are 100% cotton dyed by a way of natural colors having dots and many designs with different colors in the boarders and it measures 48 inches.The sungudi sarees have been around for more than 100 years now. But now a days sungudi sarees are very fashionable and looks very attractive for ladies &amp;amp; admire for younger generations. Sungudi sarees loved by a lot of people not just in Madurai but also all part of Indians and it attracts foreign people also. Sungudi sarees are exported to other cities and it earns major economy in Madurai textile industry. Especially summer is the best time for wearing sungudi sarees. In our climate doctors advised best to wear cotton sungudi sarees through out the year.</t>
  </si>
  <si>
    <t>Our company Annai Boutique was established in the year 2009. We are the wholesaler of Sarees and kurtis.&amp;nbsp;These products are designed by the skilled craftsman using innovative designs and patterns to meet the latest fashion trend. We are offering these products in various designs colors and styles as per the variegated requirements of clients. To meet the international quality standards these products are duly checked on parameters like stitching. We deliver these&amp;nbsp;products&amp;nbsp;in suitable packaging to ensure shipment.</t>
  </si>
  <si>
    <t>We have dealing textile whole sale and retail in madurai....We have dealing Shirting &amp;amp;hgjhgh Suiting&amp;nbsp; Fabrics 100% Cottons whole sale and retail in maduraWe have Garments Manufacturing unit in&amp;nbsp; madurai..  \r\n&lt;table border=\0\ width=\100%\ height=\94\&gt;\r\n&lt;tr&gt;\r\n&lt;td height=\21\ valign=\top\&gt;&lt;/td&gt;\r\n&lt;/tr&gt;\r\n&lt;tr&gt;\r\n&lt;td height=\21\ valign=\top\&gt;&lt;/td&gt;\r\n&lt;td height=\21\ valign=\top\&gt;&lt;/td&gt;\r\n&lt;/tr&gt;\r\n&lt;tr&gt;\r\n&lt;td height=\1\ valign=\top\&gt;&lt;/td&gt;\r\n&lt;td height=\1\ valign=\top\&gt;&lt;/td&gt;\r\n&lt;/tr&gt;\r\n&lt;/table&gt;</t>
  </si>
  <si>
    <t>YAKS Creationz company was established in the year of 2014. We are leading manufacturer suppliers and exporter of artifical jewellery and jewellery material like oxidise necklace silk thread necklace silk rings wooden jumka base etc. Offered range is made according to the ongoing fashion and latest trends due to which this product is widely demanded by all. Grand Silk Thread Bangle is available in varied alluring designs styles and patterns. This product is tested on various parameters by our quality controller.we have achieved tremendous success in the industry because of our honesty and integrity. Our offered ranges are obtained using the high grade raw materials modern tools and equipments. They are light in weight and easy to use. In the past years we have successfully acquire our valuable customer&amp;rsquo;s satisfaction by offering them products as per their requirement. Since our establishment we have achieved tremendous growth in the industry because of our honesty and integrity.</t>
  </si>
  <si>
    <t>Established in 2005 Tamil Nadu we AR Enterprises are a highly renowned Manufacturer Trader &amp;amp; Exporter of premium quality Men&amp;rsquo;s Dhotis Ladies Sarees and in other hand Moringa Leaves &amp;amp; Papad. These days dhotis are available in unique styles which make them a highly fashionable and versatile clothing product that can be teamed up with different outfits. The comfortable fabrics and stylish designs of these dhotis make them a preferred outfit for men of all age groups.The praise that our products have garnered because of their eye-catching looks durable fabrics and exceptional comfort has led to a high demand for them overseas as well. We supply our products to clients at economical prices. Our products are stringently checked for their quality before being approved for dispatch.</t>
  </si>
  <si>
    <t>Western Enterprises was established in the year 2013. We are the manufacturer supplier trader of mens jeans. With the aid of our latest manufacturing facilities we are engaged in providing a wide range of Mens Jeans. The whole range of these jeans is precisely designed and crafted under the expert guidance of our adept professionals by the use of supreme quality fabrics and other allied materials that are sourced from the reputed vendors of the industry. Apart from this we deliver our offered jeans within the given time frame.The presented designer jeans are made from quality grade fabrics and up-to-date machinery. Our designer jeans are known in the market due to longer life and shrink resistance. Moreover we offer all our nice designer jeans in different sizes. All these products are available at reasonable prices and in varied altered options. These jeans are designed as per the up-to-date market trends offered products are widely appreciated by respected clients.</t>
  </si>
  <si>
    <t>We expertise Photo Retouching services entail: Making clipping path Image manipulation Jewelry photo retouching Product photo retouching Photo enhancement Beauty retouching Removing moles acne scratches from skin Smoothing skin without damaging skin texture Removing fly away hairs Teeth fixing and whitening Removing dark circle under eye Removing red eye and glass glares Removing logos and tattoos Cleaning and cloning</t>
  </si>
  <si>
    <t>Ablooms an ultimate footwear showroom in Madurai showcasing huge array of men and women footwear. With a cheerful establishment in the year 2011 we are proud to inform that we have grown as a prominent showroom in Anna Nagar Madurai. Putting clients first is our motto. We have a wide range of trendiest and fashionable collections which are handpicked from top brands in the industry. Our staff will assist your and offer the perfect footwear that fits your size and meets all your desires.&amp;nbsp;Apart from footwear Ablooms is an ideal showroom for all kinds of ladies handbags school bags belts sunglasses wallets and many other accessories. Hands on staff and a posh ambiance is awaiting to make your shopping experience an enjoyable one. Check out our huge range of footwear available in varied hues and styles.&amp;nbsp;If you want to choose unique and trendy footwear then we are &amp;nbsp;theapt choice and we are sure to outshine others as a top footwear distributors by offer the best one for you!</t>
  </si>
  <si>
    <t>Goodlinks is a part of the 80 year old TRUTHFUL group of companies a reputed business house since 1931. Goodlinks was established in 1991 to cater to the huge demand of kitchenware and elite products in Madurai.Over the years we have grown as the leading Kitchenware and \As Seen On TV Products\ wholesaler in South Tamilnadu.Our market reach extends from Trichy in the north to Kaniyakumari in the south and Southern Kerala.Kitchen accessories are as important as eating for it is through the utilization of such appliances that food is prepared. We deal in a wide range of high quality kitchenware kitchen equipments non-stickwares and housewares.We currently offer hundreds and hundreds of As Seen On TV products and other specialty items.We are committed to bringing you the best \As Seen On TV\ products at the fairest price in both wholesale and retail.</t>
  </si>
  <si>
    <t>First of all we are now dealing with abroad collections of : Punchabi Suits Tops Silks Cotton Sarees Night Dresses and Men&amp;amp;Children Suits.&amp;nbsp;We are preparing to export all natural Mooligas from Tamilnadu. Glossaries etc.Pooja materials Handicrafts&amp;nbsp;Gold covering ornaments.</t>
  </si>
  <si>
    <t>Zero One Marketing established in 2007. We are leading trader and supplier of Mens Capri Mens Shorts Mens Vest Mens Check Shirt Mens Full Sleeve T-Shirt Mens Casual Shirt Ladies Short Ladies Shirt Ladies Capri Ladies Full Sleeve T-Shirt Ladies Check Shirt. All our fashion apparel products are highly esteemed into the market place  owing to their extraordinary value in terms of voguish look design and vibrant colors with a perfect blend of grace which will prove the personality of every human. The elite class unique design perfect color combination and availability in set budget have added to the worthiness of our range. Ever since our inception we have been moving forward to retain our place in the nucleus of the fashion industry. Our products are made in accordance with international quality standards which fits the varied requirement of the clients. We have got a team who works round the clock to bring upfront authentic apparels. Apart from this we have installed assembled wings of warehousing and packaging which spines us to meet bulk order of consignments without any kind of hindrance.</t>
  </si>
  <si>
    <t>Weaving Handloom was established in the year 2012. We are leading Manufacture and Supplier of Silk Maheshwari Saree Designer Maheshwari Saree Fancy Maheshwari Suit etc. Being the reputed leader of the market we are extremely engaged in the offering of the Maheshwari Suits. Furthermore we sternly test this suit on different parameters by our experts so as to maintain its flawlessness. We offer this suit to our clients in varied sizes designs and specifications. Our designers have vast knowledge of the texture which assists us to bring superior quality products in the market. All our Maheshwari Suits are available in different sizes and patterns.</t>
  </si>
  <si>
    <t>Formed in the year&amp;nbsp;2001&amp;nbsp;Siddik Handloom Center&amp;nbsp;is an established firm of the nation involved in Wholesaler Supplier Manufacturer Trader and Retailer products such as&amp;nbsp;Traditional Sarees Ladies Stoles and Ladies Dupatta. Underneath these we manufacture some other products as well such as &amp;nbsp;Ganga Jamuna Saree Maheshwari Silk Saree Multicolor Traditional Sarees Ladies Stoles Ladies Silk Stoles Maheswari Silk Saree Handloom Saree Resham Border Silk Saree Ladies Handloom Cotton Dupatta Ladies Silk Dupatta Maheswari Silk Dupatta and Green Maheshwari Silk Cotton Dupatta. A team of capable experts keeps a check on the quality of products that are provided in order to ensure quality. &amp;nbsp; &amp;nbsp; &amp;nbsp;&amp;nbsp;</t>
  </si>
  <si>
    <t>Arjun Gendalalji Chouhan is a remarkable Manufacturer Exporter and Supplier of wide range of Silk Cotton Saree Silk Cotton Dupatta and Ladies Stoles. A woman looks best when she is dressed in ethnic and elegant attire. We understand this and bring out exclusive and gorgeous collection of Silk Cotton Saree Silk Cotton Dupatta and Ladies Stoles. Best quality silk cotton marsarais kosa and golden silver jari etc. are used to bring out Ladies Wear collection with lasting quality and timeless style.The ladies apparel is manufactured by us keeping in view the choice and taste of style conscious ladies and girls. We have latest machinery that facilitates flawless production at rapid rate while letting us incorporate latest developments in production. Our staff is completely aware of all the latest trends in the market and thus strives to bring out the finest Sarees and Garment Accessories with their innovative and creative outlook.</t>
  </si>
  <si>
    <t>Mithani Plastics company was established in the year of 2014. We are leading Manufacturer Trader and Supplier of HDPE Woven Bag and PP Woven Sack Bag. Our products are in huge demand amongst packing and other industries. With our client centric approach we have created several benchmarks in the industry by catering to bulk requirements if clients within time frame. We incorporate finest quality Jute in our manufacturing process that is sourced from trustworthy and certified market vendors. We offer our clients with the facility of customization solution which gives our clients with a feel of satisfaction and indemnification. Our products have application in packaging of Tea Rice and Spices and of course shopping bags both in India and abroad.</t>
  </si>
  <si>
    <t>Welcome To Abhishek Gupta-BJP.We provide Mobile Repairing Mobile AccessoriesMobile Charger Mobile sim  Mobile Cover Mobile Recharge.</t>
  </si>
  <si>
    <t>Welcome to Jassi Hero.&amp;nbsp;With bags of experience in the two-wheeler industry we at Jassi Hero believe in delivering the absolute best in sales and services. This unwavering commitment has helped us become a leading Hero MotoCorp dealer in India.Our team of dedicated professionals and state of the art equipment ensure that our customers get nothing but the best that Hero has to offer. With our extensive knowledge in two-wheelers we provide the best service experience in India.&amp;nbsp;We would be happy to hear from you. Do send in your feedback and suggestions.&amp;nbsp;Sincerely&amp;nbsp;</t>
  </si>
  <si>
    <t>C P Garments was established in the year 2011. We are leading Trader and Manufacturer and Supplier. Over the years of experience and knowledge we are engaged in offering graceful collection of Mens Cotton Shirts which are designed using best quality cotton fabric and upgraded stitching techniques. These shirts are very comfortable to wear thus attracts our clients the most. Moreover our prestigious clients can avail these cotton shirts from us in graceful colors sizes and prints at industry leading prices.These shirts are designed by our brilliant designers with the utilization of best quality machines and tools. They are cotton finished and available in many specifications. They are comfortable and skin friendly. They are available in affordable in rates.</t>
  </si>
  <si>
    <t>AP Garments was established in the year 2007. We are supplier manufacturer and exporter of Casual Shirt Plain Casual Shirt Men Shirt Cotton Shirt White Cotton Shirt Blue Cotton Shirt Black Cotton Shirt Half Sleeve Shirt Designer Shirt and Full Sleeve Shirt. Our company has premium marketing in Kerala for many years. Our label name is \Dream Catcher\. Our product style standard fit slim fit &amp;amp; casual use. Wear in contrast colors jeans &amp;amp; trousers. we also manufacture 50 above different style of design. In our product range we are using every articles different style. Fabrics 100% cotton and washed threads buttons embroideries are also of high quality. Backed by adroit designers and craft men we have carved a nice as one of the reliable ready made men garments manufactures in India. We also offer an exclusive line of stitching and designing. As per the clients specific requirements in order to provide maximum client satisfaction We make sure that every task is done taking in to account even the minutest details provided by the clients.</t>
  </si>
  <si>
    <t>M/s. Munna Apparels was established in the year 2013. We are Wholesale Supplier of New Born baby Dress girl or boy of 0- 18 Months like Casual Wear Party Wear Sleep Suits. Rompers Frocks T-shirts. Jabala Baba-suite etc. We are engaged in offering a quality assured assortment of Frok. The Frok we offer is widely demanded amongst the clients for its availability in various sizes and designs. These products are designed as per the needs of the clients.The entire ranges of Fancy Frocks have an excellent combination of style and comfort which is prepared by experts by using latest techniques and machines. Our clients applauded our product as we offer stylish trendy and fashionable frocks which are soft and comfortable.</t>
  </si>
  <si>
    <t>A Venture Of Zuhara FootwearCalicut Fashion Plus Offers Extensive Range Of Accessories Such As Footwear  Fashion Accessories For Women Bags Belts Handbags Purses And Shoe Care Products Socks  And Wallets.</t>
  </si>
  <si>
    <t>Welcome to our site Fashionhut. located in Malappuram.We Provide Jeans Top Kurtha Shall.&amp;nbsp;</t>
  </si>
  <si>
    <t>Institute of Gems and Jewellery is set up by Safa group one of the leading jewellers in the country with a vast experience of more than 25 years in the fields of jewellery designing manufacturing wholesaling and retailing.Safa group boasts of fully automated jewellery manufacturing units and wholesale divisions in Saudi Arabia Dubai Sharjah and India.Having a sharp eye in the field of Jewellery making technology Safa group started IGJ for promoting professional education in the field of precious Jewellery industry. IGJ has been imparting knowledge in the fields of Jewellery designing manufacturing and merchandising. IGJ also provides consultancy services for manufacturers and retailers in India and Gulf countries.</t>
  </si>
  <si>
    <t>Safemax company was established in the year 1990. We are leading Wholesaler and Dealer of security Spare Partscctv camera supermarket security Fingerprint Door Lock Wi-Fi Door Bell RC Quadcopter etc. We are top-most providers of Sofa Spare Parts for our valued clienteles. These products are developed using high quality raw material by our development team. Moreover these products are appreciated among the customers for their strength sturdiness and dimensionally accurate. Due to this quality offered products us highly demanded in market.Backed by the profound experience of the clients we are offering exquisite Finger Print Door Lock. Our offered products are manufactured at our vendors end by utilizing high-grade raw material with the aid of ultra-modern machinery and tools.</t>
  </si>
  <si>
    <t>Aktar Enterprise was established in the year 2010. We are leading Wholesaler Trader Supplier Wholesaler of Ladies Kurti Fancy Dupatta Stylish Dupatta Cotton Ladies Kurti etc. We are engaged in manufacturing a wide variety of Ladies kurti which is highly demanded in international market. These kurtis are perfectly stitched using best quality cotton which offers perfect finish. Ladies kurties of fast colors and all sizes that add beauty to the feminine personality. Inspired from the modern fashion industry trends the offered kurti is uniquely tailored using premium quality fabric and advanced stitching machines by our skilled designers. Furthermore our offered kurti is available in different enchanting colors designs and sizes that look classy and stylish at any casual occasions.</t>
  </si>
  <si>
    <t>Micro Village Technologies Company was established in the year 2002. We are leading Service Provider of Security System Telecommunication System Security Cameras Currency Counting Machine Projector etc. When you&amp;rsquo;re using an advanced fire safety solution that is reliable flexible and survivable peace of mind is the greatest benefit. Protect your people and property with our market-leading systems. They can be tailored for a wide range of buildings applications and markets and our technology and comprehensive maintenance can make your job easier by improving serviceability reducing costs and saving time.We are among the most trusted companies for providing Godrej Currency Counting Machine to the clients. Godrej Currency Counting Machine is manufactured keeping in mind all the set quality norms of the industry at state of the art production wing at vendors end. To match the requirements and speed of the fast growing industry we are indulged in offering a premium quality collection of Video Projector to our honored patrons. Their terrific brightness 5-mode lens memory and bright 3D viewing make these projectors widely appreciated in the industry.</t>
  </si>
  <si>
    <t>Radiant Cottex was established in the year 1983. We are leading manufacture and supplier of designer saree lehenga style sarees embroidered sarees etc. In order to cater the needs of the customers we are instrumental in offering ladies saree. Our offered product is designed using qualitative fabric and latest machinery.&amp;nbsp; The offered product is stringently checked on set industry parameters by our stern quality controllers to ensure its flawless finish. The offered product can be availed by steemed clients at most economical rates from us. These sarees are available to clients in a wide range of clothing materials at budget.These offered products are accredited for their softness and shrinkage resistance.</t>
  </si>
  <si>
    <t>Mahir Trading Co. was established in the year 1964. We are the leading Trader and supplier of Raw Cotton Fabrics Grey Raw Cotton Fabric cotton sarees Patola Sarees Georgette Sarees Nylon Saree mutton tallow Shahi Tikka Masala etc. The offered fabric is fabricated with the help of supreme quality cotton yarn and fibers in adherence to set industry norms. It is widely used in textile and garment industries for designing clothes and home furnishing items. We offer this fabric in a number of specifications as per the information laid down by our clients. The meat is obtained from farm bred healthy cattle. Further the processing of the meat takes place in a hygienic and well equipped unit. Our range is packed carefully so as to retain its freshness and flavor.</t>
  </si>
  <si>
    <t>Thirumala Mobiles &amp;amp; Accessories is established in the year of 2015. We are a leading Wholesaler Supplier of Mobile Charger Mobile Case Mobil Cover Mobile Battery etc. These presented products are perfectly designed in complete tandem with the pre-defined principles and quality guidelines set by the industry.We are a highly acclaimed firm involved in offering premium quality Mobile Charger. These chargers are prepared by our vendor ends in accordance with industrial quality guidelines by making use of the best raw materials. These chargers are used to charge mobile phones quickly.</t>
  </si>
  <si>
    <t>Sandalee Aditya's Group is the fast growing business house emerging in different trades like construction of houses/buildings real estates hotels currently. Very soon group will enter into hydro power projects cement sugar wine trades etc.Sandalee Real Estates Promotors &amp;amp; Developers Pvt. Ltd. is a part of SANDALEE ADITYA'S GROUP. The group was incorporated on 10th January 2013 with the registrar of companies HIMACHAL PRADESH under Companies Act 1956 having its registered office #92/2 VILLAGE CHAMUKHA TEHSIL SUNDERNAGARMANDI-174401 HIMACHAL PRADESH INDIA. SREPDPL is a Real Estate promotional development compnay.SREPDPL today is the growing infrastructure company. A widely reputed and professionally managed organization SREPDPL currently operates in business verticals such as Integrated Townships Group Housing. The company is expanding its geographical presence. SREPDPL is focusing on infrastrucutre ventrures in different cities in HIMACHAL and then to other states with its stronger foundation.</t>
  </si>
  <si>
    <t>Welcome to Gold mobile &amp;amp; watch.we provide youAll Mobile Repairing  Selling Buy  Nd accessories</t>
  </si>
  <si>
    <t>Shanti trading company was established in the year 2014. We are Supplier of Garlic onion and other krishi jeans. Our range is made with premium quality material. We supply the products in compliance with international standards of quality which is the sign of purity and reliability. We consider the specifications given by customers in making of the range ensuring their maximum satisfaction. Moreover our ethical business practices and reputable position in the market have enabled us to win faith of numerous patrons. Blessed by a team of dedicated and skilled professionals we have been able to accomplish diverse needs of clients effectively. Their wide domain experience help us to understand various business dynamics and execute the whole business process properly as per the same. To deliver quality assured products to the clients our R&amp;amp;;D personnel adopt varied strategies and conduct several researches &amp;amp; surveys. Further being a customer focused firm our professionals keep a cordial relations with the patrons understand their needs in a proper way and execute the entire business process accordingly.</t>
  </si>
  <si>
    <t>Our company Khatri Ali Mamad Hasan was established in the year of 1972. We are the leading retailer of Designer suit Silk saree Cotton Bandhani Sarees etc. These products are made with good quality fabric. We have garnered a huge clients base by offering beguiling dress materials that are crafted with heavy embroidery work and stone work. These are highly valued by our clients owing to their excellent finish and smooth texture. In order to design these garments we make use of the finest quality skin friendly fabrics and sophisticated technology.We have been offering high quality and elegant range of Cotton Suits. The products are highly appreciated for their premium fabric and customized stitching. The suits are designed as per the contemporary designs and are offered in all sizes. We are brand highly recommended for in time delivery and premium range of offerings.</t>
  </si>
  <si>
    <t>Welcome to our site Aiman Electronics And Mobile Planet. located in Mandya.We Provide Mobile Phone Accessories.</t>
  </si>
  <si>
    <t>Apoorva Chemicals company was established in 1955. We are leading Retail Trader of chemical salt Industrial salts etc. We are proud to present premium quality Industrial Salt which is used in numerous industrial applications in several industries. Popular for its freshness and purity the Industrial Salts offered by us has carved niche for themselves in markets across the globe. Our clients are also very pleased with the quality of our Industrial Salts because it complies with strict international quality standards.We are engaged in offering Industrial Salts that are extensively used . These Salts are tested for moisture content and are packed in different quantity bags. Our industrial salts are formulated by our team of professional who have years of rich experience in this domain. These salts are offered by us at very competitive prices to our clients.</t>
  </si>
  <si>
    <t>Kirans Creations was established in the year 1998. We are the leading Manufacturer &amp;amp; Supplier of Bed Sheets Dinner Napkins Table Mats Cocktail Napkins Place Mats Kids Frock Kids T Shirt Ladies Lingerie etc. Recognized for their unmatched quality our products are developed using high grade raw material.We used the best quality of raw material to made our products whom we have selected after a rigorous market survey conducted by our experts. Owing to the best quality and timely delivery our products have found their application in the market.</t>
  </si>
  <si>
    <t>Karavali Solutions was established in the year 2014. We are leading Wholesale Dealer of CCTV Camera LED Products Power Batteries Biometeric Attendance System etc. Our main intention is to provide quality and better services in security aspects of the customer valuables. With this motto Our organization has crossed 500+customers in last three years. Moreover we are able to become the authorized dealers of Iball Lloud Godrej Hikvision crest luminous Maxcell Brands.Keeping in mind the different choices of the clients we provide these security and surveillance products in several specifications to choose from. Quality is the main aim of our company hence we assure our clients that these security and surveillance products are properly checked on several parameters by our experienced procuring agents at the time of procurement.</t>
  </si>
  <si>
    <t>Kohinoor Computer Zone was established on the year of 1996. We are a leading Servie provider of Lamination Removal Service Mug Printing Service T-Shirt Printing Service Logo Design Brochure Design Visiting Card Printing Id Card Printing Book Binding Hard Binding Spiral Binding Viro Binding Service etc.We hold industry expertise for rendering Brochure Printing Service to our precious clients. These services offered by us are highly demanded in the market due to their excellent printing quality and can easily catch the attention of people. Our offered brochures are meticulously designed by our experts by utilizing top quality raw material. Apart from this our clients can avail these services from us at the cost effective rates.</t>
  </si>
  <si>
    <t>Global Enterprises was established in the year 2011. We are Trader Supplier Service Provider Wholesaler and Retailer of Maxsell Cash Counting Machine Fake Note Detector Biometric Access Control CCTV Camera Bullet Camera Camera Installation Services Bullet Camera Installation Services CCTV Installation Service. These products are designed and developed. Offered products are widely valued by our customers for characteristics such as sturdy finish standards perfect performance precise design and longer service life. Along with this these products are available in varied provisions as per the detailed requirements of customers.</t>
  </si>
  <si>
    <t>We are pioneers of computers at MANGROL. We have established our first computer classes on 15th June 1997&amp;nbsp; Mangrol. We have affiliated with LCC- Lakhotia Computer Center in the year of 2001. We are pioneer in most of IT stream: 1st Color Computer in 1997 1st Internet connection in 1998 1st Tally user in 1999 1st Antivirus in 2000 1st Color Printer in 2001 1st Mobile Downloading in 2002 1st LCD in 2003 1st Thin Client System in 2004 etc. Today We are one and only Registered Dealers of DELL INTEL ASUS ENJAY NORTON and ACER in mangrol. We also deals in Assembled Computers Printers Peripherals Inverter CCTV Camera Home Theature Licenced Softwares Accounting Software etc.</t>
  </si>
  <si>
    <t>We are one of the leading traders retailer and wholesaler of a wide range of CCTV camera &amp;amp; CATV video phones &amp;amp; recorder alarms &amp;amp; surveillance systems. In addition to this we offer business phones and cables for our customers.Under the able guidance of our manager we have been able to create strong position in the market. His vast knowledge and experience of years domain expertise motivation and leadership skills have enabled us to remain an edge over our competitors.</t>
  </si>
  <si>
    <t>Vasanthi Enterprises was established in the year 1985. Vasanthi Enterprises is a familiar Brand Name in Mannargudi at least for the past two decades. We are pioneers in introducing export quality trendy long lasting imitation jewellery plastic items novelty gift articles and toys that too at throwaway prices. We also deal with export quality spicesfruits and vegetables. We have now set foot on Export and our buyers can be rest assured about the quality of the goods lowest price and speedy delivery. You may compare our rates with any seller! Nobody can beat our rates.Our concern Vasanthi Gold Covering and Fancy Stores was established two decades ago by the visionary A. Shanmugam in Mannargudi. Since its beginning the shop has grown in leaps and bounds and we now sell all household articles to our customers at affordable prices. We are trend setters in introducing new model covering and fancy jewellery</t>
  </si>
  <si>
    <t>We at Cirrus innovation always do our best to enhance the satisfaction of our customers by delivering the product and service that beats the requirement and expectations. We will continually communicate with and learn from our Customers in order to improve our products and services. And we will keep on top of today's and tomorrow&amp;rsquo;s technology no matter how fast it moves to ensure our Customers always have the best tools available to them.</t>
  </si>
  <si>
    <t>Grewz Accessories was established in the year 2009. We are leading Manufacture and Supplier of Ceiling Fan Down Rods Street Light (85 Wt) Modular Boxes Powder Coated etc. Our years of production experience enables us to supply cost-effective goods to our patrons. We manufacture our products in several sizes so the customers can select those products that match well with their specific requirement and priorities. As a customer's focused organization we always desire to supply high quality products to our customers. For this we have enforced systematic and stringent quality control measures in our organization. These quality measures are backed by our quality engineers who keep a watchful eye on the entire production process. Each component that we purchase (will be inspected before dispatch) to every finished product that moves out of our factory is well checked by these experts. So the customers need not to worry about quality as they will get the best from us. It is our quality centric outlook that helped us to serve our customers precisely and make an indomitable presence in the international markets.</t>
  </si>
  <si>
    <t>R.K. Electronics is the leading service provider of DSLR Canon Nikon cameras flashes studio lights &amp;amp; lenses fungus cleaning lens repairing services.</t>
  </si>
  <si>
    <t>Bruno and Dorothy Gomindes of Travco Holidays Goa were recently awarded the Thomas Cook \Top Performance\ Award at a glittering function called the All India Channel Partners meet 2013. The function was held at Ramada Mumbai and was attended by the entire travel fraternity of India and the top officials of Thomas Cook.In the spring and summer of 1916 three children Lucia Santos and her two cousins Jacinta and Francisco Marto experienced the visitation of an angel on three separate occasions. The angel appeared to them as they watched their sheep teaching them specific prayers to pray to make sacrifices and to spend time in adoration of the Lord. These three visits were apparently to prepare the children for the visitations of the Blessed Mother which were to follow in 1917.Managing Director of Travco Holidays Pvt. Ltd. which is a leading IATA accreditated Travel Agency and approved by the Ministry of Tourism Government of India and a market leader in the field of Travel &amp;amp; Tourism in Goa. Being in this field for over a decade providing high quality travel services - he has received many prestigious airlines awards on several occasions.</t>
  </si>
  <si>
    <t>Apsara Watch Shop It is a Major Watch Shop &amp;amp; Mobile store in Markapur. TitansonataTimexMaximaQ&amp;amp;QAjantaSam'aySolarPromise are watch brands available in our showroom.</t>
  </si>
  <si>
    <t>Jewel 99 Dot Com was established in the year 2015. We are a leading Manufacturer Retailer Wholesaler Trader of Gold Jewellery Silver Jewellery. We houses high quality jewellery and accessories with remarkably impeccable designs. With its affordable rates Jewel is your one stop destination for making any given day an occasion.Our designers have innovative patterns to construct every design perfectly and properly. Our product reflect the actual blend of art and perfection and available in different shapes and sizes. These products are available in innovative designs and are highly demanded among our clients.Additionally we the the Dealer of Ornament Creation (OC) Mumbai and Sukh (Agra) of UP west region.</t>
  </si>
  <si>
    <t>Gopalji Jewellers company was established in the year of 1995. We are leading Manufacturer and Supplier of gold silver diamond jewellery like earring pendant necklace etc. Designed by our creative artisans these jewellery are widely acclaimed in the market for their enticing designs mesmerizing sheen and fascinating patterns. Conforming to the latest fashion and market trends these jewellery are available in variety of sizes shapes and color-combinations. Widely demanded by the women of all ages these jewellery are offered at market leading prices.Our ultra-modern infrastructure along with the team of skilled professional has enabled us to design and develop these jewellery as per clients' specific demands. Further we competently meet the urgent and bulk requirements of our clients within the promise time frame. Catering to the variegated needs of our innumerable clients enable us to acquire maximum client satisfaction. Moreover owing to the quality oriented approach and transparent dealings of our enterprise we have been able to acquire goodwill and credibility in the market.</t>
  </si>
  <si>
    <t>Pioneer Enterprises was esblished in the year 2012. We are the Wholesale Trader &amp;amp; Supplier of LED Bulbs LED UV Tube lights Bulb Housing Bulb PCB Mobile Charger etc. These products are extensively used in the market owing to their longer working life and reliable performance. Moreover we offer these products at affordable prices.To maintain the quality our products are made under the direction of our industry professionals. Moreover we assure a defect free delivering to our customer&amp;rsquo;s site within specific time period. Due to high demand these products are accessible in the market in dissimilar specifications.</t>
  </si>
  <si>
    <t>Rohit Textiles was established in the year 1987. We are leading Manufacture and Supplier of Polyester Cotton Yarn Combed Cotton Yarn Pink Cotton Niwar Organic Cotton Yarn etc. For the purpose of providing maximum satisfaction to our clients the offered Cotton Yarn is made using the finest cotton and modern machines. Owing to this the product&amp;rsquo;s strength finishing resistance to heat is quite high. In addition for quality maintenance we abide by the set industry norms and guidelines. The proffered collection of yarn waste offered by us is vastly used as a protective lining around the corner of cotton garments. Cotton yarn waste is highly appreciated for its good insulation properties. It is made available in various packaging sizes.</t>
  </si>
  <si>
    <t>Daksh Wholesale Mart&amp;nbsp;was established in the year of 2012.We are a leading organization engaged in Exporting Supplying Trading and Wholesaling a wide range of Men FORMAL Shoes Casual LOFAR &amp;nbsp;Shoes Men Casual Shoes SYNTHATIC Casual Shoes Men Canvas Shoes etc.&amp;nbsp;Our Offered products are highly admired by the customers for their attractive designs perfect fitting and excellent finishing standards. Additionally we are offering these products at very affordable prices to our valued clients. All our offered products are passed through stringent quality assurance procedures to ensure their quality.</t>
  </si>
  <si>
    <t>Our mission is to cater to the needs of each and every kind of customer and provide them with products that are unique in nature best in quality and competitive in prices. For the last 10 years we have been in line with our mission (and always will be) and successfully delivering our customers the products that they need. We constantly try to bring new variety of products in order to enhance their lifestyle. So just pay a visit to our showroom and give us an opportunity to serve you even better.</t>
  </si>
  <si>
    <t xml:space="preserve">We are Wholesale Trading for our clients a comprehensive assortment of Mens Shirts Men Jeans and Mens T Shirts. These are designed using excellent quality fabric and provide utmost comfort to the wearer. </t>
  </si>
  <si>
    <t>Deepanjali Traders is a leading Wholesaler Supplier &amp;amp; Distributor of Boys Fashionable Jeans Ladies Kurtis Ethnic Sarees etc.Our range of Designer Ethnic Saree is widely appreciated by our customers which are situated all round the nation.These Designer Ethnic Sarees are in good demand in the market due to high quality and durability. These Saree are praised due to striking designs patterns. Our range of Designer Ethnic Saree highlight perfect blend of traditional and contemporary designs. We are providing quality assured stock of Boys Fashion Jeans.&amp;nbsp;We have a wide range of Boys Fashion Jean that is available to our clients in a number of designs and shades. Our hired team of experts use only finest grade fabrics for designing these jeans. In addition these Boys Fashion Jeans are delivered by us within the committed time limits at the market leading prices. These are designed and tailored by a team of sincere professionals in compliance with contemporary fashion dynamics. The offered formal wear are specially designed for formal events including weddings.</t>
  </si>
  <si>
    <t>Amardeep Sarees was established in the year 1983. We are the leading Manufacturers of Silk and Designer sarees. These sarees are manufactured in adherence to industry specified quality standards by using highly qualitative fabrics and raw materials. These attractive sarees are known for their aesthetic appeal fashionable look ease of maintenance. Their fancy looks make them suitable for festive and celebratory occasions.These sarees are tear-resistant and durable and available to clients in different eye-catching colors patterns and designs. Being stylish these sarees are preferred during festive occasions and parties. These sarees are crinkle-resistant and require negligible maintenance. The sarees offered by us is the best choice of fashion loving ladies and highly demanded in the market. Besides our clients can avail these sarees at market leading prices.</t>
  </si>
  <si>
    <t>Word Saree Center was established in the year of 2013. We are leading of Manufacturer of net saree cotton saree fancy saree etc. Being the reckoned names in the industry we offer wide range of Designer Saree that re quality assured and are delivered in skin-friendly fabric. The border is intricately designed as per the latest fashion trends. We offer them in varied looks and patterns and adore the look of the wearer. We offer them as per the requirements of our clients.</t>
  </si>
  <si>
    <t>Mangla Handicraft was established in the year 1991. We are Manufacturer Supplier and Wholesaler of Garments Latkan Fancy Latkan Fancy Ear Jhumar Beaded Tassels Beaded Necklace Designer Ring Designer Photo Frame Tealight Candles Iron Candle Stand Antique Candle Stand etc. They usually use both traditional as well as modern techniques to carve beautiful patterns on our offered products.We have developed an advanced as well as large infrastructural set-up to carry out our production tasks in a smooth and sound way. Moreover our customer oriented business policies and prompt delivery of consignments have enabled us to gain a large number of clients in the marketplace.</t>
  </si>
  <si>
    <t>Limra Textiles India was established on the year of 1998. We are a leading Manufacturer Supplier of Embroidery YarnFancy Yarn Pashima Stoles Ladies Stoles Fancy Stoles etc. These Fancy Stoles are available in myriad colors and designs. Moreover we have the capability to customize all the products as per the demands and requirements of customers.We provide our customers with Fancy Stoles that are made using tasar silk and are crease resistant. Our shawls are widely demanded by the customers as these provide warmth to the body and can easily be worn in rosy winters. These stoles are manufactured from supreme quality fabrics that increases durability as well reliability. Our stoles are very stylish elegant and at the same time soft and sensuous to skin.</t>
  </si>
  <si>
    <t>Sunrise Associates company was established in the year of 2010. We are leading trader retailer distributor wholesaler of Cash Counting Machine CCTV Camera etc. This machine is widely used for counting currency in shops. The offered machine is highly acknowledged by our clients for its features such as easy maintenance and superior functionality. The provided machine is precisely manufactured using the qualitative grade components and modern technology at our vendors' end. Moreover this machine can be purchased by our clients at the most economical price.We procure this range from trusted vendors of the market. The offered range is assembled using quality approved components and sophisticated technology at our vendors&amp;rsquo; end. Further this range is acknowledged among our clients for its smooth performance user-friendly operations and long service life. We offer:</t>
  </si>
  <si>
    <t>Future's India Garments&amp;nbsp;is founded in&amp;nbsp;1990&amp;nbsp;by&amp;nbsp;Late. Mohd. Abdul Gani&amp;nbsp;And recently running byDr. Aziz and sons.Future's India Garments&amp;nbsp;is the pioneer company in the field of Ready made garments for the first time in India a totally scientific process for Making the&amp;nbsp;Formal shirts and Trousers&amp;nbsp;under the brand name of&amp;nbsp;Mr. India. Today the Distribution of Garments is available at 98 cities across the country under the brand name of&amp;nbsp;Mr. India.</t>
  </si>
  <si>
    <t>Luxmi Enterprises was established in the year 2012. We are the leading Manufacture Supplier and Trader of Jungle Print Fabric Jungle Print Satin Fabric PVC Coated Fabric etc. We have successfully acquired the trust and confidence of our clients owing to our fair trade practices prompt deliveries competitive pricing etc. All our products&amp;nbsp;are carefully sourced from only well established vendors of the market. They provide us with the quality products within the committed time lines which further helps us in attaining optimum customer satisfaction. We possess a capacious warehouse wherein all the procured garments textiles etc. are carefully stocked.</t>
  </si>
  <si>
    <t>The page has been started with a commitment to offer the finest and quality gold and diamond jewelry at highly competitive rates. Description We are designed to cater to those looking for international design and quality at local prices. Every jewel here is a hand-picked masterpiece. The range includes the finest diamond jewellery gemstones and exclusive plain gold jewellery. For specific needs or custom-made designs you are welcome to meet us and we will be glad to be of assistance.</t>
  </si>
  <si>
    <t>Sardarji Coverhouse is established in the year 2016. We are a leading Wholesaler Trader of Mobile Temper Glass Mobile Accessories like Back Cover Headsets Mobile Handsfree Mobile Chargers etc. Due to their superlative characteristics such as long lasting nature precise design high durability and excellent finish these products are accredited amid our clients. All our products are made up and designed at a futuristic production unit making use of finest-quality basic material along with sophisticated tools in conformism with market quality norms at our vendors end. Presented products are mostly appreciated by our valuable clients for their outstanding finish.</t>
  </si>
  <si>
    <t>HelloWe are exporters of Indian Handicraft Items and Meat products from India.We are registered manufacturers and can send products all across globe we are one of the reputed company where you can buy without any tension of fraud.We are registered EPCH member for Manufacturing and promoting India Handicraft Items.&amp;nbsp;We are regularly exporting our products since from a long time and increasing our production everyday.Our main production line are:1. Kundan Jewellery.2. Fashion Jewellery.3. Zircon Jewellery.4. AD Jewellery.5. Meat Products.If you looking for the products mentioned above then you can contact us anytime without any hesitation. We will try our best to fulfill all your queries and orders.Many ThanksTrade LInks Associates</t>
  </si>
  <si>
    <t>&lt;table border='0' width='99%' align='center'&gt;\r\n&lt;tr&gt;\r\n&lt;td&gt;\r\n&lt;table border='0' width='100%'&gt;\r\n&lt;tr&gt;\r\n&lt;td&gt;Supplier and distributor of ladies garments like jeans t-shirts top kurti shirts fancy top suit salwar&lt;/td&gt;\r\n&lt;/tr&gt;\r\n&lt;/table&gt;\r\n&lt;/td&gt;\r\n&lt;/tr&gt;\r\n&lt;tr&gt;\r\n&lt;/tr&gt;\r\n&lt;/table&gt;\r\n</t>
  </si>
  <si>
    <t>Kundan Art Jewellery Creation was established in the year of 2003. We are Manufacturer &amp; Supplier of Kundan Pagdi Kundan Mangtika Kundan Ring Kundan Jhumar Kundan Necklace Set Kundan Pendant Set Kundan Payal Fancy Chandbali Earing Chandbali Earing Stylist Chandbali Earing Traditional Chandbali Earing. Our company has set benchmark in offering Kundan Pendant Set to the clients. Kundan Pendant Set is suitable for both conventional and contemporary outfits. This product is available at market leading rates and designed by making use of precious raw material and highly developed technology in adherence to the industry quality standards.We are one of the renowned preparers and s of a stylish range of Designer Kundan Pendant Set. Our offered pendant set can be availed from us on numerous customized designs as per the choice of customers. We designed this pendant set using premium grade material &amp; advance tools in adherence to the trends of market. This pendant set is appreciated in the market for its stylish look.</t>
  </si>
  <si>
    <t>Founded in the year 2006 we &amp;ldquo;Savitari Packaging&amp;rdquo; are a dependable and famous manufacturer of a broad range of Ladies Hand Bags Jewellery Purse Jewellery Pouch and Ladies Purse. We provide these products in diverse specifications to attain the complete satisfaction of the clients. We are a Sole Proprietorship company which is located in Meerut (Uttar Pradesh India) and constructed a wide and well functional infrastructural unit where we manufacture these products as per the global set standards. Under the supervision of our mentor &amp;ldquo;Mr. Rajesh Jain&amp;rdquo; we have gained huge clientele across the nation.</t>
  </si>
  <si>
    <t>A R Textile was established in the year 2015. We are a leading Manufacturer Supplier of Ladies Suits Ladies Kurti Mens Khadi Shirts Mens Khadi Kurta Pyjama Etc. The product is made by our expert team with their long experience. The finishing of the product is making it appreciable among the customers. We never compromise with the quality of the product so we have given special emphasis on the quality of the product and try to offer the product at reasonable price. To meet the rising demands of the customers we are offering Latest Ladies Suits to our valued customers at minimal cost.</t>
  </si>
  <si>
    <t>Dew Jewels is a young and growing business involved in manufacturing and wholesale of diamond jewellery. Evolved from the business of loose diamonds Dew Jewels has been able to establish itself as a manufacturer and supplier of latest fashion diamond jewellery.&amp;nbsp;If you are looking for diamond jewellery of traditional and latest designs at competitive prices; you have visited the right website.</t>
  </si>
  <si>
    <t>We are an eminent manufacturer and trader of rugged designed components such as Cricket Bats Gym Bags Cricket Balls Sports Footballs and many more.</t>
  </si>
  <si>
    <t>Maa Bhagwati Textiles company was established in the year of 2011. We are leading manufacturer of ready made garments coats waiter coat jackets pants shirts curtains table cover chef coat table frill chair cover etc. These products are designed using superior grade collar &amp;amp; cuff material threads and buttons from Vardhaman and Coats India brand. Moreover use of latest technology helps to assure superior finish shrink resistance and tear resistance.Our state-of-the-art infrastructure supports us to offer superior grade products to the clients. With the relentless and constant efforts of our team of experts we have attained utmost level of customer satisfaction. The collective efforts of our team members help us offer outstanding product to the customers.</t>
  </si>
  <si>
    <t>Established in the year 2011 at Meerut (Uttar Pradesh India) our company &amp;ldquo;Shri Dayal Sports Industries&amp;rdquo; has carved a distinctive position in the market for manufacturing an extensive range of Sports Shorts Skin Fit Sports Wear Sports Track Pant Sports T Shirt and Sports Tracksuit. We are a Sole Proprietorship company that is incepted with an aim of providing an extensive range of products. We design and develop this gamut from smooth fabrics of superior grade that are sourced from the authentic vendors of the market. These products are extensively demanded by our clients due to their shrink resistance longevity perfect fitting and fine finish. Also we provide our client's customization facility to suit their personal choice and preferences. We are looking for all over the world query. Managed under the visionary guidance of our mentor &amp;ldquo;Mr. Rajat Gupta (Co-Owner)&amp;rdquo; our company has acquired a remarkable position in the market. His vast industry experience and knowledge of garment designing assists us in exceeding the expectations of our prestigious clients.</t>
  </si>
  <si>
    <t>Triton was established in the year 2012. We are leading Manufacture &amp; Supplier of Cotton Sports T-shirts Sport Polo T-Shirts Sleeveless Sport T-Shirts Cotton Sport Track Suits Fancy Sports Track Suit Trendy Sports Shorts Classy Sports Shorts etc. We have been designing the collection of Sports Track Suit and other products from comfortable and skin friendly raw materials like super poly micro snicker summer pull dry fit dot net matty etc. Our collection is designed precisely to provide complete comfort and soothe to the wearer during playing.We have developed a state-of-the-art-infrastructural base spread over a huge area. To develop high quality products smoothly and proficiently we have loaded high technology machines and tools in the unit. Moreover our skilled and talented team of professionals maximizes the manufacturing capability of the firm with their expertise. Our expert team of designers tailors and other professionals helps us to design a quality assured range of products within the stipulated time frame.</t>
  </si>
  <si>
    <t>We &amp;ldquo;Alligatar Sports&amp;rdquo; are a prominent entity engaged in manufacturing a wide range of Cricket Bat Cricket Gloves Cricket Pads Sports Wear and Cricket Umpire Hat. Incorporated in the year 2005 at Meerut (Uttar Pradesh India) we are a Partnership firm engaged in offering a quality-assured range of products. Our mentor &amp;ldquo;Mr. Anant Vishnoi&amp;rdquo; (Partner) has immense experience and under his worthy guidance we have achieved a respectable position in this domain.</t>
  </si>
  <si>
    <t>Rana Industries&amp;nbsp;is a leading non woven products manufacturer&amp;nbsp;and supplier&amp;nbsp;in India. We manufacture highest quality&amp;nbsp;non woven products&amp;nbsp;with the latest state of art technology. We keep a strict quality test starting from raw material throughout the production process. We do tight quality control on our material supplier in order to reach highest quality products.&amp;nbsp;Our products are known in the industry for its superior quality and durability.Rana Industries&amp;nbsp;has innovated in providing&amp;nbsp;eco-friendly bags &amp;amp; Surgical Products. Rana Industries aims to be your most favored solution provider when you need bags in nonwoven fabric with specialization in manufacturing bags &amp;amp; Surgical Products that are:&amp;nbsp;Competitively priced&amp;nbsp;Available in a variety of styles and useful for a variety of purposes&amp;nbsp;Easily customizable (with various colors and printing options).</t>
  </si>
  <si>
    <t>Craft &amp; Style was established in the year 2002. We are an eminent manufacturer wholesaler and supplier of fashion jewellery such as Head Barrettes Ladies Bracelets Gold Plated Jewellery Anklets Tribal Jewellery Bridal Jewellery Fashion Necklace Bridal Bindi Stone Victorian Jewellery Stone Studded Earrings Belly Dance Jewellery and Belly Dance Belts. We understand the changing market trends and current fashion styles of the customers. We are equipped to meet this demand and provide range of styles to our patrons according to their requirements. Nestled in Meerut we are growing as a team of women entrepreneurs under the guidance and support of Mrs. Pooja Govil the owner of our company. Her business oriented approach and focus on quality has motivated us to meet the market demands. Strict adherence to quality and delivery schedule have helped us to successfully cater to the client's requirements. We look ahead to soar high with our irresistibly attractive masterpieces which reflect their elegance and style. Leveraging on the hard work and dedication of our team members we have achieved eminent success in this industry.</t>
  </si>
  <si>
    <t>Marshal Sports was established in the year 1979. We are Manufacturer Importer and Supplier of Badminton Rackets Carrom Boards Foot Ball Shuttle Cock Cricket Balls Cricket Bat Skipping Rope Roller Skates Sports Wear etc. We market our products with our brand name in India for Highest Exports. If you are looking for best quality Sports Equipment with rock bottom prices and facility to customize the products then you are at right place. We are manufacturing many products and have the largest facility in India for manufacturing wide range of sports and non-sports equipment. Our Sport Equipments are being used in a good range of International and National Sports Championships across the globe. We also customize and develop products as per customer's requirement. A highly skilled workforce and state-of-the-art technology ensures the highest quality product with most recent technology delivered to the customers. We are manufacturing many products and have the largest facility in India for manufacturing wide range of sports and non-sports equipment. Our Sports Equipment are being used in a good range of International and National Sports Championships across the globe.</t>
  </si>
  <si>
    <t>SANA Aqua &amp;amp; CCTV Camera Services is one of the leading brands in Water filtration industry and CCTV Camera Service provider n India. Our organization has been in this business from years with a firm believe that the water is the most essential part of life and we do our best not only in making tasty but also healthy water having the right mineral and good quality.We take pride in saying that today we have many &amp;nbsp;satisfied customers all over India. SANA Aqua &amp;amp; CCTV Camera Services Water Purifiers can be used for domestic as well as commercial or industrial purposes. Our organization has diverse experience in handling Pureness Projects and has held several intense projects also.&amp;nbsp;Today we have many happy satisfied and importantly happy &amp;nbsp;customers who believe in our valued products. Over so many years we did multiple installations in all over India..We provide customized solutions especially for households because we understand the different needs of people and believe that only purify water can make a family healthy and lively.&amp;nbsp;</t>
  </si>
  <si>
    <t>Bhama Jewllers was established in the year 2013. We are leading Trader and Supplier of Fancy Earring Designer Bangles Diamond Rings. By keeping track with the market developments we are engaged in offering an extensive range of Fancy Earrings. These earrings are designed and crafted by our adroit professionals using world class raw material and latest technology as per the set industry set standards. These earrings are widely known for enhancing the looks of our clients and can be worn with traditional and modern attire.</t>
  </si>
  <si>
    <t>Al-Hamdd Trading Post was establihed in the year 1993. We are the leading Manufacturer &amp;amp; Exporter of Antique Helmets Antique Swords Daggers Sword Butted Chain Mail Chainmail Shirts Chain Mail Vests Body Armours Metal Mesh Armory Military Bayonet etc. Providing quality products to clients is the main aim of our company.Being a client-centric organization we are involved in providing utmost quality products to customers that satisfy their entire requirements and needs. To render complete satisfaction is our main objective. Our customers prefer to purchase our products due to their best quality and reasonable price. We ensure to satisfy the entire requirements of our patrons in all possible manners. Our professionals have maintained a trustworthy relationship with our valuable clients.</t>
  </si>
  <si>
    <t>Style Deco is established in the year 2015. We are the trader supplier of artificial jewelry and home decor products like home decor photo frame brass budha statue show piece etc. The offered jewelry is made from top notch quality of basic material and sophisticated technology at our vendors end. The flawless and sparkling jewelry can be worn on any occasion and adds an adorning look and beauty to the wearer as well as apparel.Following the demands of patrons we offer these in different standard sizes and color combinations. Our products are very stunning and appealing and cherished for their exquisite and appealing. These products are highly recognized by the patrons for its fine designs and strength. Easy to use this product range is obtainable in different sizes and designs.</t>
  </si>
  <si>
    <t>We are the core manufacturers of wide range of Leather Products. Our products range includes: Greek and Roman Sandals Leather Amours Leather Purses and Pouches Leather Helmets Leather Shields. Owing to the diligent efforts of our professionals we are able to offer exclusive array of Leather Shields. Our ardent professionals utilize finest of the raw material and implement latest techniques and tools to made these products as per the industrial standards. These products are highly praised by our clients for their robust structure and precise designing.Shield commonly used in homes for adding a unique touch. These products find application in various sports functions and events. These shields made from finest grade of hard and mild steel widely appreciated across the country. We manufacture these shied are more demand due to its features like high strength perfect finishing maximum durability corrosion proof and attractive looks.</t>
  </si>
  <si>
    <t>For the best photos and Digital Services in town. We believe in good quality and services. We click all passport and visa size photos. We also take Outdoor Photography and Video Shooting for Marriages and Corporate meetings and conference. We also do printing for various sizes on good quality paper. We have wide range of Digital cameras and its accessories.Grover Color Lab is one of the oldest firm providing professionally services in&amp;nbsp;Meerut. We provide all studio&amp;nbsp;service and outdoor service&amp;nbsp;with hi tech camera in videography and still photography.&amp;nbsp;Grover Color Lab also deals in Digital cameras of leading firms such as Sony Nikon and Cannon. We deal in Compact camera and DSLR camera. We also deal in Memory Cards Pen Drives CD DVD Rechargeable Battery Battery chargers digital Photo Frames and all types of accessories.Grover Studio is the oldest firm provides photographic services at lala ka bazaar in 1948.&amp;nbsp;Grover Studio was the first to provide school and college grouping in large Format Cameras in 100 km&amp;nbsp;radius.&amp;nbsp;Grover color lab was the first to introduce Digital color processing manually and automatic machines.</t>
  </si>
  <si>
    <t>Islamuddin Textiles was established in the year 1976. We Islamuddin Textiles are in this industry since 1976 and delivering the best quality products to our clients. We are the manufacturer and suppliers of Power Looms made products which includes Fabric Check Apple Fabric Check and Ladies Salwar Suits. With our years of experience and knowledge of this domain we are highly engaged in Manufacturing and Supplying a wide range of Ladies Suit Fabric to our prestigious customers. As per the requirements of our valuable clients this fabric is offered in diverse specifications at best in market cost.</t>
  </si>
  <si>
    <t>Established in the year 1996 Alto Creations is a well renowned name in the field of jewellery like Pearl Jewellery Victorian Jewellery Kundan Jewellery Semi Precious Beads Silver Jewellery and Indian Jewellery. Alto Creations has been able to achieve a lot with the help of its sound principles and &amp;ldquo;no compromise on quality&amp;rdquo; policy. The terms like exquisite and exclusive appear out to be most appropriate for the jewelery forming part of our collection.  All the products have to go through strict international parameters before being allowed to form part of our collection. We are proud to say that with &amp;ldquo;customer satisfaction&amp;rdquo; always in our foresight Alto Creations has been able to establish a niche for the self in the field in such a short span of time.</t>
  </si>
  <si>
    <t>Tarun Sports Industries was established in the year 2005. We are leading Manufacturer and Supplier of Sports Carry BagsTrendy Sports Bag Sports Equipment Bags Stylish Sports Bag Red Sports Bag Cricket Bat Covers etc. We provide our clients with cricket kit which is equipped with various accessories such as bat ball stumps protective gears and pads. Every accessory in the kit bag is manufactured as per the standards by using high grade raw material. Cricket Kit Bags for Cricketers of all standards. These are made using premium quality plastic and are highly durable. Our Kit bags are designed in conjunction with cricketers from the International Arena. We offer bags with side pockets and wheel base available in various size</t>
  </si>
  <si>
    <t>We are a small initiative offering unique collection of products and help underprivileged communities and artisans in India.</t>
  </si>
  <si>
    <t>Company ASIA VENTURES that has established it's reputation in providing the ultimate solutions for all Distributores Wholesalers traders and retailers. Our wide range of products meet your requirements both in quality and price.Asia Ventures is a well established &amp; organized company which is rising step by step because of our customers satisfaction and this is our main motive i.e. 'CUSTOMER SATISFACTION IS OUR DESTINY'.Our Commitment To Quality that&amp;nbsp;Quality&amp;nbsp;shall remain permanently first&amp;nbsp;in the mind of all company employees.&amp;nbsp;No compromise&amp;nbsp;shall be made with what may effect quality.We focus on to make long term business relation to our customer rather then getting big profit. Each and every time We are working on development and improvement in our products with consistent emphasis on in-depth industry analysis. Our hard work for excellence and desire for quality have shown us the way to growth and leadership. We maintain a healthy thinking and transparent relation with our clients in order to understand their requirement better.We welcome your trade inquires and assure you of our shortest response time.</t>
  </si>
  <si>
    <t>Eagle Eye System is passionate about making life secure convenient and enjoyable for our clients. Drawing upon over a decade of international experience in the field of Security System Eagle Eye System offers the following services for various segments such as residential commercial institutional and healthcare.Consulting and Design services for elements of Security products including multiplexing DVRs Network Cameras Speed Dome Cameras Keyboard Controllers High Resolution Cameras Water-proof IR Cameras and Outdoor Cameras Burglar Alarm Security smoke detector Video Door Phone Fire Alarm Systems and Access Control.We always give immense importance to the requirements of our clients before catering them with our services of wireless surveillance cameras outdoor camera security and access control security systems. We offers comprehensive Yearly maintenance contracts to all Customer at very reasonable rates which include maintenance of any existing any party systems.As there are many companies that provide security system products but we assure best service that you have ever dreamed of.</t>
  </si>
  <si>
    <t>Krupa Enterprises was established in the year of 2006. We are a leading Wholesaler &amp; Supplier of CCTV Wire CCTV Camera etc. Following industry defined norms and parameters manufactured by pur vendor end with the entire range by utilizing contemporary machines modernize technology and premium grade basic material. We are offering the entire range at market leading rates to the customers.In order to ensure quality the offered product is rigorously examined upon a series of quality tests. In tune with clients' diverse requirements we are offering these products in a wide range of specifications to suit the requirements of our clients. These cameras are widely preferred to record or captured live coverage for the purpose to keep a vigilant eye on any kind of anti-social activities and occasion.</t>
  </si>
  <si>
    <t>Established in the year 1971 \The Laxminarayan Metal Industries\ mehsana Gujarat are manufacturer supplier importer and exporter of high quality Ferrous &amp;amp; Non Ferrous Products. These products are manufactured from high quality metals and alloys that are procured from well known vendors. The offered products are available in various sizes shapes thickness dimensions and can be custom designed as per the specification provided by our customers. These ferrous and non ferrous products are widely used in different industrial applications such as gas electric and electronic automotive construction oil &amp;amp; gas and petroleum. And also use in kitchenware manufacture. We are currently operating under the leadership of \Mr. Vimalbhai Shah &amp;amp; Mr. Himanshu Shah\ who has rich knowledge of the domain. Owing to his vast experience innovative idea and ethical policies we have developed a huge client base across the globe.</t>
  </si>
  <si>
    <t>Rooprekha Stores was established in the year 1953. We are a leading Wholesaler Supplier of Cotton Saree Shirting Fabric Suiting Fabric Dhoti Silk Cotton Saree Duplex Cotton Saree Embroidered Cotton Saree etc. We are providing this cotton sarees to all over the India. This print cotton sarees look beautiful. We are providing this cotton sarees at attractive rate.The provided Suiting Fabric Shirting Fabric of brands like Raymons Siyarams Arvind Donear. The offered range is quality tested by skilled craftsman at our vendors end. Our offered fabric is designed by experienced designers keeping in mind the fashion trends of the market at our vendors end.</t>
  </si>
  <si>
    <t>Anmol Farm &amp;amp; Nursery company was established in the year of 2001. We are leading Manufacturer Trader and Supplier of Vegetables Seedling Sandalwood Plant Vermicompost etc. We always assure that our offered products are processed with great precision by using high quality ingredients which are sourced from the authenticated vendors of the market. Therefore our products are well accepted in the market for their better yield free from impurities and longer shelf life.We nurture a hard working and dedicated team of professionals who undertake all the activities or tasks with perfection. Quality is an intrinsic part of our company thus we always make sure that it is not compromised at any level. We use only finest grade seeds and organic fertilizers that are procured from trustworthy market vendors. Enduring adequate environment conditions for the plants we also focus on employing latest technologies in the field of plantation.</t>
  </si>
  <si>
    <t>Omex Medical Technology was established in the year 1994. Omex Industries is engaged as a Manufacturer and Supplier of a range of Rubber Products Plastic Products Foley Balloon Catheter and Urinary Drainage Bags. The products are offered in various lengths sizes colors and other specifications that can be customized as per the specific requirements of the clients. Based in all over India we are catering to a large number of infusion sets preparer hospitals and related establishments located all over the country by delivering a qualitative range that is reasonably priced.With a mission to deliver high level of satisfaction to the clients in every aspect we maintain state-of-the-art facilities designed for customized production in line with the set regulations as well as the advancements in the industry. Moreover our skilled workforce is committed to the company&amp;rsquo;s objectives and is the chief reason why we continue to excel in the field despite stiff competition. Meeting challenging requirements and deadlines with perfection we ensure the timely &amp; safe delivery of the products which has positioned us as a reliable name in the field.</t>
  </si>
  <si>
    <t>Safeview Internationalv was established in the year 2010. We are a leading Manufacturer Exporter Wholesaler Retailer Trader Distributor Importer of CCTV Camera DVR Video Door Phone etc. Safeview Plus has a unprecedented reputation in the Security and Surveillance Industry. With more than a decade of experience in the surveillance industry Safeview Plus had established itself as the emerging pioneer in this industry in India. Safeview Plus products are engineered aiming at performance &amp; customer satisfaction offering an assurance of technology &amp; value to Indian customers. Safeview Plus is the one of the India's leading brand of CCTV equipment and it provides a single source of requirement for CCTV Surveillance Industry.</t>
  </si>
  <si>
    <t>Would like to introduce as one of the exporters of agro produces like Potato &amp;amp; Onion Spices of Arecanut Dry Whole Copra Dry Red Chillies Garlic Fabrics of Grey &amp;amp; Denim &amp;amp; Jeans. &amp;nbsp;We are also an able facilitator representatives &amp;amp; mandates for the importers of commodities like Rice Sugar Yellow Maize Corn &amp;amp; Vegetable Edible Oil.</t>
  </si>
  <si>
    <t>&amp;nbsp; &amp;nbsp;Infotech Computers plays very important role in distributing &amp;amp; engineering computer hardware to the management of networking and administration of entire systems. &amp;nbsp;Infotech Computers is focused on the integration with other technologies coupled with the growing convergence of information communication and entertainment.&amp;nbsp;&amp;nbsp; &amp;nbsp; &amp;nbsp; Our company has also built a strong reputation for its high standards of service quality. Infotech Computers specializes in supply of Computers Laptops C.C.T.V cameras Security surveillance AMC &amp;amp; Hardware and Networking work.&amp;nbsp; &amp;nbsp; &amp;nbsp;Infotech Computers is likely to continuously growing. Infotech Computers always try to get information regarding new technology which updates our own and our customer&amp;rsquo;s technology &amp;amp; knowledge.Infotech Computers is hoping to achieve significant professional growth and a healthy supply &amp;amp; service providing company in IT we are sure that we will definitely achieve our goal in coming years and we will be the best serving company for our valuable clients and customers.</t>
  </si>
  <si>
    <t>Kampaq Photography was established in the year 1992. We are the leading Manufature &amp;amp; Supplier of Studio Backgrounds Camera Covers Tripod Stand Covers Studio Backdrops. Showcasing an extensive range of back drops that are available in variety of colours and designs. These backdrops are widely used in various parties weddings special occasions theaters and studios. All our products exhibit the creativity and skill our our craftsmen.Being a client-centric organization we are involved in providing utmost quality products to customers that satisfy their entire requirements and needs. To render complete satisfaction is our main objective.</t>
  </si>
  <si>
    <t>For more than 4 decades we are providing quality products and services due to that we are famous for our faith and quality among our respected customers. If you are looking for a jeweler who can understand your needs and can advise best gold silver and gemstone products than you have reached the right place.We offer a long range of Gold/Silver (bangles necklaces wedding rings payals etc.) jewelry and Gemstones products (Panna Manik Gomed Pukhraj Munga Lehsunia Neelam etc.) under one roof.</t>
  </si>
  <si>
    <t>About Us \r\n&lt;table border=\0\ width=\90%\ align=\center\&gt;\r\n&lt;tr&gt;\r\n&lt;td&gt;&lt;/td&gt;\r\n&lt;/tr&gt;\r\n&lt;tr&gt;\r\n&lt;td&gt;&amp;nbsp;&lt;/td&gt;\r\n&lt;/tr&gt;\r\n&lt;tr&gt;\r\n&lt;td&gt;Crown Group Immigration Consultancy Services (CICS) Private Limited was established in 1999 and CICS is the world leader in providing Overseas Resettlement Solutions and have sufficient people who have happily settled in various countries i.e. European Union Countries Canada UK Europe USA Australia&amp;nbsp; New Zealand Latin American countries etc. CICS is also having excellence industry knowledge world-class infrastructure and comprehensive resettlement package consisting of immigrant and non immigrant visas.   CICS is also having following sister concern firms&amp;nbsp; \r\n&lt;ul&gt;\r\n&lt;li&gt;M/s Crown Financial Groups&lt;/li&gt;\r\n&lt;li&gt; M/s Crown Groups of Hostels &lt;/li&gt;\r\n&lt;li&gt;M/s Crown Group Export/Import and &lt;/li&gt;\r\n&lt;li&gt;M/s Morgan Trading&lt;/li&gt;\r\n&lt;/ul&gt;\r\nWhich deals with various types of finance services international commercial residential agriculture lands of various overseas countries and domestic and international products i.e. Stationary Mobile Accessories Garments Artificial Ornaments etc.&lt;/td&gt;\r\n&lt;/tr&gt;\r\n&lt;/table&gt;</t>
  </si>
  <si>
    <t>Tiara Jewel House is a venture to provide Designer Fashion Jewelry to the customers not only in India but across the Globe at a very affordable price.The products offered are made from good base metal of top quality and polish that will last long. My products are a combination of Elegant designs with Intricate details and excellent finish. Our dream to provide quality latest and designer product to the customers has become a reality. Getting products directly from the Manufacturers has reduced the cost to the tune of more than 50% as compared to the offline purchase.Currently providing 10 different varieties of Jewelry with more than 16000 designs in stock. We invite customers to provide their designs so that we may make it for them.Prompt delivery service across the world. Capable of servicing 200000+ pin codes across the globe.</t>
  </si>
  <si>
    <t>Established in the year 2006 as a Sole Proprietorship firm at Mohali (Punjab India) We &amp;ldquo;Fair Deal Enterprises&amp;rdquo; are trading a wide range of Vending Machine Security Camera Weighing Scales Biometric Access Control System Fire Alarm System etc. These products are procured from the certified vendors of the market and highly admired for their long service life easy to install excellent zoom capability auto calibration etc. Under the guidance of &amp;ldquo;Mr. Sukhwinder Singh&amp;rdquo; (Proprietor) we have achieved a remarkable position in this industry.</t>
  </si>
  <si>
    <t>Welcome to Sham Trendz. We provide of Suit With Dupattas Suit Readymade Suits Designer Suit Lehengas.</t>
  </si>
  <si>
    <t>Daman Pipe is a product focused company operating in the shoulder end/ flexible coupling Pipes &amp;amp; Pipe fittings. We are managed by a highly qualified techno commercial managerial team that is in pursuance of excellence and committed to maintain international quality standards efficient delivery schedules competitive pricing &amp;amp; total customer satisfaction. Working in association with end users of equipment.We have developed a range of pipe fittings for use in shoulder end/ flexible coupling piping system. Development is an ongoing process at Daman Pipe so watch this space for more innovative solutions for fluid control and handling. Ultimately when you are operating under pressure it's good to know you are in safe hands which is what our clients have come to expect from Daman Pipe as their preferred service provider.</t>
  </si>
  <si>
    <t>Founded in the year 2014 we ???Dalco Clothing Private Limited??? are reliable and notable manufacturer and supplier of a trendy range of Ladies Shrug Ladies Long Top Western Dresses Ladies Coats Ladies Woolen Jacket Ladies Check Shirt Ladies Top Ladies Cotton Tunic Ladies Trouser Ladies Ponchos and Ladies Plazzo. We are a Private Limited Company that is incepted with an aim of providing beautiful and comfortable collection of ladies garments as per the latest fashion trends. Located at Mohali (Punjab India) we have developed an ultramodern and well functional infrastructural unit where we design these ladies garments in large quantity. Under the supervision of our Director Mr. Preetinder Singh we have gained huge clientele across the nation.&lt;i&gt;We are dealing in Bulk Quantities Only.&amp;nbsp;&lt;/i&gt;</t>
  </si>
  <si>
    <t>Mani Mukta Jewels was established in the year of 2014. We are a leading Retailer Supplier of Fashion Jewellry Bangles Necklace set etc. We offer them in variety of designs and patterns that are acclaimed among the clients for its elegant looks and sophisticated looks. Our products are designed that efficiently suits to the outfit of the wearer. They are finely studded with precious stones to add elegant touch.Eye catchy in look these Gold Plated Necklace Set are offered to the customers in complete safe packing. Light in weight these necklaces are smooth in finishing and available in the market in various sizes. Further this necklace is available in diverse designs and patterns to accomplish the accurate needs of our clients.</t>
  </si>
  <si>
    <t>X1Shoppee was established in the year 2000. We are the leading Supplier and Retailer of Mens t'shirt Mens pant Mens Wallet etc. We strongly believe that it is the product quality that enables any firm to register itself in the good books of the clients.Therefore quality has been the main objective of our organization and we undertake number of measures to retain it in our processes as well as products.</t>
  </si>
  <si>
    <t>Indian Art Collection was established in the year 2013. We are the leading Manufacturer and Supplier of&amp;nbsp; T-Light Candle Holder Wall hanging Watch and God Statue.These gift items are procured from reliable vendors so that only quality products reach our clients. We custom design these gifts items according to the specific requirements of the clients.</t>
  </si>
  <si>
    <t>The major attractions at the boutique are Designer suits Designer blouses Designer saris lehnga Bridal wear Western and Indo-Western wear. All these are available at reasonal and affordable prices.&amp;nbsp;</t>
  </si>
  <si>
    <t>Rak International was established in the year 2005. We are the leading Manufacturer Supplier Exporter Distributor Wholesaler Importer of Decorative Wall Clock Designer Clocks with Various Options Like Table Wall And Floor Clocks Nautical Clock. Our offered Decorative Wall Clocks is designed and crafted by our diligent team of professionals keeping in mind latest market trends. This wall clock is available in different colors designs patterns and can also be customized as per the demands of the clients.We have separate unit for leather works we doing there leather trunks designer Trunks And Ladies Bags And Designer bags As per Market Trend.RaK International Dealing with Clocks in Separate unit 85% inhouse Setup For clock Manufacturing and Other unit dealing with trunks and Bags.We are competent in providing Leather and Kleam Trunks. These Trunks are extremely well-liked in the market due to their ideal finish and precise sizes. Our vendors make our offered product utilizing the top quality input that is obtained from industry permitted sellers. Offered bags are obtainable in diverse patterns.</t>
  </si>
  <si>
    <t>We are manufacturer &amp;amp; exporter of Indian Handicrafts based in Moradabad (West UP) also known as 'City of Brass' for its brass handicrafts. We are expanding our business online through e-commerce websites.Customer satisfaction creativity fast response dedication and quick delivery are our key features.  Brass aluminium glass and wooden home decors are our key products which include Antique Candle stands Chandeliers Hanging Lamps Boot trays Smoking pipes Silver Cutlery Jewelry and many other gift items.</t>
  </si>
  <si>
    <t>We are mostly deals in brass items. Our manufacturing unit working since 1962 and we are well known in market for our timely deliveries and for good quality products.Manufacturer and exporter of Incense burner Charcoal burner Aroma burner Clocks Key chains Hurricane Lanterns Nauticals Imitation jewellery Decorative and other indian handicrafts items.</t>
  </si>
  <si>
    <t>Yaseera Impex was established in the year 2009 is a leading Manufacture and Supplier of Bone Box Bangle Box Bone Jewellery and etc. Our company has been recruited highly knowledgeable and experienced team of professionals who has achieved an expertise in their respective domain. They work in close co-ordination to achieve the motive of our company that is total customer satisfaction. They are also dedicated towards achieving the utmost satisfaction of our valued clients by offering them with the best quality range of products. Training session for our employees is organized by us periodically in order to keep them updated with the latest market advancements and trends.</t>
  </si>
  <si>
    <t>We 'Z.A. International' are one of the well known name in the domain of art and craft. We manufacture and Export a wide range of Art and Craft Products that include Brass Candle Holders Brass Wall Sconces Bronze Ware X'mas Decorations Casting Aluminium Fashion Jewellery Iron &amp; Tin Ware Mosaic Collection Nautical Items Planters Server Collection Silver Ware Urns Coolers and Wooden Handicrafts.Our range of products is not only known for its wide variety it is also widely popular for its matchless quality and the intricate designs and models that it offers. We have with us state of the art production unit and well seasoned artisans that help us in offering an exquisite range of product. In order to make our products reach every corner of the world we regularly participate in trade shows and exhibitions etc. We are one of the regular participants of Indian Handicrafts &amp; Gift Fair (New Delhi). Owing to our consistent efforts to meet the varied tastes and interest of our global clients we have garnered a huge clientele spread world over including countries like USA UAE UK Canada and Australia.</t>
  </si>
  <si>
    <t>We are pleased to briefly introduce ourselves as Manufacturer and exporters of fashion jewelry. We are in this industry since 2009 as we export Bracelets necklace bangles etc in metal shell wood glass horn resin bone &amp;amp; lac. We would also like to take this opportunity to briefly review Jewellery Center latest offering of products and services we would like you to visit our website. As business representative I believe that my paramount concern is how both your good self and Jewellery Center we can better serve your esteemed organization and your needs and requirement in this field. It will be our pleasure to serve you our best range of products and Services at best price quality. We believe in quality and customer satisfaction more than profits.&amp;nbsp;We are looking long term business relationship with your good self. We always welcome your suggestions corrections and ideas in the era. Please feel free to contact the undersigned for your trade query or any further clarification.&amp;nbsp;</t>
  </si>
  <si>
    <t>Saraswati Fabrication established in the year 2015. We are leading Manufacturer and Supplier of Non Woven D Cut Bag Non Woven U Cut Bag Colored Non Woven Fabric Bag etc. These bags are designed and manufactured at our vendors multifaceted manufacturing facility using optimum grade fabric. Moreover all these bags are offered by us in various designs patterns and sizes at industry leading prices. This exclusive array of bag is high in demand due to its beautiful designs colors and patterns. Our provided bag is designed and prepared at our well-established manufacturing unit using quality accepted raw material in accordance with the set standards of the industry. Clients can avail this bag in bulk quantity at rock bottom price from us.</t>
  </si>
  <si>
    <t>Rashtriya Gramodya Sansthan was established in the year 1990. We are leading Manufacturer &amp; Supplier of Yellow Khadi Shirt Plain Khadi Shirt etc. These products allocated in by us are made using the newest procedures in conformity with the modern market principles. Apart from this our offered products are extremely admired by our regulars for their numerous qualitative qualities that are allied as per various choices of our customers.Offered range of products is fabricated in accordance with the tastes and preferences of the clients. Started from the time of revolution this khadi cloth is highly appreciated for its look and trendy designs.</t>
  </si>
  <si>
    <t>Mohammed Iqbal Handicraft was established in the year 1982. We are the leading Manufacturer Supplier Trader and Exporter of Candle Stand Brass Funeral Urns &amp;amp; Clock Watches etc. We are involved in offering a wide range of Candle Stand. These are highly acknowledged among our clients due to their excellent finishing and high quality. Offered products are designed and developed by our highly skilled professionals in accordance with the set industry standards.We are offering our client an excellent quality range of Brass Funeral Urns. These are made from qualitative range of raw materials. These are offered in variety of designs shapes and sizes. Our assortment of urn are available at market leading prices. We offer an attractive range of watches and clocks which are used for the purpose of promotion by pharmaceutical companies and clients from other industries.</t>
  </si>
  <si>
    <t>Alia Impex International was established in the 2000. We are leading Exporters &amp;amp; Manufacturers of Artificial Necklaces Artificial Pendants Artificial Earrings Beads Bangles Fancy Bangles Wooden Bracelets Leather Bracelets etc.&amp;nbsp; All of these products are apprehended in the market place owing to their prominent value in terms of stylish design vibrant colors perfect finish and enhanced productivity. As our products are widely used they always stay in huge demand.Ever since our inception we have been moving ahead on the path of glory by continuous hard work. Our products are made in accordance with the technical specification of international quality standards which fits the varied need of the customers. Moreover we stay updated with the changing market trends which helps us to come up with innovative products from time and again. Most importantly we have a team of talented employees who works round the clock to achieve their targets and resolve every query of the clients with profound solutions.</t>
  </si>
  <si>
    <t>Asim Handicrafts is a famed company offering an exclusive range of Handicraft Products. The Handicraft Products offered by us includes Decorative Chandelier Handcrafted Bangles Decorative Lamps Moroccan Style Lanterns and Ceramic Jars. Our range of Handicrafts Products is widely appreciated for its creativity and uniqueness. Besides the Handicraft Products are available in various designs patterns shapes colors etc. Further we have a wide distribution network ensuring easy safe and quick delivery of Handicrafts Products. The cornerstone of the company was laid on 15th July 2009 under the proficient ownership of Mohd. Asim. Based in Moradabad Uttar Pradesh (India) the company is emerging as a leading firm in offering wide range of Handicrafts Products.</t>
  </si>
  <si>
    <t>We \Puja Industries\ are one of the leading manufacturer&amp;nbsp; and Supplier of supreme quality Stainless Steel Kitchenware like SS Trays Bowls Cake Stands Platters Dishes . It is owing to their high tensile strength flawless finish elegant design lightweight resistance to corrosion and longer functional life that these products are extremely demanded in the market. Offered by us at industry leading prices these products are highly appreciated among our clients.Our offered array of products are developed as per the set quality norms of the industry making use of premium quality raw material and ultra modern tools and technology. Highly demanded by our customers for their uses in various purposes these offered products are appreciated for their attractive looks eye catching patterns flawlessness and high quality.</t>
  </si>
  <si>
    <t>Sristhi Art&amp;rsquo;s &amp;amp; Fashion&amp;nbsp;is a prominent Manufacturer Exporter &amp;amp; Supplier of Brass Candle Stands Brass Lemon Set Brass Religious Statues Christmas Tree Hangings Curtain Rods Decorative Photo Frames Metal Flower Pot Set Hurricane Lamps Imitation Bangles Metal Table Lamps Decorative Animal Statues Wrought Iron Wall Decor and Puja Items. With the use of high grade raw materials and facilities like CAM (Computer-Aided Manufacturing) R&amp;amp;D customization of products and effective packaging we have become a renowned name in the industry. With a turnover of around 50 lacs we have managed to carve a niche for ourselves in the market. Other than our products we also offer Quality Testing Services to companies/importers to test their products.Sristhi Art&amp;rsquo;s &amp;amp; Fashion was established in 2006 at Uttar Pradesh (India). The successful foundation of the company was led under the esteemed guidance of the Proprietor&amp;nbsp;Mr. Mukesh Pathak. With 12 years of vast experience and unmatched business skills he has taken the company to unimaginable heights.</t>
  </si>
  <si>
    <t>Metalite Inc. was established in the year 2009.We are pleased to introduce our firm as well as established manufacturer and exporters of brass and aluminum handicrafts specializing Brass christian orthodox items Chandeliers Kitchenware Lamps Lanterns Candle Stand copper mugsbathtubssinks and all type of decorative items. It has been our constant endeavor to bring the quality product as per the demand and requirement of customers.Our products are renowned for their durability and strength.We have team of competent artisan fully capable to make as per buyers specification and requirement.If you have some drawings/picture/layout pending for reproduction.Please send us for our understanding.We assure you to submit reproduced samples for your approval to make a good start. Please let us have an opportunity to serve your valued house with our quality goods. Our prices our comparatively less than others as we self prepare all the items in our factory.</t>
  </si>
  <si>
    <t>We are one of the leading Manufacturer Supplier and supplier of Star Shape Iron Stand Decorative Iron Stand Designer Iron&amp;nbsp;Stand Iron Stand Unique Iron Stand Grill Shaped Iron Stand Turtle Shaped Iron Stand Fish Shaped Iron Stand Snow &amp; Aluminum Acrylic Lamp Aluminum Floor Lamp Aluminum Decorative Lamp Brass Candle Holder Brass Lamp With Electric Fitting Decorative Brass Lamp Burner Magic Lamp Incense Stick Holder Brass Acrylic Lamp With Electric Fittings Lamp Accessories Lamp Candle Stands Candle Holders T Light Holders Lantern Flower Vases Aluminium Flower Vases Flower Baskets Fruit Bowls Photo Frames Cutlery Chandlier Cremation Urn Lampshadesartificial jewelry lockets and key ring also.</t>
  </si>
  <si>
    <t>Jasmine Handicrafts company was established in the year of 1989. We are leading manufacturer supplier and distributors of beautiful and attractive handcrafted box decorative jewelry box candle holders flower vase sports trophies Cutlery Set Cushion Covers etc. These all products are made with high quality material and advanced technology. Our products are beautiful well designed and attractive. We manufacture the unique product with different variety.We work with honesty and believe in transparency in the business. We use advance technology for manufacturing supplying and distributing of goods. We always try to do something new with our product which is also appreciated by the clients. And this appreciation motivates us.we export our products in North Europe Middle East Central America North America Australia/NZ South/West Europe.</t>
  </si>
  <si>
    <t>Venus Home Collection is manufacturers suppliers and exporters of unique range of Indian Handicrafts which includes brass copper iron aluminum wooden and glass handicrafts. All our artifacts have well defined aesthetics fused with utility. A well laid manufacturing set up along with experienced team.We do Wall Decor Home Decor Gardening Barware Kitchenware Tabletop Lighting Furniture and Flatware.</t>
  </si>
  <si>
    <t>GuruKirpa Export House was established in the year 2016. We are the leading Manufacturer and Supplier of all types of Decorative Handicrafts. We are also engaged in Manufacturing a wide range of Banjara Hand Bags for Ladies. Our Decorative Handicrafts are used for decorating the homes offices and any other space in order to enhance the interior decor. These Decorative Handicrafts are appreciated for their excellent finish appealing designs lightweight and smooth surface.</t>
  </si>
  <si>
    <t>Naman Overseas was established in the year 1977. We are Manufacturer Exporter &amp;amp; Trader of Brass Head Shish Kebab Skewers Steel Kitchen Tools Stainless Steel Spoon Stainless Steel Kitchenware Decorative Candle Decorative Wax Candles Smoking Pipes Glass Smoking Hookah etc. Our products are customizing in accordance to the specifications of the customers and we try to serve the need of the person of every religion like Muslims Sikhs and Hindus. The products made by us suits best to every religion occasion in prominent manner.All our products are made using the best grade materials have superlative quality and are economical durable tear resistant weather proof have superb flawless smooth finish eye catching attractive designs and precise dimensions long lasting performance low maintenance requirement are safe and hygienic reliable compatible highly effective fully customizable comfortable and easy to use and easy to install and have all other qualities which are desired by the customers.</t>
  </si>
  <si>
    <t>Our company Moradabad Metal Works was established in the year&amp;nbsp; 1971.&amp;nbsp; We are exporter of ladies jewellery. We offer a wide range of designer ladies jewellery which can be adorned with any attire and suit the personality of our fashionable clients. These are designed by our talented and creative designers and craftsmen. Our range of jewellery includes necklace earrings pendants bangles bracelets and more in different varieties. We offer this jewellery in attractive colors designs and patterns as per the client s requirements.</t>
  </si>
  <si>
    <t>We are Leading manufacturersupplier and exporter of all kinds of brassaluminiumIronwoodenstainless steelglassglass mosaic crafts.We offer a wide range of candle holderscandle votive &amp;amp; pillarsflower vasescoastersplacemats nepkin rings fruit dishesplatestrays and bowlschristmas hanging and decorative ornamentschurch lanterns and lightscensorcrosschristmas lenternswater fountaincanesplantersdusbinmirror &amp;amp; picture framesjewellery and gift boxesjewellery (Ear ringsnecklacebengles) and other indian handicrafted gift items.</t>
  </si>
  <si>
    <t>Thakurji Tablewares is a name synonymous with quality and excellence. We are an eminent Manufacturer Exporter and Supplier of a designer collection of Tableware. Our assortment of Tableware comprises Kitchenware Brass Candle Holder Pastry Stand Cruet Set and Rectangular Chafing Dish. These Tableware items are intricately designed by our designers keeping in minds the latest market trends. Our quality-tested products have earned us high credit and appreciation among the clients in domestic as well as international marketsThe beautiful designs and patterns of our products are a true specimen of our designer&amp;rsquo;s high imagination and remarkable artistry. Our company is known for its undivided attention and timely delivery of the products. Moreover the clients can avail this comprehensive variety of Tableware at most competitive prices.</t>
  </si>
  <si>
    <t>We are manufacture and fabricator of stainless Steel kitchenwarebarwaretableware and all kind of SS work.Our company have experienced craftsmen and devoted employees.The secret of our success and growth is consistent in quality.&amp;nbsp;Each and every product is passes throw experienced staff for quality check before being shipped.we offer quality product at competitive prices.design making and we have well known and good staff for quality checks we always knows our costumers satisfaction .we provide a best quality product to our costumers we always tray to understand our costumers requirements.we have expert designers.</t>
  </si>
  <si>
    <t>Incepted in the year 2008 J. D. International has made its mark in the market owing to its beautiful product offerings. Located in Moradabad (Uttar Pradesh) the company is being efficiently managed by the Owner Mr. Dharampal Singh. Under his able guidance the company has become the prime Manufacturer Exporter and Supplier of Home Furnishings Napkin Rings Printed Shawls Designer Scarves Kitchen Towels and Decorative Products Set.Team :We are backed by a team of exceedingly skilled craftsmen which endeavors to bring out magnificence in each and every product. Moreover the team members always follow the path of transparent and ethical business practices to achieve the goal of optimum customer satisfaction.&amp;nbsp;</t>
  </si>
  <si>
    <t>Our Manufacturing Department is a well equipped Manufacturing Unit with a fully integrated infrastructure to complete all business operations in a efficient manner.&amp;nbsp;Our Team of Well versedexperts and professionals are always available to support us during each and every process of production. To ensure smooth functioning of the company our experienced quality controllers stringently check the quality to ensure flawless products.&amp;nbsp;Understanding the exact requirements of our clients we have employed a dedicated team of designers who are always working hard towards designing products that can successfully meet the needs of our clients.</t>
  </si>
  <si>
    <t>Malac Impex&amp;nbsp;has been providing innovative handmade art metalwares to beautify the home &amp;amp; life since 2008. These handmade goods are the mark of excellent creativity and tools as signs of art making which have meaning i.e. expression and interaction of shape with type of material with the way of crafting. Our skillful and creative team of artisans gives their best to present a creative feel to the collection of products we offer.We give regular trainings to the artisans to let them understand the scenario of today's world market. As a result with their innovation inspiration and productive efforts the company has earned a reliable name within the market. And more over to serve better to our foreign customers we always try to provide the commodities that not only match the premium quality but also meet the legislation of the importing nation. We understand that the import legislation varies from nation to nation thus we are flexible in using different base and finishing material without sacrificing the durability and aesthetic value of the product.</t>
  </si>
  <si>
    <t>Prasang Saree &amp;amp; Dress was established in the year 2014. We are the leading Retailer Trader and Supplier of Sarees Kurti Lehenga choli Anarkali suit Ladies Dress (Party wear Dress) and Dress Material. These ladies garments are designed and stitched by our skillful designers using quality approved fabrics and sophisticated stitching machinery in compliance with latest fashion trend. Our offered range of apparels is highly admired among ladies due to their attributes such as alluring look elegant design neat finishing colorfastness and perfect fitting. Furthermore we offer ladies apparel range in various sizes color patterns designs and styles at affordable prices.We have robust infrastructural base that comprises of all required amenities and assists us to design beautiful array of ladies apparel within stipulated time frame. For assuring proper production process and smooth business operation the infrastructural base is segregated into various units such as procurement production quality control warehousing &amp;amp; packaging sales &amp;amp; marketing etc. These units are run under the vigilance of diligent professionals</t>
  </si>
  <si>
    <t>Sikon Enterprise was established in the year 1998. We are Manufacturer Supplier &amp; Exporter of Reprocess Plastic Granules PP Plastic Granules Plastic Sutli . The product range offered by us is inclusive of Plastic Granules Garment Hangers and Non Woven Bags. Their excellent thermal stability optimum strength high density impeccable finish and distinctive appearance make these plastic granules highly demanded in the market.These granules are processed by our experts using premium quality plastic and modish technology. Moreover offered gamut is made available in various specifications. In addition to this these are highly demanded by our esteemed clients for their excellent features. This sutli is available in various sizes and colors as per the requirements of clients. The offered sutli is prepared by our vendors using quality approved raw material in compliance with set industry norms.</t>
  </si>
  <si>
    <t>Here you will find every size shape and style of spring bar that a watchmaker could ever desire. These watch parts are the part of your watch that keeps the watch band watch clasp or links held in place and allow you to quickly and easily remove the band for repair or adjustment. Since you only have to buy the spring bars you need you&amp;rsquo;ll always have the correct size spring bars and watch band pins on hand to complete any watch band repair.Our professional staff is here to answer your questions and help you make the decision that suits your business needs best. We will follow through with any issues questions or problems you may have with our products. Best of all you will not be stuck with a sales pitch or pressured to buy. We are confident in the price and quality of our merchandise and we would rather help you find the right product for you than worry about a sales quota.</t>
  </si>
  <si>
    <t>Established in the year 2014 at Morena (Madhya Pradesh India) we &amp;ldquo;MNIT Services&amp;rdquo; are a Sole Proprietorship (Individual) based company engaged in trading and wholesaling the best quality CCTV Camera Door Phone System etc. Under the supervision of our Mentor &amp;ldquo;Narayan Singh Tomar (Proprietor)&amp;rdquo; we have been able to meet every need of our clients. We also provide Theater Installation Services to our client.</t>
  </si>
  <si>
    <t>Welcome To Satyam Jewels Mks. We offer services of Gold Ring Necklace Earrings Anklet etc.</t>
  </si>
  <si>
    <t>We can &amp;ldquo;Rock Your Boat&amp;rdquo; or set up a &amp;ldquo;Dedicated Home Cinema&amp;rdquo; in your Residence. We can make sure your Amazon Alexa reads your morning schedule to you while you&amp;rsquo;re having breakfast and ensure that WiFi dead spot you have in the corner of your bedroom disappears for good. In short we are all about &amp;ldquo;Custom Integration&amp;rdquo;.From the Sales and Education Process to the Design Stage and Finally the Implementation we assure our talented team will execute professionally and on schedule with documentation properly presented along each step of the way. Avenue Sound is focused on customizing each client&amp;rsquo;s lifestyle to meet their individual needs.</t>
  </si>
  <si>
    <t>Taking the dyeing trade to another level We introduce a broad spectrum of dyeing options. Today after having earned rich experience of over 50 years we are a leading service provider offering an array of effective dye solutions. Backed by a state-of-the-art infrastructure a dedicated workforce and ethical business practices we have carved a distinct name for ourselves in the market.In the contemporary fashion various dye patterns like&amp;nbsp;ombre dip dye tie dye etc.&amp;nbsp;have given fashion an altogether different hike. Dyes not only increase the lustre of a fabric but also give it a unique look. Our designers have acquired expertise in dyeing and also in offering our valued clients with what they desire. We can also offer customized dyeing patterns in vibrant colors as we specialize in dyeing various fabrics textiles and garments as per the specifications of our esteemed clients.&amp;nbsp;Our expertise in applying perfect colour to all fabrics and garments has fetched us the title of a noted service provider in the industry.</t>
  </si>
  <si>
    <t>Giving a gift best ideas comes only from Gifts India just glance through our website and you will agree with us.Giving away promotional products can do wonders for your business whether it is a Keychain Ballpens Leather Wallet or any Table Top items.We do not compromise on quality or packing just give us a chance and we assure you that you will never want to look else where.</t>
  </si>
  <si>
    <t>Why the name NBT? NBT stands for NB Todi our founder who established the Todi group of companies in 1945 starting with manufacturing Textiles of a Narrow Width. He invented and introduced several products in India like Aircraft Parachute cord Zipper Tapes Watch straps Safety Webbings etc. This process of innovation was continued over the years and Curtain Tapes were introduced to the Indian furnishing industry for the first time in 2003 by the third generation.  The tapes uniquely made for the Indian market were a huge success changing the way curtains are sewn. This was followed by introducing innovative mechanisms like Ball Chain Roman Blind Systems Blackout Lining Lead Weights and Panel Track System in 2005.  In 2006 NBT entered into a sole distribution agreement with Toso Japan a world leader in curtain systems. This partnership has been highly successful. Jobs of several of the most prestigious Hotels Offices and Hospitals in India have been perfectly executed. NBT now has a growing dealer network of over 500 showrooms across India.</t>
  </si>
  <si>
    <t>Inksoul was established in the year 2012. We are Manufacturer Trader and Supplier of Short Boxer Cotton Boxer Round Neck T- Shirt Polo Neck T Shirt Sweatshirt Hoodies Sweat T-Shirt Coffee Mug Sterling Silver Pen Stylish Silver Pen Sipper Bottle etc. The offered range of products is dedicatedly designed and developed using the finest quality raw material and advanced technology in order to keep pace with the growing market demands. Owing to their features like aesthetic appeal intricate artistry excellent finish and optimum utility these products are widely acknowledged by our prestigious customers. These products are made following certain guidelines and norms set up by the industry to manufacture their products. Owing to our quality-assured variety of products reputed clientele efficient product supply chain timely delivery of consignments and a strong focus on customer delight we have been able to maintain a respected position in the market.</t>
  </si>
  <si>
    <t>India Gem Corporation was established in the year of 1972. We are Exporter of Rough Diamonds Rose Cut Diamonds Natural Diamonds Diamond Earrings Diamond Rings Diamond Pendants Diamond Necklace Stones Beads Gem Stones etc. Offered products are highly appreciated for their attractive look light weight everlasting sheen and perfect finish.&amp;nbsp; Keeping in line with clients' varied needs and overwhelming feedback from them has encouraged us to maintain superior quality in our offered assortment.For designing this attractive range of jewelry we have setup an advanced infrastructural base. We have divided our infrastructure into various departments like designing procurement quality testing R&amp;amp;D warehousing &amp;amp; packaging. All these segregated units are managed by skilled professional who have immense experience and expertise in this domain. Further we have installed cutting-edge machinery and tools in our production unit which help us to design premium quality range of jewelry.</t>
  </si>
  <si>
    <t>Amogh Thakur&amp;nbsp; photographer based in Mumbai. He graduated from India&amp;rsquo;s premier photography institute Light &amp;amp; Life Academy in Ooty. Being the son of a photographer Amogh took to the camera from an early age. He assisted his father during his free time and knew that his place was behind the lens.He has trained extensively under leading photographers such as Paul Liebahardt Payl Mayer Jim Hughes and Jonathan Kingston from the Brooks Institute of Photography California USA coveringa wide gamut of subjestsfrom Fashion &amp;amp; Architecture to Automobile Photography.???Amogh continues to experiment with the camera in his endeavor to capture his evolving perspective. He is influenced by everything. To him life is always revealing another dimention where a shift in the composition opens up a parallel universe. His images strive to capture his state - of being in flux of life in motion.???Amogh specializes in People Fashion and Automobile photography. He has worked in New York San Fransico and Mumbai where he currently resides. Amogh is available for assignments in India and overseas.</t>
  </si>
  <si>
    <t>Being an actor anchor sports presenter Mandira Bedi now turns designer and enters the fashion world with launch of her label &amp;lsquo;Sarees by Mandira Bedi&amp;rsquo;. She is known to have glamorized sarees and the noodle strap and has taken her love affair with the saree to the next level by adding another feather to her cap &amp;ndash; Mandira Bedi &amp;ndash; The Designer.&amp;nbsp;Mandira Bedi sarees is what describes the quintessential Indian Women. Six yards of sensuality and elegance is what she designs for the women of substance. &amp;nbsp;Her label is a reflection of her and easy to wear and every saree is something she would wear.</t>
  </si>
  <si>
    <t>More then two and half centuries ago the family of Surana Jewels were invited to Jaipur by the founder of the city Maharaja Sawai Jai Singh to promote their outstanding ability in designing and making exceptional masterpieces of art in jewellery.Since thenSurana Jewels has been preserving and keeping alive this ancient tradition in the form of enamelled goldkundandiamond and precious stones jewellery in artistic array of exquisite design and fine craftsmanship.Quality and reliability have been their hallmark. Surana Jewels extend an invitation to you to journey through their latest collection of unique jewellery which is sure to create an awe and charm your heart and soul</t>
  </si>
  <si>
    <t>Belle-By Rupal was established in the year 2010. We are leading ManufacturerWholesaler and Supplier of Designer Anarkali Salwar Kameez Embroidered Bridal Wear LehengaIndo-western skirts floor-length gowns Anarkalis  Kurtis and Unstitched Suits &amp;nbsp;etc. Owing to our experience and enormous knowledge in this domain we are offering a designer quality of Indian ethnic wear.Acknowledged by our customers for their features like superb design flawless look and fine finish these dresses are widely demanded by our customers. &amp;nbsp;Our designers have in-depth knowledge about the designing of these collections in accordance with the latest industrial trends.</t>
  </si>
  <si>
    <t>Navkar Distributors suppliers of all types of  &lt;ul&gt; &lt;li&gt;Condoms &lt;/li&gt; &lt;li&gt;Contraceptives &lt;/li&gt; &lt;li&gt;Cosmetics &lt;/li&gt; &lt;li&gt;Cutlery &lt;/li&gt; &lt;li&gt;Consumer Goods &lt;/li&gt; &lt;li&gt;Corporates Gifts &lt;/li&gt; &lt;li&gt;Cell / Mobile Phones &lt;/li&gt; &lt;li&gt;Cell / Mobile Phones Accessories &lt;/li&gt; &lt;li&gt;China Mobiles &amp; Accessories &lt;/li&gt; &lt;li&gt;Car Accessories etc.&lt;/li&gt; &lt;/ul&gt;</t>
  </si>
  <si>
    <t>Abracadabra Cosmetics Gift &amp;amp; Electronic Shoppe was established in the year 2002. We are the trader supplier and wholesaler of Mobile Phone Cosmetics Gift Photo Frame Pot Designer Clock etc. From our wide range of products we are offering quality assured array of Designer Clock. These Clock are very beautiful in design and available in elite round shape. These Clock are acquired from world class vendors of the market.Helped by our capable and highly skilled workforce we are highly occupied in offering a world-class plethora of Designer Wall Clock. These products are designed under the assistance and direction of experienced employees to preserve their finest quality and reliability. Additionally our patrons can avail these products from us at inexpensive prices.</t>
  </si>
  <si>
    <t>We have wide variety of maternity clothes &amp; Essential available at unbeatable rates.&amp;nbsp;We provide also provide range of maternity essential products such as maternity pillows maternity shoes maternity pads etc.&amp;nbsp;Our products are shipped across India and we provide payment guarantee through Payu money buyers protection.&amp;nbsp;</t>
  </si>
  <si>
    <t>We are specialized in setting up stalls for exhibitions and also provide display accessories like garment racks stands jewellery counters &amp; showcases on hire.We also have designer jewellery display showcases &amp; glass counters for setting up jewellery stalls.</t>
  </si>
  <si>
    <t>We have huge collection of all branded replica watches for sale. We are also distributor of replica watches or first copy watches. Replica watches or first copy watches distributor in India. We are also retailer of replica watches or first copy watches fake watches in India.Cash on delivery all over India.We are the best professional retailer of high quality brand watches Swiss watches luxury watches and all kind of fashion watches for men women. Free shipping with all over India watches in India low price and good service welcome! Buy replica watches or first copy watches at very cheap price start with rs. 8500/- 5000 Customer Satisfied to Our service or product.</t>
  </si>
  <si>
    <t>An IntroductionSarees are quintessential traditional wear of Indian women. Moreover the sensual beauty of Indian women is exemplified by sarees we Ritual Sarees are continually striving as an eminent Exporter Manufacturer Wholesaler Supplier Trader with our beautiful collection comprises Designer Sarees Chiffon Sarees Georgette Sarees Crape Sarees Fancy Sarees Printed Sarees and Embroidery Sarees. Our sarees best recognize rich Indian culture and heritage and considered perfect to be worn on various ritual ceremonies of festivals marriages house homing parties etc. With the support of our vendors we are bringing our collection according to various events or occasions in a variety of attractive color shades designs patterns and size.</t>
  </si>
  <si>
    <t>Dowell Store helps groups of all sorts create their own clothing in a fast and straightforward way. Bring out your team spirit and give your mutual experience the limelight. Dowell Store is at the forefront of our endeavours and we are happy to be able to rely on a wealth of experience and know-how we can source from our core brand Dowell. we decided to start making T-shirts because we want people to have fun laugh look good feel comfortable get good jobs get sweaty dancing and go home with someone who also did those things. We're a fun rapidly growing start-up located in Mumbai. Our goal is to make people laugh which means working here is pretty much awesome.</t>
  </si>
  <si>
    <t>Established in 2016 Hi Tech Enterprises is the leading Trader and Service Provider of Security Camera and Biometric Access Control System. In their development process we assure that only top notch basic material is used along with ultra-modern tools and machinery at our vendor&amp;rsquo;s end.</t>
  </si>
  <si>
    <t>Established in the year 1960 Motherland Box is an established name in the jewelry packaging industry. We are specialist manufacturers of diversified products such as decorative jewellery box stone jewellery box brass jewellery box wooden jewellery box carved jewellery box stone carved jewellery box handcrafted jewellery box handcrafted wooden jewellery box jewellery box crafted wooden box fabric jewellery box etc.</t>
  </si>
  <si>
    <t>Rajul Arts was established in the year 1985. We are the leading Manufacturer of Non Wooven Bags Paper Bags etc.By offering products of unparalleled quality we have been able to establish a commendable reputation for ourselves in the industry. These offerings are widely acknowledged for their impeccable designs flawless finish and durability and are patronized by a large number of customers. Due care is taken to ascertain that the offered products are in sync with the customers requirements.We believe that our primary focus is on enabling maximum satisfaction for our customers. For that purpose our professionals make sincere efforts to understand the exact requirements of the customers. We strive to maintain unsurpassable quality standards and provide quality products at reasonable prices. Customers can obtain bulk orders from us within the predetermined time frame and as per their requirements. In addition we offer favorable business terms to the customers to ensure that they have a smooth experience of conducting business with us.</t>
  </si>
  <si>
    <t>We at Closet Care believe in delivering customer service and satisfaction. Our endeavor is to provide convenient professional quality dry-cleaning service at your doorstep.We aim to help you save the effort of visiting a dry-cleaning shop. Our model is home delivery &amp;amp; pick up at convenient timings. We offer flexible pick up and delivery timings that suit you.&amp;nbsp;To facilitate this we work from 10am to 10 pm. We are open on weekends as well. (Our weekly off is on Monday).&amp;nbsp;At Closet Care you can be assured that your clothes would be subjected to the best processes available and would be handled by utmost care. You can completely trust us with your garments.&amp;nbsp;</t>
  </si>
  <si>
    <t>Founded in 1987 HoneyBadgerthe edgysexy and urban brand. HoneyBadger is known for innovative range. HoneyBadger has a large collection of accessories - Canvas Bags Belts Caps new and fresh. you can get the ultimate urban look by combining the stylish HoneyBadger accessories on www.honeybadgeronline.com It is all about traditional craftsmanship. The result - unique urban accessories with incredible branding and an unrivaled level of detailing. Such distinctiveness has gained the brand exclusive appeal offering great customer service and. A hassle free return policy.</t>
  </si>
  <si>
    <t>Swastik Tehnologies is one of the leading vendors in the sales service and installation of CCTV Camera Systems and security products since 2003.&amp;nbsp;&amp;nbsp;&amp;nbsp;Our expertise in providing comprehensive cost saving solutions CCTV Camera in Mumbai remains unmatched.&amp;nbsp;&amp;nbsp;&amp;nbsp;*Most of our new customers are referrals from satisfied customers.&amp;nbsp;&amp;nbsp;&amp;nbsp;&amp;nbsp;Swastik Technologies dedicated support staff and sales department is ready to recommend business phone systems to accommodate all your&amp;nbsp;&amp;nbsp;&amp;nbsp;&amp;nbsp;communication needs: large or small; general telephone operations or advanced computer integration; voice mail  auto-attendant options and&amp;nbsp;&amp;nbsp;&amp;nbsp;&amp;nbsp;Security solutions.&amp;nbsp;&amp;nbsp;&amp;nbsp;&amp;nbsp;We are no.1 because the systems we install are rated no.1. With our experience reliability commitment and quality we are your communication and&amp;nbsp;&amp;nbsp;&amp;nbsp;&amp;nbsp;Security solution company. And we guarantee that too.</t>
  </si>
  <si>
    <t>Since the time of our inception we are motivated towards providing some of the standard quality products to our clients. All our surveillance cameras digital video recorders and touch switch consoles are from some of the most leading industry names popular for their active presence in the tech-savvy market. Our range of products includes:&amp;bull; Digisol Camera&amp;bull; CP Plus Camera&amp;bull; AHD Dome Camera from Digisol&amp;bull; Touch Switch Console from Digilux&amp;bull; Digital Video Recorder from DigisolContact us right way without any hesitation in order to avail our service.</t>
  </si>
  <si>
    <t>StarRays is a diamond manufacturer who is passionate about their product and solely focused on the diamond industry.Form Kimberley certified sources to the final polished stone we deliver a product of quality beauty and precision.As one of the first diamond factories in India to become a fully audited and certified member of the Responsible jewellery council (RJC) we manufacture our diamonds using the latest technology and in line with international best practice endorsed by the RJC codes of practice.</t>
  </si>
  <si>
    <t>We 'Varsha Textiles' are leading Manufacturer Wholesaler and Supplier of exclusive array of Cotton Dyed Fabric Cotton Dobby Fabric Cotton Legging Cotton Kurtis etc. Since our inception in 2005 at Mumbai (Maharashtra India) we have been supported by huge infrastructural base. The infrastructural base comprises divisions such as procurement designing quality testing warehousing &amp;amp; packaging sales &amp;amp; marketing and transportation &amp;amp; logistic. Our designing division is equipped with sophisticated designing machinery and equipments that are required for designing cotton legging and kurtis. Owing to our easy payment modes fair business policies client-centric approach realistic price structure and punctual delivery of consignment we have been able to expand our business across the nation. Additionally we also trade superior quality range of Cotton Grey Fabric. We offer our product under the brand name of Pankhudi.</t>
  </si>
  <si>
    <t>Bhavya Fashion was established in the year 2010. We are leading Manufacture Supplier &amp;amp; Trader of the Mens Basic Jeans Organic Ladies Jeans Denim Ladies Jeans Bootcut Designer Men's Jeans etc. In order to meet the requirements of our fashion conscious clients we are presenting a quality approved array of Men's Narrow Fit Jeans. The Men's Narrow Fit Jeans we offer is widely demanded for their fine fitting. These products can be purchased as per the requirements of the clients and also available in customized patterns.Our procuring members are highly efficient and focused in obtaining top quality fabrics such as fabrics and yarns from vendors who are widely respected in the industry. Our infrastructure supports smooth functioning of the entire processes thus we are proficient in delivering a fine quality items.</t>
  </si>
  <si>
    <t>Comprehending the huge demand of decorative body art we present a mesmerizing collection of body tattoos fancy bindis and fashion jewelry to suit the contemporary as well as conventional tastes of our varied clients. Our forte is centralized towards adapting ourselves to the changing trends and preferences of the market and devising varying products accordingly. Marketed under the brand name Tanvi and Ami Suhag our bindis have gained us considerable satisfaction and have helped us in achieving our business objectives. Our range includes: indian bindis traditional bindis designer bindis tikka bindis belly tattoo and back tattoo.</t>
  </si>
  <si>
    <t>Since it&amp;rsquo;s inception in 2000 at Bengaluru India Mochi has grown to have its &amp;lsquo;footprints&amp;rsquo;in more than 35 cities.With a bright and vibrant m&amp;eacute;lange of footwear and accessories to offer in more than 70 retail outlets Mochi has metamorphosed into one of the fastest growing footwear brands in India.Apart from footwear Mochi is a one-stop shop for all fashion footwear needs along with a wide assortment of handbags belts socks mobile cases foot-care and shoe-care products.The footwear options are versatile and befitting every occasion and. The high octane atmosphere in the stores hands-on staff and the various options to choose from further makes the shopping experience an enjoyable experience.Mochi ensembles are intrinsically vivacious with varied hues and styles. It celebrates the uniqueness distinctness and individuality of the youth of today. Mochi is the apt choice for those who believe in putting their best foot forward ALWAYS! It outshines itself as a mere footwear brand and is recognized as a bold fashion statement.</t>
  </si>
  <si>
    <t>Besos Fashion Retail was established on 2008. We are the leading Retailer &amp; Supplier of Fashion Accessories Ladies Fashion Garments etc. Reckoned amid one of the credible business names we have been engrossed in presenting a wide gamut of Fancy Low Heel Ladies Shoes. Using finest class basic material along with modern material and advanced techniques these offered shoes are widely recommended. To add we offer these to our customers at affordable costs.We are admired by the precious customers for offering Girls Fancy Shoes in many patterns. Our offered girls fancy shoes are quality approved by the professionals. In addition to this these fancy shoes are available in the market as per the latest fashion and demand of the customers. Our offered shoes are reliable in working.</t>
  </si>
  <si>
    <t>Vama Creation was established in the year 2010. We are leading&amp;nbsp; Manufacturer and Trader of Artificial Stone Earring Artificial Long EarringArtificial Red Pendant Set Designer Artificial Necklace etc. We have brought forward Artificial Stone Earring under the alluring jewel collection. These earrings are light in weight and having beautiful designs are asked widely among our customers. On the account by using our offered range we assure our customers to have a stylish look. Prices provided are minimal in order to satisfy the budgetary demands of clients.</t>
  </si>
  <si>
    <t>Intex Technologies I Limited was established in the year 2007. We are a leading Manufacturer Trader Wholesaler of Mobile Charger Mobile Power Bank Intex Charge Cable Car Charger. We believe in building a long-term relationship with our valuable customers by offering them optimum quality products at leading market prices.</t>
  </si>
  <si>
    <t>&amp;nbsp;&amp;nbsp;&amp;nbsp;&amp;nbsp; Established in 1987 Fine Jewellery was among the first six factories to set up the Jewellery unit in SEEPZ the premier Jewellery manufacturing Export Processing Zone in Mumbai. Fine Jewellery a technologically- advanced organisation driven by the vision to be a leader in the mass produced diamond jewellery segment has now grown into a multi-million dollar enterprise catering to customers in more than 17 countries such as The United States The Euroean Union UK Australia and the Middle East.</t>
  </si>
  <si>
    <t>In the optic business since 1980 and 14 years of experience in Lokhandwala Turakhia Optics is definitely the eye destination. Turakhia Optics became an independent company selling the world&amp;rsquo;s leading luxury eyewear. Over the past decade Turakhia Optics has licensed some of the most elite brands in the world developing a strong optical business for each that truly represents their unique DNA and product philosophy.From high profile celebrities and style setters to the simply fashionable Turakhia Optics caters to the customer who has a passion for the very best and offers its products in the most discriminating and exclusive channels in the industry. With products that combine unique world-first designs and technology with unparalleled craftsmanship Turakhia Optics is widely recognized as a driving force in the luxury eyewear market.Turakhia Optics offers an array of selections of reading glasses &amp;amp; sunglasses to choose from. Being a true guardian of brands like Bvlgari Chanel Cristian Dior Gucci Dolce Gabbana Prada Valentino Vogue and much more Turakhia Optics welcomes you to walk in to experience the difference&amp;hellip;</t>
  </si>
  <si>
    <t>New Maharashtra was established in the year 1988. We are Wholesaler. Retailer Trader &amp; Supplier of Stylish Safety Shoes Beads Ladies Sandals Trendy Ladies Chappal etc. Our products are known for their unique design patterns. The offered range is widely demanded for some special attributes such as skin-friendly trendy as well as tear-resistant. With the constant increase in demands and expectations of our highly esteemed clients we are offering the entire product line in variety of sizes colors as well as designs. Our product line is widely applauded for its fine finish and unbeatable counterpart in the market.Being a client-centric company we are fully focused upon fulfilling expectations of our highly valuable clients. In order to accomplish demands and requirements of our patrons we ensure all the business tasks are performed within due time-frame and should be at par with highly laid quality parameters.</t>
  </si>
  <si>
    <t>A1 Prem Kurtis was established in the 1974. We are the leading Manufacture and Wholesaler of all types of ladies kurti. We are highly appreciated in the market for providing latest trend based Ladies Garments Ladies Kurtis Pakistani Kurtis Designer Pakistani Kurtis Sarees Designer Lehenga Ladies Skirts Ladies Tops and Replica Sarees. We work hard to offer our range available in a variety of designs patterns vibrant color shades prints sizes and fabric that help us to meet all the demands of the dynamic market.Our company is backed by a team of extremely creative designers and tailors who make immense efforts to raise our company's business success in the market. Our garments not only possess the latest trends of market but are exclusive sets which are uncommon and uniquely constructed.</t>
  </si>
  <si>
    <t>Cambridge Textiles India Private Limited is one of the 1st brands in India to register itself in to the Readymade Garments category in 1964. It also was the first to launch &amp;lsquo;White Collared Shirts&amp;rsquo; in 1989 in India. With a history spanning 50 years Cambridge represents Elegance Sincerity and Poise and also has a lot of &amp;lsquo;Firsts&amp;rsquo; to its credit.The Brand&amp;rsquo;s founder Mr. Mohanlal Bhatia began selling shirts stitched by his wife along with cut - trouser pieces door to door when the concept of a ready made garment was even unheard of. Then came the idea to execute this on a large scale. He rented a hall above Regal theatre in Colaba Mumbai to display his wares. With the success he achieved came the idea of starting an Exclusive showroom. What began with a single shop in South Mumbai today has grown to a network of more than 200 stores.</t>
  </si>
  <si>
    <t>Fashion Kart was established in the year 2004. We are leading Manufacture Supplier and Wholesaler of Metal Sun Glasses Designer Watch Safety Sun Glass Mobile Cover etc. We are the prominent manufacturer and supplier of an extensive range of Mobile Covers. Our offered range is precisely manufactured using high grade factor inputs and latest technology in compliance with the set industrial quality standards. We present our beautiful variety of designer mobile covers that come viable to keep mobiles of any sizes. Different colors can be hoped in the mobile covers segment from us as they are also embellished to bring further beauty and style to you. Our Mobile Cover is widely demanded amongst the clients for its availability in plethora of sizes and colors that can be purchased as per clients requirements.</t>
  </si>
  <si>
    <t>College Jugaad is establish in the year 2014. We are the leading Manufacturer Wholesaler Trader Supplier and Service Provider of Birthday party Wedding Party Professional DJ Services Railway Ticket Booking Airway Ticket Booking hoodies  Single Printed T Shirts etc. This business is established by a group of students who are currently pursuing their careers in the fields of engineering &amp;amp; management. Ever since we started this business we had the mind of incurring just our pocket from this business. However the response that we received from the people was something that motivated us to take our work seriously to a different level &amp;amp; have successfully established our company. Today college jugaad(cj) is a officially working business organization. We have served customers in mumbaipunenavi mumbaichiplun &amp;amp; a few more places. If you wish to avail any of our services you should definitely give us a chance &amp;amp; we assure you that you wont regret your choice. We believe in 0% compromise on quality &amp;amp; services. Do contact us for further details. We would be happy to help you.!</t>
  </si>
  <si>
    <t>Established in the year 1998 at Mumbai (Maharashtra India) we &amp;ldquo;Delta Optics&amp;rdquo; are a Proprietorship Firm engaged in wholesaling retailing exporting importing and trading the finest quality Mens Sunglasses and Womens Sunglasses. Under the guidance of our mentor &amp;ldquo;Mateen Kapadia (Director)&amp;rdquo; we have reached on top position in the industry.We import our product from China and exporting our product to all over the world.</t>
  </si>
  <si>
    <t>Widely appreciated in the Indian markets our range of protective clothing and accessories include body protection suits head protection accessoriesrespiratory protection accessories fall protection accessories head protection accessories eye protection accessories and industrial safety shoes.  Within a short time span of 7 years we have been able to create a distinctive position for ourselves among our clients who hail from various sectors like Defense Indian Navy Airport Authority of India Petroleum Companies Ordnance Factories Municipal Fire Service Stations and others. Providing complete safety even at radiant heat up to 2000&amp;deg;F we also ensure that the designs. This ensure flawless functioning and easy usage of protective clothing and associated accessories. Moreover the training provided to our team also help us to consistently maintain finish standards in the products as per international standards.</t>
  </si>
  <si>
    <t>Zikra Fashion was established in 1990. We are the leading Manufacturer &amp; Supplier of Ladies Lengha Choli Anarkali Salwar Kameez Ladies Kaftan Ladies Farasa etc. Providing quality products to clients is the main aim of our company. We are mainly focused on maintaining higher quality standard in our products range.Our customers prefer to purchase our products due to their best quality and reasonable price. We ensure to satisfy the entire requirements of our patrons in all possible manners. Our professionals have maintained a trustworthy relationship with our valuable clients.</t>
  </si>
  <si>
    <t>Established in 1992 Bags &amp;amp; Baggage Wholesaler Manufacturer &amp;amp; Supplier of Backpack Bags. Our products are highly acceptable among our precious clients for their comfortable fitting perfect stitching soft fabric premium quality market leading prices and skin friendly nature. Moreover we manufacture these products as per the demands and specifications given by the clients for their complete satisfaction. We also take their feedback and suggestion to improve our strategies policies and products according to them.Our bags can withstand the tough working condition they are exposed to during day to day work and these come with a guarantee for one year. Further our clients can get these products as per their exact needs through our customization facility. We provide customization on the basis of fabric design color and prints.</t>
  </si>
  <si>
    <t>Rifat Creation is a leading manufacturer and exporter of exclusive Indian Ethnic wear including designer kurtis and tunics printed kurtas cotton kurtis salwar kameez churidaar Punjabi suits and embroidered tunics. We also offer kids wear such as lehenga choli salwar kurti churidar and other Indian wears.We deliver the best quality designer kurtis and tunics and assure the latest designs and styles to our customers for every festive occasion.Our commitment lies in our efforts to make each and every woman look beautiful and enhance the uniqueness in her persoinality. The satisfaction of our customers is of the utmost importance for us which we strive for.We believe in providing excellent quality products to our clients and define a new style statement for them every time.</t>
  </si>
  <si>
    <t>Incorporated in the year 2008 we Shree Siddi Garment are one of the acclaimed organizations in the market highly involved in manufacturing and supplying a wide array of Ladies Garments. Our offered assortment consists of Ladies Jeans Ladies Shorts&amp;nbsp; and Ladies Capri. These offered products are fabricated and designed under the guidance of skilled and talented professionals using finest grade basic material and contemporary technology in tune with industry set norms and guidelines. Along with this these products are rigorously examined and verified by our quality controllers on varied parameters to make sure their perfection and flawlessness. These offered products are available in varied designs patterns and sizes as per the needs and demands of our clients. Moreover these products are obtainable at very reasonable prices. We offer these products under the brand name E-blue Jeans.</t>
  </si>
  <si>
    <t>We are manufacturer of kids whistle shoes. We are manufacturer of kids toddlers whistle shoes supplying to all major states of India and looking forward to spread world wide Asap. Our aim is to make comfortable and value for money shoes keeping in mind the market of India. We are focusing on all masses and classes. May not compete the prices of the similar product available in the market but we promise to give the best comfort and quality suitable for toddlers.</t>
  </si>
  <si>
    <t>Burnish Leather Art was established in the year 2016. We are a leading Manufacurer Supplier of Mens Leather Casual Shoes Mens Leather Shoes etc. We came in this industry with two main objectives that are total customer satisfaction and complete quality controlling. For achieving these goals we perform all our business activities according to the client centric policies and set industrial quality norms.</t>
  </si>
  <si>
    <t>We Would like to take this opportunity to introduce our Company Solitaire Jewellery as one of the most prestigious Manufacturing Company of artistic Colour Invisible Jewellery in India. We are the Professional Manufacturer &amp;amp; Wholeseller of Colour Invisible Jewellery in India. We also do World's Most Difficult Setting which is Emerald Invisible Setting.Our Major products which we Manufacture &amp;amp; Wholesale are-1. Ruby Invisible Setting Jewellery2. Ruby Invisible setting plus Micropave setting Jewellery3. 2d &amp;amp; 3d Drops in Ruby Invisible (Ghoshvada)4. Ruby Invisible Ghoshvada with Micropave setting5. 3 step jewellery (with Ruby Invisible setting or Micropave setting)6. Ruby Invisible Flower collection7. Ruby Invisible Jewellery with Rose-cut diamond Collection.8. Sapphire Invisible Jewellery.9. Emerald Invisible Jewellery.10. Colour Invisible Jhumka.</t>
  </si>
  <si>
    <t>Lucky Tools &amp;amp; Instrument Suppliers was established on the year of 1996. We are a leading Trader &amp;amp; Supplier of Measuring Instruments Safety Shoes Power hand tool etc. Our organization is counted amongst the most distinguished traders and suppliers of a quality-approved range of Safety Shoes. The offered safety shoes are manufactured by experienced professionals using finest quality material. These professionals employ modern machines to manufacture these shoes.Our customers can avail from us Measuring instruments that are known for their quality and long service life. The Baker range of products consists of micrometers vernier calipers dial gauges digital height gauges dial calipers digital calipers etc</t>
  </si>
  <si>
    <t>Banna's Amit Arts was established in the year 1968. We are the leading Manufacturer &amp;amp; Supplier of Smileys Ear Tops Smileys Ear Studs Imitation Stone Bangles etc. Our customers prefer to purchase our products due to their best quality and reasonable price. We ensure to satisfy the entire requirements of our patrons in all possible manners. Our professionals have maintained a trustworthy relationship with our valuable clients.Our products are acknowledged amongst our customers due to their best-in quality. We ensure to deliver these products in various places across the country. Being a client-centric organization we are involved in providing utmost quality products to customers that satisfy their entire requirements and needs. To render complete satisfaction is our main objective.</t>
  </si>
  <si>
    <t>Nihira Fashions was established in 2014 we are Manufacture and Supplier of Ladies Sarees and Lenghas. The premium quality fabrics the vibrant colors and splash of hues and the appealing design of the borders and the 'Pallu' stand our collection out from the rest. Borders of sarees are intricately designed and the beauteous &amp;acirc;&amp;euro;&amp;oelig;Pallus.&amp;acirc;&amp;euro;&amp;nbsp; We offers every piece of saree which is artistically created manifestation of classic craftsmanship so considered a distinguishable master piece whether sarees are with simple print or fully and intricately embroidery work.Our experienced and creative designers taking help of design application and digital technology develop a myriad new patterns in order to market the unparalleled range of Embroidered Sarees Designer embroidered sarees. Consequently our beautiful range of Sarees which not only found a ready market in India but also in the highly competitive markets of Milan Paris London New York and other hot spots of the fashion world. It's our collective effort and continuous hard work that have helped us to rule Saree market with dominance.</t>
  </si>
  <si>
    <t>Welcome to&amp;nbsp;Computer Selection shopping &amp;amp; retail shop.Dealers in Computer Peripherals. We deal in computer hardware laptops &amp;amp; desktops (assembled and branded) webcams cctv cameras portable hard drives keyboard mouse servers etc.Authorized Resellers: Microsoft HP Canon Epson Compaq Samsung Dell Acer Seagate Western Digital iBall Intex Logitech and many more.</t>
  </si>
  <si>
    <t>Brocade fabrics have a long history. For many centuries damask and brocade fabrics were only used as an indication of status and as garments kept especially for ceremonial events. The richly patterned fabric is the most glamorous of clothing since it needs no further embellishment.Brocade has always been associated with luxury and opulence. It has been used both for clothing and for furnishings. Down the eras brocade has come in and out of fashion as style and house interiors dictated.Brocade designs look best on the top face of the fabric surface. Because of this brocade fabric is often used for very opulent dressy garments such as ecclesiastical robes and evening wear. Brocade is only rarely reversible with most designs looking best on the top face but dressmakers sometimes use small areas of the brocade fabric reverse to achieve understated effects for toning bindings etc. It really does depend on the scale of the pattern too.Today brocade can be made using any number of lustrous yarns including man made yarns such as viscose rayon which can be made to appear almost silk like.</t>
  </si>
  <si>
    <t>Welcome to&amp;nbsp;Magson Mens Wear men's clothing store.We provide various services to our custmor.Situated in the heart of the suburbs Vile Parle (E) Magson Men&amp;rsquo;s Wear specializes in readymade as well as customized suits.&amp;nbsp;We also undertake bulk orders of uniforms for corporates. Brands ranging from Raymonds to Grasim and more are available here. The prices range between 500 INR to 10000 INR.&amp;nbsp;We have stores close to both international and as well as the domestic airport. Magson Mens Wear has a branch in :1. A/1 Yusuf Manzil Next to Byculla Fire Brigade Under Byculla Bridge Byculla Mumbai - 400 0082. Bunts Hostel Road Mangalore - 575 003 Karnataka</t>
  </si>
  <si>
    <t>Era of Proucts are also available in Hypercity/Shopper's stop formats &amp; other medium sized retailers. Era Of Attitude Clothing a leading firm of this domain was established in 2014manufacturer and supplierof Mens Round Neck T-Shirts Mens V Neck T-Shirts Mens Henley T-Shirts Mens Sweatshirts Mens Polo T-Shirt Mens Gym Track Pants Mens Shorts Mens Boxer and Mens Full Sleeve T-Shirts.Since its creation Era of Attitude has experienced extraordinary growth and has evolved into a leading pioneer in e-commerce becoming a true alternative to the established high end casual market. Innovation: EOA&amp;rsquo;s philosophy has remained the same as the day of its creation. It&amp;rsquo;s creators had envisaged a brand that would stand for passion individuality and self-expression. EOA thrives on change: Following the most current of international fashion The products are a result of constant research of the latest forecasts &amp; trends. Each one derives from a process of enormous creative freedom ensuring constant innovation.</t>
  </si>
  <si>
    <t>AURA Apparel Studio! Designer Indian &amp;amp; Western Wear. Exclusively for Women. Custom designed outfits with personal attention.Custom designed outfits with personal attention. Readymade Tailored and Fabrics available. All types of customized embroidery work done here.</t>
  </si>
  <si>
    <t>Magh Co. was established in the year 2012. The result of a research conducted by us says that the clients today aspire for an organization that offers trendy Clutches Leather Hand Bags &amp;amp; Laptop Bags. These are designed and tailored using excellent quality material threads and other fabrics that are sourced from some of the most coveted vendors of the market.Moreover we ensure that all these products are supervised by our expert quality controllers who ensure that these are in compliance with the set parameters of quality.</t>
  </si>
  <si>
    <t>Rose Beauty&amp;nbsp;Is one of the oldest Branded Mfg. Ladies Innerwear Since 1981. Rose Beauty is manufacturing Ladies Slips Panties Nighty Nighty Slips and Sports Bra.In this huge country there are so many branded manufacturers of Ladies Innerwear. Among all this Rose Beauty is one of the well-known brand.Rose Beauty uses 100% cotton cotton lycra materials and also fancy materials. Rose Beauty is manufacturing different pattern of Slips Camisole&amp;rsquo;s for teenagers. Spegatis Short Slips with thin Adjustable and transparent Belts Long Slip for Churidars &amp;amp; Salwar Sports Bra &amp;amp; Nighty Slips for Nightwear.In shorts Rose Beauty has widest range of Ladies Innerwear with perfect size shape color in which a woman feel comfortable all the time.</t>
  </si>
  <si>
    <t>Piccadilly Bags was established on the year of 2013. We are a leading Manufacturer &amp;amp; Supplier of Tote Bags Designer Clutches Bags Ladies Wallets etc. Available with us in a number of colors patterns and designs these offered bags could be tailored as per the assorted requisites of our esteemed customers.Assisted ourselves with ultra-modern amenities we are whole heartedly betrothed in offering a huge array of Clutch Bags. These presented clutches are fabricated and designed making usage of pristine-grade fabrics along with other accessories and stones which are acquired from specialized vendors of the market.</t>
  </si>
  <si>
    <t>We sell travel bags laptop backpacks travel accessoriesthat are stylish and trendy strong and sturdy for the young and the old</t>
  </si>
  <si>
    <t>Royal Art &amp;amp; Printings was established on the year of 2005. We are a leading Service Provider&amp;nbsp; Manufacturer Supplier of T-Shirt Printing Services Screen Printing Services Jeans Tag Printing Services (Jeans Tags Hot Fix Rhinestone Stickers) Ladies Footwear Ladies Slipper Ladies Sandals etc. Furthermore these slippers are made at our end utilizing the optimum quality input and superior techniques. Moreover we offer these slippers at low prices.Owing to perfection and quality oriented approach we have carved a niche in the industry by offering Screen Printing Services. The printing services we offer are rendered by using optimum quality printing inks and sophisticated technology keeping in mind the changing fashion trends. Apart from this we print the shawl in various colors designs and patterns as per the requirements of our valuable clients.</t>
  </si>
  <si>
    <t>Established in 2005 M.E. Enterprises is a trader based in Mumbai Maharashtra. Strong leadership a dedicated team and quality products have made M.E.Enterprises a trusted name. Our prime strength is our product collection. It includes a variety of items including products that are required for packaging use-and-throw products and products for maintaining hygiene. The delivery of orders is prompt and the excellent packing and quality checks ensure that you get the best quality products delivered. Some of the products in our collection includes: &amp;bull; Paper Napkins &amp;bull; Facial Tissues &amp;bull; Crown Caps &amp;bull; PVC Pouches &amp;bull; Garbage Bags &amp;bull; Drum Seals &amp;bull; Brown Tapes &amp;bull; Plastic Seals &amp;bull; Cable Ties &amp;bull; Disposable Glasses &amp;bull; White Strapping Roll We are also renowned for selling products of various brands such as :&amp;bull; Euro &amp;bull; Atlas&amp;bull; Clean City &amp;bull; SureLock We are open to enquiries and quote requests and look forward to fruitful relationships with new and existing clients.</t>
  </si>
  <si>
    <t>Deep Jewels was established in the year 2011. We are leading Manufacture and Supplier of Designer Diamond Bangle Designer Diamond Ring Wedding Diamond Ring etc. we are manufacturing and supplying a wide array of Diamond Jewellery. Our offered rings are designed with quality diamonds that are certified. These rings are highly appreciated among our clients due to their perfect finish attractive look and elegant designs. These products are designed using optimal-grade required basic material and modern technology by keeping in mind prevailing markets drifts. Patrons can buy them at highly inexpensive rates. Apart from this we are offering these products after testing them properly on predefined parameters of quality.</t>
  </si>
  <si>
    <t>Radhicka Creations is a leading Manufacturer and Exporter of Shirts  T-Shirts Ladies Dress Material Ladies sarees etc. Our company is known for its excellent collection and designs these apparels in compliance with the prevailing fashion trends. Widely popular among customers these suits are characterized by varied colors designs and patterns. Our range is suitable to be worn on any occasion.Our company is well known for Designer Ladies Suits. For providing a fine range product we are a well known firm of international standards in this field. Our company is highly reputed for the customers driven by quality. They are colorful stylish attractive and are provided at the most nominal market price range.</t>
  </si>
  <si>
    <t>Designs Galore is a leading Manufacturer Exporter Wholesaler Supplier &amp; Distributor of Designer Stoles Designer Scarves Ladies Designer Duppata &amp; Crepe Silk Scarves like Fancy Stoles Cotton Scarves Scarves Suit Dupatta Designer Dupatta Printed Dupatta Designer Scarves &amp; Pure Silk Scarves or many more collection We have. We alsi gives the Prited Scaves Prited Stoles &amp; Prited Dupatta according to the clients requirement.Our colorful prints and soft silk fabric goes well with all types of get-up and enhances the appearance. These contemporary collections are sourced from leading brands and provided at the best and attractive market price range.</t>
  </si>
  <si>
    <t>Coveralls Work Wear was established in the year 2014. We are Manufacturer Exporter Supplier of Cotton Boiler Suits Shirt Pant Corporate Uniforms Blazer&amp;nbsp; Cloth Ladies Designer Suits&amp;nbsp; T-Shirt Punjab Suits Hotel Uniforms etc. This product has nice designs and is available in unique finishing and patterns. This product is fabricated by experts and in the process they have used superb cotton and silk material. This product can be availed in excellent packaging material from our end.We always emphasis to satisfy the customers by the good quality product at reasonable price. The product is manufactured by using high quality raw material. The long functional life and softness of the product is making it appreciable among the customers.</t>
  </si>
  <si>
    <t xml:space="preserve">Dealers in PP L.D Plain And Printed Rolls And Bags Sutli B.O.P.P and silking bags.&amp;nbsp;&amp;nbsp; </t>
  </si>
  <si>
    <t>BETTER PLASTIC FOR A BETTER TOMORROW&amp;rdquo;&amp;nbsp;New Age Plastic Industries was incorporated in 1975 as proprietorship firm. .&amp;nbsp;The address of the works and registered office of the company is as follows:&amp;nbsp;Regd. Office :&amp;nbsp;New Age Plastic Industries 12/1Lakdi Bunder RoadOpp Sai Mahal Restauant DarukhanaReay RoadMumbai-400 010.&amp;nbsp;E-mail :&amp;nbsp;ali@newageplastic.com&amp;nbsp;Web :&amp;nbsp;www.newageplastic.com&amp;nbsp;We are one of the leading manufacturers in pvc poly bags and zipper bags with a daily production capacity of 5000 to 7000 pcs.We supply to many corporates firmsgarment industries locally and outside India.</t>
  </si>
  <si>
    <t>Incepted in the year 1995 we offer ladies designer garments that include Embroidered Kurtis Party Wear Western Dress Indo Western Dresses Embroidered Designer Kurti Indian Sarees Designer Club Wear Ladies Club Wear Linen Fancy Dress Linen Dresses &amp;amp; Ladies Designer Dress. These are widely appreciated by our clients for their attributes such as elegant styling color fastness comfort levels shrinkage resistance and good tear strength. In addition to these apparels we also offer a wide range of essence accessories which are at par with the latest fashion trends like belts and scarves.The women&amp;rsquo;s kurtas and fusion wear are offered with the label of SATORI. All our garments can be customized as per the specifications of our wholesale clients regarding colors sizes and designs. Capitalizing on our experience and expertise we are able to maintain a long list of clients which include Globus Stores (Mumbai) KAPSONS ( NORTH )  OPTION ( MUMBAI ).</t>
  </si>
  <si>
    <t>Established in 1931 The New Ahmedabad Sports Depot (NAS) is located at 627 Guzdar House JSS Road Dhobi Talao Mumbai 400002 and Branch at shop no 1 Rajlaxmi CHS.opp. Mulund Gymkhana Navghar roadMulund (east) Mumbai 400 081. It is one of the oldest sports stores in Mumbai dealing in various types of sports equipment sportswear and sports shoes. We deal in all sports (both outdoor and indoor) although our area of specialisation is in Cricket Football Badminton &amp;amp; Hockey. We are associated with and are known to most professional sportspersons and sports organisations in these fields.Our knowledge and understanding of this industry spans over eight decades which helps us in providing value to our clients whose needs and specifications are varied. We can make customised sports equipment to meet specific needs of sportspersons. We are confident of exceeding or at least meeting customer expectations Always.</t>
  </si>
  <si>
    <t>Welcome to Iqra Mobile Service. We provide services of Mobile Phone RepairingDisplay repairing software repairing.</t>
  </si>
  <si>
    <t>Established in the year 1995&amp;nbsp;we are engaged in Supplying Service Providing and Trading of CCTV Cameras and Security Products. Our product range comprises of Biometrics&amp;nbsp;Camera Products and Security Systems. Prepared using high grade raw material our complete product range is in adherence to set industry standards. These products are designed following strict quality control measures and also by inculcating cutting-edge sensor technologies. Owing to our superior understanding of customers&amp;rsquo; safety and protection we have innovated in bringing out a variety of security and biometrics products. Our line of security systems are well accepted for their reliability accuracy durability and efficiency.Secure first stop monkey in your business insure later.Surely you do not need lions or gorillas to drive them away. An affordable system that adds value in your business management system select from a large configuration of CCTV. Security system- computer system- communication system. Versatile products features &amp; performance configured to your specific application adaptability and of course resources.</t>
  </si>
  <si>
    <t>Mohammedi Store was established in the year of 2014. We are a leading Retailer of Briefcase Promotional Laptop Bags Sleek Laptop Bag etc. These bags are designed and made by a our vendor end  our vendor team is talented &amp; skilled professionals using premium quality material.These bags are widely used in various software companies and other similar organizations. Further these are provided with extra space as well as pockets for carrying other accessories like important files and documents. Laptop bag offered by us are easy to carry light in weight and durable in nature.</t>
  </si>
  <si>
    <t>Established in the year 2014 Esha Inc is a highly reliable Manufacturer and Supplier of Ladies Kurtis Ladies Gowns and Ladies Tunics.With our well experienced set of Designers Modern Amenities &amp;amp; State of the Art Infrastructure we are able to design highly advanced range of apparels which are superior in style comfort and designs. We work in a vast business market and follow optimum polices to provide our New Collections in New &amp;amp; Trendy varieties to various clients all across the nation. Our marketing channel is strong and our products are distributed to various regions in the country at attractive prices. Our Corporate office is located in Mumbai and we work with the support of well experienced professionals &amp;amp; trusted suppliers.</t>
  </si>
  <si>
    <t>Muru Garments company was established in 2014. We are leading Wholesale Supplier of Casual shirts Jeans cotton trouser. We are occupied in providing an elite collection of Men Casual Shirts. This assortment is fabricated by our professionals as per the existing market trends. This collection is available in all standard sizes and elite color combinations. In additional this variety can also be tailored as per the precise necessities of our customers.We are sincerely engaged in delivering a superior quality collection of Mens Shirts to our customers. These products are accessible in variety of sizes patterns and designs. The employee makes use of these items and post manufacturing these is made to undergo tough quality verifications to ensure its flawlessness. One can buy these collections at affordable rates.</t>
  </si>
  <si>
    <t>We &amp;ldquo;Arbuda Plastic&amp;rdquo; are well appreciated name in the market established in 2015 at Mumbai (Maharashtra India). We are the leading Manufacturer of foot wear collections like Designer Chappal Fancy Sandals and Stylish Slipper.They use best quality material RaxingPVC and EVA.All these foot wear collections are designed by our designers that are creative and talented in this realm. They use best quality leather and rubber material to create these foot wear collections to keep them best. These foot wear collections are skid free and very comfortable to wear. They are available in many size options. Our customers can avail these foot wear collections from us at affordable rates.Our Team work very hard in order to keep our customer delighted.</t>
  </si>
  <si>
    <t>JK Uniforms was established in the year&amp;nbsp; 1960. We are&amp;nbsp; Wholesaler Manufacturer Trader &amp;amp; Supplier of&amp;nbsp; School Uniform Corporate Uniform. etc. We offer our clients superior quality Uniforms that are manufactured in accordance with the standard size &amp;amp; fittings and can be customized as per the buyers needs. The uniforms are tested on various parameters to ensure these are suitable for daily wash &amp;amp; wear.we are able to meet the demands of School Uniform which includes pants shirts skirts and socks.&amp;nbsp;Our clients can avail these uniforms from us in standard as well as in customized sizes designs fabrics and finish as per their preferences to meet their exact requirements. This range of Corporate uniforms is made using premium grade fabrics and modern machinery in compliance with the industry laid norms and standards.</t>
  </si>
  <si>
    <t>We got into lingerie production in 1980 and launched our brand In Care in 2000. We are specialize in Manufacturing and Supplying of Hipster Panties Low Waist Panties Mid Waist Panties Hipster with inner Elastic Ladies Piping Inner Garments Belly Control Panties String Panties Boyshort Underwear Fancy Bridal Panties Maternity Panties and Ladies Leggings. Our in house designing and production team churns up approx 150 new patterns every month. In Care and In Shape is our main Brand.The company runs 62 franchise stores across Maharashtra Gujarat and Andhra Pradesh. We have tie up with D-Mart stores and Supermarts in Mumbai Maharashtra Gujarat &amp;amp; Bangalore. Our products retail at a price ranging between MRP 70/- to MRP. 200/-. We offer panties in various sizes from Kids to 5 XL.In Care has made it big in the Indian markets especially Mumbai Maharashtra Gujarat Kolkata Bangalore Chhattisgarh Chennai Hyderabad Rajasthan Srinagar and Assam. The company is planning to take a step forward in the Kerala Market too.</t>
  </si>
  <si>
    <t>Zaver Boutique is a leading Wholesaler Supplier of Fashion Jewellery Bridal Jewellery Necklace Sets Earring Bangles Bracelets Fashion Necklace etc. Ladies Fashion Jewellery due to vibrant colors unique prints and exclusive patterns. We offer timely deliver of the Ladies Fashion Jewellery within stipulated time period.We offer our clients with a qualitative collection of Fashion Necklace Set. It is available in contemporary as well as traditional designs and can be ideally worn with both casual and ethnic dresses. It is aesthetically designed utilizing high grade beads and stones in strict compliance with the latest fashion trends.</t>
  </si>
  <si>
    <t>We are a leading supplier of Jewellery Manufacturing Machines and Consumables in India and US having our Head office in Seattle USA and regional offices in Mumbai Jaipur Bangalore and Coimbatore. We are well known supplier to the India Jewellery Industry since the past decade.about usOur main strength is prompt delivery strong technical support and after-sales service which has helped us to achieve over 2000 successfully running machines in India. We have helped to set up many Jewellery Manufacturing factories in India right from planning the layout successful commissioning and trial production runs.We have a strong customer base comprising almost all of the world renowned Indian Jewellery manufacturers. Our after-sales team is fully equipped and ready to solve any of your problems. Our technicians have been trained abroad at our respective principals to solve any kind of problem that may arise. We work in close collaboration with-renowned experts to help you get the best solution in the minimum possible time. Our team can also help you out in planning the factory layouts machinery selection installation and setup of machinery and initial trial production.</t>
  </si>
  <si>
    <t>Mobile Technology Institute is a premier mobile phone repair training center in Mumbai with a well established training lab. We provide computerized mobile phone repair training starting from basics to chip level. Our Instructors are qualified and practicing GSM engineers with adequate field experience in the GSM phone repair industry to provide hi- tech training to repair GSM &amp;amp; CDMA handsets. We have trained thousands of students who are working successfully in service centres or have set up their own businesses/shops. We do not just train we even provide technical support after completing the training. Both mobile hardware &amp;amp; software training is provided with adquete practicals. Our main orientation is towards practical training.The mobile hardware industry is one of the fastest growing industries in the market and a career in the cellular field could be the most rewarding and fulf</t>
  </si>
  <si>
    <t>Bag Your Way was established in the year 2011. We are leading Manufacture and Supplier of Fancy Sling Bags Multi Colored Crochet Box Clutch Bronze Shimmer Tote Bag etc. Assisted by our expertise and immense knowledge of this realm our company is able to provide a wide assortment of Fancy Sling Bag to our valued patrons. These offered bags are appreciated and demanded for their designer appearance durability and appealing look. These bags are one of the most appreciated choices of customers and demanded in market. Highly demanded amongst our customers owing to their intricate designs and shrink resistance these offered bags are manufactured with utmost precision and accuracy.</t>
  </si>
  <si>
    <t>Mulberry was established in the year 2010. We are Manufacturer Supplier of Floral Chic Earrings Bollywood Earrings Egyptian Style Earrings Red Neon Hoops Blue Neon Hoops etc. We creates art inspired couture jewellery that is exquisite exclusive and enticing. Perfect for individuals for whom jewellery is a reflection of themselves. All the products are carefully designed keeping in mind the on-going trends and are completely handmade. One of the reasons for which we are reckoned as a reliable enterprise in the industry is our dedication towards meeting the exact requirements of esteemed clients. We have a team of highly experienced professionals which possesses a rich industry knowledge. These experts discuss with clients exact details of their requirements budget and other relevant aspects before reaching the companies that provide exact products.</t>
  </si>
  <si>
    <t>4monkees is a youth graphic t shirt brand with wide range of fresh young &amp; vibrant designs to choose from. The designs here are a blend of culture &amp; creativity added with humorous touch. Cool &amp; casual enough these unisex tees help you express yourself!We believe Monkees represent youth. Always playful restless inquisitive indecisive imitative but witful in nature. 4monkees was born out of simple idea to provide - what we mean by Graphic T shirts in true sense. Brainchild of 4 crazy monkees - Sudeep Pednekar  Pramod Shirsat  Bhavesh Bhanushali &amp; Vivek Hiralal  who are equally passionatefor art &amp; culture.&amp;nbsp;4monkees commits to deliver awesome graphic t shirts by setting new trends!</t>
  </si>
  <si>
    <t>We are a renowned name in designing intricate Indian Kundan Jewelry and Indian Beaded Fashion Jewelry and have committed to achieve excellence in our product. Our presence in the industry from the past 22 years has enabled us to carve a distinguishing position in the market for creating an enduring gamut of jewelry pieces ranging from earrings necklaces anklets and many more.In our collection we offer Kundan Earings Kundan Payal Kundan Tika Kundan Mathapati Kundan Bridal Set Kundan Key-chains Armlet Jewellery Artificial Ring Kundan Bajubandh Hand Panja Jewellery Passa Jewelry and Imitation Kadas. Our entire range is appreciated across the globe owing to their high aesthetic appeal and elegant style. We also have the ability to customize our jewelry in accordance to client&amp;rsquo;s specifications that ranges from color sizes shapes texture and many more and it helped us in catering to clients based not only in India but also in U.K U.S.A Australia and Canada.</t>
  </si>
  <si>
    <t>Divine Cool Systems India Private Limited was established in the year of 2011. We are Retailer of Onida Air Conditioners Panasonic Air Conditioners Mitsubishi Air Conditioners Daikin Air Conditioners. Our Onida air conditioners give you the experience of next generation systems powered on technology. One can operate them with the help of a mobile phone from anywhere. These are equipped with a mobile handset prefixed in the room with the AC.We are a trusted and reliable retailer of premium quality range of Onida Air Conditioners. The sourced range of air conditioners is easy to install and operate. Due to the cutting edge technology these air conditioners are widely appreciated by our clients based across the country. We are engaged in supplying of superior quality Onida Air Conditioner in Chennai that is provided to our esteemed clients in various designs and capacities as per the specifications of the clients.</t>
  </si>
  <si>
    <t>Established in 2010 we started as wholsaler of Men's garments. To provide a better and promising quality clothes we are now equipped with our own manufacturing unit at Tirupur.We are currently manufacturing Men's garments which includeds T-shirts Tank tops Shorts Shirts &amp;nbsp;Track Pants Jackets Sweaters etc.Along with Men's garments we are also manufacturing and exporting kid's garment.We are producing quality clothing and providing to retailers under our brand name DE BONO.</t>
  </si>
  <si>
    <t>DiA the Exquisite Diamond Jewellery store is located at the most prestigious and prominent landmark The Taj Mahal Hotel The Gateway of India Mumbai. DiA was the first luxury store in India selling high-end International Brands of watches and jewellery.DiA was conceptualized by Devaunshi Mehta wife of Anoop Mehta of Mohanlal Diamonds one of the oldest and most reputed diamond families of India. Devaunshi is a pioneer in reinventing traditional Indian Jewellery in the contemporary style to create modern masterpieces. The jewellery is all hand made using gem quality diamonds emeralds rubies and pearls. Rare and large Rose Cut diamonds in various shapes and colors are used to create one of kind masterpieces. She also introduced South Sea Pearls in traditional Indian designs.DiA the Exquisite Diamond Jewellery store is also a home to Swiss luxury brands: Rolex Vacheron Constantin Piaget and Chopard.</t>
  </si>
  <si>
    <t>Founded in the year 2012 at Mumbai (Maharashtra India) we &amp;ldquo;A K Creations&amp;rdquo; are Partnership Enterprise Firm renowned as a prominent Manufacturer Exporter and Supplier of a comprehensive range of Mens Jeans Ladies Jeans Ladies Shirts Mens Shirts Denim Jeans Mens T-Shirts and Ladies T-Shirts. &amp;ldquo;Mr. Amjad Khan&amp;rdquo; is our mentor under the meticulous surveillance of whom we are growing in this highly competitive market. Additionally we provide these products under the brand name Stitch Line. We export our products mainly in gulf countries namely Kuwait Bahrain Iraq Oman Qatar Saudi Arabia etc.</t>
  </si>
  <si>
    <t>Lacy Jewels is a fast growing enterprise focused on developing highly inventive aesthetically designed and intricately crafted Diamond Jewellery.At lacy product we keep you updated with the latest in the market offering you the best and intricate designs that keeps you to be different. Needless to say we do not compromise on quality. Each of our costume jewellery products is carefully crafted and undergoes quality check to ensure that you are served with only the very best costume jewellery.Lacy Product define a unique art and grace in everything that drops to form a trinket. Such brilliant features have always set this jewellery apart. This jewellery house prides itself in presenting jewellery that not only spells grace and authenticity but also makes the wearer feel beautiful.</t>
  </si>
  <si>
    <t>Established in the year 2006 at Mumbai we Genius Electronic Company are a highly acclaimed manufacturer of premium quality High Precision Laboratory Balances Precision Balance Platform Scales Table Top Scales Density Determination Machine Jewellery Scale etc. These are manufactured strictly as per industrial standards of quality by using raw materials that are quality approved and certified. These are manufactured at our vendor&amp;rsquo;s infrastructure facility by using high-quality equipment and are acclaimed for their ease of use sturdy design and lengthy operational lifespan. These are easily available to clients in an array of specifications such as shape size design and weight at budget friendly market rates. Our products are highly demanded their convenience of installation and easy maintenance. These are stringently tested on their quality by a team of professional auditors in order to ensure the complete satisfaction of the clients. Our professionals strive to offer products of the best quality to clients on a consistent basis.</t>
  </si>
  <si>
    <t>Established in the year 2016 at Mumbai (Maharashtra India) we &amp;ldquo;Best Collection&amp;rdquo; are Sole Proprietorship (Individual) based company engaged in wholesaling trading of Video Door Phone Kit Biometric Access Control and Spy Camera. Under the direction of our Proprietor &amp;ldquo;Abdul Razak Lakdawala&amp;rdquo; we have achieved the trusted name in the industry. We also impart the services like Repairing Services of these products. We offer our products under brand name MX(A Lifetime Warranty).</t>
  </si>
  <si>
    <t>KAAS is engaged in manufacturing supplying and exporting a widespread range of Handicrafts items of buffalo Horn &amp; Bone products in worldwide. Since 1975.  Our mission is to exhibit and promote a wide range of high quality handmade contemporary Horn products from established craftsmen. Most products sold on our site are made in-house and are designed by our craftsmen. As the name of our site suggests Horn craft we work mainly with Buffalo Horns as our raw materials. We make various items from Buffalo Horns ranging from  Blowing Horns Horn Bangles Button Accessories and Horn Jewelries.  GENUINE WATER BUFFALO HORN Buffalo horn plates for spectacle frames Buffalo horn plates from hollows Buffalo horn plates from tip Buffalo horn button blanks from hollows Buffalo horn toggles Ox horn button blanks Buffalo horn knife handles scales rolls Natural cattle horn cubes &amp; knobs Handicraft articles Drinking Horn Drinking Horn Horn Shoe Raw Horn roll etc.</t>
  </si>
  <si>
    <t>Established in 2015 we Adesa Design Studio is among one of the renowned business names thoroughly immersed in the sphere of presenting to our customers top-class services comprising Draped Saree Designing Services Ladies Kurtis Designing Services Ladies Gown Designing Services Ladies Suits Designing Services Ladies Party Wear Dress Designing Services and Bridal Wear Designing Services. Executed beneath the guidance and direction of adroit employees these provided services are assured to get completed within the assured span of time. Moreover these services are imparted after properly understanding the desires of our customers to conquer the faith we have built over the years. Due to their effectiveness affordable rates flexibility and reliability these are broadly treasured throughout the country. Our main business is make and measure.</t>
  </si>
  <si>
    <t>We are a leading exporter importer &amp;amp; stockiest of jewellery industrial process machinery.Backed by rich industry experience well developed manufacturing facilities as well as services of experienced industry professionals we have emerged as a leading company in our area of operations. Our capability to deliver end solutions in exact specifications as demanded by the customers further adds on to our credibility in the market.We are continuously developing and expanding our range of products and are thus in a position to offers product that reflect high quality. Our quality control experts are dedicated to deliver supreme quality range of products in the market. Backed by an ultramodern and sophisticated infrastructure we are successful to fulfill the diverse requirements of our clients. Further our well established distribution network enables us to deliver our products to the clients' on time</t>
  </si>
  <si>
    <t>Blouse are the integral part of an Indian women wardrobe. A stylish saree blouse can add a style statement to your personality whereas a misfit can ruin the look. Fashion designers have given blouse a very different touch to make them more appealing and beautiful. Its a common belief that true beauty of a Saree lies in it&amp;rsquo;s perfect blouse design. Back Neck blouse pattern are noticed by everyone at the very first glance. It&amp;rsquo;s your time to rock the season with these stylish back neck blouse designs.saree blouse designs for silk plain satin netted and wedding sarees. spring jardhosi kundan sequins cut work blouse designs with classy look and deep back and bare neck blouse designs with strings knots. latest wedding silk blouse designs stone work saree blouse designs spring work stylish blouse. Exclusive collection of Sleeve less short sleeves full sleeves quarter sleeves sphaghetti strap blouse halter neck low neck designer blouses.</t>
  </si>
  <si>
    <t>Mr. Anant Apte established JOLLY clamps from a small room in 1968. With the help of his well wishers he embarked upon his journey to meet his goals and watch his dream unfold. He strived relentlessly to create his own Brand that would be recognized throughout the world for its outstanding workmanship and performance.&amp;nbsp;This dream was ceaselessly followed by him and his team within the organisation. They gradually and consistently brought their organisation to a multi-million Dollar turnover with a production floor space spreading across Ten thousand square meters area. Mr. Anant Apte always gave primary importance to his product&amp;rsquo;s quality business ethics and strong distribution network which ultimately became key milestones in his journey towards success.&amp;nbsp;</t>
  </si>
  <si>
    <t>DGLA has set high goals and standards to which it pledges to subscribe. Our plan is to remain a top choice of the jewelry industry and the consumer when it comes to reliability integrity and an absolute conviction to serve everyone who relies upon our judgments and services.  We gladly search for and adopt innovation when it has true value. Our cooperation with ecologically sound principals green initiatives employee dignity and fair trade is unmatched. We&amp;rsquo;ll work with our customers and partners to bring their best ideas to fruition turning their requirements into customized products and services. Our belief is that creditability is earned through experience integrity and reputation. These are three important values that DGLA lives by.</t>
  </si>
  <si>
    <t>Kothari Enterprises is a leading Wholesaler Supplier of Box Strapping Seals Clips HM LD PP Plain &amp;amp; Printed Bags &amp;amp; Rolls Stretch Film BOPP Tape etc. These products are reckoned amongst the clients for their durable and reliable performance. As well these products are known for having varied properties and features that have made this range easily available in the market. Moreover our range is commended by the clients for its sturdiness high strength and durability</t>
  </si>
  <si>
    <t>Riya Creation was established in the year 2000. We are Manufacturer Exporter Wholesaler Trader &amp;amp; Supplier of Fancy T-Shirt Kids Capri Suit Casual Shirt etc. Our company believes in combining the operational excellence with the orientation of customers in order to meet their expectation and desires completely. All our range of products is made from utilizing best quality fabrics which we source from the faithful and dependable vendors of industry. Apart from this our company strives hard towards attaining perfection in all its activities as well as delivering cost effective and desirable solutions to the customers.All our skilled and well trained designers and professionals work together effectively for creating every single product with great attention. Owing to their positive dedication we have been able to establish a wide client base</t>
  </si>
  <si>
    <t>Thukral Systems &amp;amp; Solutions are the Authorized Retail Dealer of CCTV Cameras  Biometric Attendance Machines Dealers  Access Control Door Dealers  Fire Alarm Dealers Etc. The quality of our work and the quality of our people makes us stand out. We hire and retain only the best professionals. We not only deliver quickly but our engineers are well trained to handle your technical issues and they also make sure that it&amp;rsquo;s delivered with utmost quality so that your Networks and domains keep running trouble-free.We suggest ways to our clients to improve their networks &amp;amp; domains. This way we can offer our clients technology solutions that add real value to their business. Its simple. We understand that our success is measured by success of our clients. We never stop improving our services including server technologies networking technologies management methods and Quality Assurance standards to improve team capabilities and increase customer satisfaction.</t>
  </si>
  <si>
    <t>H. K. Gems &amp;amp; Jewellery was established in the year 2013. We are leading Supplier and Trader of Spinel Gemstone Ruby Gemstone etc.The dark red color of this gemstone gives it the appearance of a glowing sun. Ruby is known to protect from cardiac problems vision problems blood pressure etc. Ruby is prescribed to strengthen the debilitated position of the Sun. Ruby is a very precious and beautiful gem. This is called by different names according to the places it is found at. Ruby is a symbol of love and affection. Available in several shapes &amp;amp; sizes our Ruby Gemstones are best suited for designer jewelry &amp;amp; astrology purposes.</t>
  </si>
  <si>
    <t>At Nafees we specialize in innovative and trend setting men's women's fashion apparel designed to help the individual look and feel their best. We have been around for the last 20 years with a portfolio of diverse clients across Europe Middle East Asia and America.&amp;nbsp;Spearheaded by Ms. Maria Hussain and backed by a team of experienced management and production professionals our focus is on enabling our customers to be successful with the merchandise we manufacture for them with meticulous detail backed by fast delivery of samples flexible minimum quantities fair prices consistent quality control and timely deliveries. Our high quality products latest styles colors and trends high ethical business conduct efficient management systems and emphasis on effective communication and reliable customer service have earned the company a solid reputation with the buyers worldwide.&amp;nbsp;Welcome to Nafees and engage us to see the difference in working with us and partnering closely with your enterprise.&amp;nbsp;</t>
  </si>
  <si>
    <t>Hygienetech India Pvt. Ltd. operating in Mumbai Navi Mumbai and Thane markets washroom hygiene consumables for the Indian Institutional Industrial markets and corporate offices. We offer entire range of washroom hygiene solutions.Feminine hygiene : sanitary disposal service napkin vending machine sanitary bagsbio bin.Hygiene at the W/C - mini&amp; jumbo toilet rolls toilet seat wipes and cleaners etc.Hygiene at the urinals - urinal screen blocks liquid soaps steel dispensers .Hand drying - Cfold mfold in premium &amp; eco range  anti bacterial soap  foam soap and a range of premium quality plastic and steel dispensersodour control - air freshener air purifier  gels etc.Pest &amp; Bird ManagementRefuse management - biodegradable liners sanitary bags.</t>
  </si>
  <si>
    <t>Ciemme echoes the same sensibilities and high standards as C.Mahendra and therefore it is one of the most coveted names in the jewellery industry today. The satisfaction of customers and their contentment with the products is of the highest importance to Ciemme and therefore it chooses the most rarest precious and timeless pieces of diamond available to create its exquisite and pieces of jewellery. Ciemme is an epitome of efficiency and reliability. Ciemme is also taking the flame of the C.Mahendra group further and radiating their quality and brilliance through its enamoring designs and quality of products.</t>
  </si>
  <si>
    <t>Valid Clothing company was established in the year of 2010. We are leading manufacturer suppliers of Promotional T-Shirts Sport's Wear etc. These products are tailored under the command of trained and creative personnel using quality-assured fabric and yarns that is acquired from certified &amp;amp; reliable vendors in the market. In addition to this our esteemed patrons can buy these products from us in numerous patterns colors designs and sizes in order to meet different necessities of our patrons. Our products are highly appreciated among our clients because of it quality and longer shelf life. We consider every project as an opportunity to establish a long term relationship with our clients to achieve results responsive to their budgetary goals.</t>
  </si>
  <si>
    <t>Incepted in the year 2014 at Mumbai (Maharashtra India) we &amp;ldquo;Lifeguard Technology Private Limited&amp;rdquo; are engaged in trading retailing and wholesaling premium quality CCTV Camera DVR Device Fire Alarm Panel etc. Under the supervision of our mentor &amp;ldquo;Krishna (Managing Director)&amp;rdquo; we are able to get the reputed position in the industry. We are also offering Installation and Maintenance Services to our client's.</t>
  </si>
  <si>
    <t>Maitri Naturals was established in the year 2010. We are the leading ManufactureTrader &amp;amp; Supplier Sunkissed Strawberry Face &amp;amp; Body Scrub Nourishing Head Massages Massage Oils Aroma Oils Aroma Diffusers Body Lotions Citrus Face Wash Rose &amp;amp; Sandal Face Wash Almond Cream Face Pack Coconut Milk Face Pack Rosemary Face Pack Foot Ritual Cream Pine Blend Face &amp;amp; Body Scrub etc.Our customers prefer to purchase our products due to their best quality and reasonable price. We ensure to satisfy the entire requirements of our patrons in all possible manners. Our professionals have maintained a trustworthy relationship with our valuable clients.</t>
  </si>
  <si>
    <t>A bud in its own garden we are one of India's promising export houses. We cater to buyers worldwide. With an aim to celebrate victorious years in the Fashion world we are making efforts to expand the ethnicity worldwide. We are a subsidiary to Maharaj Arts established on 1st July 1998 and are expected to be a part of many other conglomerates. Walking the untrodden paths to perfection we desire to tap the untapped markets and create space for style and comfort.Exploring the art of style beauty and elegance we offer stylish high quality and unbeatable delivery of scarves pareos stoles snoods shawls triangles to all the buyers who are fascinated by style and fashion. It is our utmost motive to serve as an inspiration to brands such as Target Walmart Forever 21 JC Penny Avenues KOHL's and many more. We strive to make fashion available to you for you to live it everyday...</t>
  </si>
  <si>
    <t>Established in the year 2015 NHP Traders Pvt. Ltd. has come up as a highly regarded organization engaged in manufacturing trading importing and exporting a large variety men's&amp;nbsp;t-shirtjeans&amp;nbsp;ladies short pants etc.&amp;nbsp;The mentioned products are made using high quality fabric under the supervision of qulaity experts.. These are highly demanded and appreciated by our customers for their high qualitynew trends and style quotient.</t>
  </si>
  <si>
    <t>We Colour Cube Graphics are constantly improving ourselves to become the best. Our company is established in 2013 as a partnership based firm. We are situated our headquarter in Maharashtra (India). Further we are engaged in manufacturer supplier and service provider a comprehensive range of Men's T-Shirt Sofa Cushion Tote Bag Laptop Bag Sling Bag and many more. Our offered products are quality tested.</t>
  </si>
  <si>
    <t>Welcome to Bodhi Tree The one-stop shop for all kinds of corporate gifts and promotional products. Our innovative products help build your brand and your business. We are a one stop shop and a leading supplier for Corporate Gifts Pen Stand Pen Sets Eco Friendly Note Pads Portable Calculators Gift Sets Leather Gifts Visiting Card Holder Key Chains Crystal Trophy Decorative Candles Exclusive Gifts Wooden Plaques Traditional Gifts Night Lamp Power Bank Laptop Backpacks Laptop Bags. We tie up with leading gift manufacturers from all over India to bring to you the widest range of gift idea.Bodhi Tree specializes in promotional business items offering high quality executive corporate gifts. Our range includes a wide selection of business card holders diaries planners pens folders pocket diary photo frames address book key chains bags trophy table clocks Carry bags awards &amp;amp; trophies leather accessories and desk items making us a leading supplier of corporate gifts in India. We can also source all other types of products to suit your need making us a one-stop solution for all your marketing materials.</t>
  </si>
  <si>
    <t>Pashmina &amp;amp; Fashion's Muzamil was established in the year 2014. We are leading in manufacture supplier retailers of Pure Cashmere Stole Designer Check Stole Designer Cashmere Stole Cotton Dress Materials. We present an excellent collection of Pure Cashmere Stole that is extremely comfortable and warm. This simple silk cashmere shawls is available in checks and is perfect for daily wear. Our company is highly esteemed firm known for offering Designer Stole to the clients. This product is good for all kinds of occasions be it formal or casual be it a formal corporate meeting or casual get-together. We are the top most organization of this industry and offer qualitative range of Cashmere Stoles. We assure about the quality of our product range as they are well tested in different phase of production. We are engaged in offering a graceful collection of Fancy Cotton Dress Material. Offered dress material is available in unique patterns and designs to meet the latest fashion trends of market.</t>
  </si>
  <si>
    <t>Clean Care Premium Products India Private Limited was established on the year 2005. We are a leading Manufacturer &amp; Supplier of Tissue Products Tissue Napkins etc. we supply is a top quality tissue paper and comes in a bulk with excellent packing. The Plain tissue paper we offer is manufactured under hygienic conditions which are widely appreciated by our clients.These are mainly used in garment industries for packaging purposes. Our product range includes tag bullets back support for shirt packaging adhesive tapes collar traveller and tissue paper. Reasonably priced these tissue papers are widely used in the market.</t>
  </si>
  <si>
    <t>Wilson Bags Company was established in the year 1986. We are leading Manufacturer of School Bags College Bags Tracking Bags Laptop Bags etc. Clients can avail from us a wide range of College Bag as we are engaged in manufacturing supplying these bags in bulk. These bags are finely stitched and are perfect for the promotion of various brands. All these bags are smooth in texture and are available in eye-catching designs.We are a leading firm engaged in offering premium quality Laptop Bag. These bags are manufactured using raw materials of the best quality. These laptop bags are durable damage-resistant and easy to use. These bags are available to clients in different shapes sizes and colors at highly economical prices. These offered bags are very long-lasting and at the same time very modish. These offered bags are of international quality and are apt for office use.</t>
  </si>
  <si>
    <t>Globus Enterprises are the leading Manufacturer of Leather Belts Leather Purse Leather Wallets Leather Key Chain. We strive to augment the craft sector in the country by catering a wide gamut of exclusively designed products such as Leather Belts Leather Purse Leather Wallets Leather Key Chain. Owing to the rich workmanship and strict quality control measures our products feature pan India presence and widely acclaimed for its beneficial attributes of fine finish unique patterns painstaking attention to detailing trendy color combinations and long lasting performance.</t>
  </si>
  <si>
    <t>Established in the year 2004 Aman Silver is a leading organization engaged in the business of manufacturing Wholesaling and supplying an outstanding quality range of Sterling Silver Ring for Gents Sterling Silver Ring For Ladies Unique Sterling Silver Ring for Gents Sterling Silver Bangle Set Casual Wear Anklets and Traditional Silver Toe Ring. These offered products are widely valued for their excellent design and unique finish. Offered products are designed as per the latest fashion trends. Moreover these are available in various sizes and designs with us and could be customized according to the client&amp;rsquo;s choice.We specialize in making of precious silver jewellery with having 3500-4000 kg of silver and creates innovative Greeting designs that reflect our clients&amp;rsquo; rich and classy taste and distinctive style. So if you are looking for a beautiful and unique designs for a business as well as personal collection then contact us today.</t>
  </si>
  <si>
    <t>Mitra Store is establish the year 2016. We are leading Manufacture and Supplier of Men Round Neck T-Shirt Men Customized T-Shirt Men Designer T-Shirt etc. Assisted by our vast industrial experience in this field we are committed towards offering extensive variety of Men's T-Shirt. The offered t-shirts are designed with the aid of first-rate grade fabric and advanced weaving machines in adherence with set industry guidelines. These t-shirts are highly demanded amid our esteemed patrons due to attractive pattern and fine stitching. The offered T-shirt is designed by our skilled professionals using the best quality fabric and sophisticated technology in compliance with industry norms. Furthermore this T-shirt is rigorously tested by our quality examiners to make sure that defect free product is delivered at clients end. Our provided T-shirt is highly applauded in the market due to its different quality attributes.</t>
  </si>
  <si>
    <t>An Designs company established in the year 2015. We are leading Wholesaler Supplier of Ladies Western Wear Bridal Lehengas Ladies Jackets etc. Our range of designer lehenga is made from a very wide variety of materials so that they suit every occasion that our women will need to wear it to. Thus we have designer lehenga that are ideal exclusive ethic wear ideal for various religious ceremonies that are so much a part of our culture.Valued as a reliable supplier we offer the optimum quality of Ladies Jackets to our esteemed customers. Owing to their appealing design perfect stitching and attractive appearance these ladies jackets are highly demanded. Being a quality focused organization the quality of ladies jackets is never compromised. Inspired from the current fashion trends the offered gowns are designed by our creative designers using quality tested fabric and latest designing machinery.</t>
  </si>
  <si>
    <t>Founded in the year 2016 we &amp;ldquo;Global Enterprise&amp;rdquo; are a Partnership Firm indulged in Retailing and Trading a qualitative assortment of Access Control System CCTV Camera etc. Located at Mumbai (Maharashtra India) we have constructed a state-of-the-art infrastructural facility. Under the meticulous vigilance of &amp;ldquo;Snehal Shah (CEO)&amp;rdquo; we have been able to attain huge client base. We also Provided Installation Services to our client.</t>
  </si>
  <si>
    <t>Priyanka Shoes has carved a niche in the market. The company was commenced in the year 2000 as a sole proprietorship based firm. We are highly known in the market as a manufacturer and supplier. We have a wide range of Executive Shoes Oxford Shoes and more. The offered products are well tested upon numerous quality stages before the final delivery. We never compromise with quality.</t>
  </si>
  <si>
    <t>DSP Fashion was established in the year 2009. We are a leading Manufacturer Supplier of Ladies Jeans Ladies Saree Ladies Kurti etc. With our organization belief to offer qualitative range of products we are involved in offering a beautiful collection of our products range for our valuable customers.Offered products are strong demand and applause from the client for their attractive design and strong construction. The using of the supreme quality fabric in accordance with the set industry guidelines enables the products to deliver with attractive design.</t>
  </si>
  <si>
    <t>Riyaz Khan Footwear Limited is a leading Manufacturer &amp; Supplier of Kids Slippers Kid Casual Shoe Kid Sandal Mens Slippers Ladies Casual Shoe Ladies Formal Shoe etc. We understand this and have produced wide range of ladies formal shoes. These have been designed keeping in context the corporate culture. Known for perfect fitting and long lasting nature these products are highly used to wear in offices institutes and meetings. Our entire range is fabricated by using premium quality raw material under the direction of creative professionals. In accordance with international quality standards these are available at market leading prices.</t>
  </si>
  <si>
    <t>Jawahar Leather Works (P) Ltd. established in the year 1949 are among the fastest growing company engaged in the manufacturing and supplying of industrial safety shoes under 4 Brands with each brand having its unique quality. Our Brand includes Jawahar Shoes Tuskar Gold Under Route and FIR (Full Impact Resistant).&amp;nbsp;Our safety shoes are being widely appreciated by our clients across the globe. These are manufactured as per the industrial standards and are well known for their high quality and durability. The various devices we offer to our clients are industrial safety shoes protective industrial shoes foot safety shoes safety industrial shoes industrial safety boots protective industrial boots foot safety boots and safety industrial boots.&amp;nbsp;We have made a continuous progress in the industry and deliver quality based technology. By providing our clients with excellent and timely services we are able to offer a wide range of shoes for different purpose as per the international standards thus making ourselves a total industrial solution provider.&amp;nbsp;</t>
  </si>
  <si>
    <t>Welcome to Gazoz jeans India Ladies Bottom Wear we are based in Mumbai and we are very well known as a Manufacturer importer &amp;amp; wholesaler in jeans capris  shorts  Skirts  Hot Short's Middy's. Basically all our products are been manufactured by the desingers and we mostly work on Mac to order placement.The Company has a superb talent to manufacuter unique outfits with latest fashion pattern&amp;rsquo;s in best market price. We supply our products in wholesale. Gazoz jeans is one of the bright name in clothing of fashion market We have successfully been able to make our good market with lots of clients and have managed a very successful journey in market till now.</t>
  </si>
  <si>
    <t>Shivam Corporation stands amongst the distinguished Suppliers of premium quality Bags. Our extensive collection of Bags includes Leno Bags Polypropylene Bags D Cut Bags Non Woven Bags and Jute Bags. For serving our customers with flawless and defect-free products we have established strong business relations with renowned vendors. Our quality centric approach is the main ingredient in our recipe of wining the trust of all our patrons. Shivam Corporation is based in Mumbai Maharashtra (India). The company is working smoothly and efficiently under the guidance and support of team of eminent managers. The rich experience and sheer dedication of our managers have helps us to reach to the peak of success.</t>
  </si>
  <si>
    <t>Akshar Photo Studio was established in the year 2009. We are leading Service Provider. Wedding Photography holds a special place in every person&amp;rsquo;s life as Wedding photographs are the only way of keeping the memories of the special day intact. We at smile ways understand the significance of the wedding day and click photographs which have an added appeal and a touch of emotion in them.You got no time to waste when you are in Bangalore and if you are thinking about wedding photography in Bangalore then you have to have a pen in your hand and start planning. These photographers are professional and can take every moment of the wedding in their cameras. They are well trained to take close up and still photographs.</t>
  </si>
  <si>
    <t>&lt;table border='0' width='100%'&gt;&lt;tr&gt;&lt;td align='left' valign='top'&gt;&lt;table border='0' width='100%'&gt;&lt;tr&gt;&lt;td align='left' valign='top'&gt;45 Years of Trust 50000 dreams fulfilled!!!Shreeji Rajendra Diamond Classes (SRDC-INDIA) one of the pioneers in diamonds gems and jewellery education has given Gems and Jewelry Industry more then 50000 reputed professionals.Many established jewelers  gemologists diamond traders and designers have been a part of this excellent education centre. Being a pillar of the future for thousands of candidates all over the world.&lt;/td&gt;&lt;td width='238' align='right' valign='top'&gt;&lt;/td&gt;&lt;/tr&gt;&lt;/table&gt;&lt;/td&gt;&lt;/tr&gt;&lt;tr&gt;&lt;td height='25' align='left' valign='top'&gt;&amp;nbsp;&lt;/td&gt;&lt;/tr&gt;&lt;tr&gt;&lt;td align='left' valign='top'&gt;SRDC &amp;ndash; INDIA (ESTD. 1965) courses are known for being compressive practical and professional. The courses are taught in English Hindi Marathi and Gujarati.SRDC diplomas are valid nationally as well as internationally.&lt;/td&gt;&lt;/tr&gt;&lt;/table&gt;</t>
  </si>
  <si>
    <t>Rahul Trading Company was established in the year 2009. We are manufacturer exporter wholesaler trader and supplier of brass bangles and brass kada on larger quantities at best price. Our range of bangles &amp; kada comes in designs that will appeal to you. Managed by highly trained professionals we provide most aesthetically designed products which depicts an exotic blend of extra-ordinary quality values and perfection in creation. Our designers regularly create new &amp; aspiring designs.With a sound production unit wide distribution network and a team of professionals we have been meeting varied requirements of the fashion cautious ladies within the stipulated time frame. Our right business ethics and unparalleled range of products have helped us in spreading our business regime to all over the globe. The finesse and final touch of our bangles &amp; kada simply steal the heart thus helping people make different fashion statements.</t>
  </si>
  <si>
    <t>Falguni Master was established in the year 2000. We are the leading Manufacturer Supplier Wholesaler of Cut Gem Stone Cubic Zirconia Stone Ruby Gemstone Semi Precious Stones Loose Gemstones Semi Precious Gemstone Beads Semi Precious Stone Beads Jewelry Semi Precious Stone. We are highly betrothed in providing a broad array of Loose Gemstone. All these presented gemstones are known in the market for their optimum quality. Owing to highly demand we present these gemstones in diverse patterns that meet on customers demand. In addition these gemstones can also be made as per customers necessities.We are highly occupied in providing a board array of Gemstone. The gemstones are known in the market for their captivating pattern and aesthetic design. The presented gemstones are made with best quality input and sophisticated techniques. To preserve the quality we procure input from genuine dealers of market. Apart from our quality checkers check this gemstone on many industry parameters.</t>
  </si>
  <si>
    <t>Rajdhani Bags is one of the renowned manufacturers of top-notch quality bags. Established in Mumbai in 2006 we have gradually become one of the trusted names in the field of manufacturing high-quality bags irrespective of the occasions.We have also attained specialization as wholesalers and have mastered the aspect of packaging. Our quotes are reliable and all the bags are manufactured abiding the norms of the current industrial standards.Some of our frequently ordered products include the following: \r\n&lt;ul&gt;\r\n&lt;li&gt;College BagsSchool BagsLaptop BagsTravel bagsTracking BagsLunch BagsMen WalletsLadies WalletsLadies BagsCash BagsExecutive BagsFile Bags&lt;/li&gt;\r\n&lt;/ul&gt;\r\nIn order to get our best quotes contact us right way and avail our services.</t>
  </si>
  <si>
    <t>Fashion House was established in the year 2011. We are leading Manufacturer Trader and Wholesaler of Printed Multicolor Color Saree Silk Designer Saree Embroidered Poly Silk Saree etc. We are one of the leading manufacturer and supplier of Indian Saree that gives an appealing look to the wearer. This saree is well suited for all age group women offered saree is demanded to be worn as casual purpose. The offered saree is designed in proper way in various parameters. This saree is designed by our expert designer utilizing the high grade cotton fabric and current weaving machine under the direction of skilled &amp;amp; trained professionals.</t>
  </si>
  <si>
    <t>Miracle Digital was established in the year 2014. We are a leading Importer Wholesaler Retailer of Android 3D Projector Micro Projector Pocket Projector Smartphone Projector Digital Photo Frame Aquatrax Bluetooth Speaker Audiova Conduction Heaphones BT Waterproof Sound Box etc. Our goal is to consistently go beyond the final frontier of innovation to constantly evolve and to achieve a higher level of understanding tapped into our customer&amp;rsquo;s needs. Our ever expanding variety of lifestyle products gadgets and other wizardry is at the forefront of electronics and features some of the fastest growing segments in Consumer Electronics all backed by Merlin Quality Assurance and industry leading warranty and support.</t>
  </si>
  <si>
    <t>Run Chromato Graphsaree was established in the year 1988. We are trader &amp;amp; supplier of&amp;nbsp; refurbish analytical equipments like HPLC GC AS FTIR UV VIS spectrophotometer viscometer water bath explosion proof frigers and refrigerator for laboratory. We provide good reliable service to pharmaceutical petro chemical and pesticide industries having vast technical knowelge and provide rite part or equipment in short time we are specialized in hard to get part or equipment.Utilizing the skills of our professionals we have been able to attain a prominent place in the market by rendering premium quality servcices.The offered range of analytical testing products is made utilizing highly modern machines and sophisticated techniques in complete tandem with the industry laid norms at our vendors end. Along with this the offered range of analytical testing products is widely appreciated for its precision and accuracy.</t>
  </si>
  <si>
    <t>Whether your screen is shattered or your phone went through a wash cycle turn to All Mobiles Solutions. We specialize in cell phone repair sales of mobile phone accerories and new and used phones.You depend on your phone and mobile devices. They store all of your contacts calendar information music and more.Yet there was nowhere to take mobile devices for repair so All Mobiles Solutions opens the door to save your data if possible and extend the life of your phone.</t>
  </si>
  <si>
    <t>We are a manufacturers of Gold Plated Jewelry / 2 Gram handmade jewelry. We are based in India.&amp;nbsp;We can offer you really good quality and good price. We deliver goods to USA UK France Spain Italy Sweden France Germany Australia African countries. Goods are generally delivered in 3-7 days. We offer a full range of gold plated necklaces bracelets earrings and rings.&amp;nbsp;Anshul Bijoux has built its reputation on four pillars of strength: Style Quality Innovation and Price.&amp;nbsp;We make African Jewelry African gold jewelry African gold plated jewelry Gold plated jewelry 1 gram jewelry 2 gram jewelry hand made jewellery India jewelry Dubai jewellery Fashion Jewelry Costume jewelry Bijoux Bracelet boucle Collier Bague.</t>
  </si>
  <si>
    <t>Rumourss is the brand name of Rumourss Garments Pvt. Ltd. Founded in 1993 by Mrs. Pritee Badiani. The young team keeping in mind the ever-changing demands of the youth and traditional values with which they have brought up started designing and manufacturing of kurtis and caftan suitable for people across all age groups.The brand Rumourss believes in youth of a woman the essence of a women the serenity of a woman and the individuality of a woman.Rumourss Stands for cutting edge fashion in Kurtis by providing fusion of modern designs with ethnic incepts to serve the multitasking and dynamic woman of today. We specialize in Ladies Traditional Kurti Ladies Ethnic Kurti Ladies Formal Kurti Ladies Designer Kurti Ladies Kaftans Tunic Kaftan Tunic Kurti Ethnic Kaftan Ethnic Kurti and Designer Kurtis. Covering a wide range from contemporary to modern and trendy looks with innovation and originality.</t>
  </si>
  <si>
    <t>Mahalaxmi Arts is establish in the year 2016. We are a leading Manufacturer Supplier of Brass Bangle Gold Plated Bangle Fancy Bangle Moti Bangle etc.  These products are adorns the look of the wearer and has smooth polishing. We offer them in varied enchanting look and reflect designer appeal. Our entire product range is famous for attractive appearance and available as per the exact preferences of our patrons.These beautifully designed bangles are crafted by our expert craftsman as per clients&amp;rsquo; requests. These products are women first choice due to excellent and style. To meet the exact requirements of the customers we are offering these bangle sets customized options.</t>
  </si>
  <si>
    <t>We are pleased to introduce ourselves as Reemr Engineering Works established in the year 2005 is actively engaged in the Manufacturer Service provider and Supplier of cine shooting camera equipment such as follow focus matt box fluid heads tripod bridge plate for support for camera shoulder pads flag and surgical tool making. Backed by an experienced team of professionals we have been offering manufacturing of Special metal components required in Pharma &amp;amp; Cine Industries. We also providing the maintenance and repairing services for these products.\Quality is Never an Accident\</t>
  </si>
  <si>
    <t>We are proud to present ourselves as the well-known exporters of Jewellery books &amp;amp; Catalogs like Designer Diamond Gold and \tImported. Gupta Book Centre has been able to establish itself among the well renowned names in the industry with the help of its wide \trange of optimum quality design Jewellery Books. Gupta Book Centre has been leading publisher since the last two decade. With the help of innovative designs glossy papers and graphics we maintain the international standards. We have a large collection of jewellery books. We always put in our best to make excellent quality jewellery books for our customers.</t>
  </si>
  <si>
    <t>Jha Export Pvt. Ltd. is in the trade of wholesale export surplus garments since 1988 and we started exporting surplus garments from the year 1995. We have been a well established and reputed wholesaler in the surplus market for more than 25 years.</t>
  </si>
  <si>
    <t>Kanika Fashions is a exclusive online store of Ladies wears for booking inbox or whatsapp us 8879732398. we are shipping all over India.Purchase women's designer wear at best prices. we have huge collections all of Sarees Kurtis Leggings Dress Materials Lehengas Nighties Churidars Gowns Anarkali and Suits.</t>
  </si>
  <si>
    <t>R. S. Impex. Mumbai was established in the year 1987. We are leading Manufacturer and Exporter and Supplier of Spun Bonded Non Woven Fabric PP Spun Bond Non Woven Fabric Car Cover Non Woven Fabric Colored Non Woven Fabric Non Woven Filter Fabric Printed Non Woven Fabric Eco Friendly Non Woven Fabric Disposable Nonwoven Fabric. We have been able to manufacture and supply supreme quality spun bonded non woven fabric. The range offered by us includes pp spun bond non woven fabric and pp sheet non woven fabric bag. These fabrics and bags are designed using superior quality pp material which is sourced from the reliable vendors of the market. Our offered fabrics are available in various specifications that suit the diverse requirements of our clients.</t>
  </si>
  <si>
    <t>Kk Mobile Solution is establish in the year of 2016. We are leading of Manufacturer of mobile charger mobile headset etc.Our wide spread presence across market indicates a sense of responsibility we take care in our products. Each piece of collection is designed and developed with expertise and high perfection to provide unflinching standard of quality elegant design durable and affordable products. Being a customer oriented organization we are inclined to provide modern-age products to the clients that are suitable for both promotion and gift purpose. We strive to provide worth shopping experience to our clients while going through offered wide variety of products.Today we are in relation with whopping number of worthy clients who admire and recommend our products to others as well. They are one of the driving sources behind our coveted position and present goodwill in the market.</t>
  </si>
  <si>
    <t>Based in Mumbai AZL Fashion is a dedicated service provider of a wide variety fancy garments. We have been offering this unparalleled service since inception and are known for our top-notch garment collections. Years of industry experience unmatched product quality exhaustive variety unparalleled customer service prompt delivery and competitive quotes make us the preferred choice in the fashion market. Available in a variety of colours designs finishes and sizes are some of the cherished feathers of our cap. The AZL Fashion range of products includes:&amp;bull; Party Gown&amp;bull; Party Dress&amp;bull; Dress Materials&amp;bull; Jeans&amp;bull; Embroidery Dress&amp;bull; Kids Dress&amp;bull; Long Dress&amp;bull; Bridal Gown&amp;bull; Shirts&amp;bull; Kurtis&amp;bull; Bags&amp;bull; Totes&amp;bull; PouchesContact us today for all and get the best quotesNote: All our garments effectively meet the market standards and have trendy designs.</t>
  </si>
  <si>
    <t>Little thread was formulated by A Queen for the Queens.Established in 2015 with a vision of creating a world class apparel for women.Saylee Karekar &amp;ndash; Fashion Designer and Owner of Little Thread founded this company in order to give a unique style with a classy look to all the queens of the world. Our continuous efforts is to provide our customers with Special Designs Perfect Fitting and High Quality Fabric.Started with a small group and two machines and today has grown to twenty employees who work day and night to give the best of excellence in their work.Production House &amp;ndash; Our very own production house ensures to create samples as well as large orders to serve the queens of the world.Our Vision is simple we want to serve high quality designs as well as garments to Queens of the world.</t>
  </si>
  <si>
    <t>Lahore Creations is one of the trailblazers in the costume jewellery trading business in India. Started in 1947 by Mr. Shadilal Seth (Founder) the company has escalated from being an entrant to becoming the frontrunner in the imitation jewellery business. Our vast experience and expertise scaling for more than five decades make us the oldest and hence the most valuable business company among competitors.We have two showrooms in Mumbai (India) namely Lahore Traders which deals in Creative Bindis and Bangles and another being Lahore Creations dealing in jewellery. Lahore Creations has its business areas centered on manufacturing wholesale trading and exports of costume jewellery. We specialize in offering our customers a wide variety of high fashion jewellery. Our universal selling point lies in maintaining high quality competitiveness in the pricing of our products and providing superlative designs. We have set ourselves very high standards for serving our domestic as well as international customers. Complete customer satisfaction has been our forte.</t>
  </si>
  <si>
    <t>ESOLUTIONS highly appreciate the interest shown by you in the electronic security products presently marketed and serviced by us. We look forward for an opportunity to cater effectively to your IT Security &amp; telecom needs.We take this opportunity to inform you that we are authorized for the following: CP-Plus Hikvision CCTV Cameras &amp; Systems Panasonic Key Telephone EPABX Systems (KTS) Crystal/Matrix EPABX Systems ESSL Access Control &amp; Attendance Systems Crystal Building Intercom systems Beetel /Panasonic Phone Service CentreOur specialization is in the Installation and maintenance of CCTV systems Panasonic &amp; Crystal Telephone Systems ESSL Access Control &amp; Attendance Systems Society Intercom systems &amp; We have a self-sufficient in-house testing and repair center. We hold adequate stock of spares and our astute knowledge helps in maintaining the above mentioned equipment with the least amount of down time.We would be pleased to be associated with you in providing our best services at all times.</t>
  </si>
  <si>
    <t>In the Year 1992 we started with a Manufacturing Unit to Design and manufacture Ladies Garments for sale to Large Super Stores .&amp;nbsp;After almost two decades of experience in selling to large retail houses we decided to venture into retailing in our own brand name of COTTON CULTURE&amp;nbsp; which was born in the year 2010 with only two self managed stores.&amp;nbsp;The last few years has seen exponential growth and today we have 16 self managed stores across Maharashtra and UP and this number is climbing every year.&amp;nbsp;The time has is now ripe for us to take our range of exclusive Women clothing&amp;nbsp; online and have a far greater reach for our garments to make them available to every desirable women across the globe.</t>
  </si>
  <si>
    <t>Green Current' is an enterprise run by Nature Lovers &amp;amp; Environment Cautious people.Green Current Products Covers: 1) All types of Grocery Items like Rice Wheat Pulses Cereals. 2) All Types of Spices -Turmeric Red chilly Powder Coriander Cumin Mustard etc. 3) Pure Ghee made from cow milk. 4) Jaggery &amp;amp; Honey. 5) Different types of COLD PRESSED oils like Til Oil Groundnut Oil etc. 6) Different types of clothing like T-shirts Bed Sheets Foot socks etc.  7) Village Industry products like - Soap shampoo etc. 8) Seasonal fruits &amp;amp; vegetables.</t>
  </si>
  <si>
    <t>Established in the year 2008 we present ourselves as a Manufacturer &amp;amp; Supplier of Excellent Quality poly packaging products such as Polybag Pouches Carrier Bags and more for different types of industries. We also manufacture custom made bags just right for the right products based on our clients needs.As some of our customers require high-strength bags and others require bags with high clarity. Some customers require tight dimensional tolerances while others prefer altered slip levels in their bags. Whatever the need we have the flexibility to tailor the end product so that it fits best for our client&amp;rsquo;s purpose.</t>
  </si>
  <si>
    <t>Crystal was established in the year 2000. We are the leading Manufacturer Supplier &amp; Wholesaler of Fancy Ladies Tops Printed Ladies Tops Ladies Denim Jeans Ladies Skirt etc. Being a client-centric organization we are involved in providing utmost quality products to customers that satisfy their entire requirements and needs. To render complete satisfaction is our main objective.Our customers prefer to purchase our products due to their best quality and reasonable price. We ensure to satisfy the entire requirements of our patrons in all possible manners. Our professionals have maintained a trustworthy relationship with our valuable clients.</t>
  </si>
  <si>
    <t>It&amp;rsquo;s a green live garden in your house which requires very less water and maintenance - free of pests and infections!Terrariums are&amp;nbsp;very unique and beautiful way of preserving nature in a wide and amazing variety of glass containers. They not only help you to go green but are also a great addition to your interiors!They are a type of miniature ecosystem of plants. Many processes take place inside it &amp;ndash; like - photosynthesis respiration and water cycle. Its a wonderful experience to watch your terrarium growing!We sell a wide variety of terrariums and also conduct workshops on how to create them.</t>
  </si>
  <si>
    <t>One Stop Shop:&lt;ul&gt;&lt;li&gt;Our Innovative Products Range to meet all your home needs.&amp;nbsp;&lt;/li&gt;&lt;li&gt;Personal Care - Hair Care \\ Body Care \\ Skin Care \\ Self Care&lt;/li&gt;&lt;li&gt;Oral Care&lt;/li&gt;&lt;li&gt;Health Food Consumables&lt;/li&gt;&lt;li&gt;Home Hygiene&lt;/li&gt;&lt;li&gt;Health Care - Cardio Care \\ Glycemic Health (diabetes) \\ Joint &amp; Bones Health \\ Immunity Boost \\ Detox &amp; Rejuvenation \\ Fitness + Diet \\ Women&amp;rsquo;s Health&lt;/li&gt;&lt;li&gt;Ayurvedic Proprietary Medicine (Ayusante)&lt;/li&gt;&lt;li&gt;Agriculture Products&lt;/li&gt;&lt;li&gt;SHARP Air Purifier&lt;/li&gt;&lt;li&gt;Self Health Series Audio CD&amp;rsquo;s&lt;/li&gt;&lt;li&gt;World Class Brands for Men (Truman) &amp; Women Grooming(Mistral of Milan)&lt;/li&gt;&lt;li&gt;Skin Formula 9 - Skin Treatment&lt;/li&gt;&lt;li&gt;Best Deal - Online Sales of Electronic Utility Products Clothing Footwear Accessories etc @ wholesale rates (tie ups with 1800 manufacturers for more than 5000 products)&lt;/li&gt;&lt;/ul&gt;</t>
  </si>
  <si>
    <t>Perfect Shoes earlier known as Amrit Bazar Shoe Company was established 40 years ago.Throughout the years our firm has grown in strength only on the pillars of integrity hard-work and a desire to excel. Thus quality at value-for-money prices have been our key tools.The trust that we have instilled in our customers is what pulls people to our retail counter from far and near.Our guarantee: Once you choose Perfect Shoes you will always want Perfect Shoes.</t>
  </si>
  <si>
    <t>Company was established in the year 1999. We are leading Manufacture and Supplier of LDPE Shrink Film Micro Perforated Film Resistant Film Antistatic Film Lamination Film Milk Pouch Film LDPE Bags BOPP Laminated Bag. Micro Perforated Bags.The customer oriented approach and strive follow hard to incorporate all the specifications mentioned by them in the products. This enables us to serve them with convenience and delivering products within the prescribed time frame. The team members our company carries out all the tasks to maintain the quality of the products. Various stringent quality tests are performed before dispatching LDPE Shrink Film from the company's premises. Moreover the diligent efforts of the team members have proved to be fruitful in expanding the network of the company from a small region to all India over.</t>
  </si>
  <si>
    <t>We are one of the leading traders that is engaged in providing a wide range of kitchenware. We offer superior-quality products with the finest design in order to meet the needs of our clients. Whether it is rustling up a delicious dish over a pressure cooker making snacks over a frying pan packing a hot meal for the tiffin carrying water or serving food on the table at the end of a busy day Unique Kitchenware makes it all possible.We are one of the recognised traders of some of the well-known kitchen brands in India.</t>
  </si>
  <si>
    <t>Incepted in the year 2015 OHM Enterprise is placed amongst the noteworthy Manufacturers of an excellent quality array of Mens casual shirts.just a year old but the brand 'ON-2' already has a huge presence in the domestic market.These products are fabricated from superb quality fabrics at our own manufacturing unit.OUR CORE BELIEF IS INNOVATION &amp; PROGRESSING WITH CLOTHING STYLE DIFFERENT FROM THE MAINSTREAM FASHION.OUR MAIN MOTTO IS TO FULFILL THE PRECISE NEED OF OUR CLIENTS IN THE MOST EFFICIENT MANNER AND AT THE MOST ECONOMICAL RATES !!</t>
  </si>
  <si>
    <t>Established in the year&amp;nbsp;1977&amp;nbsp;at&amp;nbsp;Mumbai Maharashtra&amp;nbsp;we&amp;nbsp;&amp;ldquo;Ashok Trading Co.&amp;rdquo;&amp;nbsp;are a&amp;nbsp;Public Limited Company&amp;nbsp;based firm engaged as the foremost&amp;nbsp;Wholesale Supplier&amp;nbsp;of&amp;nbsp;Shirt Button Sewing Thread Zipper Chain Machine Belt Woven Elastic.&amp;nbsp;Our products are high in demand due to their premium quality seamless finish different patterns and affordable prices. Furthermore we ensure to timely deliver these products to our clients through this we have gained a huge clients base in the market.&amp;nbsp;</t>
  </si>
  <si>
    <t>Leather Zone was established in the year 2003. We are leading Manufacture Supplier and Wholesaler of Leather Bags Leather Gloves Mens Leather Wallet Leather Belt Leather Table Planner Leather Cheque Book Cover. Our firm has established a well knit network of efficient marketing and distribution channels owing to which we are able to make available our products at the doorsteps of our clients.Our firm has established a well knit network of efficient marketing and distribution channels owing to which we are able to make available our products at the doorsteps of our clients. We entertain easy modes of payment through cash and cheque thereby guaranteeing full convenience to our clients while having transactions with them.</t>
  </si>
  <si>
    <t>Sterling Jewel was established in the year 1997 . We are leading Manufacture and Supplier of Gold Mangalsutra&amp;nbsp;Seashell Jewelry Box&amp;nbsp;Silver Mangalsutra etc.&amp;nbsp;We are known in the market for providing optimum designs of Fancy Jewellery Box precisely designed in advanced varieties. We are the prominent choice of the market and provide superlative collections with complete quality assurance.We design and supply a splendid array of seashell jewellery that exhibit true workmanship and finish. All the beads in it are neatly arranged for a distinct and colorful image. Our range of seashell jewellery is exclusively designed in vibrant colors giving them a sense of style and class.&amp;nbsp;</t>
  </si>
  <si>
    <t>Deep Sanjay Enterprises was established in the year of 1999. Our Company is a leading Manufacturer Trader Wholesaler of Wooden Key Rings Coffee Mugs Designer Caps Office Laptop Bag Eco Friendly Paper Bags etc. Our bag is precisely designed using rich quality paper in accordance to industry standards. Well designed bag is suitable for packing of various garments and can be availed at affordable prices.Our unblemished quality bag is extensively used in carrying items of various sizes. Furthermore our bag is crafted employing top quality paper and ink which ensure high weight bearing capacity. In addition to this we are providing this bag in varied sizes and colors at pocket friendly prices. With the help of our veteran professionals we are able to offer these excellent quality paper bag at most nominal prices.</t>
  </si>
  <si>
    <t>Founded in the year 2016 we &amp;ldquo;Daisy Printers&amp;rdquo;&amp;nbsp;a well-knownmanufacturer of the best quality Printed Mobile Case Ceramic Mugs Printed T Shirts etc. We also impart quality approved Printing Services to the clients. Established at Mumbai (Maharashtra India) we have a well-equipped infrastructural unit that spread over a wide area. We cherish our relationships with customers to help them right from the design to supply phase of Corporate or Individual Customised Gifts. Our Printing Technology is the state of the art on &amp;nbsp;Premium materials. We deliver products to our customers always on time. Whether you are short on budget or time we will help you arrive at the best possible gifting ideas.Our endeavor is to assist our customers right from helping customers decide product design customisation budgeting for their Corporate/Individual Gifts.</t>
  </si>
  <si>
    <t>Amol Fashion was established in the year 1999. We are the leading Manufacturer Supplier of Designer Ladies Shirt Fancy Ladies Shirt Casual Mens Shirt Designer Men Shirt Formal Men Shirts Stylish Men Shirt. We offer a vast range of stylish and fashionable Stylish Men Shirts to our customers. It is made with the help of high quality fabrics and latest machineries. These stylish garments are accessible in a variety of sizes and are supplied in various patterns and designs.Being an exporter from India to various destinations we are sure that you can appreciate the value of timely and correct information about your shipments as well as competitive prices. We introduce our company that can continuously provide you with all these information.</t>
  </si>
  <si>
    <t>Wholesaler and Retailer of Branded Garments Description Hello Friends we are wholesalers &amp;amp; retailers of original branded garments. We offer you flat 50% discount on all garments. We have stock of denims T-shirts &amp;amp; Shirts. We deal in brands like  Levi's Esprit American Eagle Abecrombie &amp;amp; Fitch Timberland  Pepe US Polo Tommy Mufti Celio Scullers John Players Jack &amp;amp;  Jones and many more. We also make custom printed tshirts for Events Promotions College Festivals Corporate Events etc.</t>
  </si>
  <si>
    <t>Tamtex Quality Solutions an ISO 9001: 2008 Certified Company is your one-stop destination for acquiring efficient Sourcing Services for different products like Garments Home Furnishing Fabric Hard Goods Furniture Fashion Accessories. We have established a prominent name as a dependable provider of Quality Assurance and Quality Control Services for various products. We represent you in India and protect your interest by assuring the Quality of your product for ultimate customer satisfaction. We employ a team of highly competent professionals that is engaged in rendering trustworthy services to the clients all over India. Our entire business processes have been well synchronized and directed to get the maximum customer satisfaction through allowing them the best solutions in the Quality Assurance and Quality Control Services. The firm has in its employ a team of expert professionals that relieves you from all concerns and tensions and takes full responsibility for the smooth and organized sourcing of various products. Last but not the least; we aim to establish long-term relationship with the customers with our transparent business dealings and dependable services.</t>
  </si>
  <si>
    <t>Jay Ambe Enterprises was established in the year of 2008. Jay Ambe Enterprises is the leading wholesaler of Ladies Cotton Kurtis &amp; Ladies Fancy Kurti. We are exporting and trading a wide assortment of Fancy Ladies Kurti. Our kurties are fabricate keeping in mind the industry set standards and international fashion trends. Our kurties are highly appreciated by ladies of all ages groups due to excellent fitting color fastness and attractive patterns. This offered kurti is designed by our expert professionals using modern technology and high quality fiber. This ladies kurti is highly demanded by our esteemed clients for its mesmerizing look and beautiful pattern. This provided kurti is well tested by our quality experts under various quality parameters to ensure the quality of the kurti.</t>
  </si>
  <si>
    <t>Asma Apparels is established in Mumbai and are well-known wholesalers who trade in quality products that excel in design and fabric. We trade in a wide range of salwar kameez that can be worn by the ladies of all ages and are appropriate for all occasions. Our mission is to provide high-quality apparels with on time delivery. We never fail to meet our deadlines in delivering our products. Whatever might be the requirement and the specification from the client&amp;rsquo;s end we always live up to their expectation and that too on time.Our customer&amp;rsquo;s satisfaction is our prime motto because we aim to provide the best services to our client. We aim in delivering and delighting our clients with quality products and that help us to build our market reputation on a continuous basis.We aim to build a strong and healthy business relationship with our client. Please feel free to contact us in order to avail our service.</t>
  </si>
  <si>
    <t>Since 48 yrs Mr. Ahmed Ansari who is the master cutter and the owner of the store has been looking after the clients. now hewith his son Fuzail Ansari has been show casing their creative design and modern patterns. We provide bespoke tailoring and personalized suiting for discerning gentlemen in Mumbai. We operate with the conviction that high quality tailored products should be accessible for all - anyone anywhere at any time.There is a huge difference between a true bespoke garment and a imitator-bespoke &amp;ndash;suit so don&amp;rsquo;t fool yourself &amp;ndash; GOOD QUALITY HAS ITS PRICE. Many street tailor shops will offer tourists a new garment within 24hr. But this is not the kind of customer YASEEN'S aim for.Is committed to the ideals of precise craftsmanship with excellent tailor made suits &amp;amp; shirts.</t>
  </si>
  <si>
    <t>Established in the year 2010 we 'S. R. K. Luggage' are a distinguished name known for manufacturing and supplying an unsurpassed collection of SRK bags and trading &amp; wholesaling of TLC and Feel Luggage Bags. The bags offered by us are manufactured by utilizing high grade raw material which makes the bags water proof and long lasting. Our products are appreciated for their compliance with the national as well as international benchmarks of quality. Each product is provided with a durable and quality zip that facilitates easy opening and closing of the bags. Our products are acknowledged for features like strength portability lightweight long lasting nature sufficient storage space pleasing designs and delightful color combinations. Clients can avail these products in various designs sizes and capacities.</t>
  </si>
  <si>
    <t>We are one of the most eminent jewellers in Mumbai and are known for our popular designs throughout India. Since inception we have established ourselves as one of the renowned manufactures and suppliers of premium-quality jewellery. Our success story elaborates our wide-spread vision and creative execution capabilities.We have an exhaustive range of items that are mostly targeted towards the fashion forward women both for urban and semi-urban India. Some items of our collections include the following:&amp;bull; Necklace&amp;bull; Bangles&amp;bull; Earrings&amp;bull; Pendants&amp;bull; Rings&amp;bull; BraceletWith our statement pieces we have manged to constantly create ripples in our domain.&amp;nbsp;</t>
  </si>
  <si>
    <t>Mukesh Fabrics Private Limited was established in the year 1975. We are the manufacturer supplier of pure silk synthetic sarees cotton sarees casual wear sarees etc. The offered sarees are made by the utilization of high grade fabrics and modern machines abiding by the set industry norms and guidelines. In addition the offered range is known to be marked at the most reasonable rate possible for maximum client satisfaction.Our offered sareesare elegant yet designer. They are highly appreciated in official wear. They are available in many color options. They are tested to keep it high. Our patrons can buy these sarees at cheap prices. Provided sarees are designed and crafted with the help of latest weaving techniques by making use of supreme grade cotton fabric under the supervision.</t>
  </si>
  <si>
    <t>HandCraft Worldwide Company is a Leading Retailer Wholesaler and Exporter of Jute Bags.Our range of Jute Bags include shopping jute bags carry bags gift &amp;amp; promotional bags Christmas bags bottle bags tote bags beach bags fruit &amp;amp; vegetable bags grocery bags fashion &amp;amp; cosmetic bags drug &amp;amp; chemist bags drawstring bags rucksack backpack laundry bags and other customised bags as may be needed by you.We have an excellent track record of making the perfect jute bag to match your designs your timescales and your budget. Lead times vary from 2-4 weeks depending on &amp;nbsp;quantity design color and your budget.Whether it is 1000 jute bags for your organisation or 5000 or 10000 &amp;nbsp;bags for your promotional campaign we have the experience to make the whole process simple and stress free.Other Office Stationery &amp;amp; Gift Items which we can supply are Jute executive bags Side bags Folders Pouches Document sachets File bags Conference files Purses etc</t>
  </si>
  <si>
    <t>Arien Enterprises was established o the year of 1999. We are a leading ):Manufacturer Exporter Wholesaler Supplier Trader of Wooden Boxes Paper Box. Paper Handmade Envelope Corrugated Boxe Jute Bag Handmade paper bag etc. We offer a wide range of Paper Boxes that are widely used for the packaging purposes. We manufacture these boxes using high grade material as per the international quality standards.Named as one of the prominent firms we are dedicatedly engaged in offering a beautiful collection of Jute Bag to the market. The jute bags that we offer are very attractive and eye-catchy in design. All these products are fabricated by the expert craftsmen using latest tools and techniques.</t>
  </si>
  <si>
    <t>Shop24Seven India Ltd. is a part of the Hinduja Group of Companies. Shop24Seven revolutionized the concept of teleshopping in India when it launched in November 2001. It was India's first &amp;amp; only 24 hour teleshopping channel &amp;amp; is one of the leading teleshopping companies in India today. We have reached this position solely due to the support &amp;amp; wishes of customers like you &amp;amp; thank you for the same.The idea behind it all is to produce compelling programming which keeps the viewer glued to the television set and provides him with a complete shopping experience sitting at home.&amp;nbsp;We have expanded our services to provide the consumer both within India and overseas a similar experience over the Internet by providing the consumer a secure and easy way to experience and purchase our products and services using our secure online ordering system.We Have an exclusives range of Indian and imported products which is constantly growing. It is a mix of imported and domestic products painstakingly sourced around the globe for consumers all over the world.</t>
  </si>
  <si>
    <t>Founded on the core values of Quality Integrity and Evolution we are part of the Neela Group founded in 1978 by Ms. Neela Mehta. These core values have assisted us in being successful as one of India&amp;rsquo;s leading manufacturer and exporter of high quality leather goods and textile accessories.With the same core values New Leather Belts Company India Private Limited was set up in 2005 to cater the growing demand to produce in-house trendy hi-fashion quality leather goods &amp; textile accessories at competitive rates to further add value for customers.Since past 35 years we have been engaged in the manufacture supply and export of our premium quality Women &amp; Men&amp;rsquo;s Accessories. Catering to the varied requirements of the customers offering Corporate Diary and Planner Covers Corporate Gifting Articles Credit Card and Business Card Holders Laptop Bag and Overnighter Luggage Tags and Key Rings Men Bracelets Men Casual and Jean Belts Men Cross Body and Sling Bags etc.</t>
  </si>
  <si>
    <t>Established in the year 2012 at Mumbai Maharashtra we &amp;ldquo;R.K. Enterprises' are a Sole proprietorship Company based firm engaged as the foremost Manufacturer of Bra Slider Shirt Button Brass Zipper Cloth Patches Wooden Buttons And Much More.Our products are high in demand due to their premium quality seamless finish different patterns and affordable prices. Furthermore we ensure to timely deliver these products to our clients through this we have gained a huge clients base in the market.</t>
  </si>
  <si>
    <t>S. P. Fashion was established in the year 1990. We are Manufacturer Supplier and Wholesaler of Silk Stoles Printed Stoles Viscose Stoles Resham Belts Beaded Tassels Lace Fringes Fancy Latkan etc. They usually use both traditional as well as modern techniques to carve beautiful patterns on our offered products. Also we make sure to design these products as per prevailing market trends that ensure to their optimum perfection in all aspects such as finish color and design.We have developed an advanced as well as large infrastructural set-up to carry out our production tasks in a smooth and sound way. Moreover our customer oriented business policies and prompt delivery of consignments have enabled us to gain a large number of clients in the marketplace.</t>
  </si>
  <si>
    <t>Established in the year 1996 we Fitwell Foot Wear are a leading organization which is engaged in offering a comprehensive range of Ladies Footwear. This range includes Heels Footwear Durable Footwear Trendy Footwear Fancy Ladies Footwear Designer Footwear Traditional Footwear Fashion Footwear Ladies Slippers and Summer Footwear. Additionally we are offering Stylish Slippers Ladies Party Footwear Casual Ladies Footwear Outdoor Slippers Ladies Sandals Designer Sandals and Ladies Fashion Sandals. These products are made utilizing high-grade material sourced from authentic vendors of the market.The offered range is widely appreciated in the market owing to its seamless finish durability comfortable fitting light weight and attractive designs. In addition to this our personnel ensure to design the offered ladies footwear using innovative techniques so as to design these in accordance with the prevailing fashion standards. Our proficient quality experts ensure to test the entire range using stringent measures in order to maintain its authenticity throughout the manufacturing process.</t>
  </si>
  <si>
    <t>Aakash jewels a part of the Aakash Group is a premier manufacturer and exporter of studded jewelry. Aakash Group has been in the Diamonds and Jewelry industry for more than a decade serving customers around the globe.At Aakash Jewels we have a wide range of exquisite diamond jewelry comprising of rings pendants earrings bangles and bracelets. Our in-house team of creative designers and expert craftsmen create some of the most beautiful jewelry designs matching international standards of quality. Our manufacturing facilities are equipped with latest technology and processes. All products are made under stringent quality control and excellent workmanship innovation and perfection are the two key factors that guide the entire manufacturing processConsistency and Quality are the foundations of our corporate philosophy based on which we have built successful business. Our commitment to consistency and quality has helped us build a strong family of satisfied customers.We look forward to having you join our family of customers and maintain long term relations. Please feel free to write an email or call us anytime. We welcome your inquiries and comments.</t>
  </si>
  <si>
    <t>With the experience of more than 50 years we have attained a reputed position in the market for manufacturing and supplying a vast array of Non Woven Woollen &amp;amp; Felt Products. The products range includes Non Woven Coloured Felts Nitrile Foams EVA Foam Sheets Non Woven Colour FEH Strips Compressed Woollen Felts and Non Woven Filter Fabrics. Additionally Woollen Cloth in Blazer &amp;amp; Milton Felt Bags Felt slipper and Felt Flowers are also offered by us. The products are known for their high durability colour fastness and smooth finish. The fabrics and felt items find usage in various industries for their high quality and softness.Our manufacturing unit is well-equipped that ensures better production rate at our base. The qualified professionals and skilled craftsmen enable us to deliver the high-grade fabrics and products to our customers within the given time frame. The state-of-art stitching machines provide the best stitching to the fabrics and bags. We also offer various easy payment modes to our customers to ensure hassle free transactions.</t>
  </si>
  <si>
    <t>Established in the year 2013 at Mumbai Maharashtra we &amp;ldquo;Ravechi Creation&amp;rdquo; are Sole Proprietorship (Individual) based firm involved as manufacturing of Men's Shirt Check Shirt Gents Shirt and many more. Our company is getting vastly acclaimed among the large clientele for their exclusive designs advanced quality and reliability. Along with this our ability to make timeliness as well as quality in the assortment providing cost effective solutions and assurance to make timely dispatch of the orders placed by customers have positioned our name in the list of top-notch companies of the industry. Being as a highly reckoned business entity that came into being with a prime goal of acquiring the immense clientele support and positioning distinct niche in the market. We are known for our best quality products which are delivered to our respected clients within given time frame.</t>
  </si>
  <si>
    <t>Kalpana Enterprises was established in the year of 2013. We are Manufacturer &amp;amp; Supplier of Imitation Moti Mala American Diamond Ring Imitation Earrings Imitation Bangle Imitation Pendant Imitation Necklace Cotton Ladies Jeggings Printed Ladies Jeggings Cotton Ladies Leggings Printed Ladies Leggings Fancy Ladies Kurti Designer Ladies Kurti Stylish Mens Jeans. We are a trusted name in the market for manufacturing and supplying unparalleled Fashionable Imitation Jewelery Set which is highly appreciated for being blend of ethnic and contemporary design. The product is made from good quality material and checked extensively for quality. Imitation Jewellery is offered by us at highly feasible prices. The Imitation Jewellery are very beautiful and attractive in designs. These are fine in finish and high in durability. The range is quality tested by the experts in order to ensure premium quality of the range It is brilliant in luster and finish. Our range of jewelry is comprehensive and interesting. It has been made by keeping in sync with the latest fashion trends.</t>
  </si>
  <si>
    <t>Incepted in 1989 S. R. Apparel is a well- reputed Manufacturer Exporter and Supplier of a stylish array of Denim Jeans Denim Jackets For Women and Corduroy Pants. Those who want to Buy Jeans Online will definitely enjoy our products as we are amongst the trusted Denim Jeans Suppliers In India. The company is working successfully under the ownership of Mr. Chandrashekhar Bomma. With a Diploma in fashion he has lent a significant contribution in the company&amp;rsquo;s success. The company is located in Maharashtra Mumbai.   Infrastructure S. R. Apparel is having 2350 Sq. ft. Area for manufacturing Denims with 50-60 Machines with the production capacity of 10000 pieces per month. The company has its in-house washing unit of 3000 Sq. ft. Area with all the latest equipments and embroidery unit also.</t>
  </si>
  <si>
    <t>Mark Labels was established in the year 2004. We are Manufacturer and Supplier of Round Corner Plain Labels Printed Labels Jewelry Labels Gift Labels Book Covers Fancy Stickers Self Adhesive Labels Educational Charts School Charts and many more. The name itself signifies the idea behind the formation of the company with a vision keeping the eye for the future combined with technology Mark Labels is marching ahead with times to establish a niche among the best in the world of labels.Mark Labels is a company catering its label products to various types of sectors i.e packaging industry jewellery industry utensils industry school division retail industry etc. The industry and their respective products are targeted keeping in mind the masses and their requirements lending their experience &amp; skills with the ideas they have come together under a single objective and have set a goal to be achieved. With the latest technology to be adapted with the actual pattern they have taken a leap forward in the direction towards visualizing the respective goals.</t>
  </si>
  <si>
    <t>Shree Om Sai Arts was established in the year 2003. We are leading Service provider of Computerized Embroidery Job Work Handmade Embroidery Job Work Embroidery Applique Cutting Services Aari Embroidery Work Denim Jeans Plain Jeans Cotton Color Pants Cotton Pants Readymate Sarees Readymate Salwar Kameez Readymate Ghaghra.We have been able to establish an excellent name in market for offering a wide gamut of products which possess highly praiseworthy features. While developing the range we have ensured to take care of fashion needs of both men and women ensuring us with huge demand of our products. We are Fashions trends prevailing in market are readily adopted by us and our designers who leave no stone unturned in fulfilling the desires of end customers.</t>
  </si>
  <si>
    <t>We are Manufacturer and trader comapny Established in 1998.&amp;nbsp; We deals in cotton fabrics polyester fabrics fabrics yarn dyed fabrics dyed fabrics etc.The Company Is Dealing In Shirting Fabric In 100% Cotton Polyester Viscose Polyester Cotton In 36\ &amp; 58\ Width And Has Been Supplying To Leading Mills Like Raymond's Ltd.(Parks Park Avenue) Grasim Reliance For Their Fabric Retails Ready Made Garment &amp; Institutional Orders.</t>
  </si>
  <si>
    <t>By theMumbai basedMother-Daughter Duo Nayana Gandhi A pret fashion label for Semi Precious Jewelry Accesories is known for its unique beads and craftsmanship detailing where each piece is handcrafted keeping both class and style in mind.The vibrancy of colors combined with the nuanced heritage of the designs makes each piece created at Vearings truly exceptional hence these unique creations are limited in stock. They carry the charm and allure of Indian and Western influences while keeping pace with the ever changing fashion trends.</t>
  </si>
  <si>
    <t>Being a new entrant in the domain we are known as a Manufacturer Supplier and Wholesaler of an appealing range of Imitation &amp;amp; Stone Bangles. We offer different types of bangles that designed as per both ethnic and traditional designs. Our range includes Fancy Stone Bangles Colored Stone Bangles etc. Apart from this we also offer Designer Imitation Bangle Guaranteed Plated Bangles Plated Imitation Stone Bangles Fancy Imitation Stone Bangles. The range of bangles we offer is the perfect combination of innovation and ethnicity. These bangles are made available for our female clients in various designs and patterns grabbing attention of the people.In order to match up with the variegated choices of our clients we offer a unique range of bangles which comprises new and innovative concepts. Our clients can avail these bangles in different and unique patterns that are made available at affordable prices. We have been efficiently catering to the needs of our valued clients owing to our advanced tools and techniques. Further in order to maintain the authenticity and look of these bangles we offer the same in attractive boxes and cases.</t>
  </si>
  <si>
    <t>Founded in gimbal maharasntra In 1970 vikas footwear co boasts 40 years penance in the manufacturing footwear. What sword out as a specific business exporting footwear frcrn to US in 1976 to Elan imports now knovm as elan polo internaticnal and to Taj france in European marizet.During this extended period of prcducticn activity the riga has specialized in recrkmanship of footwear design&amp;amp; quality and mar specifically in mechanic producticn of footwear having pulling over and lasting machine as well as automatic roughing and automatic cementing bcth fcr the shce and sole. All of this has been made possible through oonstant research and oorginuous innovation; a business crganizaticn with sales and technical assistance 0101.1rd indict and world. In 'fact now fcrrnally known as Vikas footwear Co PVT LTD manufwvars different variety of gents and ladies shces frcrn the simplest to the latest designs including the possibility of numerous mcdificatiass capable of satisfying the most diverse prcducticn requirements.</t>
  </si>
  <si>
    <t>TVONGO Dongle : Small and portable which enables you to watch live TV Cricket Match on your Smart Phone Tablet any where. Don't require internet connection. Don't use any mobile data to watch live TV or Cricket Match. No subscription only one time investment.Digidarshan WiFi: This is another product which enables you to watch live TV Cricket Match on your Smart Phone Tablet through WiFi. Install in your Car and watch live tv on go.</t>
  </si>
  <si>
    <t>Founded in 1989 by Mr. Bhupendra Mehta Pooja Packaging has expertise in manufacturing custom plastic packaging products. We specialize in manufacturing Tailor-made 3-Dimensional Covers/ bags (box type) in Aluminum Barrier Foil LDPE HM HDPE Tarpaulin make used for Moisture free and Rust free Export Packing.  Business consistency supported by the capability of our skilled work force is the basis of our achievement. We offer a fully integrated extruded flexible packaging solution and are geared to take on any project from inception to delivery of product at the clients door step which extra care to ensure that our products are efficient. We have experienced professionals with proven benchmarks superior workmanship and a commitment to distinction that ensures the products we produce will exceed your expectations.</t>
  </si>
  <si>
    <t>Have you ever argued is Iron Man better than superman is rooney better than ronaldo was Elvis better than Lennon ? Have you ever fought about who's the bigger fan ? Have you screamt at the television screen when a goal is scored ? Have you ever woken up early in the morning to buy the latest movie tickets ? If your answer is yes Superhero toy store is your haven. Be it Comics Tv series Cartoons Sports or movies we are the one stop hub for all merchandise from action figures collectibles movies games posters t-shirts if you are passionate about it trust us to have it. Our endeavour is to allow every fan supporter and enthusiast to be able to connect/communicate to thier passion and interest. \Bring heroes home\ is what we do and what we are about.</t>
  </si>
  <si>
    <t>Jalaram Enterprises was established in the year of 1985. We are Service Provider Trader &amp; Supplier of Autosol Metal Polish Paste Abrasives Aluminum Oxide Stick Brushes Core Drill Diamond Burs Diamond Dresser Diamond Files Diamond Files etc. Having 25 years of experience in Supplying and dealing about diamond tools and jewellery consumables especially for polishing department. We have established ourselves the best supplier in Autosol Metal Polish Paste Felts Components in Dies and Moulds  jewellery sector  Pharmaceuticals &amp; Rubber Industries . Presently we supply to various types of units in all over the India. giving good quality Services and reasonable rates to our valuable customers.</t>
  </si>
  <si>
    <t>Established in the year 2002 we &amp;ldquo;Manju Art Jewellers&amp;rdquo; are counted  among the distinguished manufacturers and suppliers of an enticing  collection of Imitation Jewellry. Created with perfect fusion of  traditional and contemporary art forms the assortment encompasses  different kind of Pendants Necklace Gold Necklace Set Precious Stone  Necklace Earrings Chain Pendent Sets and many more. Additionally we  specialize in offering a comprehensive range of Hair Jewellery. All  these jewellery items are crafted with utmost precision using finest  quality metal and other embellishment which are specifically procured  from trusted and certified vendors of the industry. It is due to their  eye catching designs trendy patterns vibrant colors excellent  craftsmanship intricate carving and flawless finish that have made  these products widely appreciated and demanded amidst the clients.</t>
  </si>
  <si>
    <t>Glow Shoe Laundry was born out of the idea that: Just like your clothes you also need to keep your shoes clean &amp;amp; shiny-as-new.After all you buy expensive high-quality clothes and dry-clean them often. But what about leather shoes or sneakers? Don&amp;rsquo;t you need equally smart-as-new great-looking shoes to go with those nice fashionable outfits?This understanding led to the birth of Glow Shoe Laundry. At Glow we provide all cleaning &amp;amp; laundry services - not just for sports shoes but also for leather shoes. Yes we are perhaps the only company in India offering DRY CLEANING of leather shoes.</t>
  </si>
  <si>
    <t>We &amp;ldquo;Mohd Firoz Shah Enterprises&amp;rdquo; are Sole Proprietorship (Individual) based firm involved as the Wholesaler of Hosiery Waste Fabric Waste Cloth Waste Thread Waste Jeans Fabric Fabric Rag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A historic Buddhist text describes the Pali word 'Nikayi' as 'a small collection'. The creators of brand 'Nikayi' define it as 'an aristocratic collection'.Nikayi is a designer label that breathes life into the fading arts and crafts of our country by translating them into singular designs for garments like sarees wedding trousseau Indian designer kurtis and more.Founded in January 2010 Nikayi found its feet while participating in extravagant lifestyle exhibitions at Mumbai and showcasing exclusive bridal saree collections hand embroidered sarees and kurtis.</t>
  </si>
  <si>
    <t>We are the manufacturer for all type of corporate gifting &amp; Advertising products include:&amp;nbsp;&lt;ul&gt;&lt;li&gt;Car Susnhades&lt;/li&gt;&lt;li&gt;Car Hanging Fresheners&lt;/li&gt;&lt;li&gt;Car Trunk Organizer&lt;/li&gt;&lt;li&gt;Laptop bags&lt;/li&gt;&lt;li&gt;Motorbike saddle bags&lt;/li&gt;&lt;li&gt;Bicycle shorts&lt;/li&gt;&lt;li&gt;Jerseys and what not.&amp;nbsp;&lt;/li&gt;&lt;/ul&gt;You name the product and we shall develop it for you</t>
  </si>
  <si>
    <t>Sasa Bags&amp;nbsp;has created a reputed position in the market. Located our operational head at MumbaiMaharashtra India. Our company is engaged in manufacturing and wholesaling&amp;nbsp;wide range of School Bag Laptop Bag Trolley Suitcase Bag Luggage Bag and Duffle Bag. We are a leading organization and ensures that our product range comply with the national quality standards. We have a separate quality testing department that helps us ensure the flawlessness and superiority of the products.</t>
  </si>
  <si>
    <t>Wagle &amp; Co. is India's First Sports Shop established in the Year 1865. We are leading Manufacturer Supplier Distributor and Trader in a variety of Sports Products. We specialize in keeping all sporting goods related to Chess Board and Box Metal Axe Catapult Handheld Horse Polo Sets Fencing with Helmet Crossbow Pistol Cycling Helmet Dart Boards and Darts Olympic Torch Naan Chakus Roman Ring Kids Scooter Straw Hat Body Sculpture Massage Figure Twister Waist Pouch Taekwondo Guards Sports Wear Sports Accessories Leather Punching Bag Gym Accessories Pogo Stick Carrom Stand Table Yoga Mat Footwear Products Swimming Accessories Cricket Accessories Football Accessories Tennis Accessories and Hockey Sticks.We take pride in providing good quality products at very affordable and reasonable prices. After all to carry on our legacy of 150 years in the Sporting Industries we will never compromise on quality. We try to provide our best in product variety and achieve our goal of optimum customer satisfaction. We deal in all brands Adidas Nike Puma Harrow Babolat Head Yonex Wilson Li-ning etc.</t>
  </si>
  <si>
    <t>Ajay Apparels leading Manufacture and Supplier Embroidery Salwar Kameez Printed Salwar Kameez Georgette Salwar Kameez Chudidars Salwar Kameez. We are reckoned as one of the most trusted manufacturers suppliers and exporters of an impressive array of Embroidery Salwar Kameez such as Designer Salwar Kameez. These are extremely comfortable to wear and lightweight with arresting patterns as well as intricate designs. We are a trusted name in the domain of manufacturing supplying Wedding Salwar Kameez. We design the offered range keeping in mind the requirements of our esteemed customers. Our offered range makes the wearer look beautiful and attractive. Besides we pack these using premium quality materials to ensure safe transit. We are engaged in offering gorgeous looking Silk Salwar Kameez. Offered Silk Salwar Kameez is made using supreme quality fabric and designed as per the prevailing fashion trends. In addition to this we provide these items in varied designs colors and sizes so as to give wider options to choose to patrons.</t>
  </si>
  <si>
    <t>We Would Like To Introduce Ourselves A Leading Export Import Consultants Based In Mumbai.Apart From Regular WorkWe Are Specialized In Sorting Out Dgft Pending Matters.Few Of Our Clients Are:Yarn:Bajari Filaments Ltd. Bhumi Yarn Pvt LtdDnh Spinners Pvt Ltd. Dodhia Synthetics Pvt Ltd. Rungta Rayon Tex Pvt Ltd. Sidhi Vinayak Filaments Pvt Ltd. Shekhawati Poly Yarn Ltd. Well known Filaments Ltd. Yashasvi Yarns Ltd.Fabrics:Anantnath Textiles Pvt Ltd. Baleshwar Synthetics Textiles Pvt Ltd.Dodhia Synthetics Ltd. Dureatex Pal Fashions Pvt Ltd. Peekay International. Ram Textiles.Garments:Shirt Company (India) Ltd. Strands International Cost-Plus Exports.Cotton Field Textile Pvt Ltd.Food Products : Foods And Inns Ltd.Njoy Foods Ashraf Exports Vanila Food Products. Nimex Trading Corporation Grace Agro Spices Pvt Ltd.</t>
  </si>
  <si>
    <t>Established in the year 2010 at&amp;nbsp;Mumbai Maharashtra&amp;nbsp;we&amp;nbsp;&amp;ldquo;A2Z Enterprises&amp;rdquo;&amp;nbsp;are a&amp;nbsp;Sole Proprietorship&amp;nbsp;based firm engaged as the foremost&amp;nbsp;Manufacturer&amp;nbsp;of&amp;nbsp;Casual Shirt Mens T Shirt and much more.&amp;nbsp;Our products are high in demand due to their premium quality seamless finish different patterns and affordable prices. Furthermore we ensure to timely deliver these products to our clients through this we have gained a huge clients base in the market.&amp;nbsp;</t>
  </si>
  <si>
    <t>Saloni Fashion Jewellery is a manufacturing and wholesale unit of art jewellery &amp;nbsp;Antique jewellery being its speciality. The product line consists of bridal sets necklace sets chocker sets pendant sets bangles bracelets finger rings anklets (payal) earings armlets (baju band) &amp;nbsp;nose ring (nath) maang tika waist belts (kandora) key chain (juda) &amp;nbsp;and many other accessories.At Saloni Fashion Jewellery every design begins with an idea and translating them into reality. Our outstanding designers present their exceptional and versatile collection of dazzling jewellery pieces. The designs are admired by those who crave for new and distinctive jewellery pieces that act as fashion accessories and also add to the panache of the wearer.Marked by flawless craftsmanship or by beautiful ingenious delicate or elaborate execution all jewellery made by Saloni Fashion Jewellery is carefully designed and painstakingly executed to assure the buyer of exquisite design and finish. From raw material selection to final execution a thorough system of quality assurance ensures that all the jewellery is exquisite in look and feel.</t>
  </si>
  <si>
    <t>We at \Global I Catcher\ are installers of a comprehensive range of  Surveillance &amp;amp; Security Equipments. We procure all our products from  the world renowned companies who have a good past track record and are  acknowledged as market leaders in innovation and quality. We aim to  provide the best quality products &amp;amp; services at the most economical  prices. Our range encompasses of Surveillance Systems CCTV Cameras including  Dome &amp;amp; IR Cameras IP CameraWDR cameras EPPX Systems Entercome Systems DVRs Building Intercom Systems  Remote Viewing Surveillance System Video Door Phone Time Attendance  &amp;amp; Access Control systems Fire Alarm &amp;amp; Intrusion/Burglar Alarm  Systems Spy Gadgets &amp;amp; Hidden camera.  \t\t\tOur range is widely used in offices residential societies  commercial complexes and corporate for security purposes. We also render  services like repairing installation and maintenance to fulfill the  bulk requirements of our clients.We also Provided CCTV Surveillance System on Rental Basis..&amp;nbsp;</t>
  </si>
  <si>
    <t>Came in existence in the year 2011 we Pranchi Art are known for the purpose of manufacturing supplying and exporting a wide range of the finest quality of Imitation Jewellery. The product range offered by us is inclusive of American Diamond Bangles Necklace Sets and American Diamond Bracelets. Owing to their long lasting finish excellent sheen elegant design and eye-grabbing appearance these imitation jewelry items are highly appreciated among our customers. For designing the offered jewelry items our designers and craftsmen make use of quality assured materials and advanced equipment. In addition to this the offered imitation jewelry items are available with us in various sizes shapes and designs. To avoid any damage while transportation the offered jewelry items are packed with standardized packaging. Utilizing the skills and experience of our skilled innovative and creative professionals we have been able to cater to the diverse needs of the ever-changing market trends in the most efficient manner. Some of the countries where we export the offered imitation jewelry items are Canada U.K. U.S. and Gulf Countries.</t>
  </si>
  <si>
    <t>attempts to bring traditional Indian footwear right at your doorstep. These comprise mainly of Mojaris Buntos &amp;amp; Kolhapuri Chappals. Made of pure camel skin these Mojaris originate from Rajasthan which is a desert state. It has strong roots in the production of leather wool and minor minerals. It is extremely rich in livestock and a prominent supplier of raw materials for leather industry. People staying in Rajasthan are expert in making leather Mojaris.&amp;nbsp;&amp;nbsp;The rural artisans mostly use vegetable tanned leather which has excellent thermal insulation qualities. The inside temperature of the shoes measured 31&amp;deg; C which is almost the body temperature. Even the bonding of uppers with the sole is with cotton threads and silk threads which is not only eco-friendly but enmeshes the leather fibres with great strength. They have no left right distinction and are inevitably flat soled. They take the shape your feet giving a comfortable walking experience.&amp;nbsp;&amp;nbsp;&amp;nbsp;With 53 years of experience in the business&amp;nbsp;has the necessary expertise and experience to give you the very best of ethnic footwear</t>
  </si>
  <si>
    <t>Established in the year 1995 at Mumbai we T. K. &amp; Sons is known as the most prominent manufacturer exporter distributor wholesaler retailer and supplier of a comprehensive assortment of Executive Office Bag School Bags Traveling Bags Haversack Bags College Bags Casual Bags etc. The products offered by us are fabricated using premium quality raw material and advanced technology in accordance with the international standards. These bags are widely acknowledged in the market for their intrusive attributes such as tear resistance fine finish easy carrying high strength perfect stitching intricate designs and trendy patterns. Moreover to cater to the variegated needs of the customers we offer our range in a variety of attractive colors good capacity designs styles and sizes at nominal prices. We also ensure to deliver the products on time according to clients' requirements.Welcome you to explore our range of products and experience first hand what makes us unique. We strive to be the best bag manufacturers working towards the satisfaction of our customers and their customers. You are invited to browse enquire and contact us.</t>
  </si>
  <si>
    <t>TPI was established in 1969 and started manufacturing of polythene bags. Under the guidance and leadership of Mr.Vasant . N . Sanghavi in year 1985 TPI diverted its activity with manufacturing of rotogravure printing cylinder with chemical etching process. In year 2005-05 TPI modernized its equipment system and started manufacturing of electronic engraving cylinder. TPI is committed to delivery quality products.</t>
  </si>
  <si>
    <t>Techteam Computer Solutions is establish in the year 2016. We are the Leading Retailer of all kinds of Computer Laptops Printers and CCTV Cameras.We are also engaged in Providing all kinds of IT Services.We are engaged in offering an impeccable range of Computer Laptops. These defect free and fine functioning products are sourced from reliable and trusted vendors of the market. Our premium quality range is based on advanced technical features and is offered at market-leading prices.</t>
  </si>
  <si>
    <t>SHRIRAM TECHNOLOGIES has emerged as a leader in the industry offering highly professional CCTV CamerasAccess Control Systems Time &amp;amp; Attendance SystemFire Alarm.Computers Laptops Sales &amp;amp; Repair Service and many more....The company started its operation in the year 2010 in Mumbai.The IT Professional Mr.Vinay Maurya (M.C.A) and Management Professional Mr. Ashish Maurya (M.B.A) of the company&amp;nbsp;is the guiding force behind the company&amp;rsquo;s persistent accomplishment. The team under this professional's supervision has shown excellent amity in scripting the success of the company.</t>
  </si>
  <si>
    <t>M. D. Textiles was established in the year 1985. We are the Leading Manufactures Wholesaler and Supplier of Textile Fabrics M. D. Textiles Shirting Fabrics in Mumbai's Kalbadevi Area has been enjoying leadership position for its high quality fabrics and Customer Satisfaction all over India. Our assorted collection of Shirt Fabrics and Competitive pricing has been our key source for our great relations with all our valued customers. We believe in sheer quality better relations and customer satisfactions. Our valued list of Clientile includes all the Major Fabric Showrooms across India Retailers and Readymade Garments.</t>
  </si>
  <si>
    <t>Welcome to Mahavir Art Jewellery. We deals in Necklace Set Bracelet Ring Bangles Earring etc.</t>
  </si>
  <si>
    <t>Modern Jewelers was established in the year of 1979. We are leading Manufacturer Wholesaler &amp; Supplier of Gold Necklace Silver Earring etc. Our range of products is available in different patterns and designs. Moreover to meet the specific requirements of our clients.Ruby Gemstone is offered by us in bulk to our customers all over the world. Certified Ruby Gemstone is highly demanded due to their long shelf life. Ruby Gemstone is extensively used in great quantities to make beads and to enhance the powers of the Sun. The offered products are available in various sizes and shapes in market.</t>
  </si>
  <si>
    <t>Blossom Fashions India Private Limited was established in the year 2011 is a leading Manufacture Supplier and Exporter of Shirting Fabric. These fabrics are designed and weaved using top-notch quality yarns and threads with the aid of advanced machinery in compliance with international quality standards. Our offered range of fabrics is highly admired among clients for their unique features such as shrink resistance smooth texture colorfastness attractive design and easy wash ability. We have developed a state-of-the-art infrastructural base that sprawls over a large area and assists us to design bulk fabrics in order to meet various requirements of clients within a promised time frame. Our infrastructural base is further divided into various departments such as procurement production quality control warehousing &amp;amp; packaging sales &amp;amp; marketing etc.&amp;nbsp;</t>
  </si>
  <si>
    <t>Based in Mumbai we offer a varied range of products that are a reflection of fine craftsmanship and superior quality materials. We also provide a premium range of jewelleries&amp;nbsp;that come from the house of Disha.The wide variety of ornaments includes the following:&amp;bull; Kundan bangles&amp;bull; Antique bangles&amp;bull; Jewellery set&amp;bull; Earrings&amp;bull; Bracelets&amp;bull; IdolsWe are also open to suggestions and feedback from our valuable clients and incorporate the same in our design module.</t>
  </si>
  <si>
    <t>Mukesh Bansal &amp; Company was established in the year 1999. We are leading Manufacture&amp;nbsp;of Clay Bowl Clay Pot Clay Mug&amp;nbsp;Clay kadhai&amp;nbsp;etc. Indian tastes and cooking has changed dramatically in the last decade. Our modernize clay kitchen utensils are well equipped to add traditional favor to the food. We have tried to bring the healthy taste back to food. Our trendy yet traditional kitchenware is lab tested. Its free from harmful chemicals. Its natural. These clay utensils can be used in microwave too. The use of clay cooking bowl in microwave prevents from harmful disease like cancer caused by use of plastic. So its disease free too. Mukesh Bansal &amp; Company is a pioneer mainly in manufacturing of variety of kitchenware as well as India's best handicrafts items. Kitchenware list includes wide range of products made from clay like cooking bowl water bottle pots mugs bowls plates cups.Exporting Countries are&amp;nbsp;Kuwait UK USA.</t>
  </si>
  <si>
    <t>Akshar Enterprises was established in the year 1997. We are the leading Retailer Trader Supplier &amp;amp; Exporter of Wine Bags Handle Bags D-Cut Non Woven Bags Gift Bags Laundry Bags Shoe Bags etc. The products offered by us are highly appreciated for their high quality. These products are available in market at reasonable prices and one can avail these products from us in bulk.Our customers prefer to purchase our products due to their best quality and reasonable price. We ensure to satisfy the entire requirements of our patrons in all possible manners. Our professionals have maintained a trustworthy relationship with our valuable clients.</t>
  </si>
  <si>
    <t>Our company Ismat Fashion was established on year 2014. We are the Manufacturer Wholesaler &amp;amp; Trader of both men and women wear. Our products includes men jeans hoodies ladies night dresses and cotton T-Shirts. These products are made by using quality fabrics at our state of the art machining facility.These products are specially designed for the new generation of fashion conscious clients. Ideal to wear in all seasons our products is accessible in different designs and colors to opt from. In addition we offer these products to the clients at a pocket friendly price.</t>
  </si>
  <si>
    <t>The jewellery business in the family had started in 1966 under the name - Punamiya Jewellers. Pankaj Jewellers was formed during 1998 and business was run together. In 2007 we split to establish Pankaj Jewellers as an independent and self-sustaining establisment.Pankaj Jewellers owner - Mr. Madanraj Punamiya has had an experience of more than 50 years in the Jewellery Industry and now his successors - Mr. Pankaj Punamiya &amp;amp; Mr. Manish Punamiya has stepped into their father's shoes since 1998 and has been sucessfully handling the business. Not only they both have managed to handle the family business but has also been successfulin increasing the customer base to nearly a double!Pankaj Jewellers is a BIS Hallmark Certified showroom. We deal in Gold Silver Silver articles 92.5 Sterling Silver Jewellery Platinum Diamond Berth &amp;amp; Gemstones. We also facilitate Advance Against Gold Plans Gunshots &amp;amp; Astrology Inquiry.Now Pankaj Jewellers keeping up with the current trend in the market is planning to step into the e-commerce industry with their products. You and our customers shall be shopping for Pankaj Jeweller's jewellery  online very soon.</t>
  </si>
  <si>
    <t>V. K. Enterprises was established in the year 1991. We are the leading Manufacturer Retailer &amp;amp; Exporter of Ladies Embroidered Bag Ladies Fancy Cotton Bag Ladies Long Skirts Designer Cotton Skirts Cotton Kurtis Fashion Kurtis Ladies Fancy Kurtis etc. Offered product designed by the experienced and creative designers of our vendors by using best part of their knowledge and by keeping latest fashion trend and demands of the customers in mind. Our product are the first choice of the customers for their comfortable fitting perfect finishing colorfastness shrink resistant property elegant designs and fashionable look. Moreover these are provided by us to our esteem consumers in various standard sizes color combinations and beautiful designs.</t>
  </si>
  <si>
    <t>Blink Creations was established in the year 2013. We are the Manufacturer &amp;amp; Supplier of V Neck T Shirt Full Slives T Shirt N Feel T Shirt Knitted Mens T Shirts etc. These products are available in assorted attractive designs sizes colors &amp;amp; exclusive patterns these products are perfectly designed by our skilled designers employing optimum quality soft and comfortable fabric with the assistance of latest stitching machines.Clients appreciated our range for their matchless features such as fine fitting exclusive designs skin friendliness easy to wash and many more. We consider clients&amp;rsquo; feedback as the vital factor due to which we have garnered huge clientele support.</t>
  </si>
  <si>
    <t>Dealing in a wide range of products with great efficiency&amp;nbsp;Shazan Brass Product&amp;nbsp;is a renowned manufacturer and supplier offering metal bucklesmetal buttonsleather braceletsmetal monograms and metal rivets. The range of products offered by the company is known for its diversity and quality which makes it a hit with retailers and manufacturers of garments footwear and accessories. The quality variety and the utility of the products makes them a popular choice of the clients.We believe in offering the best products and services. The quality of the products is effectively complemented by the efficiency of our timely and client oriented services. With a considerable experience in this domain we are in a position to not only understand the needs of the clients and the markets but also modify our approach according to that. The flexibility and sincerity in our efforts makes us popular with a large number of clients across India.</t>
  </si>
  <si>
    <t>Viva Fashion bring the latest Salwar Kameez Chaniya Cholis Chudidars Kurtis and Kids Wear each year adding ethnicity to your wardrobe.We hand-pick each piece of art to give you the contemporary and traditional look at the same time. Our artisans follow the fashion trends and colours very closely. No wonder each pafe here comes alive as you unfold them.Our have one thing in mind - to bring out the woman in you. Beautiful pastel colours with sequined embellishments mark the upcoming season.We do everything we can to make our products better. We never reduce the quality of a product to make it cheaper. We believe that what is best for our customer is best for all of us. Everyone here understands that concept.</t>
  </si>
  <si>
    <t>I light Dresses was incorporated in the year 2007. We are leading manufacturer supplier and exporter of Boiler Suit Casual Shirt Doctor Apron Kurta Pyjama Ladies Kurti Men T-Shirt Trouser Pant Doctor Scrub Hospital Uniform Ladies Shirt Chef Coat Men Formal Shirt Ladies Pant Surgeon Gown Waiter Uniform Nurse Scrub. Moreover the products are color fast and can be washed either in machine or by hand. We are able to come up with a wide &amp;amp; remarkable collection of products due to the support of our diligent personnel and sound facilities.We incorporate sophisticated technology to develop proven products that are highly acclaimed for their latest designs trendy patterns perfect color combinations and excellent finishing. We also possess requisite facilities to customize our products as per clients need and specifications. Our team is highly experienced and well trained at serving the clients bulk orders in minimum time. Our enterprising and flexible manufacturing process enables us to quickly adapt to the dynamism in the market trends and produce novel designs.</t>
  </si>
  <si>
    <t>Kosmos Medicare was established in the year of 2015. We are a leading Wholesaler Trader of HD Display Unit Endoscopic Camera System Modular Operation Theatre CO2 Insufflator Laparoscopic Instruments etc. Our offered laparoscopic instrument is designed using high quality material cutting edge technology by our vendor end keeping in mind the set norms of industry. We are known for financial feasibility provide the customer&amp;rsquo;s comfort and are able to match with their expectations. The world class products offered by us are able to give the customers the real value for the money paid by them as these equipment are able to match with the reputed brands in terms of quality and performance. Our offered range of equipment has an unmatched sustainability and endurance which are appreciated by our esteemed clients.</t>
  </si>
  <si>
    <t>Established in the year 2014 we Anunarayana Enterprises are known for manufacturing Readymade Garments. The product range offered consists of fashion T-Shirts and Boys T-Shirts. For designing and stitching the offered readymade garments in compliance with the prevailing fashion trends our designers and craftsmen make use of quality assured cotton fabric yarns. Moreover our products are quality tested and are widely demanded by the customers for their effective uses in various industries for several applications. Since incorporation we have been striving extremely hard to work towards the attainment of complete customer satisfaction. By offering a gamut of products that secures maximum customer benefits.</t>
  </si>
  <si>
    <t>Torals Creations was established in the year 2012. We are the Manufacturer &amp;amp; Supplier of Decorated Gift Boxes Decorative Jewelry Boxes Designer Diyas Dining Mats Decorative Diyas Decorative Shubh Labh Floating Rangoli etc. They are well made as they exemplify beauty which escalates the glory of the place.Our offered range is made by our experts using the optimum grade material which is procured from reliable merchants of market. Our offered product is extensively well-liked by clients due to their attractive patterns and Durable nature. In addition we present these products to our customer at low prices.</t>
  </si>
  <si>
    <t>STEPPERZ (established in 2010) is a subsidiary of Bharat Heel Factory (established in 1962) which has been a leading name in offering quality Ladies Footwear Plastic Heels Plastic Colored Heels Plastic Covering Heels and many more with immense variety and quantity as per requirement of consumer with ease.STEPPERZ is established with the same mission to provide the consumer with the plastic molded heels of various varieties and quality to meet up the requirements of the consumer.The company is committed to designing products which reflect creativity and the desire to constantly challenge the status quo.</t>
  </si>
  <si>
    <t>INMA Enterprises is owned and run by the Syed family and is known as the leading leather manufacturer and Exporters of premium quality leather garments shoes and other leather products designed as per the latest trends and fashion. It is a backward integrated company which is involved in purchasing of raw skin tanning and manufacturing of leather products.We as a company are committed to quality innovation and ethical business practices. Most of all we strive to create better products through excellent design.We are ISO 9001 company</t>
  </si>
  <si>
    <t>Rhythm Enterprises&amp;nbsp; was established in the year 2004. We are leading Manufacture Supplier and Retailer of Mens Sherwani Mens Pants Mens Shirts Mens Party Wear Suit etc. Our company is among the leading names in industry for manufacturing and supplying best quality Mens Party Wear Suits. In accordance with the industry standards w have developed these suits in elegant designs and several patterns. Entire range of our suits have been undergone quality parameters that ensure their flawlessness and enables us to gain maximum client satisfaction.The engagement ceremony is where it all begins. This is the first time you and your finance will be the centre of attention. Selecting the right choice of apparel is critical in complementing your bride while charming the crowd of close friends and relatives. First impressions last. You will be meeting a lot of new relatives on this special day so complete yourself with a wide variety of fabrics from Rhythm.</t>
  </si>
  <si>
    <t>Renew Plastics was established in the year 1990. Our company is a leading exporter of Authentic Athletic Branded Shoes Cellulose Acetate Butyrate etc. We assure you the Trust Quality and Credibility. With years of experience we are strictly committed to offer our clients on time delivery. We have studied and worked out the actual time taken to deliver at various ports and airports of the world. Our team commits to deliver the product within the time frame and assure you of meeting the timelines. We keep a complete track record of the goods that are exported and inform our clients about the transit status on daily basis.We even send free samples to our clients for approval. In case of highly priced products the sample is sent to the customers only on request.</t>
  </si>
  <si>
    <t>Seemargo International is establish in the year 2014. We are the Manufacturer Trader &amp;amp; Supplier of Cotton Salwar Kameez Anarkali Salwar Kameez Trendy Salwar Kameez Casual Mens Shirt Printed Mens Shirts Mens Checks Shirts Designer Kurtis Silk Kurtis etc. We hold specialization in personalizing our entire range as per the requirements of our valuable clientele.We have employed talented and knowledgeable professionals in our company to efficiently fulfill the rising demands of our valued clients. Our experienced designers and craftsmen work in close co-ordination amongst one another to design exclusive products for the clients. Our professionals design entire products line as per the prevailing market trends.</t>
  </si>
  <si>
    <t>Established in Mumbai in the year 2015 we Maximum Leather are one of the leading manufacturers suppliers and traders of a vast variety of Leather Products. We deal with a vast range of leather goods such as Leather Folders Leather Wallets and Leather Belts. This range of bags is made using premium grade leather as raw material which is sourced from the reliable vendors of the market. Our offered products are widely acknowledged among client for its salient features.The leather bags offered by us are highly acknowledged amongst our clients for their perfect finishing exuberant colours and puncture resistance. In addition to this our offered range of doctors&amp;rsquo; bags is applauded for the presence of multiple flap pockets crack resistance and optimum endurance. Travel bags offered by us are known in the market for their high efficiency excellent retention and superb utility.</t>
  </si>
  <si>
    <t>Arjun Autocom Private Limited was established in the year 2010. We are Wholesaler Supplier &amp; Distributor of CCTV Dome Camera Godrej Note Detector Fire Resistant Filing Cabinet etc. All the products are tested on quality parameters to ensure the product line is delivered with complete flawlessness. Our products are extensively demanded for their excellent performance. The offered range is widely appreciated for its special attributes like flawlessness easy to operate smooth performance durable as well as longer functional life. The entire range is in line with the demands and expectations of our valuable patrons. We are offering a range which is available in standard as well as customized specifications which has matchless counterparts in the market. As we all know the entire society has turned into extremely chaotic world and by catering our superior quality product line which is security products as well as other products which aids in business operations.</t>
  </si>
  <si>
    <t>Padmavati Jewellery incepted in the year 2006 is a Supplier Distributor Manufacturer Exporter Wholesaler and Trader of all kinds of imitation jewellery from India. The company manufactures superior quality imitation jewellery which looks as good as real. Our entire product range add special look to the personality of the wearer and are available at most affordable rates. We cater our range of jewelry to retail malls jewelry houses individual needs and many more. We offer customized jewelry and accessories to our clients as per their requirements such as size color texture and many more.We are proud to introduce ourselves as a leading imitation jewellery manufacturer with elegant designs and unparalleled range; we are an essential player of Indian imitation jewellery market. In the world of imitation jewellery we are known for our exclusive real looking mind-blowing jewellery we dedicate our tribute to elegant world of women hood. We offer a huge variety of jewellery for a women starting from head to toe with hair accessories necklaces earrings bangles anklets mangalsutra finger rings pins and much more.</t>
  </si>
  <si>
    <t>The Brand \ REEWAZ JEWELS \ is promoted by a well known family in NEW DELHI who has been in this trade since 1978 &amp;amp; also has stores in Chandni Chowk Amritsar &amp;amp; Jaipur .We also have a set up of Production unit of JEWELLERY&amp;nbsp; like KUNDAN  DIAMOND ( Precious &amp;amp; Semi - Precious Stones ) etc.....We take great pride in the custom jewellery that we make and provide to all of our customers. We can promise you that everything you will find in our shop is truly unique. We can even take jewellery you already own and Re-Craft it for you( great for jewellery passed down from family...)We provide fast friendly and high quality work. We always provide price quotes before any work is done and if you already have a price point in mind we can discuss what we can do for that price.</t>
  </si>
  <si>
    <t>Palanquine&amp;rsquo; is an ethnic designer wear company which has been manufacturing &amp;amp; marketing its products since 1990. Sandhya Shah designer cum founder is committed to keeping &amp;lsquo;Palanquine&amp;rdquo; as a high profile trendy exclusive and top quality ethnic brand of ethnic wear for the modern woman and the range comprises Salwar Kameezes Ghagra Cholis and Sarees &amp;amp; Blouses. The urge to grow further initiated the company to expand its range to Indo Western outfits for evening wear such as Evening Gowns Skirts Dresses Shirts Corsets &amp;amp; Tunics from Cotton Cotton Lycra Silk and other fabrics. The range covers casual wear festive wear and bridal wear. So one can adorn the wardrobe from &amp;lsquo;Palanquine&amp;rsquo; for being trendily dressed from Morning to Night.The finest fabrics have been crafted into the most amazing designs and have been treated with finishes and exquisite embroidery to the delight of their customers. With stringent quality measures to ensure that whatever goes out into the stores and from there to your hands are of the highest quality.</t>
  </si>
  <si>
    <t>At Rainbow Art we make hand made paper quilling and 3D quilling miniatures products like 3D Dolls 3D Santa Design on Gift bags Shagun envelopes photo frames Wall Frames Greeting cards etc. We make personalized Design as per requirement.</t>
  </si>
  <si>
    <t>We introduce ourselves as manufacturer exporters of ready-made garments specializing in Men&amp;rsquo;s shirts  Boy's shirts&amp;nbsp; Ladies Blouses  &amp;nbsp;Ladies Top  Ladies Pyjama etcOur company is one of the leading exporters from India serving quality conscious market globally. We have our customer base in Germany  Canada  UK&amp;nbsp; etc. Our cutting edge technology  state to the art factories  consistent quality and employee welfare policies have won us internationally acclaimed clients like Bader ( Germany ) PATRA ( UK ) OTTO VERSAND ( Germany ) CACHEREL ( Canada ) and others in our list.We make shirts in all types of fabrics such as cotton &amp;ndash; mill-made / power-loom micro polyester  polyester viscose made out of auto loom  cotton linen  denim etc and other fabrics. Apart from this we also have range of different styles and designs as per the fashion trends of the market.We look forward to hear from you about your requirements enabling us to submit our samples and collection for your kind perusal.</t>
  </si>
  <si>
    <t>The Top Zone was established in the year 1996. We are leading Manufacturer and Supplier. We are a trustworthy company offering a great variety of Men's Casual Shirt throughout the market. These products are available in unique designs and elegant patterns. The texture of these shirts is smooth and soft. These products are available in beautiful prints according to the latest trends in the market. Lastly we are offering our range at reasonable price.The Mens Casual Check Shirt we offer are recommended for their availability in different colors and designs. Moreover one can get these products at industry leading price. Besides these products are able to enhance the appearance of the wearer.We want orders for more than 100 Quantity.</t>
  </si>
  <si>
    <t>Pragati Enterprise was established in the year 2012. We are Trader Service provider and Supplier of Biometric Access Control System Time Attendance System Fingerprint Access Control System CCTV Camera IP Camera Wireless Access Points Indoor Access Point etc. The offered products are sourced from some of the reliable vendors of the industry. The products offered by us are designed and developed by our trustworthy vendors using high grade raw material and sophisticated technology as per the set quality standards. Our products are usually acknowledged for their diverse features like reliable performance abrasion resistance easy installation robust design clear image excellent finish and longer service life. In order to fulfill the diverse requirements of our clients in the most efficient manner we provide these products in various sizes designs and other related specifications.</t>
  </si>
  <si>
    <t>Here&amp;rsquo;s introducing ourself as leading one-stop-solution for all things Audio-Visual. I VIZUAL has been a pioneering ace Audio-Visual Equipment provider for the past 8 years. We provide for all kinds of Indoor and Outdoor LED Walls Projectors Dataton Watchout Media Server Motion Graphics Plasmas Professional Video-Shoots &amp;amp; Photography Services Editing Services and Online Camera Setup all across India &amp;amp; overseas.I VIZUAL Was Doing&amp;nbsp; Reality Shows (Coke Studio @ Mtv Waha Waha Kya Baat Hai on sab tv Gaurav Maharashtracha on etv marathi Sangeet Khurchi on etv marathi Bharat ki Shaan 2&amp;amp;3 on DD National ) Live ConcertConferences Seminars Corporate Events Training Programs Product Launch Awards Entertainment Nights Fashion Shows etc and execute them flawlessly for our most valued clients.</t>
  </si>
  <si>
    <t>R.R Texline Worldwide was established in&amp;nbsp; the year 2014. We are leading ManufactureSupplier and wholesaler&amp;nbsp; of Men Suiting Fabric T R Suiting Fabric Linen Suiting Fabric Linen Shirting Fabric Clubwear Fabrics Linen Print Fabric Wedding Wear Suit Men Shirts Fabric Cotton Shirting Fabrics. We are various collection is fabricated using ultramodern machines and latest designs. To gratify the different demands of our valued customers we provide offered collection in lively colors and attractive designs. Our products are highly recommended in the market for its supreme quality attractive designs and perfect finish.</t>
  </si>
  <si>
    <t>Dream Enterprises was established in the year 2012. We are the leading Trader Supplier  Wholesaler Imported Mobile Phone. Samsung Mobile Phones Smartphone Mobiles Phones Android Mobiles Phones. The products offered by us are highly appreciated for their high performance. These products are available in market at reasonable prices and one can avail these products from u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Celebrated Food Connoisseur and Culinary ExpertMrs Neela Gulati is a dynamic&amp;nbsp; individual who is passionate about&amp;nbsp; cooking and has a flair for&amp;nbsp; churning out mouth watering dishes which are authentic.prada replica bagsShe has been in this field for the last over 25 years and has&amp;nbsp; thousands of students from all parts of the world which have earned her and the Institution a lot of name and goodwill.louis vuitton replica handbagsShe and her team continue to conduct Workshops as she imparts her skill and knowledge to all those who are eager to learn.replica handbags onlineIt is pleasure to attend a Cookery Workshop conducted by&amp;nbsp; her as she teaches you how to create magic in your kitchen.</t>
  </si>
  <si>
    <t>We take this opportunity to introduce ourselves as one of the leading manufacturers of Gents Trousers running under the brand name PATTERN GOCOARSO AND PILOT. We are having three units one at BANDRA and Two Unit at MALAD.We are in this business since last 20 years catering to our customers requirement manufacturing Trousers of Fine Fabrics complimented with excellent Stitching.Our production is all \In-House\ and is done on \Juki and Pegasus Machines\ and other branded machines which are of Japanese make. This indeed helps us to give our Customers \Quality Finishing\. Our garments carry the label of \Pattern Trousers\.The marketing of our readymade was initially done in Mumbai alone. Gradually our marketing spread to areas covering Maharashtra North India as well as South India. Also we are exporting our garments to Srilanka &amp;amp; Gulf country.Our sourcing of Fabric is done from Top Mills and Big Importers. It is our earnest desire to be associated with a reputed company such as yours. I would like to give you details of our Marketing &amp;amp; Manufacturing Infrastructure.</t>
  </si>
  <si>
    <t>Kitty Kids Department Store&amp;nbsp; was established in 2000. We are ManufacturerRetailer &amp;amp; Supplier&amp;nbsp; of Infants ProductRomper Suits and Jumper Suits. If you are looking for baby supplies like toiletries bottles diapers clothes and toys then you have reached your destination. Kitty Kids Department Store is an eminent firm that offers an unique collection of apparels and utilities all under one roof. What makes us distinct from our counterparts is that our dresses are made of fine quality fabric that suit every occasion. Commencing from baby disposable diapers (pampers) lockable baby nappy pins baby nappy wash liquid baby \pull-on\ plastic panties baby tie - pants &amp;ndash; snips baby plastic diapers (with velcro buttons inside - towel outside cotton) baby ever dry nappies baby nappie liners (washable / disposable) baby naval binders (combric &amp;amp; hosiery) baby bonnet caps or fancy caps baby woolen caps and socks baby booties shoes baby fancy socks baby extra soft mittens baby bibs and aprons (extra absorbents) baby dikky-bibs and baby extra soft towels (with hoods without hoods &amp;amp; in photo prints) we offer them all.</t>
  </si>
  <si>
    <t>Metro Gifts India is one of the leading manufacturer Trader of Branded / Non Branded Importer&amp;amp; Exporter of Business Corporate Gifts &amp;amp; Sundry items .We are in this business since last 21 years and are supplying gifts to reputed Corporate Houses Pharmaceutical Companies in India &amp;amp; Abroad. We manufacture Ball Pens Key Rings Office Accessories Executive Gifts Clocks &amp;amp; Watches Lamps &amp;amp; Torches Leather &amp;amp; Leather Look products i.e. Wallets Pocket Secretaries Pouches Portfolios Folding Bags Backpack &amp;amp; Conference Folder and many more gifts suited for every occasion.We are authorised channel partner &amp;nbsp;Trader market the brands like :Samsonite Uniliver Nestle Malas Kimberly Clark BPL Morpen ITC Marico &amp;nbsp;&amp;amp; can source and supply the Brand as required suggested by client.We also represent manufacture of various non branded items in India &amp;amp; Abroad &amp;amp; Source item as per the clients requirement every year. We offer a new range of more than 200 items for our valuable customers. We spare no effort to meet customer&amp;rsquo;s requirement in terms of quality styling and product information for large quantities.&amp;nbsp;</t>
  </si>
  <si>
    <t>Established in the year 2012 we Baliya Security It Solutions Pvt. Ltd. are one of the leading Trader Manufacturer Supplier Retailer Service Provider Importer and Association of an excellent quality array of CCTV Cameras and Accessories Surveillance Cameras Plastic Card Printers Barcode Solutions Access Control Systems Automatic Entry Systems Telecom Systems EPABX Systems Smart Cards Contact Smart Card Readers Alarm and Detectors Metal Detectors Computer Hardware and Networking Computer Networking Service Hardware Networking Service and Video Door Phone Systems. These products are precisely designed and manufactured by our skilled professionals utilizing premium quality component and ultra-modern technology in compliance with international quality values. Our products are broadly admired and acknowledged in industry for high efficiency durability robust design portability fire resistance long functional life and reliability. In addition to this we provide these products in various technical specifications at economical prices. We are trading under these Brand Panasonic Vantage Ganz Data Card and Samsung etc.</t>
  </si>
  <si>
    <t>Incepted in the year 2001 Manish Creations Private Limited is one of the recognized companies highly involved in manufacturing supplying wholesaling importing and exporting an extensive collection of products such as Fancy Stones Fancy Beads Jewelry Pendants and Sew On Stones.These products are mainly used in Fashion jewellery industriesGarment industries and Leather industries. These products are designed and crafted by skilled professionals in tandem with the defined industry standards and norms using finest-grade basic material and modern technology. The offered products are extensively in demand all across the market owing to their features such as stunning designs beautiful look high strength durable finish standards seamless finish and beautiful pattern. Offered collection is methodically well-examined on varied well-defined margins of quality in order to dispatch a faultless assortment.</t>
  </si>
  <si>
    <t>TexFab is a destination point for anyone looking for top quality suiting and shirting fabrics. With a strong focus on natural fibers our range is diverse and includes a great selection of quality basics such as cottons linens polyester woolen suiting&amp;rsquo;s silk wool blends and more. Sourcing from only reputed mills like Raymond and Reid &amp;amp; Taylor as well as a few Italian mills means that stock is continually changing and is peppered with treasures that you may see one day but will be gone the next. At TexFab it is important to us to run our business with thought and concern for changing trends and styles therefore we bring you the latest fabrics and fashion to complement your lifestyle. The Range: Suiting Fabrics &amp;ndash; TexFab has a wide range of suiting jacketing and trouser fabrics in pure wool pure linen and wool blends ie. wool rich poly-wool-cashmere wool-silk cashmere-silk poly-wool-linen and much more. Shirting Fabrics &amp;ndash; Pure cottons pure linens cotton-linen blends poly-cot blends etc.</t>
  </si>
  <si>
    <t>Srijanika is an ultimate place for art lovers. The name itself attracts others attention. Anything beautiful is &amp;lsquo;shree&amp;rsquo;. It means creativity. The whole term &amp;ldquo; Srijanika &amp;rdquo; gives a beautiful connotation. It can mean the manifestation of creativity in the best way possible or in different beautiful ways. In brief a thing of beauty is not just an eye candy but a permanent source of joy.Srijanika - Art Gallery is situated in burgeoning Sector Seven of Ghansoli. It is one of its first art galleries of Navi Mumbai specializing in fine art painting of upcoming talented artists of Odisha. Established in&amp;nbsp; 2010 its collection boasts over 100s of original paintings for sale at the gallery. Ever since its inception at least a single artist is to be seen painting most days of the week. He can be watched here by the public and answers question about his technique and style.</t>
  </si>
  <si>
    <t>Situated in Mumbai we are one of the renowned names that is engaged in the domain of manufacturing and supplying designer bags. Our products can also be availed at industry-competitive prices.Our quality range of products includes the following:&amp;bull; Handbags&amp;bull; Tote bags&amp;bull; Clutch bags&amp;bull; Potli bags&amp;bull; Wallets&amp;bull; Saree covers&amp;bull; PurseWe also encourage and appreciate valuable feedback from our clientele and incorporate the same in our work module.</t>
  </si>
  <si>
    <t>Endee Shirts was established in the year of 2013. We are Manufacturer of Mens Shirts &amp; Boys Shirts. The garments we offer are fabricated using utmost quality yarns which in turn make them highly durable. Our vivacious colors modish designs and faultless stitching makes our garments highly admired among the fashion conscious people who can also avail them in a broad variety of designs colors and sizes.Our manufacturing unit is supported by highly developed and advance machines and tools to fabricate these garments in harmony with the guidelines of the industrial standards. Further our unit is divided into various functional divisions for smooth operations.</t>
  </si>
  <si>
    <t>KGN Intiriors was establsihed in the year 2007. We are leading Supplier &amp;amp; Trader of Cuticle Human HairsAuthentic Human Hair Raw Human Hair Fancy Artificial Jewellery Artificial Fashion Jewellery Simple Wooden Chair Antique Wooden Chairs etc.These are of excellent quality and resemble as natural hair. We offer them in a plethora of sizes colors and shapes. Due to our quality range client centric approach and timely delivery of consignments we have been able to garner a huge client base across the country and abroad as well.Our vendor base is our biggest strength that aids us in rendering top notch quality range at cost effective price. Along with that we have sophisticated warehouse unit that enable us to store our bulk range effectively and safely. Our logistic facility aids us in supplying our huge assortment timely and safely to our clients and without causing any problem. We are empowered with experience professionals who work in close association to achieve organizational goal.</t>
  </si>
  <si>
    <t>Manisha Enterprises was established in the year of 2015. We are leading of Wholesaler &amp;amp; Trader of industrial sewing machine single needle sewing machine high speed sewing machine etc. These machines are corrosion resistant and are offered with latest advanced functions. Avail these sewing machines as per the client&amp;rsquo;s specifications. We offer our range with following features: Cloth-self-feeding Useful for mending rip fray and rents in garments User needs only up-and-down motion like a stapler to sew with this machine.</t>
  </si>
  <si>
    <t>We Kallu Box and Company reckoned as one of the leading manufacturer exporter trader &amp;amp; supplier of jewelry &amp;amp; gift boxes. The range of exclusive products offered by us includes Jewelry Boxes Bangle Stand Wooden Boxes Dry Fruit Boxes &amp;amp; Chocolate Boxes. These products are available in variegated range of sizes &amp;amp; patterns and are highly demanded for their superior quality exquisite designs and extreme durability.We offer our clients quality products at most reasonable price. For the convenience of our clients we have arranged for easy mode of payment and also provide shipment facility as specified by our clients.We also have proper warehousing facility that facilitates the safe storage of the raw material as well as manufactured products. Our organization has a diligent team of professionals who have a wide experience in this industry and assures the quality delivery of products.</t>
  </si>
  <si>
    <t>Chandramaulli Optics was established in the year 1990. We are leading Trading supplier and Retailer of Acetate Spectacle Light Weight Spectacle Glamour Spectacle Casual Spectacle Aviator Sunglasses Rimless Sunglasses Wayfarer Sunglasses. These have wayfarers lens shape and are available in market in various designs as per the clients requirements. These are highly appreciated among our clients due to their best quality and excellent finishing your personality speaks of to what shades you wear.These sunglasses are a hot mix of striking orange and purple colors. These wayfarers provide great protection by covering the exposed area around the eyes and protect them from harmful UV rays. It provides Ultraviolet (UV) protection has outstanding stability with virtually no time-related fading or alteration of the tint awesome Style Segment Sunglasses.</t>
  </si>
  <si>
    <t>We at Shobha Asar accept and understand this woman as she is and create our jewellery to reflect each of her many facets. We pay homage to her individuality and strive to craft our jewellery to complement her moods and fancies.Shobha Asar - a culmination of rare sensibility and grandeur is a design house that presents a sparkling array of jewels for every mood and personality. From wild sensuality to serene gracefulness divine beauty to alluring exotica flamboyance to desire and much more there's something for everyone. Founded in 1981 Shobha Asar is constantly growing to meet the diverse needs of the jewellery connoisseur; its jewellery collections speak volumes about grace elegance and ethereal beauty.Diamonds are a specialty at Shobha Asar and the jewellery collections are best known for exquisite design and impeccable craftsmanship. The raw materials used to create the designs are of the highest quality and finish a fact that has earned the brand a sterling reputation among an elite clientele the world over.</t>
  </si>
  <si>
    <t>Extrudify Technologies explores technologies of 3D Printing and 3D designing to bring your ideas imagination from paper to real life.Extrudify Technologies is a 3D Printing company located in MumbaiIndia. We are a one-stop shop for all your 3D Printing requirements. We are passionate about 3D Printing and provide the highest quality product for our customers in the field of Jewelry Design Architecture Healthcare and various manufacturing sectors. We have a wide range of 3D Printing Technologies. The team provides the optimum blend between technical expertise and helping you find the right application for your business.We believe in making the 3D Printing technology accessible to everyone. Hence we have created our business to offer the lowest prices in the market and also help our customers add value to their existing capabilities.</t>
  </si>
  <si>
    <t>1 Stop Cine Digital Private Limited is a professional audio video equipment rental house which specifically caters to the need of mainstream film makers. The company has most advanced digital film making cameras like ARRI Alexa RED Epic RED MX Sony F3 to name few. The company stands unique from its other peers on technical grounds. The work force of 1 Stop Cine Digital is technical sounded and the work culture of the company is highly professional.Apart from renting equipments the company also offers other services like Line Production Production of Corporate Audio Video and presentation Live streaming of corporate events and conferences.</t>
  </si>
  <si>
    <t>We are a game development firm that uses gaming design and technology to solve real world business challenges.&amp;nbsp;Standing at the crossroads of communication and games we have developed deep expertise along the three vectors of serious gaming - Technology Design and Gaming itself. With the international board games design awards and a marquee clientele underpinning our credibility today we have tried to grasp all that we could to make a difference in your lives.&amp;nbsp;So keep watching this space for more because our game has just begun..</t>
  </si>
  <si>
    <t>With the Indian Economy growingly rapidly and being known as one of the most promising developing country in the world All Industries including the textile industry are growing at an alarming rate to cater high domestic as well as international demand Also due to its natural resourses and climatic conditions India is known to produce the best quality cotton which is being supported by the inflow of technology in recent times raising the demand of fabrics from India globally .&amp;nbsp;Bathija Fabrics pioneered and sustained by Mr. Jaikumar Arjandas Bathija since 1984 has come to be known as one of the leading names in the textile industry in India and in recent times has also reached the pedestal that there has been demand for the fabrics made by this company globally due to the principles this company follows which is the the 3-R's Reach Reliability Responsibility. All these years of experience and hardcore understanding of the market the company has been specifically well know for its wide range of Colors which is more than 200 colors in Plain Shirting fabrics and more than 100 designs in School Uniform and Corporate Shirting.</t>
  </si>
  <si>
    <t>Activities engaged by ATZEE Enterprises are Retail projects Exhibitions Window displays Trade shows Signage's 3D Designs &amp;amp; Walkthroughs. Our organization ventured in July 2011 but since 2009 we are in practice specialized in retail projects. In this short period of time we grew outstandingly as a product development company specializing in the manufacturing and display products. We deliver the most professional and high quality services to you. Our aim at ATZEE primarily focuses on displaying and promoting new Brands and Products to the masses for creating awareness and developing well-designed and elegant projects for better development and welfare for the people. We want to work with like-minded people who care about the built environment. Exhibitions are the best ways for customers to market products and communicate through social networking. We have engaged in various activities of trade and industrial fairs public events product exhibition in-house events window display attractions hotel exhibitions jewelry exhibitions and various other trade shows signage's 3D designs and walkthrough displays for different sectors and segments.</t>
  </si>
  <si>
    <t>Having stand this label in 2010 The Raagini has been quite but strong force in the vehement increase of Potential Awareness &amp;amp; Growth of Fashion in Industry.  Her Designs are Incensed with &amp;ldquo;Passion Romance and Innocent Seduction&amp;rdquo; Reviving the Classic Tradition of working in Real Silver Zari and Gold Sitara work.  To make your Social moment an Unforgettable Celebration The Raagini personalize your Costumes with Traditional and Royal Touch so that you should feel THE PRINCESS on your Special day.  The Raagini's Special or Signature work is to revive Old Heritage work of Royal Families in Modern Cuts and Concepts.  While the women fall prey to the lures of Indian wear and western wear we at The Raagini have taken special care to emphasise and retain the traditional colourful culture. Our collection is a blend of the Rich Tradition that suites the Modern era of fashion.   We have our esteemed client spread over India as well as Overseas in London Dubai Singapore New Jersey and Switzerland.</t>
  </si>
  <si>
    <t>Being a prominent manufacturer of leather products and gift items we offer our clients with quality products to ensure maximum satisfaction. We offer Leather Products like Leather Bags &amp; Cove Leather Wallets Leather Footwear and Corporate Gifts. Leveraging our sophisticated manufacturing unit and extensive experience we offer wide range of premium quality products that includes Ladies Leather Bags Lipstick Cases Ladies Leather Wallets Leather Folders Corporate Gifts Leather Suit Cover Leather Key Chains Fancy Leather Footwear Mens Bags Passport Cover etc.Our products are manufactured using finest range of leather and other raw materials sourced from reliable vendors. Products offered by us are designed by our expert professionals and are hand stitched to ensure long life &amp; superior finish. Globally we are acknowledged as one of the most trusted and reliable leather goods &amp; gift item manufacturer &amp; supplier. No wonder our brand name MURCIA is widely appreciated across the world by our clients.</t>
  </si>
  <si>
    <t>It&amp;rsquo;s amazing how strong and loud a young child will throw a punch or kick when you&amp;rsquo;re watching&amp;hellip;and how soft and quiet they become when you&amp;rsquo;re not! Yep! They love attention!&amp;nbsp;Santosh karat class is established at 2011 mr santosh nayak is the owner of this class.&amp;nbsp;we are providing coaching of black belt karate martial art &amp;nbsp;stick rolling etc.</t>
  </si>
  <si>
    <t>BHOOMI EXPORTS is extensively in the business of providing a comprehensive range of promotional items/products. The items/products offered by us exhibits creative designs with complete sophistication and elegance. Our range of products includes Apparel &amp; Garments Arts &amp; Crafts Home Supplies Leather Products Office &amp; School Supplies Paper Products Plastic Products. These items/products are delivered as per the specifications given by the clients.We are backed by the support of our expert professionals. They work in sync with each other and come up with an outstanding range of promotional items/products. Our range is broadly used for the promotion and advertisement of the organization. The products offered by us are available in the market in a variety of designs sizes and shapes. Promotional items/products offered by us are manufactured using high quality material that is sourced from reliable vendors. The reliable workforce of our company delivers the products in given time frame at the most affordable prices. In addition to this we strictly adhere to industry standards.</t>
  </si>
  <si>
    <t>Maaz jewel pack is a professional manufacturer in producing high quality packaging product including different kinds of jewellery boxes and paper-board boxes. We have our own production line located in mumbai (india).Our valuable customers can select any particular style of item from our variety of product lines which are designed by us. On the other hand we are also experienced in developing new style of custom-made products according to customers idea. We make use of a wide range of materials that are imported from oversea in production. We are familiar with searching for materials based on the special request of customers in terms of price quality or style of products they actually need.</t>
  </si>
  <si>
    <t>Juliet Apparels LTD. is established in 1976 and has a very strong business penetration both in Domestic &amp; International Markets. We are into Exports &amp; Retailing and have a strong relationship with over 6000 MBO Stores all over the country. We deal in all categories of Women's Wear Products. We export to DUBAI &amp;ndash; LANDMARK GROUP SRILANKA BANGLADESH and a few ASIAN COUNTRIES. We are into manufacturing and retailing of various garments for ladies wear ranging from Lounge Wear Night Wear Indo Ethnic Ethnic Wear Western Wear and Lingerie's. Currently we have launched our Men's and Kid's Wear collection.</t>
  </si>
  <si>
    <t>Life Time was established in the year of 1985. We are a leading Wholesale &amp; Supplier of Wrist Watches Ladies Clutches Corporate Gifts etc. This range is offered in various sizes and lengths keeping in mind the provisions detailed by our patrons. Designed using superior-quality material by our vendor end these products are recognized for their excellent finishing and durable nature.We are providing Wrist Watches which is made up of high quality raw material which makes it reliable and durable with high proficiency levels. These Wrist Watches are widely appreciated by our clients. These come in attractive packaging and are delivered completely unharmed. The wrist watches are offered in digital and analogue forms.</t>
  </si>
  <si>
    <t>We introduce our selves as the leading fashion designers of high fashion garment for USA and Europe market. With innovative concepts and creativity to identity the theme of the season in fashion designing.We are doing the work for the world market. The proprietors have 20 years of experience on ladies garment. Our expertise is not restricted to designing and embroidery works but included beading and stitching in long grown skirt and all types of ladies garment with hand embroidery done on it.We provide ready to wear clothes also and also working shoes bags. We have efficient work force of expertise experience and excellence. Our network included around25 to 30 workshops whose labour force support me in designing and execution. We are very much interested in doing work for you. We believe in giving 100% quality goods to our clients.Our experience of catering high fashion designing requirements of USA Paris London and Europe market has given me the confidence to do expert in my name and with this purpose in my mind .Email your esteemed company.</t>
  </si>
  <si>
    <t>Godavari Lighting and Metering Company is a OEM company having green electronic product range from LED Drivers (Residential to Marine-Corrosive Industrial Grade) Smart Electronic Water Meter  Smart Energy Meter Networked Smart Smoke Sensor Wireless Smoke sensors with inbuilt 2 MP camera Marine-Corrosive Industrial grade Switched Mode Power Supply and Battery Chargers for corrosive environment.With our green electronic products we try our level best to conserve environmental resources. Godavari Lighting and Metering Company was established in 2013 with R&amp;amp;D/Purchase/ Sales in Mumbai and state of art production units spread over 3000 sq.ft in Nashik &amp;amp; Pune.</t>
  </si>
  <si>
    <t>Danny Tailors &amp; Clothiers was established in the year 1979. We are Manufacturer Supplier of Formal BlazerHotel Uniform Designer Men Blazers Ladies Designer Blazer Mens Cotton Shirt etc. These products are widely appreciated and acclaimed by our clients for their light weight colorfastness eye-catchy lookand superior finish. The offered products are elegantly designed and fabricated by utilizing best quality fabrics and threads under the expert supervision of our experienced professionals who hold knowledge in this domain. Our valued clients can avail these products from is varied sizes colors and designs as per their specifications and demands. We provide the whole range of these garments in the market at very economical prices</t>
  </si>
  <si>
    <t>Marble Cottage establish in the year 1990. We are the leading Wholesaler &amp; Supplier of Sandalwood Stone Marble Chakla &amp; Marble Kharal. We bring forth for our clients an extensive range of high performing Marble Chakla. Its unique design looks beautiful.We are able to offer an unmatched range of Marble Kharal. The offered range of marble Kharal is designed utilizing superior grade raw material and innovative techniques in complete adherence with the industry laid norms standards.</t>
  </si>
  <si>
    <t>J.K. Gems was established in the year 1987. We are Manufacturer Supplier &amp; Exporter of Designer Diamond Necklace Designer Diamond Pendant Designer Diamond Earring Diamond Bracelet etc. Available in 18 Carat Gold. The offered ornaments are precisely crafted by our well-trained artisans using pure diamond and other material with the help of modular cutting-edge machines. Our professionals make use of finely polished and perfectly cut diamond to design these ornaments as per the latest trend of fashion in the market. Further these ornaments are checked for their perfect polish and durable shine on series of quality parameters before being supplied to our clients. The offered ornaments are worn by ladies and girls as party wear or daily wear jewellery items with matching dress to enhance their beauty and look.</t>
  </si>
  <si>
    <t>Located in Mumbai the heart of the world&amp;rsquo;s diamond processing and trading capital with access to major jewellery trade bodies GemKonnect is set to become one of the world&amp;rsquo;s most vital sources of information and analysis on the global diamond gem and jewellery industry. GemKonnect collectively pools in expertise in the areas of business development marketing and corporate communication as well as information creation dissemination analysis and media contacts.  This gives GemKonnect a distinct edge in the marketplace and makes it a robust platform for any stakeholder to effectively base its information creation dissemination and business development strategies upon.</t>
  </si>
  <si>
    <t>CERTIFIED teams across technologiesFocus on UNIQUE PARTNERSHIPS to add value to customer interactionsInvestments in building PROOF OF CONCEPT capabilitiesSolutions focused on ENTERPRISE DATACENTER EFFICIENCYSOLUTION SKILLS spanning Power Management Compute Storage Virtualization and CloudServices and Support capabilities spanning ALL TECHNOLOGIESWith more than 14 years of successful Entrepreneurship experience Romil understands the needs of customers looking at solutions for their business growth. Eden has seen tremendous success in retaining customers. When he is not working at IT solutions he is busy watching Fantasy and Adventure movies or dozing off with dreams of new solutions. \r\n&lt;ul&gt;\r\n&lt;li&gt;&lt;/li&gt;\r\n&lt;/ul&gt;</t>
  </si>
  <si>
    <t>The Fabric Bar is unique place where you can find all types of beautiful Indian Dresses which shall fit in your daily wallet needs. Ready-made Semi Stitch.The Fabric Bar is a unique place where you can find all new types of beautiful Indian(Ready made and semi-Stitch Type). Every week we have a new collection and stock of new dresses available for you ladies. Do you love the dresses worn by all the beautiful ladies in the in your favorite television show? Then this is the right place for youll.</t>
  </si>
  <si>
    <t>An artistic duo that goes by the name Black Balloons formed by two young Indian artists Nikhil &amp;amp; Santosh with an endeavour to enrich and create a difference to the lives of people lost in their busy routines. Their plan is to use their creativity and expertise of various art forms to enhance the value of the regular use products and give it a very creative and artistic touch. They have chosen an interesting alternative to street art to present their creations to as many: umbrellas hand-painted in a riot of color mixing pop culture and traditional Indian art. This new form of street art transforms white umbrellas into mobile canvases for traditional Indian art and modern pop culture icons. They paid tribute to the poster artist of the yester years and has revived the memories of the golden era of the Bollywood . This is not the end the journey has begun! Keep watching...</t>
  </si>
  <si>
    <t>We are supplier of designer ladies suits anarkali dresses designersarees lehengas kurtis and supplies to many distributors shops.Our superior quality fabrics in Cotton &amp;amp; Cotton blends Chiffon Raw silks Georgette Net fabric etc. with customized designs ensures total customer satisfaction. We have the largest collection of Designer Suits at the most reasonable price which can be purchased online and are delivered all over the world.</t>
  </si>
  <si>
    <t>Rashi Enterprises established in the year 2015. We are leading Trader and Supplier of Imitation Bangle Imitation Earring Coconut Milk Powder etc. We have gained huge popularity among the clients as we Imitation Jewelry. Our creative artists design this imitation jewelry as per the latest fashion trends. In line with international set standard we offer this imitation jewelry accordingly with the ever evolving needs of our customers. The offered imitation jewelry is the perfect example of contemporary artwork. Furthermore keeping in mind diversified demands of the clients we offer this jewellery in different significant designs at an economical price.</t>
  </si>
  <si>
    <t>Welcome to Ali Design located in Mumbai. We deals in all types of men clothing like shirts trouser Blazers etc.</t>
  </si>
  <si>
    <t>Tootals was established in the year 1985. We are the leading Manufacturer and Supplier of Mens Blazers Schools Wear etc. We have gained expertise in manufacturing and supplying superior quality Mens Formal Shirt. Best quality fabric is used in designing the offered collection following latest market trends. Further the excellent color schemes available in the collection are in sync with the varied preferences of the customers.We are involved in offering an extensive array of Mens Formal Shirt to our prestigious clients. These precisely crafted and designed assortments of products are available in a variety of sizes designs and colors as per the requirements of our clients.We are pioneer in men&amp;rsquo;s segment to present unmatched collection of Mens Formal Shirt that is in huge demand in the market. These shirts are designed and fabricated by premier designers who creatively transform their imagination of design and style into exclusive shirts. Moreover our customers can receive offered shirts at budget affordable price.</t>
  </si>
  <si>
    <t>Vinay Sales is establish in the year 2015. We are&amp;nbsp; Trader RetailerWholesaler Supplier of Safety Sunglasses Printed Shawls Ladies Acrylic Shawls Embroidered Shawls etc. Our complete range is precisely designed by our creative professionals who keep in mind existing demands of clients and design products accordingly.The offered assortment of sunglass is manufactured using sophisticated methodologies and equipment to provide a superior quality range at the clients' end.</t>
  </si>
  <si>
    <t>Worldwide every year more than 350000000 pairs of shoes are discarded while as per the recent report by WHO 1.5 billion people are infected by diseases that could be prevented by wearing proper footwear.&amp;nbsp;Manufacturing a pair of shoes involves a total of assembling upto 65 discrete parts in 360 steps which generates 30 lbs of emissions; equivalent to leaving a 100-watt bulb burning for a week.&amp;nbsp;</t>
  </si>
  <si>
    <t>Sphiro Telecom Pvt. Ltd. Founded in 2016 is a trading and distribution company committed to be the most trusted offering an impressive shopping experience optimized delivery and focused customer service.Sphiro Telecom Pvt. Ltd.&amp;nbsp;which has been&amp;nbsp;a leader in the field of electronics to Banks Financial Institutions Pharma FMCG companies etc. As a company We offer you services that are of the highest standard and at extremely competitive rates for your key stake holders i.e. end users channel partners &amp; internal employees.We offer superlative products under Mobiles/ Cameras/ Audio Video/ Computers/ Gadgets/ Movies/ Music/ Games/ Home Appliances/ Sports/Books and other categories enabling our customers to make informed buying decisions at good prices.</t>
  </si>
  <si>
    <t>Shree Raj Udyog is leading manufacturer of Surgical Disposable product which is made of 100% virgin plastic (Medical Grade Raw Material) and also made of Non-Woven fabric. The company was established during the year 2002 in Mumbai (India).Our products are Plastic Hand-gloves(HMLDEVA &amp;amp; CPA) Plastic Apron Plastic Drape Sheet Plastic &amp;amp; Non-woven Fabric Shoe Cover Bio-degradable &amp;amp; Non-bio-degradable Garbage bags Plastic and Non-woven Gown Non-woven Cap Non-woven Face Mask HIV kits etc.Generally these products are used in Hospitals Cosmetics Agriculture fields Chemicals and Pharma Industries Hotel and Catering Food processing &amp;amp; many other industries.Shree Raj Udyog is an ISO certified company. Our main goal is to satisfy our domestic as well as International customer by giving our best service with our commitment.At present Shree Raj Udyog is carrying out Business with State Government Hospital Municipal Corporation of Mumbai Hospital Western Railway Hospital Corporate Company of Cosmetics Medicine Dairy Paints etc.</t>
  </si>
  <si>
    <t>Reliable Collection was established in the year of 2015. Reliable Collection&amp;rsquo;s are manufacturers and designers vivid range of Shirts. Our collection of shirts carries a varied range of styles. With a focus on shirts and check shirts ASOS also bring forth vintage and work wear influences in a range of denim shirts. We are involved in offering an extensive range of Readymade Shirts which are made by using very superior and premium quality fabric. These Readymade Shirts are available in various shades and patterns. We offer these Readymade Shirts at most affordable as well as at market leading prices.</t>
  </si>
  <si>
    <t>Established in the year 1977 we 'Bhavani Gems' fruitfully manufacture and export a comprehensive gamut of gems and jewelry that includes Agate Gemstones Jewelry Bead Strings Calibrated Faceted Cabochons etc.Fabricated using premium quality beads these are designed to perfection and intricacy. Widely used in jewelry handicrafts our enticing array is in high demand in the global market and conforms to the latest fashion trends. Owing to our credible services and unmatched quality range we have been able to satisfy our broad client base in Australia England France Hungary &amp; U.S.A. &lt;ul&gt; &lt;/ul&gt;</t>
  </si>
  <si>
    <t>Amploy Resources Pvt. Ltd. is an internationally recognized Consulting and Recruitment firm operating in middle east. It provides end-to-end services Recruitment For Sales and Marketing Contract Management Service Recruitment For Hospitality Sector Recruitment For Heavy Equipments and Engineering Industry Recruitment For Garments and FMCG Sector Recruitment For Shipping and Marine Industry etc. Founded in 2012 Amploy operates in all over middle east with dedicated teams of recruiters from all over the World.With offices in Middle East Amploy is equipped with resources and a large consultant network to cover all emerging markets in EPC industry. We have partners and affiliates all over the world enabling us to provide your local services and invoicing. Amploy has a client-base of global organisations all dominant players in their domains.One of the main challenges faced by almost every organisation is to fit the right person at the right post. Recruiting and selecting candidates has become one of the most resource consuming process both in terms of money and time.</t>
  </si>
  <si>
    <t>Scarto Industries established in the year 2014 is the leading Wholesaler of Western Tops Indian Kurtis etc. We offer our clients enthralling range of low range kurtis that is wide in demand by our clients. Fabricated from authentic cotton these kurtis have exquisite zari work done on neck chest and sleeves.Our enticing range of kurtis makes a lady stand apart from the crowd. Further these kurtis also have beautiful. These are fabricated from matchless quality of textile and are light in weight and comfortable. The offered range is fabricated from best quality fabrics and latest weaving machines at our vendors end.</t>
  </si>
  <si>
    <t>The story of the Brand PrintLine started way back in 1998-1999 as the brainchild of two brothers who used their expertise and experience to venture into a shirt manufacturing business. The Pioneers had a clear Mission - To personify the brand and thus PrintLine became the cause and the effect of our existence.PrintLine as a Brand personifies Youth Fashion Style Elegance Trend Colour and Class. \t\t'Best Quality at the best price' is what the PrintLine culture is all about. The slogan 'Simply Cotton' signifies 100% Cotton Fabric Shirts. The company believes in constant innovation and walking with the changing fashion trends. \t\tOur core competency is our product itself which is priced through the strategy: high value pricing - superior value at a low cost.Uth kurtis &amp;amp; RedWings jeans is a recent startup and was started in the year 2012. RedWings jeans are indeed beyond denims! Not just a pair of jeans but something crafted with utmost love and care specifically for you. To enable you to live it! To give wings to your dreams!! A to Z variety in denims like cotton denimsring denim dobby silky satin cross fibre flat finish etc in 100% cotton.</t>
  </si>
  <si>
    <t>Kolka Haat company is established in the year 2015. We are leading retailer trader and wholesaler of chanderi saree handloom saree cotton sarees silk sarees etc. These sarees are designed and fabricated using the best grade soft fabric and advanced technology by our vendors. Apart from this these are designed with high precision in order to meet the set industry standards. These are widely acknowledged among our prestigious clients due to their unique design eye-catching pattern excellent stitching shrink resistance smooth texture optimum softness and colorfastness. The offered sarees are available in different colors styles designs sizes and patterns keeping in mind the variegated tastes of our esteemed clients. Furthermore we are offering these sarees to our esteemed client&amp;rsquo;s at the most affordable price range.</t>
  </si>
  <si>
    <t>Sumey Creation is a leading Supplier of ladies kurtis leggings etc. Our offered ladies clothings is fabricated by utilizing best quality of fabric. Our customers can take this ladies kurtis from us in an assortment of colors designs and patterns according to their specific preferences.Extreme light in weight these ladies wears are made with the use of best fabrics that are safe from damage by water. In addition to this these ladies wears are optimal in finishing and easier to use. Moreover to this these ladies wears are supplied in the market in complete safe packing.</t>
  </si>
  <si>
    <t>Deepsum was Established in the year 2015. Blessed with a team of dexterous professionals we bring a highly admirable range of Luggage Bags women hand bags and school bags. We make use of high-grade fabric and threads to design these bags in different color combinations and sizes at our well-equipped production house.</t>
  </si>
  <si>
    <t>Shooting Equipment rental houseFilm Production houseCamera crews interview shoots web shoots tv serials etc done by us</t>
  </si>
  <si>
    <t>Yarn Trading Company is a one-stop destination where you can avail a huge assortment of Yarns. The company is actively engaged in the Supplying and Trading of Apparel Yarns Polyester Dyed Yarn Printed Yarn Furnishing Yarns and Covered Lycra Yarns. The company is also exporting world class air textured yarns used in the automotive industry. In addition to this the company has set paradigms of excellence by catering to the varied requirements of the clients requiring yarns to be used in Sarees Dress Materials Furnishing/Tapestry Automotives etc.Adopting ethical business practices the company has carved a niche as one of the trustworthy Suppliers of Wholesale Textile Yarn Air Textured Yarns Dyed Polyester Yarns and Fancy Polyester Yarns. We have also maintained long-term relationship with our esteemed clients by rendering quality products and prompt services. Last but not the least we have raised the bars of customers&amp;rsquo; satisfaction by delivering products that meet the exact expectations of the clients.</t>
  </si>
  <si>
    <t>D.P. Designs Private Limited was established in the year 2002. DP Designs are known to create designs that become the market trends and provide product finish that has minimum shelf life for the retailers. Part of the well known Dharamchand Paraschand Group Umbrella DP Designs is Established in January 2002 to provide one of a kind crafted jewellery to domestic as well as international market. DP Designs caters to its clients around the world with dedicated diamond jewellery manufacturing facility in Mumbai. We enjoy certain advantages of making jewellery for different markets of the world within the shortest time frames.We are known to create designs that become the market trends and provide product finish that has minimum shelf life for the retailers. With proficient divisions that can handle every aspect of the jewellery business namely own design studio model making research &amp;amp; product development lab training center marketing and specialized hand crafted jewellery facility.</t>
  </si>
  <si>
    <t>GM has been the first company to introduce some revolutionary products like new generation switches Wi-Fi home automation Bluetooth music players and much more that go right in your walls switch panel.Our innovations are the result of a strong R&amp;amp;D team which is further complimented by an equally dedicated and capable product design team. Our state-of-the-art manufacturing facility is spread around 5 lakh square feet with the most efficient and high-grade machinery that produces the finest quality products that carry the GM logo.</t>
  </si>
  <si>
    <t>The Indian women and Silk Sarees are made for&amp;nbsp;each other the Fabric silk is also the encouragement for tradition to show off its sentional brilliance through the allure and appeal of saree donned Lubdha Sarees Largest ethnicexclusive online Indian shop offers designer pure silk sarees. We believe in making special occasion truly memorable and beautiful for women with style.&amp;nbsp;&amp;nbsp; &amp;nbsp;Lubdha&amp;rsquo;s women make a statement of personal style. Confident and bold poise of inside graceful outside.Lubdha is inspired by India&amp;rsquo;s beautiful&amp;nbsp; and rich culture and tradition that brings royal touch to everyday life&amp;nbsp;by the Indian women. Silk has good strength one of the best in fabric fibres.&amp;nbsp; &amp;nbsp;&amp;nbsp; &amp;nbsp;Lubdha presents you pure silk sarees as well as Art silk sarees.Art silk or artificial silk sarees is synthetically manufactured saree which resembles silk.Art silk saree is airy super lightcomfortable and affordable.&amp;nbsp; &amp;nbsp;Lubdha is giving you your favorite online store even closer to you by extending our retail online for you take a real shopping experience at home from anywhere across the globe.&amp;nbsp;</t>
  </si>
  <si>
    <t>Khator Fibre &amp;amp; Fabrics Limited is one of the worlds best known and most reliable manufacturers of Shirting and Suiting fabrics. The company operating under parent company structure established in May 1986. With over 3 Decades of experience in manufacturing and exporting textiles the company has always focused on Product Quality and developing new products in concern with trend.The products manufactured in our company have been exported to corners of the globe and we stood as a solid backbone for many of the reputed brands in India as well as in abroad. We have a record of accomplishment of consistent growth and prosperity due our commitment to excellence by offering customized Quality. We develop and refine new process and methodologies to offer better quality fabrics to our clients.</t>
  </si>
  <si>
    <t>BYP Diamonds was established in the year of 1980. We are a leading Manufacturer Exporter Trader Supplier of loose synthetic diamonds and jewelry such as rings bangles pendants etc. We are specialized in manufacturing of attention-grabbing synthetic diamond &amp;amp; jewelry. Moreover we are distinguished amongst jewelry manufacturers &amp;amp; suppliers of vvs and d-e grade synthetic diamonds. Our unrivaled real loose diamond is extensively admired by our esteemed clients. Our highly qualified and skilled workers manufacture eye catching collection of diamonds. Our synthetic diamonds have super quality and are used in the manufacturing of high quality global jewelry which has high demand in u. S. A and other western countries. As compared to the ordinary diamond our commercial synthetic diamonds stones have 1000 times better fire. We offer eye catching colored diamonds which are easily available at pocket friendly price. In addition to this we offer unparalleled real loose diamond which is admired by our esteemed clients.</t>
  </si>
  <si>
    <t>Indom Ovedrseas Trading Company was established in the year 2006. We are Exporter Manufacturer Trader &amp;amp; Supplier of Trendy Leather Bags Printed Silk Fabrics etc. Our products are appreciated in the market for their features such as beautiful finishing smooth texture and colorfastness. Our products are manufactured using superior quality fabric that we source from reliable vendors of the market. We offer products to our patrons as per their requirements and in the promised time frame.Offered leather products are widely appreciated for their superb features such as attractive designs fine finishing alluring color patterns and optimum tear strength.</t>
  </si>
  <si>
    <t>Hibhana the label is synonymous with the best in BESPOKE menswear in India. As director of Hibhana one of India&amp;rsquo;s leading men&amp;rsquo;s fashion and design houses Hibhana oversees both the company strategic direction and all the aspect of its creativity and design.A true artist  not restricted by boundaries or convention Hibhana is a passionate perfectionist Introduces products that are cherished by the most iconic figures of the time and become renown for timeless design.Hibhana the label is synonymous with the best in BESPOKE menswear in India. As director of Hibhana one of India&amp;rsquo;s leading men&amp;rsquo;s fashion and design houses Hibhana oversees both the company strategic direction and all the aspect of its creativity and design.A true artist  not restricted by boundaries or convention Hibhana is a passionate perfectionist Introduces products that are cherished by the most iconic figures of the time and become renown for timeless design.</t>
  </si>
  <si>
    <t>We fashionista are operating with Aleeza Exports &amp; Imports in the industry of leather goods from 2009. Our vast experience is the standing testimony of our proficiency in the domain of designing and marketing a wide range of leather accessories leather travel accessories ladies handbags wallets Jackets etc.Our entire range is manufactured using perfect tanned leather. In pursuit of excellence in quality we offer our leather accessories in a variety of specifications ranging these factors have helped us cater to a wide clientele in India and worldwide.</t>
  </si>
  <si>
    <t>Incorporated in the year 2006 at Mumbai (Maharashtra India) &amp;ldquo;Fashion Life Garment&amp;rdquo; is distinguished Manufacturer Trader Supplier and Exporter of the premium quality assortment of Cotton Bags Paper Bags Casual Shirt Formal Shirt Mens Casual Jeans Printed Bed Sheets Designer Kurtis Fancy T-Shirt Formal Pants and Plain Legging. These products are intricately designed and procured from reliable and certified vendors of the industry who use optimum quality fabrics and other allied basic materials with the aid of stitching machines in tune with the set global quality norms. Our offered range of bags is highly acknowledged among clients for their distinctive traits such as beautiful patterns interesting design wonderful finish and captivating prints. Furthermore we offer these bags in different sizes colors and designs at cost-effective prices.We Deal In Foreign Enquiry Only</t>
  </si>
  <si>
    <t>toniQ is a brand synonymous for young chic and on trend handbags fashion accessories and jewelry. Launched in 2010 toniQ has since then grown to 25 shop-in-shops across 10 cities in India. Products are designed and then globally sourced and put together by a team of buyers designers and merchandisers who constantly map international trends and designs. The collections consist of a wide range of accessories that include earrings bangles cuffs rings necklaces bags wallets and clutches.Products are priced keeping in mind the core audience of young fashionable women looking for an affordable style statement. Each collection consists of 350-400 different styles that are updated every few weeks to ensure that customers have something new to look forward to on every visit. The toniQ collection also includes a Limited Edition collection that is strongly trend led with a focus on strong statement jewelry.</t>
  </si>
  <si>
    <t>Hind Exim is a Mumbai based Indian Export company . We export leather garments and other leather goods and accessories  Ladies/Gents/Kids readymade garments Beachwear Custom jewelry Imitation jewelry.</t>
  </si>
  <si>
    <t>Joyas Creations established in the year 2014. We are leading manufacturer supplier and exporter of Artificial Jewellery Indian Fashion Jewellery Beaded Fashion Jewellery Terracotta Fashion Jewellery Classy Fancy Jewellery Jute Fancy Jewellery Antique Fancy Jewellery. Our company has been able to carve a niche as a preferred enterprise in the industry owing to the enormous dedication towards design and quality of our products. With the changing taste and preferences of customers. We make sure that our products are made as per the current trends in the market.We carry consumer behavior research from time to time that enables us to come up with trendy products. We use only high quality raw material procured from reliable users to manufacture our products. They perform various tests to ensure the purity and finishing of the products. We have a team of designers who make contemporary designs to suit modern day fashion and requirements of clients. We have a team of packaging experts who make sure our products are properly packed in order to retain its quality.</t>
  </si>
  <si>
    <t>Muskan Bangles &amp;amp; Immitation Jewellers was established in the year of 2005. We are a leading Manufacturer Wholesaler&amp;nbsp; Distributor Supplier of Gold Plated Necklace Gold Plated Bangles Necklace Sets Immitation Jewellry Gold Plated Rings Gold Plated Baracelets etc. Easy to wear these bangles are crack proof and show resistance towards the damage caused by rough weather and sweating. In addition to this offered bangle is crack proof and perfectly finished.We are among the distinguished names in the industry for manufacturing and supplying Handmade Bangle Set. The offered Bangle Sets are made in tune with the industrial standards and the latest market trends. These gold plated bangles are hugely admired by the clients in the global markets. Besides these bangles are designed by our adroit artisans who are capable of bringing forth outstanding range of bangles for the clients.</t>
  </si>
  <si>
    <t>VARDHAMAN MEN&amp;rsquo;S WEAR was launched in 1990 at the famous Kalbadevi Road located at Marine Lines Mumbai &amp;ndash; 400 002 VARDHAMAN MEN&amp;rsquo;S WEAR&amp;nbsp; has a talented team of designers and craftsmen who are skilled at creating the most mesmerizing collection of ethnic menswear and accessories.Designing is not its only forte but VARDHAMAN MEN&amp;rsquo;S WEAR&amp;nbsp; is also a distinguished reatilers of men&amp;rsquo;s wear that have an eternal appearance of traditions and charm. We have proficiency in the Ethnic Wear for men Traditional Wedding Sherwanis Dhoti Suits &amp;amp; Sherwanis Wedding Kurta  Designer Kurta  Western Kurta  Pathani Kurta  Jodhpuri Suits Blazes Formal and Casual Suits Western Suits Wedding accessories for men Mojaris Safas Stoles and more</t>
  </si>
  <si>
    <t>Riddhi silver jewellery which defines persona is the 4th establishment by Dhanresha family. 45years back the founder Late.Shri Dhanrajji Lalchandji Dhanresha laid a small stone of Prakash jewellers and the establishment kept on growing....  Its pillars comes in the form of Ramesh jewellers &amp;amp; Chirag jewellers which is specialized in gold jewellery diamond jewellery gold coins &amp;amp; standard bars and with change in panache  2012 was the birth of &amp;ldquo;Riddhi Silver&amp;rdquo; With excellent high quality of cz jewellery traditional pearls kundan  jadauminakarisilver wear bridal wear &amp;amp; much more....</t>
  </si>
  <si>
    <t>Perfect Ensemble was established in the year of 2014. We are Wholesaler Retailer &amp;amp; Supplier of Embroidery Sarees Designer Blouse Bridal Lehenga etc. We provide vast collections of designs for every occasions functions ceremonies and celebrations. Our collections include various trendy stylish advanced and traditional designs.</t>
  </si>
  <si>
    <t>Established in the year 2000 in Mumbai (Maharashtra India) we &amp;ldquo;CHAMA&amp;rdquo; are renowned manufacturer exporter and supplier of an exclusive range ofLeather Designer Bag Belt Products Chappal Products Wallet Products and Leather Jackets. The entire range of products is widely acclaimed by the customers for their attractive design high comfort level lightweight perfect finish excellent stitching low maintenance sweat absorbent colorfastness and durability. These products are precisely designed using high quality leather and latest technology under the guidance of our knowledgeable designers as per the latest fashion trends. The lather we use to design these products is procured from reliable vendors of the industry. In addition to this our clients can avail these products in various colors and designs as per the specific requirements of the clients.</t>
  </si>
  <si>
    <t>Haya Collection was established in 2016. We are the Manufacturer Trader of Ladies Top Ladies Suits Ladies kurtis Fancy Top etc..We are offering a widespread range of Ladies Top which is developed in harmony with set global norms and standards. These products are made-up by using quality raw material procured from consistent merchants of market. Offered product variety is quality checked by experts on numerous restraints to offer the clients with finest quality finished products.</t>
  </si>
  <si>
    <t>M/s SAGAR TWISTERS is a registered partnership firm since February1987 engaged in the manufacturing Of Print Space Dyed in Polyesters and Plolyester Filament yarn in all Deniers. The yarn is specially used in Suitings Shirtings Dress Materials Curtains &amp;amp; Furninshings etc.The Firm made a modest beginning with it's first manufacturing unit at Goregaon in the year 1987 with a very small place. The firm has taken various expansion measures such as making up gradation &amp;amp; installations of machineries under Textile Up gradation Scheme (TUFS) to take advantage of the market demands from time to time. In line with the long term plans the firm in the year 1994 set up its manufacturing Plant at daman (Union territory) and in the year 2006 it has been set up its another fully integrated plant at Mira Road.</t>
  </si>
  <si>
    <t>Om Finmart Services Private Limited was established in the year 2005. We are Trader Supplier Importer and Exporter of Bath Linen Hotel Bed Linen Table Cloths Hotel Slipper Shower Cap Toilet Soaps Hair Comb Deep Fat Fryer Single Burner Steel Chafing Dishes etc. Owing to our cordial relationship with trustworthy vendors we are able to procure qualitative raw material that is used in the fabrication of our entire range of products. Further our range is developed under strict quality measure in compliance with set industry standards. In order to maintain quality consistency in our offered range we have adopted the most modern fabrication technique. At our quality inspecting unit we stringently inspect our entire range right from the procurement of raw material till the final dispatch of goods. Bestowed with the features like sturdy construction dimensional accuracy superior quality reliable performance and high durability our offered range is highly appreciated and has a wide domestic and commercial utilization.</t>
  </si>
  <si>
    <t>FRITZBERG was established in the year of 1994. We are leading of Manufacturer Wholesaler Retailer and Supplier of Women T-Shirt Men's Printed T-Shirt Kids T-Shirt etc. Our attractively designed products are available with us in all standard sizes and designs as per the exact demands and choices of clients. Our products are acclaimed for attractive designs easy maintenance and fine finish. We offer these at feasible rates. These are uniquely designed by using latest techniques and following set standards. These are praised for excellent stitching and fine finish. We ensure rough and tough usage precise design and appealing look of these offered products.These are acclaimed for shrink resistance and easy maintenance.</t>
  </si>
  <si>
    <t>MoneyOnMobile is India's largest mobile payment platform that places the second mobile revolution of the country into your hands. A unique and a revolutionary concept MoneyOnMobile facilitates easy safe and secure financial transactions to millions of Indians. Our reach in the remotest part of India makes us the stand alone prepaid instrument in the market today. Our core belief lies in providing service to the unbanked consumer by the means of Financial Inclusion and self-dependence.&amp;nbsp;MoneyOnMobile is authorized by the Reserve Bank of India (RBI) to set up semi closed payment system in India which enables registered users to buy goods products and services from registered Merchant.&amp;nbsp;MoneyOnMobile enables empowerment by powering mobile phones. MoneyOnMobile is constantly innovating to provide a range of unique solutions together with its continuous unparalleled 24 x 7 transactional convenience by the means of a simple SMS Application and Web Portal.</t>
  </si>
  <si>
    <t>Kaina Unika is Official Manufacturer and Suppliers of Brand '268 BCE| Official.Kaina Unika is a custom printed apparel provider offering screenprinting on a wide variety of apparel and promotional products.Founded in 2016 Kaina Unika offers high quality products great prices and unmatched service to customers large and small from national retailers to local businesses and college student groups.Kaina Unika provides you with high quality screen printed products customized with your designs. We began with t-shirts (which continue to be our specialty) but they are only the beginning of what We offer for custom decoration. Hoodies polos jerseys sweats and more - we do it all at Kaina Unika Printing. It's our goal to make your order process as convenient and hands-on as possible. If it's convenient stop by one of our stores to place your order or you can always give us a call or order online.</t>
  </si>
  <si>
    <t>Gala Enterprises was established in the year 2007. We are a leading Manufacturer Supplier of Baby Mother Bags Gujarati Style Ghodiyu Swing etc. Giving proper warmness to babies these Baby Mother Bag are superior in quality and supplied to the customers in complete safe packing. Made of best and skin friendly material these blankets are available in the market in complete safe packing. Extreme soft these blankets are light in weight and easy to wash. Properly intended by trained specialists using quality notorious raw material and most modern apparatus these products are verified on various quality factors to check their perfect finish. Additionally these products are available with us at industry leading rates for our cherished regulars.</t>
  </si>
  <si>
    <t>Silver Palette is establish in the year 2016. We are Wholesaler &amp;amp; Supplier of Ladies Jewelry Ladies Accessorie Imitation Jewelry etc. The range is designed having amalgamation of both traditional and contemporary designs that gives these extremely appealing look.We offer our clients creatively designed range of Traditional Plated Designer Earrings which is treasured among the clients for smooth surface finishing and elegant looks. Our entire product range has lustrous finishing and is delivered in well-defined time.</t>
  </si>
  <si>
    <t>Image Master being a premier house of manufacturing of garments accessories and customised T-shirts.We started the journey with very few and limited customised services. Today we deal in most of the packaging and garment industries. Our vast range of products gives us an oppurtunity to serve large base of various industries.In the era of cutting edge tecnologies we keep ourselves updated with latest development. We undergo various training programmes to improve our technical &amp;amp; managerial skills to give latest feedback and serve to our customers.We at 'Image Master' believe that customer is a king. We value our customer much more than a business associate. We study our customer's need application &amp;amp; assist him in selecting suitable products for various applications.We provide total support from sampling to bulk supplies. Our products are used in wide range of applications in paper products industrial packaging pharmaceutical packaging garment industries corporate sector etc.We have active list of satisfied customers making our network touching the length &amp;amp; breadth of the country.</t>
  </si>
  <si>
    <t>Empire industries Ltd  is a public limited company tracing its roots to 1905.It is a well diversified group of enterprises whose manufacturing and marketing operations cover the areas of Machine Tools Industrial EquipmentsVending Imported Food Products Real Estate and Glass Containers for Pharmaceuticals.  The concept of vending has been rated as one of the top 25 business ideas or innovations in India.  Empire industries Ltd is the first company to bring this well understood international concept of vending and customize it specially to suit the Indian palate. Empire launched GRABBIT Premium Vending Services back in 2006. Today our snacks and cold beverage vending machines are installed in over 350+ top notch corporate locations spread across our areas of operationnamely Mumbai Delhi Bangalore Hyderabad and Pune.We have the following vending machines \r\n&lt;ul&gt;\r\n&lt;li&gt;SNACKS and COLD BEVERAGE VENDING MACHINES&lt;/li&gt;\r\n&lt;li&gt;COIN VENDING MACHINES&lt;/li&gt;\r\n&lt;li&gt;JEWELLERY VENDING MACHINES&lt;/li&gt;\r\n&lt;li&gt;STATIONERY VENDING MACHINES&lt;/li&gt;\r\n&lt;li&gt;COSMETIC VENDING MACHINES&lt;/li&gt;\r\n&lt;li&gt;APPARELS VENDING MACHINES&lt;/li&gt;\r\n&lt;li&gt;MOBILE ACCESSORIES VENDING MACHINES&lt;/li&gt;\r\n&lt;/ul&gt;</t>
  </si>
  <si>
    <t>Needle &amp; Awl Ventures a footwear company was established in the year 2015. We are a leading Wholesaler Trader Exporter and Supplier of Partywear Ladies Sandal Stylish Ladies Sandal Trendy Wedges Ladies Sandal Fashion Ladies Leather Shoes Designer Ladies Leather Shoes Leather Ankle Length Ladies Shoe etc. This product is manufactured by expert vendors using premium quality material with the aid of ultra modern machines at manufacturing unit. We have ensured that our prices are reasonable without discounting the quality of the product.Offered range is also precisely checked on set quality parameters by quality inspectors. This product is available in varied specifications and sizes as per specific needs. Offered range is availed at industry leading rates.</t>
  </si>
  <si>
    <t>Allyours is a truly International and customer-friendly style of buying diamonds / jewellery.Only Allyours allows you the freedom to window shop as long as you want.It also allows you the freedom to design your own jewellery and furthermore even give your personalized touch through laser inscription. Also every diamond &amp;amp; every design has been crafted by experience and qualified craftsmen. The attached guarantees and certificates provide you with necessary quality assurance. So at Allyours you buy the diamonds and jewellery only once you are absolutely in love with the masterpiece</t>
  </si>
  <si>
    <t>Faisal Traders was established on the year of 1994. We are a leading Manufacturer Wholesaler Trader Supplier of Mens Leather Wallet Ladies &amp;amp; Mens Footwear Gents Chappal Shoes Ladies sandal Ladies shoes Cow Finish Leather etc. We offer wide array of Cow Finished Leather that are valued for stylish looks and comes in varied appealing looks. Our entire product is manufactured with accuracy and helps to cater diverse requirements of cottage and heavy duty industries.We are actively occupied in offering wide range of Mens Leather Wallets to our patrons. Our collections are fabricated using the optimum grade leather that is acquired from reliable vendors of market. To maintain the quality these range are checked on pre defined parameters of quality to offer an perfect piece at the clients&amp;rsquo; site.</t>
  </si>
  <si>
    <t>We are one source for all your Kids Bag Needs as shown in pics and much more variety in bags from More Than Gifts Mumbai. &amp;nbsp;&amp;nbsp;</t>
  </si>
  <si>
    <t>A TRUE TREASURE LEAVES NO DOUBT ABOUT ITS WORTH. IT IS AN OBJECT OF PRESTIGE. AND THE PRIDE OF POSSESSING IT IS SECOND TO NONE. EVERY CREATION BY SILVER EMPORIUM IS SUCH A TREASURE. WHETHER IT'S THE&amp;nbsp;WORLD'S FIRST MOTORCYCLE MADE OF SILVEROR THE PRODUCTS GOT FEATURED IN A&amp;nbsp;COFFEE TABLE BOOK BY ROLLS ROYCE. YOU CAN SEE THEIR ALLURE NOT JUST IN THE INTRICACY OF THE DETAILING BUT FEEL IT IN THE QUALITY OF THE SILVER. IT'S WHY SILVER EMPORIUM WAS NAMED 'BEST SILVER MANUFACTURER' BY THE INDIA BULLION AND JEWELLERS ASSOCIATION IN 2013 AND BY THE GEM AND JEWELLERY TRADE COUNCIL IN 2014.&amp;nbsp;SO GO AHEAD MARVEL AND DISCOVER THE UNMATCHABLE BEAUTY OF TRUST.</t>
  </si>
  <si>
    <t>7 Star Imitation Jewellery was established in the year&amp;nbsp;2001. Backed by a team of experienced professional we have been able to achieve a commendable position in this highly competitive market. Our professionals utilize their experience and knowledge while completing the assigned to them.&amp;nbsp;</t>
  </si>
  <si>
    <t>Founded in 1996 Armstrong Products Pvt. Ltd. is one of India&amp;rsquo;s most reputed manufacturer supplier and exporter of high quality international standard work wear safety shoes and other industrial safety products and personal protective equipment.Under our range of work wear we manufacture coveralls boiler suits work wear jackets and trousers high visibility clothing and winter wear. We manufacture a wide range of Safety Shoes under the brand name of Armstrong Safety Shoes and supply of all kinds of industrial safety products and personal protective equipment for head protection eye protection ear protection hand protection and fall protection.Certified with an ISO 9001 for quality it has been a part of our mission statement and company philosophy to provide quality products along with professional service and hence achieve complete customer satisfaction.Our products are being supplied to various industries like shipping offshore oil and gas government projects construction airline and automobile companies and we enjoy the trust and confidence of many business houses in India and abroad.</t>
  </si>
  <si>
    <t>M/s. BENISON FOOTWEARS PVT. LTD. was incorporated in the year 1993 and has been in the field of manufacturing Industrial Leather Safety Footwear since then. The company has achieved steady growth over the years and is presently equipped to manufacture a wide range of safety shoes suited to serve different industries e.g. Chemicals Oil/Petroleum Engineering Construction Pharmaceutical etc.Presented below is a brief information about our company its management infrastructure products and sources.</t>
  </si>
  <si>
    <t>iamond Jewelry Manufacturers Diamond Jewelry Exporters Diamond Jewelry Suppliers... these are just a few names that Akruti Creations is known as. With diamond Jewelry that is always a first choice of our customers our wide array of eye-catching Jewelry Designs have always fetched us fabulous responses in many countries of the world.  For manufacturers of diamond jewelry you need not look any further as we have Diamond Jewelry with new concepts and collections and come up with new designs on a regular basis thereby offering innovation and trends. Thus we are fast being recognized as one of the leading Jewelry Exporters from India</t>
  </si>
  <si>
    <t>Gaffarbhai a very popular name in the photography industry. He was a photo enthusiast and a keen art lover. He also had good knowledge of photographic equipments and a good vision to capture the image. He started photography as a hobby but later due to his exceptional photographic equipment knowledge people started approaching him for right advice for buying cameras. And then onwards he gradualy started dealing in cameras lenses &amp;amp; other equipments. By 1988 he became more popular in camera business as he started a full fledged camera shop clients were very happy with his way of explaining about the product and giving right advice about what to buy. Now he is no more with us he is remembered as the most trusted person in photography business to deal with. As of now I Sameer his son is handling the structure built by my father and am trying my best to give complete satisfaction to our loyal &amp;amp; esteemed clients &amp;amp; photographers.</t>
  </si>
  <si>
    <t>We introduce ourselves as M/s Deepazco Manufacturers and Marketers of Premium Quality Bed Bath Table Linen and Uniforms to the Hotel Industry Restaurants Retailers Hospitals Exporters and Wholesellers.We have been in the Textile Industry for the past 50 years serving our prestigious clients all over the country and the World.We Manufacture and Market products like Bath Towels Towelling Fabric Pool Towels Dyed and Jaquard Towels Logo Towels Bath Mats Bedsheets Pillow covers Pillows Blankets Shower Curtains Duvets Duvet Covers Uniform Cloth Uniforms Bathrobes Bathroom Slippers Logo TShirts and Logo Caps etc.For Restaurants we Manufacture and Market Beautiful Table Covers Table Runners Table Napkins and Uniforms.</t>
  </si>
  <si>
    <t>This is a division of Softpro Computer Education&amp;nbsp;ATI&amp;nbsp;(Autocad&amp;nbsp;Training&amp;nbsp;Institute) is an Internationally reputed Computer Training Institute of Mumbai with over 15000 student base and 20 years of reputation for imparting Quality Education in Multimedia Autocad 3D Max ..etc. Professional Short term Career driven Job and Business Oriented&amp;nbsp;courses for Students Professionals Architects Civil as well Mechanical in the field of Autocad 2D 3D 3D Animation Camera Walk through Computer Aided Drafting Plotting Interior Designing Building Plans Drawings...etc.&amp;nbsp;We aim to provide World Class Learning Environment in&amp;nbsp;Latest Softwares. We are proud to have one of the best set-ups in the Industry with a strength of&amp;nbsp;over 100 State of the Art Computers spread in our three centres We have been imparting Quality Education since past 20 Years !&amp;nbsp;</t>
  </si>
  <si>
    <t>Indrani Silks&amp;nbsp;is the list of top fashion houses the one who has made special places in the indrani fashion industry. It is one of the brightest and leading store for sarees dresses and lehangas. Looking back into the history it was established well in&amp;nbsp;April 1998&amp;nbsp;in a small are of 250sq.mts in the kalbadevi Road one of the business market of Mumbai and it wings to&amp;nbsp;3&amp;nbsp;showrooms across India.&amp;nbsp;Being master of bride wear and hand embroideries.&amp;nbsp;Indrani Silks&amp;nbsp;has acquired great accolades globally has been dynamic as supplies of traditional as we as fashion Indian outfits with a time of modernity added to it. The teams of designers love to play with colours and are widely known for their special color effects. Prominence of class attention to detine fabric developments and complex grandiose embroidery are the trademarks of the genity of the brand.Indrani Silks&amp;nbsp;is the fashion circuit which consistently come of out with collections round the year. The collection is truly conversational in approach and contemping in style&amp;rsquo;s giving you the look that urban bandwagon would love to have it is their wardrobes.</t>
  </si>
  <si>
    <t>International General Traders was established in th year 1962. We are leading Manufacturer and Exporter of Polo Neck Men T Shirts Trendy Men's T-Shirt Trendy Kids Wear etc. We offer fashionable and stylish Mens T Shirt for our esteemed buyers. It is manufactured with the help of best quality textile that we source from our retailers and are highly regarded in the market. These are highly comfortable easy to wash and top quality designer shirts. The firm is renowned for producing complete collection of garments that are exclusively designed with outstanding patterns and colors. These products are specially designed as per prevailing latest fashion trend. Our offered products are available in a variety of colors designs and sizes and at a very reasonable cost.</t>
  </si>
  <si>
    <t>Maya Garments was established in the year 2005. We are manufacturer wholesaler and supplier of Ladies Kurtis Patiala Salwar Ladies Night Suit Cotton Leggings Designer Stoles and Cotton Churidar Suit. We are rich in experience for many years in the garment industry. Our expertise on quality control from the yarn stage till end product reflects adequately on our garments and satisfied customers. We offer an exhaustive range and the collection available is abundant in styles and colours.We own a fully equipped factory which ensures production of consistent approved quality garments and on-time delivery. We have an excellent collection of fabulous blend of contemporary and traditional wear. A different way of dressing that is elegant graceful and stylish. We have registered our presence in many leading exhibitions across Bangalore with very positive responses. Our satisfied clients are our strength and we continuously strive to excel the quality and bring in newer trendy designs.</t>
  </si>
  <si>
    <t>Handtribe started off primarily as an eCommerce marketplace for artisans craftsmen and designers to showcase their product and build an online business all on their own terms. Today we are actively manufacturing and supplying bags made out of Jute Canvas and Non Woven Fabric which can be used for all kinds of packaging purposes. Our extensive network of manufacturers enables us to promote a variety of goods for gifting purposes ranging from categories such as Corporate Gifting Merchandising Home &amp; Living products and Stationery products.</t>
  </si>
  <si>
    <t>PRODUCTS :&amp;nbsp;Full Bridal Sets/Wedding Sets ( Start from Rs. 1700 )&amp;bull; Necklace Set&amp;bull; Long Haar&amp;bull; Mang Tika/Damini&amp;bull; Panja&amp;bull; Bajuband&amp;bull; Earrings&amp;bull; Nose Ring (Nath)Necklace set/Long Necklace set ( Starts from Rs. 600 )&amp;bull; Necklace&amp;nbsp;&amp;bull; Earrings&amp;bull; Mang TikaEarrings ( Starts from Rs. 100 )Vest Belt/Kamar Pata&amp;nbsp;( Starts from Rs. 150)Hair Accessories ( Starts from Rs. 100 )&amp;bull; Pasa&amp;bull; Damini&amp;bull; Mang tika&amp;bull; ChotiOther Accessories&amp;nbsp;( Starts from Rs. 50)&amp;bull; Finger Ring&amp;nbsp;&amp;bull; Hathpancha&amp;bull; Bajuband&amp;bull; Anklets/Payal</t>
  </si>
  <si>
    <t>Backed by enormous industry experience of 7 years we are capable of offering various types of Gifts (Fiona) 10000 &amp; Under Men's Rings Ladies Rings and Bracelets in Maharashtra. Apart from these we also provide Necklaces Bangles Earrings and Pendants. Our jewelery items are sourced from Fiona Moissanite which is a renowned organization. The Bangles Rings Nose pins and Necklaces offered by us are attractive in design. These jewelery items are provided to the customers in different sizes and designs. The customers can make their selection from huge assortment of products. We maintain close coordination with our associates so that we are able to offer the products as per customers demands. Our huge business network across the country helps us in timely delivering these products to the clients. Before supplying these jewelery items we provide proper packaging to it. Our organization is progressing rapidly and we aim are able to maintain the desired position in the market.</t>
  </si>
  <si>
    <t>SWARN SIDDHI JEWELLERS PVT LTD is a private limited Company Consisting of Three Directors Our Company is into manufacturing and dealing in Exclusive 91.60 (22 CT) BUREA OF INDIAN STANDARDS HALLMARKED GOLD JEWELLERY. Company Came into Existence By Our Two Promoters Mr.SHANTILAL SISODIYA &amp;amp; MR.NARENDRA KAMDAR and Decided To Start The Business With There Sons for Handling &amp;amp; Operating The same. We Specialise in BRIDAL SETS/ ANTIQUE GOLD JEWELLERY We also Specialise in KOLKATTA sets and bangles and a wide range of small rajkot items such as RINGS/TOPS/JHUMKIS/KADAS/BRACELETS PAYALS VALIS/TIKA/MALAS/KANDORA etc.Our Speciality Lies in Our CraftsmanshipAs We have Specialise Craftsman And Designers For The same.</t>
  </si>
  <si>
    <t>Maharastra Cleaners was established in the year 1955. We are the leading Service provider of Garments Dry Cleaning Services Garments Washing Services Garments Darning Service and Apparel Dyeing Services.We provide you top quality service combining the newest in technology and environment-friendly equipment. To service your garments we have experienced people from the industry with decades of experience.  We Understand your love for your fabrics and take undue care of it by providing best of services via Hi-tech machines branded chemicals giving long life to your Fabric.In all adopting the best possible means to let your fabric be hygienic and freshly alive.</t>
  </si>
  <si>
    <t>We are&amp;nbsp;serving International trade in&amp;nbsp;jewelry handicraft gifts&amp;nbsp;and&amp;nbsp;fashion industry since 1996. Our&amp;nbsp;qualitative array&amp;nbsp;of production includes&amp;nbsp;a wide range of merchandise in beaded and fashion jewelry beaded and drawstring bags drawstring pouches embroidered scarves cotton bandana and beachwear agate stone products and cut and polished diamonds and precious/semi-precious stones. With highly experienced and&amp;nbsp;skilled artisans and craftsmen contracted to us we accentuate on the intricacies and detailing of the designs to offer mesmerizing collection.On time&amp;nbsp;deliveries of&amp;nbsp;quality products is our buzzword. This has put us on top of the vendor list of major importers distributors and wholesalers&amp;nbsp;of North American EC Australia and Japan.</t>
  </si>
  <si>
    <t>Lord Krishna ImpexOur Company Deals in all Handicrafts Like Leather Animal Aroma Lamps Wood Incense Coffin Wood Kuran Stand Wood Room Partition Home Decor Soap Stone Elephant Toran Strings For Party Decor Meditation Scarf Brass Incense / Charcoal Burner Brass Gifts Item Wall Decor Wood table Decorative Stool Emboss Temple Emboss Jewellery Box Indian Bangle Made of Brass lakh cubic zirconia(American Diamond) Necklace Set Etc.Visit Our Website :</t>
  </si>
  <si>
    <t>Setting a tradition of trust and quality since our inception we are a renowned company offering a range of premium quality kitchenware and allied products. Crystal Cook- N- Serve Products Private Limited was founded in 1971 and since then it has been exhibiting unequaled performance in the industry developing a range of world class products in its arena. Today we are a globally renowned Manufacturer and Exporter of an extensive range of Kitchenware Stainless Steel Utensils Cookware Gas Burners Gas Lighters &amp; Electric Lighters Chilly Cutters Knives etc.As a quality driven company with all our efforts focused upon total customer satisfaction we maintain world class standard in all the aforesaid products. At Astron Overseas all of us are committed to design and develop products which are innovative in design and technology. As a result of such customer centric approach we have today earned a massive client base all over the country and in parts of the world. We are an OEM service provider and well known in the industry for our adherence to strict delivery schedules.</t>
  </si>
  <si>
    <t>When you're looking for great-looking durable and affordable schoolwear for both boys and girls buying from Coolcubs is your best deal. We pride ourselves on offering premium quality. You'll find the widest range of School Uniform products online. We&amp;rsquo;ve everything you need for the new term including Shirt for Girls Shirt for Boys Pinafore Half Pant Full Pant PT - T-Shirt Skirt Stripe Belt Stripe Tie and many more.If you are thinking about changing your school uniform or your uniform supplier making sure that you select the right supplier for you is essential.From the start concept ideas right through the finished garments Coolcubs will guide you and advise you on design fabric choices colors and styles. There are numerous benefits to choosing Coolcubs but here are our the first big three to get you started:</t>
  </si>
  <si>
    <t>Sakun Gems has been a valued name in the diamond industry for over 35 years. Now as we venture out in the wider spectrum of the jewellery-making business we would like to continue with the same cherished tradition. Sakun Gems started as a tiny dream which turned into a phenomenal vision. This vision was fulfilled by Mr. Anil Jain the founder partner of Sakun Gems. Sakun Gems has come a long way from being just a little local endeavour to entering the international market. Now the legacy continues as Sakun Gems enters the commercial jewellery business with Mr. Anil Jain&amp;rsquo;s sons Mr. Kunal Jain and Mr. Milind Jain joining hands in the success story of Sakun Gems.</t>
  </si>
  <si>
    <t>Established in the year 1925. It started as a Muir Mill Depot one of the most reputed mills during British Rule. It had variety in Suiting Shirting Dress material Dhoti Kurta etc. Slowly the mills started fadeing away by the year 1960. It started dealing in Handloom Furnishing Fabrics providing a complete and unique range of bed Bath linen items the most exquisite quality from the renowned manufactures of South India.There was a sudden revolution change came into force in the furnishing industry and Polyester fabrics came into fashion the range was vast and the demand was for blended fabrics  maitance free fabric  as the time change one has to flow with the trend  and to fulfill the demand of the clients.Thus we have developed a complete new range in blended fabrics now we have the best collection in town for all sort of furnishing fabrics such as Cotton Polyester Polystercotton Pure Silk Shenil Jacquard Polyester Jacquard Velvets Composite Leather Kashmir Crewl work Embroidered fabrics and much more.</t>
  </si>
  <si>
    <t>Magic Mirror is an elegant and euphoric brand name into art jewelry for a decade. Recently being relaunched with clothing selections which are equally re-defining and fashion trendy. Our core focus is to position ourselves as the top retail and artistic jewelry store.Magic Mirror has solidified its standing as the new essential luxury. Its pages are filled with stylish and stunning finds for fashion and art jewelry. Celebrating the beauty of a woman through time and adorning her gracious presence exquisitely designed intricate jewelry collections from Magic Mirror are an owners pride.</t>
  </si>
  <si>
    <t>Baking to me will always be connected to families friends and festivals. I spent hours as a child watching my grandmother in the kitchen and then my mother. It was just a natural progression for me to carry on the tradition and experiment further. After doing a Business management course I decided to become an air hostess so as to travel the world. I got to taste some wonderful food from around the globe. I eventually quit flying to set up The Baking Tray mixing all these influences to put my own unique touch to it.&amp;nbsp;I grew up in Bandra which probably was and is the centre of Baking in Mumbai. The Catholic community has had a huge influence on food in this particular part of mumbai. For decades pastries Patties rolls cakes Pav (the list is endless) have been found in every nook and corner of Bandra. The little places like Candies Andora Herche McCraig Jude American Express have been around for years and paved the way for more such businesses.&amp;nbsp;</t>
  </si>
  <si>
    <t>Incepted in the year 1985 Shreyas Impex is among the reliable Manufacturer Exporter Supplier and Wholesaler of an attractive collection of Mens Jeans Mens Denim Jeans Mens Funky Jeans Branded Jeans Mens Stylish Jeans Mens Shaded Jeans Mens Trousers Mens Shirts Mens Cotton Shirts and Mens Casual Shirts. The offered products are highly cherished and demanded amongst our valuable patrons owing to their alluring design elegant patterns neat stitching shrinkage resistance smooth texture colorfastness soft texture and optimum quality. Our products are superbly designed and stitched by using the premium quality fabrics yarns and innovative technology as per the modern fashion trends. In order to ensure the best quality of the provided products our quality experts rigorously check the whole range on diverse quality parameters. The provided range is available in varied patterns sizes designs and colors in order to cater the specific requirements and needs of our precious clients. We deals under the brands like Squash Oxide and many more.</t>
  </si>
  <si>
    <t>We are manufacturers of Wedding Dresses Indian Bridal Wear Lehgnas Salwar Kameez Indo-Western Western Gowns and Mens Wear which includes Suits Tuxedos Blazers Sherwani Bandhgala and Kurtas.We are located in Mumbai India.All of our products comply with international quality standards and are greatly appreciated in a variety of different markets throughout the world. Our well-equipped facilities and excellent quality control throughout all stages of production enables us to guarantee total customer satisfaction&amp;nbsp;We have our QC department to check every step of the production guaranteeing you 100% satisfaction. You are more than welcome to visit us.We welcome wholesale. OEM and ODM services are available.We adhere to the idea of 'quality is first reputation is more than everything'.&amp;nbsp;We have deep desire to cooperate with you. &amp;nbsp;We welcome new and old friends from worldwide to contact and visit us for future business relationships and achieving mutual success!</t>
  </si>
  <si>
    <t>HTI was set up in 2002 with the mission of &amp;ndash; \Improving hospitality through consultancy and training\. We conduct training for hospitality and allied industries. Our client list includes Hotel Taj Oberoi Airport Services CBS Multiplex Kesari Tours HDFC Titan watches Indian Airlines Voltas HCC.</t>
  </si>
  <si>
    <t>A New Age Media Company Osmosys&amp;trade; creates and distributes high quality video content over the web helping companies and brands find the right audience for their digital marketing initiatives.With 73% of Indian Internet users now regularly watching online videos creating and distributing high-quality video content has become crucial to branding marketing communications and conversion efforts. And with our extensive experience with digital marketing and video production process we can provide a 360 degree solutions to your online video campaigns. Our team comprising of producers directors scriptwriters designers usability analysts and web developers follow a approach where by your video is professionally produced and ditributed organically for an effective and engaging user experience so that the ROI for this initiative is achieved efficiently.</t>
  </si>
  <si>
    <t>Nava Mouktikam Retail Venturs is a leading OEM Manufacturer Supplier of Backpacks Mountain Backpack etc. These provided products are in conformity with the quality principles and guidelines set by the global market. Recognized and acknowledged for their spacious nature these provided products have become a favored choice of our patrons sprawl all over the country.Owing to vast industrial experience we offer wide array of Back Bags that are strong in nature and have classy finishing. Our entire product range is tear-resistant and is offered with varied compartments and advanced zippers. They are strong and durable in nature and have high tolerance capacity.</t>
  </si>
  <si>
    <t>Sunrise Advertising &amp;amp; Marketing was established in the year 2010. We are the leading Service Provider of Mugs Printing Service T-Shirt Printing Service Outdoor Printing Service etc. Our company believes that it is the consistent supply of high quality products and services that takes a business to higher level. Therefore we make sure that all the requirements of our esteemed clients are met to the fullest in a consistent way.&amp;nbsp;Our products and services has been catering to the needs of clients not only in India but also across many other countries.</t>
  </si>
  <si>
    <t>We make images for your Product catalogue whether it is for your Website e-commerce sales or a printed catalogue.We take the Photography seriously.Our expertise is in Jewellery cosmetics electronics accessories food products interior and furniture clothing. We have also done interior and exterior photography of property for sale. We have expertise in showing processes of workers working in a factory.All this and much more.Putting Precision and Care in the work I doMaking images that stand outPeople call them &lt;i&gt;Phenomenal Images&lt;/i&gt;</t>
  </si>
  <si>
    <t>Mr. Pravin Doshi is in the business of imitation jewellery since 1966. \r\nLater in 1985 he founded Mahaveer Enterprise with a vision to offer \r\nsuperior quality imitation jewelllery for all class of the society.  Since foundation we are one of the leading player to offer best \r\nquality imitation jewellery. 80 percent of our products are made of \r\nbrass and copper which are superior metals and it doesn't harm human \r\nbody compared to iron and other inferior quality metals.\r\n            \r\n            With multiple players entering the market and \r\noffering similar products with inferior quality we established brands \r\nfor consumers to understand the distinction between our products and \r\nothers. Today we manufacture various designs and supply it to many \r\ncountries in the world under the brand name HND &amp;amp; RoldGold.</t>
  </si>
  <si>
    <t>Neelam Foto was established in the year 1970. We are Trader Importer WholesalerSupplierRetailer Distributor ofCamera Tripods Camera Battery Charger Power Bank Ear Phones etc. These products are designed by our vendors with utmost care in order to meet the set international quality norms. Before their final dispatch on well-defined parameters these products are inspected carefully under the supervision of quality managers. Offered products are widely demanded in the market owing to their excellent battery backup sleek design water-proof body user friendly and high quality camera. Furthermore we offer these quality assured products to our honored clients in different specifications at reasonable price range.</t>
  </si>
  <si>
    <t>Harish Ali &amp;amp; Sons is established in the year 2015. We are leading Manufacture and Supplier of Poplin Cotton Shirt Fabric Yarn Dyed Shirting Fabrics Check Shirt Fabric etc. With our expertise in this domain we are able to offer a superior quality range of Shirt Fabric. High quality threads and yarns are used by our experts for weaving the offered fabric. Available in various colors and patterns these are used for stitching men&amp;rsquo;s shirts as required by customers. These fabrics are crafted under adroit designers by using superior-quality material along with avant-garde stitching machines. Additionally these presented fabrics are tested before delivering from our premises so as to guarantee its quality variety.</t>
  </si>
  <si>
    <t>Since the first store in 1879 and the only store manager the growth has not only been in our presence but also in of how much we offer today. Stylish linens towels home furnishings leisure clothing kids wear and a whole blissful range of other products are now available across 350+ exclusive Bombay Dyeing Retail or 2000+ Multi-brand Stores. All products come with our hallmark finish great textures detailed design to match the latest trends and fine quality which has been synonymous with Bombay Dyeing for over a century. Delivering the best designer products at an outstanding value for money has always been our motto and forte.</t>
  </si>
  <si>
    <t>Stainless Steel Cutlery Kitchenware Cookware Kitchen Utensils Manufacturer and Wholesales Exports from India.Falcon International is manufacturer &amp; exporter various kinds of stainless steel products mainly Kitchen Cutlery Desert Spoon Desert Fork Tea Spoon Tea Fork Desert Knife American Spoon Queens Spoon Tong Cesseroles Insulated Hot pot Cookware Coffee Warmer Tea pot Stock pot Canister etc.</t>
  </si>
  <si>
    <t>Maharashtra Canvas is the name you can rely on for procuring Tarpaulins Tents Safety Items HDPE Woven Fabric Hessian Cloth Packing and Packing Material Bikes and Cars Covers Canvas and Jute Bags Monsoon Sheds(Mandap) and many more.We invite you to explore our website and if you don't see the specific product you require we can tailor-make it for you. Your esteemed trade inquires are solicited and shall have our best and prompt attention.</t>
  </si>
  <si>
    <t>Established in the year 2013 we &amp;ldquo;R. R. Collection&amp;rdquo; are an eminent manufacturer supplier exporter wholesaler distributor trader &amp;amp; retailer of an elegant Artificial Jewellery Set. The range offered by us encompasses Designer Necklace Sets Copper Necklace Sets &amp;amp; Diamond Set. These products are widely reckoned in the national and international market for their features like perfect finish elegant designs smooth edges lightweight high strength exquisite patterns and vivid color combinations. Owing to these features our offered range is widely demanded across national and international markets.Backed by a team of designers and artisans who hold extensive knowledge of this domain we are able to meet the specific requirements of customers in efficient manner. Our team members work remaining in sync with the customer to understand their demands properly. Moreover our team members are provided with regular training sessions to keep them updated with the changing market dynamics. We export our products in Malaysia Dubai Sri Lanka.</t>
  </si>
  <si>
    <t>Welcome to E2O [Even 2 Odd Fashion] home to the most fun fashionably unique and trendy collection of handbagssunglasses  belts and accessories.E2O is where functionality and practicality are injected with a high dose of style.</t>
  </si>
  <si>
    <t>which came into being on 5th August 2012. Our company is based in South Mumbai. In a short span we are the promising manufacturers wholesalers and suppliers of ethnic Indian wear outfits for weddings and parties.   Our embroidery designs are skillfully done by our master craftsmen on the kurtas as well as dupattas. The fabrics used are of various types such as Nets Georgettes Banarasi and Cottons. The Salwar suits Anarkalis and Patialas are available in regular L XL and XXL size.</t>
  </si>
  <si>
    <t>ALFA Impex was established in the year 1996. We are Manufacturer Exporter Supplier of Designer Leather Wallets Stylish Leather Belts Bi Folded Leather Wallets Designer Leather Belts etc. Our product range is manufactured from high grade raw material in our well developed manufacturing unit by our experienced professionals as per the defined industry standards. We have employed highly talented and experienced professionals including expert promoters and official staffs. They keep a close interaction with our clients to provide them advance qualities as per their requirements. Based on their diverse demands we frequently monitor the market trends and enhance our collection and designs. We also carry internal testing facilities to execute all types of verifications and supply most effective ranges of products.</t>
  </si>
  <si>
    <t>Cambridge Time Spares was established in the year 1972. We are leading Manufacturer and Exporter and Supplier. We also provide a comprehensive range of Jewellery Hand Tools to our clients. We are one of the top most leading preparer and of these jewellery tools which are extensively requisite for processing numerous jewellery items.Manufactured with extreme precision in accordance with international standards; our jewellery tools help in achieving innovative designs fine polish and perfect finish. Our dimensionally accurate and highly durable jewellery tools are widely appreciated and used in jewellery making industry. We are interested in bulk quantity orders.</t>
  </si>
  <si>
    <t>Trident Weighing Scales India was established in the year 2009. We are WholesalerTrader  Supplier &amp; Service Provider of Laboratory Electronic Weighing Scale Digital Weighing Scale Electronic Weighing Scale Repairing Service Electronics Jewellery Weighing Scale etc. These products &amp; services can easily withstand extreme working conditions and are appreciated for their accurate measurements easy maintenance resistance to corrosion and load bearing capacity. We offer these products &amp; services in various specifications at most reasonable prices. Our professionals work in close coordination with clients to meet the set goal of the organization. Our experienced quality controllers thoroughly test these products using modern testing equipments to ensure their long service life. In addition to this we are supported by well-equipped warehouse to store these products in an organized manner. The warehouse is handled by storekeepers in order to store products systematically.</t>
  </si>
  <si>
    <t>Synergies Sourcing is a global apparel sourcing agent and supply chain management company with over 20 offices in more than 10 countries from Bangladesh to the United States. Synergies Sourcing provides low cost sourcing in apparel home textiles fashion accessories footwear decorative accessories and other goods for companies in the fashion and hospitality industries. We have strong relationships with manufacturers and quality suppliers around the globe and maintain high production standards through our team of on-site inspection agents and import / export specialists. Since opening our doors in 1987 Synergies Sourcing has grown to a team of more than 500 strategic sourcing professionals and currently manages more than $300 million dollars in international trade for over 75 of the world&amp;rsquo;s most recognizable fashion and apparel brands.</t>
  </si>
  <si>
    <t>Creative Systems is a one stop solution provider for all your e-Business needs such as Custom Software Development Website Designing Web Based Applications Web Marketing E- Commerce and Web Site Hosting.&amp;nbsp;We always keep ourselves in our Clients shoes while providing solutions providing them with valuable inputs from time to time.&amp;nbsp;All our Clients have had their ROI within 3-4 months. Our passion for providing quality work at reasonable prices providing round the hour support have helped us to convert CLIENTS into LIFETIME RELATIONSHIPS</t>
  </si>
  <si>
    <t>Blisscon is a one-stop online destination for imitation jewellery and fashion accessories. We offer a broad and varied range of products and services to our customers. Our contemporary and trendy designs are handpicked specially to provide a charming display of style. We have been in the jewellery business since 1964 and aim to take this business globally. We have our branches in major cities of India. Our customers trust in Blisscon because of the comfort and quality we give them enabling us to provide them with the best of products at affordable prices. We hope to maintain the same standard of quality and trust in the future as our customers are valued the most by us.</t>
  </si>
  <si>
    <t>Dhiraj Enterprise was established in the year 1990. We are the Supplier Manufacturer Wholesaler and Trader of the Corporate Gifts Mens Jewellery Gold Foil Playing Cardschina decorative lights gold foil notes etc. At Dhiraj Enterprise we are focused on providing all the gifting services with the highest levels of customer satisfaction. We will do everything we can to meet your expectations. &amp;#8203;You name it and we will try to fulfill your needs .With a variety of offerings to choose from we are sure you will be happy working with us. Look around our website and if you have any comments or questions please feel free to contact us. We hope to see you again. Check back later for new updates to our website. There&amp;rsquo;s much more to come.</t>
  </si>
  <si>
    <t>Ekansh Jewels was started in 2005 by Mr. Anil Shah a jeweller with over 20 years of experience in the business. At Ekansh we strive to provide you a wide range of stylish jewellery for every occasion. We take great care while selecting your jewels to make sure you get nothing but the best. Every piece is well finished and certified meaning you'll never have to worry about its quality. We also have an in-house design studio and manufacture our own jewellery providing you an extremely personalized experience. Couple that with our unmatched customer service and you will want to shop with us all the time.</t>
  </si>
  <si>
    <t>SONI DIES Maker - Manufacturers and Exporters of all kinds of jewellery stamping Dies Progressive Dies Embossing and Cutting Dies. Jewelllery Making Machines such as hollow tube forming machines Diamond Tool Wire Drawing Dies and many Other Special Purpose Machine Die and Tools  We are basically one of the leading Manufacturers/Exporters of all kinds of jewellery making machines. Diamond Tools Connecting Accessories and equipment for the last 40 years. Today we are exporting different models of Jewelry Making Machine to various companies both in the national and international market.</t>
  </si>
  <si>
    <t>Dazzling Array (LLP) is an eminent entity readily betrothed in trading a comprehensive and exclusively designed plethora of Ladies Garments. Fabricated at our vendors&amp;rsquo; end in line with the industry set principles and quality values the fabrics used in their fabrication are of top quality standards and are procured from trusted suppliers of the nation after strict quality checks. From our extensive collection of products some are Straight Fit Churidar Suits Printed Sarees Printed Churidar Suits Latest Anarkali Suits Exclusive Lehenga Choli Elegant Gowns and Designer Anarkali Suits. Under this collection we are offering a wide collection of products including Straight Fit Churidar Suits Straight Fit Churidar Suit Printed Saree Printed Churidar Suit Anarkali Suit Elegant Gown and Designer Anarkali Suit. Also we assure that only highly progressive and tools and techniques are utilized in the stitching process of our provided consignment of products. Obtainable with us in a number of sizes designs and patterns we also offer the facility of altering their sizes in line with the desires and needs of our esteemed customers.We are dealing in Export only.</t>
  </si>
  <si>
    <t>We can help you expand your business online as well as offline by boosting your sales!Equipped with a team of thorough skilled 3D Artists We can assist you with Library of designs with 3D CAD &amp;&amp;nbsp;Photo-realistic&amp;nbsp;Rendering as per eCommerce standard.We understand the ongoing trends in diamond jewelry and develop concepts as per the same.In order to achieve something different One doesn't have to do something different&amp;nbsp;BUT Differently.&amp;nbsp;Mark Zuckerburg can tell you more about our portfolio here.</t>
  </si>
  <si>
    <t>Agri World is well known Trading house of Chandigarh established in 1985.The company was originally started her business in packaging material as manufacturing of HDPE/PP Woven bags. In 1992 the company expanded her business in the manufacturing of sewing threads and acrylic spun yarns to feed the market of Ludhiana.  Its corporate and marketing office is situated at Chandigarh.  Green house materials are manufactured at Dera Bassiwhere latest designs of greenhouses and micro irrigation of customer choice are processed with modern state of art technology. These structures are prefabricated made up of galvanized pipes of ISI standards as per guidelines of National Green house Manufacture Association of USA Horticulture Training Centre Pune and Indian Council of Agricultural Research which are easy to assemble and site specific.</t>
  </si>
  <si>
    <t>We manufacture Diamond Jewellery since 1987. With a well experienced designers RajratnaJewellers provides the latest in Diamond Jewellery to its clients. We have ability to produce conceptual and very uniqueJewellery. We bring completely different prospective and wow in Jewellery. We holds large scale economies which we shift to our valued customers hence we guarantee you lowest prices in industry without compromising the quality.We have widest range of products. The success of RajratnaJewellers did not happen overnight it was achieved through consistent efforts of Mr. KishorchandraBhavsar.</t>
  </si>
  <si>
    <t>Dhanways Global Trades is a renowned Manufacturer Exporter and Supplier of Menswear Coal Lumps Indian Sugar RedOnion Yellow Maize Red Lentils and White Ohickpeas. Along with this we also offer Metal Scrap including HMS2 ScrapCopper Scrap and HMS1 Scrap. These products are widely acknowledged in the market for their exceptional qualitystandards. We are a client-centric organization and hence we always ensure that our valued clients are getting on-timedelivery of their orders and at the competitive prices. We have a sound distribution channel and logistic support whichfosters timely delivery across the globe.</t>
  </si>
  <si>
    <t>We have pleasure in introducing ourselves as pioneer and leading manufacturers of various types of 'VARSHA' &amp; 'MRE' brand AC/DC adaptors DC/DC adaptorsbattery chargers voltage stabilizers battery eliminators battery back up mobile chargers adaptors for caller id cordless phone and many more. With a distinguished market presences of over 30yrs we supply our materials to many corporate sectors and have our own network. Our speciality is development of any model and type of power supply as per the requirement of the customer. We manufacture power supply for all kind of Security Systemscomputer Power supplies and also CC/CV Chargers (constant current constant volt chargers).M.R.electronics is recognized as the leading manufacturer of standard S.M.P.S and linear electronic power supplies. Founded in 1974 M.R.Electronics grew steadily quickly acquiring a strong reputation for it's high standards of quality and reliable products.Our research &amp; development engineering and marketing teams ensure that we stay at top by making sure that our products consistently meet and exceed the ever-changing needs of our Fortune 500 customers.</t>
  </si>
  <si>
    <t>We are marketing all leading brands cotton dress materialsDesigners Anarkali suitsReady made Kurties &amp;amp; Designer Sarees at reasonable price.Selling products are well known for good quality fabric stunning colors good prints. Interested customers please visit the page to see our collections.We deal only with Branded items While we thrive to excel on quality we also guarantee the most competitive pricing for our products in the market.</t>
  </si>
  <si>
    <t>OnlineFashionMarts.com is the one of the biggest Indian Ethnic Wear Store. At OnlineFashionMarts.com we offer a huge variety of Indian styles designer wear young generation styles party wear and everyday fashion.Today OnlineFashionMarts.com is widely famous for its Women Designer Wear Salwar Suits Lehengas Sarees over 130 countries. We have served more than 5000 customers over a period of 8 Years.</t>
  </si>
  <si>
    <t>Oceans have been synonymous with quality &amp;amp; service since inception.The meaning of quality as changed over the years &amp;amp; so has our vision towards improving it.&amp;nbsp;So how do we do it&amp;nbsp;&amp;bull;\tLatest machinery &amp;amp; processes for fabric-care&amp;nbsp;&amp;bull;\tSpot detection &amp;amp; stain removal technology&amp;nbsp;&amp;bull;\tSeparate treatment to White Clothes Hotel &amp;amp; Hospital Linen&amp;nbsp;&amp;bull;\tCautious while dealing with sensitive clothes&amp;nbsp;&amp;bull;\tSpecial care for Designer Clothes Wedding Garments/ Dresses Heavy Embroidery &amp;nbsp; Clothes.</t>
  </si>
  <si>
    <t>Samex Enterprises Since 2000 we have been successfully catering to national and international fashion market. We are manufacturer and supplier of quality Promotional T-Shirts Caps Bags Mugs Laboratory Coats Ladies T-Shirts Formal Shirt Sweat shirts and Promotional Coffee Mugs for sportswear and gifting by company for brand promotion in Mumbai Pune Goa and major metros in India. Our custom designed Collared T-Shirts Round Neck T-Shirts Compressed T-shirt and dryfit T-Shirts are used with corporate branding for Trade Shows Product Launch Conferences Sports events and road shows. We have inhouse Printing as well as Embroidery facilities too.  At Samex we believe in providing our clients promotional ideas that ensure their brand reaches far and reaches effectively. We offer a wide array of promotional products in equally variegating options of design colors sizes etc. Perfected in the best production facilities. We believe a client logo on our product is like placing trust and therefore believe in providing quality products at competitive prices and above all on time.</t>
  </si>
  <si>
    <t>Om Creation is a well-established Manufacturer Exporter and Supplier of the finest quality Menswear. The wide assortment of Menswear we offer is inclusive of Mens Formal Suits Mens Cotton Kurta Mens Cotton Kurta Pajama Mens Dhoti Suits Mens Embroidered Kurta Pajama Mens Indo Western Sherwani Mens Party Wear Sherwani and Mens Wedding Sherwani. We assure our clients to offer excellent product service in a timely and efficient manner. Owing to the fleet of our delivery modes extensive network chain and huge &amp;amp; well-stocked warehouse we have been able to satisfy our customers with product services at the minimum prices.Om Creation is a well-versed Wholesale Manufacturer of all types of Kurta and Sherwani Suits. We commenced the business in 1980 in Maharashtra India and since then our ethical trade practices have been instrumental in the consistent growth of our company. The company is owned and operated by Mr. S Shrivastava who has vast domain experience.</t>
  </si>
  <si>
    <t>We Sarovar Clothing are professional manufacturers and suppliers of casual wear for men and kids. Our Mumbai-based manufacturing unit is equipped with modern machines and technology for designing optimum quality garments. Our range of garments are available in unique and appealing designs patterns and colors. To meet the variegated requirements of clients we offer our apparels in customized form.Our skilled designers tailor the casual shirts trousers and jeans that conform to the fashion trend. We manufacture garments using finest quality knitted cotton that keeps the body cool and comfortable in wearing. Before release of our products in market our team of quality analysts ensure the colorfastness stitching strength and resistance against wrinkle and shrinkage of all the shirts trousers and jeans. Men and kids casual wear offered by us are designed to suit every occasion. We design both trendy and sophisticated range of casual wear which are offered at most affordable prices.</t>
  </si>
  <si>
    <t>Neha Video Digital StudioIt is correctly said &amp;ldquo;A picture speaks more than words&amp;rdquo;. Your favorite photographs could be your cherishing moments or a sentimental one. Each captured moment speaks its own story. Preserve such moments with us. We introduce ourselves as one of the finest photographers and videographers in Mumbai.  Exquisiteness and perfection in photography are the qualities which we are known for. We are a market leader in photography from past 24 years. Not just in Mumbai we offer our services also around the city. Further we are also backed by a well trained team of photographers and videographers who have years of experience in their respective domain. We are also equipped with high tech and professional cameras which help us in easy execution of work. Its is our motto to give cent percent client satisfaction and therefore to meet this motto we try to give the best we can in our each and every assignment. Established 24 years ago we are one of the well reckoned photographers in Mumbai.</t>
  </si>
  <si>
    <t>Ornaments of gold silver diamond platinum  Hallmark jewelry available  All visa master mastro cards are accepted</t>
  </si>
  <si>
    <t>Boskina Steel Industries need no introduction. Over a period of three decades it has established as a leading name in manufacturing of export quality stainless steel utensils. With our ethical business practice and integrity we've built inspiring credibility in domestic market as well as abroad. At present our brand commands a for reaching geographical presence and unquestionable trust in the hearts of people. Though we are too humble to let success go to our head. We have been simply committed to delivering the best providing total customer satisfaction and will continue doing so in near future. When we founded our company we had nothing but our vision to become a leader in manufacturing export quality stainless steel utensils and fire in our belly to achieve that we grew and carved a name for ourselves. Today we have a state-of-the art manufacturing facilities at Bhayander near Mumbai with latest machines and technology to manufacture all kinds of utensils. We have compete setup to manufacture utensils from raw material. Be it kitchenware beware or hotel ware we manufacture them all. And our specialty lies in manufacturing customized utensils.</t>
  </si>
  <si>
    <t>Established in the year 1999 VIMAL ENTERPRISE is Merchant Exporters - Trading Company exporting Stainless Steel Utensils Cutlery Kitchenware and Household articles in International Market.Satisfying customers for their stated and implied needs has been always the focus of business Policy of VIMAL ENTERPRISEAs a further step to meet customer satisfaction and provide him confidence in quality &amp;amp; capability of meeting International standards with International Quality Management System.We have numerous products and vast sourcing ability to cater the requirements of its customer VIMAL ENTERPRISE holds unique position in global market of house ware products. The Company has a facility to develop items related to house wares as per customers&amp;rsquo; needs.With 10 years experience in Export of Stainless Steel House wares VIMAL ENTERPRISE has earned reputation and gained confidence as a most reliable supplier from India.By virtue of committed Management and dedicated employees VIMAL ENTERPRISE kept improving Export performance eventually.Whereas the export is all over the world thrust markets are U.S.A. South America Panama Mexico Europe Africa and Far East.</t>
  </si>
  <si>
    <t>Dillo establish in the year 2015. We are the leading Manufacturer &amp; Supplier of Men's office bag Ladies hand bag wallet belt purses sling bag shoulder bag &amp; all kind of Leather goods etc. The products offered by us are highly appreciated for their high quality. These products are available in market good quality at reasonable prices and one can avail these products from us in bulk.Providing quality products to clients is the main aim of our company. We are mainly focused on maintaining higher quality standard in our products range. For this a comprehensive policy has been developed by us and we follow them to provide unmatchable quality products to customer&amp;rsquo;s at most affordable prices.</t>
  </si>
  <si>
    <t>Coconet Broadband an Internet Product of Synchrist Network Services Pvt. Ltd. uses the latest active fiber technology based broadband network. This connection permits faster data transmission for all the things you use the internet for... sending and receiving e-mail surfing the web transferring files performing research chatting watching videos listening to music shopping &amp;amp; much more.Our vision for the future is to deliver even more advanced services to the customers including Movies-On-Demand Videos-On-Demand Video Calling Voice Over IP with high-speed Internet data connectivity as well as many other exciting &amp;amp; innovative services.Coconet Broadband promises to deliver the best in line customer satisfaction with high speed internet plans ranging from 384kbps - 24Mbps.Using the latest active fiber technology Coconet Broadband is bound to deliver world class quality bandwidth at unbelievable prices. Also value adds like gaming servers for all our esteemed customers across our network. More value adds like movies on demand (VOD) and others to be soon added to the list.</t>
  </si>
  <si>
    <t>Livedarshan provides a turnkey solution taking care of all phases of work.Our work involves system design to installation configuration and commissioning and also the managed hosting maintenance and trouble-shooting.We provide technical and user support whenever called for. All in all a professional full-level IP CCTV IP camera service for the first year and there after for the duration of the contract with a minimum amount of hassle for our customers.</t>
  </si>
  <si>
    <t>Posterboy Distribution Private Limited was established in the year 2012. We are the leading Manufacturer Trader and Supplier of Coffee mugs key chains  mobile cover &amp;amp; cushion cover. Designed at our well-known infrastructural facility in harmony to market set quality norms and standards this assortment is highly acknowledged among clients for its strength reliability and compatibility. Finest quality raw material is used to develop the products. Owing to our client centric approach and ethical business dealings we have created a large customer.Being a quality conscious firm we are instrumental in providing an unmatched range of products to the customers. We always work hard to sustain quality norms and standards of our whole product range. In addition to this the entire assortment is checked on multiple quality measurement prior to final delivery to clients end. Furthermore we deliver products to clientele with extreme conservation and safety. However our entire range is well checked on various parameters before being supplied to the market.</t>
  </si>
  <si>
    <t>Al- Mariam International was established in 2010 in Mumbai as an Import &amp; Export Firm.&amp;nbsp;Started out with its first retail outlet at Linking Road Bandra West the same year named Whatever.&amp;nbsp;In the early months of 2014 we launched our very own brand named&amp;nbsp;Whatever London&amp;nbsp;by manufacturing Footwear's &amp; Shirts knitted fabrics and Tshirts under that name.In 2015 We started wholesale of Mobile Covers &amp; Accessories under the brand name of&amp;nbsp;Whatever Accessorize.Starting of 2015 we stared dealing in electronics namely Mobile Phones TV Cameras etc under the name of Tech Spectacular.In May 2017 We launched our very own Hi-Fashion Brand named&amp;nbsp;SARSKA.With ecommerce on the rise we started off with an ecommerce platform&amp;nbsp;CLOVATS in July 2017.Having said that we have deep knowledge in the fashion &amp; electronics industry.We love to create new products and advanced business opportunities for our clientele.</t>
  </si>
  <si>
    <t>Chetan Vision is a Photography Videography production services company that offers a comprehensive range of services to their clients. Based in Mumbai and specialization in but is not limited to wedding + special event videography portfolios &amp;amp; corporate houses. Hard work experience innovation enthusiasm and creativity the company has been instrumental in working proactively with the prestigious clients.We also offer the service of providing an Projector + Screen for showcasing slideshows or videos on the day of your event.In an industry where the quality of equipment used is directly related to the outcome of the final product we use very high quality cameras and very particular about using the latest technology in both the filming and editing.</t>
  </si>
  <si>
    <t>Mores Fabrics Private Limited was established in the year 2013. We are Manufacturer Trader and Supplier of Designer Shirting Fabric Premium Shirting Fabric Cotton Shirting Fabric. These fabrics are specially designed with cotton polyesters and other required raw material in our world class manufacturing facility. We design these fabrics in compliance with the latest trends in fashion world.Owing to their smoothness and skin-friendliness our products are highly demanded by the clients. These fabrics can be used for making various types of formal or informal garments. Owing to their alluring finish high tear resistance perfect texture comfort and easy wash ability offered products are highly demanded in the ready made garment and textile industry.</t>
  </si>
  <si>
    <t>&amp;ldquo;THERE IS A WILL THERE IS WAY &amp;rdquo; this motive is being used by Mr.Shivkumar J. Soni is owner of M/s. S.K.GEMS &amp;amp; JEWELLERS Since 1985 Profession in dimond Minakari work Vilandi &amp;amp; Kundan Jewellery with the age of just 18. Today his Name itself is a trade mark as far as the Kundan Jewelleries are concerned.Since past 15 year in the capacity of gold smith and with dedication Hard work and Excellent craftsmanship has achievd an esteem reputation in the market.HisExperience and support from the market he entered in the field of trading of Gold &amp;amp; Diamond stubbed gold jewelleries.</t>
  </si>
  <si>
    <t>Established in the year&amp;nbsp;1994 we&amp;nbsp;\Maa Trading Co.\&amp;nbsp;are a reputed organization engaged in trading and supplying an exclusive range of&amp;nbsp;CCTV Camera Solution Computer Cables Projector Solution Networking Products Converter and Laptop Accessories.&amp;nbsp;By offering an impeccable range of high quality products we have become the foremost choice for our clients. These products are widely acceptable for their extensive features which include protection against virus low electricity consumption and prolonged functioning.We also provide customized solutions for these products as per the variegated needs and requirements of our trusted clients. Qualified professionals employed by us ensure to procure these computer cables and cords only from reliable and world-renowned vendors. For the convenience of our clients we provide them with various easy payment modes and terms so as to ensure hassle-free payment on their part.</t>
  </si>
  <si>
    <t>Established in 2005 in Mumbai by Sanjeev Sanghvi a visionary and an entrepreneur by inheritance. Our core team of designers and craftsmen have driven us with the highest standard of innovation and remarkable finish. Synergically supported by an experienced team of Gemologists ensure the highest levels of Quality Control and Transparency. Every distinct product created by us speaks for our Quality commitment and ensures value for money. Our spectrum of collection comprises of Ladies Bracelet Ladies Earring Ladies Pendant Ladies Rings and many more. which are certified by reputed Laboratories. Our current establishments are in Mumbai and Pune. We welcome enterprising individuals with open arms who wishes to venture with us in our journey to succeed.</t>
  </si>
  <si>
    <t>Ashok Kotian's The Portrait Digital Studio is a full service editorial and commercial fashion beauty and advertising studio.   Ashok Kotian grew up in the entertainment industry and has always had a creative mind for the visual arts. Having grown up with a camera in his hand documenting his travels and experiences in the performing arts and photography. Ashok Kotian born in India Maharashtra graduated in Photography and worked behind the camera as an fashion phtographer where he worked with master photographers full time when he dreamed to create his own Studio.  And now he owns a studio withl fully equipped facilities complete AC and Music System high end Cameras lightings props wide range of backgrounds high end multimedia computers and Two shooting floor with attached Make-up rooms.  With our top of the line digital equipment and our \set\ team we are able to create consistent high quality output to the tightest of deadlines.</t>
  </si>
  <si>
    <t>Safety Pack is manufacturer of Plastic Air Bags Plastic Air Pouches Plastic Air Sheets Plastic Air Rolls for fragile or delicate products like Foods Bottles Mobiles Laptops Cameras Hard Disk TV/LCD/LED DVD Players Printers Cartridges CFL Lamps LED lamps and many other Electronic Products Consumables Items &amp; Accessories in Mumbai Maharashtra India With 1000sqft factory area in Palghar Maharashtra India. The company is successfully running under two partners Mr. Sahdev Ravaria &amp; Mr. Saurabh Patel the proficient Owners of the Safety Pack.This type of bags are commonly used in the protective packaging industry. It protects the products from dents scratches and other types of damages and thus reduces the losses that occur when goods are in transit. It is not only economical but also easy &amp; speedy in use.</t>
  </si>
  <si>
    <t>Incorporated in India established with motive of providing total filtrations solutions.Siddhi filter media is the fastest growing organization in the business of gasliquid solid and air filtration.Company is managed by innovative and visionary technocrats having massive experiencein the area filtration. Understanding the industrial need of filtrations.We offer our clients with filter fabric and filter bags manufactured industriallywe have well equipped factory where all the latest machines are installedformanufacture of bags &amp;amp; media. All parameters are checked stringently.</t>
  </si>
  <si>
    <t>Nilesh Consultants Private Limited was established in the year 2013. We are the leading Service Provider Trader Supplier. We have more long year of experience in the field of installation maintenance inspection modification remodel and repair of Domestic and commercial plumbing equipment and fixtures for water sewage fire sprinkler/prevention. Expertise in water proofing and leakage control of Domestic as well as commercial buildings.Recently we have ventured in the field of Electronic Security Systems such as Access control and Attendance marking systems for commercial use Fire Alarm Systems for critical areas in commercial buildings and industries Public Addressing Systems and CCTV Camera systems.</t>
  </si>
  <si>
    <t>Alif Enterprises was established in the year 2003. We are leading manufacture and Supplier of Small Jute Tiffin Bag Hanging Tiffin Kit Beeposh Lunch Bag Crystal Corporate Gifts Leather Corporate Gifts Handicraft Corporate Gifts Printed School Bags Trendy School Bag Leather School Bags Stylish School Bags. We embrace our business objective to become India's largest Leather Bags manufacturer and aim at fulfilling the exacting needs of our clients that so far commands 100% satisfaction through our distinctive blend of optimal quality of products and commitment and excellence. We are able to deliver our Ruck Sacks College Bags Kids Bags etc. well before the committed time frame. Consequently we have acquired a wide base of satisfied clients who are placing continuous orders for our products. In all our business operations we are supported by a staff which comprises experienced professionals who keep abreast of the latest trends and incorporate the same in our product range and excellent domain experience that separate us from our competitors in the market.</t>
  </si>
  <si>
    <t>Kurta pajama tend to be the very best variety of Indian men outfits which can be cozy and gentle to use. No skepticism each men favors cozy regular wear in smart thoughts Kurta Pajama is a most effective selection for all those who prefers to go cultural.Kurta Pajama comprise a couple of pieces of clothes. The pinion thing of deposition is a kurta that&amp;rsquo;s like a free tall shirt extend to the knees while the next one is the pajama which is often a light-weight garment. Kurta pajama can furthermore be worn casually.Generally silky stuff fabrics are used for creating kurta pajama as it&amp;rsquo;s meant to be a cozy free fitted attire. Although top quality cotton is a most popular material applied for producing kurta pajama some other fabrics like silk and satin are also applied.Generally men&amp;rsquo;s like to use kurta and pajama in simple shades and designs which provide a quite famous appearance. Youngsters on the other hand use these dresses in different colours and designs.</t>
  </si>
  <si>
    <t>Amora Designer Studio We are an independent studio based in Mumbai India. We create state of the art Designer wear which makes you look astonishing and fabulous.Amora Designer Studio offers just about the widest variety of designer apparel. Amora is available over the entire spectrum of price pointsThe variety is also ensured at each pricepoint. This is made possible by carrying lines from an aray of designers.All our garments come with the most cost effective pricetags in the Country. Enshrined in our mission is service to our customers From making the most out of your shopping experience to catering to your post purchase requirements we stand committed We stand resolutely behind our product quality and attempt to satisfy the most demanding customer recognizing that this demand is ever evolving and ever changing. While accomodating to the change is crucial the fundamentals remain unaltered.</t>
  </si>
  <si>
    <t>Welcome To Shubham Fashions.We Provide All Types Of Women ClothesSareesDesigner SuitsDesigner Lehengas. Apart from customized solutions for weddings and festivals our manufacturing capabilities enable us to provide bulk order quantities of Indian Mithai&amp;Namkeen to stores in India and abroad. The most popular Indian delicacies are made available under our proprietary brand Shubham Sweets. Keeping in mind the low shelf-life of perishable food items and the need for stores to have high product turnover we have restricted our focus to the most popular and well known snacks. However custom orders for off menu items in bulk quantities can also be serviced. If you have a business that caters to the Indian community or are a store that sells exotic food feel free to get in touch with us to discuss any potential business opportunities.</t>
  </si>
  <si>
    <t>Prime overseas Established in the year 1998Prime overseas garments has been an eminent Manufacturer and Exporter in the Garments Business. The Company Deals in Knitted Kids wear Ladies wear And Men's wear Etc. Prime overseas converted into Private limited company named as Prime overseas garments Private Limited since 2006 . Our company manufacturing fine quality Garments which are highly demanded in the Market. our work is completely dependent upon out highly skilled Man -power. Our Employees have expertise in their Particular fields and they outstandingly Manage Design and Manufacture Excellent finish garments. In order to deliver Excellent quality Products..</t>
  </si>
  <si>
    <t>S N Solution is an integrated facility management company that provides solutions for all your housekeeping maintenance pest control gardening and other such requirements.&amp;nbsp;We offer a wide range of services to a diverse spectrum of clientsHaving offered premium services for 1 years we have remained true to our core values and strategies. Service Integrity Performance People and Innovation remain the watchwords of our organisation. Each person at S N Solution is committed to our work ethos and consistently contributes his/her best to uphold it.</t>
  </si>
  <si>
    <t>Since we are in to business from 2006 we had provide vast design of Heat Transfer printing paper to our Reputed client our paper is made up of Finest ink &amp;amp; cylinder so Transfering paper to Material become Quick and Easiest which gives a Finest &amp;amp; live look on Material&amp;nbsp;we look into matter of quality rather than quantity. we are working with a private limited firm and we are success in filling up their demand as per their need and changeing Fashionable market.</t>
  </si>
  <si>
    <t>P.V.N Group an ISO 9001:2008 certified organization is an India based leading manufacturer of PP / HDPE woven sacks/ fabrics. The company is located at a distance of 200 kms from Nhava Shava / JNPT Port which is the largest port in India and possesses a hi - tech production plant established at Daman. There is a growing demand for PP/HDPE fabric for packing for different products in the field of fertilizers cement polymers chemicals textiles machinery automobiles etc. To cope up with the growing demand we at PVN group successfully processes 2000 Mt of PP/HDPE granules every month which translates to 20 million linear meters of basic PP/HDPE fabric. We are also under an expansion for our manufacturing capacity which will be completed by November 2010. This will add our production capacity by another 800 MT/month.The company endeavors to serve the industry with optimum quality latest products available in the market at the most competitive prices. It is the quality of the products and the attitude of our company towards its customers that has helped it in scaling great heights.</t>
  </si>
  <si>
    <t>Siddhi Vinayak Video is a major player in the broadcast equipment supplying service industry leading the field in the delivery of broadcast equipment facilities at prestigious Audio/Video production projects TV Serials Corporate Video Productions TVCs and other corporate and entertainment events. An exceptional pedigree spans eight years of experience delivering technical solutions to some of biggest names in broadcasting television and AV production industry in India. We are trusted by our clients as they know we can and have achieved at the very highest level in Media production Live editing and Broadcasting. We can deliver an outstanding package including project management from the outset to the projects completion; a dedicated seasoned operational team alongside an extensive freelance database technical crew logistics and on site management and resourcing. We are authorized dealer of Canon Nikon etc.With our vast experience and excellent reputation as a provider of broadcast solutions we are confident that we can provide the technical broadcast operation to not only meet but exceed your expectations.</t>
  </si>
  <si>
    <t>We Millenium Exports an ISO 9001-2015 Certified since 1980 introduce ourselves as a reputed manufacturer and exporter of a wide range of products. Our product comprises of stainless steel. Utensils &amp; cutleries Kitchen-waresCookwaresHotel wares &amp; Tableware Non stick cookware Hard anodized cookware etc.&amp;nbsp;All the products offered by us are of the best quality and are offered to the clients at highly competitive prices. Timely delivery of the consignments and orders is also of prime concern to us and we ensure that the products reach the clients within the stipulated period of time. Our company is proud to be associated with such establishments as federation of Indian export organizations (FIEO) EAN and MCC.</t>
  </si>
  <si>
    <t>Innovic Automation is a multifaceted company offering a variety of skilled services related to the electronics industry under one banner.Innovinc is pioneer in designing electronics security system's projects giving solution servicing and supplying electronic security system products.  Innovinc has consistently strived to excel in designing Projects and supplying cost effective products. Keeping tight delivery commitments the company meets the satisfaction of a wide variety of national and international clients.</t>
  </si>
  <si>
    <t>Pragati Plastics Pvt. Ltd. is located at  New Delhi \r\nIndia Operating Since 1984 as  well-known Manufacturer Trader and \r\nimporter of Engineering Products such as Rods Sheets Pipes Fitting \r\nValves Tubing Profiles Machined Parts Raw Materials etc as well as \r\nfor Medical devices and Foodsafe Materials availability in various \r\nsizes. Offered Materials from raw materials to semi-finished \r\ninclude PTFE FILLED PTFE HI-PURITY PTFE PVDF UHMWPE PEEK NYLON \r\nPOM PP PCTFE FEP PFA PVC PP PC. The large stock of Plastics \r\nenables to fulfil urgent requirement of customers to meet deadlines. Our\r\n Company offers products and services to food-safe  nuclear medical  \r\npharma solar industries.</t>
  </si>
  <si>
    <t>SSP Chemiequip Pvt. Ltd. is established and promoted by professionals to give various turnkey solutions. We develop Manufacture Market supply and import/ Export the best quality products that proves the customized for our customer needs. We aim to be the leading product providers in the Mining Refining Chemical and Sugar Industries. Our endeavor is to strengthen partnerships with customers drive forward improvement efforts at all levels of the group and stimulate free movement of expertise between organisation. we focus on clear understanding of the project&amp;rsquo;s scope adopt a systematic approach define the methodology and facilitate its rapid implementation.</t>
  </si>
  <si>
    <t>We are one of the Biggest company in India &amp;nbsp;in the field of Analytical Balance and Scientific Instruments. We are manufacturing and importing many products from various Countries in the World under WENSAR and LABMAN Brand.  Our Head Office is located at Chennai South India and we have 11 Branch Offices State wise in entire India to cater Sales and Services. Our 99% sales network across the country &amp;nbsp;extended through Dealers and Distributors. Our main Products &amp;nbsp;are ANALYTICAL BALANCE STANDARD WEIGHTS and SCIENTIFIC INSTRUMENTS. We are continuously working to develop and upgrade our Brand Image in International Market around in the world. We are known to keep all material 95% READY STOCK and committed to offer best quality products with Economical Prices.</t>
  </si>
  <si>
    <t>Revere Modular Kitchen And Accessories Wos Established In Year Of 1991. We At Revere For More Thon Decodes Have Been Building New Modular And Semi Modular Kitchen And Also Providing A New And A Fresh Face To The Old Existing Kitchens. We Throughly Understand And Design Your Kitchen As Per Your Dream Requirment With The Engineering Excellence We Make These Kitchens Look Perfect.</t>
  </si>
  <si>
    <t>Welcome to Insta Recharge Solutions We offer a Easy Fast and Secure way to buy products from your current local retail shops. We know that your time is precious. We offer you a service that you can use with assurance to top-up Bulk Marketing Promotional Festival Greeting SMS Voice Call Gateway your next meal or even conveniently pay your utility bills all from the palm of your hand. With Insta Recharge Solutions you can avail yourself of this service from your local neighborhood retailer friend for payments.. Anytime from Anywhere and to Anyone!  Insta Recharge Solutions is India's fastest mobile payment platform that places the second mobile revolution of the country into your hands. A unique and revolutionary concept from Insta Recharge Solutions Fast Pay Service is aimed at bringing quick simple and efficient mobile payments right down to the ordinary man on the street..</t>
  </si>
  <si>
    <t>Ethos collection symbolizes the distinctive blend of majestic ethnic heritage and impressive modernity.The supreme quality standards and neo-age productions techniques have been hallmark of every Ethos creation. Our creations speak the language of sophistication and class which have resulted from attention to detail and unique craftsmanship.Our customer-centric approach has helped to create everlasting impace in our customers.With Ethos you are assured of an extremely enriching experience of donning finely crafted traditional clothing.We inculcate fines of designers high quality fabrics trendiest of artisans in our manufacturing process to ensure that each Ethos creation stands apart from the rest.We credit this success ours to principal that we have always followed to be the best in what we do.</t>
  </si>
  <si>
    <t>History began on 1995 when Mr. Pranay Purohit planned a printing unit for garment industries with offset &amp;amp; screen printing especially for labels stickers and tags.  Printechone of the rising manufacturing companies in garment industries aims to give some creative and quality products to industries with latest technology. Printech competent to accomplish this task with a qualified and hardworking team</t>
  </si>
  <si>
    <t>3F fashion Company- Established in 2006 in Mumbai today we have successfully grown our business as a Designer manufacturing and marketing unit and now looking for further setting up wholesaler and Distribution Channel.&amp;nbsp;</t>
  </si>
  <si>
    <t>With a commitment to extensive research and an eye for detail TELON has evolved to provide men what they truly deserve.&amp;nbsp;Exclusivity doesn't need to shout from the rooftops. It's subtle intricate and still makes a presence. Our skilled designers educated and experienced in crafting sartorial experiences work on each order with utmost detail. From the custom cuts and contours that are crafted to become a second skin TELON will bring you exclusivity - right from scratch.</t>
  </si>
  <si>
    <t>Couture Trends Private Limited is an Exporter representing European US Middle  East and Asian Clients with our Sales/Marketing office in Mumbai India.  Our manufacturing facilities are located in Noida with a brand new  factory unit in Great Noida. Sourcing office in Bangladesh. We supply as  well Domestic market in India.Our range includes Baby wear Girl wear Boy wear and Promotional gifts.We  have our own in house design team which designs our collections as well  as for customers own private labels on contract basis.&amp;nbsp; We are  constantly studying market trends and aim to provide customers with up  to date collections with the most value-added benefits.The  management have a long experience of the clothing trade and have a  philosophy of providing style design and added value at a minimal cost.  We have experienced &amp;amp; competent staff.</t>
  </si>
  <si>
    <t>Whatever you'd like to say.Your Nitco gift awaits.Giving gift is an art.To know what a person wants.To know when and how to get itto give it lovingly and gracefully.welllet us help you find one...</t>
  </si>
  <si>
    <t>Gift Makers ( India) Private Limited was established in the year 1995. We are the leading Manufacturer Supplier &amp; Trader of Wooden Pens Wooden Photo Frames &amp; Round Wooden Wall Clock etc. Our range of Wooden Pen is extremely durable and efficient. Available in a variety of attractive designs they are offered at very economical prices. They are manufactured by using the high grade raw materials to ensure that the products are of finest quality.We bring forth a premium assortment of Wooden Photo Frame. This photo frame is widely appreciated by our clients for its fine finish and other quality attributes. We provide trendy designs in fancy and attractive style. They are devised by our expert team members using high quality components and best technology. The speed of the pendulum is accurately adjusted for perfect timing.</t>
  </si>
  <si>
    <t>Incorporated in 2001&amp;nbsp;Maayaa Clothing Pvt. Ltd.&amp;nbsp;was established with a vision to redefine contemporary Indian ethnic wear. Today with a workforce of over 150 people stewarded by Managing Director&amp;nbsp;Mr. Vipul Chheda&amp;nbsp;and a dynamic team of professionals we continue to set new industry standards.What sets us apart is our ability to constantly innovate while staying true to our sense of tradition and aesthetics in our designs. Adding immense value to this is our trusted circle of vendors clients and customers who empower us to scale new heights. Hence Innovation and Trust are at the core of our values that help us deliver above and beyond expectations year after year.With offices in the bustling business districts of&amp;nbsp;Dadar&amp;nbsp;and&amp;nbsp;Lower Parel we are at the hub of Mumbai enabling us to cater to a wide customer base all over India.</t>
  </si>
  <si>
    <t>After 6 years of precise Research and Development study Arham laminates &amp;amp; doorskins could be described as \one step ahead of the decorative laminate\ of standard dimensions.Arham provides not only easy and Practical solution but also fast &amp;amp; economical to the craftsman.Arham have a natural aesthetics with different color &amp;amp; design options durability to scratches &amp;amp; longetivity which distinguishes Arham from its competitors.Arham offers quality with economical prices and exclusive range for the market.</t>
  </si>
  <si>
    <t>Max Exporters &amp;amp; Traders is a leading wholesale clothing manufacturer in India and in the world. It all started with a garment company in 1995. The business activities of Max Exporters &amp;amp; Traders have been growing day by day under their energetic leadership. Thus we became a pioneer in wholesale apparel manufacturing in India.The company employs dressmakers designers sewing technologists pattern makers and other qualified staff. Quality clothing manufacturing is not just about sewing equipment but also experienced staff. The companys mission is to offer stylish clothing and clothing accessories to our valued customers. Competitive price and quality our mission. By being able to work virtually with any kind of design and fabric Our Company is flexible of making a wide range of clothing.</t>
  </si>
  <si>
    <t>Ultimate Solutions offers value-added service in key areas such as System integration Networking Consultancy Storage Security &amp;amp; Surveillance including a wide range of support services.  Continuously meeting the ever increasing customer expectations and applications its focus on integrated solutions has strengthened Ultimate Solutions capabilities in supporting installation types ranging from single to large multi-vendor &amp;amp; multi-platform. Ultimate Solutions today has a direct support force of 30 members. Our field engineers receive latest professional training as per the industry standards.&amp;nbsp;  Our clientele includes a very rich mix of top corporate to small and medium sized businesses organizations stockbrokers and software houses.</t>
  </si>
  <si>
    <t>Suvidhaa Group was established in the year 2007. We are leading Service Provider Supplier &amp; Trader of Data Card Recharge Service Online Bill Payment Services Online Air Ticket Booking Services Online Bus Ticket Booking Services Online DATA Card Recharge Online DTH Recharge (Airtel) Siemens (TC35i) Router Single Sim Multi Recharge Modem Based Recharge Servicesetc . We offer to the clients are designed with precision by a diligent team of professionals using latest technologies and methodologies. All our services are executed under the supervision of quality experts who hold rich experience and knowledge of related field. We can also provide custom-designed facility of these services as per the specifications detailed by the clients. We improve the specifications of products from time to time with the changing market trends. Additional our brilliant research and development teams always endeavor to design innovative products.</t>
  </si>
  <si>
    <t>JJMehta is in the photography business since 1948 . Our store is popular amount photographers and ameatuers .for more information about our products visit http://www.jjmehta.com</t>
  </si>
  <si>
    <t>A trusted brand name synonymous with kids&amp;rsquo; fashion.Dressing up kids with the latest trends since 1980.Complete range of kids (0-16) wear available in 250 stores across India.Our innovations and international appeal let young adults make the perfect style statement without compromising on comfort.</t>
  </si>
  <si>
    <t>TIME OTC is active in the field of Home &amp; Health Care Daily-Use Disposable Products mainly in Non-Woven &amp; PE Material. We replace the conventional &amp; outdated Products with Anti-Infective Safe Light Weight Easy to Use Disposables.The major applications are in: &lt;ul&gt; &lt;li&gt;Hospitals Nursing Home &amp; Medical Profession&lt;/li&gt; &lt;li&gt;Pharmaceutical &amp; FMCG and any Factories where Hygiene is valued.&lt;/li&gt; &lt;li&gt;Hotels Restaurants &amp; Hospitality Industry&lt;/li&gt; &lt;li&gt;Housekeeping &amp; Corporate Houses&lt;/li&gt; &lt;li&gt;Caterers &amp; Corporate Catering Industry&lt;/li&gt; &lt;li&gt;Flight Kitchens Rail Catering &amp; Airlines&lt;/li&gt; &lt;li&gt;Beauty Parlours Salons &amp; SPA&amp;rsquo;s&lt;/li&gt; &lt;li&gt;Home Parties Picnics &amp; Gatherings and many more application.&lt;/li&gt; &lt;/ul&gt; TIME OTC wants to develop 100% hygiene market for India &amp; World and make Quality everyday living with a price every common-man can afford.</t>
  </si>
  <si>
    <t>Kiran &amp;amp; Co. reputation for quality and design has placed the Company as a leader among the manufacturers which ensures confidence within the most demanding markets. The Company has design capabilities that are dedicated to meet customer's needs by researching the market for innovative ideas. Kiran &amp;amp; co. Dealing in linen since 4 decades mainly for trading in linen. The Company deals in 100% linen and their blends with cotton viscose etc all mainly for domestic markets. The Company is well known for its creative edge in contriving newer fabrics.Linen is one of the oldest woven fabrics in human history. Made of fibers from the flax plant this material was once considered suitable only for royalty. Linen can absorb and lose water quickly and it can also help &amp;ldquo;wick&amp;rdquo; perspiration away from the skin although sweat can damage the fabric.</t>
  </si>
  <si>
    <t>After over two decades of leaving an incredible mark on fashion and making his way into the hearts and wardrobes of many a prominent personality Akbar Shahpurwalla began Gabbana in 1993. He opened the first showroom in Mahalaxmi and a second one 10 years later in 2003 in Khar.  If there were a synonym for the word Gabbana it would have to be customization. From the fabric to the innermost workings and complexities of a suit Gabbana creates it all to form designs that better suit a particular individual. Every creation has the best quality and finishing lines. At Gabbana utmost care is given and taken to create an ensemble that is analogous to ones personality and character.  Gabbana suits have a touch enthused by the feeling that only style can usher in. There is fervor in the clothes which are lined with memories of excellence of a craft. The colours woven into each suit are stimulated by life&amp;rsquo;s moods and motivated by its rhythm and beat making them a perfect fusion of cultures that which has happened naturally and without force</t>
  </si>
  <si>
    <t>Parksons is one of the largest producers of high quality folding cartons working with customers across industry segments.With more than fifty years of experience in the printing and packaging industry Parksons combines its technical expertise with market insights to deliver customized solutions that exceed customer expectations.We engage with brand owners early on in the development process to understand their specific needs and partner with them to create packs that stand out on the shelves and shape consumer experiences.</t>
  </si>
  <si>
    <t>.&lt;i&gt;We at V secure systems were working on a security solution that won't spoil store austhetics while providing best in class EAS protection So as a result of our continuous endeavour to overcome the shortcomings of conventional EAS solutions we invented the concealed RF EAS antenna which gives enhanced security without hampering store austhetics. The coventional antenna security is limited to it's height while our concealed antennas protects the entire passage. The best part about our Concealed antenna is that it does not require any pysical space allowing it to be installed in those stores also where conventional antenna's can't and gives your store a premium look .&lt;/i&gt;</t>
  </si>
  <si>
    <t>The Victoria Mills Ltd. was established in 1913. The Company started with a small capital of Rs.400000/- and had issued bonus shares from time to time and the present paid up capital is Rs.9856000/- and Reserves Rs.185602146/-. Original mill was situated at Gamdevi Mumbai and later shifted to Pandurang Budhkar Marg Lower Parel Mumbai. It was a composite textile mill producing fabrics for local as well as the international market.</t>
  </si>
  <si>
    <t>We are among leading manufacturer supplier and exporter of excellent quality process equipment and R &amp; D pilot plants for the manufacture of pharmaceutical chemical food Ayurvedic cosmetics chocolate (bulk) and industrial products. Ability to design and fabricate all types of jobs is our strength. We are a group of qualified and experienced engineers chemists and process engineers. Thus we are not only fabricators but also have thorough knowledge of chemical processes and process equipment. Besides we have experienced and skilled personnel to develop and manufacture quality machinery in our well-organized factory in Mumbai and Aurangabad.Our factory at Mumbai is equipped with very efficient latest plasma cutting machines welding machines rolling machines lathe machines cranes &amp; hoists and necessary infrastructure to handle all types of jobs in metal fabrication with high engineering standards. We have invested our own resources in the growing need of technological research to meet the exacting needs of customers. Our aim is to provide excellent service to the customer on a long term basis thus achieving higher and higher degree of decorum in this field.</t>
  </si>
  <si>
    <t>We are retailers and wholesalers of designer kurti's suits and kaftans. We supply to boutiques in different cities in India and also Dubai Canada Australia USA UK etc. We guarantee best product price quality and services. Each inquiry from our customers is personally looked into and followed up by the owner himself.</t>
  </si>
  <si>
    <t>Established in 1995 we are known as a trusted name for Photography at various events. The services we render includes Advertising Photography Food Photography Product Photography and Digital Photography. All the services are offered with the support of experts in photography and Film industry. The professionals are known for their image &amp;amp; scene selection and projection abilities. These experts use high resolution photography instruments to assure the pictures look alive when developed with fine-grade chemicals. We have developed a world class facility at our base to provide single roof accommodation for the entire range of services offered. A designed studio shooting range area with absolute picturization of real natural and artificial places has been developed to offer hassle free shooting options to the clients. Besides a comprehensive negative development unit is put on place to get the pictures without any fault and defect.</t>
  </si>
  <si>
    <t>In today&amp;rsquo;s real estate market you need to work with a real estate professional you can trust. I am dedicated to providing the absolute finest service and expertise possible for my clients. Whether you are buying or selling your primary residence a second home or relocating to a new neighborhood I can help make your home ownership dreams come true.Whether in the buying or selling process my website offers a wealth of information to help you.</t>
  </si>
  <si>
    <t>Welcome to MR international. it is our offical website. We are manufacturer of all kind of t shirt. Our manufacture land has ben directed in gujrat. We only export our menufactured product to international countries. our menufacturing is one of the india's top leading company.Our productivity in only regard to menufacturing t-shirt and export them in all over the world in finest price. Our leading goal is to serve the retailer a huge collection of T-shirts.Our creation belongs to international t-shirt market. we are provinding you a lot of stuff and qualities. You can contact us or send any Query we are are available 24*7 and also we are providing affordable pricing and comfort terms. You can have a quiock view on our portfolio.</t>
  </si>
  <si>
    <t>We are proud to introduce ourself as top quality T- Shirts and Sports wears manufacturer for the last ten years. We give great importance for quality products and proper time management. According to the customers demand Top quality imported and Indian knitted fabrics are being used for the manufacturing of T shirts and Sports wears.We deal with all types of school uniform t shirts and sports wears. Supplier of sports goods for the schools and colleges. We deal with Nivia Cosco Yonex Lning Hrc SG all types of fitness equipments.Quality Sports goods and gears(Whole sale and retail):&amp;nbsp;We are proud to introduce ourself as top quality T- Shirts and Sports wears manufacturer for the last ten years. We give great importance for quality products and proper time management. Our diligent staff areworking around the clock to cater best quality products. We have implemented Japanese printing technlogy for the perfection in printing. Once you placed the purchase order with us we will update you about the status of your order on regular basis.</t>
  </si>
  <si>
    <t>Venus group with rich experience of over 30 years in textile industry is committed to the manufacture &amp;amp; marketing of ladies inner wear of international quality standards. Brida is the splendid result of this commitment.We understand the significance of using the best raw material along with sophisticated technology and innovative design in a globalised fashion scenario. Brida is manufactured using German Suessen Elite Compact Technology. Brida is elegant with soft feel added stretch better air permeability high sweat absorption and keeps you cool.Brida designers have thorough undestanding of nuances and trends in women's fashion wear as well as the sartorial aesthetics that complement and enhance feminine charm. Brida inner wear is therefore detailed to finest points with regard to style shape comfort and beauty matching very well all outfits like Salwar Kameez Sarees Shirts T Shirts &amp;amp; Kurtis.</t>
  </si>
  <si>
    <t>Parasnath Readymade Garments was established in the year 2009. We are leading Manufacturer of Ladies Kurti Ladies Suit Leggings Capri Baby Suits etc. Carving our niche in the domestic as well as international market we are popular in the industry for offering appealing designs without ignoring the comfort value. To offer the best quality products to our clients we have created state-of-the-art infrastructural unit which is well facilitated with contemporary machinery and expertise. These apparels are flawlessly stitched using ultra-modern machines so that there is maximum client satisfaction. The fabrics used in the fabricating clothes are procured from trustworthy vendors of the market with the help of procurement agents. In order to store clothes safely we have set up a spacious storehouse which is equipped with essential amenities.</t>
  </si>
  <si>
    <t>B.S.Knitting Wears was established in the year 2003. We are the Manufacturer Supplier Trader &amp; Trader of School Blazers School Ties School T-Shirt School Sweaters School Pullovers etc. Owing to this diversity clients can avail their requirements from one place without hassle and inconvenience. We have a sound knowledge of the quality standards of all product categories thus ensure full value to the money spent by our clients in availing our products.These products are availed from the renowned manufacturing brands thus nullifying the chances of any flaw in the quality of our products. These products are appreciated by our clients for its oil resistant capability and high tear strength. The vast experience and in-depth knowledge enables us to acquire a huge clientele.</t>
  </si>
  <si>
    <t>Iqbal Ahmad Handloom we are Manufacturer of Full Sleeve Ladies Kurti Kashmiri Kurti Men Plain T Shirt Mens Capri Set Mens Casual T Shirt etc. These garments are exceptionally admired and demanded for their excellent stitching comfortable feel easy washing skin friendliness and stretch ability. Moreover the offered products are available in myriad of colours and patterns. We have introduced a flexible gateway to receive payments by which our clients can easily pay to us as per their convenience. In our services we guarantee our customers an excellent quality and a true value to their money.Our team consists of creative talented and skilful professionals who put in relentless efforts and never let us down. We have hired these professionals on the basis of their individual interests creativity and domain expertise. Further we assign posts to the hired professionals on the basis of their capability. All our workers work in close coordination with one another in order to attain the desired results within the shortest time frame. Any issue arising within the team members is efficiently solved by themselves without reaching top management.</t>
  </si>
  <si>
    <t>Marketing Technologies Services is the company constantly improving its processes through Specialized Research Team and launching innovative ideas and solutions. We are working for several businesses vertical for our clients in corporate sector.MT Services is a direct supplier of security cameras video surveillance systems and CCTV equipment (Closed Circuit Television) for home business and government. Surveillance cameras and DVR systems with remote Internet viewing is our specialty. Most of our surveillance systems include DVR viewer software for Windows and Mac PCs as well as mobile surveillance viewer apps for iPhone iPad and Android devices. We sell many complete systems that are pre-configured and easy to install.MT Services provides the best customer service &amp; technical support in the industry. We also strive to provide the most competitive pricing possible on surveillance systems security cameras NUUO surveillance equipment and Geovision DVR cards.</t>
  </si>
  <si>
    <t>Welcome to our site Chandan Jewellers located in Muzaffarpur. We providing jewellery sets pendants sets earrings set and etc.</t>
  </si>
  <si>
    <t>Lens crafters is a one-stop shop for all your eye-related needs right from diagnosis to treatment having the Latest Computerized eye testing with qualified eye care professionals.Lens Crafters is committed to providing customers with the best optical services employing a highly qualified staff that is ready to attend to customers&amp;rsquo; needs when it comes to vision correction. In addition to ensuring high-quality and tailored optical care it also offers shoppers an unrivaled selection of the world's finest prescription spectacles and sunglasses.</t>
  </si>
  <si>
    <t>Wear &amp;amp; Shine is established in the year 2015. we are the leading Retailer Wholesaler of Ladies Wears Mens Wears etc. We are one of the renowned organizations occupied in offering an extensive series of Kids Jeans. This cloth is available in diverse patterns that meet on current market trends. Keeping in mind the diversity of necessities of the customers we provide this cloth in varied patterns. One can acquire this cloth at affordable prices.We are the leading company that is involved in offering Kids Knitted Jean. This Kids Knitted Jean is designed and manufactured by our experienced and talented designers. Moreover different attractive colors and perfect finishing are the specialty of our Kids Knitted Jean.</t>
  </si>
  <si>
    <t>Sai Eshwar Associates was established in the year 2011. We are the leading Manufacturer and Supplier of shopping carry bags Printed carry bags plastic carry bags promotional carry bags bleached kraft paper bags laminated kraft paper bags sack kraft paper bags brown kraft paper bags handmade leather paper bags ethnic print handmade paper bags etc.Owing to years of experience in the industry we offer clients astonishing range of paper carry bags. Our entire product range is environment friendly in nature and used to carry different light products. These products are delivered in varied sizes and are delivered as per the requirement of our clients. We offer them in different attractive designs and patterns.</t>
  </si>
  <si>
    <t>An elegant shop for the fashion lovers Perfection Boutique is a one stop destination for trendy wears for women. This boutique is into creation of various designer clothes by Ms. Archana Sharma. Right from the beginning we at Perfection Boutique have maintained a standard level and have achieved a proper balance of latest fashion trends for women. Perfection Boutique is famous for its artistic taste and classy collection and we choose only the best for our clients. Perfection Boutique makes sure that it meest the sartorial needs of today's woman. We have exclusive collection of India and Western wear and also undertake embroidery works for various outfits. We are into creation of attractive designs for our clients and no matter whatever the occasion is we offer all kinds of attire with fabulous patterns and colors. Incomparable in eye catchy designs we offer world class quality of different attires for every woman and are known for presenting the most stunning collection to our customers. We offer exclusive clothing styles for women only at Perfection Boutique.</t>
  </si>
  <si>
    <t>Sindhu Opticals &amp;amp; Eye Clinic&amp;nbsp;situated at Vijayanagar 2nd stage railway layout in Mysore Karnataka and equipped with the entire range of state of the art diagnostic curative in the field of Ophthalmology. Since the day of commencement our clinic is rendering flawless services for the patient. For the better treatment we possess a highly qualified skilled competent and motivated medical paramedical providing comprehensive diagnosis treatment and surgical services. Our wide array of treatment at our clinic includes&amp;nbsp;Computerized Eye Testing Contact Lens (Soft And Rgp Lenses) Slit Lamp Bio-Microscopy Ophthalmoscopy Glaucoma Evaluation &amp;ndash; Tonometry Micro Surgery With Intra Ocular Lens Implantation (Iol) (Phaco mulsification) Squint Eye Treatment Other Ocular Surgeries&amp;nbsp;and&amp;nbsp;Branded Sunglasses &amp;amp; spectacles.The entire range of ocular sub-specialties is as per the international standards. Our OPD with sub-specialty clinics examines and treats the number of walk-in patients every day. For the better treatment cheophfalmolosh Dr. Mangala M.N may use special tests to evaluate the alligiment of the eyes.</t>
  </si>
  <si>
    <t>Welcome to Dream Couture. We provide all types of women clothes designer saree designer suits long suits designer bridal lehenga and floor length suits.</t>
  </si>
  <si>
    <t>Vardhman Garments offers multi varieties of designer wear options for kids and women apparel. Our wide range of garments includes Women Wear Kids Wear Fancy Kids Wear Designer Kids Wear and colorful Chudidars. We focus at offering best in quality merchandise serving for various requirements in the market; all our garments are quality judged on the grounds of international norms that includes quality colorfastness and skin friendliness. We source our range from the well recognized and trusted vendors of the market who use most up-to-date machineries for each process engaged in garment manufacturing. Our company is also engrossed in providing customization solutions to our clients as per their precise requirements. We have established an in-house quality control department. With the support and hard work of the quality controllers we ensure that all our provided garments are in tandem with the specific needs of our clients. This makes us a much preferred exporter of fashionable apparels in Mysore.&amp;nbsp;</t>
  </si>
  <si>
    <t>Mysore Mart provide all type of Agri Products Apparels Handicraft etc. Many other Quality products.We Offer a wide range of products and services like:-Leather WalletSilk ShawlMen TrouserPureSilkSaree.</t>
  </si>
  <si>
    <t>We are among the first to recognize the importance and need of Corporate Gifting in large and small organizations. Having specialization in Leather Products we manufacture and supply a wide range of Handcrafted products in Leather such as Portfolio Bags Telephone Indexes and various other items.Our unwavering focus on quality and commitment has enabled us to stand at the forefront position as far as client preference is concerned. This feat has been accomplished with the assistance of a team of diligent and zealous professionals who strive to offer only the best be it in terms of services or business transactions.</t>
  </si>
  <si>
    <t>Shobha Textile was established in the year of 2014. We are manufacturer of cotton handloom saree and tant handloom saree. These are known for their features like high quality incredible finishes and unique patternsWe have a team of dexterous professionals are engaged in creating new benchmark of excellence and delivering solutions beyond expectations. Our team members are committed to work in close coordination with each other to maintain the rhythm of our business. They ensures to maintain a transparent and continuous dealing with our clients to serve them in the best possible manner. The workforce employed by us adheres to the legal procedures and the industry standards so that our products are provided with market requirements and thus gain the trust of our clients.</t>
  </si>
  <si>
    <t>Fulia Exclusive is established in the year 2015. We are leading Manufacture and&amp;nbsp; of Ladies Fancy Sarees Embroidery Ladies Saree Silk Ladies Scarf Stylish Ladies Scarf etc. The indian saree when embroidered is one of the most beautiful attire that assures to enhance and bring out the quintessence of womanliness. When embroidery an art of decorating a fabric with a variety of color combinations and embellishments is given the space on a saree fabric you can be sure of a completely different appearance than before. Unnati has closely followed the emerging trends and fashionable indian embroidered sarees and made an exclusive collection</t>
  </si>
  <si>
    <t>Nirmal Basak was established in the year 2001. Nirmal Basak is one of the distinguished Manufacturers &amp;amp; Suppliers of Ladies Scarves. We bring forth an exquisite collection of mesmerizing elegant and beautiful Ladies Scarves such as Silk Scarves Jamdani Scarves Wool Cotton Scarf Cotton Silk Scarf and Wool Ruffle Scarves. We have a huge team of textile technologists and skilled designers who designs and manufactures Ladies Scarves in tandem with latest fashion trends. Our modern infrastructure in-depth knowledge creative expertise and sound financial background are some of the factors that have facilitated our success. Nirmal Basak is located at Nadia West Bengal (India). Under the guidance support and leadership of the owner Mr. Nirmal Basak we supply Ladies Scarves that are known all across the country for their tremendous designs and superb display of craftsmanship.</t>
  </si>
  <si>
    <t>Das Telecom was established in the year of 2005. We are Retailer of Nokia Mobile Phones Samsung Mobile Phones Lava Mobile Phones &amp;amp; Micromax Smart Phones. Being customer focused business house we work with the ultimate target of winning as well as maximizing client contentment level. This is the reason we assist our patrons in best possible way.The personnel working with us are dedicated and have good technical knowledge of the electronic products which benefits us in bringing forth a remarkable product range.Further for having efficient working all the experts of our organization are supported by us with ultra-modern amenities. Being a customer oriented business house we take care of maximizing clients satisfaction in all the aspects like after sales support services and customization facility. We have specialization in developing smart devices in sync with the latest technologies.</t>
  </si>
  <si>
    <t>For our offline customer best wishes and good support GoldGiftIdeas just launch online affordable artificial jewellery gift store. We give outstanding and selective collection of artificial jewelry like jadtar diamond &amp;amp; pearl jewelry gifts also&amp;nbsp; splendid antique jewelry exclusive fashion jewelry like bracelet bangles guide pins necklace sets with extraordinary designs and more over latest silver gifts in 999.00 purity and effective cost german silver gifts.Travelling to the stores is now becoming impossible in today&amp;rsquo;s life where time&amp;nbsp; matters the most. Thanks for visiting our online portal collection. You are a click away from getting your desired products for yourself or for gifting to your dear ones.Show your beloved that you care and make a smile to their face.We promise to provide our customer to the elegance and style amalgamated with substance at affordable prices.</t>
  </si>
  <si>
    <t>Venzion Technology was established in the year 2012 We are the leading Trader supplier Exporter and Importer of Mobile Phone (vezion). The mobile company today boasts of one of the fastest &amp;amp; highest rate of model launches in India. We are extremely focused to reach out to the maximum number of people. With more than 50000 outlets we are hopeing to reach out to people across the length and breadth of the country enhancing its penetration and reach.The brand target to achieve a distribution footprint of over 90% coverage of the districts for our mobiles with more than 10 million devices to be sold in a very short span.Taking mobile technology to the doorsteps of people in the India our mobiles has been very well received by the consumers and other stockholders. Being a symbol of Indian robustness our mobiles emphasizes on traits that are indian and on quality thats truly world class. With its mobile phones heralding a new era of connectivity our mobiles has infused new life in the Indian mobile phone industry.</t>
  </si>
  <si>
    <t>Vadapalani Exports is a Tamil Nadu based Manufacturer Exporter and Supplier of a wide assortment of Sarres. We offer Cotton Sarees and Silk Sarees for our customers. Our Sarees are designed with utmost attention to the ever-changing trends of the market so as to meet the expectations of our customers. We procure cotton and silk yarn from the authorized vendors of the market to ensure the production of qualitative cum exquisite Sarees. Apart from this we also provide Cane Furniture Fabrication Services to our premium customers.  Established in the year 2012 by Mr. K. Sivavadivelan (The Managing Director) the company is catering the diverse needs of the customers. Owing to the valuable 15 years experience of our owner and his continuous hard-work we are enjoying a contended customer base all round the world.</t>
  </si>
  <si>
    <t>SHIELD SECURITY SYSTEM&amp;nbsp;Founded in the year of 2014 Shield SS has been a reputable and very much&amp;nbsp;devoted versatile&amp;nbsp;company in indian Surveillance security Market. Backed with vast experiences in manufacturing Selling &amp;nbsp;and repairing &amp;nbsp;the world&amp;rsquo;s most sophisticated security equipments makes its name come to fame and known for being one of the top suppliers of CCTV IP in the global market today.&amp;nbsp; Our product portfolio include CCTV analogue cameras Speed Dome camera  DVRs  HD camneras &amp; DVRs Megapixel IP Speed Dome Megapixel IP  NVRs &amp; CMS.Our strength lies in its ability to provide turnkey solution with cost effective that are particle for customized applications. Its premium grade of services and quality supported by a team of professionalism makes the company stronger ever.&amp;nbsp; We will continue to make Venom brand prosper though our effort on non stop product &amp; system integration delivering quality service to our customers listening &amp; understanding the need of customers providing important recommendations on security products side by side for our worldwide partners.</t>
  </si>
  <si>
    <t>Fine Tool Industries was founded in the year 1986. We are a Partnership based firm. We are involved in Wholesale and Supplying a wide range of Shear Flush Cutter Jewelry Wire Side Cutter Goldsmith Hammer&amp;nbsp; Draw Plate&amp;nbsp; Wire Cutter&amp;nbsp; Jewelry Hammer Jewelry Pliers and many more . The products are provided as per the customers&amp;rsquo; demands spread all around the nation.</t>
  </si>
  <si>
    <t>Consulting &amp;amp; Advisory Services specializing in Agro-Food Production Products &amp;amp; Technologies Dairy &amp;amp; Beef Bovine Genetics Production Driven Business Solutions Marketing Options Industry Analysis &amp;amp; Export Delivery for:\r\n&lt;ul&gt;\r\n&lt;li&gt;Satisfying Agri-Food Production End Goals&lt;/li&gt;\r\n&lt;li&gt;Food Safety &amp;amp; Product Quality Assurances&lt;/li&gt;\r\n&lt;li&gt;Meet changing Climate &amp;amp; Markets with Supply Chain Management.&lt;/li&gt;\r\n&lt;/ul&gt;\r\n</t>
  </si>
  <si>
    <t>We Are The Leading Exporter Of Fruits Especially Mangoes Apple Oranges Grapes Guava Rather Being A Fruit Exporter We Also Deals In Wooden Handicrafts Products &amp; Provide Transport Services Too. The company is registered in the year 1996 and since then maintain a great market stability. Company is being operated from \Nagina\  distt-bijnor western Uttar Pradesh (north India).Our Fruits items include Fruits Exporter/Traders:-&lt;ul&gt;&lt;li&gt;Mangoes&lt;/li&gt;&lt;li&gt;Apples&lt;/li&gt;&lt;li&gt;Grapes&lt;/li&gt;&lt;li&gt;Oranges&lt;/li&gt;&lt;li&gt;Pomegranate&lt;/li&gt;&lt;li&gt;Lemon&lt;/li&gt;&lt;li&gt;Strawberry's&lt;/li&gt;&lt;li&gt;lemons&lt;/li&gt;&lt;li&gt;All kinds of fruit and perishable vegetables&lt;/li&gt;&lt;/ul&gt;Our Handicrafts Section includes:-&lt;ul&gt;&lt;li&gt;Wooden handicrafts&lt;/li&gt;&lt;li&gt;Wooden handicrafts stud&amp;nbsp;with metals&lt;/li&gt;&lt;li&gt;Wooden home decorating items&lt;/li&gt;&lt;li&gt;All other Wooden and metal item en crafted&amp;nbsp;For homes and personal use.&lt;/li&gt;&lt;/ul&gt;Our Apparels and shirts include:-&lt;ul&gt;&lt;li&gt;All types of Shirts whether formals of casuals (Cotton Linen Silk woolen etc)&lt;/li&gt;&lt;/ul&gt; &amp;nbsp;</t>
  </si>
  <si>
    <t>Nitesh Metal Handicraft was established in the year 2012. We are the leading Manufacturer Wholesaler and Supplier of Antique Metal Statue Metal Cow Statues Metal Elephant Statues Metal Table Top Metal Watch Modern Art Cut Face Wall Hanging Krishna Q Hangers Dhokra Tribal Woman Metal Miniature Crafs Metal Wall Decors etc. With the assistance of our team of artistic craftsmen we are engaged in manufacturing and supplying an extensive assortment of Metal Statues in various contemporary styles. These statues are fabricated using latest tools and premium quality raw material as per the international quality standards. The offered statues are tested by our quality analysts to ensure their high quality durability and premium shine. Perfect to be placed in the showcases or to be gifted to loved ones. These Metal Wall Decor are based on specific themes and are decorated with mirrors and metal chips. These are specially carved to give a classic touch to the walls. These are widely used in homes as well as commercial spaces like hotels restaurants etc.</t>
  </si>
  <si>
    <t>Welcome to Parekh Optical. We are a leading and scientific optical group of Nagpur delivering top quality services and customer focused approach from last 41 years. Located at Dharampeth this optical store was started by Mr. Mukund Harilal Parekh in 1972.At Parekh Optical we stock only top brand eyewear glasses with variety of designs styles shape materials and looks to provide amazing look to the consumer. Our latest collection of eyeglasses makes people today feel spellbound as it bears the latest pattern. To buy latest collection of Sunglasses Spectacles and high quality Contact Lenses you can visit our showrooms that are located at two locations - Dharampeth &amp;amp; Panch Seel Sq Nagpur.We are the approved supplier of all the 50+ famous brands we deal in which includes luxury eyewear brands like RayBan Vosue Levis Feux Valmax Puma Tommy HiLFiger and more.</t>
  </si>
  <si>
    <t>Welcome to our website LEADER MENS WEARS. Located at Nagpur. We provide mens all type of fashionable cloth.</t>
  </si>
  <si>
    <t>Arc Industries Private Limited was established in the year 2015. We are Manufacture &amp; Trader of Safety Shoes. As per the increasing demands of the customers we are involved in manufacturing &amp; trading a wide range of Safety Shoes. These products are available in the market in huge range. We have carved a niche amongst the most trusted names in this business engaged in presenting standard quality assortment of Leather Safety Shoes to our customers. Our reputation in this industry has largely been counted by the shooting popularity of our offered High Quality Safety Shoes.</t>
  </si>
  <si>
    <t>Bhagwati Casting &amp;amp; Plating was Established in Year 1964 in Nagpur Maharashtra &amp;amp; it is renowned by its work in the world of Gold plating.We add the beauty &amp;amp; luster of Gold to a wide variety of items. Gold and Silver Plated Utensils Glass and Metal Products Gold and Silver Plated Furniture Article Products Marble Products Hand Craft Products Wooden products Gold Plated Jewellery and Plating Job Work. We can Plate any non-ferrous metal item except aluminum and magnesium. Items important enough to you to be covered in 24K Gold are also important to us. Therefore we take great pride in each and every project with special attention to detail and customer satisfactionCustom Gold Plating makes it both convenient and affordable for you to enjoy the sheer luxury and opulence of gold items. and We offer more than Gold Plating we also offer Copper Silver Brass Metal Plating.Please browse through some of the projects on this site. There are a few 'before' and 'after' photos to show you just what it is we can do. The ideas of what you can plate are endless the value it adds priceless.</t>
  </si>
  <si>
    <t>An Appearance &amp;amp; Clothing was established in the year 2014. We are the Manufacturer &amp;amp; Supplier of Linen Shirts Party Wear Shirts Plain Men Shirt Designer Men Shirt Men Check Shirt Executive Men Shirt etc. The range of prefabricated products are manufactured using supreme quality basic material in line with the industry laid parameters and clients' requirements.The production process of our all products lead by a team of diligent personnel. Our team members precisely execute entire production process in accordance with the industry laid parameters and prevailing markets demands.</t>
  </si>
  <si>
    <t>Novelty Bag was established in the year 2012. We are leading manufacture Supplier and traders of Printed Non Woven Bag Stitched Non Woven Bag Plain Non Woven Bag etc. Our in-depth knowledge and industrial expertise enable us to offer a comprehensive array of Non Woven Bags. These non woven bags are acknowledged among customers for its superior quality. Offered non woven bags are manufactured using quality measures &amp;amp; advance machines under the direction of experts. We offer these non woven bags with customized options according to the requirements of clients.</t>
  </si>
  <si>
    <t>Dhruvam Limited company was established in the year of 2014. We are leading manufacturer wholesaler retailer suppliers and distributors of ladies and mens wears. Our professionals customize our qualitative range as per the exact requirements of our valuable clientele. We manufacture our products in compliance with international standards and norms so that they can satisfy the growing requirements of our esteemed clientele situated all around the globe. Our company has a capacity to manufacture and store bulks of products in an effective and efficient manner. For the convenience of our clients we offer customized packaging solutions at cost-effective prices. We possess a team of research and development personnel who facilitates us in enhancing our range.</t>
  </si>
  <si>
    <t>Established in 2013 Ritesh Technical Services is the leading Wholesale Trader and Service Provider of Security Camera Biometric Attendance System Video Door Phone Digital Video Recorder CCTV Camera Installation Service and much more. In their development process we assure that only top notch basic material is used along with ultra-modern tools and machinery at our vendor&amp;rsquo;s end.</t>
  </si>
  <si>
    <t>Established in the year 2014 we Technocraft Automation &amp;amp; Security System is a leading organization affianced in the area of Wholesaler Trader Retailer a broad plethora of CCTV Camera Home Security Systems  Home Automation System Industrial Automation System EPABX Intercom System GPS Vehicle Tracking System Video Door Phone Video Recorder Biometric System Computer Accessories Electronic Fencing UPS Inverter LED Lights Inverter Battery etc. In their development process we assure that only top notch basic material is used by professionals along with ultra-modern tools and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We are the leading service provider of CCTV Camera Installation Service.</t>
  </si>
  <si>
    <t>Beaded jewellery can define your own style statement as it offers wide range of colors patterns and is almost weightless!!!! Apt for formal as well as daily use... so unlock the subtle touch of grace to redefine your beauty! As we believe Pearls are for all moods and occasions!!!Our offered necklaces are very popular among our customers owing to their aesthetic appearance premium quality and flawless finish. We offer these necklaces in different patterns designs and other related options as per the needs of our customers. These necklaces are designed by our skilled experts using premium grade basic material and advanced technology.Features:Appealing look Lustrous Shine Smooth finish Limited use of Metal (Hence Allergy free Products).VISIT FOR FABULOUS BEADED JEWELLERY!!!</t>
  </si>
  <si>
    <t>Pragya Fashion company was established in the year of 2004. We are leading manufacturer and suppliers of ladies and mens wear like ladies suit kurtis jeans top and mens shirt mens jeans mens t shirt etc. These apparels are exclusively designed by experienced craftsmen of the industry. Some of the salient features of our Ladies Apparels are durability colorfastness and shrink free quality. Our Ladies Apparels are available in various standard sizes color combinations and styles as per the demands of clients. These are offered at reasonable rates. Our organization is supported by a team of highly dexterous and competent team of professionals which immense experience of their respective work areas. All the professionals work round the clock to achieve an excellence in the task assigned to them.</t>
  </si>
  <si>
    <t>Vijaya Shoes company was established in 1984. We are leading Manufacturer of ladies Shoes Mens Shoes etc. we have been delivering the best quality range of Black Mens Shoes. The offered footwear is appreciated by our customers for its fine finish and high comfort. Moreover offered footwear is available to clients in varied designs and sizes in order to meet their requirements. Also we are giving this footwear from us at affordable prices.We are engaged in offering a superior quality range of Ladies Shoes that is made available in elegant designs colors and standard sizes as per the requirements of our patrons. These shoes are widely appreciated in the market owing to their perfect designing and durability.</t>
  </si>
  <si>
    <t>Incorporated in the year 2011 Mayank Bardana is dedicatedly engrossed in manufacturer wholesaler retailer and service provider a superior quality array of Jute Bags Plastic Bag Plastic Sutli Sutli Jute Bag Printing Services and many more. Offered products are available in different sizes and shapes as per the precise demands and requirements of our honored clients. Offered bags are extensively demanded and acknowledged by our customers owing to their features such as unique designs tear resistance longer life eco-friendly nature light weight various size and high strength. Moreover the complete range of bags is intricately designed and fabricated by the use of finest quality raw materials and sophisticated machines in line with industry laid standards.</t>
  </si>
  <si>
    <t>Clothing is one of the essential needs of human being; clothing is required from birth to death nowadays everyone requires good clothing according to his personality. The cloths can be ranges from school uniform Hotel industry Uniforms Napkins Towel Kitchen Aprons House Keeping Products police Uniform Making Air force uniform bed sheets CurtainTable Cloth Pillows Pillow Cover &amp;amp; suits to fashionable T- Shirts Shirts &amp;amp; Clinical wear such as Nursing Doctors Ward boy Uniforms. So as to capture the increasing market of cloths &amp;amp; ready-made garments.</t>
  </si>
  <si>
    <t>Brick 2 Brick.Presents a varied collection&amp;nbsp;of exclusively collected and yet affordable stuff by us so that our stuff give you and your house a finer edge .. Variety of Decorative Diyas Gift Boxes Clutches Wallets Multi Utility Baskets Gift Pouches/Bags Baby Shower Pouches Kids Product I Pad Covers Metal Craft Gift Articles and many more gifting items .Furniture Garden furniture College Furniture Auditoriums etc.&amp;nbsp;We can also assist you in China Purchase and ImportsFollow us on Facebook&amp;nbsp;</t>
  </si>
  <si>
    <t>At Nagpur T shirts we believe in providing our clients promotional ideas that ensure their brand reaches far and reaches effectively.&amp;nbsp;We offer a wide array of promotional products in equally variegating options of design colours sizes etc. Perfected in the best production facilities.We believe a client logo on our product is like placing trust and therefore believe in providing quality products at competitive prices and above all on time.So the next time you have something exciting for your brand in mind no matter what the size of your order&amp;nbsp;we assure you of the fullest satisfaction the Nagpur T shirts way.Nagpur T shirts&amp;rsquo;s Work EthicsWe maintain protocol and never entertain any enquiry coming directly from our business partner&amp;rsquo;s clients.We do not hire child labour.We only work with dyeing units who guarantee a 0% discharge of effluents into the environment.We prefer losing an order than compromising on the quality only to meet the price.</t>
  </si>
  <si>
    <t>eading Distribution House for Consumer Durable and Electronic Goods . We have a presence and infrastructure to server the entire Vidharbha. Top class sales team with state of the art logistics infrastructure&amp;nbsp;We have been associated with Samsung  Kelvinator LG Panasonic Haier Nokia Sukam Tata Swatch Whirlpool for distribution of their products across Vidharbha.</t>
  </si>
  <si>
    <t>Our company Shree Balaji Offset was established in the year 2008. We are OEM Manufacturer of Non Woven Bags.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products can be availed by our clients at competative prices.These products are manufactured using high quality fibers and advanced technology in conformity with international quality standards. These products are highly appreciated in the market for their features such as tear resistance water proof excellent strength attractive colors easy to carry durable prints and Eco-friendliness.</t>
  </si>
  <si>
    <t>R K SONS - NAGPUR IS A WHOLESALER &amp; AUTHORIZED DISTRIBUTOR IN LADIES GARMENTS&amp;nbsp;&amp;nbsp; FOR&amp;nbsp; MAHARASTRAWE DEAL IN :-&amp;nbsp;&lt;ul&gt;&lt;li&gt;LADIES COTTON LYCRA &amp;nbsp;LEGGINGS (CHURIDHAR &amp; ANKLE &amp;nbsp;&amp; RUBY &amp; 3/4 &amp;nbsp;PATTERN) MORE THAN 60 COLOURS AVAILABLE&lt;/li&gt;&lt;li&gt;LADIES NIGHTWEAR &amp; NIGHT SUITS &amp; TRACK PANTS &amp; &amp;nbsp;T - SHIRTS&amp;nbsp;&lt;/li&gt;&lt;li&gt;LADIES KURTIES / DRESS MATERIAL / SALWAR SUITS/ SAREES/ PETTICOTE /DUPATTAS&lt;/li&gt;&lt;li&gt;WESTERN TOPS&amp;nbsp;&amp;nbsp; T SHIRTS&amp;nbsp; SHIRTS&amp;nbsp;&lt;/li&gt;&lt;/ul&gt;</t>
  </si>
  <si>
    <t>Established in the year 2013 at Maharashtra&amp;nbsp;we&amp;nbsp;&amp;ldquo;Sindh Garments&amp;rdquo;&amp;nbsp;are&amp;nbsp;Sole Proprietorship&amp;nbsp;based firm involved as the&amp;nbsp;Manufacturer&amp;nbsp;and&amp;nbsp;Wholesaler&amp;nbsp;of&amp;nbsp;Ladies Sherwani Suit Ladies Dress&amp;nbsp;and much more.&amp;nbsp;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Established in the year 2000 Mahalaxmi Industries is manufacturer and supplier engaged in offering an extensive collection of supreme class products including Printed Bio-Medical Waste Collection Bags Industrial Linear Bags Plastic Bags Jumbo Bags LD Bags Duct Collector Bags Woven Sack Bags Seeds Bags Waste Collection Bags HDPE Bags Plastic Rolls Plastic Sutli Plastic Tube and Overseas Bags. Entire range is highly appreciated among the patrons for their eye-durability &amp;amp; flawless finishing. Furthermore patrons can buy these supreme class products from us at nominal price.</t>
  </si>
  <si>
    <t>Inaugurated in the year 2012 at Nagpur (Maharashtra India) we &amp;ldquo;Pooja Computers&amp;rdquo; are a leading Trader and Supplier a Comprehensive Range of Biometric Machines Exide Industrial Batteries Security System etc. Our exclusive range includes Proximity Card Electrical Equipment CCTV Camera Security Sensors Video Door Phone Fire Alarm System Microtek Inverter etc. We also provide our clients with installation &amp;amp; maintenance services of the mentioned products. These products are manufactured using the best quality basic parts &amp;amp; components and the most advanced techniques by our prestigious vendors in order to meet the set industry norms. Further the offered range is tested on various parameters by their highly skilled quality controllers using latest testing tools.These products are available in different specifications and configurations to our valuable clients. Our range is highly acclaimed by our clients for its incomparable features like a compact design effective functionality enhanced durability and optimum performance. Clients can avail the offered range from us at market leading prices.</t>
  </si>
  <si>
    <t>Ishan Enterprises was established in the year 2008. We are the direct Supplier of Security Cameras Video Surveillance Systems and CCTV Equipment. We supply analog CCTV HD-SDI and network IP surveillance equipment worldwide. We supply our equipment to homeowners business owners government agencies and any other type of organization any size. Most of our business comes from the Vidarbdha however we do ship our products everywhere in Maharashtra. No project is too small or too large for us to handle. We have trained sales engineers that can help design a system that will fit your requirements and budget. We take customer service seriously. You will not find and complaints or negative cases on our company because of this. We encourage potential customers to research the excellent reputation that Ishan Enterprises has earned online. Thank You for the opportunity to earn your business. Ishan Enterprises communicates and keeps customers up to date with the latest surveillance industry and product information by using the most popular Internet portals and technology. Please check out these additional services that we use to keep good communication with our customers.</t>
  </si>
  <si>
    <t>Vijay eyecare &amp;amp; opticals pvt. Ltd. Is a distinguished trader and dealer of a bausch n lomb contact lens ciba vision contact lens freshlook contact lens acme contact lens eye art contact lens biotrue lens solution aqua soft lens solution renu lens solution and flexi lens lens solution. We are authorized dealer various brands sunglasses like ray ban oakley vogue d&amp;amp;g versace killer loop tommy hilfiger scott sprint insist stepper spencer fcuk dubar arnette provogue fast track and carrera. We are also dealing of party goggles safety goggles sleeping goggle swimming goggle and rea</t>
  </si>
  <si>
    <t>Our theory for building a compelling rockstar image is that you have to look within harness what really makes you great and then express that to the fullest. A style or look is just another form of self-expression similar to the way you express yourself on stage or in the studio. It's capturing that same energy and applying it to the rest of your life including your look. So At Snap-O-Doctorz We Take Life As A Camera.... FOCUS On Whats Important CAPTURE The Good Times Editing The Negetives And If Things Don't Workout just take a another damn shot....</t>
  </si>
  <si>
    <t>We would like to introduce ourselves as one of the pioneers in the field of Plastic used jumbo bags; we are in the market for almost 10 years and have established goodwill and reputation throughout our customer's. We believe in expanding and extending our expertise to all our clients who are excelling in the field of Plastic jumbo bags with our wide range of products and services which we have established from the time we entered in this field.</t>
  </si>
  <si>
    <t>Camera Shoppe was Established in 1996 we are Trader Retailer Supplier &amp;amp; Service Provider of Camera Repairing Service. These are rendered by us with support of highly experienced sincere and well trained personnel who are appointed by us. Our company follows stringent selection process in which every person is hired only after passing out conducted interview sessions practical &amp;amp; written exams and policies verification tests.Clients and their trust is of utmost importance for our organization. The experts of our company maintain friendly relations with the customers to know their exact requirements and then provide best solutions for manpower security maintenance and housekeeping work. Professionals that our company provide are honest punctual well mannered and capable of tackling all the situations remarkably.</t>
  </si>
  <si>
    <t>Since its first encounter with the competitors in 2004 Shri Balaji Enterprises has persistently managed to be acknowledged as one of the key manufacturers and suppliers of premium quality garments in the industry. Our flawless range of garments includes Casual Shirt Formal Shirt Men's Jeans Men's Formal Trousers and Men's Casual Wear. The entire collection of garments offered to our clients are made using premium quality fabrics fast colors and contemporary techniques of garment manufacturing. Each single garment from the provided gamut is nation-wide demanded for its premium quality fine finish flawless look fast colors and durability. The offered variety of garments can be easily availed by our clients in standard as well as 100 % tailor-made specifications. Each single product can be teamed up with trendy yet comfortable uppers/bottoms. Clients prefer as well as refer the entire range for its unique and fresh appeal.</t>
  </si>
  <si>
    <t>Welcome ! Without an individualized approach it is not easy to learn any language quickly. Following are the form of English programs that are taught using virtual classroom and through mobile phones. 1. One-To-One Tuition 2. Mini-group Tuition</t>
  </si>
  <si>
    <t>Hello Boy's or Men's &amp;amp; Girl's or Women's THE HANGER Is the Clothing Store for +14 Age V Have Like for Boy's or Men's:-  Shirts T-Shirts Belts Watches &amp;amp; Many More V Have Like For Girl's or Women's One Piece's Tops Pants Jum Suits &amp;amp; Many More.</t>
  </si>
  <si>
    <t>V S informatics Private Limited is ISO 9001:2008 Company established in 2010 and deals in Information Technology services such as web design &amp;amp; IP-Telephony products &amp;amp; services for small medium and large scale organizations. We also provide call center products such as call center dialer inbound and outbound service.We are the authorized partner of *astTECS Bangalore in Maharashtra Region *astTECS&amp;nbsp; is ISO 9001:2008 certified company headquartered in Bengaluru(Bangalore) the Silicon Valley of India indeed the IT capital of the world today. It is the asterisk arm of iTECS a telecom distributor specializing in the sale/lease/rental of Mobile/VoIP Gateways.V S Informatics with *astTECS is today geared to provide cost effective telephony solutions. Our solutions are feature rich extremely versatile flexible customizable &amp;amp; scalable.Our vision is to provide all the necessary cost effective solutions to our customer as per their requirement.Our mission is to understand our clients &amp;amp; students and provide them a quality and cost effective services.</t>
  </si>
  <si>
    <t>Shiv &amp;amp; Company is the leading manufacturer and suppliers of complete uniform package for different domain. It is an Indian based company which deals in top-of-the-line uniform attire and services in India and various other countries across the globe. Our Company is abided by great experience &amp;amp; expertise in manufacturing unique and extraordinary uniforms for different streams. We make extraordinary designs by blending right concepts color methods and fabrics which is later metamorphosed to extra ordinary uniforms. We have range of products waiting to be used by our valuable customers.&amp;nbsp;Our Company is specialized in different areas like School Corporate Hospitals Hotel Aviation industry Sports Fashion etc.</t>
  </si>
  <si>
    <t>The Quality Glass is a global player in manufacturing supplying trading distributing exporting and importing of Venetian Mirror and Acrylic Products. Started in the year 2008 at Nagpur (Maharashtra) our company is getting appreciation in the market for offering a high quality gamut of products. We have reached the foremost position under the constant guidance of Mr. Samrat Nandanwar. With the annual turnover of more than Rs. 50 lakhs our well developed infrastructure base has an important role in the success of the company.With the assistance of modern machineries and cutting-edge technology our skilled professionals put their efforts to discover innovative ideas to improvise the look of your home. We trust the reliable vendors to procure raw materials used for manufacturing process. The manufacturing unit is bifurcated into various departments for a constant check on the quality of products. Our team members work round the clock to accomplish the goals of our organization by meeting the specifications of customers.</t>
  </si>
  <si>
    <t>Visual Impact is a professionally run media production firm with experience of more than 20 years. We produce a wide spectrum of media visuals on a variety of topics be it short film training films documentaries corporate/ Industrial video we do it all.We take jobs on turnkey basis from choosing topic scripting video shooting video editing voiceover recording and deliver output on any proposed format. At each level we encourage active participation of the organization to ensure world class solution.We have highly professional crew members and state-of-the-art professional equipments which delivers superb picture quality in broadcasting format.We are regularly executing projects of big corporate houses educational institutions research institutes Government &amp;amp; semi Government organizations and NGOs.</t>
  </si>
  <si>
    <t>Perched at 6800 feet above the sea level Ayar Jungle Camp is surrounded by virgin forest yet only 15 minutes walk/drive away from the hustle-bustle of the town centre and The Mall Road. This makes Ayar Jungle Camp a gift of God. Once here there's a lot you can do. If you happen to be an adventure lover you must try your hand on various exciting activities such as Rock Climbing Caving Bird Watching and Night Treks among others. One can go onlong hikes if he believes in exploration. While those just looking forward to a relaxed vacation will also find Ayar Jungle Camp a boon. Being far from the noisiest parts of Nainital and coupling that with its serene surroundings many are sure to find Ayar Jungle Camp a perfect place to unwind themselves through Yoga Meditation or just chit chatting among themselves. Tranquil landscape a large variety of flora and fauna and bonires at night are all some of the attractions that Ayar Jungle Camp Nainital offers to its guests. Come and find out why over the years Ayar Jungle Camp has easily become one of the most sought after accommodation in Nainital. Not for nothing do we say \Nainital Rediscovered\</t>
  </si>
  <si>
    <t>Dayal Radios was established in the year 1937. We are the leading Authorized Wholesale Dealer of&amp;nbsp; Led Televisions Microwave Ovens Washing Machines Refrigerators&amp;nbsp; Digital Cameras Wrist Watches Mixer Grinders. We know what role crew plays in the functioning of a company thus we have chosen an eminent team of personnel who are amid some of the deft personnel present in the industry. Working in close sync with one another our executives assists us in comprehending the changed requisites of our patrons and ultimately furnishing them. To add their consistent endeavors in completing all the jobs within the approved period of time have taken our firm towards newer heights of excellence.To become one of the preferential market options we have been engrossed in the realm of presenting to our clients an extensive variety of products. Using top notch grade inputs altogether with cutting edge technology our products are developed in conformism with the pre-determined ethics of exceptionality.</t>
  </si>
  <si>
    <t>Dhikala/Gairal has captured imagination of many with its beautiful landscapes diverse wildlife and rich vegetation. It has been the favourite place for wildlife lovers bird watchers and those who prefer to stay close to the nature. Now a days it is becoming a perfect weekend gateway to remove the stresses produced by hectic day to day schedules by the means of nature. In this area you will find wild animals roaming at large in their natural surroundings. Here you can experience jungle life in its most natural state. Corbett Safari gives you an opportunity to encounter wild life and beauty of nature from close quarters. Similar to Dhikala there are other forest rest house in Corbett national park which allows the tourists to stay inside the forest. Gairal Sarapduli Sultan Bijrani Malani Jhirna and kanda are some of the other rest house open for tourists visiting Corbett national park. Some of these provide complete privacy with just 2 to 3 rooms in whole campus.</t>
  </si>
  <si>
    <t>Laveena Sarees is a prominent brand in Sri Lanka producing quality premium and exclusive sarees that give authentic and stylish look to the women. Over 25 years of experience under it's belt producing cotton handloom embroidered and georgette Laveena can amaze you with amazing designs. We save you from the hassles of buying outdated styles and overpriced attires. What you get is the best there is for every occasion with elegantly designed sarees. We have dealers island-wide &amp;amp; our brand showroom is located at Majestic City Colombo where you can buy latest designs. We provide an amazing range of stylish sarees to choose from.</t>
  </si>
  <si>
    <t>The Raymond Group was incorporated in 1925 and within a span of a few years transformed from being an Indian textile major to a global conglomerate.In our endeavor to keep nurturing quality and leadership we always choose the path untaken - from being the first in 1959 to introduce a polywool blend in India to creating the world's finest suiting fabric the Super 250s made from the superfine 11.4 micron wool.Today the Raymond group is vertically and horizontally integrated to provide customers total textile solutions. Few companies globally have such a diverse product range of nearly 20000 varieties of worsted suiting to cater to customers across age groups occasions and styles.We manufacture for the world the finest fabrics - from wool to wool-blended worsted suiting to specialty ring denims as well as high value shirting.</t>
  </si>
  <si>
    <t>National Optics has a team of professional government qualified optometrist committed to taking care of your eyes.our prime objective is to prescribe spectacles or contact lens to correct your vision by detecting your eye sight and abnormal eye conditions.As specialized retailers we dispense custom-made spectacles using products from the world&amp;rsquo;s best manufacturers.We provide spectacles contact lens sunglasses accessories and more.We ensure to our customer that we will provide the best quality products like progressive lens high index lens polycarbonate Polarized lens anti-reflection coated lens and photo-chromatic lens and that will be suits for your budget.</t>
  </si>
  <si>
    <t>Mani Omega Fabrics was established in year 2005. Being a quality oriented organization; we are engaged in offering quality assured range of Sheeting Fabrics Suiting &amp; shirting Fabric Cotton Fabric Satin Fabric etc. Our product range is specifically designed for their regular use. They are available in impeccable patterns. These products are available in market at most reasonable price. Our provided cover is tremendously attractive and can thereby promise to luxuriously add on to the look and charm of the one who carry this cover. Apart from this clients can avail this exclusive array from us at market leading prices.</t>
  </si>
  <si>
    <t>Incorporated in 2006 in Namakkal (Tamil Nadu) Abiim Impex follows 5S policy of working and thus has excelled in such cut-throat competitive scenario. We have leveraged by the 10-year-experience of Mr. Mohan (Owner).  Infrastructure  Located over an expansive area of 3000 square feet our infrastructure is equipped with the leading-edge CAD machinery helping us to achieve accurate and excellent designs for the Baby Products. Additionally we have access to a spacious warehousing facility which assists us to easily store and retrieve the Baby Products in bulk quantities.</t>
  </si>
  <si>
    <t>This is a one stop exclusive store where u'll find varieties in whatever u want...be it apparels..footwear...bags...n many more... u'll luv shopping here as we give special preference n privilege to our customers....once u starte shopping from our store u wold like 2 visit again n again...our main aim is 'CUSTOMERS SATISFACTION'...we deal with lots of indian brands specially in ladies n gents footwear like .. FOOTBEAUTY STELLABABAY MONTY SEVENTEEN LIBERTY FORCE 10 FRANKMULLER MARCOPOLLO BIKE n many more.....Regarding apparels u'll find varities accoding to the fashion specially for our new generation...</t>
  </si>
  <si>
    <t>Krishna avenue is the no. 1 leather wear store in nandedindia &amp;amp; has been holding a unique place in the heart of nandians for more than 25 years. from contemporary to fashion men's leather belts ladies belts kids to teens belts goggles caps men's leather wallets perfumes deodorants men's hosiery &amp;amp; key rings. krishna avenue today stands for trendy colorful &amp;amp; youthful destination offering leather goods &amp;amp; accessories for the entire family. with more designs to choose from the design inspirations are upscale international at affordable price. it retails through offering comfort convenience &amp;amp; choice to its customers..</t>
  </si>
  <si>
    <t>Flora Time Is A 10 Years Old &amp; Reputed Store Of Nanded Where You Can Get All Types Of Branded WristwatchesWallclocks TimepiceTelephoneCalculators CflSunglassesWallets Brands Available: TitanSonata Fastrack Maxima AjantaRikonOrpatKhaitan Etc.Authorised watches store with authorised service center for giveing service after sales.</t>
  </si>
  <si>
    <t>Ketan Sports &amp;amp; Gym Equipment was established on the year of 1999. We are a leading Wholesaler. Supplier of Sport Shoes Sports Equipment Cricket Bat Multi Gym Football Dumbbells etc. Available in several weight capacities these dumbbells are made using quality iron rubber and other material by our vendors end. Our offered dumbbells are safely packed using quality packaging material before delivery.We have carved niche in the industry by providing a qualitative range of Sports Equipment. The offered equipment is offered in various sizes designs and shapes as per the client's requirements. This entire Sports Equipment range is passed through a series of tests ensuring its efficient functionality. All kinds of Sports Equipment available at our store are safe to use and is also helpful in making the children energetic and sporty.</t>
  </si>
  <si>
    <t>Sanwaria Computers was established in 2014. We are a leading retailer &amp; trader of CCTV Camera Security Camera Computers Laptops Keyboard Mouse etc. Our products are available with us in an assortment of sizes dimensions and necessities to pick from. Along with this these are methodically examined before getting delivered at the end of our customers.These professionals have distributed the whole warehouse into separate sections for separate products to facilitate easy retrieval at the time of orders. Other than this the warehouse is well equipped in a way that it keeps all the products and goods safe from any kind of damage like moisture rodents dust and breakage.</t>
  </si>
  <si>
    <t>The cell society limited.  the coastal embroidery linen and lace women artisans cottage crafts indl co-operative society limited. Narsapur india is a visionary and innovative hand made crochet lace organization and one of the best organization of india. The organization tuned to customer needs and driven by quality as the prime strategy and future development design manufacturers and exports excellent exciting life style beauty of hand made crochet lace. A rich and handsome blend of tradition and modernity. the cell society ltd.  is market driven organization and our primary mission to identify our customer needs and wants and then meet their needs and by appropriate product development of the customer. We can develop range of products in crochet like all home textiles and garments all these items can be supplied by us in white ecru and also in any shade desired by customers and we have production facilities like stitching bleaching and dyeing and we have fully talented and experienced artisans more than 7000 people in our organization.</t>
  </si>
  <si>
    <t>Apoorva Handicrafts is a trustworthy name among the acknowledged Cotton Crochet Products Manufacturers and Suppliers. The foundation stone of the company was laid in 1993. We have come a long way under the exemplary guidance of Mr. Devi Narasimha Murthy the proprietor of the company. The main office of the company is situated in Narsapur City of Andhra Pradesh. Our collection includes Crochet Collar Lace Crochet Lace Crochet Jackets &amp; Crochet Skirts. We are recognized as a pioneer among the Cotton Crochet Products Manufacturers and Suppliers. Apoorva Handicrafts is a name synonymous with quality and trust all over the market. We proudly present a large collection of Cotton Crochet Products that is known for its elegant patterns. Apart from providing well designed products we also offer excellent after sales services for the same to the valued clients. A team works in close proximity to the clients. We have developed a widespread network to cater to the needs of the clients promptly.</t>
  </si>
  <si>
    <t>Rashmis Collection is establish in the year 2015. We are Trader supplier Retailer Wholesaler of Cotton Kurtis Ladies Designer LeggingsDesigner Bedsheet etc. Our offered products are designed using the best grade fabric and other allied material under the guidance of our skilled professionals. Designed as per the set industry standards and norms we also assure to meet the product requirements of clients. The offered products are appreciated among clients for the features like softness tear resistant light weight colorfastness smooth texture high strength and long lasting sheen. Our valuable clients can avail these products from us at the most reasonable price range.</t>
  </si>
  <si>
    <t>Ideal Enterprises was established in the year 1999. We are a leading Manufacturer Supplier of Expandable Suitcase Economical Suitcase Trolley Bags Duffle Bags etc. We are a certified company we are one of the leading manufacturers and suppliers of premium quality luggage bags. All our bags are available in various sizes colors designs and patterns and can be customize as per the customer specification.With sincere intentions to uplift our reputation in the market we are manufacturing and supplying a comprehensive assortment of products which is available with us as per following specifications. Further we can also offer customized suitcases as per the specific requirements of our esteemed clients. Our range of suitcases is ideal for business trips family holidays and other similar applications.</t>
  </si>
  <si>
    <t>Samarth Traders is establish in the year 2015. We are Trader SupplierRetailer Distributor Wholesaler&amp;nbsp; of Jumbo Bags Scrap Used Jumbo Bags PP Jumbo Bags HDPE Plastic Bags etc. Our presented products are extensively treasured for optimum quality smooth finish contemporary design and high strength features. Our complete gamut is designed and made-up using pristine-quality basic material by our and skillful trained personnel. In addition to this we make use of the most cutting-edge techniques in order to make our products as per the modern market trends and developments. Together with this we are offering our range at affordable cost to our patrons. In addition to this these products are accessible with us in different provisions and altered options to match with the necessities and needs of our esteemed patrons.</t>
  </si>
  <si>
    <t>Advait Printers was established in the year 1990. We are the leading Wholesaler of Stationary Products Office Stationary etc. Our wide domain expertise enables us to offer a superior quality collection of Plastic Bags. Offered in different designs sizes and colors these plastic bags are suitable for shopping and promotional purposes. In order to stand our offered range perfect on industry defined parameters it is developed by our skilled professionals using quality approved factor inputs and latest machines.We have an array of Plastic Bags Garment Poly Bags Shopping Bags available in various sizes colors and designs. These are manufactured from quality material procured from reliable vendors of the market. The bags are widely used for storing and carrying different items of every day use.Our firm specializes in providing our prestigious clients with a quality array of Plastic Bag. This bag is manufactured using exceptional quality material and advanced technology in compliance with industry standards at our advanced manufacturing unit. We are a leading enterprise in this domain engaged in offering an exclusive range of Plastic Bag.</t>
  </si>
  <si>
    <t>The Paperbag Culture was started as a Green initiative towards making a difference not only to the human kind but to the nature as whole. It all started with a small home-made gift bag that was crafted for sending a surprise gift to a friend. Nurturing this skill and taking it to the next level we started making gift paper bags at home and selling them in the social circle. Gradually we ventured into making customized designer bags gift boxes and packaging solutions.</t>
  </si>
  <si>
    <t>Compforce Technologies was established in the year 2014. We are Service Provider Trader Retailer &amp; Supplier of IP CCTV Cameras Mobile Repairing Services CCTV Camera Repairing Services Bullet CCTV Camera etc. The offered products 7 services have successfully undergone a series of quality tests that helps companies to deliver products that are superior in quality. This product &amp; services has been made by industry experts by utilization of excellent material which has been purchased from best places. It has excellent design and is free from defects. Offered products &amp; services are easy to use and durability used in different industries and is well known for their high durability. Furthermore we also assure timely delivery of our products &amp; services.</t>
  </si>
  <si>
    <t>Established in 2014 Ekadanta Security Solutions is the leading Trader and Service Provider of EXIR Bullet Camera Mini Dome Camera Varifocal Camera Fixed Bullet Camera Fixed Dome Camera CCTV Installation Service and much more. All these security products are designed by our vendors with the use of cutting-edge technology and tools. Our vendors are talented and most talented in this realm. They create these security products keeping in mind the current market standards. All these security products are used in many offices home and hotels. They are easy to install and gives 100% security. These security products can easily avail from us at affordable rates.</t>
  </si>
  <si>
    <t>Josco founded in 1972 is an established Footwear Company operating in South India and the Gulf Countries. Josco has been carrying out its operations under two brands Miami Cushion and Fischer.Paper Bag'The Methiyadi Stop' is an innovative retail concept introduced by Josco to sell the unique Methiyadi Footwear designed and registered by Josco. The 'STOP' offers the FUN and EXCITEMENT of creating a unique Methiyadi of your choice. Here you can MIX n MATCH from an array of delightful colours ranging from Hot Pink To Cool Blue To Funky Orange...&amp;nbsp;Know your Know your Methiyadi Better betterMethiyadi inspired by the ancient wooden &amp;lsquo;Padukas&amp;rsquo; is made from a blend of natural rubber from the world famous rubber plantations of God&amp;rsquo;s Own Country-Kerala. Methiyadi is designed for total comfort. Methiyadi&amp;rsquo;s are joint free to minimize breakage. The mushroom shaped knob in front is designed to fit snuggly between the toes to provide a firm grip while the rubber straps are designed to fit comfortably around the contours of the feet.</t>
  </si>
  <si>
    <t>Fitwell Fashion was established in the year 1995. We are Manufacturer and Supplier of Round Neck T- Shirt Cotton Casual Pants Mens Casual Shirt Mens Formal Shoes Casual Mens Shoes Leather Travel Bags Printed Travel Bags Corporate &amp;amp; Security Uniforms etc. Our products are available in variety of designs and patterns to suit from. The company has earned a reputable status in the market owing to integrity reliability and complete understanding of market dynamics. Our innovative designs reasonable prices and capability to feed bulk demand has helped us to maintain our dignified reputation in the market.Our grand industrial success is the outcome of a world class infrastructure and talented team of skilled youngsters. Our production facility marks the employment of advanced technology &amp;amp; equipment for developing the offered range while our production capacity is completely flexible to efficiently deliver all orders as required by our clients.</t>
  </si>
  <si>
    <t>We are an India based online suppliers &amp;amp; wholesaler of finest Dry Fruits. After establishing our name in the dry fruits market for over a decade we have now come to the online stores to serve maximum people with quality products. We provide a great selection of products for the consumers.ISO 22000 : 2005 (HACCP) - Food Safety Management System: ISO 22000 : 2005 (HACCP) is a generic food safety management system standard. It defines a set of general food safety requirements that apply to all organizations in the food chain.ISO 22000 : 2005 (HACCP) - Food Safety Management System: ISO 22000 : 2005 (HACCP) is a generic food safety management system standard. It defines a set of general food safety requirements that apply to all organizations in the food chain.&amp;nbsp;</t>
  </si>
  <si>
    <t>Drusty Art is established in the year 2017. We are a leading Manufacturer Wholesaler of Beads Necklace Earrings Bangles etc We offer different and easy options of payment keeping in mind the convenience of our valued customers. The customer-focused approach has enabled us in establishing a broad client base across the market.</t>
  </si>
  <si>
    <t>We &amp;ldquo;Tradekraft International&amp;rdquo; based in Nashik MH India&amp;nbsp;having a&amp;nbsp;strong client base which includes many large hotels supply chains from various part of India. We are very good at supplying quality products to hotel industry. We customize products as per our client requirements and makes them luxurious as per their brand.&amp;nbsp;We trade in&amp;nbsp;&lt;ul&gt;&lt;li&gt;Slippers&lt;/li&gt;&lt;li&gt;Face tissue&lt;/li&gt;&lt;li&gt;Shower Caps&lt;/li&gt;&lt;li&gt;Shampoo&lt;/li&gt;&lt;li&gt;Conditioner&lt;/li&gt;&lt;li&gt;Moisturiser&lt;/li&gt;&lt;li&gt;Foam bath&lt;/li&gt;&lt;li&gt;Comb&lt;/li&gt;&lt;li&gt;Glass cover&lt;/li&gt;&lt;li&gt;Dental Kit&lt;/li&gt;&lt;li&gt;Shaving Kit&lt;/li&gt;&lt;li&gt;Pen &amp; Writing Pad&lt;/li&gt;&lt;li&gt;Lundry Bag&lt;/li&gt;&lt;li&gt;Toilet Paper&lt;/li&gt;&lt;li&gt;Shoeshine&lt;/li&gt;&lt;/ul&gt;</t>
  </si>
  <si>
    <t>We are a leading industrial uniform and corporate apparel supplier offering basic work uniforms as well as specialized apparel since 1993. We believe clothing for an industrial setting must be durable practical and comfortable. Our selection of uniforms and work shirts will hold up in any environment: steel mills factories construction sites or any other work space. Our uniforms take you from the sweltering heat of summer through the frigid temps of winter.We cover a wide variety of industrial clothing ranges to suit most work sites from small businesses tolarger corporations.Authorised dealer of Poddar silk mills. We also supply suitings of brands like Raymond Vimal Sangam Sitaram Mafatlal and Shefali Suitings.</t>
  </si>
  <si>
    <t>Suvidha Sales is an Organisation  primary in the field of Agriculture Green House &amp;amp; Packing Solutions for COMMODITIES. Suvidha Sales was started in year 2000 at Nasik Maharastra. It started with Pioneer Development of products like Shade Net  Green House Films Insect Nets and Leno Bags.&amp;nbsp;</t>
  </si>
  <si>
    <t>S Kantilal Jems &amp;amp; Jewellers Private Limited was established in the year 2010. We are Retailer Trader Manufacturer &amp;amp; Supplier of Silver Jewellery Gold Jewellery. The range is checked on different quality parameters like glue strength and finishing and are perfect for everyday wearing and maintaining. Our product reflect the actual blend of art and perfection and available in different shapes and sizes. These products are available with customized solutions in the national as well as international market.</t>
  </si>
  <si>
    <t>Suraksha Systems was established in the year of 2009. We are a leading Authorized Wholesale Dealer Retailer Trader Service Provider of CCTV Surveillance System Fire Alarm System Video Door Phones CCTV Camera Installation Services CCTV Camera etc. They have two external control output points to control some devices such as sounder sounder strobe or bells. All control function is realized through a key switch and programming function realized through a key switch and a DIP switch.We are engaged in supplying of a comprehensive range of Resolution Bullet Camera which are used in varied industries. These products are manufactured using advanced methodologies by our vendor end under the presence of our experts. We offer these products at affordable prices and these products are easily available in domestic as well as international market.</t>
  </si>
  <si>
    <t>Vaibhav Paithani is the manufacturer of Paithani Sarees having our retail showrooms house located at Kala Maruti Road Yeola having the largest collection of silk Sarees which get the benefit of diverse silk varieties exclusive designs and authentic silk brands. Our hard work dedication and perseverance have earned us the distinction of being voted the most preferred saree showroom in Yeola. Vaibhav Paithani intrinsically understands contemporary client preferences and market trends we work around the clock to source the best and diverse clothing options.Our range of Pathani is artistically designed and embroidered in accordance with the international quality standards. Demanded by innumerable clients the range has huge demand in the fashion industry. We procure the range from reputed vendors who offer unmatchable quality items.</t>
  </si>
  <si>
    <t>Industrial &amp; Commercial&amp;nbsp;Online UPSConsul NeowattEmersonNumeric&amp;nbsp;Online UPSLift Inverter&amp;nbsp;Tubular SMF Vrla&amp;nbsp;Exide Amaron Luminous Rocket&amp;nbsp;Batteries&amp;nbsp;&amp;nbsp;Sales Services And Rental.&amp;nbsp;Battery Regeneration&amp;nbsp;Online UPS Battery Inverter Battery Forklift Battery&amp;nbsp;Regeneration&amp;nbsp;Reuse Recycle Regenerate&amp;nbsp; All Types Of Old Batteries above 42Ah Like New OneDon't Scrap your Old Batteries  Reuse it at very minimum costData Voice Structured CablingFiber CablingCctv Camera&amp;nbsp;Access Control&amp;nbsp;Fire AlarmEpabxPublic Address SystemBuilding Automation System(BMSEMS)&amp;nbsp;</t>
  </si>
  <si>
    <t>We are one of the leading manufacturer and suppliers of high quality labels like Adhesive Barcode Garments Automobile Pharmaceutics Food processing&amp;nbsp; FMCG Breweries and Stationery labels....and many more as per clients needs........Our label manufacturing company has been extraordinarily careful and consistent in our quality delivery pricings and catering to the customers minutest needs. We truly believe our good name is extremely important to us so we don't let a single customer go dissatisfied. As one stop shop label manufacturers we have latest label printing machines.The company is outfitted with an outstanding technical setup and facilities to churn out the most advanced range of products for its valued clients. Our factory is located at Janori near cargo airport Nashik Which helping us in providing quality solutions in quick time at highly economical prices for international clients.With the help of our rich technical experience and expertise knowledge we can design and create any type of labels and stickers for your specific requirements and can also provide various services related to label printing.</t>
  </si>
  <si>
    <t>Rajasthan Meena Jewellery is an exclusive online store for handicraft products &amp;amp; imitation jewellery costume fashion jewellery of all kinds since 1960. The blends of ethnic and western designs provide the essence of what we stand for. We are specializing in the latest variation of Indian imitation jewelryhandicraft products &amp;amp; beaded jewellery. our range of earrings bangles and kadas are manufactured by us. Rajasthan Meena Jewellery is India based leading in handicraft products imitation jewelry. Rajasthan Meena Jewellery is one of the Nathdwara'sRajasthan most contemporary jewelers.</t>
  </si>
  <si>
    <t>Rabbica Mart Provides you an array range of Imitation Jewellery  Semi Precious Jewellery Men's &amp; Women's Accessories  Clothes  Leather &amp; Handicraft Products.We are Authorized Wholesaler  Distributors &amp; Exporters of Imitation Jewellery  semi precious jewellery  Men's &amp; Women's accessories  clothes  Leather &amp; handicraft products. We always strive to meet the demand of our clients and always try to provide them wide range of products which are new in concept yet very much rooted to our country's culture. As Rabbica Mart's aim is to glorify &amp; celebrate the rich &amp; varied culture &amp; ethnicity of India on a global platform. Thus we provide you products which exhibits a modern yet traditional outlook which boasts of our heritage yet they can be infused in today's slick &amp; modern era.</t>
  </si>
  <si>
    <t>KurtiLadiesEstablished in the year 2017 at Mumbai  Maharashtra we &amp;ldquo;Daffodils Moment Makers Private Limited&amp;rdquo; are Private Limited Company based company involved as the Wholesale Trader&amp;nbsp; of Lehenga CholiLadies SareeDesigner Gown and many more. These products are precisely Wholesale Trader by our specialized professional team. Our company ensures that these products are timely delivered to our clients through this we have achieved a lot of success in the market.....</t>
  </si>
  <si>
    <t>Incepted in the year 2015 We Sequre Solutions is a distinguished trader offering an enormous consignment of CCTV Surveillance System Door Access Control Attendance System Video Door Phone etc.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 We are also providing services of CCTV Camera Installation Service and CCTV AMC Service.</t>
  </si>
  <si>
    <t>Binary Fusion was established in the year 2012. We are leading Manufacture Supplier and Trader of Solar Power Plant Corporate Wrist Watch Waste Water Treatment Plant etc. Water Treatment refers to potable water production from raw water. A Water Treatment Plant comprises of the processes involved in treating water for drinking purposes to provide a safe source of water supply using physical processes such as settling and filtration and chemical processes such as disinfection and coagulation. Made from finest quality raw material these plants can be used to treat water for drinking purposes medical purposes and other related industrial utilities. Our engineers develop these water treatment plants employing optimum quality material and cutting-edge technology. Moreover our water treatment plants are highly valued for robust nature.</t>
  </si>
  <si>
    <t>Vishwaadi Clothing House was established in the year 2012. We are the lerading Manufacturer Trader and Supplier of Ladies Tops  Ladies saree lucknowi chikan kurti Ladies leggings Embroidered Denim Jeans Baby boy kurta Baby girl kurti etc.We are indulged in presenting an optimum grade collection of Ladies Top. Accessible with us in variety of sizes we offer these products to our patrons within the dedicated time at their end as per their requirements and demands. Apart from this our customers can purchase these products from us at leading industry rates. We also provide Children's Garments.</t>
  </si>
  <si>
    <t>Vinraj Electronics is the leading distributor of semicounductor - like GSM / GPRS module 3G LTE GPS module Bluetooth Wifi modules Microcontrollers 3M Tapes &amp; adhesive FRC cable connectors RF antennas Power supply (AC-DC DC-DC conveter).Our design house team discuss in details about product development. also our team will assist correct part number as per requirement &amp; provide technical support in Software &amp; Hardware design.we always keeps updated to our customer with latest technology advancement.</t>
  </si>
  <si>
    <t>C S Enterprises was established in the year of 2012. We are a leading Wholesaler Service Provider of Color CCTV Camera Video Door Phone etc. This product is designed and manufactured by our vendor end using superior quality components with the help of sophisticated technology. Also this product is precisely checked on several quality parameters to make certain its trouble free functioning. Our clients can avail this product from us in various specifications at the most competitive price. Furthermore material used to develop this product is of optimum quality. Offered video door phones are available in various sizes and widely used for security purposes at various commercial and residential sectors. Furthermore</t>
  </si>
  <si>
    <t>Stockore Private Limited is established in the year 2016. We are a leading Manufacturer Wholesaler of Ladies Tops Ladies Kurti Saree Ladies Jeans Mens T-Shirts Mens Jeans etc. Offered clothings are checked by quality controllers so as to deliver a defect free range. The offered garments are provided in diverse designs sizes and patterns keeping in mind the needs of customers.</t>
  </si>
  <si>
    <t>Hare Krishna Boxes Private Limited was established in the year 2000. We are the leading Manufacturer and Supplier of Corrugated Boxes Carton Boxes Printed Corrugated Boxes Food Boxes Garments Boxes FMCG Products Boxes Pharmaceutical Boxes Customized Boxes Designer Boxes Biodegradable Boxes etc. We also manufacture Corrugated Boxes for various industrial domains like Electronics and Spare Parts too. Corrugated boxes are the best choice to withstand some quite heavy loads as well as leak proof in some instances in food packaging. They can withstand quite a bit if punishment along the way because of its strong and solid. We have emerged as the manufacturer and supplier of the Customized Boxes which is made using stiff board. Apart from this these boxes are covered with any type of paper be it Handmade Mill made offset printed laminated etc. to suit clients requirements. Also we can make corrugated boxes in non-conventional designs as per the clients' specifications.</t>
  </si>
  <si>
    <t>Offering telecom and security devices to all customers our firm Global Telecom is growing in the market since 2005. We are leading trader and supplier of Intercom System EPABX System CCTV Camera Digital Video Recorder Video Door Phone Access Control System IP Camera and Accessories Fire Alarm System and Telephone Set. These products are appreciable in quality and superior in working. Engineers make these products with the use of best quality raw material and following global level guidance of professionals for optimal quality. These products are widely applicable in residential and commercial areas such as offices schools colleges and many others. Damage proof in nature these telecom devices are quality tested and supplied in the market in perfect packing.We offers our products under following brands: &lt;ul&gt; &lt;li&gt;Skylink&lt;/li&gt; &lt;li&gt;Crystal&lt;/li&gt; &lt;li&gt;Commax&lt;/li&gt; &lt;li&gt;ESSL&lt;/li&gt; &lt;li&gt;Identix&lt;/li&gt; &lt;li&gt;Ziton&lt;/li&gt; &lt;li&gt;Beetal&lt;/li&gt; &lt;li&gt;LS Vision&lt;/li&gt; &lt;li&gt;Panasonic&lt;/li&gt; &lt;li&gt;Matrix etc.&lt;/li&gt; &lt;/ul&gt;</t>
  </si>
  <si>
    <t>Established in 2016 R Namo Industries is the leading Manufacturer of Mens Full Sleeve Shirt Mens Half Sleeve Shirt and Mens Short kurta. Our company is highly focused towards winning and retaining the trust of the respectable patrons. We are backed by a modern infrastructure and a full-fledged team of experienced professionals that allow us to meet the requirements of our clients.</t>
  </si>
  <si>
    <t>Amol Services&amp;nbsp;based in Mumbai (India) have been serving the industry since 2006; whereby we are looking forward to soon register this decade of ours in the history as emergence and growth. We are led by&amp;nbsp;Mr. Prakash Pawar(Proprietor) to success. We bring forth the finest Jewellery Making Machines which are appreciated for bringing about unmatched accuracy and quality.&amp;nbsp;Confirmed Quality &amp;amp; Precision DeliveranceOur expert ways of researching developing manufacturing and testing ensure that the Jewellery Making Machines we make available produce items that are quintessential in all the ways. The Machines are known for bringing about quality-assured and precision jewellery. They give wings to the designers&amp;rsquo; creativity and fare better in their expectations.&amp;nbsp;Customized SolutionsWe have dealt with the individual demands in terms of specifications and performance of Jewellery Making Machines. We engineer these Machines as per the requirements of our clients; thereby ensuring not to leave any ground for dissatisfaction to creep in. What you demand is what you get from us!&amp;nbsp;</t>
  </si>
  <si>
    <t>Established in the year 2012 Shubhadeep Enterprises is a prominent installer maintenance and Service Provider of HD CCTV Camera Network Cameras PTZ Cameras DVR and NVR  Mobile DVR Network Administration's Annual Maintenance Contracts AS Well as Installer of cctv surveillance systemsfire Alarm panelsWet riser systemsPublic address systemfire Extinguisher system. We understand the market needs and provide high quality range of products which are procured from reliable vendors of the market and are supplied for various applications. We maintain huge clientele including various official commercial corporate and industrial sectors. Our superior marketing network and huge distribution channel help us to provide our unmatched products and services at leading market pricing. We deals in local area only like Panvel Khandeshwar Kharghar Belapur CBDSeawoods Seawood Darave Nerul Juinagar TurbheKopar Khairane Ghansoli Rabale Airoli only.</t>
  </si>
  <si>
    <t>Incepted in the year 2005 Yogsha Exports Private Limited is an eminent business name readily affianced in manufacturing trading importing and exporting an exclusively fabricated assortment of Mens Jeans Mens Shirts Mens Casual Shirts Kids Wears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YOGSHA * TM is our brand for the garments manufactured with Quality Seal .</t>
  </si>
  <si>
    <t>Sneha Technico was established in the year 1996. We are leading Trader and Supplier of Video Door Phone EPABX System Wireless CCTV Camera etc. CCTV is an effective and sure means to overcome routine problems of pilferage idling among employees minimize industrial and business espionage. It is a means to increase productivity and employee efficiency and to monitor discipline among the work force. It also is an effective means to monitor and control multilocational business points through remote live surveillance and recording solutions which can be tailor made as per specifications.</t>
  </si>
  <si>
    <t>AMBITIOUS FILMS is a cutting edge production company specialized in corporate films Multimedia films Documentary films and TV commercials. AMBITIOUS FILMS can provide any creative solutions related to Audio Visual Media.Moving image is the most powerful way to put across any message. According to survey - we remember 30% of what we see 20% of what we hear but 75% of what we watch and hear at the same time. Phrases such as \A picture is worth a thousand words\ \Actions speak louder than words\ or \I will believe it when I see it\ exist for a reason. Moving image is the most recipient friendly and convincing way to put across any message.Film induces emotive responses; conveys enthusiasm and the personality of the people better than any other medium. Film sets your agenda and keep the viewer focused.</t>
  </si>
  <si>
    <t>Rainbow Image Creation was established in the year 2006 is a leading Service Provider of Photography and Vidography Service. These services are provided by professional photographers having vast experience in this domain. They are well-versed with light adjustments hi-tech cameras and other equipment. Also they provide different options for paper like matte finish or gloss finish on which the photograph is to be printed. There is a team of experienced professionals which supports us by using the available resources and providing productive and cost-effective solutions in an efficient way. Moreover the company maintains healthy relation with clients and&amp;nbsp; employees to have excellent business running of the business. All these have helped us to earn a valuable position in the marketplace gaining the trust of valued customer.</t>
  </si>
  <si>
    <t>Anurag Yadav was established in the year 2012. We are Service Provider of Photography Service. Our experience in the profession has endeared us to customers from diverse backgrounds and they regard us as experts in still and video photography.Only high resolution cameras are use for rendering photography services. Our pictures have excellent clarity &amp;amp; have great impact. We are available with high grade cameras and highly skilled people to handle the photography part. Our organization provides this service at the best rates in the industry.</t>
  </si>
  <si>
    <t>Pink Lotus Business Consultant Private Limited was established in the year 2015. We are wholesaler trader leather garments. With our rich industry experience we are able to retail a colorful range of leather garment. These garment are a perfect blend of style and fancy look. It is uniquely designed and stitched using the best grade leather with the help of contemporary machines under the stern surveillance of our skilled designers. The offered garments are designed by our skilled professionals using premium quality leather and other basic materials. Tested on defined parameters of quality these leather garment is put forward in several colors sizes and designs at reasonable prices for the clients.</t>
  </si>
  <si>
    <t>Simply Fly &amp;nbsp;was founded in 2015 as an idea for creating a range of useful accessories and apparels for India and Indians. Today we are a Design Led Lifestyle Brand for products across Apparel Home and Accessories.We are not just any other company with this range of products our motto is to try out new ideas for our product and we always try to innovate each of our products. We want to solve common problems which are ignored till date. Consider it as a neck design of T-Shirt of Fabric finishing if apparels or Finishing and testing of accessories we always try to give perfect products to our end user.</t>
  </si>
  <si>
    <t>Established in the year 1998 we Madhu Neil Safes &amp;amp; Securities are a reputed name of the industry which is engaged in trading wholesaling and supplying a wide range of premium quality Strong Room Doors Safe Deposit Lockers Fire and Burglary Resistant Safes Torch and Tool Resistant Safes Gold Jewellery Safe Fire Resisting Filing Cabinets Computer Data Cabinet Compactors Mobile Racks Office Chairs Storewell Furniture Industrial Lockers Combination Time Lock Slotted Angle Racks Shoe Racks Bank Alarm Systems Secure Cash Bag and Pallet Racks. We have obtained the offered range of products from the leading vendors of the market. Our vendors develop these cabinets using best grade raw materials and latest technologies. Offered cabinets are widely used in the banks and other places to keep the important things safe from fire and burglary.</t>
  </si>
  <si>
    <t>We are specialist in Digital video Cameras  Sitill Camera HDD Cameras and all brand Lenses and we also repair all camera's CCD which is uniq work in india.We service most amature and professional brands and models of cameras camcorders and photographic equipment.</t>
  </si>
  <si>
    <t>&lt;ol&gt; &lt;li&gt;Our aim has always been to offer a one-stop-shop for all. Whether it is imports or exports we offer an unsurpassed level of service.Our recognition of being reliable on our commitments has urged the largest business houses in India to retain us for their logistics needs.We assure our customers that cargo will be delivered to their consignee as booked and always on time.We have reserved space in Custom notified CFS at Nhava Sheva and Concor CFS in Mulund ICD. end dispatches and avoid shortfall in export removals.&lt;/li&gt; &lt;/ol&gt;</t>
  </si>
  <si>
    <t>The purity of gold is measured in terms of karats. Pure gold is designated as 24 karat. A karat is the percent of pure gold in the alloy. One can determine the percentage of pure gold in any gold piece by dividing the karat by 24 (e.g. 18 karat gold: 18/24 = 0.750 = 75% pure gold).As pure gold is soft it is frequently mixed or alloyed with other metals in order to make the gold harder to be used for jewellery. Also mixing of gold with other metals affects the colour. For example gold must be alloyed with different metals such as silver nickel palladium copper bronze aluminium in order to get different shades of gold i.e. yellow gold white gold green gold.The karat scale is used for measuring the proportion of gold in jewellery. Accordingly 24 karat denotes pure gold. 18 karat gold is 75 % gold and 25 % alloy and so forth.In India 18 karat and 22 karat are the most popular forms of gold jewellery. The 18 karat is popular because of its rich colour and durability. Gold alloys can also affect the colour of gold. The following list includes the most common colours of gold alloys and the metals used for producing them.</t>
  </si>
  <si>
    <t>Welcome to Roopkala. We deals in designer sarees designer suits designer lehengas kids wear.</t>
  </si>
  <si>
    <t>S. A. Paper Products is a leading OEM Manufacturer Supplier of Paper Bag Kraft bag etc. We manufacture a wide variety of paper bags for a wide range of applications. Paper bags are also an opportunity to cement your brand identity. We offer printing of paper bags in many sizes and use different types of paper to create just the right effect. Lace handle paper bags can sport a cotton lace satin or organza handleCustomized paper bags for your business add style to a customer&amp;rsquo;s purchase and leave a lasting impression. Paper bags are also an opportunity to cement your brand identity. You can opt for rope handle paper bags lace handle paper bags or die cut handle paper bags. It is important the quality of your paper bags inspires confidence in your business.</t>
  </si>
  <si>
    <t>Khushi Sarees is a distinguished manufacturer wholesaler and exporter of Indian Ethnic Wear. We bring to you a wide assortment of traditional and contemporary clothing and accessories. Nearly two decades have witnessed our transition from modest fashion wear unit to the largest textile kingdom in Navsari. Our ethical approach to business ensures integrity in all our customer dealings which makes us a reliable and authentic shopping destination. Our e-commerce are 'KhushiSarees.in' is a leading one stop destination for online shopping for worldwide consumers who are looking for novel authentic and affordable lifestyle products at optimum prices. Our apparels and accessories are exclusively designed to endow you the real feel of Indian heritage tradition and craftsmanship. Our designs are not only an ideal mixture of quality and comfort but also reflect the richness of Indian wardrobe and tradition clubbed with latest style.</t>
  </si>
  <si>
    <t>Lalh Film Production was established in the year 1986. We are leading Service provider of Wedding Phtography Service Birthday Photography Service etc. We are engaged in providing Birthday Photography Service and we are professional photographers having vast experience in this domain. Our customers can avail from us Photography Services. We are available with high grade cameras and highly skilled people to handle the photography part. Our organization provides this service at the best rates in the industry. Birthday is a special day in every individuals life. We are happy to capture your exciting moments and will surprise you with our special work. We have highly experienced and trained workers or employee for providing these services. We have been consistently working towards building on our reputation towards providing the best possible services.</t>
  </si>
  <si>
    <t>Welcome to surat ram Cloth house.We provide a sareesBridal sareeslehengasuitskurtidesigner sarees etc.</t>
  </si>
  <si>
    <t>Sangam Hardware Stores was established in the year 2013. We are the Trader &amp;amp; Supplier of Metal Nut Bolt Unbrako Nut Bolt Safety Gloves Safety Helmet Safety Goggle Safety Shoes Hydraulic Seals Oil Sea Elbow Fittings Pipe Tees Wall Paint Epoxy Paints etc. We source the product from leading preparers of the market and make them available at industry leading prices.Customers appreciate us for offering high grade quality and durable products. The offered products are highly demanded in the market for their vibrant colors and reliability.Our products are made from best quality material by our vendors. Our team is always ready to provide products to the customers in the committed time frame.</t>
  </si>
  <si>
    <t>Central Boot House was established in the year of 1956. We are leading Authorized Retail Dealer of Mens footwear Kids footwear Ladies footwear etc. In order to meet the numerous needs and requirements of respected customers we are highly indulged in providing a superior quality collection of Mens Shoes. Our vendors use superior quality material to make these products.With our expertise and trustworthiness we are engaged in offering an optimum quality Mens Shoe. The offered shoe is uniquely designed making use of best quality basic material by our vendor end with the assistance of contemporary techniques. Owing to its mesmerizing look and smooth finish this shoe is highly acknowledged by our esteemed patrons. Furthermore this shoe can be bought by our clients at pocket friendly prices.</t>
  </si>
  <si>
    <t>Nupur Agarbatti Udhyog is establish in the year 2016. We are the leading Manufacturer and Supplier of Sandal Incense Sticks Aromatic Incense Sticks Natural Incense Sticks Floral Incense Sticks Herbal Agarbatti Etc. These products are well tested on various quality parameters. Also these products are quality approved.&amp;nbsp;In order to keep pace with the never ending demands of customers.</t>
  </si>
  <si>
    <t>Certified Real Diamond jewellery from whole sellers and professionals.We are manufacturers of diamond jewellery.&amp;nbsp;We Sell Natural Diamonds Only - When you buy diamond jewelry from us you don't have to worry about its authenticity. We don't sell clarity enhanced diamonds or manufactured diamond imitations. All diamonds and colour Gemstones in our store are 100% natural .RATNAM DIAMOND involved in Diamond Jewellery Mfg. Our total devotion to Diamonds will help our customer to GET BEST out of what they spend on jewellery. Our QUALITY AT COST LISTING PRICE policy always GIVES YOU 100% SATISFACTION. BUY ONCE &amp; BE LIFETIME WITH US.</t>
  </si>
  <si>
    <t>A Place Where You Can Get Multi-branded International Watches With a Huge Collection Since: 1965 and There Is a Exclusive Fastrack Counter With Fastrack Watches Goggles  Scarfs Bags Laptop and Tablet Covers Etc. We Do Sales &amp;amp; Service For WristWatches Wall-clocks Land-phones Calculators Alarm Timepieces Etc. And Many More.. We are Authorised Dealer for TITAN SONATA FASTRACK TIMEX CASIO JEAN FENDI PIERE RENEE RAYMOND RENEE TOMMY HILFIGER SEIKO DIESEL FOSSIL Q&amp;amp;Q OPAL AJANTA RAY-BAN OAKLEY PANASONIC BEETEL BPL ETC.</t>
  </si>
  <si>
    <t>27 Technologies was established in the year 2010. We are the leading Importer &amp; Exporter of Desktop Computers Mobile Back Cover &amp; Mobile Phone Covers etc. We are engaged in offering a wide range of Desktop Computers to fulfill the needs of our clients. These computers are well designed and are bought by the reliable dealers of the industry after the survey in the market.We are passionately engaged in offering an excellent quality Mobile Back Cover. Under the supervision of our adept professionals our offered cover is sourced from certified vendors of the market. These phone covers can be availed in variety of sizes designs textures and patterns. Offered in attractive and stylish looks these mobile covers provide complete safety to the mobile phones.</t>
  </si>
  <si>
    <t>Established in 1997 Afreen Traders is known as the chief manufacturer exporter and supplier of the button blanks knife handle scales animal bone scales horn hair combs horn toggle buttons drinking horns shaving brush handles shaving razor handles ladies hand bags and crushed hooves. The company is located in the nellore city of andhra pradesh. Moreover our horn and bone products are from the last 14 years the company has established a vast clientele across the globe such as in italy south korea germany japan switzerland austria usa and china.We also provide the customized production and packaging facilities to cater to the specific requirements of the clients. We strictly follow the ethical business practices to attain our objectives. These objectives include consistent quality horn and bone products client satisfaction timely delivery services etc.</t>
  </si>
  <si>
    <t>Natraj studio founded in 2001 is a best provider of Film Making and Photography services. We have a team of best professional expertise in wedding photography events photography  commercial photography industrial photography Ad film making documentary film making and music albums in delhi NCR. We present a large number of creative services with an excellence that&amp;rsquo;s feast for your eyes. We provide you a work that fulfills your requirements services that you will take pleasure throughout your life. We have years of experience behind the camera we have obtained vast expertise in photography and film making. Our team is dedicated to bring a creative unique and expressive portfolio that captures your life&amp;rsquo;s best expressions and moments. Our technically skilled experts can easily bring uniqueness in each and every captured moments of your life with their techniques skills and abilities. We click the photographs in a remarkable manner that gives your memories out of the world experience.</t>
  </si>
  <si>
    <t>We are an Indian based company. Doing export as well as domestic market business.We are the supplier of used jumbo bags Used FIBC jumbo bags.we can provide our products in all over the world as well as in domestic Indian market on very good reasonable price.</t>
  </si>
  <si>
    <t>Sparkey Plus has created the electronic products in Indian market last 6 years with its original products like sparkey mobile chargers Ear Phone Card Reader Mobile Scrath Gurad Mobile Battery Mobile Cover etc. Established with hundred percent domestic capital Sparkey Plus has the most advanced R&amp;amp;D department in China in communication electronics field today and facilities are compliant with international standards. Today Sparkey is the market leader in India that exports products and technologies to more than 30 State in India and is amongst the top 15 manufacturers of the world.</t>
  </si>
  <si>
    <t>Anupam Enterprises is a b2b distribution company offering retail solutions through innovative lifestyle and creative gift products. We travel the world looking for the latest gadgets toys games and other cool stuff. We search high and low for things with a twist. Products that is inspirational quirky bizarre and downright fun. All this and more is then made available through our website.Investment in product sourcing is key to our business and is what makes our customers business&amp;acute;s so successful. We plan to work with a huge variety of business customers; online retailers shops shop chains in-flight retailers distributors and cataloguers. Many of our lines are sourced direct in the Far East by our dedicated HK team. Many products are available for wholesale thanks to our distribution partnerships with some of the key brands in our industry. Being very selective about original and exciting products leaves us with the best!</t>
  </si>
  <si>
    <t>We supply Stainless Steel Kitchenware Finger Bowl and Stainless Steel Bowl Kitchen Utensils that we offer in a great variety of color combinations and design schemes.</t>
  </si>
  <si>
    <t>IST Limited was started as a WRIST WATCH manufacturing unit in Collaboration with M/s. RONDA S.A. SWITZERLAND in 1977. By 1984 IST Group has started manufacturing FINE TIME MECHANISMS and most precision parts for consumer durables by creating Special Production Division (S.P.D.).Thereafter it successfully attempted AUTOMOTIVE SMALL PRECISION parts for two wheelers. 1998 saw a major change in our clientele as we started supplying automotive parts for four wheelers to M/s. General Motors for other North America and Hungary plants.</t>
  </si>
  <si>
    <t>Syncline Films is a leading production company with offices in New Delhi and Mumbai offering video production &amp;amp; broadcast services. With strong industry alliances in house production and post-production facilities we are capable of delivering international quality service with more production value.Syncline's mission is to facilitate its clients in achieving their creative goals. Our experienced and talented team of Creative Directors Line Producers Production coordinators video editors cameramen all strive to bring in a unique perspective and maximum return to any project large or small. We have been working with clients across India and abroad helping them attain an entirely new level of fineness through our services.At Syncline Films we know that the success of our business is directly related to the success of our customers. We listen carefully and respond quickly to the needs of our customers and constantly expand services and the delivery quality standards.</t>
  </si>
  <si>
    <t>Established in the year 2014 'Foot Wear Dealing Dot Com' are Retailer of Ladies Trendy Flat Footwears Casual Ladies Footwear Ladies Leather Footwears etc. We offer our products in variegated sizes designs and colors. Moreover the offered products are widely acclaimed among the customers for their features such as high durability comfortable fitting elegant designs and attractive color combinations.&amp;nbsp; We have retained the trust of our customers and garnered a huge base of clients in markets. Apart from this we have recruited skilled personnel with vast knowledge of the industry to efficiently run our highly developed unit. We have selected a team of highly skilled and qualified professionals who are highly efficient in their respective domain. We have been able to provide maximum level of satisfaction to our prestigious clients that result in long-term relationship with them. Our industry experts interact with the clients and acknowledge their feedback in order to bring forth the upgraded products. In addition to this our team has further supported us in earning the trust and confidence of clients by following fair business policies client centric approach.</t>
  </si>
  <si>
    <t>We Dashmesh Traders are leading Manufacturer Trader and Supplier that established in 2007 at Delhi (Delhi India). We are the biggest name in the market offering best collection of Jadu Charger Data Cable Mobile Battery Car Charger Mobile Charger LED Bulb Wall Charger Laptop Charger Walky Charger Memory Card OTG Cable AUX Cable DTH Charger. All these collections are designed and created using best quality array of raw materials and tools. Our engineers are brilliant and talented in this realm. They create these electronic products keeping in mind the current market standards in mind. All these range are easy to install and best in quality standards. All these collections are perfect in finish and available in many specifications. All these collections are highly appreciated for its quality easy install tons and cost effective rates.</t>
  </si>
  <si>
    <t>Secuknock Surveillance was established in the year 2013. We are the leading Supplier &amp; Service provider of Electronic Automation System CCTV cameras &amp; Security System. These cameras are extensively used in various offices schools and colleges for security purposes. Offered cameras are available with us in various specifications and are available at market leading rates to the clients.We Offered Security System that are developed in accordance with industry set norms and parameters using best quality raw materials. Appreciated for their compact design hassle-free installation and long functional life.</t>
  </si>
  <si>
    <t>JMN Polymicrons was established in the year 2005. We are manufacturer exporter and supplier of Men Air Blown PVC Soles PVC Safety Shoes Soles Air Blown PVC Sandal Soles Men Footwear Soles Formal Shoe Soles etc. Our company has a prestigious name in the TPR shoe sole and Air Blown PVC Shoe Sole industry and has established itself as a leading player in both the domestic and the international market through its manufacturing excellence and export proficiency. Available in multitude of sizes shapes and patterns.Our unflinching and sincere efforts over years have placed us on a pedestal higher than our competitors. It is our product that itself speaks of the brand we have been able to build for our company. Our focussed attention towards the quality of the products and in satisfying our clients forms our prime objective. Keeping abreast of all these factors we have been able to create a mark by understanding the market requirements and innovation novelty in our TPR shoe sole design and PVC Air Blown shoe soles. Our soles are marketed under the brand name AGEMO (Agemo Soles).</t>
  </si>
  <si>
    <t>The koshur kul was establsihed in the year 2013. We are leading Manufacture and Supplier of Ladies Leather Bag Woolen Stole Ladies Shawls etc. Clients can avail a highly stunning range of Ladies Leather Bags from us. This range of bags is available in a range of attractive designs and styles in order to appeal to the assorted requirements of clients. Modern machinery and processing methods are used to create these bags. These bags are extremely well-liked in the market due to their ideal finish and precise sizes. Our vendors make our offered product utilizing the top quality input that is obtained from industry permitted sellers. Offered bags are obtainable in diverse patterns.</t>
  </si>
  <si>
    <t>Incorporated in the year 2010 at New Delhi (Delhi India) we &amp;ldquo;Arcee Promoters Pvt. Ltd.&amp;rdquo; are renowned organization affianced in manufacturing retailing wholesaling and trading premium quality range of CCTV Camera DVR System Biometric Device &amp;amp; Video Door Phone. Our company is Private Limited based company. Our organization is supervised by Director &amp;ldquo;Kamal Arora&amp;rdquo;. His market knowledge and understanding help us to meet all the requirements of our clients. We offered our products under the brand name 'arcee' &amp;amp; also provide the installation Service.</t>
  </si>
  <si>
    <t>Samay a successful retail chain since 1995 has enjoyed a reputation of making and maintaining relationships by providing best customer satisfaction. Samay does not sell; rather it offers a satisfying shopping experience.Samay is obsessed with watches. It targets the upscale customer who is knowledgeable about watches discerning in taste and highly brand conscious. The well designed Samay stores houses more than 25 watch brands under one roof which provides incredible choice to the discerning up market customer.Samay sets an international standard in multi-brand watch retailing in India. The opportunity and need for premium multi-brand watch retailing in India is growing at a healthy pace with rapidly changing demographic patterns.The secret of successful retailing is to give your customers what they want. They want: wide assortment of good-quality merchandise; the best possible prices; guaranteed satisfaction with what you buy; friendly &amp;amp; knowledgeable service and a pleasant shopping experience. With 4 decades and over Samay has been continually providing the same.</t>
  </si>
  <si>
    <t>Shri Siddhi Jewellers was established in the year of 2010. We are leading ManufacturerWholesaler and Trader of Gold Jewellery Diamond JewellerySilver Jwellery etc.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Leveraging on our advanced methods of production we successfully bring in unique product range in the market which are demanded by the clients. Use of advanced production techniques has significantly enhanced the patterns and designs of our product range as well as the standard of excellence. Besides our professional as well as technical expertise has also enabled us in exceeding the expectations of our respectable clients. Our products are highly demanded among clients for their matchless quality as well as features which includes attractive designs beautiful patterns lustrous shine appealing look light weight and many others.</t>
  </si>
  <si>
    <t>Exortica was established in the year of 1993. Since our company&amp;rsquo;s establishment we are indulged in manufacturing &amp;amp; supplying unique array of Unisex Jackets Mens Shirts Kids Jackets &amp;amp; Rain Suits. Our designing team is well-versed with the latest trends in the fashion industry so they can design outstanding array of trendy garments that are in high demand amongst its customers.</t>
  </si>
  <si>
    <t>We are west Delhi most trusted jeweler shop since 2001 in September 2001 we opened this store at moti nagar with a vision to provide best quality silver jewellery at affordable prices with exclusive designs and now when we have acheived that target we are starting online shopping on this website.We are here promising to come up with latest &amp;amp; exclusive designs in silver jewellery at very competitive prices so we would like to get an opportunity to serve your silver jewellery needs with best quality &amp;amp; services.</t>
  </si>
  <si>
    <t>Welcome to SLG Jewellers - a world of glittering emotions laden with sparkling jewellery and fabulous designs. Fresh yet trendy and different. Each design is brilliant and responds to even your most in-depth &amp;amp; unspoken fancies. In fact each design is meant to compliment you. Most of the designs have been crafted keeping today's women and men in mind. For the women who like to wear light sophisticated elegance or heavy designs. And the men who match the rest of their attire with the jewellery they wear. Wear an SLG innovation for weddings engagements and formal parties and be the life of every get-together&amp;hellip;where ever you go! Come! Browse SLG creations for a lifetime experience. SLG has primarily originated from Shyam Lal Goyal Textiles Pvt Ltd &amp;ndash; a prominent name in India&amp;rsquo;s textile industry established as a legacy in the country for over 100 years.</t>
  </si>
  <si>
    <t>There is nothing more evocative than an appetising dessert after a great meal. And regardless of food habits and the new breed of weight watchers there&amp;rsquo;s still always a place for a delectable cup cake topped with cream laced with sugar or a mouth melting brownie sinfully loaded with toasted walnuts or a rich and spiced apple cake with cream cheese. Pria Bhagat started Sweet Saga as an extension of her creative training and sensibility only just changing the medium of working: from graphics to whipping up unimaginably sinful desserts from home. Dressed up or casual her sweet creations are enticing and imbued with her passion creativity and eye for detail to which she adds her undeniable bake value Cupcakes. Muffins. Brownies. Custom Cakes. Party Cakes. Celebration Cakes&amp;hellip; Go ahead! Challenge your imagination and let Sweet Saga customise the ultimate Sweet seduction for you.</t>
  </si>
  <si>
    <t>Feeling Sexy is all about being a woman. The natural curves of a woman&amp;rsquo;s body have a sexy mystique all unto itself. Wearing a good pair of leggings accentuates those curves in a way no other piece of fashion can do. Men and women can both get a little frazzled by an attractive woman walking by wearing a pair of sexy leggings with an air of confidence.It is very comfortable when compared to salwars &amp;ndash; there are no strings to pull and no messy folds to show throughMorrio legging is made of fabric with spandex blend. It is stretchable and has greater resistance to wrinkling. It doesn&amp;rsquo;t bag out in the seat or knees.</t>
  </si>
  <si>
    <t>Quality Foils (India) Pvt. Ltd. are a pioneer and established integrated leading manufacturer of Cold Rolled Stainless Steel Precision Strips and Coils for the last 27 years having an ISO 9001:2000 certification from TUV SUD South Asia and located at Hisar (Haryana) India with marketing offices in Delhi Mumbai and further representations in Europe.The company has a state-of-art plant comprising of hi-tech sophisticated manufacturing and testing facilities backed by a team of professional engineers and technically skilled workforce dedicated to quality commitment and product innovation. It is fully equipped to meet the need of specific widths anywhere between 20 mm to 710 mm and thickness 0.10 mm to 4.00 mm. Apart from being a major supplier of raw materials to the SS Tube / Pipes manufacturing industry it also caters to the requirements of industries manufacturing SS Flexible Hoses Automobile component Tower Packing for Refineries Utensils Cutlery Kitchenware/ Sinks Decorative applications etc</t>
  </si>
  <si>
    <t>Keshav Enterprises was established in the year 2000. We are the leading Manufacturer Service Provider &amp; Supplier of Polythene Bags HM Bags PP Bags Garbage Bags Multicolored Printed Pouches LDPE Rolls Rotogravure Printing Services Polythene Bags Printing Services etc.Our customers prefer to purchase our products &amp; service due to their best quality and reasonable price. We ensure to satisfy the entire requirements of our patrons in all possible manners. Our professionals have maintained a trustworthy relationship with our valuable clients. Providing quality products &amp; service to clients is the main aim of our company.</t>
  </si>
  <si>
    <t>Ganpati Fabric Agencies was established in the year 1989 We are the leading Exporter Supplier Trader of Shirtings Fabrics Women Worsted Wool Fabrics. We are an abounding enterprise known by the outstanding qualitythat we have introduced into the world of fabrics and yarns. Our eminent position in the mainstream of fabric and yarn market speaks of itself. We have not only grown as a industry but we have flowered as a team of enthusiastic people who have created the definition for excellence.</t>
  </si>
  <si>
    <t>Panchnaina Trading Company was established in the year of 2014. We are leading Wholesaler and Trader of Ladies Wear like Lehenga Sarees Anarkali Suits etc. These products are relevant to be worn on different occasions and are designed by highly creative professionals and designer. Not just superbly beautiful in physical appearance these designer dresses are also totally comfortable and enjoyable in fitting.We confirm that our products go through various quality calibrators so as to ensure authentic stitching and stability for these products. Our designer ladies wears are of best quality and are guarded by a large number of customers. To make sure that our honored clients are pleased we recruit a faithful team of experts to create trendy and determinate pieces.</t>
  </si>
  <si>
    <t>Established In 1995 As An Importer And Trader In Mobile Accessories.Our efficient and experienced professionals help us in sourcing and offering comprehensive range of products. Our range of mobile accessories includes mobile charger mobile batteries pc board and mobile charger wires. Owing to our state-of-the-art infrastructure and proficient experts we have been able to mark a reputable position in the market. Our organization is known for its flawless services an products that are timely delivered to our clients.As a quality oriented company we implement recognized quality control policy in our firm. On the basis of this policy we procure qualitative raw material from reliable vendors. Quality auditors supervise entire production process and check the finalized product to ensure that they meet required quality standards.Our organization is backed by an adept team of professionals which is like an asset for us. These professionals are continuously engaged in putting their meticulous efforts to stand ahead of our competitors in the market. Our team members work in coordination with each other and maintain close coordination with clients.</t>
  </si>
  <si>
    <t>VPNA Technology is a fast growing company of customized software and Website development. VPNA keep technology simple but offer expert help and resources should you need them.  The Portfolio of VPNA Technology businesses includes - Web Development Software Development ERP Retail POS software (Super Market Apparel &amp;amp; Footwear Hospital Management Bar &amp;amp; Restaurant POS Software Spa &amp;amp; Saloon Food Court) Hardware and Networking SolutionsDNS Management Products Linux and Windows Server Management SoftwareComputer Hardware Networking and much more. All our businesses have been profitable from inception. \t\t\t\t\t\t \t\t\t\t\t\t</t>
  </si>
  <si>
    <t>Shribalaji was established in the year 2000. We are the leading Trade Supplier &amp; Service Provider of Mobile Battery Mobile Repairing Service &amp; Leather Mobile Cover etc. We provide an enormous assortment of Mobile Battery. Provided battery is made up of the ultra-modern technology and high grade raw material under the guidance of our skilled professionals.We tend to bring out pioneering trends in the mobile service sphere. With the help of our professionally trained technical experts we are capable to fix any kind of repairs and impairments for mobiles of all brands. We are engaged in offering a wide range of Leather Mobile Covers. Keeping in mind the current fashion trends our offered covers are fabricated using premium quality material and latest tools.</t>
  </si>
  <si>
    <t>Happie Yeti came into existence because of the difficulty in renting basic camping equipment. You can't just decide to go out camping anytime you want without having to buy tents sleeping bags sleeping mats etc. The current camping rental stores require that you deposit a hefty amount before you can rent equipment. At Happie Yeti we believe in trusting the customers! We don't impose on the customers to put in a deposit and we rent out equipment at very nominal rates! We also sell equipment usually cheaper than what you would get at other stores. Join us on an Adventure in Kashmir We organise treks in Aru a tourist spot in the Anantnag District of Jammu &amp;amp; Kashmir India. It is located around 12 km from Pahalgam 11 km upstream from the Lidder River. The village also serves as the start point for trekking to Kolahoi glacier. The valley is also known to be a good site for camping. Here you can have a glimpse of Kolohoi Peak 5370 mtrs. Another trek from Lidderwat leads to the most desired twin Lakes Tarsar 3794mtrs &amp;amp; Marsar 3788 mtrs.</t>
  </si>
  <si>
    <t>Sew-In-Style was established in the year 2014. We are&amp;nbsp; Trader &amp;amp; Supplier of Colourful Kurtis Designer Suits etc. Offered products are highly reckoned among our clients for their attractive looks and skin friendly nature. These have resistance to shrink and easy to wash also. Offered products have soft texture and are available at reasonable prices. This range offered by us is fabricated using the finest quality fabric materials as per the latest fashion trends of the market. Beautifully designed these products are available in the market at industry leading prices.</t>
  </si>
  <si>
    <t>We are a business run by motivated people and business enthusiasts. We strive to provide gifting and personalised products at the quality which is premium with the budget of our client in mind.All the products that we sell are sold after a continuous R&amp;D on our end and then are made available to the client to buy. So the Quality testing is no matter the high priority for us.We deal in Personalised and Corporate gifting products like Mugs T-shirts Diaries Organisers Planners Pen Stands Phone Cases Cushions Pen Drives Photo Frames Bags Bluetooth Speakers etc.All Leatheritte products like Card holders Passport holders Planners Diaries Pen Holders etc.MDF Boards / Acrylic Sheets / Metal Sheets for sublimation printing.We call our self different when it comes to serving our clients. We know sometimes there are circumstances in which you need something special but it lacks some great advices at the correct time. Our motive is to accomplish the work ON TIME ONLY. Excuses doesn't matter in Corporate field.Lets join hands and put our part in making India a Business powerhouse.</t>
  </si>
  <si>
    <t>Foot Care was established in the year 2009. We are Trader &amp;amp; Supplier of Traditional Ladies Sandal Fancy Slipper Designer Chappal etc. Our offered range of footwear is appreciated for its features like non-slippery sole high strength heat resistance and durability. Owing to the above mentioned features these products are demanded across the national and international markets. These products are precisely designed using high quality leather and latest technology under the guidance of our knowledgeable designers as per the latest fashion trends. The lather we use to design these products is procured from reliable vendors of the industry.</t>
  </si>
  <si>
    <t>Established in 2016 BVAM Enterprises is paving its way in the industry as the leading Manufacturer Trader and Supplier of a variety of Courier Bags School Bags Executive and Laptop Bags Pasting Bags Rexine Bags Hiking Bags Jute Bags Traveling Bags Picnic Bags etc. Designed by highly qualified professionals in the field our bags are fabricated using highest grade of raw material and latest technology of manufacturing. We are a business enterprise that focuses on quality solutions for our customers. Our bags have become highly popular among the masses due to the versatile purposes these items serve. At the same time we cater with the trendy mindset of this generation and provide a vast array of patterns and colors as well as shapes and sizes for our valued patrons. Dealing with diverse demands of our customers. We have been able to provide a wide variety of bag products for sale.</t>
  </si>
  <si>
    <t>Zappy Print Concepts was established in the year 2009. We are the leading Manufacturer And Service Provider of Customized T-Shirts Corporate Gifts Printing Services. Our mission is to improve the quality of our products and maximize our client's satisfaction. Our main focus is on offering outstanding products to our customers and sticking to timely delivery schedules. Due to high quality products we have won many laurels in our field of activity. We have re-defined the rules of the trade by implementing advanced technology with ethical business principles and boasts of the ability to meet large orders with precision and timely deliveries.The team forms the backbone for any organization on whom the success and growth is highly relied upon. We have an active management and team of personnel who constantly strive to introduce a fresh gamut of home decor and utility products. Our team comprises of the most talented people of the industry who with their undeterred efforts have helped us to establish a strong foothold as leading manufacturers in the domestic arena.</t>
  </si>
  <si>
    <t>Spartanz was established in the year 2013. We are the leading Manufacturer trader and Supplier of Mens Jeans Formal shirts and Cotton pant.These are developed by our vendors using superior quality fabric and advanced techniques. These are highly demanded among our clients due to their availability in various designs and patterns. Additionally these are available in various standard sizes as per the clients needs.</t>
  </si>
  <si>
    <t>A promising name Jagdamba Packaging is a New Delhi India based company and is efficiently led by veteran professionals and other team members. With their sheer dedication and hard work the company has achieved great heights and is still expanding rapidly. Jagdamba Packaging is listed amongst the most prominent and genuine Manufacturers and Suppliers of the Packaging Products. We fulfil the requirements of the customers from all over India by offering Packaging Products inclusive of Slotted Boxes and Corrugated Boxes available in different specifications. We are flexible in offering excellent quality and highly durable Packaging Products that are stringently manufactured using premium quality raw material and that too under the watchful supervision of industry-experienced personals.</t>
  </si>
  <si>
    <t>Naseem &amp; Waseem is establish in the 2014. We are leading Manufacturer Wholesaler Buying Housel Distributor &amp; Supplier of Casual Shirt Half Sleeves Shirt Designer Shirt etc. All our shirts have made their strong presence among the users and desired for features like skin friendliness comfort contemporary designs &amp; styles and nominal prices. To be ahead in the market we never compromise on our quality standards offering only clothes which are designed according to the current fashion trends and customer preferences.</t>
  </si>
  <si>
    <t>Groversons Group has successfully completed its 60 years in the Indian intimate clothing for women in India. The group is now the leading manufacturer of gracious and admirable ladies undergarments in woven knitted and hosiery fabric.  We at Groversons Group understand that there is nothing in the world that adds to the self- confidence of a woman other than an outstanding pair of undergarments. We are specialized to craft such exceptional pieces of inner wear for a woman that epitomizes fashion and her poise.</t>
  </si>
  <si>
    <t>Tulips was established in the year 2006. We are leading Service Provider and Manufacturer and Supplier. Since its inception Tulips has emerged as a professionally managed firm involved in Manufacturer Supplier Trader and Service Provider a wide range of Designer Gift Packaging Wedding Accessory Packing Sagan Platter Dry Fruit Basket Packing Box Wedding Box Bouquet Chocolate Car Key Gift Packaging Material and Saree Packing Tray. These products are made employing latest tools and machines under the guidelines of skilled workers. Offered at reasonable prices these products are widely admired by the customers.Our company holds years of proficiency in offering a broad range of Gift Trays. These products are used in varied places such as residences and many other places. Our products are very beautiful in design and accessible in varied size shape and colors. In addition we offer these products at low prices.</t>
  </si>
  <si>
    <t xml:space="preserve">Kids Art Carnival presents to you the T-Shirts driven by the kaleidoscope of a child&amp;rsquo;s imagination capturing the purity of his/ her creativity. </t>
  </si>
  <si>
    <t xml:space="preserve">Welcone to Haryana jewellers .We Deals in Gold jewellery Silver Jewellery &amp;amp; diamond jewellery. </t>
  </si>
  <si>
    <t>We makes all wooden furnitures and specialist in taaru furnitures. furnitures includes objects such as tables chairs beds sofa desk dresses cupboards bookracks. these objects are usually kept in a house or other building to make it suitable or comfortable for living or working in. we make rocking chair watchman's chair windsorchair wingback chair stool bar stool benches divan bunk bed canopy bed murphy bed platform bed head board mattress sofa bed television set chess table changing table drawing board computer table writing table coffee table dining table folding table bookself cabinet cupboard chest of drawers filing cabinet night stand shelfing winerack and many more item according to our customers choice....</t>
  </si>
  <si>
    <t>Star Video &amp;amp; Photography established in t he year 2015. We are leading Service provider of Couple Photography Service Wedding Photography Service Prewedding Photography etc. Our company excels in providing Wedding Photography Service to the clients. We do thorough research of location from photography point of view. The premium quality images and videos are captured using high tech cameras and equipments which enhances look and appeal by the professionals .Provided by some of the eminent and experienced executives these are highly cherished owing to their flexibility and reliability. To add these are in line with the values standards of excellence which makes these highly popular.</t>
  </si>
  <si>
    <t>Khushi Collection was established in the year 2015. We are Wholesale Supplier &amp; Trader of Designer Cotton Suit Designer Lehenga Designer Suit Designer Saree Partywear Dresses etc. The collection of products is made accessible in a variety of colors sizes patterns and designs in order to cater to the exact necessities of our clients. Thus we have been successfully been able to gain the faith of our patrons by providing them an exclusive series of garments that is hugely praised for its colorfastness and skin-friendly like attributes. The garments are made in a well-equipped production unit where it is design as per the ongoing market preferences and trends of our clients. Deep expertise holding fashion workers and creative textile professional follow the requirements and needs of our ladies. Furthermore the offered products are fabricated using supreme quality threads fabrics and other allied material source from the authentic retailers of the industry. Owing to its exclusive designs fine finish and aesthetic appeal these items has become largely preferred brand of our valued customers</t>
  </si>
  <si>
    <t>SiTaRa CreationsHey If you're looking for customized stuff then Sitara Creations is the right place to order.We deal in Customized Beanbagst-shirtsbedsheet coverspillow coversmugswall hangingscoastersframes and loads more all made according to your choice. Howeverwe need minimum 3 days to process and deliver your order so a prior notice of atleast 3 days is required. We also deal in exclusive gift items and trousseau packing which includes baskets decorative plates return giftspersonalized giftsmarriage boxes printed carry bagschocolate boxesboxed packings and any thing related to any event.. We serve at your convenience Gifts available according to ur preference. Provided a validation period of 1or2 days. We deal in gifts not only related to MarriagesDiwali it can be a Birthday giftDiwali giftBhai Dooj gift Rakhi Return gifts for bday party Karva chauthetc &amp;laquo;Gifts For Marriages Wid wonderful Packings are also available. &amp;laquo;Rates* vary according to the quantity demanded.. &amp;laquo;Changes n ideas are welcomed..</t>
  </si>
  <si>
    <t>Established in 2013 J. M. Garments is the leading Manufacturer and Wholesaler of Mens Rugged Jeans and Mens Shaded Jeans. To design the provided products in accordance with the laid industry standards our talented professionals utilize the latest machines and tools.</t>
  </si>
  <si>
    <t>Shree Associates established in 2015. We are consistently working hard towards offering products according to the specific demands of clients. Further we never compromise with the excellence therefore follow various industrial suggested quality testing measures. Our dedication and commitment toward catering to the diverse needs of clients has enabled us establishing an enviable place in this challenging industry. We understand the requirement of every customer and then provide solution with perfect execution. With a dedicated team of professionals and strong partner network across the country Our team of quality controllers keeps a stringent watch throughout the stages of packaging and supplying in order to deliver flawless range at clients end.</t>
  </si>
  <si>
    <t>Established in 2016 Kihana Fashion is manufacturing and trading optimum quality Ladies Kurtis Unstitched Ladies Suit Semi Stitched Ladies Suit Ladies Legging Ladies Palazzo and Ladies Skirts under the wide spectrum of offered products. Provided collections of these products are designed by using qualitative fabric and progressive technology. Owing to its remarkable features like attractive look skin-friendliness seamless finish beautiful color combinations fine embroidery and longevity this range is widely demanded by our valued patrons.We also have a sister concern for Ladies Suit in Chandni Chowk by the Name of Goel Brothers.&amp;nbsp;</t>
  </si>
  <si>
    <t>During the last few years India witnessed robust developments in Footwear Industry. Due to the recent technological advancements footwear production increased in large scales. This situation demands for a national level institution for the development of footwear sector. The Confederation of Indian Footwear Industries is proposed to be the axis and pivot institution for the unity and development of players in footwear industry. The promoters of the Confederation of Indian Footwear Industries include the leading footwear manufacturers dealers and suppliers of row materials in India. At present there is no national level institution to co-ordinate the footwear manufacturers and dealers. The promoters of the Confederation of Indian Footwear Industries are confident about serving the purpose by incorporating a Section 25 Company in the name and style aforesaid. In order to fulfil the objectives of the proposed Confederation of Indian Footwear Industries the promoters believe that the same should be incorporated as a Section 25 Company under Companies Act 1956.</t>
  </si>
  <si>
    <t>P S Grover &amp;amp; Associates was established in the year 2010. We are leading Manufacturer and Supplier. We are leading names in the industry offering an exceptional range of Rubber Printing T Shirts that are sophisticated in nature and have classy appeal. Our entire product range is classy and can be paired with jeans or trousers. Offered product range is skin-friendly and can be carried with perfection. Rubber Printing T Shirts have smooth texture.The Girls Printed T-Shirt offered by us is of good quality of Cotton/Spandex fabric. The garment offered by us is available in colors and size. The Fabrics are made from high quality Cotton the fabrics are Pre-washed and the garment is off shrink free.Owing to our rich industrial experience we have been able to offer our clients a fashionable range of Printed T-Shirts that is available in a variety of prints that make them attractive.</t>
  </si>
  <si>
    <t>PPH Fashion was established in the year 2015. We are leading Manufacturer Exporter Wholesaler &amp;amp; Supplier Full Sleeve Ladies Kurtis Embroidered Kurtis Ladies Long Kurtis Georgette Kurtis etc. Our fabrication unit is embedded with modern stitching machine and equipment to fabricate these products on industry standards. These offered products are made through a variety of quality check up done by trained professionals in harmony with global norms and standards. Adding to this; these products are offered with us at most balanced rates.These products are made-up using most favorable grade raw material and current expertise in line with industry set norms and standards. Along with this these products are available at customers end within guaranteed time frame.</t>
  </si>
  <si>
    <t>For the Love of Indian Fashion All Types of Stitching and Embroidery. Specializes in Sharara Plazo's Lehenga's  Anarkali's &amp; Kurti's.</t>
  </si>
  <si>
    <t>At Shri Shyam Steel Industrieswe we strive to lead in the invention development and manufacture of the industry's most advanced Stainless Steel Cookware Hollowware Pressure Cooker Restaurant ware Kitchenware and all the Stainless Steel and Aluminum Items.Organization establised in 1998Shri Shyam Steel Industries has been based on a set of fundamental values.We are dedicated to providing innovative consumer products that make everyday living easier. We manufacture A VERY WIDE PRODUCT RANGE ' FLATE WARE HOUSE WARE KITCHENWARE RESTURANT WARE PROFESSIONAL SERIES FOR HOTELSBAR ACCESSPORIES PRESSURE COOKERS ALUMINIUM ITEMS'. All our products in stainless steels are well designed to capture the global market.</t>
  </si>
  <si>
    <t>Ritesh Fashion was established in the year 1995. We are leading Manufacturer Supplier &amp;amp; Exporter of Designer Beachwear Embroidery Beachwear Cotton Beachwear Silk Stoles Cotton Stoles Felicitation Shawls Fancy Shawls Woolen Shawls Cotton Ladies Kurtas Trendy Ladies Kurta etc.&amp;nbsp; These products have higher demand in domestic as well as international markets. Due to the impeccable quality of our products we have earn huge accolades in the industry within a short span of time.All the cloths are designed and developed by skilled designers and many other experienced personnel. They follow industry standards in manufacturing process that consequently result in world class product range. All the items are manufactured using cutting-edge technologies and sophisticated machines. We offer the garments in all possible sizes shapes styles and beautiful colors.</t>
  </si>
  <si>
    <t>Welcome to &amp;ldquo;Tenstore.in&amp;rdquo;. We represent the brand 'TEN' in footwear category. TEN came into existence in the year 2013 always sought to be a value driven organization and have emerged as the most preferred provider of value. As of now TEN have better stature in e-commerce for quality. Till yet we are able to have around 40000 satisfied customer base since inception. We have more than 700 variants to choose from for both Adam and Eves. We are present almost across all the well renowned online selling portals.Since inception the company believes in maintaining quality comfort and affordability. We all know that &amp;ldquo;QUALITY COMES WITH A PRICE&amp;rdquo; but at TEN all possible efforts are made to provide high quality products at affordable prices and due to this reason only it is very popular among the masses which lead the brand to impact the market with its presence in a very short span of time.</t>
  </si>
  <si>
    <t>Future Next Computers was establishment in the year 2015. We are the Leading Supplier Retailer Distributor and Wholesaler of &amp;nbsp;Mobile Phones Accessories Laptop Accessories CCTV Camera. Laptop's Computer's Mobile Phones &amp;nbsp;We also provider CCTV Installation Service to our clients. The service and products provided by us to customers at reasonable rates. Our Company provide us best quality products in bulk which we further supplier all across the country. In addition to this we provide services to client&amp;rsquo;s at most reasonable rates. Our installation service is provided by experienced team of professionals. They are master in this domain and capable to satisfy the client&amp;rsquo;s requirements. We provide branded products to customers and ensure to deliver them in given time frame. Customers mostly preferred to purchase quality products so we are engaged in offering unmatchable quality products to customers at pocket friendly rates. Further our professionals maintained a fruitful relationship with our clients.</t>
  </si>
  <si>
    <t>Nirankari Bag Works*We are dealing in School Bags College Bags Office Bags &amp;amp; Purses etc. &amp;amp; also making Bed sheet Rajai Pillow cover Almirha etc.We are dealing in new school bags colleges bags offices bags etc.</t>
  </si>
  <si>
    <t>Sudarshan Book Distributors is official Indian Distributors On Pantone Color Products Stockist &amp; PAN India Distributors Entair Pantone Product are readily available with us We offer pantone products in Lowest Price Guaranteed Free Shipping Payment after delivery. Massive Selection Of Pantone Color Shade Cards.&amp;nbsp;&lt;ul&gt;&lt;li&gt;Pantone Formual Guide&lt;/li&gt;&lt;li&gt;Pantone Matching System PMS&lt;/li&gt;&lt;li&gt;Pantone The Plus Series&lt;/li&gt;&lt;li&gt;Pantone Graphics&amp;nbsp;&lt;/li&gt;&lt;li&gt;Pantone Solid Chip Book Set&lt;/li&gt;&lt;li&gt;Pantone Process Color System&lt;/li&gt;&lt;li&gt;Pantone TPX Guide&lt;/li&gt;&lt;li&gt;Pantone TPG Guide&lt;/li&gt;&lt;li&gt;Pantone TCX Cotton Swatches&lt;/li&gt;&lt;li&gt;Pantone FASHION &amp; HOME INTERIORS&lt;/li&gt;&lt;li&gt;Pantone Cotton TCX Editions&amp;nbsp;&lt;/li&gt;&lt;li&gt;Pantone Cotton Planner&lt;/li&gt;&lt;li&gt;Pantone Cotton Passport&lt;/li&gt;&lt;li&gt;Pantone Cotton Swatch Library&lt;/li&gt;&lt;li&gt;Pantone Cotton Chip Book Set&lt;/li&gt;&lt;/ul&gt;</t>
  </si>
  <si>
    <t>wwwdoteKart99dotcom&amp;nbsp;is a premium multi brand clothing hub which is give you national and international brand in one roof. Here&amp;nbsp;you can shopping at reasonable and best quality of products.&amp;nbsp;eKart99 Offers: Shopping Jara Hatke Women's Apparel Anarkali Suit Designer Salwar Suits Georgette Suits Sarees Kurtis Indo Western Dresses Tunics Leggings Gifts.</t>
  </si>
  <si>
    <t>Balaji Creations was established in the year 2012. We are leading Wholesaler and Supplier. We are offering a range of Designer Sarees which is renowned in the market for great size and color fastness. Due to top quality and unique pattern of designs these are appreciated by the patrons. These s Sarees are checked for their flawlessness prior to the delivery to the patrons. Offered at low prices these products can be worn in different parties and particular functions.These bed sheets are designed by our vendors with the use of best quality tools and fabrics. They are soft and available with long lasting colors. These bed sheets are beautiful and very sleek in design. These bed sheets are available in cost effective rates.</t>
  </si>
  <si>
    <t>Incepted in the year 2005 Global Engineering Co. is amid the most notable names affianced in&amp;nbsp; service providing an immense compilation of services comprising Electrical Works Interior Works Marble Construction work Bath Room Construction Works Aluminum Fabrication Work Sprinkler System CCTV Camera Fixing Services Wooden Cupboards Designing Services Installation Service Painting Services Construction Service Workstation Making Services Communication Service Wooden Doors Designing Services Access Control Repairing Service and Digital Printing Services in Contract Basis. A crew of competent executives imparts these services with effectiveness reliability and precision in the given span of time. Apart from this their cost-effectiveness at which we are presenting these services makes these immensely cherished and commended. In addition these products are are made with strictness in tune with the principles defined by the industry.We deal only in Commercial and Industial Orders.</t>
  </si>
  <si>
    <t>Zakasi.com is an exciting way to choose and shop. An e-commerce business targeted at the smart woman of today We have carefully selected merchandise and discover the best of lifestyle products across categories like Indian &amp;amp; Western apparel Footwear accessories home. We put our best collections of the fashion so that we think we will catch your eye and arrest it.</t>
  </si>
  <si>
    <t>So Far So Good Established in 2006 Blue Pacific has successfully established a respectable position by securing very good orders from leading business houses. The large and high quality product line has earned the company immense reputation and reliability. These are also produced as per the specifications given by the buyers. The incredible products comprises of: Cotton Viscose Siphon women and men garments. \t\t Home textile products (Bed sheet Curtains etc) &amp;nbsp;\tIndian handicrafts (Textiles Wooden Brass and Metal) &amp;nbsp;\tIncense (Trade from International Brands making incenses) &amp;nbsp;\tArtificial Fashion Jewelries.\tPaper Bags Jute bags Etc.\tStock lot of garments.\t&amp;nbsp;\tBelly dancing dresses and sets&amp;amp;&amp;nbsp;</t>
  </si>
  <si>
    <t>The Readymade Garments (RMG) sec&amp;shy;tor has a greater potential than any other sector. The sec&amp;shy;tor rapidly became important in terms of employment foreign exchange earnings and its contribution to Gross Domestic Product (GDP). Despite the phenomenal success of the RMG sectorParkman is one of the leading companies in RMG Market. As a result there is a rising Success trend the readymade garments sector is facing an upward trend in demand. Social compliance in the RMG industry is a key requirement for most of the world&amp;rsquo;s garments buyers.  The RMG sector has experienced an exponential growth since the 1980s. The sector contributes significantly to the GDP. It also provides employment to around 4.2 millions Indians. An overwhelming number of workers in this sector are women.</t>
  </si>
  <si>
    <t>We are well-known for our defined quality standards engaged in manufacturing a high grade range of Mobile Phone Charger DC Mobile Charger and Car Mobile Charger. These products are demanded for their excellent functionality and easy usage.</t>
  </si>
  <si>
    <t>Founded in the year 2015 we &amp;ldquo;Kreativedge Retail Pvt. Ltd.&amp;rdquo; are renowned and notable manufacturer and trader of a wide range of Chocolate Box Gift Box Corporate Gift Sets Decorative Products God Idols Personalized Bags Metal Diyas Personalized Products etc. We are a Private Limited Company that is located at Delhi (India) and developed well functional infrastructural unit. We have also selected a team of devoted and capable professionals who helped us to run this unit in a systematic and planned manner. Under the supervision of our mentor &amp;ldquo;Mr. Abhinav Srivastava&amp;rdquo; we have gained huge client&amp;egrave;le across the nation. We are offering our products under the brand name Giftwals.</t>
  </si>
  <si>
    <t>Fast Media is a prominent Manufacturer Trader and Service Provider of Stickers Bottle Lables Garments Tags Packing Box &amp;nbsp;Leaflet Paper Bag Poster &amp;nbsp;Printed Books Labels Scratch Coupons Packaging Boxes Printed Magazine Printed Catalogue Ruff Padsand Nylone Stereo Rubber Block For Flexo Printing These products are highly praised in the market due to their moisture resistance beautiful design long lasting nature tear resistance and water proof nature. Our products are made using the quality raw material which is sourced from the reliable vendors of industry. Furthermore our prepared products undergo numerous rigorous quality tests to make sure high strength and long lasting nature.</t>
  </si>
  <si>
    <t>Leather &amp;amp; leather products have become a top choice of leading fashion brands worldwide. Understanding these emerging needs of the market Asba Leather Works is catering to such requirements in a dedicated manner since its establishment in the year 1992. A highly respected Manufacturer Supplier Trader and Exporter in nature we are widely acknowledged for providing all kinds of leather goods and accessories to the global market. The numerous items supplied by us include-Leather File Folders Leather Wallets Leather Belts Leather Laptop Bags and many more. Backed by a capacious infrastructural unit our firm has equipped itself with the most cutting edge technology for its production process. Thanks to these high-precision machines not only do our products have a smooth and flawless finishing but they also allow us to cater to bulk consignments in a quality-driven manner. Being dust-proof in nature such goods are known for their excelling durability factor living up to a minimum of 5 years!</t>
  </si>
  <si>
    <t>Established in the year 2014 at New Delhi (Delhi India) we &amp;ldquo;AMIKI&amp;rdquo; are recognized as a prominent Manufacturer and Trader of Womens Sunglasses Mens Sunglasses Lens Cases Mens Glasses Frames Kids Sunglasses and Women Glasses Frames. Our company is Sole Proprietorship (Individual) based company. Under the direction of &amp;ldquo;Amit Sehgal&amp;rdquo; we have been able to cater variegated requirements of our respected customer in the best possible manner. We offer our products under the brand name amiki.</t>
  </si>
  <si>
    <t>Wrapd is everyone's ultimate wardrobe. Where you are spoilt for choice. Where you can have a brand new look at every occasion. Where looking fabulous is easy economical and hassle-free! Wrapd offers party-wear and wedding-wear on rent for men and women with a range that includes lehengas sarees gowns sherwanis and Indo-Western outfits. Our story began as Rent A Party Dress in 2009 from a single store in Patel Nagar. Over the years we have grown learnt and served and today we boast of locations at Lajpat Nagar and Laxmi Nagar in Delhi and Hi-Tech City in Hyderabad.</t>
  </si>
  <si>
    <t>Crown Group Immigration Consultancy Services (CICS) Private Limited was established in 1999 and CICS is the world leader in providing Overseas Resettlement Solutions and have sufficient people who have happily settled in various countries i.e. European Union Countries Canada UK Europe USA Australia &amp;nbsp;New Zealand Latin American countries etc. CICS is also having excellence industry knowledge world-class infrastructure and comprehensive resettlement package consisting of immigrant and non immigrant visas.&amp;nbsp;CICS is also having following sister concern firms&amp;nbsp;M/s Crown Financial GroupsM/s Crown Groups of HostelsM/s Crown Group Export/Import andM/s Morgan TradingWhich deals with various types of finance services international commercial residential agriculture lands of various overseas countries and domestic and international products i.e. Stationary Mobile Accessories Garments Artificial Ornaments etc.</t>
  </si>
  <si>
    <t>Monster Army Jeans was established in the year of 2014. We are a leading Manufacturer &amp; Supplier of Men Denim Jeans etc. We bring forth our clients a captivating range of Men Denim Jeans that is designed in accordance with the latest fashion trends. Made from premium quality fabric our men&amp;rsquo;s blue denim jeans have been a huge hit in the market. Our offered Men&amp;rsquo;s Denim Jeans has been in growing demand among the fashion conscious men. Keeping in mind the latest fashion trends and clients' demands the range of Mens Jeans is created using superior quality fabrics. These jeans are made of quality denim and non denim fabrics and are appreciated by the customers for nice fittings and latest styles.</t>
  </si>
  <si>
    <t>Established in the year of 2017&amp;nbsp;Loveabl Fashion the leading manufacturer and wholesaler of Mens T-Shirt Mens Jacket School Bag Mens Pyjama and much more. Immensely acclaimed in the industry owing to their preciseness these are presented by us in standard&amp;nbsp; designs to our clients. To add only optimum class material is utilized in their production.</t>
  </si>
  <si>
    <t>RGB Creations Private Limited is establish in the year 2015. We are leading Manufacturer and Supplier and Wholesale and&amp;nbsp; Exporters and Supplier of Back Open Crop Top Flare Crop Top Formal Shirt etc. Our dedicated team of designers merchandisers master tailors and skilled workers ensure that we deliver best quality products within the specified time.Our modern facility utilizes the best technology and practices. A stringent 4 step quality control process ensures that the products are up to and even exceed your expectations. We have a 100% in house capabilities for cutting stitching finishing labeling  and packaging. We have a standardized procedure for requesting samples to your specifications. The process takes just 15 days from start to end. We keep you in the loop at every stage of the sample development so as to incorporate your feedback in the development of the final product.</t>
  </si>
  <si>
    <t>Juneja Builders Private Limited was established in the year 1995. We are the manufacturer supplier of mens shoes. We offer a fashionable gamut of Men's Shoes which is developed using authentic leather to provide our clients value for money. Available in various options such as with straps these shoes offer ultra level comfort. We offer these shoes in various customized fittings designs and styles at affordable prices.Our offered products are designed as per the latest industry trends using high-end machines and tested to ensure their flawlessness. The provided product is developed using the excellent-quality material and modern techniques in accordance with the quality guidelines.</t>
  </si>
  <si>
    <t>We are Prominent Leading Trader and Retailer of Ladies Kurti Ladies Lehenga Choli Ladies Party Wear Suits Ladies Party Wear Gowns Absolute Lipstick Argan Oil Lipstick etc</t>
  </si>
  <si>
    <t>Asha Auto Parts was established in the year of 2013. We are Manufacturer supplier of Tie Rod Ends Suspension Arms Rack Ends Stabilizer Joints etc. Our growth in the industry is a result of our obsession with meeting customer needs on a sustained basis. Our reach is the vindication of the commitment and reliability we provide to our customers. Also we produce and design the product as per customer requirement and drawing.Our experienced professionals are immensely talented and have rich industrial expertise. Their commitment has enabled us to remain at par with our competitors in terms of quality of our inclusive range. We have technicians and engineers who helped us in fabrication process of steering parts and components as per the international quality standard. Our quality auditors maintain a close watch on the fabrication process to maintain quality standard.</t>
  </si>
  <si>
    <t>Decent Plastic was established in the year 1990. We are leading Manufacturer and Importer and Supplier. Backed by a rich industry experience of this domain we are engaged in offering a wide collection of Melamine Crockery and Dinner Sets. Our offered range includes Royal Gold Dinner Set Dinner Plate Multi Color Plates Serving Trays and Caterers Plates. Our products are widely used in meeting the Kitchenware demands in Homes Hotels Restaurants Coffee Shops Retailers and many more.We have a state-of-the-art infrastructure which is facilitated with all requisite tools and machines needed to streamline our production process. With the help of our efficient team members we are able to cater to the varied needs and demands of our customers. Our professionals make use of cutting edge technology for designing and developing our crockery items. To ensure defect free range reaches at the end of our customers these are quality checked on defined parameters by our team of expert quality controllers. These are safely packed in high grade packaging material to ensure these are safe from scratch or any kind of damage during their transit.</t>
  </si>
  <si>
    <t>RK Boutique was established in the year 2000. We are leading Service provider of Designer Kurtis Stitching Service Trendy Kurtis Stitching Service Gowns Stitching Service Blouse Stitching Service etc. We are an eminent name in the industry for offering the best range of Stitching Service. Clients highly appreciate our organization for offering these services as per the requirements of clients and within agreed time. These services can be acquired from us at most reasonable price.Widely acclaimed by clients because of beautiful designs these are also offered as per clients' specifications.</t>
  </si>
  <si>
    <t>NR Trading was established in the year 2015. We are the leading Wholesale Distributor of Hot Water Bags. These products are available in the market at reasonable rates. Further the offered products are highly appreciated among the customers due to their supreme quality and durability. We also customized these products as per the requirements of the customers. Our talented team of professionals strives hard to deliver these products in given time frame and also ensure to meet the huge market demands.In addition to this we aim at maximum patron satisfaction owing to which we recruit a team of dedicated and sincere professionals who leave no stone unturned to understand the variegated requirements of the customers and work in accordance with the same. Besides our range is also available in various customized specifications that eliminate all flaws and defects and are delivered at the customers end within the deadline framed.</t>
  </si>
  <si>
    <t>We are the most consistent Manufacturer firm of best quality Torch Keychain Lunch Box Designer Clocks Matt Black Flask Swiss Knife Container Set Mens Wrist Watch Corporate Gift Set Mens Sling Bag Emergency Rescue and Signal Kit Leather Passport Holder Steel Flask Tool Kit with LED Light Electric Torch Sipper Bottle Sipper Mug Roto Matic Tool Kit and Rubber Vacuum Flask etc.</t>
  </si>
  <si>
    <t>&amp;ldquo;Mahalaxmi Polyflex Industries&amp;rdquo; is a Partnership firm that is betrothed in manufacturing and supplying a wide range of Printed Laminated Roll Printed Woven Bag Non Woven Bag Fabric Bag And Hologram and Security Seal. Founded in the year 2015 we have developed a wide infrastructural unit that is situated at New Delhi (India). We provide these products to several industries in different specifications. Under the fruitful direction of our mentor &amp;ldquo;Mr. Rohit Dutta&amp;rdquo; we have gained a significant position across the national market. Our PP Woven Bags can be bought in different patterns. Due thus to their ultimate quality and usability for a longer time life these products are extremely demanded on the market.</t>
  </si>
  <si>
    <t>We are offering complete financial advisory solutionslike:Investment- Fixed depositsAll AMCs Mutual Fund schemesEquity-Commodities A/C PPFNSCKVP.Risk Management- Life Insurance- Term PlanChild Education Scheme / Marraige Scheme / Retirement Scheme / Money back Scheme / Wealth creations Scheme to say few of them.General Insurance- Health insurance / Vehicle insurance / House-Shop insurance / Project insurance / Marine insurance / Loans insurance / Jewellery insurance / Property and infrastructure insurance / Contractors all risk(C.A.R.) / Erections all risk( E.A.R.) / Machineries-Equipment insurance to say few of them.Fixed Income Solutions- FMPBONDSFixed Deposits/Various Post Office Schemes. &lt;ul&gt; &lt;li&gt;Complete Financial Planning&lt;/li&gt; &lt;li&gt;Portfolio Mgmt.&lt;/li&gt; &lt;li&gt;Portfolio Optimisation&lt;/li&gt; &lt;li&gt;Tax efficient investments and Tax optimisation&lt;/li&gt; &lt;li&gt;Chartered Accountant related complete services&lt;/li&gt; &lt;li&gt;Will writing&lt;/li&gt; &lt;li&gt;Real Estate Investment&lt;/li&gt; &lt;/ul&gt;</t>
  </si>
  <si>
    <t>Welcome To Peter England Exclusive Showroom.We Provide All Types Of Men Clothes ShirtsJeans And T Shirts And Men Accessories.</t>
  </si>
  <si>
    <t>Universal Electronics was established in 1995.We are Manufacturer of Special Purpose LED Lights for Telecom Cabinets and Racks which directly works on 48VDC. Our LED Lights are Successfully working at more than 5000 mobile phone towers of Airtel Aircel Docomo Vodaphone Etc...Solution provider to LED Lighting and Medical Equipment Manufacturers at each and every stage of product life cycle. With more than 20 Years of experience in this field we understand the need and challenges of Electronic Product Manufacturing.</t>
  </si>
  <si>
    <t>We &amp;ldquo;Shri Balaji Enterprises&amp;rdquo; are a prominent entity engaged in Manufacturing a wide range of Hotel Uniform Security Uniform Corporate Uniform Hospital Uniform T Shirt and Corporate T Shirts. Incorporated in the year 2010 at New Delhi (Delhi India) we are a Sole Proprietorship firm engaged in offering a quality-assured range of products. Our mentor &amp;ldquo;Mr. Harpal Singh&amp;rdquo; (Managing Director) has immense experience and under his worthy guidance we have achieved a respectable position in this domain.</t>
  </si>
  <si>
    <t>Khandelwal Gems Private Limited was established in the year 1985. We are leading ManufactureExporter and Trader of Antique Gold Jewelry Designer Gold Jewelry Semiprecious Stone Bracelets etc. We are a well-known entity engaged in manufacturing exporting a wonderful assortment of Labradorite Silver Bracelets. Our offered bracelet is extensively admired by clients based in different parts of world for its graceful design ethnicity and matchless quality. The offered bracelet is developed by our adroit professionals from high grade raw material sourced from the certified vendors of the industry.</t>
  </si>
  <si>
    <t>The Action Group is a 44 year old Conglomerate with a leading presence in the Footwear Steel &amp;amp; Power Chemicals Real Estate Health Care &amp;amp; Electronics. Now the group has forayed into manufacture of Engineering Panels under the brand name - Action.&amp;nbsp;Action TESA has many milestones to its credit. It has installed the first thin MDF/ HDF plant in the country as well as the largest Particle Board Plant. The compan has also introducted to the country DOME Technology unique to its products. It is also the first company in India to manufacture True HDF based Laminate Wooden Flooring. Action TESA offers a host of value added products that include MDF Particle Boards Door Skin Embossed HDF UV Coated Boards Printed UV Coated Board and Printed Decor Boards.</t>
  </si>
  <si>
    <t>&lt;ul&gt; &lt;li&gt;we are the makers of clothstieskey rings and all other garments&lt;/li&gt; &lt;/ul&gt;</t>
  </si>
  <si>
    <t>Founded in the year 2002 at Delhi (India) we &amp;ldquo;Sheen Exclusive Footwear&amp;rdquo; are a Sole Proprietorship (Individual) Firm that is actively engaged in manufacturing wholesaling and exporting an exclusive range of Ladies Chappal Party Wear Chappal etc. We sincerely pay thanks to our Mentor &amp;ldquo;Shagufta (Proprietor)&amp;rdquo; who is continuously imparting quality services in the favor of our organization. we export our product to Thailand Dubai Sri Lanka Malaysia Australia.</t>
  </si>
  <si>
    <t>S. Nirvair Singh Jewellers was established in the year 1999. We are the leading Wholesaler Retailer And Supplier of Natural Gemstones Mens Jewellery Precious Gemstones Designer Rings Diamond Earrings Diamond Necklace Diamond Jewellery Silver Pendants. These products designed from high quality gold and diamond that are sourced from trusted and reliable vendors of the industry. Designed as per the prevailing market trends these jewelry items are highly appreciated for their excellent finish attractive design and temping appearance. These products are available with us in various designs. We offer free samples of our products to help our clients to assess them as per their parameters. To rule out every possibility of flaw our products are tested by our quality analysts on various parameters. Owing to our flexible payment &amp; shipment modes we have been able to establish cordial relation with our clients across the country.</t>
  </si>
  <si>
    <t>Established in the year 2010 at New Delhi (Delhi India) we &amp;ldquo;Voice Data Telecom&amp;rdquo; are a Sole Proprietorship Firm known as the reputed wholesaler trader and retailer of the best quality Control Excess System Booster And Jammer EPABX System CCTV Camera and Key Telephones And IP Phones. Our organization is managed by our mentor &amp;ldquo;Mohammad Yamin (Proprietor)&amp;rdquo;. His rich industry experience helps us to meet the demands of our clients. We also provide Installation Maintenance and Repair Services.</t>
  </si>
  <si>
    <t>The ATLAS GROUP led by its dynamic Chairman and Founder Dr. M.M.Ramachandran with a simple but powerful vision &amp;ldquo; Offer Jewellery at an Affordable Price&amp;rdquo; has set new bench-marks in the Gems &amp;amp; Jewellery Sector in the GCC and now plans to do the same in India the ATLAS WAY.For nearly 30 years people have relied upon ATLAS for their Jewellery needs. Atlas offers a wide range of choice in fashionable jewellery modern &amp;amp; chic as well as traditional &amp;amp; ethnic coupled with high standards of purity and service. With over 50 establishments and a store in every major business markets in the GCC and also having 03 mega showrooms at Cochin Trivandrum and Coimbatore Atlas is one of the leading market players in the industry today. This has only been possible for the fact ATLAS has sustained its customer&amp;rsquo;s trust and exceeded their expectations throughout. The Group also has interests in Reality HealthCare and Multi Media.</t>
  </si>
  <si>
    <t>Super Traders are leading Wholesale Trader and Supplier of Kids Optical Frame Polarized Sunglasses Sports Sunglasses etc.we are offering excellent quality range of Full Rim Sun Glasses. Being a quality-oriented association we assure our customers that this frame is the superb in quality. Our trained professionals only use fine quality material and while fabricatin.We are instrumental in offering best and perfect quality array of Sun Glasses. These sun glasses are designed and produced by our engineers with the use of best quality machines and tools. These offered glasses are classy and looks very elegant on wearing. They are available in both for men and women wear. They are elegant cost effective and very affordable in rates.</t>
  </si>
  <si>
    <t>Naaz Bags Collection is a OEM Manufacturer Supplier of Sling Bags Messenger Bags Backpack Shoulder Bag Clutches Wallet. We bring forth for our customer&amp;rsquo;s best and elite quality array of Ladies Clutches. These offered clutches are designed and created by our experts with tee utilization of best design and tools. These offered clutches are stunning and looks amazing to look at. They are available in many sizes and tested along side with many quality norms to keep it best. They are cost effective in rates.Since its establishment our company has dealt in the manufacture export and supply of premium quality Ladies Clutches. We fabricate these products from high quality faux leather that is strong tough durable and free from mold attacks. All material utilized by us are genuine and reliable.</t>
  </si>
  <si>
    <t>Agrim Impex is OEM Manufacturer Supplier of PVC Soles Footwear Soles. Our clients can avail from us a wide range of Footwear Soles that is widely used for for ladies mens &amp;amp; children for all seasons and for all kind of footwear. These are available in all possible designs pattern size and specifications.This kind of Sole for Footwears can be availed from us in the best material which suits the type. They are made by PVC rubber which is known for its high durability and finishing. These are comfortable to wear and give long life to the footwear as well. We provide these soles in market competitive prices after checking its quality in our laboratory.</t>
  </si>
  <si>
    <t>We Susi Design (sumit &amp; Silpa) was establishment in the year 2015. We are deals with manufacturer and service provider in custom designer of the high fashionable garments i.e. Cocktail wear Evening wear Occasional wear Party wears suit Party wears suits for men Ladies apparel Ladies top Customized garments Ladies party dresses Lahenga and Mens ethnic wears. Susi Design (sumit &amp; Silpa) custom designer lable startup is a respected high fashionable garment designer servicing retailers on a globally basis startup in 2015. We have also design high fashionable garments according as per customer requirement right time delivery.</t>
  </si>
  <si>
    <t>Shop Now was established in the year 2015. We are the leading Wholesaler of Cushion Watches Water Purifier Printed Cushion Cover. Being a prestigious firm with plenty of positive records we are actively committed towards offering a stunning collection of Printed Cushion. At our premises this cushion is designed with utmost care from quality assured basic material and the latest machines. Being one of the renowned organizations we are indulged in providing a broad assortment of Digital Printed Cushion Cover. These products are fabricated employing the industry permitted fabric bought from proficient retailers of the market.</t>
  </si>
  <si>
    <t>Beats Of Music was established in the year 2002. We are leading Service provider of Wedding Catering Services Craft Arrangement Service Catering Arrangement Service etc. We hold the crew of trained and knowledgeable photographs highly perfect in providing Photography Services as per necessities of patrons. We offer these services as per set industry guidelines and norms at rock bottom rates. While offering these services our personnel work with hi-tech cameras so as to provide photos of optimal clarity &amp;amp; quality. Apart from this we offer these services in numerous specifications.</t>
  </si>
  <si>
    <t>LACES BORDERS &amp; RIBBONS ALL WEDDING ACCESSORIES-PAGRISTOLESSUHAAG CHURASEHRAKALGI KALEERA JUTTIETC\r\nTROUSSEAU PACKING \r\nGOD IDOLS AND DRESSES\r\nDECORATIVES</t>
  </si>
  <si>
    <t>Hi Command Security System was established in the year of 2005. We are leading Wholesaler Retailer Supplier of Security System like CCTV Camera Video Recorder Door Locks etc. These are multiple featured durable and efficient alarming security products. All of the technological equipments are easy to install smooth in operation and hold log functional life.These products are highly appreciated for their reliability durability cost-effectiveness efficiency and precise designs. Our offered products are highly demanded by various corporate offices banks and hospitals for security and surveillance purpose. It is due to the hard work and dedication of our team that we are able to exceed customer expectation with our products so proficiently. The gamut is known for its powerful operations durability reliability low maintenance cost good rigidity and high strength.</t>
  </si>
  <si>
    <t>The go-to online retail destination for modern style Ruby Enterprises offers a comprehensive hand-picked collection of apparel and accessories from the industry&amp;rsquo;s foremost contemporary and designer labels. Since its launch in 2015 as a Designer bags-focused online platform Ruby Enterprises has grown into one of the India's &amp;nbsp;leading fashion authorities. Along with renowned customer service Ruby Enterprises delivers unparalleled wardrobe advice cutting-edge editorial lookbooks innovative features and exclusive collaborations with forward-minded brands. The result is a highly personalized satisfying and&amp;mdash;above all&amp;mdash;fun shopping experience that caters to style-minded women .We deals into1. Casual bags2. Leather Bags3. Clutches4. Totes5. Wallets6. Laptop Backpack</t>
  </si>
  <si>
    <t>Delhi handicrafts exporters are the manufacturers wholesale suppliers and exporters of costume fashion and beaded jewelery. We have been manufacturing designer costume jewelry fashion jewelry ladies beaded jewelry handicraft costume necklace jewelry fashion jewelery designer crystal beaded necklace handicrafts costume earrings jewelry beaded jewelery handicraft fashion bangles jewelry in India for 20 years. At Delhi handicrafts we have always tried our best to promote the rich Indian culture by way of our art. Our rich artistic work has enabled us to represent India in the International arena and also win laurels for our work. Over the years we have been able to create a niche for ourselves by way of our consistent performance both in terms of quality and innovation. Our jewelry is very much updated according to the latest fashion trends thus making it all the more demanding. We also manufacture necklaces bracelets cuff links pendants earrings and lots more.</t>
  </si>
  <si>
    <t>Kashi Fab was established in the year 2005. We are Manufacturer Exporter Wholesaler and Supplier of Printed Designer Tops Fancy Cotton Tops Digital Printed Kaftans Cotton Linen Fabrics Digital Printed Kurtis Cotton Printed Kurtis etc. Our offerings are characterized by attractive designs and alluring color combinations as designed by our in-house creative professionals with years of industry experience.We have designed our offered range using finest quality fabric and stitching materials sourced from certified names of the industry. These suits are stitched at our workplace with the integrated designs led by our in-house fashion designers. Embellishment is done using finest quality threads so that the outcome offered to our customers must be as per their choices. Being in the business we have always paid attention on following client-centric policies and for the reason bring forth our offerings in a specified way to meet the preferred taste of customers.</t>
  </si>
  <si>
    <t>Lily Footwear was established in the year 2000. We are the leading Manufacturer &amp;amp; Supplier of Ladies Sandals Ladies Belly Shoe Ladies Slipper etc. The products offered by us are highly appreciated for their high quality. These products are available in market at reasonable prices and one can avail these products from us.Providing quality products to clients is the main aim of our company. We are mainly focused on maintaining higher quality standard in our products range. Being a client-centric organization we are involved in providing utmost quality products to customers that satisfy their entire requirements and needs. To render complete satisfaction is our main objective.</t>
  </si>
  <si>
    <t>Maya International was established in the year 2000. We are leading Manufacturer and Supplier of Ladies Bangles Fashion Bangles Bridal Bangles Metal Bangles etc. Our company manufactures and supplies quality bangles that are available in vibrant colors and exotic designs. These bangles have intricate carving which maker them look more elegant and yet trendy. We are also engaged in providing stone bangles which are embellished with stone works and lightly designed. These are studded with vibrant colored stones and are eye catching. Our designers have intricately carved these bangles in fine finish to give it a classy look. Further our bangles are designed in accordance to the latest fashions and can be availed by our clients in customized forms.</t>
  </si>
  <si>
    <t>Ample Wings company was established in the year of 2014. We are leading Wholesaler Supplier and Exporter of Mobile Accessories Power Bank Speakers Mobile Back Covers etc. The mobile accessories offered by us can be used along with different models of mobile phones because of their user-friendly attributes. The mobile accessories offered by us are easy to install durable and damage-resistant. Clients can get these from us in different specifications at economical prices. The accessories offered by us are known for their long and efficient service life ease of installation and low maintenance needs. Clients can get these from us within the stipulated period of time at highly economical prices. The demand for these mobile accessories is high in the market.</t>
  </si>
  <si>
    <t>We &amp;ldquo;Nirosha&amp;rdquo; are a Proprietorship Entity engaged in manufacturing and wholesaling a broad assortment of Full Sleeve T Shirt Mens T Shirt and Hooded T Shirt. Under the fruitful direction of our Mentor &amp;ldquo;Indranil Chakraborty (Proprietor)&amp;rdquo; we have been able to gain trust of clients in the market. Established in the year 2014 at New Delhi (Delhi India) we are backed by robust and well structural infrastructural base.</t>
  </si>
  <si>
    <t>We &amp;ldquo;Bright Cove Goods&amp;rdquo; are an eminent entity involved in Trading an excellent range of Bed Sheets Designer Bracelet Spy Cameras Hair Color Shampoo Chopper Set Kitchen Queen Combo Mens Sunglasses Steam Cleaner Kit etc. Incorporated as a Partnership firm in the year 2015 at Delhi (India) we are involved in offering quality assured array of products. Our mentor &amp;ldquo;Mr. Vikram Gupta&amp;rdquo; has immense experience in this industry and under his worthy guidance we have achieved a prominent position in this industry. We trade our products of brand name HELIOUS VISION etc.</t>
  </si>
  <si>
    <t>V V TECHMART (MAKE IN INDIA) The Secure Brand in Advanced Security Solutions with formerly Known as CTC. It started in year 2007 with vision and commitment to make Security Solutions with an ease of use with Simplicity and Affordability.We are manufacturing of Security Cameras Network Video Recorder IP Kit Camera Video Door Phone Video Door Lock Digital Video Recorder GSM Home Alarm System Home Guard System WiFi Door Bell Security Sensors Access Control Machine LED Light and CCTV Accessories.  We offer these products in our own brands V V CAMS.</t>
  </si>
  <si>
    <t>A professionally managed organization Treasure World has established itself as one of the leading manufacturer &amp; exporter of costume jewelry. We are a reputed manufacturer exporter of designer &amp; fashion/costume jewelry made up of Glass bead Bone Shell Wood Stone Horn Resin and Leather. All type of Necklaces Bracelets Bangles Earrings and Anklets can be customized using above materials. We cater to our buyer according to their requirement. Our organization places the highest emphasis on customer satisfaction &amp; this attitude envelops on our entire team &amp; influences every function. It ensures delivery of superior quality products premium packaging competitive rates &amp; timely delivery.</t>
  </si>
  <si>
    <t>Asian Retail Ventures was established in the year of 2014. We are Wholesaler &amp;amp; Trader of Sports Shoes of Mens Ladies And Kids Ladies Eva Chappal Mens Premium Shoes Mens Casual Shoes Mens Sleeper Mens Sandal Girls Leather School Shoes Girls White School Shoes Girls School Shoes Boys White School Shoes Fashionable Kids Shoes Stylish Kids Shoes And Customized Shoes. We provide these footwear online also. We have brought forth a comprehensive range of Girls School Shoes. Offered by us in a variety of sizes specifications and dimensions we offer the facility of altering their sizes as per the requirements of our customers. Additionally their longer life neat stitching and light weight makes these highly demanded.We have uniquely positioned ourselves as a reputed name in the market by offering quality assured gamut of all type of footwear. These shoes are light in weight so that user can wear them whole day without getting annoyed. Moreover the entire array is available to our customers at very competitive rates to meet the demands of every streta of society. Our footwear is highly appreciated for their standard quality and high durability.</t>
  </si>
  <si>
    <t>Incorporated in the year 1977 at Delhi (India) we &amp;ldquo;Safety Net&amp;rdquo; are occupied in trading an exclusive range of Button Camera Car Black Box HD Car DVR Clock Camera Watch Camera etc. We are Sole Proprietorship firm associated with some the most trustworthy vendors of the industry in order to satisfy our clients&amp;rsquo; precise requirement. Under the leadership of &amp;ldquo;Ms. Shakshi&amp;rdquo; (Manager) we have attained a significant position for ourselves in this highly competitive market and earned trust of our patrons.</t>
  </si>
  <si>
    <t>Incepted in the year 2016 at New Delhi (Delhi India) we &amp;ldquo;FIB Private Limited&amp;rdquo; are known as the reputed Manufacturer Wholesaler and Exporter of Non Woven Bags Carry Bags etc. We are able to attain complete satisfaction of our valuable clients under the supervision of &amp;ldquo;Abhishek Chib&amp;rdquo;. We Export our products to Latin America Asia Pacific Africa etc.</t>
  </si>
  <si>
    <t>Abu Bakar Lehnga House wa established in the year 2003. We are Manufacturer &amp;amp; Supplier of Hand Work Bridal Lehenga Modern Designer Lehenga Stylish Ladies Lehenga etc. These designer lehengas are designed from the finest quality fabric under the direction of experts. The offered designer lehengas are perfect for parties wedding and other special occasions. Moreover our esteemed clients can avail these designer lehengas from us at market leading prices within a given time frame. These products are extensively manufactured under the strict supervision of our skilled designer using the optimum quality fabric yarns and modern designing technology as per the market quality guidelines. These are available in different colors designs patterns sizes and other requirements as per the various demands and choice of our clients.</t>
  </si>
  <si>
    <t>A distinguished name in the fashion garment industry we are engaged as a Manufacturer of MMens Formal Shirts Premium Formal Shirts Mens Printed Shirts Premium Printed Shirts Mens Thin Check Shirts etc.</t>
  </si>
  <si>
    <t>We Zahiruddin Zari Art are the foremost organization engaged in manufacturing and trading a wide range of Designer Bridal Lehenga Choli and Bridal Lehenga.</t>
  </si>
  <si>
    <t>Aarawi Enterprises was established in 2015. We are manufactures of carry bags.The proposed assortment is manufactured in compliance with the predefined industry standards at our vendor&amp;rsquo;s place. We make use of optimum plastic material for the production process. We provide these bags in varied designs and specifications as per the instructions given by clients. Apart from this our valuable clients can avail these bags at budget friendly prices.</t>
  </si>
  <si>
    <t>Forever Leathers was established in year 2000 with the aim of manufacturing high quality leather based products. Across the years the company was able to develop high quality designs and products with great care in materials selection and finish quality which enabled it to export to different countries such as Sweden Denmark UsPakistan and Norway.Forever Leathers currently offers its clients a wide variety of services such as contract manufacturing branding and products such as belts bags wallets shoes.</t>
  </si>
  <si>
    <t>We are the veteran manufacturer&amp;nbsp;in the garments business. The company deals in trendy and assorted Mens Printed Shirts Mens Plain Shirts and Mens Check Shirts.</t>
  </si>
  <si>
    <t>Incepted in the year 2015 at New Delhi (Delhi India) we &amp;ldquo;Abhimanyu Takiar&amp;rdquo; are a Sole Proprietorship Company and are recognized as the prominent Trader of an optimum quality assortment of Luggage Bags Portable Digital Clock Colored Balloons Boys Caps Ladies Bags Ladies Scarf Eye Mask Golf Ball Hip Flask etc. Under the supervision of Owner &amp;ldquo;Abhimanyu Takiar&amp;rdquo; we have successfully expanded our business in market and Our focus is your satisfaction. Client deals in Corporate Gift Items and Promotional Merchandise.</t>
  </si>
  <si>
    <t>As we are famous among the best manufacturer wholesaler and retailer of an authentic collection of School Half Pants School Skirts School Tunics School Frocks School Suits School T-Shirts etc.</t>
  </si>
  <si>
    <t>Mahalaxmi Handicrafts was established in the year 2010. We are Manufacturer of Clutch Bag Embroidered Bags Cotton Bags etc. The embroidery is done by our experts and available in various deigns. Customers like our Embroidered Bags for their impressive look and capacious too. Moreover we offer Embroidered Bags as per the latest trend.</t>
  </si>
  <si>
    <t>Ginni Zone was established in the year 2015. We are Manufacturer &amp;amp; Supplier of Wedding Saree of Ladies Short Kurti Cotton T-Shirt Cotton Shirt Designer Kurti etc. We compound our designing expertise with intricate clients&amp;rsquo; needs and offer a high accomplishing range of fabrics that are creating trust in our clients with its laboratory tested high grade fabric skin friendly comfort high shrink resistant superior stitching and color fastness. We present the modern design economical dresses with the perfect amalgamation of innovation and tradition in the division that form a long-term alliance with our customers across the country.</t>
  </si>
  <si>
    <t>GennXt Engineers Private Limited a professionally managed ISO 9001 : 2008 Certified Company is aggressively focused on being at the pinnacle of the security system integration industry. Since its conception in 2004 GennXt Engineers Private Limited has established a reputation for providing practical solutions that are both business driven and cost effective while developing excellent customer relationships and a strong customer base.GennXt is one of the leading security &amp; Surveillance Systems Integrators of an extensive range of Electronic Security Solutions including CCTV &amp; IP network Cameras for Surveillance Digital &amp; network video recorders.Our Services : Meeting the exact expectations of the clients we also provide personalized after-sales services. These services include designing installations and maintenance of the Surveillance Systems offered by us. Moreover we have appointed skilled personnel to facilitate the customers with timely services.</t>
  </si>
  <si>
    <t>Flexy Wear Co. was established in the year 1963. We are the leading Manufacturer Supplier Trader and Exporter of Beaded Chappals Leather Cigarette Cases Automatic Ejection Cigarette Case Flap Coin Purse Leather Coin Purse Hand Pirting Leather Bags Embroidered Bags Fancy Leather Wallets Black Leather Wallets Lipstick Case etc.Widely recognized for their elegant designs appealing looks colorfastness and lightweight these easy to carry and spacious purse are massively demanded. Mini coin purses can be availed at budget friendly prices by our valued clients.</t>
  </si>
  <si>
    <t>We \City Caterers\ have an extensive experience of almost two decade in the catering industry (working since 1992). We offer various Catering Services to meet the requirements of our clients ranging from birthday parties weddings hospital catering (patient mess and canteen service) and staff lunch in MNCs. Our previous experience includes working with esteem organizations like Hindustan Unilever Limited Relaxo Footwear Company Altius Health Care and J.J. Institute of Medical Science.It has been our continuous endeavour to innovate and develop high quality services indigenously in order to provide you with a world-class edge for your satisfaction. We bring world-class services right at your door-steps that too with a world-class quality. We believe in outperforming established standards in order to give our customers the best. The main objective of our organisation is to supply quality services at competitive rates timely delivery and best available services to our patron. We only provide services in&lt;i&gt; Delhi NCR&lt;/i&gt;&amp;nbsp; area.</t>
  </si>
  <si>
    <t>Founded in 1983 SG International is a prominent Manufacturer Exporter and Supplier of Wooden Chocolate Boxes Dry Fruits Wooden Boxes Wooden Packaging Boxes Wedding Card Gift Boxes Wooden Key Rings Exclusive Wooden Watches Wooden Jewellery Boxes Wooden Trophies and Wooden Desktop Items. These products are highly praised in the industry owing to their long lasting nature precise dimensions superior finish outstanding designs light in weight and affordable price. Our products are manufactured using the industry approved raw material which is acquired from the reliable suppliers of market. Moreover our manufactured products undergo several stringent quality tests to make sure the quality and long lasting nature. We have hired adroit team of experts who help us in offering optimum quality products to our treasured customers. Moreover having the support of a large distribution network we are exporting these products in a timely manner. Apart from this our esteemed client can buy these products in dissimilar sizes shapes and designs as per their precise demands. We are also offering Laser Cutting Job Work.</t>
  </si>
  <si>
    <t>We are Delhi based manufacturer and exporter of High Quality Fashion Ladies Purses Stylish Ladies Purse Ladies Accessories &amp;amp; Ladies Mobile Holders. Our products Fancy Leather Purse Ladies Hand Bags Ladies Purse Designer Purse Meher Purse Antique Ladies Purse Ladies Coin Purse Mobile Holders Leather Mobile Holders Designer Mobiles Holder Caps &amp;amp; Hats Make Up Kits Ladies wallets Party Wear Purse Fancy Fabric Purse Round Metel Buckle &amp;amp; Round Shape Purse are sold &amp;amp; appreciated in all the major markets of the world. In house R&amp;amp;D and QC support our beautiful creations to ensure optimum reliability &amp;amp; quality. We believe in binding ties with the buyers for both sampling &amp;amp; production to enhance quality merchandise &amp;amp; ensure timely deliveries. We have a well versed team of craftsmen technical expertsmarketing professionals &amp;amp; quality control personnel who create masterpieces out of leather. Our well synchronized production &amp;amp; finishing units work in tandem to to churn out the products bearing superb quality &amp;amp; captivating designs.</t>
  </si>
  <si>
    <t>Dhruv Sehgal Clothing is a designer brand with retail stores situated in the heart of Delhi - Greater Kailash and South Extension.&amp;nbsp;Started in 2003 Dhruv Sehgal now designs clothes for eminent personalities all across the world. His designs sell in all major cities in India reaching out to over 150 different retail outlets.&amp;nbsp;Dhruv Sehgal specializes in Men's Wear - Achkans Sherwanis Jodhpuri Suits Formal Suits Jackets Shirts and Trousers.&amp;nbsp;'Like' our Facebook page to get the updates on Dhruv Sehgal's latest collections and more.</t>
  </si>
  <si>
    <t>Incorporated in the year 2012 we&amp;nbsp;&amp;ldquo;SPIRITe INC.&amp;rdquo; are a Sole Proprietorship Firm indulged in Manufacturing and Importing the finest quality Power Banks LED Bulbs Laptop Backpack Duffle Bags Shoulder Bags MP3 Player and LED Emergency Light. Located at New Delhi (Delhi India) we have constructed spacious and the latest infrastructural base. Under the stern management of our Mentor &amp;ldquo;Deepak Chopra (Owner)&amp;rdquo; we have attained wonderful accomplishment in this domain. We Importers 50% products from China.We deal in brand Spirite Inc. and we also make Customised Power Banks.&amp;nbsp;</t>
  </si>
  <si>
    <t>Incepted in the year 2010 at Delhi (India) we &amp;ldquo;Omax Watches India Private Limited&amp;rdquo; are a &amp;ldquo;Private Limited Firm&amp;rdquo; and a well-renowned OEM manufacturing Exporting Importing and Wholesaling of a comprehensive range of Stainless Steel Watches Mens Watches Chronograph Watches etc. Owing to support of our Mentor &amp;ldquo;Shailendra Yadav (Administration Manager)&amp;rdquo; we have attained a reputed status in this domain. We export our products to all over the world and importing from Hong Kong China Dubai etc.</t>
  </si>
  <si>
    <t>Outsole Sourcing for Shoes and sandalsSlipper Manufactured as per your Branding needs and Best Price offered T-Shirts and Apparels sourcing done at competitive pricing with your branding.</t>
  </si>
  <si>
    <t>Having an experience of nearly two decades has helped Kashmir Shawl Factory to be placed amidst the dependable Manufacturers Exporters and Suppliers of a wide range of products comprising Crewel Home Furnishings Designer Shawls Kashmir Carpets Designer Silk Scarves and Paper Mache Products. Matchless creative design is the highlight of our assortment of products. Moreover what has helped us to win the trust of the clients is our capacity to understand the specific requirements of the customers and design the products accordingly. Also we offer Walnut Wood Furniture Embroidered Kashmiri Jackets and Embroidered Kashmiri Suits appreciated for their flawless artistry.</t>
  </si>
  <si>
    <t>Welcome to blue berry asia where you can find home d&amp;eacute;cor interior decoration modular kitchen leather furniture home appliance crockery glassware cutlery giftware bath care cosmetic beauty and spa products baby care office automation new fashion era designer garments painting handicraft clay craft antiques etc.The company's corporate office is based in connaught place new delhi it&amp;rsquo;s a heart of the city and international business hub from where it is feeding the distributional channels in the entire country. We are a company involved with the specific needs of the clients hence the services offered include the entire spectrum of product requirements.</t>
  </si>
  <si>
    <t>Rangoli Printer was established in the year 1996. We are the leading Manufacturer &amp;amp; Supplier of Promotional Mug Promotional ID Cards Promotional T Shirt Promotional Cap ID Card Holder Corporate Calendar Corporate Table Clock Business Promotion Umbrella etc. Providing quality products to clients is the main aim of our company.Our customers prefer to purchase our products due to their best quality and reasonable price. We ensure to satisfy the entire requirements of our patrons in all possible manners. Our professionals have maintained a trustworthy relationship with our valuable clients.</t>
  </si>
  <si>
    <t>A team of young designers working with disabled artisans across India. We are service provider of Corporate gifts/return gifts/trousseau packaging with our innovative ideas and product stories.Trader of bags Fashion&amp;nbsp;jewellery home products like&amp;nbsp;bed covers table mats napkins cushion covers runnerles decoratives cand&amp;nbsp;stoles scarves eco products paper mache gifts &amp; gift platters etc.</t>
  </si>
  <si>
    <t>Techno Network Solutions is a fast emerging Delhi based company Established in 2002 having 13 years experience in the IT Industry with the huge range of products and IT services keeping pace with the expanding horizons of the IT Industry and the ever increasing demands for perfection. Techno Network Solutions is engaged in trading supplying and service providing of Desktops Computer Network Servers Computer Printer Branded Scanners Antivirus Software Networking Products Computer UPS CCTV Camera Computer Workstation Computer Desktop Parts Standalone DVR Laptop Accessories Maintenance and Support Services Security Solutions and many more.At Techno Network Solutions Client Servicing is of utmost importance and it is endeavored that the clients should find us as the one stop solution for all their IT related requirements.</t>
  </si>
  <si>
    <t>Nanak Sons Sarees was established in the year 2009 at New Delhi though business seem &amp;nbsp;to be new &amp;nbsp;but the experience is flowing from generation to generation since 1944 when Shri Nanak Chand Ji &amp;nbsp;started the business in the name of Nanak Chand Ganga Ram. We have put in best effort and hard work to create &amp;nbsp;and discover the finest ethnic and contemporary designs and best quality from India.We travel long distances to collect and provide the finest Traditional Indian Sarees and Dress Material in the pursuance to get our work done in the the best way by national award winners weavers and craftsman to deliver the best possible products &amp;nbsp;to our clients at competitive prices. Though the product range in India is endless still &amp;nbsp;we deal in most attractive and finest qualities crafted in India.</t>
  </si>
  <si>
    <t>Manglam Textiles was established in year 2006. We are leading Manufacturer &amp; Wholesaler Supplier of Cotton Fabrics. An exclusive range of Cotton Fabrics is manufactured and supplied by us to match up with the increasing demands of various textile industries across the globe. These are 100% pure cotton fabric is widely used for stitching smooth and skin friendly garments. Our clients can avail these fabrics from us in various attractive designs colors and patterns as per the requirements of our clients. Striped Fabric is extensively used for designing and making corporate or formal shirts. This product is made and designed by using quality material and sophisticated technology under the guidance of professionals.</t>
  </si>
  <si>
    <t>Weightech Equipments&amp;nbsp;was established in 1985 and have 25 years experience in Weighing Scale Technology.Its manufacturing unit has a capacity to produce weighing scale of weighing range from 0.01mg to 5 tonnes and more with highest accuracy. The specialized team of engineers and in house R &amp;amp; D facility enables it to have a technological edge over the competitors at all the times.Globuz provides&amp;nbsp;excellent solution to the most weighing problems e.g. Jewellery Laboratories Output shops &amp;amp; Industries.Globuz machines&amp;nbsp;manufactured under the strict quality control systems and modernised methodsAll the&amp;nbsp;Globuz weighing scales&amp;nbsp;are approved by the department of weights and measurements. The sales and service network spanning all over the country has a highly qualified and a well trained force of high profile engineers providing prompt after sales service support to all the esteemed customers at their doorsteps.&amp;nbsp;</t>
  </si>
  <si>
    <t>Lucky Screen Printers is the leading Manufacturer Wholesaler and Service Provider of&amp;nbsp; Corporate Gift Mens T-Shirts Printing Services and much more. Understanding with the altering requirements of our patrons we are indulged in offering a huge assortment of Services also.</t>
  </si>
  <si>
    <t>We are a renowned firm engaged in Manufacturer and Wholesaler a wide range of Ladies Kurtis Ladies Tops Ladies Skirts Ladies Dresses and Ladies Kaftans etc.</t>
  </si>
  <si>
    <t>Axelle Enterprises is a Manufacturer Exporter and Supplier of Jewellery and Handicraft Accessories since 1989. The company provides beautifully designed jewellery.C.E.O. Ms. Sarita Mittal is M.COM. B.ED. Delhi University Production of jewellery is in Delhi.   Infrastructure The company&amp;rsquo;s production and processing unit is equipped with latest machinery and equipment for production of jewellery. International standards of jewellery are met with the supervision of experts. Axelle Enterprises brings forth an exclusive range of Jewellery and Handicraft Accessories. We are a prominent Manufacturer and Supplier of Fashion Jewellery Silver Jewellery Loose Semi Precious Beads and Precious Stones. The company provides products according to client&amp;rsquo;s requirement. Quality control process is supervised by experts from the procurement of raw material till the dispatch of product.</t>
  </si>
  <si>
    <t>At R.N.Jewellers we design and manufacture exquisite pieces of jewellery which is symbol of unique craftsmanship. Established in 1991 we are into ancestral business having experience of 15 years with head office at New Delhi India. Being manufacturer we have our own infrastructure where we produces jewellery pieces which are uniqe elegant and contemporary. Our designs are based on market trends latest in</t>
  </si>
  <si>
    <t>Suhani Associates &amp;amp; Consultant was established in the year 2013. We are the leading Trader &amp;amp; Supplier of Mens Designer T Shirts Mens Printed T Shirts Mens Trendy Jeans Mens Fashion Jeans School Bags etc. Being a client-centric organization we are involved in providing utmost quality products to customers that satisfy their entire requirements and needs. To render complete satisfaction is our main objective.These products are highly durable and reliable in nature. Our products are acknowledged amongst our customers due to their best-in quality. We ensure to deliver these products in various places across the country. The products offered by us are highly appreciated for their high performance. These products are available in market at reasonable prices.</t>
  </si>
  <si>
    <t>The Quality of watchman products starts of an up-to-date planning carried out with the aid of a sophisticated system which enables any element of the lockset to be designed and visualised in three-dimensional form before being produced.The quality of the product is guranteed by the planning effected in full respect of the most important international norms and all types of tests as laid down by these norms. Our laboratory is used to conduct new finishes and experiments on prototypes of new articles and to verify consistency of quality in products currently under production - thus an effective system of quality control has been set up within the company painstaking research and constant comparative analyses to choose the most efficient machinery permitting the production to achive such a level which marks since longtime our quality.</t>
  </si>
  <si>
    <t>Established in the year 2000 at New Delhi (India) we &amp;ldquo;VVPassion&amp;rdquo; are recognized as the foremost manufacturer exporter and supplier of an elegant and exquisite assortment of Ladies Designer Kurtis Tunics &amp; Western Dresses. Our complete product range is designed by our highly creative team of expert designers using soft fabrics in adherence to the latest fashion trends. Products offered by us are widely demanded across the country for their characteristics like high durability attractive designs colorfastness wear &amp; tear resistance skin friendliness delicate embroidery work and soft texture. We provide these products in plethora of patterns colors designs and sizes to meet client&amp;rsquo;s specific preferences. These garments are meticulously checked by our quality controllers on various parameters to ensure that these are absolutely flawless and durable.</t>
  </si>
  <si>
    <t>We are very much pleased to announce that we are now Swiss Gourmessa Foodbakers Private Limited.Who doesn't know the world famous Swiss exports such as chocolates knives watches and cheese.We are bringing Swissness to India!Ever had the appetizing smell of fresh baked bread?-You can smell it now in Delhi!Our breads buns and delicacies are made of the finest imported raw material. Our Bakers and Pastry Chefs work hard to bring you mouth watering goodies.Simply order online call us or visit our shops in Vasant Vihar or in Sultanpur to get deliveries at your door step.You may get our products at Sultanpur or relax in The German Center Gurgaon with Coffee and pastries.We welcome you to smell and taste fresh bread on your breakfast table and other occasions.</t>
  </si>
  <si>
    <t>We - Harsha Plastics &amp;amp; Chemicals have an extensive product knowledge &amp;amp; trade expertise which in turn enables us to offer to our clients a wide spectrum of PVC formulations PVC tin Stabilizers PVC Chemicals For Rigid PVC Pipes Cables Electrical Boosting &amp;amp; Footwear specialty chemicals stearic acid titanium dioxide calcium carbonate matting agents optical brighteners litharge lead oxide etc. The products offered by us are sourced from leading manufacturers. For the convenience of the clients we completely understand their needs and suggest them with the formulations that suits the applications client needs for. This helps in rendering complete customer satisfaction to the clients.</t>
  </si>
  <si>
    <t>KROWNOVERSEAS bags established in the year 2001 we are young and dynamic manufacturers of non woven fabrics bags for agriculture and landscaping. Our products are widely used and target national market. Our organization aim on providing best quality products to the clients.These products are manufactured according to the specifications provided by the clients. We manufacture best quality products with unparalleled texture and are available in reasonable prices. Our non woven fabrics bags are available in variety of colors sizes designs and&amp;nbsp;appropriate finishing.who have years of experience in the significant industry. We are equipped with latest technology machines which are handled by experience group of professionals. Our team is well skilled and motivated towards rendering best services to the organization.&lt;ul&gt;&lt;li&gt; Flat flexible porous sheet structure.&lt;/li&gt;&lt;li&gt; Produced by interlocking layers or networks of fibres filaments.&lt;/li&gt;&lt;li&gt; Classified as disposable or durable non wovens based on usage.&lt;/li&gt;&lt;/ul&gt;</t>
  </si>
  <si>
    <t>Jha Group Of Garments was established in the year 2009. We are the leading Trader &amp;amp; Supplier of Mens Jacket Mens T-shirts Ladies Jeans Fire Alarm Smoke Detector LED Display Board Display Hoardings etc. Our products have earned huge appreciation from clients just because of their remarkable excellence as well as features such as accurate dimensions long lasting scratch resistant aesthetic appeal smooth finish elegant designs and many others. Customization solution is provided to the clients in which the products are developed as per clients&amp;rsquo; specified details and orders. With our ethical business policies transparent dealings with clients and assurance to deliver products on-time we have been able to place our company&amp;rsquo;s name at the top of leading organizations&amp;rsquo; list.</t>
  </si>
  <si>
    <t>We are privileged to introduce ourselves as a chief organization based in India providing a series of products like raw cashew nuts cashew kernels home furnishing handloom fabrics fabrics- garments paper frozen fishes food articles bakery products readymade garments raw materials repairs &amp;amp; maintenance of industrial electronic systems electronic products agro machines &amp;amp; spares. Being a trusted name and well connected leading manufacturers worldwide to ensure reliability durability and consistent high-grade quality. We are professionals and believe in building long-term relationships by even giving prompt delivery for bulk orders at the most competitive prices. We are well equipped with state-of-art infrastructure and also invest in the technological up gradation from time to time to cope up with the international challenges. Our modern manufacturing unit incorporates the most advance quality testing facilities in order to meet the growing international demands. Mekatronics aims at achieving complete customer satisfaction and not short-term gains.</t>
  </si>
  <si>
    <t>S S Footwear was established in the year 1990. We are leading OEM Manufacturer and Supplier. We are well admired by consumers for offering best Mens Footwear. In addition to this these presented footwear are reliable in nature. Scratch resistant in nature offered footwear are skin friendly in nature and supplied to patrons. Besides this we charge acceptable price for this footwear.Men Footwear is prepared exported and supplied by us in numerous sizes designs and colors to fulfill the diverse client requirements. Proffered selection is prepared in adherence to the latest market trends. Lightweight and extremely comfortable these slippers are widely recognized for their strength ease of cleanliness and high skin-friendliness.Whether it is an official meeting or an important presentation our formal shoes have been helping men make the right impact and generate the right noise since a long time. They are on offer in a wide array of styles designs and sizes so that the clients can pick up the product that they like easily.</t>
  </si>
  <si>
    <t>RK Overseas company is establish in the year 2015. We are leading Manufacturer Trader Wholesaler and Importer of Electronic Items Gas Stove Shoes etc. Each product from the provided gamut is highly referred due to its superb utility cost-effective prices power saving capacity perfect quality and durability. The entire range is nation across known for unbeatable counterpart. For our client&amp;rsquo;s benefit we are persistently providing the offered spectrum in standard as well as customized specifications. The range is manufactured in compliance with the standards of the industry and utilizing the finest raw materials and modern machines at the vendor&amp;rsquo;s end.</t>
  </si>
  <si>
    <t>WHOLESALE BUYER CONNECT WE CREATE ALSO YOUR OWN DESIGNSON YOUR CALL&lt;ul&gt;&lt;li&gt;&amp;nbsp; &amp;nbsp; &amp;nbsp; &amp;nbsp; &amp;nbsp; &amp;nbsp; &amp;nbsp; &amp;nbsp; &amp;nbsp; &amp;nbsp; &amp;nbsp; &amp;nbsp; &amp;nbsp; &amp;nbsp; &amp;nbsp; &amp;nbsp; MANUFACTURE OF KIDS AND GIRLS GARMENTS&lt;/li&gt;&lt;/ul&gt;&lt;ul&gt;&lt;li&gt;&amp;nbsp; &amp;nbsp;KIDS&lt;i&gt;---LAHNGAGOWNPARTY BIRTHDAY DRESSFANCY FROCKCOTTON STYLISH FROCK. &amp;nbsp; &amp;nbsp; &amp;nbsp; &amp;nbsp; &amp;nbsp; &amp;nbsp; &amp;nbsp; &amp;nbsp; &amp;nbsp; &amp;nbsp; &amp;nbsp; &amp;nbsp; &amp;nbsp; &amp;nbsp; &amp;nbsp; &amp;nbsp; &amp;nbsp; &amp;nbsp; &amp;nbsp;&lt;/i&gt;&lt;/li&gt;&lt;li&gt;&lt;/li&gt;&lt;li&gt;&amp;nbsp; &amp;nbsp; &amp;nbsp; &amp;nbsp;GIRLS-&lt;i&gt;-LAHNGA CHOLIINDOWESTERN DRESS PARTY GOWN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lt;/i&gt;&lt;/li&gt;&lt;li&gt;DESIGNER DUPATTA---&lt;i&gt;LACE DUPATTA IN NETCOTTONJORZETTCIFONPULKARI DUPATT&lt;/i&gt;A.&lt;/li&gt;&lt;/ul&gt;</t>
  </si>
  <si>
    <t>Duraflex Services and Construction Technologies Ltd (DURAFLEX) is a market winner in the field of bituminous products. In the year 2009 (Post-separation with Tinna Group) Duraflex patronized by two veteran entrepreneurs Mr. Vijay Sekhri and Mr. Anil Sekhri armed with course of experience. Earlier they were part of Tinna Group bolstered in cooperation by the Sekhri Family (1984-2009). With a vision of mooting innovative technology in the province the group was engaged in manufacturing of-Rubber Slipper Micro Rubber Sheets Leather Footwear Commodity Trading and Exports Edible Oil Manufacturing Warehousing and Stevedoring operations &amp;amp; Rubberized Bitumen for Roads.</t>
  </si>
  <si>
    <t>S. A. Enterprises&amp;nbsp;is a foremost&amp;nbsp;Manufacturer&amp;nbsp;of&amp;nbsp;Backpack Bag Trolly Bag Gifts Pack Men T Shirt. We provide these in many sizes and specifications to satisfy the altering and variegated requirements of our customers. Designed and developed at par with the well-defined quality guidelines these provided products are immensely acknowledged and demanded.&amp;nbsp;Our organization owes its accomplishment to our able mentor&amp;nbsp;Mr. Sohaib ( Owner ). Owing to his years of industry knowledge and complete field experience they offer us with valued leadership that keeps us ahead of our opposition and gain good benefit.&amp;nbsp;</t>
  </si>
  <si>
    <t>ACS is one-stop-shop from where you can buy splendid collection of Phulkaris Gents JacketLowersTrack-Suit Night Wear &amp; T-Shirts and Bags. Which all are carefully designed for giving the utmost level of comfort. Made from top quality raw material our products are universally appreciated for their reliability.Being a quality driven we lay massive emphasis on the quality of our garments. Our garments are noted for their quality workmanship. We ensure that the fabric is of the finest quality. A lot of emphasis is laid on the designs color and strength of garments. Style is as important as quality is significant.You will find a wide range of design which can be customized and at your negotiated price....Plz do give us a call on 8448431430</t>
  </si>
  <si>
    <t>Our group is one of the leading importer distributor and retailer for various leading brands across the c continent. The company was established in 2008 with a vision to expand and take the international brands distribution to the next level into India. Kanvar group represents a wide range of brands from various parts of the world-brands are chosen vary carefully to cover all sectors from the fashionable Australian handbag to Italian cosmetics luxury. Keeping the Indian consumers in mind the brands are distributed and retailed with a very careful strategy. The designer labels and their target audience are closely studied and each sale is sheer luxury and a feel of comfort.</t>
  </si>
  <si>
    <t>Buy Hallmarked Diamond and Gold Jewellery 14carat or 18carat at Whole Sale Prices.  Buy Loose Diamonds Solitaires Certified (IGI and GIA) and Non Certified at Unbeatable Prices.  Design your own Rings Ear Rings Pendant Sets Heavy Sets and get distinguished from rest of the World.</t>
  </si>
  <si>
    <t>Radiant is a product of S K creation a Delhi (India) based firm engaged in manufacturing and supplying a wide range of high qualities Soft luggage and all types of Bags.  A professionally organized house have been developed to produce quality products. We are consciously committed to produce top of the line product range. Our endeavor is to design and develop reliable durable and cost effective bags for our suppliers &amp;amp; customers. We ensure consistent quality competitive pricing and on time delivery every time at any part of INDIA.</t>
  </si>
  <si>
    <t>We are the largest community for providing latest embroidery designs online.You can download free embroidery designs as well as purchase paid embroidery designs of the premium concept from our website with affordable rate.Here you can shop any size of designs that working with embroidery machines Designs of Applique Bride Boho Gypsy Patches Custom Logos Arabian Jalabiya Caftan Galebiya Hijab Farasha Lace Border Garments Hoops Wall ART Allover Traditional Saree Exclusive Fancy sarees Suits Fancy Dresses Royal border Flat Embroidery Sequins Embroidery Cording Embroidery Salwar Kameez Design Schiffli Embroidery Most Running Latest Embroidery designs in Delhi Punjab Kolkata Hyderabad Chennai Gujarat Maharashtra etc.</t>
  </si>
  <si>
    <t>B.H Exports was established in the year of 1980. We are a leading Manufacturer Exporter Wholesaler Distributor Supplier of Silk Scarves Printed Stoles Pashmina Stoles Kashmiri Embroidered Jamawar Scarves etc. The offered range is highly acknowledged for its marvellous look smooth finish shrink resistance and premium durability. Available in customized designs to meet the distinguished requirements of our esteemed clients.Our organization hold expertise in providing our clients an exceptional array of Printed Dupatta. The offered range is highly acknowledged for its marvellous look smooth finish shrink resistance and premium durability. Available in customized designs to meet the distinguished requirements of our esteemed clients.</t>
  </si>
  <si>
    <t>Rasg Marketing is a Private Limited company formed in 2011 to serve the purchasing needs of Various Hospitals Hotels Corporate and other Modern retail chains across India. Rasg has its registered office in New Delhi.We also have our own Private label which we are selling online by the &amp;nbsp;Estycal at majorly all the e commerce portals in in india and internationally also.We deal in following products:-&lt;ul&gt;&lt;li&gt;&amp;nbsp;Spectacle frames/Sunglasses.&lt;/li&gt;&lt;li&gt;&amp;nbsp;Imported Laptop Bags/Briefcases.&lt;/li&gt;&lt;li&gt;&amp;nbsp;Handbags.&lt;/li&gt;&lt;/ul&gt;Objective Our Main Objective is to give the Quality Product at an Affordable cost. Product Catalogue We have a Wide range of Products which suits your Requirement.</t>
  </si>
  <si>
    <t>Established in the year 2015 at New Delhi (Delhi India) we &amp;ldquo;R G Creations&amp;rdquo; are a Partnership Firm engaged in manufacturing and exporting the finest quality Door Curtains Ladies Scarves Hand Bag Designer Cushions etc. Under the guidance of our mentor &amp;ldquo;Ashok Sharma&amp;rdquo; we have reached on top position in the industry. We export our products to USA and Australia.</t>
  </si>
  <si>
    <t>Being the largest Manufacturer Wholesaler and Supplier of comprehensive and diverse range of Ladies Fancy Kurti Printed Kurti &amp;amp; Embroidered Kurti. We have carved a niche for ourselves in national market. Being a quality conscious company we ensure that the quality of our wide range of fabrics and garments comply with international standards. Moreover our reliable distribution network helps us in delivering the consignments of our clients within the promised time frame.The strength of the company lies in providing optimum quality durable well designed and reliable products to the clients. With well developed and sound infrastructure we manufacture the most effective and efficient range of products. The impeccable product range offered by us is widely appreciated all around the market of Indian Subcontinent. We upgrade and improvise the products from time to time to attain the satisfaction of the customers.</t>
  </si>
  <si>
    <t>Patriot International was established in the year 2005. We are Manufacturer Exporter And Supplier of Disc Brake Pads Clutch Plates Bullet Brake Shoes etc. These products are highly demanded by the customers for their low maintenance fine finishing high functioning super performance and longer service life. We are known for our consistent quality standards so we precisely design and manufacture the offered range of products using Superior quality raw material with the help of cutting-edge technology in adherence to international quality standards.</t>
  </si>
  <si>
    <t>Pooja International is engaged in dealing with a variety of products in the domestic and international market. We are a reputed Importer Exporter and Supplier of Ladies Garmentsscarfs Hotel Furniture Chandeliers Calculators Fashion Jewelry Wooden Floorings Swimming Pool Stone Beads Mosquito Rackets House Furniture and Diamond Rings. Our company procures the products from China and export and supplies them in all over the world largely in USA and UK which are our major markets.The company has managed to gain a substantial growth since its establishment in New Delhi India in 2009. We are leading our firm with the quality centric approach. The products we deliver to our clients are sourced from the trusted vendors of the market and tested thoroughly before being exported.</t>
  </si>
  <si>
    <t>K S Techno Solutions is a part of Indotech Group.Indotech Group's operations commenced in 2000 by K Bajaj who had 20 years of high level multifaceted corporate experience.The Focus for the group companies was on:Phase 1: Specialized garments &amp;amp; accessories production-Entire fabrication in-house.Phase 2: Specialized paints &amp;amp; floor coating systemsPhase 3: Create a distribution channel for organized brands &amp;amp; own products.</t>
  </si>
  <si>
    <t>We specialize in cleaners for cleaning of metallic components made of brass aluminium steel etc. Our products MERCURY LOTION MERCURY Rust Preventive and Rust Remover Mercury Loupe MOBTEC Watch &amp; Clock Oils MOBTONE Watch &amp; Clock Oils PANTHERGreases for Watches PANTHERWatch &amp; Clock Oils are renowned and trusted by the users for about last five decades.Our products&amp;rsquo; range also include MERCURY Wonder: cleaners for computer and electronics MERCURY Kwiklin: Multipurpose household and office cleaner MERCURY Instaklin: for mobile phones and telephone instruments. Our MERCURY LOTION is being used satisfactorily for cleaning motherboards and pcbs for all kinds of mobile phones and audio-visual equipments like LCD LED Televisions etc.</t>
  </si>
  <si>
    <t>Gupta Plastics was established in the year of 1985. We are Manufacturer of Courier Polythene Bag Bread Packing Polythene Bag Degradable Polythene Bag Self Seal Polythene Bag Printed Polythene Food Bag Food Packaging Polythene Bag etc. These bags are designed and printed using excellent quality raw material and cutting-edge technology in compliance with the defined quality standards under the supervision of our quality controllers.The entire range is broadly demanded in the market due to its features like elegant design colourfastness light weight durable finish standards and thermal resistance. These are offered in various colors designs and patterns as per the needs of the client&amp;rsquo;s within promised time frame.</t>
  </si>
  <si>
    <t>Pali Bag Works was established in the year 1980. We are leading Manufacturer Wholesaler Trader of Laptop Bags School Bags etc. These school bags are widely acclaimed among clients for their strength and light weight. Offered school bags are processed by our craftsman by using optimum quality material and latest machinery. Our customers can get these school bags from us at reasonable price.Materials used in in our products are of high quality and have undergone stringent measures of quality test. Our team consists of dynamic professionals and designers who believes in giving the best to the customers from quality to design. We design our products keeping in mind the requirement and comfort of our customers.</t>
  </si>
  <si>
    <t>Incepted in the year 2014 P and T Enterprises is an eminent entity indulged in manufacturing and wholesaling a huge compilation of Ladies Belly Ladies Shoes Ladies Footwear and many more. Manufactured making use of supreme in class material and progressive tools and technology; these are in conformism with the norms and guidelines defined by the market. Along with this these are tested on a set of norms prior final delivery of the order.</t>
  </si>
  <si>
    <t>Mnfrs. &amp; exporters of narrow woven webbings &amp; tapesnarrow fabricsnarrow woven fabricsnylon webbingpp webbingpolypropylene webbingwebbingmilitary webbingmilitary webbing beltniwardog belt niwarsaftey belt niwarwoven pp tapespiping tapesmilitary woven tapesmilitary webbing tapestubular webbing25mm webbingherringbone tapenarrow woven twill tapedog collar webbingpet leash webbingcat collar webbingdog beltdog tapetiger beltwebbing strapnylon webbing strapssafety belt niwarmini cord niwarbasket niwarheavy niwargole kinara niwar38mm niwar belt etc. Military uniforms accessories like beret capspeak capslanyardshandcuffsleather boots / shoessafety shoes sweaterjerseymilitary web beltsmilitary webbing beltmilitary blanketssocksbullion wire laces etc.</t>
  </si>
  <si>
    <t>The Crafts was established 1995. We are Manufacturer Supplier of  Partywear Men Slipper Trendy Casual Slipper Traditional Leather Slipper etc. Our elegant designs and mesmerizing texture and patterns have received wide acclamation. These are available in exclusive ranges for men and women in a vast variety of colors designs and patterns. Manufactured using highly qualitative raw materials such as leather resin PVC and many more these are renowned for their exceptional quality durability and damage-resistance. The manufacturing process is carried out at our ultramodern infrastructure facility using raw materials of the best quality. Modern technology is integrated into our production process in order to ensure that clients are satisfied with our products. The footwear products offered by us boast of exceptional quality durability and damage-resistance. These are suitable for rugged use as they do not get worn out easily. Our range of products are designed by a highly skilled and creative team of designers who are well in tune with the client preferences as well as the changing market trends.</t>
  </si>
  <si>
    <t>R. M. Industries is a well known and highly trusted name in plastics industry. We are manufacturing company and has been established in 1984. We making available a wide range of colouring and compounding solutions to the industry. It has entrenched its name as a high quality manufacturer and supplier of a wide range of Colour White Black Master Batches (Available in Indian Standard British Standard RAL Pantone Custom color) Anti-fibrillation/Filler Master Batches PVC Compounds for wires &amp; Cables (Electrical House Wiring Telecom Automotive Cables) footwear Compounds (slippers Soles PVC Components Pipes profiles) and full range of Additive Master Batches for Plastics Industry.</t>
  </si>
  <si>
    <t>Genetree eBiolab is established to focuse on serving the growing life science market. We supply instruments reagents and plastic wares general labware pcr consumables tissue culture consumables as well as Taq Polymerases and restriction enzymes complete BSL-3 consumables[N-95 mask cover all suits tissue papers towels UV eye glasses nitrile powder free gloves etc.] to many academic institutions. We supply surgical garments and other consumables diagnostic kits rapid test kits to multi specialty hospitals pathology clinics diagnostic labs etc. To keep pace in this ever changing field we have distributor agreements with companies which produce quality innovative and advanced products at reasonable prices. Whether your work is in a lab performing molecular biology techniques tissue culture methods genomics or proteomics research we are confident we have most of the products you need.</t>
  </si>
  <si>
    <t>Since 1983 We Kumar Electronics are ISO Certified and specialist manufacturer supplier Wholesaler and Trader of Mobile Phone Chargers Adopters Soldering Iron Solder Wire  Remote Bell Battery Eliminator. Being a patron-focused enterprise we are offering our clients with quality Mobile Recharger.These are designed by our experts using quality raw material which we procure from vendors of high repute. These come in a varied finishes and colors in order to meet the needs of varied customers. We have the support of a team of prolific individuals with a go-getter attitude. Their hard work and modern approach to product design development have exemplified our business practices. We focus on the emerging demands in the market around the world to come up with innovative product designs that will must suit the requirements of our customers all over the world.</t>
  </si>
  <si>
    <t>Labin Instrument Company was established in the year 2014. Labin Instruments Company specializes in the production of High Temperature Furnaces &amp;amp; Textile Testing Laboratory Instruments. The company is a highly reliable Manufacturer Exporter and Supplier of Laboratory/Thermal Calibration Equipments Automobile Testing Equipments Textile Testing Equipments General Testing Equipments Jewellery Manufacturing Equipments High Temperature Laboratory Oven Weight Per Litre Cup and Other Testing Equipments. The company offers an accurate range of Laboratory Equipments with the team holding expertise in the quality testing and product upgradation process. The customers can come up with feedbacks which are constructively used by the company for the betterment of its products.</t>
  </si>
  <si>
    <t>Established in the year of 2016 Kossum Crafts are engaged in Wholesaling Trading Retailing Exporting and Importing of Dhokra Handicrafts Tibetan and Ladakhi Jewelry Decorative Cow Bells Indian Tribal Art &amp; Craft Decorative Bells Wind Chime Wrought Iron Handicraft and much more. Kossum Crafts is an emerging company in the field of Indian Handicrafts. India has a rich heritage of handicrafts all regions and states have their own ethnic handicrafts. In the age of automation and robotics handicrafts are not only providing livelyhood to the rural and tribal areas of India but they are keeping our heritage and culture alive. Some of these handicraft forms like Dhokra Craft is as old as 2000 years.Custom Orders: We undertake projects like hotels restaurants cafe etc. We work with interior decorators architects consultants and develop products as per their designs and specifications. Please contact us for more details.</t>
  </si>
  <si>
    <t>Kaif International is a well known and reputed business house based in New Delhi India. It deals in manufacturing trading import and export of following products :  \r\n&lt;ul&gt;\r\n&lt;li&gt;&amp;bull; Women&amp;rsquo;s and Men&amp;rsquo;s Scarves and Stoles made from wool cotton viscose silk chiffon &amp;amp; georgette.&lt;/li&gt;\r\n&lt;li&gt;&amp;bull; Belly Dance Costumes  Hip Scarf  Skirts  Coin Belt.&lt;/li&gt;\r\n&lt;li&gt;&amp;bull; Costume and Fashion jewellery &lt;/li&gt;\r\n&lt;li&gt;&amp;bull; Pashmina Viscose Silk Wool Jamavar &amp;amp; Cotton Shawls and Stoles.&lt;/li&gt;\r\n&lt;li&gt;&amp;bull; Leather products like Jackets Bags Laptop cases Wallets Passport folders etc.&lt;/li&gt;\r\n&lt;li&gt;&amp;bull; Floor coverings like Rugs Durries Mats.&lt;/li&gt;\r\n&lt;/ul&gt;</t>
  </si>
  <si>
    <t>Aver Information Incorporation was founded in January 2008. We currently focus on the branding and design R&amp;D manufacturing and global marketing of Aver products worldwide. Aver is a major global provider of business and education solutions including its Aver Vision line of visualizers (document cameras) charge carts security surveillance products and video conferencing products. Aver prides itself on developing cutting-edge products that indicatively integrate video technology electronics optics wireless technology software applications and industrial design capabilities. Aver promotes one single goal in both its business and education sectors: to provide efficient and easy-to-use solutions that incorporate the latest technologies and exceed the basic needs requirements and expectations of our customers.</t>
  </si>
  <si>
    <t>Born in the lineage that has served for over half a century Krishna Jewellers team has attained excellence in jewellery craftsmanship and exquisite design generation. Their first showroom was opened in 1951 at Dariba Kalan Chandni Chowk the heart of Delhi's jewellery district. Krishna Jewellers is a global organization where business acumen vision technology and artistic excellence are synergized to create diamond jewellery of unsurpassed beauty. \t\t\t\t\tThe voyage has been extremely challenging for Krishna Jewellers to create an impeccable and untarnished prestige and eminence.</t>
  </si>
  <si>
    <t>PayTel was established on the year of 2010. We are a leading Services Provider of Electricity Bills Payment Services Mobile Recharge Services etc. Having vast industrial experience in this domain we are offering Mobile Recharge Service. For rendering these services we use Recharge software that is developed by our experienced professionals. This software is capable. We have marked a remarkable and dynamic position in this domain by providing reliable Online Mobile Recharge Services. In these services our dedicated team of diligent professionals develop portal for mobile recharge. These portals are used by the shopkeepers for recharging mobile phones.</t>
  </si>
  <si>
    <t>Established in 1977 by Late Sh. Mohan H NichaniOur Company FCE Photo Video (Fotocolor Emporium) has been successfully dealing in photographic equipment&amp;rsquo;s. We are ideally located in Connaught Place the commercial hub of New Delhi. We have two business verticals &amp;ndash; Retail and Distribution of photographic equipments. Mr.Manish Nichani has been taking care of business operations and has grown the business exponentially over the last 10 years.Our retail vertical started selling digital consumer cameras in 1997 and also started selling digital and conventional professional equipment to professional photographers. Our clients include leading photographers in India press photographers representing major names in the publishing Industry wedding advertising Video Film makersRental Houses all across India.Currently we are selling Exclusively Canon Products Our association with Canon started in year 2005 when we started selling hi-end Camera equipment to meet photographer's needs. In 2007 we were appointed the first exclusive touch and trial Canon Pro Zone in India We currently have the largest Canon Exclusive showroom (Canon Image Square) in India.</t>
  </si>
  <si>
    <t>The Action Group is an established conglomerate with interests in Areas as diverse as footwear (Action Shoes) computer peripherals &amp; power inverters (Microtek) real estate (Suncity Projects) healthcare (Sri Balaji Action Medical Institute) iron &amp; steel (Action Ispat and API Ispat) chemicals (API Chemicals &amp; Plasticizers) and now panel boards (ActionTESA).The Group has remained committed to values such as integrity quality &amp; innovation. As a brand 'Action' and its associated labels have become synonymous with excellence value-for-money and the consumers' unshakeable trust.</t>
  </si>
  <si>
    <t>Amit Export Corporation is a one stop shop for all sorts of Leather Goods engaged in manufacturing exporting trading and wholesaling of leather goods since 1989. We work for multinationals big corporate honchos hotels etc. We manufacture Leather Wallets And Card Holders Ladies Wallets And Coin Purses Leather Handbags And Laptop Bags etc. We have a work force of 20 skilled leather supervisors specialized in their profession and 30 semi skilled workers. We can manufacture anything and everything in leather goods and accessories. We have a vast experience of over 25 years in the field. We export our products to USA Canada Denmark UK Greek and Australia.&amp;nbsp; &amp;nbsp; &amp;nbsp; &amp;nbsp; &amp;nbsp;&amp;nbsp; &amp;nbsp;All of our products are made out of Leather and Leatherette material carefully hand picked from the finest sources and goes through stringent quality checks before being approved. No harsh chemicals or dyes are being used in manufacturing the same.</t>
  </si>
  <si>
    <t>Roop Sarees Ext. is a well known brand. Currently managed by their third generation it has a loyal satisfied clientele spread across the globe. Having a wide range of products. It provides latest designer wear products in suits sarees and bridal wear and at affordable prices too. We try to give our customers the best of services. It is a privilege to say that with our 6 decades of experience products pricing fixed margin and transparent way of working the customer comes back to us again and again. At Roop Sarees Ext. we have a range of apparels for all occasions which help you make a statement in a way you choose- subtle or apparent. Roop Sarees Ext. endeavors to replicate the richness of the in-store shopping experience through an easy-to-use website that offers an unmatched collection of Indian fashion. Through customer-friendly features like customization and style selection we offer an experience that is far better than many an offline store.</t>
  </si>
  <si>
    <t>CSB Symphony was established in the year 2007. We are leading Manufacture and Supplier of IP Cameras Dome Camera CCTV Control Console etc. We are a prominent company offering a wide array of Dome Camera which are&amp;nbsp;compact in size and are easy to install. These offered products are widely demanded in hotels restaurants public places and other such areas to facilitate surveillance. Besides providing maximum satisfaction through these products we also make available them at competitive rates. We make sure that our offered products are carefully examined for quality to make sure the best safety and reliability. Our clientele can also purchase from us in custom-made designed at market leading rates. Due to reliable performance and longer service life these are extremely demanded in the market.</t>
  </si>
  <si>
    <t>Manufactures and exporters of all kinds of stainless steel products kitchenware tableware and cutlery.Established in 1947 Punjab Stainless Steels Industries is premier manufacturer &amp;amp; exporter of Stainless Steel Items. Its one stop place all your Stainless Steel &amp;amp; Aluminium Utensils.</t>
  </si>
  <si>
    <t>Warm  Cosy and yet stylishly elegant - Wool Sutra is all that &amp;amp; more..... Wool Sutra is a chic and exquisite collection of shawls and stoles by Tanya Goyal &amp;ndash; a fourth generation entrepreneur involved in the Woollen Trade. The collection boasts of timeless Jamavar Pashmina Jacquard Embroidered  Needle Work Paper Mache  Kalamkari  Hand Painted  Pure Cashmere and&amp;nbsp; Kani shawls and stoles catering both to the traditional and modern clientele. Inspired by the rich Indian heritage and culture and imbued with vibrant and earthy Indian hues this ethnic item of clothing is been accepted universally by the young and old alike. Be it a festival wedding or simply an evening out with friends and loved ones it&amp;rsquo;s a great idea to keep a trendy stole or shawl handy to complement the outfit. Team it up as an accessory or just wear it to stay snug the versatility of this garment serves the purpose of blending in perfectly to suit the occasion !!</t>
  </si>
  <si>
    <t>Founded in 1987 R.R. Traders is a prominent manufacturer supplier and wholesaler  and engrossed in presenting a finest quality of Readymade Garments. Our product range comprises of the Men Trousers Men Pants Men corporate wear and Men Party Wear Trousers. These products are stitches making use of premium quality fabrics and urbane stitching technology. Offered product is tear resistance and best in class. Prior to final transmit of these products at customers&amp;rsquo; end quality executives check it accurately and promise the best quality and colorfastness nature. Moreover to this their precise sizes and best quality are much-admired amid clientele.&lt;i&gt; OUR BRAND \ARISTOGI TROUSERS\ IS A BENCHMARK SET FOR QUALITY PRODUCT DELIVERED TO OUR PRESTIGE CUSTOMERS.&lt;/i&gt;</t>
  </si>
  <si>
    <t>Priyal Artz was estalished in the year 2012. Priyal Artz is your one stop shop for Home Decor items Indian clothing artificial flowers jewellery and other accessories. The product range we offer are amazing and beautifully created keeping with the minutest detailing. We specialize in bridal sarees trendy Salwar Kameez and other Indian bridal wear like Lehenga Cholis. Get gorgeous ethnic clothes and dress up just the way Indian women dress. From a wedding saree to an Indo-Western outfit our clothing store has it all.We also have an exquisite collection of Lamps. We are one of the widely acclaimed companies engaged in the manufacture and export of intricately designed glass products.Our product cataloguewhich includes glass flower vase glass lampsglass lantern etc hosts a magnificent variety in accordance to the latest trends and styles at best competitive and affordable prices.</t>
  </si>
  <si>
    <t>Founded in 2002 our company specializes in manufacturing hydraulic machinery and shoe making machines. We have more than 10 years of experience in R&amp;amp;D manufacturing and Trading . The shoes making machine we provide includes&amp;nbsp; Poly-urethane Pouring Low pressure and&amp;nbsp; High pressure Machine Footwear Machinery Sole Press Machine Cooler Unit Transfer Printing Press etc.Our shoe machines get good response and recognition from customers.&amp;nbsp; So far we are still developing the market and dedicated to the objective of &amp;ldquo;Stable quality positive product R&amp;amp;D honest and fast service&amp;rdquo; for the most perfect facility to customers.We expect patronage from all industries; your satisfaction is our motivation to create future for everlasting business.</t>
  </si>
  <si>
    <t>We &amp;ldquo;Lsquad Entrepreneurs LLP&amp;rdquo; are a leading manufacturer and exporter of a commendable range of Men's Boots Men's Shoes Boat Shoes Formal Shoes Men's Sneakers etc. We are a Partnership Company that is situated at New Delhi (India) and actively committed towards designing trendy and comfortable range of shoes in several specifications and with assured quality. We export our products to countries such as US. Under the supervision of our mentor &amp;ldquo;Mr. Devendra Dixit&amp;rdquo; we have been able to accomplish the diverse requests and demands of our customers.The \Lsquad Entrepreneurs LLP\ is a brainchild of group of professionals from varied fields based on their current &amp; past profession who used to be childhood friends. All of them are masters in their respective professions. The accumulated /collective experience of them counts more than seven decades. They have travelled worldwide and decided to launch a premium shoes brand in the name of \LSQUAD\ and hence created Lsquad Entrepreneurs LLP in the year 2014.</t>
  </si>
  <si>
    <t>A Pioneering Gifts Portal in India with the largest bouquet of gifts and functioning across 20 Unique Gifts Categories with over 5000 Unique Gift Ideas like Personalized Gifts Photo Gifts Gift Vouchers Flowers Cakes Mugs T-shirts Watches etc.Giftsmate serves both retail and corporate clients for all their gifting needs. All Gifts are delivered at the Customer's Doorstep anywhere in India.The functional Categories include:&lt;ol&gt;\r\n&lt;li&gt;Gift Vouchers &amp;amp; Gift Cards&lt;/li&gt;\r\n&lt;li&gt;Personalized Greeting Cards&lt;/li&gt;\r\n&lt;li&gt;Engraved Gifts&lt;/li&gt;\r\n&lt;li&gt;Photo Wall Clocks&lt;/li&gt;\r\n&lt;li&gt;Personalized Kitchen Aprons&lt;/li&gt;\r\n&lt;li&gt;Wall Clocks&lt;/li&gt;\r\n&lt;li&gt;Photo frames&lt;/li&gt;\r\n&lt;li&gt;Flowers&lt;/li&gt;\r\n&lt;li&gt;Cakes (Including Photo Cakes &amp;amp; Corporate Cakes)&lt;/li&gt;\r\n&lt;li&gt;Sweets &amp;amp; Chocolates&amp;nbsp;&lt;/li&gt;\r\n&lt;li&gt;Silver &amp;amp; Gold Plated Gifts&lt;/li&gt;\r\n&lt;li&gt;Custom T-shirts - Round Neck Polo Hoodies&lt;/li&gt;\r\n&lt;li&gt;Promotional Coffee Mugs &amp;amp; Sippers&lt;/li&gt;\r\n&lt;li&gt;Photo Puzzles&lt;/li&gt;\r\n&lt;li&gt;Photo Keychains&lt;/li&gt;\r\n&lt;li&gt;Couple T-shirts&lt;/li&gt;\r\n&lt;li&gt;Wine &amp;amp; Whiskey Decanters&lt;/li&gt;\r\n&lt;li&gt;Bollywood Sarees &amp;amp; Cotton Sarees&lt;/li&gt;\r\n&lt;li&gt;Flower Vases&lt;/li&gt;\r\n&lt;/ol&gt;</t>
  </si>
  <si>
    <t>Handmade Cards At Your Doorstep company was established in the year of 2013. We are leading manufacturer suppliers and exporter of gift items greeting cards envelope scrapbooks paper bags etc. They are designed with most diligence and sincerity. With the assistance of modern technology and advance skills these clay products are designed with utmost sincerity. These products are designed to keep it as per current market trends and styles to keep our patrons happy and delighted. Also they are available in many specifications and speculations. These items are beautiful to look at and very stylish in finish. Smooth texture light weight many colors options available durability and nominal rates are few of the many factors that makes these products highly loved by our patrons.</t>
  </si>
  <si>
    <t>Incorporated in the year 2006 at New Delhi (Delhi India) we &amp;ldquo;Alphaone Technocrats Private Limited&amp;rdquo; are known as the reputed manufacturer trader retailer and wholesaler of the best quality Security Camera Fire Extinguisher Smoke Detector etc. Under the management of &amp;ldquo;Pushpendra Raghav (Managing Director)&amp;rdquo; we have achieved a perfect position in the industry. We are also provide Installation Service.</t>
  </si>
  <si>
    <t>Brosco Technologies was established in the year 2006. We are Trader Supplier and Exporter of Indoor CCTV Cameras Outdoor CCTV Cameras etc. We helps client put it all together and go directly to success. Whether clients are looking for assistance in completing a small integration project require in-depth expertise in building a large multifaceted system or want to find a Turnkey solution We has the resources project management skills client need. We are fully dedicated to our company and undergo through every procedure to squeeze the best from our products. Regular quality inspections makes us able to gain the trust of a large number of patrons. We have the vision to see the eternal and bring technology from there to make our services best in the industry. We are bolstered by experts who have good attainment of the industry requirements. They enable us in executing the processes as per the ethical and business standards. Our personnel and facilities are two primary reasons that have shaped the success of our company.</t>
  </si>
  <si>
    <t>Established in the year&amp;nbsp;1947&amp;nbsp;we DC Fashion are one of the leading&amp;nbsp;manufacturer&amp;nbsp;trader&amp;nbsp;wholesaler &amp;amp; Retailer&amp;nbsp;of an exquisite collection of Designer Suit Fabrics&amp;nbsp;Designer Saree&amp;nbsp;Designer Wedding Lehenga's Party Wear Lehenga's Readymande Dresses&amp;nbsp;and a lot more for women. Further our dress material glamorizes the persona of ladies and is acknowledged for unmatched designs elegant prints alluring colors and quality fabrics. All our apparels are aesthetically designed and crafted keeping in mind the latest fashion trends.Backed by a reputed vendor base we have been able to provide our clients with an enticing array of Ladies Garments and Dress Material. These are appreciated by women of all ages for their artistic excellence blended with creative usage of local embellishments and contemporary prints. Moreover with the help of our logistics capabilities we have been able to cater to a vast clientele in domestic and international markets.</t>
  </si>
  <si>
    <t>AMS Security offers best deal in Spy Product Surveillance System Access Control System Alarm System and all type security product with exclusive range.At AMS Security we offer you wide range of branded CCTV cameraSpy products Security Systems Attendance Machine Fire Alarm Systems &amp; much more. First Online Portal in India for all Security Systems at one place from where you can find all solution to your security problems. At our website you can have various option for all products as they differ from price brands quality &amp;much more you can access more then 2000 products with more then 20 brands from where you can easily carry out that which one will be the best for you.</t>
  </si>
  <si>
    <t>AK Embroidery was established in the year 1989. We are leading Manufacture and Supplier of Designer Lengha Choli Embroidered Lehenga Choli Fancy Saree etc. We are a noteworthy organization in the domain engaged in offering an excellent range of Designer Suit. This suit is designed using a quality assured cotton fabric and that is procured from our reliable vendors. Our offered suit is highly appreciated in the market for its mesmerizing color-combinations elegant patterns and modern designs. This suit can be matched with metal earrings.</t>
  </si>
  <si>
    <t>Indus Valley was established in the year 1999 We Indus Valley are one of the professionally managed organizations engaged in manufacture and export of a wide range of leather crafted products and accessories. Our wide range comprises of Leather Bags Leather Handbags Fashion Leather Handbags Leather Cushion Covers Leather Rugs &amp;amp; Cushions and Leather Hard Goods. Our range is manufactured using qualitative soft leather which ensures smoothness and fine finish of the range.We are offering stylish Leather products that are available in varied specifications so as to meet the requirements of the end users. The team of talented craftsmen is engaged in designing them and uses best quality materials to deliver long lasting products to the clients.Although operating in the industry for around a decade our organization has already caught a strong foot hold in the industry. Catering to widespread clientele in the domestic as well as international market we have earned appreciation for manufacturing a range that stands high on quality and design front.</t>
  </si>
  <si>
    <t>The mundane routine of life is a sure shot trigger for you to seek for a temporary respite! Thereby if you are all set to pack your bags for a vacation we are there for you with amazing tour packages! BUKHARI TOURS &amp;amp; TRAVELS PVT. LTD. gives you a lifetime opportunity to visit the best of the travel itineraries without burning holes into your pockets.We are counted among one of the finest Tour Operators in Delhi offering Customized Tour Packages to widespread clients. Adventure Tours Honeymoon Tours Pilgrimage Tours Heritage &amp;amp; Culture Tours Wildlife Tours Yoga &amp;amp; Ayurveda Tours Beach Island Tours Golden Triangle Tours and Festival Tours are the types of tours offered by the company..</t>
  </si>
  <si>
    <t>Crystal Footwear was established in the year 2006. We are leading Manufacturer of Black School Shoes Military Jungle Boot Fashionable Men Shoes etc. We have marked a distinct and dynamic position in the market by offering an excellent range of Men's Shoes. These shoes is designed by our highly skilled designers in compliance with the modern trend market. Our offered shoes is manufactured using optimum quality basic material and sophisticated technology at our well-furnished production unit. In addition to this the provided shoes is quality checked under the guidance of our quality experts to ensure its flawless nature.</t>
  </si>
  <si>
    <t>Neelgiri Technologies was established in the year 2011. We are Importer Supplier Distributor Wholesaler Service Provider and Trader of USB PTZ Video Conferencing Camera PTZ Video Conferencing Camera Video Conferencing Camera Conferencing Cameras VC Camera Video Conferencing Camera USB CCTV Camera Conference Phone (Chat 150) Conference Phone (Chat 50) Polycarbonated Riot Control Equipment Poly-Carbonated Riot Shields Riot Control Equipment etc. We offer a variety of reliable high quality and state-of-the-art Video Conferencing and Security solutions. Our products include Video Conferencing Cmaera Audio Conferencing System and various other electronic security systems. We also provide wide range of additional support services including installation distribution and design for these systems. We also provide affordable tailor made solutions to distinguish ourselves from the market. Neelgiri Technologies committed to providing complete safety to our customers by continuously delivering new technologies innovative products feasible solutions and delightful services at reasonable rates.</t>
  </si>
  <si>
    <t>Shanti Garments was established in the year 1983. We are Manufacturer Exporter Wholesaler Trader and Distributor of Embroidered Blouse Designer Blouse Ready Made Petticoats Cotton Poplin Petticoats Cotton Petticoats. The company is professionally managed by people with vast experience in the industry.We are bestowed with a well equipped manufacturing unit. We use modern means of technology to manufacture our range of sarees. We facilitate our clients with customized range of sarees according to their needs and specifications.</t>
  </si>
  <si>
    <t>Trendmagnet Private Limited established in 2014 and incorporated under the Companies Act 1956 (No. 1 of 1956). We are an Indian Online Shopping Mall offering latest and trendy products to people across the country with 100+ brands.TrendMagnet is an Online Shopping Mall which offers variety of products in Electronics Mobile Phones &amp;amp; Accessories Male/Female/Kids outfits Foot Fashion and other LifeStyle Accessories. TrendMagnet is offering the best prices and a completely hassle-free experience with options of paying through Cash on Delivery Debit Card Credit Card and Net Banking processed through secure and trusted gateways. We have smooth delivery fuction to provide customers an extrem online Shopping Experience.We are an Exclusive E-Commerce recently started our domestic operations and are doing reasonably well. Our sales channel is able to market and showcase our merchandise across country in a very fashionable way. We are giving a great platform and would also help in creating and building a good brand image. Overall our online business has one of main thrust areas of growth and with more people coming online there has never been a better time.</t>
  </si>
  <si>
    <t>Krishna Enterprises was established in the year 1994. We are the leading OEM Manufacturer of Food Delivery Bags etc. We are renowned in the industry for offering a remarkable collection of Airbag Backpack. To meet the global quality norms this bag are accurately designed using quality tested fabric and other allied materials. This bag is presented in diverse styles sizes and colors as per clients&amp;rsquo; needs. Our quality checkers check this air bag on diverse quality parameters to ensure its perfect delivery.We are presenting a broad assortment of Designer College Backpack. Our experts are utilizing the reliable input which is procured from trustworthy retailers of market to make these bags. Our customers can avail our provided bags in varied patterns that meet on their necessities. Our experts also inspect these bags on precise quality parameters prior to delivery to the patrons.</t>
  </si>
  <si>
    <t>Sana Fashion &amp;rdquo; a place where you can experience the exclusive collection of hand work sarees embroidery  designer fancy sarees hand work sarees choli Blouse Suits Lehengas Kaftans Sherwani etc.There are regular deliveries especially in the run up to Eid and Diwali.</t>
  </si>
  <si>
    <t>Orient Creations was established in the year 2006. We are the leading Manufacturer Wholesale &amp;amp; Supplier of high quality Corporate &amp;amp; Office Wear Industrial &amp;amp; Worker Uniforms Hospital Uniforms School Uniforms &amp;amp; Accessories Catering &amp;amp; Hotel/Resort Uniforms House Keeping &amp;amp; security Uniform Men's shirts and all industry specific apparel products from India. With the best of technology and business acumen we have been successfully taking on the dynamics and market competition of the uniforms industry in order to fulfill the demands of the clients.Orient Creations understands that every business is different and has its own unique needs. We offer best quality uniforms to our clients. Our team is a blend of qualified designers experienced workers quality analysts etc. we have managed to make a strong position for ourselves.</t>
  </si>
  <si>
    <t>We Saj Creations are involved in manufacturing exporting and supplying the finest quality range of Hand Worked kantha Salwar Suits kantha Kurtis kantha Blouse Piece etc. These are made with traditional authenticity of Bengali Craftsmen. These are designed with high precision in order to meet the global standards.Furthermore the fabric we use in the fabrication purpose is procured from only certified and reliable vendors of the market. The offered range is available in wide range of colors styles and patterns. To meet the diverse requirement of customers we offer our exclusive range of Sarees in numerous customized options as well. We are offering these products to our esteemed clients at the most competitive prices.</t>
  </si>
  <si>
    <t>Leveraging on our years of experience we have gained specialisation in offering Imitation Jewellery. Our mesmerising range consists of Silver Jewellery Kundan Jewellery Polki Jewellery American Diamond Jewellery Art Jewellery and Artificial Jewellery. In addition to this we offer Victorian Jewellery Bridal Jewellery Antique Jewellery Imitation Jewellery- Bentex and Italian Jewellery. We offer these items in a myriad of designs colour combinations patterns and sizes. The jewellery items offered by us enhance the beauty of wearer. We also provide elegant Bridal Jewellery on rental basis to the customers.We are also one of the reputed distributors wholesalers and retailers of a broad array of Tupperware Amway Avon Oriflame Nature's Essence products. We offer these products as per the choice and preferences of customers. We offer all the products at competitive prices to suit the budgetary demands of our respected clients. We have the ability to provide all the products in bulk quantity and that too within the promised time period.</t>
  </si>
  <si>
    <t>Art is the essence of life which depicts the character thoughts and the struggle of an artist. It can be easily analyzed to watch the works of that artist. Art is like meditation which helps us to know better what exactly we are. The different dimensions experiences and emotions which are carried by us through out the life. Art is like a mirror which reflects an artist's unidentified faces. Sometimes artist also don&amp;rsquo;t know about those faces but his art reflects those pictures clearly in front of him. Art is like our life which gets changed from time to time according to our experiences and circumstances. Every person has its own perception to conceive the society so the physic is different for all.</t>
  </si>
  <si>
    <t>NABI &amp; SONS was established in the year 1955 and is based in the Pilibhit District of Uttar Pradesh with its branch office in New Delhi. The Directors of the company Mr. Nawab Ahmed &amp; Gulzar Nabi supervises two units of the company with the use of his profound knowledge and vast experience. Moreover we have established ourselves among the prestigious Manufacturers Exporters and Suppliers of Flutes Jewelry and Candle Stands.   Infrastructure We have a well equipped infrastructure with all the advanced manufacturing and testing facilities available with us. Moreover we are backed with a huge area where all the operations are carried out with perfection. With the appropriate usage of all the resources we have capably satisfied the clients by meeting all their demands with perfection.</t>
  </si>
  <si>
    <t>GSSPL Giga Soft Systems Pvt. Ltd. is a&amp;nbsp;New Delhi India&amp;nbsp;based&amp;nbsp;Complete Software Solutions&amp;nbsp;provider. Since 1996 GSSPL has provided scalable reliable and highly efficient solutions to clientele around the world.Our solutions and products serve companies in industries like garment and apparel export handicraft (gems jewellery artifical jewellery home furnishing) export automobile parts import and export directory publishing travel and hospitality white goods industrial supplies and machinery medical and surgical print and paper business consultancies and many more.&amp;nbsp;</t>
  </si>
  <si>
    <t>Established in 2010&amp;nbsp; Buylane Clothing Store is a Manufacturer Supplier &amp;amp; Retailer of Mens Casual Shirts Mens Cotton Shirts Mens Shirts etc. Located in Delhi &amp;amp; with wide buying options online buylane is the place to go when you think about quality fashion products with an attractive price tag.Being a quality driven organization conscious efforts are made towards enhancing the safety features as well as making the range suitable as per the changing customer' preferences. Our diverse portfolio is a result of constant research performed by our dedicated professionals to meet the evolving requirements and needs of the customers. They are manufactured by using the premium raw materials. We have got acceptance in the country and are also demanded in the international market for the perfectly maintained global standards in all the products.</t>
  </si>
  <si>
    <t>To make the spices pure like 24 Ct. gold we process it in our cleaning processors to remove the extragenious particles and the impurities like iron particles stones &amp; other unhealthy and unhygienic materials. Then the grinding is being carried out in a controlled temperatures using neat and clean grinders. Though untouchability is the highest sin in the society but for spices we proudly maintain it here in our works unit apart from the processing the raw material in dust proof environment. To facilitate the handling and storing of spices special bags of food grade material is used for packaging. Finally these spices are packed using automatic FFS Machines into attractive consumer packs. The packaging material is also specially chosen to be food grade &amp; resistant to infestation.</t>
  </si>
  <si>
    <t>We are glad to inform you that We have proven record in providing Excellent services in the following items as our establishment M/S \SONI GEMS &amp; JEWELLERS\ is established since 1986.Our Store is a complete jewellery mart under one roof. We deals in ASTROLOGICAL GEMSTONES RUDRAKSHA GOLD DIAMOND SILVER YANTRA POOJA ARTICLES JYOTISH SEVA &amp; OTHER SERVICES. We are specialized in certified GEMSTONES (astrological gemstones)-REAL BIRTH STONES-LUCKY STONES-RASHI RATNA Like NEELAM PANNA PUKHRAJ RUBY MONGA MOTI CATSEYE GOMEDH etcOur brand names are SONI RATAN KENDRA BRAHMASTRA &amp; D'DISHA.We want to expand our business services to provide some special benefits / discounts to all our concerned customers. So please avail the opportunity by visiting &amp; by informing others to visit at our store. In this regard your visit is always welcomed.</t>
  </si>
  <si>
    <t>Glass is one of the most ancient of all materials known and used by mankind. The geologic glass obsidian was first used by man thousands of years ago to form knives arrow tips jewelry etc. Manmade glass objects appear to be first reported in the Mesopotamian region as early as 4500 BC. glass objects dating as old as 3000 B.C. have also been found in Egypt.Surprisingly these glasses have compositions very similar to those of modern soda lime silicate glass. No doubt the readily available soda ash from fires limestone from seashells and silica sand from the beaches are the cause of this agreement. Earlier glass coated objects have been dated to as early as 12000 B.C. and are in the form of glazes and enamels on ceramic pottery used presumably to improve the water tightness of various jugs bottles and vases. The next pages give a time line describing the development of glass from the earliest crude materials to the modern day high technology glass used in numerous applications.</t>
  </si>
  <si>
    <t>We would like to introduce ourselves as one of the leading suppliers of all kind of filter cloth which includes woven Filter cloth.1- WOVEN FILTER CLOTH&amp;nbsp; &amp;nbsp; &amp;nbsp; &amp;nbsp;- Cotton Filter Cloth&amp;nbsp; &amp;nbsp; &amp;nbsp; &amp;nbsp;- Polypropylene Filter Cloth&amp;nbsp; &amp;nbsp; &amp;nbsp; &amp;nbsp;- Nylon Filter Cloth&amp;nbsp; &amp;nbsp; &amp;nbsp; &amp;nbsp;- Polyster Filter Cloth&amp;nbsp;&amp;nbsp; &amp;nbsp; &amp;nbsp; &amp;nbsp;- Industrial Cloth&amp;nbsp; WOVEN FILTER BAGS&amp;nbsp; &amp;nbsp; &amp;nbsp; - Filter bags&amp;nbsp;&amp;nbsp; &amp;nbsp; &amp;nbsp; - Pollution Bags&amp;nbsp; &amp;nbsp; &amp;nbsp; - Rotree Bags&amp;nbsp; &amp;nbsp; &amp;nbsp; - Centifuse Bags&amp;nbsp;&amp;nbsp; &amp;nbsp; &amp;nbsp; - Electroplatinam Bags&amp;nbsp;2- NON WOVEN CLOTH&amp;nbsp; &amp;nbsp; &amp;nbsp; - Non Wowen Cloth&amp;nbsp; &amp;nbsp; &amp;nbsp; - Felt Cloth&amp;nbsp; &amp;nbsp; &amp;nbsp; - Dust Bags&amp;nbsp; &amp;nbsp; &amp;nbsp; - Pollution BagsSo that we can satisfy our costumers our filter cloth are used by various industries for filtration purpose we are know forproviding best quality materiel affordable price please call us if you have any requirement. We will send your sample on your request we are expecting your favorable response. &amp;nbsp;</t>
  </si>
  <si>
    <t>Heritage Carpets was established in the year 2012. We are leading Manufacture and Supplier of Handmade Persian Carpet Viscose Pashmina Scarves Silk Pashmina Scarves etc. Our complete range of Dari is known for superb quality texture sizes and colors. The material used in the making of the carpet is of high quality and texture and they have been priced at very reasonable rates in the market and they offer a high performance to the customers. These daries are perfect blend of ethnic look &amp;amp; comfort and are widely used in the interiors of homes.</t>
  </si>
  <si>
    <t>Diamond Silks Company a manufacturer and exporter of Kashmir arts was established in the year 1956. It's been more than 50 successful years that &amp;ldquo;Diamond Silks Company&amp;rdquo; is serving its clients with its quality products. Diamond Silks Company has been at the forefront of manufacturing various kinds of women clothing with variety of designs and style. The company prides itself in combining long tradition of artistic excellence workmanship &amp; unmatched magnificence in its products. Over the years it has mastered the expertise for quality control and timely deliveries.  We are one of the illustrious Silk Shawls Manufacturers &amp; Hand Embroidery Saree Exporters incepted in India. Additionally we are also a well-known spun silk fabric supplier. We specialize in manufacturing embroidered suits sarees shawls stoles long coats jackets bed covers cushion covers silk scarves etc. Apart from embroidery we also have a good range of products in prints. We also deal in wide range of Kashmir handicrafts like paper mache wood carving products.</t>
  </si>
  <si>
    <t>VK Trade Company was established in 2011. We are the Trader Exporter and Supplier of Block Printed Bed Sheet Cotton Bed Sheet Satin Bed Sheet AC Quilt Cotton Quilt Baby Quilt Colorful Printed Quilt Mink Blanket Relief / Emergency Blanket Coral Blanket Fleece Blanket Cotton Men Shirt Men Uniform Shirt Mens Socks Ladies Socks School Socks Woolen Socks etc. Our products are adored in the market pace owing to the perfect mix of style design and long product life.The entire range of aforesaid products are manufactured using latest technology that ensure optimum durability and reliability by our vendor's end. They design and develop blankets and allied products from original wool fur and fabrics that permit least transfer of heat from the body. Our products have been of immense help at times of natural calamities accidents and other emergency situations.</t>
  </si>
  <si>
    <t>Shree Ram Overseas is a government recognized export house and design house for garments home furnishing and our design house gives you the unique imaginative exclusive fashion designs on cloths. These designs are given a contemporary look by colors that are extremely fluent with the Indian sensibility. These are creatively designed keeping in mind the strong global aesthetics.   The high quality of our product by the modern equipment&amp;rsquo;s being used in our production cycle and the existing system of over day to day operations. We are having up-to-date library of trade exclusive collection of designs thread and different types of clothes colors other materials and consumables.  Shree Ram Overseas is 100% Export Oriented Unit (EOU) under the Government of India's 100% EOU Scheme.  Shree Ram Overseas is a part of the prestigious Dhanopia Group which is a hallmark in Indian garment industry; Shree Ram Overseas is a one of the leading manufacturer and exporter of Ladies weardresss Garments Home furnishing handicrafts items to USA Canada Japan and various European Countries.</t>
  </si>
  <si>
    <t>The Photo Machine is establish in the year 2014. We are&amp;nbsp; Service Provider of Birthday Photography Services Food Photography Service etc. Digital photography is highly technological and advanced photography taken by high resolution cameras. We capture these photographs as per the want of the clients with advanced cameras by keeping the binary record of the image. These help in editing and storage of images on personnel computers by keeping the useful image. We are widely appreciated for offering the best quality of digital photography all over as per the specifications at economic prices.The offered services are catered by our professionals who have depth knowledge in this domain and are capable to meet the exact needs of the client.</t>
  </si>
  <si>
    <t>Marine Pearl Impex Pvt Ltd is a leading manufacturer Exporter &amp; supplier in India. We offer a wide range of Bags in exclusive designs such as Market Bag Beach Bag Ladies Bag Messenger Bag Wine Bag &amp; so on. We also offer Home Furnishing items like Cushion Covers Runners Poufs Wall Hanging Rugs Table Mats Bathmats Bulletin Board etc.Our diligent team of professional work in close coordination with client to custom design products as per their specification. Our products are favored by our clients for superior quality &amp; satisfying services. With development Marine Pearl has equipped with specialized production lines we are striving to develop &amp; manufacture the highest grade product for customers worldwide.</t>
  </si>
  <si>
    <t>Jaddu Mantra establish in the year 2014. We are the leading Trader &amp; Supplier of Mens Wallets Women Wallets Bottle Opener Fancy Sling Bag etc. We are engaged in providing an extensive range of Ladies Wallets. These products are highly acclaimed amongst the customers for their perfect stitching. Besides these the Ladies Wallets we offer are available in various patterns and colors.We offer a broad assortment of Fancy Sling Bag to our valued clients as per their specific requirements. Our offered range is designed using finest quality material and with the aid of sophisticated stitching techniques.</t>
  </si>
  <si>
    <t>New Delhi cab service a car rental company providing tourists CABS at Competitive price in New Delhi to our esteemed clients. The company has been started with the motto 'Service with a smile'. We have a fleet of Toyoto Innova Swift Dzire Indica Tata Indigo and Tempo Traveller to provide safe and comfortable journey.Drivers :-Our drivers are courteous co-operative having good driving experience and with no major accident record. They are skilled to drive the tourist vehicles on national high way hilly areas and city conditions. We will make every effort to make your journey comfortable and memorable. We always carry the emergency medicine kit along with puke bags to take care of your journey sickness.</t>
  </si>
  <si>
    <t>Sakshi Garments is a renowned Manufacturer Supplier Trader and Exporter of Kids Shirts Kids Jeans and Kids Suits. Our offered garments are extremely praised in the market due to their long lasting nature various patterns soft texture attractive colors optimum quality and small rate. The complete range is fabricated using the finest quality fabric that is bought from reliable vendors of market. Due to high demand we make these garments in numerous patterns that meet on consumers demand. We are dealing in the brand name BZONE ICE COOL and many more.</t>
  </si>
  <si>
    <t>These are manufactured at our infrastructure facility using high quality raw materials and are available to clients in an exhaustive range.Our infrastructure unit helps us in manufacturing bulk requirements of the customers within the stipulated time frame. We store our products systematically in the warehousing unit for easy retrieval at the time of emergency. Our collection of bags is widely acclaimed by youngsters and college goers for their elegant and beautiful designing work. All the products are quality tested in our unit so as to meet set industry standards.Under the able guidance of our mentor &amp;lsquo;Mr. Namit&amp;rsquo; we have been able to offer our clients superior quality product line. His knowledge and experience have helped us in garnering client base across the nation.</t>
  </si>
  <si>
    <t>Kumkum&amp;rsquo;s is all about making you feel special a reason to flaunt and experience the versatility of a tradition. Here you get the wide range of ethnic outfits that let you be 'You'&amp;hellip; We also customize designer bridal Lehngas Salwar suits Anarkalis Plazo suit Reception dresses and gowns.</t>
  </si>
  <si>
    <t>This alternate universe forms Play Clan where t-shirts tell a tale cushions curate a story a journal takes you on a journey and playfulness finds its way on a plate.Play Clans love for India is fresh alternate &amp;amp; anti-ordinary. We combine fashion art and design to create collections in home apparel gifts and stationery to pay a tribute to India&amp;rsquo;s exuberance vibrant colors and local culture.Join the clan to wander with us share our stories browse our warm &amp;amp; cheery stores for products that carry a playful individualistic and humorous attitude and allow us to add more colours to your Indian adventures.</t>
  </si>
  <si>
    <t>REFURBISHED LAPTOPS AND DESKTOPS We are leading providers of Refurbished Laptops And Desktops which includes Refurbished Laptops of Dell Lenovo and HP. Refurbished Core 2 Duo i3 and i5 Laptops and Desktops.Incepted in the year 2015 at New Delhi (Delhi India) we &amp;ldquo;Shiv Shakti Technologies&amp;rdquo; is a Sole Proprietorship Company known as the reputed Importer Trader and supplier of premium quality range of CCTV Cameras Biometric And Time Attendance System Desktop Cabinets etc. Under the guidance of our Mentor &amp;ldquo;Ram Chauhan &amp;rdquo; we are able to meet specific requirements of clients in timely manner.</t>
  </si>
  <si>
    <t>Since our inception in the year 2010 we at Aashirwaad Clothing we are leading wholesaler retailer and trader of Fabrics and Garments. Our wide collection includes Cotton shirts Denim Shirts Print Shirts Readymade Shirts Fabrics' etc. The reputation that the company has achieved over the years is due to its firm commitment to quality as well as wide variety of designs. We take all the necessary measures to achieve highest level of customer satisfaction. Our products are known for alluring designs beautiful color combinations striking patterns and color fastness.Our vision is to show utmost commitment to our customers and deliver quality through our excellent services. With the support of our dedicated professionals and sound infrastructure we offer a quality range of products which is always much-admired by our customers. Owing to the unwavering and rigorous efforts of our team members we are able to meet the bulk requirements within the specific time frame. Our commitment to quality has made us to establish a strong grip in market.</t>
  </si>
  <si>
    <t>Welcome To Ladivya Super-Speciality Dental Clinic.We Offer Dental TreatmentsSmile JewelleryBracesDental ImplantsDental Crown.</t>
  </si>
  <si>
    <t>Started its operation in the year 2014 we 'Indo By M' are one of the prominent manufacturers suppliers wholesalers and traders of optimum quality Suits and Sarees. The product range is inclusive Partywear Saree Bollywood Saree and Cocktail Saree. Known for their distinctive appearance lightweight vibrant color combination optimum colorfastness and resistance to shrinkage these Suits and Sarees are designed from quality assured fabrics that are sourced and procured from authenticated and certified vendors of the industry. available with us at industry leading prices these suits and sarees are appreciated among our patrons. Utilizing the skills and experience of our craftsmen and designers we have been able to cater to the precise needs of our valuable patrons in the most efficient manner. Hold expertise in their area of work our professionals are trained to enhance and polish their skills in the most efficient manner. By using advanced weaving machinery our designers and craftsmen design these suits and sarees as per the prevailing fashion trends.</t>
  </si>
  <si>
    <t>Jagath Traders was established in the year 2014. We are leading Trader and Supplier of&amp;nbsp; Lice Combs Pocket Plastic Combs Jute Gunny Bag PP Gunny Bags etc. We supplying high quality Gunny Bags of various sizes primarily which are used for packaging and transportation purposes. Our range is developed using reliable material and are in compliance with industrial trends and specifications. Before being offered in the market our ardent quality inspectors single handedly check the entire range to ensure flawlessness and superior quality. We offer Used Gunny Bags at the best prices in the market. The company makes sure of the feasibility and durability of the Used Gunny Bags it provides before making deliveries.</t>
  </si>
  <si>
    <t>We take immense pleasure to introduce ourselves as a leading progressive exhibitions &amp;amp; conference solution provider. We are fully equipped with the necessary infrastructure and professional audio visual equipments i.e. plasma T.V. Multimedia projectors Display monitors Imported sound system JBL &amp;amp; Boss sound system back projection screen Stage setup Laptops Stage lights Still and Instant photography and&amp;nbsp; video cameras etc. on rental basis.</t>
  </si>
  <si>
    <t>Welcome to YourLibaas dot ComWe have the latest collection of Designer Pakistani Suits &amp; Kurtis at the most reasonable price which can be easily purchased online at our website. We have Free Shipping &amp; Cash On Delivery available all over India.</t>
  </si>
  <si>
    <t>We at Liberty Shoes have been fashioning footwear for well over 50 years now for the style-conscious people around the globe.We started our journey as a small shoe manufacturing unit in Karnal manufacturing a humble 4 pairs a day. Today manufacturing 50000 pairs a day and being one of the leading manufacturers in the leather footwear industry in India we have indeed come a long way. Be a part of the company that has ten brands that have been making for a much e&amp;shy;ffortless journey for its customers.</t>
  </si>
  <si>
    <t>Commar And Associates was established in the year 1971. We are the leading Trader Supplier of Credit Card Case Bankers Wallet etc. The leather products nurtured by us unveils unique style comfort luster and endurance as they are crafted with Finished Leathers Transparent Plastic and High-Grade Fabrics. We ensure timely delivery schedules for all our customers and our prices are very competitive.</t>
  </si>
  <si>
    <t>We are leading retailers of all kinds of mobile phones and accessories..We also sell and buy used cell phones.. Free cash on delivery all over india.</t>
  </si>
  <si>
    <t>Established in 2009. &amp;ldquo;Jewels By Jasmine&amp;rdquo; represents artisticdesign work in high end diamond jewellery. kundan &amp;amp; uncut diamonds.Also featuring smart. chic sterling silver. statement neck pieces and brassfashion jewellery pieces which are exuberant 8. artistic.Based in New Delhi. 'Jewels By Jasmine&amp;rdquo; infuses fashionforward pieces which are meticulously handmade to ensure that thesplendor of each article comes out in its full glory. All the diamond. goldand silver jewellery ensembles bear the highest global standards ofpurity. excellence &amp;amp; design. The collection oflers a rousing mix offeminine. vougish and classic styles. Each piece is handcrafted toperfection.</t>
  </si>
  <si>
    <t>Shubh Aarambh Retail was established in the year 2014. We are the leading Trader &amp; Supplier of Imitation Jewellery like Necklace Pendant Bangles Bracelet Rings Earrings etc. Shubh Aarambh Retail is devoted to provide you with the latest fashion and hottest trends at competitive prices without compromising on the quality and style. We consistently strive to interpret and re-invent the products to cater to lovers of Indian fashion from around the world. New stuffs n designs added regularly will keep the fashion and lifestyle shopping experience fresh and exciting.With Shubh Aarambh Retail you can be sure that you have arrived at a delightful and fulfilling shopping destination where you can completely count on the product. Here at Shubh Aarambh Retail we understand our customers needs we promise a friendly and helpful customer service that handles queries delivery on time and update new fashion adding a new glamorous and eye catching piece in your wardrobe.</t>
  </si>
  <si>
    <t>BATRA CROCKERY STORE (SINCE 1964) FOUNDER-LATE SHRI KASTURI LAL BATRA OWNER-MR VARINDER BATRA MR RAJESH BATRA&amp;nbsp; . Over the past five decades BATRA CROCKERY STORE has become largest seller of kitchen and cookware products in Delhi. It is headquartered in Nangal rai New Delhi.We always begin by understanding the needs and requirements of our customer and then we design and deliver innovative products.The product range includes wide range of stainless steel utensils stainless steel cookwares stainless steel hot pots stainless steel kitchenware stainless steel casseroles Pressure Cookers Non-Stick Cookware Rice Cookers OTG&amp;rsquo;s Kitchen Hoods (Chimneys) Hobs LP Gas Stoves Coffee Makers Kettles Sandwich Toasters and many other small electrical appliances and many other commercial and basic items many more.Further these are also highly durable stain resistant easy to clean and rust proof.</t>
  </si>
  <si>
    <t>Welcome To Delhi Shopping Tour.We Provide Delhi Shopping Travels ShoesSuitsDupattas And Jewelleries.</t>
  </si>
  <si>
    <t>Ank's Collection is a trusted Manufacturer Supplier and Wholesaler of Nero Fit Jeans Balloon Fit Jeans Nero Fit Crushing Jeans Cotrise Jeans Wash Jeans Black Denim Jeans and Comfort Jeans. These clothes are known in the market owing to their qualities such as color fastness lasting nature neat stitching easy to wash stylish patterns attractive colors and low prices. Further all the clothes are fabricated by our professionals who have rich industry skill and knowledge. Our fabricating unit is entrenched with advanced stitching machines which are reliable in performance to fabricate these clothes as industry norms. Moreover our organization has appointed knowledgeable professionals who are knowledgeable with the most modern stitching machine. These clothes are fabricated employing the optimum quality of textile that is sourced from industry known vendors. Additionally to meet the different necessities of customers our experts make these clothes in diverse patterns. We manufacturer our products under our own brand KOINS.</t>
  </si>
  <si>
    <t>Decent Craft was established in the year 2014. We customize jewellery according to specifications provided by our clients too. We are fortunate to have the best team of professionals who are conversant with the latest designs and fashion trends. We ensure that our products go through different quality tests so as to have long lasting grace and durability. Our products are of supreme quality and have earned eminence in the market. Our clients are spread all over and appreciate the diversity and uniqueness of the products that we offer. To make sure that our esteemed clients are satisfied we consistently strive to create trendsetting designs for their satisfaction.This skilled team working with us makes every possible attempt to design as well as develop best products for the clients that are as per the prevailing market trends. Moreover these professionals meticulously carve our range of jewellery to ensure its elegance polish finish and luster.</t>
  </si>
  <si>
    <t>Sammi Life established in the year 2015. We are the leading Trader and Supplier of SoniLex iPod Display Mini ipod Display Bell headhone Modal(BLHP-05) Celkon Mobile Phone 3G Smart Phone (BQ E1 ) Karbonn kPhone and Samsung galaxy (e5 price-19).Our comprehensive range of touch screens are based on latest technology for &amp;lsquo;lightweight&amp;rsquo; user interfaces such as in. With touch screen technology set points and other parameters can be easily changed.</t>
  </si>
  <si>
    <t>All our jewelry is created with intricate craftsmanship using fine quality diamonds and gemstones.We provide Diamonds and Gems Testing Labs certificates with our jewelry for customer satisfaction.</t>
  </si>
  <si>
    <t>Rod Takes was established in the year of 2010. We are Manufacturer of Mens Sports Shoes Floater Sandals Running Shoes etc. Our products are developed at our advanced unit using premium quality raw material that is acquired from reliable merchants of the industry. Furthermore these varieties of products are known for its aspects like optimal finish high tear resistance and enhanced options. One can obtain these products in different altered sizes and shapes as per their necessities.We have developed an innovative and well-equipped infrastructure facility that is well-installed with the latest machines tools and technology. Owing to our highly advanced infrastructural facility we have been able to deliver quality approved products to the customers within the estimated time frame. Besides we have further segregated our infrastructural facility into different sections for streamlined production processes.</t>
  </si>
  <si>
    <t>Established in Delhi we Adara Clothing are a leading Manufacturer Supplier and Wholesaler of a vast array of Ladies Clothing . These are manufactured at our modern infrastructure facility by making use of premium quality fabric materials and accessories. These clothing items are highly acclaimed for their elegant and eye-catching looks durability and resistance to damage. The products offered by us include Ladies Suits Ladies Kurtis Anarkali Suits Ladies Indo Western Dress Ladies Sarees etc. These are manufactured in compliance with industrial quality standards and guarantee unmatched quality. Highly advanced technology and processing techniques are used to manufacture garments with the latest cuts and the trendiest styles. The clothing items offered by us are light-weight tear-resistant and durable. These facilitate ease of maintenance and guarantee the optimum satisfaction of the clients.We deal with Retailers only.</t>
  </si>
  <si>
    <t>Shree Shakti Creations was established in the year 2004. We are the leading Manufacture Supplier and Exporter of This makes the product range flawless by all means. In addition these aforesaid Bags contains no moisture content and are spacious along-with Eco-friendly features.All these shows our concern not only in manufacturing quality products but also help in maintaining the balance of environment in terms of sustainability.</t>
  </si>
  <si>
    <t>We are the wholesalers &amp;amp; retailers of silver n gold jewellery.  We Also have the wide range of Imitation Jewellery from Mumbai like Bridal Earings Bracelets Rings Sets Bangles Pandent Set Etc.</t>
  </si>
  <si>
    <t>Amit Export was established in the year 2003. We are the leading manufacture and exporter of Artificial Jewellery Beaded Bags Denim Pants etc. We are a professionally managed company with the experienced faculty managerial and engineering skills and hard working team. The able leadership and dedicated employees are the two corner stones of its success. The company under its flagship company Brimco has emerged as a guiding light for its other competitors and newcomers in the business. Since the time of its formation Amit Export is among the front runners in the industry of garment manufacturing and exporting. It has gained immense name and respect for its prompt service and standardized quality. The adaptable and flexible nature of Amit Export has made it a popular market player in the garment industry.</t>
  </si>
  <si>
    <t>GSG Enterprises was established in the year 2015. We are a leading Manufacturer Supplier of Phone Charger of all types of mobiles. Offered mobile charger is much-admired by our esteemed clients for its low power consumption and excellent charging efficiency. Further we offer this mobile charger to our clients at affordable price.Moreover to ensure the optimum quality this phone charger is stringently tested on various quality parameters. Further our valuable clients can avail this phone charger from us at industry leading prices. Our offered phone charger is suitable for charging all types of mobile phones.</t>
  </si>
  <si>
    <t>Bay &amp;amp; Blue was established in the year 2015. We are leading Trader and Supplier of Ladies Designer Sarees Ladies Fancy Saree Ladies Designer Suit etc. Owing to the immense experience in this domain we are providing an excellent range of fancy saree that is available in the modish printings that enhance the beauty of the wearer. In compliance with new era of fashion our provided saree is beautifully designed using quality approved smooth fabric and progressive technology. Under the supervision of our creative designers we provide this saree after checking on different quality parameters. Moreover we provide this attractive saree to our customers at reasonable prices.</t>
  </si>
  <si>
    <t>Here you can recharge your Mobile/DTH/Datacard Online&amp;nbsp;Pay Rupees Recharge Services will recharge your prepaid mobile online. We provide prepaid recharge for most of cellular services is available. We not only provide GSM phone recharge but also recharge CDMA prepaid cellphones. The payments can be made through bank transfers/Cheque Deposit/Bank Deposit.&amp;nbsp;For Mobile rechargemore often than not users have to physically go to shops to recharge phone cards.&amp;nbsp;Pay Rupees Recharge Services is a one stop solution for providing easy and fast recharge of prepaid mobile phones through the internet or Mobile SMS and that too at very competitive price.&amp;nbsp;Apart from online prepaid recharge we would be providing information about latest mobile operator tariff special offers cell phones.</t>
  </si>
  <si>
    <t>Yds Business Solution Private Limited was established in the year 2015. We are leading Manufacture and Supplier of White T-Shirt Men's Round Neck T-Shirt etc. We are engaged in manufacturing Mens Clothing. Our product colors used are fast and the stitches are sturdy. Therefore this range does not need maintenance and can be washed at home. Crafted to give excellent ease and comfort this range of product is manufactured using premium quality fabric. Owing to the years of industrial experience we have been able to serve our valued clients with a wide range of Mens T Shirts. These t-shirts are stylish and o not requires much maintenance. Our range is highly acclaimed by the clients for being sweat resistant shrink resistant and many other features.</t>
  </si>
  <si>
    <t>NIKITA BANATI OWNER OF * ABIRA ARTS *  is based in delhi  a femme attractive personna fond of art and creation  a HUMANE soul who firmly believes in giving a structure to the innovation and imagination .Here is some of her work. ABIRA ARTS as per now is in the seed form which has just been kept to grow in the sand we hope with all your love and appreciation it would grow out as a beautiful tree in mere small time  ABIRA is just giving a fair try as friends and close ones see a potential of art I specialise in hand-painted kurtas T-shirts stoles saris wall-hangings etc and other forms of art available. The work format has mass appealing designed goods and apparels for MEN and WOMEN both.</t>
  </si>
  <si>
    <t>Luxur was established in the year of 2013. We are Manufacturer of Bridal Lehenga Bridal Saree Designer Bridal Saree Embroidered Bridal Lehenga Ladies Top Ladies Jeans etc. These Products are Designed as per the prevailing market trends the offered range of salwar and suits is known for its impeccable finish lightweight skin friendly optimum colorfastness shrinkage proof and eye-catching design.Utilizing the skills and experience of our team of skilled designers and a state-of-the-art infrastructure we have been able to cater to the precise needs of our valuable customers in the most efficient manner. Being our utmost priority quality of the offered range of salwar and suits is maintained at all times through quality assurance checks. To ensure timely delivery of the offered range of salwar and suits we have established a huge and well-connected distribution network.</t>
  </si>
  <si>
    <t>A.K. Computers was established in the year 2008. We are Service Provider of Laptop Repairing Service CCTV Camera Repairing Service Printer Repairing Service etc. These services are presented after precisely understanding the varying requirements and desires of our clients. Moreover our inexpensive pricing structure and effectiveness along with alteration facility makes us one of the principal service providers of the industry.The provided service is rendered by our professionals by utilizing modern techniques in stipulated time period. The provided service is well demanded in various industries. Furthermore we provide our service to our clients at cost effective rates.</t>
  </si>
  <si>
    <t>Established in the year 2005 at Delhi we Nice Deal Enterprises are one of the leading Manufacturer Distributor Trader Wholesaler Retailer Importer Buyer-Individual and Supplier of highly qualitative Security Surveillance Devices. Our commitment to make the best quality of security solutions available to clients have led us to offer a varied range of products that help in monitoring the overall security of different premises with utmost reliability and efficiency. Our products are highly practical solutions for the safeguarding of industrial and commercial buildings. We are based in Delhi Noida and Patna. Our range of products is inclusive of devices such as CCTV Cameras IP Cameras Digital Video Recorder Access Control with Time Attendance and Hybrid Digital Video Recorder. These are known for being highly reliable and dependable. &amp;nbsp;Manufactured using components of premium quality in strict compliance with industrial standards of quality these devices are synonymous with quality. These are highly durable and have negligible needs for maintenance. Being user-friendly and simple to operate these are highly favoured by clients.&amp;nbsp;</t>
  </si>
  <si>
    <t>A.S. Solution was established on the year of 2009. We are a leading Service Provider Wholesaler Retailer Supplier of CCTV Bullet Camera DVR CCTV Camera Computer Repairing Services Computer AMC Services etc. Enriched by our vast industrial experience in this business we are involved in providing an optimum quality range of CCTV Dome Camera. This CCTV Dome Camera is recognized amongst our clients for its impeccable performance and easy installation.We are providing to our valuable customers a high quality range of CCTV Dome Camera. This camera is widely used in various roads public places and commercial areas. Under the strict vigilance of experts this camera is designed using high quality components and technically advanced techniques.</t>
  </si>
  <si>
    <t>Agfa Drycleaners was established in 2003. Providing quality services to clients is the main aim of our company. We are the leading Service Provider of Coat Dry Cleaning Service Jacket Dry Cleaning Service Lehenga Dry Cleaning Service Curtain Dry Cleaning Service Carpet Dry Cleaning Service Sofa Dry Cleaning Service.We are involved in providing utmost quality services to customers that satisfy their entire requirements and needs. To render complete satisfaction is our main objective. Our professionals strive hard to meet the requirements of clients. Our professionals talk to our customers on regular basis to known their feedback and suggestions regarding products and then provide them suitable services accordingly.</t>
  </si>
  <si>
    <t>Welcome to Shanti Creations a Print Media House and Digital Solution Company. Come and explore best quality Digital Printing Offset Printing Creative Design Edit Setup and Website Designing excellence with Caps Micrographics &amp;ndash; a complete digital solution under one roof at the heart of Delhi. We are ruling today's ever-changing digital marketplace with our latest state-of-the-art technology and cutting-edge solutions.We have been providing outstanding commercial print and design services in the India for over 25 years. Since our inception we have been dedicated to providing excellent service and quality printing. The print industry has developed extensively over the past decade with the introduction of new technologies to prepress press and finishing. We stay up to date with the latest technologies to provide you with the best possible service and products.We are dealing in the Office School &amp;amp; Computer Stationary Labels Brochures Leaflets Flyers Posters Business Cards Calendars Magazines Wedding &amp;amp; Invitation Cards Text Books Annual Reports Stickers Caps &amp;amp; T-Shirts Graphic Art Materials Papers Boards Printing Inks Chemicals &amp;amp; Solutions and more</t>
  </si>
  <si>
    <t>Nikhil Sky Shop was established in the year 2011. We are leading Manufacturer of School Bags Laptop Bags Travel Bags Mobile Charger Car Charger Home Theater DVD Player etc. Our offered range of product consist Office and Laptop Bags Tiffin Bags and Traveling Bags. Offered products are highly required among our clients for its providing undisturbed most comfortable sleep and strong construction. These products are manufactured from high grade components by employing new technology manufacturing procedures under the direction of the domain experts. Additionally these products are used in various fields like home offices and schools.We bring forth for our clients a wide range of Battery Chargers which is acknowledged for its high quality  compact design and low maintenance. Our Battery Chargers are transformer based and is specially designed to optimally charge the battery without damaging it thereby increasing the battery life.</t>
  </si>
  <si>
    <t>PC Jeweller started operations in April 2005 with one showroom at Karol Bagh New Delhi and is today one of the fastest growing jewellery retail chain with 60 showrooms across 50 cities and 17 states.Backed by strong promoter team professional management and a reputed board the company has followed meticulously designed business plan believed in speedy execution with careful optimism over the years.</t>
  </si>
  <si>
    <t>India is a land of kings kingdom of dreams and a dream where every man and woman lives in regal splendor. There are innumerable festivals year round and each festival overflows with color and gaiety. During these festivities and splendor emerged art and culture with multi hues. We at Art-N-Crafts follow this unique Indian art and dedicated our efforts to enrich great Indian culture.&amp;nbsp;We are leading manufacturers and exporters of handmade products like Viscose scarves and Shawls Handicrafts of Papier Machie and Christmas ornaments . Established in 1996 the organisation has carved a niche in its sphere in a short span of time.</t>
  </si>
  <si>
    <t>More than 80 years ago in Meerut a town known for its military encampment an art very different than that of warfare took root. The fine art of crafting exquisite jewellery. This became an all-abiding passion in a small house in the busy market of the town. And the house of Manohar lal Sarraf &amp;amp; Sons Jewellers Pvt. Ltd was established.Since those heady days in the beginning of the century it has been a long journey indeed. Searching our vast and diverse country for different traditional styles of jewellery; launching into international trade educating consumers on the finer aspects of gold and diamonds bringing to life the latest trends in world jewellery.</t>
  </si>
  <si>
    <t>Commenced business in the year 2008 Simran Textiles is one of the famous names in the market. The ownership type of our company is a sole proprietorship. The head office of our business is located in Chandni Chowk Delhi. Leveraging the skills of our qualified team of professionals we are instrumental in manufacturing wholesaling and retailing a wide range of Ladies Salwar Suit Girls Salwar Suit and Ladies Suit. Also stringent quality checks are been carried out by us over the whole range to assure that our products are flawless and are in compliance with the norms defined by the industry. Effective leadership teamwork &amp;amp; mutually beneficial relationship with valued customers have made us the front-runner in this competitive domain. Hence offered products are acknowledged for their features such as quality specific designs unique patterns and cost-effective prices. We provide best products to our customers to attain their utmost satisfaction.</t>
  </si>
  <si>
    <t>In this world of mass production we break the mould and turn things other way round. Bringing out the uniqueness out of you we design to suit your personality and make you shine through the crowd.  We deal in T-shirt Sweatshirt Jacket Track Suits and caps providing customized designs according to the client specification requirements and fantasies. Anything from Naughty one-liners to Inspirational quotes Witty teasers to Personal photographs Film posters Superheroes Comic strips Alma Mater logos corporate trademarks; we do anything and everything that moves you.   Youth Apparels was created in 2007 to quench the thirst of creativity satisfy the oodles of desire and to enliven the vision of giving the power of design in every individual's hands.</t>
  </si>
  <si>
    <t>Since our inception in 1999 VEE ESS Sales Private Limited an ISO 9001:2008 certified company have emerged as one of the leading supplier distributor wholesaler trader importer of mobile phone accessories Our product range include Mobile Phone Accessories &amp;nbsp;our products are highly appreciated for their advance features such as easy installation excellent performance cost effective price and low maintenance. Our offered machinery find wide application in food grain processing industries.With the help of our quality controller who are involved in rigorous testing of these equipment assure the delivery of flawless products. We are able to effectively deliver our products in fixed time frame with the help of our logistic professionals. Due to quality product we have attained a huge clientele all across the globe. We enjoy excellent relationship and tie-ups with manufacturers of Electronics &amp; Telecom products in South East Asian Countries viz. China Hong Kong Taiwan Korea Thailand &amp; Singapore.</t>
  </si>
  <si>
    <t>Mega reduction is chain of stores in all over India retailing mega brands in shoes and accessories for men and women.We supply your demand. We understand your choice. We think about your budget.This page is about the products we are selling in all our India. We are selling all big brands to our esteemed customers all over India with a high percentage of discounts. we are growing more products with our own brand name with a good quality and competitive pricing.</t>
  </si>
  <si>
    <t>M Square company was established in the year&amp;nbsp;2014.&amp;nbsp;We are the leading&amp;nbsp;Manufacturer Exporter of ladies western wear leggings jumpers Shirt &amp;amp; etc.&amp;nbsp;Serving our clients in the past several years we have gained excellence in manufacturing and exporting best grade Ladies Wear.&amp;nbsp;Bringing on style to personality we provide highly impressive ladies wear. The ladies wear is made using high grade fabric thus it is very comfortable in nature.&amp;nbsp;&amp;nbsp;We have established ourselves as a reliable firm affianced in providing a quality array of Ladies Wear. The provided ladies wear can easily be customized according to the customer&amp;rsquo;s choice. This ladies wear&amp;nbsp;is exactly stitched from the top in class fabric and modern techniques as per the market trends.&amp;nbsp;</t>
  </si>
  <si>
    <t>Sharma Electronic company was established is 2015. We are leading Supplier of Mobile Booster Inverter Battery Electronic Door Lock etc. Our company is widely appreciated in Heavy Duty Power Inverter to the clients. Heavy Duty Power is Inverter is engineered in accordance with industrial standards and is widely recommended by clients owing to compact size and uninterrupted performance. Offered range is easy to install and maintain and widely preferred by clients for consistent power supply.Mobile phone signal booster is for the people who are facing mobile signal problem in their offices homes etc. or while travelling to remote places etc. Also for the people who despite of full signal coverage face problems like call drops voice breakage and other call clarity problems.</t>
  </si>
  <si>
    <t>Nayaab-entire.chic.collection was established in the year of 2013. We are Ladies Kurtis Ladies Suits Ladies Sarees etc. These products are highly demanded for their features like attractive designs various colors combination soft fabrics long lasting nature and shrink resistance. We are regarded in the industry as one of the largest firms offering quality certified series of products. Our firm is segregated into various units for the smooth functioning of our process. These products can be customized as per the requirement of our customers. These garments are available in latest designs and eye-catching patterns. The entire range is made using the best fabrics source from the reliable retailers of the market. One can avail it in different color combinations and can also be modified as per the details laid down by the customers.</t>
  </si>
  <si>
    <t>We Tempus Gems Pvt. Ltd. established in year 2000  manufacturer supplier and exporter wide range of traditional &amp;amp; modern jewelry such as Meena Necklace Meena Pendant Meena Earring Victorian Earring and Victorian Necklace. Our entire product range add special look to the personality of the wearer and are available at most affordable rates. We cater our range of jewelry to retail malls jewelry houses individual needs and many more. We offer customized jewelry and accessories to our clients as per their requirements such as size color texture and many more.We also design and customize jewelry according to your requirements. We offer our clients quality products at most reasonable price. For the convenience of our clients we have arranged for easy mode of payment and also provide shipment facility as specified by our clients. We are apprised in the market and amongst our clients for our quality finishing designs and also our ability to provide the products as per the client&amp;rsquo;s specifications. Our clients can get these products from us in various colors shapes and sizes. We export our products in UK and USA.</t>
  </si>
  <si>
    <t>Decron International has been founded by a group of fashion freaks. Since its inception it has emerged as one of the leading lifestyle designers manufacturers exporters of the exclusive fashion jewellery designer ethnic jewellery trendy costume jewellery and european style jewellery.  Our core area of competencies lies in the region of designing the jewellery looking towards the constant changing trendy need of the consumer.  We aim is to provide &amp;lsquo;Elite Class with Affordability&amp;rsquo;.  Our success mantra is to provide the qualitative durable &amp;amp; stylish designer jewellery as economical prices</t>
  </si>
  <si>
    <t>Imi Aliyah Authentic Kashmiri Collections Comapny was established in the year 2015. We are the leading Exporter of Pahmina Shfwals Pashmina Stoles etc. We are a unique name in the industry to provide our precious clients an exclusive range of Cotton Bed Sheet. Offered bed sheet is available in numerous attractive patterns and wonderful colors and as per the requirements of our valuable clients. The provided bed sheet is beautifully designed by our skilled professionals using the finest quality cotton fabric and high-tech machines. Owing to its mesmerizing pattern and alluring print this bed sheet is widely acknowledged by our clients.We have set a benchmark in the industry for manufacturing and supplying Double Bed Sheet. The bed sheet is printed with an attractive floral design and is exceptional in strength of the fabric. It is skin friendly and color retaining due to the use of high quality colors for making it in a sophisticated manufacturing facility. It can be supplied in bulk as well.</t>
  </si>
  <si>
    <t>We M/S Bhagat Exports introduce ourselves as exporters &amp;amp; whole-sellers of fashion accessories in woolen like hats caps socks gloves warmers stoles shawls mufflars jackets head bands scarfs cotton bags and garments.We are into exports since 1996 and are exporting to Europe America Australia New Zealand and Southern America.Our major emphasis is on maintaining high quality standards and timely delivery of goods.We believe in long lasting relation ship with our clients. We look foward to see your response to serve you better.</t>
  </si>
  <si>
    <t>We have all kinds of Election / Rally / Gathering for promotional material such as :- Flags Patka Badges Caps T-shirts Key Rings Wrist Bands Mobile Sticker Pan&amp;nbsp;Ladiyan Car Flags Stickers Demo Voting Machines.  and  Fancy Suit Sarees Kurti and Leggings are also available.</t>
  </si>
  <si>
    <t>Fashion Factory International established in the year 1982 has been a pioneering exporter of high fashion men women and kids Leather Garments Bags Accessories and Woven Garments. With more than two decades of quality experience behind us and state-of-the-art factories in Delhi and Bangalore Fashion Factory is ever expanding to cater the increasing demand of its delighted customers worldwide.We are celebrating increasingly successful years of dedication to an image and product that has leaded us to become an important force in our market. Our company produces a wide variety of products and further in it they have a sub category of products to full the diversified needs and requirements of our customers.</t>
  </si>
  <si>
    <t>Our company Magpie Fashions Private Limited is renowned company of this domain and is a sole proprietorship based firm. Our company is located in Delhi (India). Furthermore we are expertise in Trader Supplier Importer and Exporter a high quality range of Men's Shirt Men's T-Shirt Men's Trouser Men's Jeans Men's Lower Men's Shorts Men's Socks Men's Handkerchief and many more.  Our offered products are highly acknowledged by customers for their optimum quality and reasonable price. Our offered products are highly acknowledged by customers for their optimum quality and reasonable price.</t>
  </si>
  <si>
    <t>Bennediction Bliss was established in the year of 2015. We are Manufacturer of Ladies Shirt Ladies Kuti Ladies Suit Mens Shirt Mens T Shirt etc. These products are manufactured and designed by using optimum quality fabric. These products are highly admired for their attractive design and strong stitching features. We are offering these products in customized options also as per the detailed needs of our clients.Creations of our unmatched designing ability with vibrant colors and fabrics reflects the ethos of the Indian and oriental arts &amp; crafts. Premium quality material is used to fabricate the entire range which we procure from the trustworthy vendors of market. As a proactive customer oriented Garment Company our business is to achieve profitability through quality productivity with a clear focus on this end-objective we ceaselessly strive towards competitiveness.</t>
  </si>
  <si>
    <t>Fashion Folio was established in 1994 we Fashion Folio are manufacturing exporting and supplying premium quality range of Ladies Fashion Bags Ladies Fancy Bags Designer Ladies Purses Leather Ladies Bags Fashion Jewelry etc. These are designed with high precision in order to meet the international quality standard we offer products that are in strict compliance with the changing trends of the industry. Fashion Folio is selling world-wide catering to leading group of stores wholesalers and retail outlets and designers. Our exclusivity lies in respect of our ethnic design and products of high craftsmanship that keep us apart from other competitors in respect of price terms and exclusivity.Today Fashion Folio has managed to perfect itself in global system thus offering its customers and partners the best condition to be successful in a more and more sophisticated market. It is able to create entire collections while controlling the various stages from the first drawing draft to finishing process of the product. This allows us to present always new items and promote sales of our customers.</t>
  </si>
  <si>
    <t>Website- Shiv Shakti Plastic(PGL Footwear) was established in the year 1997. We Shiv Shakti Plastic are an eminent Manufacturers Exporter of wide range of Footwear Products. We are providing a finest array of Gents Sandal Ladies Sandal Kids Slipper Men's Slipper and PU Sole. In addition to this we also offer Gents Stylish Sandal Gents Designer Sandal Men's Sandals Gents Slipper Gents Slipper Gents Fashionable Slipper and many more. These products are made in sync with global quality norms employing optimum quality material. This material is obtained from most trusted vendors available in the industry. These products are highly appreciated in national market for their elegant design light weight and durability. Along with this our quality controllers check the quality of these products on various factors to insure the flawlessness and quality.</t>
  </si>
  <si>
    <t>Rama Security &amp;amp; Services was established in the year 2014. We are the leading Retailer and Trader of Walk-through Metal Detector Hand-held Metal Detector Security Metal Detectors HD CCTV Camera Biometric Machine etc. This product is made by experts with the help of cutting-edge tools and using quality approved raw material as per the industry specified standards.&amp;nbsp;Offered range is broadly demanded for different security purposes owing to its exceptional features. We offer these products at affordable prices from experts and is broadly apprciated by the clients.</t>
  </si>
  <si>
    <t>Sharma Collection was started in the year 2015. We are the leading wholesaler of Printed Cotton Kurti Kids T Shirt Cotton Legging Cotton Lycra Legging etc. This product is manufactured by the professionals and is &amp;nbsp;checked by the qualified quality controllers.&amp;nbsp;These products are available at very reasonable price from experts. These leggings are available in various colors and sizes with plain design with long lasting quality. Sharma Collection is whole sales supplier of Legging Palazzo etc. and supply all over Delhi NCR. These leggings are available in various colors and sizes with plain design with long lasting quality.</t>
  </si>
  <si>
    <t>Amin Overseas was established in the year of 2010. We are leading Wholesaler and Supplier of Aviator sunglasses Karamchand Sunglasses Clubmaster Sunglasses etc. We are one of the leading organizations actively engaged in presenting best quality array of Trendy Sunglasses. These are attractively designed for our valued patrons and fulfill their requirements as per the modern designs in the market. Moreover these are broadly praised by our customers due to its robustness and durability. These are available in varied sizes and designs as per the needs of the client. We are providing these sunglasses to our respected patrons at pocket friendly rates.Offered products are uv resistant and appealing in design. These products are designed using elite quality material and progressive technology. Presented products are available from us in various designs as per the provisions of the customers. These products are widely demanded and appreciated for durability and reliability.</t>
  </si>
  <si>
    <t>Red&amp;nbsp;Chief&amp;nbsp;is the brand of Ghari Industries Pvt. Ltd. (Footwear &amp;amp; Leather division) - one of the leading manufacturers of footwear in India. The Company is a part of Ghari Industries Pvt Ltd group having annual group turnover of around US $ 200 million. This company is also manufacturing detergent under the brand name 'Ghari' which is a well established brand and trend setter in its respective&amp;nbsp;industry.&amp;nbsp;Footwear range of&amp;nbsp;RSPL Ltd.&amp;nbsp;was launched under the brand name&amp;nbsp;Red Chief&amp;nbsp;in 1997 to meet the growing demand for branded high quality leather footwear at an affordable price. Starting with a handful of employees in 1997 Red Chief now has a workforce of more than 350 dedicated employees.&amp;nbsp;The company has recorded an impressive growth through its enthusiastic and highly motivated marketing team and an efficient distribution network covering nearly the whole of north &amp;amp; west India. For future growth the company is now all set to explore overseas market.</t>
  </si>
  <si>
    <t>Walk Shoes was established in the year 2011. We are a leading Manufacturer Supplier of Mens Formal Shoes Ladies Leather Shoes Mens Sports Shoes etc. The offered shoes are designed by our skilled designers by making use of the best quality basic material with the help of latest machines. These shoes are stitched as per the current fashion trends and are provided in miscellaneous sizes colors designs and patterns for our patrons to choose from. Further these ladies shoes are offered at market leading price to the patrons.</t>
  </si>
  <si>
    <t>The Group was founded in 1939 by Late Dr. S.L. Khanna with the main activity of manufacturing weights and measures. We were the sole such manufacturer in the then undivided Punjab authorized by the Government. Dr. Khanna had left a lucrative dental practice to start this activity keeping in mind his vision of trust &amp;amp; integrity in all spheres of business and life.Subsequently from 1958 the Group took up the manufacture of snap fasteners - second largest in India.&amp;nbsp;We were one of the two or three manufacturers of parachute nylon chords for supply to military services in IndiaThe Group entered into activities of foreign trade and consultancy in the 1960s. By the early 1970&amp;rsquo;s the Group was representing over 140 top companies from all over the world Working actively with The State Trading Corporation of India Ltd. (STC) (a Government of India Undertaking) and organizedFirst export of Leather Components for Shoes by STC from India - Buyers - Hy Brothers in USA from 1968 onwards.</t>
  </si>
  <si>
    <t>Yashu&amp;nbsp;Enterprises Printers&amp;nbsp;Stationer &amp; General Order Suppliers&amp;nbsp;&amp;nbsp;Corporate/Personalize Gift Adv. Material &amp; Stationery Printing Brochure Business Cards Flyers / Leaf - Let News Letters Visiting Cards Book Work Letter Head Continuation Sheet Table Calender ID Cards Lanyard T-Shirts Coffey Mug &amp;nbsp;Photo Frames Transparent / PVC / &amp;nbsp;Plastic /Posters &amp;nbsp;Scratch Cards Magazines Catalogs &amp;nbsp;Wobbler Envelops &amp;nbsp;Bill Book Event Calender Dairy Office Files Dairy Event Ticket (VIP / Gen.) Rexin File Folder and Bills Certificate CD / DVD Cover Corporate Gift Item Banners Flex - Standy Display Board Personalized Coaster Vinyl Paper Steiker Tag Paper Mouse Pad &amp;nbsp;Paper Carry Bag Key Chain Brass &amp;nbsp;Name Plead Coin etc.</t>
  </si>
  <si>
    <t>Shakuntala International is leading Manufacturer and Supplier of Ladies Fancy Top Ladies Cotton Top Ladies Designer Suits Ladies Fancy Suits etc. With the help of skilled workers our company manufactures an exclusive range of readymade garments for Women.The clothing line is designed and manufactured keeping in mind with the latest fashion trends. These Readymade Ladies Garments are designed keeping in mind the latest trends in order to match the taste of fashion conscious buyers. Our Ladies Garments will enhance the beauty and grace on wearing of women from all age groups.</t>
  </si>
  <si>
    <t>Aayaam Creations was established in the year 2000. We are manufacturers of Garment Boxes Tags Paper Bags &amp;amp; Labels. We are Delhi based and ready to work throughout India. Our motto is customer first. We believe in working in tandem with our esteemed clients. Give us some opportunity to work with you and we will work together for life.</t>
  </si>
  <si>
    <t>Our Brand : Cotton beansFinest quality Cotton printed vest having Soft-touch Cotton Jersey Deep Scoop Neck Print to Chest Dropped armholes Racer Back Relaxed fit Machine wash and many more qualities.Professionally in-house designed in our studio by our dedicated menswear highly professional experts.&amp;nbsp;For more coolest wide range of our sleeveless vests please check out the entire collection of inner wear vest for men.</t>
  </si>
  <si>
    <t>We hold expertise in supply of Railway Rolling Stock and Components Fertilizers &amp;amp; chemicals Electrical &amp;amp; Wire Making machinery Garments Apparels &amp;amp; accessories. We are highly appreciated by our customers.Our Company consists of experienced professionals who are dedicated to their work. Our infrastructure is modern equipped with upgraded technology. Our exclusive range of industrial equipment are manufactured using supreme quality raw materials that procured from reputed sources. Ensuring quality products and on time delivery with out any damage or defect our products are on high demand among our customers because of their durability and cost efficiency.</t>
  </si>
  <si>
    <t>The&amp;nbsp;Prince Tours &amp;amp; Travels&amp;nbsp;commenced operations in 1992 in New Delhi in the car &amp;amp; minivan rental service with a vision to provide the best possible services to the elite corporate clients and tourists with latest models of cars and minivans of all premium brands.Up to now we have not only fulfilled our visionary goals but also entered in the highly competitive market of the car &amp;amp; minivan rental service in New Delhi with our superior and immactualately maintained fleet that continuously gets timely replaced with latest models.The Prince Tours &amp;amp; Travel always employ highly qualified office personnel and chauffeurs properly dressed up with mobile phones and having mechanical skills who are quite co-operative and able to support you at any time with any emergency that may arise during the course of travelling.Our competitive rates make our agency highly demanding in the local market which allows our clients to choose amongst cars of various varieties models of all premium cars.</t>
  </si>
  <si>
    <t>Elcorp Private Limited was established in the year 1989. We are Manufacturer Exporter &amp; Supplier of Immitation Jewellery. These are manufactured using variety of materials and semi precious stone. Unlike expensive Jewelry these are cost effective and look equally stylish and beautiful. Our team of Jewelry designers crafts various traditional as well as modern designs which are very popular with the clients.In line with international set standard we offer this imitation jewelry accordingly with the ever evolving needs of our customers. The offered imitation jewelry is the perfect example of contemporary artwork.</t>
  </si>
  <si>
    <t>We are a leading export firm dealing in hand-made designer jewelry made of semi-precious gemstones and ethnic materials (bone glass wood and brass breaded necklaces) in existence since 1982. Allow us to introduce you to our beautiful variety in costume jewelry including hand-beaded necklaces earrings bracelets anklets and rings.We bring to you hand-beaded&amp;nbsp;designer jewelry&amp;nbsp;en vogue in the market. Our collection in the ever green designs offers you some of the most beautiful and ethnic designs appreciated and popularly picked by our customers every year. This collection has some of the most stunning designer jewelry in semi-precious stones like Agate Amethyst and Garnet. These evergreen designs appeal to most of the age groups like teens and middle ages.</t>
  </si>
  <si>
    <t>an IT Consulting and System Integration company specializing in Video Surveillance Electronic Security Networking IT Infrastructure Solutions Network Security and Managed Services; headquartered in New Delhi with national deployment and support capability.Our specialty is providing complete solution and systems that work through the use of our outstanding design unique client engagement model procurement project management implementation and support processes.&amp;nbsp;We are part of Mavis Technologies Group&amp;nbsp;(Winner of Quality Commitment International Star Award in the GOLD Category at B.I.D World Quality Commitment Convention on 29 Oct 2012 Paris(France). One of the group company is ISO 9001:2008 QC100. Our group has more than 80+ clients across the globe in various business verticals. - See more at: http://www.mavisitservices.com/cctv-camera-supplier-company-india-profile.html#sthash.ydwVit1X.dpuf</t>
  </si>
  <si>
    <t>Our organization came into existence in the year 2011. Since inception the company is involved in manufacturing and supplying a qualitative range of Ladies Formal Shirts Kurtis and Tunics. The product range offered by us includes Office wear Evening wear Ethnic Party Kurtis Casual wear. The range is fabricated by using high quality fabrics. These are made in compliance with the latest market trends in various designs patterns colors and sizes. We are a quality-conscious firm. Therefore we offer our product range after complete inspection on various quality parameters. Our organization is blessed with most talented professionals who possess high creativity and can design the clothes aesthetically. Competitive prices unmatchable fabric quality excellent workmanship and timely delivery of our products enable us to render maximum satisfaction to our clients. We can cater to both national as well as international markets.</t>
  </si>
  <si>
    <t>Desi Kapda Based in New Delhi owing to our focused client-centric nature we aim to attain maximum satisfaction at every level for them. We are also capable of making available customizable solutions to cater the variegated requirements of the customers. We are offering Ladies Designer Kurtis Printed Bed Sheets Velvet Bed Sheet polyster bed sheets dohar set leggings many Other Products.Always DESI KAPDA focus unique collection to give our clients.A Promise for Quality Being a quality conscious company we have always given Trendy products to our customers. For this we source good quality fabric and other raw materials. In addition to that designs finishing and pattern &amp;nbsp;we choose as per our customers requirements.Vendor SelectionOur company carefully considers vendors before associating with them. Each vendor we have is selected after looking at the following aspects :&lt;ul&gt;&lt;/ul&gt;</t>
  </si>
  <si>
    <t>Zara Electronics was established in 2013. We are a Importer Trader of Mobile Phone Accessories LED Emergency Lights. The nationwide acceptance of these products features their potential utility and benefits. To stand in the business on a long-term basis our organization relies on the principle of clients&amp;rsquo; satisfaction. To imbibe it in our culture we work with cost-efficiency that transforms our result oriented efforts into outstanding performance which further facilitate us in providing quality products. Our present goodwill and remarkable position in the market is fueled by whopping number of clients who have been associated with us for long years. They help us in understanding the prevailing market trends and product requirements to refine our product line accordingly.We are reckoned Importer trader of supreme quality Energy Saving LED Lamps. Our offered led lamps is perfectly designed by utilizing finest quality basic material available in the market under the observation of accomplished professionals. In addition to this latest testing tools are being used by our quality experts to check this led lamps before delivering it to customers.</t>
  </si>
  <si>
    <t>Electronic Shop 18 - In this vetutre we are providing gifting solution to the corporates&amp;nbsp;We supply pan india&amp;nbsp;We are supply these products to wholesalers&amp;nbsp;we are manufacturer leather  promotional items for gifting purpose&amp;nbsp;we are also exclusive institutional partner of Big Brand in &amp;nbsp;MObile Accessories  Mobile Phones  Home Appliances  Garments  Kitchen Appliances  Footwear  Fragrance Writing Instrument &amp;nbsp;etc&amp;nbsp;Brand - Intex  Philips  Sony  Pebble  ORAIMO  Itel  Zebronics  Protronics  Maharaja Whiteline  GEMS Home Appliances  Bajaj Home Appliances Piegon &amp;nbsp;Puma  US Polo  UCB  Adidas  Flying Machine  &amp;nbsp;</t>
  </si>
  <si>
    <t>A woman always remembers a compliment ! Welcome to OLEVA! &amp;ndash; The brand synonymous with the lifestyle a modern Indian woman seeks. OLEVA presents to you an extensive eye-catching and exquisite product range of Artificial Jewellery &amp;ndash; from Pearl Jewellery Sets Austrian Diamond necklace &amp;amp; Pendants to Kundan Sets Mangalsutra Sets Gemstone Pendant Sets Bangles Bracelets Leather &amp;amp; Pearl Watches Clutch Bags Wallets and much more. Our products are expansively demanded by the patrons due to their authenticity purity wonderful finishing standard quality eye-catching look and economical prices. The OLEVA team comprises of some of the finest minds which select the very best of designs with exemplary Finish Durability and Elegance at a price you wouldn&amp;rsquo;t say no to.The OLEVA brand is registered with SATKAP VENTURES a renowned enterprise ( Wholesalers &amp;amp; Traders ) established in the ear 2009 at Vasant Kunj New Delhi India. We believe in the trustworthy and transparent business deals which make us reliable in the eyes of our valuable patrons. Our first preference is our patrons and we take care of them in every possible manner.</t>
  </si>
  <si>
    <t>Score Bags Private Limited was established in the year 2011. We are the leading Manufacturer Supplier Wholesaler of File Bags Pithoo Bags Trolley Bags Laptop Backpack Traveling Bags Luggage Bags Duffel Bag. We are recognized as one of the leading suppliers of superior quality range of Duffel Bag. These bags are designed and manufactured by our professionals in compliance with international quality standards using excellent quality raw material.We are engaged in manufacturing a large range of File Bags. Our offered products are easily washable and known in the market for their colorfastness. Customers can avail products from us as per the industry standards and in various color combinations. Besides these the products we offer to the customers are trendy too.</t>
  </si>
  <si>
    <t>ACS Phulkari House&amp;nbsp; is one-stop-shop from where you can buy splendid collection of Phulkari Duppattas Jaal Duppattas Designer Duppattas etc which all are carefully designed for giving the utmost level of comfort. Made from top quality raw material our products are universally appreciated for their reliability.Being a quality driven we lay massive emphasis on the quality of our garments. Our garments are noted for their quality workmanship. We ensure that the fabric is of the finest quality. A lot of emphasis is laid on the designs color and strength of garments. Style is as important as quality is significant.You will find a wide range of design which can be customized and at your negotiated price....Plz do give us a call on 8920177850</t>
  </si>
  <si>
    <t>Established in the year 1999we Paul International are acknowledged as the leading manufacturers and exporters of wide range of fashion jewellery and bags.&amp;nbsp;We use standard quality raw material procured from the reliable vendors of the industry for manufacturing our range of products. Our well-established infrastructure helps us to carry all our processes in an effective manner. To ensure the proper utilization of our resources we improvise our methodology and give preference to ethical business practices. Our rich industry experience has helped us in witnessing tremendous success in our years of operation. We believe in maintaining the quality of our products thus our quality controllers check our products on various parameters before they are being delivered to our customers within the stipulated time frame.</t>
  </si>
  <si>
    <t>We Jewel Plus are exporters of fashion jewellery based in New Delhi India for more than a decade we has been exporting our products to our overseas clients which includes some of the top most brands in international market from countries like U.S.A. In Europe GERMANY SPAIN UK FRANCE ITALY. We deal in metalhorn bone wood resin Glass Shell enamel leather n fabric jewellery.We follow latest trends as per forecasts and offer competitive prices maintaing the international quality Standards.</t>
  </si>
  <si>
    <t>Applique offering the latest range of products for your kids and the kid in you Personalize your gifts to add extra touch of love for your little ones. We have a range of products like Kids Hand Bags Hand Bags Kids Hand Bags Kids Basket Bags Baby Diaper Bag Basket Bags Kids Bean Bags Kids Blankets Kids Accessories Kids Furniture Kids Designer Hand Bags Children Accessories Kids School Bag. Shop in weekdays or in the middle of the night. We are always here for you. All the busy mothers and fathers can derive the most from this exclusive online shop for their little ones. Kidz corner is ideal for return gifts or any occasion.Our designers are here to tailor make any product according to your requirement. We can personalize any product of your choice with the name of your loved one. Just place your order from work or home and be rest assured of the best quality and the most cost effective products.</t>
  </si>
  <si>
    <t>&lt;i&gt;Kassmi was setup in 1998 with the purpose of bringing the very traditional skill of Zardozi embroidery into every home in the form of items like trays coasters photo frames jewellery boxes candy boxes lamps corner tables wall pieces and many many more items... be it for gifting or to just pamper yourself! Be it a wedding a housewarming festival season an anniversary or just a visit to a friends place... KASSMI has a gift for every occasion at prices suitable to all.We at Kassmi have some of the best workmanship working on our product range in our design studio in New Delhi India. Our customers are individuals as well as corporate both in India &amp;amp; abroad. &lt;/i&gt; &lt;i&gt;&lt;/i&gt;&amp;nbsp; &lt;i&gt;We have participated in various exhibitions held in India at prime venues such as the Australian embassy The British High Commission's Residence Hotel Meridian along with more held in the USA. Our products are also sold through some of the elite stores in Delhi... of course you can now buy thru the net also or just fix up an appointment with us!!&lt;/i&gt;</t>
  </si>
  <si>
    <t>WHOLESALE MANUFACTURERS OF DESIGNER SALWAR SUITS&amp;nbsp;BLOCK PRINTS BOLLYWOOD RANGE CASUALS SEMI FORMALS TRIBAL PERSIAN ETC.phone : 09350040443 09999603288NEW DELHI SAKET. &amp;nbsp; &amp;nbsp; &amp;nbsp;- &amp;nbsp;&lt;i&gt;icchcha.biz &amp;nbsp; -&lt;/i&gt;</t>
  </si>
  <si>
    <t>Nacon Marketing Services Private Limited provides complete solution for telecommunication products for all places including school college and offices which needs utter immersion and secrecy. We included spy camera equipment anti spy equipment mobile jammer cell phone booster and consumer wireless products in our broad range of telecom products which fulfill our customer's requirements. Following our police of Total Customer Solutions we are always committed to cover our entire consumer in the marketplace. With our satisfactory human resource we are capable to fulfill all requirements of our reliable customers. We make no compromise with quality of our products and deliver without any delay to our customer.Having experience of decennium we are not only attesting a huge business concern but also achieved gracility in the market. We are sure that we are capable to provide to all demands of our clients with our team of proficient's and available facilities and our deep experience in telecommunication industry.</t>
  </si>
  <si>
    <t>kanak jewellersthe finest wedding jewellery showroom in west delh&amp;nbsp;gold &amp;amp; diamond jewellerynearest metro station is patel nagar west then battery rickshaw to main marketwe are just opposite to bata shoesif you are coming by own viechel then take turn from pillar no 209 towards west patel nagar market .</t>
  </si>
  <si>
    <t>Established in the year 1995 Kalia International is a well known and established house that specializes in creating handicraft and fashion jewellery items. Besides manufacturing we are one of the largest suppliers wholesalers and exporters of jewellery items to a wide range of clients located across the globe in different countries. Our product range is inclusive of Stone Bangles Lac Bangles Metal Bangles &amp;amp; Resin Bangles. And our creations are sold under two brand names: Smoke Heaven Pipes&amp;nbsp;and&amp;nbsp;Ahaan Handicrafts. Available in a variety of designs and styles our artisans ensure that our creations are at par with international norms of quality. Each and every piece is stylish elegant trendy are eye catching are created keeping in mind the latest trends and styles in fashion. Our artisans make sure that only high quality metals woods stones beads and glasses are used to create the items. We do not believe in compromising as far as quality is considered. We export our product in US Europe  Middle East London Spain Canada Bangladesh Malaysia Singapore.</t>
  </si>
  <si>
    <t>HiFashion was established in the year 2000. HiFashion is a team of experienced creative professionals like fashion photographers advertising photographers catalog photographers and creative directors. New ideas are incorporated at HiFashion for creating a gorgeous portfolio of any new as well as established models and for shooting advertising campaigns. From clothes to accessories everything has to be just perfect. Even the fashion designers depend a lot on the fashion photographers to present their collection before the audience. We study your requirement carefully manage all the production and crew to deliver the stunning results.Our professional photographers can cleverly project all the elements and thus arousing interest among other clients. This is the reason why designers approach HiFashion for hiring the experienced professionals who have a good understanding of the fashion world and the latest happening in the world of camera and photography.</t>
  </si>
  <si>
    <t>POP UP YARD SALE is a monthly shopping fix for all. With lots to offer :Women's wear Home Decor Handbags Fashion Accessories Footwear Quirky products!</t>
  </si>
  <si>
    <t>Sutra Communication is Security Systems Integrator performing since 1989. We deal in CCTV Solutions/ Video Surveillance - (Analog Cameras &amp; Digital IP Cameras) Attendance Machines Intruder Alarm/ Burglar Alarm Access Control Sensors &amp; Strobes AIDC &amp; POS BMS - Building Management Systems Fire Fighting &amp; Suppression systems Video Door Phones Electronic Door Locks Audio Video Solutions including Amplifiers Microphones Speakers and Accessories Automation Software's Computer &amp; Networking Solutions Training Consultancy Security Systems Solutions Designing.We have Multiple brands and offer the best solutions. Being from the engineering background and certified in security we can ensure professional solutions within the time frame - to last for a life time.Sutra Communications is designed to serve its customers with world class security solutions customised to match their requiremnts and fit in their budgets. We keep our clients ahead in technology by providing them the latest in the security technology. We not only kinder customer realtionships but go long in nurturing them</t>
  </si>
  <si>
    <t>With over 20 years of experience Renu Dadlani nurtures a singular passion to create exquisite hand embroidered garments across a number of textile parallels. Sophisticated and eternally ageless her ensembles are a unique capsule of versatile and timeless classics. Her reliable team of karigars are masters in delicate embroidery techniques with unmatchable artistry in Chikankari Parsi Gara Kashmiri Jamawar &amp;amp; Tilla and Zardosi Work. Be it contemporary pieces with vintage detailing or traditional ensembles with a flawless modern finish her diverse collections hold a lasting appeal to anyone with an eye for intricate detailing and an innate sense of aesthetics.Having risen from the passionate convictions of a designer whose desire to create a unique expression of style originality and quality surpasses all else the brand is now a global hotspot for fashion enthusiasts. Each individual piece has been painstakingly handcrafted to perfection with unwavering commitment to quality and workmanship ensuring that you move effortlessly through any occasion.</t>
  </si>
  <si>
    <t>We are Leading Manufacturers &amp;amp; Exporters of various Leather Products from India.Currently we are exporting these times to European market. Brief introduction of our working style and product line is as follows:We design manufacture wide range of modern and contemporary Fashion Accessories. These can be arranged in the following categories:&lt;ul&gt;&lt;li&gt;Pure Leather Bags &amp;amp; Designer Handbags.&lt;/li&gt;&lt;li&gt;Designer Leather Belts&lt;/li&gt;&lt;li&gt;Leather Gents Wallets&lt;/li&gt;&lt;li&gt;Faux Leather Products.&lt;/li&gt;&lt;/ul&gt;</t>
  </si>
  <si>
    <t>We search thousands of online retailers to find you the best prices on Furnace and accessories! We update our information daily so you have the latest prices and most up-to-date information to score the best deals on the products you are looking for.</t>
  </si>
  <si>
    <t>Callone Imports Private Limited was established in the year 2012. We are leading Trader Supplier &amp;amp; Importer of Mobile phone Accessories Travel Chargers Car chargers Universal chargers Batteries Hands free Kit Power banks Screen Guards Laminations and other accessories etc. Being a customer-centric organization we always make sure to deliver quality guaranteed products to our esteemed customers. Moreover our professionals make sure to acquire raw material from reliable sources of the industry only. Our products have been extensively appreciated by the customers owing to their brilliant quality beautiful designs and patterns and availability in modified form.</t>
  </si>
  <si>
    <t>We are ranked amidst the reputed Manufacturers Exporters and Suppliers of the exquisite Gemstones. Our collection of beautiful Gemstones includes Aquamarine Cut Stones Aquamarine Cabochons Aquamarine Faceted Beads. The company is based in the Delhi. We make sure that the quality of our Gemstones matches the international quality standards.The company is efficiently managed by the Director Mr. Vikas Sharma. As a Manufacturer Exporter and Supplier of the radiant Gemstones we endeavor to deliver the optimum quality Gemstones to the Jewelry and Fashion Industries.&amp;nbsp;</t>
  </si>
  <si>
    <t>Predaj International was established in the year 2010. We are the leading Trader &amp;amp; Supplier of Mens Shirt Ladies Top Kids T Shirt Black Peeper Cardamom Powder etc. Being a client-centric organization we are involved in providing utmost quality products to customers that satisfy their entire requirements and needs. To render complete satisfaction is our main objective.The products offered by us are highly appreciated for their high performance. These products are available in market at reasonable prices and one can avail these products from us. Providing quality products to clients is the main aim of our company.</t>
  </si>
  <si>
    <t>Pinewood Leather Consultant was established in the year 2012 as an agency. But our manufacturing factory has been in work since 1994. We are Trader and Exporter and service provider of Leather jackets Leather Caps Leather Gloves Leather Scarves Leather Wallets Leather belts and many more small leather goods. These products are highly acknowledged for longer durability reliability and several more attributes. Our products serve as a specimen of top-notch quality and unmatched designs which have created unique appeal worldwide. Because of these reasons today we have are honourerd to be working with brands like VERSACE CAVALLI BENETTON ENERGIE and many more all over the world.</t>
  </si>
  <si>
    <t>Events We do:1. Theme Parties2. Events3. Family Day4. Conferences5. Dealer/ Vendor Meet6. Employee Engagement&amp;nbsp;7. Festival Events8. Launches9. Product Activation10. Hotels stay and conference.Gifting1. Apparel - Tshirts Caps Jackets Wind Jackets - Branded and Non Branded with Customisation2. Bags - Gym Bags Laptop Bags Messenger Bags Wallets Passport Holders - Branded and Non Branded with Customisation3. Electronics - Household Appliances Security Appliances Gadgets Bluetooth Speakers Power Banks - With CustomisationPrinting1. Offset Printing - Banners Brochers Pop material Leaflets  woblers2. Digital Printing - Letterheads Envelops Posters Cards Visiting CardsWe also offer all India services.</t>
  </si>
  <si>
    <t>We are located A 181/2 Asha Park Road Fateh Nagar New Delhi Delhi India. We are provided Hair Accessories Jewellery Tattoos etc.</t>
  </si>
  <si>
    <t>It&amp;nbsp; is an International Freight Forwarding Company head Quartered in Delhi India.We offer services such as Air Freight Ocean Freight Customs ClearanceTransport Logistics Warehousing and Distribution DDP / DDU shipments And Personal Baggage.We are experienced in Handling ISO Tank container Flexi Tank Container New And Old Machineries Special equipments Garments Temperature Controlled shipments etc.We have in depth knowledge of several markets including High tech Textiles Leather Automotive Parts Pharmaceuticals products.We also specialize in marine logistics industrial projects and other niche markets.The backbone of our company is trustworthy partnership network across the globe and working on Hub and Spokes systems.We have a strong presence in India Fareast Europe and North America. We also have trustworthy patrons in the Middle East and Africa.This ensure that we provide services of your cargo flow efficiently and consistently across the world.</t>
  </si>
  <si>
    <t>Established over 30 years ago Pankaj handicrafts are a reputed manufacturer supplier and wholesaler of handicraft items. We are known for our quality and on time delivery of quantity goods.The firm deals in all kinds of wooden glass and bone jewelry which includes necklaces long chains bracelets rings and pendants. It also deals in handicraft items such as wooden figurines keychains door magnets bangles etc. Large stock of ready goods available primarily in bone and wooden jewelry.The firm has been founded by late Mr. P.C Jain and has been since single handedly handled by Mr. Pankaj jain under whose hands the firm achieved its current reputation and have developed a widespread client base nationwide.</t>
  </si>
  <si>
    <t>Dream Hunt Studio was established in the year 2012. We are Service Provider of Wedding Photography Service Traditional Photography Service Birthday Videography Services Wedding Videography Services etc. We are a quality-centric firm engaged in offering reliable and qualitative photography &amp;amp; videography services at budget-friendly prices. Our services are rendered by experienced photographers and video professionals backed by rich experience in broadcast networks. Our workforce comprises of skilled trained and talented photographers who combine their talent with their extensive knowledge of the latest market trends to capture shots of a lifetime. The photos and videos captured by our efficient team of photographers are visually pleasing aesthetically appealing and flawless in their quality. The latest cameras and photography techniques are brought to the forefront so that the images and videos captured are nothing short of the best. The services offered by us are priced economically.</t>
  </si>
  <si>
    <t>Moonstitches Private Limited was established in the year 2002. MPL takes pride in delivering the finest Embroidery Services in the industry. The company provides bespoke Embroidery Services including Bridal Dress Embroidery Bridal Veil Embroidery Haute Couture Embroidery Neck Piece Embroidery Denim Back Pocket Embroidery Ladies Belt Embroidery Motif Embroidery Ladies Sandals Embroidery and Handbag Embroidery. With the efficient services the company ensures complete satisfaction of the clients. The firm offers services for both Hand and Machine Embroidery. It incorporates state-of-the-art technology in order to create the most stylish innovative and mesmerizing designs for the clients. The company also manufactures and supplies Bridal Dress Trims Semi Stitched Dress and Pearl Embroidered Fabric. Moreover it is a SGS and ITES certified organization which speaks volume of its credibility.</t>
  </si>
  <si>
    <t>A stay here will ensure our guests enjoy the tranquility and serenity enveloping all of Jim Corbett.At Namah you get to sample delicious cuisines from across the World at Pratha the in-house restaurant as well as sip on your favorite drink at Boond the in-house Bar. We also offer meeting and conference spaces that can be used to host events for friends and family as well. Take a plunge in the pristine swimming pool or play a few games in the recreational area. Indulge in the comfort of your bed relax put your feet up and watch what the rest of the world is up to on your LCD television.</t>
  </si>
  <si>
    <t>&lt;i&gt;Jagdamba Delhi&lt;/i&gt; was established in 1997 has become a leading provider of power adapters battery chargers batteries and digital accessories for digital cameras and camcorders. We provide high level service in Original Equipment Manufacturing (OEM) and Original Design Manufacturing (ODM) and facilitate the business scope of our clients. With innovative ideas and core technology products of Jagdamba Delhi have been successfully bundled with digital products of world leading makers. Our products are designed and certified to comply with internationally recognized safety standards.</t>
  </si>
  <si>
    <t>A group of people who got together to create footwear but got high on style somewhere in between started watching fashion networks and created something that can be recognized only by someone out of this planet. That's how we started and that's how we are still going on.We are India's one of its kind online personalized store with a group of stylists to recommend you the most stylish footwear as per your needs. We bring you a huge collection created around many themes and styles to bring you cult classic fashion.</t>
  </si>
  <si>
    <t>Indian Products Sourcing (IPS) is a well recognized buying agency &amp;amp; has been in the business of helping clients worldwide to source their textiles made-ups garments handicrafts &amp;amp; fashion accessories requirements from India for the past 14 years.&amp;nbsp;The Director Mr.Arun Kumar Jain has more than 35 years of experience in this industry. The company has leading international departmental stores &amp;amp; supermarket chains as customers &amp;amp; has sourced products for them from India.The head office of the company is in New Delhi. The company believes in being close to the product source &amp;amp; for that purpose has opened branches in core sourcing hubs like Panipat Karur Tirupur &amp;amp; Jaipur.&amp;nbsp;The company has an experienced team of merchandisers &amp;amp; quality control executives. We undertake the complete task of identifying the most suitable vendor for your needs till the time of execution of orders.&amp;nbsp; \r&lt;ul&gt;&lt;/ul&gt;</t>
  </si>
  <si>
    <t>&lt;table border=\0\ width=\100%\&gt;\r\n&lt;tr&gt;\r\n&lt;td valign=\top\&gt;Mayur Jewellers the place to buy or make your own gold and silver jewellery. We have been offering finest quality of jewelleries for 27 years. We are manufacturer and specialist of hand crafted 24k fine gold. We also have ready to wear collections of unique and limited edition handmade engagement rings wedding rings eternity rings and designer jewellery to suit all budgets. We are a small company dedicated to offering the best in design and service regardless of budget. Here is Our New Collection for you. Hope you will enjoy our New Collection. This collection is specially made for you and your ideal one.&lt;/td&gt;\r\n&lt;/tr&gt;\r\n&lt;/table&gt;\r\n</t>
  </si>
  <si>
    <t>Euro Cars offers not just a car but a complete solution tailor-made to all your executivel guest transpotation needs. The rates are kept at an economical level. The chauffeurs are experienced groomed and well trained. All chauffeurs are in Uniform and equipped with Mobile Phones. some of them can double up as guides. Our philosophy is that the chauffeur is very core of the service. 24 hours \Service\ is maintained -365 days a year.  Euro cars can organize transportation from any destination including airport or railway station pick-ups. E.C. can arrange a variety of vehicles depending upon your specific requirements. E.C. have a fleet of cars ( air-conditioned ) to suit various budgets. Euro Cars also arranges transport for: Delegates attending conferences Trade shows fairs and visiting foreign dignitaries. E.C. provides different type of cars and coaches with varying seat capacity to meet specific requirements within Delhi as well as for outstation.</t>
  </si>
  <si>
    <t>TreatmentSR Water Treatment Ro Water-Complete Water Purification SolutionSR Water Treatment RO Water is now a renowned name in the water purification market for our high quality water purifiers and RO Systems. SR Water Treatment RO Water company which has been operating in the market for quite a few years offers all types of domestic and Industrial reverse osmosis water filters and water purifiers served by a team of trained professionals the Delhi based company has received a significant popularity in the market for their high quality water purifiers at a reasonable price. The experts of the company have always kept a strict watch on the quality of their purifiers to ensure the complete satisfaction of their customers.</t>
  </si>
  <si>
    <t>We are a New Delhi India based full service website design company.&amp;nbsp;We are a&amp;nbsp;one stop solution&amp;nbsp;for&amp;nbsp;&lt;ul&gt;&lt;li&gt;Web Design&lt;/li&gt;&lt;li&gt;Web Development&lt;/li&gt;&lt;li&gt;Web Hosting&lt;/li&gt;&lt;li&gt;Internet Marketing&lt;/li&gt;&lt;li&gt;SEO&lt;/li&gt;&lt;li&gt;Mobile Phone Applications Development&lt;/li&gt;&lt;li&gt;Content Writing&amp;nbsp;&lt;/li&gt;&lt;li&gt;Data Entry work&lt;/li&gt;&lt;/ul&gt; We have&amp;nbsp;10 years of experience&amp;nbsp;in providing web based solutions to our clients in India U.S. and Canada.&amp;nbsp;We also offer Remote Hiring of Employees to our offshore clients which benefits them by saving&amp;nbsp;50% of their cost&amp;nbsp;to hire an employee in-house.</t>
  </si>
  <si>
    <t>Smileways Studio&amp;rsquo;s is a Photography &amp;amp; Videography Production services company that offers a comprehensive range of services to their clients. Based in DELHI a melting pot of experience innovation enthusiasm and creativity the company has been instrumental in working proactively with the prestigious clients. With the unfailing customer service and expertise in the areas of film and video production we have become a one stop shop solution for PORTFOLIOS WEDDINGS INSTITUTIONS &amp;amp; CORPORATE HOUSES. We provide and facilitate all kinds of still &amp;amp; video shoots anywhere in the World. Our network spans the entire subcontinent. We specialize in documentary &amp;amp; corporate films and provide production services including experienced camera crews round the clock. A committed production services organization we have the latest top of the line equipment of all facets of film &amp;amp; Video production as well as still photography.</t>
  </si>
  <si>
    <t>Network Solutions is at fore front of Computer Hardware &amp; Networking Software Developmentcomputer Amccomputer sales &amp; purchaseDvr cameraservices monitorprinterscannerweb designingA complete IT solution in NEW DELHI. Our Mission is to give ' Solution to IT Revolution '  Established in New Delhi by Mr.Shashi Bhushan as an IT solution provider for computers and peripherals and he quickly Started working on Business Unit Format which got transformed into two separate Business Units Infrastructure Solutions &amp; Infrastructure Managed Services. Established in New Delhi by Mr. Shashi Bhushan as an IT solution provider for computers and peripherals and he quickly Started working on Business Unit Format which got transformed into two separate Business Units Infrastructure Solutions &amp; Infrastructure Managed Services.</t>
  </si>
  <si>
    <t>Wellcome To Our Site Rahul Mittal Photography.We Provide WatchBelt Men Shoes Face Wash Diamond Bangle Diamond Ring e.t.c.</t>
  </si>
  <si>
    <t>Welcome to our webiste Muskan Fashion located in Ashram Chowk Near lions hospital New Delhi-110025. We are a wholeseller and supplier of Ladies Suit and Sarees. Our Product like bridal lahnga suit Wedding Sarees.</t>
  </si>
  <si>
    <t>Welcome to Hunterkids.in Official website. Hunterkids Name was thinked as founded by Mr. Sumit Aggarwal in year 2013. We are in the kid's clothes and baby wear wholesale business since 1995. We have developed core competence in the field of supplying stylish and trendy range of Kids and baby garments. Our collection reflects designs from the remotest antiquity to the most elegant of contemporary statements.Dress your young ones in our exclusive collection of kids' wear which is especially designed to make them look smart and confident. We serve our customers with high quality of products along with a wide range of variety of kids wear designs and fabrics.</t>
  </si>
  <si>
    <t>Ropar tourist bus corp. is a Well Known private bus operator of Delhi .We having a wide range of Fleet luxury buses. We have well behaved experienced Team chauffeurs properly dressed up with mobile phones to provide highly efficient &amp;amp; timely services to all esteemed customers. Our services are complemented by our insistence on being up-to-date with respect to our fleet . our unfailing commitment to quality and comfort. We stand to give you the best always.&amp;nbsp;&amp;nbsp;&amp;nbsp; We Provide&lt;ul&gt;&lt;li&gt;&amp;nbsp;&amp;nbsp;&amp;nbsp; Same Day Tour&lt;/li&gt;&lt;li&gt;&amp;nbsp;&amp;nbsp;&amp;nbsp; Golden Triangle &lt;/li&gt;&lt;li&gt;&amp;nbsp;&amp;nbsp;&amp;nbsp; Hill Station Tour&lt;/li&gt;&lt;li&gt;&amp;nbsp;&amp;nbsp;&amp;nbsp; Punjab Tour&lt;/li&gt;&lt;li&gt;&amp;nbsp;&amp;nbsp;&amp;nbsp; Pilgrimage Tour &lt;/li&gt;&lt;li&gt;&amp;nbsp;&amp;nbsp;&amp;nbsp; Adventure Tour&lt;/li&gt;&lt;/ul&gt;Ropar Tourist Bus Corp. is committed to provide you best services in our industry. We also provide contract base coaches to school Offices &amp;amp; factories . Kindly fill your query and send us .</t>
  </si>
  <si>
    <t>Incorporated in the year 2010 at New Delhi (Delhi India) we &amp;ldquo;RS TELECOM&amp;rdquo; are a &amp;ldquo;Sole Proprietorship (Individual) firm&amp;rdquo; deals in used mobiles at wholesale rate. Under the guidance of Proprietor &amp;ldquo;Vivek Sahni&amp;rdquo; we have been able to meet the specific needs of clients.Mobile phones are potentially hazardous waste because they contain lead mercury cadmium and arsenic. If thrown in the trash and sent to incinerators or landfills environmental contamination can occur from combustion and leaching into soil and groundwater. We provide solutions for the collection reuse and recycling of used mobile phones that generate financial return for our partners quality products for our customers and protection of the environment.&amp;nbsp;We specialize in buying broken phones (BER) used phones DOA phones (Dead on Arrival) Swap phones (new broken or repaired) 7-Days or 14/days phones Faulty or Damaged (e.g. water-damaged) phones Insurance Returns. To reduce carbon footprint we have also buy any type of scrap plastic from repair centers like LCDs flex cables boards ICs chargers batteries (Nimh / Li-Ion).</t>
  </si>
  <si>
    <t>we manufacture products catering to a large number of industries. Our highly motivated and skilled manpower ensures requisite quality sophistication &amp; consistency in every product produced at our end.With our large range of products including food packaging material PVC packaging material paper packaging material PVC packaging wrappers and food pouches we serve to a wide range of industries.</t>
  </si>
  <si>
    <t>Shehnaai is an  instrument played in the times of happiness to bring the sweetness of  melody in one's life so has Shehnaai the boutique an initiative put  forward by Mr. Sanjeev Gandhi (founder and owner of Shehnaai) to bring  happiness to women presenting ethnic casual ladies wear like Ladies Kurtas &amp;amp; Ladies Suit since 1992. Shehnaai the boutique presenting Happiness in one's life! New ranges  were added with time and Shehnaai started a very casual and affordable  Mix-n-Match range on ladies wear. The Mix-n-Match in Shehnaai &amp;nbsp;is very  contemporary in feel and look while our Ladies Kurtas are very ethnic  with focus on Indian crafted look hand block prints and vegetable  dyes Indian hand looms with Traditional embroideries and other Indian  Techniques&amp;rsquo; and sensibilities applied in the making of the Garment. We have added Unstitched Ladies Suits &amp;amp; Ladies Kurtas to our inquisitive range. Shehnaai's &amp;nbsp;standalone store is located at D-44 Central Market Lajpat Nagar-II New Delhi.</t>
  </si>
  <si>
    <t>Established in 2011 in Delhi India Accord Exports and Imports is a reputed firm serving its clients with optimum quality products at nominal prices. The firm is managed and operated by Mr. Amar Singh &amp; Mr. Samar Singh who has a rich experience in the domain. The annual turnover the company is 2 Cr &amp;ndash; 5 Cr. Our TeamWe are backed by team of highly qualified and veteran professionals who work in excellent coordination and corporation to conduct all the organizational operations efficiently. Our team of professionals includes :NutritionistCraftsmenManagerial expertsQuality auditorsPackaging expertsIndustries We Cater ToWe are engaged in providing a wide assortment of high grade and unadulterated range of products to our clients. Our products are highly appreciated for their high utility and are broadly used in :Spices productsFashion industryArt &amp; Craft industryHome suppliesFood processing industryWhy Us?We have been able to successfully acquire a wide chain of clientele and mark a niche in the industry due to the following notable factors :Unadulterated productsHygienic and safe packagingCapability to meet bulk ordersEasy payment modesOn-time delivery</t>
  </si>
  <si>
    <t>Agro Food Processing Emporium was incepted in the year 1985. The company is situated at Srinagar Jammu &amp; Kashmir. Under the headship of our CEO Dr. G.N. Ahanger the company has been scaling new heights in its business endeavors.Agro Food Processing Emporium is a professionally managed firm actively engaged in the trade of Agro Food Products. We are a prominent Manufacturer Exporter and Supplier of Herbal Tea Fresh Fruits Dry Fruits Spices Saffron Wormwood Herb etc. Besides we are also a reputed commission agent in the field. Our products and services are out-and-out dedicated to the valley of Kashmir its people as well as to our clients. Our products reflect an eternal inspiration from the Elysian charms of the valley.We have support of the most up-to-date technology in order to achieve the highest possible standards of quality purity and hygiene at all stages of production and processing. We aim at providing maximum satisfaction to the clients through our products and services. Consequently we are reckoned as one of the credible Lavender Oil Manufacturers and Natural Saffron Exporters in India.</t>
  </si>
  <si>
    <t>Techaux.com was founded to bring businesses into the e-world by improving efficiency and online effectiveness. We are different from many web service providers who are rigid inflexible unhelpful and believe in instant gain leaving their customers in the dark.  We are proud of our goodwill offering a friendly and flexible approach which ensures long-term clientage. We empower our clients offering them direct control over their projects and supporting and including them in the projects so that they can also be actively participated in the project for the enhancement of the client and the project. We are Internet Engineers and have a team of skilled designers and developers with a positive attitude for delivering solutions with an edge and who have track record of sustained success and quality.</t>
  </si>
  <si>
    <t>Inspired by nature&amp;rsquo;s complex power and delicate structure Four Elements herbals is an organic range of luxurious skincare. Proudly Indian made and owned. Our philosophy? Beautiful healthy looking skin comes from a profound understanding of nature&amp;rsquo;s power. With ingredients derived directly from nature... grown not manufactured. An insightful knowledge of human biology and natural alchemy has enabled Four Elements herbals creators to expertly combine these ingredients. The result? A harmonious range of skincare that achieves amazing visible results.A decade in development Cosmetic chemists skin specialists and health and wellness professionals have injected a lifetime of expertise into a pure range of Skincare products. Not only is our product good for your body it&amp;rsquo;s good for your beauty. \r\n&lt;ul&gt;\r\n&lt;li&gt;Herbal Face Wash&lt;/li&gt;\r\n&lt;li&gt;Moisturizing Lotion&lt;/li&gt;\r\n&lt;li&gt;Sunscreen Cream&lt;/li&gt;\r\n&lt;li&gt;All Day Nourishing Cream&lt;/li&gt;\r\n&lt;li&gt;Rejuvenating Night Cream&lt;/li&gt;\r\n&lt;/ul&gt;</t>
  </si>
  <si>
    <t>Funny Pets is a Delhi based organization owned by Mr. Masroor Ali Khan. Under his proficient leadership the company has created a formidable niche for itself.Our Team :Team that we have is constituted by creative designers fabric experts and other personnel. Owing to the combined efforts of our team members we have been able to gain expertise in producing quality products within minimal timeframe.Manufacturing Unit :To streamline entire business operations we have developed a sound manufacturing unit. We have made the unit equipped with advanced machinery for designing and sewing. Backed by a state-of-the-art production unit we are able to take up large production targets.Why Us?We are one of the prime Manufacturers Suppliers and Exporters of diverse products operating from Delhi.A team of dedicated designers and assisting staffSound manufacturing unitCommitted to transparent business operationsComplete satisfaction of clients</t>
  </si>
  <si>
    <t>Kancha is customer-centric online destination for customers to find and discover lifestyle products and giving them more of what they want &amp;ndash; vast selection low prices fast and reliable delivery and a trusted and convenient experience; it&amp;rsquo;s a place that transform the unique technology landscape and fulfill the need of that section which always have a craving of new tech products.We mirror the fondness of today&amp;rsquo;s youth and intend to sell a unique lifestyle product line which conforms to latest trend standards with adequate warranty &amp; after sales services.Kancha has taken the revolutionary approach to create products in house and sell directly to customers. It&amp;rsquo;s a no-middleman no-rentals no-markups business model which is centred around selling straight to customers online.</t>
  </si>
  <si>
    <t>Security concerns and protectiveness have forever been at the helm of everyone&amp;rsquo;s thoughts and  everyone tries to make their assets (whatever one has) safe and secure from the public view. Since there are people having malicious activities or thinking about stealing the things that they don&amp;rsquo;t have from someone who is having it therefore people now a day need to keep a constant eye on everything that they have so that to prevent such malicious people from being successful in their actions. Sometimes it is just not possible to continue looking at everything around thereby arousing the need for spying instruments that will enable them do so. These spy products not only help them prevent intrusions but also enable them carry their own tasks freely without having to worry about what all things are spread nearby.</t>
  </si>
  <si>
    <t>Since its establishment in New Delhi. India. VIVA has carved a niche for itself in the market by offering top-class Ethnic Wear. The company has acquired a massive clientele across the globe. thus generates a huge annual turnover.&amp;nbsp;Vision : We are devoted to articulate our expertise in the sphere by practicing client-oriented approach. We shall time after time improvise our technology and techniques of manufacturing the products to provide worth for money to our patrons.&amp;nbsp;Why Us? We have come into sight as one of the top organizations due the following noteworthy qualities : &amp;bull; Continual customer gratification &amp;bull; Wide distribution network &amp;bull; Team of skilled craftsmen &amp;bull; Top-notch machinery and ideas&amp;nbsp;Quality Assurance : We are devoted to overall quality management and make every effort to achieve zero defect delivery of elegant Ethnic Wear. just in time. to provide maximum satisfaction to our customers.&amp;nbsp;</t>
  </si>
  <si>
    <t>Manish Embroidery brings to you a scintillating collection of exquisite heritage fabrics ranging from the inticate chikankari work and the exotic muqqaish work from the land of the Nawabs to the colourful and stunning phulkari from Punjab the rich traditional benarsi and chanderi silks to the beautiful kashida embroidery from Kashmir which draws its inspiration from nature itself.</t>
  </si>
  <si>
    <t>Widely appreciated by cosmetic industry our&amp;nbsp;Screen Printing&amp;nbsp;services make use of durable ink along with paper plastic vinyl and other materials. Available in multiple shapes of round square elliptical and others our printing services are vastly acclaimed in the field for its excellent finishing and standardization. Resultant labels are waterproof tamper proof and durable.&amp;nbsp;Other Details:&lt;ul&gt;&lt;li&gt;Quality grade results&lt;/li&gt;&lt;li&gt;Economical&lt;/li&gt;&lt;li&gt;Durable prints&lt;/li&gt;&lt;/ul&gt;</t>
  </si>
  <si>
    <t>India's First Forensic Corporate dedicated to improve science &amp;amp; security and enhance modern forensics to bring justice enable law and order to prevail freely without any restrictions. We work with high end advanced equipments.We are pioneers in Advanced digital evidence and cyber forensics with a vision to match International scientific and security standards.IFSR is registered with Government of India and legally capable to provide such services and equipments.We also stress on to continuous research and development.Major areas dealt are Forensic solutions Cyber Security solution Biometrics &amp;amp; surveillance and Web services etc. We provide state of art Devices (Hardware &amp;amp; software) for investigation analysis surveillance Biometrics and Chemical analysis with its maintenance and Training.We are only agency that has total staff of Scientific and Technical experts to deliver effective professional services. We also have a team of highly experienced experts and security professionals to solve every need of corporate forensic security and investigation. We have huge clientage in government and private Sectors.</t>
  </si>
  <si>
    <t>Unittex India was founded in 1992 and specializes in various covering materials. As a leading supplier of high quality covering materials we are preferred supplier to many leading manufacturers in India.Our company emphasize on quality material fair price and customer satisfaction. The knowledge and expertise the precision and quality care of our staff are unsurpassed. Our marketing department will inform you about latest developments and possibilities at Unittex India. The sales department will understand exactly what you are looking for and guarantee quick and careful delivery.</t>
  </si>
  <si>
    <t>Abhinav International Delhi India is&amp;nbsp;an export house managed by charged entrepreneurs and battery of leading fashion designers having state-of-the-art manufacturing facilities. It maintains a responsive system that can answer customer wishes by delivering the right products in the right volume at right price and the right time. Abhinav International is leading exporter and manufacturer in all types of ladies dress and ladies garment fabrics including cotton rayon voile silk batik synthetics as well as checks patchwork pin tucks embroidery and furnishing fabrics. Abhinav International keeps track of changing times in the fashion arena and it's products have been acclaimed by its customers with the overwhelming response. Abhinav International believes in ethics and standard manufacturing practices and no child labor is used in its production process ante during and post.Our main exporting countries are Spain Uk USA New Zealand and Australia.</t>
  </si>
  <si>
    <t>We have a technologically advanced set-up which allows us to deliver superior quality heavy machinery that is used in various industries. our products are Vacuum Machine Planting Machine Casting Machine Polishing Machine and Casting Furnace.Established in the year 1988 we &amp;ldquo;&amp;nbsp;Fine Cast Eng Works&amp;nbsp;&amp;rdquo; are an Indian based manufacturer and supplier of quality range of industrial machines like Mettler scales Power sprue cutter and Laser welders etc.With our state-of-the-art manufacturing unit we have been able to meet the growing demands of our global clients. The professionals at our premises are well aware of the changing demands of clients and accordingly enable us in the production of a qualitative range...</t>
  </si>
  <si>
    <t>Safe Associates was established in the year 2005. We are the leading Manufacturer Supplier and Exporter of Metallic sequins in Silver Golden and metallic colours. Beside Metallic we also manufacture hologram sequins pearl sequins rainbow iridescent sequins and opec and transparent colours and rainbow Sequins in opec and transparent colours. Our firm is dealing in providing the service for Designer Sequins. The offered designer sequins in various sizes and shapes. Our offered designer sequins are widely used for the decoration of cloths. We manufacture pvc sequins non-pvc sequins and brass metal sequin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Phoenix surveillance systems was founded on the principles of quality assurance reliability and value for money. We aim to provide our valued clients with security solutions that are tailored to their specific security needs.Our staff are highly experienced and committed towards providing the best quality in terms of products and services. Our products and security systems are flexible and expandable.</t>
  </si>
  <si>
    <t>Puja Nayyar a NIFT graduate with a decade of craftsmanship behind her is a quiet worker who shies away from publicity. With a loyal clientele in exclusive circles the Brand has created a unique niche in the fashion industry. Her innovative textures seasoned understanding of fabrics passion for romantic and quirky clothing and obsession for perfection are famous.Puja who has worked closely with the late Alexander Mc Queen and has been applauded by renowned fashion critic Suzy Menkes believes in team work and original ideation towards experimentation in design.The Brand consistently works towards conceptualization and development of detail-oriented textures and demurely delicate embroidered ensembles. An intelligent mix of paradoxical mediums effectuate strong alternative concepts in fabric manipulation.</t>
  </si>
  <si>
    <t>One Stop Sourcing For Wide Range of Surplus Product with Lowest and Competitive Price and World Class Quality From Almost All Big Brand and Small Brand of Fashion!!!</t>
  </si>
  <si>
    <t>We are making Terracotta jeweleries as a small scale business. Currently we are selling only within Tamilnadu.We assure that we give you good quality terracotta jewels.Aakritis Terracotta Jewellery company established in 2012.We make Terracotta Earrings Necklaces Bracelet and Pendants in a reasonable price. Each and every piece fully handmade and hand painted. &amp;nbsp; &amp;nbsp; &amp;nbsp; &amp;nbsp; &amp;nbsp; &amp;nbsp; &amp;nbsp;&amp;nbsp; EARRINGS:&lt;ul&gt;&lt;li&gt;&amp;nbsp;Hangings&lt;/li&gt;&lt;li&gt;&amp;nbsp;Stud Earrings&lt;/li&gt;&lt;li&gt;&amp;nbsp;Jumkas&lt;/li&gt;&lt;li&gt;&amp;nbsp;Studs&lt;/li&gt;&lt;li&gt;&amp;nbsp;Ring earrings&lt;/li&gt;&lt;/ul&gt;NECKLACE SETS:&lt;ul&gt;&lt;li&gt;&amp;nbsp;Chokers&lt;/li&gt;&lt;li&gt;&amp;nbsp;Daily wears&lt;/li&gt;&lt;li&gt;&amp;nbsp;Traditional designs&lt;/li&gt;&lt;li&gt;&amp;nbsp;Kids wear&lt;/li&gt;&lt;li&gt;&amp;nbsp;Pendants&lt;/li&gt;&lt;li&gt;Medium sets&lt;/li&gt;&lt;/ul&gt;BRACELET:All beads type</t>
  </si>
  <si>
    <t>Surya Rubbers is one of the leading manufacturers if Microcellular rubber sheets Eva rubber sheets Eva Insole Rubber sole sheets Heel sheets Block sheets Rubber hawai chapples which are made in various colors and different sizes and thickness. These products are used in footwears packing industry printing industry house hold goods Engineering &amp;amp; Mechanical industry inputs etc.Since our inception in 1995 we have gained a good reputation and have come out to be true winners the business and are today known for our quality as well as commitment. We have always been sticking to the managing theory of \Quality</t>
  </si>
  <si>
    <t>TriyaSoft provides highly scalable reliable fault-tolerant web development services for JAVA/J2EE Php (LAMP stack) Microsoft ASP.NET Ruby on Rails Perl/CGI and Python.Our company develop apps for Android iPhone BlackBerry and Nokia platforms. TriyaSoft develops mobile technologies and provides mobile application development services. TriyaSoft provides Multi-Store eCommerce solutions with Open Source technologies having built-in integrated content management merchant panel CRM panels solution which is highly Search Engine optimised. TriyaSoft has expertize in building various recommendation systems to improve user engagement using various Techniques like Vector Space cosine similarity Collaborative filtering Fuzzy Logic etc. Get an attractive website with power-packed business promotion features beautiful layouts HTML 5 and Mobile Compatible Designs Social Media Widgets WebForm Integration.We enable organisations to manage largest data sets in secure data farms using open source technologies like Hadoop(HDFS) DynamoDB(Amazon) Cassandra hBase and mongoDB.</t>
  </si>
  <si>
    <t>Genesis Export was established in the year of 1997. We are a leading Manufacturer supplier of Ladies Garments : Western Wear Trousers Shirts Top Artificial Jewellry Necklace Rings Bangle Earring etc. We have uniquely positioned in the market by offering best and most stunning quality collections of Artificial Necklace. These necklaces are designed by our creative professionals with the use of best quality machines and skills. These necklaces are beautiful and very attractive in design. They are tested alongside with many quality norms to keep it best.We are engaged in providing an extensive assortments of Ladies Trousers that is available is various sizes and designs to suit varied requirements of the clients. Our Ladies Trousers are manufactured using premium quality fabrics to ensure durability. These can be customized as per the clients' requirements within affordable prices.</t>
  </si>
  <si>
    <t>Adwitiya Collection (Orrna) is a leading Wholesale Distributor Supplier of Imitation Jewellery Rings Necklace sets etc. Using optimum quality material by our vendrs end and progressive tools these are designed at par with the market set norms and quality standards. Along with this their availability with is in varied sizes has assisted us in becoming one of the supreme choices of the market.Being a reliable firm we offer Imitation Earrings that are exceptionally gorgeous and is always in trend. Best quality material is used to manufacture by our vendors end the product to ensure hygiene and comfort ability for our patrons while they carry. Our range of products is appreciated for its exclusive designing and smooth finishing.</t>
  </si>
  <si>
    <t>Established in the year 2006 we &amp;ldquo;Forever International&amp;rdquo; are instrumental in Distributing Wholesaling Trading and Supplying the best in class Corporate Gifts Corporate Bags Playing Toys Key Rings And Chains Corporate Sportswear Brass Statues Card Holders Spray And Perfumes etc. Our offered corporate gifts are designed in sync with industry set standards with the help of the latest technology under the fruitful directions of our dexterous professionals at vendors&amp;rsquo; end. These products are highly recognized by our clients for their attractive look perfect finish and exquisite pattern. Quality is the major factor of our company hence we have set up an advanced quality testing department which monitors the procuring products on various parameters. We are authorised distributor of brands like Lego Axe Fogg etc.</t>
  </si>
  <si>
    <t>Fashion stylist by profession and a creator by nature. Gurmehar's is a treasure chest of designer jewellery and styling done with heart felt passion.Corporate clothing and personal styling consultation. We also offer delivery in IndiaShipping charges extra. Personalised designing done on bulk orders. It is possible that colors may vary in photographs.</t>
  </si>
  <si>
    <t>Incepted in the year 2015 at Noida (Uttar Pradesh India) we &amp;ldquo;Savitri Leathers&amp;rdquo; are a Sole Proprietorship Firm that are engaged in manufacturing superior quality range Leather Belt Leather Bags etc. Under the direction of &amp;ldquo;Ajit Singh Harsana (Proprietor)&amp;rdquo; we have attained wonderful accomplishment in this domain. We also provide services like Leather Bag Job Work Service.</t>
  </si>
  <si>
    <t>EnS: Elegance n Style Boutique for women strives to create highly personalized creations that you would cherish. Our goal is to Deliver the Right Fit On Time and All the Time. True to its name EnS caters to elegance and style aspects of Indian woman's clothing at a very affordable rates. The boutique undertakes all kinds of personalized dress creation including Simple and Designer Suits Ladies Trouser Suits Kurtis Blouses Lehnga Plazos / Parallels etc. Little Girls&amp;rsquo;s Saree and Tops. EnS also has a regularly updated supply of attractive readymades for women including Kurtis Plazos Tops etc.</t>
  </si>
  <si>
    <t>Pratikshat Solutions Llp was established in the year 2012. We are Service Provider of IT Consulting Services Call Center Solutions SMS Solutions etc. Two IT professionals having a decade of experience in the Industry with a vision to connect everything digitally started Pratikshat Solutions LLP in year 2012. With some great ideas in mind we have developed smart technology enabled solutions to solve our client&amp;rsquo;s toughest challenges. We have solutions relating to Telecom Sector IT Software Web Applications Ecommerce and Mobile Phone Applications. We understand the need of the individual as well as enterprises. We are committed to give them smartest solutions in a calculated time frame.</t>
  </si>
  <si>
    <t>Spectrum View of the Company&amp;nbsp;&amp;nbsp;&amp;nbsp;&amp;nbsp;Strange Exports Pvt. Ltd. is a government recognized export house operating in Noida (Near New Delhi) for the last 24 years.&amp;nbsp; The company has been supplying quality merchandise to top of the line retailers around the globe.Our commitment to quality and timely deliveries has resulted in our growth over the years as also the addition of prestigious brands to our clientele.The organization structure is adaptive to the latest norms &amp;amp; has kept itself in tune with the prevalent international industrial &amp;amp; working standards. We adhere to industrial safety norms merchandise perfection benchmark decent working conditions and social accountability norms as per the local laws. The company&amp;rsquo;s adherence to these norms has resulted in awarding of internationally recognized certifications such as BSCI &amp;amp; ETI (SEDEX) and WRAP GOLD. The current installed capacity is approximately 2 million garments per year. The existing facilities are approved for production by internationally known organizations like United colors of  Inditex  Mango Urban outfitters Guess Orchestra and many others.</t>
  </si>
  <si>
    <t>A world where quality rules supreme. Where professionalism and integrity together fuel our operations. Where we welcome challenges with enthusiasm and work overtime to meet them. Where we believe we play an important role in shaping fashion trends across the world. We welcome you to the world of satisfied clients many of whom have been with us for years. Hi-Fashion Outfits started operations in 1979. An enthusiastic company focussed single-mindedly on exports : on producing the finest quality garments for gentlemen ladies and children worldwide.  Today Hi-Fashion Outfits has grown in size and stature. And its expertise and experience have shaped its reputation as a reliable high caliber manufacturer.  A roster of reputed global clients and demanding international labels testify to our firm standing in the industry.  Over the years our infrastructure and production capabilities have kept pace with the evolving reuqirements of our customers across the world.  Substantial installed capacity integrated multi-unit operations with complementary support facilities for every ancillary task available in house -- are all indicative of our sound manufacturing credentials.</t>
  </si>
  <si>
    <t>The Rug Republic company was established in the year of 2014. A collection of over 600 high-quality handmade carpets poufs cushions and bath rugs The Rug Republic is a comprehensive collection of bestsellers which we renew each year. All these products are made by skilled artisans in socially responsible and eco-friendly Sharda factories. This collection offers design and quality leadership across three price levels - the basics the mid-range and the upscale. With something to offer to everybody this is truly a republic of fashionable homes. Choose from a variety of trendy themes textures colors and price points. Our skilled artisans create handmade rugs and poufs in natural materials such a Wool Cotton and Leather. TRR articles made of recycled Jeans &amp; garments are truly unique.</t>
  </si>
  <si>
    <t>Malhotra Jewels is a traditional and trusted name in jewellery - a name that spells uncompromising quality and service.Malhotra Jewels&amp;nbsp;specializing in the latest variation of fashionable ornaments ranging from Diamond Gold KundanSilver Rubies Emeralds&amp;nbsp;and Coloured stones.The motto of our organization is to provide high quality jewellery to our valuable customers.This well-appointed showroom offers the best in convenience and selection with traditional designs and modern&amp;nbsp;styles in a pleasant ambience.</t>
  </si>
  <si>
    <t>Sam Importer is a mobile shop based in Sector-15  Noida that offers multi brand handsets accessories&amp;nbsp; etc all under one roof with special discount and exciting offers!!Key thrust areas for the Sam Importer are: Comprehensive Product Range Knowledgeable Store Staff Competitive Prices and Exciting Gift Offers.The Sam Importer caters its mobile shop in Noida consumer&amp;lsquo;s first choice of the widest and most comprehensive range of mobile phones with special offers from all the key brands available across the globe.The Sam Importer has categorized its mobile device offerings into consumer segments keeping in mind the profiles and needs of different consumers. The unique segments available in our mobile shop in Noida are: Business &amp;ndash; PDA &amp;amp; Smartphones Emails data transfer etc. Lifestyle &amp;ndash;Fashion phones Look and elegance Fun &amp;ndash; Multimedia &amp;amp; music camera games Value for Money &amp;ndash; Special offers discounts and budget phones.</t>
  </si>
  <si>
    <t>VD Square was established in year 2012. So as to attain huge level of client credibility we are instrumental in offering Photography Services to our customers. In order to fulfill the desires of our customers in efficient manner we spend some time with our clients to comprehend their necessities. As well these could be changed to match with the developments taking place in this industry.Our photography department is headed by a team of international photographers exhibiting outstanding captures. We believe in placing our camera within an event rather than focusing on staged setups and animated layouts. Capturing via spontaneity rather than lengthy camera preparations is our belief.</t>
  </si>
  <si>
    <t>We are also the dealer of:&lt;i&gt;# ASHIMA' Ashline 100% cotton woven interlining&lt;/i&gt; for shirts.&lt;i&gt;# KOHINOOR Elastics&lt;/i&gt; which is an &lt;i&gt;oeko-tex standard 100 certified company&lt;/i&gt;.Adhering to honest and ethical business principles we are consistently serving our clients with the finest quality&amp;nbsp;of interlinings. We are importer wholesale and suppliers of all types of lining. We are capable of processing orders quickly and our strong market distribution along with logistic support enable us to deliver products on time to our customers. We follow international standard quality norms.</t>
  </si>
  <si>
    <t>We 'Unirise Techno Services Pvt. Ltd are a leading Manufacturer Distributors and Suppliers of all kinds of Electronic Weighing Machines like Industrial Scales Retail Scales Analytical Balance Weigh Bridges Jewellery Scales Household / Personal Scale Cash Registers Time Attendance System Dust / Water Proof Scale Electronic Weighing Machine Precision Scale Digital Weighing Scale Industrial Weighing Scale Laboratory Scale and Weigh Bridge in Noida and NCR.Our durable equipment is made from the best grades of material that leads to longer functioning life and effectiveness. Our diligent and qualified personnel always serve our customers by offering regular as well as customized range of weighing machines. Further to provide complete value for money we assure that our products are suitably packed and delivered to meet time schedules.</t>
  </si>
  <si>
    <t>Life Electricals company was established in the year of 2015. We are leading Manufacturer and Suppliers of Form Fill Seal Machine and Collar Type FFS Machine. These machines are developed on the basis of advanced technology. Our packaging and filling machines guarantee the clients of ultra modern procedures and methods that subsequently help them to upgrade their production values. Tough highly efficient and upkeep free our packaging machines are appreciated nationally and internationally for working for long hours without any hassles. We manufacturer and export superior quality flexible packing machine like;@Automatic vertical formfill and seal machines(single and mulyti track)@Automatic VFFS machine(coller type)@Automatic filling machine@Automatic pouch macking machine@Rewinding machinesNEW!!!!!Bluetooth Android mobile controlled FFS Machine.</t>
  </si>
  <si>
    <t>Its our Pleasure &amp;nbsp;to take this opportunity to introduce ourselves as&amp;nbsp;&amp;nbsp;one of the leading System Integrator&amp;nbsp;ISO 9001:2008 &amp;amp; NSIC Certified Company&amp;nbsp; who provides the multi brand solution in the field of Surveillance Systems &amp;nbsp;HT LT Electrical WorksInterior DesigningHome Automation and Gate&amp;nbsp;Automation&amp;nbsp;???Web &amp;amp; Mobile Software Applications???&amp;nbsp;. We deal in all leading international and Indian brands.&amp;nbsp;We are the System&amp;nbsp;integrator of GO-DADDY RE- SELLER&amp;nbsp;PARTNERTOLL-FREE&amp;nbsp;NUMBER PROVIDER&amp;nbsp;and installers of&amp;nbsp;CCTV&amp;nbsp;CAMERA (Analog / IP)HT LT Electrical Works&amp;nbsp;BOOM BARRIER LONG RANGE RFID/UHF READERS SLIDING GATE SWING GATES ACCESS CONTROL SYSTEM VIDEO DOOR PHONE SYSTEMS&amp;nbsp;end-to-end Solution Support Services on&amp;nbsp;Customized Software Website Designing and Development Bulk Mail 2D/3D&amp;nbsp;Graphic Designing Mobile Applications Home and Office Automation Audio/Video Convergence and IT Infrastructure Solutions&amp;nbsp;to Clients.</t>
  </si>
  <si>
    <t>Established in the year 2001 at Noida (Uttar Pradesh India) we &amp;ldquo;Hare Krishna Enterprises&amp;rdquo; are a Sole Proprietorship firm betrothed in manufacturing premium quality range of Ladies Garments Ladies Tops Women Kurtis Track Suit Girls Tops etc. These products are highly urged and appreciated due to their elegant look tear resistance and attractive design. Under the leadership of &amp;ldquo;Mr. Kuldeep Jhamb (Proprietor)&amp;rdquo; we have gained huge success in this domain.Our range is in complete conformity with the international quality standards. In addition our qualified professionals regularly study the changing market trends and consequently upgrade the designs of our apparels. To store the procured products in safe condition we have established modern warehousing unit that is highly spacious.&amp;nbsp; Our major market consists of South/West Africa East Europe East Asia Central America North Europe and North America. We work with professional business approach and ethical polices and this has enhanced our reputation in the global market. The entire array is available at leading industry prices.</t>
  </si>
  <si>
    <t>Established in the year 2015 we &amp;ldquo;Royal Print&amp;rdquo; are a Sole Proprietorship (Individual) Firm recognized as the prominent manufacturer retailer trader and wholesaler of optimum quality Ladies T Shirt Mens T Shirt etc. Located at Noida (Uttar Pradesh India) we have a hi-tech infrastructural facility that is installed with advanced machinery and tools. Under the supervision of our mentor &amp;ldquo;Mohammad Shuaib Sami Ansari (Proprietor)&amp;rdquo; we have gained a reputed position in the industry. We also provide T Shirt Printing Service to our client.</t>
  </si>
  <si>
    <t>Studio Manan is an exclusive designer brand created for men who value style comfort and quality.The brand offers tailored classic menswear using imported fabric of premium quality. The self designed shirts and bespoke suits with intricate detailing is something to fall in love with.The Pathani Suits Traditional Kurta Salwar Sherwani Suits Dhoti Sherwani Jodhpuri Suits and Indo-Western suits are perfect ensemble for a groom to wear on different occasions.Studio Manan also offers Formal and Party Wear Designer Suits Sherwanis Indo-Western and Kurta Pajama with custom tailoring.The label is launched by Manan Chopra who loves to give each garment a effortlessly stylish and trendy finish.</t>
  </si>
  <si>
    <t>Ladies Kurta Limited was established in the year 2001. We are the leading Manufacturer and Supplier of Chanderi Designer Suit Fashionable Designer Suits Pakistani Designer Suits Tunic Type Fancy Kurti Indian Fancy Kurtis Cotton Fancy Kurti Stunning Embroidered Lehenga Traditional Embroidered Lehenga etc. Banking on our vast domain expertise we offer full array of Designer Ladies Saree that are classy in nature and are durable in nature. Our entire product range is innovatively designed and is extremely soft in nature. Designer Ladies Saree is smooth in texture and is offered in well-defined time. A perfect blend of fashion tradition and style these offered products are widely appreciated and accepted amongst our customers. Additionally we check the complete assortment before finally delivering it to our customers. The provided suit is exclusively fabricated utilizing finest quality silk fabric and highly advanced technology. Based on the different choices of our clients this suit is offered in various sizes and designs that too in vibrant colors. The offered range is highly admired by our clients for their beautiful designs stunning patterns.</t>
  </si>
  <si>
    <t>With substantial industrial experience of more than 20 years we have emerged as one of the prominent distributor supplier and exporter of artistically crafted artificial jewellery. Our extensive product range includes Imitation Rings Imitation Necklace Imitation Ear Rings Imitation Bangles Imitation Jewellery Handicraft Jewellery And Imitation Bracelets We are looking queries from U.S U.S.A &amp; Canada.Due to their unique charm and beautiful design our products have carved an eminent position in the market. These products are procured from the reliable market vendors who make use of high grade raw material which is skin friendly and durable. Our capacious infrastructure offers large storage as well as packaging space and is operational with modern machines and number of tools and equipment. Our potent workforce efficiently utilizes ultramodern machines to cautiously check these products during procurement and in making timely deliveries to the clients.</t>
  </si>
  <si>
    <t>Our company Jain Sons was established in the year 2006. We provide the best quality of belts. We are one of the leading suppliers of Belts etc. Common flat rubber belt also called transmission belt commonly uses high quality cotton canvas as its skeleton layers. Finest grade material and advance technology are used in the production of these offered goods to satisfy the clients.The belts traded by us are offered in various material cross-sections banded multiples reinforcement styles and constant &amp;amp; variable speed configurations. Hand Bags are offered by us that is available in varied patterns sizes and shapes. This range is reckoned amongst the clients for its fine finish and reliability. More over it provides a beautiful appearance to the user and provides them a classy and trendy look. As well this range is available in the market at industry leading prices. We offer premium quality and elegant Braided Belts in various colors patterns and sizes. The Braided Belts supplied by us are widely appreciated for durability aesthetic appeal and perfect finish. Our range of classy and fashionable Braided Belts can be availed by the customers at competitive prices.</t>
  </si>
  <si>
    <t>We are a prominent Manufacturer of Ladies Shirts Ladies T- Shirts Ladies Leggings Ladies Kurti etc. The offered range is stitched using finest quality fabric and contemporary machines which make them comfortable to wear and alluring look. We also provide Stitching Services to our client.</t>
  </si>
  <si>
    <t>Keeping in mind ever-evolving requirements of our respected clients we are Manufacturing a premium quality range of Paper Bags Gift Paper Bag and Lunch Paper Bags.</t>
  </si>
  <si>
    <t>Frontline Imaging Pvt. Ltd. is headed by Mr Sandeep Bhargava a gold medalist from Northern Regional Institute of Printing Technology Allahabad. The company started operations from Okhla Industrial Area New Delhi as Frontline Process. in the year 1989 we started of as a pre press service provider providing services to Printing Presses Freelance Designers and Advertising agencies. We started of with one vertical camera and contact box along with QC equipments.In 1993 we bought our First Macintosh Computer and were one of the first companies in county to handle and create digital files and artworks. In 1997 we made our company private limited and the company is now known as\Frontline Imaging Pvt. Ltd.\ same year we bought state of the art Scitex Scanner and Imagesletter. We were also the first company to provide color management and profiling in India.</t>
  </si>
  <si>
    <t>As the fashion and apparel industry is booming the need for variety and versatility is rising with each passing day. R. M. Enterprises is a renowned manufacturer importer distributor and trader of Non Woven Fabrics Woven Cloth Textile Interlinings Shoulder Pads Shopping Carry Bags Hotel Guest Amenities Housekeeping Products Bath Amenities Bra Cup Interlining Fabric and Sewing Kit.Our products are extensively used in the fashion and apparel industry. The company was established in the year 2006 with the mission of delivering the best range of products at reasonable rates. We have earned the reputation of a distinguished brand in the industry owing to our unparalleled range of products.</t>
  </si>
  <si>
    <t>Nutan Footwear is one of the most reliable Manufacturers Exporters and Suppliers of Leather Footwear. Our offered range of Leather Footwear is inclusive of stylish Mens Leather Footwear and Ladies Leather Footwear. Leather Footwear such as Mens Casual Leather Shoes Mens Leather Boots Mens Leather Sandals Mens Leather Slippers Mens Leather Bally Shoes Ladies Leather Bally Shoes Ladies Leather Boots and Ladies Leather Sandals can be availed from us in different sizes colors and patterns. We are committed to use the best quality leather textile synthetics PU etc. as raw materials in producing premium Leather Footwear.Nutan Footwear is a Noida (Uttar Pradesh) based company that was set up in the year 2010. The company is running very smoothly with the capable guidance of Mr. Subrata Chanda who holds the designation of Director and has 25 years&amp;rsquo; industrial experience. We are dedicated to provide our esteemed customers full satisfaction by offering them the best quality always.</t>
  </si>
  <si>
    <t>We purely believe on online trade business and our motto is to satisfy our customers by providing door steps delivery of our products and services. Customer can submit their online Cricket equipments purchase request/service through our &amp;nbsp;web site &amp;nbsp;www.indiagetsetgoonline.comWe are committed to help our customer for online product purchase and on time delivery. &amp;nbsp;Also providing various services in better and reasonable rates without any hassle.We are supporting our customer's to plan their outing schedule for various hill stations in Uttrakhand.We also consulting and helping to our customer's for best deal in real estate property (Builder Flats) &amp;nbsp;in Noida Ghaziabad Modinager and Delhi (NRC).Currently following online services are enabled.1. Plan your travel for outing in hills station in Uttrakhand.2. Online purchase of Sport's equipments (Cricket) &amp;nbsp;artificial Jewelry.3. Consultancy for best deal in property purchase in Noida Ghaziabad Modinager and Delhi (NCR).</t>
  </si>
  <si>
    <t>A unique range of various designers jewellery -Including Diamond gold precious stones and also kundan jewellery. Hand Crafted jewellery designed specially for the wearer. Latest Designs at the most affordable rates</t>
  </si>
  <si>
    <t>Digi Prints company was established in the year of 2006. We are leading service provider of Promotional Mugs Printing Tshirt Printing etc. Our services are highly valued by our esteemed clients due to some special features that include premium quality reliability efficiency and many more. We have hired a team of enthusiastic personnel that performs their function in accordance with the company&amp;rsquo;s laws and guideline. Our team of experts uses latest methodologies in order to render quality services in the market. They have created a meaningful relation with our valuable customers spread all around the nation. We execute the services by using latest methodologies in a promised time frame. Moreover we provide the services after the stringent quality checks. We deliver the services at market leading prices and as per the requirements of the clientele. Besides this we have attained a significant position in the market and gained huge clientele base all around the nation.</t>
  </si>
  <si>
    <t>Techstomach Solutions Private Limited was established in the year of 2015. We are a leading Retail Trader Supplier  Service Provider of CCTV Cameras Lan Networking Services WIFI Solutions Access Control systems etc. We sell many complete systems that are pre-configured and easy to install. Easy to install our range is widely used in several offices corporates showrooms jewelery shops airports and financial institutions.Fostered with massive business understanding and know-how of this arena we have been engrossed in delivering CCTV Camera Installation Services. Delivered by a trained workforce these offered services could be purchased from us as per our patrons&amp;rsquo; changing needs in multiple delivering provisions. Together with this we deliver these at most affordable rates.</t>
  </si>
  <si>
    <t>Established in the year 2010 at Noida (Uttar Pradesh India) we &amp;ldquo;Trescom Technologies&amp;rdquo; are a Partnership firm affianced in trading highly durable array of EPABX System Attendance Machine CCTV Camera Access Control Machine etc. We offer these products at reasonable prices and deliver these within the promised time-frame. Under the headship of &amp;ldquo;Mr. Rehan Khan&amp;rdquo; (Partner) we have been able to provide utmost satisfaction of our clients. We are service offering Data Voice Networking Service LAN Networking Service etc.</t>
  </si>
  <si>
    <t>Editworks School of Mass Communication is a premier Journalism and Mass Communication institute in Noida Delhi NCR. Editworks School of Mass Communication Noida has come into existence in the year of 2002 with the objective to achieve excellence in the field of electronic media and to make such efficient professionals who can meet the challenges of the electronic media.At Editworks we believe that quality inputs bring the best out of people. Going by this philosophy we have acquired latest technology in the field of electronic media at our institute in NOIDA. Facilities at the institute consist of non-linear editing systems a fully functional studio for news reading and anchoring latest still and video cameras conference room and a library.</t>
  </si>
  <si>
    <t>Everything starts with a flare and with this our journey began to do something that leaves an impact not only on mind and heart but also to the inner core. Brandstapler Media Pvt. Ltd. it&amp;rsquo;s just not a name it stands by its perfection for work creativity at its best and vivid ways of lending a final shape to the product you desire. Your way is our own way. We believe in knowing you up close understand your business better design and designate task as per your whims and fancies and finally deliver an output that is worth a Watch. &lt;ul&gt; &lt;li&gt;We only deal with End Users.&lt;/li&gt; &lt;/ul&gt;</t>
  </si>
  <si>
    <t>Greedy Game Sponsored game content to target audienceWatch the video to see how we engage users without changing gameplayMobile games without annoying ads? This Indian startup wants that to be a reality India-based startup Greedygame is looking to help mobile developers and brands super-charge their efforts (and revenue). And it plans to do so without interrupting gamers with endless waves of ads. &amp;nbsp;</t>
  </si>
  <si>
    <t>We create and manage compelling content that millions of people watch and interact with every day on the web mobile and social media platforms.We're entirely focused on the evolving digital environment. We've been innovating in this space since the beginning and so we've accumulated unique insights. Today we continue to pioneer new and creative ways to engage entertain and inform audiences.</t>
  </si>
  <si>
    <t>Incepted in the year 2013 at Noida (Uttar Pradesh India) we &amp;ldquo;Akhil Overseas Private Limited&amp;rdquo; are engaged in manufacturer wholesaler and exporter premium quality range of Mens Jeans Ladies Top Mens Pants Mens Casual Shorts etc. Under the supervision of our Owner &amp;ldquo;Akhil Aravind&amp;rdquo; we have achieved a strong position in the domain. We export our products to South America and Dubai.</t>
  </si>
  <si>
    <t>RE Creations was established in the year 2014. We are Trader Wholesaler Supplier ImporterRetailer Distributor of Ladies Watches Eliza Stylish Anarkali Suit Stylish Pakistani Suits Cotton Ladies Suits Georgette Suits etc. Our products boast of dimensional accuracy trendy color combinations fine finish and long lasting performance. These products are precisely fabricated using the best quality raw material and latest technology and designed with high precision in order to meet the set industry quality standards. Clients can avail these products from us at market leading prices.Moreover our products can be custom-designed in terms of size design color combination pattern and finish to suit the varied requirements of our clients. We have a wide distribution network that enables us to deliver our products to our clients.</t>
  </si>
  <si>
    <t>Orrow Telecom Private Limited Was Established In The Year 2011. We Are Leading Service Provider Of Mobile Battery Mobile Hands Free Mobile Battery Charger Dth Recharge Mobile Recharge Data Card Recharge Single Sim Recharge.In A Prepaid Connection The Consumer Is Free To Choose From The Various Prepaid Mobile Recharge Cards And Select A Plan Which Is Maximum Suitable To His/her Needs. We Offer Simple And Quick Online Mobile Recharge Facility For Major Cellular Services Like Aircel Bsnl Airtel Idea Reliance Gsm Reliance Cdma Virgin Vodafone Mts Tata Indicom Tata Docomo Loop Videocon And Uninor. Dth Recharge Service Is Provided By Us In Respect Of Service Providers Like Dish Tv Reliance Big Tv Sun Direct Videocon D2h And Tata Sky. While Our Data Card Recharge Service Covers The Major Players Like Aircel Bsnl Idea Mts Reliance And Tata.</t>
  </si>
  <si>
    <t>Rangrezz Enterprise Pvt. Ltd. is three years old and based in Delhi-NCR. Rangrezz works out of 10000 sq. ft in the heart of Delhi-NCR at B-6 Sector 65 Noida Industrial Area. We are a fashion start-up with production capabilities spanning wearables furnishings and accessories. You can&amp;rsquo;t miss it! We&amp;rsquo;re just 10 minutes drive into Noida from the Delhi border. Our operations are fairly large and custom-built to cater to quantity variety and punctuality. We urge our clients not to feel any constraints in ideation. As we promise if you want it in fabric Rangrezz can do it. Leave it to our management team to handle your entire order! Over 150 dedicated professionals work under one roof and produce up to 1500 garments in a day.</t>
  </si>
  <si>
    <t>Incorporated in the year 2005 Malik Exports introduces itself as a leading manufacturer&amp;nbsp;and Exporters of Mens Designer Cooton Shirts Designer Denim Jeans Designer Kids Wear Designer Polo T-Shirts etc. Over the years Our designs represent ethnicity blended with modernity. Being classic and glamorous innovative and traditional our garments depict excellence and brilliance of fashion. Along with fashion wear we also manufacture a wide range of fashion accessories which have given a new dimension to our range of products.</t>
  </si>
  <si>
    <t>VMC Media Private Limited was established in the year 2008. VMC Media Private Limited&amp;nbsp; formerly known as Metrix Web Services Pvt. Ltd. is a distinguished digital production company that operates from the industrial area of Noida India. We are one of the oldest established Bulk SMS /Voice calling provider and specialize in the front and backend of website and software development and live video streaming.Bulk SMS Services are one of the best advertising Medium of advertising your messages and notifications or updates on the Mobile Phones. It is also known as advertisement on Mobile phones. This Service helps your clients to boost sales with immediate inquiries related to their businesses.</t>
  </si>
  <si>
    <t>The name 'Chikan' appears to have been derived from the Persian word either 'Chakin' 'Chikin' or 'Chikeen' which means a kind of cloth wrought with the needle work. The origin of this traditional art is near about 7th century according to historians prediction. It has since evolved and attained its glory and perfection in Lucknow Uttar Pradesh.  The chikan work of Lucknow is perhaps one of the most popular embroidery works in India. It has a certain grace and elegance which ensures that it never goes out of style. The soul of artistic sense of Lucknowi chikan is immense in creativity. The embroidery is delicate beautiful and 'soothing to eye' that is unique feature which pareances the each aspect of beautiful chikan paterns.  Chikan Paradise is your one stop shop for Lucknawi Chikan. We are Manufacturers and Exporters of chikan hand embroidered garments. We specialize in bridal chikan sarees trendy chikan Salwar suits and stylish chikan lehenga. We are leading Manufacturer and Trader of Lucknowi Chikan Products having wide range and variety of Chikan which is liked by our clients worldwide.</t>
  </si>
  <si>
    <t>DLS Solutions was established in the year 2014. We are supplier of all types of garments. We have acquired expertise in designing and supplying an exotic array of garments. The range offered by us includes dresses of different styles in compliance with modern trends. These are crafted using best quality fabric and thread to ensure high tear strength. Known for perfect fit intricate designs and availability of a wide spectrum of colors and shades to choose from our range of garments highly acclaimed and preferred by clients. We use the superfine quality yarns and fabrics which impart certain unique attributes to these garments. Plus the collection is offered at industry leading prices.</t>
  </si>
  <si>
    <t>Emotion Films was established in the year 2000. We are the leading Service Provider of Video Films Services Web Content Writing Services etc. We offer Mobile Website Development services to design websites which can run easily on your mobile PDAs and smart phones. Intelligence of identifying various mobile browsers and development of such content which can support most of the mobile browsers is critical in Mobile Website Development.We are here to offer you mobile web designing services which are easily accessible from your mobile phone even on the move. Through mobile web technology Mobile websites and current websites both can run at a time and give the user excellent browsing facilities by focusing on every feature like color schemes used cost efficiency less scroll and less typing as well etc.</t>
  </si>
  <si>
    <t>Established in year&amp;nbsp;1975 Royal Embroidery Threads Pvt. Ltd.&amp;nbsp;are a coveted organization engaged in manufacturing supplying and exporting various types of Embroidery Yarn. Our Highly Successful&amp;nbsp;'Royal'&amp;nbsp;Brand is used by the leading garment manufacturers exporters and corporate in India and across the globe.We offer superior quality Embroidery Yarn that are widely acknowledged amidst innumerable clients owing to features like high tenacity fibre strength colourfastness and many more. Also the entire range of products finds application in diverse segments such as men's &amp;amp; women's apparels furnishing fabrics footwear and many others where Embroidery is needed. All our Products are Oeko-tex standered 100 certified and do not contain any harmful substances.</t>
  </si>
  <si>
    <t>Incorporated in the year 1991 at Noida (Uttar Pradesh India) we &amp;ldquo;Blue Star Advertisers&amp;rdquo; are engrossed in Manufacturing Exporting and Supplying a comprehensive range of Italian Leather Belts Italian Leather Wallets Leather Shoes and Women's Leather Belts. A trusted name in the Leather Industry we are one of the India's leading manufacturer exporter and supplier of leather products. The leather products manufactured by us are famous for their style finishes durability quality &amp; elegance. Our enterprise which has a considerable size of business share in the leather industry is now synonymous with the best quality at industry leading prices. Under the brand name \Leather Plus\ we produce a wide range of leather products. In order to assure smooth business processes we divide our infrastructure facility into variegated sections which includes production section procurement section sales and marketing section and testing section. Additionally we mostly export products to Middle East Europe and Russia.</t>
  </si>
  <si>
    <t>QFS MANAGEMENT SYSTEMS LLP is founded by a professional management team with extensive knowledge &amp;amp; rich experience of all aspects of the 'Management Systems'.We are interested in what inspires different organisations what they want and the things that make them tick. That&amp;rsquo;s why we make so many successful breakthroughs for our clients.Certification is a business process through which a recognized body acting independently with no ties to the parties involved gives written assurance that an organization meets the baseline requirements set out in a reference standard. This means i.e the customer&amp;rsquo;s of the organisations are provided a guaranteed level of quality.Certification by QFS Management Systems is designed to be an instrument of progress working to the watchwords development foresight and the capacity to partner customers stretching to tailoring them new products. The services offered by QFS repurposes the standard or benchmark document into an instrument of competitive leverage.</t>
  </si>
  <si>
    <t>Fashion is very popular in terms of diverse culture. Designed Products LTD is ladies garments exporter and manufacturers based in New Delhi. This place is an out an out paradise for those who admires fashion in a real sense. Established in 1982 we had grown our markets to not only in India but also exports our apparels in United States and Europe. We have an extremely talented work staffs work hard and ensure that the product quality and fabric should be having excelled standard. Designed products ltd makes the products in the label of international trends.</t>
  </si>
  <si>
    <t>Established in the year 2012 Kadri Garment has carved a remarkable niche in the market. The head office of our company is situated at Uttar Pradesh India. We have carved a niche amongst the most trusted names in this business engaged in manufacturing a quality tested assortment of Kids Apparel Kids Top Kids Shirt and many more. These products are designed with utmost precision by using optimum quality fabrics and latest sewing machines. Reliable business dealings have been made by us with the customers by which we have successfully earned the trust and large support of customers. We assure clients that the products offered by us are in strict compliance to the defined quality norms as well as guidelines of industry. By making desirable and qualitative shipment of products in the market our company has successfully earned the immense support of customers.</t>
  </si>
  <si>
    <t>We Upani Packaging Solutions commenced our operations in 2008 as manufacturers exporters and wholesalers of a diverse assortment of Invitation Cards Folio Boxes &amp;amp; Pouches. Owing to our highly creative and visually appealing designs we have gained prominence in the industry within a short period of time. Our products are widely demanded for their uniqueness. We have been delighting our customers with our distinctive offerings that are created by incorporating outstanding craftsmanship and premium quality materials. Our offered range comprises of Wedding Cards Embroidered Invitations and Embroidered stoles.&amp;nbsp;We are focused upon delivering something unique which is both attractive and useful. We believe that giving our best in terms of creativity will help us achieve optimum customer satisfaction. We strive to understand the preferences of our customers before designing our products so as to offer something tailored to suit their sensibilities. We are export our products in all over the world.</t>
  </si>
  <si>
    <t>As we are famous among the best Manufacturer and Wholesaler we welcome you to the ultimate source of authentic collection of Mens Jeans Mens T-Shirts Mens Shirt and Men's Jeans Combo etc.</t>
  </si>
  <si>
    <t>Mashiya Collection company was established in the year of 2009. We are leading Manufacturer and Exporter of ladies western wear like tunic top Sequence top jeans dress etc. Fashionable and elegant in looks these tops are designed with the aid of modern weaving machines that are operated by our professionals. Apart from this these tops are dispatched at the clients' premises in committed time-period.We have been able to manage our leading position in the industry. His in-depth knowledge and rich industry experience have helped us to gain huge client base across the nation. Available in several sizes designs colors and patterns we are offering our offered range at reasonable cost to our clients.</t>
  </si>
  <si>
    <t>Store Utsav is an India based online lifestyle retailer bulk supplier and exporter of Indian handmade crafts paintings gemstones stationery festive decorative corporate gifts furniture jewelry bags and apparels. We ship internationally.Products:- Handicrafts- Furniture- Corporate Gifts- Gemstones- Paintings- Festive Decorative- Jewelry- Apparels- Fashion Accessories</t>
  </si>
  <si>
    <t>We are established in the year 2004 at Delhi India We SSS Accessories are a renowned name amongst the leading manufacturers wholesalers suppliers and exporters of Laptop Bags Designer Bags Leather Wallets Leather Belts Hats and Caps Designer Shorts Casual Bottom T-Shirts Designer Jackets Capri Scarves &amp;amp; Pareos Imitation Jewelry and Fancy Slippers.We a recognized company with our devotion and dedication have been capable to acquire clients from all around the Indian sub continent.</t>
  </si>
  <si>
    <t>Global Silkroute is a professionally managed export firm based in India founded in 2013. We are dealing in all kinds of garments sports garments and fashion accessories items. We are having capable craftsmanship and quality control system to deliver quality products. We are having expertise in developing products based on our client's specifications and designs accordingly.Our factory is based out of Rampur (Uttar Pradesh) a city famous for its craftsmanship and unique designs. We are having two sub-contracted factories fully equipped to fulfill our requirements. We also have very close cooperation with high-level dyeing printing embroidery and washing factories that can meet all the needs of quality garments.We are familiar with all kinds of fabrics in woven and knitted technologies.Exporting to Various CountriesCommitted with quality updated designs and customized development expertise. Our quality products already been explored in the US and the UK.Contact us for more information.</t>
  </si>
  <si>
    <t>Uncommon Stuffs exports to United States Canada Europe Germany and over 60 other countries across the globe. Our top sellers include handmade gifts including wooden gifts and stainless steel utensils. Here is our product list:- Neem Wood Comb- Stainless Steel Tumblers- Rudraksha Mala- Om Swastika Symbols- Handmade Soaps Set- Copper Lota- Brass Tortoise Magnifying Glass- Rolling Pin &amp; Board (Chakla Belan) - Sandtimer 10 Minutes With Double Compass- Tulsi Beads Mala (Necklace)- Brass 2 Fold Telescope with 500 meter Vision- Stainless Steel 5 Pcs Dinner Set- Stainless Steel 4 Pcs Dinner Plate Set - Stainless Steel 3 Pcs Mixing Bowl Set- Stainless Steel 6 Pcs Tea Spoon Set- Wooden Magnetic Chess Set- Wooden Folding Chess Set- Roman Chess Set - Set of 6 Wooden Coasters with Holder- Green Tea in Handcrafted Wooden Box- Handcrafted Pure Brass Fruit Bowl- Apple Shaped Brass Box- Vintage Brass Mug - Set of 2 Beaded Necklace with matching Earrings</t>
  </si>
  <si>
    <t>We are a highly reputed company in the field of manufacturing a wide range of House hold Plastic product Lunch pack Lunch packs Serving Tray Insulated Steel Lettles &amp; Flask Water Jugs Plastic Water Jugs Casserole/Gift Item Casserole/Gift set lunch Dulhan Set &amp; Vacuum Flask. These are fabricated using quality raw material and cater to the requirements of homes corporate houses hotels cafeterias and malls.We own a state-of-the-art infrastructure and in-house design unit which enable us to offer our clients a highly reliable and cost effective range of kitchen utensils. We also successfully fulfill the varied requirements of our clients by offering them a customized range of kitchenware. Due to our quality range and client centric approach we have been able to garner a huge clientele base across the country especially North India. We are presently catering to the needs of reputed organizations such as Bharat Heavy Electricals Limited (BHEL) National Hydroelectric Power Corporation (NHPC) and Life Insurance Corporation (LIC).</t>
  </si>
  <si>
    <t>It was established by Mr. Rajiv Kumar Sadh; having experience in Scarf and Accessories Export since 1988; Karma Creations is a premium company involved in the Manufacture and Export of Fashion Accessories. Our manufacturing unit is Compliance and Audited as per Code of Conducts of BSCI and SEDEX (ETI) also an ISO 9001:2008 Certified.Being the manufacturers and exporters of a diverse range like Scarves Shawls Stoles Pareos; we have gained an international level expertise. This expertise has been utilized in the further improvement of our product range. As a result we are now considered as one of the best known faces of the accessories industry.</t>
  </si>
  <si>
    <t>The Wild Cat was established in year 2013. We are manufacturers and suppliers of Kids Wear specializing in princess gowns. We create exclusive custom dresses as well as per the customer's requirements. We deal in retail as well as wholesale orders. Please place your orders at wwwdotthewildcatdotin and contact us for bulk orders.Our dresses have 100% cotton soft linings to ensure comfort for the children. Quality raw material latest equipment and quality control measures culminate into our masterpieces. Our team of experts maintains a strict vigil on the manufacturing process to ensure the quality of the garments. We are strive to bring to you attractive apparel and accessories at the best prices in the market. Started by Mrs. Ekata Bobde The Wild Cat is an ever-growing platform that promotes fashion art and creativity. We&amp;rsquo;d love to hear from you.</t>
  </si>
  <si>
    <t>Saholic is India's leading online shopping portal for aspirational products such as the mobile phones. It was started by Spice Group a US$2 Billion conglomerate with a vision of establishing a trusted eCommerce brand for the Indian market.We understand that you have many choices when it comes to online shopping destinations. At Saholic we are committed to deliver a top quality end-to-end shopping experience to each and every customer that includes research ordering fulfilment and customer service. Here are some of the things that you can find only at Saholic: We provide free next day delivery for most products to most destinations in India &amp;ndash; In fact you can get an accurate estimate of delivery time even before placing your order. We are able to do as we manage our own inventory. You can find all the necessary details about the products &amp;ndash; In fact you can experience the features of the products online on our portal. This we hope will empower you to make the right decisions. We only sell genuine products from trusted brands &amp;ndash; All our products come with full manufacturer's warranty.</t>
  </si>
  <si>
    <t>Offering a range of fire prevention and fighting equipment/systemwe \t\t&lt;i&gt; MATESHWARI SAFETY SYSTEMS &lt;/i&gt; was established in the year of 2006. We are one of the best suppliers of the fire hydrant system fire sprinkler system; foam system dry powder fire extinguishers carbon dioxide fire extinguishers dry chemical fire extinguishers and water spray systems CO2/FM200 gas flooding system (separation system) and allied equipment / systems. These products are reckoned for their fast effect and high performance and are sourced from India&amp;rsquo;s best vendors.In addition with the sales of our range we also focus on designing and installation of our array in different industrial &amp;amp; commercial complexes multiplex residential building warehouse and other establishments.Our company is headed by \t\t Mr. Anil Kumar Singh  whose unswerving guidance has enabled us to be engaged in the sales and refilling of different fire extinguishers and other safety items such as safety belts. Our range of fire extinguishing systems is widely supplied in markets of Noida Delhi Faridabad Haryana Punjab Rajasthan Uttar Pradesh East &amp;amp; West and Uttarakhand.</t>
  </si>
  <si>
    <t>We are a Home Solution company based out of Delhi NCR  provising following Home Solutions-1. Home Theatres Customized - High end AV which includes brands like -Paradigm Onkyo for Audio and for Video we provide - HD/3D/4K projectors from brands like -EPSON SONY JVC OPTOMA and more along with acoustic solutions2. Home Automation- control your house with your smartphone or a tablet. We provide automation from brands like crestron toyoma and more.3. Home Survelliance - We provide customized IP security solution for your homes along with small solutions like video door phones and more.4. 24x7 service network</t>
  </si>
  <si>
    <t>J S Designer Ltd. A star Export house is a part of J S Group of companies in the business of Apparel manufacturing and export with a combined annual turnover of US$ 60 Million.We established ourselves in the year 1996 and have been dynamically growing with an understanding of Global apparel trade Fashion Trends Contemporary Technology and needs of Global markets. Our Design Studio has a deep rooted understanding of the latest trends and moods from the international catwalks.We pride in our efficient educated and dedicated workforce equipped with latest machines enabling us to serve global brands with various fashion merchandise as per the latest fashion trends.We feel privileged to be enjoying long and affectionate relationship with our clients. We believe on developing long term mutually beneficial relationships.</t>
  </si>
  <si>
    <t>Jarum Plastics was established in the year 2007. We are the Manufacturer &amp;amp; Supplier of PP Jumbo Bags Cement Bags Paper Bags etc. Our company has managed to gain importance in both domestic and international market. The entire range of products offered by us is quality tested on different parameters to make sure that there is no flaw or defect. Our products are mainly used in the apparel sector and for the promotional purposes.Our manufacturing unit is facilitated with latest machines and technology which helps us in maintaining a consistent rate of production. We also customize our products as per the specifications of our clients and offer them at attractive prices. Our organization follows the policy of eco-friendly manufacturing thus causing no harm to the environment at all.</t>
  </si>
  <si>
    <t>Sree Tech Zone&amp;nbsp;is well known for providing top selected security products like&amp;nbsp;CCTV&amp;nbsp;(Closed-circuit television)&amp;nbsp;Surveillance&amp;nbsp;Cameras Biometric products Access Controls Alarm Systems Intercom service Baby Monitors&amp;nbsp;of well known companies like CP PLUS HIK VISION DAHUA VINTRON ETC...&amp;nbsp; with main moto of providing Quality of Service.We also provide Internet service in and around Nuzvid for home office and industrial purpose with unlimited plans and leased lines.</t>
  </si>
  <si>
    <t>Tejaswini Communications is recognized as a reputed Supplier of gamut Security Cameras in India. We offer a vast range of technically sound products that comprises of Dome CCTV Cameras Box Type CCTV Camera and Infrared Outdoor Camera. All our products are sourced from the certified vendors who design and engineer these Cameras using advanced technology. Our Security Cameras are known for their excellent image quality and low maintenance. Moreover we also offer installation service for these Cameras. Security Cameras have their usage in Defense Services (Government Sector) Corporate Offices Houses Shops Factories etc. for keeping a check on other&amp;rsquo;s activities. Started in the year 1999 the company is located in Andhra Pradesh India. Under the headship and guidance of Mr. S. K. Riyaz the company has witnessed many remarkable successes. With his industrial knowledge and strategic management the company has established itself as a renowned name in the market.</t>
  </si>
  <si>
    <t>Welcome to our site STUD in. located in Ongole. We Are Retailer of Body Piercingtattooswatchesetc.</t>
  </si>
  <si>
    <t>Ruhamah Design was establiehed in 2010. We are Manufacturer &amp;amp; Supplier of Acai Aari NecklaceMykonos Aari NecklaceDrops Earrings etc. Think heart of the tropics the equator coconut palms steamy jungles flooded rice paddies and torrential rain. Rains that bring life food and growth to the parched lands and 1.2 billion people. &amp;nbsp;&amp;nbsp;Its a time of celebration thanksgiving and joy.&amp;nbsp; In the spirit of this season Ruhamah Designs is proud to present our Monsoon Collection for the fall of 2014. Celebrate life with us this monsoon. Our artisans are survivors of sex trafficking. They are re-building their lives. Your purchase creates demand and a market that sustains their livelihoods and brings a a meaningful wage to each of these girls. By purchasing these beautiful products YOU are touching their lives in India.</t>
  </si>
  <si>
    <t>\PAGODA PLASTICS\ the firm established in 1969. We manufacture in two brands namely \PAGODA\ and \TIME\. Manufacture Quality products are P.P Files P.P Folders Ring Binder Visiting Card Album Lamina Files Lamina Folders Velcro Files Aristocrate Chain Files Permit Chain Files Khadi BagsSchool Book Covers Diary Covers etc.\We have always been careful to maintain high quality of our products</t>
  </si>
  <si>
    <t>We provides zari work dress materials women bags tremendously designed dresses by professional designers. We the IndianZari dotcom also provides a wide variety of Handicrafts and decorative items for homes as well as for offices. We also have a collection of antique Jewellery products for your loved ones with so many categories to choose from! Check it out!We also deals with the zari of different categories like : Real Zari Semi real Zari Imitation Zari Polyester Zari Threads 50 Denier Zari threads Pure Silk Half Fine Zari Threads Pure Silk Yellow Touch Zari Threads Kasab Zari Threads Imitation Zari Threads Flora Zari Threads Badla Zari Threads Metallic Zari Threads and Silver Zari Threads.</t>
  </si>
  <si>
    <t>Kerala Stores was established in the year 2007. We are the leading Manufacturer Supplier and Exporter of Mural Painted Apsara Sarees Kerala Saree (Peacock Design) Traditional Kerala Kasavu Tissue Saree and Mural Painted Kerala Saree.The fabrics used in their designing are sourced from certified vendors of the industry after strict quality examinations. Moreover we offer these at feasible rates to our customers.</t>
  </si>
  <si>
    <t>Aryan Beads Private Limited was established in the year 2013. We are the Manufacturer and trader of chaton beads. We offer a broad range of premium quality new&amp;nbsp; Desighner Jewelry. Our experienced artist assists us in manufacturing this new&amp;nbsp; Desighner Jewelry with latest and trendy designs. These are also available as per the requirements and specifications of our esteemed clients at competitive prices. We are acknowledged for delivering our products within a tome stipulation.These are highly reckoned among our clients due to their superior finishing and excellent quality. Offered products are embedded with the uncut diamonds and precious &amp;amp; semi-precious stones to meet the diverse requirements of our clients. Additionally we offer these in market at very economical prices.</t>
  </si>
  <si>
    <t>DIBA - The Design Bounty - Palakkad. Designer Sarees Dress Materials Kurtis. Cuts 'n' Curves  Ladies &amp;amp; kids tailoring &amp;amp; embroidery. We deal in handpicked varieties of designer sarees dressmaterial &amp;amp; vibrant Kurtis. We have sarees in jute silk tusser silk kota kalamkari semi jute  fancy cotton sarees &amp;amp; also in dress materials we have tusser silk dupatta suits worked dupatta suits special dyed dupatta suits party wear  office wear casual wear &amp;amp; many more. We have in Kurtis designer casuals &amp;amp; IT - Kurtis.</t>
  </si>
  <si>
    <t>Kairali Exports was established in the year 2000. We are TraderExporterSupplier of Bermudas 3/4 Exports Pants all types Kidswear Mens and Womens NightwearLeggingsPyjamasT-Shirts of mens &amp;amp; Womens. Being counted amongst the leading companies we are involved in offering an extensive range of Women's Pyjama. These are available in different colorful designs and patterns as per the requirements of our patrons. These are acknowledged among our clients for their skin friendly nature and fine quality. Our clients can avail these at pocket friendly rates in market. It is available in all types of Women's Pyjama.Keeping in mind the diverse requirements of the clients we offer extremely cozy and designer array of Girls Pyjama that are extremely soft and skin-friendly in nature. Our entire product range is delivered is soft and comes in varied patterns. Owing to its exceptional looks and soft texture they are the perfect option for wearing in nights or day time.</t>
  </si>
  <si>
    <t>We kings communication company established on the year 2007. We are one of the primary dealers of mobiles and easy to handle nokia lg samsung charger and battery. Infused with the aim to deal in best quality mobiles. We have made a continuous improvement in the supply of various genuine and trusted quality product name. To meet the ever increasing market requirements. We facilitate our clients the most advanced quality range of Portable Mobile Charger which is highly required in outdoor situations. These small ultra capacity products are portable and convenient to use. We offer sturdy and consistent products that can easily charge mobile phones. They are compact and provided at cost-effective market price.</t>
  </si>
  <si>
    <t>Ksoft Technologies was established in the year 1998. We are leading Service Provider of web service etc. Ksoft Technologies is a Leading Website Design Company based out of India . We have a team of 15+ Web experts and 4+ years of experience in Website design Website development Logo / banner Design Jersey Designs for Sports clubs designing for promotional materials designing for Caps t-shirts etc. We provide a professional website design for your business with cutting edge technology. We have been helping firms build innovative brands for their business.Our Website Design Company stays on top of the latest trends best practices and technology from around the globe. We combine business analysis with bespoke &amp;amp; creative web design skills and technical experience to provide you with the best possible return on your website development investment. Our Website Design Services is a one stop solution for all your website requirements.</t>
  </si>
  <si>
    <t>Ajmal Torres estblished in the year 2015. We are leading&amp;nbsp; of Model Photography Services Wedding Photography Services Advertisement Photography Services etc. We hold the crew of trained and knowledgeable photographs highly perfect in providing Photography Services as per necessities of patrons. We offer these services as per set industry guidelines and norms at rock bottom rates. While offering these services our personnel work with hi-tech cameras so as to provide photos of optimal clarity &amp;amp; quality. Apart from this we offer these services in numerous specifications.</t>
  </si>
  <si>
    <t>For last two decades we have maintained our commitment to quality integrity and service. We take pride in serving residential and religious needs. Our dedicated staff at all levels have built a reputation for attention to detail customer satisfaction and flexible scheduling.The experience and efficient employees test every finished goods before and after the production. All our raw materials are cleaning and coating with the help of new technologies. The quality of the products offered by the Sreekrishna is higher than that of our competitors.Sree Krishna Jewellery supplies variety of ornaments includes Velli Navaraknum 916 Ornaments Kalasam Status Icons etc</t>
  </si>
  <si>
    <t>Sadguru Industries waa established in the year 2013 is a leading Manufacture and Supplier. Sadguru Industries is paper tubes paper cores &amp;amp; pp/hdpe bags manufacturers and Suppliers. We manufacture high quality paper tubes paper cores &amp;amp; pp/hdpe Bags for various industries our high quality paper tubes cores &amp;amp; pp/hdpe bags are used for multiple purposes. As one of the lowest cost suppliers we offer exceptional customer service and comprehensive cost savings program with the highest quality products in the industry.For the higher production of our products we have developed a sophisticated infrastructure of our organization which is divided into various units like manufacturing quality testing and warehousing &amp;amp; packaging. All the units are managed by a team of qualified professionals which is highly experienced in its domain. Our units are outfitted with all the requisite machines and tools that helps in the reduction of the production.</t>
  </si>
  <si>
    <t>Pari Collection was established in the year 2015. We are leading Manufacture and Supplier of Ladies Designer Saree Ladies Fancy Suits Ladies Panty Ladies T-Shirts etc. Our company is manufacturing a huge amount of Ladies Apparels. These attires are available in a wide array of attractive colors and trendy patterns. We take into consideration the prevailing trends and fashions of the industry and offer the appropriate range of garments. Thus these Girls Apparels are highly appreciated in the industry. Our offered products are widely acclaimed by the fashion conscious women because of their features like innovative designs beautiful colour combinations shrinkage resistant high tear strength and excellent stitching. These are offered to the esteemed customers at industry leading prices throughout the country.</t>
  </si>
  <si>
    <t>Shivam Enterprise is establish in the year 2016. We are Manufacturer &amp; Supplier of Multicolored Woven Sacks Bag Laminated Woven Sacks Bag PP Bag etc. These bags are manufactured under the direction of our experienced team of professionals from the finest quality plastic and the latest machines. These bags are highly applauded by the customers due to their fine finish durability and easy print ability.</t>
  </si>
  <si>
    <t>We &amp;nbsp;at Korp&amp;nbsp;Biz  pvt. Ltd. are in the business of Packaging. Printing and Promoional Products to assist in cnhandng CorporMe Branding and Product Marketing Strategies.Baied in Vasai about 50km from Mumbal. we manufiwture products whkh are made of materials such as Wood Cardboard Acrylic Plastic Leather Recycled paper. Handcrafted items Brass and other such.We ipedalise in sarious kinds of flnislwii and teXtures with exterior and interior covcrir of leatheregie Polish. Suede Paper. .lutc Raw iilk Cork and other such.We also hase a range of shop window &amp;amp; display material.We have a team of creative desgners that help coneptualiac end o end solutkms.The industries we currentl tater to art the Jewel cry Watch. PcrfumcTea Optical. Stationary &amp;nbsp;other such.</t>
  </si>
  <si>
    <t>Ambika Tea Store are leading Retailer and Supplier of Hot Dust Tea Instant Hot Coffee Premix Black Tea Bags etc. These tea bags are processed under the favorable conditions using excellent quality ingredients as per the food industry standards. The offered tea bags are well-liked by our clients for its delicious and refreshing taste. Our valuable clients can avail these tea bags from us at the most affordable price.We are exquisitely immersed in delivering a comprehensive variety of Printed Tea Bags. Fabricated by making use of superior-class tools and tackles along with supreme-class material these provided bags could be acquired from us in bulk. Along with this these could be altered to meet with the varying demands of our patrons to acquire their faith.</t>
  </si>
  <si>
    <t>Incorporated in the year 2013 Aayush Plastic is amongst the fastest growing Manufacturer and Supplier firms in the industry offering premium quality Plastic Bags. Having presence across varied industries our offered product portfolio includes a wide range of quality offerings such as BOPP Printed Bags HM Printed Bags and LDPE Printed Bags. Our efficiency to successfully execute our day to day business operations is all due to our client centric approach and commitment to time. We strive to fulfill the evolving needs of our clients within the agreed time frame to establish long term relationship with our valuable patrons. Our business philosophy is to obtain excellence beyond the customary which is helping us to grow with a rapid stride.</t>
  </si>
  <si>
    <t>Om Creations in established in the year 2015. We are leading in manufacturing and supplying of cotton kurtis designer kutis Embroidery kurtis party wear kurtis etc. We are able to design Kurtis Salwar &amp;amp; suits in varied sizes color combinations and patterns. We maintain excellence in our products as these undergo various stage of quality inspection to ensure flawless range. Moreover our ethical &amp;amp; transparent dealing reasonable pricing policy and quality packaging has enabled us in establishing enduring relations with our clients spread across the country.Our well-installed production facilities assist us to design eye catchy plethora of kurtis as per the latest market fashion and preferences of our ladies consumers. Our creative textile experts and experienced fashion designers follow the needs and requirements of the ladies and make sure to accomplish in all best suited ways. Along with it our firm is also engaged in manufacturing of the products as per the special demands of the consumers.</t>
  </si>
  <si>
    <t>New Vision camera installation &amp;amp; service in Mumbai Thane &amp;amp; Palghar District at affordable cost. We also deals in all other kind of digital security systems such as home door camera and others.We always deals in high quality and branded equipments such as Hikvision Cpplus Electronic Eye Tvs and Vintron.</t>
  </si>
  <si>
    <t>Unique Bangles was established in the year 1992. We are Manufacturer &amp; Supplier of Bridal Chuda Set Nikhar Chudi Acrylic Lakh Bangle etc. The offered bangles are designed by our adroit professionals using superior grade basic material and the latest techniques. The provided bangles are available in attractive designs to cater clients' precise demands. Widely known for appealing pattern and elegant look these bangles are available at a nominal price. In order to cater the diverse requirements of the clients the provided bangles are made available in different sizes and designs. The offered bangles are worn at parties and functions. These bangles are thoroughly checked on various parameters to ensure its quality.</t>
  </si>
  <si>
    <t>Nakoda Trading company was established in the year of 2025. We are leading manufacturer and suppliers of saree suit and kurtis. We make use of the latest machinery and superior quality fabrics in order to design our sarees and suits as per the current fashion trends. These sarees and suits are appreciated in the fashion industry for their contemporary design skin friendliness and shrink resistant features.We have expertise in personalizing our products in accordance to the specifications provided by clients. Our offered range is available in the different color sizes designs and pattern to suit every individual.</t>
  </si>
  <si>
    <t>Our company Hiltop Plastic Industries was establised in the &amp;nbsp;year 1985. We are manufacturer and Supplier of Bangles (HP-01) Fashion Bangles Diamond Bangles Punjabi Churra Acrylic Bangles.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We Bheda Bangles weas established in year 2003 and we are manufacturer and supplier of diffrent types of Bridal Bangles and Churas etc. Offered bangles are beautifully designed by a team of creative professionals who are experienced in this domain. In order to cater the specific demands of our respectable clients these can be customized in different sizes and shapes. Provided bangles are checked strictly against various parameters to ensure their flawlessness.Designed as per the latest market trends these bangles are manufactured from optimum quality raw materials procured form our trusted vendors. The proposed collection is widely demanded for its lightweight intricate work and skin friendliness.</t>
  </si>
  <si>
    <t>AT KESHAV HAND MADE EMBROIDERY &amp; LEATHER CRAFT SHOP YOU CAN GET ALL HAND MADE PRODUCTS LIKE EMBROIDERY BED SHEETSWALL HANGINGS TABLE CLOTH RUNNERS CUSHIONS LEATHER SHOES EMBROIDERY SHOES HORSE RIDING SHOES POLO SHOES RIDING CHAPS LEATHER BAGS</t>
  </si>
  <si>
    <t>Ansar Computers is established in the year 2015. We are the leading Retailer Trader And Service Provider of Mobile Phones and Mobile phone repairing services. Samsung Lava Sony HTC Micromax Mobile has an ultimate integrated service which selects devices that allows you to access content including photos music videos and documents from multiple storage locations on any connected device. Samsung mobile provides the following enhanced features: New Theme: Enjoy a brighter background and colorful icons. Global Search: Look for saved content across all registered devices and storage services Download the various applications which is more compatible with using registered devices and storage services It.Owing to this approach we have successfully built a wide customer base which continues to expand with the rising popularity of our range of services. Our team of highly skilled and trained professionals is apt at understanding the problems and queries of the customers and offers perfect solutions as per their requirements.</t>
  </si>
  <si>
    <t>Bonfab Textiles India Private Limited was established in the year of 2014. We are the manufacturer of PP Non Woven fabric nylon spun bond Non Woven fabrics spun bond Non Woven fabric and shopping bags. Our products have widely application it can be used in hygiene medical agriculture industry construction packaging &amp; household.The quality of the products has earned us a long list of reputed clients based in India as well as in other countries. Our PP Non Woven Fabrics are appreciated among our clientele for their superior quality and also being environment friendly. Clients can avail our finest quality PP Non Woven Fabrics in customized forms as per their requirements and at industry leading prices.</t>
  </si>
  <si>
    <t>Bindal Shutter Wale was established in the year 1988. We are the leading Manufacturer Trader Supplier Wholesaler Retailer &amp;amp; Service Provider of Motorized Remote Rolling Shutters Steel Railing Stainless Steel Railing Domestic RO System Commercial RO System CCTV Camera Installation Service etc.Our customers prefer to purchase our products due to their best quality and reasonable price. We ensure to satisfy the entire requirements of our patrons in all possible manners. Our professionals have maintained a trustworthy relationship with our valuable clients.</t>
  </si>
  <si>
    <t>Sanyam Packaging was established in the year of 2012. We are a leading Manufacturer Supplier of PP woven bags Courier Bag etc. Offered with assured durability and high strength these bags have gained wide market acceptance. Designed using latest technology these bags are available at reasonable rates. Also our offered bags are thoroughly checked by expert professionals on various parameters to assure zero defects.We have attained immense market appreciation owing to the superior quality of our PP Woven Bags. Our PP woven bags are widely applauded for the features like superior tensile strength leak proof enhanced capacity and attractive designs. It is ideally used in super markets retail shops trade shows and conference events.</t>
  </si>
  <si>
    <t>S. G. Enterprises was established in the year 2011 is a leading Manufacture and Supplier of College Bags Shoulder Bags Non Woven Bags etc. Our products are designed by creative personnel by keeping in mind the exact specifications of clients. Superior quality material is used in the production process which make the whole range best in terms of excellence genuineness and reliability. Advanced production methodology and techniques are used by us which have kept us ahead of our counterparts.With huge industry information and experience we are offering a qualitative assortment of College Bags. Offered product is manufactured and designed by making use of optimum quality material and contemporary machines at well-installed unit. This product is appraised on numerous constraints before its final delivery at end of our respected customers. Patrons can obtain these products from us in diverse designs.</t>
  </si>
  <si>
    <t>Industrial Essentials was established in the year 2014. We are the leading Trader &amp;amp; Distributor Rubber Gloves Safety Shoes &amp;amp; Disposable Nose Mask etc. We are the most prominent distributor of a wide array of Rubber Gloves. These gloves are manufactured using optimum quality rubber and advanced technology. In tune with different requirements of our copious clients we customize the entire range in various sizes and shapes.The products we offer are highly demanded by the clients like manufacturing company plants for their durability and reliability. Our products are suitable for various industrial applications and known for their precise use. The offered range of disposable nose masks is sourced from trusted vendors who use cotton material non-toxic P.V.C. and stainless steel in manufacturing process.</t>
  </si>
  <si>
    <t>Our company Gold Star Infa was establised in the year 2005. We are the leading Project Consultancy ServicesDesign ServicesReal Land Consultancy Services products. These products are made by good qualtiy raw metriles.We are engaged in offering an extensive range of Body Bags which are made by using very superior and premium quality raw material.We are offering a wide variety of services and our most important tool is our Turnkey Project Management Consultancy Service. Our services are demanded by clients for their reliability and high transparency in their execution. Client can avail these services at industry leading prices.</t>
  </si>
  <si>
    <t>Shri Sai Santosh Consultant was established in the year 2013. We are leading Trader Supplier of Salwar Kameez Designer Suits Kurti Anarkali Suit Designer Bangle Beaded Artificial Necklace Fashion Artificial Necklace Antique Artificial Jewelry. We are instrumental in providing our clients a quality as artificial jewellery and ladies wear . Keeping a close track on the fabrications the offered artificial jewellery is tested against many quality parameters to keep it as per set quality parameters.The offered jewelries and ladies wear are available in attractive designs and patterns that are highly demanded in the market. Our offered jewelry is designed using optimum quality.</t>
  </si>
  <si>
    <t>Punj Infocom was established in the year 2013. We are Trader Retailer Wholesaler Supplier of LED Projector CCTV IR Camera Paper Shredder Digital Franking Machine etc. Our products are known for their durability usability and other quality aspects. Our organization has given enough emphasis to offer quality assured products. For this purpose we have established a quality controlling unit that is equipped with all the quality checking machines. We are backed by a well developed manufacturing unit that assist us in meeting the bulk requirement of our clients. We also offer customized range of product to our clients as per their requirement. Moreover we work towards the improvement of our society and environment to make the world a better place to live in.</t>
  </si>
  <si>
    <t>Company is in existence since 1980 as a rice shellers and spinning Mills. In 2004 a new branch emerged as trader exporters. It has a strong back up line and firm and innovative guidance. We adhere to firm guidelines for good quality and product. Our Indian jewellery is hugely hit in the jewellery industry!  We wholesale sterling silver jewellery at the most reasonable rates. We are ranked as the primmest artificial jewellery exporters from India. Our company has highly cohesive anatomy led by our CEO Mrs. Aruna Aggarwal. In addition our skilled labors are highly respected in the industry for their high expertise of the field.</t>
  </si>
  <si>
    <t>Baby Couture the infant clothing boutique is one stop online store to purchase clothes for your little ones. We are the sole makers of elite infant attires. The quality of the garments and the impeccable designs that we bring to you cannot be found even under the microscope. We are a dedicated team that works day in and day out to provide you with baby clothing of unmatched quality. We come forward with the best clothing made with genuine material. Each strand of the fabric used to make clothes is carefully hand picked to suit the delicate and supple skin of your baby. With us shopping becomes convenient and easy for moms to be as they can purchase maternity wear and infant wear from the comfort of their home.</t>
  </si>
  <si>
    <t>Billion Flex is one of India's largest most technically advanced company with more than 40 years of experience in manufacturing of customized Flexible Packaging; with customer base both in India.At Billion Flex we manufacture world-class plastics-based packaging products such as Decorative Shrink Sleeves (labels) and Plastic Bags printed in up to ten colors. Our standard product range includes Soft Loop Handle Bag Big Suitcase Handle Bag Security Tamper Evident Bag Customized Courier Bag Currency Shipping Bag etc.</t>
  </si>
  <si>
    <t>Pawan International Private Limited was established in the year 2000. We ae the leading manufacturer of Carpet Floor Mat Winter Wear Mens T-Shirt Designer Blanket &amp;amp; School Uniforms. Our offered products&amp;nbsp; are attained by using high grade techniques and are well tested on several parameters. Making use of the best quality threads &amp;amp; yarns we keep providing the most suitable blankets Floor Mats &amp;amp; carpets to our customers. Coming with their smooth texture fine finish attractive look and eye-catching designs the offered products are much demanded in the markets. Furthermore our product range is available in different sizes and patterns according to the demands of the clients.</t>
  </si>
  <si>
    <t>We are leading&amp;nbsp; Importer Supplier Distributor Manufacturer Wholesaler Buyer-Company and Trader of cotton clips cotton yarn waste all types of men's garments pyrolysis oil etc. Our team of creative designers and agile craftsmen customize these products as per the specifications of our clients in accordance with the current fashion trends. We have established a spacious warehousing unit which enables us to store our products from all kinds of internal as well as external hazards like rain moisture fire etc. Our clients can avail these products in a wide spectrum of colors and designs at industry leading prices. Acknowledged for their appealing design color fastness shrinkage free nature and neat stitches these products offer high level of comfort to the wearer.</t>
  </si>
  <si>
    <t>Indian Attire company is establish in the year 2015. We are leading manufacturer supplier and exporter of Bedcovers Wooden Articles artificial jewellery girls western dreses Bath Mats etc. The offered products are manufactured and are precisely designed using high grade raw material and cutting-edge technology as per the set industry standards. The raw material that we use to manufacture these products is procured from the reliable and certified vendors of the market. Acknowledged for their perfect finishing Glossy shine sturdy construction high durability and immaculate finish the offered products are widely demanded in the market. In addition to this clients avail the offered products from us in various shapes sizes designs and patterns at affordable price range.</t>
  </si>
  <si>
    <t>Vrindavan Impex Private Limited was established in th year of 2008. We are Manufacturer of Designer Bedsheets Woolen Blankets School Bags Cotton AC Comforter Designer Curtains Pillow Covers etc in brand name of IPL. Our prime objectives are to deliver to our clients only finest quality of products within given time frame. To keep the quality these products are made under the headship of industry proficient professionals who have affluent industry proficiency and practice. In addition we have hired a skillful team who are dedicated to make these products as per demands of the patrons. To attain the maximum clients approval our experts make these products in diverse patterns within prearranged time frame. In addition professionals also check these products on varied industry standards to make certain the optimum quality.</t>
  </si>
  <si>
    <t>Established in 1982 Om Sakk (India) Industries Ltd. formally known as Om Overseas with an impressive portfolio of manufacturing marketing and exporting high fashion garment and home textiles Grey cotton fabric Dyed shirting and suiting fabric by Mr. Krishan Tayal chairman cum Managing Director of the company who leads the group with team of professionals specialized in different business area i.e. export as well as domestic market.Our main focus is to provide customers a unique fashion experience with focus on innovative quality and latest trend drawn from across the global market.</t>
  </si>
  <si>
    <t>We are the whole sale supplier of various cotton products. &lt;ul&gt; &lt;li&gt;Old cotton T-shirt for cleaning&lt;/li&gt; &lt;li&gt;Old shirt and pants for cleaning&lt;/li&gt; &lt;li&gt;Cotton hosiery for cleaning&lt;/li&gt; &lt;/ul&gt;</t>
  </si>
  <si>
    <t>Welcome To Shri Ganesh Dental Care. We Offer Dental TreatmentsDental Implants Teeth WhiteningTooth JewelleryBraces.</t>
  </si>
  <si>
    <t>We have a wide range of Crockery Cutlery Kitchenware Glassware and Kitchen Appliances.Sophisticated in design and practical in use our collection of crockery will deliver you with a tableware experience like no other. Featuring products that will be of use in any dining experience our crockery is ideal for any occasion. We want you to feel comfortable shopping in our store. We have a wide range of crockery cutlery glassware and catering supplies.</t>
  </si>
  <si>
    <t>A Jewelry Manufacturer A Jewelry Wholesaler of handmade jewelry in 18 and 22 Carat Gold and 925 Sterling Silver as well as of Casted Jewelry products. We specialize in jewelry items with Precious Stones and high quality Semi-Precious Stones. We have a large variety in Fine Gold Jewelry studded with Precious Stones and Silver Jewelry items studded with Precious and Semi-Precious Stones with Rhodium Finishing High Polishing and Other Finishing.&amp;nbsp;We offer as well a large variety of Antic Silver Jewelry items Purchased by a team of persons Living in different parts of the world. Our product range includes many different styles from Modern Style Jewelry with Rhodium Finishing Over Costume Jewelry and Modern Designs enriched with Traditional Indian Techniques like Antic Finishing or Jali Work to Traditional Indian Jewelry or Traditional inspired Modern Looks.</t>
  </si>
  <si>
    <t>Established in the year 2008 Wiper Industry is well known name in the wiper industry. We are committed to providing the highest possible quality Cotton Waste Cotton Yarn Waste Colour and White Wiper cloth and Floor Duster to our valuable customer. Our products are used in various purposes in industrial commercial and household purposes. We have numbers of satisfied customer in pharmaceutical Auto Chemicals Cement Consumer durables Energy and power sector. Catering to the needs of our clients pharmaceutical sector we have latest develop the fresh and virgin colour and white wiper cloth.</t>
  </si>
  <si>
    <t>Shri Krishna Enterprises was established in the year of 2012. We are leading Wholesaler Trader Supplier and Service Provider of CCTV Camera Access Control System Video Door Phone CCTV Camera Installation Services AMC Services etc. Our offered products are highly appreciated for features such as reliable performance smooth functionality and superior quality. Widely demanded in various industrial sectors for security purposes these products are offered to the customers at competitive prices. As well these are inspected on a variety of grounds before finally getting dispatched at the premises of our patrons. Moreover presented services are extensively valued for their cost effectiveness and reliability.</t>
  </si>
  <si>
    <t>Jasgun Fashion Hub was established in the year 2013. We are the leading Trader &amp;amp; Supplier of Ladies Jeans Ladies Sweater Designer Kurti Anarkali Kurti Printed Tops Designer Tops etc. These products are available in market at reasonable prices and one can avail these products from us. These products are highly durable and reliable in nature. Our products are acknowledged amongst our customers due to their best-in quality.Our products are demanded amongst our customers due to their effective quality. Providing quality products to clients is the main aim of our company. Being a client-centric organization we are involved in providing utmost quality products to customers that satisfy their entire requirements and needs. To render complete satisfaction is our main objective.</t>
  </si>
  <si>
    <t>&amp;ldquo;Gulshan Industries&amp;rdquo; founded in the year 2014 is a famous firm which is affianced in manufacturing a wide and qualitative assortment of Paper Plates Paper Lifafa And Bags Silver Paper Thali Paper Glasses Disposable Cup Silver Paper Plates Paper Carry Bags Non Woven Carry Bags etc. We are a Sole Proprietorship Organization that was established with a motto of providing premium quality disposable products which are used for in parties events and also for packaging purposes. Located at Parwanoo (Himachal Pradesh India) we are providing an eco friendly and qualitative range of disposable products across the nation. Under the headship of our Proprietor &amp;ldquo;Mr. Gulshan Kumar Sharma&amp;rdquo; we have reached at the pinnacle of success.</t>
  </si>
  <si>
    <t>Mashru Handcraft was established in the year 1968. We are the leading Manufacturer &amp;amp; Supplier of Mashru Tray Mashru Baby Cradles Mashru Ledies Stole Mashru Ledies Top etc. The customization in the design and sizes patterns of the garments offered by us helps us in making available a diverse choice for our clients. Owing to this reason we are able to facilitate a easy selection for our clients to choose the best as per their taste and preferences. The diversity in our offerings has made us to gain a strong and stable position in the garment and fashion industry.&amp;nbsp;</t>
  </si>
  <si>
    <t>Mahalekshmi Silks the Kerala s one of the largest saree showroom in central Travancore.Thiruvalla will be rapped in Genuine Silks for the first time. Mahalekshmi Silks is a branded textile showroom and authentic expertise in silk and fashion dresses. Mahalekshmi Silks is rooted in its rich heritage of silk and fashion dresses. Mahalekshmi Silks focus of the customer taste and experience in choosing the genuine silk. Mahalekshmi silks is located in Thiruvalla . Mahalekshmi Silks Thiruvalla Central Travancores finest branded showroom is proud to present before you an explosion of dazzling silks right here in Thiruvalla. At Mahalekshmi Silks our relationships are of utmost importance to us. We are deeply grateful to our suppliers and associates who have supported us in every Endeavour. WE solicit your continued support on this momentous occasion as we prepare to wrap Thiruvalla in the finest of silks.</t>
  </si>
  <si>
    <t>Seena International was established in 2013. We are Trader &amp; Supplier of Mens Designer ShirtsMens Basic T-ShirtsMens Basic T-Shirts etc. Our products are manufactured keeping with the international standards and guidelines.We manufacture garments incorporating futuristic designs colour and style. Since commencement seena exports has developed onto a streamlined and efficient export organization. We recognize ourselves by our relationship with customers our product development and design capabilities our proximity to major markets and our production capabilities.Quality management for us translates into everything in operations and managerial activities. Keeping a focused approach for quality consistency we manage to be at par with the global standards as expected by international fashion houses. Innovation and control being the main aspects we manage to adhere to the highest standards.</t>
  </si>
  <si>
    <t>Om Enterprises was established in the year 1972. We are the Wholesaler Retailer Manufacturer &amp;amp; Supplier of Designer Sherwani Embroidered Sherwani Bridal Lehenga Designer Bridal Lehenga Lehenga Sarees Ring Ceremony Trays etc. Our products are designed with excellence in the guidance of our skilled professionals using high quality fabric and latest technology following the set industry parameters.Further our offered range is highly accepted due to its salient attributes like trendy design attractive patterns colorfastness fine stitching shrinkage resistance soft &amp;amp; smooth texture and durability. These seamlessly designed products are available in a plethora of patterns colors and sizes to match up with the ongoing fashion trends. Apart from this we offer these products to our precious clients at market leading prices.</t>
  </si>
  <si>
    <t>Welcome to our website SGS Footwear. located at Pathankot. we provide all types of footwear for men and womens.</t>
  </si>
  <si>
    <t>Designer Alka Khurana was established in the year 1997. We are leading Manufacture and Supplier of Ladies Wear Kurtis Printed Sarees Georgette Kurtis Printed Fancy Kurtis Bollywood Designer Suit Fancy Suit Ladies Embroidered Anarkali Suit. Our range of products encompasses Schiffli Embroidery Fabrics Embroidered Laces &amp;amp; Applique Embroidery Fabrics. We also offer Embroidery Work Services to our client. Our products are available in the market at competitive price and can be customized as per the requirement of the clients. We also offer these products in different designs colors patterns and sizes in order to fulfill variegated requirements of our respected clients. The beautiful range is available with us in huge range and in wide pattern to meet the varied needs of clients efficiently. These professionals check the quality of finished products on varied parameters before the final delivery. They always make sure to incorporate the most minute details in the manufactured products.</t>
  </si>
  <si>
    <t>Om Jewellers has become one of the most visible brand in pathankot market today which is known for its benchmark quality &amp;amp; superb craftsmanship. Right from the outset our focus has been to provide unmatched quality to our customers.Our sole strategy has been to sell jewellery with honesty and integrity. This strategy has helped us yield exponential growth in our business and establish strong working relationships with our clients.</t>
  </si>
  <si>
    <t>At Muteyaar we started from manufacturing of HAND PAINTED FABRICS such as Salwar suits shawls kurtis pillow covers bed sheets etc in 2007. But later as per the changing market scenario we started selling hand embroidered and machine embroidered fabrics as well.&amp;nbsp;We also trade Punjabi Jutti shoes/sandals Phulkari Suits Bagh Dupattas/Pallas and many more women related items.India is honored for its vast manpower where manpower is easily available at the lower rates which reduces our labor/input cost proportionately. So apart from offering quality fabrics and apparels the company also offers best prices to the worldwide punjabi community.&amp;nbsp;&amp;nbsp;As far as our business vision is concerned we have always worked towards achieving total customer satisfaction while ensuring quality conforming to international standards cost effectiveness and prompt supplies.&amp;nbsp;With this background the company is actively inclined to establish a cordial stable and mutually beneficial business association with the leaders of both national and international business communities for which it strictly maintains market strategies.</t>
  </si>
  <si>
    <t>Phulkari Corner established in the year 2014. We are leading Manufacture and Wholesaler of Phulkari Cotton Kurti Semi Stitched Phulkari Kurti Phulkari Jackets etc. Our fashionable kurtis are fabricated using high grade quality fabrics assuring maximum comfort to the wearer. Moreover these kurtis are embedded with phulkari work and is available in eye catching designs. These Kurtis are stylish and comfortable to wear. Available in diverse sizes colors and patterns to match the diverse client demands. Our valued clients can avail these Kurtis from us at industry leading prices. These kurtis are purely handmade and thereby offering a ethnic look to the wearers.</t>
  </si>
  <si>
    <t>Established in the year 1991 we &amp;ldquo;Jain Enterprises&amp;rdquo; are a Sole Proprietorship Company indulged in manufacturing and wholesaling the best quality range of Promotional Bags Promotional Keychains Promotional Tea Coasters Promotional Pen Promotional Paper Weights etc. Based at Patiala (Punjab India) our technologically advanced infrastructure is facilitated with ultra-modern machines. With the support of our Mentor &amp;ldquo;Sunil Jain (Owner)&amp;rdquo; we have been able to attain a huge client base. We also impart Promotional Products Printing Service to our clients.</t>
  </si>
  <si>
    <t>Established in the year 2014 at Patiala (Punjab India) we &amp;ldquo;Eagle Import Export&amp;rdquo; are a Sole Proprietorship Firm that are engaged in exporting importing and trading a wide range of Camera Memory Card Memory Card and LED TV. Under the excellent direction of our mentor &amp;ldquo;Himanshu Mehta (Owner)&amp;rdquo; we have attained a renowned position in this highly competitive industry. We export our products to all over the world and import from all over the world.</t>
  </si>
  <si>
    <t>Incorporated in the year 2005 as a Sole Proprietorship company at Patiala (Punjab India) we &amp;ldquo;AK Embroidery&amp;rdquo; are recognized as the leading manufacturer of a broad assortment of Phulkari Suits Phulkari Salwar Dupatta etc. Owing to features such as skin-friendliness elegant design perfect finish and colorfastness these apparels are highly appreciated by our patrons. Under the guidance of &amp;ldquo;Mr. Rajiv Sindhi' (Marketing Manager) we have achieved a significant name in this industry.</t>
  </si>
  <si>
    <t>Aaditya Exports was established in the year 2004. We are prominent Supplier Exporter and Trader of Ladies Tops Chiffon Printed Tops Ladies Sleeveless Tops Cotton Printed Tops Tank Tops Ladies Trousers Ladies Suits Ladies Shirts Ladies Scarves etc. Our mesmerizing collection fulfils the aspirations of all age group people especially the young generation. These are offered in a plethora of eye-catching designs timeless finishing coupled with immaculate stitching to meet the demands of today's fashion conscious and fashion loving individuals.We cater to all the requirements of domestic market in an extremely professional manner. We ensure the delivery of our range of Kurtis and other fashion wears within minimum possible time and offer the collection at highly competitive prices. Our company has created advanced facilities for designing and manufacturing activities which are supervised by fashion experts. As we are aiming at pan India presence we are open to business alliances with wholesalers in the domestic market.</t>
  </si>
  <si>
    <t>ARV Enterprises was established in the year 2015. We are the leading Manufacturer of Home Security Devices LED Scroll Display LED Bulb etc. We use supreme quality material and high-end technology to manufacture these products in compliance with set industry quality standards. Due to their sturdy construction ergonomic design corrosion resistance fine finish durability and Service these products are highly demanded in the market. We offer these products in different specifications to meet specific requirements of clients.We design by us with the use of best quality machines and skills. Our products are best in class and very easy to install. These cameras are light weighted and highly appreciated in schools and offices for security purpose. These cameras are available in many specifications and grades. These cameras are highly longed for among our customers for its quality light weighted body and very cost effective rates.The LED Led Bulb are hing luminous and best quality product. The LED Scrolling display is of international quality.Our Strength is our Service after Sale provided.</t>
  </si>
  <si>
    <t>Parivaratan India Corporation was establised in the year 2005. We are Authorized Wholesale Dealer of CCTV Camera Electrical Cable Electrical Switches etc. Using avant-garde tools and tackles these presented products are made up in conformity with the universally cherished guidelines of quality and durability. Additionally these products are well examined before getting shipped at the destination of our patrons.The offered Electrical Cable are specially designed for laying the electrical network in homes and apartments. Customers can avail from us an extensive array of Electrical Cables. These offered cables are available with us in various thickness dimensions and other specifications as per the detailed requirements of the clients.</t>
  </si>
  <si>
    <t>Bold Fashion Boutique we Are providing service like that Exclusive Store for Women - Suits Kurtis EarringsNecklaces and more..!!!! Design your own dress with us ....!!!</t>
  </si>
  <si>
    <t>We 'Tohelpyouout ' are the Wholesale Distributor &amp; Service Provider of CCTV Camera Bio Metric Product Website Design &amp; Development Software application Service. Tohelpyouout is a Dream and a thinking of 3 Youngsters have a thinking of Starting their own Software Company which will provide best quality products and Services. Their main AIM to Start this Organization 'Tohelpyouout ' Is to help technically and also they have a dream to have their own NGO to Help Society. Our Developers are Always Ready to Accept Challenges and They came up with the Solutions with Innovative ideas and Concepts.We have experienced professionals studying the market and latest technologies. We believe in innovative and expressive ideas different from others. We believe in doing different from normal humans thinking.</t>
  </si>
  <si>
    <t>Manufacturer / Exporters / Wholesale Suppliers Of Roti Maker Modular Kitchens Kitchen Appliance Distributors Stainless Steel Utensil Wholesalers Kitchen Utensils Stainless Steel Utensil Distributors</t>
  </si>
  <si>
    <t>Timex Group designs manufactures and markets innovative timepieces and jewelry globally. Timex founded in 1854 has expanded to become Timex Group a privately-held company with several operating units and over 5000 employees worldwide.&amp;nbsp;One of the largest watch makers in the world Timex Group companies include the Timex Business Unit (Timex Timex Ironman Nautica Marc Ecko and Helix); Timex Group Luxury Watches (Salvatore Ferragamo); Sequel (Guess Gc) and Vertime (Versace).</t>
  </si>
  <si>
    <t>Established in the year 2015 at Patna (Bihar India) we &amp;ldquo;Jaiswal Enterprises&amp;rdquo; are a Sole Proprietorship (Individual) Firm engaged in trading and wholesaling an excellent quality range of Wrist Watches Stationery Items Wrist Watch Set etc. We are supervised under the meticulous and stern management of our mentor &amp;ldquo;Saket Jaiswal (Proprietor)&amp;rdquo;. We believe in building a long-term relationship with our valuable customers by offering them optimum quality products at leading market prices. We offer different and easy options of payment keeping in mind the convenience of our valued customers. The customer-focused approach has enabled us in establishing a broad client base across the market.</t>
  </si>
  <si>
    <t>Revival Shoe Laundry was established in the year 2012. We are leading Trader Supplier &amp;amp; Service Provider of Auto Shoe Polishing Machine Shoe Shiner Shoe Horn Sports Sole Pasting Service Bags Cleaning Service (All Type) Shoe Cleaning Service Shoe Shine Polish (Nylace) Round Stitching Service etc. our products from superior quality raw material which is sourced from our dependable vendor base. Our unbiased committee choose the vendors on the basis of their ability to deliver quality inputs on time aptitude to maintain transparent transactions and so on. We have appointed a team of quality experts who supervise the stages to ensure that the products are flawless.They also conduct tests on the finished goods to see to it that these are perfect from all aspect. Our packaging personnel then pack the quality assured products in high grade packaging material so that they can be safely transited to our client base. Our company has always endeavored to provide optimum satisfaction to our valued clientele. To fulfill this objective we constantly maintain client-centric policies and strictly follow ethical business practices. \t!</t>
  </si>
  <si>
    <t>Total Solutions was established in the year 2012. We are the leading Wholesaler Supplier Trader of CCTV Camera.The offered range is widely used in home schools offices malls restaurants and other related places.These products are highly appreciated among our clients for their features such as full security durability easy to operate low maintenance excellent picture quality compact design reliable performance and long service life.</t>
  </si>
  <si>
    <t>JEWELLERY HELP team are in jewellery business since 1940a name epitomizing quality trust and value so JEWELLERY HELP.com company helps you for the purchase of pure jewellery in wholesale rates in hallmarking jewellery and IGI certified diamonds jewellery and silver jewellery .Since the JEWELLERY HELP team boasts an experience in jewellery manufacturing and trading of over 100 years JEWELLERY HELP team visualized the jewellery market scenario a decade ahead and came up with the online information related for all the jewellery aficionados.The leading brand in the precious Metal Industry JEWELLERY HELP has constantly vowed the fashion conscious clients in India. The finest range of traditional and modern Jewellery Precious Metal continues to experience significant gains. In the same way Quality Service and Trust from our Precious Golden Clients Rare collections unique designs and unmatched quality are our tradition. We spend half our time exploring new designs to understand our customers&amp;rsquo; needs while offering customized design options. JEWELLERY HELP.com is the first informative website in India those which has given any kind of help related to jewellery.</t>
  </si>
  <si>
    <t>Global India Marketing And Advertising Company was established on the year of 1994. We are a leading Trader Service Provider Supplier of Camera Toaster Mobile Phones Trolly Bag Advertising Service Pressure Cooker Induction Cookware etc. We are providing an exclusive array of Mobile Tablet. These products are procured from our trustworthy vendors and these ranges are quality approved. These are available at an affordable price range for our lovable customers.We offer an exceptional array of Pressure Cookers they are ensure easy preparation of food items and are offered with varied liters. Our entire product range is ideal in nature and helps to maintain hygienic standards of the food cooked. This pressure cooker is available in various size and capacity at market leading prices.</t>
  </si>
  <si>
    <t>Indian Heritage founded in 2000 is an initiative to promote and market quality lifestyle and fashion products jewellery and artifacts from India in the GCC Markets.Beyond the Indian Shores we have attempted to create a platform for products which represent the rich cultural heritage of India as a result promoting and preserving India&amp;rsquo;s traditional handicrafts.We began as an exclusive Indian Textile house way back in 2000. Today our flagship store spread over 35000 sq ft is one of the largest in Kuwait and houses exclusive heritage products from India. The company is having over 3 outlets in the region with a staff strength of over 125 people and growing rapidly.</t>
  </si>
  <si>
    <t>Aashi Garments Enterprise company was established in the year of 2014. We are leading manufacturer exporter and wholesaler of Denim Narrow Jeans and leather belt. We work hard to offer a beautiful array of products to our valuable customers in order to achieve their maximum gratification. These products are extremely demanded among our precious clients for their unique attributes such as shrink resistance unique design skin friendliness colorfastness comfortable fitting perfect stitching and attractive color combination.The offered array of products is beautifully designed by our skilled personnel utilizing an excellent quality fabric and modern machinery to meet the set industry parameters. We have attained an edge over other market players due to our modern infrastructural department that spreads over a large area of land.</t>
  </si>
  <si>
    <t>ANAND ENTERPRISES establshed in 2013 at Patna Bihar. We focus on developing easy efficient and effortless solution for our Clients. With our technical background and the help at our disposal we can provide high quality cost effective and timely IT Telecom and Security Solutions to our clients. We are specialized in Customize comprehensive solution provider to School Shops College Offices Factory Hospitals Industry etc.Our Sales and Services&lt;ul&gt;&lt;li&gt;Design Supply and Installation of CCTV IP Camera including OFC or Wireless System.&lt;/li&gt;&lt;li&gt;GPS System&lt;/li&gt;&lt;li&gt;Biometric and RF based Attendance &amp; Management System&lt;/li&gt;&lt;li&gt;EPABX IPBX and Intercom&lt;/li&gt;&lt;li&gt;Online/ Offline UPS and Manitenance&lt;/li&gt;&lt;li&gt;Server with Storage Installation&lt;/li&gt;&lt;li&gt;Audio- Video Conferencing System&lt;/li&gt;&lt;li&gt;Projector and Photocopier&lt;/li&gt;&lt;li&gt;Design Supply and Installation Fire Alarm Fire Hydrant and Fire Extinguisher &lt;/li&gt;&lt;li&gt;Small and large Network Installation (LAN &amp; WAN)&lt;/li&gt;&lt;li&gt;AMC/LMC&amp;nbsp; of all above product and Hardware Support&lt;/li&gt;&lt;/ul&gt;</t>
  </si>
  <si>
    <t>The King Enterprises was established in the year 2014. We are leading Trader and Supplier of Box Camera Air Cooler Inverter Battery etc. We specialize to offer a wide range of inverter and tubular battery which can easily adapt to various environments. These batteries are high performing and solve the power problem permanently by giving long battery backup once fully charged. Moreover these battery are well known for heavy duty usage low maintenance and long life. These inverter products are protected from over charge. All these batteries are provided to the consumers in different technical specifications.Our company has tie up with Vasundra finance and Bajaj Finance company.Goods Wealth Sold cannot be taken back service center carries the warranty not us.once burnt and physical damage does not carry warranty.VAT on every product applicable on all products.</t>
  </si>
  <si>
    <t>Kumar  Traditional Kalamkari is established in the year 2017. We are a  leading  Manufacturer Supplier of Kalamkari Block Print Fabric  Kalamkari  Cotton Fabric Ladies Salwar Suit Dress Material etc. Our  team of  skilled professionals is capable of executing the quality  checks  successfully. Moreover with a spirit of mutual-corporation  they work  together in a hassle-free environment.We  sincerely  believe that use of quality raw material the best available  technology  along with the support of a skilled team is the foremost  requirement  for offering superlative products to the clients. Ensuring  highest  quality standards and delivering what we believe in have  provided us an  edge in this competitive market. We make sure that the  rare art forms  that we design have unmatched quality levels and we keep  on adapting to  the newer technology &amp; the methods to achieve our  goals.</t>
  </si>
  <si>
    <t>Crown Group Immigration Consultancy Services (CICS) Private Limited was established in 1999 and CICS is the world leader in providing Overseas Resettlement Solutions and have sufficient people who have happily settled in various countries i.e. European Union Countries Canada UK Europe USA Australia&amp;nbsp; New Zealand Latin American countries etc. CICS is also having excellence industry knowledge world-class infrastructure and comprehensive resettlement package consisting of immigrant and non immigrant visas.   CICS is also having following sister concern firms&amp;nbsp; \r\n&lt;ul&gt;\r\n&lt;li&gt;M/s Crown Financial Groups&lt;/li&gt;\r\n&lt;li&gt; M/s Crown Groups of Hostels &lt;/li&gt;\r\n&lt;li&gt;M/s Crown Group Export/Import and &lt;/li&gt;\r\n&lt;li&gt;M/s Morgan Trading&lt;/li&gt;\r\n&lt;/ul&gt;\r\nWhich deals with various types of finance services international commercial residential agriculture lands of various overseas countries and domestic and international products i.e. Stationary Mobile Accessories Garments Artificial Ornaments etc.</t>
  </si>
  <si>
    <t>SAQEE &amp;amp; Company was established on the year of 2005. We are a leading Manufacturer &amp;amp; Supplier of Leather Washer Shamiana Tent Leather Fabric Slipper Leather Leather Sandal etc. The offered products are designed and fabricated as per the latest market trends using skin-friendly fabrics. We present a unique range of gents slippers or chappals like leather gents slippers leather gents sandals synthetic slippers in the Indian marketplaces. These are designed with perfection by our master craftsmen from the most genuine and top-notch leather.</t>
  </si>
  <si>
    <t>Tecz Art is established on the year of 2015. We are a leading Wholesaler Supplier of Tanjore Paintings Designer Paintings Exclusive Paintings Designer Pots Terracotta Jewellery etc. Our vendors skilled artists are capable enough to keep pace with the latest trend of the market. Also these are available in different color and sizes.We present a collection of Decorative Paintings which is an attractive craft kit suitable for people of all ages. The Decoron Painting consists of various pre-made designs on the fabric depicting landscapes animals abstract art etc. that are easy to paint. These paintings are available at reasonable rate. These are widely appreciated by our clients which are situated all round the nation.</t>
  </si>
  <si>
    <t>We \Shreeradhe Diamonds\are the OEM Manufacturer of Diamond Jewellery Set Diamond Earring Diamond Necklace Set Diamond Pendants Diamond Rings Diamond Solitaire Ring Diamond Studded Jewelry Silver Anklets Silver Bracelets Silver Finger Rings Silver Jewelry Silver Necklace Sterling Silver Jewelry. Owing to the industrial expertise of our dexterous team of professionals we are able to offer an assortment of products that is absolutely mesmerizing and stylish. Moreover these are finely finished and have a high durability.We have empowered ourselves with the advanced tools and cutting edge technology that allows us to design a consortium of aesthetic products according to the expectations and requirements of the customers.</t>
  </si>
  <si>
    <t>In a day and age where speed is the one dominant force here&amp;rsquo;s the right power to fast-forward your life.Voltage Battteries with its unparalleled power and superlative quality has by far been the most prudent choice for Indian roads. Creating a benchmark for automotive batteries it has so far testified the drive of the age. It captures the pulse of a whole new generation that believes in reaching their dreams and successes at supersonic speed with the core philosophy that revolves around always keeping you ahead.Quality AssuranceVoltage Batteries manufactures a wide range of batteries for verticals including Cars MUVs SUVs Two-wheelers Commercial Vehicles (like tractors trucks etc.) and Specialized Equipment. Voltage Batteries are created with precision using the latest technological advancements and undergo stringent testing to ensure that you get only the best product. Voltage Batteries have been designed to be absolutely hassle-free safe and come with a high warranty. With superior cranking power resistance to a wide range of temperatures (-18&amp;deg;C to 80&amp;deg;C) these batteries deliver high performance every time.</t>
  </si>
  <si>
    <t>GOLD Jewellery Silver Jewellery Diamond Jewellery Kundan Jewellery Sterling Silver Jewellery Gemstone Jewellery Jadau Jewellery Signity- Gold Jewellery.An Ultimate Destination For Exclusive Jewellery. One And only destination in Pilibhit City Where purity is guaranteed by machines..We Serve our customers with Hallmark and certified jewellery.We also serve our customers with certified Gemstones.</t>
  </si>
  <si>
    <t>Ansh Environmental Engineers was established in the year 2013. We are Supplier &amp;amp; Trader of Shatavari Plants Tulsi Plants Sandalwood Plants Massage Oil etc. Our range is running high in demand in the market due to its remarkable characteristics such as purity freshness unadulterated composition no side effects high efficacy longer shelf life and many more. Further we offer our products in various quantities to suit diverse requirements of our respected clients. We endeavor to provide the best quality products at the most competitive price with the least lead time.Due to our adherence to quality guidelines premium quality products timely delivery years of experience and market credibility we are appreciated in the industry and trusted by our clients.</t>
  </si>
  <si>
    <t>GP Pets is a leading pet shop in Pollachi and planning for an expansion in other towns and cities. All food items related to pets are available in Pet shop. All types of Breed Dogs and Imported Cats available. Apart from this Sea fish goat birds birds like Cockatoos Macaws African Greys Conures Amazons African birds and other exotic birds on order basis. etc are available with different breeds. GP Pets is Success pet shop in Pollachi Coimbatore district Tamil Nadu because all things related to pets are available.</t>
  </si>
  <si>
    <t>D.M. Enterprises was established in the year 2005. We are leading Wholesale Trader supplier of Welding Machines Welding Spears Welding Rods depressed Wheels Cut-off Wheels. Welding Safety Items other General Items measuring Tapes Safety Shoes etc. We are Wholesale trading and supplying an extensive array of Welding Machines. Designed with utmost precision these machines are manufactured from quality proven components that ensure high strength and unmatched quality. We are engaged in presenting premium class Mig Welding Spares Consumables. The entire array of products is constructed in compliance with the set industry norms under the proficient guidelines of expert workers.The offered product is widely used for the purpose of welding metals together. The product provides a long lasting bond. Our competency lies in trading and supplying to our clients an excellent quality assortment of Welding Rods. Our experienced team of quality controllers pay utmost attention towards stringently testing the range of Welding Items on different quality parameters. These Welding Items are precisely designed to give great strength to our Industrial Safety Products.</t>
  </si>
  <si>
    <t>Adarsha Traders was established in the year 1984. We are leading Trader &amp;amp; Supplier of Telecommunications Equipments Garments Promotional Gifts Stationery Products &amp;amp; Corporate Gifting Material like Pramotional Pens File Holder White Board Megazine Files T-shirts Spiram Binding Machines Projector Screen Air Purifier Paper Cutter Lamination Machine Caps Lanterns etc.Providing quality products &amp;amp; Services to clients is the main aim of our company. Being a client-centric organization we are involved in providing utmost quality products &amp;amp; Services to customers that satisfy their entire requirements and needs. To render complete satisfaction is our main objective.</t>
  </si>
  <si>
    <t>Joyz New Toy Photography was established in the year 2014. We provide the photography services. We hold the crew of trained and knowledgeable photographs highly perfect in providing Photography Services as per necessities of patrons. We offer these services as per set industry guidelines and norms at rock bottom rates. While offering these services our personnel work with hi-tech cameras so as to provide photos of optimal clarity &amp;amp; quality. Apart from this we offer these services in numerous specifications.Presented service is rendered beneath the command of competent and trained personnel as per set industry standards &amp;amp; principles. Together with this presented service is attributed and accredited amid our honored patrons for cost effectiveness flexibility and promptness.</t>
  </si>
  <si>
    <t>We 'Lakshmi Silvers' (the galaxy of Silver) is a unit of Pondicherry Sri Lakshmi Jewelery established in 2013. We aare the Retailer of The determination of keeping pace ever up with the traditional values and the trend in need and our dedication in preserving the quality and customer satisfaction has made our presence noteworthy in the field of Platinum Diamond Gold and Silver jewellery - for over the period of 75 years.We see that our valuable customers across the world stay ever delighted with our widespread trade network. We have our units in Pondicherry Karaikal Chidambaram Neyveli and France.</t>
  </si>
  <si>
    <t>Sakunthala Garments was established in the year 2014. We are Wholesaler Trader Service Provider &amp;amp; Supplier of Stitching Service Mens shirts Formal Shirts etc. We are offering a designer collection of Mens White Shirt. These are acclaimed for alluring patterns designer appearance and uniqueness. Attractively designed and developed these are available in all standard sizes designs and color combinations. We are sincerely engaged in delivering a superior quality collection of Mens Shirts to our customers. These products are accessible in variety of sizes patterns and designs. The employee makes use of these items and post Supplying these is made to undergo tough quality verification to ensure its flawlessness. One can buy these collections at affordable rates.To accomplish the varied needs and necessities of clients we are providing Stitching Services to the prestigious clients. These rendered services are highly acknowledged in market for their reliability and steadfastness. To add our professionals use best stitching machines and methods to render this service.</t>
  </si>
  <si>
    <t>Sumangali Garments was established on the year of 1990. We are a leading Manufacturer Trader Supplier of Ladies Shirts Mens Shirts Kids Shirts School Uniforms Hospital Uniforms  Boiler Suits Aprons etc. Available in several sizes and designs these products are provided as per the customers&amp;rsquo; requirements. The offered uniforms are extensively appreciated for smooth texture high comfort level fine finish.Our rapidly growing organization is providing a wide range of School Uniforms. Worn by school students we use quality proven fabric for designing this uniform. Our uniform is available in customized sizes with printed logo as per the school requirements. Along with that customers can avail this uniform from us at affordable prices.</t>
  </si>
  <si>
    <t>Industriaal packing decades of experience commitment consistency &amp;amp; aggressive organization has transformed industriaal packing to one of the leading packing solution provider. Industriaal packing was established in 2002. It is called ipIp has set the benchmark of quality in this sphere of business. The pondicherry based company is well known fabricator of excellent productive packing materials that comprises of epe foam air bubble film xlpe foam stretch cling film edge board pp non woven bags fibc bags vci products hdpe filter pouches and many more. The packing materials are fabricated by us are tailor-made to suit customer&amp;rsquo;s needs. Ip has been in the leading design development and supplying of productive packing materials to industries such as automobiles electronics home appliances engineering granites handicrafts and many more. Ip is having young energetic and enthusiastic staffs to offer excellent service to our valuable customers.</t>
  </si>
  <si>
    <t>Baskan Fashions was established in the year 1994. We are Manufacturer Exporter Wholesaler Retailer Supplier of Silk Dupatta Designer Dupatta Fancy Salwar Suits Silk Blouses etc. The offered apparels are fabricated using premium quality fabrics and yarns and while keeping in mind the latest fashion trends. Moreover we make use of high grade material for manufacturing these dresses. Prior to dispatch we check these apparels so as to make sure their alluring patterns fine finish and colorfastness. Also we have earned appreciation for our elite styling from our customers spread all across the world. Our incredible effort towards quality makes us above than our competitors and we believe in offering utmost satisfaction to our customers.Moreover we also offer customized products as per the specifications of our customers. Our quality team checks the quality of our products on different quality parameters to guarantee that our customers get a range of faultless products from our end. We also ensure to deliver the consignment at the customers' end within the given time frame.</t>
  </si>
  <si>
    <t>G Fashion Jewellery Company was vestablished in the year 2010. We are the leading Authorized Retail Dealer of Fashion Jewellery Corporate Gifts etc. We are offering our valued clients a versatile collection of Fashion Jewelry. Designed with supreme quality these jewelries are perfect option of promotional and gifting purposes. These intricately designed products are in compliance with the prevailing market trends.We are offering you the latest designs with affordable range. This is an polki earrings. With an dynamic looks. These are gold plated having white pearls and a big pearl studded and small emerald color beads are also attached. These are party wear earrings.</t>
  </si>
  <si>
    <t>Remezy was established in the year 2011. We are Manufacturer &amp;amp;&amp;nbsp; Supplier of Ayurvedic Capsules Personal Care Products etc. Remezy herbal wellness products help transform your lifestyle and reclaim your confidence health and happiness. We bring the goodness of nature to your door step in its pristine form. Because at Remezy we believe living well is the best form of revenge. So live well naturally.You have wide range of Herbal Capsules Food Supplement Handmade Soaps Scented Talcum Powder Kraft Paper Shopping Bags Handmade Paper Shopping Bags Cloth Bags Woven Shopping Bags from us to keep you and your family happy healthy and ahead.</t>
  </si>
  <si>
    <t>Saran Linen adorn the bedrooms of some of the most prestigious and luxury hotels in the world. Housed in a State of the Art vertically integrated factory with spinning weaving printing stitching embroidery and design development facilities our high quality standards with exquisite custom made designs in an ethical manufacturing process makes us a reliable solutions provider in the hospitality industry. Saran offers a unique range of printed &amp;amp; embroidered traditional and contemporary designs for home furnishings also.We have an exquisite range of bed bath and other made ups. From 210 tc percale sheeting to premium jacquards in 100% cotton bed sheet pillow case and duvet cover co-ordinated sets; cotton linen blend napkins place mats table runners and&amp;nbsp; coasters; cotton jute and viscose-linen laundry shoe and slipper bags.</t>
  </si>
  <si>
    <t>Maulik Leather Crafts Pvt. Ltd. was establishede in the Year 1989. We are the leading Manufacturer Supplier Exporter of Leather Formal Shoes Flat Sandals &amp;amp; Leather Boots etc. Our company is noted amongst the foremost supplying of excellent quality Footwear. The product range is highly acclaimed by our valuable clients due to its superior quality. We are able to offer a premium array of Flat Sandals. The offered sandals are well designed from premium quality material and modernized technology. Clients can avail from us these sandals in a wide array of colors designs and shapes. Our professionals assist us in manufacturing an exclusive range of Leather Boots which is made from high quality raw material and is extremely comfortable.</t>
  </si>
  <si>
    <t>We at Star Digital Studio and Digital Colour Lab provide high class Digital Cameras and all type of studio &amp;amp; camera related accessories. We are in this studio field since 1984. We are located at Heart of the City of phenominal city Pondicherry and few minutes walk from the Sea Beach. It is our honour and privilege to pronounce that we have loyal clients worldwide as it is offering premium quality services to them. Our great clients are available in many part of world that includes France Japan US China UK Australia Europe UAE and more and more.</t>
  </si>
  <si>
    <t>Analog CCTV Camera IP CCTV Camera Wireless Networking Solution Solar ProductsHikvision Securus Gobbler Robocam Raysharp Cp Plus Dahua Maximus Sony Samsung Panasonic Lg Honeywell Bosch Avtech Pelco Yoko Capture</t>
  </si>
  <si>
    <t>Chitralaya photography was established in the year of 1950. We are the service provider of photography service. Photography is the art science and practice of creating durable images which can enhance credibility of your products and services sharing your work to the people and attracting them. We have experience of various types of photography like documentary photography product photography fashion photography such as photo-shoots interior photography etc. We also conduct photography workshops under the name &amp;ldquo;photo impressions.The offered digital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 We are engaged in offering superior quality ambience photography &amp;amp; video services that includes location photography stage show photography and fountain photography. For providing these services.</t>
  </si>
  <si>
    <t>Shri Om Jeweller &amp;amp; Thewa Art was established in the year 1993. We are the leading Manufacture and Supplier of Thewa Handicrafts Jewellery Set Thewa Necklace Set Gold Jewellery etc. Our range is customized as per the specification provided by the customers that assists us in attaining their total satisfaction.&amp;nbsp;&amp;nbsp; Further our consistent quality approach enables us in achieving an ultimate combination of value and quality.</t>
  </si>
  <si>
    <t>Abi &amp;amp; Aishu Exports was established in the year 2011. We are trader of Mens Garments Ladies Garments Kids Wear Cashew Nuts and Herbal Powder. We offering high quality products which undertakes constant research and development so as to offer customized solutions to the industries we serve depending on client specifications and requirements.We make every endeavour to ensure the utmost client's satisfaction therefore we have formulated well laid out framework for optimizing the quality standard. We cater to satisfactorily to the demand of our customers and ensure the optimal performance of the products which dramatically enhance the connectivity and flow of system.Moreover our entire range of packaging products has attractive prints of various industries. Our professionals work hard to satisfy our existing patrons as well as to attract the new ones with our quality range and maintenance.</t>
  </si>
  <si>
    <t>TRADE LINKS Mfg &amp;amp;&amp;nbsp;exporter of Ready Made Garments. The range of our product line good quality and competitive prices have made us one of the fastest growing companies in India.  Registered Head office Located in MK City Pudukkottai dt Tamil Nadu (India) we produce a wide variety of (Kids Wear /Winter wear/Night Wear/Inner Wear/Shirt/Caps /T-shirt/uniforms/socks/ Sarees/ salwar &amp;nbsp;). Our products are good quality and are popular with customers. Total production averages 30000 pcs in a year 90% for export and 10% for the domestic market. Our Major products are romper jumpsuit Uniforms Shirt t-shirt Long pant Pajama Bermuda short Socks Caps and ladies tank top.TRADE LINKS will work with you to produce the types of products that will have high marketing potential in your country. We guarantee both our quality and on time delivery of shipments and our prices are very competitive.TRADE LINKS is associated and Partner with other manufacture in India China and Indonesia.</t>
  </si>
  <si>
    <t>Incepted in the year 2014 Cosmica GPS Software Pvt. Ltd. is amid one of the noteworthy business names betrothed in offering services comprising GPS Tracking Service Vehicle Tracking Service Missed Call Alert Service Asset Tracking Service Mobile GPS Tracking Service Passenger Tracking Service School Bus Tracking Service Consignment Tracking Service Personal Tracking Services Field Executives Tracking Services and Theft Recovery Services. These services are rendered by immensely dedicated employees who are well-versed with the pre-set industry guidelines that assist to impart these services in an efficient way. These services are highly commended amid our clients owing to their well-timed completion and inexpensive rates.Our Salient Features: &lt;ul&gt; &lt;li&gt;Easy Simple Efficient GPS Tracking&lt;/li&gt; &lt;li&gt;Data Securely saved on Amazon Cloud servers with 99.99% up time.&lt;/li&gt; &lt;li&gt;Track Your Vehicle Any Where Any Time 24x7.&lt;/li&gt; &lt;li&gt;Vehicle Historical data is available for 1 year by default.&lt;/li&gt; &lt;li&gt;Vehicle data can be made available for any number of years as per your demand.&lt;/li&gt; &lt;/ul&gt;  &lt;ul&gt; &lt;/ul&gt;</t>
  </si>
  <si>
    <t>BlazeClan is an AWS Premier Cloud Consulting company providing cloud consulting solutions &amp;amp; managed services on AWS cloud. We make cloud work for organizations.&amp;nbsp;We are a clan of passionate people specializing on Amazon Web Services. We love working on and solving complex architectural &amp;amp; design problems for AWS cloud check out our customer success stories to see what we have done. Our customer focus approach ensures high quality delivery at every step of our engagement right from advisory solution designing implementation delivery and management of cloud deployments.&amp;nbsp;</t>
  </si>
  <si>
    <t>Unique and elegant handmade jewelry using paper quilling technique.Welcome to 'PreetiKreeti' the world of handmade paper jewellery. Each of my artefacts is unique and created using advanced quilling techniques with contemporary design.  You can buy this jewellery at a reasonable price for more details feel free to contact me. You can also place custom order based on your choice of colour and design. I also conduct workshops on basis and advanced quilling techniques. If you are interested contact me to book your seat for next batch.</t>
  </si>
  <si>
    <t>Adventure Sports Equipments is a leading manufacturer of mountaineering trekking camping and rock climbing equipment.  The company manufactures dome shaped tents for hardcore alpine and himalayan expeditions mountaineering trekking and also luxurious camping tents under the brand name &amp;lsquo;Gypsy&amp;rsquo;.  &amp;lsquo;Peak&amp;rsquo; brand haversacks expedition sacks daypacks and sleeping bags are also manufactured by the company.  Using state of the art technology latest materials and innovative designs Peak and Gypsy products are proudly manufactured in india adhering to international quality standards.</t>
  </si>
  <si>
    <t>Padmavati Jewellers is one of India's most contemporary jewellers specializing in exclusive and exemplary manufacturing quality in gold kundan jewellery and meenakari coloured gold.We have earned reputation of trust and dependability with the distinction of being the trend setters in gold jewellery. The volume in manufacturing enables us to optimize the input costs which give assurance of high quality and benefits of lower costs to our customers.We spend half of our time exploring the designs to understand our customer needs and deliver rare and unique collection with unmatched quality. We also offer customized design options to our customers.&amp;nbsp;We offer an extensive range of designs in Gold Jewellery.</t>
  </si>
  <si>
    <t>Pranita Enterprises was established in the year 2003. We are the leading manufacturer and supplier of&amp;nbsp; Office Supplies Paper Envelopes Carry Bags Dental Accessories Printing Solutions etc. Quality is the buzzword when it comes to office supplies and businesses and we do understand the importance of being equipped with high and premium range of products. SkyWalker Enterprises aims to provide its customers the very best and offers a complete line of office stationery supplies and paper products. Our vast offering ranges from notebooks to office stationery and corrugated boxes folder archive boxes.These printed carry bags are durable and re-usable and are very good for advertising various products. Our fine collection of printed carry bags are manufactured keeping in mind the requirements of the market . We can also print client's logo and company as per client's wish. These Carry Bags are widely demanded across the industry for their features like high durability and optimum strength. Offered bags are available in different sizes and thicknesses and also in varied shades to meet the specific demands of the customers.</t>
  </si>
  <si>
    <t>Aryan Industries was established on the year of 2014. We are a leading Manufacturer &amp;amp; Supplier of Safety Shoes Safety Leather Industrial Safety Shoes Industrial Safety Hand Glove Cotton Hand Gloves Leather Safety Hand Gloves Kevlar Hand Gloves etc. Our Leather Safety Shoes is highly appreciated among clients for its durability and high strength. In the development of these leather safety shoes our employees use high quality leather and modern techniques. Offered safety shoes are designed for providing maximum protection and comfort in any working condition.We have offered Cotton Hand Gloves to all residential customers. These gloves are widely accepted by all customers due to more flexibility. Our presented cotton hand gloves are excellent in working and can be obtained from market at affordable price. Designed and manufactured using the best quality factor inputs and advanced technology by our professionals the product range complies with the set international standards of quality.</t>
  </si>
  <si>
    <t>Clothin Glust is then leading Wholesaler supplier of Designer Sarees Ladies Kurti and Fancy Lehengas. Matching up with the latest market trends and developments we are engaged in offering a premium quality range Designer Saree. The offered products are widely applauded in the market owing to its eye catching designs designer appearance and excellent color combinations.Our offered range is made available with stylish embroidered border which helps to enhance the look of Sarees. Our offered range can be availed in variety of mesmerizing color shades and eye catching designs and are widely tested on defined parameters before introducing it into the market. Moreover our clients can avail this offered range at competitive rate.</t>
  </si>
  <si>
    <t>Sparklers Car Wash center offers German Technology powered Water wash with Foam and High pressure machines which is a treat to watch. We welcome you all to have a clean and hygienic car.The Car Spa is a unique car care center that provides various car grooming services to keep your car looking absolutely flawless on any given day.Our goal is to provide exceptional services at an affordable price for every car owner.</t>
  </si>
  <si>
    <t>Siddhi Garments was established in the year of 2011. We are the Trader Whole Sale Supplier of Readymade Dress (Mens Wear) Jeans Cotten Trouser Formal Trouser Casul Shirt T-Shirts Capri Shorts Trackpant. Keeping in mind the precise demands of our valuable clients we wholesale manufacture and supply a commendable range of Cotton Men's Shorts. The given shorts are comes in several sizes &amp; colors as per the needs of customers. These shorts are well designed using top quality of fabric as per the latest fashion. Experience comfortable fit with mens jeans offered by us. The mens jeans are fabricated from quality denim fabric.These mens jeans are available in different colors sizes and styles to match the taste of the buyers. Moreover we offer mens jeans at most affordable prices. We are engaged in offering our customers with a wide range of high quality Mens Jeans. Our customers highly appreciate these for their comfortable fit and fashionable looks. The range consists of jeans in varied lengths and waist sizes which makes them perfect for people of all sizes and heights</t>
  </si>
  <si>
    <t>Rani Fashion is establish in the year 2016. We are Service Provider of Shirt Stitching Services Stitching Services Men Wear Stitching Services etc. Owing to our expertise in this field we are offering a wide assortment of Shirt Stitching Services to our clients. Our highly skilled professionals remain in close contact with the clients to offer this service in order to meet the choices and preferences of the clients. Moreover these services are rendered using advanced technology based stitching machines to achieve the set industry norms.With our decade of experience of the industry we are offering a quality array of Stitching Services to our customers. Without ignoring the demands of our customers we are spending more time with them to provide these services with accuracy. Moreover we offer these services to our valued clients at very reasonable rates.</t>
  </si>
  <si>
    <t>Just Blossom Company was established in the year 2014. We are leading Manufacturer and Supplier of Ladies Designer Blouses Ladies Kurtis Ladies Western Wear Long Gowns Fancy Middys Ladies Shorts etc. Having vast industrial knowledge we are presenting a quality approved array of Designer Kurtis. The Designer Kurtis we offer is widely demanded for their unique prints and different designs. Besides these products are made by using quality material which is sourced from leading vendors of the industry.Aspired by the contemporary trends we are offering a broad array of Western Wear to our prestigious clients. The offered dress is available in diverse designs with variety of patterns for our clients. It is intricately designed by making use of finest quality fabric and advanced weaving technology. In addition clients can avail the entire array from us at industry leading prices.</t>
  </si>
  <si>
    <t>Darshkala Artist Mrs. Bharati Deepak Tembe is a leading proponent of Warli art &amp;amp; has been active in promoting this traditional Indian art form on national &amp;amp; international levels.Known for her Warli Egyptian hieroglyphic art &amp;amp; nature art on mediums ranging from canvas to paper to pottery &amp;amp; also fabrics like sarees &amp;amp; t-shirts. She has to her credit the reverence of art lovers and admirers for her lecture demonstrations &amp;amp; exhibitions staged across various regions of India.&amp;nbsp;An artist with a classical touch and a contemporary progressive mindset Bharati has set up her own art institute&amp;nbsp;Darshakala. As a painter with firm faith in the unending evolution of art&lt;i&gt;Warli In New Perspective&amp;nbsp;&lt;/i&gt;is Bharati&amp;rsquo;s first in a series of forthcoming works that intends to give the world an indepth look at various traditional art forms stretched by the vivid imagination of contemporary times.</t>
  </si>
  <si>
    <t>KL Creations was established in the year 2015. We are leading Retailer &amp; Supplier of Pure Cotton Bhagalpuri Sarees Semi Stitched Blouse etc. We are engaged in offering a quality assured assortment of Bhagalpuri Saree. The Bhagalpuri Saree we offer is widely demanded amongst the clients for its availability in various sizes and designs. These products are designed as per the needs of the clients.We offer is widely demanded amongst the clients for its availability in various sizes and designs. These products are designed as per the needs of the clients.The offered saree is rigorously checked on diverse parameters of quality to ensure its fabric quality according to the defined industry standards. This mesmerizing collection is provided in attractive design and trendy pattern.</t>
  </si>
  <si>
    <t>UNITEL &amp;nbsp;has experience of installing from a single camera to more complex areas where many cameras are required. We have experience of installing and monitoring CCTV system to match customer needs.&amp;nbsp;We help you to make a decision while buying CCTV and we are always synced with latest industrial developments and we have official tie ups with various well-known companies based on your requirement we deliver the best match solution to your industry.&amp;nbsp;Once your system is operational clients need to ensure that it also complies with legal requirements as well as satisfying the requirements of the Data Protection Act.&amp;nbsp;We have annual maintenance program to provide maintenance after service cycle is over.</t>
  </si>
  <si>
    <t>Anjali Aqua Fresh company was established in the year of 2012. We are leading Manufacturer and Suppliers of Water Purifiers RO spare part etc. Available with us at highly affordable market prices these cameras are known for their easy installation optimum performance minimum maintenance impeccable finish and a long functional life. These cameras are ideal for surveillance and monitoring purposes in various industrial households and commercial establishments. The offered cameras are available with us in all the standard sizes and shapes.</t>
  </si>
  <si>
    <t>Designed and crafted for the exemplary Man of today Necks n Collars offers a wide range of selective designer shirts in different hues and colors of freshness and confidence for the Man form. These creations retain their simplicity simultaneously making you look smart magnetic and truly dressed for the occasion! In our store its not just a shirt of our choice its a combine effort of both you and us to create a product which will be of your choice with a small touch of sophistication from us.</t>
  </si>
  <si>
    <t>Welcome To Misty Kids.We Offer Kids DressesKids PantsKids ShirtsKids JacketsKids T Shirts.Kids Jeans.</t>
  </si>
  <si>
    <t>Welcome To MSONS - The Premium Fashion Store.We Provide All Types Of Men's ClothesJeansShirtsTshirtsBlazers TrousersSherwanies. With over 20 years of experience in fabric and garment industrywe launched our first retail venture MSONS that aims to provide customers a blend of best fashion brands put together! Every brand (LevisPEPENostrumINDIAN TERRAINBEEVEE etc) masters a single category (DenimsShirtsT-Shirts etc) and we at MSONS aim to provide you just that category from each of these brands. Visit the store to see how all of these gel together to give you the best fashion ever!  We have presence at Pune East Street and Chinchwad Station and a strong 5000+ fashion freak customers!</t>
  </si>
  <si>
    <t>Welcome To Chinmay Footwear.We provide Designer SandalsMens ShoesHigh Heels SandalsMens Sandals.</t>
  </si>
  <si>
    <t>Established in 2016 Aditya Enterprises is the leading Wholesaler and Trader of CCTV Camera Digital Video Recorder CCTV Camera Cable and much more. Our offered products are enormously used and well-liked for their longer working life easy operation and top performance.</t>
  </si>
  <si>
    <t>Ezoneonline.in is the exclusive electronics ecommerce portal from Future Group and is the online extension of its brick n mortar stores present across India in Malls High Streets and within other group format stores like Home Town Central and Pantaloons. Ezone helps you live smarter with the latest in Technology helps you entertain your family with latest &amp;amp; the best in Audio Video &amp;amp; Gaming makes your home cool &amp;amp; clean with a wide range of Home Appliances and makes your life easier with smart &amp;amp; stylish Kitchen &amp;amp; Cooking Appliances. One can choose from a wide range of brands both National &amp;amp; International across a whole lot of categories like Mobile Phones Computers &amp;amp; Laptops Tablets Digital Cameras LCD LED Televisions Refrigerators Air Conditioners Washing Machines Air Coolers Fans and a whole lot of Kitchen Appliances comprising of Electric Cookers Induction Cookers Food Processors Juicer Mixer Grinders Microwave Ovens OTG Hand Blenders Coffee Tea Makers Fryers etc. Ezoneonline.in offers multiple convenient payment options including Cash on Delivery and free home delivery/shipping.</t>
  </si>
  <si>
    <t>J N Traders was established in year 2015. We provide wide range of Trendy Cotton Kurtis Designer Georgette Kurtis Branded Catalog pcs kurtis Jaipuri kurtis etc. All latest catalogs of designer Cotton &amp;amp; Georgette dress materials are available. Assorted pieces also available at the lowest rate. We also supply Printed cotton dress materials. The ladies wear is high on demand for its premium style and comfort.&amp;nbsp; The Ladies Designer Dress Material Kutis &amp;amp; Sarees are made from high grade fabric and therefore well appreciated by our clients. We provide the Ladies Designer Suits at market leading prices.</t>
  </si>
  <si>
    <t>Av09 Apparels was established in the year 2015. We are the leading Trader Supplier &amp; Service Provider of Brand Printing Service (On T-Shirt) Sweatshirt Customization Service Logo Printing Service (On Caps) Ladies Top Ladies Jeans Casual T Shirt Mens Polo Shirts etc. Providing quality products &amp; service to clients is the main aim of our company.Being a client-centric organization we are involved in providing utmost quality products &amp; services to customers that satisfy their entire requirements and needs. To render complete satisfaction is our main objective. The products offered by us are highly appreciated for their high quality. These products &amp; services are available in market at reasonable prices</t>
  </si>
  <si>
    <t>Chakra IT &amp; Network Solutions since 2014 is leading Service Provider for IT and Network Consultant Structured Cabling and Maintenance Service IT Service and Network Service. We are providing IT &amp; Network efficiency to clients including individuals and companies round the globe. The company is based in India and is providing all kinds of Network Solutions to its ever expanding client base for quite some time now. The solution is provided as per client requirements. We are at forefront of managing and driving IT &amp; Network strategies in these segments for different clients.We offer comprehensive variety of below mentioned IT &amp; Network Services:&lt;ul&gt;&lt;li&gt; Data Backup Recovery and Restoration&lt;/li&gt;&lt;li&gt; Network (LAN / WAN) Design and Implementation&lt;/li&gt;&lt;li&gt; Network (LAN / WAN) Setup and Security&lt;/li&gt;&lt;li&gt; Structured Cabling and Maintenance&lt;/li&gt;&lt;li&gt; CCTV Cameras installation and Maintenance&lt;/li&gt;&lt;li&gt; IT Consulting and Maintenance&lt;/li&gt;&lt;li&gt; IT Telephony / Voice over IP (VoIP)&lt;/li&gt;&lt;/ul&gt;</t>
  </si>
  <si>
    <t>Vishesh Com was established in 2011. We are Manufacturer of Dome Camera IR Camera IP Camera PTZ Camera Fingerprint Attendance Machine CCTV Wireless Camera Attendance Biometric Machine Time Attendance Machine etc. We are recognized as the foremost trader of a extensive range of Security Camera. These security cameras are designed and manufactured as per advanced technology. These high definition cameras are available with different mega pixels.As per the changing and growing requirements of customers we are engaged in offering a wide range of Security Camera. This product is available with us as per the need of the application. We provide product to the customers for providing security at a place wherever installed. Besides this customers can avail product from us as per their specifications on request.</t>
  </si>
  <si>
    <t>We have a wide range of Woven and Knitted fabric.&amp;nbsp;Woven Fabrics - Suiting ((Matty Suiting Cloth starting from 260 grams to 420 grams)) Shirting ((Filafel - 102 grams to 180 grams Shemray - 102 grams to 180 grams))&amp;nbsp;Knitted Fabrics -&amp;nbsp;100% Polyester ((Plain Polyester Micro Polyester Drifit Bird Eye Mesh all 160 to 180gsm Waffle Knit 220 gsm Heavy Polyester Lycra mix 260gsm)). Available in all colors (36' and 42' tube)PC Pique (48-52) 240 gsm in all colors (42' tube)We are into manufacturing of sports &amp; casual wear and School &amp; Corporate uniforms.</t>
  </si>
  <si>
    <t>Thunder world trading company trades guaranteed export quality things. Thunder wolrd trading company came into existence in the year 1998 in the year 1998 company imported ccd camera (made in germany) for home door system and also 2.5 door monito which displays the visitor outside the door on the L.C.D screen.  In the year 1999 company launched new product range like door view system main gate view system and eagle eye system door view system It is used for flat door/ bunglow door / appartment enterance/ clinic hospital company reception etc. Main gate view system- it is used for appartment main gate/ company main gate/ bunglow main gate/ hospital main gate/ hospital O.P.D hall/ hotel dinning hall.</t>
  </si>
  <si>
    <t xml:space="preserve">Our commitment to garner diverse customer needs equips us to bring forth a wide assortment of Security Camera HD DVR CCTV Cable CCTV SMPS and many more. </t>
  </si>
  <si>
    <t>Tilak Creation is established in the year 2015. We are Retailer Wholesaler Supplier of One Piece Dress Printed Ladies Gown Designer Cotton Kurtis Designer Satin Gown etc. With the ever increasing demands and new fashion trends almost every week there is almost nothing in terms products that we do not cater to.Our products are extensively demanded and appreciated for their immaculate quality standard approved range varied models and world class designs. We have introduced a flexible gateway of payment through which we accept payments and our clients can easily make payments as per their convenience. We have strengthened our global presence in the industry by serving our clients with grit and commitment.</t>
  </si>
  <si>
    <t>Nk Collection is leading Wholesaler Trader and Supplier of Chiffon Printed Sarees Designer Sarees Modern Ladies Printed Sarees etc. With the support of our brilliant and innovative professionals we are betrothed in providing an excellent collection of Printed Sarees which is highly acknowledged among our patrons for their fine finish and beautiful designs. These Sarees are stringently examined by our quality inspector on varied parameters to make sure their excellence and perfect finish. This designer saree is designed by using best quality fabric in conformity with quality standards. Customers can avail this designer saree in a wide spectrum of colors and pattern.</t>
  </si>
  <si>
    <t>Syymbolism is establish in the year 2015. We are Retailer TraderSupplier of Wedding Ghagra Choli Cotton Sarees Multi Color Earring Set etc. The offered designer is beautiful and stunning in design. They are elite and heavy worked designs. They are available in many colours and designs. Adding to all this they are available in cost effective rates.They are finely finished and precisely designed in every aspect. We are committed for the time frame delivery at our client&amp;rsquo;s doors. We make sure that all our product ranges are finely processed.</t>
  </si>
  <si>
    <t>Fashion India Enterpise was established in the year 2014. We are leading Trader Supplier and Wholesaler of Stretchable Mens Jeans Skinny Mens Jeans Men's Check Shirt etc. Our firm has carved a niche in the industry for offering a mesmerizing assortment of Men Readymade Garments. These shirts are provided with embroidered pattern on front as well as back. Our Men Readymade Garmentsfor men can be availed in subtle shade which form a style statement for the wearer. We offer these skillfully designed Men's casual shirts in all standard sizes to suit the varied requirements of our clients.</t>
  </si>
  <si>
    <t>Dress Me was established in the year 2011. We are a wholesaler of ladies kurtis ladies tops leggings ladies purses ladies suits ladies jeans and kids wears. The sourced products are effectively and systematically stored in our spacious warehouse. This unit is divided into various sub sections that assists in proper storing of the products. Further for the quick dispatch of the products we are assisted by the experienced team. Their wide knowledge in the respective field has enabled us in attaining maximum client satisfaction. Furthermore our company conducts every business operation in an ethical and transparent manner. It further helps us in winning the valuable trust and goodwill of various sectors all across the country. Besides this our company is adding credibility and standing in the market with continuous efforts and commitment towards quality.</t>
  </si>
  <si>
    <t>Digemb Creations was established in the year 2002. We are the leading Manufacturer Supplier and Exporter of Mens Round Neck T-Shirts Mens V Neck T-Shirts Designer Caps and Mens Polo T-Shirts. These T shirts are tailored at our own factory using custom-made fabrics and high quality machines in compliance with set industrial standards. Our T shirts are used in various schools.</t>
  </si>
  <si>
    <t>Prompt Computer Services started its operations in 1997 by Mr. Kiran Patel to offer best of the IT services in retail sector with a humble start-up it climbed the ladder by providing value added services to enhance the quality of retail business process with over a decades experience in the field the group is committed to provide Value added services to enhance the retail business process by offering quality but economical software solutions to various segments.Various complex business applications has been codified and turned in precise and simple software solutions from segments like grosser supermarket wholesaler FMCG distributor automobiles food grain tyre dealer garment showroom jewellery and money lending resulting in lot of appreciation from the respective segments.Prompt computer services is hard-coded in traders mind because of the simplicity and user friendliness and safe and secured accounting methods it has incorporate. It provide traders with skills and knowledge required to improve the day to day operations.</t>
  </si>
  <si>
    <t>Established in 2015 AVS Electrotherm is a proprietorship company headed by Mr. Vinod Shivajirao Ingole. The professional TraderImporter Exporter Importer &amp;amp; Supplier of Dr.Oppel Radio Frequency Electrosurgical Device Lavatron-250 Radio Frequency Diathermy Device ENDOPIK - FULL HD LAPAROSCOPY SYSTEM with CMOS TECHNOLOGY and Imported Laparoscopy Hand InstrumentsREDPULSAR LT-200 Low Level Laser therapy ORACAM- Intraoral Camera COSCAM USB-225 SKIN AND HAIR ANALYSER Dr.CAMSCOPE VIDEO COLPOSCOPY SYSTEM VIDEO DERMASCOPE VIDEO OTOSCOPE HELENE- FRACTIONAL LASER FOR ACNE AND SCAR. We also deal in number of medical equipments supplied to major hospitals clinics and health centers. The company has recruited experienced engineers who render After Sales Services. Our company's sole focus is to deliver quality products and services that not only meet the client's requirements but also their expectations.</t>
  </si>
  <si>
    <t>Established in the year 2009 we SKY Automation [Pune] are a prominent supplier service provider wholesaler and trader of an unbeatable assortment of IT Products. Offered collection of products includes Screen Projectors Projector Accessories Firewall Security CCTV System LED TVs Power Equipment CCTV Camera Commercial Desktop System Commercial Laptop System Online UPS System Computer Software Computer Switches Time Attendance System Visitors Management System USB Peripheral Computer servers Networking IT Setup and Computer Workstation.  Before the final delivery these products are stringently tested by a quality inspecting team on different quality parameters to make sure their flawlessness and quality standards. To meet the diverse demands of the clients we are providing entire range in a variety of specifications. These products are widely acclaimed among the clients for their exquisite designs and excellent performance.</t>
  </si>
  <si>
    <t>Atharva Embroidery is established in the year 2015. We are the Wholesale Supplier of Non Woven Bag. To meet diverse requirements of our valued clients we are engaged in offering an excellent range of Non Woven Bag. This bag is made with highest precision using high grade material with latest designing tools. Relying on their superlative attributes such as high load bearing capacity flawless finish and recyclable these bags are extensively renowned in the market.Non-woven are customized Printed Carry Bags to meet requirements of our valued clients. These bags are printed with company monograms and logos apart from other design patterns. All these carry bags are well designed and are highly demanded by our clients all over the nation. These bags are creatively designed and look attractive with designs and text preferred by our valued customers. Fabricated with premium grade raw material these bags are available in multiple sizes shapes and designs.</t>
  </si>
  <si>
    <t>Established in the year 2003 at Pune (Maharashtra India) we &amp;ldquo;Isha Enterprises&amp;rdquo; are a renowned Supplier and Distributor of CCTV DVR Video Door Phone Security Systems and Fire Alarm Systems etc. In our product range we provide CCTV Cameras CCTV Colour Dome Cameras CCTV Colour IR D/N Bullet Camera CCTV Colour IR D/N Dome Camera Cable SMPS Power Supply Connectors Camera Accessories Hard Disk Drive Security System Fire Alarm System etc.Our product range is manufactured by our reliable vendors in their high-end fabrication unit using high grade factor inputs in accordance with international quality standards. Further the offered range is stringently tested on various parameters by their highly skilled quality controllers using latest testing tools and equipments. These products are widely acknowledged by our clients for their perfect quality long service life compact design and optimum performance. In order to meet the diversified requirements of our valuable clients we also provide these products in various specifications to them.We are looking for queries from Pune and Maharashtra only.</t>
  </si>
  <si>
    <t>Founded in 1991&amp;nbsp;Perk Electrical Suppliers&amp;nbsp;has been around for decades satisfying its customers to perfection and earning a top status. Located at Pune Maharashtra (India) we have spread our wings and captured the domestic market.Vendor ManagementBeing a Supplier it is vital for us to keep our focus on vendor management. Towards the same direction we are careful when it comes to identifying the top vendors in the market. We run a meticulous filtering and selection process on vendors.Quality Policy&amp;nbsp;Apart from our efforts at sourcing the best quality we go the extra mile by keeping a constant watch on the quality. Before fulfilling an order and dispatching it for delivery we make sure to run quality tests on it.ExpertiseHaving been the top choice of our customers and among the prime figures in the industry for a long time we have a vast store of expertise at our hands. Making use of the same we can offer the products in tune with the customer expectation.</t>
  </si>
  <si>
    <t>Traditional brings a unique range of ethnic textiles furnishings and garments that are a reflection of the rich cultural heritage of Gujarat. Directly from the craftsmen of Kutch these export quality extravaganza products are brought to you through this website.Kutch is one the world&amp;rsquo;s finest centers for embroidery with various styles &amp;ndash; Ahir Sindhi abbarey Ari mirror work Bead work  applique and patch work being a few. Fabrics are made in traditional prints like bandhani batik  block etc. in vibrant colors and textures.Started in 2009 Traditionals has till date displayed its wide collection through more than 200 exhibitions across Pune and Maharashtra. Our specialty lies in the quality of the products  the range of choices available  rich vibrant colors original and intricate hand embroidery.</t>
  </si>
  <si>
    <t>Gandhar Bags was established in the year 2014. We are Wholesaler Trader &amp; Supplier of Leather Bag Ladies Fancy Wallet Stylish Ladies Purse Trolley Bag etc. These bags are recognized in the marketplace due to their qualities such as long lasting nature color stronghold easy to clean neat edging stylish patterns good-looking colors and low prices. Furthermore all the bags are made-up by our professionals as per the most up-to-date market demands. Our fabricating units are well-equipped with advanced machines that are consistent in performance to make these bags as per quality standards.Furthermore they comprehend the client's requirements and create these products accordingly. These bags are fabricated using optimum quality raw material that we acquire from the market. Additionally to match-up various necessities of clients our units create these bags in varied sizes designs and colors. In addition owing to timely delivery and optimal quality of bags we have earned the confidence of valued clients.</t>
  </si>
  <si>
    <t>Green Space was established in the year 2014. We are leading whoesaler trader supplier and exporter of Trendy Men Sandal Fancy Mens Sandals etc. We are betrothed in providing an elite range of Mens Footwear. Our provided range is made by experts who employ the optimum quality material and advanced techniques. These products are available in dissimilar patterns that meet on fashion industry standards. Further this product can made precise requirements of patrons. Lightweight and extremely comfortable these slippers are widely recognized for their strength ease of cleanliness and high skin-friendliness.</t>
  </si>
  <si>
    <t>Marvel White AG was established in the year of 2015. We are Wholesale Trader &amp;&amp;nbsp; Manufacturer of Export Quality Manufacturer And Distributer Of Mens Ware:&amp;nbsp; Shirts T_Shirts Formal Shirts And&amp;nbsp; &amp;nbsp;Ladies Laggings  Jeggings. Job Work Available.OEM. These are manufactured in strict compliance with industrial quality standards and are available in an exhaustive range for clients to take their pick. Made using the best quality of raw materials as Cotton these Shirts  Tshirts are known for their features such as durability tear-resistance and damage-resistance.Besides these common attributes each category of Shirt/ Tshirt has its own unique property that makes it different and appealing. Our range of Shirts /Tshirt has something for everyone. From simple daily-wear Shirt/ Tshirt&amp;nbsp;to traditional and party-wear Shirt  we offer it all under one roof.These can be easily maintained in a hassle-free manner. We supply these Shirt/ Tshirt&amp;nbsp;to clients at affordable prices within the stipulated time frame.</t>
  </si>
  <si>
    <t>Established in 2011 Intelligent Security System is the leading Wholesaler Trader and Service Provider of Security Cameras Video Door Phone and much more. These  products are enormously well-liked owing to their effortless  operations top performance longer operational life low maintenance  and nominal costs.</t>
  </si>
  <si>
    <t>Complementing the contemporary urban woman today on her achievements at work home and leisure are the garments created at SOCH. Fashioned from a wide range of exquisite hand-picked fabrics - Cottons Chiffons Crepes Silks Brocades Voiles and Blends sourced from various locations across India including Mumbai Delhi Jaipur Calcutta Banaras Mysore and Kancheepuram SOCH offers an exclusive collection of Indian wear perfect for every occasion!Committed to stylish designer wear for women of all ages all apparel retailed at SOCH Studio adheres to the highest quality standards and meticulous attention to detail.SOCH Studio retails:&amp;bull; Sarees&amp;nbsp;&amp;bull; Stitched Suits&amp;bull; Kurtis &amp;amp; Leggings&amp;bull; Kurti Suits&amp;bull; Bottoms&amp;bull; Unstitched Suits&amp;bull; Ready Made BlousesSOCH Studio adds fresh designs on the racks each week &amp;ndash; bringing trends as-they-happen from across the country to SOCH customers. Facilitating ease of selection every store stocks the latest catalogues which feature our collections. From sizes S to 4XL the SOCH stores offer an abundance of cuts and sizes perfect for the Indian body.</t>
  </si>
  <si>
    <t>Established in the year 2004 at Pune (Maharashtra India) we &amp;ldquo;Sai Multi Services&amp;rdquo; are a Sole Proprietorship (Individual) firm engaged in manufacturing wholesaling and trading the finest quality range of Promotional T Shirt Promotional Umbrella etc. Under the direction of our Owner&amp;rdquo; Nilesh Khisti&amp;rdquo; we are able to attain maximum satisfaction of our valuable clients. We also provide the Printing Services of our products.</t>
  </si>
  <si>
    <t>Dhavale Telecom was established in the year 1995. Wed are the leading Trader Supplier Wholesaler of CCTV Camera  Time Attandance System Biometric System CAT5 Cable CAT6 Cable EPABX System Digital EPABX System IP PBX System Fax Machine Cordless Phone. We are completely adept in offering an extensive range of CCTV Camera. The offered range is extensively demanded for its superb video capturing quality as well as easy installation attributes.We use high quality raw material to manufacture the offered range of CCTV cameras. Our cameras are used at several places wherein extensive security is needed. These cameras can be used for various security purpose and increasing the level of security. We provide this speed dome camera at market leading prices.</t>
  </si>
  <si>
    <t>Cottonking - Brand synonymous with Success Trust Quality and Excellence. The 3 pillars of the brand are 100% Cotton Maximum Variety in Cotton and Value for Money for its customers. Launched in 1996 Cottonking is a brand with a difference. With a clear vision and sharp focus at Cottonking the customer comes first. Cottonking offers great variety of Formal Shirts Trousers T-Shirts Jeans and Casual shirts as well.With ultra modern manufacturing plant in Baramati near Pune Cottonking ensures that all garments are made under one roof - from cutting of fabric to finishing. This gives Cottonking a unique distinction of being a manufacturer and retailer as well. Because of this Cottonking can react to market changes swiftly control costs and maintain quality which is a cut above the rest.Cottonking is also one of the most visible brands in terms of its Marketing Campaigns in Print Radio or TV. Cottonking believes in innovation and is at work to give its customers a completely new product season after season like recent launch of Cool Slubz Aerosoft &amp;amp; Easy2Iron shirts.Today Cottonking is the heartthrob of Cotton lovers.</t>
  </si>
  <si>
    <t>We provide AMC's for all IT stuff:-1)CCTV camera 2)Attendance Machine3)Computers4)WIFI 5)Router6)Switch7)Firewall8)Server</t>
  </si>
  <si>
    <t>Heelix was established in the year 2013. We are leading Service Provider Of Thermography Service Off Shore Thermography Service Power Polity Audit Service. We are one of the leading service providers of IR Thermography Services. The designers we have employed have years of experience and in-depth knowledge in rendering these services. In addition to this our professionals provide end-to-end solution to customers for achieving their cent percent trust and satisfaction.Nearly everything gets hot before it fails. Thermography is the process of creating thermal images of objects taken with a specially designed infrared camera. These images called thermograms are a measure of the object's surface temperature variations which are interpreted by a qualified thermographer.</t>
  </si>
  <si>
    <t>Ellora For Classy Look was established in the year 2013. We are a leading Wholesaler Trader Service Provider of Anarkali Suits Salwar Suit Stitching Service etc. We practice fair trade policies transparent business deals and provide the customers with flexible transaction options. Owing to these attributes we have been able to earn a reputed position in the market.</t>
  </si>
  <si>
    <t>We manufacture all types of Diamond Jewellery. Real Diamonds Artificial Diamonds Gems &amp;amp; Stones Rashee(Zodiac) Stones Vastu Shastra Designs are available here. Choose your design or make one. Exclusive offers on ordering Diamond Jewellery.*</t>
  </si>
  <si>
    <t>we&amp;nbsp;&lt;i&gt;Samrat Tailors&lt;/i&gt;&amp;nbsp;working from&amp;nbsp;1990&amp;nbsp;in the era of tailors.&amp;nbsp;We are glad to make different and unique designers clothes We are serving people from many years We are situated in pune from many years We make all types of desingner clothes Our service and fitting is different from others.&amp;nbsp;Samrat Tailors and our team is giving people all the other oppurtunity which are different from our competiter Our quality of stitching and quality of material used in stitching is high. Our collars and cuff are having perfection which make the appearence of shirt perfect.&amp;nbsp;We serve money back guaranty if customer not satisfied We have thousands of customer which are using our service from many years We are glad to make formalsinformalscasualdesigner cloths We also make kali kurtas which is not stitched by common tailors.&amp;nbsp;Our perfection and our style is unique and special we are specialist in kurtaskali kurtas pathanis and all type of designer kurtas we also serve branded fabric like siyaram  mafatlal raymond vimal belmonte linen club etc</t>
  </si>
  <si>
    <t>V.S. Waikar &amp; Sons Jewellers is a reputed name in the Manufacturing and Retailing of Jewellery. We deal in Earrings Bracelets Indian Jewellery Maharastrian Jewellery Rings Necklace Pendants Designer jewellery Precious Stones Pendants Diamond Jewellery Exclusive Studded Stone Jewellery Platinum Jewellery.In this fast paced world and keeping up with the latest trends in market we bring you the latest fashion jewellery and quality precious stones.</t>
  </si>
  <si>
    <t>We also deals in political campaign accessories like Vip MufflersCapsBadges(Dibari)Metal BadgesSatin Ribbon BadgesAward BadgesT Shirts for political partiesFlags for Shivajayanti FestivalBike Flags with Rod etc.We supply election canvassing material for all leading political parties like CongressBhartiya Janta Party(BJP)ShivsenaNCP(Rashtravadi Congress PartyMNS(Maharashtra Navnirman Sena) etc.At Trimurti Enterprises we also deals in Trophies like WoodenAcrylicMetalCrystal. Laser engraving also done at Trimurti Enterprises.</t>
  </si>
  <si>
    <t>Kalash The Creation was established in the Year of 2011. We are the leading Manufacturers and s of Corporate Gifts and Uniforms. The products offered by us are widely appreciated for their comfort skin-friendly fabric and colorfastness. We are very highly renowned makers of leather Corporate Gifts like exclusive leather gifts. Comprising many useful items like wallets and card holders among other things these are high on demand in today&amp;rsquo;s market. Manufactured using the best leather and metals these Personalized Corporate Gifts comes in very economical price. Mark of sophistication and latest design these Corporate Gifts are apt for every occasion.We bring forth an attractive gamut of ready made Corporate Uniforms that help us meeting the high expectations of the clients. These elegant uniforms are tested over different parameters and thus appreciated by different customers for their impeccable quality. Our collection is highly appreciated by the clients for its durability easy maintenance comfort softness and colorfastness. This corporate uniform is designed using best quality fabric using advance stitching machines</t>
  </si>
  <si>
    <t>Established in the year 2002 we Shivkrupa Enterprises have emerged amongst the foremost manufacturers and suppliers of an unmatched quality collection of Packaging Box Packaging Materials Corrugated Boxes Shoes Packaging Box etc. All these products are designed and developed by utilizing finest quality raw materials and progressive techniques in accordance with industry laid standards. Offered products are widely known and demanded amongst our clients for their moisture resistance latest designs longer life high tensile strength tear resistance and sturdy structure. Our respected clients can obtain the complete range of offered products as per their precise needs at feasible prices.Mainly Deals in Pune Maharashtra Only.</t>
  </si>
  <si>
    <t>Manufactured using high quality fabric. The Caps and T-Shirts are highly appreciated for their colorfastness elegant designs light-weight and attractive patterns. The school office and travel bags we offer are acknowledged for durability sturdiness and allied features.We are looking queries mainly from pune &amp; surrounded area.</t>
  </si>
  <si>
    <t>We are glad to introduce ourselves as an organization having ISO 9001:2000 certifications in the business of sales spares and services of office Automations Drawing office equipment instruments since 1987. We are registered our firm and rendering the services to various Defence Organization D.R.D.O. Offices Engineering Offices Sugar Cement &amp;amp; Chemical Industries PWD Corporations &amp;amp; other Government organizations and institutes in the country. We are requesting you to register our firm name in your organization as approved vendor for sales spare parts services for following mentioned items of Drawing Office Equipment and Instruments. We are looking query from pune only.&lt;ul&gt;&lt;li&gt;All types of Bearings&lt;/li&gt;&lt;li&gt;All types of Plotters and Printers&lt;/li&gt;&lt;li&gt;Attendance Machines&lt;/li&gt;&lt;li&gt;Boiler Spare parts and Accessories&lt;/li&gt;&lt;li&gt;CCTV Camera&lt;/li&gt;&lt;li&gt;All Types Of Chairs &amp;amp; Furniture&lt;/li&gt;&lt;li&gt;Office and Industrial Steel Furniture&lt;/li&gt;&lt;li&gt;Drawing office equipments and instruments&lt;/li&gt;&lt;li&gt;Laboratory Apparatus.&lt;/li&gt;&lt;li&gt;Philips Special Lighting B.V.&lt;/li&gt;&lt;li&gt;Process Control Panels and Automation Systems&lt;/li&gt;&lt;li&gt;Technical Slide-O-Charts. (Ready Reckoner)&lt;/li&gt;&lt;/ul&gt;</t>
  </si>
  <si>
    <t>Zebion commenced its operations in Pune in the year 2002. Zebion is a leading trading and service provider company of computer accessories and computer peripherals solutions for consumer. After an overwhelming experience of 10 years Zebion group entered into the CCTV camera business and will soon be available across India. At Zebion We ensure that each of our products evolution is better than its previous version. This is ensured by following a stringent process that makes our products more energy efficient and durable. Zebion strongly believes in designing products and solutions keeping the environment in mind.</t>
  </si>
  <si>
    <t>Welcome to ANAND COLLECTIONS- We are recognized one of the renowned manufacturers exporters and suppliers of the most sought after range of Security Systems and Computer Accessories. The wide range of products offered by us includes Security Systems Computer Accessories Innovative Products Innovative GSM Products Corporate Gift Items and LED Mini Projectors. Also we supply precisely engineered Spy Pen Camera GSM Bug Spy Button Camera Spy Mobile Software etc. These products are extensively used in various government non-government and residential sectors and are appreciated due to their permanence functionality and performance.Our company is credited for quality and is certified by (CID) Centre for Police Research Pune Award Winner for Best Innovative Products from CMDA (Computers &amp; Media Dealers Association) &amp; Sakaal News Paper. The entire range of products offered by us are renowned for their unique features such as superior functionality easy to maintain durability portable and are cost efficient in nature.</t>
  </si>
  <si>
    <t>ANU TRADERSAnu Traders committed to creating great quality but affordable High-End jewelry Vintage jewelry Retro jewelry and Gota Patti Jewelry Fashion Jewelry for women of different age groups. From now onward Celebrate yourself your talent and let your confidence radiate how beautiful you truly are.Legal Disclaimer-&amp;nbsp;the handcrafted&amp;nbsp;products may be non-uniform and vary in color and texture some small differences in each piece is a uniqueness of the product Hence do not consider these difference&amp;nbsp;as a defect each handcrafted product is a master piece each one has a special effect.</t>
  </si>
  <si>
    <t>Samayra Jewels presents a collection of handmade Eco-friendly lightweight jewellery that has been crafted for women who want the latest fashion accessories for their wardrobe. Irrespective of an individual's style statement our collection will have something to delight one &amp; all. This jewellery along with being light weight is durable moisture-resistant and a great add on to your fashion wardrobe. Each piece created is hand varnished. Samayra Jewels constantly strives to provide masterpieces that are not comparable in beauty quality or design.</t>
  </si>
  <si>
    <t>Aspire Electronics leading Wholesaler and Dealer of electronic security products services to its clients. We specialize in CCTV Time attendance system access control system video door phone and other electronic security products only providing well-known and well-supported products and services to the clients. We are able to provide service and support all over Maharashtra with our team based in Pune and experienced technical Persons. The Company has maintained a good record of professional services Our products range CCTV Cameras Digital Video Recorders and Special Digital Video Recorders to Network Video Recorders like Mobile Digital Video Recorders Compression Cards and IP cameras. Time attendance systems access control system video door phones GPS Based Products and other electronic security products. We maintain best-in-class pre-sales and pro-sales services to keep our customers satisfied.</t>
  </si>
  <si>
    <t>Galaxy Men&amp;rsquo;s Wear was established in the year 1990 in order to provide a high quality dress material and a perfect fit customize tailoring. We deals with a wide range of garments for Men i.e. Designer suit 3-Piece Suit 2-Piece Suit Fancy Blazer Sherwani Jodhpuri Suit Safari Suit Shalwar Kurta Pant Shirt Jeans pant Cotton Trouser Short Shirt.We offer our comprehensive range of products at reasonable price to the customers. We help our clients in sourcing premium quality garments from good brand like Raymonds Vimal Siyaram Graviera Gwalior Arvind mills Century Mafatlala Ruby Mayor Ashima&amp;nbsp;etc.We take orders for the corporate dresses. We have skilled working team from office to workshop to provide customers with the valuable products and satisfying services.&amp;nbsp; Further we regularly innovate our range as per the demands of the industry.</t>
  </si>
  <si>
    <t>CSC Jewellery Firm was started by Late Sitaram Shivram Chatorkar in 1933 at Chatori District Nashik and hence after Chatorkar came to Pune. Mr Chatorkar continued his family business of Gold Smith at 524 Raviwar Peth Pune. Due to honesty in business his business prospered His son Chandrakant Chatorkar began helping him in his business.He renewed his office according to modern times. Now the third generation of the Chatorkar family Mr Kunal Chandrakant Chatorkar has entered into this business. Preferences and choice of people are changing according to time thus CSC started the production of spectacle frames.CSC has achieved a good name in this business in a very short time. Now CSC has started production of \r&lt;ul&gt;&lt;li&gt;Solid Gold Spectacle Frames&lt;/li&gt;&lt;li&gt;Silver Gold and Jewellery ornaments&lt;/li&gt;&lt;li&gt;Gold and Silver Jewellery studed divine frames.&lt;/li&gt;&lt;/ul&gt;\rCSC makes embossed image of Gods with traditional ornaments of Gold and Silver. CSC also make and sell kinds of ornaments of Gold and Silver.</t>
  </si>
  <si>
    <t>Kwality Polymers is a manufacturingof Fabric Rolls Laminated Flexo printing BagUnlaminated Flexo printing BagsHdpe Roll &amp; Bag</t>
  </si>
  <si>
    <t>We at Majestic Holidays believe in presenting not only India but also around the globe in a way that is quite unique unexplored and unhindered. We want to show you the possibilities that are immense and unending. Explore the deserts take chances and trek through the Himalayas bask under the glory of sun god and relax on the golden beaches hunt the tigers &amp;lsquo;with cameras&amp;rsquo; and make wild friends in the rain forests travel on the top of world&amp;rsquo;s oldest working locomotive or face the force of rapids and go for the river rafting on the wild rivers enjoy the ultimate shopping experience in Singapore and many more. &amp;nbsp;As well as we provide you all the facilities whilst you are on your personal journey &amp;ndash; the journey of a lifetime. At Majestic Holidays we also believe us when we say Possibilities are Unlimited &amp;mdash; You only need your imagination to find them and gut&amp;rsquo;s to live them.</t>
  </si>
  <si>
    <t>MousumiArts and Design is our way of making women more BEAUTIFUL.MousumiArts and Design is a our way of making women more beautiful. Each MousumiArts and Design product is an original designed and handcrafted with loads of love Here you all will get jewelleries that are made of Silver Coral Turquoise  Semi-Precious Beads Mother Of Pearls Polymer Clay Quilling Paper Jewellery Thread Jewellery and WireI am Mousumi Bhattacharya. I live in Pune.I am at passionate about hand crafting beautiful products that I would like to use myself. I am a hobbyist handmade jewellery designer and maker.Paper and clay are my monads of choice. I craft paper into beautiful pendants earrings and other lovely products. I mould clay into pendants earrings and various other decorative pieces. Most of these are quite durable and even waterproof. I also specialise in creating miniature products using paper clay and household products that people would normally throw away. I also craft custom decorative products like greeting cards name plaquesphoto framesjewelery and etc .. you can visit my website at -</t>
  </si>
  <si>
    <t>We provide all kinds of photography services such as:1.Photography trainings &amp;amp; workshops. 2.Official camera dealer for Canon Nikon &amp;amp; Tamron.</t>
  </si>
  <si>
    <t>Incorporated in the year 1997 Elacharya International Private Limited is an eminent entity affianced in offering an extensive variety of Apparels including Ladies Shirt Mens Shirt Denim Jeans Ladies Top Ladies Sarees Ladies Suits Ladies Kurtis Mens T-Shirt Ladies T-Shirt and Mens Ethnic Wear. Offered product variety is made up and stitched by adroit personnel in tune to set market guidelines by making use of optimum grade fabric and cutting edge technology. Designed with excellence these offered products could be availed form us in a number of sizes dimensions and colors to choose from. Also these are checked sternly before getting shipped at the end of our customers. We are dealing under the brand names Lee Cooper Sparky and many more.</t>
  </si>
  <si>
    <t>Vision Technology Systems was established in the year 2012. we are the leading Wholesale Supplier of CCTV Cameras Fire Extinguishers etc. Owing to our years of trade experience we have carved out a terrific position as the foremost retailer trader and supplier of a wide range of Addressable Fire Alarm System. These fire alarm systems are developed by our vendors with the usage of best components of market along with newest technology.We are offering optimum quality range of Addressable Fire Alarm System to valued clients. This product is fabricated by using quality raw components under guidance of trained personnel. These products come in tightly packed materials in order to avoid any damage to these products and are delivered within committed time.Backed with dedicated and knowledgeable workforce we are engaged in offering a wide range of Addressable Fire Alarm System which is developed by utilizing high-grade raw materials.</t>
  </si>
  <si>
    <t>We at HDA take full pride and joy in embracing people from all cultural backgrounds and educating them in one of our most beautiful heritage&amp;hellip;DANCE! We strongly believe in the fact that &amp;ldquo;With proper guidance ANYONE can learn ANYTHING provided he/she has the dedication and perseverance to do it!!&amp;hellip;NOTHING ELSE MATTERS !!&amp;rdquo;. Have a look at a THIS VIDEO from youtube and you will NEVER EVER DOUBT YOUR POTENTIAL AGAIN. Do not miss the video. It is worth-watching.</t>
  </si>
  <si>
    <t>Gifts Avenue company was established in the year of 2013. We are leading T-shirts SweatshirtsPhoto Frames Mugs Pens Pens Stand Keychains Caps trophies Sports apparels etc. Renowned for their quality and beauty our products require low maintenance and always provide optimum usage. Our authentic manufacturers design these products utilizing grade raw materials. Our products are available in unique sizes shapes and patterns. Smooth finish and elegant designs are the other attractions our products offer. Proper customization and packaging enhances the value of our products.</t>
  </si>
  <si>
    <t>Sensocare Electronics is Pune based online supplier of high quality weighing Controller and Load Cells We are One of Trusted sealer of Load cell and Weighing Indicators in Indian Market.Our Company is ISO9001:2008 Certified Company and also we have Large Experience in This Field; Our Company is Mostly Popular in All Types Weighing Automation Weighing Batching Weighing Process Control and All Types Of Load Cell Manufacture and Trading.</t>
  </si>
  <si>
    <t>V UNITED is a leading Brand Distribution &amp;amp; Marketing Company dealing in I.T Camera Mobile &amp;amp; Audio-Video Accessories Networking Products of various brands under one roof.  Our belief is to create brand image by selling innovative products constantly and strengthen our business relations &amp;amp; assure you of our Patronage always with our prompt services.WE ARE THE LEADING IMPORTER AND DISTRIBUTOR.WE ARE ALSO LOOKING FOR THE BUYERS WHO PURCHASE OUR PRODUCT IN BULK QUANTITIES.</t>
  </si>
  <si>
    <t>Manufacturing of Safety Shoes Leather Shoes Cut Shoes Fancy Shoes P. U. Sole Shoes &amp;amp; We Accept Shos Order. Make you taller instantly in 5-13cm. Comfortable: Curved increaser is designed according to the structure of the human foot mechanics. Hidden increaser: The Increaser is hidden in the rear of the shoe while they are the same appearance as normal shoes. Improving people's posture: It helps people to walk straight encourage people to strand with sholders square and head upand gives support to the arch and spring in step to make people more confident and charming. Classical products: Stylish selected materials fine workmanshiphigh quality. High additional value: Taller posture brings yourself-confidence self-respect and self-reliance.</t>
  </si>
  <si>
    <t>We \Abhimanshree\ as one of the genuine and leading OEM Manufacturers of&amp;nbsp; Antique Picture Frames Coconut Shell Photo Frame Colored Photo Frame Decorative Arts Decorative Craft Decorative Photo Frame Metal Picture Frames Wooden Photo Frames. Our artifacts and jewelry items enjoy huge massive demand in the market due to their eye-catching appearance classy design traditional touch and superlative quality.Keeping in mind the variegated and specific needs of customers we also bring forth our products in customized designs. These are crafted out form the finest quality raw material and are in conformity with the well defined industrial norms.</t>
  </si>
  <si>
    <t>Eyematic Electronics is an India owned and operated business providing electronic protection solutions to its clients throughout the country. The Company is headed up by Shahid Hakim who have a wealth of knowledge and experience in Loss Prevention and CCTV security systems. We specialise in CCTV only providing well-known and well-supported CCTV products and services such as Pelco Panasonic Hikvision Samsung Sony CCTV cameras and other brands to the marketplace. We Eyematic Electronics are able to provide service and support on a national basis with our In House team based in Pune and a network of experienced technical agents throughout India. These agents are controlled from a single point of contact in Pune which experience shows provides many benefits to our clients and customers.</t>
  </si>
  <si>
    <t>Yash Enterprises was established in the year 2008. Yash Enterprises is a newly established Manufacturer and Supplier of Industrial Mineral Powder Ultramarine Blue Plastic Masterbatch &amp; Polyethylene Wax. Our products are manufactured with the use of high class raw materials and as a result they are becoming extremely popular in the market. Apart from manufacturing these items we also engaged in offering world class Waste Management Services. We are an expert in the collection and disposal of industrial solid waste.Our products are widely used in the industries such as Paints Plastics Polymers PVC Pipes Construction Brake Shoes etc. With the help of our efficient and highly talented workers we are able to provide our products to the customers in a very short period of time. Our products also match the international quality standards and as a result they are highly praised worldwide.</t>
  </si>
  <si>
    <t>Fabricart is established in the year 2015. We are leading Manufacture and Supplier of Mens Casual ShirtMens Polo T Shirt Mens Cotton Shirts etc. Our firm has carved a niche in the industry for offering a mesmerizing assortment of Men Readymade Garments. These shirts are provided with embroidered pattern on front as well as back. Our Men Readymade Garmentsfor men can be availed in subtle shade which form a style statement for the wearer. We offer these skillfully designed Men's casual shirts in all standard sizes to suit the varied requirements of our clients. The garments are available in different designs for every occasion and season. We offer customized products depending on different specifications of our customers like shape size color and fabric. These products are available at the leading industry prices.</t>
  </si>
  <si>
    <t>Sepia a tone associated with vintage living. soothing tastes. known for classic lifestyle and always connected with special memories... the one's that go beyond a camera mode and actually capture moments of love happiness joy and much more from life and lifestyle!All that is now set to change as Sepia &amp;iacute;s set to come alive to add colors to your lifestyle!Switch on to Sukhwani Sepia. a compilation of 2 &amp; 3 BHK Homes at Tathawde-Wakad spread over 8 acres  where fun frolic and joy give a new outlook to the way you experience everyday.Sepia is a creation by Sukhwani Constructions that Iets you enjoy unending moments with the perfect balance of homely spaces and work life.</t>
  </si>
  <si>
    <t>Ambi Creations from India is an organization involved in the production of Informative and entertaining Videos and in providing Video / Television services for Corporates TV channels Production Houses Websites Multimedia content Developers and other productions since 1986.Ambi Creations can produce for you Documentaries Corporate and Sales Promotion films Interviews News clips TV Serials Animation clips Tourism Videos Event Coverages and Wild life &amp;amp; Nature videos. See a few Samples here.Ambi Creations has a team of experienced professionals in the field of Research and Scripting Direction Field Research &amp;amp; Production Cinematography Audiography Editing Dubbing and all departments of Video ProductionAmbi Creations has most of the professional grade video equipment like HDCam XDCam DVCam HDV and DSLR Cameras Recorders and Non-linear Editing suites with high-end effects.Ambi Creations has to its credit several productions made for various Indian &amp;amp; Overseas clients.</t>
  </si>
  <si>
    <t>Marjarry's creation Lucknow Chikan as the word resonates takes us to the ancient Mughal Era.Chikankari is famous as 'shadow work' and is a very delicate and artistic hand embroidery done using white thread on fine white cotton cloth usually fine muslin or chiffons The word chikan itself is said to have been derived from the Persian word chakeen meaning embroidery or designs It is an intricate embroidery involving 38 types of stitches (morri katao and bakhia) produced on textiles.Marjarry's creation is home for authentic Lucknow Chikan Work saress dress and kurties.Our products like ladies kurti cotton sarees chiffon sarees and dress materials.All our garments are made from top quality fabric and we have very high standards for quality.We focus on offering our customers an alternative to the old fashion and nurture you with new Designs and trends.</t>
  </si>
  <si>
    <t>Recharge Matrix was established in the year 2012. We are leading Service Provider. We have marked a remarkable and dynamic position in this domain by providing reliable Online Mobile Recharge Services. In these services our dedicated team of diligent professionals develop portal for mobile recharge. These portals are used by the shopkeepers for recharging mobile phones. Developed as per patrons' specific needs our provided services are highly acknowledged in the market by our clients for their reliability and promptness. Available at budget friendly prices these services are offered by us within stipulated time frame.If you are new in business and having low budget you need to opt White Label insteadof API. If you create your own software with integrating API you need to have a technical team orperson to take care of your site and server. Our team members put their maximum efforts to accomplish the varied needs of the clients in a given time period. They are hired by our management team after analyzing their skills market understanding and experience. Besides to boost the skills and knowledge of our team members we arrange important seminars and workshops.</t>
  </si>
  <si>
    <t>We at Caring hood believe in ' Shaping lives today for a letter tomorrow' We have adopted the play way method of education wherein the child willingly undergoes optimum stimulation so as to enhance creatively &amp;amp; sensitize their heart &amp;amp; soul  music dance art &amp;amp; craft are made an integral part of their daily schedule.The directors of Caring Hood - Manali Jagdale &amp;amp; Sonali Wani personally take adequate care provide love &amp;amp; affection to each &amp;amp; every little one as their own child thereby creative a strong emotional landing with them.We help nature the growing child to face the future loudly &amp;amp;confidently. We mould their career in a positive derivation by imbruing knowledge &amp;amp; creatively in them this is done by exposing them to various physical &amp;amp; mental development activities in a smooth &amp;amp; enjoyable pattern .We also keep a keen watch on their needs &amp;amp; interests and make them feel sealer by providing a homely atmosphere.In short it is a journey of fun for the tiny lots to explore the wonderland at &amp;ldquo; Caring hood&amp;rdquo; as they grow. We hope our students lead a happy joyful fearless &amp;amp; stress - less life.</t>
  </si>
  <si>
    <t>Untitled Artworks was established in the year 2012. We are the leading Service Provider of Wedding Photography Services EventPhotography Services  Interior Photography Services &amp;amp; Designing Photography ServiceWe are widely appreciated by our clients for our effective and valuable services. The Wedding Photography Services rendered by us are specialized services offered by our team of professional photographers with hi-tech cameras to suit and capture this special occasion.</t>
  </si>
  <si>
    <t>Perrfect Embroidery &amp;amp; Uniforms established in the year 2010. We are leading Service provider of Embroidery Digitizing Services Embroidery Patches Embrodory Vector Art Readymade T- Shirt Men Patching Services etc.Digitizing is the process of converting artwork into embroidery format. Omkar Creative provides professional embroidery digitizing services with lowest price.We have worked for satisfied clients in different countries including USA Canada Australia and UK. Having over a decade of experience in the embroidery digitizing industry possessing the latest technologies and great digitizers with high quality low price fast turnaround easy ordering system and secure payment process we are the right service provider that you can count on.</t>
  </si>
  <si>
    <t>Emblem is a contemporary Art &amp;amp; Design studio based in Pune/ Mumbai India. Founded by Artist / Creative Director Jayesh Sachdev Emblem is constantly disputing and challenging the schematic definition of Artist and a Commercial Design Studio by synergising mediums and formats of art and design integrating fashion commercial design works art and music. In 2007 it established the Emblem Art Gallery to promote young artists. In 2008 it launched Emblem Couture a limited edition T-shirt label for men. The art and design studio has constantly focused on creative dynamics creative liberty and freedom of artistic expression as integral components in its visual delivery. Emblem provides customised design and art needs both in digital and traditional art forms. Emblem is a cross-disciplined studio with an aesthetic conciousness focused on experimenting with different mediums of art. Emblem Art Gallery has been voted by India Today as Indias Top 12 Coolest Galleries for 2008. It has collaborated with with international acts in music and art and held sell out shows in NewYork and several others across the region.</t>
  </si>
  <si>
    <t>OMSAI was formed in the year 2013 when its founder's saw the need for a True System Integrator for Data Communications. Industry was filled with Distributors and Integrators who had very little knowledge about how to reduce the operational cost by proper Installation and Commissioning of Equipment. This which in-turn increases the Return Of Investment.Omsai InfraconThe Pace of Technology Development has changed beyond anyone's Wildest Imaginations. So to integrate this ever changing Network Scenario OMSAI provides the best of Services. We offer Services in Computer &amp;amp; Networking Industry Closed Circuit Camera Data communication Wireless LAN Fibre Optics Power Conditioning Cabling &amp;amp; Wiring Facility Managment Security Services&amp;nbsp; Towers and Many More. We provide total communication networking and infrastructure with a wide on ground experience of design and implementation</t>
  </si>
  <si>
    <t>Welcome To Cute Girl Collection Local Business . We Offer women's Ethnic Wears and Western Wears.</t>
  </si>
  <si>
    <t>Welcome toDiamond WatchOpticians &amp; Mobiles. We provide Mobile Repairing Solutions Software Update/Restore Solutions  Opticians  SunGlasses  Watch Cells &amp; Accessories  Wall Clock and many more.</t>
  </si>
  <si>
    <t>WelCome to My Site Blue Petals-Hand Painted Kurtis Located At Pune Maharashtra India. We Are Fashion designer And Painter Arts &amp;amp; Crafts Supply.</t>
  </si>
  <si>
    <t>Welcome to Shreenika.We offer you all types of Dresses Kurtis Gowns cosmetics Kitchenwith latest fashion of clothes.</t>
  </si>
  <si>
    <t>Handpicked collection for my friends as my boutique 'Blooming Lillies' is migrating from Pirangut and merging with an another leading boutique in Chinchwad Fed up with using drab boring designs? Do you want your dress to express your bold personality your vivacity and your charm? Then welcome to Eleganz Styles 'N Trendz. For you we have a superb collection of selective ladies wear with vibrant colours captivating designs and gorgeous looks which will definitely draw admiring glances. The collection has exclusive handpicked dress materials and Jaipuri kurties hand &amp;amp; machine embroidered kurties officewear / dailywear / partywear kurties. All this at reasonable prices. Shortly we shall also add leggings patiyala salwar - dupatta sets sarees and handmade purses to our collection.</t>
  </si>
  <si>
    <t>Welcome to My Page Sunshine Bag Company Located at Pune. We manufacture all types of bags and trollies belts raincoats umbrellas suitcases sacks etc etc. We have all types of bags and trollies belts raincoats umbrellas suitcases sacks etc etc. We accept Corporate orders for Bags Laptop sacks. This is authorized page of Pune based Sunshine Bag Company. Sunshine Bag Company is involved in MANUFACTURING Retailing and wholesaling of bags and bag items over past 40 yrs. SBCs major area of work is Corporate Supplies of Bags Laptop sacks caps etc. It has been supplying Bags to many reputed Corporate firms. So if u looking for Such suppliers for bags sacks etc. you are at the right place and we assure you you will have a Great Deal here. We supply Customized bags with desired printing and embroideries. We have a store at Laxmi Road Pune and another store at Maldhakka Chowk Pune Station.</t>
  </si>
  <si>
    <t>NeDiva offers exclusive range of innovative beautiful and expressive designs specially hand-crafted by International Artisan&amp;rsquo;s.&lt;ul&gt;&lt;li&gt;At NeDiva we aren't just specialized but also passionate to offer you attractive and trendy merchandise at a reasonable price point.&lt;/li&gt;&lt;li&gt;We too believe Jewelry is the perfect way to add that extra and enhance your best features to suit your graceful being.&amp;nbsp;&lt;/li&gt;&lt;li&gt;NeDiva's Jewelry and Accessories could certainly be your best companion from Corporate to Cocktail by striking the right balance.&lt;/li&gt;&lt;/ul&gt;Products Offered:&lt;ul&gt;&lt;li&gt;Handmade Necklaces&lt;/li&gt;&lt;li&gt;Handmade Ear Rings&lt;/li&gt;&lt;li&gt;Handmade Bracelets &amp; Cuffs&lt;/li&gt;&lt;li&gt;Handmade Finger Rings&lt;/li&gt;&lt;li&gt;Handmade Anklet&lt;/li&gt;&lt;li&gt;Handmade Swarovski Beaded&amp;nbsp;Jewelry&lt;/li&gt;&lt;li&gt;Handmade Designer Waist Belts&lt;/li&gt;&lt;li&gt;Innovative Hair Accessories&lt;/li&gt;&lt;li&gt;Trendy Beachwear&lt;/li&gt;&lt;li&gt;Styling Scarves&lt;/li&gt;&lt;li&gt;Designing&lt;/li&gt;&lt;li&gt;Hand-crafting&lt;/li&gt;&lt;li&gt;wholesale&lt;/li&gt;&lt;li&gt;Exports&lt;/li&gt;&lt;/ul&gt;</t>
  </si>
  <si>
    <t>Quadari Overseas was established on the year of 2010. We are a leading Wholesaler Distributor Supplier of Surgical Gown Medical Clothing Personal Weighing Scale Baby Scales Digital Scales Patient Gowns Adult Personal Scales Glass Top Scales Electronic Scales Wooden Top Scale Classic Stethoscope Medical Vaporiser Urine Collection Bags Urine Pot Waterbed &amp;amp; Airbed Cord Clamp Wheelchair Medical Needles &amp;amp; Syringe Surgical Gloves Sanitary Napkins Adult Diaper &amp;amp; Baby Diaper etc.We are a noteworthy supplier of a high quality range of Personal Weighing Scale. This scale is available in different specifications as per the diverse needs of clients. Our offered scale is manufactured by our vendors end using quality tested components and modern technology in direction of our experts. The personal scales given by us are designed by practised experts by utilizing best quality measuring components.</t>
  </si>
  <si>
    <t>Deezark is a multi ventured company. We do business in the following domains:- Marketing Consultancy : Digital Marketing and Strategy Making- Customization and Branding : Personalize any product from Tshirts to Pens- Event Management : Calling celebrity for performance to organizing a business meet.- Website Designing : Get your online presence through your website.- Creative Art : Creating the perfect interiors.We give solutions for all your needs. We also believe to walk far we need collaborations and partnerships. We welcome innovative ideas and partner with organizations for creating a better world to live in.</t>
  </si>
  <si>
    <t>SK Enterprises is establish in the year 2015. We are OEM Manufacturer &amp;amp;&amp;nbsp;Supplier of PP Leno Bags Potato Leno Bags Fruit Net Bags HDPE Leno Bags Packaging Net Bags etc. Our bags can be availed in various standard sizes and colors as per the specific requirements of clients. Manufactured as per international industrial standards these bags are the perfect blend of durability and reliability. With the help of our expert team members we have been able to manufacture and supply a wide range of bags. These bags are widely demanded by large number of clients owing to load bearing capacity and long functional life. With the availability in various standard sizes and other specifications of our bags are offered at reasonable rates.</t>
  </si>
  <si>
    <t>A set of hardcore leader and businessman known for their trendsetting journey have determined to tap the World&amp;rsquo;s most popular and Country&amp;rsquo;s leading as well as fastest growing sector of Home Appliances.With nearly 40 years hand-on experience in Various Industries like Export Imports Raw material Processing Plastic Moulding OEM manufacturing of Apparels &amp;amp; Garments and also strong foothold in Real Estate business the Group is foraying into White Goods Home Appliances Electronic Appliances and Kitchen Appliances. Already the brand leader in various industries the Group is well matured and is ready to follow suit in introducing brand concept in Household sector too.</t>
  </si>
  <si>
    <t>Silverleaf are Wholesale Trader &amp;amp; Supplier of Men Formal Shirt Ladies Formal Shirts Ladies Trousers etc. Our company ensures that the products are offered as per the client demands and preferences. We design our products by using latest technologies and excellent quality material. We procure our material from the best and reliable vendors of the market. They carry rich experience about the domain. They deliver us material within a promised time frame. Further our quality analysts keenly inspect the quality of the offered ranges under various parameters. Quality is given highest priority in the organization and hence we make sure that the products are examined under the various quality parameters. We deliver the products after the final endorsement of the quality by our quality analysts. Further our products are provided at competitive leading prices and as per the client demands and preferences</t>
  </si>
  <si>
    <t>Established in the year 2015 at Pune (Maharashtra India) we &amp;ldquo;Telnet Communication&amp;rdquo; are Sole Proprietorship Firm engaged in wholesale trading the best quality Bullet Camera Dome Camera and PRI Cable. Under the direction of our Mentor &amp;ldquo;Prasanna Khomane (Proprietor)&amp;rdquo; we have achieved a valuable place in this industry. We also provide installation service to our client.</t>
  </si>
  <si>
    <t>Pasamics Systems was established in the year 2002. We are Manufacturer &amp; Supplier of Automatic Water Level Controller IR Camera CCTV Infrared Camera IP Camera etc. Our products are highly in demand amongst the customers due to their long life and reasonable prices. Available in varied specification we offer our products to our valued patrons at lower prices in the market. Further keeping quality as our first priority we develop our range after conducting an elaborate research on the materials used safety measures and the quality level by our highly qualified professionals. We ensure that our products undergo regular supervision and strict quality checks before they are delivered to our customers. Our prime focus is to deliver products that meet to exceed the expectations of our clients with affordable budget.</t>
  </si>
  <si>
    <t>Burdwan Rural Khadi Gramodyog Samity was established in the year 2015. We are leading Trader Supplier and Retailer of Color Cotton Khadi Kurta Jamdani Raw Silk Saree Ladies Kantha Saree etc. By keeping track of the modern fashion trend we offer an extensive assortment of Mens Fancy Khadi Kurta. Our products are enormously demanded among our clients owing to their top features. In tandem with the taste of our clients we offer this product in assorted lively colors and eye-catching patterns. Apart from this offered product is commonly demanded for its brilliant features and customized options.</t>
  </si>
  <si>
    <t>RESHIM is a established and most popular brand based out of Pune well known for its Silk Thread Jewellery. We encompass Magnificent collection Hand crafted articrafts made out of Pure Silk Thread (Reshim) by our skilled labors and individuals. Our specialities lies into Hand-crafted Silk Thread Beads Silk Thread Jhumkas Silk Thread Necklaces and Silk Thread Bangles. Beautiful Color combinations with different patterns will make you fall in love with the designs.You will get Trendiest and Affordable Fashion Products that serve in style and brand you as the most stylist one of the town.</t>
  </si>
  <si>
    <t>Jai Plastics was Establishment in 19863 in India. We are Manufacturer of Plastic BagNon -Woven BagTourist BagOffice BagHandle Bag etc. Non Woven Bags are designed by us to meet specific requirements of clients. Bags offered by us are stitched with utmost care to ensure long life. Use of nature friendly yarns and fabrics make these bags stylish and close to nature. These bags are really good looking and can be offered in their customized solutions. One can also avail these bags from us in a variety of colours designs and patterns.</t>
  </si>
  <si>
    <t>Savaree Exclusive Fabrics is a 3000sqft fabric showroom located on M. G. Road in Camp Pune. The only place to buy your exclusive and designer fabrics for your outfits. We have a wide range of fabrics in cottons silks geojet crepe silk chiffons  pure brocades cut work fabrics embroidered fabrics used for making designer bridal dresses Ghagras Cholis sarees Western dresses evening gowns classic designer dupattas etc.</t>
  </si>
  <si>
    <t>Our exhaustive range of awnings like custom awnings custom patio awnings and many more adds a distinct look to your home and offers protection from natural elements&amp;nbsp;like sun and rain. These custom awnings custom patio awnings retractable awnings and many more can be used to extend your interior and enhance the appearance of your home or business place. Our awnings are applicable to a wide variety of residential and commercial uses. They are great for covering drive ways pool deck patios balconies entrance and for open spaces.Our exhaustive range of&amp;nbsp;threads like domestic and industrial sewing threads are used by various industries across the country for stiching of various fabrics and garments. Our threads are available in various thicknesses and a variety of colours.We are looking inquries only from \ Maharashtra\</t>
  </si>
  <si>
    <t>Firenix Technologies Private Limited was established in 2006. We are Distributor &amp; Services Provider of CCTV Surveillance&amp;nbsp;Digital Signages&amp;nbsp;Fire Alarm Systems Access Control Systems HVAC Sensors&amp;nbsp;Building Automation&amp;nbsp;Building Management Systems&amp;nbsp;etc. We at Firenix Technologies Pvt. Ltd. are distributors of CPPlus Hikvision Dahua brand CCTV products.Distributors of Toshiba / WD Surveillance grade Hard Disks. Certified Partners of Mobotix Germany - World's best IP camera system. Distributors of Conventional Fire Alarm Systems from System Sensor Ravel Agni. Distributors of Addressable Fire Alarm Systems from Morley Firelite.</t>
  </si>
  <si>
    <t>He is the mastermind behind TechLineage has more than 15 years of experience in the area of Enterprise System Management with deep knowledge about machine data and virtualization space. He has proven track record of developing software selling software and services maintaining customers and continuously generate revenue.&amp;nbsp;He is passionate about mathematics and sports. In his free time as an avid mountaineer and adventure sports enthusiast he loves to spend his time in jungles and mountains or watching cricket. He is holds a bachelor's degree in engineering from Mumbai University and worked with companies like BMC Software and Patni Computers at various leadership positions before starting TechLineage.</t>
  </si>
  <si>
    <t>AVS Electrotherm established in the year 2015. We are leading Manufacturer and Supplier of Intraoral Camera HD USB Endoscope Camera Video Colonoscope etc. AVS Electrotherm is a specialised dynamic experienced and innovative company that supplies a comprehensive range of products for the operations and maintenance spares and equipments for major plant like steel power cement paper chemical and minings. And also deals with the supply of medical equipments.AVS Electrotherm mantra is Together we can make a difference&amp;rdquo; has focused on customer service problem solving and innovative product development. This has helped us to growing eminent engineering s in India&amp;rsquo;s leading single source for air pollution control equipment and services.</t>
  </si>
  <si>
    <t>Silver Horse Ventures is a wholesaler trader and exporter of t-shirts.We take all the efforts from our side to fulfill your requirements.Whether it is Plain T-shirts Round Neck T-shirts V-Neck T-shirts Collar T-shirts Printed T-shirts or Corporate Custom made T-shirts you can rely on us.We have our own retail brand of Men's T-shirts- 'Spruce Up'Spruce Up is a brand of Men's T-Shirts from Silver Horse Ventures.We utilize our expertise to provide individuals and organisations with quality products they can truly count on.â€‹Feel free to reach us to know more.</t>
  </si>
  <si>
    <t>Ex-im Trade was established in the year 2014. We are the leading Trader Supplier &amp;amp; Exporter of Round Neck T-Shirts Turtle Neck T-Shirts Polo Neck T-Shirts Red Chilli (Whole &amp;amp; Powder) Turmeric (Whole &amp;amp; Powder) Coriander (Seeds &amp;amp; Powder) Wheat Grains Rice Grains Bath Soap Liquid Soap etc. All our products have been created to impart that pure and real taste which all of us look forward to in our meals and We offer these spices in various customized packaging that allows us to meet the specific requirements of our clients. 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If you are searching for Quality kitchen and home appliances we have just what you want. Highrow Appliances is a manufactures and exporters company of kitchen appliances kitchenware &amp;amp; kitchen spare-parts &amp;amp; accessories. We produce all the type of kitchen ware which comfort you lifestyle and give satisfaction in your kitchen life. The company gives you the chance to make new and modern look for your kitchen.Highgrow endeavors to constantly bring to you the latest in innovative kitchen appliances from world over. All Highgrow products that reach your home are of Indian origin; manufactured in state-of-the-art plants under strict supervision for quality in every detail; packaged with care and approved by the world's leading councils for quality technical and safety regulations. Furthermore every Highgrow product comes with a solid warranty of one year or more (depending on the product) besides the guarantee of durability smooth operations product superiority and highest degree of quality craftsmanship.Not to mention an excellent service back-up program that includes after sales services periodical maintenance and repair by certified engineers and more.</t>
  </si>
  <si>
    <t>VoDaTex Mobile Booster Solutions Pune is your source for cellular amplification equipment (Mobile Signal Booster) and wireless radio connectivity systems. We offer the most viable solutions for installation only after technical survey of your site.At Office Hotels Hospitals Companies Flats Bungalows Villas Remote locations Basements etc. the products we offer together with our extensive knowledge will significantly improve your zones for cellular phone voice and data service and connectivity. With considerable experience in our job we''re uniquely qualified to help you. Contact us and you''ll talk to a real person who will give the time to understand the specifics of your problem and has the expertise to design the right solution. We stand behind our products offering full service warranty return and replacement and installation support. Live personal assistance is never more than a phone call away.Ensuring you complete satisfaction. And building our reputation. We are VoDaTex. People you can count on to understand and resolve cellular signal problems related to voice and data.Clear strong voice and data wherever whenever......VoDaTex.</t>
  </si>
  <si>
    <t>All the school items are available at approximately 33% below MRP.The color of the Backpacks are complementary which means that the same combination of colors designs will not be available in any stationery or school Backpack Store.Please feel free to go through our website which will be LIVE SOON !!!Our USP is 'CONVENIENCE AT YOUR FINGER TIPS'.&amp;nbsp;OUR APP will shortly be available on Google Play &amp; IOS.</t>
  </si>
  <si>
    <t>We have immense pleasure in announcing that with a sole intention of serving the needs of induction hardening we have established a company called RAJESH INDUCTION in the vicinity of Talawade Tal. Haveli Dist. Pune. Contact person Mr. Chetan Varute 9822226278 seek your good office and co-operation in rendering the services &amp; furnish the details about installed machine and jobs undertaken.The unit is set by a team of Qualified Engineers &amp; Skilled Workers having experience of more than 12 years in the field of induction Hardening. The unit is also equipped with well to do inductor making shop.</t>
  </si>
  <si>
    <t>Pankaj is a multi-brand company for men formed by Shri. P.G. Mundada &amp;amp; Sons which has given the endeavor to men by our brands from last 2 decades to come out of the routines of the old style &amp;amp; outfits And is giving the men the all new looks with the tradition of creating excellence every day to bring a charm and flaunt the royalness of wearing the wedding outfits &amp;amp; corporate attires by the essence of the quality &amp;amp; finishing of the cloth bringing it on screen with the home manufacturing.&amp;nbsp;</t>
  </si>
  <si>
    <t>&lt;ul&gt;\r\n&lt;li&gt; the finest styles in leather at affordable prices.&amp;nbsp;&lt;/li&gt;\r\n&lt;li&gt; All items crafted in rich full grain leather both inside and out&amp;nbsp;&lt;/li&gt;\r\n&lt;li&gt; complete range of export quality leather items&lt;/li&gt;\r\n&lt;li&gt; meets the demands of today's busy value oriented and intelligent customer. &lt;/li&gt;\r\n&lt;/ul&gt;</t>
  </si>
  <si>
    <t>Aryav International was established in 2011. We are the leading Trader Supplier of Concrete hardener Cemset Agricultural Bio Fertilizers Organic Fertilizers like Bio-com (Jailaxmi). We are known as the prominent supplier of high quality Bio Fertilizers and micro-nutrients. This bio fertilizer is processed using first class chemicals keeping in mind the universal norms. Furthermore this bio fertilizer is rigorously tested on different measures to ensure its superiority.We are a prominent organization engaged in offering high quality organic agriculture inputs. Our fertilizers are used for the plants for better growth. We are associated with the labs that support us in offering high grade fertilizers and nutrients.</t>
  </si>
  <si>
    <t>&amp;ldquo;Archis Packaging (India) Pvt. Ltd.&amp;rdquo; is a leading name in the field of manufacturing as well as supplying of Corrugated Boxes and Cartons that find wide application in different industry sectors including in Food &amp;amp; beverage Pharmaceutical Cosmetics Electronics and others. With an extensive product range the standard and customized finish based corrugated boxes and cartons being offered are of best finish quality and perfectly match up with the demands of clients coming from different industry sectors including Petrochemical Pharmaceutical Food &amp;amp; Beverage and others.Here the support of latest process infrastructure as well as team support of experienced professionals also allows the company to deliver quality boxes as per latest market trends and finish requirements in production capacity of 15 tons per day. The experienced support provided by mentor Mr. N.S. Karle also guides the company in each of the operations undertaken thus ensuring flawless handling of the operations.We are looking enquiries from Pune Maharashtra.</t>
  </si>
  <si>
    <t>Mahaveer Shopee was established in the year 2009. We are Trader&amp;nbsp; Retailer Wholesaler Distributor Supplier of Back Cover Mobile Earphones Memory Card Power Bank etc. With our wide market exposure and industrial contacts we are able to bring forth high quality products for various essential requirements. These are procured from the leading vendors who are in this industry for a long duration of time. Our customers can buy these from us at industry leading prices throughout the country.Our products are convenient to use high in demand and are sourced from the top brands of the market. We maintain huge clientele and provide our products to various clients all across the nation. We maintain transparent business policies and supply our products with complete quality assurance at the leading market price range.</t>
  </si>
  <si>
    <t>Welcome To MOBILE PARK Mobile Phone Shop. All type of mobile and mobile assecorices are available hear in minimum price for market.All indian brands are also available hear. Samsung Nokia Htc Sony Lg Micromax Zen Lava Karbonn Intex Lemon</t>
  </si>
  <si>
    <t>Singhania Associates was established in 2011.We are the DistributorSupplier of canoncopier machineBiometric DevicesSecurity Equipment.Our products work as the precaution against fire in building and they save the life of our clients from personal injuries. Before supplying these products we check them properly to ensure that the products meet the industrial standard. Our team of trained experts holds extensive experience in the handling of latest security gadgets including surveillance cameras access control devices and other monitoring equipment.We make available a wide assortment of quality Safety Equipment to our customers that include shoes jackets color helmets etc. These are available in different sizes and widely demanded for their superior quality durability light weight and low maintenance.We are indulged in providing a wide array of Biometric Time Attendance in various dimensions and designs. Our offered products are made by using an ultimate quality raw material and modern tools and tackles. The whole range is designed under the supervision of our skilled professionals of production team in order.</t>
  </si>
  <si>
    <t>Moudha Electronics was established in the year 2010. We are the Leading Trader Supplier and Retailer of Trader Of Security Systems Security Cameras Dictators CCTV Cameras Biometric Machines And Doorbell Systems. The products offered by us are highly appreciated for their high performance. These products are available in market at reasonable prices and one can avail these products from us in bulk. These products are highly durable and reliable in nature.Our products are acknowledged amongst our customers due to their best-in quality. We ensure to deliver these products in various places across the country. For producing these products in bulk and meet the requirements of clients we are backed with fully skilled and experienced team of professionals. We ensure to satisfy the entire requirements of our patrons in all possible manners. Our professionals have maintained a trustworthy relationship with our valuable clients.</t>
  </si>
  <si>
    <t>F2B Placement Company is a leading manpower outsourcing company &amp;amp;&amp;nbsp;Strong focus on key verticals &amp;ndash; Auto mobiles Fashion &amp;amp; Footwear  IT Telecom Banking</t>
  </si>
  <si>
    <t>Micro Web Computer was established in the year 2000. We are leading Service Provider of File Printing Service Mug Printing Service T-Shirts Printing Service etc. Our company is among the most sought after providing Cup Printing Service to the clients. Cup Printing Service is widely demanded for professional approach and hassle-free management.This service is widely recommended by clients owing to client centric approach dependability and on-time completion of projects. Offered service is rendered by experienced team members using advance and latest technology. This service is performed within a promised time-frame. This service is rendered by our experienced professionals utilizing premium quality material modern tools and machinery in adherence with the set norms of the industry. &amp;nbsp;</t>
  </si>
  <si>
    <t>Sevashram Khadi &amp; Village Industry was established in the year 1996. Sevashram is evolved by an social organisation named SEVA at Raichur. The organisation working with distressed family members by training them in different vocational skills. The production and marketing activities undertaken in the name of Sevashram Khadi &amp; Village Industry. Main areas are Handmade Natural Soaps Khadi fabric Handmade paper products Pearl Jewellery.</t>
  </si>
  <si>
    <t>V Mart Sales Incorporation was established in the year 2013. We are leading Trader and Supplier.In order to cater to the diverse requirements of honorable clients we are able to offer Safety Shoes. The offered range of safety shoes is made by reliable vendors who ensure to match it with international quality standards. Along with this the offered range of safety shoes is known for its durability sturdy construction and reliability.Our safety shoes find its wide applications in various industries such as welding and moldings industries. These safety shoes are highly praised and acknowledged amongst our clients as they are long lasting and are cost effective. These safety shoes are made using high grade raw material that are sourced from reliable vendors.</t>
  </si>
  <si>
    <t>Old LCD Computer Start from 6666/-&amp;nbsp;New Computers Old Computers Compute Repairing Os Installation Data Recovery Cctv Camera All Type OF Paper Printer Toner Refilling.</t>
  </si>
  <si>
    <t>Asha Cloth Store established in the year 2015. We are leading Wholesaler and Supplier of Stylish Ladies Suit Fancy Legging Viscose Red Kurtis etc. These clothes are enormously well-liked due to their colorfastness superior finish stylish look long-lasting nature light weight and strongly stitched. All these cloths are fabricated by experts employing the premium quality fabric which is attained from top vendors of market. Our fabrication unit is embedded with state-of-the-art stitching machine that help us to fabricate these garments as per existing market trends. Furthermore we offer these cloths in diverse patterns that meet on patrons and industry demand.</t>
  </si>
  <si>
    <t>Established in the year 2006 as a Sole Proprietorship Firm at Ludhiana (Punjab India) we &amp;ldquo;Moga Radium Arts&amp;rdquo; are engaged in manufacturing an extensive range of Acrylic Key Ring and Key Rings for Advertisement. These products are highly appreciated for their features like elegant look scratch proof and&amp;nbsp; fine finish. Apart from this we impart qualitative T-Shirt Printing Services Laptop Digital Skin Printing Services and Mug Printing Services. Under the far-sightedness of &amp;ldquo;Mr. Gurmeet Singh &amp;rdquo;(Owner) we have been able to satisfy varied needs of our clients in efficient manner.</t>
  </si>
  <si>
    <t>Bombay Fashions was established in the year of 2007. We are a leading Trader Wholesaler of Cotton Ladies Salwar Suits Ladies Kurtis Ladies Dress Material etc. Being the most reckoned names in the industry we offer fashionable array of Ladies Kurtis that are reliable in nature and have smooth fabric. Kurtis are offered in varied fittings.We are occupied in provide a high quality collection of Cotton Ladies Salwar Suits. This suit is fabricated employing the supreme quality fabric sourced from the reliable sellers. We are committed to supply this suit as per the demand of the consumers. Our clientele like this suit for their qualities such as supreme quality and long lasting nature.</t>
  </si>
  <si>
    <t>Welcome To Payal Collection.We Provide All Types Of Women ClothesSareesSuitsGhagraArtifisal Jewelry And Accessories.</t>
  </si>
  <si>
    <t xml:space="preserve">Welcome to our site Agrawal Group of Jewelers located in Raipur. We provding Jewellery and Jewellery Supplier. </t>
  </si>
  <si>
    <t>DD Industries established in the year 2015. We are leading Manufacture and Supplier of PP Non Woven Fabric Bags Non Woven Fabric Carry Bags etc. With our years of experience and knowledge in this field we are engaged in offering a large array of Non Woven Fabric Bags. Our designers will discuss the customer&amp;rsquo;s requirement and provide an appropriate solution. We provide products to the customers as per their needs and in various shapes. These non woven fabric bags are very versatile and sturdy best for daily use.</t>
  </si>
  <si>
    <t>Our Company Shree Shyam Sales Corporation is established in the year 2014. We are successfully ranked amongst the top most traders and exporters of Industrial Safety Equipment. In our product range we provide Goggles Safety Helmets Shoes Belts Ear Muffs Ear Plugs Gloves Face Shields and Aprons. These products are manufactured by our vendors from quality raw materials as per the industry standards. Our product range is available in various shapes and sizes and is highly appreciated for its light weight high quality durability user friendliness and low maintenance. Our Company also deals in Industrial Oils &amp; Lubricants and Welding Accessories.</t>
  </si>
  <si>
    <t>Welcome to Anopchand Tilokchand Jewellers Located at Raipur. We are Retailer and saler of jewellery Productes.</t>
  </si>
  <si>
    <t>G K System Solutions was established in the year 2004. We are Trader Wholesale Supplier of EPABX System Wireless CCTV Camera IR CCTV Camera Video Door Phone etc. Our offered products are highly appreciated for features such as reliable performance smooth functionality and superior quality. Widely demanded in various industrial sectors for security purposes these products are offered to the customers at competitive prices. Our reliable vendors further assure us that offered products are stringently tested on defined quality parameters using advanced testing devices and tools by dexterous quality inspectors. Moreover our ethical business polices client centric approach prompt delivery and strong record of meeting the precise demand of respected clients have given us a respectable place in the market.</t>
  </si>
  <si>
    <t>Ruby Dresses &amp;amp; Uniforms was established in the year of 1977. We are leading manufacturer of School Shirt School Skirt School Tie etc. We are known for providing School uniform to the clients. Offered range is made by using finest quality cotton or polyester fabric and is very skin friendly and has high tearing strength. School clothes is widely demanded by our clients uniforms is available in different sizes colors patterns and can be customized as per the need of our customers.School uniforms has been designed by experts by usage of quality fabric and advanced technology with help of expert professional at well developed manufacturing unit. Offered range is broadly comfortable and would be appreciated on account of everlasting colors.</t>
  </si>
  <si>
    <t>Jagannath Traders was established in the year 2006. We are the leading Manufacturer Trader Supplier of Dolochar Jumbo Bags. We are amongst the prominent suppliers of an extensive range of premium quality Jumbo Bag in the industry. These jumbo bags offered by us are widely used for storage and transport of various products. Owing to our large production capacity we have been able to offer these jumbo bags in bulk quantitie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Royal Trading Company establish in the year of 2015. We are a leading Manufacturer Retailer Supplier Service Provider of T Shirt (mens) Tshirt Printing Corporate Printing etc. We are highly preferred as the supplier of premium Men's T-shirt. Since our company&amp;rsquo;s inception we are constantly into supplying these products.Backed by the latest technology we are engaged in offering T Shirt Printing for our clients. The t-shirts offered by us are known for their embossing effect beautifully raised ink and vividly colored prints. We design the t-shirts in colorful ink using latest technology as per the choice of our clients.</t>
  </si>
  <si>
    <t>Srujan is&amp;nbsp;leading Wholesaler of Artificial Grass Mat Decorative Watches Glass Films Glass Protective Film Gym Floor Tiles Gym Flooring Services &amp;amp; etc.&amp;nbsp;We are one of the trusted organizations engaged in offering Natural Hardwood Flooring to the customers. In order to beat the competition and stand tall in the market we are engaged in offering world class Hardwood Flooring.As per the variegated necessities of our customers we are offering an expansive collection of Hardwood Wooden Flooring. Our provided wooden floorings are outstandingly created by using hardwood by our&amp;nbsp;competent experts after taking care of market norms.&amp;nbsp;Our company specializes in offering our customers with exclusive range of products &amp;amp; services.</t>
  </si>
  <si>
    <t>We Vinayak Matching are well appreciated Wholesale Trader of Saree Fall Polyester Yarns Lining Cloths Cotton Threads etc. All these products are acquired from the best vendors of the market.</t>
  </si>
  <si>
    <t>We at Durga Steel group are completely focused in our approach and it reflects in our business process. We like to see the world from the customers&amp;rsquo; point of view putting ourselves in their shoes. The following factors differentiate us from the other companies.</t>
  </si>
  <si>
    <t>Raipur's Leading Shoe Retailer Jyoti Footwear is now online. Now you can buy unique shoes and other hard-to-find collection at www.thejfstudio.com.JF Studio is a new step of Jyoti Footwear (Leading footwear multi brand outlet in Raipur) to provide something different and something new to the Indian Customers. Footwear Industry is too large in Indian market. JF Studio strives to bring the best footwear collection across all categories to the Indian consumers. In the website the collection is being uploaded after a thorough process and after selecting few out of thousand available products. People who are looking for something different for some studio-collection will find a good collection here.</t>
  </si>
  <si>
    <t>Vinisan Polyfab Udyogh was established on the year of 2000. We are a leading Manufacturer Supplier Wholesaler Service Provider of laminated HDPE unlaminated HDPE P.P. woven sacks fabric poly bags and bubble films. Also engaged in offering flexo printing services etc. As we being a customer oriented company are providing this fabric rolls in broad range at pocket friendly rates.With the assistance of our diligent team of professionals we are engaged in providing Flexo Printing Service to the clients. We design and develop diverse products in beautiful designs and perfect color combinations using best quality raw material. Besides our adroit professionals use highly developed techniques and advanced machines.</t>
  </si>
  <si>
    <t>Beauties &amp; Butterflies is established in the year 2014.We are the whole sellertrader &amp; supplier of ladies clothings like SareesSuitsKurtis etc.We present a large collection of Salwar Kameez designed to meet the ever-changing fashion tastes &amp; preferences of our valued customers. apping into knowledge expertise creativity experience extensive market research we design a collection of Ladies Readymade Garments that gratify growing curiosity of women about fashion and create distinctive look of wearers. Our artistic prowess and creativity empower us to actualize the dream of comfort and luxury with a dazzling array of Ladies Readymade.Our talented team of professionals always keeps in touch with the clients and reverts promptly to their mails &amp; enquiries. With a ravishing collection of Ladies Readymade Garments on-time delivery and cost-effectiveness we have become the preferred choice of a wide number of clients.</t>
  </si>
  <si>
    <t>Raj Electronics is a renowned dealer of an entire ambit of branded cameras. Established in the calendar year of 1999 by Mr Rajesh we are the authorized dealer of different cameras and raccessories. Our dealt products have been proclaimed and demanded by different users of East Godavari and surrounding locations.  We are the brand dealers of digitals of international brands like Sony Nikon Canon Panasonic Fujifilm Olympus and Casio. With complete genuineness and originality in all our offered products we have been charging them as per the international set prices. We have our own sales executives lined up to know the exact requirement of the client and offer the ideal products accordingly.  Our customer service has been hailed for our quality hospitality and for knowing what customers exactly want. All the offered products and accessories come with the essential warranty and servicing options available according to the brands' guidelines.  With a dedication and passion towards bringing the world famous brands to the consumer; our offered cameras are ideal photographing solutions.</t>
  </si>
  <si>
    <t>Bounce Company was establishe in the year 2014. We are leading to Manufacturer of Kids Toys Kids Wear Ladies Wear and Digital Printed Sarees. Backed by our team of qualified and experienced professionals we are engaged in presenting our clients a wide range of Ladies Suit. Qualified designers utilize supreme grade basic material in the designing process of these products to ensure their supreme quality and excellent finish. By keeping track with the latest fashion trends we are bringing forward an attractive range of Ladies Suits. While designing these suits our trained designers use high quality fabric and latest machinery as per the latest market trends.We are pleased in cheering children with large collection of Kids Toys in the market. Our firm efficient in providing a wide range of these toys in various colors sizes and design pattern to meet unique desires of children. Meanwhile we dispatch the assigned order in safe packaging within the stipulated time period at competitive price in the market.</t>
  </si>
  <si>
    <t>Satya Plastic Company was established in the year 2005. We are leading Wholesaler of Plastic Covers PP Covers LD Covers Printed Covers Carry Bags etc. This PP Cover designed by our vendors knowledgeable professionals using premium quality material and sophisticated techniques. Our organization is very well known in offering LD Cover to our clients. This product has been made by using excellent quality material and it is made as per client&amp;rsquo;s requirement. This product can be availed in several customized options.Available in all colors According to the needs and demands of our clients we are engaged in offering a wide range of Carry Bags all over the market. These Carry Bags are extremely light in weight but can handle heavy weight. Excellent for carrying In addition to this our range is exquisitely designed and highly demanded by our customers.</t>
  </si>
  <si>
    <t>Established in the year 2012 at Rajahmundry Andhra Pradesh we 'Fashnz Designer Boutique' are engaged in Wholesaling and Retailing of a quality assortment of Silk Sarees Cotton Sarees Suits Kurtis Western Wear Foot Wear and many more. We offer Stylish Trendy Reliable products at competitive prices. Also strict superiority checks are approved by us over the entire assortment to ensure the products are faultless and are in fulfilment of norms defined by the Industry.We are started as a single small store and are progressing to a big one.An association with the master weavers and craftsman in traditional pockets of India has been with the idea of contributing to the cause of Indian Ethnic Wear that aims to foster and encourage the skills and craftsmanship of Indian Handloom weaver by providing opportunities for growth and propagation.</t>
  </si>
  <si>
    <t>Pearls Agencies was established in the year of 2010. We are leading Manufacturer and Exporter of Ladies Legging Women T Shirts Mens T Shirts Ladies Nighty etc. Processing is done at the best facilities where different forms of washes and finishes infuse suppleness skin comfort a great hand feel wrinkle-resistance and lustre to our fabrics.We understand the dynamic nature of the market and the need to build trust through untiring unflinching dedication discipline and diligence. One of the best testimonies of this is the longstanding business relationship we have with our clients; many of them generations old.</t>
  </si>
  <si>
    <t>Rajalakshmi Accessories Private Limited was established in the year 1998. We are the leading Manufacturer &amp;amp; Supplier of Woven Fusible Interlinings Cotton Grey Fabric Woven Shirts Mens Denim Jeans etc. These products are highly durable and reliable in nature. Our products are acknowledged amongst our customers due to their best-in quality. We ensure to deliver these products in various places across the country.Our customers prefer to purchase our products due to their best quality and reasonable price. We ensure to satisfy the entire requirements of our patrons in all possible manners. Our professionals have maintained a trustworthy relationship with our valuable clients.</t>
  </si>
  <si>
    <t>Amazon Technocast Private Limited company was established in the year of 2014. We are leading Manufacturer Supplier and Exporter of Investment casting Machined investment casting pump casting etc. We have constructed a robust and well structural infrastructural base that assists us in making world class castings as per the global set standards. This unit comprises of departments such as R&amp;D admin sales procurement production quality testing transportation logistic warehousing packaging marketing etc. Our production unit is well resourced with advanced production technology that helps us our team members to meet the diverse choices of the clients in a given time period. Apart from this we have gained the trust of the clients due to our quality-oriented approach ethical business policies reasonable rates and wide distribution network.</t>
  </si>
  <si>
    <t>J. J. Ornaments was established in the year 2014. We are Manufacturer of Imitation Jewellery Ring Ear Vhain 92.5 Silver Bangles Kada etc. Imitation &amp; fashion jewellery has a major place for extraordinary designs is the world and we have a large range of design for all kind of market with best and cost effective product for you to capture market. Our products line offer a splendid variety of jewellery like ring earring necklace pendant bangle.Being a renowned trader and supplier of the market we are Imitation Jewelry. The offered imitation jewelry is beautifully crafted by our innovative designers who are quite aware of market trends. Given imitation jewelry is broadly appreciated among our customers for its mesmerizing design. Not only this customers can avail this imitation jewelry from us at reasonable prices.</t>
  </si>
  <si>
    <t>The Shyam Bala Ji Silver Mart was founded in 2014 by Shri Govind Aggarwal and Mohit Chokhani. The flagship store of the company opened its doors to customers at Uttan Nagar West Metro Station Delhi. The Showroom of these up-market and strategically located stores brought to life the founder's dream of establishing a trusted valued and dependable names in the jewellery retail market of New Delhi.   Winning the trust and patronage of customers the company has grown from strength to strength decade. Living up to its age-old values and tradition of uncompromising quality unmatched craftsmanship and excellence in service.</t>
  </si>
  <si>
    <t>Destiny Systems was established in the year 2013. We are leading Service provider of Networking Maintenance Solutions Access Card Control Service Time Attendance System Thermal Imager Video Door Phone CCTV Camera IR Bullet Camera Cube Camera. We are Offered camera system is demanding for security reasons in various places. This camera system is Service utilizing high grade material and current techniques keeping pace with current market standards. Also our camera system is examined by quality controllers in order to make certain a defect free production.The offered cameras are used for security purpose for both commercial and domestic purposes. Our cameras are tested against assorted parameters of quality for ensuring the perfect deliveries. Moreover these cameras can also be customized as per different specifications for our prestigious customers.</t>
  </si>
  <si>
    <t>Established in the year 2009 at Rajkot (Gujarat India) we &amp;ldquo;Spell Infotech&amp;rdquo; are the foremost Sole Proprietorship Company engaged in trading and supplying the finest quality range of CCTV Camera CCTV Cable DC Connector BNC Connector RCA Connector Nylon Cable Tie  etc. These products are sourced from our trustworthy market vendors. Owning to their features such as easy installation long service life compact design excellent zoom and high resolution our offered CCTV camera are widely demanded in the market. Our provided products are well-manufactured at our vendor's end using the latest technology. The offered products are available in various specifications as per the requirement of our esteemed clients. We have gained huge appreciation from clients for our wide distribution network nominal price structure prompt delivery ethical business policy and client centric approach. Due to our quality products and cost effectiveness these products are widely demanded across the world. We are offering products of the well-known brand Expert Annke etc.</t>
  </si>
  <si>
    <t>Asna Detergent Washing Powder was established in the year 2014. We are&amp;nbsp; Manufacturer &amp;amp; Supplier of Washing Powder. We have earned a reputation of dignified manufacturer and supplier of excellent quality Washing Powder. Our offered powder is processed by our adroit professionals using high grade chemical compounds and ultra-modern processing techniques at our sophisticated production unit. Since the time of our inception we are engaged in offering a wide range of Washing Powder. This washing powder is hugely appreciated by our respected clients due to its fragrance and excellent performance. In addition to this offered powder is obtainable for our respected patrons in customized sizes. It is available at nominal price. It is packed in safe and secure packages. We offer a superior quality Washing Powder for our clients which is known for low leather formulation that works well in top and front of loading machines. These are used to remove dirt and stains such as tea grease curry and oil. Moreover it allows users to wash more garments using small quantity and therefore is preferred over traditional washing detergents.</t>
  </si>
  <si>
    <t>Sai Handloom was established in the year 2009. We are Wholesaler &amp; Supplier of Cotton Bed Sheets Cotton Suit Dress MaterialCotton Saree Printers etc. Our products are extensively demanded owing to their uniqueness perfect finish high aesthetic values and elegant designs. These products are crafted by our creative professionals who with their immense creativity and talent enhance the beauty of our offered products. Our products are in compliance with predefined industry standards.&amp;nbsp; These products are thoroughly checked by a team of diligent quality controllers to ensure their flawlessness. Besides we offer these products in various sizes colours grades and other specifications as per the needs of our prestigious clients. Owing to the flawless range of products offered by us at industry leading prices we have been able to cater huge client base.</t>
  </si>
  <si>
    <t>Zeenat Collection Company started in 2001. We are theManufacturer &amp;amp; Supplier of Cosmetic Products Border Work Wedding Dupata.In order to maintain the various needs and demands of valuable patrons we are highly occupied in providing an optimum quality range of Designer Wedding Dupatta. Experts use topmost quality fabric to fabricate these products. Offered collections are highly applauded amongst customers for their appealing design and fade resistance. We offer is widely demanded amongst the clients.for it availability these. Products are under the skilled expertise of our professional. We are offering a wide array of Hand Work Border Saree. The Hand Work Border Saree of our company is comfortable to wear and known for their colorfastness. This Hand Work Border Saree is highly acclaimed amongst the customers for their impressive designs. These are elegantly designed and developed using finest quality fabrics which are sourced from reliable vendors of the industry. Demands of these sarees are increasing day by day owing to its finest quality colorfast and alluring patterns. These are acclaimed for their colorfast and shrink resistance.</t>
  </si>
  <si>
    <t>Incorporated in the year 2015 at Rajkot (Gujarat India) We &amp;ldquo;Floraware Products&amp;rdquo; are a Sole Proprietorship firm engaged in manufacturing wholesaling trading and exporting an optimum quality Fruit Juicer Spice Rack Sprout Maker etc. Under the supervision of&amp;nbsp;Kishan Somaiya (Proprietor) We have been able to achieve a reputed name in the industry. We provide customers a high quality of products.Our foremost mantra is to achieve the top level of Customer Satisfaction.Floraware&amp;nbsp;Products&amp;nbsp;is delivering an array of latest trends of&amp;nbsp;kitchenware products and accessories across the country. Our kitchen tools involves Storage Racks&amp;nbsp;Hand Juicers Spice Racks Pasta &amp; Pizza Tools Fruit &amp; Vegetable Tools Graters and Peelers Choppers and Slicers Chopping Boards colanders and strainers Egg Tools Ice Cream Tools Kitchen Scissors Salt and Pepper Storage Sprout Maker Cleaning Tools Cylinder Trolley Dough Maker Garlic Tools and Ice Trays Kitchen Press Wada Makers Cutlery Sets and many more.</t>
  </si>
  <si>
    <t>We at Maruti Export value our clients and endeavor to not only foresee their demands but also provide world class services along with products. We are one of the leading merchant exporters marching ahead with premium quality products of international standard.Based in Industrial hub of Gujarat State and backed up with strong experience of industrial manufacturing and exporters we currently focus on sourcing and supply of best quality of industrial products &amp;amp; Cotton Products. Our current product range includes: All types of Rubber components Oil Well Cement Automobile Components Foundry Materials Industrial Filter Bags Steel and Iron castings Indian Raw Cotton (Cotton Bales) etc.We glad to inform our customers that we are also manufacturer ofRubber components.Indian Raw Cotton.Auto-mobile Components.</t>
  </si>
  <si>
    <t>GLOBWORLD&amp;rdquo; Is One Of The Leading Manufacturer &amp; Exporter Of Wide Range Of Quality Products In India As Well As Abroad Countries. We Are The Manufacturer &amp; Exporter Of Various Types Of Below Listed Quality Products.Agriculture Products &amp; FittingsAgriculture Machinery &amp; PartsPlastic ProductsConstruction &amp; Building MaterialConstruction Machinery &amp; PartsSolar ProductsPipe And Pipes FittingsEngineering &amp; Auto PartsHardware Products &amp; FittingsFood ProductsHousehold ProductsArtificial (Imitation) JewelryWatches And Wall ClocksJute &amp; Sisal ProductsEach Of These Businesses Is Dedicated To Providing Our Customers With The Highest Quality Most Highly Effective Products.In Addition Our Reputation Sound Financial Structure Excellent Products And Commitment To For A Wide Range Of Products At A High Quality Which Gave Our Company Strong Market Share And Fast Growth Ahead In The Territory.</t>
  </si>
  <si>
    <t>We &amp;ldquo;Grepl International&amp;rdquo; are a Partnership firm engaged in manufacturing and exporting high quality array of Imitation Earrings Imitation Necklace Set and Imitation Jhumka. Since our establishment in 2015 at Rajkot (Gujarat India) we have been able to meet customer&amp;rsquo;s varied needs by providing products that are widely appreciated for their optimum finish attractive look and durability. Under the strict direction of &amp;ldquo;Mr. Sagar' (Partner) we have achieved an alleged name in the industry. We are exporting our products to Bangladesh African countries Afghanistan etc.</t>
  </si>
  <si>
    <t>Incorporated in 1995 at Rajkot (Gujarat India) we &amp;ldquo;B- Tech Electronic&amp;rdquo; have gained recognition as the leading Manufacturer and Supplier of quality assured range of Basic Utility Counter Scales Crane Scales Economy Scales Fully Electronic Weighbridges Gems And Jewellery Scales Multi Function Standard Platform Scales and Piece And Price Computing Scales. These products are designed and manufactured using excellent quality components and cutting-edge technology in compliance with the international quality standards under the supervision of our quality controllers. The entire range is broadly demanded in the market due to its features like performance sturdy design optimum functionality low maintenance and accuracy. These are offered in various specifications as per the needs of the client&amp;rsquo;s within promised time frame. Further our professionals also install these products at clients&amp;rsquo; end as per their needs. We are sale our products in the brand name of Genius Digi Scale.</t>
  </si>
  <si>
    <t>Appreciated for the manufacturing supplying and wholesaling a broad collection of Graphite Electrodes we Pollin Engineers started our operations in the year of 2002. In our product range we are offering best quality Gold Melting Furnace Graphite Crucible and Jewellery Mold Wax. Our offered array of products are designed and fabricated in tune with the industry approved norms and standards at our well designed manufacturing unit. Our offered products are highly demanded for their optimum strength superior quality and best performance. Also we are offering these products in varied stipulations to suit the diverse demands of our valued clients.We are a best option to avail these products at best and most economical prices in the market. We procure the raw material from the trusted and renowned suppliers of this realm. These suppliers provide us raw material at most reasonable price. We are backed by highly advanced and modern infrastructure unit laced with the automated tools and machines. With the support of our highly efficient workforce we are able to offer these products in bulk quantity too.</t>
  </si>
  <si>
    <t>Shree Haree Traders was established in the year 2014. We are leadingTrader and Supplier of Yellow Sapphires Semi Precious Gemstone Precious Gemstone etc. Leveraging by the vast experience of this domain we are involved in supplying the optimum quality of Precious Gemstone. The precious gemstone is widely used in jewelry industry for designing of different types of jewelry items such as rings bangles and necklaces. For the purpose of meeting the precise needs of the customers we offer this precious gemstone is various shapes and sizes. These products are available in the market at industry leading prices.</t>
  </si>
  <si>
    <t>Royal Enterprises was established in the year 2015. We are leading Manufacturer and Supplier of Elaichi Tea Masala Tea Ginger Tea etc. They are packed in innovatively styled small tea bags which makes the product so popular worldwide. Being thoughtful towards quality and hygiene these tea bags are manufactured using high grade nylon filter mesh which is outsourced from reliable vendor sources. To facilitate easy steering the tea bags come along a tagged string.The offered tea is processed by oxidation heating drying and adding of other spices fruits herbs and flowers. This tea is further processed for quality-tests and then it is hygienic packed to retain the taste and aroma for longer time. Also our skilled professionals ensure to follow food industry guidelines to course a health tea. Clients can avail this tea at industry leading prices from us.</t>
  </si>
  <si>
    <t>Established in the year 2014 at Rajkot (Gujarat India) We &amp;ldquo;Jogi Enterprise&amp;rdquo; are a Sole Proprietorship firm known for trading a wide assortment of Bluetooth Speaker Mobile Charger Head Phone USB Plug Charger Car Charger Adapter etc. These products are highly appreciated for features like light weight excellent finish and durability. Under the management of &amp;ldquo;Mr. Girish Jogi&amp;rdquo; (Proprietor) we have achieved an outstanding position in this highly competitive market. We trade our products under well known brands Advent and JVR.</t>
  </si>
  <si>
    <t>Founded in the year 1983 we &amp;ldquo;J. J. Time&amp;rdquo; are a dependable and famous manufacturer of a broad range of Mens Wrist Watches Dial Steel Watch Dial and Ladies Watch Dial. We provide these products in diverse specifications to attain the complete satisfaction of the clients. We are a Sole Proprietorship company which is located in Rajkot (Gujarat India) and constructed a wide and well functional infrastructural unit where we design and manufacture dials of wrist watches as per the global set standards. Under the supervision of our mentor &amp;ldquo;Mr. Parsotam Bhai&amp;rdquo; we have gained huge clientele across the nation.</t>
  </si>
  <si>
    <t>Arihant Packaging company was established in the year of 1993. We are leading Manufacturer Supplier Exporter and Service Provider of Jewellery Packaging Item Boxes Printing Services etc. Owing to unmatched features such as elegant designs optimum quality vibrant colors perfect finish and longer working life our products are widely appreciated and cherished amongst our valued customers. We also provide modified products and packing options as per the needs and demands of our respected clients in different colors designs and sizes. Moreover our precious clients can avail the offered boxes from us at economical prices within the specific time schedules.</t>
  </si>
  <si>
    <t>Founded in the year 2014 we &amp;ldquo;Mahadev Enterprise&amp;rdquo; are a well known manufacturer trader and supplier of an exclusive range of Patola Saree and Silk Patola Saree. We are a Sole Proprietorship Firm that is incepted with an objective of providing a flawless and mesmerizing collection of sarees across the nation and within limited time period. Situated at Rajkot (Gujarat India) we have developed an ultramodern and well functional infrastructural unit that plays a vital role towards the development of our company. Under the supervision of our Proprietor &amp;ldquo;Mr. Muljibhai Parmar&amp;rdquo; we have gained the confidence of our clients. We are offering our products under the brand name Mahadev Patola Arts.</t>
  </si>
  <si>
    <t>Founded in the year 1996 we &amp;ldquo;Shri Verai Silver&amp;rdquo; are a dependable and famous manufacturer of a broad range of Fancy Payal Fancy Kandora Designer Bracelet Designer Anklets etc. We provide these jewelry items in diverse designs and patterns to attain the complete satisfaction of the clients. We are a Sole Proprietorship company which is located at Rajkot (Gujarat India) and constructed a wide and well functional infrastructural unit where we design these jewelry items as per the global set standards. Under the supervision of our mentor &amp;ldquo;Mr. Bhavesh Halvadiya&amp;rdquo; we have gained huge clientele across the nation.</t>
  </si>
  <si>
    <t>Vraj Jewellers is one of the trusted name for Certified Jewellery in Vadodara dealing in Platinum Diamond Gold Silver Gemstones &amp;amp; 1GM Jewellery along with Pure Platinum/Gold/Silver Bars &amp;amp; Coins. As Vraj Jewellers is a family business following since generations having its roots in Junagadh Saurastra all our jewellery have contemporary designs &amp;amp; value-for-money pricing. Further our Gold Jewellery is certified by BIS 916 Hallmark Platinum Jewellery is certified by Platinum Guild (PT950) and Diamond Jewellery is certified by international Organizations such as IGI &amp;amp; DGLA further all our Gemstones come with Certificate of Authenticity from concerned labs. This strict quality standard &amp;amp; vast collection of latest as well as antique designs has earned us trust &amp;amp; helped us create a vast customer base in Vadodara since 2002.</t>
  </si>
  <si>
    <t>Mandalia Sales Agency is establish in the year of 2016. We are leading Retailer &amp;amp; Supplier of Imitation Nose Ring Imitation Earrings Imitation Anklets Gold Imitation Jewelry etc. These Anklets can be availed in various designs and sizes. These&amp;nbsp; Anklets are available at market leading as well as at competitive prices.We offer to our valuable clients in varied designs and are delivered in varied colors in scheduled delivery. These Products are available at inexpensive price range. Our entire product range is well-tested on quality restrictions before the final delivery. Patrons can avail these products from us at industry leading rates.</t>
  </si>
  <si>
    <t>We would like to introduced our selves as one of the leading manufacturing of Jewellery tools. We are making jewellery tools since last more than 10 years. All the products are made of Graded casting and with excellent machining finishing.We have the widest range of Aluminum Molding Frame with mirror finishing inside cavity block. We have wide range for jewellery making tools like Ingot Mold Aluminum molding frame and related machinery.Graphite MoldIngot Mold</t>
  </si>
  <si>
    <t>Janki Childrenwear was established in the year 2012. We are Trader Retailer Wholesaler Distributor &amp; Supplier of Kids Round Neck T-Shirt Stylish Kids Jeans Long Frock Kids Fashionable Pant etc. Offered range is designed from high-quality fabric which is given by authentic supplier of the industry. With the support of latest machines and technology our talented professionals designed in accordance with the industry defined norms. These products are highly appreciated for strong stitching perfect fitting skin-friendly shrink resistance and attractive design. All our designers are selected on the basis of their working experience skills and relevant domain knowledge. To suit the varied needs of our valued patrons we are offering these products at the pocket-friendly price. We offer different and easy options of payment keeping in mind the convenience of our valued customers.</t>
  </si>
  <si>
    <t>We are one of the India's leading manufacturers and exporters of un-stitched ladies ethnic wear. We at Sampoorna Paridhan supply our ladies ethnic garments under the brand name of \Sampoorna Paridhan\.  Sampoorna names itself suggests means Complete Dress. Sampoorna Paridhan is committed to meet our customers' requirements of different segments we at Sampoorna Group offer aesthetic designs &amp;amp; develop products as per season requirements. We stitch the sample product as per quality standards and have regular follow ups on fabric quality design &amp;amp; delivery.  We are also equipped with contemporary manufacturing unit and use resourceful &amp;amp; modern manufacturing equipment to ensure that the garments we design have consistent quality and reliability. Integrating seamlessly as a \virtual extension\ of our customer&amp;rsquo;s requirement our model emphasize on innovation and adding value to the products.</t>
  </si>
  <si>
    <t>Raghuveer Enterprise was established in the year 2013. We are a leading Trader Supplier of Ladies Dress Materials Ladies Saree Ladies Kurties Ladies Tops Ladies Jeans etc. The offered clothings are provided in diverse designs sizes and patterns keeping in mind the needs of customers.Our products are a blend of style durability and attractive designs and the latest trend of apparels are put together for the satisfaction of our customers.</t>
  </si>
  <si>
    <t>Copper Art Jewellery is professionally run Designer art&amp;nbsp; jewellery business established in 2007. We have a background in antiques offering of antique Kundan Diamond Pearl Pachi and Tanjor  and sterling silver work jewellery. Our aim is to celebrate the very best of antique jewellery. We are specialized in fine antique jewellery. Most of our antique and estate jewellery is of Indian origin.We strive to offer you only those pieces that will pass our quality tests. Offering you good quality and appealing range of antique jewellery at interesting prices is our mission. We proudly offer you a wide assortment of fine jewels from every important design period.</t>
  </si>
  <si>
    <t>Manufacturer of:1.casting : jumki casting Tops/butti casting pendant casting all types of jewelery casting.2.Raw &amp; Ready made jewellery : jumkhi Bangles Mangalsutra Tops/Butti Pendant &amp; more.3. A.D. jewellery : AD tops AD jumkhi AD ring AD pendant AD bangles etc.Customer can make jewellery as per their requirement ( customization ).</t>
  </si>
  <si>
    <t>Established in the year 2009 we &amp;ldquo;Dev Polymers&amp;rdquo; are one of the recognized firms engaged in manufacturing supplying distributing and exporting a wide range of Woven Bags &amp; Fabrics. We are an ISO 9001:2008 certified company. The range offered by us includes PP Woven Bags Woven Fabrics and PP Packaging Bags. These bags are manufactured using superior quality fabric which is procured from the reliable vendors of the market. The products offered by us are widely demanded by the customers for their features like stability high strength moisture resistance and tear strength.Owing to all these features these products are used to pack animal feed fish meal pulses spices agro products minerals resin and polymers to name a few. We offer these bags in in various sizes designs and colors which can also be customized as per the requirements of our customers. Our esteemed customers can avail these products as per their requirements at market leading rates. Owing to these reasons we have been able to export up to 40-60% of our total production in the markets of Africa Europe and Middle East.</t>
  </si>
  <si>
    <t>We &amp;ldquo;Future Enterprises&amp;rdquo; founded in the year 2016 are a renowned firm that is engaged in manufacturing a wide assortment of Mens Designer Suit Kitchen Apron Corporate Shirt Mens Trouser Driver Uniform etc. We have a wide and well functional infrastructural unit that is situated at Rajkot (Gujarat India) and helps us in making a remarkable collection of garments as per the set industry standards. We are a Sole Proprietorship firm that is managed under the headship of &amp;ldquo;Mr. Jay Jadav&amp;rdquo; (Proprietor) and have achieved a significant position in this sector.</t>
  </si>
  <si>
    <t>Amrut Ornaments Private Limited is established in the year 2017. Ornaments and jewelry has always enchanted women. Bought not only for ornamental purposes but for their intrinsic value that gives one an investment backing ornaments have been the favorite of all. The company excels in manufacturing all types of silver ornaments that include juda kandora d-payal bangles and others. Crafted by the most experienced artisans all ornaments are in their purest form with the company issuing a certification with each piece. Exquisitely designed and made these ornaments are being liked by people from all over gujarat and other states. If you have been contemplating buying silver ornaments for some time and have not been able to rely on any of the ornament preparers in your area give amrut ornaments a chance to serve you. We are sure you would not be disappointed as we have a wide range of various ornaments as per the budget of people.</t>
  </si>
  <si>
    <t>We &amp;ldquo;Shree Thakar Bangles&amp;rdquo; founded in the year 2007 are a renowned firm that is engaged in manufacturing a wide assortment of Fancy Bangle Plastic Bangle and Plain Bangle. We have a wide and well functional infrastructural unit that is situated at Rajkot (Gujarat India) and helps us in making a remarkable collection of bangles as per the global set standards. We are a Sole Proprietorship company that is managed under the headship of 'Mr. Vibhabhai Z Bhuva' (Proprietor) and have achieved a significant position in this sector.</t>
  </si>
  <si>
    <t>We &amp;ldquo;Jiya Bangles&amp;rdquo; are an eminent entity involved in manufacturing an excellent range of Designer Bangles Brass Bangles and Artificial Bangles. Incorporated as a Sole Proprietorship firm in the year 2000 at Rajkot (Gujarat India) we are involved in offering quality assured array of products. Our mentor &amp;ldquo;Mr. Ashish Patel&amp;rdquo; (Co-Owner) has immense experience in this industry and under his worthy guidance we have achieved a prominent position in this industry.</t>
  </si>
  <si>
    <t>Incepted in the year 1997 we &amp;ldquo;Milan Bangles&amp;rdquo; are engaged in manufacturing a wide assortment of Acrylic Bangles and Plastic Bangles. Situated at Rajkot (Gujarat India) we are a Sole Proprietorship company and design these bangles as per the latest market trends. Managed under the headship of 'Mr. Bharat Tetar' (Owner) we have achieved a significant position in this sector.</t>
  </si>
  <si>
    <t>Sadguru Jewellers was established in the year 1972. We are Supplier Manufacturer and Exporter of Artificial Earring Designer Earrings Copper Bracelet Meenakari Reversible Pendant Mina Ball Earring Meenakari Jhumka Antique Meena Set Imitation Jewellery Gold Plated Set Traditional Costume Jewellery Set Designer Bridal Jewellery etc. These ornaments are excessively admired for their intricate designs ethnic look immaculate finish high gloss pure content and classy appeal. Our products are offered at economical prices so that people from all classes can afford them.The collection of jewellery offered by us are vast and unique and preferred by the clients for the features like pure content mesmeric beauty exclusive variety and design. We customize our range and make it available at cost effective prices in order to reach and serve the masses. This is the reason why we are always preferred by clients as compared to our competitors.</t>
  </si>
  <si>
    <t>Our company M. K. Bangles was established in 1995. We are leading Manufacturer of premium quality&amp;nbsp;Horn Bangle&amp;nbsp;Beaded Bangles&amp;nbsp;Designer Bangle&amp;nbsp;Antique Bangle&amp;nbsp;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Zinzuraj Casting &amp;amp; Creation was established in the year of 2004. We are a leading Manufacturer &amp;amp; supplier of Imitation jewellery Imitation Earring Set Diamond Earrings Diamond Set Brass Rings etc. By keeping our harmonization with the prevailing fashion progressions and trends we are readily engrossed in offering an eye-catching assortment of Peacock Heavy Diamond Necklace Set. By making use of cutting edge tackles tools and machines these offered products are designed underneath the direction of dedicated personnel of our crew. Also these are tested thoroughly before getting shipped. We are supported by creative designers who design the entire product range keeping in mind the fashion preferences of or clients.</t>
  </si>
  <si>
    <t>Established in the year 2014 at Rajkot (Gujarat India) we &amp;ldquo;Shree Imitation Jewellery&amp;rdquo; are a Sole Proprietorship firm engaged in manufacturing an excellent quality range of Bolchain Necklace Set Designer Earrings Imitation Necklace Set Stone Imitation Jewellery Set Imitation Diamond Necklace Set etc. These products are sourced from reliable market vendors and can be availed by our clients at reasonable prices. Under the guidance of &amp;ldquo;Mr. Manoj Bhai&amp;rdquo; (Proprietor) who holds profound knowledge and experience in this domain we have been able to aptly satisfy our clients.</t>
  </si>
  <si>
    <t>Patronizing and trusting VIMAL kitchenware products. Customer&amp;rsquo;s satisfaction and trust is our achievement. Being the pioneer in manufacturing Electronic Gas Lighters in India we always believe that EXCELLENCE is linked with a total commitment to quality and customer's service. Catering ever growing demand in quality and hav ing bulk Government supplies in India too. The company is pioneer in this business with the Brand Name 'VIMAL'since 34 years with other kitchenware products too. Our Company commenced manufacturing on the VIMAL brand in the year 1978 and our product is varied with multiple utility to make kitchen a place for pleasure with durable investment. Our philosophy is to offer each of our customers a high Quality Product at a Reasonable Price with country wide sales network. Our innovative team creates a quality product to satisfy needs of next generation kitchen.</t>
  </si>
  <si>
    <t>Established in the year 2014 at Rajkot (Gujarat India) we &amp;ldquo;Orosol International&amp;rdquo; are the distinguished trader and supplier of a wide array of Gold Alloy Plating Plant Laser Machine Injection Wax Silicon Ring etc. Our team of skilled and hardworking procuring agents procured the offered products from the certified and reliable vendors of the industry in conformity of industry quality norms. We are also the leading manufacturer and supplier of the best quality Centrifugal Finishing Machine Jewellery Cleaning And Shining Solutions Electro Plating Solutions Thermocouple Probe Induction Casting Machine. Our offered products are highly appreciated in the market for their qualitative attributes. In order to furnish the exact requirements of the patrons we provide these products as various specifications for our clients to choose from. In addition to this clients can purchase these products from us at rock bottom prices. We are dealing some of brands like Ultra Shine Orosol and many more.</t>
  </si>
  <si>
    <t>R R Jewellers is Gold Jewelry manufacturing firm engaged in manufacturing of light weight CZ and Hand Made Gold Jewellery. Directors are having 20 year experience in jewellery manufacturing &amp; marketing.??Lasted technological advanced manufacturing unit has made it possible to manufacture super light weight CZ Gold Jewellery as per current market trend</t>
  </si>
  <si>
    <t>S N Enterprise was established in the year 2009. We are leading Manufacture Supplier and Trader of Printed School Bags Fancy School Bags Luggage Bags etc. Our company is highly esteemed for offering Stylish Trolley Bag to the client. This product is made by utilizing supreme quality raw materials and innovative technology. This product is foldable and is highly stylish as well. This product is recommended for its unique appearance and fine sheen. This product is suitable for keeping bulk items owing to its spaciousness. Our offered bag is widely used to carry several products. The provided bag is manufactured using premium quality basic material and ultra-modern technology in line with set industry norms and standards. This bag is thoroughly tested on numerous measures of quality in order to ensure its quality.</t>
  </si>
  <si>
    <t>Known for exporting supplying wholesaling and trading a wide range of premium quality of Ladies Apparels Vishw Impex started its operation at Rajkot Gujarat India in the year 2014. The product range offered by us is inclusive of Casual Sarees Lehenga Style Sarees and Patiala Salwar Suits. These exclusive salwar suits and sarees are designed and crasfted from quality assured fabric yarns at the vendors&amp;rsquo; end. By using state-of-the-art weaving and designing tools and equipment our vendors design these exclusive salwar suits and sarees in compliance with the latest fashion trends. These exclusive salwar suits and sarees offered by us are appreciated for their eye-catching design mesmerizing appearance trendy finish vibrant color combination lightweight shrinkage proof and resistance to fading. Keeping in mind the convenience of our patrons we offer them with multiple modes of payment. With the aid of our rich vendor base and well-equipped warehousing unit we have been able to manage bulk orders efficiently within the assured time frame. We are exporting our products all over the world.</t>
  </si>
  <si>
    <t>Nilkanth Kitchenware is among the best Manufacturers and Suppliers of quality Kitchenware in India. With over 50 different products our Kitchenware range majorly consists of Kitchen Tools and Water Tumbler Stand. We supply our Kitchenware range under the brand name &amp;ldquo;Slings&amp;rdquo;. Our products are known for their quality efficiency and high strength. The Kitchenware which we offer is highly demanded in households hostels hotels restaurants etc.Situated in Rajkot Gujarat (India) the cornerstone of Nilkanth Kitchenware was established in the year 2010. Headed by Mr. Dharmesh Manvar the company has been growing at a rapid pace since its inception.</t>
  </si>
  <si>
    <t>Krishna Times is a well known watch case dealer based in Ahmedabad Gujarat. We are prominent supplier in Ahmedabad that deals high quality cases used to keep men and women watches of all sizes and different designs. We have years of experience and that helped us to know customer's requirements in a better way.We are presenting the world-class and recognized selection that brings us most reputed dealers of the country. Why Krishna Times is preferred is because we supply supreme quality watch cases manufactured with finest raw materials. When we have started this journey under the guidance of Mr. Kirit Shah we were targeted to bring utmost customer satisfaction.Huge clientele associated with our brand depicts we have covered and are still moving on the right path following accurate strategies. Providing an ideal combination of cost and quality is what makes us apart from others.</t>
  </si>
  <si>
    <t>Incepted in the year 2008 we \MJ Services\ are renowned Sole Proprietorship Company that is affianced in Manufacturing and Supplying a wide range of CCTV Camera CCTV DVR CCTV Cables Video Door Phone Power Supply For CCTV and CCTV Dome Camera. To design these surveillance products in an efficient manner we have established a well structural and wide infrastructural unit that is situated at Rajkot (Gujarat India). This unit is considered as the core strength of our firm and plays the most vital role in the expansion of our organization. This unit covers a wide area and helps our team members to manufacture premium quality range of surveillance products in diverse specifications. This unit further divided into sub-divisions like transportation R &amp; D marketing procurement sales admin production quality testing logistic packaging warehousing etc. To control all these sub-divisions in a planned manner we have appointed a team of experienced and skilful team of professionals. we offering products under our brand name \Msecure\. We are also providing Installation and Maintenance Services for these products.</t>
  </si>
  <si>
    <t>Khushi Creation is a well known retailer sarees &amp;amp; dress material in Rajkot Gujarat. We are a highly reputed showroom offering high quality dress material to the customers. Our product range also includes all types of sarees including Arani silk Banarasi silk Dharmavaram silk Gadwal silk Kanchipuram silk Karnataka silk Kora silk Mysore silk Narayanpet silk Patola Sarees Pochampally silk Seemavaram silk Uppada silk Valkalam silk and Venkatagiri silk etc.Our renowned saree and dress material showroom is owned by Mr. Manish Bhai Dave who has decades of experience in this domain. Khushi Creation is a quality concerned and customer oriented company focusing primarily on bringing utmost quality in the product range so customer satisfaction can be achieved. Offering these sarees and dress material to customers at affordable prices is what Khushi Creation is aimed at.</t>
  </si>
  <si>
    <t>Establishing a well known place in Surat Virus is a very well known name providing an extensive variety of men&amp;rsquo;s wear. Our high quality men&amp;rsquo;s wear is available in wide variety of designs styles fabrics and colors. We are the well-known manufacturer of exclusive sherwanis suits coat pants jeans blazers etc. that has placed us among well-known providers in the market. Understanding the different requirements of customers we have offered a lot in this area. It all has been made been possible with the combined attempt of our categories of amazingly qualified as well experienced professionals and latest equipment available at our manufacturing service.Our categories of professionals keep a regular observe on the newest items and execute regularly to carry improvements by using their ideas. Why we are apart from others is because we have an uncompromising commitment towards top high quality.&amp;nbsp;Under the assistance of Mr. Chandresh Adesara we are going towards achievements. What we are these days is due to our hard work and commitment to provide high quality items and awesome services.</t>
  </si>
  <si>
    <t>Jani Digital Studio was established in the year 2011. We are Service Provider of Event Videography Services Wedding Photography Service Birthday Photography Service etc. Through this service we give assurance of quality photography service at any special get together or event at residences institutions or other events. We use the best quality cameras for clicking those perfect and clear pictures. Therefore we provide personalized solutions for every special occasion and this has garnered us complete client satisfaction. Our team of photographer cameraman and editors are capable of designing and executing reliable services which tells the story of the lifetime.</t>
  </si>
  <si>
    <t>SS Sarees is established in the year of 2015. We are a leading Manufacturer &amp;amp; supplier of Fancy Sarees Banarasi Saree Benglaru Paithani Saree Silk Saree etc. With rich industrial experience we are involved in offering a comprehensive range of Tussar Saree. These are ideal to ear in wedding festivals and many more occasions. These are highly acknowledged among our customers due to their excellent quality and shrink resistant nature. Apart from this we offer them to our patrons in the committed time frame to meet the market demand. Our designs and patterns are matched by no one from traditionally ethic to modern day look we support all value systems through our wide array of sarees. The entire range of these sarees can be availed in exquisite and intricate embroidered patterns.</t>
  </si>
  <si>
    <t>Ariac Art Fashion Institute was established in the year 2010. We are Manufacturer Supplier of Designer Tops Printed Suits Designer Kurtis Wedding Gowns etc. Our complete product array is manufactured using excellent quality raw material and latest technology as per the defined industry standards. We have a good team of skilled and professionals people working towards the satisfaction of the end users.we believe in quality work as it reflects in our product.We have never compromised on quality and finishing so we have made our mark in this competitive market. Owing to this its attractiveness finishing fitting comfort colorfastness and resistance to shrinkage is quite high. In addition the offered range is marked at the most reasonable rate possible. These products are appreciated for the features like attractive look shrink resistance low maintenance easy to wash colorfastness reliable and perfect finish. In addition to this clients can avail these products from us at reasonable prices.</t>
  </si>
  <si>
    <t>Welcome to&amp;nbsp; Aditya Jewellers. We provide earring necklaces ring mangalsutra eartop.</t>
  </si>
  <si>
    <t>Welcome To Tarang Selection.We Deals In All Types Women Clothing Like Sarees Blouse Tailoring Moggom Work Machine Embroidery Cloth Printing Saree Fall.</t>
  </si>
  <si>
    <t>Harsh Poly Print was established in the year 2014. We are Manufacturer Supplier of carry bags &amp;amp; Service provider of all types of printing. Backed by our immense industry experience we have set benchmark in the field of service providing of Bag Printing Services. These services are designed to improve the quality of bag. Applauded by the clients these services are performed by our renowned industry professionals who have gained awesome knowledge. Keeping quality mindfulness in every industry procedure we are immersed in Bag Printing Services. These services are broadly cherished across the nation for their modish designs and superior quality printing. By keeping in mind the assorted necessities of our treasured patrons we offer these services in different lively designs colors and layout. Additionally we offer these services at most economical rates to our patrons.</t>
  </si>
  <si>
    <t>We offer 100% satisfaction with our commitment and dedication to various technologies.We are team with experience more than 10 years in various IT field including System Administration Virtualization Networking Wireless networking Web Development Application Support Database administration.We are one stop shop for all your IT Infrastructure and Web solutions need.We mainly work in USA and offshore in India.GeekSquad Technologies deals in providing the Security and Surveillance equipments like CCTV Cameras Computers and Laptops Printers and Scanners and various other security devices. We also excel in providing IT Infrastructure Services also.We emphasize in: &amp;ldquo;Commencing customer&amp;rsquo;s quest for excellence.&amp;rdquo;GeekSquad Technologies strongly believes in providing a complete package for customer services starting from delivering the products to the customer&amp;rsquo;s desk assembling and installation services and after sales service. Our squad of experts takes care of the customer needs and provides the best service enabling a strong customer relationship.</t>
  </si>
  <si>
    <t>Savaliya Group Of Companies is started in 2010. Our organization hold expertise in providing superior grade Chilly Cutter to our precious customers. Our offered Chilly Cutter is widely appreciated by our customers which are situated all round the nation. Known for its best quality clients can avail this Chilly Cutter at industry leading prices from us.Our Product is Water pumps and motors submersible pumps booster pumps Self priming pump monoblock pump gold alloy silver alloy v-3 submersible pump v-4 submersible pump v-6 submersible pump centrifugal pump openwell pump mini openwell pump s.s.chilly cutter plastic chilly cutter lemon squeezer spoon set knifeApple cuttermango cutter coconut scraperslush maker all in one jucieroil pumppopular peeler peeler botrel cum can opener ice cream scoop pincers lemon squeezer potato mashergas lighter bucket kitchenware products houseware products stock lot job lot paper paper products.</t>
  </si>
  <si>
    <t>Natraj Patola Art was established in 1992 we are Manufacturer Wholesaler and Retailer of Dress Material Patola Sarees Chaniya choli etc. Our offered range is the result of creativity and imagination of our weavers who can transform your passion of fashion into unique Patola Sarees with the colors design and pattern of your choice.Beautiful addition of silk threads woven with extraordinary love and care make the Patola Sarees and wearer the most enchanting. Bright vibrant colors in subtle highlighted prints create a magical charm featuring geometrical designs interwoven with folk motifs. Our Sarees highlight the perfect beauty of women while adding on to the grace.</t>
  </si>
  <si>
    <t>Opera Poly Pack Private Limited was established in the year 1996. We are Manufacturer of LDPE Plastic Bag LDPE&amp;nbsp; Rolls Laminated Bags for salt &amp;amp; atta packaging. We are highly acknowledged for offering high grade packaging products that cater to the diverse needs of our clients. Known for their tear resistance and durability the entire range of products offered by us is much appreciated among our clients spread across the nation.We produced our range using high quality raw plastic and advanced technology; the products we offer are unsurpassable in terms of quality and are appraised a lot by the clientage. All the products are rigorously examined by our quality testing experts on varied parameters. Our dedicated experts test the products on each stage of the production process in order to eliminate any discrepancies in a timely manner.</t>
  </si>
  <si>
    <t>Hem Packaging established in year 1991. We are leading Supplier Manufacturer &amp;amp; Exporter of Paper Printing Board Printing Foil Printing Non Woven Printing LD Form Corrugated Boxes Packaging Printed Corrugated Boxes Packaging Paper Bags Packaging Service etc. Moreover we started exporting products such as Exercise Book Writing Pad PP Twine wire Pad &amp;amp; Alba Pen since 2011. We render this service as per the clients requirements that too at the most affordable &amp;amp; comprehensive price.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Green Pet Straps Private Limited one of the leading manufacturers suppliers and trader of this impeccable range of Plastic Products began its operations in the year 2012. The range made available by us in the market comprises the finest Pet Strap Box Strap Plastic Sutli and Woven Sack Bags. Making of this range is done following the industry standards and utilizing the finest raw materials and modern machines. This ensures the product&amp;rsquo;s sturdiness durability and eco-friendly nature. Further the range is made available to clients at the most reasonable rate possible.The highly advanced infrastructural facility at Green Pet Straps Private Limited has been parted into several highly operational units for reasons of attaining smoother and effective management of the firm&amp;rsquo;s operations. The facility laced with all the necessary machinery and equipment facilitates the attainment of several of the firm&amp;rsquo;s predefined targets. The facility for reasons of maximizing its reach in the market undergoes regular up-gradation. Further our highly ethical work practices have helped us generate a huge client base.</t>
  </si>
  <si>
    <t>Shree Jewellers deals in all kinds of gold ornaments. We are a reputed jeweler in Rajkot offering high quality jewellery for men and women both. We have a separate collection for different occasions like wedding engagement and others. We are backed with a team of experienced designers and craftsman for creating unique and innovative range of jewellery. Being a quality concerned company; we commit to provide excellent quality in our product range.  Shree Jewellers has an unparalleled quality in Jewellery designing and offer Earrings Chokkars Necklaces Step Necklaces Harams Long Harams Bracelets Bangles Rings Anklets Armlets Hip Chains Key chains Head sets Nethichuttis Mattals. At Shree Jewellers we offer our cherished clients with elite modern stylish and genuine jewellery at real prices. We have every kind of jewellery that one has penchant to wear in gold silver and diamonds.</t>
  </si>
  <si>
    <t>Vikas jewellers deals in all kinds of silver ornaments. We present a unique and eye appealing designs of silver ornaments. Our product range includes silver necklaces bracelets anklets rings earrings and many others. Our range of jewellery is high renowned for quality as it is manufactured at par with international standards.We are backed with a team of well versatile designers and a group of experienced craftsmen for designing and creating a range of silver jewellery. They keep a constant vigil on latest trends so that innovative designs can be present ahead customers. Vikas jewellers is owned by Mr. Vikas Bhai who is a well known jeweler. At Vikas Jewellers we offer our cherished clients with elite modern stylish and genuine jewellery at real prices. We have every kind of jewellery that one has penchant to wear in silver.</t>
  </si>
  <si>
    <t>Payal Jewellers &amp;amp; Casting is a reputed jeweler in the Rajkot Gujarat market offering a comprehensive range of gold diamond silver platinum jewelllery to customers. Our product range comprises Kundan Jewellery Crystal Jewellery Glass Bead Jewellery Fabric Jewellery Antique Jewellery Pearl Jewellery Stone Jewellerys Wooden Jewellery Shell Jewellery Rajwadi Jewellery Temple Jewellery Fancy Jewellery Thread Jewellery and Bridal Jewellery etc. The company is owned and operated by Mr. Vipul Bhai who is a well known jeweler with years of experience. Payal Jewellers &amp;amp; Casting has an unparalleled quality in Jewellery designing and besides above items of jewellery we have designer Earrings  Chokkars Necklaces Step Necklaces Harams Long Harams Bracelets Bangles Rings Anklets Armlets&amp;nbsp; Hip Chains Key chains Head sets Nethichuttis Mattals. In addition to this we have also got excellence in offering gold casting services at highly competitive price range.</t>
  </si>
  <si>
    <t>Based in Rajkot Gujarat (India) Labh Traders is widely reckoned in the market due to the dedicated efforts of the team members. We are capable of delivering any order of the product within the promised time.  Why Prefer Us? Owing to our client-centric nature and commitment to high-quality we have always been relied upon as a dependable organization. We are capable of addressing customer&amp;rsquo;s urgent and bulk requirement and also can customize products according to their needs.  Team To earn customer satisfaction our committed team works hard to ensure the best to the buyers. Our team consists of qualified and experienced members including Procurement Agents Quality analysts Engineers Warehouse managers and Logistic Support Executives etc.  Warehouse For the safe storage and quick shipping of the products we manage a huge stock of the products in our fully equipped warehouse which is spread over a large area. We ensure there is no risk to the quality of the product so that the customer receives the best from us.</t>
  </si>
  <si>
    <t>Shraddha Ornaments:-&lt;ul&gt;&lt;li&gt;The Brand Name Stands for Quality and Trust for Many Years in Imitation Market.&lt;/li&gt;&lt;li&gt;We have full range of different varieties and &amp;ldquo;Test&amp;rdquo; for Indian People in Imitation Market.&lt;/li&gt;&lt;li&gt;Only Name in Imitation Market which covers all major cities across India.&lt;/li&gt;&lt;li&gt;We Serves the Quality for Quality Vendors.&lt;/li&gt;&lt;/ul&gt;Address:Shree Shraddha ComplexOpp. Hotel Shiv Palace-2Santkabir Road Rajkot (Gujarat India)Pin: 360 002.Office No.: +91 &amp;ndash; 281 &amp;ndash; 2708395</t>
  </si>
  <si>
    <t>Incepted in the year 1995 we &amp;ldquo;Yash Marketing&amp;rdquo; are a &amp;ldquo;Sole Proprietorship Firm&amp;rdquo; engaged in manufacturing and supplying the best quality Gas Lighter Kitchen Spark Lighter Plastic Gas Lighter and Gas Lighter And Knife Set. These products are manufactured in our state-of-the-art manufacturing unit in complete compliance with the international quality standards using premium grade material and sophisticated techniques. The raw material that we use in the manufacturing of these products is procured from the trusted vendors of the market. In order to meet different requirements of customers we offer these products in several specifications. The offered products are appreciated for high strength robust construction fast spark ignition fine finish corrosion resistance and convenient usage. These products are widely used in kitchens of residents and commercial sectors. We are offering our products under the brands name Dumex Rotex Power Classic Two Optima Spark.</t>
  </si>
  <si>
    <t>Stainless Steel Polished Pipes&amp;nbsp;offered comes in quality construction finish as well as per industry standards like ASTM ASME and others.We are one of the leading stockists Suppliers and Exporters of&amp;nbsp;Stainless Steel Products.Stainless steel rectangular tube&amp;nbsp;available in different&amp;nbsp;GRADES &amp; SIZES.Sizes 9.5 MM To 65 MM. Wall Thickness 0.2 MM To 2 MM.</t>
  </si>
  <si>
    <t>Shri Bajrang Sports was established in the year 2001. We are leading Retailers and Suppliers of Girls Sports T-Shirt Mens Sports T-Shirt and Sports Tracksuit etc. By keeping track with the market developments we are offering our clients a wide array of Sports Goods. It is strong and lightweight game equipment that is demanded by our customers. We use advanced tools and techniques for fabricating these goods thus making them superior finished and precise in design. Moreover we intend to serve customers across the nations by offering these goods at nominal price range. They have smooth surface finishing and have high tolerance capacity.</t>
  </si>
  <si>
    <t>Indian Cap House are leading OEM Manufacturer &amp;amp; Supplier of Mens Fashionable Cap Mens Winter Caps Customised Mens Caps etc. This product can be designed as per the latest market trends using best quality fabric. Offered range is setting up a trend amongst the teenagers and youth. This product is made by using premium grade raw material procured from trustworthy vendors of the industry. These are available in market in various sizes and designs as per requirements of our clients. We use best quality material in manufacturing these caps to meet variegated preferences of our clients. Additionally these are available at reasonable prices in market.</t>
  </si>
  <si>
    <t>Khadi Gramodyog Mandal was established in the year of 1969. We are a leading Manufacturer Wholesaler Retailer Supplier of Womens Full Sleeve Shirts Mens &amp;amp; Womens Shirts Khadi Shirt Towel etc. We also provide customized option to our clients as per their specific choice in respect to colors design and styles. We offer at market leading prices that are easily affordable.Designed and fabricated making use of pure khadi fabrics these ensure durability and natural shine. In addition to this our skilled tailors are customizing their sizes as per the specific size requirements of our clients. Offered by us at highly feasible prices we ensure their fine finish and flawless delivery.</t>
  </si>
  <si>
    <t>Founded in the year 2001 at Rampur (Uttar Pradesh India) we &amp;ldquo;Faisal Trading Company&amp;rdquo; are a Sole Proprietorship Firm that is renowned as a prominent manufacturer and wholesaler of a comprehensive range of Ladies Lehenga Lehenga Choli Ladies Saree etc. Under the meticulous surveillance of whom we have been able to attain huge client base is our &amp;ldquo;Munna Ji (Proprietor)&amp;rdquo;.</t>
  </si>
  <si>
    <t>Yuvayana&amp;nbsp;born in August 2013 during a deep discussion about the need of youth. Mr.Praveen Kumar (Managing Director)&amp;nbsp;discussed&amp;nbsp;the idea with&amp;nbsp;Mr. Ayush Gupta (Tech Counsellor) and they started it with the help of Mr. Sumit Gupta &amp; Mr. Vivek Gangwar who funded this project initially with Yuvayana.com. After getting success in Educational Website on 21st March 2017 Yuvayana Group Turned to Yuvayana Tech and Craft with a mission to serve rural people by providing them training and work in the feild of Handicraft and Handloom.&amp;nbsp;Now Yuvayana Tech is leading company in educational website website design and development APP development and IT services and Yuvayana Craft in the field of Handicarft Handloom as Jute bags and Non Woven Bags manufacturer.&amp;nbsp;We always think away from the trend to set new trends. Our designers are working hard to design something unique and useful at minimal cost. So that everyone can use our products.</t>
  </si>
  <si>
    <t>We offer the latest in fashion and style in home decor handicrafts etc. Our line of products include brass stone wooden traditional Indian art and craft.Products-Medieval Armor Armour Drinking Horn Smoking Pipes Cigars Handmade paper diaries journals Horn Bone Jewellery Jewelry Leather Rattan Cane Handicrafts nauticals Cane Walking Sticks etc.</t>
  </si>
  <si>
    <t>Chowdhury Textiles was established in the year 1995. We are Manufacturer Supplier of Ladies Embroidered Sarees Exclusive Ladies Sarees Polyester Silk Mens Dhoti etc. We have adopted best fabrication technique and produced our entire range according to the preference of our customers. These products are extremely soft and smooth in touch and highly admired for striking patterns and superior finish. These are manufactured in compliance with industrial quality standards and guarantee unmatched quality. Highly advanced technology and processing techniques are used to manufacture garments with the latest cuts and the trendiest styles. The clothing items offered by us are light-weight tear-resistant and durable. These facilitate ease of maintenance and guarantee the optimum satisfaction of the clients.</t>
  </si>
  <si>
    <t>Joshua School Dress Company Was established in the year&amp;nbsp;2014. We are leading Manufacturer Retailer &amp;amp; Supplier of School Uniform Mens T-Shirt etc. Our garments are known in the industry for their fashionable look perfect stitching fine finishing reasonable rates smooth texture skin friendly fabric comfortable fitting and various features. Also for the complete customer satisfaction we provide the entire product range in various colors patterns designs sizes and color combinations. On the other hand our company is able to offer high standard and customized products with the help of our dedicated team of professionals that consists of designers tailors procurement agents quality controllers and many more</t>
  </si>
  <si>
    <t>Shine Computers &amp;amp; Electronics was established in the year 2012. We are Trader &amp;amp; Supplier of Branded Laptop Computer CPU Dome CCTV Camera CCTV IR Camera etc. All the above mentioned product range is developed using high grade raw material and cutting-edge technology which make our range best in terms of quality and highly suitable to the upcoming market preferences. Rigorous quality checks are performed over the entire range by our specialized team of quality controllers who assure to make supply of error free products in the market. Moreover to attain the utmost satisfaction and trust &amp;amp; confidence of the clients we make sure to deliver the services within the stipulated time-frame. Owing to these factors we have been able to serve a large number of patrons all over the country within a short period of commencement.</t>
  </si>
  <si>
    <t>A Bindujay Technology was established in the year 2009. We are Retailer Supplier of Laptop Computer Photocopier Windows Tablet Security Products like&amp;nbsp; CCTV Camera etc. We offer Industrial Inverter. These are available in various capacities with respect to technical specifications. These are manufactured with high grade of raw material and have excellent efficiency with respect to battery charging and discharging. These inverters are helpful in meeting the specific requirements of our esteemed customer. In association with market set norms and standards we are affianced in providing a wide assortment of power inverter to our respected customers. Along with this these products are available at very reasonable prices.</t>
  </si>
  <si>
    <t>Mahima Fashion was established in the year of 2010. We are manufacturer supplier of Ladies Saree Ladies Wear Ladies Purse. We have counted amongst the trusted names in manufacturing and supplying an exclusive range of Ladies Suit. We have constructed an ultra-modern infrastructural base sprawling over a huge area. Installed with advanced machines our infrastructural facilities help us to fabricate these products as per the current market trends.</t>
  </si>
  <si>
    <t>Baba Enterprises was established in the year 1990. We are Manufacturer &amp; Service Provider of Flexo Printing Services Screen Printing Services Non Woven Bags  Shopping Bags Carry Bags etc. Offered lots of these products are manufactured by using qualitative materials and progressive technology. Our offered bags are demanded in the market for their availability in various sizes thus attaining us wide clientele base to serve. The constant support and dedicated efforts of our team members have achieved us predefined objectives.We have developed a modern infrastructure plant which encompasses large manufacturing facility quality inspection unit and warehousing facility. Our manufacturing facility is equipped with the rich lineage of modern machines. In addition to this our understanding of quality being requisite to customer satisfaction we have an inbuilt quality control system. We have appointed a team of well qualified professionals who strives for offering one-stop solutions for customers with ease.</t>
  </si>
  <si>
    <t>Annuvision is one of the best and the oldest Photography and videography studio in Jharkhand Ranchi. We are equiped with the latest technology like live telicast On site video editing. We have done lots of Corporate shooting and also work government project  Annuvision has its own Digital Photography Lab Own Video Editing &amp;amp; Mixing Studio. We are the Most advance Studio in Jharkhnad having CranesJimmy Zip Trolly Latest HD Camera On site editing Equipment.</t>
  </si>
  <si>
    <t>Panash Fashion are OEM Manufacturer Supplier of Sarees Curtains &amp; Blouse. We are engaged in offering wide range Curtains to our clients. The offered printed door curtains are procured from reliable vendors of the industry who fabricate these curtains using premium quality fabrics as per the latest market trend. These curtains are available in vibrant patterns designs and can be customized as per precious requirement of clients at competitive prices.These artistically appealing and attractive Designer Curtains are designed by our expert team of creative spurs to meet up the high-end needs of our clients. Available in a multitude of fabrics and colors these designer curtains are custom-made in terms of designs patterns and sizes as per the client&amp;rsquo;s requirements.</t>
  </si>
  <si>
    <t>ASHOK OPTICAL is Bolangir's one of the most renowned optical shop which have more than 5000 customers across the Odisha We deals with every type of frames designer frames lenses according to customer needs because customer's satisfaction is our only motive..The Ashok Optical Shop located in near HB Road which offers a versatile selection of eyeglasses sunglasses and prescription sunglasses. Some of the popular collections include Boss Kliik Nicole Miller Persol Prada Ray Ban and Silhouette.</t>
  </si>
  <si>
    <t>Bloomflex Intends to provide flexiblepackaging solutions with focus on tigh&amp;rsquo;endengineering enabling premium qualityproducts by NTNK panting process withshort runshnovative solutions through R&amp;amp;0Latest. tigh end technologyExpetienoed workfome from Industries.Establistitg an 6022000 8. BRO/ioP Flexblpackaging taclity fOf pfoduchg flow wrapswicket bogs. concept pouches to: sanitarynapkins. baby/adult (tapers. personalptoducts. oil pecking. milk/cheese 8-other intermeciate products.Pouches. carry bags for whole sale a fetaloutlets with chosen concepts for addedtechnical &amp;amp; aestheticol values.</t>
  </si>
  <si>
    <t>Shree Neelakanteshwar Gas Distributors was established in the year 2000. Conquering the peak of Client Satisfaction will show doorways to success. With this belief Shree Neelakanteshwar Gas Distributors is working hard and is ranked amongst the dependable Suppliers of an extensive array of products which consists of CCTV Camera Fire Extinguisher RO Water Purifiers Liquefied Petroleum Gas Smoke Detection System Security Alarm System and Solar Light. Furthermore our capacity to easily process the bulk requirements has helped us to make a mark in the competitive market scenario.  Established in Ranebennur (Karnataka) we have confidently treaded on the road to success under the efficient headship of Mr. Nagaraj (Proprietor). All our efforts are directed toward building healthy long-term relations with the clients.</t>
  </si>
  <si>
    <t>Carry Bags Dev Bhoomi established in the year 2015. We are leading Manufacturer and Supplier and Service Provider of Non Woven U Cut Bag Non Woven Stylish Silver Bags etc.Offered bag is widely used for various carrying purposes and widely appreciated by our clients. This bag is made using premium quality fabric and ultra-modern technology. Moreover this bag is checked on various quality parameters to provide defect free range to the clients. Our entire range of bag is highly demanded across the country due to their attractive design and smooth finish. Offered bag is made using premium quality fabric and latest technology. Clients can avail this bag in varied designs sizes and colors as per their demands.</t>
  </si>
  <si>
    <t>Vs Tex was established in the year 2007. We are leading Manufacture and Supplier of Bed Sheet Bath Towel Ladies Trendy Bag Mens Cotton Lungi etc. These contemporary garments are fused with traditional workmanship that makes every woman look graceful and sensuous. Exclusive colours cuts patterns embellishments and the seamless stitching tops comfort and style. We offer best in town deals for bulk buyers and can also offer custom made ladies wear. We keep in the mind the latest Fashion trends. These are available in different colours Sizes patterns and Styles.Our Ladies Wear range from gowns to contemporary dresses of all sorts.Our garments are trendy classy and elegant.</t>
  </si>
  <si>
    <t>Welcome To Our Site Kataria Jewellers.We Provide Gold JewelleryDiamond JewelleryPlatinum Jewellery And Kundan Jewellery.</t>
  </si>
  <si>
    <t>Manasa Garments was established in the year 1992. We are leading Wholesale &amp; Supplier of Jeans Lycra Fabric Stylish Mens Jeans etc. This product is made by using fine quality material which we bought from our dependable sources and enriched with sharp edge technology. Furthermore clients can avail this product in bulk and at pocket friendly price.We are willingly providing premier range of Gents Formal Pant in the market which is designed and fabricated in a stylish way to feature each customer&amp;rsquo;s individual style statement. Thereby these jeans are available in various attractive design patterns fabrics colors and style. Moreover our clients can receive offered jeans at budget affordable price.</t>
  </si>
  <si>
    <t>Welcome to Khushi Computers Hardware And Softwaer Installation Located in Rayya. We Are Retailer of New Computer Assembling Laptop Repair Computer Accessories Wifi Routers Web Cameras Computer Multimedia Speakers.</t>
  </si>
  <si>
    <t>Aakash Saree Centre was established in the year 1998. We are leading Manufacture and Supplier of Chiffon Ladies Saree Party Wear Ladies Saree Georgette Ladies Sarees etc. While meeting individual requirements of women for having beautiful sarees we are offering unmatched collection of Ladies Sarees in the market. Offered sarees are designed and fabricated by the creative designers in an exclusive blend of colors designs and fabrics.Besides these sarees are ideal to wear on any occasion festival season and functions. These sarees are beautifully designed to feature ideal blend of designs colors and fabrics. The creative designers use premium quality fabric and exclusive design pattern to enhance each look. Further our client can avail offered saree at market affordable price.</t>
  </si>
  <si>
    <t>Heval River Cottage &amp;amp; Rafting Camp is a new venture heralded in the hospitality trade in Rishikesh in the state of Uttarakhand often referred to as Dev Bhoomi - Meaning Abode of Gods. Blessed by panoramic scenic beauty enchanting greenery and gurgling water bodies the state has carved a large slice of the tourism pie of Northern India. Rishikesh the tiny city is strategically located and serves as the gateway to all tourism and spiritual activities in destinations in the higher altitudes. It can more aptly be called the Base Station rather than gateway.Heval River Cottage &amp;amp; Rafting Camp was conceptualized to cater for the international tourists as well as the enthused back packer from around the nation. You shall look forward to a mesmerizing vacation in the lap of nature without burning a hole in your wallet.&amp;nbsp;</t>
  </si>
  <si>
    <t>GR Garments is established in the year 2015. We are a leading OEM Manufacturer of Formal Pants Jeans Formal Wear Sports Wear Ladies Wear Ladies Kurties Ladies Legging Etc. These offered clothes has amazing colors designs and available in all sizes. To follow the latest trend of the ever growing fashion industry our experts make use of premium quality fabric and latest techniques.Extreme light in weight these ladies wears are made with the use of best fabrics that are safe from damage by water. In addition to this these ladies wears are optimal in finishing and easier to use. Moreover to this these ladies wears are supplied in the market in complete safe packing.</t>
  </si>
  <si>
    <t>Straightway Tech. Solutions was established in the year 2008. We are the leading Service provider Trader &amp;amp; Supplier of Epabx Phone Telecom Cables IP Phone Digital Printers Desktop Computer Laptop Batteries Computer UPS CCTV Camera Fire Alarm Systems Biometric System Website Maintenance Service Website Redesign Service Creative Web Design Service Web Development Service SEO Services PPC Services etc.Being a client-centric organization we are involved in providing utmost quality products &amp;amp; services to customers that satisfy their entire requirements and needs. To render complete satisfaction is our main objective. Providing quality products &amp;amp; services to clients is the main aim of our company.</t>
  </si>
  <si>
    <t>VK Enterprises was established in the year of 2014. We are wholesaler supplier of Ladies Suits Ladies Kurtis Ladies Coats. Offered products are highly preferred by the customers for their unmatched quality excellent color combinations and optimum finishing standards. To meet the varied expectation s of our client base we are offering these products in various colors designs and patterns.Since our incorporation in this domain we are supported by most popular and trusted vendors of the industry. These vendors are offering trendy collections of the offered products which are made in accordance with the predefined industry norms and standards. Our vendors are fully aware with our customer and quality oriented approach hence they are providing the products accordingly.</t>
  </si>
  <si>
    <t>Ladies Desire company was established in the year of 2013. We are the leading Wholesaler Trader and Supplier of Ladies Suits Sarees kurti etc. Our products are obtained from the reliable and trustworthy vendors of the market. To set as per international quality standards our offered range is available in various colors designs patterns and sizes to satisfy the varied needs of our customers. In order to offer maximum level of customer&amp;rsquo;s satisfaction we endeavor hard to provide our patrons finest grade products within stipulated time-frame. We work at close consort with our respected customers in order to meet their exact demands and choices. Our company has attained a strong base of pleased customers all across the country due to our unbeatable quality product range and on-time delivery.</t>
  </si>
  <si>
    <t>Things Gallery was established on the year of 2014. We are a leading Exporter Supplier Manufacturer of Ladies Kurtis Cotton kurtis etc. These ladies fashion kurtis are highly appreciated locally and internationally for its excellent strength designs and flawless fabrication. Our ladies fashion kurtis are very fashionable and have excellent colour combinations that are very appealing and stylish.Backed by rich industry experience We offered a Ladies Fashionable Kurtis. The offered range of designer Kurtis is fabricated using high grade fabric in compliance with the international quality standards. hese ladies fashion kurtis are highly appreciated locally and internationally for its excellent strength designs and flawless fabrication.</t>
  </si>
  <si>
    <t>Bhanot Apparels was established in the year of 2015. We are Manufacturer &amp; Supplier of Cricket Knee Pad Cricket Stumps Rugby Shorts Lab Mask Disposable Hair Mask College Blazer Girls College Trouser Boys College Shirt  Girls School Pant Girls School Skirt Boys School Shorts. Owing to our rich experience and excellent industrial knowledge of this domain we have been able to manufacture and supply the optimum quality School Uniform. The offered school uniforms are designed from quality assured fabric which is procured from trusted and reliable vendors. We have successfully carved a niche for our company among the other competitors with our hard work and sincerity thus we present School Uniform. Reliable stitching and long lasting service are responsible for making the product famous among the people. Wide range is available for selection to cope up with the growing demands of our valued clients. Buyers can avail our product at affordable price.Besides this the offered school uniform is available with us in user-defined specifications.</t>
  </si>
  <si>
    <t>Established in the year 2015 at Roorkee (Uttarakhand India) we &amp;ldquo;Panther Nautical Store&amp;rdquo; are a Partnership Firm engaged in manufacturing wholesaling importing exporting and retailing the finest quality Safety Helmet LED Light Porthole Mirror Floor Lamp Walking Stick Cane Stand Sunglass Stamped Case etc. Under the guidance of our mentor &amp;ldquo;Ashish Tomar (Partner)&amp;rdquo; we have reached on top position in the industry. We export these products to Europe USA Canada and Mexico. We import these products from USA.</t>
  </si>
  <si>
    <t>Krishna Trading Company a packaging solutions provider deals in HDPE/PP Woven Bags laminated and non laminated. Also provides a diverse range of industrial sewing threads like polyester cotton and nylon threads.</t>
  </si>
  <si>
    <t>Mr. Sher Ali a visionary with an aim to provide the best services for Logistics solution and established Guru Kripa Transport Co. (Regd.) before approximately 10 years. The aim was to fully manage product movement directly from source to user. Since its inception on a modest note the company has come a long way and Mr. Sher Ali formed another Company in the name of G.K. Logistics.we have expended our Operations Nation wide and many more Towns like Mumbai Hyderabad Bangalore Chennai Ahmadabad Mysore Pune Patna Vapi Ahemedabad Indore and many more were added.To keep pace with over growing concept of logistics and to meet the objective of 100% service level and time bound deliveries we have on date many dedicated employees working round the clock to ensure customer&amp;rsquo;s satisfaction. All Operational staff and drivers enroute are provided with the mobile phones which ensures 24 Hrs contact with us and the Customer Care Department.&amp;nbsp;</t>
  </si>
  <si>
    <t>Prodks International Trading Company was established in the year of Manufacturer Trader Distributor Wholesaler of Glass Ware Mirror Wooden Handicraft Items Wooden Statue Animal Statue Stone Handicraft : Stone Watch Stone Statue etc. These wooden statues are very attractive and have a classic appeal. Far more than this these wooden statues are made from reliable wood and expertise. Lastly these statues are available at economical rates in market.Keeping in mind the diverse requirements of our clients we are involved in offering an extensive range of Indian Stone Statue. These are designed by our skilled artisans in an efficient manner using best quality raw material and advanced technology. Our products are highly appreciated among our clients due to their lively appearance and eye catching designs.</t>
  </si>
  <si>
    <t>Established in the year 1997 at Roorkee (Uttarakhand India) MJR Exports is involved in manufacturing and exporting a high quality assortment of &amp;nbsp;historical old ward Armour helmets armory shields swords and reproduction of brass nautical products nautical clocks&amp;nbsp; diver helmet fire helmets gramophones and other similar products to our highly valued clients for Germany England Italy Poland Australia New Zealand USA.&amp;nbsp;With the aid of an attentive team we have earned the confidence of an extensive client by supplying them quality oriented products at the most feasible prices. The complete team is highly passionate about fabricating and supplying the highest quality products. Our automate and highly equipped manufacturing facility is equipped with the most modern of production machinery and personnel to fabricate an exclusive assortment of export quality products for our clients across a number of sectors in the economy.</t>
  </si>
  <si>
    <t>Trimax IT Solution was established in the year 2014. We are the leading Trader Supplier Service Provider of Wireless CCTV Camera Software Customization Services &amp;amp; Computer AMC Services etc. Our company is involved in providing best AMC Service to our patrons. AMC services means annual maintenance service that helps the customers to maintain the physical and working conditions of machines and equipment.One of the core area of our focus is in providing Customized Software Services to our clients seeking customized software solutions. May it be any diversified software Pragma Infotech is the one stop solution center for all the cusotmize software requirements. We are well known industry in market as the foremost trader and supplier of Computer AMC Service. Our highly skilled professionals are very handy with all the latest techniques to give best solutions in the maintenance service.</t>
  </si>
  <si>
    <t>Feel special unique on top of the world &amp;hearts;&amp;hearts; with our designs!! We attach emotions &amp;amp; feelings &amp;#9834;&amp;hearts;&amp;#9834; in our jewellery. You Love It</t>
  </si>
  <si>
    <t>Real Value Marketing was established in the year 2007. We are leading wholesale supplier of Puncture Liquid Anti Puncture Liquid Sealant  Suiting Shirting Fabric Plastic Rotator Bucket Non-stick Set Soda Maker Stainless Steel Set etc. We are engaged in fulfilling the diverse requirements of clients by offering an optimum quality Puncture Lock Liquid.We offer Suiting Shirting Fabric collection in contemporary designs and patterns of different colors to suit every age occasion and style. We are also engaged in customization of these fabrics as per the requirements of our esteemed clients maintaining quality as well as durability. Our customers can avail from us an excellent range of Non Stick Set. Our offered set is made from the premium quality aluminum with non stick coating.</t>
  </si>
  <si>
    <t>Himalto Fruit &amp; Vegetable Product established in 1997. We are Manufacturer of Juice Pickles etc. The raw materials used are highly checked and we ensure the good taste and flavor of the products. Clients can avail from us mix pickle that has a savory taste. We use premium quality mango for the processing of these pickles that are extremely spicy and our products are also cost effective.We are blessed to have the team of highly skilled and trained staff. Professionals working with us are very well aware of their duties and responsibilities. They keep watch over the changes taking place in the industry and divert their actions accordingly. Our R&amp;D professionals always endeavor to search for the better options that would ensure maximum profit not only for the organization but also for the employees and clients as well.</t>
  </si>
  <si>
    <t>Green Plastics Enterprise was established in the year 2014. We are Manufacturer &amp; Supplier of Non Woven Bags W- Cut Non Woven Bags Loop Handle Bags etc. Offered product is manufactured as per the defined industry quality parameters with the use of best quality raw material and sophisticated technology. Offered products are available in various designs sizes and colors as per the precise requirements of clients and at highly competitive price. Products offered by us are known for durability light weight fine finish and high strength. We are delivering these products in a sophisticated manner in various designs and sizes to meet the diverse requirements of our clients at affordable market prices.</t>
  </si>
  <si>
    <t>R.K. Sportswear was established in the year 2012. We are Manufacturer Retailer &amp;amp; Supplier of Cricket Dress Mans Short Industrial Uniform Uniform Sports T-Shirt etc. Our company design stylish and optimal quality products which are highly required in the market. Highly recognized in the industry due to their higher comfort level soft texture finest quality comfortable patterns and high resistance against shrinkage we provide these products in numerous provisions and options to choose. Along with this we also offer modification facility to our esteemed patrons so s to maintain lifetime relations with them. Furthermore to preserve their excellent quality we acquire the raw material only from specialized and highly trustworthy vendors&amp;rsquo; of the market that too after rigorous inspections of excellence and quality.</t>
  </si>
  <si>
    <t>Sai Paper Products was established in the year 2008. We are the leading Manufacturer &amp;amp; Supplier of Paper Drum Paper Pipe Paper Bag Paper Container etc.&amp;nbsp; Our paper bags are available in different colors sizes and designs in order to fulfil the varied demands of the customers.The paper bags are designed according to the requirements of the customer and according to the latest market trends. The papers we are using are of various texture and style and customized in designs shape and sizes.</t>
  </si>
  <si>
    <t>Aritzia Overseas Private Limited' provide the best of worlds for the flavor jewellery &amp; granite industry which demands for quality and consistency. We deals in various kind of Spices Marble &amp; Granite German Silver and Imitation Jewellery. We are based in Rudrapur Uttrakhand. Since its inception Aritzia Ovrseas has emerged as leading 100% Export Oriented Unit of 100% Pure &amp; Natural Spices.The Artizia Overseas with its consistent growth over the past four decades technical leadership due to constant research and development and professional management has diversified into the following group companies. We have large no of variety in each of our products category.</t>
  </si>
  <si>
    <t>Bajaj Printers &amp; Packers was incorporated in the year 1984 in Bahadurgarh (Haryana). We stand as a distinguished vinyl bags manufacturer based in India. We offer a wide gamut of products which include barcode labels paper products poly bags PVC beach bags BOPP Films Stitching Machine etc. In addition to this we have positioned ourselves as an overriding PVC bags supplier and vinyl bags supplier in the industry. Our production unit is equipped with the most modern machineries used in the art of production. We are endowed with a team of around 300 workers who are fully devoted towards their work. Our workers use up to the minute technique in the process of manufacturing our superlative products. We have a wide base of clients in India and foreign countries like USA UK Canada&amp; many other countries of Europe.Sister Concern Units &lt;ul&gt; &lt;li&gt;VPB Aryavart Impex ( HUF)&lt;/li&gt; &lt;li&gt;Bajaj Plasto International&lt;/li&gt; &lt;li&gt;Bajaj Plasto Industries&lt;/li&gt; &lt;li&gt;Omkara Overseas&lt;/li&gt; &lt;li&gt;Sarvottam Print N Pack&lt;/li&gt; &lt;/ul&gt;</t>
  </si>
  <si>
    <t>Indira Terracotta Jewels established in 2006. its main focus making terracotta jewels. mainly necklace and earrings. Indian traditional jewels and ancient  jewels.</t>
  </si>
  <si>
    <t>Anya Creations was established in the year 2013. We are the leading Manufacturer and Supplier of School Sweaters Jackets Fancy Sweaters and Fancy Woolen Mufflers. Our supplied winter wear is easy to wash and clean by dry cleaning process and made from skin friendly fabric to provide complete comfort to the wearer. We feel proud to introduce ourselves as the well-known manufacturer trader and supplier of Winter Wear. We strive to provide our clients a trendy apparel so as to give them fascinating look. These are manufactured using premium quality fabric to make the product eye catching and highly durable. The offered winter wear is easily available at very affordable and reasonably economic market selling price.</t>
  </si>
  <si>
    <t>Fitwell Enterprises Industries has carved a niche in the market. The company was commenced in the year 2002 as a Sole Proprietorship based firm. We are highly known in the market as a Authorized Wholesale Dealer and Supplier. We have a wide range of All kinds of footwear like Ladies Footware Men's Footware Kids Footware and more. The offered products are well tested upon numerous quality stages before the final delivery. We never compromise with quality. Brands we deal inFITWELL LIVE IMPRESSION SPECIAL</t>
  </si>
  <si>
    <t>Om Techno Solutions was started in the year 2010 at Saharanpur Uttar Pradesh. The company is emerging as a reliable Manufacturer and Supplier of CCTV Surveillance System in India. We offer a wide range of technologically advanced CCTV Cameras and Standalone DVR to our valuable clients  Vision and Mission Our prime concern is to ensure high security at every place and thus we aim to supply reliable and quality CCTV Surveillance Systems suited to different needs. Our paramount concern is to secure the nation with our reach and efforts.  Our Team Our growth in the industry in a very short span is the result of the efforts made by our experienced professionals including various security &amp; surveillance systems experts. They are highly efficient in their work and are capable of understanding the changing technologies in the market.  Quality Assurance We are continuously adopting the advancements and up-gradations of the technology and implementing them in the manufacturing of our products. Adhering to strict quality norms we manufacture the CCTV Surveillance System as per the international standard.</t>
  </si>
  <si>
    <t>Angels International was established in the year 2001. We are one of the leading manufacturer supplier importer exporter wholesaler &amp; trader of Candle Votives Decorative Bowls Designer Buttons Hanging Ornaments Plastic Beads Shell Craft Products Metal Craft Products Jute Handicrafts Bags Wooden Handicraft Products and Corporate Promotional Gifts. These products have been carved out by our professional craftsmen blessed with the deep creative insight. We make sure that our products maintain ultimate flawlessness in each of the design appearance finish and polish. With our level of experience in this industry we have been able to consistently provide the highest quality of Handicraft Products. Under the guidance of Mr. M. S. Siddiqui the esteemed Director we have carved a niche in the Global market. With his ceaseless efforts and strong vision we are constantly climbing the ladders of success. We practice fair trade and follow professional ethics in addition to being committed to optimum quality standard and on-time delivery schedule in order to attain utmost client satisfaction.</t>
  </si>
  <si>
    <t>Established in the year 2017 at Saharanpur (Uttar Pradesh India) Mohd Aasif Wood Handicraft is the leading Manufacturer and&amp;nbsp; Wholesale Trader of Wooden Watch Wooden Clock Wooden Spoon and much more.</t>
  </si>
  <si>
    <t>Fashion libas is synonymous to a journey that has traversed a legacy of ethnic fashion.Today it&amp;rsquo;s a brand that is considered to be one of the best showroom for ethnic wear in saharanpur. Infact it is a brand that has etched its name as the epitome of fashion in the entire scenario. Whether it is bridal lehengas sarees stitched and unstitched suits kurtis dress materials or designer wear for any special occasion fashion libas takes pride in draping them in a way that inspires admiration amongst the onlookers. The richly ornamented and embroidered bridal collection has been the forte of fashion libas. The meticulous attention to details and the loyal and talented creafsmanship is well evident in these creations. Perhaps these are just a few reasons that have contributed towards making of fashion libas as one of the famous showroom in saharanpur.</t>
  </si>
  <si>
    <t>Ganpati Enterprises was established in the year 1999. We are leading Manufacture Supplier and Trader of Designer Bangles Emerald Earrings etc.We hold expertise in providing an exotic assortment of Designer Bangles to add glamour to the exquisiteness of Indian women. Our elegantly designed bangles are accepted for their sophistication brilliant finish lustrous shine and designer appearance.</t>
  </si>
  <si>
    <t>We being based in the handicrafts city'SAHARANPUR' INDIA since 1998. We are the leading manufacturer and supplier of all types of wooden handicrafts. We have been dedicated to the manufacture and export of high quality wooden items to meet clients satisfaction.&amp;nbsp;We have wide range of wooden Handicrafts Articles like Wooden Photo Frames Mirror Frames Candle Holder Tray Jewellery Box Wall Hook Bracket Wall Decoration Panel Christmas Decoration Bowl and many more items. We have thousand designs in each category mention above with different colours.</t>
  </si>
  <si>
    <t>Ali Enterprises was established in the year 1994. We are the&amp;nbsp; Manufacturer exportertrader &amp;amp; supplier of wooden and iron handicrafts items glass beads handicrafts items photo frame candle holder screen curtain rod garden ball napkin ring jewellery box letter rack planter book rack hook furniture etc. The products are manufactured in stringent compliance with industrial standards of quality keeping in mind the client&amp;rsquo;s requirements.The product range is acknowledged for its compelling design.Our range of home furniture is manufactured using high grade material.The appreciating features of these furnitures are these are visually appealing durable and comfortable. Our range of furnitures requires less maintenance and is easily adjustable for long working ho</t>
  </si>
  <si>
    <t>Trigona Apiaries was established in the year 2010. We are leading Wholesaler &amp;amp; Supplier of Raw Honey White Bees Wax Forest Honey etc. Honey offered by us is of pure form and made available in different attractive packaging and weight options to choose from. Other than superior taste the honey offered being natural also offers natural source of carbohydrates that provide for superior strength and energy to bodies. Honey Bee Wax is processed from the genuinely selected bee hives and offers premium quality. We make this range of Bees Wax available to our customers at most competitive prices. The range comes packaged in food grade pp bags and can be preserved for a long period of time.</t>
  </si>
  <si>
    <t>AK Manufacturers is establish in the year 2016. We are leading Manufacturer &amp; Supplier of Ladies Leggings Evening Gowns Ladies Jeans etc. The products offered by us are trendy stylish comfortable and long-lasting. Our products are also suitable for rugged use and do not require a lot of maintenance. The quality of our products is checked by a team of professional auditors prior to dispatch to ensure the complete satisfaction of the end users. The products offered by us are manufactured at our modern infrastructure facility using advanced production technology.</t>
  </si>
  <si>
    <t>At The Shoe Company we believe style shouldn&amp;rsquo;t demand a huge investment of time or money. Style should be comfortable  accessible and easy to achieve. That&amp;rsquo;s why our footwear feels as good as it looks</t>
  </si>
  <si>
    <t>We Saqlain Exports are in the arena of multidimensional business activities. We are involved in manufacturing of Fashion Accessories and Garments from last two decades and founded export house in 2005. We offer best products at the best price.Our company preferment position in its collection with all kinds of quality weight construction and finishings. We offer a wide range of products such as Scarves Stoles Shawls Pashmina Shawls Skirts Tops Dresses Kurtas Fancy hand Bags Embroidered Items and Jaipuri Slippers for men women and children.We have our own garments fabrication units in Delhi and Uttar Pradesh. We have a specialized unit for making a very exclusive imitation / Artificial Jewellery. Our creativity great relation quality/Price and ideal service are based on our ability to offer what customers want by their taste. Saqlain Exports collections targets all ages of customers with a strong character and an innovative profile who like to wear the latest fashion trends year after year.</t>
  </si>
  <si>
    <t>BR International' is the distinguished manufacturer trader and supplier incorporated in the year 1998 in Delhi India engaged in offering a wide collection of Casual Shirt and Designer Trouser. These shirts and trousers are designed by our proficient professionals using high quality fabrics and modern machines in sync with the set global quality norms. Offered products are obtainable in varied sizes colors designs and patterns in order to cater to the varied requirements of clients. These shirts and trousers are widely demanded in the market owing to their shrinkage proof nature colorfastness elegant look attractive design and soothing colors. Prior to dispatch the entire collection is checked on well-defined parameters. We Sale our products with our self made brand name 'Seven Miles Casuals'.</t>
  </si>
  <si>
    <t>We provide complete it support computers and accessories supply and installation with complete survives. Services of construction of an electrical substation and complete electrical solution  project execution &amp;nbsp;T&amp;amp;D power projects  substation construction  electrical wiring at home or buildings panel installation building construction computer repairing services IT services etc.&amp;nbsp;Offering Electrical power project execution &amp;nbsp;T&amp;amp;D power projects  substation construction  electrical wiring at home or buildings panel installation building construction &amp;nbsp;house layout design of construction CCTV camera installation plumbing services AC installation desktop solutionhome construction chemical supply pest controlcomputer repairing services IT services event management &amp;nbsp;etc.</t>
  </si>
  <si>
    <t>To make our city girls more trendy here we are introducing for the first time in Sainthia Indian &amp;amp; Western wears together in a shop.Innovation as a value is embraced and cherished by the brand and lies at the heart .Girls - A ladies garment showroom needs of the contemporary Indian woman by offering her a wardrobe solution for her different moods.</t>
  </si>
  <si>
    <t>KPN Silks was established in the year 2014. We are Manufacturer Supplier of Wedding Silk Sarees Designer Sarees Cotton Sarees Pure Silk Sarees etc. Each saree in this collection is made under the guidance of adept designers who possess in-depth experience in this domain. Also our team members make it a point to abide by contemporary fashion trends while designing each product.These products are neatly stitched and are highly demanded by our customers all over the world. Our products are easy to wash and can be also washed in the washing machines. We are offering these products at market-leading rates.</t>
  </si>
  <si>
    <t>Ramakrishnaa Tex&amp;nbsp;was established in the year 1986. We are leading Manufacturer Exporter Wholesaler Trader Retailer &amp; Supplier of&amp;nbsp; Mens Shirts &amp; Textile Fabrics like Branded Cotton Shirts Printed Fabrics Plain Fabrics  Mens Casual Shirt etc. In order to keep pace with ever growing requirements of the customers our company offers quality assured range of fabrics products. Our fabrics products are avail at market leading price from us.Providing quality products to clients is the main aim of our company. Being a client-centric organization we are involved in providing utmost quality products to customers that satisfy their entire requirements and needs. To render complete satisfaction is our main objective.</t>
  </si>
  <si>
    <t>Sethukrishna Stores was established in the year of 1992. We are a leading Wholesaler Distributor of Men Formal Shirt Fancy Shirt etc. Keeping in mind the diversified requirements of our esteemed clients we bring forward the qualitative range of Men Shirts to our valuable patrons. These shirts are much-admired by our esteemed clients for their glossy finish &amp; attractive design.We are instrumental in offering an exclusively designed Men's Shirt. These products are available in several specifications fabricated using high grade approved raw material by our vendor end. We are involved in offering a wide range of Long/Short Sleeve Shoulder Shirts. These are elegantly designed and developed from trustworthy vendors of the industry.</t>
  </si>
  <si>
    <t>Master weaver Shri Savriyoor.K.V.Sengodan Son of K.Vaithi mudaliar (Late) he was practicing this art from the age of 12. Sengodan got the training from his maternal Grandfather and Father. Shri Savriyoor. K.Vaithi Mudali was the Founder of this Organization. Shri Savriyoor. K.Vaithi Mudali (Late) he was practicing this art from the age of 9. He expired at the age of 85. He was practicing this art for almost 70 years. This is traditional craft of his family Shri Mudali got the training from his maternal grandfather with his vast experience of 59 yrs he has achieved mastery in his art at the age of 69. Shri Savuriyoor.K.Vaithi Mudali Received this national Award for his excellence in vegetable dyed sari. About Savuriyoor Cotton Sarees.Savuriyoor cotton sari is very famous and popular for its texture and color earlier there was a great demand for this kind of sari not only in our country but also in certain eastern countries like Singapore Malaysia. Burma &amp;amp; srilanka etc this out of vegetable dyed cotton sari was being practices til 1951 when the import of Alizarine which was used for the dying of sari was totally stopped. The art was revived in 1981.</t>
  </si>
  <si>
    <t>Raja Mathangi Enterprisess is a leading OEM Manufacturer Supplier of Pure Silk Saree Jari Work Silk Saree Polyester Saree etc. Our team of skilled and creative artisans designs these sarees employing excellent quality threads and fabric. Moreover these sarees can be clubbed with a stylish neckpiece to flaunt the traditional look.Suitable for wearing in daily life the provided saree provides a stylish look to the wearer. The offered saree is precisely designed with the superior grade fabric and modern techniques in tune with the latest fashion trend. Moreover our valuable patrons can avail this saree from us at industry leading prices.</t>
  </si>
  <si>
    <t>Sri Vari Textiles was estanlished in the year of `1980. We are traditional weavers of Silk Sarees for several decades. We Manufacturer Exporter Supplier Silk Sarees Silk Sarees and Designer Sarees that are designed as per the latest trends by our experienced designers. All our sarees are woven traditionally in Hand looms by experienced weavers. Our products are successfully selling in the leading stores in India. Our Silk Sarees are available in different patterns designs and variety of colors. Furthermore the extraordinary work of glittering zari border and zaal all over it brings out the beauty in it which in turn enhances the beauty of the one wearing it. Our undisputed reputation stems from our unflinching dedication to give you the highest quality exclusive and diverse clothing options and unmatched customer service.</t>
  </si>
  <si>
    <t>Guru Communication is one of the leading Repair Specialist for Smartphone&amp;rsquo;s in Salem Tamilnadu providing repair services to all models of Blackberry HTC iPhone Samsung Nokia LG Sony Ericsson and much more. We have a dedicated team of highly skilled Service engineers who have dedicated themselves to the repair of Smartphone. We are a professional multibrand out-of-warranty Smartphone care centre. We repair devices like mobile phones tablets. We repair all types of basic and complex faults of Mobiles like water damaged broken LCD screens speaker microphone charging problem network problem and all other minor and major problems. We also undertake complicated tasks like reworking on motherboards and software up-gradation. There are many common problems among all Mobiles such as cracked glass or broken screen repair but we also unlock / unbrick devices. We have experience repairing all the major and minor Mobiles in Acer Brand and can even service less popular manufacturers as well. We repair using our own proprietary methods using best-in-class tools and veteran technicians with years of experience.</t>
  </si>
  <si>
    <t>Established in the year 2013 at Salem (Tamil Nadu India) we &amp;ldquo;Rural Artisans Craft Centre&amp;rdquo; are a Sole Proprietorship Firm and the reckoned Manufacturer and Exporter of the excellent quality Sandalwood Beads And Mala Sandalwood Oil And Powder Sandalwood Sticks And Blocks Sandalwood Logs Sandalwood Handicraft Sandalwood Chips etc. Under the supervision of our &amp;ldquo;Aboobacker Siddique (Director)&amp;rdquo; we have achieved a highest place in the industry. We export our products to countries like Dubai China etc.</t>
  </si>
  <si>
    <t>Salem Silver Leg Chain Own Manufacture was established in the year 2010. We are leading Manufacture of Silver Leg Chain Silver Finger Rings Silver Neck Chain Silver Ear Rings Silver Bangles Silver Pendants etc. The products offered by us are manufactured from the high grade raw material which is procured from the reliable vendors of the market. Our product range is appreciated for the features like creative designs cost effectiveness diversified colors high polishing and many others.We are backed by world class infrastructure which helps us in meeting the diverse needs of our clientele. To cope up with tough market competition we have equipped our unit with advanced machines. It helps us in meeting varied customized needs of our clientele within the stipulated time.</t>
  </si>
  <si>
    <t>We have many variety design cotton sarees. We will supply sarees based on your requirements at a quick time. At first you have to pay only the half amount as advance.</t>
  </si>
  <si>
    <t>We Sri Lakshminarayana Textiles are the manufacture Pattupavadai Sarees Kurti &amp; Kids Dhoti shirt.We offer our products with LOTUS as our brand&lt;i&gt;.&lt;/i&gt;</t>
  </si>
  <si>
    <t>Balaji Weaving Factory Company was esatablished in the year 1975. We are leading&amp;nbsp; Manufacturer and Wholesaler of Mens Wear Ladfies Wear Yarn Fabric and Bath Towel.&amp;nbsp; We supply a wide range of casual and formal men's wear. Be it formal or casual shirts pants or that of pajamas or trousers. We make indefatigable efforts to offer wide variety with exclusive fashion customized with trends. We also offer differnt womens wear. These are available in differnt styles colors and patterns according to latest fashion and design. They are for casual wearing as well as formal wearing. They are in high demand as we use high quality fabrics to manufacture which ensures the quality and longevity.Our organization offers a huge array of Dyed Yarn Fabrics that are appreciated for their color fastness and textures. These French Terrain brand shirtings offered by us widely appreciated by garment manufactures. These fabrics can be availed in different colors designs and weaves. Furthermore we specialize in weaving these fabrics as per the choice and preferences of our clients</t>
  </si>
  <si>
    <t>Laxmi Vilas Jewellery was established in the year 1960. We are supplier manufacturer wholesaler and retailer of Silver AnkletsWaist Chains and Toe Rings. Our trendy and traditional product designs are always high in fashion appeal as they are made from white metal by the skilled artisans with latest jewellery crafting aids. Our products widely appreciated and demanded amongst our valuable clients.We have stepped into Gold items as well which includes Studs Rings Chains Bracelets and Necklaces. Any design (with any weight) can be made according to the customers requirements.</t>
  </si>
  <si>
    <t>We are the premiere manufacturer and suppliers of woven Dhoties Set Mundu Set Sarees Kerala Chudithars and Tamilnadu Dhoties for men and women of distinctive taste. Our skilled craftsmen produce high quality fabric and apparel that is created using traditional processes.Our design team draws on their many years of experience to create unique patterns that give our Dhoties Set Mundu Set Sarees Kerala Chudithars and Tamilnadu Dhoties their distinctive look and feel. All of our garments are easy to wear and made of the finest materials available.You will be comfortable wearing our creations during traditional celebrations and for everyday.</t>
  </si>
  <si>
    <t>AVT Exports is one of the chief Exporters and Suppliers of an assortment of products that comprises of Designer SILVER JEWELRY . Our products are known for their high quality and Design . We also provide the facility of customized packaging to cater to different needs of our prestigious clients.Located in Salem Tamil Nadu India the company was established in the year 2013. Under the headship of Mr. Anand the company has positioned itself as a leading name in the market. With his strategic management the company is growing by leaps and bounds since its commencement.</t>
  </si>
  <si>
    <t>4 Channel DVR 3G WIFI via internet Mobile Option4 Indoor IR Dome Camera 800 TVL1 SMPS8 BNC Video Wire4 12V Dc WireFull Kit One Year WarrantyRs. 18500/-</t>
  </si>
  <si>
    <t>Jaya Silks was established in the year 1972. We are the leading Wholesaler Retailer &amp; Supplier of Wedding Silk Saree Printed Silk Saree Printed Cotton Saree Designer Cotton Saree etc. These sarees are manufactured from best quality silk which are procured from well-known vendors of the market. Offered sarees are known for their excellent sheen impeccable finish appealing design and light weight.Our sarees are printed with diverse colors and designs that. enhance the beauty of every women. These sarees are widely appreciated by our esteemed customers all over the world. Extremely comfortable to wear these sarees are designed by our skilled craftsman at par with the international standards. Range of our collection is available in various designs and patterns as per requirements of the clients.</t>
  </si>
  <si>
    <t>Ss Fabrics Mill was established in the year 1997. We are leading Exporter of Mens Formal White Shirts.&amp;nbsp; we are providing an optimum quality range of Designer Men&amp;rsquo;s Shirt. The provided shirt is designed using premium grade fabric by our dexterous professionals in tune with set fashion industry standards. The offered shirt is widely demanded by our clients owing to its excellent finish and elegant design. Further this shirt can be bought by our esteemed patrons at economical price. We are one of the best organizations and offering an excellent quality range of Formal Men Shirt. For the designing of provided products we use the latest techniques and optimum quality fabric. We offer our client&amp;rsquo;s quality approved range of Formal Men's Shirts that are treasured among the clients for optimum quality and ski-friendliness. Our entire product range add sophisticated look to the personality of the wearer and are available in different eye-catching designs and shades. Moreover we offer them at most affordable rates. They are designed with utmost accuracy.</t>
  </si>
  <si>
    <t>Hi this is Manikandan Shivam from MS8studio and we are a group of extremely passionate and talented people working hard to meet all your 3D Visualization needs.&amp;nbsp;We can bring your Architectural plans into lively photo realistic you need external or internal renderings  we can provide you with best of the quality in really tight schedule . We also provide top notch Colored Floor plans both 2D and 3D We also do product visualizations with breathtaking visual fidelity and likeliness. Be it a Jewelry ornaments  electronic instruments or any other product visualizations  we can provide you with real professional quality 3d Renderings.</t>
  </si>
  <si>
    <t>Anitha Textiles was established in the year 2002. We are Supplier Manufacturer Service Provider of Kerala Kasavu Sarees Designer Kerala Kasavu Saree Stylish Kerala Kasavu Saree Kerala Cotton Kasavu Saree Fusion Kasavu Kerala Saree Kerala Silk Sarees Traditional Kerala Sarees etc. The offered sarees are designed using the superior quality fabrics and latest machinery as per the current fashion trends. Our creative designers work hard to comprehend every needs of our customer and provide them accordingly. The offered saees are available in several colors designs sizes and patterns in order to meet specific demands of our respected clients. These sarees are highly demanded among our customer for their features like fade resistance soft fabric easy to wash skin-friendly elegant look stylish pattern alluring design and color fastness. By providing superior quality sarees to our clients we have been able to get maximum satisfaction of clients.</t>
  </si>
  <si>
    <t>Welcome To Paper Earrings.We provide EarringsBalisDesigner EarringsPaper EarringsHandmade Earrings.</t>
  </si>
  <si>
    <t>Amaz Handicraft was established in the year 2012. We are the leading Manufacturer of Wooden Dugouts Brass Bangles etc. In a short span of time we have cemented our position in the market for proving superior quality products and great customer service. We pride ourselves at having a wide collection of Smoking Accessories available in various designs styles and sizes.We are a one stop destination capable of serving different demands of customers. The offered product is widely praised for its impeccable designs splendid look and durability. The offered range is crafted using high quality wood in accordance with international quality standards. Our product is available in various sizes designs and patterns to cater all requirements of our clients.</t>
  </si>
  <si>
    <t>Raza Crafts was established in the year 1992. We are the leading Manufacturer Trader Supplier Exporter of Brass Cuff Bracelet Brass Necklace Brass Cuff Brass Meena Bangle Fancy Bead Bangles Horn Beads Necklace Jewellery Boxes Horn Belt Horn Necklaces and Fashion Belts.Our of talented craftsmen diligently ensure quality in variety and elegance in design. Our handicrafts enhance the beauty of the interiors it is used in.</t>
  </si>
  <si>
    <t>&lt;i&gt;Aaliya Global is counted amongst one of the top most quality Export House established in2012 and have achieved the milestones in quality and customer satisfaction during the past time.Our exquisite products available in exotic design and stand testimony for our craftsmenship. We manufacture fashionjewellery &amp;amp; accessories as well as handicrafts in different fineshes.&lt;/i&gt;</t>
  </si>
  <si>
    <t>&lt;i&gt;We are manufacturer &amp;nbsp;&amp;amp; Order's Suppliers of candle holders jewellery boxes jewellery articles photo frames flower vases made of bone horns brass and mop.Products &amp;amp; ServicesBangles&amp;nbsp;NacklessEaringKearingBeads&lt;/i&gt;&lt;i&gt;Napking Ring&lt;/i&gt;&lt;i&gt;Door's Handles&lt;/i&gt;&lt;i&gt;Bag HandlesButtons&amp;nbsp;Candle Holders&amp;nbsp;Flower Vases&amp;nbsp;Jewellery Articles&amp;nbsp;Jewellery Boxes&amp;nbsp;Photo Frames&amp;nbsp;&amp;amp; Etc.&lt;/i&gt;</t>
  </si>
  <si>
    <t>Danish Handicrafts was established on the year of 1995. We are a leading Manufacturer Exporter Supplier of Bone Products Buffalo Horn Products Horn &amp;amp; Bone Products Horn Bangles Bone Box Horn Plates Etc. The company is managed smoothly by Mr. Shahid Husain who is its CEO and Owner.The expertise of company lies in bringing forth the wide and exclusive range of Buffalo Horn Plates. Buffalo Horn Plates offered by us are demanded by the buyers due to their fine make and optimum quality. We offer them ingrained standard sizes and designs and can be customized as per the requirement.</t>
  </si>
  <si>
    <t>Natural Crafts Home was established in the year 2015. We are the leading Manufacturer Supplier Exporter of Photo Frame  Designer Buttons Designer Necklace Set Designer Earrings. The products offered by us are highly appreciated for their high performance. These products are available in market at reasonable prices and one can avail these products from u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Sahib Dayalji Traders was established on the year of 1983. We are a leading Wholesaler Trader Supplier of Jute Bags and Plastic Bags LDPE Bags Jute Shopping Bags etc. These LDPE bags are applauded among customers due to its attractive prints. Customers can easily purchase these LDPE bags from us within a committed time frame at affordable rates.We hold expertise in offering an innovative assortment of Jute Bags. These products have gained appreciation of our clients all across the globe due to acquiring diverse attributes like superior color distinguished designs and durability. These bags are extremely admired in the market due to their long lasting nature best quality and diverse sizes.</t>
  </si>
  <si>
    <t>Established in the year 1975 PLANET FASHION posses master craftsmanship complemented by an enviable vendor base have skillfully woven magic into the motifs and designs used. A professionally managed organizationPLANET FASHION has recognized itself as one of the leading Manufacturer of unique collection of Indian Fashion Jewellery consisting of resin Bracelets etc. &amp;nbsp;&amp;nbsp;&amp;nbsp;&amp;nbsp;&amp;nbsp;&amp;nbsp;&amp;nbsp;&amp;nbsp;&amp;nbsp;&amp;nbsp;At \PLANET FASHION\ it is our endeavor to emphasize on design and quality. We have a strong belief that \Quality Never Goes Out Of Style\. Our huge vendor resource complemented by our various in house competencies help us to ensure timely delivery of orders with due emphasis on design and quality at competitive prices. Our collection render great aesthetic and functional value as they are handcrafted medley of passion and craftsmanship.</t>
  </si>
  <si>
    <t>ZINOVO International is a prominent Manufacturer and Supplier of an exclusive range of Handicraft Items. Our range of products includes Horn Products Bone Button Blanks Horn &amp;amp; Bone Photo Frames Animal Tail Hair Bone Scales Brass Bone Bangles Brass Flavoured Hookah Horn and Bone Chess Buffalo Ears Plastic Toggles Wooden Toggles Fish Shaped Toggles and Mens Leather Shoes. The products are elegant and designed under the supervision of expert artisans and craftsmen. We use the best quality raw materials such as horns brass and wood. The products are not only elegant but also long lasting in nature. We ensure complete satisfaction to the clients with our high quality products and services.</t>
  </si>
  <si>
    <t>Noor Handicrafts was established in the year of 1980.We are the preparer of all handicraft item hornbonewoodmetal banglesIndia is a country with variety of stones and the artisans here excel in craftsmanship and the combination has resulted in beautiful artifacts that are appreciated not only in the country but abroad also.We are engaged in presenting a wide range of wooden bangles to our customers. These are designed using high quality wood which is sourced from dependable vendors. Our designs are well known for its quality finish and attractive designs. Offered in varied sizes these can be customized as per the clients necessity.</t>
  </si>
  <si>
    <t>Aysha Horn Handicrafts was established in the year 2013. We are leading Manufacture and Supplier of Wooden Photo Frame Bone Surai Brass Flower Pot Decotaive Jewellery Box etc. Our clients can avail from us Indian Handicrafts items which are used for interior decoration in homes offices and other places. Known for their wonderful artistry and unique designs our Indian Handicraft products are available in a variety of designs colors and shades. Furthermore we offer our world-class decorative handicraft items at market leading prices. Evellene International offers a wide variety of Indian Handicrafts traditionally made using simple hand tools and natural materials using methods handed down from generation to generation. Sourced directly from cottage industries all over India. The products have an inherent resilence and durability.</t>
  </si>
  <si>
    <t>Sunrise Craft was established in the year 2013. We are leading Manufacturer and Export of Artificial Jewellery Photo Frames Horn Bone Handicrafts Fashion Bangles etc. We are a leading manufacturer supplier of Imitation Jewellery .These jewellery items are available with us in traditional as well as contemporary designs in order to suit the needs of women of all ages. The range is quality tested by the experts in order to ensure premium quality of the range. The Indian handicrafts industry is highly labor intensive and decentralized being spread all across the country in rural and urban areas. The sector is considered as the second largest employment-generating sector after agriculture with numerous artisans engaged in craft work on a part-time basis.</t>
  </si>
  <si>
    <t>Neelkanth Enterprises was established in the year 1999 is a leading Manufacture Supplier and Exporter of Flower Vase Jewellery Box Brass Bangles and etc. The products offered by us are designed from fines grade material which is procured from authorized and certified vendors. Available with us at reasonable market prices these jewelry items are extremely appreciated for their distinctive design elegant appearance impeccable finish lightweight and high visual appeal.We have been backed by a team of highly skilled and experienced professionals who hold expertise in their area of operations since the inception of our company in 1991. Appointed through rigorous selection procedures our employees work in close coordination with each other in order to ensure hassle-free working environment. Moreover they are trained on regular basis of time in order to enhance and polish their technical and professional skills as per the industry set standards.</t>
  </si>
  <si>
    <t>QUALITY We enhance and upgrade our production facilities and keep upgrading the same as per international standards to meet special volumes packaging requirements &amp; shipping needs. Customer satisfaction is of utmost importance to us. We constantly strive to improve our standards in terms of customer service vis a vis our competition.</t>
  </si>
  <si>
    <t>Kohinoor Furniture &amp; Electronics was established in the year 2007. We are the leading Retailer and Wholesaler of Mobiles Phone (Karbonn) Mobiles Phone (Micromax) Mobiles Phone (Samsung) Mobiles Phone (Nokia) Mobiles Phone (Lava) Mobiles Phone (Sony) Mobile Charger Mobile Batteries Memory Card Mobile Earphones Mobile Covers etc. We have embarked our journey as a renowned provider of a technically enhanced range of Mobile Phones. These are designed by experts and developed by incorporating advanced production methodology. We keep on checking the excellence of products before their final packaging that is just to ensure clients that our products are in compliance to prescribed standards of industry. They design these in various attractive patterns to provide the maximum satisfaction to the esteemed customers. Further we store them in an sound and spacious warehousing unit till they are finally delivered to the customers so that damage free products can reach.</t>
  </si>
  <si>
    <t>Indoshiva Import Export was established in the year 1983. We are engaged in manufacturing exporting supplying and importing a wide array of fabrics from last 28 years. We are appreciated all around the globe for the optimum quality of our products and their timely delivery. Our appreciable product range includes Cotton Fabrics Sports Wear Fabric Fabric Non Woven Jacket wear Fabrics and Water Proofing Fabrics. Our company follows Total Quality Management (TQM) methodology and hence we ensure the optimum quality products are delivered to customers. We provide customized solutions to our valuable clients in an effective and efficient manner. We are backed by a well-versed and knowledgeable Research and Development (R &amp;amp; D) department which helps us in innovating ideas by which we can complete our tasks in best possible manner. We follow ethical and transparent business policies which enables us in garnering a huge and appreciable client base. We are one of the prominent names in the market for manufacturing supplying exporting and importing a wide and appreciable array of fabrics. We ensure the optimum quality of our fabric as it is duly tested by experts.</t>
  </si>
  <si>
    <t>Our firm The Ranjeet Clutch &amp;amp; Brake Services was established in year 1983. this firm was founded by visinory Mr. Avinash Patil. We have experience of more than glorious 30 years in the field of Automobile as well as Industrial field area. from many years we are the major suppliers of friction materials for well known and reputed industrial organisations.&amp;nbsp;&amp;nbsp;&amp;nbsp; we would like to take these opportunities to intruduce ourselves as one of the leading in Friction Material &amp;amp; Brake Liner supplier of all types of EOT cranes and other applications Two wheeler brake liner Automobile brake liner and clutch facing maufacturing.&amp;nbsp; We work with the motive which providing services to the industry in a typical organised way.Please find our products range on Products page&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thank you</t>
  </si>
  <si>
    <t>Sudarshan Suppliers was established in the year 1996. We are the leading Trader&amp;nbsp; Supplier Wholesaler of Notebook Grey Paper Boards Mill Board Non Woven Shopping Bag Printed Non Woven Bags Woven Polythene Bags PP Woven Bags Packaging Films etc. We are offering our client an excellent quality range of Packaging Films. These are provide from very high quality raw material which ensures high durability at its user end. Our products are widely used to pack all kinds of condiments and sweets.We are able to offer an extensive array of Mill Board. We use high grade material in the supplying of this product that contains a small quantity of organic binder and a higher percentage of asbestos. Also our Mill Board is heat resistant and quality approved also.</t>
  </si>
  <si>
    <t>Founded in the year 2015 at Sangrur (Punjab India) we &amp;ldquo;Shri Shyam Ji Garments&amp;rdquo; are a Partnership Firm renowned as a prominent&amp;nbsp;Manufacturer&amp;nbsp;Supplier&amp;nbsp;and&amp;nbsp;Wholesaler&amp;nbsp;of a comprehensive range of School Uniforms School Blazers School Uniform Tunic School Uniform Coat Kids School Uniform School Uniform Pants School Uniform Shirts School Uniform Skirt and School Uniform Trousers. &amp;ldquo;M.R.&amp;nbsp;Bansal&amp;nbsp;(Partner)&amp;rdquo; is our mentor under the strict vigilance of whom we are growing in this highly competitive market. We offer product under the brand name of Taxon.</t>
  </si>
  <si>
    <t>Shiva Mobile Junction was established in the year 2004. We are the leading Wholesale Trader of Mobile Phone And Accessories. We are empowered by a team of highly qualified professionals and vendors. Team which we have comprises highly qualified professionals and skilled labors who proficiently carry out their concerned responsibility. It is their efforts and dedication we have been able to provide our clients with the best-in-class products. Furthermore All our products are procured from the accredited manufacturers of the markets who are widely acknowledged for their stringent quality measures.Our vendors develop products with a view to provide customers with unique products. Apart from aforesaid in order to satisfy the clients to the fullest we carry out entire dealing process while taking into consideration their interest and ethics of the business. Owing to our incomparable product-gamut and ethical business practice we have been able to established strong foothold across the markets of nation.</t>
  </si>
  <si>
    <t>Navyug Novelties was established in the year 1996. We are the leading Manufacturer Trader Supplier &amp;amp; Wholesaler of Business Diary Table Clock Pen Stands Clocks Goods Bags Writing Pads Key Rings Logo Caps T Shirts Wall Calenders etc. Our customers prefer to purchase our products due to their best quality and reasonable price. We ensure to satisfy the entire requirements of our patrons in all possible manners. Our professionals have maintained a trustworthy relationship with our valuable clients.The products offered by us are highly appreciated for their high quality. These products are available in market at reasonable prices and one can avail these products from us in bulk. These products are highly durable and reliable in nature. Our products are acknowledged amongst our customers due to their best-in quality.</t>
  </si>
  <si>
    <t>We Aimbons Tradexim is of a leading exporters located in Tirunelveli South India. At present we are exporting of Fresh Vegetables Fresh Fruits Spices Spirulina Products Ladies Garments Coir Products Handicrafts. The company is in a position to handle requirement of any product and quantity from India.&amp;nbsp;We have a very good and dedicated Sales team and good warehouse facilities vehicles etc. for quick implementation of various orders. The quality of the products required by the buyers will be stringently adhered to. We get the products direct from the farms and centers.&amp;nbsp;We procure raw materials or the products directly from the source so that it is fresh and also cost effective.</t>
  </si>
  <si>
    <t>Universal Photo Studio established in 2013. We are leading Supplier Service Provider &amp;amp; Trader of Photography &amp;amp; Videography Personalized Gifts Framing &amp;amp; Lamination etc. Being the leaders in the industry. We are available with high grade cameras and highly skilled people to handle the photography part. Our company offers this service at the best rates in the industry. The service we offer includes Professional Photography &amp;amp; Videography. Our team consists of expert professionals who put endless efforts to bring success to our organization. Our team has the best professionals in the industry and the functional heads are well motivated and also motivated their respective teams to achieve the predetermined goal.</t>
  </si>
  <si>
    <t>Basak Enterprice was established in the year 2006. We are the leading Manufacturer Exporter Wholesaler Service Provider Supplier &amp;amp; Importer of Linen Cotton Scarves Cotton Embroidered Scarves Silk Scarves Wool Scarves Lycra Scarves Fancy Sarees Silk Sarees Textile Fabric Scarves Embroidery Service Saree Embroidery Service etc.Being a client-centric organization we are involved in providing utmost quality products and service to customers that satisfy their entire requirements and needs. To render complete satisfaction is our main objective.</t>
  </si>
  <si>
    <t>Ujjwal Saree Center was established in the year 1986. We are Manufacturer &amp;amp; Supplier of Designer Embroidery Saree Cotton Saree Ladies Tant Saree Ladies Net Saree etc. Provided in different color combination and designs this material is widely demanded by the clients&amp;rsquo; across the market.Our team of experts is presenting fancy saree of high quality. It is designed keeping in mind the latest trend of the market and is highly appreciated by the ladies of different age groups. These sarees are fabricated using premium grade raw material that is sourced from known and reliable dealers. The material of these sarees is cotton crepe georgette or yarn. In addition to this it is presented at the most affordable rates to the clients</t>
  </si>
  <si>
    <t>A Willdreams intoxicated with the scent of the meadows the gleaming waters of a tranquil lake awaiting the embrace of ending Waterfalls. And amidst this all - Your very own peaceful dwelling... Too bad it's only dream...24 well-furnished room overlooking a pristine lake. Each Room to provide you with choicest luxuries you can think of. Watch your favourite channel on the T.V set or your favourite movie on the video. relax Under a hot shower or spruce up with a cool bath. Our luxuri garden indoor games and playground coerce the child with in you (and you own child too!) to savour the fun you've always deserved.&amp;nbsp;An enviable round-the-clock personalized service exciting new menu to suit your palate - and your health. And the best part? Whether they belong to our plan I (Season) or plan II (Off-Season) our tariffs assuredly Will bring a smile on Your face.</t>
  </si>
  <si>
    <t>Sagar's Paper Bags establish in the year 2014. We are the leading Manufacturer &amp;amp; Supplier of Square Bottom Paper Bags Kraft Paper Bags News Paper Bags etc. Our products are known for their durability usability and other quality aspects.Quality is the foremost factor of any product we manufacture. They are all very strictly checked for any faults or damages before they are sent for the final packaging. We always ensure that the best quality product is always reached to our customers.</t>
  </si>
  <si>
    <t>Bharat Plastic was established in the year 1998. We are leading Manufacture Wholesaler and Service provider of Non Woven Bags Printing Service Carry Non Woven Bag Non Woven Bag Manufacturing Services etc. We offer a wide range of Plain Non Woven Bags to our clients. These bags are designed as per the requirements of our clients on the basis of size color and design. The quality of raw material used for the manufacturing of these bags is optimum to ensure that these bags do not get torn easily. Our entire product range is extremely spacious in nature and ensures high strength. Plain Non Woven Bag is Eco-friendly in nature and is tear-resistant.</t>
  </si>
  <si>
    <t>ACME Infovision Systems Pvt. Ltd. is in business of Information system and Software Development since FY 1994. We are offering various range of easy to use scalable customizable and cost effective software packages for managing day to day tasks effectively and efficiently so as to reduce cost and increase profitability of the business.ACME offers following software packages:1) ACME Infinity a comprehensive ERP software for Jewellery Business.2) ACME Insight a complete billing accounting &amp; inventory software.3) ACME Salariz a cloud based payroll management software.</t>
  </si>
  <si>
    <t>Kalyani Creation was established in the year 2009. We are Manufacturer &amp;amp; Supplier of Casual Shirt Cotton Salwar Kurta etc. The offered products are designed by our knowledgeable designers using high grade fabrics and advanced stitching techniques in adherence to international quality standards. Our products are rigorously inspected under the strict vigilance of our quality experts. In addition to this we offer these products in various different sizes shades textures colors and designs at market leading prices.</t>
  </si>
  <si>
    <t>AKF International was established in the year 2012 is a leading Trader Supplier and Exporter of Mens Shirt T Shirts and Cashew Nuts. Our clients can obtain these products at extremely reasonable prices. We bring forth a quality assured assortment that is Quality assurance compitative price and customer satisfaction. We also have at our behest a warehousing unit that is spacious to store our products in a safe condition and protect them against spoilage of food products. Our hi-tech processing machines empower us to meet the large orders of clients within the fixed schedule. Blessed with an experienced team of professionals we carry out our activities with a fast rate and high efficiency. Our quality driven methodologies and customer oriented policies together with cost effective pricing have augmented our prominence in this industry.</t>
  </si>
  <si>
    <t>Welcome To Aditayas ShowRoom.We provide Mens ShirtpantsjeansFormal wearT-ShirtsShirtsTrousers.</t>
  </si>
  <si>
    <t>National Carry Bags was established in the year 2000. We are the leading Manufacturer of D Cut Bags U Cut Bags etc. These bags are widely urged for their features like lightweight tear resistance smooth finish moisture proof high load bearing capacity and durability. We also trade a high quality range of Non-Woven Fabric after being sourced from reliable market vendors.Our firm is backed by a well-built infrastructural base that covers over a huge land area and assists us in manufacturing quality assured array of products. Alienated into various sub-units this infrastructural unit is resourced with advanced machines tools and equipment. Additionally we regularly upgrade all the installed machines to improve the quality of our offered products.</t>
  </si>
  <si>
    <t>Mporters Of Roller ChainsSprocketsParts Of Earthmoving Machineries. Imported And Indigenous Chains In Simplex And Multiple Strands In Ansi And Bs Standards For Industrial Applications.&lt;ul&gt;&lt;li&gt;Heavy Duty Roller Chains For Earthmoving Machineries.&lt;/li&gt;&lt;li&gt;Conveyor Chains For All Industrial Applications.&lt;/li&gt;&lt;li&gt;Piv Chains For Gear Boxes.&lt;/li&gt;&lt;li&gt;Track Link/Chains.&lt;/li&gt;&lt;li&gt;Track Shoes.&lt;/li&gt;&lt;li&gt;Track Rollers.&lt;/li&gt;&lt;li&gt;Sprockets.&lt;/li&gt;&lt;li&gt;Idler Assy.&lt;/li&gt;&lt;li&gt;FiltersOil Seal Kits For Earthmoving Equipm&lt;/li&gt;&lt;/ul&gt;</t>
  </si>
  <si>
    <t>SV Saree House was established in the year 2002. We are the leading Trader Supplier Wholesaler of Elegant Designer Sarees Trendy Designer Sarees Bollywood Designer Sarees Fashion Designer Sarees Handloom Designer Sarees Fancy Designer Sarees etc. Our showcased range of Designer Sequin Saree is the perfect example of quality workmanship. Having the elements of traditional design as well as modern patterns our range of Designer Sequin Saree can also be offered in customized specifications.We have gained expertise in offering a quality assured array of Fancy Designer Sarees. The Fancy Designer Sarees comes with white and red patola with opparra border. Moreevr these products are designed beautifully under the skilled team of our designers.</t>
  </si>
  <si>
    <t>Exclusive Chhota Bheem Mighty Raju and Other Cartoon Character Merchandise available at the Store. The store is located near to KFC on the Karkhana main road. Kids Apparel T shirt Gifts items Accessories Comic Books DVD Mugs Frames Stationary based on popular POGO &amp; CN cartoons like Chhota Bheem Chutki Mighty Raju Krishna Chorr Police etc</t>
  </si>
  <si>
    <t>Welcome to Sanginii Collections. We provide ladies suit ethnic kurtis designer anarkalis suit salwar kameez dress materials dupattas stoles t-shirts leggings etc.</t>
  </si>
  <si>
    <t>Diabetes joint pains piles fistula waist pain heart problems obesity fertility white discharge and irregular periods are cured with diet and miraculous herbal powders. acting writing direction courses offered by our acting institute. Spoken English and Maths is taught. photography and videography services for all occasions are available. Book photo/video for marriage reception engagement saree function birthday and all occasions. Provider of bio energy card scaler energy pendent aloe vera soaps ganoderma wheat grass noni capsules aloevera capsulsaloe vera paste etc.</t>
  </si>
  <si>
    <t>Sarah Enterprises was established in the year 1997. We have a Infrastructure which is spread over 1350 sq feet. we are the leading TraderImporter Safety Garments Hand Gloves etc. We offer a very wide range of personal protective equipments to our customers starting from&amp;nbsp;Safety Garments Hand Gloves etc.&amp;nbsp;These&amp;nbsp;equipments&amp;nbsp;are offered in variety of designs shapes sizes and colours.</t>
  </si>
  <si>
    <t>Refect Optical GroupRefac Optical Group is a leading provider of vision care products and services in the United States and Canada. Refac's main operating company U.S. Vision Inc. represents the sixth largest retail optical chain in the United States. U.S. Vision (www.usvision.com) has been engaged in the retail optical business since 1967 and is the second largest independent operator of optical stores in host retailers in terms of store count and the first in terms of the number of brands.As of March 2013 the Company has 758 locations mainly in licensed departments. It also operates a state-of-the-art manufacturing laboratory. Its licensed departments are full-service retail vision care stores that offer an extensive selection of designer brands and private label prescription eyewear contact lenses sunglasses ready-made readers and accessories.</t>
  </si>
  <si>
    <t>Vidya Textile was established in the year 1972. We are&amp;nbsp; Trader Manufacturer Distributor Supplier Retailer &amp;amp; Wholesaler of Yarn Dyed Shirting Fabric Formal Shirt Fabric Mafatlal Poly Cotton Shirt Fabric etc. Also our offered range is valued by our clients for their smooth finish innovative designs skin friendliness and appealing patterns.To meet our main objective of meeting changing requirements of our valued clients. Further after completion of production procedure each lot of fabric is quality tested by our experienced professionals which assists us in delivering quality tested goods to the customers end. Moreover facilities like timely delivery ethical business practices and easy modes of payment also assisted us in providing optimum satisfaction to our clients.</t>
  </si>
  <si>
    <t>Vanya designer studio offers a wide range of exclusive designer wear sarees Designer Blouses dresses Kurties etc at reasonable prices. At vanyas traditional fabrics are combined with craftmenship with latest themes to create designs that embodies the values of the modern Indian woman.  Vanya&amp;rsquo; s Sarees Salwars and Kurtis combine Chiffon Georgette Cr&amp;ecirc;pe Organza tussar and Cotton with traditional techniques such as Cut Work Block Print Kalamkari Badla Mirror Work Chamki (Sequins) and Embroidery with a glorious blend of colours to unveil a stunning collection for the contemporary woman.  At Vanyas designer studio we are equipped with a team of designers master tailors and skilled craftsmen who are competent to undertake all kinds of customized product development. We nurture the capability to fabricate garments as per client's specification. In addition to our competent team our well-organized in-house system also enables us to achieve quality standards exceeding customers expectation.</t>
  </si>
  <si>
    <t>VastraNimantran - An Online shopping website started on 2013 for serving indians residing in India and abroad. Offering an exclusive range of sarees on Vastra Nimantran your favorite Indian women wear online store.Shop once to experience worthiness and share the joy.Vastra Nimantran Boutique is a One stop solution for Indian Ethnic wear which brings to you the best of the Indian fashion and trends which make every woman show up their DIVA traits and fills confidence.</t>
  </si>
  <si>
    <t>Accura Network Marketing (P) Ltd. established in 2001 is a private limited Company known for providing good quality products to clients for the last many years. An array of Currency Counters Safety Lockers Fake Note Detectors Paper Shredders and Surveillance Cameras are manufactured and marketed by us. Our products are available in the market in various sizes specifications and designs. Our products are highly in demand amongst the customers due to their long life and reasonable prices. We also have different show rooms all across the city for selling our products. Our dedicated team of 120 employees ensures customer satisfaction and does an annual turnover of over 5 crore per annum. Customers can purchase products from us in bulk as per their requirements and needs.</t>
  </si>
  <si>
    <t>Musaddilal Sons Jewellers falls under Gems and Jewellery Industry which is into Manufacturing and Retail.Located at MG Road Secundrabad.We Believe in Quality and Exclusivity.We have over the years build trust and an everlasting Relationships with our clients.This is the 4th Generation into business.We have a good Range in DiamondsPacchi and Nakshi.</t>
  </si>
  <si>
    <t>Block printing is an ancient Indian textile tradition. The wood-blocks are hand carved in elaborate designs each colour is printed with a different block to complete the motif. A high degree of skill is required for both the placement of motifs and the application of pressure. Altogether there can be as many as 16 blocks to create a 5 colour design. A set of blocks can be used to print on average 1500-2000met of fabric. Colours used for printing are derived from nontoxic chemicals minerals and vegetable origin. Chemical dyes have replaced vegetable pigments to withstand present day washing care and colourfast requirements. A block printed cloth reflects the touch of the human hand the sensibility and skill of the craftsman makes every piece unique.We are manufacturers of block printed sarees &amp;amp; dress materials. We expertise in dyeing &amp;amp; printing. Our sarees &amp;amp; dress materials are hand washable.</t>
  </si>
  <si>
    <t>Smart Technologies is an electronics online shopping mall for new innovative home security and home automation electronic products.Smart Technologies constantly do research to bring in more valuable home automation electronic products for smart consumers who has passion to be smart.The Store offer a Wide Range of Home Automation Products and Home Security Products.The Main Products include:Automatic Water Level Controllers for controlling domestic surface tank mounted mono block pumps bore well jet pumps submersible pump setsSensor based cable float switch for Water or Fluid Level Controller widely used in Water Level Controllers and oil or fluid level controllers.Touch Activated Switch Panels Switch Boards which can be Controlled by Two Ways one with IR Remote Control other by Capacitive Touch.Push Button Luxury Switches POLO Brand High Quality Switches made out of Brushed Stainless Steel frame.Programmable Digital Timer Switches Frontier Brand imported from Taiwan for switching on / off any appliance at preprogrammed intervalWIFI IP Cloud Cameras WIFI Switches and SocketsGSM Mobile Controlled Starters for&amp;nbsp; submersible Pump sets.</t>
  </si>
  <si>
    <t>KBN Pvt. Ltd. is the hard work of ancestor of Kamboj family. It was founded by Late Shri Banwarilal Kamboj (born 1927) in Amritsar. In 1952 under the banner of 'Banwarilal &amp; Company'. Shri Banwarilal started his jewellery bussiness. As his business grew he shifted to Uttar Pradesh (Varanasi) because of majority of customers and started a wholesale bussiness under banner of Banwarilal and Co. Jewellers. He then expanded his bussiness to Bihar West Bengal and Orissa.His son Mr Deepak Kamboj joined the business at a very young age  with his faith in god determination and immense hard work he is one of the renowned businessmen of Varanasi and running the business under the name of KBN Group.</t>
  </si>
  <si>
    <t>New Sarees Online are deals in Designer Lehenga Cotton Sarees Embroidered Lehenga Designer Salwar Suits etc. The entire range of designed by using best quality fabric by our skilled professionals at our advanced processing facility. The products provided by us are highly appreciated among our patrons for their qualitative features such as perfect finish elegant pattern softness alluring look attractive design colorfastness light weight smooth texture skin-friendliness and tear resistance. In addition to this these products are made available in different colors designs lengths and patterns as per the needs of the clients at market leading prices within the estimated time frame.</t>
  </si>
  <si>
    <t>Welcome to Shahs - Hyderabad Located in Hyderabad. We provide Tablets Computer Samsung Ac Samsung Camera Samsung Smartphone etc.Speaking of the firm's performance and vision Mr. Shah says 'Last year we embraced and introduced the latest technologies like 3D TVs full HD TVs3D blue ray players smartphones laptops etc. in all our stores and thus giving a customer first-hand experience of the latest gadgets.To give better and faster service to customers all our showrooms are equipped with Wi-Fi online softwares and extra laptops for instant finance approval. We are confident of increasing our market share strongly in Hyderabad market with innovative promotional strategies and strong focus on display and sales at the shop floor levels.</t>
  </si>
  <si>
    <t>Jsn Technologies was established in the year of 2015. We are leading Wholesaler Distributer of Firewall switches Networking Cable Laying CCTV Camera etc. Being the leading company we are engaged in providing a wide gamut of Cable Laying Services. The given cable laying services are carried out with proper safety &amp;amp; offers reliable cables for smooth power supply. Our experts execute these cable laying services at par with the market development within a given time frame. The facility highly spacious in nature and resistant to natural calamities help us preserve goods for a longer period of time. In order to manage the firm&amp;rsquo;s operations with high level of effectiveness the facility has been compartmentalized. In addition to this our highly ethical working habits have helped us generate a huge client base. Our team of expert professionals helps us in wining the trust and confidence of our clients by providing them with a range of products as per their requirements. It also contacts our clients on regular basis for comprehending their ever-growing demands in a better way. The meticulous efforts of our team have helped us in garnering a huge clientele.</t>
  </si>
  <si>
    <t>Dhanaakshi Jewellery has a Fantastic Diamond and Gold ratio which is better than the best in the jewellery industry. With low gold weight content high value diamond variable B.I.S Gold hallmarking.We also have an extensive portfolio of diamond Kundan Jadau Jewellery. We have over the years enjoyed the trust and confidence of customersOur Policy is to offer top quality merchandise to our customers at the best possible price. Your complete satisfaction and trust is what we always strive for.Visiting our showroom will be a good experience to you.We are committed to the highest levels of Quality &amp;amp; satisfaction to the customer and every piece of jewellery comes with a special certificate of authenticity assuring purity of diamond and gold content of the piece.Visiting our showroom will be a good experience to you.We are committed to the highest levels of Quality &amp;amp; satisfaction to the customer and every piece of jewellery comes with a special certificate of authenticity assuring purity of diamond and gold content of the piece.</t>
  </si>
  <si>
    <t>Goutami Weaves was established in the year of 2007. We are leading Trader &amp;amp; Supplier of Handloom Silk Saree Khadi Saree Handloom Saree Cotton Saree Hand Woven Saree. We have come up with designer sarees for our valuable customers. Our team of designers uses its creative abilities to the maximum possible extent for crafting these exquisite pieces. By incorporating premium quality materials and unsurpassed techniques we create a plethora of fascinating designs for our customers.</t>
  </si>
  <si>
    <t>Kurta Zone was established in&amp;nbsp; the year 1995. We Kurta are one of the local branded manufacturer of tradition with cotton kurtas &amp;amp; kurta pyzama etc. Infused with the aim to deal in best quality Kurta. We are the best quality Kurta provider with in your reach.We have made a continuous improvement in the supply of various genuine and trusted quality Kurta. To meet the ever increasing market requirements. Kurta suits are an ideal blend of traditional and modernity which ensure the exquisiteness of our range. Being suitable &amp;amp; most liked garments for traditional occasions like festivals marriages parties and other such functions and available attract.</t>
  </si>
  <si>
    <t>Nandini Jewellery was established in the year 2010 in Hyderabad. It is one of the leading jewellery shop in Kukatpally. Sri RavinderGanji was the founder of Nandini Jewellery who was a general merchant with 15 years of experience in this field. The management is now being handled by Ganji Narender and he started purchasing the jewellery from the local craftsmen and sold them to the customers in other places.  The high standards of purity and quality products that are sold by us have made us popular. We offer the products with pure 22 carat gold and with innovative designs which made our customers to visit our shop again. We are a distinguished manufacturer and dealer of Gold Silver Diamond Stone Pearl and Kundan Jewellery Items. We also offer Solitaire and Loose Diamonds.</t>
  </si>
  <si>
    <t>Under the able guidance of our Proprietor Anneboina Venkatesh we have reached the heights of success. His vast industrial experience and adept knowledge in the process has enabled us to spread our business all over the country.Apart from these we are also rendering&amp;nbsp;CCTV Installation Service`We are&amp;nbsp;a&amp;nbsp;Sole&amp;nbsp;Proprietorship&amp;nbsp;based firm.&amp;nbsp;The company has situated the office in&amp;nbsp;Hyderabad Telangana (India).</t>
  </si>
  <si>
    <t>Sodani Fashion Point was established in the year of 1975. We are leading Manufacturer and Supplier of School Uniforms Kids Wear Skirts etc. Our products are massively appreciated for their fine finishing high comfort skin-friendliness and elegant looks. Our proficiency enables us to develop a quality range of product in compliance with the set quality standards. The product we offer is designed under the skilled team of our professionals as they have advance knowledge of domain. Our offered apparels and accessories are highly demanded by our valued clients owing to their magnificent attributes such as high tear strength aesthetic appeal and colorfastness. For the satisfaction of patrons we provide offered apparels and accessories in different lively colors alluring designs &amp;amp; patterns and necklines. To prevent any type of imperfection this product is scrupulously examined by our superiority controllers on well-defined parameters.</t>
  </si>
  <si>
    <t>Kayem&amp;nbsp;Synthetics Pvt. Ltd. started with few people handful of hope but with great determination and a vision to imprint the creativity of fancy Airtex yarn and to create a bench mark in speciality yarn market.&amp;nbsp;Over a span of time with all the valuable efforts of every workforce in company has created a respectable position in the market. Yarn manufactured by&amp;nbsp;&amp;ldquo;KAYEM&amp;rdquo; is the essence of beautiful fabrics.&amp;nbsp;&amp;ldquo;KAYEM&amp;rdquo;&amp;nbsp;is presently catering the yarn requirement of markets like SuratSalem Bangalore Belgaum Meerut  Panipat Bhiwandi Ichalkaranji etc. especially for high quality sarees and dress material.We have started cartering&amp;nbsp;suiting&amp;nbsp;and shirting markets as well.</t>
  </si>
  <si>
    <t>Udhya Communication&amp;nbsp;is located in Salem (CCTV Chennai) CCTV Video Surveillance Supplier for advanced security and surveillance system products in India.Udhya Communication&amp;nbsp;products including image processors (H.264/MPEG4/JPEG standalone DVR Network Video Server/IP server PC-based DVR Cards ATM DVR Mobile DVR Mini DVR Matrix etc.) and camera series (IP camera /network camras and Analog CCTV cameras: Box Camera Waterproof IR Zoom Camera Color Dome Camera High Speed Dome Camera ANPR camera Super wide Dynamic Camera and wireless camera etc.).</t>
  </si>
  <si>
    <t>Samrath Industry was establlished in the year 2015. We are leading Manufacture Supplier and Wholesaler of LDPE Plastic Granule LLDPE Granule etc. As well-known and reputed manufacturers and suppliers of&amp;nbsp;Plastic Granules we are involved in offering products of unmatched quality to clients. These bags are highly acclaimed for their durability. These are used to store Plastic Granules. We supply granules to clients in these tear-resistant Granules. These are available to clients in various sizes at economical prices. Through our expertise we have gained credibility in the market. These bags are quality-tested and certified by professional auditors.</t>
  </si>
  <si>
    <t>Natraj Collection &amp; Security Solution was established in the year 1993. We are leading Trader Supplier and Wholesaler of Branded CCTV Cameras Dome CCTV Cameras Mens Denim Jeans Kids T- Shirts etc. We are a prominent name in this domain indulged in providing Surveillance System. Our product range is known for its trouble free performance less maintenance and low operational cost. This Surveillance System is designed by using sharp edge technology and quality material. We offer the control systems which are assembled using high grade components for the reliability that enable us to meet the satisfaction of the client in every aspect. Our client scan avail these control systems in different grades and standards as per the requirement for the best results.</t>
  </si>
  <si>
    <t>Khan &amp; Sons established in the year 2014. We are leading Trader and Supplier of Decorative Jewel Carpets Bridal Embroidery Lehenga etc. We are authentic provider of the best range of Bridal Lehenga specifically fabricated in using modern technology and supreme fabrics. These are beautifully designed and highly attractive with intricate embroidery works net fabrics and on silk. The eye catching combination of graceful designs and colors make it more appreciable and precious. Our items are nicely packed and marked at attractive market rates.</t>
  </si>
  <si>
    <t>Krishna Paper Corrugators was established on the year of 1965. We are a leading Manufacturer Supplier of Packaging Boxes Corrugated Boxes Corrugated Inner Boxes Shoes Boxes Slipper Packaging box Corrugated Packaging Box etc. The given shoes box is known among customers for its optimum quality. This shoes box is designed with the help of quality approved material and latest techniques as per market standards. We are a leading manufacture of shoes boxes. We specialize in manufacturer of shoe boxes to international standards. We are the approved source for few international buyers. Our shoes boxes find extensive application for packing and delivering shoes to the desired destination.&lt;i&gt;view &lt;/i&gt;</t>
  </si>
  <si>
    <t>D-serve Enterprises was established in the year 2014. We are leading Wholesaler Distributor Supplier &amp;amp; Retailer of Wireless CCTV Camera Box CCTV Camera Dome CCTV Camera etc. The entire range of products can be purchased in various standard models and specifications. Our offered Camera is used for observing and monitoring the movements in various premises such as airports shopping malls railway stations offices etc.We have occupied a leading position for providing remarkable solutions to the customers by associating with some of the prestigious worldwide leaders in the field of network security. Being a client centric organization we follow various client oriented approaches because of which our products and preferred by numerous prestigious clients.</t>
  </si>
  <si>
    <t>Satya Jewellers is the Oldest and vibrant Jewellery Showroom on the Mall RoadShimla that aims to provide good quality branded products. It offers you a wide variety and exquisite range of gold and diamond jewellery created by outstanding artisans.As you shop with us you will get the best value of your money. We bringing to you exquisite international styles of fashion jewellery.Every product in our collection is handpicked keeping in mind the ever changing taste of modern women. Our catalogue has a wide range of necklaces earrings bracelets rings and more. Satya Jeweller's accessories are versatile and exclusive and can be worn for a casual outing with friends formal evenings and even to our big weddings!</t>
  </si>
  <si>
    <t>SB Trading &amp;amp; Communication was established in the year 2012. We are leading Trader Supplier and Service provider of DVR System Indoor Camera CCTV Camera etc. With the support of progressive tools tackles and machinery we are focused towards presenting an extensive range of CCTV Camera. Using avant-garde tools and tackles these presented products are made up in conformity with the universally cherished guidelines of quality and durability. Additionally these products are well examined before getting shipped at the destination of our patrons. These products are designed to provide round the clock security in the premises. Owing to the efficiency and easy installation these products we offer cater to the demands of number of hotels and public areas.</t>
  </si>
  <si>
    <t>Dweta Garments Private Limited was established in the year 2004. We are the leading Manufacturer Supplier&amp;nbsp; Exporter of Kids T-Shirt Designer T-Shirt Fancy Top. The products offered by us are highly appreciated for their high performance. These products are available in market at reasonable prices and one can avail these products from us.We offer 100% Cotton T-Shirts designed and created inhouse in trendy look for the young generation.Our design center is equipped to provide designs as per customer's requirement on short notice. Our modern factory set up in Shirpur Dist Dhule Maharashtra under the Consultative guidance of SGS meets international standards garmenting. At our factory we employ state of the art imported textile machinery to meet the exacting requirement of our discerning customers.</t>
  </si>
  <si>
    <t>Founded in the year 2004 we Samadhan Garments are a well-known Manufacture and Supplier of Kids Uniform and Cotton Frock. We have offered our collection designed by our in-house team of designers using sophisticated technology. Our workplace is advanced and sprawled over a wide area. There assortment of advanced tools &amp;amp; machinery has been made so that designing of clothes could be performed with perfection.Due to our ability to manage the bulk orders within the assured time frame we have been able to gain a commendable position in this domain in such short period of time. being a certified and reputed name in this domain the optimum quality of the offered products is never compromised. These products can be customized in conformity with the requirements provided by our valuable customers.</t>
  </si>
  <si>
    <t>Shri Ram Enterprises was established in the year 2005. We are the leading Authorized Wholesale Dealer of Salwar Suit Kurti Gents Wear Woollen item Men Womens &amp;amp; Kid Kids Wear Girls Wear Jeans. Designer beautiful black with trendy look. Ladies Kurta Kurti Top Tunic of varied price order and design patterns. Our fine and delicate weaved fabrics are tested for the tear strength and shrink resistance before being designed to perfection.We are a trusted name of the industry engaged in offering a comprehensive range of excellent quality.Backed by our skilled craftsmen and experienced designers we offer seamless Men's Women's and Kids garment job work. We have the expertise to do this job work on any kind of fabric material and apparel as required by our valued clients. The designing department is installed with modem designing tools for creating exclusive men women and kids wear in line with the requirements of our clients. Our capacious warehouses facilitate easy storage of our collection to meet all kinds of demand eventualities.</t>
  </si>
  <si>
    <t>Indrani Creation was established in the year 2013. We are the leading Manufacturer Supplier Retailer &amp;amp; Wholesaler of Artificial Earring Artificial Necklace Marble Decoratives Wall Hanging Paper Mache Mirrors etc. Being a client-centric organization we are involved in providing utmost quality products to customers that satisfy their entire requirements and needs. To render complete satisfaction is our main objective.Providing quality products to clients is the main aim of our company. We are mainly focused on maintaining higher quality standard in our products range. For this a comprehensive policy has been developed by us and we follow them to provide unmatchable quality products to customer&amp;rsquo;s at most affordable prices.</t>
  </si>
  <si>
    <t>Target Menswear was established in the year 2004. We are Manufacturer &amp; Supplier Power Transformers Power Distribution Transformer Special Purpose Transformers etc. We are engaged in manufacturing and supplying a wide range of power transformer which are highly efficient and made with utilizing superior quality raw materials.Power Transformer manufactured by us is used to change voltage from one AC system to another by means of magnetic induction. We provide these transformers upto 15 MVA capacities with maximum voltage level of 66 KV for the frequency level according to the standards.</t>
  </si>
  <si>
    <t>Laxmi Groups was established in the year 2002. we are the Leading Service Provider of Construction Services Interior Design Services Water Filtration Plant and Gems &amp; Jewellery etc. Our Services Includes fine culmination of construction projects along with the vaastu. As vaastu has been considered as one of the most important component of any construction project. Further we provide state of art interior designs for our construction project as per budget customers which is not Generally available in the North Bengal Region. After providing good residential/commercial project the next Big Planning is to open a New dimension of its products as Mineral Water. In todays generation nobody want a individual service. Everyone want a multi service provider hence we are there in the market to fulfill your requirement or need. The Reason is that the services that we provide are co-related with each other like where there is construction works requirement Vastu Consultant and Interior designing is positively the next need of the client that what we want A Complete Service Provider.</t>
  </si>
  <si>
    <t>Precious and Semi-precious Gemstones Astrology and vastuvid consultations  Silver Utensils and jewellery. We have in the business of Gems and Jewels since 30 years providing best of products at very reasonable price to our Customers. We also provide Astrology and Vastu Consultancy. The Products includes Yellow Sapphire Blue Sapphire Ruby Pearl Emerald Zircon Diamond and other gemstones.</t>
  </si>
  <si>
    <t>New Punjab Watch &amp;amp; Optical Company is a leading Retailer  Supplier of Latest and trendy Spectacle Frames  Designer Sunglasses  Power and Colored Contact Lenses .We make Single Vision  Bifocal  D-Bifocal  Executive and Progressive Lenses. Our offered lenses are safe to implant and have high water content. Eye Contact Lenses gives a natural look when used. We are offering these products in safe packing and ensure timely delivery of the same. Our offered collections of contact lenses are sourced from reliable and trusted vendor of the market. Only branded scratch-resistant lenses are offered to our customers. These contact lenses are available at our shop at cost effective prices.</t>
  </si>
  <si>
    <t>General Business Activities &amp;nbsp;IMAGE has been established as a CCTV Cameras Dealing Company in North Bengal and Sikkim. Our traditional business includes trading of CCTV Cameras &amp;amp; Surveillance System. Based on the decision of the company to diversify our properties; we have now established Our Footprints In Major Cities Of North Bengal. In addition we also provide Printing Solution &amp;nbsp;to Our Esteemed Customers. &amp;nbsp;The company has invested portions of its assets in the purchase of various printing machines. Also looking at the vast potential of the IT sector we have entered in computer sales and service through dedicated and trained manpower. &amp;nbsp; Based on our experience we have diversified our portfolio by conducting online exams of various organizations through our online exam division called Global Online. Hence we provide dedicated service in partnership with one of the leaders in this segment like TCS Meritrac and Sify to name a few.</t>
  </si>
  <si>
    <t>We are one of the Wholesale Trader a wide range of Excel Output  Attendance Recorder Aadhar Enabled Fingerprint Terminal RFID Gate  Reader RFID Card CP Plus Camera etc. Being a quality focused company  we have provided to our customer best quality of product.</t>
  </si>
  <si>
    <t>Akannksha boutique started its journey in 2012 24th of September at City Centre Siliguri. It is a all women choice centre for modern and traditional fashion-lovers . Sarees and other ethenic indian women-wears are collected from various parts of India and Bangladesh to cope up with the tastes of our elite and common class .Akannsha boutique is a place where tradition is blended with modern fashion. Here the price is very much to suit visitors purse . Akannksha never compromises with quality . Customer satisfaction is our pride . We request you to spend a little of your precious time at Akannksha boutique and express your valuable opinion .Akannsha is all set to welcome you.</t>
  </si>
  <si>
    <t>Established in the year 2015 at Siliguri (West Bengal India) we &amp;ldquo;Krishna Exim&amp;rdquo; are a Proprietorship Firm indulged in manufacturing importing and wholesaling a wide range of Artificial Earring and Artificial Necklace. Under the excellent direction of our mentor &amp;ldquo;Deepak Agarwal (Manager)&amp;rdquo; we have attained a renowned position in this highly competitive industry. We import from China and Bangkok.</t>
  </si>
  <si>
    <t>Founded in 1979 we are Wholesalers &amp; Distributors of Genuine Motor Spares &amp; Accessories in North Bengal Sikkim &amp; Bhutan.We deal only in products of reputed manufacturers and this has earned us valuable goodwill in the market where we operate.Our Current product range includes:-- Monroe Struts and Shock Absorbers- Elofic Filters and Coolants- Nevea Auto and Gear Parts- Anabond Adhesives and Sealants- JAI Leaf Springs- Roots Elec and Air Horns and Accessories- Remsons Auto Cables- SC Disc Brake Pads and Brake Shoes- AMP Anti-Vibration Rubber parts- RM Brake Disc and Brake Drum- Henkel Adhesives and Glass Sealants</t>
  </si>
  <si>
    <t>Situated in the year 2015 at Silvassa (Dadra and Nagar Haveli India) we &amp;ldquo;Siya Plastics&amp;rdquo; are a Sole Proprietorship firm that is an affluent manufacturer of a wide array of Poly Bags Textile Plastic Bobbins Plastic Y Cone Textile Packing Adopters and Unwinding Disc. We design these products as per the latest market trends and deliver these at users&amp;rsquo; premises within the scheduled time-frame. Under the supervision of &amp;ldquo;Ms. Seema Surendra Pathak&amp;rdquo; (Proprietor) we have gained huge success in this field.</t>
  </si>
  <si>
    <t>Sampadaa Gallery is leading&amp;nbsp;Trader &amp;amp; Supplier of Indian Saree Silk Saree Indian Ladeis Payal etc.&amp;nbsp;We are a noteworthy organization in this domain occupied in providing pristine quality range of Silk Saree. The offered saree is designed by making use of supreme grade fabric with the help of ultra-modern machines in adherence to set industry norms.We are a very well renowned name of the industry for supplying a wide gamut of South Silk Saree to our esteemed patrons. These are sewed by utilizing premium quality material and latest technology. &amp;nbsp;</t>
  </si>
  <si>
    <t>Bhumi Trading Company is leading Wholesale Dealer of PP Bags LDPE Bags HDPE Bags etc. The Packaging Bags are idyllically utilized for packaging purposes in food gift cosmetic garment confectionery and FMCG industries. These bags are appealingly designed by using optimum grade polythene plastic and various other materials along with the employment of latest machines ensuring clean and attractive printing visibility. Exceptional sealing fascinating design flawless finish longevity eco-friendly water resistant and vivacious color pattern are the salient attributes of our bags. The bags can be availed in a variety of sizes colors and dimensions to suffice the packaging requirements of our clients.</t>
  </si>
  <si>
    <t>Mahaveer Packaging was established in the year 2015. We are OEM Manufacturer of HDPE Granules ABS Granules LD Granules LLD Granules PP Granules Plastic Bags LD Rolls etc. A comprehensive range of Plastic Bags is offered to our clients which is made using quality material along with high grade machinery. These products are highly demanded by the clients for its durability and reliability. The offered products are suitable for packaging and carrying goods.We put forward an extensive range of Plain Plastic Bags that is widely used for industrial packing. Made using superior quality basic material it comes in multiple labels and sizes in order to cater to varied needs of the customers. The range is in huge demand owing to its versatility light weight and high tear strength.</t>
  </si>
  <si>
    <t>The Indian Street Vending Company is establish in the year 2016. We are leading Trader Exporter of Designer Chiffon Stoles Kashmiri Lehenga Heavy Net Lehenga etc. These apparels are designed by a team of creative experts in compliance with the current fashion trends which helps us in attaining their maximum level of satisfaction. Moreover we make available these apparels in various colours sizes and designs to meet exact requirements of our clients in an efficient manner. We take into consideration the prevailing trends and fashions of the industry and offer the appropriate range of garments. Thus these Girls Apparels are highly appreciated in the industry.</t>
  </si>
  <si>
    <t>Deals in All Kinds Of Ladies and Kids FootwearsLadies - Baby Monty  Seventeen Kids - Barbie Doll  Dora  Ben10 and Much More Chappals - Action  Liberty  Adda  Tucson  Nitro Lancer etc.</t>
  </si>
  <si>
    <t>Welcome to Sahil Computers New And Old Computers Laptops. Repair Of Computers Laptops And Printers Refilling Of Tonner And Catridge. Also Deals In Cctv Cameras.</t>
  </si>
  <si>
    <t>Ideally located in centre of the city we provide digital printing and photographic solutions and are a flagship camera store.Being the only NIKON - EXPERIENCE ZONE in the city of Sirsa it is a one point easy access to the entire range of Nikon Coolpix and D-SLR cameras.Besides that we are also the authorized dealer of Sony Canon and JVC cameras and accessories.For professional photography of engagement wedding birthday religious ceremonies or any kind of function or gathering we can be contacted to make it worthwhile.Further easy finance scheme is also available from Bajaj Finserv which helps you buy the latest cameras on EMIs (conditions apply).We also conduct periodic Nikon and Sony workshops for photographers or for those who have lately acquired a D-SLR camera which helps them hone their skills.</t>
  </si>
  <si>
    <t>Woomy Enterprises is established in the year 2016. We are a leading Trader Supplier of Saree Ladies Kurties Lehenga Anarkali Suits etc.Our products are highly appreciated by clients due to the choice of only the best fabric meticulous quality control and the continuous creativity in designs and patterns.</t>
  </si>
  <si>
    <t>Wadhwa Nonwoven &amp;amp; Geotextile Industry was established in the year 2011. We are leading Manufacture and Supplier of Shoulder Pad Fabrics Geo Textile Bags etc.As a renowned organization we are engaged in offering an exclusive range of Non Woven Felt to meet the needs of our customers. These are known for their low density and are highly demanded by our customers. Non Woven Felt is used for fuel oil filters grease and oil retention.</t>
  </si>
  <si>
    <t>Small Bee Doctor Honey was established in the year 2014. We are leading Trader Supplier and Wholesaler of Pure Honey. We're a small entrepreneur company located in Sirsa and we produce best-quality Honey which we extract from Honeycombs placed in our farms. We use home-made best honey extraction methods to produce honey and carefully pack it in synthethic jars and put a seal on 'em for extra protection. We also take care of strict cleanliness that's why we carefully watch over whole process and examine each jar carefully for any impurities. By the use of home-made production system we provide a great quality &amp;amp; long-lasting Honey at a great price. At the end we just say that our Honey is the best-ever honey you've ever tasted.</t>
  </si>
  <si>
    <t>With a brilliant track record and culture driven by greater innovation we are an undisputed leader in the garment industry. Garg Industry has established itself as the Manufacturer and Supplier of a mind boggling range of Jackets T-shirts Trousers Pant Shirt etc. Our company was established in the year 2005 and has been carrying out business successfully since then. All these products are highly demanded by various industrial and corporate workers due to their outstanding features like wear &amp; tear resistance durable quality shrinkage resistance and colorfastness.Optimal quality of product is our chief priority so during production all manufacturing stages are subject to exacting inspection under the observation of a highly competent team while strictly conforming to the production management framework. We also specialize in tailor-designing all types of work wears in line with customer specific need and sector specific design. To achieve our goals we are supported by an adroit team of dedicated and customer oriented employees who ensure that we provide the best blend of products. We have a modern packaging unit that facilitates safe packaging of the products.</t>
  </si>
  <si>
    <t>Dressing Sense Uniforms was established in the year 2012. we are Leading Manufacturer Supplier and Wholesaler of&amp;nbsp;School Uniforms&amp;nbsp;Security Uniforms Hospital Uniforms Hotel Uniforms etc. in district Sirsa of Haryana state. Dressing Sense&amp;nbsp;is a partnership firm which&amp;nbsp;is a leading manufacturer and supplier of uniforms in India.Dressing Sense Uniforms provides customized solutions to all types of uniforms sports wear and order based garments stitching and tailoring. Dressing Sense has gained a reliable identity in the industry of uniforms. Dressing Sense entered the market in late 2011. In a short duration it has evolved as a market leader in the area. Being the idea of ex industry professionals Dressing Sense is well equipped with up to date technology embedded manufacturing system with the production capacity of 10000 uniforms in a month with its two manufacturing units.</t>
  </si>
  <si>
    <t>We deal in optical eyewear product like sunglasses frame contact lenseswe deal in all brand like gs eyewearrayban  johnmiller est-vogue and other etc. we are deal in wholsale and retail both customer can contact our store vijay chasmaghar sirsa and online store opticale-storedotcom&lt;i&gt;We believe only service and quality. We obey all promise with our customer.&lt;/i&gt;&lt;i&gt;Our key parameter &amp;nbsp;is&lt;/i&gt;&lt;i&gt;1. trust&lt;/i&gt;&lt;i&gt;2.quality&lt;/i&gt;&lt;i&gt;3.service&lt;/i&gt;&lt;i&gt;4.support&lt;/i&gt;</t>
  </si>
  <si>
    <t>Based in Sivaganga Tamil Nadu India Real India is an eminent Exporter of Fabrics and Food Items. The product profile of the company includes Spices Handicraft Items Groundnuts Ready Made Garments Tamarind Cotton Fabric Seedless Tamarind Indian Rice and Fresh Onion. In addition we are also dealing in Handicrafts. Starting from the grass-root level to the final delivery of the products every work activity is undertaken with great precision to ensure flawless results.Under the esteem guidance of Mr. Chandran L the owner of the company; the company has been scaling newer dimensions of growth. With rich experience and complete knowledge of the respective market we are able to deliver prominent solutions to our clients. All the employees of the company are working rigorously to maintain 100% client satisfaction record of the company.</t>
  </si>
  <si>
    <t>We 'Jayavadhana Exports' established in 2015 we are the exporter of South Indian Spices likr Turmeric(Finger and bulb) Chilli (Samba Mundu Sannam Teja Byadgi) &amp;amp; Coriander Seeds in music we provides South Indian Instruments (classical and folk). &amp;amp; in other hands Pooja Item like ( Agarbatti Dhoops KumkumPooja cloth). Our product ranges are cost effective in prices. We source superior quality of material to manufacture our product range from highly recognized vendors of the industry. They work as per our guidelines and never compromise with the quality of the material.The spices are procured only from well-reputed and certified vendor of the industry that ensure their optimum hygiene level freshness high nutritional value and long shelf life.</t>
  </si>
  <si>
    <t>Sapthagiri Hitech Polymers is the leading OEM Manufacturer of Carry bags Printed bags etc. We are actively engaged in manufacturing and supplying an attractive range of Side Seal Bag. Our offered seal bag is extensively used for packaging of electronics and general items. This seal bag is designed by utilizing the basic material and modern techniques.We are providing a broad range of Side Sealed Bags. These bags are made utilizing the optimum quality input that is obtained from trustworthy merchants of market. To preserve the quality our experts check these bags on different quality parameters. Owing to their various patterns these bags are accepted in the industry.</t>
  </si>
  <si>
    <t>Sri Raamji Enterprises was established in the year 2014. We are the leading Manufacturer and Supplier of Multi Color Printed Boxes PVC Printed Box Packaging Barcode Wall Calendar Printed Calendar Polypropylene Carry Bag and Plain PP Bags. We ensure their quality as per the international quality standards and for this our highly adroit professionals manufactured these products with ultra grade raw material.To meet the wide needs and requirements of the clients from all over the nation we are offering an extensive array of Carry Bags. This Carry Bags is highly demanded by clients due to its unique designing and comfortable usage. Our&amp;nbsp; Non Woven Bags is made with highest precision using high grade material with latest designing tools. Relying on their superlative attributes such as high load bearing capacity flawless finish and recyclable these bags are extensively renowned in the market.</t>
  </si>
  <si>
    <t>Suri Graphix was established in the year 2009.We are the leading Manufacturer and Supplier of&amp;nbsp; Brochure Printing Catalog&amp;nbsp; Printing Corrugated E-Flute Cartons Inner Boxes For Pharma Industry Pharma Industry Inner Boxes Solid Board Cartons  Microflute Cartons Box Folding Carton Box Garments Box etc.We offer a wide range of corrugated boxes from card boards and fragile sheets of paper. They are provided in different forms such as plain corrugated boxes corrugated storage boxes and multi color inner or outer corrugated box and are widely used for transferring goods from one place to another.</t>
  </si>
  <si>
    <t>We deliver elegant &amp;amp; smart professional design (Graphic design) advance technology and strategic business thinking. To facilitate our clients to achieve their goal enchantment and interact more profitably with their customers.&amp;nbsp;As we intend and concentrate to offer high quality professional services and product to our clients We have been admitted and acknowledged by our clients for successful results across many industries&amp;nbsp;Whatever be the size of the work we are dedicated to give you the same kind of treatment and care. We assure 100% satisfaction with the quality and workmanship we offer. The successful results by our professional teams with service mind is a guarantee for us Sri Kannan Graphics i is firms in Sivakasi that concern for high professional quality of the work.</t>
  </si>
  <si>
    <t>We have launched our online platform in the name of Sale/Purchase Computer Laptops Printers CCTV camera and other related accessories. We are very known for Sale/Purchase Computer Laptops Printers CCTV camera etc. in all over the India. We are a distinguished high technology venture which holds a strong position as the provider of high quality Products. Our deep industry experience and sound technology knowledge keeps us way ahead in the IT sales services and solutions sector.  We offer a huge assortment of IT support services like PC and laptop sale/purchase services AMC services Laptops AMC services Data recovery services Computer AMC services and Chip level repairing services. We also known for purchase and sale of old computers sales for scrap computers in India. We provide repair services for Mother Boards Add on Cards Optical Display Devices Desktops Workstations Laptops Servers Networking Security &amp;amp; Storage related issues.</t>
  </si>
  <si>
    <t>The Madhai Resort&amp;nbsp;welcomes you to the heart of India madhya pradesh's one of the marvellous and adventurous wildlife 'satpura tiger reserve'at madhai the place is full of adventure and natural beauty all around us. One may rome here in the one of the most beautiful forest and enjoying the way in gypsies and elephant and can do the ride of cruises at watchable lake.The place is fantastic and more surprising than you may ever imagine and in such an marvellous place lies 'The madhai resort' from you may enjoy the view of beautiful lake and the natural beauty all around it showing it's marvellous sunrise and sunset directly from our room windows and one may even see here the following animals like crocodileasiatic liontigerpantherelephant sambar bison monkey's deer's peacock and several snakes are the most common one's and can be always see's.The madhai resort give's you an safe and well furnished luxurious rooms in such a sight-seeing forest such an beautiful place with full facilitate and comfortable room's.The experience will be surely adventurous and marvellous for you may enjoy at fullest in this peaceful place with 'The madhai resort'.</t>
  </si>
  <si>
    <t>Incepted in the year 2015 we &amp;ldquo;Harshita Rachana Netmart Pvt. ltd.&amp;rdquo; are engaged in manufacturing a wide assortment of Mobile Charger Auxiliary Cable Handsfree Earphone Mobile Battery etc. Situated at Solan (Himachal Pradesh India) we are a notable and prominent company and manufacture these products  as per the set industry standards. Managed under the headship of 'Mr. Deepak Sharma' (Director) we have achieved a significant position in this sector.</t>
  </si>
  <si>
    <t>Grats Enterprises Private Limited was established in the year 2014. We are Wholesale Trader &amp;amp; Supplier of Mens Printed Hoodies Men Polo Neck T-Shirts Party Wear Dresses Fancy Ladies Leggings Fancy T-Shirt etc. Our offered range is highly applauded in the market owing to its color fastness shrink resistance nature and rough and tough usage. These are highly reckoned among our clients due to their best quality and fine stitching. These are easy to wash and shrink resistant in nature. Moreover these are available in market in various designs and vibrant color as per the clients requirements.</t>
  </si>
  <si>
    <t>Incepted in the year 1992&amp;nbsp;We&amp;nbsp;&amp;ldquo;Anita Fashions&amp;rdquo;&amp;nbsp;are the prominent&amp;nbsp;Sole Proprietorship Company&amp;nbsp;devoted towards&amp;nbsp;Manufacturing&amp;nbsp;and&amp;nbsp;Supplying&amp;nbsp;the qualitative range of&amp;nbsp;Feeding Bottle Covers&amp;nbsp;Baby Quilt Set Baby Blanket Set Baby Pillow Kids Wear&amp;nbsp;and&amp;nbsp;Baby Sleeping Bag.&amp;nbsp;Located at Solan (Himachal Pradesh India) we are backed by an advanced infrastructural base which sprawls over a vast area of land. Our infrastructural base comprises of various divisions such as sales &amp;amp; marketing quality testing production procurement and warehousing. Under the enthusiastic guidance of &amp;ldquo;Mr. Joginder Pal Verma&amp;rdquo; (Manager) we have been able to cater the various requirements of our valuable clients.</t>
  </si>
  <si>
    <t>Emerged in 2006 we like to introduce ourselves an innovative service provider in field of Computers Networking CCTV Cameras Security systems EPABX biometric attendance machines web services and Tally.We are currently providing Computer and IT Technical Support to small medium business networks manufacturing units and semi-government organizations.We are in constant efforts to develop &amp;amp; maintain a problem free and advanced IT Infrastructure of our clients&amp;acirc;&amp;euro;&amp;trade; esteemed organizations through continuous working and cooperation with their management and staff. Customer&amp;acirc;&amp;euro;&amp;trade;s progress in IT is victory of us.</t>
  </si>
  <si>
    <t>Chaudhry Paper Products establish in the year 2014. We are leading Manufacturer &amp;amp; Supplier of all types of Paper Envelopes our range include Craft Paper Bags Fancy Paper bagsPrinting of Paper Bags etc. We have creative team of designers which ensure a beautiful and attractive range of products. Crafted with certified raw material our products are known for high aesthetic appeal durability eye-catching finishing &amp;amp; polishing lightweight sleek design nice carvings etc. In order to compete in the market we always keep an eye on latest trends and constant increasing demand of the quality products. Support of highly qualified and experienced professionals enable us to complete all the urgent orders within the stipulated time frame. Understanding the budget affordability of our valued customers we offer the assortment at industry leading prices.</t>
  </si>
  <si>
    <t>Computer Hardware and Software Solutions&lt;ol&gt;\r\n&lt;li&gt;Networking&lt;/li&gt;\r\n&lt;li&gt;Web Designing&lt;/li&gt;\r\n&lt;li&gt;Security Cameras&amp;nbsp;&lt;/li&gt;\r\n&lt;li&gt;Training&amp;nbsp;&lt;/li&gt;\r\n&lt;/ol&gt;</t>
  </si>
  <si>
    <t>Sri Shankar Garment was established in the year of 2013. We are Manufacturer Supplier and Trader of Mens Track Pant Mens T Shirt Mens Track Suit and many more. Offered products suit a strong demand and applause from the client due to the specialty features like attractive design and strong built. Apart from this these products are demanded by various industries for promotional purposes.With the help of our modern production unit and highly experienced work force we are manufacturing the offered products in a various sizes suiting to the requirements of our clients. With so much of industrial expertise and customer approach at our back we have mastered the well-mannered way to cope up with the competitive market prevailing all over the country.</t>
  </si>
  <si>
    <t>Aurangabadkar Saraf was established in the year 1826. We are the leading Manufacturer Trader &amp;amp; Supplier of Thushi Maharashtrian Beads Necklace Thushi Maharashtrian Beads Necklace (3.49 Gm) Thushi Maharashtrian Beads Necklace (3.90 Gm) Ear Cuff Maharashtrian Earring Jhumka etc. We deals with all kinds of Precious and beautiful Jewellery&amp;nbsp; with traditional jewellery which is our specialty any special kind of work in gold by handmade skills silver coverings for temples etc.We believe that excellence is not a destination but a journey and we always strive to exceed our customers&amp;rsquo; expectations and provide the most traditional &amp;amp; innovative of products. Our store Aurangabadkar Saraf is one of the oldest jewellery located in Solapur Maharashtra. We deal in all kinds of precious and non precious jewellery.&amp;nbsp; At this online market we are dedicated to a high standard of professionalism and competence with a aim to provide premium quality products and ensuring 100% Satisfaction to our customers.</t>
  </si>
  <si>
    <t>Manushree Industries was established in the year 2006. We are Manufacturer &amp;amp; Supplier of Terry Towel White Towel Dobby Towels Designer Towel etc. These towels are manufactured using fine quality raw material. We use advanced machinery and techniques to make these towels. Our valuable clients can avail these towels at affordable prices. These products are fabricated by considering only best quality raw material.Our offered products are broadly admired in the market for their attractive designs and patterns. To meet the varied requirements of our clients in best possible manner we are offering our products in a wide collection of sizes. Products give their ultimate performance at client&amp;rsquo;s end. While delivering the garments we make sure that they are properly packed and timely delivered so that the customers are satisfied with them.</t>
  </si>
  <si>
    <t>Tulsi Garments was established in the year 1982. We are leading Manufacturer Wholesaler &amp;amp; Supplier of School Uniforms Mens Wear Industrial Safety Apparel like School Blazers Boys School Uniform Industrial Uniform Mens Coat Suit Casual Full Pant Safari Suits etc. &amp;nbsp;We are one of the growing manufacturer in garments wear in Solapur. We manufacturer boys and gents items. We are specialised in all kinds of school and industrial uniforms.</t>
  </si>
  <si>
    <t>Shrinidhi Fabrics was established in the year 1996 is a leading manufacture and supplier of Medical Consumables and etc. Owing to their soft texture neat stitching eye-grabbing appearance resistance of shrinkage optimum colorfastness fine finish contemporary design and distinctive appearance these uniforms are highly demanded in hotels multinational companies hospitals and factories. In addition to this the offered range of readymade garments is available with us in user-defined specifications. Being a customer centric organization our major concerns are attaining utmost customer approval and satisfaction. We have attained great admiration from our customers by implementing complete transparency in all the business dealings. Samsung Spice and Godfrey Phillips India Ltd. are some of customers associated with us.</t>
  </si>
  <si>
    <t>Sachin Uniforms was established in the year 1980.&amp;nbsp; We are the leading Manufacturer and Supplier of Kids School Uniforms School Uniform Shirt etc. We are presenting a quality tested array of School Sports T-Shirt. The School Sports T-Shirt we offer is widely demanded amongst the clients for its unique appearance and designs. Besides we assure our clients that a quality tested array is delivered from our end.Owing to the varying needs of the clients we are engaged in offering broad array of School Sports T-Shirts. These are knitted by our professionals and designers using high grade quality thread and fabric. These T-Shirts enhances the look of the persons and gives them cool and comfortable feel. We offer products to our customers in specified sizes to meet their choice.We are well known industry in market as the foremost manufacturer and supplier of School Sports T-Shirts that are designed using the best quality fabric and advanced technology under the guidance of our experienced professionals.</t>
  </si>
  <si>
    <t>Yuvraj Garments was established in the year 1998. We are a leading Manufacturer Supplier of School Uniforms Mens Formal Shirts and Mens Informal Shirts. The offered range of Clothes are widely admired for its color fastness and durability. To ensure its quality and durability these are stringently checked on various parameters under the guidance of our experienced quality auditors.Our offered school uniform is comfortable to wear for all day long owing to its breathable and light weight fabrics. Our given school uniform is checked on numerous parameters in order to deliver a defect free range. Provided school uniform is available with us in various vibrant colors designs and patterns as per market demand.</t>
  </si>
  <si>
    <t>HM Enterprises was established in the year 2014. We are the Leading Trader Supplier Distributor Wholesaler&amp;nbsp; of LED Television&amp;nbsp; Laptop Computers Mobile Phones Ladies Garments Gents Garments etc.&amp;nbsp; Our Compeny offering a finest quality plethora of men and women Garments in the market. By making use of premium grade fabric this women apparel is fabricated under the shadowing of creative designers with the help of innovative ideas. Besides the offered assortment of Women Apparel is accessible in different patterns sizes and colors to our huge clientele.Under the valuable guidance of our director 'Monit Sharma' we have been able to expand our business across the globe. His aesthetic business decisions commendable experience motivating persona and ethical business policies have enables us to garner a wide client base in national and international market.</t>
  </si>
  <si>
    <t>Flutter was established in the year 2014. We are leading Manufacture and Supplier Ladies Colored Jeans Ladies Designer Jeans Ladies Sleeveless Shirts etc. Leveraging upon sound infrastructure we are able to offer a premium array of Ladies Jeans. Our jeans have excellent quality thus widely demanded in the market. By our quality controllers the entire range is checked on well defined industrial parameters before making them available in the market. Clients can avail from us this range at market leading prices. These jeans are designed using supreme class fabric as per the latest market trends. This range is offered in different colors styles designs sizes and patterns as per the specific needs of the clients.</t>
  </si>
  <si>
    <t>P.K. Print &amp; Pack Private Limited was established in the year 2010. P.K. Print &amp; Pack Private Limited is among the prominent organizations engaged in Manufacturing and supplying of Non Woven Bags. We are service provider of Roll Printng service. We make use of quality raw material procured from reputed companies. Our products are available in various designs styles and colors and used in industries like commercial sector corporate executive distribution gifts fashion industry and for personal use as well.Our team of experts keep themselves updated with the latest market trends which helps in providing the product range in a customized form. With expertise in our team we are also is in search of better manufacturing solutions. Under the able guidance of our founder Mr. Kamal Goel &amp; Mr. Pankaj Gupta we are able to create a niche for ourselves in the production of packaging bags. His rich industry experience and in-depth knowledge enables our professionals in meeting the exact demands of our global customers.</t>
  </si>
  <si>
    <t>AS Shoe Accessories Private Limited was established in the year 1986. A.S. Shoe Accessories Private Limited is one of the leading preparers of Pigments Lacquers Release Agents for Polyurethane shoe finishing chemicals and chemicals for leather industries. The Company started manufacturing of Shoe Chemicals and Accessories under the leadership of Mr. Rakesh Kumar Rastogi ( Chairman). Mr. Chinmoy Bose (M.D.) an engineer by profession is an expert in Polyurethane System and has been providing technical assistance to PU sole/ Footwear Manufacturers. Besides Manufacturing of the Colorpastes Lacquers Release Agent for PU Soles.</t>
  </si>
  <si>
    <t>Swastik &amp;nbsp;Philosophy is &amp;nbsp;to do it differently from the others - by focusing on value creation in differentiated with highend applications &amp;amp; providing customers a range of superior products accompanied by exceptional technical services and manufacturing excellence.&amp;nbsp;We offer a comprehensive range of products designed specifically for the need of Wire &amp;amp; Cable Footwear and Automotive component Manufacturers confirmed with advanced research &amp;amp; development programs rapid product development capability stringent quality control excellent manufacturing facilities &amp;nbsp;and indepth sales &amp;amp; technical services.&amp;nbsp;Swastik is an ISO 9001:2000 certified company having more than 32 years of manufacturing experience in the field of Wire &amp;amp; Cable Footwear and Automotive components compounds.&amp;nbsp;Swastik is one of the leading manufacturers of Wire &amp;amp; Cable compounds in India. It started its manufacturing unit in the year 1975.&amp;nbsp;It has state of the art modern manufacturing facilities quality assurance system &amp;amp; a well equipped testing laboratory along with &amp;nbsp;R&amp;amp; D facility.</t>
  </si>
  <si>
    <t>We are manufacturer of Cotton Sandals/flip-flops made of 100% cotton material. Mainly used for the in-house use. These sandals are comfortable in use to your feet. These are anti-skid on the floor of your sweet home. The biggest advantage in using these flip-flops/sandals is that these are washable.Just use and Wash. Also these are looking stylist to your feet. So its a complete package of comfort with style in an affordable price.</t>
  </si>
  <si>
    <t>Founded in 1736 in Denmark&amp;nbsp;ROULUNDS BRAKING&amp;nbsp;started braking activities in 1926 and finally became&amp;nbsp;ROULUNDS BRAKING&amp;nbsp;in 2003 after joining&amp;nbsp;MAT Group.&amp;nbsp;ROULUNDS BRAKING&amp;nbsp;is now one of the world&amp;rsquo;s leading manufacturers of high quality friction materials to the automotive industry with sales and customers worldwide.&amp;nbsp;ROULUNDS BRAKING&amp;nbsp;product portfolio now includes flexible brake linings brake pads brake shoes brake discs and brake shoe kits for passenger car and light commercial. From our sister company&amp;nbsp;MENETA&amp;nbsp;we have direct access to the newest product development in back plates and anti noise shims which benefits our products and customers.&amp;nbsp;ROULUNDS BRAKING&amp;nbsp;has manufacturing facilities in India China France and Denmark with over 2500 employees worldwide with steady growth.</t>
  </si>
  <si>
    <t>Aero Enterprises is a leading India based manufacturer and exporter of high quality buttons. With a number of clients in US UK Middle East we have a strong and wide network of distributors and dealers who serve customers with prompt and friendly service.  Aero Enterprises has leading names of the hosiery leather and readymade garments industries as its loyal and established consumers who have unflinching faith in its products. We have registered manifold increase in our turnover since our inception in 1977. The firm has many ambitious projects on its anvil which will manifest in the near future taking Aero Enterprises to dizzier heights in the button industry.</t>
  </si>
  <si>
    <t>Established in the year &amp;ldquo;2015&amp;rdquo; at Delhi (India) we &amp;ldquo;Triplnn Garment&amp;rdquo; are sole proprietorship firm instrumental in manufacturing and wholesaling a comprehensive range of Mens Shirts Check Shirts etc. Under the guidance of Proprietor &amp;ldquo;Amit Malik&amp;rdquo; we have achieved huge success in this industry.</t>
  </si>
  <si>
    <t>CLIMBER Shoes are known for its comfort quality and international style. Climber is a registered and copy righted brand of K C Sales established since 1997 The company was promoted by Ashok Chowdhary who himself is a qualified leather technologist. The company caters to both ladies and men shoes. The company started its operations with exports to South Africa and thereafter diversified into other overseas markets and Indian domestic market. The company has grown over the year and have created niche for its products in international as well as domestic markets The company has emerged as a quality maker and supplier of high end shoes. The company gives its shoes a pleasing and fashionable appearance</t>
  </si>
  <si>
    <t>Style with attitude is EverythingsStyle is the relationship to the internal. It&amp;rsquo;s about &amp;ldquo;what&amp;rsquo;s in here&amp;rdquo; (my sense of self my identity my perception of who I am).&amp;nbsp; The matching process is between what&amp;rsquo;s in here and how that is reflected and expressed in what I&amp;rsquo;m wearing.&amp;nbsp; Does my clothing &amp;lsquo;match&amp;rsquo; my sense of who I am at least for today? Whenever the term &amp;ldquo;style&amp;rdquo; is used it most commonly refers to one&amp;rsquo;s fashion or outer appearance. But I want to remind you that style is much more than your shoulder length haircut fashionable coat or your Ferragamo &amp;nbsp;dress shoes .</t>
  </si>
  <si>
    <t>It is located at Dayapur opposite of Sajnakhali (Sundarban). Royal Bengal Resort is serving the business and leisure travellers since 2009. It is a perfect example of consistent performance achievement and excellence in the Hospitality Industry.Through all these yearsRoyal Bengal Resort has held true to a simple conviction &amp;ndash; each guest is unique but every guest needs care and comfort. We believe it is our privilege to offer an ambiance so relaxed and warm that to be at Royal Bengal Resort is to be in the comfort of home. We wish to have our guest always return to us and in doing so always experience the happiness of a homecoming.Operating Hour and SeasonThough we operate round the year the best time to enjoy Sundarban is between September to March.Come spend a day at the comfort of deluxe room watching Royal Bengal Tiger  fishing at the river Matla and enjoying the quiteness of lushy green Sunderban leaving behind the commotion of the city. We the Royalbengalresort Team promise to make your trip memorable. So  don't think book your spot immediately.</t>
  </si>
  <si>
    <t>Jai Maa Chinpurni Traders was established in the year 2005. We are the Manufacturer &amp;amp; Supplier of Punjabi Chura Jarkan Churas Traditional Chura Bridal Suhag Chura Designer Punjabi Chura Fancy Bridal Chura Bridal Chura Set Studded Bridal Chura etc. We prepare and wholesale our Chura according to latest market fashion style trends and patrons specifications. These Chura are developed using material of top grade in order to make our range up-to-the-mark. Furthermore we also modify our bangles according to the needs and demands of the patrons. Dedication and hard work our team has enabled us to become outstanding market players of the industry. We deal with the clients on moral lines and make sure that their expectations are satisfied in best promising manner.</t>
  </si>
  <si>
    <t>We Bajaj Traders was established in the year 2007. We are the leading trader and supplier of products kids sweatshirts half T-shirt doremon T-shirts and many more. Their alluring prints and availability in numerous sizes and specifications makes these highly recommended. Additionally these are known for enhancing the appearance of the wearers because of their mesmerizing color options. Our company has been acknowledged for providing an excellent quality range of kids T-shirt to our respected customers. Can be availed from us in varied sizes patterns colors and designs these T-shirts are praised for premium quality and alluring designs. These T-shirts are designed using excellent quality soft fabric with the help of advanced machines as per the latest fashion trends.</t>
  </si>
  <si>
    <t>Established in 1984 the Vicky Sales Agencies Company of Rajasthan are one of the oldest and most revered names in shoe markiting. Vicky Sales is the Wholesaler of multi national company  using Branded Company footwear from india&amp;rsquo;s finest tanneries tempered steel shanks and Goodyear welted construction meaning they are made to last you a lifetime. After huge anticipated we have finally received our Spring &amp;rsquo;13 delivery which comprises a selection of vicky sales agencies old and new (well they are to us) each lovingly finished as only. From rugged outdoor boots to classic formal styles &amp;ndash; including the much-loved tassle loafer &amp;ndash; this small but perfectly formed collection has the lot and is genuinely something to behold.</t>
  </si>
  <si>
    <t>Dhinakar Kalamkari Works was established on the year of 2010. We are a leading Manufacturer &amp;amp; Supplier of Kalamkari Duppata Kalamkari Cotton Sarees Pen Kalamkari Fabrics Border for saries &amp;amp; etc. Owing to our expertise in this domain we are engaged in providing an array of Kalamkari Cotton Saree. The entire range is designed using supreme class fabric and technically advanced tools by our vendors to meet the international standards.These beautiful sarees are designed using premium quality fabric and modern machinery in compliance with latest market trends. We offer these in various charming color combinations as per the customers needs and also shrink resistant in nature. Use of the finest cotton fabric applied in its making makes the product resistant to shrinkage beautiful gives it high colorfastness and makes it highly popular among our clientele.</t>
  </si>
  <si>
    <t>Kashmir Mart was established in the year of 2005. We are a leading Retailer Manufacturer Wholesale Supplier of Pashminas Shawls Carpets Stoles Shalwar Suits Blankets etc. Immensely acclaimed acknowledged and accredited amongst our customers for their seamless finish alluring prints and trendy looks these offered shawls are highly demanded. Apart from this our quality analysts check them on numerous norms before final shipment.Stitched using exceptional grade material and high grade fabrics these shawls are highly demanded. Furthermore the complete collection is inspected on a variety of norms before final shipment of the order. Available with us in a variety of prints we offer customization facility for this array to our clients.</t>
  </si>
  <si>
    <t>Bhat Designer Wear was established in the year of 2012. We are leading Wholesale Distributor of&amp;nbsp; Pakistani ladies designer suits Lawn cotton suits Chiffon suits Embroidered kurties Gowns Pakistani winter wear etc. Fabdeal Wedding Wear Maroon Coloured Georgette Slwar Kameez Let yourself be carried away in this amazingly awestriking red and black Salwar kameez. It is covered in embroidery and beautiful golden&amp;nbsp;borders on the hem. It speaks for elegance and style. Beautiful top based in georgette with a bottom in santoon.In our extensive range of apparels we are offering an exotic range of Georgette Anarkali Suit. The offered anarkali dress is designed using best in class fabrics by our experienced workforce in observance&amp;nbsp;with ongoing fashion trends. We offer this anarkali dress in diverse colors and patterns as per the choice.</t>
  </si>
  <si>
    <t>Women's Gallery was established in the year 2013. We are the leading manufacturers of Designer Bags Fancy Shawls and Kashmiri arts. These are manufactured using premium quality raw materials and advanced technology. We offer our range in different sizes and specifications that meet the individual requirement of our clients. We are supported by a team of highly skilled professionals and our well established manufacturing unit which make us competent to provide high quality garments to our clients.These apparels entail a huge number of manpower who put together latest ideas and their immense effort along with perseverance to bring forth these eye-catching garments. We are a quality conscious organization and committed to offer superior range of products to our clients as per their requirement. With assistance of our ample warehousing facility and a wide distribution network we are proficient in supplying flawless products at unmatchable prices to our clients.</t>
  </si>
  <si>
    <t>B Safe Enterprise was incorporated in the year 2010. We are leading Service Provider of CCTV Camera&amp;nbsp; Biometric Attendance System Digital Video Recorder Fire Fighting Equipment&amp;nbsp; Networking System etc. Our company has pioneered in the usage of electronic security systems in Kashmir. B Safe is a leader in Telecommunication and Security solutions for modern businesses and enterprises.Manufacturer &amp;amp; Trader of Electronic Security Systems &amp;amp; Security Systems. Our product range also comprises of CCTV Cameras Biometric Attendance System. Our organization is well known in the industry engaged in offering a broad range of Security Systems to our prestigious clients.</t>
  </si>
  <si>
    <t>Rug Inn Kashmir was established in the year 2001 by Mr.Mushtaq Ahmad Shah. Initially company manufactured hand made rugscushion covers for indirect exports. From the year 2006 company started direct exports to Malaysia China and European countries. In the same year company diversified into other product lines of Leather and Suede Bags and exported the same to European countries and USA. Sicne then company has made tremendous innovation in terms of designing and concept of bags. Presently 250-300 workers are engaged with the concern and the company is exporting to USA Australia Malasia China.</t>
  </si>
  <si>
    <t>Kashmir Collections Private Limited was established in the year of 2010. We are a leading Exporter &amp;amp; supplier of Walnut Wood Carving Furniture etc. Our offered shawl is designed by our vendor end using the best quality fabric and latest machines in conformity with the latest fashion trends. We present this product in varied stipulation in order to satisfy variegated demands of our clientele spanning all across the nations.Well reputed export company dealing in Kashmir handicrafts including chain stitch rugs crewel fabric bedspreads cushion covers&amp;nbsp; pashmina shawls salwar kameez paper mache etc. The striped as well as other design options these are available in also make them fit customer&amp;rsquo;s specific requirements by our vendor ends.</t>
  </si>
  <si>
    <t>Darial Son was established in the year 1996. We Darial son the manufacturer and Supplier of kashmir handloom Handknotted silk Carpets Pashmina Shawls Stoles and Scarves wall hangings Chain stich cushion covers and Rugs. The designs quality and patterns of our collection is distinctive and literally pretty thereby holding a designer status. Lambswool throws and blankets are fashioned from 100% pure and fine-quality wool and lambs wool in a gamut of pleasing colours and dazzling patterns.&amp;nbsp;&amp;nbsp;&amp;nbsp;&amp;nbsp;&amp;nbsp;&amp;nbsp; Satisfied customers form the base of our existence. Because of our fair professional approach top-shelf quality our range of Lambs Wool Throw and Wool Jacquard Throw are accredited by our worldwide based buyers and clients</t>
  </si>
  <si>
    <t>We&amp;nbsp;&amp;ldquo;Kashmir Colors&amp;rdquo;&amp;nbsp;are a&amp;nbsp;Partnership Firm&amp;nbsp;engaged in&amp;nbsp;manufacturing retailing wholesaling&amp;nbsp;and&amp;nbsp;exporting&amp;nbsp;the finest quality&amp;nbsp;Kashmiri Shawls Kashmiri Jackets Pashmina Scarves etc.</t>
  </si>
  <si>
    <t>Kashmir Heritage Crafts was established in the year 2006. We are the leading Manufacturer Supplier and exporter of Designer Sarees Fancy Sarees Printed Sarees Kashmiri Embroidery Matka Silk Kurti Stylo Pink Kashmir Embroidered Soft Cotton Kurti Tulip Kashmir Embroidered Kurti Kashmir Embroidered Kurti Pearl Blue Kashmir and Designer Pure Wool Kurti.This fancy designer party wear saree has been crafted with lovely design all over saree. This simple designer saree is simple but its color combination makes this attire glowy. This designer saree with blouse being some nice matching. Comfort and style has taken over and now every lady wants to look good without making any compromise with the comfort. Stepping into this a new style of clothing that has evaluated is kurties.</t>
  </si>
  <si>
    <t>Matto &amp;amp; Brothers was established in the year 1960. We are manufacturer supplier wholesaler trader retailer and exporter of Kashmiri Shawls Kashmiri Stoles Woolen Shawls Embroidered Shawls etc. Available in vibrant colors attractive designs appealing patterns with adorable features like fabric sheen softness warmth comfort and intricate embroidery our range belittle every other in the market. From traditional designs to modern prints our collection is very famous for its exclusivity. We offer excellent prices and adhere to the fastest deliveries.Over the years we have acquired immense design expertise which cannot be replicated by any of the manufacturing &amp;amp; designing house. We nurture a talented pool of designers artisans and other skilled personnel who leave no stone unturned to provide an unparalleled range of Shawls. We have a highly creative team of craftsmen who belong from a strong lineage and have expertise in their domain. Moreover we are the preferred choice of our clients as we provide innovative collections which complies with the fashion trends in the market.</t>
  </si>
  <si>
    <t>New GM Pharma &amp;amp; Surgicals was established in the year 2005. We would like to introduce ourselves as one of the leading distributors Wholesaler &amp;amp; Supplier of all Medical Products and Equipments like OT Tables OT Lights Blood Bags IV Fluids etc. We are also (servive providers) in the field of Heamodialysis Surgicals Pharmaceuticals and other related products throughout the state. Our aim is to provide quality &amp;amp; service on time with customers satisfaction. We have strong presence into distribution as well as supplies of medicines &amp;amp; surgical products in both private as well as government organizations. The companies we deals in either in the capacity of Super distribution ship C&amp;amp;F stockiest.</t>
  </si>
  <si>
    <t>Aryan Crafts was established in the year 2008. We are a trustworthy Manufacturer and Supplier of Pashmina Clothing Accessories in Srinagar Jammu and Kashmir (India). Our range of Clothing Accessories comprises of Shawls Silk Cashmere Scarves and Woolen Stoles. Our Woolen Clothing Accessories are made with the finest material that prevents the body from extreme cold weather conditions. Classic designs colors and patterns of our Woolen Clothing Accessories make these the foremost choice of people of all age groups. Under the guidance of Mr. Asmat who has an experience of seven years in the domain we have reached to sky-scraping heights of success. Our artisans are registered with development commissionary handicrafts (Government Of India). We have an enthusiastic team of experts that is capable of meeting all the tough challenges and hurdles that comes in its path of achieving excellence. Thus we have strived hard to satisfy customers to the fullest by delivering them quality and quantity. We can take up bulk orders of Woolen Clothing Accessories. Clients can get Woolen Clothing Accessories from us at market leading rates.</t>
  </si>
  <si>
    <t>Kashmir the Heaven on Earth With us You Will Always Discover The unseen unexplored &amp;amp; unimagined Kashmir every time you visit the paradise . beautiful snow covered mountains deep blue lakes endless forests &amp;amp; lush green farmlands and much more is awaiting your Visits and Re-Visits.Established in January 2006 we show the real beauty of Kashmir that you won't find in your guide books. We genuinely want each of our customers to have a great experience with us and we take pride in the positive feedback from our customers. Tiger Hill offers various services to travelers to Kashmir Ladakh Himachal Pradesh and other parts of India. These include accommodation transportation consultations in designing their itineraries and making logistic and other arrangements for camping angling and bird watching in Kashmir. We have liason with a fleet of houseboats - ranging from 'A' to super deluxe categories in twin lakes of Dal and Nageen Hotel and Transport Providers and thus provide ample and quality service.</t>
  </si>
  <si>
    <t>We provide all kind of hand made items like Shawls Stoles Jacket Woollen Suits Cotton Shirts Bed Work Semi Pashimina Shawls and Stole with work.</t>
  </si>
  <si>
    <t>Stark Solutions is a renowed name in the list of the solutions providers for home and the business. The main objective of the company is to provide leading solutions in the system utilities field to end-user customers small and mid-sized companies large enterprises.Software development to meet particular customer requirements is the main business concern of Stark Solutions in collaboration with Adclub .Stark Solutions offers products like cctv cameras ccd camera suppliers india ir security camera speed dome camera manufacturers dvr dealers in india digital video recorder manufacturer access control system suppliers biometric attandance machine exporters proximity attandance machines exit reader electromagnetic lock distributors etc. capable of coping with every software and hardware task.</t>
  </si>
  <si>
    <t>Kashmir Cottage Products was established in the year 1987. We are manufacturer exporter wholesaler and supplier of Ladies Pashmina Shawls Cushion Covers Ladies Silk Stoles Ladies Silk Scarves Hand Bags Card Holders Ladies Cashmere Shawls Ladies Cashmere Stoles Ladies Kaftans and Paper Mache Products. Our company has made its presence in Singapore since 2011. Kashmir Cottage Products has breath taking gorgeous collections and has a comprehensive range of exclusive Kashmiri Embroidered products. We have got world wide client appreciation on the quality of the products we offer. The clients are mainly from Japan America Singapore China Brazil and Holland. Kashmir Cottage Products is committed to serve you and aim to meet your expectations by introducing to you the best and authentic exclusive Kashmir embroidered quality products with reasonable prices.</t>
  </si>
  <si>
    <t>WE FrnDz Dot Co are interested only in bulk inquries.&amp;nbsp;Deals in sued embroidery bags kashmir handcrafts etc.Established in 1976 under the leadership and expert guidance of Mr. G M Lone Lone crafts has grown tremendously as the manufacturer and exporter of leather garments . Dedicated to the production of quality bags and silk coat our expert craftsmen hand spin fiber into yarn which is then finished and dyed by intrinsic care and precision to make them according to the international standards.We have achieved consistent progression in our magnitude of business transactions by our focused customer centric approach and a zest to have perfection in our array of products of India. We source our raw material from one of the most reputed vendors of the market and our experts thoroughly check the quality of the material before it is finally procured. Our Handicrafts are attractively designed by our talented in-house designers.</t>
  </si>
  <si>
    <t>Valeco Industries Private Limited was established in the year 2013. We are the leading Manufacturer &amp; Supplier of Kashmir Walnut Kashmir Kashmiri Pashmina Shawls Fancy Stoles etc. Since we regard 'optimum client satisfaction as the motto of our organization we strive to understand the requirements of our clients first and then cater to them accordingly. Owing to our thorough quality checks during the sourcing of the range we assure our customers that superior quality food products are being delivered to their end. Backed by a team of hardworking personnel we have been able to win and retain trust of a large number of clients in a short span of our formation. The professionals working with us are abreast of quality norms that are set down by the industry for offering agro commodities and ensure to offer best range to clients.</t>
  </si>
  <si>
    <t>J.k handicraft industries as a solely export oriented company involved in manufacture supplier and exporting old and New textile (cut-work ari-jari mirror work etc.) which include decorative pillows fabric ottomans tapestries cushion covers  pillow covers  embroidered cushions hand embroidered bedding  designer beddings floor cushions and floor pillow covers wooden ottoman quilts vintage kantha quilts vintage shawls suzani cushions luxury cushion covers luxury bedding banzara bags  hand bags and baho bags and ladies accessories belly dance belts banzara belts handcraft umbrellas outdoor and sun umbrellas table runners wall hangings tribal chairs valances christmas decorative home decor throws with every type of work. Our global span of business and expertise of our team gives us the unique ability to understand our customers need and satisfy them with excellence. We always believe in establishing a long lasting relationship with our customers by providing good quality of material along with attractive terms of payments. We are so confident of our products that we offer 100% customer satisfaction guarantee on any of our products.</t>
  </si>
  <si>
    <t>Shah &amp;amp; Shah Sons company was established in the year of 1980. We are leading Manufacturer Supplier and Exporter of Pashmina Shawls Cashmere Stoles Printed Kaftans etc. We understand that women love for clothes is never ending. Our collection justifies the real beauty of Indian Women with its pleasing feel and comfort gracefulness stretch-ability eye catching color and design and unbeatable look. We tailor the range using the premium grade fabrics which are directly sourced from trusted vendors. The design and pattern of the apparel is contemporary that suits to every individual.</t>
  </si>
  <si>
    <t>Welcome to a unique and revolutionary concept from Uddan.in one of India&amp;rsquo;s leading Mobile Recharge Solutions Company. Presenting Uddan; a service aimed at bringing quick simple and efficient mobile recharge solutions to everyone. Now simply at the click of a button you can purchase goods make easy payment top up pay utility bill DTH Recharge and more.Uddan is India's largest mobile recharge platform that places the second mobile revolution of the country into your hands. A unique and revolutionary concept from Uddan Uddan is aimed at bringing quick simple and efficient mobile payments right down to the ordinary man on the street.As the fastest growing market of its kind India's mobile phone industry is a hot bed of opportunities. Uddan is constantly innovating to provide a range of innovative solutions tailor-made to accommodate the recharge needs of its customers.With Uddan Stop at Nothing Recharge for Anything.</t>
  </si>
  <si>
    <t>Ess Qasim &amp; Sons was established in the year of 1980 but the master artisan of this firm started this art in 1950's and has received number of awards on both local as well as national level. Our company is a leading paper mache manufacturer from the valley of Kashmir having its presence in the indian and global Market from last 3 decades and award winning artisan that deals in all kinds of Paper Machie products. Our unique collection products are available in various sizes and different color combinations and as per the requirements of our clients. Followed by Pashmina and Woolen wraps like Pashmina Stoles and Shawls in all combinations like Hand Spun Hand Woven and Machine made Pashminas too. Similarly Woolen Stoles and Shawls made of different count materials.Specialized in Niche paper mache products and Wraps. We have a wide range of artisan network that focus on the quality world with best affordable product prices. A wide range of products that we deal in are Paper Mache ranging from hanging to decorative items to ornaments and many more.</t>
  </si>
  <si>
    <t>Akbar Worsted Spinning Mills Private Limited (shahpashm) was established on the year of 1978. We are a leading Manufacturer Exporter Supplier of Textile Fabric Wool Fabric stoles scarves Embroidered Shawls etc. These hand woven shawls are precisely designed with the best embroidery works. They bear the weight of warmth and are very soft and cozy. We assure the best quality in various colors and patterns.Wears a composite textile unit located in Kashmir India. We possess a fully automatic spinning and weaving section. Our primary products are :- Cashmere &amp;amp; cashmere blended shawls / stoles / fabric Wool &amp;amp; wool blended shawls / stoles / fabric Wool nylon PolyWool stoles / suits / yardage Wool silk jacquard and dobby design stoles and shawls.</t>
  </si>
  <si>
    <t>Shawl Mobile Solutions We Are Authorised Service Franchise Of Akai Mobile Tokiyo Japan And Bsnl Penta  Wish Tel Tabs And Domo A Unit Of Shawl Radio's Authorised Dealer Of Ahuja Public Adress System.........Shawl Mobile Solutions We Are Authorised Service Franchise Of Akai Mobile Tokiyo Japan And Also We R Authorised Service Franchise Of Penta Tablets Wish Tel Tablets  Dom Technologies Also We Have Mobile Tranning Institute Giving Best Pracitacal Tranning Here We Repaire All Types Of Mobile Phones HereShawl</t>
  </si>
  <si>
    <t>Jammu Kashmir Travel is synonymous with an undoubted assurance and absolute ease to travel. Established in 1970 Jammu Kashmir Travel offers world-class hassle-free holidaying in Kashmir. With a varied experience of over four decades in the tourism industry the company takes care of all your travel needs thereby giving you the bliss of enjoying travel at any given point.Jammu Kashmir Travel is one of the Kashmir's leading and largest hospitality enterprises founded in 1970. The group owns and manages 5 luxury super deluxe houseboats. Prompt service is one of the main norm. Pakhtoon family has worked all his life for promotion of tourism in the valley. Pakhtoon Family is a very keen trekker angler bird watcher environmentalist and a conservationist.</t>
  </si>
  <si>
    <t>Working under the guidance of a true visionary leader&amp;nbsp;Mr. Mohmad Salim founder of the company&amp;nbsp;Indolhasa Curios&amp;nbsp;has gained a reasonable share of the markets worldwide. The company is based in Nowpora Jammu &amp;amp; Kashmir (Srinagar).Major MarketsBy being dedicated towards offering the finest quality products we have been able to successfully spread our business in diverse markets. We take pride in mentioning that our major markets include South East Asia U.S. Middle East and some parts of Europe.Quality PolicyQuality is our priority and we make sure that the raw materials that we acquire from our vendors match up with the quality standards. Our clients appreciate us for always giving them the best quality products that too as per their specific requirements.Our TeamWe impart regular training sessions to our team members so as to keep them abreast with the latest technological advancements and changing quality standards. The workers that we hire are educated and skilled to cater the needs from diverse clients in the most efficient manner.</t>
  </si>
  <si>
    <t>Welcome to the world of Hillscape Inn a world that epitomizes comfort opulence and unstinting luxury. It all starts with the dedicated staff attentive baggage handlers helpful doormen courteous housekeepers and servers all ready to fulfill your every need. Perfect place for a family holiday. Take back with you memories of quality time spent with your family and friends.&amp;nbsp;Hillscape Inn is located on a foothill of the Zabarwan range overlooking the famous Dal Lake. It has a scene and scenic environment surrounded by the lush green mountains giving one the true feel of nature.&amp;nbsp;</t>
  </si>
  <si>
    <t>Musaib International established in year 2007. We are leading Manufacturer Exporter of&amp;nbsp; Shawl Bed Cover Wool Stole etc. Backed by a team of highly skilled designers and experienced professionals we are engaged in offering a wide array of our that is fabricated using optimum grade fabrics with set industrial norms of quality. Apart from this these shawls are thoroughly checked against different parameters of quality and are available to meet variegated needs of our clients. The embroidery done on these shawls are traditional unique and eye catching and have accolades by the admirers of intricate embroidery works. We offer our range at market leading prices.</t>
  </si>
  <si>
    <t>Beauty Shop was established in the year 2011. We are leading Trader and Supplier of Designer Artificial BanglesArtificial Metal Bangles Designer Artificial Earrings etc. With our years of experience and knowledge we are engaged in offering an excellent range of Designer Earrings.Our offered range is beautifully designed with intricate patterns by our skilled professionals. In order to ensure the quality of this earring our quality controllers test the entire range on various parameters. Apart from this we provide the entire range in plethora of design sizes and patterns as per requirements of our esteemed clients.</t>
  </si>
  <si>
    <t>Vardhman Associates was established in the year 1990. We are Wholesaler Supplier Exporter of Pure Cotton Fabric Egyptian Cotton Shirt Fabric Satin Cotton Fabrics Polyester Cotton Fabric etc. Due to the up-to-date trends prevailing in the market in terms of colors outline and designs we are expert to offer an exclusive range of fabrics to respected clients. Besides this with the help of our refined units we are proficient to offer with customized options to valued clients for these fabrics. Modern technology is used at our refined unit to offer the clients with comprehensive range of fabrics in the short span of time.</t>
  </si>
  <si>
    <t>Sanvi Technologies is a startup company with the three member team. We have expertise in Web Development Mobile App Development CMS &amp;amp; Ecommerce store Development Desktop Application Development Website Hosting Services Domain Registration services etc. We are also providing the services like website maintainence and support to any Website Mobile Application Desktop Application.We are taking new projects project that are in jeopardy refactoring of rewrites maintenance work we lead all IT Operations and contribute to strategy help solve management issues and act as a true partner. Almost all work in the industry as a percentage is related to PHP SQL JavaScript XML Apache and Amazon Web Services. We&amp;rsquo;ve also Accept projects in Python Java ASP.NET and Ruby.We are a virtual organization residing over the internet.We are financially strong as a startup aimimg to be the best at what we do.</t>
  </si>
  <si>
    <t>Nanubhai Sons jewellers was established in 1997 the Director of the firm is Mr. Sevantilal N. Shah having 20 years of vast experience in Gold and Diamond jewellery. We are manufacturers wholesalers &amp;amp; retailers of &amp;nbsp;exclusive 18ct diamond jewellery and also 22ct antique gold jewellery. Nanubhai sons has its retail outlet in Diamond city Surat. We specialize in making designer trendy jewellery and special contemporary lines the firm's motto is to deliver the best and competitively priced products it caters to its clientele with unique designs in diamond and ethnic gold jewellery.We have been in the jewellery business since last 10 years with an ever growing client base in Surat Mumbai Ahmedabad Baroda USA UK. We produce unique and bespoke diamond jewellery including necklaces bangles braceletes pendant sets rings earrings pendants etc.We provide 22ct hallmarked gold jewellery and certified diamond jewellery and offer after sale services too.We also deal in solitaire diamonds in different sizes and shapes.Our motto is to give complete and quality based products to our valuable customers.</t>
  </si>
  <si>
    <t>Incorporated in the year 1980 Rajvee Exports is a professionally  managed company headed by CEO Mr. Kiran Bhai Patel. We deal in the  manufacturing and exporting of an exclusive collection of Diamond  Jewelry. Our mentor has 40 years of working experience with sparkling  diamonds and has enable us in successfully meeting the demands of the  clients with ease. Our offered range is made available in different  vibrant colors eye-catchy designs and modern styles. Clients from all  over the globe widely demand the offered products for their light  weight free from rust smooth finish excellent polish and clarity. Our  products are an ideal selection for every big and small occasion as  they help in enhancing the beauty of the wearer. To manufacture the  offered range as per the contemporary styles and patterns we have  constructed a modern manufacturing facility. Moreover we have even  appointed a well qualified team of professionals which supervises all  the business related operations. These professionals follow ethical  business policies and transparent dealings to win over the trust and  faith of the clients.</t>
  </si>
  <si>
    <t>Color Plus Embroidery Private Limited was established in the year 2009. We are Manufacturer and Supplier of Embroidered Suits Ladies Sarees Decorative Lace etc. Also the current trends prevailing in the industry are also considered during manufacturing process. We have support of advanced manufacturing unit that enables us in giving shape to products as per customer requirements. The unit is headed with expert team of designers and artisans who use their skills and knowledge in tailoring of the range. Further the dedicated and experienced team of quality analysts checks the entire gamut on well defined parameters ensuring delivery of unmatched quality products. Moreover customization facility is provided in term of sizes shape and pattern. Besides the main aim of our firm is to strive to win the confidence of the clients with fair trade practices and transparent business dealing.</t>
  </si>
  <si>
    <t>DONEAR with its three decades of expertise in the textile industry is a reputed and fastest growing fashion fabric brand creating a wide variety of exotic; Suitings Trouser &amp; Shirting Fabrics. Donear primarily caters to the middle and the premium segments with high quality apparel fabrics that are woven with Natural Fibres Synthetic Fibres and its Various Blends.As a brand Donear has succeeded by maintaining pace with the changing demands of the local and global fashion trends and primarily due to the company's; innovative approach in continuously developing newer products using state-of-the-art-technology along with highly-skilled workforce strong logistics by being perpetually quality conscious and thereby Creating World-Class Fabrics.These highly ingenious fabrics are available in a wide range of Colour Texture and Comfort along with Contemporary Designs. Donear fabrics are simply a luxury affordable that suits every desire!</t>
  </si>
  <si>
    <t>Established in the year 2006 at Surat (Gujarat India) we &amp;ldquo;Radhe Times&amp;rdquo; are a Sole Proprietorship company committed towards manufacturing an elegant range of Men's Watch Ladies Watch Chain Watch Sports Watch and Leather Belt. These products are well-known for their features like impeccable finish elegant design water resistance and durability. Under strict supervision of our mentor &amp;ldquo;Mr. Darshan Sejani&amp;rdquo; we have gained huge client&amp;egrave;le all across the nation.We offering our product under reputed brand name like RIDAS.</t>
  </si>
  <si>
    <t>Started in 2008 we&amp;nbsp; Shree Laxmi Creation are Manufacturer Supplier  Trader &amp;amp; Exporter too of the wide range of ethnic bridal wear ladies saree ladies suits. Our extensive range of ethnic garments &amp;amp; accessories are best suitable for wedding trousseau. From lehenga-choli &amp;amp; fancy saree we have it all.&amp;nbsp; Our efforts are to deliver uniqueness in each item so our workshops nurture some of the best designers &amp;amp; karigars who have the expertise to create awesome fabric wonders. Our workers &amp;amp; supervisors have good understanding of intricacies and fineness of Indian embroidery &amp;amp; embellishment that highlights our range in the global market. Our vast range includes bridal wears sarees ladies suits Lehangas And Bollywood Gown.&lt;ul&gt;&lt;li&gt;we are among the first one who started bollywood replica manufacturing in Surat.&lt;/li&gt;&lt;li&gt;We are currently manufacturing and selling the Premium and only Premium Quality from beginning of our business.&lt;/li&gt;&lt;li&gt;We provide Quick Dispatching (we dispatch 99.99% order on same Day)&lt;/li&gt;&lt;li&gt;We keep minimum 100 PCs of each design in ready stock at our Warehouse.&lt;/li&gt;&lt;/ul&gt;</t>
  </si>
  <si>
    <t>Since our inception in 2013 we &amp;ldquo;Brahmani Silk Mill&amp;rdquo; are devoting considerable towards introducing a brand new collection of fashion garments that symbolizes the latest fashion trends prevailing in the market. To meet the requirements of fashion savvy people we are engaged in Manufacturing and Supplying a trendy collection of Plain Saree Fancy Saree Printed Saree Designer Saree Party Wear Saree Bollywood Saree Designer Lehenga Saree etc. We provide our sarees with various qualitative features that keep them high on demand among the clients. Without compromising with the quality we have reasonably priced these sarees following a smart and strict price management system. We are in the forefront of modern textile design by creating beautiful range of products of exacting quality and beauty with the highest levels of customer satisfaction in the industry. Our fashionable sarees provided with beautifully embroidered border and impeccable finish is the foremost choice of ladies among other variables available in the market. We are offering all our products under the brand name 'Khakhi Brahmani Fashion'.</t>
  </si>
  <si>
    <t>Vaibhav Shree Sarees was established in the year 2010. We are leading Trader and Supplier of Cotton Sarees Traditional Sarees Plain Silk Saree Printed Sarees etc. We are instrumental in offering a wide array of designer traditional saree. In order to keep pace with the changing trends we keep adding the latest and most exclusive designs to our range. The offered saree is fabricated by our skilled fashion designers using high grade fabric and modular machines in compliance with set industrial norms. We offer this saree in a number of designs patterns and shades as per the information laid down by our clients.</t>
  </si>
  <si>
    <t>Since our inception in 1996 we &amp;ldquo;Yatri Silk Mills&amp;rdquo; are actively committed towards introducing a beautiful collection of saree that symbolizes the current fashion trends prevailing in the market. In order to cater to the exact requirements of fashion savvy people we are affianced in manufacturing wholesaling and supplying a designer collection of Chaniya Choli Lehenga Choli Ethnic Saree Fancy Saree Indian Saree Stylish Saree Designer Saree Exclusive Saree etc. We provide our ethnic assortment with striking features that remains high on demand among the people. We have accomplished the demand of our clients who recognize the fashion trends and believe in premium quality. Our designer sarees and chaniya choli provided with heavy embroidered border and immaculate finish are the foremost choice of ladies. Without compromising with the quality of our ethnic assortment we have reasonably priced it following an excellent price management system. We are offering all our products under the brand name 'YSM'.</t>
  </si>
  <si>
    <t>Incorporated in the year 2010 at Surat (Gujarat India) we &amp;ldquo;Paheli Dress Materials&amp;rdquo; are growing manufacturer and supplier of an exclusive collection of Designer Suits Anarkali Suits Traditional Salwar Suits Cotton Patiyala Suits etc. These suits are created under the strict guidance of our skilled and creative designers using optimum quality fabric and advanced weaving technology in adherence with the current fashion trend. The suits provided by us are very well acknowledged among our honorable customers owing to their undeniable attributes such as mesmerizing design alluring pattern eye-catching embroidery contemporary design shrink resistance tear resistance colorfastness skin friendliness light weight and their capability of being hand wash. In addition to this we provide this suit in different colors styles designs and patterns to meet the exact requirements of our fashion conscious customers. Clients can purchase these suits from us at industry leading prices with no hassle.We are gearing up to serve the customers located at the longest distances. To serve this purpose we are virtually available just at your finger tips.</t>
  </si>
  <si>
    <t>Founded in the year 2000 at Surat (Gujarat India) we &amp;ldquo;New Marc Enterprises&amp;rdquo; are a Sole Proprietorship firm affianced in manufacturing trading and exporting a premium quality range of Casual Shoes Hawai Slippers Phylon sandal Sports Shoes Tenis Shoes EVA Gumboot etc. These products are highly appreciated by the clients due to their optimum finish high level of comfort and optimum durability. Under the leadership of &amp;ldquo;Mr. Shehzad Virani&amp;rdquo; (Marketing Manager) we have gained immense success in this domain.</t>
  </si>
  <si>
    <t>Founded as Sole Proprietorship firm in the year 2006 at Surat (Gujarat India) we &amp;ldquo;Loknath Silk Industries&amp;rdquo; are the renowned manufacturer of a wide range of Polyester Fabric Shirting Fabric Cotton Fabric Suiting And Shirting Fabric Linen Fabric Rainbow Fabric Check Fabric and Viscose Fabric. Our offered products are widely appreciated by the clients for their fine finish longevity smooth texture elegant look and tear resistant nature. Under stern supervision of &amp;ldquo;Mr. Vishal&amp;rdquo; ( Proprietor) we have gained huge client&amp;egrave;le all across the nation.</t>
  </si>
  <si>
    <t>Design Point Lab was established int he year 2007. We are the leading Service Provider of Album Designing Services Photography Services etc. we cover the event using one or more cameras. The unit is self-sufficient that is to say that any accessories like light or microphones need to be supplimentd. The event is covered using sony pd 170 one of the best of its kind. It also supports dv and dvcam. We have the latest hardware and software matroxrt x. Editing is done on premier and liner video editing.Our company is well known in the market for the wide range of services which we offer to the customers which are inclusive of a high quality of Wedding videography.Our services can be availed in colour black &amp;amp; white or sepia engagement as per customer's requirements.</t>
  </si>
  <si>
    <t>All Types of Robotics components - Gear Motors Stepper Motors Servo Motors Tyres Chasis SwitchsAll Types of Sensors - Gas Sensor PIR Sesnor Humidity- Temp. Sensor All Types of Development Boards - 8051 AVR Arduno BoardWireless Solution - RF Modules Zigbee Modules GSM Modem GPS Modem RF ID Bluetooth Module...Ready Made Projeck Kits - Vegakit Efx kitsLCDs: 16x2 16x4 20x4 Graphical 128x64All types of Components:ICs Transistors Mosfets IGBTs Resistors Capacitors Connectors Batteries Multimeters Bread Board Soldering Iron.</t>
  </si>
  <si>
    <t>Sun Shine Shop was established in the year 2013. We are the leading Manufacturer Supplier &amp;amp; Service Provider of Printed Sarees Fancy Sarees Anarkali Suits Cotton Ladies Suits Lehenga Amboriding Service etc. We mainly focus on the quality of products. For this we have hire fully skilled and knowledgeable professionals who have years of experience in their domain. Our professionals work hard to meet the huge market demands. Our talented professionals regularly take feedback and suggestions of customers and then make changes in products accordingly.</t>
  </si>
  <si>
    <t>Known for manufacturing supplying exporting retailing and wholesaling an extensive array of premium quality Designer Lehnga Choli and Sarees Shubh Creation started its operations in the year 2014. The product range offered by us is inclusive of Designer Lehengas Designer Lahenga Choli and Partywear Sarees. Offered range of sarees are known for their trendy design resistance to shrinkage colorfastness perfect stitching vivid color combination and distinctive appearance. By using advanced weaving tools and equipment our designers and craftsmen design these sarees in compliance with the prevailing fashion and market trends. With the aid of our large production capacity we have been able to meet the bulk demands.  Backed with the state-of-the-art infrastructure we have been able to cater to the precise needs of our valuable customers. Utilizing their skills and experience of this domain we have been able to design best in class sarees at affordable prices. Hold expertise in their area of operation our employees work in close coordination with each other to avoid any kind of hassles in the workplace.</t>
  </si>
  <si>
    <t>Established in the year 1997 in Surat (Gujarat India) we &amp;ldquo;Jagdamba fINE fAB&amp;rdquo; are recognized as a prominent supplier / Distributor and exporter of Ladies Fancy Suit Designer Suit Party Wear Suit Anarkali Suit Designer Lehenga Fancy Lehenga Straight Cut Suit Unstitched Ladies Suit etc. As per the demands of our clients the offered collection is obtained from trusted vendors of the industry. This collection is designed by our vendor's designers using best quality fabrics and modern machinery as per the current market trends. Acknowledged for their beautiful features like attractive design perfect finish skin friendliness colorfastness smooth texture trendy look and shrink resistance this collection is highly appreciated among our clients. Our valuable clients can avail this collection in various colors sizes and designs as per their choices. Jagdamba is our trade mark. We offer our product with some brands like Zoya OMTEXVarsiddhi Myraa ShivamSoniaKashikaLookwellEthnicaKimora Suit etc.</t>
  </si>
  <si>
    <t>Maharaja Export was established in the year 2012. We are Manufacturer &amp;amp; Supplier of Designer Sarees Bridal Lehnga Choli etc. The offered product range is treasured among the clients for its elegant designs and sophisticated looks. These are available in market in various colours combinations as per the patrons choice. Additionally these are easy to wash and are available at pocket friendly prices.Besides this range can also be altered as per the precise specifications of the patrons. Hence our offered products are highly praised in the market owing to its long lasting nature diverse range of colors and inexpensive prices.</t>
  </si>
  <si>
    <t>Shiv Synthetics was established in the year 1985. We are leading Manufacture and Supplier of Net Sarees Silk Sarees Cotton Fabric etc. Client can avail from us a wide range of Silk Sarees. These are in accordance with the specifications of the clients. We offer these Silk Sarees with narrow borders embellished with intricate embroidery that gives a distinguished appeal to these silk sarees. Easy to wash and maintain these are highly acknowledged and acclaimed for their intricate designs eye catching looks and fashionable patterns. Moreover we assure that these sarees are designed under the direction of skilled and creative designers so as to maintain their superiority over their counterparts present in the industry.</t>
  </si>
  <si>
    <t>FABBOOM was established in the year 2014. We have a infrastructure which is spread over 1000 sq feet area. We are the leading Manufacture &amp; Supplier of salwar suit kurtisSaris Anarkali Suits Bollywood Replica etc. We present a splendid range of Embroidered Salwar Suit Bollywood Replica kurtisSaris that is perfect for women of all ages and make them classy and beautiful.This will make you look extremely gorgeous and shall make you a standout from the rest. Our creative designers strive hard for designing this beautiful suit and to suit with the various choices of our clients. Available in diverse enticing patterns and enchanting designs our offered suit is easy to drape.</t>
  </si>
  <si>
    <t>We 'Bansidhar Fabrics&amp;rdquo; were established in the year 2014 located at Surat (Gujarat India). Since our inception we have been the foremost Manufacturer Trader and Supplier of Designer Saree Embroidery Saree Fancy Saree Party Wear Saree etc. All our sarees are designed by our fashion-experts using skin-friendly fabric and advanced technology. These sarees enhance the personality of the wearer when matched with kundan jewellery. Offered sarees can be worn at any occasion and function that allure the elegance of our fashion loving clients. Available in a plethora of sober colors elegant designs and mesmerizing patterns these sarees are highly distinguished for their easy to drape nature colorfastness trendy look alluring designs and captivating patterns. We offer our product under the brand name of Bansidhar.</t>
  </si>
  <si>
    <t>Established in the year 2006 at Surat (Gujarat India) we 'Shree Balkrishna Textiles' are a 'Sole Proprietorship Firm' engaged in manufacturing and supplying a beautifully designed array of Fancy Lehenga Anarkali Suit Salwar Suit Lehenga Choli Fancy Suit and Fancy Kurti. The offered garments are designed and stitched by our skilled professionals who make use of superior quality fabric that is procured from the reliable vendors of the industry. Our professionals stitch these garments with the help of ultra-modern stitching machine and technology. The offered garments are widely demanded for their features like elegant design attractive pattern smooth texture skin-friendliness durable stitching and eye-catching look. We offered these garments in various designs colors patterns and sizes at industry leading price to the clients.</t>
  </si>
  <si>
    <t>We &amp;ldquo;Zeeshan Creation&amp;rdquo; are actively committed to manufacturing and trading a remarkable array of Fancy Kurti Ladies Kurti Lehenga Choli Ladies Gown Dress Material Fancy Saree etc. We are a Sole Proprietorship company that is incepted with an aim of providing a comfortable and exclusive range of garments. Founded in the year 2014 at Surat (Gujarat India) we are providing a beautiful and stylish collection of garments as per the latest fashion trends. Under the direction of our mentor &amp;ldquo;Mr. Javed Bhai&amp;rdquo; we have reached the pinnacle of success.</t>
  </si>
  <si>
    <t>Maruti Jari was established in the year of 2012. We are Manufacturer &amp; Supplier of Viscose Jumbo Con Pure Silk Embroidery Thread Kasab Imition Jari Embroidery Woolen Material Kitchen Linen Banquet Linen Table Linens Colorful Ribbon. By keeping track with the current market developments we are engaged in offering our clients Kasab Jari. This jari is extensively used in the textile industry for designing superior quality fabrics. The offered jari is spun by our experts using excellent quality fibers and cutting-edge technology. Our quality inspectors use advanced techniques to test this yarn on specific quality parameters.We hold expertise in offering a distinguished assortment of Kasab Jari. These products are manufactured in around 6 strand thickness and soft fiber with customized options as per the need of customers. Popularly used by fashion experts for intricate ethnic and traditional garments.</t>
  </si>
  <si>
    <t>Talento Jewellery Design Cad Lab company was established in the year of 2010. We are leading manufacturer suppliers and exporter of gold silver and diamond jewelry like silver pendant gents rings diamond necklace mangalsutra bracelet etc. We have developed a State of the art infrastructure unit that is segregated into different sections to ensure hassle free business operations. Our diligent team of expert professionals is aware of the latest fashion trends that help us to meet the ever changing demands of our valued customers spread across the country. To ensure customer satisfaction our quality analysts test these on defined parameters and ensure superior quality and pure and authentic gold diamond and gemstones are used in the designing process. Our packaging personnel pack these in superior quality packaging material to ensure the safe transit to different parts of the country.</t>
  </si>
  <si>
    <t>MS Jewels &amp; Manufacturing Institute was established in the year 2014. We are the leading Manufacturer &amp; Supplier of Gold &amp; Silver Jewellery like Gold Ring Gold Necklace Silver Bracelet etc. Our well managed infrastructure is spread across a sprawling area and comprises several sections for quality checking storage packaging etc. A well segregated facility ensures hassle free and streamlined operations. Also we are backed by the support of experienced and hard working professionals. Equipped with efficient manufacturing unit which is manned by the team of skilled and experienced craftsmen intricately designed products are made available. Our range is a blending of the excellent designs and quality and craftsmanship of India. The beauty and excellence of our jewelry has received wide appreciation from various parts of the globe. Our classic design collection has resulted into 100% customer satisfaction for each product.</t>
  </si>
  <si>
    <t>Shreelon Jari Industries was established in the year of 2009. We are Wholesale Supplier &amp;amp; Manufacturer of Multi Color Zari Thread Embroidery Zari Thread Metallic Jari Thread Golden Imitation Zari Thread etc. The jari offered by us are manufactured with the help of supreme quality fibre that is sourced from authentic and trustworthy vendors in the market and innovative technology in adherence with set industry standards. Manufactured in strict compliance with industry standards as well as changing trends the range finds extensive application in the textile industry for the purpose of sewing embroidery and embossing garments accessories and allied products. An&amp;nbsp; intensive quality check is maintained at every step for the best quality and service to our respective clients. From the beginning only we have maintained our position in this competitive market.</t>
  </si>
  <si>
    <t>Established in the year 2014 we &amp;ldquo;Jin Kushal Nx&amp;rdquo; have gained success in the market by Manufacturing Exporting and Supplying an elegant collection of Fancy Suit Designer Suit Party Wear Suit Dress Material Salwar Suit Anarkali Suit etc. Under the supervision of our Proprietor &amp;ldquo;Mr. Ankit&amp;rdquo; we have gained huge clientele across the nation. Suits provided by us enhance the look of the wearer and suitable for parties occasions and functions. These suits are designed with utmost care from optimum quality fabric and the latest designing machines as per the latest trends prevailing in the market. Offered suits are appreciated by the clients due to their attractive color combinations flawless finish beautiful pattern optimum softness and high comfort level. In tune with clients&amp;rsquo; different choices we provide these suits in plenty of colors prints patterns shades and sizes. Quality is the foremost objective of our company therefore we assure our clients that these suits are properly checked on different parameters. Clients can avail these beautiful suits from us at most reasonable rates.</t>
  </si>
  <si>
    <t>Incepted in 2013&amp;nbsp;at Surat (Gujarat India) we &amp;ldquo;Ghanixa Fashion&amp;rdquo; are the reckoned wholesaler and trader of wide collection of Saree And Suit. Our product range comprises of BollyWood Suit Indian Suit Anarkali Suit and many more. The offered dresses are designed by making use of optimum grade fabric with the help of modular machines and techniques in compliance with set fashion industry norms. Our offered dresses are made available in number of colours sizes patterns and shades for our clients to choose from. These dresses are worn to various places by girls and ladies as ethnic outfit. We have appointed highly trained and qualified fashion designers to design these dresses as per the set fashion industry norms. Our offered dresses are widely appreciated by our clients for features such as light weight colourfastness skin-friendly smooth finishing unique pattern stylish perfect fitting and long lasting shine.</t>
  </si>
  <si>
    <t>We 'Sagai Saree' are a reputed and reliable manufacturer and supplier of premium quality collection of Lehenga Choli and Fancy Lace. We are a Sole Proprietorship company that was established in the year 2013 at Surat (Gujarat India). We have constructed a well structural and capacious infrastructural unit that helps us to design beautiful collection of Lehenga Choli and Laces in variety of specifications to choose from. This unit comprises of sub-divisions like quality testing transportation marketing procurement R&amp;amp;D admin sales designing warehousing logistic packaging etc. Our designing unit is well armed with all the essential devices machinery equipment and tools that are needed for designing Lehenga Choli and laces as per the latest market trends. We are also trading a wide range of Fancy Saree &amp;amp; Party Wear Saree. Moreover we also provide Services like All Over Embroidery Work and Stitch Work on Fabric.</t>
  </si>
  <si>
    <t>Sri Ganesh Silk Mills Was Established In 2011. We are Manufacturer &amp; Supplier of Sarees suiting shirting lenga choli etc. All the offered sarees are manufactured by expert designers utilizing premium-quality fabric and latest technology. These sarees are widely demanded by women of all age group.Delight for fashion conscious ladies these designer Indian sarees are fabricated by us capturing current fashion trends prevailing in the markets.With the assistance of skilled and dedicated professionals we offer our clients an extensive collection of designer sarees that compliments the personality of the wearer.</t>
  </si>
  <si>
    <t>Dhale Enterprise was established in the year 2009. We are the leading Wholesale Sellers of all types of ladies Cotton Suits and Sarees. We offer product to meet the satisfaction of customers by our best product.Saree collection are best collection we have.</t>
  </si>
  <si>
    <t>Incorporated in the year 2013 at Surat (Gujarat India) we 'Rakshita International' are a renowned Manufacturer and Supplier of a wide collection of Ladies Suit Printed Suit Crape Printed Suit Embroidery Suit Printed Dress Material etc. We are a Sole Proprietorship company commenced our business in this field with dedication towards success. Our offered apparels are designed and stitched by our creative designers by making use of higher quality fabrics and other materials procured from the reliable vendors of the market. We employ sophisticated stitching technology in the designing process of offered suits. These garments are cherished by our respected customers for their remarkable features such as elegant design mesmerizing pattern smooth texture perfect stitching and eye-catching look. We are offering our products under the trade mark Only BPL.</t>
  </si>
  <si>
    <t>Alvine Shop was established in the year of 2015.We are leading Manufacturer and Wholesaler of Green Saree Pink Saree Mens T-Shirts etc. Making of this range is done in following the set industry norms and guidelines utilizing the finest fabric and modern machines. This ensures the product&amp;rsquo;s attractiveness finishing colorfastness fitting and resistance to shrinkage. The offered range comprises the finest Celebrity Designer Dress Material Cotton Designer Unstitched Suit and Exclusive Designer Dress Materials having a high preference in the market. In addition it is marked at the most reasonable rate possible.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 Further our highly ethical working habits have helped us generate a huge and highly reputed client base All over the world.</t>
  </si>
  <si>
    <t>Our clients can avail from us exclusive collection of&amp;nbsp;Weight Less Printed Saree. Our highly qualified designers used skin friendly fabric ensuring high comfort &amp; attractive patterns. Our range sarees are checked on various parameters to deliver a defect free range.In the market these printed weightless sarees are acclaimed for their salient features such as:&lt;ul&gt;&lt;li&gt;long lasting prints&amp;nbsp;&lt;/li&gt;&lt;li&gt;vibrant color combinations.&lt;/li&gt;&lt;li&gt;smooth texture&amp;nbsp;&lt;/li&gt;&lt;/ul&gt;</t>
  </si>
  <si>
    <t>Incepted in the year 2012 in Surat (Gujarat India) we &amp;ldquo;Shakambari Creation&amp;rdquo; are the noteworthy Manufacturer and Supplier of excellent collection of of Designer Saree Fancy Saree Printed Saree Embroidery Saree Wedding Wear Saree Heavy Work Saree etc. The offered sarees are designed by making use of supreme grade fabric with the help of modular machines in compliance with set industry norms. Our offered sarees are widely demanded by ladies and girls to worn as traditional outfit to various places. These sarees are made available in different colours patterns shades and prints for our clients to choose from. Moreover these sarees are checked for their quality on series of quality parameters before being supplied to our clients. Our offered sarees are widely appreciated by our clients for their enormous features such as light weight attractive design tear resistance colour fastness smooth texture shrink resistance skin-friendly softness eye-catching pattern and durable finish standard.</t>
  </si>
  <si>
    <t>Incorporated in the year 2010 at Surat (Gujarat India) we &amp;ldquo;Kamra Fashion Fab Pvt. Ltd.&amp;rdquo; are a prominent Manufacturer and Supplier of a variety of fabrics. Our offered range includes Shirting Fabrics Fancy Shirt Fabrics Cotton Shirting Fabrics Linen Shirting Fabrics and Plain Shirting Fabrics. Extensively used for designing shirts trousers and suits we provide these fabrics in a wide range of textiles colors and lengths. The offered fabrics are appreciated for smooth texture skin friendliness fade resistance and shrink resistance features. Under the supervision of our well-adept designers these fabrics are designed and woven using high grade yarns with the aid of advanced weaving machines. To suit each and every demands of our esteemed clients we offer these fabrics in varied designs and colors. Apart from this we are offering this range to our esteemed clients at most reasonable prices. We are offering our products under the brand names Kamra and K3.</t>
  </si>
  <si>
    <t>Being a Sole Proprietorship firm founded in the year 2007 at Surat (Gujarat India) we &amp;ldquo;Ambika Fashion&amp;rdquo; are a reckoned Manufacturer and Supplier of supreme grade Designer Saree Fancy Suit Fancy Kurti and Salwar Kameez. Our offered products are intricately designed by making use of superior grade fabric with the help of ultra-modern machines in agreement with set fashion industry guidelines. Provided dresses are highly worn by ladies across the nation. Furthermore offered apparels are stringently checked for ensuring their supreme quality on numerous quality parameters before being supplied to our patrons. We offer these products to our clients in various colours patterns prints designs and shades. The offered dresses are widely commended among our customers for their numerous attributes such as colour fastness seamless finish gorgeous prints tear resistance and shrink resistance.</t>
  </si>
  <si>
    <t>Established in the year 2011 we &amp;ldquo;Arihant Synthetics&amp;rdquo; are the prominent Sole Proprietorship Company devoted towards Manufacturing and Supplying the qualitative range of Cotton Saree Fancy Saree and Lehenga Choli. Our offered sarees and lehenga choli are well-designed using the best grade fabric and advanced techniques in accordance with the defined quality standards. We are supported by adept professionals who help us to design the best quality products. The offered products are widely appreciated for their tear resistance attractive prints beautiful pattern mesmerizing look smooth finish and vibrant colors. Our provided products are available in various alluring patterns as per the requirement of our valuable clients. Moreover these products are stringently checked on several parameters of quality to ensure their flawlessness and optimum quality at clients' end. We offer these sarees and lehenga choli to our clients at nominal prices. We sale our product under the brand name of 'Anju Sarees'.</t>
  </si>
  <si>
    <t>INDIAN WEDDING WEAR' Sell of Ethnic Clothes Saree Lehenga Choli Salwar Kameez Suit &amp; Gown etc.The focus is on the quality of fabric workmanship and the choice of color - all these aspects are blended to create fascinating styles and unique designs.&amp;nbsp;Indian Wedding Wear have a whole new range of ethnic wear like pr&amp;ecirc;t-a-porter designer&amp;lsquo;s collection wedding lehngas &amp; sarees ethnic suits and fabric for women.At online get best price with Discount and different type Sale to being our large number of domestic and international customers.Get&amp;nbsp;For Any Inquiry Order &amp; More Details Contact us.</t>
  </si>
  <si>
    <t>We &amp;ldquo;Toabh Fashion Pvt. Ltd.&amp;rdquo; established in the year 2017 are a leading and well known Private Limited organisation affianced in&amp;nbsp;manufacturing wholesalingsupplying&amp;nbsp;of&amp;nbsp;Salwar SuitsSareesLehengasKurtiDesigner OutfitBridal Wear&amp;nbsp;and supplying highly reliable assortment of Biconvex Google Cardboard Lenses Plastic Version Google Cardboard Goggle Cardboard Google Cardboard Kit Virtual Reality Device etc. Situated at Surat (Gujarat India) we are supported by a capacious and ultramodern infrastructural base which assist us in the making the best class products as per the global set standards.This unit comprises of sub-units like quality testing sales R&amp;D procurement admin production warehousing transportation logistic packaging etc. All these units are controlled by our dedicated and deft team members who have in-depth knowledge of this domain. Apart from this we have become the foremost choice of the clients due to our easy mode of payment client-focused approach wide distribution network and positive records.</t>
  </si>
  <si>
    <t>&amp;ldquo;Abhay Kala Fashion&amp;rdquo; was established in the year 2010 and is engaged manufacturing trading and supplying extensive array of Designer Sarees Printed Sarees Fancy Sarees Exclusive Sarees Party Wear Sarees Embroidery Sarees Fancy Suit Designer Suit Patiala Suit Chaniya Choli and Wedding Saree. Our offered sarees and suits are designed and crafted by our skilled fashion designers by making use of soft quality fabrics with the help of advanced machines. These ladies garments are designed in different colours patterns sizes as per the latest trend of fashion in the market. Also these are checked for their quality on different stages of quality parameters before being supplied to our clients. Our offered sarees and suits are widely appreciated by our clients for light weight colorfastness perfect fitting skin-friendly long lasting sheen attractive pattern shrink resistance innovative colour combination and tear resistance. We are offering all our products under the brand name 'Abhay Kala'.</t>
  </si>
  <si>
    <t>Established in the year 2011 as a Sole Proprietorship firm at Surat (Gujarat India) we &amp;ldquo;Flute Fashion&amp;rdquo; are involved in manufacturing excellent quality range of Fancy Saree Designer Saree Ladies Saree Printed Saree Printed Kurti Punjabi Suit Salwar Suit Lehenga Choli Dress Material etc. The provided products are widely appreciated for their features like attractive design longevity and shrink resistance. Under the direction of &amp;ldquo;Mr. Virag Maniya&amp;rdquo; (Proprietor) we have been able to cater client's varied needs in prompt manner.</t>
  </si>
  <si>
    <t>Established in the year 2012 at Surat (Gujarat India) we &amp;ldquo;K Maan Silk Mills&amp;rdquo; are renowned organization engaged in manufacturing trading and supplying an optimum quality range of Designer Suit Salwar Kameez Salwar Suit Fancy Suit and Embroidery Suit. The offered suits are designed using latest machinery and the best quality fabrics in order to meet the set industry norms. These suits are highly appreciated among our clients for their features like color fastness stylish look soft texture unique color-combination skin friendly and beautiful design. Apart from this we are also providing Dress Material to our clients. Keeping in mind the current fashion trends the offered dress material is designed using best quality yarn and thread. We offer our product under the brand name of K.M.</t>
  </si>
  <si>
    <t>Incorporated in the year 2014 we &amp;ldquo;Craze N Demand&amp;rdquo; are betrothed in manufacturing and supplying an exclusive assortment of Anarkali Suits Designer Sarees Fancy Sarees Fancy Suits Salwar Suits Pakistani Suits Chanderi Suits Lehenga Choli Ladies Kurtis and Ladies Leggings. We are the leading organization that is located at Surat (Gujarat India) and providing our prestigious patrons with beautiful collection of garments as per the diverse tastes of the clients in an efficient manner. Under the excellent direction of our mentor &amp;ldquo;Ms. Khusboo Aggarwal&amp;rdquo; we have gained a dynamic position in this highly competitive market.</t>
  </si>
  <si>
    <t>Incorporated in the year 2011 as a Sole Proprietorship firm at Surat (Gujarat India) we &amp;ldquo;Shingar Fashion&amp;rdquo; are recognized as the leading manufacturer of a broad assortment of Lehenga Choli Ladies Western Dresses Long Skirt And Top and Women's Dress. Owing to features such as skin-friendliness elegant design perfect finish and colorfastness these apparels are highly appreciated by our patrons. Under the guidance of &amp;ldquo;Ms. Kiran Mulani' (Proprietor) we have achieved a significant name in this industry.</t>
  </si>
  <si>
    <t>Established in the year 2015 in Surat (Gujarat India) we 'Om Creation' are known as the reputed Manufacturer Trader and Supplier of Cotton Shirts Polyester Cotton Shirts Linen Shirts Denim Jeans Men's Jeans  etc. Owing to its features like colorfastness smooth finish attractive color combination tear resistance neat stitching easy to wash skin-friendly and perfect fitting this collection is highly appreciated among our clients. Keeping in mind the latest fashion trends this collection is designed by our creative and trained designers using latest stitching machinery and high quality fabrics. In tune with different needs of our clients we provide this&amp;nbsp;&amp;nbsp; collection in different sizes colors and designs. In order to ensure its quality this collection is tested as per various quality parameters before deliver to our clients. We are providing our products of brand name Selven to our clients.</t>
  </si>
  <si>
    <t>Rangeela Industries (India) Private Limited was established in the year 2010. We are the leading Supplier Manufacturer Exporter and Wholesaler of PP Non Woven Bag Stitched Non Woven Bag Non Woven Carry Bag Colored Non Woven Bag Printed Non Woven Bag Transparent Non Woven Bag U Cut Non Woven Bags Printed Non Woven Zipper Bags etc. Our provided bags are fabricated utilizing qualitative basic material and progressive technology in accordance with business norms. Furthermore these bags are customized in different colors sizes and designs as per the information specified by the customers. We provide the whole variety at industry leading prices. These sarees are an intelligent mix of ethnicity &amp;amp; contemporaneity and are sure to lure the attention of fashionable ladies everywhere. Our range of Sarees are available at most competitive prices. The border is intricately designed as per the latest fashion trends. We offer them in varied looks and patterns and adore the look of the wearer. We offer them as per the requirements of our clients.</t>
  </si>
  <si>
    <t>Incorporated in the year 2015 we &amp;ldquo;Shock N Shop&amp;rdquo; are counted as the reputed manufacturer of Fancy Blouse Women's Bralette Designer Blouse Lehenga Choli Ladies Bralette Ladies Legging and Sport Legging. Located in Surat (Gujarat India) we are a Sole Proprietorship firm engaged in offering a high-quality range of products. Under the management of &amp;ldquo;Mr. Sagar Domadiya&amp;rdquo; (Proprietor) we have been able to provide complete satisfaction to our clients.</t>
  </si>
  <si>
    <t>Silk Museum Surat a range of ensembles which spell out sheer beauty and class. The focus is on the quality of fabric workmanship and the choice of color - all these aspects are blended to create fascinating styles and unique designs. Silk Museum Surat a whole new range of ethnic wear like prat-a-porter designer's collection wedding lehengas &amp;amp; sarees ethnic suits saries and fabric for women.Silk Museum Surat have been now ranked as 'A High Street Fashion Brand' &amp;amp; one of the finest fashion online &amp;amp; retail stores in the country . we are proud to be a part of emotions making occasions festivals &amp;amp; events more special &amp;amp; memorable over the past years. Well known for its wedding collection Silk Museum Surat display collections from all over IndiaSilk Museum Surat have now introduced its own designer team and are also working with India&amp;rsquo;s top designers. Silk Museum Surat team has been working hard to make you look unique whatever theme or occasion it may be from registry wedding traditional wedding Mehendi Night Sangeet and Reception to parties.</t>
  </si>
  <si>
    <t>KK Computer was established in the year 2012. We are leading Wholesale Supplier of &amp;nbsp;Computer Monitor CCTV Camera etc .&amp;nbsp;&lt;ul&gt;&lt;li&gt;CCTV Repair &amp; Services Computer&amp;nbsp;&lt;/li&gt;&lt;li&gt;Hardware Peripherals Sale &amp; Service&amp;nbsp;&lt;/li&gt;&lt;li&gt;Computer Sales &amp; ServiceCCTV Repair &amp; Services&lt;/li&gt;&lt;li&gt;Computer Hardware Peripherals Sale &amp; Service&lt;/li&gt;&lt;li&gt;Computer Sales &amp; Service&lt;/li&gt;&lt;/ul&gt;</t>
  </si>
  <si>
    <t>Omkar Fabric was established in year 2015. We are the leading manufacturer and supplier of Cotton fabric. The entire cotton saree range is fabricated with quality fabric and threads by our highly skilled designers. Owing to our expertise in this domain we are engaged in providing an array of Cotton Saree Dupattas &amp; Dress Material. The entire range is designed using supreme class fabric and technically advanced tools under the guidance of skilled designers to meet the international standards. Use of the finest cotton fabric applied in its making makes the product resistant to shrinkage beautiful gives it high colorfastness and makes it highly popular among our clientele.</t>
  </si>
  <si>
    <t>We &amp;ldquo;Fusion Fashion&amp;rdquo; are actively committed to manufacturing a remarkable array of Designer Kurti Printed Kurti Digital Printed Kurti Ladies Gown etc. We are a Sole Proprietorship company that is incepted with an aim of providing a comfortable and exclusive range of garments. Founded in the year 2007 at Surat (Gujarat India) we are providing a beautiful and stylish collection of garments as per the latest fashion trends. Under the direction of 'Mr. Praful Dobariya' (Proprietor) we have reached the pinnacle of success.</t>
  </si>
  <si>
    <t>&amp;ldquo;Rosewood Creation&amp;rdquo; is a famous manufacturer and supplier of a qualitative assortment of Poly Cotton Fabric Georgette Printed Fabric Chiffon Printed Fabric Crepe Printed Fabric Designer Fabric Printed Fabric Western Wear etc. Integrated in the year 2006 at Surat (Gujarat India) we have developed an ultramodern infrastructural unit where we manufacture these products in large quantity with assured quality. Managed under the supervision of our Proprietor &amp;ldquo;Mr. Ronak Poddar&amp;rdquo; our organization has covered large share in this market. Since our origin we are a Sole Proprietorship firm which is actively committed towards providing high quantity range of products in several specifications. Apart from this we also provide Fabric Printing Service as per clients needs. We also provide Fabric Printing Service to our customers.</t>
  </si>
  <si>
    <t>Uday Sales Agency was established on the year of 2000. We are a leading Wholesaler Supplier of Shirting fabrics Garment Shirting Fabrics Joda Shirting fabrics Velvet Shirting fabrics Satin Shirting fabrics Mens Shirting fabrics etc. These are produced by our vendors making skin friendly fabric and advanced technology to render maximum client satisfaction. Offered Cotton Shirting Fabrics are ideal for making shirts and are available in market in various colors.Backed by a team of highly skilled professionals we are engaged in offering a wide range Yarn Dyed Cotton Shirting Fabric. The offered range is fabricated using supreme quality by our vendors end basic material and ultra modern technology as per the latest prevailing in the markets. Our prestigious clients can avail these fabrics in different variety of attractive prints and colors.</t>
  </si>
  <si>
    <t>We &amp;ldquo;Vipul Digital&amp;rdquo; are a Private Limited Company that is known in the industry as an eminent manufacturer exporter and supplier of premium quality array of Digital Printed Kaftan and Digital Printed Sarees. Apart from this we also render Fabric Digital Printing and Garments Digital Printing. Since our inception in 1974 at Surat (Gujarat India) we are supported by an advanced infrastructure that is systematically divided into various divisions such as procurement designing quality testing warehousing &amp;amp; packaging sales &amp;amp; marketing etc. Our infrastructure is resourced with advanced machinery equipment and tools that are required for hassle free production. Owing to our easy payment modes transparent dealings client-centric approach and ethical policies have enabled us to expand our business across the market.&amp;nbsp; We are exporting our product in countries like Dubai UK Canada Bangladesh.</t>
  </si>
  <si>
    <t>We 'Naari Trendz' a Sole Proprietorship firm that is situated at Surat (Gujarat India) are engaged in manufacturing trading and supplying a beautiful range of Anarkali Suit Designer Suit Party Wear Suit Bollywood Replica Saree Designer Saree Party Wear Saree Ladies Legging etc. Since our origin in the year 2015 we are providing an elegant and wide collection of ladies garments in a variety of colors designs patterns etc. We are backed by a robust and ultramodern infrastructure that has enabled us to fulfill the varied needs of the clients in a given time period. We have segregated our infrastructure into varied units like quality testing sales R&amp;amp;D procurement designing marketing logistic transportation warehousing packaging etc. These segregated divisions are equipped with essential amenities for the production of premium quality products. We are trader of some big brands like Kaya Rani Mink etc.</t>
  </si>
  <si>
    <t>Since our commencement in the year 2015 we Ethnic Export are actively engaged in manufacturing wholesaling and supplying a precisely wide range of Designer Saree &amp; Suit. Under this range we offer Fancy Saree Bollywood Saree and Designer Saree. The provided range is precisely designed as per the industry norms by utilizing superior-grade fabric which is provided by the genuine vendors of the market. Additionally our highly experienced professionals employ advanced techniques and tools during the fabrication process of this designer saree &amp; suit. In order to follow high norms of quality in the whole offered collection. We have developed a quality checking unit where the whole range is thoroughly inspected on varied quality parameters.We are backed by a highly talented team of professionals which helped us in catering to the growing requirements of our clients in a best possible manner. Besides our team members work in close coordination with each other as well as with the customers to maintain a harmonious environment in the production so as to serve the customers with their exact detailed requirements.</t>
  </si>
  <si>
    <t>Kd Solution was established in the year 2016. We are the leading Service Provider of Data Typing Proof Reading Form Filling Form Filling With proof reading Captcha Typing Video Watching Franchises etc. We produce a complete in-house service from artwork/design to print finishing using litho and digital printing processes. In addition we also have direct mail services available to our clients.We are supported by a creative and experienced team of graphic designers skilled technicians machine operators industry experts translators visualizers illustrators computer artists printing technologists and associated workforce. All the members of our team enthusiastically work for providing the clients high quality printing services. With their inherent skill and using latest equipment They deliver job after job to the clients satisfaction. Our repeat customers are a testimony for the same.</t>
  </si>
  <si>
    <t>Dev Corporation company is a leading manufacturer wholesaler and suppliers of dress materials dyed fabrics luggage fabrics bags coating fabrics etc. These are available with us in a large number of colors and patterns to suit the tastes of women of all age groups. The cotton dress material offered by us is available in different colors and patterns for diversified range of dresses. These dress material are comfortable and are known for their reliability. We have a team of designers who have in-depth knowledge about the designing of these dress material. Our clients can avail these dress material in different dimensions as per the requirement of their dress. These dress material can be availed from us in an affordable range.</t>
  </si>
  <si>
    <t>IT Evolution is a leading Wholesaler Service Provider Retailer Supplier of CCTV camera Infrastructure Management Networking services Firewall UTM Services etc. Computer Mouse is highly acclaimed by the clients for their preciseness flawless performance and many other unique. These are widely used with personal computer desktop and laptop. We also offered Computers Server hardware services Server Maintenance Computer Peripherals : Mouse UPS CPU Keyboard etc. We have a vast range of UPS systems with us that are procured from reliable and trusted partners based across the country. Keeping in mind the variegated demands of clients our vendors procure these in various specification and designs. In addition to this we also offer reliable installation services for these UPS systems.</t>
  </si>
  <si>
    <t>Richa Sarees was established in year 2013. We are trader of all types of Cotton Sarees Fancy Sarees &amp;amp; Designer Sarees. Our product line is comprehensive and meaningful owing to our sophisticated manufacturing facility equipped with the cutting edge technology machines for delivering products in compliance with the prevalent market trends and the international standards. The quality control unit is loaded with efficient and latest equipment for the smooth running of the quality assurance.Our spacious warehouse is used for storing bulk orders systematically. We have a dedicated team of members comprising of technicians designers quality controllers sales executives packaging experts and warehouse personnel. They work in coordination with each other for the skillful operation of the firm. Our professionals are abreast of the latest technology for increasing the productivity exponentially. We conduct seminars and workshops for updating them regularly. Our dedicated efforts have enabled us to cater to the culture and heritage of Rajasthan across the globe by the means of our designs.</t>
  </si>
  <si>
    <t>Founded in the year 1987 we \Harisons\ are leading Partnership organization that is betrothed in manufacturing and supplying an elegant collection of Men&amp;rsquo;s Blazer Indo Western Blazer Shirt Fabric etc. Located at Surat (Gujarat India) we have established a well functional and spacious infrastructural base that helps us to design a remarkable range of garments and fabrics as per the latest fashion trends. This unit is divided into sub-divisions like procurement sales admin R&amp;amp;D designing packaging quality testing warehouse etc. Controlled under the direction of our dedicated and creative professionals all the divisions are outfitted with the essential devices tools machines and equipments. Moreover we are constantly increasing the list of our patrons owing to our ethical business policies positive records wide distribution network and client-focused approach. Also we are trading a wide range of Suiting And Shirt Fabric.</t>
  </si>
  <si>
    <t>Abhishek agency established in 1994 is located in surat India Our Products include Mens garments Ladies Top&amp;nbsp;LEGGINGFamily Nightwear&amp;nbsp;Kids Garments  Kids UndergarmentsSocks  HankiesSexy Lingerie Bra and Briefs set Men and Lady Briefs  Kitchen Appran&amp;nbsp;surplus garments and much more.Abhishek Agency has been named as one of the most well-known&amp;nbsp;Firm in India. Under the strict quality control.We welcomes clients from all over the world to work together with us. We can boost your business by providing you the best price in good quality.</t>
  </si>
  <si>
    <t>Dharm creation was establish in the year of 2011. We are leading of preparer trader of kurtis fancy saree etc. The offered range comprises the finest celebrity designer dress material cotton designer unstitched suit and exclusive designer dress materials having a high preference in the market. In addition it is marked at the most reasonable rate possible.&amp;nbsp;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 Further our highly ethical working habits have helped us generate a huge and highly reputed client base all over the world.</t>
  </si>
  <si>
    <t>Liza Garments was established in year 2011. We are Leading Retailer and Supplier of Women Wear. We have established ourselves as a reliable firm affianced in providing a quality array of&amp;nbsp;Ladies Wear. The provided ladies wear can easily be customized according to the customer&amp;rsquo;s choice. This ladies wear is exactly stitched from the top in class fabric and modern techniques as per the market trends. The offered woman wear is comes in various color designs and sizes options to choose from. Along with that patrons can avail this ladies wear from us in a given time frame at affordable price.</t>
  </si>
  <si>
    <t>Jay Mataji Novelty And Gift Articals was established in the year of 2010. We are Wholesaler &amp;amp; Trader of Square Dial Hand Watch Purple Hand Watch Expensive Hand Watch Classic Series Hand Watch Pink Leather Belt Watch. In the growing world of fashion and design we are offering a fashionable and attractive range of Stylish Ladies Watch. This ladies watch is designed using optimum quality components and modern technology. Offered ladies watch is used by ladies clients and appreciated for its attractive look. Provided ladies watch is available for our respectable clients at reasonable prices.We proudly introduce a widespread assortment of Stylish Ladies Watch to our esteemed clients which is known for its appealing design and light weight. The watch offered by us is developed making use of quality-approved components and sophisticated technology by keeping in mind with ongoing market trends. Along with this team of quality controllers performs a sequence of tests on the presented products to ensure the flawless delivery at clients' end.</t>
  </si>
  <si>
    <t>Madhuba Collection was established in year 2012 we are leading in Manufacturer and Supplier of American Diamond Jewellery and Imitation Jewellery etc. Diamond Necklace Set is the best choice for all occasions because trends of various jeweleries comes and goes but diamond is one such product whose demand can never subdued in the market. With time more and more types of diamonds are hitting the market.There are different types of pendant sets etc. Diamond is the sign of richness and due to its classy and elegance look it reflects a high status in the society. Our pendant sets are exclusive with intricate designs and fine polishing.</t>
  </si>
  <si>
    <t>Incorporated in the year 2005 as a Sole Proprietorship firm at Surat (Gujarat India) we &amp;ldquo;Manu Creation&amp;rdquo; are recognized as the leading manufacturer and trader of a broad assortment of Wedding Lehenga Saree Wedding Saree Maroon Bridal Saree Embroidered Saree etc. Owing to features such as skin-friendliness elegant look perfect finish and longevity these apparels are highly appreciated by our patrons. Under the guidance of &amp;ldquo;Mr. Mukesh Gadia' (Co-owner) we have achieved a significant name in this industry.</t>
  </si>
  <si>
    <t>Trishulom Cloths Online was established in the yearv 2000. We are the leading OEM Manufacturer of Ladies Suits Women Dress Materials etc. We are offering Ladies Suits to our valuable customers while keeping in mind their demand. We offer product to meet the satisfaction of customers by our best product. We try to keep the cost of the product minimal. The product is made by our expert team with their long experience. We are engaged in offering a wide range of Khusboo Sarees. These sarees are designed by combining modernity and ethnicity with the creativity of our expert panel of designers. The exquisite and unique look of the sarees make these highly demanded by the young generation.</t>
  </si>
  <si>
    <t>Incorporated in the year 2007 at Surat (Gujarat India) we &amp;ldquo;Raghav Silk Mills Private Limited&amp;rdquo; are recognized as the leading manufacturer of a broad assortment of Dyed Saree Cut Paste Saree Border Saree Patch Work Saree etc. Owing to features such as skin-friendliness elegant look fine finish and longevity these apparels are highly appreciated by our patrons. We sell these products under the brand name &amp;lsquo;Raghav Fashion&amp;rsquo;. Under the guidance of &amp;ldquo;Mr. Vibhor Agrawal' (Director) we have achieved a significant name in this industry.</t>
  </si>
  <si>
    <t>Textiledeal.in is founded by a Pixel team of textile experts with years of experince in exporting ready-made garments to world wide customers. Our India based textile sourcing team acts as the first point of contact between you and the apparel manufacturing companies located in surat while our surat based team monitor every step from production to delivery of goods. Our mission is to obtain highest quality standards that you are looking for at competetive prices. Textile has a wide range of resources and partnerships with the manufacturers who are the leaders in their fields with the reliable production techniques and experience.We do our best to find the best supplier in both quality and available prices by following-up all the collection and production processes together with them textile Surat have been now ranked as A High Street Fashion Brand &amp;amp; one of the finest fashion online &amp;amp; retail stores in the country.</t>
  </si>
  <si>
    <t>Incorporated in the year 2011 as a Sole Proprietorship firm at Surat (Gujarat India) we &amp;ldquo;Shiv Enterprise&amp;rdquo; are recognized as the leading manufacturer and wholesaler of a broad assortment of Designer Saree Embroidery Saree Ladies Printed Saree Lehenga Choli and Ladies Saree. Owing to features such as skin-friendliness elegant look perfect finish and colorfastness these apparels are highly appreciated by our patrons. Under the guidance of our mentor &amp;ldquo;Mr. Kiritbhai Savaliya' we have achieved a significant name in this industry.</t>
  </si>
  <si>
    <t>Pooja Collection was established in the year 2005. We are leading Wholesale and Supplier of Designer KurtisFeeding Ladies Nighty Printed Kurti etc. To furnish diverse requirements of our clients in best possible manner we are offering a wide range of Designer Printed Kurtis. These are produced using best quality material and are highly appreciated by our clients due to their attractive colours and beautiful designs. These are available in different colours and patterns as per choices of our customers. Additionally they can be availed at industry leading prices.We take pleasure to introduce ourselves as the renowned provider of Georgette Printed Kurti that is precisely designed using finest quality fabric as per the latest fashion trends.</t>
  </si>
  <si>
    <t>Kalakruti Processors a leader in Indian textile process house industries has set up state of the art infrastructure to process and manufacture international quality textile products including sarees dress materials suiting &amp; shirting scarves bed sheets and lungis.The company has world's most sophisticated machines to cater the demand of fabrics for domestic as well as international customers. To build up world class infrastructure for textile / fabrics processing is not enough only it should be maintained well also. You can say that Kalakruti Processors is the most maintained textile process house which gives consistency quality products in full range of textile.</t>
  </si>
  <si>
    <t>Incorporated in the year 2015 as a Sole Proprietorship firm at Surat (Gujarat India) we &amp;ldquo;V. N. Creation&amp;rdquo; are affianced in manufacturing and supplying a premium quality range of Fancy Suit Cotton Suit Designer Suit Ladies Suit Unstitched Suit Dress Material Punjabi Suit Salwar Kameez and Embroidery Suit. We offer these products to our clients in several shades patterns and designs. These apparels are stringently checked on numerous quality parameters before being supplied to our patrons for ensuring their high quality. Under the leadership of &amp;ldquo;Mr. Raj Kumar&amp;rdquo; (Director) we have been able to meet varied requirements of our respected clients.</t>
  </si>
  <si>
    <t>Viksitkala Sarees was established in the year 2005. We are leading Trader and Supplier of Party Wear Bhagalpuri Silk Saree Printed Bhagalpuri Silk Saree Embroidered Bhagalpuri Silk Saree Pathani Silk Bhagalpuri Saree etc.We provide an attractive array of Silk Bhagalpuri Sarees. This range of sarees are stitched using superior quality fabrics by our skilled and talented creative designer. This entire range available in various designs and colors.</t>
  </si>
  <si>
    <t>Fashina E-Trade company was established in the year 2015. We are leading Manufacturer of Ladies Anarkali Suits Embroidered Ladies Suits Ladies Salwar Suits etc. Understanding the changing needs and demands of our patrons in an effective way we have been involved in offering a wide spectrum of Anarkali suits. These suits are specifically designed making utilization of supreme class basic inputs altogether with futuristic tackles and hi-tech designing tools.We are widely known as the foremost company that is affianced in offering a wide collection of Designer Salwar Kameez. In adherence to the latest fashion trend our offered salwar kameez is creatively designed by using quality tested fabric and modern designing techniques by our skilled designers.</t>
  </si>
  <si>
    <t>Ansh Bazzar is a well known manufacturer of a trendy assortment of Ladies Suit Anarkali Suit Fancy Gown Lehenga Choli Designer Kurti Ladies Legging Ladies Saree etc. Integrated in the year 2010 at Surat (Gujarat India) we have developed a well functional infrastructural unit where we design this collection of apparels in large quantity. We are a Sole Proprietorship company which is actively committed towards providing high quantity range of apparels. Handled under the headship of our mentor &amp;ldquo;Mr. Saiyed Khwajakamaruddin&amp;rdquo; our firm has covered foremost share in the national market.</t>
  </si>
  <si>
    <t>Shiv Textiles was established in the year 1995. We are the leading Manufacturer &amp;amp; Supplier of Fancy Saree Embroidered Saree Designer Saree Grey Fabric Curtain Cloth Fabric etc. Ever since our inception we have been striving to maintain the most superior standards of quality in our product range. To ensure optimum performance and longevity of our machines we take every possible measure before during as well as after the production process. Our sourcing agents procure only high grade raw material which is then thoroughly inspected by our expert team of quality auditors prior to use in the manufacturing process. The team also conducts stringent quality check at all the stages of manufacturing so as to ensure a flawless range of Inspection Machine Folding Machine Cloth Guider etc. After the completion of production process all the machines are duly tested on different parameters such as design construction maintenance performance operational efficiency and others.</t>
  </si>
  <si>
    <t>Our company is running last 3 year and we have many satisfied customers. Every time we ready to give lowest price rate of memory card card readers and mobile chargers.</t>
  </si>
  <si>
    <t>Shree Enterprise is established in the year of 2016. We are Retailer of Ladies Sarees Salwar Suits Dress Materials etc. Our company has developed entire collection according to the latest fashion trends and requirements by the customers. The company has produced appealing and attractive product with the greatest quality raw material to provide an extraordinary experience and comfort to the wearer. The advanced weaving and knitting techniques applied by the organization have given alluring designs and precised detailing to our gorgeous products. The effortless maintenance and washing of the product has increased its sales in the market and has made it an obvious choice in the market. The excellent and smooth finishing of the product with eye-catching colors and patterns have created an unbeaten name of our company in the industry.</t>
  </si>
  <si>
    <t>Established in the year 2010 at Surat (Gujarat India) we &amp;ldquo;Shiv Tex&amp;rdquo; are the prominent Manufacturer Trader and Supplier of an excellent assortment of Dyed Yarn Embroidery Thread and Polyester Thread. Offered products are manufactured at our vast infrastructure in compliance with the international quality standards and guidelines that help us to accomplish all the desired tasks in an organized manner. Widely acknowledged for their flame &amp;amp; abrasion resistance elegant designs high tearing strength and smooth texture our range of fabrics helps us in designing of various cloth and garments in various garment and textile industries. Besides patrons that we are associated with can avail this range from us in diverse customization options so as to meet their exact preferences and demands in a systematic and organized manner.</t>
  </si>
  <si>
    <t>When it comes to embroidery zari is the first thing that strikes the mind. Royal heavy traditional and a touch of modernity zari embroidery showcases it all. Weaving zari along with fine thread work makes the embroidery uniquely beautiful. It is needless to exaggerate the significance of zari in the textile industry.Jash Enterprise is a renowned manufacturer and trader of premium quality Real Zari Threads Imitation Zari Threads Salma Zari Zari Gold Thread Silver Zari Thread Embroidery Zari Thread Nakshi Dopka Sadi Kangani Zari etc. with assured quality and rich color variety.The beauty style design and pattern of a garment gets further enhanced to the finest of glamor and fashion when it is decorated with zari and such glittering items. Our products are useful to all those organizations which are engaged in manufacturing readymade garments and other dress materials.</t>
  </si>
  <si>
    <t>Maa Narmada Tex was established in the year 1998. We are one of the most well known ManufacturerSupplier of Ladies Scarves Ladies Stoles and Ladies Dupattas. Our products are in high demands among the global clients for their comfort stylishness and color fastness features. This product is tested on different parameters to ensure quality and flawlessness. These are available in various designs colors patterns and sizes at market leading prices to fulfill the demands and requirements of customers. In addition to this we pack all our products using premium packaging material to ensure complete safety during transportation.</t>
  </si>
  <si>
    <t>We &amp;ldquo;Parth Ornaments Private Limited&amp;rdquo; started in the year 2002 at Surat (Gujarat India) have gained recognition in the field of manufacturing high quality range of CZ Diamond Jewellery Mix CZ Diamond Jewellery Mix Ladies Bangle Pendant Set Ladies Bracelet Chain Pendal Ladies Necklace Ladies Earring etc. The provided products are widely acknowledged for their features like alluring look aesthetic design flawless finish and everlasting shine. Under the guidance of &amp;ldquo;Mr. Kishan Ramani' (Marketing Division) we have been able to provide maximum satisfaction to our clients.</t>
  </si>
  <si>
    <t>Parineeta Sarees was established in the year 1999. We are the leading Wholesaler Trader &amp;amp; Supplier of Embroidery Sarees Viscose Sarees Fancy Sarees &amp;amp; Printed Sarees. We offer an exceptional range of Printed Sarees. These add elegant look to the personality of the wearer and are well known for their eye catching designs. Offered Printed Sarees are designed by our highly skilled fashion designers using premium quality fabric.The range of products offered by us includes premium quality Embroidery Sarees. We present an attractive range of Embroidery Sarees. This saree is designed with utmost care with the use of well tested fabric by a team of our creative designers as per the current trend running in the market.</t>
  </si>
  <si>
    <t>We &amp;ldquo;Neets Fashion&amp;rdquo; are a well known Sole Proprietorship Company and betrothed in manufacturing a wide range of Salwar Suit Fancy Saree Ladies Kurti and Ladies Legging. When we started our organization in the year 2013 we have constructed a wide infrastructural unit that is situated at Surat (Gujarat India) and helps us to make world class collection of apparels as per the set industry standards. Under the headship of our mentor &amp;ldquo;Mr. Prakesh Vaghasiya&amp;rdquo; we have gained a noteworthy and strong position in this field. We are offering our product under the brand name Neets Fashion.</t>
  </si>
  <si>
    <t>Riddhi Textiles was established in 1997 we are Manufacturer and Supplier of Polyester Grey Fabrics saree shooting Fabrics shirting Fabrics American Crape French Crape Japan Crape and Velvet Satin. These are made from finest quality thread dyes &amp;amp; other material with the help of latest technology machines and tools. Our range of fabrics can be purchased by clients in a variety of colors designs prints and sizes as per their likings &amp;amp; requirements.Over the years we have been able to establish ourselves in the roots of the industry due to sheer dedication of professionals sound facilities and customer focused approaches. Our experts keep themselves updated with the market trends and clients' likings which help them in offering a highly appreciable &amp;amp; demanded range. Further machines and tools that we have maintained in our premises help appointed experts in completing their job works with perfection and in a good speed.</t>
  </si>
  <si>
    <t>Incorporated in the year 1989 as a Sole Proprietorship company at Surat (Gujarat India) we &amp;ldquo;Shree Synthetics&amp;rdquo; are recognized as the leading manufacturer trader and wholesaler of a broad assortment of Bhagalpuri Saree Silk Saree Cotton Saree Italian Silk Saree Fancy Saree and Chiffon Saree. Owing to features such as skin-friendliness elegant look perfect finish and colorfastness these apparels are highly appreciated by our patrons. Under the guidance of &amp;ldquo;Mr. Lalit Kumar Achaliya' (Proprietor) we have achieved a significant name in this industry.</t>
  </si>
  <si>
    <t>Incepted in the year 2016 We &amp;ldquo;Fashion Finder&amp;rdquo; are the prominent trader of a wide range of Ladies Suit Dress Material Salwar Kameez Anarkali Suit etc. We are a Sole Proprietorship firm which is located at Surat (Gujarat India). These apparels are well-known for their elegant look shrink resistance colorfastness longevity and tear resistance features. Under the headship of &amp;ldquo;Mr. Mayank Jariwala&amp;rdquo; we have gained huge client&amp;egrave;le across the nation.Another part of our Business includes 'Manufacturing of lace and Border' also. We settled our large clientele throughout Gujarat as we provide more than 100 different products in Zari Lace and Border under 'Bhagwati Ribbon'.</t>
  </si>
  <si>
    <t>Dimple Silk Mills was established in the year 2011. We are a leading Authorized Wholesale Dealer of Sarees Ladies Suits Duppatta Ladies Leggings Ladies Kurti. These clothings are designed using high quality fabric and latest designing machinery at our vendors end.We procure these products from trusted vendors of the industry. In compliance with the current market trends these products are designed using high quality basic material and latest machinery. These products are highly appreciated among our clients for their features like light weight attractive look smooth finish fade resistance skin friendly tear resistance neat stitching perfect stitching easy to carry and beautiful color. In order to meet the diverse requirements of our clients these products are available in various colors sizes and designs.</t>
  </si>
  <si>
    <t>We IceFIRE Jewelry established in the year 2011 are one of topmost manufacturers and wholesalers of a wide range of optimum quality Gold and Diamond Jewelry Items. The product range offered by us is inclusive Gold Necklace Set Gold &amp;amp; Diamond Bangles and Gold Mangalsutra. The gold and diamond which are best in market are used for crafting of these jewelry items. By using advance crafting tools our craftsmen design these jewelry items in compliance with the prevailing market trends. The offered products are known for their excellent sheen attractive design impeccable finish and appealing appearance. These jewelry items are available with us in user-defined specifications. Offered by us at industry leading prices these jewelry items are highly appreciated among our customers.We have been able to gain the trust of our valuable customer owing to our transparent dealing policy and custom-centric approach. Being a quality conscious organization the optimum quality of the offered jewelry items is never compromised. We offer easy and multiple modes of payment such as cash online and credit card.</t>
  </si>
  <si>
    <t>We &amp;ldquo;SHK Diamond&amp;rdquo; founded in the year 2012 are a renowned firm that is engaged in manufacturing a wide assortment of Diamond Earring Loose Diamond Studded Bangle Studded Bracelet and Diamond Necklace. We have a wide and well functional infrastructural unit that is situated at Surat (Gujarat India) and helps us in making a remarkable collection of products as per the global set standards. We are a Partnership company that is managed under the headship of 'Mr. Chirag Balar' (Partner) and have achieved a significant position in this sector.</t>
  </si>
  <si>
    <t>The company Shyam Enterprise established in 2014 at Gujarat. We are the Wholesaler and Supplier of tent clothes and all mandap clothes which are widely identified for their attractive looks patterns and dimensions our offered products are prepared and designed by using supreme and quality assured factory material and modern tackles and machinery. It gives aesthetic sense to the garments and has strength and is used to make thick and sturdy clothes. It is stain proof and easily washable. We supply these clothes in different designs and colors which are customized as per our customer requirement. Moreover we are providing these at affordable prices.</t>
  </si>
  <si>
    <t>Incepted in the year 2016 as a Sole Proprietorship firm at Surat (Gujarat India) we &amp;ldquo;Laxmi Enterprise&amp;rdquo; have gained recognition in the field of manufacturing high quality and attractive range of Exclusive Gown Designer Saree Western Dresses Dress Material Ladies Kurti etc.These products are well-known for their features like stylish look attractive design and smooth texture. With firm support of &amp;ldquo;Mr. Dharti&amp;rdquo; (Proprietor) we have achieved a respectable position in this industry. We are running our showroom by the name Feny Fab Knitts.</t>
  </si>
  <si>
    <t>Mirchi Fashion is an Indian online market leader in Indian ethnic and fashion wear. We promise to offer the best collection of stylish and designer dresses which a woman will always admire. Mirchi Fashion offers a whole new range of Indian dresses like Sarees Salwar Kameez Suits and more.Mirchifashion.com&amp;nbsp;is one stop online store for a variety of popular and trendy ethnic fashion for various occasions- wedding sarees partywear sarees to contemporary Indian suits and salwar kameez.</t>
  </si>
  <si>
    <t>Leveraging on our industry experience since 1993 we are engaged in manufacturing and supplying a wide gamut of Sarees. The range of products offered by us includes Georgette Sarees Net Saree Crepe Sarees Embroidered Silk Sarees Modern Sarees Party Wear Sarees and Cotton Sarees. Besides we also offer Chiffon Sarees Sarees (Daily Wear) Tussar Silk Sarees Fashion Sarees Designer Sarees &amp;amp; Many More. The sarees are manufactured using fine quality fabrics like silk crape Georgette chiffon brasso jacquard and others. Use of superior quality threads and intricate embroidery work makes the gamut more alluring &amp;amp; artistic.A skilled artisans and designers meticulously manufactures these designer sarees. Designed at our own plant these sarees are the fusion of quality and style. The gamut is offered in varied colors patterns and designs. We also offer customized sarees to the customers as per their specifications. Further with our customer centric approach timely delivery of consignment and international quality standards we have been able to expand our client base across various markets. We are looking for queries from South India North India Gujarat and Mumbai.</t>
  </si>
  <si>
    <t>GR Creation is establish in the year 2016. We are a leading Wholesaler of Ladies Jeans Men Jeans Ladies T-Shirts Men T-Shirts etc. Our products are well-known for their stylish look and comfortable fitting. They are also suitable for rugged use. Our offered jeans being crinkle-free they don&amp;rsquo;t require ironing or frequent maintenance. They have been well received by people of all age groups. The economical pricing policy of our organization has also earned us accolades.</t>
  </si>
  <si>
    <t>H. Kumar Silk Mills was established in the year 2002. We are the Manufacturer and Supplier of Lehnga Suit Dress Materials Fabric all types of Sarees. We provide Bridal Lehenga which is embellished with heavy embroidery mirror sequin beads stones and other decorative works. Designed exclusively for wedding occasion our range is available in vivacious colour combination and prints. These can be customized as per the specification of clients.Clients can avail from us an alluring range of Designer Sarees which comes in various styles prints and elegant color combinations. Efficiently crafted by our designers these sarees enhance the look of the wearer. The range is ideal for daily wear in office as well as in wedding and diverse festive occasions.</t>
  </si>
  <si>
    <t>We &amp;ldquo;Anshu Enterprise&amp;rdquo; started in the year 2012 as a Sole Proprietorship firm at Surat (Gujarat India) have gained recognition in the field of wholesale trading highly reliable range of Signature Devices Biometric Fingerprint Scanner Dome Cameras HD Cameras CCTV Surveillance Camera and HD Camcorder. The provided products are widely acknowledged for their high resolution less maintenance and easy installation. Under the guidance of &amp;ldquo;Mr. Abhimanyu Gouda' (Co-Owner) we have created a strong foothold in this domain.</t>
  </si>
  <si>
    <t>Incorporated in the year 2005 at Surat (Gujarat India) We Mangal Shree Creation Pvt. Ltd. are highly appreciated by clients for manufacturing exporting and supplying an elegant collection of 60 Gram Chiffon Fabrics Real Touch Laser Fabrics 60 Gram Georgette Sky Georgette Fabrics Black Diamond Fabrics Larra Georgette Fabrics Lion Lycra Fabrics Dyed Fabrics etc. In order to meet the varied requirements of our clients we make available these sarees in a various colors designs patterns fittings and sizes. The offered range of stylish sarees is creatively fabricated by our industry experts using high grade silk and other fabrics that are obtained from the trusted vendors. Comfortable to wear these sarees are apt to be worn on various occasions like wedding parties etc. The entire range is widely demanded across the nation for its features like colorfastness shrink resistance attractive designs exquisite embroidery work and soft texture. Also we also specialize in customizing these sarees and fabrics as per the detailed specifications laid by clients.</t>
  </si>
  <si>
    <t>&amp;ldquo;Kuber Enterprise&amp;rdquo; is a well-known Manufacturer and Wholesaler of a trendy and flawless assortment of Ladies Kurti Ladies Gown Salwar Kameez Ladies Western Dress Lehenga Choli etc. Integrated in the year 2015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Dharmin Bhai&amp;rdquo; (Proprietor) our firm has covered the foremost share in the market.</t>
  </si>
  <si>
    <t>Incepted in the year 2011 at Surat (Gujarat India) we &amp;ldquo;Laxya Interlace Private Limited&amp;rdquo; are a leading company committed towards manufacturing trading and wholesaling an optimum quality range of Saree Lace Fancy Lace Embroidery Lace Maharani Saree Lace Moti Lace and Ribbon Border Lace. These laces are widely acclaimed for their fine finish attractive design and elegant look. Under the strict supervision of &amp;ldquo;Mr. Vipul Rawa (Manager)&amp;rdquo; we have gained huge clientele across the nation.</t>
  </si>
  <si>
    <t>Established in the year 2001 as a Sole Proprietorship firm at Surat (Gujarat India) we &amp;ldquo;Devyani Creation&amp;rdquo; are manufacturing an exclusive range of Designer Blouse Butta Embroidery Fabric Cotton Dress Fancy Saree etc. These products are highly admired for elegant design fine finish attractive look colorfastness etc. Under the guidance of &amp;ldquo;Mr. Bhupendra Leshwala&amp;rdquo; (Proprietor) we have achieved a remarkable position in this industry.</t>
  </si>
  <si>
    <t>Founded in the year 2007 at Surat (Gujarat India) we \Dee Pee Enterprise (Surat) Pvt. Ltd.\ have been acutely involved in offering a fashionable gamut of sarees as per predominant market trend and demands of our respected patrons. Incorporating modern designing techniques and innovative technology we are well-known as the foremost manufacturer and supplier of an attractive assortment Designer Saree Party Wear Saree Printed Saree and Heavy Work Saree. Our offered array of sarees is intricately designed by making use of premium quality fabric and allied material that help us to meet the industry set standards and guidelines. Provided sarees have received immense admiration and appreciation among ladies of all ages for their numerous attributes like intricate pattern striking design commendable printing smooth texture skin friendliness etc. The offered range of sarees comes with excellent finish that has set an exemplary standard in the prevailing market. We are offering our products under the brand names such as Raahi and Dee Pee.</t>
  </si>
  <si>
    <t>N N Enterprise is establish in the year 2016. We are the Retail &amp;amp; Trader of Chanderi Salwar Suit Exclusive Salwar Suit Printed Salwar Suit Patiala Salwar Suit Ethnic Saree Net Saree etc. Offered ladies wears are highly appreciated among our customers for their rich attributes such as eye-catching design vivid color combination appealing appearance smooth finish aesthetic pattern lightweight optimum colorfastness and shrinkage resistant.Owing to this these suits and sarees are extremely demanded in the market. In addition to this due to our vendors large production capacity we have been able to meet the bulk orders. Due to this we have gained a remarkable position in this domain in such short period of time.</t>
  </si>
  <si>
    <t>Saivilla Creation was established in the year 2014. We are a leading Manufacturer Supplier of Ladies Kurties Saree Leggings Lehenga. All our products are specially designed by the experts utilizing best grade raw material and cut edged technology as per the specifications mentioned by their valuable patrons. Owing to the salient features like embellishing patterns sophisticated designing smooth texture &amp; finish color fastness optimum quality high comfort ability our range is widely preferred by the customers</t>
  </si>
  <si>
    <t>Kalindi Creation was established inm the year 2012. We are the leading Wholesaler Trader and Supplier of Designer SareeFancy Saree Printed Saree Embroidered Saree Cotton Saree Georgette Saree Designer Lehenga Choli Fancy Lehenga Choli Trendy Lehenga Choli Printed Lehenga Choli and Kitenge Fabric. This product is available at very affordable rates.</t>
  </si>
  <si>
    <t>Incorporated in the year 2015 as a Sole Proprietorship firm at Surat (Gujarat India) we &amp;ldquo;Naitra Fashion&amp;rdquo; are recognized as the leading manufacturer of a broad assortment of Fancy Suit Designer Suit Lehenga Choli Fancy Gown Palazzo Suit Designer Saree Fancy Kurti and Ladies Dhoti. Owing to features such as skin-friendliness elegant design perfect finish and colorfastness these apparels are highly appreciated by our patrons. Under the guidance of &amp;ldquo;Mr. Nikunj Meghani&amp;rdquo; (Proprietor) we have achieved a significant name in this industry.</t>
  </si>
  <si>
    <t>KD Bhatia Silk Mills was established in the year 1985. We are leading Manufacturer and Supplier. Our reputed firm is vastly affianced in offering a premium quality range of Designer Sarees to our highly valued customers. These products are provided by us as per the customers&amp;rsquo; specifications within the specified time period. These are provided by us at extremely budget friendly prices. For their effective performance and high quality These products are admired by our reputed clients.They are finely finished and precisely designed in every aspect. We are committed for the time frame delivery at our client&amp;rsquo;s doors. We make sure that all our product ranges are finely processed. Owing to the exquisite design fancy patterns fine finishing and dazzling appeal the proffered collection is extensively popular among our valuable customers. For making these beautiful sarees optimum quality fabric procured from our vendors is used.</t>
  </si>
  <si>
    <t>We &amp;ldquo;Shiv Shakti Jewellary Dies&amp;rdquo; founded in the year 2015 are a renowned firm that is engaged in manufacturing and wholesaling a wide assortment of Stamping Die Pendant Die Rubber Ring Die Jewellery Rubber Moulding Die and Jewellery Die. We have a wide and well functional infrastructural unit that is situated at Surat (Gujarat India) and helps us in making a remarkable collection of jewelry dies as per the global set standards. We are a Sole Proprietorship company that is managed under the headship of 'Mr. Parag P. Chauhan' (Proprietor) and have achieved a significant position in this sector.</t>
  </si>
  <si>
    <t>Established as a Sole Proprietorship firm in the year 2015 at Surat (Gujarat India) we &amp;ldquo;Nirmalam Trading Co.&amp;rdquo; are involved in&amp;nbsp;manufacturing and exporting of Ladies Kurtis and Western Wear and in&amp;nbsp;trading exporting&amp;nbsp;and wholesaling range&amp;nbsp;of Printed Skirt Ladies Saree Lehenga Choli Churidar Suit Dress Material Ladies Kurti etc. The provided products are widely appreciated for their features like alluring look seamless finish tear resistance and longevity. Under the direction of &amp;ldquo;Mr. Chetan Mangtani' (Proprietor) we have been able to cater client's varied needs in a prompt manner. We export our products in Dubai Indonesia Africa etc.</t>
  </si>
  <si>
    <t>Established in 1994 \Subhash Sarees Pvt. Ltd.\ is a very well Known in Sarees Industry.We are the amongst reputed organizations engaged in manufacturing supplying and exporting of Wedding Sarees and Party Wear Sarees Available such as in different type of fabrics like silk georgette crepe brasso chiffon and fancy materials. We have a team of competent designers and High professionals which has helped us in standing firm on the pillar of innovation and diversity. All our items are fabricated by using superior quality raw material thus are high on each and every parameter such as durability and quality.We have a strong association with the agencies to ensure delivery of bulk consignments within the stipulated time frame. Making judicious use of advanced machines and tools in our sophisticated manufacturing unit the team facilitates us in offering classy yet comfortable wear since establishment. We are dealing in countries of UK USA New-Zealand Australia Sri-Lanka Canada UAE Bahrain Kuwait Oman Jordan European&amp; Gulf Countries.</t>
  </si>
  <si>
    <t>Incepted in the year 2013 we &amp;ldquo;Shreeji Designer&amp;rdquo; are reputed manufacturer trader and supplier of eye-catching assortment of Patiala Salwar Suit Ladies Fancy Saree Punjabi Salwar Suit Ladies Salwar Kameez Exclusive Ladies Salwar Suit Exclusive Patiala Salwar Kameez Designer Sarees etc. Under the leadership of our Proprietor &amp;ldquo;Hiren B Radadiya&amp;rdquo; we have been able to cater varied demands of our clients. Located at Surat (Gujarat India) we are backed by advanced infrastructural base that sprawls over wide area. The infrastructural base has been divided into units like procurement designing quality-control warehousing &amp;amp; packaging transportation &amp;amp; logistics and sales &amp;amp; marketing. Since our establishment in this domain we are acknowledged by our esteemed clients due to our timely delivery vast distribution network ethical business policy and reasonable price range. We are offering product of reputed brand Megha etc.</t>
  </si>
  <si>
    <t>Established in the year 1995 Elegance World is a well renowned and experienced Manufacturer &amp;amp; Supplier of Mens Jeans industrial products and home furnishing products. The company is based in Surat Gujarat and is achieving new heights each day under the esteemed leadership of Mr. Ashish Jain (CEO). We endeavor to move forward each day by serving our clients to their fullest satisfaction.We are pleased to introduce ourselves as one of the leading Export House in India. We are exporting our products to various countries such as UAE Singapore Malaysia USA China Dubai etc. We are specialized in manufacturing Bedsheets Bedcovers Hotel Bedlinen Towels Jeans &amp;amp; Trousers Stainless steel utensils. We have our own offices and plant in various cities of India. We have all kinds of infrastructure to fulfil the customer&amp;rsquo;s satisfaction. We Export following products all over the world.</t>
  </si>
  <si>
    <t>We &amp;ldquo;Reeva Trends&amp;rdquo; are actively engaged in manufacturing &amp;amp; trading a remarkable array of Designer Lehenga Choli Bollywood Dress Designer Gown Ladies Kurti Girls Skirt Top etc. We are a Sole Proprietorship company that is incepted with an aim of providing a comfortable and exclusive range of garments. Founded in the year 2013 at Surat (Gujarat India) we are providing a beautiful and stylish collection of garments as per the latest fashion trends. Under the direction of our mentor &amp;ldquo;Mr. Nimesh Dhanani&amp;rdquo; we have reached the pinnacle of success.</t>
  </si>
  <si>
    <t>From its inception back in 1997 Kakadiya has been a leading manufacturer and exporter of varied types of diamonds gemstones &amp; Jewellery. Kakadiya initiative taken by a team of 4 countries of the world (India Bangkok Hong-kong USA). We are operationally handling everything from our head office in Surat India. Being in the diamond city of India (Surat) Kakadiya takes a pleasure &amp; feels proud of all the time. We are into manufacturing &amp; exporting for below.&lt;ul&gt;&lt;li&gt;Synthetic Rough Diamond&lt;/li&gt;&lt;li&gt;Lab Grown Cut &amp; Polish Loose diamond&amp;nbsp;&lt;/li&gt;&lt;li&gt;Loose fancy color mosssanite gemstone&lt;/li&gt;&lt;li&gt;Black Moissanite stone&lt;/li&gt;&lt;li&gt;Fancy color lab grown diamond&lt;/li&gt;&lt;li&gt;Lab gown diamond jewellery&lt;/li&gt;&lt;li&gt;Black moissanite jewellery&lt;/li&gt;&lt;li&gt;Jewellery black moissanite beads&lt;/li&gt;&lt;li&gt;Fancy color moissanite beads&lt;/li&gt;&lt;li&gt;Rough diamond beads&lt;/li&gt;&lt;li&gt;Natural loose rough diamond&lt;/li&gt;&lt;/ul&gt;</t>
  </si>
  <si>
    <t>Incorporated in the year 2015 at Surat (Gujarat India) we &amp;ldquo;Ram Bansi Silks&amp;rdquo; are a Sole Proprietorship firm engaged in manufacturing and supplying a wide range of superior quality Linen &amp; Linen Cotton Shirting Fabric. The brand \Ram Bansi Silks\ has a rich lineage behind it. It was originally established in 1945 in Bhagalpur Bihar. Within a short period of time Ram Bansi Silk Mills became synonymous with quality and creation in pure Silk Industry.&amp;nbsp; Our fabrics are woven at our high-end manufacturing unit having Japanese Weaving Looms in compliance with set industry standards and guidelines. In order to weave these fabrics we source best grade European Flax yarn from highly-renowned vendors of the industry. Using cutting-edge techniques and ultra-modern machines our experts weave these fabrics with utmost precision. The offered fabrics are widely appreciated by our patrons for features like smooth texture softness colorfastness long lasting and tear resistance. Offered fabrics are available in numerous colors &amp; finishes and can be customized as per the specifications laid by our clients.</t>
  </si>
  <si>
    <t>We are the most favored manufacturers and suppliers of Laces &amp;amp; Borders. Our wide gamut consists of Fancy Zari Borders Sequence Zari Laces Nylon Zari Border Polyester Zari Lace and Golden Zari Laces. Apart from this we also produce Zari Border Lace Fancy Embroidery Lace Border Lace Designer Zari Border and Embroidery Zari Border. These products are highly acknowledged for their features like skin friendly unique designs attractive patterns which enhanced the beauty of the garments. Our organization is certified with the associated with the accredited vendors of the market for the procurement of the high quality raw material from them. We provide products in compliance with the international quality standards to satisfy the customers. We have a team of diligent professional which are well-aware from the current market expectation trends and allied industry standards from an organization. We also provide easy payment modes for our clients such as Cash Cheque Credit Card DD and Online.</t>
  </si>
  <si>
    <t>Incorporated in the year 2015 at Surat (Gujarat India) we &amp;ldquo;C &amp;amp; H Emporio&amp;rdquo; are a Partnership firm engaged in trading premium quality range of Ladies Saree Ladies Kurti Ladies Dress Material Ladies Salwar Suit etc.</t>
  </si>
  <si>
    <t>Incorporated in the year&amp;nbsp; 2008 as a Sole Proprietorship firm at Surat (Gujarat India) we &amp;ldquo;Angel Trading&amp;rdquo; are recognized as the leading manufacturer and trader of a broad assortment of Kids Jeans Kids T-Shirt and Kids Full Sleeve T-Shirt. Owing to features such as skin-friendliness elegant look perfect finish and longevity these apparels are highly appreciated by our patrons. We sell these products under the brand name &amp;lsquo;Rich and Rich&amp;rsquo;. Under the guidance of &amp;ldquo;Mr. Jagdish Pateliya' (Proprietor) we have achieved a significant name in this industry.</t>
  </si>
  <si>
    <t>We &amp;ldquo;Ghoomar Fashion&amp;rdquo; are actively committed to manufacturing and wholesaling a remarkable array of Fancy Saree Printed Saree Stylish Saree Bhagalpuri Saree Cotton Saree Cotton Suit and Fancy Suit. We are a Sole Proprietorship company that is incepted with an aim of providing a comfortable and exclusive range of garments. Founded in the year 2016 at Surat (Gujarat India) we are providing a beautiful and stylish collection of garments as per the latest fashion trends. Under the direction of 'Mr. Shailendra Bhati' (CEO) we have reached the pinnacle of success.</t>
  </si>
  <si>
    <t>Established in the year 2007 at Surat (Gujarat India) we &amp;ldquo;Shree Hari Creation&amp;rdquo; are a leading trader and supplier of a comprehensive range of Georgette Saree Chiffon Saree Wedding Saree etc. Our exclusive range includes Georgette Embroidered Saree Georgette Saree Embroidered Georgette Saree Georgette Embroidered Sarees Designer Chiffon Saree Chiffon Saree Wedding Embroidered Saree Wedding Saree Net Saree Heavy Net Embroidered Saree Fancy Ladies Saree Fancy Saree Silk Saree Embroidered Fancy Saree Heavy Embroidered Saree etc. The offered range of sarees is precisely fabricated using the best quality fabrics and yarns with the aid of most advanced techniques by our prestigious vendors in order to meet the set industry norms.Further the offered range is tested on various quality parameters by their highly skilled quality controllers using latest testing tools. The offered range is available in number of specifications for our valuable clients. Our range is highly acclaimed by our clients due to its features like attractive look shrink resistance elegant design and skin friendliness.</t>
  </si>
  <si>
    <t>JB Gold Fashion Jewellery was established in the year 2004. We are Manufacturer Wholesaler Supplier of Stylish Necklace Sets Fashion Necklace Sets Traditional Earrings etc. These jewellery items are delivered within the stipulated time frame owing to the sincere efforts of our logistic professionals.Moreover our experts modify the range according to the specifications made by the patrons. In addition the offered jewelry is highly acknowledged due to its durable finish breathtaking look and exquisite designs. The entire range offered from our end promises creative &amp;amp; elegant designs and beautiful embellishments in order to provide our customers complete satisfaction.</t>
  </si>
  <si>
    <t>Established in the year 2011 at Surat (Gujarat India) we &amp;ldquo;New Dharmendra Footwear&amp;rdquo; are a Sole Proprietorship firm engaged in trading an excellent quality range of Ladies Sandal Ladies Shoe Heel Wedges and Ladies Slipper. These products are sourced from reliable market vendors and can be availed by our clients at reasonable prices. Under the guidance of &amp;ldquo;Mr. Dhiraj Chandani&amp;rdquo; (Proprietor) who holds profound knowledge and experience in this domain we have been able to aptly satisfy our clients.</t>
  </si>
  <si>
    <t>Established in the year 2016 at Surat (Gujarat India) we &amp;ldquo;Maa Chehar Fashion&amp;rdquo; are a Sole Proprietorship firm engaged in trading an excellent quality range of Banglori Fabric Brocade Taffeta Fabric Cotton Grey Fabric Rapier Fabric Rapier Saree Satin Fabric Silk Fabric Taffeta Fabric and Taffeta Silk Fabric. These products are sourced from reliable market vendors and can be availed by our clients at reasonable prices. Under the guidance of 'Mr. Paresh Vitthal Bhai Nagpure' (Proprietor) who holds profound knowledge and experience in this domain we have been able to aptly satisfy our clients.</t>
  </si>
  <si>
    <t>&amp;ldquo;Kapish Fashion&amp;rdquo; is a well-known manufacturer of a trendy and flawless assortment of Baby Girl Frock Girl Western Wear Girls Lehenga Dress and Baby Girl Long Frock. Integrated in the year 2017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Hiren Lakhani&amp;rdquo; our firm has covered the foremost share in the national market.</t>
  </si>
  <si>
    <t>&amp;ldquo;Siddh Shila Synthetics&amp;rdquo; was established in the year 1991 at Surat (Gujarat India). We are engaged in manufacturing and supplying an elegant collection of Designer Saree Fancy Saree Indian Saree Party Wear Saree and Exclusive Saree. The sarees provided by us are crafted under the strict guidance of our creative professionals by making use of premium quality fabric and sophisticated weaving technology in adherence with industry quality standards. Our offered sarees are extensively acknowledged among our honorable patrons due to their remarkable features such as excellent finish contemporary design eye-catching look elegant pattern smooth texture stylish aesthetic embroidery etc. Additionally offered sarees are provided in variegated designs colors sizes styles and patterns in order to meet the variegated necessities of the patrons. Clients can easily purchase these sarees from us at industry leading prices within the estimated time span. Our offered suits add royal look as well as beauty of the wearer.We manufacture our products with the brand name Siddh Shila.</t>
  </si>
  <si>
    <t>We &amp;ldquo;Sukhvilas Fashion&amp;rdquo; are actively committed to manufacturing a remarkable array of Ladies Suit Ladies Petticoat Ladies Leggings Ladies Kurti Ladies Anarkali Suit etc. We are a Sole Proprietorship company that is incepted with an aim of providing a comfortable and exclusive range of garments. Founded in the year 2016 at Surat (Gujarat India) we are providing a beautiful and stylish collection of garments as per the latest fashion trends. Under the direction of 'Mr. Bhavesh Gajera' (Proprietor) we have reached the pinnacle of success.</t>
  </si>
  <si>
    <t>Established in the year 2002 we P.N. Textiles are engaged in manufacturing supplying and wholesaling a wide range of optimum quality of Fancy &amp; Designer Sarees. Inclusive of Salwar Kameez Wedding Wear Sarees and Sarees we offer a wide range of products. Designed in compliance with the latest fashion trends the offered fancy &amp; designer sarees are known for their rich attributes such as impeccable finish smooth texture contemporary appearance lightweight and vibrant color combination. Offered by us at industry leading prices these fancy &amp; designer sarees are available with us in different designs colors and patterns that suit the moods of our valuable customers in the most efficient manner. To cater to the precise needs of our valuable customers. We have established a well-equipped infrastructure and a team of creative professionals. Our designers and craftsmen work in close coordination with each other to understand and meet the precise needs of our valuable customers in the most efficient manner.</t>
  </si>
  <si>
    <t>Established in the year 2013 in Surat (Gujarat India) we &amp;ldquo;V Dream&amp;rdquo; are renowned as the leading manufacturer and supplier of an alluring range of Anarkali Suit Fancy Suit Designer Suit Fancy Saree Designer Saree etc. This beautiful assortment is designed by our adept designers using premium quality fabric and a variety of beautiful embellishments in tune with the modern fashion trends. We are supported with an advanced infrastructure that assists us to fulfill the several requirements of our clients within fixed time. Furthermore our infrastructure is divided into several units like procurement designing production quality testing sales and marketing etc. All these departments are managed by our experienced workforce. We have equipped ultramodern machinery at our infrastructure which helps us to design a unique range. All our products are marketed under the brand name \V Dream\.</t>
  </si>
  <si>
    <t>We &amp;ldquo;Om Art Creation&amp;rdquo; are a prominent entity engaged in Manufacturing and Wholesaling a wide range of Bridal Saree Bollywood Saree Designer Saree Exclusive Saree Fancy Saree etc. Incorporated in the year 2006 at Surat (Gujarat India) we are a Sole Proprietorship firm engaged in providing the best quality gamut of sarees. Offered range of sarees is highly admired among our clients owing to their excellent finish elegant look beautiful design etc. Under the guidance of &amp;ldquo;Mr. Ashok Sheliya&amp;rdquo; (Proprietor) we have gained a leading position in the concerned domain. We export our products all over the world.</t>
  </si>
  <si>
    <t>Established in the year 1997 at Surat (Gujarat India) We &amp;ldquo;Jay Shiv Prints&amp;rdquo; are a Sole Proprietorship firm engaged in Manufacturing and trading an excellent quality range of Wedding Saree Printed Saree Stylish Saree Border Sarees Designer Saree and Fancy Saree. We offer this complete range at most reasonable prices to our respected clients. Under the direction of &amp;ldquo;Mr. Ravi Sundarka&amp;rdquo; (Owner) we are able to provide complete satisfaction to our clients and achieved a significant position in the market.</t>
  </si>
  <si>
    <t>We &amp;ldquo;J.P.Texstile&amp;rdquo; are actively committed to manufacturing and wholesaling a remarkable array of Bhagalpuri Saree Crepe Sarees Georgette Sarees Pure Silk Sarees etc. We are a Sole Proprietorship company that is incepted with an aim of providing a comfortable and exclusive range of garments. Founded in the year 2017 at Surat (Gujarat India) we are providing a beautiful and stylish collection of garments as per the latest fashion trends. Under the direction of our mentor 'Kishan Kanani'&amp;nbsp; we have reached the pinnacle of success.</t>
  </si>
  <si>
    <t>Established in the year 2002 we &amp;ldquo;Krishna Fashion&amp;rdquo; are an outstanding and leading Sole Proprietorship firm that is engaged in manufacturing a wide range of Designer Saree. Located in Surat (Gujarat India) we are supported by a well functional infrastructural unit that assists us in the designing of a wide range of sarees as per the set industry norms. Under the headship of &amp;ldquo;Mr.Hepal ( Personal Assistant )&amp;rdquo; we have gained a remarkable and strong position in the market.</t>
  </si>
  <si>
    <t>We &amp;ldquo;Shree Creation&amp;rdquo; are actively committed to manufacturing a remarkable array of Crepe Kurti Ladies Kurti Rayon Kurti Taffeta Kurti Western Wear Dress Ladies Gown etc. We are a Sole Proprietorship company that is incepted with an aim of providing a comfortable and exclusive range of garments. Founded in the year 1997 at Surat (Gujarat India) we are providing a beautiful and stylish collection of garments as per the latest fashion trends. Under the direction of 'Dabhi Pushpaben Harjibhai' (CEO) we have reached the pinnacle of success.We have a team of highly experienced professionals which manufactures and supply a comprehensive range of products. All our professionals work in close coordination with each other to main harmony in the work place. Further hired through a stringent selection process these professionals are well-versed in this domain. Owing to the sincere hard-work of our professionals we have been able to garner a vast client-base all across the nation.</t>
  </si>
  <si>
    <t>Established in the year 1990 Surat (Gujarat India) we &amp;ldquo;Anshima Fashion&amp;rdquo; take immense pride in introducing ourselves as a leading manufacturer and supplier of a beautiful collection of Exclusive Saree Designer Saree Half And Half Saree Party Wear Saree Fancy Saree Wedding Saree Traditional Saree Modern Saree Classic Saree etc. Our company is Sole Proprietorship (Individual) based company. In sync with the latest market trends offered sarees are designed by our trained designers using high quality fabrics and latest stitching machines. These sarees are highly appreciated among our clients for their features likes shrink resistance attractive color-combination fade resistance perfect finish tear proof and skin friendly. Our sarees are available in different sizes colors and designs according to the needs of our valuable clients. To ensure their quality these sarees are quality checked on various parameters of quality by our quality experts. We are offering our product under the brand names Umang Anshima etc.</t>
  </si>
  <si>
    <t>With our expertise and constant endeavor in garments industry we have acquired our repute by meeting the desired range of customers. We are specialized in manufacturing trader and exporting a qualitative range of Ladies Garments and Accessories. The broad assortment of products offered by us comprises Bridal Wear; Designer Bridal Wear Embroidery Dresses Party Wear Chudidar Suit Royal Blue Ladies Dress Casual Party Wear Sharara Traditional Party Wear Casual Wear Fancy Ladies Gowns Yellow Color Long Dress Blue Color 3 Piece Ladies Dress Designer Wear Purple Designer Wear Designer Back Ladies Dress Designer Ghagra Designer Salwar Kameez Indian Ladies Latest Wear Red Chudidar Ladies Suit and Anarkali Style Indian Suit.We are creative designers who are ever-motivated to provide complete satisfaction to our clients. For this reason we offer customization in terms of designs patterns and colour combinations in order to meet their specifications. These are manufactured by our artisans using the superior quality materials sourced from trustworthy vendors in the industry. Our products are widely acknowledged for their durability attractive designs and skin-friendly nature.</t>
  </si>
  <si>
    <t>Goodwill Textiles was established in the year 2008. We are leading Manufacture and Supplier of Bright Net Dyed Fabrics Gadwal Black Maroon Border Saree Chiffon Fabrics etc. We feel proud to introduce ourselves for in manufacturing exporting and supplying variegated array of Dyed Fabric.Our adept professionals use optimum quality raw material and latest technology to weave these fabrics. Provided fabric is made available in numerous colors designs and patterns to meet varied needs of our clients. Besides clients can buy this fabric at nominal prices.</t>
  </si>
  <si>
    <t>Navkar Enterprise was established in the year 2013. We are leading Manufacture and Supplier of CCTV Dome Camera Offline UPS Solar Street Light etc. Backed by years of experience of this domain we manufacture and supply the premium quality of Solar Street Light. Appreciated and known for its less power consumption compact design and rugged construction the offered solar street light is manufactured by using latest machinery. To ensure high standards of quality the offered solar street light is checked on various quality assurance procedures. Offered range can be avail to clients in various specifications to fulfill various needs. This product is stringently examined by the quality auditors on well defined parameters so as to make sure long lasting nature and high strength for long period of time.</t>
  </si>
  <si>
    <t>We &amp;ldquo;Vipani Fashions&amp;rdquo; are a renowned entity involved in manufacturing an excellent range of Designer Burqa Ladies Kaftan Designer Abaya Salwar Suit Embroidery Kaftan etc. Incorporated as a Sole Proprietorship firm in the year 2014 at Surat (Gujarat India) we are involved in offering supreme quality apparels to our clients. Offered apparels are highly acknowledged for their stylish appearance alluring look beautiful design etc. Our mentor &amp;ldquo;Mr. Paras&amp;rdquo; (Proprietor) has vast experience in this field and under his guidance we have attained a notable position in this industry.</t>
  </si>
  <si>
    <t>Attire was established in the year 2015. We are Manufacture Wholesaler &amp; Supplier of Ladies Sarees Suit Materials Raw Fabrics etc. We are highly reputed manufacturers of Ladies Sarees. We offer a vast array of sarees in different color combinations and print styles to clients. Our sarees are known for their light-weight heavy work stylish looks and high comfort. These are suitable for repeated use and do not require any special maintenance. These sarees are available in styles such as stone work embroidered sequined and many others. We supply these to clients at affordable prices. Our sarees are fashionable and spell comfort. We are an eminent entity in the fashion industry engaged in manufacturing trading and supplying a splendid range of Ladies Suit Material.</t>
  </si>
  <si>
    <t>Mahavir Distributors was established in the year 1997. We are leading Wholesaler and Distributors and Supplier. We are a prominent name affianced in presenting the best Diamond Jewelry. These products are designed using optimal-grade required basic material and modern technology by keeping in mind prevailing markets drifts. Patrons can buy them at highly inexpensive rates. Apart from this we are offering these products after testing them properly on predefined parameters of quality.Getting aware of the prime requirements of our customers we prepare and supply the wide assortment of Diamond Jewellery. Our offered jewellery has long lasting shine and beautiful designs elegance and beauty which enhance the personality of person.</t>
  </si>
  <si>
    <t>Incorporated in the year 2014 at Surat (Gujarat India) we have been presenting ladies dresses as per the ongoing market trend and choice of our patrons. Following advanced designing techniques to design this designer assortment we are the leading Manufacturer and Supplier of Designer Georgette Sarees designer Chiffon sarees Embroidered Sarees Cotton Dress Material Chanderi dress material Embroidered Lehengas and Wedding sarees.&amp;nbsp;&amp;nbsp;Our offered designer range is creatively designed using smooth and optimum quality fabric that helps us to meet the current fashion trends. The provided collection has received huge acclamation and appreciation for their unique attributes such as elegant pattern excellent printing fine embroidery attractive design etc. The offered assortment is also made available in perfect color-combination that has set and exemplary standards in the growing fashion industry. We offer our products under the brand name of Princess Wear.</t>
  </si>
  <si>
    <t>Being in the manufacturing business since 1990 we are now launching ourselves internationally to offer best qualities at very competitive prices. We deal in all kind of Designer Printed Dyed and Embroidered Scarves Stoles Pareos and Bandanas. The fabric range offered by us includes 100% Polyester (approx. 40-50 qualities in polyester) Silk Cotton and Viscose. We specialize in our designs which are made with the help of team of  designers working under us the designs are prepared according to the  latest market trends and seasons. We also deal in exclusive printed and  dyed fabric in polyester silk and cotton.We are export all over the world like Europe.</t>
  </si>
  <si>
    <t>Alpha Silk Mills was established in the year 1979. We are a leading wholesale supplier of dress materials sarees etc. The offered cloths are highly demanded by our patrons for its elegant look and enchanting pattern. These clothes are?? designed making use of finest quality fabric under the surveillance of our adept designers. The provided clothings can be availed by our patrons at the most affordable price.ur offered cloths are widely admired owing to their design accuracy uniqueness softness perfect finish and texture. These are also light in weight and very comfortable to wear. Apart from this clients can avail these sarees from us in different specifications at highly affordable price.</t>
  </si>
  <si>
    <t>Incorporated in the year 2014 at Surat (Gujarat India) we &amp;ldquo;Babita Fashion&amp;rdquo; are the reputed Sole Proprietorship firm engaged in Manufacturing Trading and Supplying the finest quality range of Designer Saree Printed Saree Party Wear Saree Embroidery Saree Fancy Saree etc. The provided assortment of saree is highly demanded by our esteemed clients for its vibrant colors impeccable finish attractive pattern and eye-catchy prints. These sarees are well-designed by the experienced team of our deft professionals using the finest quality fabric and high-tech machines. The offered sarees are available in various beautiful colors and alluring patterns as per the demands of our valued clients. The provided sarees are available in the market at nominal prices. We are offering products under the brand name Kavita Designer.</t>
  </si>
  <si>
    <t>Established in the year 2015 You Like Narrow Fab is the most promising manufacturer firm adding value to the industry by providing finest grade Fabric Laces and Tapes. Founded with a mission to create a solid reputation we are instrumental in augmenting our brand image by providing a wide gamut of quality products including Fabric Lace Fabric Tapes Fabric Ribbons Grosgrain Ribbon and Saree Border. We procure the best suited inventory of raw materials and adhere to the set industry standard to present a quality approved product range.Our organization is becoming fastest growing manufacturing company and we are trying to expand our market rapidly so that we can employ more unemployed skilled and unskilled people here. We follow compact manufacturing process to reduce the manufacturing cost and due to this we are able to provide our products cheaper than any other company. The innovative designs and industry compliance of our products is playing a vital role in our clients&amp;rsquo; business. Further we owe our rapid growth to the credible vendor base that provides us with finest grade of raw material for fabricating our products.</t>
  </si>
  <si>
    <t>Kanooda Prints is a well known manufacturer of exclusive fancy sarees that are produced from superior quality materials. We are an Ahmedabad centered organization offering a top quality variety of sarees to fulfill the different specifications of the clients.&amp;nbsp; We are a name clients and customers trusts upon for getting top quality in all kinds of sarees. These sarees are available in all designs and in different materials. With the honest initiatives and effort of our groups of experts we have obtained a well-known name in this industry. When we began our organization achieving successful customers trust in was our primary aim. Huge clients associated with our name represents that we have effectively obtained in what we want to get by offering what our well-known clients want to have. We have certified analysis experts who consistently discover out what is in designs and what can be done to carry developments to this design so that an exclusive variety of saree can be provided to the clients. Offering a mix of modernity and primeval is what we are known for. Enhanced as well as incepted by Mr. Ronak Jain we are going towards achievements.</t>
  </si>
  <si>
    <t>Jalan Ramautar &amp;amp; Sons being established in the year 1984 has made a mark in Trading since then. Eventually getting into manufacturing.Gujarat being the most productive state in India and Surat being the most productive in fabrics ike synthetic is growing towards the meeting demand of cotton worldwide.Most of the India's cotton are yarned and loomed in Surat Gujarat.Jalan Ramutar &amp;amp; Sons have made it a point to take these to the whole of India by its supply. Supplying majorly in the states of Bihar Uttar Pradesh Delhi Region West Bengal Some parts of Punjab and Haryana.Jalan Ramautar &amp;amp; Sons recently launched their Clothing Brand ' NOIR' with supplying of Tshirts ( Round Neck and Polo Neck) and Hoodies all over India.We believing in quality products and do not compromise on that. Trade once and then you'll trade throught out.Jalan Ramautar &amp;amp; Sons have the capability of arranging whatever you want and wherever you want even if it is not manufactured by us.</t>
  </si>
  <si>
    <t>Our company Apoorva Computers was established in the year 2012. We are leading Retailer of&amp;nbsp;Computer Accessories.We are the prime of an outstanding array of&amp;nbsp;Computer Accessories&amp;nbsp;that is well-acknowledged for the remarkable features. We source the offered accessories from most trusted vendors of the market who are highly committed to make utilization of quality assured components and the ultra-modern technology in process of the provided accessories. These accessories are highly durable and are acclaimed in both commercial and residential applications. Besides we offer these&amp;nbsp;Computer Accessories&amp;nbsp; is different specifications at negotiable prices to the clients.Currency Counting MachineCCTV CameraComputersPrintersSale &amp; Service.</t>
  </si>
  <si>
    <t>Fashions Bazaar are Wholesale Sellers Supplier of Ladies Saree Ladies Suit. We have emerged as the foremost provider of an elite range of Ladies Saree. One can acquire exceptional quality range of clothing from us at a very reasonable rate. Offered products are available in a diversity of colors optimal designs and smooth textures as per requirements of clients. It can also be offered in numerous options and as per the necessities given by respected clients.Keeping track with latest market development we are committed toward offering wide assortment of Ladies Saree. The offered saree is designed with the help of supreme quality fabric material and latest machines by our experts.</t>
  </si>
  <si>
    <t>We &amp;ldquo;Cognep Biomedical Instruments&amp;rdquo; founded in the year 2011 are a renowned firm that is engaged in manufacturing and exporter a wide assortment of Jewelry Microscope Diamond Microscope and Rough Diamond Gemoscope. We have a wide and well functional infrastructural unit that is situated at Surat (Gujarat India) and helps us in making a remarkable collection of products as per the set industry standards. We are a Sole Proprietorship company that is managed under the headship of &amp;ldquo;Mr. Vishal Parmar&amp;rdquo; (Proprietor) and have achieved a significant position in this sector. We are providing our products all over the world.</t>
  </si>
  <si>
    <t>Fashion is known for its dynamism and ever-changing principles and&amp;nbsp;Red Fashions&amp;nbsp;has successfully managed to keep a tab on them. The company is the perfect destination to buy the exquisite and perfect collection of Ladies Wear. Our innovative and classy range is inclusive of Designer Suits and Designer Sarees. Apart from this we also offer Unstitched Suit Fabric. We have earned respect in the global market as a major Manufacturer Supplier and Exporter based in Gujarat. Moreover our collection of Ladies Wear depicts amalgamation of both traditional and modern work which is highly appreciated by our clients.&amp;nbsp;The company is based in Surat Gujarat and is heading towards setting new fashion trends in the world of fashion. Initiated in the year 2000 the company has gained a strong foothold in the global market under the leadership of Mr. Adnan Rangoonwala. Further we believe in presenting unique and mesmerizing piece of work cementing our separate identity all across the globe.</t>
  </si>
  <si>
    <t>Incorporated in the year 2013 in Surat (Gujarat India) we &amp;ldquo;Fashion House&amp;rdquo; are prominent Manufacturer Trader and Supplier of Anarkali Suit Designer Suit Fancy Suit Fancy Saree Fancy Blouse Party Wear Saree Bollywood Saree Designer Lehenga Designer Gown etc. In sync with the latest market trends offered collection is designed by our trained designers using high quality fabrics and advanced designing machines. The offered collection is known for its unique features like perfect finish attractive design skin-friendly colorfastness beautiful color combination and shrink resistance. We procured some of our suits from the reliable vendors of the market. Our vendors are selected on the basis of their past records financial standing on-time delivery and reliability. We are offering products of the well-known brands like Bela and Ethnika.</t>
  </si>
  <si>
    <t>A gemstone (which comes into precious or semi-precious stone) is a piece of mineral which found in rough form and can be cut and polished to make in use of jewelry reiki products show pieces and interior as well exterior fixtures. Most gemstones are hard but some soft minerals are used in jewelry and rekie product because of their lustre or other physical properties that have aesthetic value.And we at Montage try to give these pieces of minerals such exclusive shapes that they apart from being valuable turn out to be functional as well as.</t>
  </si>
  <si>
    <t>We &amp;ldquo;Rucha Enterprise&amp;rdquo; are a leading manufacturer wholesaler trader retailer and supplier of attractive array of Ladies Kurti Ladies Bra Ladies Panty Ladies Bra And Panty Set Ladies Slips Ladies Tunics Ladies Cotton Hanky Salwar Kameez etc. Incorporated in the year 2002 at Surat (Gujarat India) we are supported by robust infrastructural base. Our infrastructural base comprises functional units such as procurement designing quality testing warehousing &amp;amp; packaging and sales &amp;amp; marketing.&amp;nbsp; The designing unit is outfitted with sophisticated machinery equipment and tools required for designing products. Under the leadership of our Proprietor &amp;ldquo;Mr. Pritesh Ghevariya&amp;rdquo; we have been able to cater precise requirement of our clients in timely manner. His sharp business acumen and quality-centric approach has helped us to gain remarkable success in apparel sector.</t>
  </si>
  <si>
    <t>Established in 2011 \Rudra Fashion\ offers a variety of attractive ladies fashion apparel by manufacturing and supplying. The range of wears we are providing includes unique Designer Suits Designer Sarees and Churidar Suits. Our attractive range of products come in a variety of colours designs embroidery and patterns. While each of our apparels are designed and embroidered to perfection we use only the highest quality of crepes georgettes silks raw silk and matka silk.Each of our products is testament to talented artisans weaving their magic. This is the reason we only hire and work with a select group of vendors who are renowned for their artistic abilities. We also wish to make designer apparel affordable to our customers. To keep with changing trends we have invested heavily in our R&amp;amp;D unit &amp;ndash; who are constantly ideating and implementing. We have also invested in a team that ensures timely packaging and handling of products proving end-to-end service to customers. With the rise of e-commerce we are able to showcase our range of exquisite products and allow the customer to invest in our gorgeous designer apparels at the click of a button.</t>
  </si>
  <si>
    <t>Kimora is an Indian ethnic fashion brand located in Surat Gujarat. With its vibrant palette of colours and rich designs it has been an expert in the wholesale market over two decades providing high quality wholesale bridal wear all over the world mainly consisting Lehengas and Suits.Kimora as a brand is a reflection of India as a culturally diverse and rich country. Through their designs Kimora projects the experiences of the generations of art culture people and their lifestyles. It represents how India has found its own expression with a variety of influential cultures around.</t>
  </si>
  <si>
    <t>Matrukrupa Textile company is a leading Wholesale Dealer of Pure viscose bleach saree pallu and fabric. All these fabrics are available in several new designs and patterns that are being demanded by our clients. We hire a team of experts which keeps a track of the latest colors and designs in the market and then incorporate them in the fabrics that we manufacture. This practice makes us gain a huge client&amp;egrave;le in the market. Our team members are hard working and efficient they work round the clock to achieve the set targets. They have years of experience in the industry and are well aware of the needs and demands of the clients.</t>
  </si>
  <si>
    <t>Aaria Design Line are leading OEM Manufacturer &amp;amp; Supplier of Ladies Fancy Sarees Wedding Sarees Self Chiffon Designer Sarees Heavy Work Designer Sarees etc. These are exquisite in pattern of design attractive in color combination skin friendly soft in texture and color retaining as well. We deliver these products in well-defined time frame thereby catering diverse requirements of the clients. Offered sarees are extremely comfortable and quality assured in nature. We offer this product at effective price.Further the range of purses designed by us is in line with latest market trends and client&amp;rsquo;s specifications. tTese are highly praised and preferred in the market. Designed attractively these sarees make a luxurious statement. It is known for the high level of comfort it provides and for its resistance to fading and shrinkage. In addition these are priced quite reasonably.</t>
  </si>
  <si>
    <t>Destiny Car Decor is the leading Wholesale Distributor of Car Accessories Decorative films etc. Owing to the rich industrial experience and expertise in this business we are instrumental in presenting Mobile Bluetooth Headset. Our product range is also known as Voyager Legend UC. This Mobile Bluetooth Headset is available in different sizes and specifications according to the requirements of customers.We have being best by offering best and excellent quality collection of Mobile Bluetooth Headset. These headsets are created with the use of modern machines tools and techniques. They are use for easy mobile handling. They are light weighted and best in use. They are best in voice clarity and perfection. These headsets are quality high and available in affordable rates.</t>
  </si>
  <si>
    <t>Established in the year 2002 we &amp;ldquo;Kalashree Fabrics Pvt. Ltd&amp;rdquo; are identified as a reputed Manufacturer Exporter and Supplier of an alluring assortment of Fancy Sarees Designer Sarees Party Wear Sarees Printed Sarees Brasso Sarees Georgette Sarees and Indian Sarees. Under the direction of our proprietor &amp;ldquo;Mr. Sachin Agarwal&amp;rdquo; we have been successfully meeting the emerging demands of our clients in timely manner. His quality-centric approach and vision has helped us to reach at the peak of success. Situated at Surat (Gujarat India) we are supported by an advanced infrastructural base that sprawls over wide area. This infrastructural base is divided into various divisions like procurement designing quality-control warehousing &amp; packaging and sales &amp; marketing. Since our inception we are known among our esteemed clients due to our organizational policies such as prompt delivery wide distribution network ethical business polices and transparent business dealing.</t>
  </si>
  <si>
    <t>Star Computer &amp; CCTV was established in the year 2008. We are the Retailer &amp; Supplier of Analog CCTV Cameras CCTV Bullet Camera CCTV Box Camera Computer CPU Computer Mouse etc. These are extensively used in high security areas and to provide protection again robber fire theft or any other dangers.?? Thus we ensure to supply only the best quality range of products to the end-users. Our procurement agents who are highly professional and experienced ensure to select the best manufacturers. These vendors are well-known to use only the finest quality grade components and basic materials to fabricate the wide range of products. The entire range of products are designed and developed in line with the latest trends and standards set by the industry.</t>
  </si>
  <si>
    <t>We Prime Fashions established in the year 2014 are one of the prominent manufacturers suppliers wholesaler and traders of wide range of optimum quality Garments Fabric. The product range offered by us is inclusive of Net Fabric Dupion Fabric and Designer Fabric. By using sophisticated weaving tools and equipment our craftsmen design these designer fabrics and pattern fabrics in conformity with the prevailing market trends. With the aid of our large production capacity we have been able to meet the bulk demands within the assured time frame. For the ease of our customers we offer our customers with different modes of payment such as cash and online.These designer fabrics and pattern fabrics are designed from quality assured fabric yarns that are sourced from trusted vendors. The attractive appearance and vibrant color combination makes these designer fabrics and pattern fabrics are highly appreciated among our customers. In addition to this these designer fabrics and pattern fabrics can be customized in adherence to the requirements provided by the patrons.</t>
  </si>
  <si>
    <t>Designer's was established in the year 2003. We are Supplier Trader and Manufacturer of Printed Ladies Sarees Fancy Ladies Sarees Crepe Sarees Chiffon Sarees etc. Designer's is a name in the Ahmedabad market offering high quality textiles including different kinds of fabrics that are manufactured from finest raw material. We are name clients and customers trust upon for getting top quality in all kinds of fabrics. With the honest initiatives and effort of our groups of experts we have obtained a well-known name in this industry.When we began our organization successful clients believe in was our primary aim. Huge clients associated with our name represents that we have effectively obtained in what we want to get by giving what our well-known clients want to have. We have certified analysis experts who consistently discover out what is in designs and what can be done to carry developments to this design so that an exclusive extensive variety of fabrics can be provided to the clients. Offering a mix of modernity and primeval is what we are known for. Enhanced as well as incepted by Mr. Vikas Jain we are going towards achievements.</t>
  </si>
  <si>
    <t>Founded in the year 2012 Vanya Designer is known among its customers for the purpose of manufacturing exporting retailing and supplying a wide range of the premium quality of Designer Saree. Inclusive of Guzarish Saree Kanwal Saree and Dhadkan Saree we offer a wide range of products. The designer saree are known for their rich features such as contemporary design distinctive appearance optimum colorfastness neat stitching vibrant color combination and aesthetic pattern. In addition to this we offer optimum quality of Designing Services to our valuable customers. Due to its systematic execution and cost effectiveness this range of designing services is highly appreciated among our customers. We export in South Africa Bangladesh Malaysia UK USA etc.Utilizing the skills experience and knowledge of our designers and craftsmen we have been able to cater to the precise needs of our valuable customers in the most efficient manner. We also work to attain maximum customer approval and satisfaction boasting on a very congenial working environment. We deals in Vanya Designer Brand.</t>
  </si>
  <si>
    <t>Incorporated in the year 2003 at Surat (Gujarat India) We &amp;ldquo;Mali Sarees&amp;rdquo; have been presenting a fashionable gamut of sarees as per latest market trend and choice of our clients. Following advanced methods and tools to design this beautiful assortment we are recognized as the leading Manufacturer Wholesaler and Supplier of a beautiful range of Printed Saree Designer Saree Fancy Saree Party Wear Saree Exclusive Saree and Printed Embroidery Saree. Our offered sarees are beautifully designed by making use of soft and premium quality fabric that aid us to meet the set standards of quality. Our offered sarees have received huge acclamation and admiration among ladies segment for their unique attributes like smooth texture attractive design beautiful pattern excellent printing comfortable to wear and many more. Our offered range is provided with decent embroidery work and prints that has set and exemplary standards in the growing fashion industry. We offer our product under the brand name of Mali.</t>
  </si>
  <si>
    <t>Krishna CCTV was established in the year 2012. We are leading Retailer Trader and Wholesaler of electronic security system as CCTV Camera Access Control Video door phones etc. Our products are highly demanded in the market for their easy operations longer service life strong structure and low prices. These products are configured with contemporary amenities that meet on client demands. Hassle-free modes of payment are offered keeping the budget constraint of our employees in our mind. We follow ethical business policy with customer centric approach and complete transparency in all the business dealings in a zest to attain maximum customer satisfaction. Driven by intense desire to attain maximum client satisfaction.</t>
  </si>
  <si>
    <t>Established in the year 2008 in Surat (Gujarat India) we 'Bridal Wedding Dupatta '&amp;nbsp;are known as the prominent Manufacturer and Supplier of a beautifully crafted array of Fancy Dupatta Bridal Dupatta Wedding Dupatta Stylish Dupatta Net Dupatta Marriage Chunri Mata Chunri Lehenga Choli etc. These products are highly appreciated among our clients for their features like soft fabric fade resistance easy to wash elegant look skin-friendly color fastness alluring design and stylish pattern. Under the visionary guidance of our Proprietor Mr. Prakash we have been able to gain a highest position in this industry. His dedication and hard work lead us to attain the zenith of success. The offered products are designed using the best quality fabrics and advanced stitching techniques as per the latest fashion trends. The offered range is available in different colors designs sizes and patterns in order to meet variegated requirements of our esteemed clients.</t>
  </si>
  <si>
    <t>We \Surya Sarees Pvt. Ltd.\ are reputed Manufacturer and Supplier of attractive array of&amp;nbsp; Fancy Saree Designer Saree Party Wear Saree Indian Saree Exclusive Saree Traditional Saree etc. Incepted in 1988 at Surat (Gujarat India) we are supported by a huge infrastructural base that encompasses divisions such as procurement designing quality testing warehousing &amp;amp; packaging sales &amp;amp; marketing and transportation &amp;amp; logistics. The designing division is equipped with ultra-modern designing machinery and equipments that are required for designing sarees. All divisions are handled by a highly experienced team of professionals. We present stylish and fashionable sarees for occasions festivals and events in different designs patterns and colors. Since our inception in this domain we are cherished by our esteemed clients due to our organizational policies such as on time delivery vast distribution network ethical business policy and reasonable price range. We offering our products under the brand name Saundarya.</t>
  </si>
  <si>
    <t>Shree Ganesh Textile was established in the year 2009. We are leading Manufacture and Supplier of Embroidered Unstitched Suits Fancy Unstitched Salwar Suit etc. We are engaged in providing an array of Unstitched Salwar Suit. This range is crafted using supreme class fabric and technically advanced tools under the guidance of skilled designers to meet the international standards. In order to meet the precise needs of clients.</t>
  </si>
  <si>
    <t>Rangoli Digital Press was established in the year 2005. We are the Service Provider of the Photo Printing Services. Our services are aimed at those who are looking for something exclusive and exotic that set the imagination free but catches all the attention. We are not just words. We are the perfect mix of technique and technology. Being one of the largest reseller of the market we leave no efforts behind in providing complete quality and product durability assurance to the clients. We own a large showroom which is capable of accommodating different support gear dollies cameras. we understand that needs are not similar hence for our clients' convenience we provide a facility to \mix &amp; match\ and build a package as per their specifications. The Digital Cinema Cameras we offer are highly acclaimed of their excellent focusing ability high quality picture delivering ability simple functionality and longer functional life. We are highly focused towards the clients and work towards providing them with the right equipment which suits their exact needs. Moreover we make sure that our products provide quality results to the clients and help us earn their trust.</t>
  </si>
  <si>
    <t>Incepted in the year 2013 in Surat (Gujarat India)  we &amp;ldquo;Dstyle Icon Fashion&amp;rdquo; are the distinguished manufacturer trader and supplier of wide collection of Designer Kurtis Designer Saree Party Wear Suit Designer Suit Dress Material Embroidery Suit Salwar Kameez etc. The offered dresses are designed by making use of soft grade fabric with the help of modular stitching machines in compliance with set industry norms. Our offered dresses are worn to various places such as parties festivals spiritual ceremonies etc. These dresses are made available in different colors patterns sizes shades designs and prints for our clients to choose from. Our skilled fashion designers are well aware of latest pattern and design them in modular way. The offered dresses are widely demanded by our clients for their enormous features such as soft texture light weight tear resistance shrink resistance beautiful pattern attractive print smooth finishing colorfastness and durable finish standard. We are trader of some big brands such as Fidda Karma Amaira etc. brands.</t>
  </si>
  <si>
    <t>Ram Laxman Synthetics Pvt. Ltd. established in 1996 is a well known firm of Surat. The company specializes in manufacture of saree suit and dyed cloth. Our loyal customers from all over India are proof of the quality commitment and service we offer.</t>
  </si>
  <si>
    <t>&amp;lsquo;Sarrah Jewellers&amp;rsquo; is a trustworthy Surat based entity involved in offering an elite collection of Gold/Silver Jewellery Diamond Jewellery Gems &amp;amp; Stones Designer Jewellery and various other Jewellery Items. The company brings forth unique and custom-made designs as per the exact specifications of the valued clients.With this premium grade range we are meeting the precise requirements of our esteemed patrons. We assure to offer properly designed and polished range to the clients. Adept business professionals in our firm hold comprehensive domain knowledge and possess rich industry experience to cater various requirements of the customers. Designed by expert designers by utilizing advance techniques our Jewellery items are made available in the finest designs and patterns. All these superior quality Jewellery Items are easy to wear maintain and extremely comfortable to use. Also we bring forth unique and custom-made ...</t>
  </si>
  <si>
    <t>Hanuman Textiles are leading Wholesaler and Supplier Of Printed Sarees Silk Sarees Embroidery Sarees etc. our organization is actively committed towards manufacturing wholesaling and supplying a wide assortment of beautifully designed Embroidery Saree. This saree is available in numerous wonderful patterns and colorful prints as per the variegated demands. We present a splendid plethora of Embroidery Saree that is a perfect dress for women and offers confident comfortable and good feel. Experienced craftsman make use of topnotch quality and comfort fabric to fabricate this saree.We are a unique name in the industry to provide our precious clients an exclusive range of Embroidery Saree. The provided saree is uniquely designed by our vendor's accomplished professionals using premium quality fabric</t>
  </si>
  <si>
    <t>Established in the year 2011 at Surat (Gujarat India) we &amp;ldquo;Siyona Tex Fab Pvt. Ltd.&amp;rdquo; are manufacturing a wide range Suiting Fabrics Fabric Combo Polyester Shirting Fabric Shirting Fabric Uniform Fabric etc. These products are highly admired for the smooth finish shrink resistance beautiful pattern etc. Under the admirable vigilance of our Director &amp;ldquo;Mr. Anvesh Agarwal&amp;rdquo; we have created a highly acknowledged position in the market. He is a very good mentor with a progressive approach and practical mindset. He has driven the organization ahead of our leading competitors with brilliant methodologies.</t>
  </si>
  <si>
    <t>Bluez Clothing Solution was established in 2003. We are leading retailer trader and supplier of Ladies Denim Jeans Designer Ladies Jeans Ladies Skinny Jeans Ladies Fashion Gowns Ladies Wedding Gowns Ladies Designer Gowns Ladies Skirts and Ladies Tops. The garment collection we offer are designed by our vendors using quality raw materials. Our clients that are located all over the market can avail our range of apparel in numerous colors designs shapes and sizes as per their choice. The garments we offer are extensively demanded for ladies. We strictly keep in mind the ongoing trends and fashion of the industry so that the clients get best from us.Our vendors use only extreme quality raw materials for manufacturing the garments. Furthermore our quality inspectors perform uniform quality checks on the finished garments before dispatching those to the customers. We have also established a wide spread distribution network which helps in supplying our products to the clients. Furthermore to attain maximum satisfaction of the patron our range is delivered to their destination in stipulated period of time.</t>
  </si>
  <si>
    <t>All about ladies garment: &lt;ul&gt; &lt;li&gt;Wholesaler of cotton leggings&lt;/li&gt; &lt;li&gt;Kurtis&lt;/li&gt; &lt;li&gt;Top&lt;/li&gt; &lt;li&gt;Jeans&lt;/li&gt; &lt;li&gt;T-shirt&lt;/li&gt; &lt;/ul&gt;</t>
  </si>
  <si>
    <t>We &amp;ldquo;Sun Fab&amp;rdquo; are an eminent manufacturer and supplier of premium quality array of&amp;nbsp; Kurtas Fabric Shirting Fabric School Uniform Fabric Uniform Shirting Fabrics Men's Embroidered Shirt Fabrics etc. From our inception in 1974 at Surat (Gujarat India) we are offering our clients a broad array of optimum quality products that are manufactured by at our advanced infrastructural base. We have systematically divided our infrastructure into various divisions like designing production quality testing warehousing &amp;amp; packaging sales &amp;amp; marketing etc. Our infrastructure is resourced with advanced machinery equipment and tools that are necessary for the manufacturing of the offered products. The easy payment modes transparent business dealings client-centric approach affordable prices have enabled us to expand our wings across the market.</t>
  </si>
  <si>
    <t>Arjun Fab is one of the highly acclaimed Manufacturers and  Suppliers of a wide range of products. The company has been successfully  catering to a wide demand for the product range it offers which is  inclusive of Unstitched Fabrics Ladies Kurtis Embroidered Saree  Blouses and Butta Patches. The products surely provide an ethnic and  stylish look to the user?s personality. The company assures the delivery  of the best quality products made from superior quality fabrics. The  aim of the company is to provide complete satisfaction to the buyers by  producing a standardized quality range of products. Established in the year 1999 at Surat in Gujarat the company has  mastered the finer intricacies of the production as well as marketing  processes. Under the visionary guidance of Mr. Deepak the company stands tall among its contemporaries and is a market-dominant entity in the truest of senses.</t>
  </si>
  <si>
    <t>The finest range of&amp;nbsp;Salwar SuitsAnarkali SuitsKurtis and Catalog Suits are manufactured traded wholesaled and supplied by us at Deepak Synthetics ever since our inception of operations in the year 2011. The range comprising the finest&amp;nbsp;Salwar Suits Anarkali Suits Kurtis Catalog Suits&amp;nbsp;and Dhoti Fabric is highly desired. Making of this range is done as per the standards of the industry utilizing the finest raw fabrics and modern machines. This ensures the product&amp;rsquo;s finishing textures elegance resistance to shrinkage and colorfastness. Further the offered range is priced quite reasonably.The highly developed state-of-the-art infrastructural facility at Deepak Synthetics has been parted into a number of highly operational units for reasons of attaining smoother and effective management of the firm&amp;rsquo;s operations. The facility has been equipped with all the necessary machinery and equipment for reasons of attaining several of the firm&amp;rsquo;s predefined goals and targets. In addition to this the facility regularly upgraded helps us in generating a huge client base extend our reach and maximize productivity.</t>
  </si>
  <si>
    <t>Om Sai Telecom was established in the year 2012. We are leading Service Provider of Analog Camera Installation Service Fire Alarm System Repairing Service etc.we are involved in offering a broad range of CCTV Camera Repair Services. Our team executes the work in a planned manner to ensure these services are in tandem with the customer's requirements and expectations. We are readily involved in offering to our customers CCTV Camera Repairing Services. These services are rendered as per demands and desires of our customers after understanding the varying desires of our clients. Also our inexpensive pricing and effectiveness altogether with their alteration facility makes us one of the principal providers of the market.</t>
  </si>
  <si>
    <t>Established in the year 2011 at Surat (Gujarat India) we &amp;ldquo;Veronica Designers&amp;rdquo; are a Sole Proprietorship company recognized as the leading manufacturer trader and supplier of a broad assortment of Fancy Saree Designer Saree Lehenga Choli and Embroidery Sarees. Owing to features such as elegant designs perfect finish alluring patterns and colorfastness these dresses are highly appreciated by our patrons. Under the guidance of our mentor &amp;ldquo;Mr. Hitesh Khatri&amp;rdquo; we have been to achieve a significant name in this industry.</t>
  </si>
  <si>
    <t>Buy Online Designer Sarees Dress Material Anarkali Suits Lahenga Cholies Chaniya Choli Ethnic Womens Wear.Darpan Fashions a fashion education within the capital's most elegant retail experience; every season sees the best designers in the world collaborate with Matches to create the most talked about fashion exclusives. it's the first place to buy the key pieces every season as well as a guaranteed introduction to your favourite labels of the future Online the Matches experience is as unique and exhilarating as any of the stores: cutting-edge fashion literally at your fingertips with an unprecedented personalized customer service promise. It's also a good excuse to fill your house with our gorgeous marbled delivery boxes as the most stylish storage available. Enjoy.</t>
  </si>
  <si>
    <t>Established in the year &amp;lsquo;2006&amp;rsquo; we &amp;ldquo;Shree Kundan Prints&amp;rdquo; are leading manufacturer wholesaler and supplier of an attractive collection of Fancy Saree Designer Saree Party Wear Saree &amp;amp; many more. These sarees are designed and crafted using high grade fabrics as per the latest fashion trends under the guidance of veteran designers. The sarees offered by us are acknowledged attractive design colorfastness shrink resistance light weight tear resistance beautiful design and durability. The offered sarees are available in different attractive colors designs sizes and patterns in order to meet the varied needs of the clients. In order to offer high grade sarees we have total quality management procedure.</t>
  </si>
  <si>
    <t>Being a bright face in this industry we have our existence as prominent manufacturer supplier and exporter of Chemical Lace Embroidery Chemical Lace GPO Lace Water Soluble Lace Ladies Garments Chemical Fabric Water Soluble Fabric Sequin Embroidery Fabric Kurtis And Tops etc.The needed raw materials for these products are sourced from trusted dealers of the industry. Quality-tested before dispatch our products are highly acclaimed for their fine finishing colorfastness attractive designs and unique patterns. Timely dispatch is ensured from our end so as to deliver the ordered products at the clients end without any delays.</t>
  </si>
  <si>
    <t>We embarked on our journey in the year 2006 and today we are enjoying a colossal stature in the market as a renowned manufacturer exporter and supplier of unmatched quality Fancy Necklaces Gold Plated Bangles And Bracelets Fashionable Pendant Sets Designer Earrings AD Mangalsutra Hoop Earrings etc. We Profuzon Marketing located at Surat (Gujrat) always intend to deliver our clients the best quality products to gain their confidence. Our products are immensely popular in the market owing to their extraordinary craftsmanship glossy finish stunning polish and long lasting sheen. All the products that we offer are designed as per the latest fashion trends using high quality basic material and latest machinery. Being a quality-goaded organization we perform various tests on our products prior to delivering at clients&amp;rsquo; end to ascertain their perfectness. We are offering our products under the brand name \Luxor\.</t>
  </si>
  <si>
    <t>Gujarat Agencies&amp;nbsp;was founded in Surat Gujarat for specific focus on Wholesale and Distribution Business of Footwear by the Gujarat Group of Surat.  Gujarat Agencies&amp;nbsp;deals in Branded Footwear like Leather Shoes Leather Chappals Leather Sandals EVA Slippers EVA Sandals PVC Footwear and Ladies Footwear from multiple brands like BATA Weinbrenner NorthStar Power Macho Remo BATA Tech Comfortina BATA Sandak Kool Kids Bubble Gummer and Qouvadis.</t>
  </si>
  <si>
    <t>Nikkita Traders was established in the year 2012. This is a reputed name in Ahmedabad market counted among most preferred of export Fabrics and Fancy Sarees. These are of high quality and manufactured by our vendors with utmost precision. We ensure optimum quality and for this we use finest raw material imported only from authorized vendors of the industry.These sarees are available in extensive range shade styles to fulfill the different specifications of all types of clients. Understanding the demand these sarees among clients we have presented a wide variety. Our company is generally located at Ahmadabad but with our well connected system we offer many areas by satisfying their specifications and goals of our clients.Our categories of designers keep a frequent watch on the latest items and do their best to bring improvements by using their ideas. Huge clients believe in our product symbolizes we are moving on the right track. Why we are apart from others is because we have an uncompromising commitment towards top quality.</t>
  </si>
  <si>
    <t>Rambha Creation is a highly renowned name in the textile industry engaged in manufacturing exclusive sarees. Our wide variety contains all types of sarees. We are offering this from many decades and we have also managed a top high quality in our selection. This is the reason we are these days mentioned among most reliable as well as top most providers of the market.Headed by Mr. Jayesh Bhai Our groups of experts are establishing new levels of achievements. We make to provide the amazing solutions of all your specifications. Our company has an impressive tie-up with many huge organizations and in the last five decades we have been gifted by a huge client trust. We focus to bring the most impressive technology at your doorstep; therefore we work constantly to fulfill up with your modifying requirements in this domain.We are a number of experts that are willing to accept the challenges and guarantee to come up with efficient solutions. Providing a mix of cost and top high quality is what we are focused at.</t>
  </si>
  <si>
    <t>Vijaylakshmi Creation was established in the year 2013. We are suppliers of omtex sahiba vipul vinay fashion karma s4u kurtis 100 miles kurtis  all of these in single pieces so if you are looking out for singles suits sarees  lahenga kurtis in top brands  please get in touch with us which are procured from reliable vendors. It is renowned among the ladies due to its perfect fitting mesmerizing prints colorfastness skin-friendliness and availability in various colors sizes designs and pattern. The products are offered in standard and customize finishes suiting to the fashion need of the patrons. We have sound infrastructure which is divided into various small sections for making bulk amount of products speedily. The unit is spread over a large area of land and handled by experienced team of creative designer and artisans. The professionals are rich and competent in their respective domain and actively involved in carrying out the business process smoothly.</t>
  </si>
  <si>
    <t>Incorporated in the year 2013 we &amp;ldquo;R. R. Fashion&amp;rdquo; are reputed Manufacturer Exporter Wholesaler and Supplier of eye-catching array of Designer Suit Party Wear Suit Indian Suit Fancy Suit Ladies Casual Suit Exclusive Suit and Salwar Suit. Under the headship of our Mentors &amp;ldquo;Mr. Yogesh Rathi &amp;amp; Mr. Ramesh Rathi&amp;rdquo; we have been able to dominate in women&amp;rsquo;s apparel sector. Located at Surat (Gujarat India) we have constructed a robust infrastructural base that sprawls over a wide area and assists us in designing appealing range of ladies suits as per the latest fashion trend. Our infrastructural base encompasses specialized units such as procurement designing quality control warehousing &amp;amp; packaging sales &amp;amp; marketing and transportation &amp;amp; logistics. We have hired knowledgeable and highly experienced team of professionals to run various specialized units. Since the establishment of our organization we are recognized by clients due to our quick delivery ethical business policies reasonable price range and wide distribution network.</t>
  </si>
  <si>
    <t>Established in the year 2002 at Surat (Gujarat India) We &amp;ldquo;Aika Fashion&amp;rdquo; are a Sole Proprietorship company established as the leading manufacturer of a wide assortment of Designer Suit Designer Lehenga Fancy Saree Half And Half Saree Bhagalpuri Saree Fancy Gown etc. Owing to attributes such as attractive design excellent finish alluring pattern and colorfastness these outfits are highly demanded by our respected clients. Under the strict supervision of &amp;ldquo;Mr. Vikas Lakkad&amp;rdquo; (Co - Owner) we have been able to gain a reputed name in this field.</t>
  </si>
  <si>
    <t>Sarvagny sarees aims at designing sarees that are iconic impeccably stylish and quintessentially Indian. Flawless fabrics and simplicity of designs is what describes the sarees at Sarvagny. Sarvagny boasts of a collection that makes you go back to your roots one that exudes royalty and a range that is a feast to one&amp;rsquo;s eyes.Designed with innovative fabrics and eye-catching designs we try and make each saree a work of uniqueness. At Sarvagny we boast of engaging our customers with eye-catching merchandise and a collection that would work magic for you. Right from subtle designs to razzling-dazzling colors Sarvagny has it all.We attempt to strike a perfect balance between trend and tradition thus making our collection an inevitable buy. With a daily dose of fashion teamed with a bonus of beauty we at Sarvagny sarees will ensure to make a mark in the souls of our customers.</t>
  </si>
  <si>
    <t>Indian Design Bazaar Limited was established in the year 2010. We are leading Service Provider. We are one of the big names in the league of preparers and s of Dome CCTV Camera. The offered CCTV camera is a latest high technology product and it has all the desirable surveillance features such as high quality of picture and substantially longer working life.We are now skillful of providing high-class range of Dome CCTV Camera. Skilled personnel who have vast knowledge of offered range of products develop these cameras using latest tools and technology. Obtainable products are highly used in diverse residential and big commercial houses owing to their security it offers and optimum performance in less of electricity.</t>
  </si>
  <si>
    <t>We &amp;ldquo;Prathana Silk &amp;amp; Saree&amp;rdquo; are catering emerging demands of international market by manufacturing exporting and supplying exclusive array of Fancy Sarees Designer Sarees Party Wear Sarees and Indian Sarees. Managed under the leadership of our Proprietor &amp;ldquo;Mr. Vikash Agarwal&amp;rdquo; our organization has covered major share in national as well in international market. Since our inception in 2008 at Surat (Gujarat India) we have established a sophisticated infrastructural base in order to design sarees within stipulated time frame. Our infrastructural base comprises various units such as procurement designing production quality testing sales &amp;amp; marketing warehousing &amp;amp; packaging transport &amp;amp; logistic etc. The designing unit is outfitted with modern machinery equipment and tools to design sarees as per the latest fashion trend. In addition to this our ethical business polices client centric approach and transparent business dealings have given us tremendous success in this apparel industry. We export our products mostly in Indian Subcontinent</t>
  </si>
  <si>
    <t>Incepted in 1998 in Surat (Gujarat India) we \Mukesh Silk Mills\ are the reckoned manufacturer and supplier of wide assortment of Printed Saree Designer Saree Exclusive Saree and Silk Saree. The offered sarees are designed by making use of supreme grade fabric with the help of ultra-modern machines in adherence to set industry norms. These sarees are worn by ladies and girls to various places such as offices functions parties etc. Our offered sarees are made available in different prints colours designs shades and patterns for our clients to choose from. Moreover these sarees are checked for their quality on series of quality parameters before being supplied to our clients. Our offered sarees are widely appreciated by our clients for their innovative print skin-friendliness smooth texture attractive design colour-fastness and smooth finishing. We offer these sarees to our clients in gradation of safe packaging option to retain their finishing standard while transporting. We are offering all our products under the brand name Mukesh Sarees.</t>
  </si>
  <si>
    <t>Founded in the year 2004 in Surat (Gujarat India) we &amp;ldquo;Mahesh International&amp;rdquo; are a trusted firm occupied in manufacturing exporting and supplying a qualitative range of Fancy Suits Designer Suits Party Wear Suits and Salwar Suits. The offered range is highly acknowledged for its unique features such as fine stitching colorfastness flawless finish attractive design skin friendliness perfect fitting and smooth texture. Under the supervision of our Proprietor &amp;ldquo;Mr. Bhurmal Choudhary&amp;rdquo; we have achieved a remarkable position in the domain. His immense domain knowledge experience continually help us in managing the best quality of our products. Our designers design these suits using best quality fabrics which is obtained from the reliable vendors of the domain. We provide these suits in various colors and designs as per the needs of our customer. The offered range is stitched using latest stitching machinery in compliance with international quality standards.We want inquiries from north sides.</t>
  </si>
  <si>
    <t>Established in the year 2003 we Saffron Creations are leading Manufacturer and Wholesaler of Designer Sarees And Lehnga Choli. We are on a mission to bring you the world&amp;rsquo;s finest and handpicked designs of Indian Sarees Designer Anarkalis Lehengas and kurits at the best price. We have got exclusive merchandise on our site which are limited in quantities thus we recommend you to purchase what you like before it goes off the shelf. At Saffron Creations you would find a beautiful reflection of yourself &amp;ldquo;A Beautiful You!&amp;rdquo;. Rest assure of the price because at Saffron Creations the products come directly out of the factory. So &amp;ldquo;No Middlemen&amp;rdquo; and thus &amp;ldquo;No Extra Cost&amp;rdquo;. Maintaining high quality standard and meticulous attention to detail we are committed to provide you with latest stylish designer wear for women of all ages. Saffron Creations has a large number of domestic and international customers. Saffron Creations takes proud to cater customers from different countries such as UK USA Australia Canada South Africa New Zealand &amp;amp; Many more.</t>
  </si>
  <si>
    <t>We &amp;ldquo;Rakshita Creation&amp;rdquo; are a Sole Proprietorship Company established in the year 2011 at Surat (Gujarat India). Keeping in sync with the latest market trends we are indulged in manufacturing a wide array of Ladies Saree Woman Saree etc. Under the guidance of our Mentor &amp;ldquo;Suraj Singh Rajput (Proprietor)&amp;rdquo; we are capable of meeting the exact demands of customers.</t>
  </si>
  <si>
    <t>The Armario is establish in the year 2014. We are Supplier &amp;amp; Trader of Printed T-Shirts Lining Casual Shirt Designer Sarees Embroidered Lehenga Choli etc. These products are highly appreciated for their unmatched features like latest design durability smooth texture high strength and durability. Our entire range is manufactured using the best quality fabric and modern technology by our skilled professionals in order to meet the set industry norms. To meet various needs of clients we offer these products in various specifications. In addition to this we are offering our range at reasonable cost to our clients.We strive hard to provide premium quality products to our precious clients in order to attain their maximum satisfaction. In our team we have skilled and experienced quality controllers that monitor the complete production process right from the procurement of raw material till the final dispatch of products.</t>
  </si>
  <si>
    <t>Brilliance Jari was established in the year 2012. We are Manufacturer Supplier Exporter of Metallic Zari ThreadsMulticolor Metallic Yarn Kasab Zari Threads Neem Zari Thread etc. All the products are made using optimum quality Polyester Yarn. Our manufactured jari is used for various applications such as weaving (looms) hand knniting decoration on sarees dress material and on various cloth material owing to its appearance and attractive look. To meet the growing needs of our customers we use high tech technology which ensures increased production rate.Our offered products are highly admired for their qualitative attributes which includes perfect finish colorfastness and high tensile strength. Our team of quality analysts conducts various tests to make certain that an optimum quality range of products is delivered to the clients.</t>
  </si>
  <si>
    <t>Incepted in 2015 we &amp;ldquo;Timki Trendz&amp;rdquo; are a leading organization betrothed in manufacturers wholesalers traders and suppliers attractive array of Designer Suits and Sarees we have built up a huge infrastructural base that encompasses various divisions such as Procuring Designing Quality Control Warehousing &amp; Packaging and Sales &amp; Marketing. Our products range are All these divisions are outfitted with all the necessary amenities and handled by adroit team of professionals. The designing division is armed with modern designing machinery and tools in order to design striking range of ladies suits. In addition to this our easy payment modes transparent business dealings client-centric approach economical price range and fair business policies have enabled our organization to achieve immense success in apparel sector.</t>
  </si>
  <si>
    <t>Established in 2015 at Surat (Gujarat India) we &amp;ldquo;SSD CREATION&amp;rdquo; are a Sole Proprietorship (Individual) based Company and a well-renowned manufacturer wholesaler and exporter of a comprehensive range of Ladies Saree Designer Saree etc. Under the supervision of our Proprietor &amp;ldquo;Balram Bhimandas Valecha&amp;rdquo; we are increasing the long list of satisfied clients. We export our products to Dubai Russia USA Bangladesh etc.</t>
  </si>
  <si>
    <t>We are the team of more than 10 professional photographers who are working in different areas of photography for quality of work. We deliver not only work done by us to our clientsalso delivers &amp;ldquo;OUR TRUST&amp;ldquo;. &amp;ldquo;Client Satisfaction&amp;ldquo; is the only our motto.We have working area carpet of more than 3500 sqft equipped with latest equipment like Cameras  Canvas &amp;nbsp;Lights and highly experienced well trained staff  who are specialized in MODELING and PHOTOGRAPHY.We always tries to capture everyone at their BEST LOOK. We believe that high quality PHOTO can reflect your PERSONALITY.&amp;ldquo;We know every one likes BEAUTIFUL PHOTOGRAPHY like US .!! &amp;ldquo;</t>
  </si>
  <si>
    <t>Incorporated in the year 1996 at Surat (Gujarat India) we 'Shashi Sarees' have been presenting a fashionable and trendy assortment of sarees as per latest market trends and choices of our clients. We are recognized as the leading manufacturer and supplier of a beautiful range of Printed Saree Fancy Saree Designer Saree Party Wear Saree Cotton Saree Single Color Saree Embroidery Saree etc. Our offered designer sarees suit and dress material are creatively crafted and designed using soft and premium grade fabric that aid us to meet the predefined standards of quality. The provided sarees suit and dress material have received huge acclamation and admiration among our clients for their beautiful pattern smooth texture attractive design comfortable to wear fade resistance etc. Designed with decent embroidery work our provided sarees suit and dress material are a suitable choice for various casual occasions like wedding ceremony evening parties casual parties and many more. We are having our group of company with the name of 'Hitesh Silk Mills'.</t>
  </si>
  <si>
    <t>Established in the year 2014 we&amp;nbsp; Aaiva Group are among the prominent Manufacture Supplier and Tradre of an extensive range of supreme quality Designer Sarees andAnarkali Suits. For the purpose of designing of these exclusive salwar suits and sarees in compliance with prevailing fashion trends our vendors make use of quality assured fabric yarns and advanced weaving tools which are based on sophisticated and latest technology.Being a quality conscious organization we assure that the optimum quality of the exclusive salwar suits and sarees is never compromised. We have set up a distribution network to ensure that the offered exclusive salwar suits and sarees are delivered within the assured time frame at the patrons&amp;rsquo; end.</t>
  </si>
  <si>
    <t>Angel Vision Communication company was established in the year of 2014. We are leading Wholesaler and Trader of Computers Laptops Computer Peripherals CCTV Camera etc. The offered products are perfect reliable and professional security solution to protect property. Sourced from certified vendors of the market these products are most convenient and highly secure way to turn security system of home or business to a surveillance system. As per clients' detailed specifications we also provide these products with various specifications to cater specific requirement of our clients. All these products are available at reasonable prices for our esteemed clients.</t>
  </si>
  <si>
    <t>Established in the year 2001 at Surat (Gujarat India) we &amp;ldquo;Lambuji Fashion&amp;rdquo; and online web page are recognized as an authorized Wholesaler Cum Trader and Supplier of a varied variety of Printed Saree Party Wear Saree Designer Lehenga Embroidery work sarees &amp; Suits Salwar Kameez and Patiala Suits. Also we have wide selection with live rate updated on our web. These garments are procured from trustworthy vendors of the industry. The offered garments are designed in compliance with defined industry quality standards. These garments are designed and fabricated using superior quality fabric and other basic material with the help of advanced technology by our vendors. Further these garments are extensively appreciated for features like long lasting finish unique design high durability perfect fitting and elegant appearance. We offer these garments in different exclusive designs gorgeous patterns elegant look and sizes at the most affordable price range to our valuable clients.</t>
  </si>
  <si>
    <t>DEAL IS IN ALL KIND OF FASHION &amp; TEXTILE INDUSTRYWE ARE MANUFACTURER (WOMEN'S SAREEDRESSESLEHENGASGOWNKURTISLEGGINGS..ETC..)ONLINE SELLERS &amp; RETAILORS DIRECT to call</t>
  </si>
  <si>
    <t>Shri Tipupati Balajee Agro Inds Indore is one of the strongest Manufacturers Trader Exporter &amp; Suppliers of FIBC in the Indian domestic market and one of the fastest growing exporters such as Internal Baffles Bags Dissipitative Bags Asbestos Plate Bags Regular Bags Builder Bags Unlaminated Woven Fabric Paper Laminated Woven Fabric Unlaminated Woven Bags &amp; Sacks PP Multicolour Printing Bags &amp; Sacks etc. Established in 2008 Shri Tipupati Balajee Agro Inds Indore uses state of the art plant and machineries for top rated finished products. The company has made brisk growth in recent months and today we have strong presence in markets of Europe Australia and Africa. Our product quality is at par with the international standards and we try to excel in all the fields. Naturally the advantage is passed on to our customers. A better design better attitude towards production process timely dispatch good packing and a responsive approach &amp;ndash; all are sure to help us grow further miles ahead of competition.</t>
  </si>
  <si>
    <t>Look Queen company was established in the year of 2014. We are leading wholesaler and supplier of ladies dress material saree kurti etc. These products are sourced from reliable vendors of the market under the guidance of skilled team of professionals who have immense expertise. Our team of procuring agents ensures that sourced products are stringently tested against various parameters and ensure their perfection. The entire range is appreciated for elegant design attractive look fade resistance and superior finish. These are offered in different colors and designs to meet the varied needs of the clients.Our firm has been associated with reputed vendors of the market who are known for their quality and consistent product supply. The associated vendors ensure the quality of the products is supreme and ensure their flawlessness. Our vendors are highly dedicated to ensure timely delivery and quality of the products.&amp;nbsp; Our entire business process is handled by skilled team of professionals. We believe in offering complete satisfaction to our clients in all aspects.</t>
  </si>
  <si>
    <t>Incorporated in the year 2006 at Surat (Gujarat India) we &amp;ldquo;Shree Bhavandhi Creation&amp;rdquo; are a Sole Proprietorship firm known as the foremost Manufacturer of high quality range of Fancy Saree Lehnga Choli Fancy Gown Designer Lehenga etc. We have a well-furnished infrastructural unit where we design these apparels in an efficient manner using high quality fabrics and modern stitching machines. Under the leadership of &amp;ldquo;Mr. Amrish Patel' (Owner) we have been continuously progressing in this domain.</t>
  </si>
  <si>
    <t>Modern Textile was established in the year 2005. We are leading Manufacture and Supplier of Net Saree Indian Sarees Silk Sarees Printed Sarees Embroidered Sarees Georgette Sarees. All these units are outfitted with the latest tools machines and technology that are required to craft the offered sarees. Apart from that all of these units are handled by our creative and brilliant designers who are appointed on the basis of their creativity skill and knowledge in their respective domain. They work cohesively with our prestigious clients and also with full dedication to meet their exact necessities with no hassle. Clients can easily avail these sarees from us at rock bottom prices within the estimated time span. We have set up an advanced and pioneering infrastructural facility that divided into number of sections which includes designing section manufacturing section research &amp;amp;development section logistic section quality control section procurement section and sales &amp;amp; marketing section.</t>
  </si>
  <si>
    <t>Minfotech&amp;rsquo;s clients are not only logo design but they always come back to us their stationary design (visiting card letter head envelop hand bags pamphlets etc.). minfotech&amp;rsquo;s clients are always carry forward their company&amp;rsquo;s identity. In this violently aggressive planet it is very important to have an exclusive individuality to capture the market share from your rivals and keep up your representation with you client.Minfotech offers Professional Website Design India Best Website Design India Custom Website Design India Web Designer India CSS Website Design India HTML Website Design India Dynamic Website Design India Best Website Design India Web Designer Delhi Web Designer Mumbai Web Designer Gujarat Web Designer Surat Web Designer Navsari.Generally .NET Framework is a development and execution environment that gives the flexibility to most programming languages &amp; libraries to work as a group seamlessly for creating Windows platform Web or Mobile applications that are easier to build manage deploy with stand alone applications or as networked systems. we also provide PHP Development with open source.</t>
  </si>
  <si>
    <t>Parmar boot house is a premium multi-brand&amp;nbsp;mega-store&amp;nbsp;designed to deliver a unique shopping experience through a combination of exclusive products Sample space and elegant esthetics ! Parmar boot house is a one stop shopping destination for premium Footwear and accessories from some of the leading brands such as Asics PUMA Nike Adidas Reebok Woodland RedTape Red Chief E-Goss Lee-Cooper Fila Id Banish and many more that have global presence.We offer wide range of unparalleled assortment in Men`s footwear Women`s footwear and Kid`s footwear with dedicated space for each category. We also offer and display wide range of Fashion Accessories like Belts Wallets Handbag and many more. Our main objective is to deliver a unique shopping experience to our privilege customers.We invite you to explore our extensive collection and esthetic ambiance Coz Parmar boot house &amp;ndash; Making Fashion The Real Sense.</t>
  </si>
  <si>
    <t>Vrundavan Ethics was established in the year 2014. We are leading Manufacture and Supplier of Ladies Designer Sarees Ladies Silk Sarees etc. Owing to our vast knowledge of this domain we have been able to offer premium quality Ladies Silk Saree to our valuable customers. Offered sarees are known for their excellent sheen impeccable finish appealing design and lightweight. Supported with our experts we are engaged in offering an exclusive array of Ladies Silk Saree that is perfect for women of different ages. Offered saree is designed by our industry-experts using high quality silk fabric and modish technology as per the set quality norms</t>
  </si>
  <si>
    <t>Meek Mercery was established in the year 2013. We are leading Wholesaler and Trader and Supplier.These suits are lightweight with arresting patterns as well as intricate designs. We use finest quality fabrics and threads to stitch these in suits. Our creative craftsmen make sure that our range is in synchronization with latest trends of market.Keeping in mind the diverse requirements of the clients we offer an extensive range of Anarkali Salwar Kameez that is appreciated for elegant looks and creative designs. We offer them in different fittings and are colorfastness in nature. Anarkali suit offered by us is designed and fabricated using exceptional quality dress material and cutting edge technology under the supervision of our adept designers.</t>
  </si>
  <si>
    <t>Kushali Creation was established in the year of 2012. We are leading Manufacturer and Trader of Bollywood Replica Fancy Saree Cotton Designer Saree Patiala Salwar Suit Printed Ladies Kurti etc. We have established a distinct position in the market by offering a quality proven array of Bollywood Fancy Saree to our patrons that is available in vibrant color options and designs as per their specific needs of the clients.??Crafted and designed using quality approved fabric as per the defined industry norms; the offered range of saree is widely admired for its color fastness and durability. To ensure its quality and durability this saree stringently checked on various parameters under the guidance of our experienced quality auditors.</t>
  </si>
  <si>
    <t>Known for the purpose of manufacturing and supplying the best quality of Ladies Suits and Salwar Kameez Style Mania started its operation in the year 2015. Inclusive of Designer Long Suits Fancy Salwaar Kameez and Long Anarkali Suits we offer a wide range of products. Rendered by us at industry leading prices the offered ladies suits and salwar kameez are known for their rich attributes such as vibrant color combination elegant appearance and eye-catching design. In addition to this these ladies suits and salwar kameez are appreciated for their resistance against fading and shrinkage. The offered Ladies Suits and Salwar Kameez are available with us in various sizes designs and patterns that suits the precise needs of our esteemed valuable patrons. To ensure streamlined operations our infrastructure is carefully segregated into different units such as designing warehousing packaging in-house quality testing and sales &amp; marketing unit. Our designing unit is well-equipped with latest weaving equipment and machinery required for carrying out standardized stitching.</t>
  </si>
  <si>
    <t>Established in the year 2014 at Surat (Gujarat India) we &amp;ldquo;Dealfiza Online Trading&amp;rdquo; are renowned manufacturer trader and supplier of Anarkali Suit Designer Suit Party Wear Suit Fancy Saree Lehenga Choli  etc. Our highly experienced designers precisely design and stitch the offered ladies garments as per the defined quality norms by utilizing optimum quality fabrics and advanced technology. The garment range is widely demanded in market due to features such as elegant design perfect finish shrink resistance colorfastness smooth texture and high comfort level. Additionally we provide garments in various designs colors and patterns at reasonable prices.</t>
  </si>
  <si>
    <t>G3 Fashions leads to expertise in providing you the latest Ethnic wear collections in a convenient manner of consisting massive categories to explore from Women&amp;rsquo;s wear men&amp;rsquo;s wear and kids wear. Being in The market from 27 years and delivering worldwide in almost 60 plus countries encouraging our customers to have a trustworthy attitude towards us. Now G3fashions Creates a vast field for you to shop online for all categories rather than just ethnic wear bringing you popular and on-trend brands to shop easily from.  Our specialization falls on the elegance and charm of Ethnic Wear in womens mens and kids segment. Varieties in Sarees Lehenga choli salwar kameez wedding wear party wear casual wear tunic and kurtis for women and girls men and boys sherwani coat suits kurta suits and much more. Also taking the initiative now to shop for top and bottom wear in trendy and high followed brands for men women and kids. Brands like Lee Levis AllenSolly UCB Nike Wrangler Gini &amp;amp; Jony Wills Lifestyle and many more to become highly presentable at all events in leading fashion styles.</t>
  </si>
  <si>
    <t>&amp;nbsp;Experts at handling projects for the building and setting up of Hardware Solutions Communication Solutions Networks and so on we may be just the thing you are looking for to get your concern going or making it more efficient!We also deal in ComputersHARDWARE MAINTAINANCE Our Annual Maintenance Contracts serve organizations large and small.We provide Services for building and setting up Hardware Solutions Communications Solutions Networks etc. &amp;amp; Accessories like Computers &amp;raquo; Printers &amp;raquo; Scanners &amp;raquo; Modems &amp;raquo; Sales service and support &amp;raquo;CCTV camera &amp;raquo;A.M.C. &amp;raquo;Networking etc&amp;hellip;.</t>
  </si>
  <si>
    <t>Flower Valley was established on the year of 2007. We are a leading&amp;nbsp; Manufacturer &amp;amp; Supplier of Sarees Blouses etc. Our immensely skilled designers are fabricating these products using finest quality fabrics and following latest market trend. Highly acclaimed for their designer appeal these are delivered by us within the committed time frame.We take a deep pleasure in the market by offering best and excellent quality assortments of Ladies Saree. These sarees are beautiful to look at and available in many colors options. These sarees are contrived from best vendors of the market. They are sleek soft and stylish to look at. Our patrons can avail this array at very nominal rates.</t>
  </si>
  <si>
    <t>Buy Salwar Kameez &amp;amp; Sarees Online from our collection of exclusive Indian Clothing Enjoy the Hassle-free Online Shopping Experience with Gunj Enterprise</t>
  </si>
  <si>
    <t>Established in the year 2015 at Surat (Gujarat India) we &amp;ldquo;Sun Fashion Mart&amp;rdquo; are known as the leading Manufacturer and Supplier of an exclusive range of Printed Saree Designer Saree Party Wear Saree Exclusive Indian Saree Bollywood Replica Saree etc. These products are designed and manufactured by our experts by making use of supreme quality fabric and other allied material keeping in mind latest market fashion trends. Further these products are available in a variety of designs colors and patterns to meet accurate requirements of clients. We also Trade and Supply a beautiful collection of Party Wear Suit Designer Suit and Anarkali Suit. These products are known for features like smooth texture beautiful pattern perfect finish skin-friendliness and colorfastness. We offer these products at very nominal price to our precious clients.</t>
  </si>
  <si>
    <t>Welcome to the engross world of Satnam Jari. We are one of the most leading concerns into the field of metallic yarn jari kasab embroidery jari neem jari shiffly embroidery jari etc. our product are Which is widely use in Fabrics Embroidery Computer Embroidery and Decorative items. Over the years we have full-grown from strength to strength to come into view as one of the leading manufacturer and supplier of jari product. Our range finds extensive application in the textile industry for the purpose of sewing embroidery and trimming fabrics and garments. Our products are available in different types of colors sizes and packing. The color size and packing's of our products can be altered according to client's necessities or specifications.Their passion has enabled us to go the extra mile to serve our clients with good organization and velocity. Suitable the most recent ultra-modern machines used in the manufacturing of various products. We are able to give you quality product to our valuable patron. Especially we have good reputation in Jari Products.</t>
  </si>
  <si>
    <t>We &amp;ldquo;Sai Satguru Textiles&amp;rdquo; are a prominent entity in the fashion industry engaged in Manufacturing and Trading an attractive range of Designer Saree Salwar Suit Lehenga Choli Fancy Kurti and Fancy Legging. Incorporated in the year 1999 at Surat (Gujarat India) we are a Sole Proprietorship firm engaged in offering a quality assured range of apparel as per client's need. We offer this range in various colors designs and patterns at an affordable price range. We have achieved a prominent position in this domain under the guidelines of our Proprietor &amp;ldquo;Lata Chotrani&amp;rdquo;.</t>
  </si>
  <si>
    <t>Smart IT Solution was established on the year of 2010. We are a leading Retailer Trader &amp;amp; Supplier of CCTV Installation Service Video Door Phone CCTV Camera Dome Camera etc. Smart IT Solution is a technology solution providing company.Smart IT has a huge experience in dealing with project related to security and infomation technology.We offered Video Door Phone. These phones are procured from the most trusted sources after being checked against international quality parameters. These video phones work with advanced communication technology and are widely used for video calling at industry leading prices.</t>
  </si>
  <si>
    <t>AMJ Enterprise was established in the year 2014. we are the Leading Manufacturer Trader Supplier Exporter Distributor and Wholesaler of superior quality range of readymadeGarments Like Cotton Lycra Leggings Kids Garmets. These Are Highly Appreciated For Their High Quality Exquisite Color Combination.We Supply In Bulk Only. Our products are prepared by the premium quality fabrics. Our committed and dedicated team of professionals customizes the products as per the requirements of the clients. We ensure to satisfy the entire requirements of our patrons in all possible manners. Our professionals have maintained a trustworthy relationship with our valuable clients.</t>
  </si>
  <si>
    <t>Kiara Collections Company was established in the year 2010. We are leading Wholesaler of Ladies wear suits western dresses Sarees etc. We are wholesalers dealing in ethnic wears. We have a wide range of indian sarees with the use of rich embroidery and embellishment work. A dazzling variety of traditional sarees to decorate your wedding wear collection. Fashion sarees available for different occasions like festivals weddings and parties. Make your evenings worthwhile with this traditional saree. The designer sarees has been made for every type of choices and taste of fabrics colors. Young ladies go in for Sheeshakari Meenakari Kundan and beadwork. These embroideries draw attention and add great value to the fabric. Ethnic and regional clothing for women are selling like real hot cakes. We offer a complete range of Silk Saree Embroided Saree and other trendy outfits.</t>
  </si>
  <si>
    <t>Incorporated in the year 2008 at Surat (Gujarat India) We &amp;ldquo;Maruti Fab&amp;rdquo; are a Sole Proprietorship firm involved in Manufacturing an excellent range of Dyed Fabric Grey Fabric Printed Fabric Roto Fabric Ladies Kurti Fancy Saree Fancy Dupatta. We offer a high quality assortment of these products to our clients at budget-friendly prices. Under the worth guidance of our mentor &amp;ldquo;Mr. Hiren Bhai&amp;rdquo; we have achieved a reputed position in this industry.</t>
  </si>
  <si>
    <t>Indian clothes are uniquely designed that depicts the vibrant multi cultural Indian tradition and give an asthetic look to the masterpiece of God's creation - 'The women'.. Presenting the complete range of latest designer and traditional sarees chudidars punjabi suits for all occasions. May it b a wedding or 'mundan' mehendi or haldi anniversary or party function or celebration.. Our unique collection will give u a stunning look which fits ur budget... Moreover its a hub for lovable husbands to find valuable gift for their lovely wives.. Make her feel special in our special designer wear.SareeMall believe in customer satisfaction and consider it as our prime duty to have a healthy relation with them.</t>
  </si>
  <si>
    <t>Shree Ganga Silk was established in the year 2011. We are the manufacturer wholeseller &amp;amp; supplier of ladies clothings like salwar suit sarees lehenga choli etc. Our offered sarees are manufactured using quality fabric and are developed under a strict quality analysis.These products have massive demand in the market for their high durability excellent finish and shrink resistance property.Our offered products are preferential by ladies of all ages as these are available in vibrant colors exquisite designs and alluring patterns. Further our quality control experts deeply examine our entire range on various parameters to make certain that we are offering our customers nothing but the best. Due to our unquestionable quality and efficient team we are the preferential name for our costumer. Moreover we are able to meet the gigantic demand of our clients in time due to our voluminous warehouse facility.</t>
  </si>
  <si>
    <t>Feminam Trends was established in the year 1989. We are leading Manufacture Supplier Distributor and Wholesaler of Designer Semi Stiched Suit Designer Ladies Saree Full Sleeve Ladies Kurtis etc. We are engaged in manufacturing and supplying our clients an attractive range of Semi Stitched Salwar Suits that is designed by our adept professionals as per the existing fashion trends.With the help of progressive technology and premium quality fabric. Available in beautiful mix of colors with enchanting work done on the fabric these exclusive embroidered suits are also perfect choice as a party wear and carry high elegance values. We offer these in different stunning color combinations and patterns.</t>
  </si>
  <si>
    <t>Situated in a prime city location of Gujarat India we&amp;nbsp;D. H. Creation&amp;nbsp;came into existence in the year 2015. We are acknowledged in the domestic market as an eminent Manufacturer and Supplier of a wide array of women garments such as Printed Kurtis and Designer Kurtis. For us the comfort of our customers/users is of utmost importance and so we use only the finest quality and soft fabrics in the manufacturing process. By inspecting the designs fabric quality finishing colorfastness and other such attributes our quality inspectors are able to determine the quality of our range.&amp;nbsp;</t>
  </si>
  <si>
    <t>Founded in the year 2011 we &amp;ldquo;Colors Fashion&amp;rdquo; are leading trader wholesaler and supplier of optimum quality range of Designer Saree Fancy Saree Party Wear Saree and Embroidery Saree. These fancy and designer sarees are designed as per the latest fashion trends under the stern surveillance of creative designer using quality tested fabrics and the latest machines at vendors&amp;rsquo; end. Offered fancy and designer sarees are highly applauded in the market due to their unique features such as captivating look skin-friendly nature optimum finish light weight tear resistance mesmerizing pattern etc. To accomplish the varied choice and necessities of the clients we provide these fancy and designer sarees in diverse specifications such as sizes lengths colors and patterns to choose from. We provide these fancy and designer sarees in safe packaging material and at most reasonable rates. We are providing our products under the brand name Crazy Colors.</t>
  </si>
  <si>
    <t>SFab Solution established in the year 2015. We are leading Manufacturer and Trader and Retailer and Supplier. As a renowned company we are engaged in manufacturing and supplying a high quality range of Chiffon Sareetofulfillthe various requirements of our honored clients. Being a quality oriented organization our offered saree is tested on diverse defined parameters to search out any possible defect.With the inclusion of qualified professionals and advanced machines in all our processes we are engaged in offering a commendable array of Chiffon Saree to our valuable customers. Available in various designs colors and patterns this offered range is widely demanded in market. To ensure their flawless quality our entire range is stringently inspected by our quality analyzers on several parameters.</t>
  </si>
  <si>
    <t>Established in the year 2015 we 'Fashionuma' are a notable Sole Proprietorship Firm that is instrumental in Manufacturing Trading and Supplying an exclusive range of Anarkali Suit Fancy Saree Lehenga Choli Salwar Kameez Designer Suit Ladies Kurti Palazzo Suit Fancy Gown and Exclusive Saree. Located at Surat (Gujarat India) we are backed by an ultra modern and spacious infrastructural base in order to design beautiful collection of garments as per the current fashion trend. This unit comprises of divisions like admin R&amp;amp;D quality testing procurement designing sales packaging transportation and many more. We have selected a team of dedicated and creative professionals who control all the divisions in a planned manner. Also due to our quality centric approach flexible mode of payment and wide distribution network we are able to gain the belief of our valued clients. We are providing our products under the brand name 'Shree'.</t>
  </si>
  <si>
    <t>Manufacturer and exporter of printed salwar suits salwar suit woolen suits etc.</t>
  </si>
  <si>
    <t>RockChin Fashions is a well established textile company where our aim is to 'Make Fashion Affordable'. We are a leading Wholesaler Trader Supplier of Suits Dress Materials Designer Suits etc. We are committed to continuous improvements in quality and customer response in the international marketplace. We work closely with our clients to create products appropriate to their specific needs as well as offering a wide range of Salwar Suits Dress Material sarees Gowns Lehenga Choli and Kurtis. Our products include latest Bollywood and designer clothing.Also we are completely supported by our highly skilled team members to execute our business process as per the market trends. Owing to our vendor&amp;rsquo;s production ability we are able to fulfill the bulk order of the suits. Our Fashionable saree is broadly praised among our honored patrons for its designs and colors. The offered variety of Fashionable saree is scrupulously examined on numerous specific parameters by our highly proficient quality controllers to maintain its quality and other attributes.</t>
  </si>
  <si>
    <t>DND Infotech was established in the year 2014. We are Retailer SupplierTrader Wholesaler Distributor Supplier of Image Sensor CP Plus IR Camera Dome Camera IP Camera etc. The provided vision camera is made by utilizing excellent in quality components at vendors' end. Along with that the whole assortment is precisely inspected by our vendors. Our customers can buy this vision camera at reasonable rates in various stipulations.Following the precise demands of clients we offer these devices in various range and technical specifications dimensions and other specifications. Our cameras are acclaimed for their sturdiness and robust design. These are available with us at feasible prices.</t>
  </si>
  <si>
    <t>Origami Tunics was established in the year 2009. We are Manufacturer Supplier of Digital Peach Tunic Top Mint White Georgette Tunic Top Light Green Tunic Top etc. Conforming to the prevailing fashion trends of the markets these tops are suitable for cocktail and informal outings. We offer these tops in different designs colors and sizes to meet divergent demands of the customer. These tunic tops are well designed using supreme class fabric and best machines under the guidance of skilled designers by following the latest trends of market.In addition these are obtainable with us in different design patterns and color to pick from. The provided products are highly accredited in the market for their characteristics such as attractive look colorfastness eye catching design fine fitting smooth finish shrink resistant skin friendliness and perfect stitching.</t>
  </si>
  <si>
    <t>Maa Radika Fashion was leading Manufacture and Supplier of Designer Fancy Sarees Ladies Unstitched Suits Dress Material Ladies Suits Ladies Lehenga etc. We are engaged in providing an exclusive collection of Fancy Sarees. Experts who employ the supreme quality fabric fabricate our provided collection. This saree is available in various patterns that meet on customers demand. Further this saree can be tailored as per the precise requirements of our clients. The offered sarees are designed with a lot of skill and are in compliance with the customers&amp;rsquo; prevailing tastes. These stylish sarees are made available in numerous designs and are created using fine quality</t>
  </si>
  <si>
    <t>Established in the year 2009 in Surat (Gujarat India) we &amp;ldquo;Shree But Bhavani Creation&amp;rdquo; a Sole Proprietorship firm are a reckoned as the leading manufacturer trader and supplier of a trendy collection of Designer Lehenga Bollywood Saree and Embroidery Work Lace. The products offered by us are designed using latest technology and high quality fabrics as per the prevailing trends. These products are widely acclaimed by among our esteemed clients for their features like colorfastness shrink resistance fine stitching skin friendliness and easy to wash. The creative designers associated with us have rich experience and knowledge of this domain. We always work in close-coordination with the clients to comprehend their requirements and serve them accordingly. We also make available our product array in several colors and sizes as per the demands of our fashion conscious clients.</t>
  </si>
  <si>
    <t>Welcome to Sareeka.com the new generation Online Indian Ethnic Wear Store. We brings you the world&amp;rsquo;s finest collection and wide range of Indian SAREES SALWAAR KAMEEZ and LEHENGA CHOLI. We are one of the leading providers of online Indian traditional attire. Our key focus is on good quality products on-time delivery customer&amp;rsquo;s satisfaction. Our apparels &amp;nbsp;are exclusively-designed to bestow upon you the real feels of Indian heritage. Our collections are not only an ideal mix of form function and festivals but they also reflect the richness of Indian wardrobe and tradition</t>
  </si>
  <si>
    <t>Sarang Dispatch is established in the year 2015. We are a leading Manufacturer Supplier of Sarees Ladies Kurti etc. The offered range is extensively praised among our consumers for long-lasting nature. Our valuable customers can easily acquire this range at industry leading costs.These garments are designed and stitched using high grade fabrics and latest technology in adherence to the international quality standards. The entire gamut is highly appreciated for its fine finish perfect fitting durability and smooth texture. we have made the offered kurtis available in different sizes colors.</t>
  </si>
  <si>
    <t>Incepted in the year 2014 we 'Ganesh Creation' have gained recognition as the foremost and remarkable Manufacturer and Supplier of an elegant and wide collection of Fancy Suit Designer Suit Party Wear Suit and Anarkali Suit. Since our origin in this domain we are a Sole Proprietorship Company and always strive hard to provide our clients with a mesmerizing collection of suits and sarees. The suits offered by us are designed under the direction of our veteran and creative team members from soft fabric and the latest machines. These suits surely become the wardrobe and provide an outstanding look to the wearer. Offered suits are highly applauded due to their elegant design flawless finish comfortable fitting attractive look excellent color combinations and smooth texture. To accomplish the diverse choices of the clients we provide these suits in multiple designs colors prints sizes and patterns. Additionally we are also Trading a wide gamut of Lehenga Saree and Designer Saree. These sarees are sourced from the dependable vendors of the market.</t>
  </si>
  <si>
    <t>Sunshine Crafts was established in the year 2011. We are leading Manufacturer and Supplier of African George fabrics Handmade Patches and laces Chemical lacesetc. With the assistance of our diligent and enthusiastic team of employees we are able of offering an enormous assortment of products.The professionals we have appointed with us are authorities in this domain and design these using supreme grade raw inputs and progressive techniques. Along with this we promise delivering these in moisture proof packing fabric to attain their safety throughout delivery. These Sarees have very soft and delicate texture that makes it comfortable at the same time gives a gorgeous look. Customers can easily avail this from the market at leading prices.</t>
  </si>
  <si>
    <t>Established in the year 2015 at Surat (Gujarat India) we &amp;ldquo;Durga Fashion&amp;rdquo; are the reputed Sole Proprietorship organization engaged in Manufacturing and Supplying the finest quality range of Designer Saree Half Half Saree 60 Gram Saree Georgette Saree Printed Saree Curtain Cloth Fancy Saree and Fancy Suit. We are backed by a sophisticated infrastructural base which comprises of various units such as warehousing production quality testing and sales &amp;amp; marketing. Under the leadership of our mentor &amp;ldquo;Mr. Manbahadur Singh&amp;rdquo; (Owner) we have been able to cater the various demands of our valued clients.</t>
  </si>
  <si>
    <t>Krishna Fashion Company was established in the year 2009. We are leading Manufacturer and Supplier. We prepare this assortment with the help of Uniform Saree. Our quality controllers work very hard at every level of prepare to keep the eye on the quality and keep it intact and elite. Moreover the whole assortment is available at cost effective cost.All the offered sarees are developed by skilled and trained personnel employing first-class quality fabric and modern technology. This saree is available in market in different designs sizes and color combinations. In addition to this we are offering this saree in standard as well as tailored forms.</t>
  </si>
  <si>
    <t>Saumya Gems is one of India&amp;rsquo;s prominent diamond and Jewelry manufacturers. We combine the finesse of art with the cutting edge of technology to produce the finest diamonds for customers.Our vast experience meticulous attention to detail and technological superiority help us produce excellent quality diamonds ranging from 0.01 to 1.50 carats in weight and D to J colors and almost all clarity and shape. Founded in 1975.Saumya Gems are glad to provide you natural polished diamonds in wide variety like white loose diamond black diamond color diamond fancy cut diamond rose cut diamond raw uncut diamond diamonds bead faceted diamond bead necklace industrial diamonds and fine jewelry which will provide a precious opportunity to serve every customer all around the world.</t>
  </si>
  <si>
    <t>Punjan Art isa leading Wholesale Supplier of Chikan Sarees Designer Sarees Embroidered Sarees. Our sarees are the perfect blend of ethnicity &amp; modernity and are sure to lure the attention of fashion conscious ladies all across the nation. Our collection of net party wear sarees is in line with latest fashion trends and renders an attractive &amp; gorgeous look to the wearer.Our Offered sarees are available with us in various attractive designs and color combinations. Beautifully designed by our experienced craftsmen these sarees are very fashionable and ideal to wear as a perfect party wear. Our sarees are very lightweight and easy to carry.</t>
  </si>
  <si>
    <t>Jagdamba Creation established in the year 2015. We are leading Manufacture and Supplier of Bhagalpuri Saree Georgette Saree Ladies Unstitched Blouse etc. We are a unique name in the industry to provide our precious clients an exclusive range of Ladies Saree. The provided saree is beautifully designed by adept professionals using premium quality fabric and excellent grade machines. Offered ladies saree is available in different beautiful colors. Our offered Saree that is ideal accessory to become a focus in any occasion. We offer this necklace set in different designs patterns and sizes for our clients to choose from. Our entire product range is designed with perfection and is offered in varied looks and patterns. Ladies Saree is delivered in varied looks.</t>
  </si>
  <si>
    <t>Your Style company is establish in the year 2015. We are leading manufacturer suppliers and exporter of Sarees Gown ladies wear etc. We have built up a huge infrastructural base that encompasses various divisions such as Procuring Designing Quality Control Warehousing &amp;amp; Packaging and Sales &amp;amp; Marketing. Our products range are All these divisions are outfitted with all the necessary amenities and handled by adroit team of professionals. The designing division is armed with modern designing machinery and tools in order to design striking range of ladies suits. In addition to this our easy payment modes transparent business dealings client-centric approach economical price range and fair business policies have enabled our organization to achieve immense success in apparel sector.</t>
  </si>
  <si>
    <t>Crishna Enterprises establish in the year 2015. We are the leading Manufacturer of&amp;nbsp; Sarees Salwar Suit Gown Dress material (georgette cotton) etc. This offered array is reputed for its notable attributes like tear resistance elegant designs and smooth texture. Our range of ethnic wear adds elegance to the wearer and is highly regarded for occasions like weddings parties ceremonies and others. We also provide the facility of customization to the patrons as per their exact preferences and choice in the best possible manner.The facilities help our adroit professionals to bring in excellence in the range of products offered by us. We have a team of designers who have acquired capability in designing trendy and classically designed array of designer suits. Blessed with highly talented professionals their untiring efforts provide us the capability to supply bulk orders to our esteemed clients within the stipulated time frame and are committed towards accomplishing our organizational goals.</t>
  </si>
  <si>
    <t>Established in the year 2012 at Surat (Gujarat India) we &amp;ldquo;Shree Nathji Nerrow Fab&amp;rdquo; are leading manufacturer and supplier of a broad assortment of Maharani Lace Zari Lace Border Lace Fancy Lace Embroidery Lace Saree Lace Garment Lace and Designer Lace. Owing to features such as elegant design soft texture flawless finish and colorfastness these laces are highly acknowledged by our patrons. Under able guidance of mentor &amp;ldquo;Mr. Vimal Bhai&amp;rdquo; we have been able to achieve an extraordinary name in this industry.</t>
  </si>
  <si>
    <t>We're glad to introduce a stylish e-fashion company located at Surat Gujarat India. A initiative by Lekhraj Jatinkumar (since 1978) and L.S.international(since 1998) . It&amp;rsquo;s been almost 38 years working in Textile sector.REHAAN TRENDZ  brand name has been established with an aim to be synonymous with fashion in present time.Being the providers of women assortments REHAAN TRENDZ&amp;nbsp; key focus is on quality-certified products on-time delivery special offers and festive discounts. As we know Shopping trends are eventually changing from offline shopping to online due to the continuous changes in demographics fashions convenience &amp;amp; value growth of sales on the Internet. REHAAN TRENDZ&amp;nbsp; assure to be the hottest online platform for trend-setters! We have an exquisite collection of Sarees Kurtis and Salwar-kameez .</t>
  </si>
  <si>
    <t>Today Vaishnavi Jewels is the yardstick of success. The saga of 'Rags to Riches'. The story of Fairy tales- Unbelievable! Yet behind every success story is mid-night oil burned hard labour dedication determination and crystalled perception of goal. Success is not a matter of chance. It is a well-crafted destiny.Today we have a huge client base around the globe.Vaishnavi Jewels is focused at offering customers a pleasant jewelry experience.&amp;nbsp; Since inception we have endeavored to make diamonds more accessible transactions more convenient and the experience as fulfilling as possible.We pride on our policy of fairness. Every item of jewelry carries a Guarantee Certificate that spells out the genuineness of metal and stone. All items of jewelry are replaced free of cost in case of any manufacturing defect. Also if you are not satisfied with the jewellery purchased we refund your money.By looking at diamond jewelry through the eyes of customers we have grown exponentially and are patronized by tens of thousands of customers around the word.</t>
  </si>
  <si>
    <t>Naincy Enterprises was established in the year 2008. We are Manufacturer of Georgette Fabric Chiffon Fabric Crepe Fabric Polyester Cotton Fabric 100% Polyester Fabric Silk Fabric. With a firm commitment to quality we are offering a very high quality range of Chiffon Fabric to our clients. Under the instruction of highly experienced professionals the offered chiffon fabric is woven in line with industry standards. This fabric is widely used by our clients for designing garments. In order to gain maximum client satisfaction provided product is available in different sizes at affordable price.Our valuable clients can purchase from us an exclusive range of chinon Chiffon Fabric. This chiffon fabric is widely demanded for designing clothes. Offered chiffon fabric is designed by our adept professionals using quality proven threads and latest machinery as per the set quality norms. This chiffon fabric is accessible in numerous stylish designs and patterns and at reasonable rates.</t>
  </si>
  <si>
    <t>Akshar Art was established in the year 2007. We are the leading Trader and Supplier of Wedding Silk Saree Embroidery Silk Saree Designer Banarasi Silk Saree Designer Pure Silk Saree Net Printed Saree Glamorous Tomato Printed Saree Modern Georgette Printed Saree and Saree Border Embroidery Work etc. The Printed Saree we offer is widely demanded amongst the clients for its availability in different colors designs and patterns. Offered products are suitable to enhance the appearance of the wearer. These are available with us in various colors designs and patterns as per the precise demands of clients. These are admired for their fine finish elegance and appealing look. These can be availed in various styles and patterns. Besides we offer these sarees at very affordable rates. These Saree Embroidery Work services are delivered keeping the preferences and budget of our customers in mind. We render these services within stipulated time period.</t>
  </si>
  <si>
    <t>Vardhman Creation was established in the year 2011. We are Manufacturer Supplier&amp;nbsp; of Churidar Suits Material Turkey SilkRasmalaiCotton Dress MaterialSynthetic Dress MaterialsFerrari 2 Top Ladies Suit. We are among the pre-eminent names of the field that manufacture export and supply Printed Cotton Dress Material. Proffered in numerous eye-catchy designs color combinations and prints the offered fabric is massively used for making chair covers and garment linings. We check the collection on multiple parameters before the final dispatch.Offering a wide array of Exclusive Cotton Dress Material we are the prime manufacturers and suppliers in the nationwide markets. Cotton Salwar Kameez is made using quality fabric and thus can easily be washed at home. The excellent color combinations designs and fabulous patterns make these products hugely popular among clients.</t>
  </si>
  <si>
    <t>Vibhudarshan was leading Manufacture Ladies Bridal Saree Ladies Fancy Sarees Ladies Printed Sarees Ladies Fancy Gold Earring. In order to cater the needs of the customers w are instrumental in offering Ladies Saree. Our offered product is designed using qualitative fabric and latest machinery. The offered product is stringently checked on set industry parameters by our stern quality controllers to ensure its flawless finish. The offered product can be availed by steemed clients at most economical rates from us. These sarees are available to clients in a wide range of clothing materials at budget-friendly prices.</t>
  </si>
  <si>
    <t>Roshni Fashions is a leading Authorized Retail Dealer &amp; supplier of Sarees Dress And Lehengas etc. The offered Designer Sarees are known for their light weight and traditional look. Further the offered Designer Georgette Sarees are offered by us in different elegant colors.These sarees are designed by combining modernity and ethnicity with the creativity of our expert panel of designers. The exquisite and unique look of the sarees make these highly demanded by the young generation. All these products are designed in accordance with international quality standards by our vendors end using high grade raw material and components.</t>
  </si>
  <si>
    <t>lehnga sarees manufacuteres and kurtis - wholesaler  supplier and exporter india. make differencet dfgfdg more</t>
  </si>
  <si>
    <t>Incepted in the year 2015 at Surat (Gujarat India) &amp;ldquo;Hawwah&amp;rdquo; is a leading manufacturer of&amp;nbsp; Fancy Saree Printed Saree Fancy Suit Salwar Suit Embroidery Saree Designer Saree etc. Our collection is widely appreciated for their longevity&amp;nbsp; colorfastness stylish look and smooth texture. Under the leadership of &amp;ldquo;Mr. Satrughan Das (Partner)&amp;rdquo; we we have attain a respectable position in the relevant domain.</t>
  </si>
  <si>
    <t>Ramkrishna Enterprise established in the year 2015. We are leading Retail Trader and Supplier of Ladies Salwar Suit Cotton Kurti etc. The offered designer kurti is especially stitched and decorated for women. Our supplied designer kurti is very attractively designed to provide an elegant look and appearance. The offered designer kurti is made from skin friendly fabric material which is sourced from very reliable vendors in the market.We are counted as prominent name in this domain involved in offering supreme quality range of Cotton Kurti to our clients. This product is made with fine quality of material and widely appreciated for its unique design. Our products are tested on different quality parameter before dispatching to the market.</t>
  </si>
  <si>
    <t>Surat Tex is the ultimate Indian e-fashion brand symbolizing perfection excellence and style located at Surat Gujarat India. &amp;ldquo;Surat Tex&amp;rdquo; was established in 2005 with a singular aim to be a leading e-retailing fashion brand. Surat Tex is known for its fabulous contribution to the fashion fraternity. It focuses majorly on a consistent growth plan to position itself on the top of the e-commerce business zone. We are engaged in selling luxury hi&amp;ndash;fashion ethnic brand delivering Sarees Salwar Kameez Lahenga Choli &amp; Kurtis etc.&lt;i&gt;&lt;/i&gt;&lt;sub&gt;&lt;/sub&gt;&lt;sup&gt;&lt;/sup&gt;</t>
  </si>
  <si>
    <t>MY Choice Fashion was established in 2015. We are Manufacture &amp;amp; retailer of Cotton Saree Fancy Saree &amp;amp; printed Saree. We are involved in manufacturing  retailer and distributer a wide range of Sarees. The entire range of sarees are properly designed by consuming advance knitting technology and quality tested fabric.We are well known manufacturer of Printed Saree in india. We are providing this Online Printed Saree to all over the india. This Printed Saree look beautiful .These sarees are designed by skilled and creative designers using optimum grade fabric. Our range is highly demanded by customers owing to its availability in various color combinations styles and patterns.</t>
  </si>
  <si>
    <t>Incepted in the year 2008 at Surat (Gujarat India) we &amp;ldquo;Altush House&amp;rdquo; are a Sole Proprietorship Firm that is recognized for manufacturing trading wholesaling retailing and supplying a broad assortment of qualitative range of Ladies Wrist Watches Men's Wrist Watches Fashionable Watches and Lehenga Choli.</t>
  </si>
  <si>
    <t>If you are looking to buy traditional Indian dresses to add sparkle to your collection then you have come to the right place. Take your pick from our exquisite collection of hand-embroidered bridal sarees that will not only make you look glamorous but also accentuate your curves. Or Rock up your Party with our party wear collectionssleek chiffon crepe and georgette sarees Be traditional with our traditional kanchipuram silk sarees Bridal Sarees Silk Salwars Wedding Salwars and more.A saree accompanies an Indian woman throughout her life in every occasion - it can be gorgeous simple or traditional. If you are looking for an elegant Indian Saree for everyday wear or some designer sarees partywear sarees bridal sarees or embroidered sarees for some special occasion then you have come to the right place&amp;nbsp;We maintain to provide a quality product to our customers. We sell what we display on the website.&amp;nbsp;the nextf ashions dot com&amp;nbsp;believes in meeting the expectations of its customers. We always look forward for providing more and more options to our customers.&amp;nbsp;</t>
  </si>
  <si>
    <t>We 'Mahadev Trading' established in 2015 we are the manufacturer of Fancy Lace (saree Border) Fancy Blouse Handwork Lace Patch. These products are widely acknowledged for their features such as elegant design colorfastness soft texture fade resistance perfect finish and optimum comfort level. Our vendors are well supported with highly-equipped infrastructure facility that helps in designing of these products in bulk and in prompt manner within stipulated time-frame.</t>
  </si>
  <si>
    <t>Thakkar Wedding was established in the year of 2010. We are a leading Service Provider of Photography Service &amp;amp; Videography Services etc. The offered Digital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 In addition these services are available in varied terms and conditions that meet on clientele demand. Professionals of the firm finely click the photo of kids with best camera and offer high picture quality in every picture. Moreover to this we finish work very keenly. The services offered are highly acknowledged by our esteemed clients for its attractive look and high clarity</t>
  </si>
  <si>
    <t>Established in the year 2008 at Surat (Gujarat India) We 'Karm Creation&amp;rdquo; is a Sole Proprietorship firm engaged in Wholesale trading an excellent quality range of Ladies Saree Chaniya Choli Lehenga Choli Ladies Lehenga and Ladies Floor Length Suit. These products are sourced from reliable market vendors and can be availed by our clients at reasonable prices. Under the guidance of &amp;ldquo;Mr. Nitesh M Kankotiya&amp;rdquo; (Owner) who holds profound knowledge and experience in this domain we have been able to aptly satisfy our clients.</t>
  </si>
  <si>
    <t>Rachit Fashion Private Limited was established in the year 2008. We are leading Manufacturer Wholesaler Supplier of Ladies Lehenga Ladies Sarees Designer Sarees. At Rachit Fashion we strive to achieve the highest level of &amp;ldquo;Customer fulfillment&amp;rdquo; possible. The vibrant collection by Rachit Fashion is an absolute possession be it pure Indian traditional Saree or fabulous fusion of Indian tradition and contemporary style. Our amazing Saree collection includes Designer Sarees Silk Sarees Embroidered Sarees Exclusive Traditional Indian Sarees Designer Wedding and latest bridal embroidered sarees Weaving and Handloom Sarees Casual and Daily wear Sarees. Our mission is to provide our customers with an exceptional selection of styles colors and fabrics in finest collection of sarees to make special occasions perfect and memorable. In one line Rachit Group is a brand name for all an exclusive range of high quality sarees at great and affordable price.</t>
  </si>
  <si>
    <t>Established in the year 2015 at Surat (Gujarat India) we &amp;ldquo;Wedding Flares&amp;rdquo; are a Sole Proprietorship entity engaged in manufacturing exporting and supplying a beautifully designed array of Anarkali Suit Salwar Suit Palazzo Suit Salwar Kameez Casual Saree Fancy Saree Lehenga Saree Lehenga Choli Fancy Lehenga Designer Lehenga etc. The ladies outfits provided by us are designed and stitched under the meticulous vigilance of our skilled professionals who make use of optimum quality fabric that is procured from the honest and certified vendors of the industry. Our team of ingenious professionals stitches these ladies outfits with the help of pioneering stitching machine and technology. The offered ladies outfits are highly applauded among our customers for their salient features such as smooth texture skin-friendliness mesmerizing design durable stitching elegant design attractive pattern aesthetic appearance and eye-catching look. In addition to this we provide these ladies outfits in various designs colors patterns and sizes at most marginal price to our honorable clients. We export our products in Indian Subcontinent and Middle East.</t>
  </si>
  <si>
    <t>Galaxy Diamond Export was established in the year 2011. We are the leading Manufacturer And Supplier of Round Diamond Diamond Necklace Diamond Earrings Since our inception we have been supported by a team of highly experienced and hard working professionals. In order to avoid any kind of hassles in the workplace.Our team of highly skilled and qualified professionals works in close coordination with each other. In a zest to attain optimum customer satisfaction our team of logistic professionals assures the accurate safe and timely delivery of the products at the customer&amp;rsquo;s end. Our team of quality controllers rigorously checks these gemstones and jewellery items on various per-defined quality assurance parameters to ensure a defect free range.</t>
  </si>
  <si>
    <t>With over 23 years of enormous experience in this domain we are well known among clients for offering world class Fabrics and Garments. Our service range includes Land Development Services Commercial Park Development Services Industrial Plotting Services and Solar Park Implementation Services. We also offer products like Milk Products Bottles Cold Bottles Liquor Bottles. Our company strictly follows ethical business policies and transparency in dealings have helped us to gain the trust and confidence of customers.Our complete product range is manufactured using high grade raw material and adopting engineering techniques. The team of professionals work closely with customers to understand their requirement and offer the services accordingly. We also customize the products and services as per the need and demand of customers. Our complete gamut and products are offered to our esteemed customers at market leading price.</t>
  </si>
  <si>
    <t>Gopi Lace Store is incorporated as Sole Proprietor firm in 2016. We are Wholesaler Trader of different types of Cotton Fancy Glittery Frill Laces. These laces are available in different designs sizes colors and patterns to meet different requirements of clients. Further these laces add beauty and grace to sarees suits dresses and home furnishing items. The laces offered by us are highly appreciated for characteristics such as fine finish softness attractive design long lasting sheen smooth texture and durability.The company is widely known for ensuring timely delivery and following best business practices. Our team is widely known for its best performance. We have segregated our team into various groups so as to carry out smooth production and deliver products in a time constrained manner. We have developed a highly sophisticated infrastructure unit which allow us in developing an attractive range of products even in bulk quantities. Our quality control experts check each product on various parameters to mark out any kind of defects and deliver only flawless range. We are committed to serve the satisfaction of our clients.</t>
  </si>
  <si>
    <t>We always strive to provide high quality princess cut diamonds in reasonably/cheap price. So that jewellers and princess cut diamond buyers can always get best deals from us. We are reputed princess cut diamonds seller in surat city of Gujarat. Whether you are a small trader broker opr jewellery manufacturer company just contact us to tie up with us for dedicated supply chain for princess diamonds.We also have wide range of jewellery products studded in pricess cut diamonds : Pendent Set Rings Earrings Bracelets Pendant etc.</t>
  </si>
  <si>
    <t>Incorporated in the year 2007 as a Sole Proprietorship firm at Surat (Gujarat India) We &amp;ldquo;Shree Ram Creation&amp;rdquo; are recognized as the leading manufacturer and wholesaler of a broad assortment of Designer Saree Designer Suit Designer Kurti and Fancy Kurti. Owing to features such as skin-friendliness elegant look perfect finish and colorfastness these apparels are highly appreciated by our patrons. Under the guidance of our mentor &amp;ldquo;Mr. Tushar Vaghani' we have achieved a significant name in this industry.</t>
  </si>
  <si>
    <t>Zuri Fashion Hub was established in the year 2015. We are manufacturer and wholesaler of ladies suit ladies sarees and ladies lehnga.Our team understands the growing needs of customers and organizational goals and it places extra hard efforts for the same. We have been able to provide top grade products to our clients always upgrading ourselves according to the requirements of our clients.Offered women ethnic wear is processed keeping in mind the ongoing style trends and the clients preferences.The quality of our products also plays a major role in attaining maximum client satisfaction. Further we have aimed all our efforts towards providing solution to each and every query of our respected clients.Our range is widely acknowledged all across the world for its unmatched designs patterns and embroidery</t>
  </si>
  <si>
    <t>Morya Fashion Jewellery was established in the year of 2016. We are Manufacturer &amp;amp; Supplier of Ladies Bracelet Fancy Pendant Mens Bracelet. With enriched industrial experience and knowledge we are providing a wide range of Fancy Pendant. These fancy pendants adorn stem look and can be carried with formals and traditional outfits. Offered fancy pendants are precisely designed from the quality tested material under the vigilance of skilled designers. We assure our customers that these fancy pendants are quality checked by our quality experts. We are a reliable manufacturer supplier and of Pendant that are available in various shapes and sizes in order to meet diverse demands of customers. These Authentic Pendants are offered in plethora of dazzling colors. Moreover Authentic Pendants are designed as per prevailing market trends. We offer an exclusive consortium of Authentic Pendants at very affordable prices through easy modes of payment.Customers can purchase these fancy pendants from us at reasonable price in a committed time frame.</t>
  </si>
  <si>
    <t>Fashion Web was established in the year of 2015. We are a leading Manufacturer Wholesaler Supplier of Cotton Saree Party Wear Suit Dress Material Ladies Dress Material Ladies Saree etc. This Cotton Saree look beautiful on beautiful lady. We are providing this Cotton Saree at lowest rate. It is color retaining skin friendly and soft. Being resistant to wear and tear it is ideal as a daily wear.Empowered by a technologically-advanced infrastructural facility we bring forth a premium quality range of Ladies Dress Material that is easily washable the offered salwar kameez is well designed with the help of premium quality fabric and other material under the guidance of professionals. Customers can avail these salwar kameez at affordable rates.</t>
  </si>
  <si>
    <t>SD Trendz is establish in the year of 2016. We are manufacturer supplier of Sarees Salwars Kurtis Dress Lehnga choli Tops. Our ladies clothes are designed and crafted in total adherence to the international quality standards. We are supported by the modern infrastructure and efficient team members in producing stylish range of ladies clothes. Our infrastructural facilities are well segregated and equipped with latest machines and tools.We strongly believe in forging long term alliance with the customers through our series of client-centric initiatives. Our entire array is offered to the customers in customized designs and fashion patterns.We have established a well structured distribution network to effectively ship our packaged clothes in safe and expedient modes. Our distribution network combines several distribution and supply centres located in various regions of India.</t>
  </si>
  <si>
    <t>Established as Sole Proprietorship firm in the year 2015 at Surat (Gujarat India) we &amp;ldquo;B 4 Best Creation&amp;rdquo; are a renowned manufacturer wholesaler and trader of premium quality range of Ladies Blouse Ladies Gown Ladies Kurti Designer Lehenga etc. We provide these products at reasonable prices and deliver these within the assured time frame. Under the headship of &amp;ldquo;Mr. Hitesh Navadiya' (Proprietor) we have achieved a noteworthy position in the market.</t>
  </si>
  <si>
    <t>Founded in the year 2006 we &amp;ldquo;Pentad Garments&amp;rdquo; are a notable manufacturer and supplier of a wide and exclusive range of Fancy Saree Fancy Suit Lace Fabric Cotton Fabric Salwar Suit Fancy Lehenga Anarkali Suit Party Wear Gown and Fancy Kurti. We are a Sole Proprietorship Firm that is established with an objective of providing highly attractive and flawless range of garments and fabrics as per the industry set standards. Situated at Surat (Gujarat India) we have recruited a team of capable and devoted professionals who plays a significant role in the expansion of our company. Under the headship of our Proprietor&amp;nbsp; &amp;ldquo;Mr. Pankaj&amp;rdquo; we have gained a remarkable position in this industry.</t>
  </si>
  <si>
    <t>Saiyaara Fashion company was established in the year of 2012. We are leading Manufacturer Trader Supplier and Exporter of Ladies Wear like Sarees Salwar Suit Lehenga Choli Kurti and Anarkali Dress Material etc.. These products are designed by our skilled designers using skin-friendly fabric that is procured from the genuine vendors of the market. Offered products are acknowledged for their unique features like mesmerizing designs modern patterns sober colors fade free and shrinkage proof property. Owing to all these features these products are widely demanded in the market. For attaining maximum clients&amp;rsquo; satisfaction we present the entire collection in numerous colors sizes and designs. Beside this clients can buy these products from us at feasible prices.</t>
  </si>
  <si>
    <t>Incepted in the year 2013 we &amp;ldquo;Divaa Trendz Pvt. Ltd.&amp;rdquo; are the prominent Company devoted towards Manufacturing Trading and Supplying the qualitative range of Ladies Gowns Anarkali Suit Designer Suit Embroidery Lehenga etc. Our offered dresses are well-designed using the best grade fabric and advanced techniques in accordance with the defined quality standards. We are supported by adept professionals who help us to design the best quality dresses. The offered dresses are widely appreciated for their optimum softness tear resistance attractive prints beautiful pattern mesmerizing look smooth texture vibrant colors etc. Our provided dresses are available in various alluring prints as per the choice of our valuable clients. Moreover these dresses are stringently checked on several parameters of quality to ensure their flawlessness and optimum quality at clients' end. We offer these dresses to our clients at most reasonable prices. Our products comes under the brand name of NOSHABA.</t>
  </si>
  <si>
    <t>Incepted in the year 2014 at Surat (Gujarat India) we &amp;ldquo;Design Fashion&amp;rdquo; are an affluent trader wholesaler and supplier of a wide array of Fancy Saree Designer Suit Lehenga Choli Ladies Kurti Ladies Legging etc. We procure these apparels from reliable market vendors who design these products using best quality fabric as per the prevailing fashion trends. Under stern supervision of our mentor &amp;ldquo;Mr. Girish Kumar Nagda&amp;rdquo; we have attained immense success in this domain.</t>
  </si>
  <si>
    <t>We &amp;ldquo;The Shop Pro&amp;rdquo; are a prominent Partnership company that is betrothed in manufacturing trading and exporting a broad range of Fancy Saree Fancy Suit Fancy Gown Lehenga Choli Ladies Kurti Dress Material Lycra Fabric Anarkali Suit Satin Fabric and Exclusive One Piece. We have developed a capacious infrastructural unit that is located at Surat (Gujarat India) and assists us to provide a trendy collection of garments and fabrics to the clients in a predefined time period. Under the headship of our mentor &amp;ldquo;Mr. Rajesh Rakholiya&amp;rdquo; we have achieved a significant position in this sector. We export our products in South Africa.</t>
  </si>
  <si>
    <t>We &amp;ldquo;Manki Fashion&amp;rdquo; is a distinguished and famous company that is betrothed in manufacturing a wide assortment of Designer Saree and Fancy Saree. Since our origin in the year 2013 we are a Sole Proprietorship firm that is incorporated with an objective of providing attractive range of saree across the nation. Located at Surat (Gujarat India) we are supported by devoted professionals who play crucial role in the expansion of our firm. Under the fruitful direction of our mentor &amp;ldquo;Mr. Hiren A. Motisariya&amp;rdquo; we have gained a remarkable position across the national market.</t>
  </si>
  <si>
    <t>Jagdish Fashion was established in the year 2013 as a sole proprietorship based firm. The company provide good quality product to the clients. We are a leading wholesaler and retailer of Ladies Fancy Lehenga Ladies Designer Lehenga Ladies Plain Suit Ladies Traditional Suit Ladies Anarkali Suit Ladies Churidar Suit Ladies Embroidered Suit Ladies Designer Suit Ladies Cotton Suit Ladies Fancy Suit Ladies Salwar Suit Ladies Plazo Suit Ladies Net Saree Ladies Plain Saree and more. The products are provided as per the market demand. Offered range of products is provided at cost-effective prices. We strive for continuous improvement in the product quality.</t>
  </si>
  <si>
    <t>We &amp;ldquo;Success Fashion&amp;rdquo; are a eminent entity in fashion industry engaged in Manufacturing an attractive range of Anarkali Suit Salwar Suit Ladies Kurti Fancy Saree Lehenga Choli and Ladies Dress. Incorporated in the year 2015 at Surat (Gujarat India) we are engaged in providing high quality and attractive range of apparels. We offer these apparels in numerous shades sizes designs and patterns.</t>
  </si>
  <si>
    <t>Our collection is a fashion statement which we intent to keep with seasonal non-seasonal casualformal and informal trends as many as you can possibly think with exceptionally affordable prices.It is specifically designed to bring to your doorstep a box of impressionable style and elegant lifestyle. It has developed an incomparable status of luxury and style Our catalog comprises of designer sarees silk sarees fancy sarees printed sarees bridal wear embroidered sarees zari work stone work heavy designer lehengas salwar kameez dress materials free flowing and vibrant anarkali suits accompanying stylish kurtis. We intend to develop design and deliver with the same honor and in much more capacity in the coming years so do not hesitate to raid our fashion stores to re-build your closet in sryle.</t>
  </si>
  <si>
    <t>Established in the year 1993 in Surat (Gujarat India) we &amp;ldquo;RAA Synthetics&amp;rdquo; are recognized as an authorized manufacturer exporter trader and supplier of premium quality Printed Sarees Fancy Sarees Designer Sarees Party Wear Sarees and Indian Sarees. The offered sarees are designed using advanced machinery and best quality fabrics under the supervision of creative designers. Suitable to wear on receptions festival and other special occasions these sarees are available in different designs colors and sizes as per the demands of our clients. These sarees are highly appreciated in the fashion industry for their exclusive pattern tear resistance attractive designs colorfastness soft texture easy to wash &amp;amp; maintain comfortable to wear. These sarees are precisely inspected by our quality experts on different quality parameters in compliance with international quality standards. We are offering our product range under the brand name of \Future\. We sell these products with brand name \Raa\</t>
  </si>
  <si>
    <t>Jay Maruti Creation was established in the year 2014. We are Manufacturer &amp;amp; Supplier of Cotton Salwar Suit Fancy Salwar Suit Churidar Salwar Suit Exclusive Salwar Suit etc. The offered salwar suit is provided in quality packaging material. Offered salwar suit is designed using finest fabric by our skilled designers. This salwar suit is known for its shrink resistance &amp;amp; soft touch. Provided salwar suit is accessible in variety of designs colors and patterns. Our offered suit is well-stitched by our vendors&amp;rsquo; skilled designers with the supreme grade fabric and advanced techniques. Available in numerous colors prints and designs our provided suit is perfect for any party &amp;amp; function. The offered suit can be availed by our esteemed clients from us at market leading prices.</t>
  </si>
  <si>
    <t>Meena Fashion esdtablished in the year 2016. We are the leading Wholesale Supplier Trader of Fashion Net Saree Bhagalpuri Saree Chiffon Saree Net Saree Georgette Saree Party Wear Designer Saree Fashion Georgette Saree Fashion Chanderi Saree Fashion Georgette Saree Trendy Georgette Saree Exclusive Georgette Saree Fashion Bhagalpuri Saree. This product is designer by the professionals with best quality material.&amp;nbsp;Offered range is widely appreciated by the valuable clientele and it is checked by the professionals on various paramerters to ensures flawlessnes. This product is available at market leading rates.&amp;nbsp;</t>
  </si>
  <si>
    <t>Incorporated as a Sole Proprietorship firm in the year 2016 at Surat (Gujarat India) we &amp;ldquo;Balkunj Creations&amp;rdquo; are an eminent entity in fashion industry engaged in Manufacturing and wholesaling an attractive range of Printed Saree Fancy Printed Saree Lace Border Saree Embroidery Saree etc. We are engaged in providing high quality and attractive range of apparels to our clients in several shades and designs. Under the worthy guidance of our mentor &amp;ldquo;Mr. Aman Jogani' (Owner) we have achieved a reputed position in the market.</t>
  </si>
  <si>
    <t>Established in the year 1984 in Surat (Gujarat India) we &amp;ldquo;Ganesh Prints&amp;rdquo; are known as prominent Manufacturer Exporter and Supplier of a comprehensive assortment of Fancy Sarees Designer Sarees Party Wear Sarees Polyester Sarees Printed Sarees Designer Printed Sarees Dyed Work Sarees Shifli Work Sarees Embroidered Sarees and Designer Wedding Sarees. The offered sarees are high appreciated among our clients for their shrink resistance smooth texture optimum softness unique design eye-catching pattern colorfastness and excellent stitching. These sarees are designed using the best grade soft fabric and latest technology in order to meet the set industry standards. Our clients can avail these sarees in different colors styles designs sizes and patterns keeping in mind their requirements. In addition to this we are offering these sarees to our esteemed client&amp;rsquo;s at the most affordable price range. We are having our global client presence in Canada Asia Pacific Sri Lanka Gulf Countries and all Indian Subcontinent.</t>
  </si>
  <si>
    <t>Incorporated as a Sole Proprietorship firm in the year 2015 at Surat (Gujarat India) we &amp;ldquo;DK Sarees&amp;rdquo; are recognized as the leading manufacturer of a broad assortment of Fancy Saree Ladies Saree Printed Saree etc. Owing to features such as longevity smooth texture perfect finish and colorfastness these apparels are highly appreciated by our patrons. Under the guidance of &amp;ldquo;Mr. Dinkar Koladiya' (Proprietor) we have achieved a significant name in this industry.</t>
  </si>
  <si>
    <t>Established in the year 2013 at Surat (Gujarat India) we &amp;ldquo;Blue Moon&amp;rdquo; are a Sole Proprietorship (Individual) Firm engaged in manufacturing wholesaling and retailing the best quality Ladies Saree Ladies Gown etc. Under the supervision of our mentor &amp;ldquo;Yagnesh Baldaniya (Manager)&amp;rdquo; we have achieved a highest place in the industry.</t>
  </si>
  <si>
    <t>Incorporated in the year 2017 as a Sole Proprietorship firm at Surat (Gujarat India) we &amp;ldquo;Pragati Creation&amp;rdquo; are recognized as the leading manufacturer and wholesaler of a broad assortment of Fancy Saree Printed Saree and Banarasi Saree. Owing to features such as skin-friendliness elegant look perfect finish and longevity these apparels are highly appreciated by our patrons. Under the guidance of &amp;ldquo;Mr. Dinesh Malviya' (Proprietor) we have achieved a significant name in this industry.We have installed modern weaving stitching and designing machines in our production unit to ensure a hassle-free production process. Along with production unit we are also empowered with various units like quality assurance unit research and development unit warehouse and packaging etc. All the units are administered with qualified skilled professionals having in-depth knowledge about their specific domain. In addition to this our quality assurance unit follows stringent quality control policies in every stage of the production process. Being a customer-centric organization our professionals work with instant dedications to ensure total customer satisfaction.</t>
  </si>
  <si>
    <t>Over more than a decade Vineetaz Exports Pvt. Ltd. has been a leading Merchant exporter of Shawls Scarves Stoles Bandanas Ladies Garments Pareos Sarong Bags Nightsleeps etc. to USA Canada South America Europe South Africa Hong Kong Singapore and Japan. The company is awarded with gold trophy for being the highest exporter  of silk made-up items in the year 2003-2004.  It runs four modern production lines to meet the growing demands at present its sales volume being 15 million USD. The company is not rigid with product patterns; it continues the tradition of quality following buyer specifications while the dispatch department strives to ensure that the customers receive their goods in time. The major export items include: Garment Scarves Stoles in Silk/Cotton/Viscose/Polyster in solids printed/woven and sequences embroidery all types of silk/Pashmina 100% Pashmina Shawls etc.</t>
  </si>
  <si>
    <t>Established in the year 2016 as a Sole Proprietorship firm we &amp;ldquo;M. G. Fashion Outlet&amp;rdquo; are a leading manufacturer wholesaler and trader of a wide range of Ladies Suit Ladies Saree Ladies Gown Ladies Kurti Ladies Leggings and much more. Situated in Surat (Gujarat India) we have constructed a wide and well functional infrastructural unit that plays an important role in the growth of our company. Under the headship of &amp;ldquo;Mr. Prabhu Das&amp;rdquo; (Owner) we have gained huge clientele across the nation.</t>
  </si>
  <si>
    <t>&amp;ldquo;Rahee Collection&amp;rdquo; is a well-known manufacturer of a trendy and flawless assortment of Ladies Kurti and Ladies Saree. Integrated in the year 2004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Devin Patel&amp;rdquo;(Proprietor) our firm has covered the foremost share in the market.</t>
  </si>
  <si>
    <t>We &amp;ldquo;Fashion Heights&amp;rdquo; are a Sole Proprietorship firm engaged in manufacturing high quality array of Lace Border Coding Jacquard Lace Jacquard Lace Rapier Lace and Saree Lace Border. Since our establishment in 2015 at Surat (Gujarat India) we have been able to meet customer&amp;rsquo;s varied needs by providing products that are widely appreciated for their longevity fine finish and attractive look. Under the strict direction of &amp;ldquo;Mr. Suresh Bhai' (Proprietor) we have achieved an alleged name in the industry.</t>
  </si>
  <si>
    <t>Spy Mini DVR was established in the year 2010. We are the leading Trader and Supplier of Mobile Backup Software Key Chain Camera Spy Cloth Hook Camera Spy Wirst Watch Portable Mobile Jammer etc. We have been working hard to develop and sustain long lasting relationships with our clients on the basis of quality of our products. Working in tandem with a widespread network of vendors and efficient employees we have gained a reputation of leading Trader and Supplier. We have consolidated a strong market reputation with our products our vendors are competent of providing the required products within the lowest lead times. With the continued and cohesive support of vendors and employees we have been able to meet and exceed our clients expectations.</t>
  </si>
  <si>
    <t>Narendra Creations was established in the year 1998. We are Manufacturer Supplier of Fancy Salwar Kameez Anarkali Suits Designer Salwar Kameez Princess Lehengas etc. These products find extensive usage in various fashion and garment industries. Leveraging on our state-of-the-art infrastructure we have been able to successfully meet the bulk demands of our clients within the postulated time period. Our quality controllers strictly test the entire designer collection ensuring its compliance with the international standards of quality. Available in several colors styles and patterns these products can be custom-designed in accordance with the specific requirements of our clients. Assuring utmost convenience to our clients</t>
  </si>
  <si>
    <t>We \V.K. Fashion\ are a leading Sole Proprietorship organization that is affianced in manufacturing and supplying an exclusive and flawless collection of Designer Suit Embroidery Suit Fancy Suit Dress Material Ladies Saree and Embroidery Saree. Founded in the year 2003 we have established a modern and capacious infrastructural unit that is located at Surat (Gujarat India). This unit comprises of sub-divisions like procurement marketing R&amp;amp;D sales designing transportation logistic warehousing admin packaging etc. All the divisions work under the direction of capable and dedicated team of professionals and help us to design a wide range of garments and dress materials as per the latest fashion trends. In addition to this to store these garments and dress materials in a safe and organized manner we have also constructed a spacious warehouse. We are offering our products under the brand name VK.</t>
  </si>
  <si>
    <t>We &amp;ldquo;Mani Enterprise&amp;rdquo; is a well-known manufacturer trader and wholesaler of a trendy and flawless assortment of Bridal Lehenga Cholis and Lehenga Choli. Integrated in the year 2016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Jitesh K Satani' (Proprietor) our firm has covered the foremost share in the market.</t>
  </si>
  <si>
    <t>Established in the year 2015 at Surat (Gujarat India) we &amp;ldquo;Vastradeal India Ltd&amp;rdquo; are a well-known trader and supplier of beautifully designed array of Designer Cotton Suit Georgette Salwar Kameez Pakistani Suit Catalog Suit Designer Georgette Sarees Chiffon sarees Satin Sarees Bhagalpuri silk sarees Net Sarees Bollywood Suit Party Wear Suit etc. Our offered products are designed and stitched under the supervision of skilled professionals as per the latest fashion trends using superior quality fabrics. The fabric and other allied material used for the designing are of premium quality. In order to keep pace with the changing trends we take complete care to deliver the best products in the market with the help of our reliable vendors. Our vendors make use of sophisticated stitching machinery and innovative technology in the designing process. Our product array is appreciated among our esteemed clients for elegant design attractive pattern smooth texture perfect stitching and eye-catching look. We are offering our product of different brands such as Eden Kesari Your Choice Fiona etc.</t>
  </si>
  <si>
    <t>We Dhruv Organization was established in year 2011. We are manufaturer of Ladies Fashion wear such as Tops Kurtis Leggings etc. Our products have high durability long lasting life unmatched design fine finish and pure quality raw material. We provide the guarantee and quality of the product. We use the highly tested quality raw material in the making process of the product. We also provide customized product as we are client centric organization. Our team member works to achieve a common goal that is to satisfy the client need. Our products are recognized between other products due to our product quality. We have the qualified and well experience professionals to make the product. Our professional teams are well known about the machines and the advance new technology.Our organization deal in bulk orders and deliver the consignment on time. We hire the qualified and experience professionals for the process of product formation. Our team worked on the requirement of the client and market. We are in the continuous process of developing of existing product according to the market and client requirement.</t>
  </si>
  <si>
    <t>Nexus Jewels was established in the year 2012. We are Manufacturer Supplier of Beautiful Butterfly Ring Fancy Silver Necklace Designer Silver Earrings Silver Anklet etc. These products are highly vital in the industry and highly commended due their features such as attractive pattern smooth texture outstanding finish long life elegant look and lightweight. With a great assistance of our most endowed professionals we are able to offer products which are manufactured and designed by using optimum grade material and with the help of emergent machines. These products are also altered by us as per the provisions of the patrons. Our client centric approach has helped in winning the trust of our valuable patrons in the most efficient manner. The optimum quality and eye-catching appearance of the offered range has helped us in catering to the precise needs of our valuable patrons in the most efficient manner.</t>
  </si>
  <si>
    <t>C. Dinesh &amp;amp; Co.Pvt. Ltd. was cestablished in the year 1976. Since last four decades we are providing prestigious diamonds to most of the jewelry stores around the world and dealers We have carefully created an exquisite inventory of only perfect proportioned diamonds of the finest quality in all shapes and size. Our customers come to depend on our expertise strict adherence to accurate diamond grading and commitment to providing reliable services C. Dinesh &amp;amp; Co. Pvt. Ltd. Manufactures a range of certified and non certified diamonds of all shapes colors and sizes. We assure you that our business will prove highly beneficial to you in terms of profitability and services. We would sincerely appreciate if you would give us an opportunity to start a mutually profitable and hence a long lasting business relationship with your reputed firm.</t>
  </si>
  <si>
    <t>Incepted in the year 2004 in Surat (Gujarat India) we &amp;ldquo;Amarnath Silk Mills&amp;rdquo; are known as the reputed manufacturer and Supplier of Designer Saree Fancy Saree Party Wear Saree Designer Lehenga and Casual Saree. Under the supervision of our designers these saree are designed using modern machines and high quality fabrics in complete compliance with latest market trends. The offered sarees are highly appreciated for their features like stylish appearance eye-catching look tear resistance superior finish skin friendly smooth texture mesmerizing design and attractive color combinations. Our fashion conscious clients can avail these sarees from us in several designs colors and sizes according to their needs. Our designers give their best &amp;amp; work in a close-association with our fashion conscious clients in order to fulfil their needs within promised time-frame.</t>
  </si>
  <si>
    <t>Incorporated in 2005 at Surat (Gujarat India) we &amp;ldquo;Maharani Lace&amp;rdquo; have emerged as the leading Manufacturer Exporter and Supplier of graceful and alluring laces in number of colors sizes and patterns. With more than a decade of experience and expertise in the garment and textile industry we have come up with a comprehensive range of laces that includes Designer Laces Fancy Lace Saree Border Laces Sequence Laces Embroidery Laces and Decorative Laces. The laces provided by us are designed and crafted with the usage of premium quality threads &amp;amp; sequins and innovative crafting techniques under the strict vigilance of our creative designers in conformity with international quality standard. Apart from this our offered laces are admired in the market owing to their salient features excellent color combination eye-catching pattern impeccable finish shrink resistance enthralling design soft texture longevity exemplary craftsmen ship and unique pattern. These laces are used to add beauty and grace to sarees suits dresses and home furnishing items. We provide these laces at highly competitive prices to the clients with no hassle.</t>
  </si>
  <si>
    <t>Sky Reacher Fashion is establish in the year 2016. We are the leading Wholesaler Trader And Supplier of Exclusive Designer Sarees Georgette Sarees Fancy Sarees Printed Sarees Heavy Lehenga Choli Designer Lehenga Choli Exclusive Lehenga Choli etc.&amp;nbsp;</t>
  </si>
  <si>
    <t>Growing changing and innovating. Those are the qualities that have distinguished KALPVRUKSH FURNITURE as largest and much loved furniture brand. Rooted in a rich history and grounded in the belief that quality and value never go out of style; KALPVRUKSH FURNITURE is a company that continues to lead the industry in today's home &amp;amp; Office furnishings. We believe the most significant thing we build isn't furniture its trust. This conviction fuels our quest for quality creativity and excellence - and drives our commitment to listening constantly and responding thoughtfully. We offer new creative solutions improving the quality of living where constantly evolving ideas represent company&amp;rsquo;s experience thus making it the largest infrastructural household in India.&amp;nbsp;Kalpvruksh has products from around the world that cover an entire gamut of home essentials. The extensive range includes furniture soft furnishings lighting kitchenware home accessories and more.With over 90% of renowned International merchandise from among the trendiest designer brands every Kalpvruksh product exudes a touch of class and exclusivity to create that perfect ambience.</t>
  </si>
  <si>
    <t>Gold Fab is a prominent supplier of high quality fashion sarees. We are a Gujarat based company offering a range of sarees manufactured from finest raw material. These sarees are highly demanded in national and international market. We are a professionally managed firm offering wide variety of sarees to meet the diverse requirements of the customers. These are available in different designs patterns and budget. We have acquired this place by continuous attempt and untiring spirit of our professionals. Under the guidance of Mr. Chetan Jain we are scaling new heights of the success. These professionals attempt is really well known by our clients.</t>
  </si>
  <si>
    <t>Tanu Fashion is widely renowned organization engaged in manufacturing of wide variety of sarees that are of high quality and sufficient to meet the diverse specifications of the customers. We are an Ahmedabad based company involved in offering a perfect blend of cost and quality in a timeless manner.What makes us apart from others is the way we pay attention to every customer&amp;rsquo;s requirements as well as on the current trends of the market. This makes us most prominent and preferred sarees suppliers of the industry. We are scaling new heights of success under the leadership of Mr. Rahul Bhai.</t>
  </si>
  <si>
    <t>Incepted in the year 2012 in Surat (Gujarat India) we &amp;ldquo;Stuti Creation&amp;rdquo; are known as the reputed manufacturer and Supplier of Wedding Saree Designer Saree Fancy Saree Party Wear Saree Embroidery Saree Net Saree Lehenga Saree etc. As per the current fashion trends the offered sarees are designed by our creative designers using modern machinery and quality approved fabric. The fabric that is used to design these sarees is sourced from the reliable vendors of the industry. These sarees are highly appreciated among our clients for their beautiful design attractive color-combination color fastness stylish look soft texture and skin-friendly. These sarees are available in different sizes colors patterns and designs as per the information laid down by our clients. Under the direction of our mentors &amp;ldquo;Mr. Rohit Bansal&amp;rdquo; and &amp;ldquo;Mr. Ashok Bansal&amp;rdquo; we are able to attain maximum satisfaction of our respected clients. Our product are&amp;nbsp; offered with the trademark of Stuti Creation.</t>
  </si>
  <si>
    <t>Founded in the year 2006 in Surat (Gujarat India) we &amp;ldquo;Suit World&amp;rdquo; are a noteworthy organization occupied in manufacturing exporting and supplying elegantly designed array of Salwar Suits Cotton Suits Pure Work Suits Anarkali Suits Net Suits Dress Materials Suit Dupattas etc. We design all our suits using premium quality fabrics which is procured from the most trusted and certified vendors of the market. The offered suits are highly acknowledged for their features like colorfastness fine stitching attractive design flawless finis smooth texture trendy look skin friendliness and perfect fitting. These suits are stitched by our knowledgeable designers using cutting-edge stitching machinery in compliance with international quality standards. In addition to this we offer these suits in various in different sizes color patterns and designs as per the requirements of our clients. We are exporting our products in countries like USA Dubai Canada and Indian Subcontinent etc.</t>
  </si>
  <si>
    <t>Namo Navkar Textile is a well known saree shop providing a comprehensive variety of designer saree in Ahmedabad. We are a name individuals predict to get a high quality comprehensive variety of kinds of designer sarees. These sarees are available in all styles and in different fabrics. With the sincere efforts and hard work of our categories of professionals we have acquired a well-known name in this industry.When we started our company effective customer believe in was our main aim. Huge clients associated with our name symbolizes that we have effectively acquired in what we want to get by providing what our famous clients want to have. We have a particular number of incredibly qualified research professionals who continually discover out what is in styles and what can be done to bring improvements to this design so that a unique comprehensive variety of saree can be presented ahead among clients.Offering a mix of modernity and primeval is what we are known for. Strengthened as well as incepted by Mr. Joshi Suresh we are significant towards success by providing our clients great quality and comprehensive extensive variety of sarees.</t>
  </si>
  <si>
    <t>Established in the year 2010 we &amp;ldquo;Sai Designer&amp;rdquo; are a renowned firm occupied in Manufacturing Exporting and Supplying premium quality array of Fancy Sarees Designer Sarees Party Wear Sarees Printed Sarees Indian Sarees Stylish Sarees Exclusive Sarees Designer Ladies Sarees Chiffon Sarees Lehenga Sarees and many more. Under the enthusiastic direction of our proprietor &amp;ldquo;Mr. Sunil Bhai&amp;rdquo; we are successfully catering the emerging demands of market as well as of clients in an efficient manner. Situated at Surat (Gujarat India) we have constructed a vast infrastructural base encompasses various departments such as procuring designing quality control warehousing &amp;amp; packaging and sales &amp;amp; marketing. All these departments are outfitted with all the basic amenities and handled by adroit team of professionals. Our easy payment options crystal clear dealings client-oriented approaches economical price range and ethical business policies have enabled our firm to achieve immense success in this domain. We export our products to Indian Subcontinent.</t>
  </si>
  <si>
    <t>Established in the year 2006 at Surat (Gujarat India) we &amp;ldquo;Radhikesh Creations&amp;rdquo; are known as the renowned Manufacturer Exporter and Supplier of a comprehensive assortment of Fancy Sarees Designer Sarees Party Wear Sarees Indian Sarees and Casual Sarees. The offered range of products is perfectly designed &amp;amp; fabricated utilizing the best grade fabrics and latest manufacturing technology. We have the team of 10 employees for smooth production process. Our offered range of products is widely appreciated for its eye-catching pattern shrink resistance unique design excellent stitching smooth texture colorfastness and optimum softness. Furthermore the offered range is available in various designs colors sizes &amp;amp; textures in order to meet varied requirements of our prestigious customers. We export our products to Indian Subcontinent.</t>
  </si>
  <si>
    <t>Surat Fashion was established in the year 2005. We are leading Manufacture and Supplier of Net Embroidery Stone Work Saree Velvet &amp;amp; Rasal Designer Saree etc. We have integrated our experience and expertise to provide a massive range of Net Designer Saree to our customers. Comfortable to wear and easy to maintain these are highly popular. Made in accordance with the prevailing market trends the entire range of designer sarees offered by us is widely applauded among our client-base spread nationwide. This saree is designed as per the latest market trends using high quality fabric and other related material under the guidance of knowledgeable designers.</t>
  </si>
  <si>
    <t>Established in the year 2007 in Surat (Gujarat India) we &amp;ldquo;Sagar Silk Mills&amp;rdquo; are a reckoned manufacturer trader exporter and supplier of Dyed Fabric Sarees Fancy Sarees Designer Sarees Party Wear Sarees and Indian Sarees. These sarees are designed using advanced machines and best quality fabrics in accordance with the international standards. We have developed an advanced infrastructural set up which helps us in carrying out our business process in a systematic manner. This infrastructural unit is well-furnished with advanced tools and machinery in order to meet the urgent needs of clients within the promised time frame. Our infrastructure is categorized into different units such as stitching designing production quality control procurement warehousing &amp;amp; packaging. All these units are managed and supervised under the strict direction of qualified workforce. We export our product to Arab countries &amp;amp; Northeast countries</t>
  </si>
  <si>
    <t>Shivam Silk Mills is a well known name in the Surat textile industry offering high quality fabrics and a wide range of sarees. We are professionally managed company engaged in the supply of these products at reasonable price range. The company was incepted and currently running under the guidance of Mr. Abhishek Goyal who is having a reputed name as well as years of experience in this domain.Our highly experienced teams of professionals keep a regular watch on what is in trends and other changes of this market. This is the reason we are today reckoned among most trusted suppliers of the industry. Our clothing and range of sarees is available in different sizes designs styles and price range.To meet the expectations of customers we pay an undivided attention on their requirements and provide them more than their expectations. When we started this company earning customer trust was our main goal and huge customers associated with our name depicts we have covered and currently moving on the right path.</t>
  </si>
  <si>
    <t>Established in the year 2008 at Surat (Gujarat India) we &amp;ldquo;Paras Sarees&amp;rdquo; are known as a prominent manufacturer exporter and supplier of an exclusively designed range of Party Wear Lehenga Designer Lehenga Ladies Lehenga Fancy Lehenga etc. The lehenga provided by us are crafted under the strict surveillance of our skilled craftsmen by making use of excellent quality skin-friendly fabric and ultra-modern technology in adherence with set international standards. We provide these lehenga to our renowned patrons in variegated colors styles designs sizes and patterns to meet the enormous needs of our fashion conscious clients. These lehenga are highly appreciated by ladies as well as girls due to their attractive designs and elegant look. Apart from this the lehega provided by us are extensively acknowledged among our honorable customers due to their alluring prints attractive design skin-friendliness smooth texture eye-catching pattern easy to wash tear resistance longevity etc. Our offered lehenga are worn by ladies while going to marriages parties receptions and other functions. We are exporting our products in Indian Subcontinents.</t>
  </si>
  <si>
    <t>We &amp;ldquo;Om Shanti Silk Mills&amp;rdquo; are actively occupied in manufacturing exporting trading wholesaling and supplying exclusive array of Latest Sarees Fancy Sarees Designer Sarees Party Wear Sarees &amp;nbsp;Exclusive Sarees &amp;nbsp;etc. Managed under the leadership of our Director &amp;ldquo;Mr. Rajendra Kumar Ordia&amp;rdquo; our firm has covered major share in national market. Since our inception in 2008 at Surat (Gujarat India) we have established a robust infrastructural base in order to design sarees. Our infrastructural base comprises various departments such as procurement designing production quality testing sales &amp;amp; marketing warehousing &amp;amp; packaging and transport &amp;amp; logistic. The designing department is equipped with modern machinery equipment and tools in order to design sarees as per the latest fashion trend. In addition to this our ethical business polices client-centric approach and transparent business dealings have given us remarkable success in apparel sector. We are offering our products under the brand name 'Om Shanti Sarees'. We are having our global; presence in Indian Subcontinents.</t>
  </si>
  <si>
    <t>Since inception in the year 2000 S. Kumar Jewellery have been successfully manufacturing and exporting elegant and graceful Real Diamond fashion jewellery as well as Gold Jewellery (including antic designs) to complement the women community of today. Our range such as studded earrings studded bracelets designer earrings etc. combines the essence of traditional and contemporary jewellery and promises to enhance the beauty and style of women of all ages. Under the able guidance of our mentor our company has earned a respectful position amongst its Indian counterparts. He has guided us to conduct the business in the ethical grounds which has resulted into long list of satisfied clients.</t>
  </si>
  <si>
    <t>Rachna is a brand new initiative of a 36 years old group knows to be a leader and visionary in the field of textiles. Our aim is to lead the industry of home textiles by providing exceptional value to our customers. Being vertically integrated (weaving to fabrication) Rachna stands strong having the best solution on time and at the right price.Our organization endorses a team of highly skilled and knowledgeable professionals who work hard on regular basis and design these sarees. These professionals creatively design these sarees keeping in mind the needs and requirements of our clients. Our experts carefully study the market and find out about the latest fashion and on going market trends and then design these sarees accordingly. The sarees offered by us are made using high quality fabric. These professionals carry out the whole manufacturing process right from the procurement of raw material designing and then delivering the sarees to our clients within the time frame at the preferred destination. These professionals are given training time to time and are made to attend many seminars so that they are able to understand the needs and requirements of our clients.</t>
  </si>
  <si>
    <t>Located in Surat Gujarat&amp;nbsp;Blue Impex International&amp;nbsp;was established in 2014 with the focus being on providing quality products at reasonable prices. Owing to the excellent work and dedicated efforts put in by the management and the team we have successfully established a niche for ourselves in the market.Vendor Selection Criteria \r\n&lt;ul&gt;\r\n&lt;li&gt;Should adhere to global standards of quality&lt;/li&gt;\r\n&lt;li&gt;Should possess all the essential certificates&lt;/li&gt;\r\n&lt;li&gt;Should have a proven track record in timely deliveries&lt;/li&gt;\r\n&lt;li&gt;Ability to cater to urgent or bulk orders efficiently&lt;/li&gt;\r\n&lt;/ul&gt;\r\nQuality PolicyWe do not tolerate negligence of any kind as far as the quality aspect is concerned. Strict quality control measures have been rigorously implemented by our quality inspectors at all levels. Utmost care is taken to ensure that we are in compliance with the set standards and regulations.TeamWe have a dedicated and highly skilled staff that ensures that the customers are always happy with our work. Our team is the biggest reason that we have achieved so much in such a short time.</t>
  </si>
  <si>
    <t>&lt;table border=\0\ width=\100%\&gt;\r\n&lt;tr&gt;\r\n&lt;td valign=\top\&gt;&lt;/td&gt;\r\n&lt;/tr&gt;\r\n&lt;tr&gt;\r\n&lt;td&gt;&lt;/td&gt;\r\n&lt;/tr&gt;\r\n&lt;tr&gt;\r\n&lt;td&gt;Fancy ladies cotton suits&lt;/td&gt;\r\n&lt;/tr&gt;\r\n&lt;/table&gt;</t>
  </si>
  <si>
    <t>Gift World is an Indian company based in Surat. It was started in 1989 by Mr. Navneet Kedia.With over 100's of gifts to choose fromwe offer one of the biggest assortments of gifts available. Its easy to find something&amp;nbsp; for every occasion.We offer more than just gifts because sometimes you are just not sure what to get.And to provide you with some inspirationwe have put together gift guides and included helpful tips for finding something perfect for everyone.Your happiness is our priority for each and every gift we deliver. And with our trusted family of brands you will receive high-quality products and only the best customer service.</t>
  </si>
  <si>
    <t>A visionary from Surat initiated the company in the year 1999. Those were the days when the fashion industry was evolving rapidly in its outlook. Fresh designs newer approach and material quality were given their respective dues and identities. Small time industries in fabric design got a huge impetus and hence there was a healthy competition among the first time entrepreneurs to break free from the clutter and think something new.   Taking the advantage of this opportunity Roshni International did a great job in advancing his company to a distinguished height of excellence. It has successfully carved a niche in domestic and international markets by introducing season based innovative and path-breaking fashion designs.</t>
  </si>
  <si>
    <t>&lt;table border=\0\ width=\99%\ align=\center\&gt;\r\n&lt;tr&gt;\r\n&lt;td&gt;\r\n&lt;table border=\0\ width=\100%\&gt;\r\n&lt;tr&gt;\r\n&lt;td&gt;Trader supplier and exporter of art silk grey fabrics polyester fabrics viscose fabrics satin fabrics russian fabric satin dani fabrics ...&lt;/td&gt;\r\n&lt;/tr&gt;\r\n&lt;/table&gt;\r\n&lt;/td&gt;\r\n&lt;/tr&gt;\r\n&lt;tr&gt;\r\n&lt;/tr&gt;\r\n&lt;/table&gt;\r\n</t>
  </si>
  <si>
    <t>We are dedicated to drape the beautiful Indian woman in the traditional ensemble. Our melange of beautiful colours elegant designs and quality fabrics has us at the forefront of the Lehnga Grown and Dress Material market . Misty Fabric our main brand holds a strong national and international presence.We introduce Lehnga Style Fancy Grown which have been uniquely designed by us for the fashion conscious ladies who can carry this traditional looking outfit with the contemporary touch. It is available in dark to light colors and decorated with attractive embellishments and finest embroidery. Our Fancy Grown are suitable for festive occasions wedding parties and others. Each of our Lehnga exhibit mesmerizing color combination that give you the highly sophisticated look which you have always craved for. And when it comes to prices we are best to negotiate with.</t>
  </si>
  <si>
    <t>The company has been working successfully under the able guidance of Mr. Mehul Sonthalia Propreitor of the company having more than 3 decades of business experience.Since 1991 The company had initially started with and have years of expertise in viscose-Rayon Bumber Chiffon &amp;amp; GeorgetteLycra Silk Modal and cotton griege trading.Triveni Exports has become one the leading Manufacturer and supplier of Export Quality Polyester Fabrics. Over the years the Company has been rapidly making giant strides and today is one of the most powerful fabric traders in India and have expanded their activities in the last 3 years by leaps and bounds in the field of Trading Manufcaturing &amp;amp; Weaving..</t>
  </si>
  <si>
    <t>Yash Silk Mills was established in the year 1998. We are leading manufacture of Crushed Polyster Fabrics Viscose Chiffon Fabric Micro Crepe Fabric etc. Owing to our rich industrial experience we are offering 100% Polyester Fabrics to our customers. We ensure to cater to the fabric requirements of our customers efficiently.&amp;nbsp;These fabrics are made of fine quality raw material procured from the reliable market vendors. The range of our products is a perfect example of beauty and utility. his fabric is available in different length. They are available in different gift packs and can be customized as per the needs of the customers.</t>
  </si>
  <si>
    <t>Gurukrupa Exports was etablished in the year 1997. We are the leading Manufacturer Supplier &amp;amp; Trader&amp;nbsp; of Gold Bracelet Gold Ganesha Diamond Pendant &amp;amp; Waist Diamond Belt etc. Our rich industrial experience of several years enables us to deliver an immaculate range of Gold Bracelet in the market. These products are designed and developed at our in-house production unit which is equipped with modern tools and instruments.We have in stores Gold Diamond Pendant for our esteemed clients. The offered products are developed using high-grade gold and diamonds incorporating advanced technology. We are amongst the renowned organization which Manufacturer Supplier &amp;amp; Trader high quality range of Waist Belts. These waist belts we are offering are very elegant and stylish accessories for adding stylish designs in rather simple clothing ensemble.</t>
  </si>
  <si>
    <t>Established in the year 2001 at Surat (Gujarat India) we &amp;ldquo;Shree Shyam Mills&amp;rdquo; are one of the leading manufacturers trading and suppliers of a wide range of premium quality Fancy Suit Designer Suit Anarkali Suit Party Wear Suit.&amp;nbsp; Our complete product array is manufactured using excellent quality raw material and latest technology as per the defined industry standards. We have a good team of skilled and professionals people working towards the satisfaction of the end users.we believe in quality work as it reflects in our product.We have never compromised on quality and finishing&amp;nbsp; so we have made our mark in this competitive market. Owing to this its attractiveness finishing fitting comfort colorfastness and resistance to shrinkage is quite high. In addition the offered range is marked at the most reasonable rate possible. These products are appreciated for the features like attractive look shrink resistance low maintenance easy to wash colorfastness reliable and perfect finish.&amp;nbsp;In addition to this clients can avail these products from us at reasonable prices.</t>
  </si>
  <si>
    <t>Sahaj Fashion&amp;nbsp;a range of ensembles which spell out sheer beauty and class. The focus is on the quality of fabric workmanship and the choice of color - all these aspects are blended to create fascinating styles and unique designs.We are proud to be a part of emotions making&amp;nbsp;occasions festivals &amp; events&amp;nbsp;more special &amp; memorable over the past years.Sahaj Fashion&amp;nbsp; have now introduced its own designer team and are also working with&amp;nbsp;India&amp;rsquo;s top designers. Sahaj Fashion&amp;nbsp;team has been working hard to make you look unique whatever theme or occasion.Sahaj Fashion&amp;nbsp; has a large number of domestic and international customers. Sahaj Fashion&amp;nbsp; take a proud to cater customers from different countries such as Uk USA Australia Canada South Africa New Zealand &amp; Many more.The Sahaj Fashion&amp;nbsp; tradition of delivering only the best continues and will continue for years to come-this is a promise made to you.</t>
  </si>
  <si>
    <t>Established in the year 2012 at Surat (Gujarat India) we &amp;ldquo;Urja Thermal Solution&amp;rdquo; introduce ourselves as acknowledged leader in Heating Technology. We ensure that individual customer&amp;rsquo;s needs are guaranteed to be met to their entire satisfaction. Our organization is professionally managed by highly qualified and experienced personnel having more than 20 years of experience in similar field and geared up to meet the future challenges. Our product range includes Electric Control Panel Heating Element Heating Module Heating Furnace Furnace Chamber Heat Insulated Door and Wall Heating Furnace System. That are used for electrical furnace as insulation cum heating purpose and gas fired furnace as hot face insulation. We offer Furnace Revamping Service to our clients.</t>
  </si>
  <si>
    <t>Coral has been a primary wholesale and mill direct resource for contract fabrics for over 30 years. In 2001 Coral was purchased by Charles Samelson Inc. greatly expanding Coral&amp;rsquo;s product offerings. Coral has what you need in any quantity large or small in stock and ready to ship. Whether your needs are for Healthcare Institutional Government  Educational or Corporate applications you are in the right place.The highest styling of solids prints woven upholstery and fire retardant fabrics- Impeccable service based on experience verticality and our computerized warehouse facility  - Competitive pricingOur new user friendly fabric search library makes it simple to match all your fabric needs with a multitude of choices from our thousands of in stock products. This will allow you to have your memo sample or other marketing materials within your required time frame.Coral a division of Charles Samelson Inc. is a fabric distributor servicing all Healthcare Educational Institutional Government and Corporate environments. No job is too big or too small.</t>
  </si>
  <si>
    <t>Beautiful Creation is a fast-growing Services Provider for Embroidery Job Work based in Surat-Gujarat. Established in the year 1996 the company has grown to become a favored all kind of Embroidery services provider for most customers in searching the market. Mr. Bhadreshbhai is the propritor in the company and have put in extraordinary amounts of effort into the growth of the company&amp;rsquo;s standing and status.The company uses the best equipment like sewing kits dyed threads and standard jari for the embroidery work services provided by them. The name of the company has become a popular one primarily because it delivers designs and patterns that not just leave users immensely satisfied but in awe of the varieties in which embroiderywork is available. We serve the purpose of making India shine with the quality of our services.</t>
  </si>
  <si>
    <t>We feel pride to presentA formal introduction of M/S Surat labels. &amp;nbsp;A company formed by its owner&amp;nbsp;Mr. Rajesh Bhandari&amp;nbsp;in 2010&amp;nbsp;with name M/S Rajni labels&amp;nbsp;and 1 loom now owns a fully automatic state of art plant with all the latest and the best technologies in label manufacturing. The story started had has and will have only one motto -&amp;nbsp;&amp;nbsp;&amp;nbsp;&amp;nbsp;&amp;nbsp;&amp;nbsp;&amp;nbsp;&amp;nbsp;&amp;nbsp;&amp;nbsp;&amp;nbsp; \Service with satisfaction\</t>
  </si>
  <si>
    <t>We believe in empowering designers and artisans helping them to showcase their unique products to the world. Our vision is to create an Indian global brand allowing designers artisans and small businesses to connect with customers and bring products that enhance one&amp;rsquo;s life. In a space which showcases true colors of Indian culture and are embraced by people of all ages religion and regions. We ensure that best raw materials are used minimal use of chemicals preference of natural dyes and quality check each product multiple times. You are assured that great effort has been put forward by our team to make sure the products you receive meet your expectations.We are also dedicated to support the social cause for the enlistment of artisans craftsmen and craftswomen. Customer delight is our motto. We thrive for excellence in whatever we do.</t>
  </si>
  <si>
    <t>We are offering our customers a huge range of Handicraft Bajot Patlas which are available in various sizes and specifications.Owing to our experience we have been successful in catering to the requirements of our esteemed clients by offering quality Decorative Gift BoxMeenakari bajotDry fruit boxJewellery boxesPen standMeenakari patlaDecorative book stand and All types of&amp;nbsp;Oxidize and Embose Meenakari Products&amp;nbsp;.The superior quality aluminum wood picture and jewelry color (mina) are procured from the reliable vendors of the market to manufacture these boxes in compliance with the set industry standards. Moreover these boxes are designed in accordance with the latest trends of the market which can availed esteem size where as customize size and standard size in Market scenario.</t>
  </si>
  <si>
    <t>Welcome To Taal Mobile And Infotech.We provide MobilephonesSmartphonesSamsung MobilesNokia MobilesMobile Covers.</t>
  </si>
  <si>
    <t>Textile Manufacturing UNIT we are dealing with all type of shirting Fabrics&amp;nbsp;Like \r\n&lt;ul&gt;\r\n&lt;li&gt;Scarfs&lt;/li&gt;\r\n&lt;li&gt;Stoles&lt;/li&gt;\r\n&lt;li&gt;Gamcha&lt;/li&gt;\r\n&lt;li&gt;PV Linings&amp;nbsp;&lt;/li&gt;\r\n&lt;li&gt;100%Poly Linings&lt;/li&gt;\r\n&lt;li&gt;Checks&amp;nbsp;&lt;/li&gt;\r\n&lt;li&gt;Stripes&amp;nbsp;&lt;/li&gt;\r\n&lt;li&gt;Plains&amp;nbsp;&lt;/li&gt;\r\n&lt;li&gt;Dobby Matka&amp;nbsp;&lt;/li&gt;\r\n&lt;li&gt;Banswara PV KURTA&amp;nbsp;&lt;/li&gt;\r\n&lt;li&gt;All type of School Dresses.&amp;nbsp;&lt;/li&gt;\r\n&lt;li&gt;Lohi Shawl&lt;/li&gt;\r\n&lt;li&gt;&amp;nbsp;Patta (Naikar) u&lt;/li&gt;\r\n&lt;li&gt;Bada Panha&amp;nbsp;&lt;/li&gt;\r\n&lt;li&gt;Century&amp;nbsp;&lt;/li&gt;\r\n&lt;li&gt;Pocketing etc.&lt;/li&gt;\r\n&lt;/ul&gt;\r\nOrder on Demand also Availableyou can send your designs through email to our Designer team.</t>
  </si>
  <si>
    <t>Colompus Garments was established in year 2013 we are leading in Wholesale and &amp;nbsp;Manufacturer and Supplier of Mens t shirts ladies leggings and &amp;nbsp;kids wear etc. The products we offer are prepared in compliance to the specified details of customers as well as using high grade raw material which we procure from the reliable vendors of industry. Incorporation of the same has made our assortment outstanding in terms of their quality reliability and durability. Furthermore we keep ourselves abreast of the growing industrial preferences through conducting the surveys of market regularly just because of providing unmatched solutions to the customers. Moreover ultra-modern production technology has also been adopted by us to cope up with the rising industrial challenges.&amp;nbsp;We are backed by highly talented and dexterous team of personnel who efficiently perform the whole business operations to attain set targets and objectives of an organization.&amp;nbsp;</t>
  </si>
  <si>
    <t>Numaya Chanderi Sarees was established in the year 1966. We are the leading Manufacturer &amp; Supplier of a huge collection of chanderi silk saree chanderi suits Maheswari sarees Maheswari suits Printed chanderi sarees and suits and Printed Maheswari sarees and suits. We have cotton suits etc.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Raymond was established in the year 1925. We are highly acclaimed as one of the well known organizations that manufacture and supply a wide range of Shirting Fabric. The offered range is highly demanded and is appreciated by our clients owing to its distinctive features like tear resistance fine finish and easy to wash.The offered fabric is woven by using the latest technology and quality proven yarns in compliance with industry norms. As per the demands of our clients we offer this fabric in different prints sizes. The provided fabric is well-woven by our skilled professionals using the finest quality yarns and high-tech machines. Offered fabric is available in numerous attractive patterns and wonderful colors.</t>
  </si>
  <si>
    <t>Kamal Enterprises was established in the year 2005. We are Manufacturer Trader Exporter Wholesaler &amp;amp; Supplier of Banarasi Silk Saree Art Silk Saree Kora White Cotton Saree etc. The saree is unparalleled in design and is resistant to wear and tear for being made from high quality cotton. Being color retaining and skin friendly it is ideal as a daily wear. Our product range is made in compliance with the norms of the international standards.This saree is designed under the supervision of our apparel designers who make use of premium grade cotton fabrics and other yarns in the manufacturing process. Customers can avail these sarees from us at affordable prices.</t>
  </si>
  <si>
    <t>Automated Curtains modulate natural lighting &amp;amp; ensure nobody can see into your home. You can also ptogramme 'Life Style Scenarios' into your home Motion by Om Balaii Auto Drapes system so that a single key push on your&amp;nbsp;Motion by Om Boloii Auto Drapes system so that 0 single key push on your remote gives you the ombience you prefer to take a nap watch television work on your computer etc.Automated Blinds keep yur home cool in summer &amp;amp; warm in winter. it's design to let you live in perfect harmony with your environment. To keep your rooms at the temperatures you prefer the sun blinds are raised &amp;amp; lowered automatically as the weather changes to lower the temperature in summer &amp;amp; store heat in winter.</t>
  </si>
  <si>
    <t>Sanji Lifestyle was established in the year 2013. We are leading Wholesaler &amp;amp; Supplier of Designer Suit Designer Lehnga Stylish Saree etc. As an esteemed company we are engaged in supplying the wide assortment of Ladies Suit to our precious customers. The provided suit is available in diverse color and pattern as per the&amp;nbsp; demands of our esteemed clients. At our well-equipped production unit this suit is preciously designed using the best grade fabric with the aid of progressive designing technology by our experienced designers in tune with the prevailing fashion trends. Also clients can be availed this suit from us at reasonable prices</t>
  </si>
  <si>
    <t>Moonlight Enterprises was established in the year 2010. We are leading Authorized Retail Dealer &amp; Service Provider of IR Dome CCTV Camera Universal Dome CCTV Camera Mini Dome CCTV Camera Wireless Fire Alarm Pull Down Fire Alarm High Wall Air Conditioner AC Repairing ServiceCCTV Repairing Serviceetc.We are a client centric company and for the valued customers.We are always dedicated to offer the products as well as services at market leading price. In addition to this the quality of the products is strictly checked by our team of quality controllers. We pack the products with standard materials for a safe shipment at the customers end.</t>
  </si>
  <si>
    <t>Kumar &amp;amp; Company was established in the year 2007. We are the leading OEM Manufacturer of Milk Boiler Sauce Pans Tandoor Oven Spice Box Steam Cookers Electric Egg Cooker Salt Pepper Set and Stainless Steel Cookware. We take into account the variegated needs of our international clients and offer suitable range of Copper Steel Kitchenware. Our customers can avail these napkin holders in various colors and shapes according to their requirements.Our clients can avail from us Kitchen Utensils that are developed using high grade stainless steel and other material at our state-of-the-art production unit. Furthermore the material used in developing these accessories &amp;amp; equipment is procured from reliable market vendors. These easy to install equipment consume less space and make the task convenient.</t>
  </si>
  <si>
    <t>Established in the year 2011 we K. K. Polymer are a renowned organization engaged in manufacturing exporter and supplying a broad assortment of Non Woven Bags. Under this range we are offering Non Woven Carrier Bags Non Woven Bottle Holding Bags Non Woven Drawstring Bags Non Woven Printed Bags and Non Woven Shopping Bags. In addition to this we are offering Non Woven D-Cut Bags Non Woven Flat Bags Non Woven Loop Handle Bags Non Woven Promotional Bags Non Woven Shoe Bags etc.Offered range of bags is manufactured by us using top-notch quality fabrics yarns and threads. Designed keeping current market trend in mind these bags are made from the environment friendly fabric such as propylene. Highly acclaimed among the clients for their optimum tear &amp;amp; tensile strength endurance light weight durability and weight carrying capacity these are perfect substitute of plastic bags. Customers can avail these bags from us in various designs prints sizes and colors to meet the diverse requirements of clients.</t>
  </si>
  <si>
    <t>Swamini Plastics was established in the year 2011. We are the Manufacturer Exporter Supplier of Hdpe Bag PP Plastic Bags Hm Liner Bags Ldpe Liner Bag Paper bag etc..We are engaged in offering a vast range of HDPE Bag. This product is fabricated using optimum quality raw material and advanced techniques. Our product is available in variegated sizes and dimensions. This bag can be purchased from us at industry leading prices within the promised time-frame.We are also providing PP Plastic Bag. To attain the maximum satisfaction of customers our company is involved in offering PP Plastic Bag at most reasonable price. It is delivered in committed period of time. It is tested on various qualities before dispatching to the market.We offer a huge gamut range of paper bags which is using premium quality materials and latest technology. Clients can avail these from us in a wide range at affordable prices at standard norms. Our range is provided in different dimensions that meet the individual requirement of our clients in the best possible manner.</t>
  </si>
  <si>
    <t>Malik Data System was established in the year 2012. We are the leading Wholesaler Exporter and Supplier of Security Camera Barcode Scanner Label Printer etc. Our organization has gained widespread recognition in offering to our clients best quality range of Barcode Scanners. Barcode Scanners could be used quite effectively by advanced and well known for its quality. These Barcode Scanners are quite portable and are available in numerous options.</t>
  </si>
  <si>
    <t>It's not just in what you wear your style is reflected in all your lifestyle choices.Kakas is a leading premium lifestyle destination where you realise your style fantasies. Started in the year 2009 Kakas suiting &amp;amp; shirting company boasts of a strong customer base of 10000 people from across the cities of India. Pioneer in designing we have our fan base on social media (Facebook Twitter Pinterest G+).The wide array of premium quality clothes trending fashion and lifestyle categories offers a wide variety of products that are available at irresistible prices. We are a bunch of passionate folks who have great taste of fashion and understand what you need to stand out from the herd.Our one simple mission is to help you - 'Elevate your style'.Go on - explore and enjoy!</t>
  </si>
  <si>
    <t>Snow Mary Printer company was established in the year of 2008. We are leading service provider of printing service like T-Shirt Printing Mug Printing Colour offset printing Letter Head Printing etc. We offer are known for their colour fastness clarity and lightweight. We offer different types of access cards that are used by various organizations for security purposes. Our Printed Mugs and T-Shirts are best known for their printing clarity and design.Since our inception we have been catering to the needs of our clients by offering qualitative products to our client. We have been able to offer high quality products to our clients owing to our advanced manufacturing facilities. Apart from this we make sure the products and services we offer are in compliance with international quality norms &amp;amp; standards. We also offer our products and services with customized solutions as per the needs of customers at affordable prices.</t>
  </si>
  <si>
    <t>Arun Traders was establsihed in the year 2013. We are a leading trader supplier of anti slippery safety flooring solution wonder save petrol vehicle fuel saver mosquito eradicator etc. Our offered products are fabricated using high grade raw material and sophisticated technology as per the set industry standards at our vendors end.The flooring of any building generates a first and last impression on the mind of visitors and considering it our flooring solutions are offered to suit the theme of any space be it residential or commercial.</t>
  </si>
  <si>
    <t>Established in 2013 &amp;ldquo;Nice Touch&amp;rdquo; is a well-known organization that is actively involved in wholesaling and trading of a wide assortment of Mens Nehru Jacket Mens Pant Mens Shirt Mens Kurta Mens Formal Mens Sherwani Mens Suit and Mens Trouser. Our presented array of products is designed and crafted by diligent and adept professionals at our vendors&amp;rsquo; end in adherence with prevailing market trends and advancements and as per the universal quality standards by making use of superior quality yarn and fabrics. The basic material which our vendors use is acquired from certified and reliable sellers of the market. The provided products are extremely acclaimed and demanded in the global market for their variety color fastness and high tear strength. In addition to this our quality controllers check the quality of these offered products on diverse quality factors in order to assure the quality and superiority.</t>
  </si>
  <si>
    <t>H. J. Enterprises was established in the year 2006. We are leading Trader and Supplier. We have successfully carved a niche for ourselves as the leading trader and of Biometric Access Control Reader. The range finds application in hospitals offices and various other work places to record the entry or exit of employees from the office premises. Just by entering a password and touching the finger on the reader the machine records the timing and attendance. We offer the range at market leading prices.CCTV Camera is another member in the family of our Security Camera and is a most preferred product of our customers. It keeps the homes and offices of our clients safe from any mishaps and is technologically advanced. Being reliable for use our range of CCTV Camera endures a longer functional life to the user.</t>
  </si>
  <si>
    <t>We are supplying and trading superior quality Industrial Chemicals. Sourced from reputed vendors of the market our products comply with international quality standards. We give Textile Auxiliaries Paint Additives Water Treatment Chemicals Cleaning Chemicals &amp;amp; Construction Chemicals to our customers. We completes the requirements of a large number of customers such as M/s. Godavari Paints P. Ltd.  Nashik; M/s. Elkay Garments U.A.E; to name a few.We have developed in a world class infrastructure which spreads over a vast area. For achieving the set aims and objectives we have employed hardworking professionals into our organization. Furthermore for retaining the original properties of the chemicals our experts take utmost care in packaging of products. Owing to widespread supplying network we deliver the industrial chemicals on time and in a hassle-free manner.</t>
  </si>
  <si>
    <t>Incepted in the year 1985 Supreme Polypack Industries is an eminent entity indulged in manufacturing a huge compilation of HM Roll LD Roll Permanent Tep Plastic Bags Plastic Courier Packaging Bag and Plastic Envelopes. Manufactured making use of supreme in class material and progressive tools and technology; these are in conformism with the guidelines defined by the market. Along with this these are tested on a set of standards prior final delivery of the order.</t>
  </si>
  <si>
    <t>Established in the year&amp;nbsp;1996&amp;nbsp;at Maharashtra 'S. S. Garment&amp;rdquo; are a Sole Proprietorship based firm engaged as the foremost&amp;nbsp;Manufacturer&amp;nbsp;of&amp;nbsp;Kids Jacket&amp;nbsp;Kids Blazer&amp;nbsp;Kids Shirt&amp;nbsp;and much more. These products are offered by us most affordable rates. Our products are high in demand due to their premium quality seamless finish different patterns and affordable prices. Furthermore we ensure to timely deliver these products to our clients through this we have gained a huge client base in the market.</t>
  </si>
  <si>
    <t>Established in the year 2009 at Thane (Maharashtra India) we &amp;ldquo;Atal Detectives &amp;amp; Security Systems&amp;rdquo; are a &amp;ldquo;Sole Proprietorship Company&amp;rdquo; and are recognized as the prominent trader&amp;nbsp;and supplier of an optimum quality assortment of Epabx System Intercom System Biometrics Attendance System Fingerprint Attendance System Access Control System GPS Tracking System Security Alarm System CCTV Camera System Video Recorders Power Video Transmitter etc. Under the management of our mentor &amp;ldquo;Mr. Atal Ahirwar (Proprietor) we are successfully meeting the accurate demands of our prestigious customers. Our team of experts imparts these Turnkey Project Services and Security Camera AMC Services to the patrons.</t>
  </si>
  <si>
    <t>We are Legging manufacturer Have best Quality branded Leggings from Rs. 115. Our product are best in class product.&amp;nbsp;Beauty Fashion Textile since our inception in the year 2010 has been reckoned Manufacturer Retailer Wholesaler and Supplier of an extensive collection of premium quality of Ruby Cut Leggings V-Cut Leggings Cotton Leggings Lycra Leggings and Ladies Leggings. These products are renowned for their comfort smooth texture perfect finishing and colorfastness. These are designed by our experienced workers using finest quality cotton and most modern weaving machines. Acknowledged for fashionable and trendy design our leggings are widely in demand. We are offering this range at reasonable prices along with customization facility to our clients. We have recruited professionals who have years of familiarity regarding this work. We provide these garments in diverse color patterns sizes and different designs as per the choice of our clients.</t>
  </si>
  <si>
    <t>&amp;ldquo;Hi Tech Refractory&amp;rdquo; is founded and promoted by r. N. Patel in the year of 1997&amp;nbsp; who had associated with the steel industry since long back and got opportunities to work with flat products equipment (india) ltd.  furnace fabrica (india) ltd. super furnace works (india) pvt.Ltd. vancar thermals pvt. Ltd ciria india ltd. murugappa morgan thermal ceramics ltd. kshitij engineers ace calderys ltd. dhanaprakah industrial corporation bags-vig hitech ltd. tee cee enterprises and etc. We are instrumental in presenting a range of Refractory Installation Service to our customers. These Refractory Installation Services are well-planned and executed keeping the particular requirements of our clients in mind. We deliver these services at most economical prices.</t>
  </si>
  <si>
    <t>We Varunachi Gold started our operations in the year 2015 are known as one of the top-notch manufacturer supplier trader retailer and wholesaler of a qualitative assortment of different types of Gold Chain Gold Necklace Ladies Bangles Ladies Bracelets Ladies Earrings Nose Pin Precious Stone Semiprecious Stones Silver Products and Hallmark Ornaments. Designed in accordance to the latest market trends the jewelry offered by us is known for its appealing &amp; lustrous appearance impeccable finish distinctive design and impeccable polishing. Our customers can avail both customized and standard sizes and designs of jewelry as per their needs and requirements. Varunachi is our own brand.</t>
  </si>
  <si>
    <t>Ratnesh Enterprises was established in the year 2008. We are Wholesale Supplier of Temperature Controllers Pressure Guages Digital Stopwatch Racer Humidity Controllers Temperature Transmiters Flow Meters RTD Sensors Lutron Multimeter Tachometers Luxmeters etc. We are enlisted as top company engaged in offering a quality approved array of Luxmeters. These are easy to operate and are highly acknowledged among our clients due to their high reliability and long functional life. Offered products finds application in various industries and are offered in different specifications also.We have in store for our clients a fine quality Lux Meter which is available within various technical specifications. These digital Lux meters are used for measuring light intensity and find wide applications in various industries. Easy to hold being compact and light weight this lux meter is reliable and have durable finish standard. Further these lux meters are used for timed mean calculation or multi-point.</t>
  </si>
  <si>
    <t>Gautam Enterprises was established in the year 2013. We are Manufacturer Supplier of Aluminium Kadai Dosa Tawa Fry Pan Non Stick Appam Patra etc. The offered range of kitchenware is manufactured with utmost precision using the best grade metals and other raw material that are procured from the renowned vendors of the industry.Our skilled production team manufacture these range of products using superior quality raw material most modern technology and high-tech machinery. Our products are distributed after rigorous inspection by our professional quality inspectors. We ensure the prompt supply of offered products as per the customization and packaging options.</t>
  </si>
  <si>
    <t>Incorporated in the year 1998. Witnessing an unprecedented growth in the garment and textile industry ever since its inception Vipul Fashions has established an entrusted epitome for itself amidst its clients worldwide. The company is highly reckoned among one of the leading supplier trader retailer of the industry. Operating&amp;nbsp; by under the able guidance of the honorable Director we wide known in the market for offering an exceptional style of designs which are reasonable to all categories of society.We offer an exclusive range of Indian Saree designer Sarees Handloom Sarees Traditional Sarees for all occasions made from different materials. Our product covers wide range of&amp;nbsp; colors and designs and moreover are offered at unbelievable cost effective price. Our innovative style and designs have already created waves in the fashion market while setting a benchmark for others in this industry. The sarees and other designer items of our range are available in a varied range of colors providing a natural feeling and texture suitable for all the seasons.</t>
  </si>
  <si>
    <t>Techno Vision Securities was established in ethe year 2013. We are the Leading Trader Supplier Distributor Wholesaler and Service Provider of CCTV Security camera Access Control System Vehical Monitoring Solutions Computer Hardware &amp; Networking Solutions Electrical Works etc. We are also offering installation services for the same.We are the Electronic security system integrator &amp; result of today's security needs. Technovision is started by young entrepreneurs who believes that safety &amp; security is the prime concern of today's world. Our strength which make us unique is our policy to educate the people about electronic security &amp; not focusing on selling of our products. Techno Vision Enterprises is strategically partnered with global Security &amp; IT giants to provide varied security systems software &amp; hardware solutions using state of the art products and services. This help us to cater our client with best technological solution.</t>
  </si>
  <si>
    <t>Worldwide&amp;nbsp;Reliable Solutions established in the year 2014. We are leading Trader &amp; Service Provider of Eco-Friendly Jute BagEco Friendly Carry Bags Eco Friendly Cotton Bags Home Loan Service Business Loans Service Residential Property Dealing Service Commercial Property Dealing Services etc. We have grown exponentially due to an unwavering commitment to opportunistic investing maintaining high levels of liquidity and having a knack for finding the right real estate at the right price.We have a team of dexterous professionals are engaged in creating new benchmark of excellence and delivering solutions beyond expectations. Our team members are committed to work in close coordination with each other to maintain the rhythm of our business. They ensures to maintain a transparent and continuous dealing with our clients to serve them in the best possible manner.</t>
  </si>
  <si>
    <t>Being Human Jeans was established in the year of 2014. We are manufacturer of Ladies Jeans Mens T Shirts Ladies Leggings Ladies Kurtis Mens Shirts &amp;amp; Ladies Shirts. Offered products suit a strong demand and applause from the client due to the specialty features like attractive design and strong built. Apart from this these products are demanded by various industries for promotional purposes.With so much of industrial expertise and customer centric approach at our back we have mastered the well-mannered way to cope up with the competitive market prevailing all over the country.</t>
  </si>
  <si>
    <t>Established in the year 2010 we &amp;ldquo;Kavya Equipments&amp;rdquo; Previously name &amp;ldquo;Steel Art Industries&amp;rdquo; are one of the leading organizations involved in manufacturing and supplying a comprehensive range of Industrial Kitchen Equipment. Our range encompasses Kitchen Tables Washing Equipment Mixing Machine Rumali Roti Maker Kitchen Storage Equipment Kitchen Trolley and Masala Trolley. Apart from these we provide Fryer Kadai Fryer Display Counter Service Counter Juice Counter Sandwich Griller and Salamander Toaster amongst few. We manufacture all our products using high-grade raw material and modern machinery that are procured from the reliable and certified vendors of the market. All our products are widely appreciated by the customers for their corrosion &amp;amp; abrasion resistance dimensional accuracy robust construction low maintenance and longer functional life. These products are widely used in restaurants hotels canteens and food joints.&amp;nbsp;</t>
  </si>
  <si>
    <t>Pushp Bags is establish in the year 2015. We are Manufacturer &amp;amp; Supplier of Carry Bags Laptop Bags Designer Bags etc. We have established ourselves as a popular organization involved in manufacturing and supplying a wide range of Nonwoven Carry Bags. The bags we are offering are designed using quality assured basic material as followed the industry laid norms. Our offered bags are widely acclaimed by the clients for their features like durability and storage capacity. These bags are available in an assortment of vivacious colors trendy styles excellent finish and sizes to suit the diverse clients&amp;rsquo; requirements. Owing to our massive market proficiency and knowledge of this work area we have been occupied in providing a huge collection of Laptop Bags. In line with the customers' variegated needs and necessities these are developed at our end using top grade factory material. Moreover once the production process ends these are checked on different grounds before dispatching these at the door of our customers.</t>
  </si>
  <si>
    <t>Red Tape is a brand known for its unparalleled Comfort International Styles and Finesse. It is the brand for Hi-Fashion &amp;amp; Lifestyle owing to its unmatched quality skilled craftsmanship and trendy products. Endorsed in the past by the style icon Salman Khan Red Tape has become India's most Loved Premium Lifestyle Brand.  Emerging as a leader in the High-End Fashion Footwear segment the Footwear range is designed in our in-house design studios in UK and Italy with manufacturing them to International Standard of Quality and Materials.  Red Tape forayed into the apparel sector in 2006 and unveiled Men's Clothing and a line-up of Accessories. This range offers an eclectic mix of Casual &amp;amp; Semi-Formal wear including Shirts Tees Trousers Denims Sweaters Jackets and Accessories such as Belts Socks Hankies and Wallets. The Red Tape range of Shoes Apparel &amp;amp; Accessories reflect the latest Fashion Trends for Men across the globe.  Truly an International Brand present across the Globe in US UK France Germany West Asia and South Africa Red Tape products are being sold globally through the company's extensive global distribution channel.</t>
  </si>
  <si>
    <t>India Fashions was created more than four decades ago in 1964 by one of the pioneers of the garment industry Mr. Ramesh Mehta. He laid the foundation of our foray into the garment business and today the next generation is carrying on very successfully in building upon the same. Today India Fashions is counted amongst one of the leading Shirt &amp;amp; Sweater manufacturing company's and has earned many awards from the Export Promotion Councils for our outstanding export performances. Our client list spans the globe and includes some prestigious labels. We are proud to be associated with some of the most prestigious labels. We take pride in the quality standards we have set for ourselves and which has become a benchmark for the industry. Our factories are all compliant with international norms for manufacturing facilities. Our manufacturing facilities are amongst the best as per the world standards and these are being constantly upgraded so that we are always able to give our customers the latest in fashion trends. We therefore are successful in giving European fashion at Indian prices combining the best from the West with the East.&amp;nbsp;</t>
  </si>
  <si>
    <t>Shreya Fashion was established in the year 2015. We are leading&amp;nbsp;Supplier of&amp;nbsp;Fancy Imitation Jewelry Bridal Imitation Jewelry Artificial Imitation Jewellery Western Imitation Jewelry.We design our products using premium quality materials under the guidance of industry experts. Our jewelry items are available in variety of designs shapes and finishes. Large number of clients appreciate our entire assortment for its attractive and elegant designs perfect finishing and long lasting polish.We are empowered with a well managed infrastructure enabling us in meeting the needs of our valued clients. Owing to our latest designing facilities we are able to design the products in variety of shapes styles etc. Furthermore we have appointed a team of expert quality analysts who supervise all the processes as well as check the finished range on certain parameters prior to dispatch.&amp;nbsp;&amp;nbsp;</t>
  </si>
  <si>
    <t>Standard Garments was established in the year 1982 as a partnership based firm. The company provide good quality product to the clients. We are a leading manufacturer and supplier of Monofilament Yarn&amp;nbsp;Industrial Brush Monofilament&amp;nbsp;Painting Brush Monofilament&amp;nbsp;Tooth Brush Monofilament. The products are provided as per the market demand. Offered range of products is provided at cost-effective prices. Owing to their fade resistance smooth texture beautiful shades and impeccable finish our offered products have become the foremost choice of our clients. We strive for continuous improvement in the product quality.</t>
  </si>
  <si>
    <t>Sainath Textiles was established in the year of 2005. We are a leading Manufacturer &amp; Wholesaler of Shirting Fabrics Jumbo Suiting Fabrics Ladies Modi Jacket Readymade Suiting Pants etc. They are simply irresistible and are stitched with elegance. Available in various colors they are superior in quality and can be sourced in both plain and pleated pattern. With double hemming stitches they have varied standard waist sizes and are crease proof.Made in compliance with the set industry guidelines utilizing the finest yarns its quality never deteriorates. In addition the offered range is known for its fine finishing colorfastness and resistance to shrinkage. Our range is available in elegant colors and patterns that can be tailored as per the requirements of wearer in order to suit ant occasion.</t>
  </si>
  <si>
    <t>security system fire fighting equipments cctv camera video door phone fire extinguisherDesign &amp;amp; installation of centralized air conditioning security system fire fighting equipments cctv camera video door phone fire extinguisherDesign &amp;amp; installation of centralized air conditioning security system fire fighting equipments cctv camera video door phone fire extinguisherDesign &amp;amp; installation of centralized air conditioning security system fire fighting equipments cctv camera video door phone fire extinguisher</t>
  </si>
  <si>
    <t>We offer the best quality Papad which are made using the latest techniques and methodologies. Besides we can offer packaging as per the client's requirement with customized / private brand labelling. Moreover we can offer Papad as per the size required by the clients. Besides our Papad is widely demanded by snacks and processed food importers.Quality is of the greatest importance for us and that's why we use the finest ingredients to prepare the Papad varieties. Moreover stringent quality norms are followed while preparing and packaging the same. Also we use the best quality poly bags and cartons for packaging the products and thus ensure that the quality. Aroma and freshness remain intact for a long time.</t>
  </si>
  <si>
    <t>\All Seasons\ is a brand with a high recall value in western &amp;amp; southern India's premium menswear target audience. Available at over 100 leading retail outlets in the west &amp;amp; the South. \all Seasons\ boasts of tremendous brand loyalty among its consumers. We have a 100% in house manufacturing facility along with technically sound skilled team with a few members working over 2 decades. We boast our strict quality control. Our suppliers have supported us in every means with respect to fabric and accessories. We have maintained a strong relationship with our suppliers and also our buyers and have created a goodwill over the past 27 years with respect to our selection of designs and non compromising nature in quality.Creating fine shirts since 1986 at its state-of-the-art manufacturing facilities in Western India Its time \all seasons\ spread&amp;nbsp; its wings and reached out to a bigger market.</t>
  </si>
  <si>
    <t>Janhavi Art Jewellery having mastered the designing assembling and manufacturing art of imitation jewellery for over many years invite you to explore for yourself and treat yourself royally in an enticing range fashion jewelry that includes Necklace Chokar Set Hasli set Polki Kundan Set Bridal Set Finger Rings Earrings Pendal Set Bracelets Bangles All of Antique Showpiece Jewellery &amp; Showpiece etc.We are one of the leading manufacturers and suppliers of a wide range of precious semi precious and artificial jewelry.</t>
  </si>
  <si>
    <t>The products manufactured in our company have been exported to corners of the globe and we stood as a solid backbone for many of the reputed brands in india as well as in abroad. we have a record of accomplishment of consistent growth and prosperity due our commitment to excellence by offering customized quality. we develop and refine new process and methodologies tooffer better quality fabrics to our clients.</t>
  </si>
  <si>
    <t>Canon Image Square was established in the year 2014. We are leading Trader &amp; Supplier of Multi Function Printer Computer Printer etc. The given computer printer is broadly acclaimed in the market due to its optimum quality &amp; durability. Our offered computer printer is designed by using top grade components and latest technology. By considering numerous requirements of our customers we provide this computer printer in several technical specifications. We thoroughly examine this computer printer on distinct parameters so as to guarantee its flawlessness.These are prepared based on latest technology and are designed to suit the functionality demands of fast paced working environment. Further these computer printers can well handle both small &amp; large printing jobs and can print all font styles and resolution.</t>
  </si>
  <si>
    <t>We deal In All Branded As Well As Assembled Computers And Accessories Desktop Sales Laptop Sales Desktop Computer Services Laptop Computer Services Computer AMC Services Data Recovery Services Computer Chip Level Servicing Computer Printer AMC Services Software Installation AMC Computer Monitor Service Centres Computer Printers Computer Scanners UPS &amp;amp; Inverter Dealers Computer Monitors &amp;amp; Keyboards Multimedia Speakers Computer RAM &amp;amp; Hard Disk Computer Small Accessories Cartridge Refillers Laser Printer Catridges Laptop Battery Dealers Laptop Hinge Dealers Laptop LCD Screen Dealers Computer Mother Boards &amp;amp; Processor Dealers</t>
  </si>
  <si>
    <t>The Thirubuvanam Silk Handloom Weavers Co-operative (THICO) Production and Sale Society Ltd. No. Z .322. is the biggest Co-operative Society in Tamil Nadu producing traditional Silk Sarees with elaborate designs using pure zari.The Society is situated in the Silk Weavers cluster of Thirubuvanam about 9 k.m. Away from Kumbakonam Thanjavur District. Thirubuvanam is an ancient temple town famous for Silk Weaving from the period of Great rulers of Chola. This society was registered in 12.11.1955 and started its commercial operation on 24.11.1955. The society is funtioning in its own building with sales outlets in Tamil Nadu to in pondicherry.</t>
  </si>
  <si>
    <t>Swamy Agencies was established in thre year 2005. We are the leading Trader Wholesaler Supplier of Men's Formal Shoes Leather Formal Shoes Hidden Heels Formal Shoes Men's Sports Shoes School Shoes Men's Sandals Casual Shoes Running Shoes. The products offered by us are highly appreciated for their high performance. These products are available in market at reasonable prices and one can avail these products from us.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We AJR Exim is of a leading exporters located in Thanjavur South India. At present we are exporting of Fresh Vegetables Fresh Fruits Spices Food Products T shirts womens &amp; mens cloths. The company is in a position to handle requirement of any product and quantity from India.  We have a very good and dedicated Sales team and good warehouse facilities vehicles etc. for quick implementation of various orders. The quality of the products required by the buyers will be stringently adhered to. We get the products direct from the farms and centers.  We procure raw materials or the products directly from the source so that it is fresh and also cost effective.</t>
  </si>
  <si>
    <t>A group that is dedicated for optimum quality production of herbal products is named asTan Hoard Exports. We are mainly dealing in Herbs Herbal Extracts &amp;amp; Rare Medicinal Seeds and other herbal items. We are located at southern Granary of India but prominence of our quality herbal products is spread world wide. We are exports Europe USA other Countries. Also offers natural herbal extracts of various specifications for most of the herbs and spices offered by us. Extraction is outsourced to our associates. Please enquire for your specific requirements. We can supply herbs herbal extracts dried medicinal plants Aphrodisiac seeds herbal products spices ornamental tree seeds Cissus Quadrangularis extracts 2. 5% (3- Ketosterone) Cardiospermum Halicacabum (Balloon Vine) Dried jamun seeds Powder(Eugenia jambolana seed Remedies For Diabetes) Pterocarpus marsupium bark chips Powder(Remedies For Diabetes) Tinospora Cardifolia Powder(Remedies For Diabetes). Anamirtta cocculus seed (Indian fish berries Levant Berries)ARGYREA NERVOSA (Hawaiian baby woodrose) White sandal wood beads mala 6mm to 25 MM 108 beads mala and bracelets etc.</t>
  </si>
  <si>
    <t>Krishna Computer was established in the year of 2001.We are the service provider of copmputer repairing service computer accessories Camera.For the diverse requirements of our clients we are involved in offering a wide assortment of Computer Repairing Service. We are engaged in offering a wide range of Computer Repairing Service to meet the needs of our customers. These services are held under the guidance and management of the skilled engineers that knows how to handle all the latest technologies and equipment. Additionally these are available in market at economical prices.We are a prominent company involved in trading and service providing of a wide gamut of Computer Repairing Service. These are highly reckoned among our clients due to their premium quality and reliability. Moreover we assure our clients to deliver these services in given period of time.&amp;nbsp;&amp;nbsp;</t>
  </si>
  <si>
    <t>Sadaiyandi Tex was established in the year 2004. we are leading Wholesale Dealer of Cotton Dhotis Cotton Sarees etc. Our organization has gained complements in providing Cotton Dhoti to our customers. Cotton Dhoti would definitely enhance the appearance of the wearer and these are best suited for both village and urban alike.We are providing this print cotton sarees to all over the india. This print cotton sarees look beautiful. We are providing this print cotton sarees at lowest rate. These sarees are admired for their uniqueness and elegance. Fabricated from unmatched quality fabrics these sarees are very comfortable to wear and ensure high sweat absorption capacity and appealing look.</t>
  </si>
  <si>
    <t>As exporters we Arsh Exim are constantly raising the bar and pushing our boundaries to offer our clients products and services that are as diverse and unique as they are of the highest standards imaginable. The items offered by us meet the most basic needs of human beings &amp;ndash;from food and fire to construction materials and clothing. Our product range comprises top of the line items such as safety matches granite and stone food products/edibles coffee tea spices textile garments vegetables and detergents. But these are only the fraction of what we actually offer as the list is prolific and long.Having started our business organization in the year 2004 in Madurai (Tamilnadu India) we have made our global presence felt with the high quality standards followed by us and timely delivery which translates into saving client&amp;rsquo;s resources. For our consistent services we have been accredited with certifications such as ISO 9001-2008 Federation of Indian Export Organization Agricultural &amp;amp; Processed Food Products Development Authority and CAPEXIL certification.</t>
  </si>
  <si>
    <t>Since 1980 starting with 'Rajesh Sounds' then 'R Decorations &amp;amp; R Flowers'R decorations is a one stop destination for all your event requirements. Having dedicated teams handling personal corporate events we provide all the Infrastructure and Logistical support to make your Dream event a reality.Since 1980 starting with Rajesh Sounds then R Decorations and R Flowers. We are one of the fastest growing event management company.We at R decorations provide innovative solutions to your events and take it to perfection. At the same time we are a catalyst of quality. We believe 'Quality means doing it right when no one is watching'.</t>
  </si>
  <si>
    <t>Green Plastics was established in the year 2012. We are leading Manufactures of Plastic BagsTextile BagsShopping BagsGrocery BagsGarbage BagsCarry BagsPolythene SheetsOxo-biodegradable plastic bags. The products we are offering are acknowledged for their lightweight resistance against tear leakage &amp; heat excellent strength and environment friendliness.Being a professionally managed organization all our efforts are directed towards the attainment of maximum clients' satisfaction. To meet the diverse requirements of the customers we offer all our products in variety of colors sizes shapes and specifications.</t>
  </si>
  <si>
    <t>Aierosoft was established in the year 2003. We are the leading Manufacturer of CCTV Cameras Door Phones Printers Desktop Laptops Biometrics etc. Having an outstanding reputation in INDIA we are spreading our wings in other countries by taking projects from various regions. By undertaking research to understand business requirements of our clients we are in a position to guide our clients in areas ranging from administration management &amp; value additions which we integrate in our solutions. We achieve altogether probable results with the assistance of our qualified professionals who are engaged in delivering the best quality products and services. Our company has recruited skilled and diligent professionals on the basis of their qualification experience and technical knowledge. These professionals are well acquainted with the working of the latest technology and tools and strive hard to attain the predetermined organization goals and objectives.</t>
  </si>
  <si>
    <t>Welcome to Lucky Kollections Located in Thiruvananthapuram. We Are Retailer Of Earrings Necklace Pandant.</t>
  </si>
  <si>
    <t>Lee Fabia established in the year 2007the company has been committed to produce &amp; distribute very high quality textile &amp; garment products with latest technology. &amp;nbsp;&amp;nbsp;&amp;nbsp;Mission Our aim is to combine technology managerial skills innovation experience judgment and responsibility to provide the added value which ensures customer satisfaction. &amp;nbsp;&amp;nbsp;&amp;nbsp;Description Lee Fabia established in the year 2007the company has been committed to produce &amp; distribute very high quality textile products with latest technology. Lee Fabia engaged in Manufacturing and distributing of premium quality Garments.The distributors of  &amp;nbsp;&amp;nbsp;&amp;nbsp;&lt;ul&gt;&lt;li&gt; Bodycare - Ladies innerwear&lt;/li&gt;&lt;li&gt; Bodycare- Kidswear&lt;/li&gt;&lt;li&gt; SONARI- Ladies Intimate wear&lt;/li&gt;&lt;li&gt; OMTEX/SWEE- Sports wear/Shape wear&lt;/li&gt;&lt;li&gt;Bodycare FIRST- Newborn inner wear &amp; outer wear&lt;/li&gt;&lt;li&gt;Allis Gudi - Cotton Inner wear for Ladies&lt;/li&gt;&lt;li&gt;mybody - Ladies intimatewearLeggings &amp; Night wear&lt;/li&gt;&lt;li&gt; Radon-Socks etc&lt;/li&gt;&lt;li&gt; ZODIAC-Socks&lt;/li&gt;&lt;/ul&gt;</t>
  </si>
  <si>
    <t>We are the leading ID card printing unit in South Kerala. Printing ID cards (Parthoo PVC Sticker) All types of Badges Scratch Cards Discount Cards Profit Cards membership Cards for Offices Bussiness firms Shops Clubs Colleges Schools etc...&amp;nbsp;We also offering Greeting Cards New Year Diaries Table Top Calenders Mementos (Brass and Acrylic) Brass etched Key Chains etc...&amp;nbsp;Our clients include Bhima Jewellery BrahMos Aerospace Corporation Bank Kerala Water Authority Breakthrough Advertising Syndicate Bank Kallingal Bajaj\tMerfin Offset Printers Technocrat (Blue Star) Inside Design India Pvt. Ltd\tiAMS Academy Socio Economic Foundation SFS Homes Marthoma College Ayur Jawahar Public School United Telecom Ltd. Kompsos Media Pvt. Ltd Keraleeyam etc...</t>
  </si>
  <si>
    <t>The Kunnil group of companies was one of the earliest industrial groups in trivandrum.Kunnil group of supermarkets which are promising in Trivandrum city. We represent for Quality retailing with all products below MRP throughout the year.Our products comprise of Gold Jewellery Diamond Jewellery Diamond solitaires and Gemstones currently . All the products shipped by us maintain authenticated standards of purity/fineness in gold jewelry.&amp;nbsp;</t>
  </si>
  <si>
    <t>E Bird Innovations was established in the year 2007. We are leading Manufacturer &amp; Trader &amp; Supplier of SmartIron Auto Switch Off Iron Bell Meta Switch etc. Our products are quality assured and are installed in several commercial corporate and industrial sectors. They are high in performance advanced and hardly require any maintenance. We supply our unmatched products to several clients at beneficial price range.This Security DVR Camera is widely used to record video from security cameras etc. These products are available in the market in wide range in various specifications.</t>
  </si>
  <si>
    <t>Daniela Associates is a company employing local expertise to provide the full range of security services that our customers might require for their residence or business. Daniela Associates is committed to deliver the best quality service offering highly innovative &amp;amp; technology products which are the most competitive in the market.Daniela Associates offer cutting edge Total Integrated Security and Surveillance Systems based on prevailing standards and latest technologies &amp;amp; trends for a wide range of customers and their specific requirements. We offer a wide range of high quality products from feature rich IP Cameras; high resolution and cost effective analog cameras; 4 8 and 16 channel DVRs to high compression data encoders.Daniela Associates is one of India&amp;rsquo;s Leading Electronic Security and 24/7 Customer Monitoring service provider. We are offering our services since 2000. We strive to provide the best quality Security and Surveillance Systems for our clients. Our advantage is speed and effectiveness; approach to every customer&amp;rsquo;s specific requirements through customization; professional service and reliability of supplied equipments.</t>
  </si>
  <si>
    <t>Welcome to our site Lavender Boutique located in Nedumangad. We are retailer of Women's Clothing and sarees etc.</t>
  </si>
  <si>
    <t>Manaswini Complex established in the year 2014. We are the leading Trader and Supplier of Artificial Jewellery Artificial Earrings Artificial Bridal Bangle Kids Animal Costumes Haryanvi Dance Costumes Morning Walker Hard Top Fitshape L-Glutapower etc. We offer a high quality range of herbal Beauty Product that helps in rejuvenation to the skin giving a natural glow and radiance. This herbal beauty cream in the name of Glow cream is highly used for treatment of sun burn and is used as anti acne anti blemishes and anti pigmentation keeping the fresh skin moisturized and beautiful. This beauty cream is free from any harmful chemicals and so there is no side effect.Our offered range is widely appreciated by our clients for its durable structure elegant look and durability. Apart from this the offered range is designed employing modern techniques and high-grade raw material so as to defined quality standards. Clients can avail the offered range from us at the industry leading prices.</t>
  </si>
  <si>
    <t>Welcome To Our Ziya Boutique.We provide Designer SuitCotton SuitAnarkali SuitLong SuitsSilk SareesNet Sarees.</t>
  </si>
  <si>
    <t>Specializes in creating unforgettable beauty for the most memorable event in your lifetime.No matter if you are looking for a Formal wedding dress Plus Size Wedding Gown Tiara Bra Bridal Shoes Bridesmaid Dress Evening Dress or Mother of the Bride DG Bridal Boutique has what you need.You are one of a kind&amp;hellip; and so are we.To make every bride&amp;rsquo;s dream a reality DG Bridal Boutique offers an incredible selection of haute couture bridal gowns bridesmaid dresses and special occasion gowns to ensure you look your very best as your walk down the aisle on your wedding day. Our on-site design and alternations team will ensure a perfect fit; making your selection one to admire and remember for years to come.For the woman who wants to make an impression no matter what the occasion DG Bridal Boutique offers a range of elegant and sophisticated dresses in both contemporary and classic styles.</t>
  </si>
  <si>
    <t>Amtech Electricals &amp;amp; Electronics was established on the year of 2012. We are a leading Cctv Camera Installing Service Generator Installing &amp;amp; Cabling Work E pabx &amp;amp;data Line Work&amp;nbsp; Electrical work : Wiring Maintenance Generator Cabling Work etc. These quality-approved services are offered in accordance with the customers&amp;rsquo; individual requirements. As an electrical contractors we provides services for repairing of panels &amp;amp; job work for electrical work such as power electrical works industrial electrical work commercial electrical work and are managed well by our professional workforce. We provide our electrical services to different industries and residential areas at nominal prices for welfare of our customers.</t>
  </si>
  <si>
    <t>A page for all fashionistazz out there..Hand picked JewellerySareesSalwars and Accesories to bring out the Diva in You.To place your orderplease send a mail to saatrangicollections@gmail.com along with Item Code mentioned as subject of the mail.</t>
  </si>
  <si>
    <t>JNR Global Exports is established on the year of 2015. We are a leading Trader Supplier of Leather Bags Leather Wallets Leather Slippers (Ladies &amp;amp; Gents) Leather Shoes (Ladies &amp;amp; Gents) Leather Belts etc. Our products are appreciated for elegant and professional looking. Moreover these shoes are available at cost effective rates and within the committed time frame.We are reckoned names in the market highly engaged in offering a wide assortment of Ladies Formal Shoes. Known for perfect fitting and long lasting nature these products are highly used to wear in offices institutes and meetings. Our&amp;nbsp; vendors is fabricated by using premium quality raw material under the direction of creative professionals. In accordance with international quality standards these are available at market leading prices.</t>
  </si>
  <si>
    <t>We are a leading manufacturer and wholesaler of casual shirts Denims and cotton pant having registered office at Thiruvarur Tamil Nadu.We have men&amp;rsquo;s formal shirts Casual shirts Jeans Pant and cotton pant. From manufacturing wholesaling supplying we have redesigned ourselves to suit our customers demand effectively and efficiently.We at AR International are ready to serve our customers from anywhere in India and abroad.</t>
  </si>
  <si>
    <t>One of the best and more enjoyable ways to stay in shape is to engage in some sport. There are many sports to choose from like cricket football basketball badminton tennis table tennis and indoor games to name a few. But no matter what sport you choose picking the right sports equipment becomes a must. To beat the challenges coming along your way while practicing your favorite sport choose the perfect sports equipment intended for your kind of game available at vijay. Whether you&amp;rsquo;re a cricketer swimmer runner or fitness freak you need sports specific equipments to set a benchmark in your favorite game. Buying professional sports equipment is something you must do after careful consideration. Round the corner you'll find them all in a lollipop of colors and high-flier quality at vijay sports tuticorin. From the pioneering shop in tuticorin dealing in quality sports goods to the one-stop sports shop for haute couture sports apparels sports equipments.... We also focus on gym equipments like treadmills dumb bells plates and rods. Our range of products includes all kinds of balls shuttle rackets branded sports shoes and skating materials</t>
  </si>
  <si>
    <t>M/s. Sri Shunmuga Shipping Pvt Ltd was established in the year 2003 at Tuticorin 2009 in Chennai &amp;amp; Hyderabad recently. Our main activities are customs clearing &amp;amp; forwarding freight forwarding &amp;amp; transportation. We have an efficient global network to satisfy all our clients. We also have a dynamic &amp;amp; dedicated staff to handle any type of cargo. We have a very good rapport with all the government agencies. We specialize in handling import of textile machineries and export of garments cotton yarn &amp;amp; fabrics. We have reputed &amp;amp; reliable clients in and out of India. We are also working as representatives for highly reputed spinning mills in India. We have branches &amp;amp; associates all over India. The success behind our growth is team work and we strongly believe that unity is strength.</t>
  </si>
  <si>
    <t>Arumugam Jewellers is one of the most contemporary jewellers specializing in gold and silver with the latest variation of fashionable ornaments started in 1996. With the distinction of being the trend-setters in jewellery design Arumugam Jewellers has an exquisite jewellery collection in wedding lightweight designer and work wear for women. Arumugam Textiles is one of the textile firms in Tuticorin. It gained popularity at a phenomenal rate since 2010 the year of its inception. The outstanding features are the innumerable novel designs and timely delivery. We are involved in delivering 100% cotton fabric to well known garment manufacturers.&amp;nbsp;AEJ Travels We are specialized with a good travel occurrence with our luxury cars and family trip cabs since 2006.</t>
  </si>
  <si>
    <t>Established in the year 2000 SMS LOGISTICS is a young energetic and dedicated team of professionals who have many years of experience in handling and providing shipping related solutions. We SMS logistics is a leading shipping service provider in India. We have tremendous track record in handling cargo throughout the World.SMS LOGISTICS. group network provides full range of logistics services specifically focusing on prime elements of Speed Cost System Communication and flexibilities to meet with element from large global co-operation to individual private enterprise.We have Customs Clearing License at Tuticorin and Chennai. Among our various clients we have cleared variety of cargoes such as Export of Garments Frozen Fish Granite Cotton Yarn made-ups Salt and Import of Wax Oil Pluses waste paper Cement Raw Cotton New/Old Machinery and Re-Import cargo etc.</t>
  </si>
  <si>
    <t>&lt;table&gt;\r\n&lt;tr&gt;\r\n&lt;td&gt;Kuthampully Handloom Industrial Cooperative Society was registered in Kuthampully handloom village in 1972 with 102 members&lt;/td&gt;\r\n&lt;/tr&gt;\r\n&lt;tr&gt;\r\n&lt;td&gt;&amp;nbsp;&lt;/td&gt;\r\n&lt;td&gt;&amp;nbsp;&lt;/td&gt;\r\n&lt;/tr&gt;\r\n&lt;tr&gt;\r\n&lt;td&gt;&lt;/td&gt;\r\n&lt;td&gt;&amp;nbsp;In September 2011 the Kuthampully Saree got exclusive Intellectual Property rights through Geographical indication Act. Now the society has nearly 1000 highly skilled hard working members who are pioneer in traditional world famous fully hand woven kuthampully handloom clothes. Quality is the hallmark of Kuthampally Handloom.&lt;/td&gt;\r\n&lt;/tr&gt;\r\n&lt;tr&gt;\r\n&lt;td&gt;&amp;nbsp;&lt;/td&gt;\r\n&lt;td&gt;&amp;nbsp;&lt;/td&gt;\r\n&lt;/tr&gt;\r\n&lt;tr&gt;\r\n&lt;td&gt;&lt;/td&gt;\r\n&lt;td&gt;This is the official page of the Kuthampully Handloom Industrial Co-operative society. Here you can view and purchase the world famous fully hand woven Kuthampully handloom products directly from the Kuthampully weavers.&lt;/td&gt;\r\n&lt;/tr&gt;\r\n&lt;tr&gt;\r\n&lt;td&gt;&amp;nbsp;&lt;/td&gt;\r\n&lt;td&gt;&amp;nbsp;&lt;/td&gt;\r\n&lt;/tr&gt;\r\n&lt;tr&gt;\r\n&lt;td&gt;&lt;/td&gt;\r\n&lt;td&gt;Please beware of duplicates. Ensure the Govt of India handloom hallmark with every handloom product you are purchasing.&lt;/td&gt;\r\n&lt;/tr&gt;\r\n&lt;/table&gt;</t>
  </si>
  <si>
    <t>We are the first clothing specialists to cater specifically for the uniform market in South-India. Our goal is to reduce the overheads between production and consumption to ensure direct access to quality material for the end user with utmost efficiency &amp;amp; reasonable cost. To enable this we cater uniforms for schools colleges corporates hospitals hotels and other institutions directly. We have our own supply chains at all the major hubs of the country. We also guarantee customer satisfaction with timely deliveries of our superior quality products.&amp;nbsp;Uniformity by ITC specialises in Shirtings Suitings and Corporate Uniform fabrics. There is vast range of mix and match fabric stripped designs checks and plain colours to choose from. The quality of fabrics range from polyester viscose a soft textured fabric for school children polyester cotton 100% cotton terry cotton and industrial fabrics for economical uniforms for workers. With a vision in their mind the ITC works with all sincerity dedication and using the latest technology to give their valued customer what they deserve the most the very best of Fabrics for generations to come</t>
  </si>
  <si>
    <t>computer sales &amp;amp; service mobile phone sales internet service data recovery unlocking smartphonetablet.etc</t>
  </si>
  <si>
    <t>Manappuram Jewellers Limited was established in the year 2008. We are leading Retailer and Trader and Supplier. Our first step was the opening of a showroom at our Headquarter complex in Thrissur in March. We aim to reach out to the mass market for gold jewellery with a chain of stores offering quality on par with the reputed names in the business at a price affordable to the middle and lower-middle class market. more At Manappuram Jewellery&amp;nbsp;we begin with a core commitment to ethical values. We deal exclusively in BIS 916 Hallmarked jewellery a mark of quality enforced by the Bureau of Indian Standards and recognized by the Government of India. To our customers it will serve as a foolproof assurance about the quality of the gold they buy from us.</t>
  </si>
  <si>
    <t>Tekno Systems was established in the year of 2011. We are a leading Manufacturer Wholesaler Trader Supplier of Industrial Conveyor Belt Fabricated Conveyor Belt Automatic Batch Coding Machine Manual Batch Coding Machine Loading Conveyor System etc. Also these machines are rigorously checked on different norms of quality before the final delivery to the clients. We have an exclusive range of quality Conveyor Belts. This product is anti slippery and well cushioned which makes its surface soft strong and plane ensuring easy transportation of easy broken and packed products. Our unmatched range of flat belt are available in various specifications. Made for heavy duty application the belts are available in various materials and are available at very friendly prices.</t>
  </si>
  <si>
    <t>THOTTAN KUNJIPALU RAPPAI AND BROTHERS JEWELLERS TRICHUR KERALA WAS FOUNDED BY OUR GREAT GRANDFATHER MR.THOTTAN KUNJIPALU IN 1894. FROM THE BEGINING ITSELF IT EARNED THE TRUST OF THE CUSTOMERS AND SOON WAS KNOWN FAR AND WIDE FOR ITS QUALITY AND CRAFTSMANSHIP OF ITS JEWELLERY.IN 1998 THOTTAN EXPORTS WAS BORN TO MANUFACTURE JEWELLERY FOR OVERSEAS MARKET. SHEER HARD WORK A STRONG WILL TO LEAD AND A CLEAR FOCUS ON THE FUTURE PUT US ON THE RIGHT ROAD TO SUCCESS.WITH A WORK FORCE OF TRADITIONAL GOLDSMITHS AND COMMITTED WORK OF OUR CRAFTSMEN PROFESSIONAL MANAGERS AND WORLD CLASS MACHINERY LEVERAGES&amp;nbsp;OUR MISSION FOR EXCELLENCE. AND YET&amp;nbsp; WE DO BELIEVE THERE IS A NEED TO GO BEYOND THE EXPECTED : BOTH IN THE TERMS OF PROVIDING THE ULTIMATE IN THE CUSTOMER CARE AND CREATING A SPECIALIZED PRODUCT RANGE.IN JANUARUY 2000 WITH THE DAWN OF THE NEW MILLENNIUM WE TOOK A NEW STEP WITH THE INTRODUCTION OF CADMIUM FREE 22K SOLDERS PAVING WAY FOR MANUFACTURING OF 22K/22K JEWELLERY MEETING THE INTERNATIONAL STANDARDS.</t>
  </si>
  <si>
    <t>Incepted in the year 2000&amp;nbsp; SS Handlooms offers well woven handloom dresses such as Handloom Set Saree Exclusive Handloom Saree Churidar Material Ladies Suit Fabric Kerala Set Mundu Handloom Set Mundu Printed Cotton Table Linen Cream Dhoties Bleach Dhoties etc in Trichur Kerala which showcase a spectrum of Indian traditions. We cater to the aesthetic tastes of our clients by providing creative designer sarees and other traditional dresses. Superior quality raw material such as cotton cotton yarn silk yarn and gold zari are used to produce our range of uniquely embroided apparels. Our strength lies in our experienced craftsmen who weave the silk threads artistically and finely.</t>
  </si>
  <si>
    <t>Here in YTH Shoppe every crocheted piece is the lovely manifestation of a thought expressed through hand heart hook and yarn. Crochet is a wonderful craft with many facets and variations to explore with a yarn a thread and a hook and hence the name YARN THREAD AND HOOK SHOPPE. We create visual symphony through small embellishments like pieces for home decor jewelry  broochesparty/ home decorations bed/table linen embellishments for your dressbaby accessories like booties dress for kids curtains purses mobile pouches gifts for your kids gifts for your dear ones and wedding accessories Stay hooked with YTH Shoppe</t>
  </si>
  <si>
    <t>Emerald Fashion was established in 2007 we are Manufacturer Supplier and Exporter of Ladies Gents and Kids T-Shirt Vest Brief and Towel. All these products are designed utilizing high quality fabrics and advanced technology. Further our experts who are highly skilled in designing fashionable clothes are updated with new methods and technologies which help us in providing innovative garments to our numerous clients.Due to our modern methods of fashioning and support of our highly skilled team we have been able to meet all the set norms of the fashion industry. In addition we offer a comprehensive range of fabrics to cater the demands of our valuable patrons. To serve the consumer market with quality apparels we have developed a state-of-the-art infrastructure and hired a team of experienced professionals.</t>
  </si>
  <si>
    <t>Ashim Borah Photography was established in the year 2014. It is dedicated to Artistic Photography. To show you the beauty of everything in an artistic way for a better perception towards life. I share visual stories through my photographs. Our experienced professional photographers make use of latest technology digital camera with high resolution lens for systematic execution of the offered services within the assured time frame.While offering these services our personnel work with hi-tech cameras so as to provide photos of optimal clarity &amp; quality. Apart from this we offer these services in numerous specifications.</t>
  </si>
  <si>
    <t>Rajaram Show Room was established in the year 1989. We are Manufacture Trader Supplier of Mens Boxers Mens Capris Ladies T-Shirts etc. We make sure that while making products we do not compromise with the quality due to just fashion trends. We are a clients focused business unit working with the sole aim to meet their requirements for apparel as per their exact demands &amp;amp; expectations. We are led by a team of professionals who manage the entire procurement process. They work in coordination with each other and with our vendors to ensure that our orders are completed within the stipulated time frame. Coordination at all levels helps us to keep us driven to meet our clients requirements with great adroitness.</t>
  </si>
  <si>
    <t>Fashion Bee Apparels is established in the year 2015. We are the manufacturer trader supplier retailer wholesaler of Men's Printed T Shirts Men's Plain T Shirt Men's Designer T Shirt Boy's Printed T shirt Boy's Collar T Shirt and many more. Our product are made from superior quality of raw material which ensures strength at user end. Our offered clothing are vastly appreciated by customers due to the softness and immaculate finish. Offered range is offered in various sizes designs colors and fabrics according to the client specifications.Our offered clothing are precisely stitched using best quality fabrics &amp;amp; advance stitching machines as per the latest trends of market. The clothing are high on demand among customers for its varied designs perfect fitting. Moreover this t-shirt can also be customized according to the individual preferences.</t>
  </si>
  <si>
    <t>Veejay Surgicals was established in the year 2002. We are the leading Trader Wholesaler &amp;amp; Importer of High Elastic Bandage Urine Bags P.O.P Bandage etc. Being a client-centric organization we are involved in providing utmost quality products to customers that satisfy their entire requirements and needs. To render complete satisfaction is our main objective.Our customers prefer to purchase our products due to their best quality and reasonable price. We ensure to satisfy the entire requirements of our patrons in all possible manners. Our professionals have maintained a trustworthy relationship with our valuable clients.</t>
  </si>
  <si>
    <t>DMPL Exports was established in year 2016. We are one of the leading exporters of a wide collection of readymade Mens Wear Ladies Wear Kids Wear. Attractively designed these promotional shirts are fabricated from top quality fabrics and other required material. Our range is well know for its durability and skin friendliness. These products are available in various standard sizes and design We offer these products to our clients at affordable prices. In order to ensure their quality offered products are stringently tested on various parameters by our quality controllers. Apart from this clients can avail these products from us at market leading prices..</t>
  </si>
  <si>
    <t>Manha Exports is a reputed Exporter and Supplier of an assortment of Products. We offer Fresh Vegetables Fresh Fruits Food Grains Spices Cashew Nuts Frozen Seafood Flour Eggs Edible Oil Herbal Products Leather Products Mango Pulp Menswear Metal Scrap and Safety Matchboxes. We have been catering to the diverse requirements of the clients spread across the globe by offering high quality products. We manage our operations throughout the world with the help of our dedicated team.</t>
  </si>
  <si>
    <t>Alnoor Exporters is one of the leading exporters located at Trichy South India. At present we are exporting Fresh Vegetables Fruits Flowers Cereals( rice  maize) millets(sorghumcumbu raghi varagu Panivaragu Samai Thinai) pulses( black gramgreen gramred gram horse gram ) Oil Seeds(Gingelly Ground nut castor) Spices Cashewnut Honey Areca plate Jute Bags apparels. cocount coir pith. The company is in a position to handle requirement of any product and quantity from India.&amp;nbsp;We have a very good and dedicated Sales team and good warehouse facilities vehicles etc. for quick implementation of various orders. The quality of the products required by the buyers will be stringently adhered to. We get the products direct from the farms and centers.</t>
  </si>
  <si>
    <t>Dhiya Exports is establish in the year 2016. We are Manufacturer &amp; Supplier of T-Shirt Mens Casual Shirt Mens Checked Shirt etc. To offer the best quality products to our clients we have created state-of-the-art infrastructural unit which is well facilitated with contemporary machinery and expertise. These products are flawlessly stitched using ultra-modern machines so that there is maximum client satisfaction. Our employees have expertise in their particular fields and they outstandingly manage design and manufacture excellent finish garments. In order to deliver excellent quality products the company&amp;rsquo;s operational system is divided into different units which comprises of production designing quality check. To remain trendy and competent in the market we conduct timely workshops for the employees so that they are guided and trained to improve their skills. Our garment designers are highly focused to match up the latest designs in the fashion industry.</t>
  </si>
  <si>
    <t>Pranaya Designs strives not only to make memorable occasions extraordinary but also to make every day an occasion to feel confident and comfortable.&amp;nbsp;Pranaya Designs offers an exclusive collection of mesmerizing Kancheevarams stunning soft silks pure chiffon pure georgette designer cotton sarees and elegant pure tussar. Our pieces include sarees salwars lehengas kurtis skirts blouses and fashion accessories. Each piece is unique one-of-a-kind and exclusively handcrafted for you.&amp;nbsp;Become a part of Pranaya&amp;rsquo;s family and enjoy exclusive and exciting new offers. Come and join the fashion revolution waiting for you.</t>
  </si>
  <si>
    <t>P.R.B. Poly Print Bags was established in the year 2004.We are a manufacturer and supplier of polythene bag.We have established a sophisticated infrastructure unit in order to execute all the business operations in a streamlined manner. Our unit allows us to fulfill the qualitative and quantitative demands of our customers within the mutually agreed time period. Our professionals are having complete knowledge to use latest technology machines and manufacture each and every product as per global quality standards.Since the incorporation we built a sound business market. Our aim is to satisfy the demands of the clients as per their requirements. We also ensure that the products are examined thoroughly by our department. We check our products under various quality parameters. We provide our products to the clients within a promise time frame</t>
  </si>
  <si>
    <t>Samrai Sports Wear is one of largest manufacturer of active sportswear &amp;amp; casual wear located in Brune!yell. Among different sportswear Samrai Sports Wear has made an important place in the garment manufacturing market. Our products include iercy &amp;amp; cotton T-shirts full sleeve and half sleeve round neck collar digital printing stripped designs bermudas 314-pant &amp;amp; full pant items. Style is as important as quality is significant. All our products are subject to in-house scrutiny for multiple times. We are undertaking the orders to the customers requirements also our main motto is to maintain a committed and satisfied the customers.&amp;nbsp;</t>
  </si>
  <si>
    <t>A One Real Gold was established in the year 2000. We are Manufacturer and Supplier of Gold Plated Bangles Gold Plated Jewelry Gold Plated Chain Gold Plated Earrings. Our products exhibit highest standards of quality in the market. Where innovation is tradition we are involved in creating new designs to give a new concept to every generation. Banking on the rich expertise and thorough knowledge of the market dynamics our highly effective team of designers and workers help us to keep pace with the ongoing developments in the fashion Jewelry sector.With a passion to set new standards of quality in women Jewelry we have successfully carved a position amidst the fashion conscious people. Backed by an exclusive range of quality products we have developed a huge list of highly satisfied clients in the industry. Thus our stance in the market can be accredited to the immense confidence of our customers in us.</t>
  </si>
  <si>
    <t>Lion Sports Wear was established in the year 2005. We are the leading Manufacturer and supplier of Sports Wear. Our offered range includes Sports T-shirt Basketball Jersey Cricket Garments Sports Track Suit etc. The range of sports Wear are manufactured using top grade quality fabric that is procured from reliable vendors of the market. Available in varied fabrics designs and different sizes our range are widely appreciated by our clients.Our offered Products are a perfect combination of style &amp;amp; comfort. Our products are designed and stitched by skilled craftsmen using supreme class fabrics and other basic material. We also customized these products as per the requirements of the customers. Further one can avail these products at market leading prices.</t>
  </si>
  <si>
    <t>We supply A to Z educational advertising &amp;amp; offset needs that is school note books uniforms belt tie shoes &amp;amp; socks ID cards tin sheet cloth banner sun pack sheet foam board calendars &amp;amp; boucher.</t>
  </si>
  <si>
    <t>The Camera centre a Division of Bhagavan Electronics is organaised the Photo EXPO 2013 first time at Tirupati for Photo &amp;amp; Video graphers.We request all Photo &amp;amp; Videographers and individual Cameras likers Please visit this Exphition.This Exhibition have some another Sponsers stall like as Electrical Electronics &amp;amp; all products respectivly Cameras &amp;amp; Videograph.</t>
  </si>
  <si>
    <t>U CAN STEP IN HERE TO SHOP MORE!!!!! EXCLUSIVE FOR DESIGNERS SALWARS AND SAREES!!!!!!</t>
  </si>
  <si>
    <t>RICHLOOK KNITWEARS believe that apparel is a way of expressing individual style and we provide a variety of garments that suit requirements around the world. The all encompassing range of garments offered by us is made out of fabrics that enhance the look of each garment.It is the impeccable quality of our products that has earned us the trust and respect of our clients around the world. We strive to use only the most reliable raw materials sourced from reputable mills in producing our garments.We are a leading manufacturer and exporter of fashionable Knitted Garments. Our Garment is very stylish and available in very trendy designs. Created from the most luxurious and colorful fabrics our garments are a style statement.</t>
  </si>
  <si>
    <t>Arun Garments was established in the year 2011. We are the Supplier &amp; Trader of Kids Ware Boy 3/4th Pants Baby Girl Shorts Sports Shorts Kids Boxer Shorts etc. These products are processed using optimum quality materials by the reliable vendors of the market. Our vendors have a remarkable position in the market.We have a team of dexterous professionals who brings in perfection in all the business tasks assigned to them. They understand the industrial requirements and make sure to offer the products accordingly. Our diligent team of enables us to achieve our business goals and objectives in a timely manner.</t>
  </si>
  <si>
    <t>The company Sri Vijayalakshmi Tex made its foray into the textiles industry in 1991. Shri R. Velusamy founder of this concern running the business with success and accomplishment by the strength of quality and commitment. Renowned in the knits industry for its premium designs and unsurpassed quality we step into new grandeur in the year 2013 in the name of 'S-TEAM FASHIONS' with the strength of potential team and establishment wide range of infrastructure.At S-TEAM FASHIONS one of the leading manufacturer and exporter of modern world caters the demand of export market today by knitting encapsulating garments like men's women's and kid's wears.S-TEAM FASHIONS are in the way to serve its esteemed clientele that can be done by human in knits product with superior quality.</t>
  </si>
  <si>
    <t>Venus Garments was established in the year 2010. We are the leading OEM Manufacturer Supplier of Mens T-Shirts &amp;amp; Knitted Kids Wear. We are engaged in offering our valued customers a supreme quality range of Men Shirt which is made available to them within the promised time frame. These formal men shirts are manufactured using quality fabrics procured from certified vendors of the market. Our trendy array of garments has helped us in becoming the preferred choice of clients.The offered collection is creatively designed by our skilled professionals with utmost care. These kids' wears are highly praised for their perfect finish impeccable designs vibrant colors and other such features. In order to meet exact needs this collection can be availed by our clients in a myriad of colors and patterns.</t>
  </si>
  <si>
    <t>RG Garment was established in the year of 2000. We are a leading Manufacturer Supplier of Men T-Shirts V Neck T-Shirts round T-Shirts Mens track Suits etc. Backed by our rich industrial experience in this domain we are committed towards offering wide gamut of Men's Track Suit that is provided in various specifications. These Suits are stitched with best quality fabric and advanced tackles.We are sincerely engaged in delivering a superior quality collection of Mens Shirts to our customers. These products are accessible in variety of sizes patterns and designs. The employee makes use of these items and post manufacturing these is made to undergo tough quality verification to ensure its flawlessness. One can buy these collections at affordable rates. These products are designed accordingly as per the requirements of the clients.</t>
  </si>
  <si>
    <t>AM Hosiries was established in the year 2013. We are the leading Manufacturer &amp;amp; Supplier of Mens Polo T Shirts Mens Shorts Mens T-shirts Cotton Leggings Printed Leggings etc. Providing quality products to clients is the main aim of our company. We are mainly focused on maintaining higher quality standard in our products range. Being a client-centric organization we are involved in providing utmost quality products to customers that satisfy their entire requirements and needs. To render complete satisfaction is our main objective.</t>
  </si>
  <si>
    <t>KR Garments was established in the year 2009. We are Manufacturer Supplier &amp;amp; Wholesaler of Kids Fancy T-Shirts Ladies Polo T-Shirts Designer Jeans etc. We are basically dealing with the garments and we manufacture the products for fashion freak people. Our garments are known in the industry for their fashionable look perfect stitching fine finishing reasonable rates smooth texture various features. Also for the complete customer satisfaction we provide the entire product range in various colors patterns designs sizes and color combinations. On the other hand our company is able to offer high standard and customized products with the help of our dedicated team of professionals that consists of designers tailors procurement agents quality controllers and many more.</t>
  </si>
  <si>
    <t>Sree Garments establish in the year 2015. We are the leading Manufacturer Supplier &amp;amp; Exporter of Mens Jackets Mens Shirt Mens T-shirts Mens Jeans Ladies Kurti Ladies Top Ladies Legging Ladies Jeans Kids Jacket etc. Being a client-centric organization we are involved in providing utmost quality products to customers that satisfy their entire requirements and needs.Our customers prefer to purchase our products due to their best quality and reasonable price. We ensure to satisfy the entire requirements of our patrons in all possible manners. Our professionals have maintained a trustworthy relationship with our valuable clients.</t>
  </si>
  <si>
    <t>We are manufacturing hosiery garments for Mens : RN RNS &amp;nbsp; Ladies : Leggings &amp;nbsp;Kids : T-Shirt &amp;nbsp;&amp; Woven both towels various style with very reputed buyers through all over India.M.R.COTTONS a Hosiery Garment manufacturing company promoted by the wealthy group by young experienced partners and skilled employes and well equipped infrastructure facilities with to produce quality garments.</t>
  </si>
  <si>
    <t>Pragya Hosiery was established in 1982. Manufacturer &amp;amp; Exporter of Men's undergarments &amp;amp; Ladies Under garments. Our product range also comprises of kids T shirts &amp;amp; Kids under garments. We offer mens kids &amp;amp; Ladies undergarments that are designed as per the specification of our buyers. These undergarments are available in different colors and designs which are designed by reputed manufacturer. With the efforts of our professionals we are able to manufacture superior quality Undergarments. These Undergarments are made from high quality of fabric which ensure durability at its user end. These product are available in market at competitive rates.</t>
  </si>
  <si>
    <t>Sree Santhosh international [SSI] is a aspiring multifaceted quality garments fabricating composite house in Tirupur India. With 25 years of experience in this field the organization has earned a solid prominence both globally in the textile and apparel sector. SSI are efficient in the direct use of energy material and water with objectives in line for percentage needed to reduce electricity.&amp;nbsp;Accepting with local and international regulations including those with environmental and social impact with brightening use of sustainable products and services. Moving with customers and partners to define more environmentally and socially sustainable ways of meeting objectives which encourage employees to live lifestyles with low environmental impact. SSI are in social involvement to help build more sustainable communities and set targets reports and reviews and continuously improve performance.</t>
  </si>
  <si>
    <t>Micro Plast was established in the year 2000. We are the Manufacturer Trader &amp;amp; Supplier of Plastic Zipper Sliders PP Slider Zip Bags etc. Our product range is fabricated from high grade raw material that is procured from some of the reliable vendors of the industry.Our range is acknowledged for the properties like glossy surface finish chemical resistant and high thermal insulation. We offer PVC products in varied colors thickness and bonding capacity as per the requirements of the customers. Our offered products are obtainable in the market in different specifications that meet on patrons demand.</t>
  </si>
  <si>
    <t>Laxwin Polybag Industry was established in the year of 2002. We are Manufacturer of BOPP Bags PP Bags etc. These products are manufactured with high precision under the supervision of our adroit quality controllers using excellent quality raw material and advanced technology in adherence to international quality standards.The offered range is widely demanded and used in residential societies commercial complex and hospitality sector. These products are immensely praised for features such as tear resistance high strength environment friendly recyclable &amp; biodegradable nature and perfect finish. Moreover we offer our product range in various in various specifications in terms of shape size and design at industry leading prices.</t>
  </si>
  <si>
    <t>Team Textile Traders was established in the year 1996. We are Trader and Supplier of Embroidery Threads Sewing Threads Polyester Threads Stitching Threads etc. Our entire assortment can be brought by the clients in a plethora of colors patterns and sizes as per preferences &amp;amp; needs. All our threads are widely used for making a variety of garments fabric textile and homes furnishing products. Moreover our ethical business practices and prompt delivery of orders have enabled us garner huge clientele. With our quality products trusted relationship with our clients and quick query resolution we have become a well renowned name in the marketplace. We customize our products according to various industrial and specific requirements. Proper information is obtained regarding the specifications of the orders placed by our clients. Then the products are customized accurately in accordance to the information provided by our clients.</t>
  </si>
  <si>
    <t>K. Tirupathi Balaji Apparels was established in the year of 1998. We are a leading Manufacturer Exporter of Men Trunks Mens Brief Ladies Slip etc. The undergarments that we offer are manufactured using fine grade materials. We offer various ranges of men undergarments like cut underwear design underwear and full underwear. We manufacture and export to various countries around the world at reasonable price. Our exclusive range is demanded due to their affordable prices comforts skin-friendly nature and soft fabrics. In order to maintain the quality of the products we make them in adherence with the industry quality norms. Clients can avail these items at most feasible rates in several colors and designs.</t>
  </si>
  <si>
    <t>Unique Inspection Agency was established in the year 1997. We are Leading Service Provider of Textile Inspection Services Third Party Inspection Services Quality Inspection Services Finished Fabrics Inspection Services Material Inspection Services Knitted Textile Inspection Services Sourcing Agency Textile Testing Services. The company basically concentrates on inspection and testing services for Textile Yarn Fabric Garments and Made-ups in the view of improving the quality and in-house manufacturing methods. Also offers services like Implementation of Quality System and Consultancy etc.We are steadily making our way to the platform of success by offering Textile Testing Services. For providing these services we utilize cutting edge technology as well assistance of our experienced team mates as per the international quality standards. We hand over a full-fledged solution to our valuable clients within the minimum possible time frame.</t>
  </si>
  <si>
    <t>We are in customer service since 1963. We entered this garment manufacturing field in 1990 we have a long term relationship with all our customers till now that extends beyond business.We are the manufacturers of house t-shirts games wear sports jerseys track suits corporate t-shirts &amp;amp; all the needs for your games and sports activities. Our motto is QSP i.e. - Quality Service &amp;amp; Price. Our quality is second to none and we back it up with excellent service through our marketing managers. Being the manufactures allows us to give our products at a very competitive price.All our garment making processes all done under one roof. we have all the equipment machineries staff and facilities to carry out all the operations. We have well skilled labourers to carry out the jobs with top notch quality.Being the manufacturers and having all the equipment under one roof helps out in maintaining our quality standards at a very high level . we assure you that if you place an order with us it will be carried out in such a way you will never think of any other to do the job.</t>
  </si>
  <si>
    <t>Murugan Textiles company was established in the year of 1989. We are leading manufacturer and suppliers of besd sheets night suit t-shirt etc. We have separate department in our manufacturing unit for research and development which searches new and better alternatives regarding technique technology and process. This enhances the fabric quality that we use in manufacturing products as well as overall standard of wears. We assure that our garments are more comfortable and wearable. We provide our entire range in various colors patterns eye catching designs smooth texture and perfect fitting. Customers can avail these products from us in various sizes and prints according to their needs.</t>
  </si>
  <si>
    <t>We offer a complete range of knitted garments knitted fashion garments knitted kids garments mens wear ladies wear kids wear that complements every facet of your personality at work when you are relaxed while you party and for those special occasions. The range adorns traditional Indian embroidery and motifs in form of floral concepts besides the various other style concepts incorporated to depict elegance.We welcome you to explore the huge medley of high-fashion garments which includes fancy tops designed tops kids skirt multi-colored tops&amp;nbsp; embroidery skirts party wear printed tops plain colored tops and mega sleeve tops. We take utmost care to ensure consistent high quality merchandises and regularly create new patterns and accept buyer's specifications.</t>
  </si>
  <si>
    <t>Ultra Clothing is as professionally managed company manufacturing and wholesale exporting specialized in Knitwear Garments from India and particularly in Tirupur since 2002. As our company has well experienced and quality conscious personnel we are so confident to meet in the global quality standard. Still we are standing in customer&amp;rsquo;s satisfaction and timely delivery of quality garments.Ultra Clothing is a partnership constitution and the Managing Partner Mr. P. Kalimuthu (Marketing Dept.) Mr. S. Kathiresan (Production Dept.) and Mr. S. Akbar Ali (Production Coordinator) who was over 15 years of experience in the Knitwear Garments Industry.&amp;nbsp; Their professional approach technical knowledge and dedicated team works are the key to Ultra Clothing.</t>
  </si>
  <si>
    <t>Dike Fashions was established in the year 2007. We are the leading Manufacturer Supplier and Exporter of Mens Underware Mens Shirt Mens kurtiWomes Panty Womens kurti Fancy suit and Baby Jeans.&amp;nbsp; Our garments are extensively popular among fashion conscious clients for their exquisite colors exclusive patterns &amp;amp; designs and high comfort level. These products are offered at most cost-effective prices to our clients. These designer products are considered as fascinating ladies wears and hence have wonderfully been crafted and tailored at our organization in very smooth manner.</t>
  </si>
  <si>
    <t>The company was primarily formed to export knitwear. Over the years we have enhanced our capacities to manufacture and export woven garments and grey/dyed knitted fabrics. We manufacture and export knitwear and woven garments for men ladies and children. Our mainline product is children wear. Today we have reputed customers based in Canada Europe USA and UAE.Kaviknitfashions is driven by fashion oriented manufacturing and focused on building strong customer relations based on professionalism. Every customer is given personal care and all the customers are informed on the status of their orders in regular intervals. Our work team is well experienced and qualified. There are 150 employees on roll managed by qualified executives.We are keen to work with importers who are fashion oriented and who believe in long term relationship. Please feel free to get in touch with us.</t>
  </si>
  <si>
    <t>Visaka Impex is a new age textile company involved in the specialized area of manufacturing and exporting knitted garments. It was incorporated in the year 2002 with defined objectives to be world class experts in its area of operations. It is been headed by two young entrepreneur Mr. Sridhar who after completing their graduation joined their family business of knitting and dyeing in the year 1999.&amp;nbsp;Visaka Impex growth since inception can be attributed to one simple yet important aspect of its business philosophy - \Putting Customer First\. While managing growth Visaka Impex has maintained its commitment to provide quality products at a reasonable price and has made every effort to meet changes in customer needs.&amp;nbsp;Visaka Impex firmly believes that the success of this venture depends on providing high quality products and services to all valued customers through the efforts of its team members.</t>
  </si>
  <si>
    <t>Jay Vee Works was established in the year of 2001. We are Manufacturer &amp;amp; Supplier of Automatic Garment Screen Printing Machine Gas Burner Manual Garment Screen Printing Machine Infrared Heater Curing Machine Ceramic Heater. To meet the rising demands of our clients we come with a high quality Screen Printing Machine that is manufactured in accordance with the predefined industry norms. It is highly regarded for its hassle free performance. Attributing to its anti-corrosive properties and longer functional life the entire range of the screen printing machines offered by us is highly popular in the market.Backed with years of experience in this domain we are able to bring forth an impeccable spectrum of Semi Automatic Garment Screen Printing Machine for garment and footwear printing. Known for its various industrial applications the offered product is widely known as well as acclaimed for its quality assurance and flawlessness. Moreover the offered product is verified on various levels before it is finally dispatched.</t>
  </si>
  <si>
    <t>Babulal &amp; Company was established in the year of 1993. We are Manufacturer &amp; Supplier of Kids T Shirt Mens T Shirt.We are affianced in providing optimal quality range of Men T-Shirt to respected patrons. These clothing are available in a variety of patterns and colored options. In addition this assortment can also be customized as per the specific details of the customers. Therefore our provided garments are generally applauded in the marketplace owing to their lasting nature a variety of colors and balanced prices.By keeping track with the market developments we are engaged in offering an exquisite range of Mens T-Shirts. Our t-shirts are designed from the soft fabric &amp; advance stitching techniques in fulfillment with the trends of market. This t-shirt is duly check on numerous parameters by quality controllers in order to ensure its defect free range. We provide this t-shirt on different designs colors &amp; print according the needs of clients.</t>
  </si>
  <si>
    <t>Vellmurugan Exports was established in the year 2011. We are the leading manufacturer and supplier of Plain Woolen Knitted Fabrics Knitting Grey Fabrics Circular Knitted Fabrics Knitted Sweat Shirt Knitted Hood PP Woven Fabric PE Woven Fabric etc. This product is examined against diverse parameters of quality to deliver the flawless range to clients.This product is manufactured at widely developed manufacturing unit using supreme quality raw material and sophisticated technology under the guidance of experienced technocrats.</t>
  </si>
  <si>
    <t>We are OEM Manufacturer Supplier of Knitted Garments of Girls &amp;amp; Boys etc. To meet the needs and requirements of the clients we are offering a quality assured assortment of Girls Knitted Top. The Girls Knitted Cardigans we offer is designed accordingly as per the requirements of the clients. Moreover one can get these products in given time bound.We are a well known organization which offers Girls Knitted Cardigans. Appreciated for its fabulous view and splendid quality these tops have nice finish. In addition to this these girls knitted tops have vibrant and wonderful colors which add to the beauty of these. In order to cater diverse requirements of the clients we offer extremely stylish range of Ladies Knitted Cardigans.</t>
  </si>
  <si>
    <t>Sunstar Clothing is a well established name in entire industry for offering world class products to its esteemed clientele in market. The firm got established in the year 2010 as aPartnership concern and has fared well in the market. Since the time of our inception we are catering to the needs of all the sections of society by manufacturing exporting and supplying exclusive variety of Ladies Wear Men's Wear Kids Wear Woollen Garments and many more. Today market is flooded with clothing items as there are end number of organization engaged in the job our products meet the aspirations of clients as they are manufactured after much thought and efforts put by huge number of people. Our range meets the growing fashion demands of clients as it is trendily designed neatly stitched and brings great comfort to the person wearing the same. The availability of range in different colours and varied sizes makes huge number of clients delighted as they feel comfortable and assured of best variety of clothes in their hands.We are Interested in bulk queries.</t>
  </si>
  <si>
    <t>We Fashiondodo.com offer a truly remarkable shopping experience on the Internet. With an unparalleled assortment of Designer Sarees Bollywood Sarees Celebrity sareesWedding Sarees Embroidered Sarees Silk Sarees Party Wear Sarees Casual Sarees Bridal Sarees Salwar Kameez Unstitched Salwar Kameez Punjabi Suits Patiala Suits Churidar Suits Readymade Salwar Suits Kurtis Indian Kurti tops Bollywood Outfits Leggings and Fashion Jewelleries and many more. We give a special eye to the colors and designs of the sarees that is sure to make our collection the primary choice of wardrobe of every woman with a sense for fashion and style. We cater to your fashion tastes on every occasion religious festival birthday wedding or parties.At Fashiondodo.com we understand shopping better and therefore we strive to offer you the best of fashion and elegance. We showcase products from all categories such as bridal sarees designer sarees wedding sarees casual sarees party wear sarees embroidery sarees printed sarees Designer Sarees Salwar Kameez Lehenga Choli Kurtis and Leggings.</t>
  </si>
  <si>
    <t>&lt;table border='0' width='90%' align='center'&gt;&lt;tr&gt;&lt;td valign='top'&gt;We present attractive range of&amp;nbsp;T-shirts&amp;nbsp;in bright red blue green yellow and many other colors. These School T-shirts are suitable for children of all groups starting from 5 to 18. Borders of the&amp;nbsp;t-shirts&amp;nbsp;are woven in different colors that give appealing look to the students. As a manufacturer and supplier we have earned immense appreciation from the prestigious schools and colleges for offering premium quality uniforms at competitive rates. Our soft and smooth fabric and perfect stitching have made us stand tall in the market.Features:&lt;ul&gt;&lt;li&gt;High quality fabric&lt;/li&gt;&lt;li&gt;Easy to wash&lt;/li&gt;&lt;li&gt;Color fast&lt;/li&gt;&lt;li&gt;Shrink-free&lt;/li&gt;&lt;/ul&gt;&lt;/td&gt;&lt;/tr&gt;&lt;/table&gt;</t>
  </si>
  <si>
    <t>Mas Garments are leading Manufacture and Supplier of Cotton T-Shirt &amp;nbsp;Kids T-Shirts etc. We are providing an excellent range Stylish Kids T-Shirt to our clients. The offered t-shirt is elegantly designed by qualified team of designers with expertise to offer a glossy finish. The provided t-shirt is highly demanded in the market owing to its premium quality and excellent patterns. The t-shirt offered by us is available in best market price.Professionals work in close coordination and offer Kids T-Shirt. This t-shirt is perfectly printed. Stitched using best thread this t-shirt is appreciable in finishing and made under guidance of professionals. Besides this these presented t-shirts are available for patrons. We apply acceptable charge for this t shirt. Our highly trained workforce designs this product by employing superior quality fabric and latest machinery in accordance to the latest market fashion trends. Available in a wide range of designs.</t>
  </si>
  <si>
    <t>T-Shirts Printing &amp; Embroidery.Manufacture T-Shirts as per the requirement.Domestic supply.Exporting to all over the world.Online Store.Wholesale &amp; Retail.All kinds of T-Shirts &amp; T-Shirt Garments to all over the world.</t>
  </si>
  <si>
    <t>Hadma Overseas Trades was established on the year of 2011. We are a leading Wholesaler Exporter Trader Supplier of Ladies Suit Mens Shirts Woven Shirts Kids Garments Sarees etc. The offered suits are provided in various attractive designs and color combinations according to our customer&amp;rsquo;s needs. Our suits are fabricated by our vendors end utilizing top grade fabric and advance technology.We understand the delicate skin of children and therefore make use of skin friendly fabrics to manufacture those products range. Moreover our designers design these cloths with colorful prints as we understand the colorful world of children. Our products are acknowledged for their features such as elegant patterns unique designs.</t>
  </si>
  <si>
    <t>Vee Ess Varri Fashion was established in the year 1992. We are Manufacturer Supplier Exporter Wholesaler of Designer T-Shirt Plain T-Shirt Round Neck T- Shirt Kids Fancy T-Shirt etc. Our products are widely appreciated in the market for their good quality performance excellent finish fine texture and alluring designs. Furthermore this range of products are widely used in textile and garment industries. The range of products is procured from the reputed and trustworthy vendors of the market. Our professionals ensure that each procured product is in compliance with the international quality standards</t>
  </si>
  <si>
    <t>Veera Impex Tirupur is a renowned organization engaged in exporting and importing of Knitted garments and Agro products such as Fruits &amp;amp; Vegetables Indian Spices and Herbals. We make use of advanced techniques so that our products are exported as per the international quality standards&amp;nbsp;We are located at Tirupur in Tamil Nadu India with all requisite facilities. We process our products with constant quality checking procedures in our working methodology to deliver only pure natural and unadulterated agro products. We are one of the reputed organizations in India with requisite manpower and other workers for the timely delivery of goods.</t>
  </si>
  <si>
    <t>EMS Exports is known for quality for its brand value. Our Products are; 1. T-Shirts for Kids (Girls and Boys Age 1 to 16 Years) 2. Tops for Kids (Girls only age 1 to 14 Years)3. Round Neck T-Shirts for Boys Men and Women (All ages)4. Polo Shirt (Collar Shirt) for Men and Women)</t>
  </si>
  <si>
    <t>Yuvraj Merch-X is established and strongly placed in the Tirupur Corporation which is the largest exporter of knitted garments from India every year. The branch offices are operated in both Mumbai and Ahmedabad in the name of M/S. Elan Syndicate.From the shadows of the mother concern M/s. Yuvraj International (One of the leading knitted garment exporters established dyers &amp;amp; knitters in Tirupur) it came out with the marketing agency by the year 1992</t>
  </si>
  <si>
    <t>Nary fashions is one of the experienced professionally managed Buying Sourcing agency for fashion garments from Tirupur City of Indio. HMY FASHIONS is manned with time tested skilled staffs and committed workforce. We ore well established buying house for sourcing excellent and elegant &amp;bdquo;torments of both knitted and woven categories. HARP FASHIONS takes immense pleasure in inviting apparel buyers and importers from all over the world to source the best garment output our company established on 2CO5. Our policy is to keep our importers hassle free and be the top in their markets with o clear cut advantage on costs and quality fashion trends of the garments sold over your competitors. We offer top quality T-shirts Polo ShirtsSweatshirts Reece wears Sweoters Pullovers etc with a great selection of cute designs as per buyer's requirement. We specialized in the production of ladies kids and men's clothing like woven shirts knitted shirts t-shirt polo shirt sweatshirts pants skirts fleece boxers pyjama's uniform sweater pullover cardigan etc. we are very strong at different kind of washing products.</t>
  </si>
  <si>
    <t>K.K. Hosiery Industries was established in the year 1988. We are leading Manufacturer &amp;amp; Supplier of Kids Sweaters Kids Jacket Kids Jeans Men Jeans Mens Jackets Mens T-Shirts Ladies Jeans Ladies Top Ladies Jacket etc. Our range is a perfect blend of style and comfort which makes it extensively demanded in the market. With the aim to meet demand of our every client we work hard and offer our jeans &amp;amp; apparels in different color shades designs and sizes. Our firm offers jeans of different types including pencil fit straight fit narrow bottom bootcut slim fit cargoes chinos low rise high rise etc.Over the past decade we have set various milestones of success for ourselves in the market. This has been possible due to our trendy assortment and relentless efforts of professionals. Our designers keep in touch with clients as well as as market trends to know the contemporary trends and design offered range as per the same. With support of machines and facilities available in our infrastructural set up we are also meeting customized requirements of customers.</t>
  </si>
  <si>
    <t>We at VL Garments manufacture and supply the best-quality range of Promotional T-shirts and Garments. Our range of products are highly durable made of quality raw-materials that have a long service life and are cost-effective. These can be customized and can also be imprinted with various designs messages and logos to give it a more personalized look. Our products are used mainly for promotion by various establishments or as individual or corporate options. These products come in a plethora of colors sizes prints designs and other specifications.Incorporated in the year 2014 by Mr.Suresh from Tirupur we have been able to accomplish all the goals that we had earlier planned to thereby giving way to achieving even higher goals. Our focused approach and administrative abilities have helped us penetrate the market and increase our turnover in a short span of time.</t>
  </si>
  <si>
    <t>It is specializes in All kinds of Knitted Garments Woven Garments Home Furnishings and accessories garments accessories established on 2004.We have our own Factory at Tirupur with production capacity of 10k to 15k.Pcs per Month for knitted garments and contacts with good factories for Madeups &amp;amp; garment accessories.We are capable of delivering quality goods at competitive prices.Non-stop quality check carried out by quality controllers in each &amp;amp; every stage of production ensure the good quality products. We are professionally engaged in manufacturing &amp;amp; Exports of Garments accessories Garment accessories and madeups.We have a highly motivated and hardworking team of people and sophisticated machinery?s to give High quality and reliable service to all our buyers. We here with are furnishing our profile for your ready reference and look forward to work with our organization. Our factory is located in Tirupur India.</t>
  </si>
  <si>
    <t>The Dream for reality and reliability comes true in clothing. Jhoshika Clothings  is one of the well-established garments manufacturers in the country located in Tirupur India was architecture by textile engineers and quality maintained by fashion designers.JCcore business is clothing : a group with a strong world class character whole-style design expertise and passion are clearly seen in the products and more fashion-orientated. JC is specialised in menskids and ladies garments. Our categories varies from polos tops pyjamas tshirts nightwear hoody tops..Jhoshika Clothings is well equipped with knitting dyeing printing Embroidery and packaging knits. The garments produced are double mercersied and mercersied t-shirts with bead sand sequins pullovers jogging suits underwear etc.</t>
  </si>
  <si>
    <t>Dawn Fab Inc. is amongst the most trustworthy companies involved in manufacturing supplying and exporting a comprehensive range of Men's Wear Men's Shirts Baby Wear Boys Jerseys Formal Wear and many more. Incorporated in the year 2013 our company has surpassed the expectations of its wide list of clients. All these products are manufactured using high quality raw material procured from the reliable and authorized vendors of industry. Under the leadership of Mr. K.A.Vincent Raj Managing Director of Dawn Fab Inc the company has grown by leaps and bounds. He brings innovation to the table. The strategies thus implemented by him have helped exploring market potentials. This eventually leads to a double fold increase in sales of our core products.</t>
  </si>
  <si>
    <t>Gallop Clothing was established in the year 2009. We are leading Supplier Manufacturer Exporter and Wholesaler of Men's T-Shirts  Kid's T-Shirts Ladies Wearetc .This wide assortment of product range has helped us to identify newer markets and expand our reach. Moreover the excellent quality offered by us has helped us to carve a niche for ourselves and identify bigger markets. This approach has been well supported by our aggressive marketing strategy which has helped us to reap rich benefits on account of our extended market presence.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Irrot.com is India's # 1 online store for Crazy Naughty Funny Offensive Ass-Kicking Humor Attitude-laden Illegal Politically In-correct Wacky Slogan T-Shirts for Guys Girls &amp;amp; Kids.We also have a wide range of Plain T-Shirts Sweat Shirts Fancy Sunglasses &amp;amp; Watches. We specialise in Custom made T-Shirts (even one single number is possible).</t>
  </si>
  <si>
    <t>Kumaran Gin &amp;amp; Pressing (P) Ltd. (KGPP) Tirupur India entered the global cotton business in 1994 with a desire to develop a successful business model through horizontal integration of the cotton supply chain. Our commitment to growth has lead us into next steps including cotton merchandising ginning pressing spinning and garments. The major step in the same path was incorporation of spinning division in the year 2005. Over the years we have gained trust of our customer through good business practices focused teamwork with our skilled laborers and specialized technicians to be one of the leading manufacturer and supplier of 100% cotton yarn (by implementing USTER standards) for domestic as well as international markets. In the year 2013 we were looking forward for value addition to our products and started manufacturing Melange Yarn of various shades form July 2013 onwards. Since then we have attracted many new customers from domestic and international markets.</t>
  </si>
  <si>
    <t>Subash Garments company was established in the year of 1994. We are leading company was established in the year of manufacturer suppliers and exporter of mens wear ladies inner wear kids wear etc. Our offered product range are quality approved to ensure maximum satisfaction at user end. In addition to this this quality range of boards and accessories are offered to the clients at the best rates possible.Our excellent design and developed products with superlative accuracy using premium quality raw material which enhance the product's efficiency. We have highly skilled expert team to monitor the product before deliver in market . We always ensure that the products move out of the facility only after the number of quality check by our experts. We make sure that our products match global standards of quality and specifications. We are offering various mode of payment to make easy financial transaction. We are exporting our range of products \All Over The World\.</t>
  </si>
  <si>
    <t>Our company Sm International was established in 2002. We are a Manufacture Exporters and Supplier of Knitted Woven Garments in almost all style and all age group There are about 20 full time employees in the group supported by other specialists in other companies. The enterprise is also concerned with the development of new products.We are offer Kids Wear Ladies Wear and Mens Wear Available in attractive designs and patterns. We understand the fancies of a any one in the world and thus design our range accordingly enhancing it with bright colors designs  and attractive prints. Moreover these designer wear are available at customer friendly prices to suit the pocket requirements of different customers.</t>
  </si>
  <si>
    <t>Tirupur Clothing Pvt. Ltd. is a renowned leading manufacturer of knitted garments from Tirupur. With wide range of garments we cater to variant occasions &amp; Industrial requirements. We manufacture Round Neck T-shirts Polo Shirts Sweat Shirts and Hoodies &amp; Full Zippers. Be it designing a new attire for your workforce dressing up corporate teams for marketing or dealer meets business associate meets HR programs theme meets and training promotions gifting or rewardingTirupur Clothing Pvt. Ltd. T-shirts makes an ideal choice.With Tirupur Clothing Pvt. Ltd. you are also assured of the advantages of record turn-around time and the backing of TIRUPUR CLOTHING (P) LTD the undisputed fashion leader in its commitment to quality and penchant for innovation.Discover how Tirupur Clothing Pvt. Ltd. customized corporate merchandising solutions can change the way your people look and feel. Get ready to dress up your organization in true corporate gloss.</t>
  </si>
  <si>
    <t>B. R. Elastics India Private Limited was established on the year of 2002. We are a leading Manufacturer Supplier of Garments Laces Jaccured Tapes Printed Laces  Woven Jacquard Elastic etc. These elastics have exuberant prints on them that are well maintained and cherished by our clientele. We are among the renowned names in manufacturing of hosiery and sewing elastics fabric tapes and laces. Our range is available in various finished and textures and is widely appreciated across the nation for its excellent quality and durability. Made by the skillful personnel in varied designs colors and sizes these products are extensively used in various garments industries. Furthermore we offer these products to the patrons at market leading rates. These products are available in standard as well as modified forms.</t>
  </si>
  <si>
    <t>Nakshatra Handcrafted Terracotta Jewellery was established in the year 2012. We are leading Manufacturer &amp;amp; Supplier of Daily Wear Terracotta Jhumka Golden Terracotta Jhumka etc. Necklace sets are compelling and most indispensable jeweler pieces that even the most unfashionable woman also likes to have. There is a big market for Necklace all over the world and Necklace ranging from dazzling bright to exquisite different shapes are always in vogue.Jewellery is an important part of a woman&amp;rsquo;s get up in all cultures and religions of the world. Talking about India specifically jewellery is considered to be symbol of femininity and beauty. We specialized customized necklace jhumkas bracelets anklets and more. If you are a person who needs to be specialHere Nakshatra is the right choice .Our aim is to create unique terracotta jewels that brings out the best in you.</t>
  </si>
  <si>
    <t>Rk Knitwear is one of the reliable and efficient manufacturers and exporters of knitted and wowen garments. The company is located in Tirupur the capital of Indian Knit Garment industry and was promoted in the year 2002.We cater to the requirements of quality concious global market and we have earned the trust and goodwill of leading buyers in the overseas market. At present we export to USA France and Kuwait. Buyers from the countries have shown keen interest in our products and RK knitwear is optimistic of making the presence felt in other countries too.We maintain ISO 9001:2000 quality standard in all aspects of garment production.RK Knitwear is equipped to produce over 150000 pcs/month. Our efficient order processing system enables us to meet delivery commitments without fail.</t>
  </si>
  <si>
    <t>Zaks N Ggs was established in the year 2011. We are leading Manufacture and Supplier of Mens Crew Neck T-Shirt Slim Fit Track Pants Polo T-Shirts etc. We are among the recognized names in the industry for importing Polo T Shirts. The offered T-Shirts are made from high-grade fabric and are perfect in terms of fit. These are skin-friendly comfortable to wear and require least maintenance. The offered T-shirts are attractive in terms of design and are soft in texture as well. These are available at cost-effective prices for meeting the demands of clients. T-Shirts in unique designs and eye-grabbing appearances. In addition to this Polo T-Shirt is offered in attractive range of prints. This range is widely acclaimed among the clients for its skin friendliness and shrink resistant properties.</t>
  </si>
  <si>
    <t>RSR Company was established in the year 2004. We are the leading Manufacturer Supplier of Designer Tops Mens Jeans &amp;amp; Kids Tops etc. Our range of Designer Tops is used as casual wear by all young girls for having a nice look. We have a superior collection of these ladies tops. We make these tops by using quality yarns and newest technologies.We are presenting a quality approved array of Men's Narrow Fit Jeans. The Men's Narrow Fit Jeans we offer is widely demanded for their fine fitting. These products can be purchased as per the requirements of the clients and also available in customized patterns. We are involved in offering an extensive assortment of Kids Top in the industry. The tops that we offer are available in variety of pattern and texture. These tops provide the wearer a glamorous look. Our tops also give a very comfortable feel to the wearer.</t>
  </si>
  <si>
    <t>Concorclothing company was established in the year 2008. We are the leading manufacturer trader and supplier of bedspread baby girl kurti baby boy kurta sports uniform (ptm) karate uniforms sports uniform (ptm) karate mens sherwani mens party wear kurta ladies suit ladies sareeuniforms etc.Our skilled designers and craftsmen are successfully engaged in designing and offering a broad spectrum of kids wear. Their alluring prints and availability in numerous sizes and specifications makes these highly recommended. The global home textile industry is both fashion and lifestyle driven. Manufacturers in the industry have to continuously update their range of products in terms of designs textures and materials used.</t>
  </si>
  <si>
    <t>Seldom Design was established in the year 1998. We are the leading Trader Supplier and Exporter of Ladies Dresses Ladies Suits Fancy Kurti Mens Undershirt Mens Shirt Fancy Tshirt Mens Shervani Kids Suit and kids pents.we offer wide range of Ladies Garments for ladies at economical prices. Available in invariable features color fastness shrink resistance and smooth texture we offer our range in varied designs patterns and colors.</t>
  </si>
  <si>
    <t>Incepted in the year 1993 Fashion Gate has acquired a reliable name engaged in manufacturing exporting and supplying of an exhaustivecollection of knitted fashion garments ranging from T-shirts long sleeve t-shirts jogging suits boys wear girls wear men's wear ladies wear and children wear.  Total 25 000 Square feet and total employees up to 200 plants infrastructure has to a total production capacity of 10 000 Garments per day.  It terms of safety  environments norms social responsibility this factory is ready to meet any compliance requirements of our valued customers. Strong sampling Departments Create Own collection of 500 styles each season.we have strive to diligently work on developing newer and innovative styles in designing our garments. We deliver 300000 piece per month for basic T-shirts.</t>
  </si>
  <si>
    <t>Arb Knit Fashions were leading Manufacturer and Supplier of Knitted Cotton School Pant Knitted School Sweater Boys Round Neck T-Shirts Fancy Boys Track Pant etc. In order to meet the individual requirements in the industry we offer creative collection of Boys Clothes that are designed as per the preferences of our clients. We deliver them in standard sizes and designs and can be customized as per the requirement. Our entire product range is tear-resistant in nature and is delivered in customized packaging. Our products are extremely comfortable for children and are provided in various colorful designs. These are high in demand and are largely supplied at the most nominal market price range.</t>
  </si>
  <si>
    <t>At Glenmargon we are passionate in creating western wear that is practical durable and stylish. We are committed to producing simply beautiful country fashion with attention to detail.The razor sharp focus on each Garments has made it a leading player in most segments including born baby wears 2-8 years girls wear and boys wear 8-14 years girls wear and boys wear sleepwear young women's wear our fabric 100% cotton100%viscose as well as 95% cotton 5% lycra viscose filament yarn also Powered by an intellectual capital of over 20 employees and 500 workers an optimum mix of revenue and profit streams the company is in a strong position to invest in high growth of quality time deliveryWe feel that a good idea becomes a truly excellent one when you couple it with experienced and talented professionalsbehind it.</t>
  </si>
  <si>
    <t>Our company is engaged in manufacturing and exporting a comprehensive range of Ladies Wear Ladies Winter Wear Ladies Design Hoody Ladies Nighty Ladies Fashion Sleeveless Top Ladies Half Sleeve Mens Wear Mens T-Shirts Mens Pyjama Sets Mens 3/4 Pant Babies Wear Babies Suits Babies Frocks Babies Night Wear Infant Baby Clothes Kids Wear Kids Pyjama &amp;amp; Woven Pants. These garments are exceptionally admired and demanded for their excellent stitching comfortable feel easy washing high tear strength skin friendliness and stretch ability. Moreover the offered products are available in myriad of colors and specifications.</t>
  </si>
  <si>
    <t>We are engaged in offering of Men's T-Shirt Women's T-Shirt Kids Romper Kids Jacket and many more .</t>
  </si>
  <si>
    <t>Nile Impex&amp;nbsp;is one of the emerging textile manufacturers established on June 2001 by Mr. Subramaniam a creative and resourceful enterpriser who has the capability of transforming innovations into economic goods.We are specialized in designing manufacturing and trading all kinds of knitted garments. Currently 150 employees are working in our manufacturing unit which is spread over an area of about 15000 sq. feet.Ours being a Multi large industrial premises we have been able to accommodate all the manufacturing facilities including Cutting printing sewing and Finishing in our multi large premises. Thus making no compromise on the safety of the work force and also helping them maintain their work-life balance.</t>
  </si>
  <si>
    <t>RAMRAJ Group set up in 1983 is a star production and trading house of Dhoties engaged in the business of Indian Market for giving the value addition to the Indians life style. The company is located in Tirupur town the hub of Indian knit garment industry near to the textile city of Coimbatore in Tamilnaduin the southern state of India.The company is constituted by the enterprising technocrat Shri.K.R.Nagarajan he has provided the vision continually behind the growth of RAMRAJ cotton dhoties. We have a dedicateddynamic and experienced team members they keep the company in elevation always.The company started with the wide exposure of dhoties marketing in Indian cultural style that to reach from town to villages.At present the company primarily markets Cotton dhoties Shirtings Vests Trunk Briefs Panties Shimmies and Children inner wears with High Quality at Right Cost.</t>
  </si>
  <si>
    <t>Hi - Tech Garments was established in the year of 1989. We are the Manufacturer Trader Exporter of Mens Garments Ladies Garments Children And Kids Wear. Incorporated in the year 1989 we are counted as manufacturer and exporter of knitted garments. We are government recognized export house. Our exclusive and universally range of knitted garments are available in traditional and trendy designs.We offer a wide range of ready to wear fashion garments for men garments women garments children garments night wear and so on. Our products are available in different sizes colors and patterns. We have a pool of experienced designers who constantly endeavor to deliver quality knitted garments that is crafted in line with the contemporary fashion and client demands. Hi-Tech Garments is an Export House Company with ISO 9001:2008 SA 8000:2008 GOTS organic certified with Dun &amp; Brand certificate for ranking. Our company was established in the year 1989 we are highly commended name in the global readymade garment and fashion apparel industry.</t>
  </si>
  <si>
    <t>Harshaa Garments company was established in 2011. We are leading in Manufacturer of girls T-shirts round womens T-shirt V-Neck  boys T-shirt etc. In order to give shape to our ideas of making available the best of its kind apparels we are using best of fabrics and trims in terms of quality that is never compromised.Our ability is to handle 100% cotton Polyester / Cotton  Viscose in different Knit Structures for products such as men wear &amp; women wear kids Wear and leisurewear  keeps us in a unique category of manufacturer. Our strength's are consistent quality and quick response. Our aim is to satisfy customers and developing long-term relationship with our customers.Welcome to Harshaa Garments a new chapter in the development of Knitwear Industry. which has been founded in the year 2011. Our concern plays a key role in the development of Knitwear Industry in Tirupur. The Harshaa Garments is scripting a unique chapter of excellence in Products and Services. Harshaa Garments has a perfect blend of experienced people technology systems &amp; infrastructure that make customers satisfied.</t>
  </si>
  <si>
    <t>Ganeshrithik Garments was established in the year 1998. We are the leading Manufacturer Trader Supplier Exporter of Ladies Tops Ladies Jeans Ladies Leggging Mens Pant Mens Shirts Mens Jeans Kids Jeans etc. We are instrumental in supplying of extensive range of stylish looking Men Jeans. We design and craft the offered product in different patterns colors and styles and different shades. This jeans is highly accepted by our valuable patrons as well as in the market owing to superior stitching wonderful fitting superior finish and attractive designs.We are engaged in supplying an exquisite range of T-Shirts. All these T-shirts are designed in various contemporary patterns and styles as per the requirements of customers. These T-shirts are tailored under the supervision of our team of creative designers and craftsmen using high quality fabric.</t>
  </si>
  <si>
    <t>We also trade and supply a wide range of Agricultural Machine Spares. Beside products we provide highly reliable and authentic SS Fabrication Services. Our experts render these services to the clients as per their specific needs and requirements. Our products are highly appreciated in the market because of their unique design and unbeatable price.&amp;nbsp; We carry out the entire production process under the watch of professionals who are the experts of this domain and aware of the prevailing norms of the industry.The entire production process is carried in a smooth manner owing to the support of our sophisticated vendors. Supported by infrastructure and dexterous workforce we are able to provide the offered products as per the specifications given by patrons within time.</t>
  </si>
  <si>
    <t>CAPITAL KNIT instigated its journey in 1998 with a vision to become the best knitwear manufacturer of quality garments in INDIA. We have expanded capacity developed a skilled management team workforce and integrated sophisticated technologies in order to become globally competitive.&amp;nbsp;CAPITAL KNIT is certified with WRAP and GSV.&amp;nbsp;We taking efforts to re-engineer each step of factory value chain procurement production process and planning workforce productivity &amp;amp; efficiency technologies. We maintain AQL standards for all our products.&amp;nbsp;We are committed to strict ethical practices and adhere to state national and international laws on labor employment. We provide clean safe and healthy environment and adopt fair labor practices.</t>
  </si>
  <si>
    <t>We \FLAG KNITS\ is an inimitable name in the domestic textile sector established in the year 2012 and specialize in Manufacturing Exporting and Supplying a matchless array of Mens Collar T-Shirts Ladies Tops Mens Round Neck T-Shirts Hoodies and Kids T-Shirts. We endeavor to produce impeccable quality products along with our technical know-how to expand and maintain our reputation in the domestic market. Our business ethics commitment towards rendering customer satisfaction as well as cost down and streamlined production process has enabled us in establishing long lasting business relationship with our valuable clients. We provide customization solution to the clients which is as per their details specified. Products offered by us are largely acknowledged among the clients for their matchless features and excellence and as a result we are repeatedly getting orders from them. This further have also resulted us in acquiring a remarkable position in this challenging industry. We exports our products in all Indian Subcontinent East Asia Middle East and as per the clients requirements.</t>
  </si>
  <si>
    <t>Incorporated in the year 1997 at Tiruppur C.R.P. Fashion has become one of the most sought-after manufacturers suppliers and exporters of Kids T-Shirts Kids Hoodies Women's Tops Women's Tanks Tops Men's T-Shirts Men's Polo T-Shirts Men's Long Sleeve T-Shirts Men's Hoodies and Men's Sweatshirts. We have empowered ourselves with highly skilled professionals who are well versed with latest market trends and dynamics of the industry.&amp;nbsp;Installation of advanced tools and modern technology enables us to fabricate an extensive range of quality approved products that are at par with the industry standards. We believe in providing a real value for money to our customers and that is why we always bring a flawless range of products that is reliable durable and cost effective.&amp;nbsp;Mr.  C. Sivaraj &amp;amp; Mr. R. Sadasivam (Partners)have helped us develop a gamut of products that is mesmerizing and have the ability to surpass customer&amp;rsquo;s expectations.We are looking for buyers from: All over the world Preferable countries like Germany FranceUSA.</t>
  </si>
  <si>
    <t>V J Tex was established in the year 2008. We are Manufacturer Exporter &amp; Supplier of Men Polo T Shirt Ladies Stylish Top Ladies Polo Shirts Ladies Fancy Top etc. We make sure that our clients are fully satisfied with our products which is why we make sure that each product we provide to the client is manufactured from the highest quality fabric and is forwarded to our client on a timely basis. We maintain ethical and cordial businesses with our clients and welcome new clients with a promise of mutual benefit and trust. Our team of professionals ensures each product is tested for supremacy while proving to stand the tests of comfort and functionality. Our products are designed and stitched from high quality fabric that last long against harsh conditions and resist wear and tear. We ensure firm associations with the finest producers in the market so as to procure the best products that are unique to our industry. We ensure that each product is tested for strength and comfort before being forwarded to our clients to avoid any chance of redundancies.</t>
  </si>
  <si>
    <t>Indusmode Buying Agent Was established in the year 1998. We are the leading Manufacture Supplier Trader &amp; Exporter of Designer T-shirts Hooded T-shirts &amp; Kids Knitted Night Suits etc. We are engaged in offering a premium quality collection of Designer T Shirt. These stylish looking shirts are fabricated making use of top quality fabrics and threads which we are sourcing from certified and authentic suppliers of the market. Our provided shirts are available with us in a plethora of colors sizes and designs at very reasonable costs.We are engaged in offering an excellent range of Hooded T-Shirt. Our provided t-shirts are in line with set industry standards thus broadly demanded in the market. we are involved in offering an exclusive collection of Kids Knitted Suits. These are designed by our expert designers to meet the variegated preferences of our clients. Offered products are very attractive and are skin friendly in nature.</t>
  </si>
  <si>
    <t>SARGA CLOTHING a professionally managed company engaged in the field of Sourcing Manufacturing Supplying and exporting of high quality knitted woven and hosiery garments . We started with a zeal and determination to redefine fashion in the Industry. Standing on the grounds of style and elegance we offer knitted garments that are a best of the changing international trends.  SARGA CLOTHING combines marketing expertise and creative imagination to deliver designer garments with unique textures designs and colors. Each garment is exclusively designed as per the changing fashion trend that reflects fine craftsmanship and elegance that suit the aesthetic tastes of our clients all across the globe. We serve our customers with high quality of products along with a wide range of variety of designers and fabrics.</t>
  </si>
  <si>
    <t>Kishore&amp;nbsp;Industries is one of the leading manufacturers exporters of knitted &amp;amp; Woven garments from india&amp;nbsp;&amp;nbsp;since 1982.Two manufacturing factories located at Tirupur and New Delhi with modern facilities gives&amp;nbsp;&amp;nbsp;a distinct advantage of processing two different skill sets of indian workers.Our garments have been very well accepted and appreciated for the past 17 years&amp;nbsp;&amp;nbsp;in European and Scandinavian Markets.&amp;nbsp;We have manufactured&amp;nbsp;6000 Pieces per day and&amp;nbsp; our current&amp;nbsp;turnover is about&amp;nbsp; $US.7.0 millions per year.&amp;nbsp;We endeavor to meet the quality objectives in everything that we do.</t>
  </si>
  <si>
    <t>Image Garments is one of the most professional apparel Manufacturer in Asia and certainly the most equipped center in India offering Global sourcing quality assurance and providing a complete solution for supply Chain Management in the apparel industry.Image Garments which truly is a Manufacturer &amp;amp; sourcing company identified the vacuum and need for cost effective service companies to cater to the genuine needs of the buyers. Our success is proof of the philosophy set by the sponsors. Today Image Garments is presenting it&amp;rsquo;s services around the globe to the world renowned buyers. We are equipped with professionals specifically trained for providing sourcing and Quality Assurance to our clients.Image Garments in addition to its sourcing centers across Asia also retains Joint Venture manufacturing Facilities and significant private equity shareholdings in knit woven &amp;amp; sweater Garments.</t>
  </si>
  <si>
    <t>We are the manufacturer of School Sports Uniforms Work Wear &amp; Promotional T-Shirts based on Tirupur.We pride ourselves on providing unrivalled range of School Sports Uniforms Work Uniforms Promotional T-Shirts with new fresh new styles and bespoke finishes. We cater to every age group from children to men and women. We provide fully standardized tested customised quality fabric and matching international colour fastness standards enable us to deliver the garments that are built to stand up to the rough and tumble of everyday life.At Tees Tailor we made every garment with respect and love because Your Vision is Our Passion.</t>
  </si>
  <si>
    <t>Venttura Clothing is one of the leading knitted garments exporters from India. Located in the Knit city of Tirupur in the south Indian state of Tamilnadu we have gained a high reputation for our Quality and timely delivery of the products among our clients.A journey of 1000 miles starts with a single step. We understand it and took our first step in the year 2007 when our MD Mr.Muruganandam (alise Anand) established Venttura Clothing as a small unit with a team of 20 employees. With hard work diligent planning and commitment to quality as our input we have grown in all aspects and employ around 300 people in various sections.</t>
  </si>
  <si>
    <t>Sareni Internationals is one of the emerging garment manufacturers and exporters of Knitted Woven and Textile Made- ups based in Tirupur the knitcity of India. We are specialized in designing manufacturing and trading all kinds of knitted &amp; woven garments. Currently 230 employees are working in our manufacturing units which are spread over an area of about 15000 sq. feet with three well established factories. These split type factory set up helps us to reduce the production costs of the garments. Also we have a separate factory for textiles &amp; made-ups in Karur.Our aim is to exceed customer's expectations in quality timely delivery and competitive cost through continuous improvement and customer interaction.Ours being a two large industrial premises we have been able to accommodate all the manufacturing facilities including Cutting Sewing and Finishing in the same premises. Thus making no compromise on the safety of the work force and also helping them maintain their work-life balance.</t>
  </si>
  <si>
    <t>Devi print tex established in 1986 in the knitwear city Tiruppur. Entered in Export &amp;nbsp;Markets.Located at very close to Paladam main road it is very convenient to reachable and transports.We are also in domestic and export garments fields. Hence that we are well known about the importance for the need of quality &amp;amp; timely delivery.&amp;nbsp;&amp;nbsp; &amp;nbsp; &amp;nbsp; &amp;nbsp; &amp;nbsp; &amp;nbsp; &amp;nbsp; &amp;nbsp; &amp;nbsp; &amp;nbsp; We have well production capacity (8table and 3 machines)for knitted garments &amp;amp;fabrics in roll from also woven fabrics we have automatic printing division also.We have one own factory building more then 10000sq. feet&amp;rsquo;s &amp;nbsp;was well maintained for safety and quality of garments.&amp;nbsp;</t>
  </si>
  <si>
    <t>JA APPARELS is Knitted Garments manufacturer company of quality knitted and woven garments from - India.With our extensive network and expertise in sourcing in the apparel industry from India US UK and Dubai JA Apparels ensures that the products you import are sourced from reputed companies and are of high quality.To provide our clients with a minimal turnaround time and quality products all our associate factories are equipped with hi-tech modern machineries and highly skilled employees. Both Knit and woven manufacturers are system driven and meet universally accepted compliance standards.We provide accessories for labeling packing and carton marking for our clients. If they are not locally available we import them. Our staffs will ensure the labeling packing and carton marking is carried out according to the buyers instructions.Our state of art set up and dedicated professional staff gives our buyers a head start from the initial sampling to the final shipment and we work according to the requirements of the clients. We are committed to:The best Product Development &amp;amp; Sourcing</t>
  </si>
  <si>
    <t>We&amp;nbsp;&amp;ldquo;ViThi Fashion&amp;rdquo;&amp;nbsp;is committed to total customer satisfaction by becoming domestically preferred&amp;nbsp;manufacturer&amp;nbsp; of&amp;nbsp;Men's T-Shirt Men's Cotton T-Shirt Ladies T -ShirtPlain T-Shirt&amp;nbsp;Boys T-Shirt and Ladies Leggings.&amp;nbsp;These products are known for their best quality and remarkable finish at the reasonable cost in the predetermined time period.&amp;nbsp;\t\t\tCustomers like you are our priceless possession. We believe in the concept of 'Let the Product Speak for Itself'.We have made a separate and praiseful position in the market by completing the needs of our clients within stipulated time-period to attain maximum client satisfaction.Our products are widely appreciated for their fine finish eye &amp;ndash;catchy colors different size and&amp;nbsp;different colors at reasonable market prices.</t>
  </si>
  <si>
    <t>Tirupur Pandit Hosiery Millss Private Limited was established in 1974 by Mr. N. Subramanian with a modest capital of a few hundred dollars over the period it has developed in to 3 star export house(recognised by Government of India) and ISO 9001 with an yearly turnover of around 20 Million USD. We are experienced over 3 decades (35 years) in the garment business and over the last 25 years we have been exporting to most of the European countries such as UK Denmark France Germany Italy Sweden Austria Hungary Spain USA and Mexico.We produce lot of High Fashion wears for Men's Lady's &amp; Kids which includes all types of clothing such as T-shirts Shirts Sweats Pants All types of Underwear garments Shorts Skirts &amp; Pyjamas.At current date (2007/2008 season) we have over 2500 machines 4500 labours and staffs working for us. Also have a separate sampling unit which has over 100 machines with a work force of 150.</t>
  </si>
  <si>
    <t>K. S. M Fashions is a sole proprietorship organization established in the year 2007 as a manufacturer and exporter of a comprehensive range of Kids Ladies and Mens Wear. Our products encompasses Ladies V Neck T-Shirts Ladies Night Wear Mens Full Sleeves T-Shirts Mens Hooded Sweatshirts Mens Polo Collar T-Shirts Kids Full Sleeves T-Shirts Kids Round Neck T-Shirts Kids Round Neck Tops Infant Wear and many more. Handcrafted by some of our talented craftsmen and designers our total product range has set the benchmarks of distinction and perfection in the industry.Since the very first day of our establishment our company has always remained committed towards meeting as well as exceeding the expectations of our clients with best quality range of products. Therefore our products have found wide application in the market of South East Asia and Indian Subcontinent. We are carrying out all our business activities under the able and astute guiding principles of Mr. Mahendran whose sharp business intelligence and support has enabled us to carve a distinct niche in this competitive industry.</t>
  </si>
  <si>
    <t>We Immanuel House of fashion was established in the year 2013. We manufacturer and exporter cushion covers mens T-shirt ladies t-shirt kitchen aprons and many more. Our aprons can be availed from us in various hues designs patterns and sizes. These aprons are fastened at the back to protect the clothes from dirt during cooking.Leveraging over the skills of our qualified team of professionals we are involved in offering quality assured range of Ladies T-Shirt. Moreover advance sewing machines and strong threads are used for stitching this product. Our patrons can buy these t-shirts from us at market leading rates. Moreover this t-shirt is highly demanded among our esteemed patrons due to their attractive pattern and fine stitching.</t>
  </si>
  <si>
    <t>Sri Balaaji Export is manufacturer of Knitted garment of Domestic&amp;nbsp; of New trends design fabric clothing like&amp;nbsp; Mens Polo T-Shirts Womens Polo T- Shirts Girls Tops Infant Wear Textile Scraps Inner Wear Infant age group of eye catch products Garments are being marketed under the brand-name \COTTON LAND\</t>
  </si>
  <si>
    <t>Our organization Kumran Textiles came into existence in the year of 2003 as a manufacturer and supplier of an exclusive collection of Fabrics &amp;amp; Mens Garments. This collection is made of high-grade required basic fabric procured from the accredited vendor of the industry. Conforming to the prevailing trends in the fashion industry this range is widely relished for its significant designs patterns high tearing strength and soft texture. Furthermore keeping in mind divergent demands of the clients we offer this range in different colors patterns and sizes. We also offer tailor made solutions as per the given information by the clients.This range is designed and developed under the supervision of our team of designers. Our team ensure to design all the products as the market demands and prevailing fashion trends. This team of designers are talented enough to come up with innovative and unique designs using latest printing and sewing machines installed at our sound production unit. Consequently enabling us to stay ahead of the curve. Furthermore we endeavour to maintain friendly and harmonious relationship with clients with our transparent business policies.</t>
  </si>
  <si>
    <t>Sanprem Consultants enjoys an unparalleled reputation in the spectrum In Machine tool industry in india since last 30 Years as supplier and distributor involving Sales &amp;amp; Service of a wide gamut of engineering products like 600UK - CNC Turning centres Vertical machining centre Italian / TOP - Bar Feeders Filtration system SEI-filtration systems for CNC turrets from Italy BARUFFALDI - ITALY Servo motors turrets type TBMA TBMR TB TE - Electro mechanical turrets &amp;amp; BARUFFALDI Two Speed Planetary Gear Boxes Precision Air Chucking Systems HENRI AZARIA ISRAEL PRATT - BURNERD - UK Collets &amp;amp; Feed FingersWork holding &amp;amp; Tool Holders fixturesSanprem Group is involved in injection molded Plastic PVC products for electrical indsutrySanprem Group is involved in domestic and export processing textile unit called TPR Fashions producing garments for all needs for various buyers in 2000 Sq.Ft own building facilitySanprem Group is involved in food industry by producing ARECA - BEETLE NUT Plates used for food consumption in various markets in India.</t>
  </si>
  <si>
    <t>Smart was established in the year 2010. We are the Supplier Manufacturer of Baby Boy T-Shirt Baby Girl T-Shirt Designer T-Shirt Polo T Shirts Women T-Shirts etc. High grade fabric and creative ideas of our professionals are used in the designing and manufacturing of our product range. Also our skilled and talented designers keep various desires of customers and latest fashion trend in our mind while designing offered gamut.Our products are highly appreciated among the patrons for their elegant design stylish look perfect fit color fastness availability variety of colors and patterns perfect stitch and proper finishing. Also our t-shirts are easy to wash and comfortable to wear due to which their demands are increasing in the market.</t>
  </si>
  <si>
    <t>Deenu international is one of the leading manufacturers and exporters of fashion garments in India. We offer basic T-shirts Polo T-shirts for Gents Ladies and Kids. Our Products confirm to latest trend and design guaranteeing complete customer satisfaction. We established ourselves to make a mark in the knitted garment industry via manufacturing premium quality garment for men women and kids.We have an experienced seniors &amp; a creative youth team to monitor the worldwide requirements to ensure the right &amp; high quality products that the customer requires and to deliver at the right time. When the inputs are unique the output is outstanding. Which make the clients have an edge over competition.</t>
  </si>
  <si>
    <t>The Company is located in Tirupur-India and has built up in 30000 SFT. The Management has the experience of about 24 years in the Textile Industry.We have our own units from yarn manufacturing to garment making. As the management having these infrastructure and very good technical expertise It is easy to handle the proceedings at any given circumstance.In our factory there are 400 employess each one of them has been trained to follow the highest level of work ethics with regard to their routine work and the end user satisfaction.We have effective management system which helps us to deliver garments at right time &amp;amp; giving you superior quality.We are confident that as w eexpand we will attain our strategic goal of becoming one of the finest integrated garment producers in the region.</t>
  </si>
  <si>
    <t>Rich Fashion was established in year 2011. We are Manufacturer of Mens Wear Kids Wear &amp;amp; Ladies Wear. The garments we offer are developed using optimum grade fabric cotton and threads which are procured from the reliable vendors of the market. We are trying to provide 100% cotton &amp;amp; Organic cotton materials which are Eco Friendly. We have a sophisticated infrastructure facility wherein our varied business operations are varied out in a streamlined order. To maintain and support this infrastructure facility we have employed a sedulous team of professionals. These professionals have detailed knowledge regarding designing and crafting of garments. Owing to their unwavering efforts we have earned great accolades from the clients based in varied parts of the country.</t>
  </si>
  <si>
    <t>SADHANA TEXTILES Established in 2007 is one of the garments exporters of Men's Wear Ladies Wear Kids Wear &amp;amp; T -Shirts in India. We are delivering our services to our worldwide customers. Our organization has carved a niche in its sphere of Customer Satisfaction operation. We have a quality-oriented and dedicated team of personnel that ensures flawless products at every stage. The thorough inspection and immaculate visualization leads to a matchless selection of articles which is sold at competitive prices to our distinguished buyers. Our company symbolizes on dedication no compromise on quality high Professionalism and top notch designing to provide high quality and Remarkable service.&amp;nbsp;We are highly developed &amp;amp; equipped with state-of-the-art infrastructure facilities. We ensure that every level of production is controlled with thorough quality checks to make sure that the fabrics of every garment produced are in accordance to the International standards.</t>
  </si>
  <si>
    <t>Art Excel Apparels is a professionally managed company engaged in the field of manufacturing and exporting of high quality knitted and hosiery garments. We started with a zeal and determination to redefine fashion in the industry. Standing on the grounds of style and elegance we offer knitted and hosiery garments that are abreast of the changing international trends. Incorporated in the year 1988 our core skills are manufacturing &amp;amp; exporting of knitted garments. For over two decades we have been offering quality products for our customers.Our current products include manufacturing of knitted garments for just born maternity wear mens wear ladies wear and kids wear. We also manufacture license products as per our customer requirements.Our innovative designs and uncompromised quality is our major strength which speaks for us in the competitive international market.</t>
  </si>
  <si>
    <t>AMB Texs was established in the year of 2011. We are Manufaturer Exporter of Baby Garments and Baby Clothing. We offer an exquisite collection of baby garments that are designed to compliment every child. These garments are made of quality fabric that are perfect for babies delicate skin. We also provide our customers cost effective customization of the garments based on their specific requirements.With the firm commitment to quality we are involved in manufacturing exporting beautifully designed New Born Baby Garments. In order to satisfy the needs of clients we assure to use one of the best quality yarns threads and fabric sourced from accredited vendors of the market. These garments are ideal for kids of all age groups.</t>
  </si>
  <si>
    <t>JRS Fashionss was established in the year 2004. The company has earned renowned reputation as the leading manufacturer trader exporter and supplier of women&amp;rsquo;s undergarments. We produce a wide variety of clothing that includes Ladies Slip Kids Slip Ladies Legging and many more products. The fabric used in the making of these products is of the best quality and are obtained from the finest yarns. The entire range comes in various suitable sizes and attractive designs. They are demanded in the market in wide range because of their comfort and long lasting qualities. Our unquestionable ability to produce clothing in bulk and make supplies reach in the requested time limit has helped us to grow a commendable industrial status. Our major markets are UK USA Korea.</t>
  </si>
  <si>
    <t>Richie Apparels was established in the year 2011. We are Manufacturer and Supplier of Printed Polo T Shirt Mens V Neck T Shirt Designer Printed T-Shirt Round Neck T-Shirt Cotton T-Shirt Elegant Collar T-Shirt Kids Top Skirt Kids Designer Frock Polo Kids T-Shirt etc. Our company manufactures fashionable and fine quality products which are highly demanded in the market. Our work is completely dependent upon our highly skilled man-power. The human-resource we hire is hand-picked from some of the finest professionals in the industry. Our employees have expertise in their particular fields and they outstandingly manage design and manufacture excellent finish garments. In order to deliver excellent quality products the company operational system is divided into different units which comprises of production designing quality check. To remain trendy and competent in the market we conduct timely workshops for the employees so that they are guided and trained to improve their skills. Our garment designers are highly focused to match up the latest designs in the fashion industry.</t>
  </si>
  <si>
    <t>CRS Lifestyle Fashion is a value driven business entity believes in Creativity Reliability and Superior Service. We using innovative sustainable and progressive practices to make our product distinct and superior. Its a practice we value in all of our work.</t>
  </si>
  <si>
    <t>Sri Kannimaar Apparals is one of the leading name in Garment Industry established itself in the year 1995 as a Partnership based ownership at Tiruppur Tamil Nadu India. We are a leading manufacturer supplier and exporter of Ladies Long Slip Girls Sports Bra Ladies Spaghetti Ladies Plain Legging and many more in various Patterns and designs. We too export and supply these products in Indian and International Markets as our Additional Business and provide employment around 26 to 50 people. Our apparels are attractive in colors and highly demanded. Our products are skin friendly shrink resistance and give high performance at a reasonable process. We have an ample experience in the same field which gives us excellent knowledge to manufacturer ladies apparels. We offer shipment as per the client given time with the best packaging solution which maintains client satisfaction level. We exports in these country only Sri Lanka U. K. and Middle East Asia.</t>
  </si>
  <si>
    <t>Welcome to SuccessCreations.com!\r\nSuccess Creations is a mask company proudly operating in Lakewood NJ \r\nfor over 25 years. We are unique in that we are one of the only \r\ncompanies in the entire USA that specializes only in designing some of \r\nthe most gorgeous handmade masquerade masks ever created.  Masquerade \r\nmasks are all we do and you will surely see that difference in the \r\nquality of our designs. We work closely with talented mask \r\ndesigners to bring our original unique and high-quality masquerade \r\nmasks to life.  Each mask is carefully decorated by hand using only the \r\nfinest materials available and checked for quality to ensure that our \r\ncustomers receive a mask that they will love and be excited to show off \r\nat their party or ball!</t>
  </si>
  <si>
    <t>AK Fabrics is located at the heart of NYC's famous fashion district. For 30 years we have worked with designers costumiers and stylists providing excellent quality fabrics and great customer service for fashion film and TV.&amp;nbsp;You have seen our fabrics on Sex in the City as well as on rappers celebrities and film stars.&amp;nbsp;We are famous for our top quality cottons and denims and have a huge inventory of fabrics that are not yet online.&amp;nbsp;</t>
  </si>
  <si>
    <t>The garment division to exclusively cater to the rising global demands for quality knitwear.Its strategic location in Tirupur the knitwear capital of India allows the company to source top quality raw material monitor standards and put together an effective supply chain to offer a wide range of knitted T-Shits and Bottoms.</t>
  </si>
  <si>
    <t>13 years as trusted Garment Buying Sourcing agency from Tirupur India.Reputed Clients in France UK Germany Swiss Israel Jamica and USA.WRAP ISO 9000:2001 SA 8001:2000 GOTS OE 100 OEKO SEDEX certified Suppliers in our listA full Fashion cycle of over 200 Product Photo Gallery for your reference</t>
  </si>
  <si>
    <t>Our services comprises of world class quality. All of our products are made according to the pre-defined parameters. We make our printing available at high quality with reasonable prices.</t>
  </si>
  <si>
    <t>All The Above Keen Factors Help Us To Orders With Good Quality And We Keep Our Commitments Fullfilled By Executing Orders In Time. Always We Honour Our WordsAll The Management Planning And Programs Are Aimed To Achieve Customers Satisfication And Requirement To Ensure For Success To Both Our Clients And UsAlso We Have Skills To Develop New Designs For Any Styles.</t>
  </si>
  <si>
    <t>Established in 1995 as a small manufacturing unit in Kerala to produce gold jewellery set with diamonds pearls precious and semi precious stones.In 2001 we had started our retail outlets in Kerala and offer one-of-a-kind hand made jewellery in 750 yellow &amp;amp; white gold and sterling silver with a selection of coloured gemstones that you are unlikely to find anywhere else.</t>
  </si>
  <si>
    <t>It all began in 1985 when Mr. Vasu V. Bhatia came to Chennai with a vision that in the years to come was to make his company Comfy ShoeMakers Pvt Ltd one of the largest franchisee&amp;rsquo;s of Adidas pan India. The mantle was soon passed on to his son and the present managing director of the company Mr. Upendhra Bhatia who by his hardwork and dedication has taken the company to new heights. The company has two divisions one dealing in the retail of Adidas merchandise through 26 exclusive Adidas stores over Tamil Nadu Kerela and Pondicherry. The second division deals with the Manufacture of Safety Shoes at Ambattur Industrial EstateChennai. At Shoemakers we believe in fulfilling every demand of our customers be it providing state of the art products in sports and lifestyle or custom tailoring to user&amp;rsquo;s specific needs. For us the customer is king and all our efforts are aligned towards customer satisfaction.</t>
  </si>
  <si>
    <t>Our raw material samba wheat is produced and collected from the selected fields with keen watch and the main season is between January and April but it is available all through the years from us. Our samba rava is 100% pure. We make sure that the quality and taste never gets compromised. &amp;nbsp;Our expertise and success is the result of our commitment to quality and years of research and experimentation. Over the years our customers have come to expect the best from us.</t>
  </si>
  <si>
    <t>SS Bags was established in the year of 2014. We are leading Manufacturer Wholesaler and Supplier of Lunch bags school bags carry bag complimentary bag small purse etc. With the latest market trend these bags made using high quality raw material and latest machines. These types of bags provided different designs and sizes and have good load bearing capacity as well. Banking on the skills of our qualified team of professionals we are involved in offering standard quality range of School Bag. This product is designed using good quality fabrics and modern machines in accordance with the current market trends. Leather School Bag is available in different colors.All these products are crafted with the aid of latest machines and advanced technologies in line with the international standards using the best quality basic material. The offered products are high in demand due to the features like perfect finish precise dimensions smooth surface sturdiness high tear strength and durable finish standards. We are offering these products in a gradation of colors designs sizes prints and other related specifications in order to meet the requirements of our clients.</t>
  </si>
  <si>
    <t>We use offset printing and flexoprinting technology for our manufactured products We are backed by experienced technical professionals and employees to meet latest and fast time target in delivery of products.&amp;nbsp;We fill diverse packaging needs of customers We are offering to our customers a large collection of Kraft Paper Bags by &amp;nbsp;manufacturing &amp;nbsp;Eco-friendly square bottom flat bottom. customized hand made as well as machine made paper carry bags shopping bagsgift bags grocery bagsavailable in all sizesvibrant colors. These bags are made by using premium qualityhigh resistant materials . All our bags are ideally used as the alternative to plastic bags in different departmental stores for grocery items.These produced.We manufacture paper products needed by pharmaceutical hotel &amp; restaurants fruits packaging and for other industrial usage requirements at affordable prices and at sceduled time.&amp;nbsp;</t>
  </si>
  <si>
    <t>Konark Trading Company was established in the year 1996. We are leading Supplier and Trader of Gunny Bags Fancy Jute Bags Polypropylene Bags etc.Fancy Jute Bags are made from eco friendly jute and are designed as per the latest trends. Our range of fancy jute bags are available in different patterns &amp;amp; designs. These fancy jute bags are also available in various shades of colors. These fancy jute bags are available in low price range and in attractive designs.</t>
  </si>
  <si>
    <t>Saif Zone Technologies was established in the year 2010 is a leading Trader and Supplier of CCTV Camera Biometric Attendence System Home Automation System and etc. The offered range is widely used in home schools offices malls restaurants and other related places. These products are highly appreciated among our clients for their features such as full security durability easy to operate low maintenance excellent picture quality compact design reliable performance and long service life.We always source finest quality products so as to fulfill the demands of our clients in an effective manner. For this our skilled procuring agents identify reliable and authentic vendors of the market to source our range. Additionally our wide distribution network helps us in delivering all the consignments at clients' sites within the promised time period.</t>
  </si>
  <si>
    <t>Vardhman Readymade Palace was established in the year 1990. We are a leading Wholesale Supplier of Ladies Garments and Mens Garments. Our offered clothings are manufactured using superior quality fabric sourced from certified vendors. Available in different sizes and colors these ladies tops can easily be availed at market leading rates via hassle free payment modes.These are fabricated from finest quality fabric and are stitched by our team of experienced craftsmen at our vendors end. Our range are in compliance with international standards. Our products are manufactured of very soft and high quality fabrics to give ultimate feel to the wearer. Available in a number of color sizes and designs at very attractive prices.</t>
  </si>
  <si>
    <t>Eklingji International was established in the year 2014. We are Trader Retailer Supplier of Handmade leather dairy premium leather beg &amp; other leather product.Decorative Handicraft Pots Handicraft Bags Elephant Marble Sculpture etc. These products are made using the optimum quality raw material that is sourced from the trusted sellers of the market. These items are intricately designed by our skilled craftsmen with premium quality raw material and optimum sculpting techniques. These products are designed and crafted by our experienced professionals keeping in mind the latest market trends and set quality standards. The offered products provide excellent look to them and enhances beauty.We deliver product worldwide through our most trustable courier service.We have taken utmost care to provide you with the correct item and Best Quality at affordable prices.&amp;nbsp;But just in case we could not meet your exceptions or you found the products to be faulty or defective.WE WILL RESOLVE/RECTIFY the issue immediately..&lt;i&gt;We have wide range of all type of handicraft material. For order and sample pls contact us on registered. We will contact to you shortly.&lt;/i&gt;</t>
  </si>
  <si>
    <t>A legacy almost fifty years old.. A tale of uncompromising quality &amp;amp; unsurpassable service alankar jewellers has accomplished a place in the hearts of udaipur wasis that is tough to earn &amp;amp; impossible to severe. A leading jewellery house with the most promising &amp;amp; exceptionally rare collection of kundan polki/jadau gold &amp;amp; diamond jewellery alankar the name in itself stands for trust &amp;amp; goodwill. Alankar jewellers is renowned in udaipur &amp;amp; the whole of rajasthan as one the most trustworthy jewellers with a distinguished record of extraordinary quality &amp;amp; service.A legacy that was started by late shri ramchandra makhija has been successfully carried forward by his two sons &amp;ndash; shri mohan makhija &amp;amp; shri suresh makhija. Their business acumen &amp;amp; years of experience are perfectly complemented by the talented third generation &amp;ndash; divya makhija and hitesh makhija who bring in a fresh &amp;amp; modern outlook to the business.</t>
  </si>
  <si>
    <t>Chirag Enterprises was established in the year 2013. We are the leading Trader Supplier and WholesalerHDPE Laminated Paper Bags HDPE Grocery Bags HDPE Woven Bags etc. The quality of our products is the prime reason for our existence. We procure the best quality raw materials from renowned vendors and these are of finest quality plastic and other material. Our products make sure that their contents remain fresh aromatic nutritious and taste efficient. We offer wide range of quality based products at highly competitive prices. We believe in providing Environment Friendly Products that help us maintain Business Sustainability as a social responsibility.</t>
  </si>
  <si>
    <t>Baba Cloth was established in the year 2000. We are&amp;nbsp; Trader Wholesaler &amp;amp; Supplier of Uniform Suiting Fabric Yarn Dyed Shirting Fabric etc. The offered range is highly demanded and is appreciated by our clients owing to its distinctive features like tear resistance fine finish and easy to wash. In order to ensure the quality and fabric of the product the offered range is tested on various parameters before the final delivery at the clients end.Apart from this clients can avail these products from us at market leading prices. These products are highly appreciated by our clients due to their excellent quality durability cost-efficiency and longer shelf life.</t>
  </si>
  <si>
    <t>I am a research scholar working for my Ph.D. (in the field of Structural Bioinformatics) under the guidance of Prof. R. Sowdhamini at National Centre for Biological Sciences (NCBS) Bangalore India. My native is Udaipur Rajasthan.I found my interest in photography when I bought my first camera Nikon P100 in December 2010. Occasional clicks turned into hobby and later into passion. I click almost everything which pleases my eyes. I shoot fine-arts macros nature landscape architecture portraits candids events etc.</t>
  </si>
  <si>
    <t>Welcome To he Pitara Fashion udaipur.We provide Mens tshirtsFormal Shirtspantsjeanstrousers.</t>
  </si>
  <si>
    <t>We always trying to fullfill customer needs regarding any trouble in their watches We maintain long-term client relationships through open communication and integrity.We stand behind our commitment to this business our customers and friends with our mission. These are the core values and principles that drive our business. Customer are treated with honesty and respect</t>
  </si>
  <si>
    <t>H Giri International Traders was established in the year 2013. We are major export import and sourcing company. We deal in multiple commodity. We provide best quality on low cost and fashion and trade is our way of business. We basically deal in Handicraft Marbles Packing Bags Imitation Jewellery Meenakari Jewellery etc. Indian Gifts &amp; Handicrafts is a gateway to ethnic India which displays the best of the handicrafts from the country. Handicrafts represent a region's traditional art heritage and legacy of customary craft skills.With massive expertise and know-how in this business spectrum we are involved in offering a premium class array of Imitation Jewellery Meenakari Jewellery. Crafted by making use of best in class basic inputs along with modernized techniques of fabrication these offered product are highly treasured and recommended. Additionally to uphold their safety before shipment our quality personnel examine these on multiple aspects.</t>
  </si>
  <si>
    <t>Being One of the Best in the field of Car Decoration Sound System Audio System Seat Wheals Film Sunlight Wheal Cap Central Locking Crystal Waiting Flore Lamination Back Reserve Camera Gprs System Car Freze Body Cover Car Stereo Seat Cover Sum Control Film since 1998 from last 13 years Hi Choice Car Decor has its unique name. Hi Choice Car Decor has set its own limits every time since start. Pradeep Solanki and K.K. Solanki has its own thought for working.Many people in India dream about the car and we at Hi Choice Car Decor try to add more beauty and elegance in your dream. We guarantee you perfect satisfaction and we are always there to help you in any kind of problem related to car. Hi Choice Car Decor believes in making a long term relationship and it is due to this reason we are providing car decor services at a reasonable price.</t>
  </si>
  <si>
    <t>If you're searching for a good flower shop in India you just will not realize a much better place to order flowers online than us. For flowers to India&amp;nbsp;Lucky Flower&amp;nbsp;is India's premier&amp;nbsp;florist in Udaipur. As evident by our web site a flower for us isn't a sideline however our specialty. Once you are desirous to send flowers to India. We provide the best online&amp;nbsp;flowers delivery in India.WE SPECIALIZE IN:Online Flower Delivery |&amp;nbsp;Send Flowers to Delhi |&amp;nbsp;Online Flower Delivery in India |&amp;nbsp;Flower arrangements |&amp;nbsp;Decorations for wedding functions |Room Decoration |&amp;nbsp;Car Decoration |&amp;nbsp;Trousseau Packing |&amp;nbsp;Wedding Garlands |&amp;nbsp;Decorations for Birthday Anniversary Fashion Shows Theme Parties etc. |&amp;nbsp;Mother's day flowers |&amp;nbsp;Corporate events |&amp;nbsp;Centre pieces |&amp;nbsp;Designer &amp;amp; artificial flower arrangements |&amp;nbsp;Art effects for interiors of homes &amp;amp; offices |&amp;nbsp;Artificial Green Plants for Zen Garden |&amp;nbsp;Valentine&amp;rsquo;s Day flowers |&amp;nbsp;Baby Shower |&amp;nbsp;Fresh Flower Jewelry and more.</t>
  </si>
  <si>
    <t>&lt;ul&gt;\r\n&lt;li&gt;Acclaimed as reputed manufacturers suppliers wholesalers and exporters we supply different chargers suitable for different kinds of mobile phones. Fabricated from supreme quality raw materials our chargers are not only qualitative but also offer very high performance. Reasonably priced our customers have always found them to be value for money and have given us positive feedback about our range. Aesthetically packed we ensure that they are designed well and perform without any hindrance irrespective of temperature and electrical fluctuations.&lt;/li&gt;\r\n\r\n&lt;li&gt;Our range of chargers includes Solar Mobile Chargers DC Mobile Chargers Bike mobile Chargers Car Mobile Chargers and AC Mobile Chargers. This qualitative range complies with all set standards and enjoys a steady demand. We entertain customization requests wherein we ensure that our product matches the specifications of our clients. Supporting us in all our endeavors is a dedicated team of experts who are highly proficient in this domain of manufacturing mobile chargers.&lt;/li&gt;\r\n&lt;/ul&gt;</t>
  </si>
  <si>
    <t>WE ARE ONE OF THE BIGGEST ISO 9001-2008 CERTIFIED COMPANY MANUFACTURING ENTIRE RANGE OF POLYPROPLENE &amp;nbsp;HDPE WOVEN FABRICS BAGS LAMINATED &amp;amp; UNLAMINATED FABRIC &amp;amp; TARPAULIN  IN THE INDUSRIAL TOWNSHIP OF UTTARANCHAL NORTH INDIA.A MOST MORDERN AND STATE OF ART FACTORY EQUIPPED WITH LATEST PLANT AND MACHINERY WITHAN INSTALLED CAPACITY TO PRODUCE 25000000 BAGS PER MONTH.EACH PRODUCT IS PANEL THROUGH TOUGH CONTROL TESTS RIGHT FROM TAPE LINE TO FINISHING STAGES BEFORE &amp;nbsp;FINAL DISPATCHES  MANAGE BY HIGHLY QUALIFIED WELL EXPERIENCED STAFF WITH A &amp;nbsp;WORK FORCE OF 900 SKILLED &amp;amp; SEMI SKILLED WORKERS &amp;nbsp;+ SUPERVISIORS TO BRING OPTIMUM PERFORMANCE  REALLY TO MEET ALL CHALLENGE &amp;amp; ASSIGMENTS.</t>
  </si>
  <si>
    <t>Gadiya Textorium leading Manufacture of Corporate Logo Shirt Dodger Blue Tone Kurta Pyjama Men's Polo Shirt Designer Ladies Jackets Fashionable Ladies Jackets. These are manufactured by following the direction of professionals who have rich acquaintance in this industry. Our customers can avail these products in various sizes and colors. Our appointed quality analysts rigorously examine our products prior to the final ship to the market.These are available in wide range of colors sizes and designs. Besides this range can also be changed as per the exact specifications of the customers. Hence our offered products are highly demanded in the market owing to its long lasting nature varied range of colors and affordable prices.</t>
  </si>
  <si>
    <t>Padma Polyex India Private Limited was established in the year 2010. We are Manufacturer Exporter Supplier of specialty products covering the entire ambit of packaging products. Our comprehensive portfolio of products includes kraft paper corrugated boxes poly bags pharmaceutical packaging bottles and closures and PET/HDPE/PP bottles for various application. Our group develops innovative packaging solutions which set standards and command reverent status. We employ latest first rate technologies ensure customer-care and lend a humane touch to all our endeavors to consolidate our strong market position.We have been awarded a US patent for CR closures which makes our company 1st &amp;amp; only Indian Company to have US Patent in this category. Our manufacturing plants are operational at Ujjain Goa &amp;amp; recently set up&amp;nbsp; green field project at Pharma SEZ Pithampur&amp;nbsp; near Indore&amp;nbsp; to have vast&amp;nbsp; geographical reach. Our total capacities stand at 1 million bottles per day and 1 million caps per day.</t>
  </si>
  <si>
    <t>Arvind Bags was established in the year 2014. We are a leading trader supplier and service provider of Printed Non Woven Bags Non Woven Bags Printing Service. The bags we offer are made using reusable and eco-friendly non woven fabrics as per prevailing market trends at our vendors end. Our provided Non Woven Bags Printing Service is available at leading market prices to cater to the ever-growing demands of the industry and the clients.Made-up making use of first-class basic material offered bags is in line with the market defined guidelines and quality norms at our vendors end. More to this their exceptional finish and high tear strength standards make these a favored choice of our customers. Our products are finely fabricated with the use of high quality materials that ensure their durability and reliability. These bags are easy to carry and need low maintenance. All these bags are available in different sizes and dimensions as per the choice of our clients.</t>
  </si>
  <si>
    <t>Catcom Computers was established in the year 2010. We are Wholesale Trader of Computer Accessories Security Cameras  Computer Peripherals etc. Our organization is engaged in providing a prime quality range of Computer Peripherals that we procure from reliable manufacturers. Besides we ensure that our vendor base manufacture these using advanced technology and sophisticated methodologies. This assures the flawlessness and effective functioning of our assortment. To meet the diverse requirements of clients we are involved in offering Security Cameras. Our offered cameras are available in varied specifications to meet the maximum clients' requirements. Used in home for surveillance purposes these cameras are precisely designed utilizing premium quality components and innovative technology. Moreover our clients can avail these cameras in various specifications and sizes at nominal prices.</t>
  </si>
  <si>
    <t>H. B Grinders was established in the year 1990. We are the leading Manufacturer Supplier of Kuppam Dust PowderSpent Dust White Chips Powder Sandal wood Powder. We are offering Sandal wood fine powder that is the name of a class of fragrant woods. These woods are yielded by trees in the genus Santalum which are often used for the essential oil they contain.We offer a wide assortment of White Chip Powder in adherence to the industry standards. Provided chip powder is available in various packaging and other specifications. This chip powder is widely used for abundant purpose. The offered powder is processed with the mixture of basic material and ultra-modern machines under the visionary guidance of trained professionals.</t>
  </si>
  <si>
    <t>Our company Swati Traders was established in 1993. We are manufacturer of bags. Our company develops finest range of Large Bags which are designed primarily for carrying bulky goods or material. We ensure the bags have strong and tough base so it can take weight easily. Our company uses finest material in manufacturing these bags which are available with handles. The bags are offered in customized thickness and are completely water proof in nature. Further the bags are spacious and far more easy to carry.</t>
  </si>
  <si>
    <t>Bhoomi Creation was established in the year of 2010. We are Wholesaler of Mens Slim Fit Shirt Mens Pink Formal Shirt Mens Fashionable Shirt etc. These products are designed by utilizing high grade fabric and offer in different sizes. Offered products are highly appreciated across the market for their attractive pattern light weight and modern look. To design the offered products as per the set industry norms we have developed sophisticated infrastructure facility at our premises. Our professionals are selected through industry approved selection procedures. Further for hassle free execution of all our business related tasks we have parted our infrastructure facility into various operating units. To achieve our organizational goals and objectives our professionals are working with full dedication and close coordination with each other. We are able to deliver all the offered products on time as we have developed a wide distribution network.</t>
  </si>
  <si>
    <t>Ketna Garments was established in the year 2005. We are leading Manufacturer &amp; Wholesaler &amp; Supplier of Stylish Kids Jeans Mens Shaded Jeans etc. These jeans are developed by using optimum grade fabric and latest machines in accordance with the industry trends. Offered range of jeans is delivered to the clients within the promised frame of time after inspecting the quality. One can get these products from us at reasonable prices.The offered range of jeans is widely demanded among customers for its stylish appearance and flawless quality. Experienced quality checkers sincerely conduct these products on numerous tests to ensure long lasting and excellent stitching.</t>
  </si>
  <si>
    <t>Established in the year 2008 at Maharashtra India we &amp;ldquo;Krishna Garments&amp;rdquo; are Sole Proprietorship (Individual) based firm involved as the Manufacturer of Mens Shirt Check Shirt Kids Wear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Established in the year 2002 at Maharashtra India we &amp;ldquo;M S Traders&amp;rdquo; are a Sole Proprietorship&amp;nbsp;based firm engaged as the foremost Manufacturer of Ladies Jeans and Ladies Jegging. Our products are high in demand due to their premium quality and affordable prices. Furthermore we ensure to timely deliver these products to our clients through this we have gained a huge clients base in the market.</t>
  </si>
  <si>
    <t>Established in the year&amp;nbsp;2016&amp;nbsp;at&amp;nbsp;Maharashtra&amp;nbsp;India we &amp;ldquo;Fire Shield Fire Solution&amp;rdquo; are&amp;nbsp;Partnership&amp;nbsp;based firm involved as the&amp;nbsp;Wholesale Trader&amp;nbsp;of&amp;nbsp;Fire Extinguisher Fire Alarm Box Fire Extinguisher Cabinet Fire Sprinkler Fire Hose Cabinet Fire Hose Reel Fire Hydrant System Security Camera and much more.&amp;nbsp;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We also provide &amp;nbsp;Fire Equipment Installation Service.</t>
  </si>
  <si>
    <t>Jyoti Art Printers was established in the year 1993.&amp;nbsp; we are service provider of Jeans Plastic Label Jeans Tag etc. Owing to the efforts of our skilled professionals we have been constantly engaged in offering a qualitative assortment of Tag Printing Service.</t>
  </si>
  <si>
    <t>Established in the year 2014 at Umargam (Gujarat India) we &amp;ldquo;Cotz Bio Sourcing&amp;rdquo; are engaged in trading and exporting an excellent quality range of Kids Frock Kids Top Kids Skirt etc. We are a Partnership firm and we source kids&amp;rsquo; garments from the reliable market vendors which can be availed from us at reasonable prices. Under the guidance of &amp;ldquo;Mr. Prakash M Bhanushali&amp;rdquo; (Partner) who holds profound knowledge and experience in this domain we have been able to aptly satisfy our clients. We export our products to USA and Australia.</t>
  </si>
  <si>
    <t>Shali Bhadra Poly Pack is a well-known Manufacturer and Supplier of wide range of HDPE Paper Bag BOPP Woven Fabric Bags HDPE Woven Fabric Bags and Multiwall Paper Bag  which we offer are made with top quality HDPE/PP/LDPE granules and craft paper. Thus they are sturdy and durable. They are in extensive demand in diverse sectors such as chemicals fertilizer pigments spices &amp;amp; grains and many more. The offered products are in accordance with the highest quality standards. Shali Bhadra Poly Pack is a Valsad (Gujarat) based company that was set up in the year 2003. It is running very smoothly with the capable guidance of Mr. Rajesh Gogri who is having rich industrial experience of 10 years. Our company has created a niche for itself in the industry.</t>
  </si>
  <si>
    <t>Multigrade Printing &amp;amp; Packaging Private Limited establish in the year 2015. We are the leading Manufacturer and Supplier&amp;nbsp; of Reprocessed Plastic Blocks Building Plastic Block Plastic Pattern Block Plastic Construction Block&amp;nbsp; LD Plain Bags HDPE Plain Bags Customized Printed Bags Black BOPP Granules and Transparent BOPP Granules. We are devotedly engaged in providing a wide assortment of supreme quality Plastic Block. Under the surveillance of deft professionals the offered block is manufactured making use of premium class plastic and progressive technology at our production unit.  Our offered printed bags are designed utilizing high-grade material &amp;amp; printed with attractive colors in adherence to the prevailing market designs. The whole range of printed bags can be availed from us in various colors designs shapes and sizes as per varied choices of our customers.</t>
  </si>
  <si>
    <t>Mayfair Biotech Private Limited a company promoted by a team of technocrats and provides an assortment of products which are used in diverse industries including textiles paper electronics paints packaging and biotechnology. Mayfair Biotech Private Limited is a leading manufacturer exporter of a range of chemicals such as textile process chemicals paper coating chemicals paint emulsions agents adhesives construction chemicals organic surface active agents pharmaceutical intermediates etc. Our company is an affiliated member of the confederation of Indian industries (CII). Mayfair Bio Tech Pvt. Ltd. is committed to maintain high standards of environment safety &amp; health standards. The company follows high ethical standards in all its business transactions.</t>
  </si>
  <si>
    <t>We are leading manufacturer of wooden kitchenware. We involved in this business since 2009. We are specialized in making Papad / Puri Press Machine and wooden polpat.Papad / Puri Press Machine is our best selling and hottest product.Our product comes comes with guarantee against any kind of manufacturing defect even after the use of customer.We deal in bulk.</t>
  </si>
  <si>
    <t>Avsar Recharge was established in the year 2000. We are leading Manufacture Supplier and Service provider of Mobile Charger Mobile Connector Mobile Recharge API Software etc. We are a highly acclaimed firm involved in offering premium quality Mobile Charger. Our products are sourced from leading manufacturers and are supplied on large market scale. These are portable to use small in size convenient to carry and are compatible with all mobile devices. We supply them at the most beneficial market price range.</t>
  </si>
  <si>
    <t>Anshuman Fashion World was established in the year 2015. We are Wholesale Trader &amp;amp; Supplier of Mens Polo T-Shirt Mens Inner Vest Fancy Ladies Saree Mens Cotton Pant etc. Available with us in multiple designs colors and size options these could be tailored as per the specific desires of our customers. We are located in the corporate city Mumbai and work with modern facilities to create innovative and advanced range of designer collection. Our team members are highly talented and well trained to follow the market trends and provide designer collections in ample varieties. These are advanced superior in appearance ethnic in patterns high in quality and are provided in various colorful designs. We are client centric organization and provide our unmatched collection with complete quality assurance. We are the prominent choice of the market and ensure advanced collection for various regular and occasional requirements.</t>
  </si>
  <si>
    <t>Established in the year 2008 at Vadodara (Gujarat India) we &amp;ldquo;Connect Technology&amp;rdquo; are a Sole Proprietorship company recognized as the leading Manufacturer of a broad assortment of CCTV Camera Vehicle Tracking System Attendance System etc. Owing to features such as perfect finish reliable functioning and long working life these products are highly appreciated by our patrons. Under the guidance of &amp;ldquo;Mr. Bhavin Parikh' (Proprietor) we have achieved a significant name in this industry.</t>
  </si>
  <si>
    <t>Branded Jeans Shirts and T-shirts for Men Available at Our Store...&lt;ul&gt;&lt;li&gt;Running Style Western Outfit for Girls and Ladies Available at Our Store....&lt;/li&gt;&lt;li&gt;Other Stuff Available at Ourt Store....&lt;/li&gt;&lt;/ul&gt;</t>
  </si>
  <si>
    <t>Incepted in the year 2016 at Vadodara (Gujarat India) we &amp;ldquo;Bharti Enterprise&amp;rdquo; are a Partnership firm that is an affluent manufacturer and exporter of a wide array of Mobile Cover and Mobile Case.. 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Sailesh Singh' (Partner) we have gained huge success in this field.</t>
  </si>
  <si>
    <t>Incorporated in the year 2013 as a Sole Proprietorship firm at Vadodara (Gujarat India) we &amp;ldquo;M2 Fashion&amp;rdquo; are occupied in trading an exclusive collection of Leather Jacket Cotton Jacket Fancy Jeans Pull Over Jeans Shorts T Shirt and Cotton Shirt. We are associated with some the most trustworthy vendors of the industry in order to satisfy our clients&amp;rsquo; precise needs and requirements. Under the leadership of &amp;ldquo;Mahesh Rabari&amp;rdquo; (Proprietor) we have attained a significant position for ourselves in this highly competitive market and earned the trust of our patrons.</t>
  </si>
  <si>
    <t>Dynaflex private limited established in 1985 is one of the handful manufacturers of security and tamper evident envelopes &amp;amp; bags in the world.Dynaflex is registered under the companies Act of India as a Private Limited Company.The Group commenced operations in the field of plastic converting in early 70's.It is the fourth venture which started commercial operations in 1985.The company is located in industrially developed state of Gujarat more popularly known to be a state of entrepreneurs. It is well connected by road rail and air.The company has state of the art machinery considered among the best in the world.Dynaflex is promoted by a group of technocrats having a rich lineage and expertise of over three decades in polymer printing packaging and logistics material.We export to about 40 countries ranging from Europe Africa Dubai Mauritius Maldives Switzerland Australia etc.</t>
  </si>
  <si>
    <t>AdSpark Systems is an innovation company specializing in embedded system technology integration.AdSpark&amp;nbsp;has evolved as a company with perfect combination of experience and skilled technical professionals in Hardware and software design for embedded systems.Combining our creativity experience and technical skills We have a comprehensive system capabilities for designing developing and delivering state of the art embedded design and development solutions for various customers.Work in Embedded System C Programming C++ Programming Robotics PCB Designing. -&gt; STM32FX XXX Series -&gt;Microchip - PIC Series -&gt; ARM Cortex M3-M4 -&gt; 8051 -&gt; ATmega 8-16-32-128-256 -&gt;Toshiba - TMP Series and many other 8 / 16 / 32 microcontroller -&gt; UART I2C SPI MODBUS RS-232 RS-485 -&gt; WiFi Bluetooth RF Infrared LCD TouchGSM GPS -&gt; Keil IAR Coocox AVR Studio -&gt; Eagle CAD Proteus.</t>
  </si>
  <si>
    <t>Sankalp Edge Private Limited was established in the year 2013. We are leading Manufacturer &amp;amp; Supplier of Upada Border Gadhwali Silk Saree Designer Bandhani Kurti etc.  Offered sarees are designed using best quality fabric that is obtained from the certified vendors. This saree is very stylish and can be paired with matching accessories for parties and functions.The designing unit is outfitted with advanced designing machines that are required for designing this attractive range of dress materials and sarees. These units work in sync with each other to streamline the production with the market demands. Due to our transparent business deals affordable price and quick delivery we have been able to gain the trust of our clients.</t>
  </si>
  <si>
    <t>IT Mart waqs established in the year 2012. We are leading Trader and Supplier and Service Provider.Keeping in sync with the times we also offer Mini Laptops to our customers. These laptops are procured from the certified and reputed vendors of the market who prepare the product using latest technology and high grade components. Moreover they test the entire range on various parameters before the final delivery.We are offering optimum quality range of CCTV Camera to valued clients. This product is made by using optimal quality raw mechanisms under guidance of skilled personnel. Entire range is strictly checked on numerous quality aspects in line set global norms and standards. These products come in waterproof wrapped materials delivered within guaranteed time.</t>
  </si>
  <si>
    <t>Incorporated in the year 1982 at Vadodara (Gujarat India) we &amp;ldquo;Baroda Block Prints&amp;rdquo; are a Sole Proprietorship firm involved in Manufacturing and trading an excellent range of Cotton Dress Materials Cotton Bed Sheets Cotton Silk Fabric Pillow Cover Cotton Kurtis Cotton Saree Block Printed Dress etc. We offer a high quality assortment of these products to our clients at budget-friendly prices. We provide these products under the brand name Baroda Block Print. Under the worth guidance of our mentor &amp;ldquo;Mr. Manrao Jaiswal&amp;rdquo; (Proprietor) we have achieved a reputed position in this industry.</t>
  </si>
  <si>
    <t>The sandalwood tree is never felled but uprooted in the rainy season when the roots are richer in the precious essential oil.Sandal wood (Santalum album) is the source of world famous sandal wood oil which is extensively used in the perfumery industry.The sandalwood tree can grow in almost any part of India (which is why any Indian will recognize the fragrant wood even though they might refer to sandalwood by one of its many aliases.) The sandalwood tree flourishes in regions where the climate is cool with moderate rainfall plentiful sunshine and long periods of dry weather.You can move it to a larger bag or a larger pot as required and gift the sapling to someone else if you run out of space.</t>
  </si>
  <si>
    <t>Rang Reet Boutique was established in the year 2011. We are Manufacturer Supplier Trader Retailer of Cotton Salwar Kameez Party Wear Designer Gown Designer Lehenga Choli Designer Ladies Saree etc. Our product range is mainly known and recommended for its stylish and trendy look.They are comfortable to wear and can be easily wear in different occasions. We assure our clients that our entire range of products give fashionable look to the user because they are developed concerning about the running trends of the market. It is due to our ability to meet the bulk orders that we have been able to gain a commendable position in this domain. The optimum quality of the offered dresses is maintained at all times through various quality assurance checks conducted our team of quality controllers.</t>
  </si>
  <si>
    <t>Shri Umiya Trading Company is established in the year 2015. We are the leading Wholesale Distributor of Branded bags Schools bags Travel bag Poly bags Tracking bags Executive bag Laptop bag. We focus over the quality of products and ensure to maintain it in all the range that is being supplied by us. In addition to this we have developed a sophisticated quality testing laboratory where each product undergoes rigorous quality tests by our skilled team of quality experts. They leave no stone unturned in assuring that the products are in accordance to the norms and policies defined the industry. Being a quality focused organization we believe in providing our clients with a flawless range of shirts school bags and pants. We follow quality assurance procedures at each stage of designing of the offered school bags shirts and pants to ensure that their quality is never compromised at our end. Quality of the offered bags shirts and pants are checked on different parameters such as finish designs colorfastness and durability.</t>
  </si>
  <si>
    <t>Incepted in the year 2011 as a Sole Proprietorship firm at Vadodara (Gujarat India) we &amp;ldquo;Royal Bags&amp;rdquo; are a well-known manufacturer of a wide array of Luggage Bag College Bag Duffle Bag Ladies Purse Ladies Wallet Leather Belt Leather Wallet School Bag etc. Our designed range is widely acclaimed for its longevity neat stitching tear resistance and stylish look. Under the supervision of &amp;ldquo;Mr. A S Patel&amp;rdquo; (Proprietor) we have attained immense success in this field.</t>
  </si>
  <si>
    <t>Sachin's is Baroda's leading retailer in readymade garment fabric &amp; tailoring service. Sachin's has been established in the year of 1975 with an object of Mr. Shashikant Vaiyata to serve good quality of fabric and tailoring services for men. After the success of tailoring service and satisfying the demand of customer We created a new venture name of \Sachin's Digjam\ ? a showroom for men - in the year of 1996 at alkapuri R. C. Dutt Road Vadodara.Sachin's Digjam is selling readymade garments of leading brands such as Indian Terrain Status etc. and so on as well as men's fabric such as Digjam.Sachin's &amp; Sachin's Digjam blends the look touch and feel of fabric with a combination of modern and traditional Indian wear.Now it can be said that SACHIN'S is baroda's top leading showroom for MEN.</t>
  </si>
  <si>
    <t>Established in the year 1994 as a Sole Proprietorship firm at Vadodara (Gujarat India) we &amp;ldquo;Jalaram Trading&amp;rdquo; are manufacturing a wide range HDPE Bags Hdpe laminated bags and plastic scrap etc. These products are highly admired for features such as fine finish tear resistance biodegradable moisture resistance etc. Under the guidance of &amp;ldquo;Mr. Subash Patel&amp;rdquo; (Proprietor) we have achieved a remarkable position in this industry.</t>
  </si>
  <si>
    <t>Sagar Mouldings Works was established in the year 1994. We are the leading OEM Manufacturer of Plastic Eyelets etc. They are available in many forms sizes colors and are used in different industries. We have always been on a watch to enhance our competitiveness and our strong infrastructure has helped us to improve our operational effectiveness and productivity. We are supported by a team of experienced and devoted members who works hard for raising the name of our range in the market. We always strive to maintain the quality standards in our product.Thus we are appreciated by along list of esteemed clients that are spread across the globe. Owing to his suggestions we are capable to face the challenges of the market and promote the name of our range. We have encouraged active participation from our employee&amp;rsquo;s in respect to the company policies and product diversification. Our quality controllers help us to offer high grade range in the market and marketing representatives promotes our range in the market. Owing to our team we have carved a niche in the industry.</t>
  </si>
  <si>
    <t>Established in the year 1989 at Vadodara (Gujarat India) we &amp;ldquo;Radhika&amp;rdquo; are a Sole Proprietorship Firm that is recognized as the leading Manufacturer and Supplier of a broad assortment of Fancy Sarees Designer Sarees and Traditional Sarees. Owing to features such as elegant design light weight alluring pattern soft texture skin-friendliness perfect finish and colorfastness these sarees are highly acknowledged by our clients. Additionally we Trade an attractive range of Fancy Suits Designer Suits Ladies Kurti Ladies Dupattas Ladies Stoles Ladies Leggings Chaniya Choli and Unstitched Dress Materials. Under able guidance of &amp;ldquo;Mr. Jignesh Agrawal&amp;rdquo; (CEO) we have been able to achieve an extraordinary name in this industry.</t>
  </si>
  <si>
    <t>Smit Art Jewelery are leading Wholesaler &amp; Supplier of Precious Diamond Rings Enamel Diamond Earrings Diamond Bracelet Diamond Nose Ring etc.These products are designed and crafted utilizing premium quality basic material and superior technology in strict conformity with the prevailing trends of the market. The utilized basic material is obtained from some of the authentic and renowned vendors of the industry. Our valuable customers can avail these products from us in different sizes finish colors designs and patterns as per their needs and requirements. In addition to this the provided products are widely appreciated and praised amongst our patrons for their latest designs easy to wear attractive look superior finish and glossy appearance.</t>
  </si>
  <si>
    <t>Established in the year 2017 at Vadodara (Gujarat India) we &amp;ldquo;Aum Silk &amp;amp; Sarees&amp;rdquo; are a Sole Proprietorship firm engaged in wholesaling an excellent quality range of Designer Saree Fancy Saree Party Wear Saree Plain Saree and Chiffon Saree. These apparels are sourced from reliable market vendors and can be availed by our clients at reasonable prices. Under the guidance of &amp;ldquo;Mr. Pranav&amp;rdquo; (Owner) who holds profound knowledge and experience in this domain we have been able to aptly satisfy our clients.</t>
  </si>
  <si>
    <t>Incorporated in the year 1940 at Vadodara (Gujarat India) we &amp;ldquo;K. A. Topiwala&amp;rdquo; are a Partnership firm engaged in Manufacturing Exporting and Importing finest quality range of College Bag Executive Bags Luggage Bags School Bags Trolley Bags Travel Air Bags etc. Additionally we trade optimum quality range of Rain Coats and Full Face Helmet. These products are widely appreciated for their features like optimum finish light weight longevity moisture resistance etc. Under the leadership of &amp;ldquo;Mr. Mohammed Topiwala&amp;rdquo; (Partner) we have been able to meet bulk requirements of clients in timely manner. We are exporting our products in all over the world and importing from China.</t>
  </si>
  <si>
    <t>Suruchi Design Studio company is establish in the year 2015. We are leading Manufacturer and Supplier of Lehnga Kurti sarees etc. These products are designed by our nimble professionals who use modern machines and high quality fabric in sync with the set quality standards. Fabric that is used in the production process is sourced from some of the genuine vendors of the market. This range includes dress material kurti leggings and several other clothes. The entire collection is largely demanded by our style loving clients owing to its wonderful attributes like attractive design alluring look excellent finish mesmerizing colors elegant prints fade free and skin-friendly nature. In order to meet diverse desires of clients all these products are obtainable in a wide assortment of colors designs sizes and other related specifications.</t>
  </si>
  <si>
    <t>Incepted in the year 2012 at Vadodara (Gujarat India) we &amp;ldquo;Smit Enterprise&amp;rdquo; are a Sole Proprietorship firm that is renowned for trading and supplying a superior quality range of CCTV Cameras DVR Security Systems NVR Security Systems High Speed Dome Cameras Network Cameras Digital Video Server Zoom Cameras etc. These are manufactured by our reliable vendors using high-grade basic material as per the defined quality standards. Our product array is extensively acknowledged for the features like reliable performance durable finish standard trouble free operations longer service life ease of installation and optimum functionality. Owing to our quality conscious attitude and committed workforce we have become a creditable name in the industry. We source our products from the renowned vendors of the market such as Dahua Hikvision CP Plus.</t>
  </si>
  <si>
    <t>The Rekha Garment began business in 2004 in Vadodara(India) as a small Wholesaler of T-shirts for local screen printers and quickly grew to become the largest distributor. The Rekha Garment is a family owned business. We have been selling wholesale t shirts in India throughout the world for over 12 years. We are proud to offer quality products at the absolute LOWEST prices in the industry. At the core of our business is a desire to provide the best service we can.We also carry a wide variety of other cool products at great prices.INTEGRITY We are committed to conducting our dealings in an ethical manner by complying with all laws and acting in a transparent and socially responsible way. SERVICE We will continue to develop high value-adding services to provide to our customers and to benefit our suppliers; and provide them with the tools they need to succeed.QUALITY We are committed to adopting the highest professional standards in our operations. INNOVATION We will continuously pursue fresh approaches and ideas in marketing and product development to be applied throughout the supply chain.</t>
  </si>
  <si>
    <t>Incorporated in the year 2009 as a Sole Proprietorship firm at Vadodara (Gujarat India) we &amp;ldquo;Geeta Enterprise&amp;rdquo; are recognized as the leading manufacturer and trader of a broad assortment of Mens Shirt Polo Neck T Shirt Mens Trouser Industrial Worker Pant Mens Leather Jacket and Industrial Coverall. Owing to features such as smooth texture longevity attractive design perfect finish and fade resistance these apparels are highly appreciated by our patrons. Under the guidance of &amp;ldquo;Mr. Vijay Basrani' (Owner) we have achieved a significant name in this industry.</t>
  </si>
  <si>
    <t>Established in the year 2013 at Vadodara (Gujarat India) we &amp;ldquo;Trivedi Infotech&amp;rdquo; are engaged in trading an excellent quality range of Assemble Computer Computer Antivirus CCTV Camera Computer Motherboard etc. We are a Sole Proprietorship firm and we source products from the reliable market vendors which can  be availed from us at reasonable prices. In addition we also render Maintenance Service to our clients. Under the guidance of &amp;ldquo;Mr. Hardik Trivedi&amp;rdquo; (Proprietor) who holds profound knowledge and experience in this domain we have been able to aptly satisfy our clients. The  offered range is widely applauded in the market because of unique  quality excellent quality and other attributes. Offered range is  designed by using latest technology and superior quality material in  tune with industry standards and norms by the vendors end. The offered  range is thoroughly tested under the inspection of quality controllers  against the different parameters of quality to avoid the production  faults. Offered range is available at reasonable rates.</t>
  </si>
  <si>
    <t>Established in the year 2002 we \Sarika Enterprise\ are recognized as a prominent trader and supplier of an optimum quality assortment of Corporate Gifts Gift Articles Luxury Business Gifts and Leather Wallet And Belt. These gift items are sourced from the certified and reliable vendors of the market with the aid of our adroit procuring agents. The offered products are designed and crafted by our vendors using the finest quality raw material with the help of sophisticated technology. Further these products are widely demanded for their unique features such as elegant look attention-grabbing design light weight durability fine finish etc. We offer these products in various sizes designs and patterns as per the specific requirements of clients. These products are examined by our quality inspectors on various quality parameters to assure their flawlessness. We are providing our products under brand name Dok's Dollar Shop to our clients.</t>
  </si>
  <si>
    <t>Established in the year 1998 at Vadodara (Gujarat India) &amp;ldquo;Prashant Apparels&amp;rdquo; is a Sole Proprietorship firm engaged in trading an excellent quality range of Men's Shirt Men's Jeans and Ladies Jeans. These products are sourced from reliable market vendors and can be availed by our clients at reasonable prices. Under the guidance of &amp;ldquo;Mr. Prashant R. Khandelwal&amp;rdquo; (Proprietor) who holds profound knowledge and experience in this domain we have been able to aptly satisfy our clients.</t>
  </si>
  <si>
    <t>We &amp;ldquo;Ekta Plastics&amp;rdquo; have gained recognition in this domain by manufacturing a durable range of Paper Roll Polyethylene Film Garbage Bags and Carry Bags. Located at Vadodara (Gujarat India) we are a Sole Proprietorship Company and believe in providing an extensive range of products as per the industry set standards. We provide this range of products in various specifications as per the diverse choices of the clients. Under the headship of our mentor &amp;ldquo;Ms. Kirit Patel&amp;rdquo; our organization has gained a significant position in the national market.</t>
  </si>
  <si>
    <t>We offer multi color carry bags packing bags Rolls Liners bags &amp; sheets Shrink Films Bopp Rolls &amp; bags Flexible Metalized pouches &amp; Rolls.We offer printed Carry bags Rolls &amp; Sheets.</t>
  </si>
  <si>
    <t>Bhavika Sarees was established in the year 2008. We are the leading Manufacturer and Trader of Printed Sarees Gharjodas Sarees and Exclusive Bridal Sarees.These products are developed and designed using best quality fabric and other allied material which is obtained from the consistent vendor of the market. Also these products are highly recognized for their beautiful finish and eye-catching finish.</t>
  </si>
  <si>
    <t>Established as a Sole Proprietorship firm in the year 2006 at Vadodara (Gujarat India) We &amp;ldquo;Navkar Infotech&amp;rdquo; are wholesale trading a wide range of Security Cameras CCTV Surveillance System Access Control Systems Attendance Systems etc. These products are procured from certified vendors of the market and highly admired for long working life easy installation high resolution excellent picture quality etc. Under the guidance of &amp;ldquo;Mr. Ashish Shah&amp;rdquo; (Owner) we have achieved a remarkable position in this industry.</t>
  </si>
  <si>
    <t>Incorporated in the year 2013 at Vadodara (Gujarat India) we &amp;ldquo;Studio M&amp;rdquo; are a Partnership firm involved in Manufacturing an excellent range of Chaniya Choli Designer Blouses Designer Saree Designer Dupatta Indo Western Ladies Kurti etc. Apart of this we also provide Designer Stitching Services. We offer a high quality assortment of these products to our clients at budget-friendly prices. These dresses are widely appraised for their elegant look and beautiful design. Under the worth guidance of our mentor &amp;ldquo;Ms. Megha Chintan Shah&amp;rdquo; we have achieved a reputed position in this industry.</t>
  </si>
  <si>
    <t>Rajpal Empire was established in the year 1993. We are leading Manufacture &amp;amp; Trader of Construction Helmet Labour Helmets Safety Shoes (Industrial) Safety Shoes(Prima) Designer Apron Printed Apron etc. All products are manufactured are as per the international norms. We have a young and dynamic team to achieve quality standards of our clients. The main goal of our company is to identify customer's needs and satisfy them every time through a trust on quality. Due to his in-depth knowledge and expertise our team members are able to work with more perfection. Further his constant motivation has helped our professionals to meet the requirements of our clients in a better way and has also made us a preferred choice of our clients.</t>
  </si>
  <si>
    <t>D &amp;amp; D Enterprise was established on the year of 2011. We are a leading Service Provider Distributor Wholesaler Exporter Manufacturer Supplier of Wheat Flour Agarbatti Time Attendance System AMC Services CCTV Camera AMC Services Time Attendance System CCTV Camera etc.&amp;nbsp; D &amp;amp; D Enterprise is a system integration company started by technically qualified and experienced engineers and management graduates. Having headquarter in Vadodara and Ahmedabad we deal in telecom security surveillance home automation video conferencing and enterprise software domains. Our complete solution range includes PBX IP phones Video phones Time-Attendance Access control Video door phone video conferencing solutions CCTV Camera DVR NVR and ERP for enterprises SMB SOHO and residential. We are committed to provide quality accredited solutions and services by putting up 100% attentions to satisfy client needs and focused on to provide back value of clients' money. We are committed to provide quality accredited solutions and services by putting up 100% attentions to satisfy client needs and focused on to provide back value of clients' money.</t>
  </si>
  <si>
    <t>BAROD TRADING is Established in the year 2009 involved in the designing and developing of kitchenware products such as kitchenpress sevsancha coconutscraper slicer cut-n-chop/wash etc. that are in compliance with global quality standards. BAROD TRADING has established our core competency in offering well-engineered and well-designed products which are reliable. The superior quality and high efficiency range has made our designing of Kitchen &amp;amp; healthcare equipments popular in both. The goodwill gained by us is the result of our hard work in satisfying our customers products needs. We are well supported by our efficient team &amp;amp; state-of-the-art infrastructure which aids in our proper functioning. The industrial expertise gained over the period of time &amp;amp; in-depth knowledge of different aspects of kitchen needs is the proven assets for our company.</t>
  </si>
  <si>
    <t>Rang Color Of Soul established in the year 2015. We are leading Manufacturer and Supplier of Cotton Kurti Western Cotton Shorts Western One Piece etc. We are Manufacturer and Wholesaler dealing in Ladies Wear i.e. Suits Suits Kurtis etc. The quality of our products has always been a top-of-list priority for us. Our entire manufacturing process has been planned with quality as the central objective. we are engaged in offering an exclusive range of Ladies Western Wears. The offered dress is highly admired by the fashionable women for its unique look and trendy patterns. The provided dress is stitched and designed by our team of deft professionals using smooth fabric</t>
  </si>
  <si>
    <t>WE ARE GOOD ONE TO SELL CLOTHING IN RETAIL AND WE ARE SELLING WOOLEN CLOTHS IN WHOLE SELL.LIKE SCHOOL SWEATERBLANKETREGULAR SWEATER ETC..OUR HEAD SHOP IS LOCATED ATSHOP NO-11 BALAJI COMPLEX NEAR MUJHMUDA CIRCLE AKOTA ROADVADODARA &amp;ndash; 390020FORFOR ANY INFORMATION.FOR BUYING IN A BULK WE ALSO HAVE MENLADYCHILD RAIN SUITS AND UNDERGARMENTS ALSO.VISIT KJH ONCE FOR MORE OFFERS.</t>
  </si>
  <si>
    <t>We Perfect Protective Packaging from 2014 are serving our customers by manufacturing a high-quality Packaging Material. Our offered products range consists of PP Flute Sheets Non Woven Bags Bubble Guard Sheet Paper Pallet VCI Bags and other types of protective packaging material. We use top grade material and latest technology while designing these products. The product range is highly required for their features like light weight longer life eco friendly perfect packaging low maintenance and easy to use. In addition to this we offer these products at very reasonable rates. For a high production rate we have highly advanced and well-equipped infrastructure facility. For smooth running of our business we have divided our facility into various departments like manufacturing quality control and much more. Our professionals selected through pre-defined selection procedures. We are able to deliver these products at client&amp;rsquo;s destination with the support of large distribution network. Moreover we have created a huge client base across the market.</t>
  </si>
  <si>
    <t>Shree Kalyanrayji Shrungar Center is  a prominent Supplier of God  Diamond Jewellery God Dresses God's Crown Oxidised Temple God  Swing Silver Kalash Groom Accessories Wooden Book Stand and  Decorative Rangoli. We are the wholesale Supplier of all products  related to Puja articles. Besides we also provide all kind of Rudraksh  (1-21 Mukhi) Spatik items (Shree Yantra Pyramid Mala) Vastu Shastra  Items Fengsui related items Brass And White Metal Statues Copper  Oxidized Statues and many more. Our endeavor is to deliver unmatched  quality products all across India at affordable prices. The company was established in 1975 at Gujarat (India). The company has  flourished immensely under the esteemed guidance of its owner Mr. Chandravadan R. Attarwala. With 25 years of experience he has managed to take the company to greater heights.</t>
  </si>
  <si>
    <t>Datta Laboratory Furnishers was established in the year 1988. We are a leading Wholesaler Retailer Trader of pH Meters Laboratory Stopwatches Laboratory Micropipettes ESR Stands Laboratory Glassware Laboratory Silicaware etc. Offering a wide range of the best grade Scientific Laboratory Goods Datta Laboratory Furnishers has come up as a major entity in this field across the domestic markets.</t>
  </si>
  <si>
    <t>atul corporation' has been dedicated the business to cotton waste &amp;amp; industrial wiping rags for over 40 years by servicing and supplying quality cleaning rags to local national and export markets. Over the years we have also developed our expertise in safety hand gloves &amp;amp; garbage bags. &amp;nbsp;we are leading processor and distributor of cotton waste &amp;amp; industrial wiping rags in india. Our experienced and well trained team is dedicated to ensure complete customer satisfaction. By providing our customers with the right product in a timely manner we have built up a reputation for outstanding service while ensuring our prices are always competitive. &amp;nbsp;our products are very popular among the industrial consumers as we believe in quality supplies. We claim to be region&amp;rsquo;s most trusted company for which we are always thankful to our partners who have reposed their trust on us. We are a family owned company that carries a legacy of ethics in business.</t>
  </si>
  <si>
    <t>We &amp;ldquo;Kuddle Kids&amp;rdquo; are engaged in manufacturing and trading a high-quality assortment of Kids Jeans Kids Short Kids Shirt Kids Romper Kids T-Shirt Kids Booties etc. We are a Sole Proprietorship company that is established in the year 2014 at Vadodara (Gujarat India) and are connected with the renowned vendors of the market who assist us to provide a qualitative range of kid&amp;rsquo;s garments and booties as per the global set standards. Under the supervision of our mentor &amp;ldquo;Ms. Bhumika Nigam&amp;rdquo; we have attained a dynamic position in this sector.</t>
  </si>
  <si>
    <t>Poorv Infosys was established in the year 2013. We are leading Trader and Supplier of Dome CCTV Camera IR CCTV Camera Office Laptop etc. With consistent efforts of our qualified professionals we are indulged in providing a unique collection of laptop computers. In addition to this provided laptops are available in the market at most economical prices.Our provided laptop is high end with latest configurations and features. Apart from this to fulfill varied needs of our patrons we offer laptop in diverse technical specifications and models.</t>
  </si>
  <si>
    <t>We provide all types of Brands Desktop Laptop &amp;amp; CCTV Camera Sales and Services.Quick and fast Service Provides.</t>
  </si>
  <si>
    <t>Incorporated in the year 2017 at Vadodara (Gujarat India) we &amp;ldquo;Iena&amp;rdquo; are a Sole Proprietorship firm engaged in trading premium quality range of Ladies Blouse Suit Dress Material Ladies Lehenga etc. These products are widely demanded by for their immaculate finish longevity and tear resistant nature. Under the guidance of &amp;ldquo;Ms. Irena' (Proprietor) we have been able to meet varied requirements of patrons in a prompt manner.</t>
  </si>
  <si>
    <t>Bay Watch Sports was established in the year 2014. We are leading Manufacture and Supplier of Knee Supporter Back Supporter Gym Supporter etc. The knee protection seris provide comfar table pressure and maximum body heat retention on the knee joint thick knee protection pad design can increase protection function against abrasions for volleyball and other sports with strong friction. Precisely designed by our skilled experts who utilize outstanding quality basic material these products are made obtainable to the customers at budget friendly prices in the market. Along with this we ensure to provide the complete assortment in diverse stipulations so as to meet the meticulous necessities of the patrons.</t>
  </si>
  <si>
    <t>Wecome to our site Pooja Bangles located in Vadodara. We are Retailer of Bangles and Designer Chura.</t>
  </si>
  <si>
    <t>Fashion Fabric establish in the year 2014. We are the leading Retailer &amp; Supplier of Designer Kurtis Fancy Kurtis Printed Kurtis etc. Providing quality products to clients is the main aim of our company. We are mainly focused on maintaining higher quality standard in our products range.Being a client-centric organization we are involved in providing utmost quality products to customers that satisfy their entire requirements and needs. To render complete satisfaction is our main objective.</t>
  </si>
  <si>
    <t>The Smart Planet was established in the year 2008. We are&amp;nbsp; Wholesaler Trader Supplier Retailer of Smart Phones Digital Camera Apple Iphone Mobile &amp;amp; Tablet External Hard Drive etc. The products that we offer are procured from the prominent vendors of the sphere who produce these by making use of the high grade raw material in conformation with the unanimously acknowledged quality benchmarks. Prior to sending them out to clients.Making customers satisfied with our services and product quality is our basic aim and to achieve the same we make obstinate efforts in the confined directions. It is our quality eccentric approaches and customer driven philosophy that has made it possible for us to gain immense trust and satisfaction of the client.</t>
  </si>
  <si>
    <t>Nandi only brand of it&amp;rsquo;s kind A pioneer in the Women's garment industry since 1999. At Nandi we endeavor to educe a woman&amp;rsquo;s enigma and eternal Beauty. Nandi has been catering to a wide continuum of customers making its forte in kurti  salwar and Patiyala manufacturing till date.Nandi has always been known for the impeccable quality of its garments. Right from the raw material to the finished product quality control is stringently exercised.</t>
  </si>
  <si>
    <t>Rahul Industries was established in the year 2010. We are Manufacturer Supplier of Plastic Carry Bags Pickup Printed Bag D Cut Print Bags MDPE Liner Bags etc. Our offered bag is precisely manufactured at vendors' end using quality proven raw material in line with set industry norms. In order to fulfill specific demand of our clients we provide this bag to our clients in different sizes and colors. Besides our provided bag is available at reasonable price for our clients.Our offered product is used for packaging purpose in agriculture and many more industries. Furthermore we offer product to the customers at market leading prices and in multitudes of colors.</t>
  </si>
  <si>
    <t>Divine Star Impex was established in the year 2011. We are the leading Trader Supplier Manufacturer and Exporter of Silver and Gold Jewellery etc. All these products are well-known in the market for their features like water resistance fine finish and premium quality. In order to deliver a flawless range of products we constantly upgrade our production unit with latest machinery and technology. It is a uniquely personal magic to which the vogue wearer is heir and one that will be passed down through generations. We are highly supported by a team of experienced professionals who meticulously manufacture these products. Designed and manufactured at our own manufacturing plant these products are the fusion of quality and style. To meet the various requirements of the customers we offer customized option in terms of varied colors patterns and designs as per their specifications and requirements.</t>
  </si>
  <si>
    <t>Backed by an industry experience of more than 25 Years the promoters have established the unit in the year 2005 and since then have been gaining from strength to strength with each passing year. &amp;ldquo;Abhistron&amp;rdquo; is the name now well known for all types of &amp;ldquo;Industrial Sewing Machine Thread&amp;rdquo; &amp;ldquo;Customised Jumbo Bags (FIBC)&amp;rdquo; and &amp;ldquo;Bag Sewing Machines&amp;rdquo;. We also supply world class Global Brand Beissel Sewing Needles manufactured under License from BMN Beissel Machinennadel of Germany.These products are manufactured adopting the strict quality control measures at every stage of the process without compromising in any standards either in the raw materials and/or the process. The company has acquired distinguished position amidst the dependable FIBC Jumbo Bags Manufacturers and Sewing Machine Needles Suppliers in India. From manufacturing and packaging to distribution marketing &amp;amp; after sales services our approach is directed towards a single goal which is to provide value for money aiming TOTAL CUSTOMER DELIGHT&amp;rdquo; and thereby maximizing gains to all stakeholders.</t>
  </si>
  <si>
    <t>Ajab Gajab Shop is committed to serve the shop owners and ge retailers across various parts of India.We do have lots &amp; lots of varieties which ranges from Mobile Accessories to Tele shopping items which are sold on online websites and in the retails shops acorss india. We welcome you to join us for your business needs.Do get in touch with us to know more.</t>
  </si>
  <si>
    <t>Tattva Design Concepts was established in 2012 we are Service Provider of Graphic Designing Service Customised Designing Service and also the manufacturer of Sarees Kurtis Cushion Covers and Western Dress. We are a team of young dynamic and creative designers &amp;amp; experts. With rich industrial experience and expertise we have been able to understand the needs of our clients thoroughly and develop meaningful and engaging designs for their businesses.Also these services are acknowledged for their attractive graphics creativity high resolution long distance visibility optimum clarity and timeliness. Our investment for developing a world class warehouse depicts our seriousness towards the domain. In addition we have incorporated latest technology machines in our warehouse. This helps us in delivering a service in the specified time frame.</t>
  </si>
  <si>
    <t>Digipropix studio was established in the year 2010. Digipropix brings you top quality photography cinematography services to recreate the most magical moments of your life; fashion photography wedding photography &amp;amp; advertising &amp;ndash; you name it. Whether you&amp;rsquo;re looking for something cool and stylishor elegant and aesthetic or smart and professional we try to capture the exact mood and flavour of the occasion on camera.With an eye for detail we enjoy listening to you for active feedback so that your own imagination is brought alive in directing the showstopper episodes of your event. Our highly experienced team of technicians use their creativity in transferring your most memorable instances on photographic print or videos turning them into a living dream.</t>
  </si>
  <si>
    <t>Incorporated in the year 2014 we \Khan Exim Pvt. Ltd.\ are recognized as a prominent&amp;nbsp;&amp;nbsp;Exporter and Supplier of optimum quality range of Essential Oil Agar Oudh Indian Attar Glass Bottles and Aromatic Tree Resin. Situated at Vadodara (Gujarat India) our complete product array is procured from trustworthy vendors of the market. Our dependable vendors manufacture the offered products using premium quality raw materials and latest technology. Our offered products are highly appreciated for the features like reliability durability and long service life. We make available these products in various packaging options at reasonable prices. We exports our products in all over the glove. Apart from this we also Trade Export and Supply a wide range of Leather Footwear Metal Handicrafts Wooden Handicrafts Wooden Products and Agarbatti Incense Sticks.</t>
  </si>
  <si>
    <t>Advanced eye care clinic was established as multispecialty eye clinic with clear aim of providing world class treatment for eye diseases and enhancing skill of eye specialists from all over the world in phacoemulsification and other surgeries by world class instrumentation. Clinic is ISO certified for its services.Sprawling facility covering 3600 sft (S built up) houses state of art OT room with capacity of 2 tables planned according to NABH hospital accreditation standard housing zeiss microscopes with XY zoom and CCTV camera for live surgical transmission. Two OPD room fully equipped with instrumentation for multispecialty eye check up. One specialist conference room intended for doctors equipped with recording viewing and library facility. One Post Op room with ergonomically designed resting chairs add to comfort of patient.</t>
  </si>
  <si>
    <t>Founded in the year 2016 we &amp;ldquo;Store Leaf Private Limited&amp;rdquo; are betrothed in manufacturing and trading an exclusive assortment of Ladies Kurti Ladies Suits Ladies Saree Ladies Tops Ladies Purse Ladies Necklace Ladies Bangles etc. We provide these garments and accessories in diverse specifications in line with clients&amp;rsquo; different choices. We are a Private Limited Company which is located at Vadodara (Gujarat India) and linked with the prominent vendors of the market who assists us to offer qualitative range of garments and accessories as per the latest fashion trends. Under the headship of our mentor &amp;ldquo;Mr. Sagar H. Sharma&amp;rdquo; we have attained a dynamic position in this sector.</t>
  </si>
  <si>
    <t>We introduce our-self as a reputed trading firm in Vadodara established in 1997 dealing in Welding Equipments Consumables &amp;amp; Accessories. We are Authorized Dealers for M/s. Esab India Ltd. M/s. Abicor Binzel Technoweld Pvt. Ltd. M/s. Abicor Binzel Production (India) Pvt. Ltd. M/s. Klinweld Wires Pvt. Ltd. M/s. Mailam India Ltd. M/s. Sap Industries. Etc.</t>
  </si>
  <si>
    <t>Kanchul has been in the business of accentuating the grace and style of men and women since 1989. Our moto is to promote and deliver affordable accessible and personalized clothing.Kanchul's design philosophy focuses on creating sophisticated inspirational and contemporary work which is aesthetically indigenous and modern. Our designs and fabric mirror the rich Indian tradition and culture.Working on a combination of Indian hand woven textiles crafted using traditional techniques and modern designs integrated by the skills of our designer and craftsmen; we create outfits which are a reflection of the ethos of our customer.</t>
  </si>
  <si>
    <t>Savitri Banana Fiber Industries was established in the year 2011. We are Supplier Manufacturer Exporter Wholesaler of Banana Fiber Handmade Fiber Rough Fiber Banana Silky Fiber Organic Banana Fiber Handmade Fine Fiber Exclusive Decorative Items Home Decor Items Handmade Bags etc. Products offered by us are developed using premium quality jute procured from registered vendors and are manufactured in accordance to all international quality standards. Leveraging our manufacturing strength and extensive experience we offer a premium quality product range known for innovative designs superior finish and durability. Each product is quality tested at every stage of production to ensure only the highest quality product reaches to our client.</t>
  </si>
  <si>
    <t>Limbani Brother Cable &amp;amp; Wire was established in the year 2012. We are the leading Manufacturer Wholesaler Trader And Supplier of Industrial Cable Noise Cable House Cable Coaxial Cable Control Cable Submersible Cable Panel Sensor Cable Internet Cable CCTV Camera Cable. Our major emphasis lies in Coaxial Cables CCTV Cables and Networking Cables that are available in different diameters and lengths. Coaxial Cables are used as a transmission line for radio frequency signals besides computer network connection connecting radio transmitters &amp;amp; receivers with antennas and distributing cable television signals. Backed by a workforce of experienced skilled and qualified professionals we are considered a renowned name in the business. Recruited on the grounds of educational qualification years of experience in the industry and technical knowledge all our professionals are quite proficient in their respective fields. Our network engineers technicians quality controllers administrative staff and sales &amp;amp; marketing professionals are provided with several trainings workshops and seminars on a regular basis.</t>
  </si>
  <si>
    <t>Anand Plastics Company was established in 1998. We are the manufacturer &amp;amp; supplier of HDPE Bags LDPE Liners PP Bags. We are involved in providing LDPE Liners. Our LDPE Liners are made by using advance technology and supreme grade low density poly ethylene. Moreover it is available in varied sizes and thickness as per the client&amp;rsquo;s specifications and requirements. We are offering a wide range of L.D.P.E. Liner to our clients. We are the manufacturers as well as the overseas supplier of PP bags that are broadly used for the packaging of cement and other products. These bags are available with liner facility. It is widely used very fine articles that are small in size. It is appreciated for being wear and tear resistant and leakage proof. We also customize these bags as per the specification and requirement of our clients. Our products are highly demanded by the clients for its beautiful designs and flawless patterns. Owing to excellent finish appealing look and designer appearance our offered range is widely demanded by girls and ladies.</t>
  </si>
  <si>
    <t>Anas Green Environment Private Limited was established in the year of 2014. We are Wholesaler Supplier and Service Provider of Plastic Bottle Storage Drum Jumbo Bags Plastic Liner Hazardous Waste Management Services. Our name is reckoned amongst trusted and eminent industries for offering a large range of HDPE Barrel. The product of our company is highly durable and known for their availability in various capacities. Our HDPE Drums is dimensionally accurate and affordable.With the support of our team  we are offering a wide array of HDPE Drums which is made using of highly durable blow molded products for easy and safe handling and storage and transportation of powder and liquid items. Moreover our range is hugely appreciated by our clients for its features such as high durability and longer service life.</t>
  </si>
  <si>
    <t>We manufacture filter bags to suit individual customer's requirement. The fabric for the filter bag is selected based on the application from a wide range available. We use woven as well as non-woven fabric for manufacture of bags. For normal temperatures the fabric can be polyester polypropylene acrylic polyacrylonitrile etc. for high temperature applications fabrics like nomax Teflon ryton fibreglass etc. are used.Also depending on applications the fabric selected has to have the right finish and treatment in case of both woven as well as non-woven media. These are required to improve the material characteristics like water repellent acid resistant antistatic fire resistant etc.</t>
  </si>
  <si>
    <t>Inizio Moda was established in the year 2011. We are Manufacturer Wholesaler Trader and Supplier of Leather Laptop Bags Leather Vintage Duffle Bags Leather Executive Bags Leather Duffle Bags Corporate Leather Folders Cheque Book Folders Table Top Planner Leather Business Card Holders Gents Leather Wallets Leather Credit Card Holders etc. These products are manufactured using the finest grade raw material and sophisticated technology at our state of the art manufacturing unit. Apart from this our offered assortment is widely appreciated among our esteemed clients due to their stability optimum finish durability latest trendy looks and fabulous designs. Keeping in mind the various requirements of clients we are offering our wide range of products as per their varied requirements.</t>
  </si>
  <si>
    <t>Tulip Multiproduct Company was established in the year of 2014. We are Manufacturer &amp; Supplier of Rigid Box Chocolate Box Jewellery Box. Our company manufactures and supplies an extensive range of Jewellery Boxes that are ideal for storing different kind of Jewellery. We offer them in various designs sizes shapes and patterns to the clients and these are used on different special occasions for gifting purposes.We are widely known for offering unmatched assortment of Wooden Jewellery Boxes in the industry. Our team makes these boxes in various sizes designs and colors to amplify the gratification level of our esteemed customers. Exclusively used for storing various delicate jewellery these boxes are made with strict adherence to set industrial norms and standards.</t>
  </si>
  <si>
    <t>Jagruti Corporation was established in the year 2003. We are leading Manufacture Supplier and Wholesaler of White Baniyan Safety Gloves White Cotton Waste Chindi Jeans Leather Safety Gloves etc. We are engaged in providing an excellent quality assortment of Leather Safety Gloves which are available in various sizes as per the requirements of clients. These gloves are manufactured in adherence to the international quality standards using excellent quality raw material and cutting-edge technology. The offered shoes are checked on various quality parameters which ensure their flawless finish. We offer these gloves at very reasonable price to our esteemed clients.</t>
  </si>
  <si>
    <t>Raj Engineering Company was established in the year 2008. We are leading Manufacturer and Supplier of We are counted amongst the trusted names engaged in offering a wide array of Racks Clean Room Furniture. We use superior quality material to prepare these products that are extensively used in living Room Cabinet storage shoes. These are available in various sizes.We are an emerging company known for providing Stainless Steel Rack to the clients. Offered range is precisely prepare under the observation of adroit professionals by making use of quality approved stainless steel and cutting-edge technology. This product is used in various industries for keeping various machine components safely.</t>
  </si>
  <si>
    <t>Super Packaging &amp;amp; Stationary was established in 2008 we are Trader and Supplier of P.P Bags H.M Bags and L.D Bags. Our experienced professionals are highly efficient in carrying out their handled task with utmost perfection and reliability. Regular training &amp;amp; development programs are conducted to enhance existing skills and develop new skills of our team members.With our fair business policies we serve our clients in an ethical and highly productive way. We communicate the requirements our clients with our vendors to reliably meet the poly bag needs of our clients. Moreover our time-efficiency in delivering the orders of our clients helps us to enhance satisfaction level of our clients. For this we have a well established and carefully managed logistics which speeds up the process of product distribution.</t>
  </si>
  <si>
    <t>We are enable to serve clients all over the World to outperform the competition and stay ahead of the packaging innovation curve with the help of competitive pricing and modern innovations.We make sure that we choose the best components for making your FIBC by keeping in mind the Quality Concerns and Perfections. Thus we make sure that both our customers &amp; Team Flexpack have a good night's sleep.</t>
  </si>
  <si>
    <t>we buy transit damaged vehicles from all over india.&amp;nbsp;&amp;nbsp; &amp;nbsp; &amp;nbsp; &amp;nbsp; &amp;nbsp; we are buyers of al types of scrapplasticmetalsolventchemicalfmcg goodssoapdetergentselectronicsfood itemsetcwe also buy all types of stock lots and excess inventoryexport rejectedexport surplus kind of stock in bulk quantity.we also buy damageddefectedrejected and expired types of any type and any kind of &amp;nbsp;lots and productsdevices etcplease let us know if you have any such type of stocks for sale anywhere in india</t>
  </si>
  <si>
    <t>Here at Swasti Srijan Boutique our philosophy is to offer an exceptional view into the world of fashion &amp;amp; style. Swasti Srivastava with passion in heart started this boutique 10 years back with only stitching simple suits home furnishings (cushion c overs dohars bed sheets) to gradually growing to offer her clients from a broad selection of designer suits stitching  lehngas  blouses kurtis pant suits with the creative blend to designs Swasti Srijan Boutique is to deliver only the best. Our mission is to ease the buying process for you from the markets and offer you with myriad styles or to stitch exactly that's just in your mind with unquestionable fitting and at all times to deliver our products to our client at the best price and in the best possible time. Our suits ranges from Rs..250-3000 respectively including designers. Stay tuned for the very best when it comes to fashion &amp;amp; style stitched of your choice!</t>
  </si>
  <si>
    <t>AL Manzoor Fabric was established in the year 1990. We are a leading OEM Manufacturer of Sarees. The entire range of designed by using best quality fabric by our skilled professionals at our advanced processing facility. All these products are designed in accordance with international quality standards using high grade raw material and components.The offered designer sari is made by using quality assured fabric to achieve the quality standards. This designer sari is available in wide assortment of designs and patterns. This saree is acclaimed in the market for its stylish patterns and exquisite finish.</t>
  </si>
  <si>
    <t>Music Media Communication was established in the year 2002. We are Retailer Trader supplier Wholesaler of Digital EPABX System&amp;nbsp; Security Intercom Bullet Camera Door Lock etc. The product range is widely acknowledged among our clients for excellent performance longer service life and high efficiency. To ensure the customers with the best quality they can rely on at prices they appreciate and can afford we conduct stringent quality assurance tests on procured products. They use modern equipment and innovative testing techniques to check the products on all parameters that ensure their compliance with the prescribed industry standards. These employees are kept well versed with the standard innovative technology and equipment through the extensive training sessions organized by us.</t>
  </si>
  <si>
    <t>J. Mark was established on the year of 2013. We are a leading Manufacturer &amp;amp; Supplier of Mobile Charger Travel Charger Dc Charger Ac Charger Led bulb Led Lights etc.&amp;nbsp; We have uniquely positioned in the market by offering best and most paramount quality collections of AC Charger. These chargers are designed for automobiles. They are compact design. They are tested to keep it as per required level. They are water proof shock free and very cost effective in rates.These products are developed by our professionals who have rich acquaintance of this industry. We develop these products in varied stipulation that meet on clients demand. Our products are highly admired across the market owing to their consistent performance and durability nature.</t>
  </si>
  <si>
    <t>Ramzan Sarees was established on the year of 1975. We are a leading Manufacturer &amp;amp; Supplier of Sarees Ladies Stoles Ladies Suits etc. To cater variant requirements of our clients we are offering a broad assortment of Fancy Sarees to our esteemed clients spanning all over the world. These sarees are designed using premium quality fabric and other embellishments. Offered sarees are embellished with colorful beads laces and stonework.We have in our store an extensive array of suits which is highly demanded among the clients. Designed with finest grade of fabric and other material sourced from certified these products are available in varied specifications prints and embellishments for the clients.</t>
  </si>
  <si>
    <t>Welcome to our site Khanna Sarees. We provie Banarsi Saree Bridal lahanga chunni etc. WE are No.1 Wholeseller in whole U.P..!!!</t>
  </si>
  <si>
    <t>Naturaindia was established in the year 2014. We are the leading Manufacturer Exporter Wholesaler Supplier of Pashmina Shawls Jamawar Shawls Silk Scarves Designer Stoles etc. We are the leading manufacturer and supplier to provide our precious clients the best quality range of Designer Stoles. Our offered stoles are well designed under the guidance of our experienced professionals in synchronization with the set industry standards.Our organization is involved in offering an exquisite range of Designer stoles which is highly trendy and attractive. These stoles have a unique design that is sure to stand apart. We make use of high quality fabrics to design these stoles which are offered with tassels.</t>
  </si>
  <si>
    <t>Welcome to Perfect Solution.we provide you all types ofCCTV Camera EPABX Intercom PA System Etc.</t>
  </si>
  <si>
    <t>Abdul Salam &amp; Sons was established in the year 1996. We are leading Manufacturer and Supplier. We are engaged in offering a wide range of Chiffon Saree. Demands of our sarees are increasing day by day owing to its artistic look and elegance. Finely designed and developed these sarees are praised for their designer look high comfort level and appealing look. We offer these Chiffon Sarees in various soothing colors and designs.We understand the requirements of our clients and cater them best quality range of Bed Sheets in various colors and fabrics. These plain color fabrics are widely used in the hotels restaurants and other commercial sectors. Our products are high in quality advanced in fabrics and are stitched in our superior unit using best machines. These are high in demand and are offered at nominal price.</t>
  </si>
  <si>
    <t>\Welcome to the world of Nimra Traders\\Nimra Traders\ was established in the year 2005. We are leading Manufacturer Exporter Trader and Wholesaler Supplier of Lamp Work Beads Jewellery Glass Beads Jewellery Glass Beads Fashion Jewellery / Necklace Wooden Bangles Wooden Jewellery / Necklace Wooden Fashion Jewellery Body Gems Indian Bindi Eye Liner Tattoo Nail Tika and Bridal etc. Each and every product prepared by us exhibits elegance style uniqueness and design excellence. We have appointed a team of highly talented and experienced professionals who support us in each and every business operation. They work in coordination and strive for maximum results in terms of product quality customer satisfaction and sales volume.A part we are also endowed with all the necessary facilities required for handling various production processes.&amp;nbsp; Further attractive packaging on-time delivery schedules and ethical trade practices are some of the factors that has helped us to lead the industry.</t>
  </si>
  <si>
    <t>Aziz Silk Emporium was established in the year 2011. We are the leading Manufacturer and Supplier of Embroidery Silk Sarees Designer Silk Sarees Cotton Printed Silk Sarees Georgette Fancy Suits Modern Fancy Suits Fashionable Fancy Suits Designer Silk Sarees and Cotton Printed Silk Sarees. These are available with us in various colors designs and patterns as per the precise demands of clients. These are admired for their fine finish elegance and appealing look. These can be availed in various styles and patterns. Besides we offer these sarees at very affordable rates.Our organization is engaged in offering an exclusive assortment of Suits. These suites are highly appreciated by the clients owing to their excellent tear strength fine stitching superior finish and exquisite designs. Our array consists of Chanderi Suits and Cotton Suits. The suites offered by us are designed and crafted as per the set industry norms &amp;amp; standards.</t>
  </si>
  <si>
    <t>Hasan &amp; Sons was established in the year 2006. We are the leading Manufacturer And Supplier of Silk Saree Ladies Saree Designer Saree. We always believe in attaining high quality at lowest possible price. Our professional manufacture this range with the help of latest technology skills and know-how. Our quality controllers keep a close control on the fabrication process to keep the quality high as per the set quality norms of the market. We always stand high in maintaining the patrons base that is contented and satisfied. Happy and blissful patrons are forever our concern.Our main aim of our firm is to make our patron happy and delighted. Creating new patrons is not imperative but retaining the old one is vital. To retain our patrons we offer quality assured goods lowest possible rates apt deliveries transparent dealing and perfect after sale service. This not only makes them blissful but also contended towards us. To keep the quality high we have team of quality controller to keep a close eye on process. Our engineers work in the close relationship with the patrons to know their exact demands so that they work and provide as per the identical.</t>
  </si>
  <si>
    <t>Established in the year 2010 at Varanasi (Uttar Pradesh India) we &amp;ldquo;Digital Universe&amp;rdquo; are Sole Proprietorship (Individual) based company indulged in trading and wholesaling the best quality Digital Camera and Powershot Digital Camera. Under the direction of &amp;ldquo;Anoop Todi (Proprietor)&amp;rdquo; we are able to attain maximum satisfaction of our clients. We are trader of Canon brand.</t>
  </si>
  <si>
    <t>Ay Textiles was established in the year of 2015. We are manufacturer supplier of Designer Sarees Silk Sarees Cotton Sarees Banarsi Sarees. Our clients can avail these sarees from us in different design and colors as per their needs. In order to offer our esteemed clients with quality products we have built alliances with a vast and authentic vendor base. Our vendors are known to use quality raw material and processing techniques while developing the range. We choose our vendors on the basis of their market position and credibility.Owing to our timely delivery affordable price structure and ethical business policy we have been able to set a mark in the market.</t>
  </si>
  <si>
    <t>Incepted in the year 2012 at Varanasi (Uttar Pradesh India) we &amp;ldquo;Raj Luxmi Fashion&amp;rdquo; are a &amp;ldquo;Sole Proprietorship Firm&amp;rdquo; and well-renowned manufacturing and wholesaling of a comprehensive range of Georgette Saree Dupion Saree etc. Our firm is managed under the guidance of &amp;ldquo;Kanhaiya Bubna (Manager)&amp;rdquo;.</t>
  </si>
  <si>
    <t>Established in the year 2015 at Varanasi (Uttar Pradesh India) we &amp;ldquo;Shree Saree Center&amp;rdquo; are recognized as a prominent manufacturing wholesaling and exporting of Silk Sarees Ladies Dupatta etc. Our company is Sole Proprietorship (Individual) based company. Under the guidance of our Proprietor &amp;ldquo;Rahul Pandey&amp;rdquo; we are able to attain complete satisfaction of our clients. We Export our product to all over world.</t>
  </si>
  <si>
    <t>Manufacturer supplier and exporter of banarasi saree brocades organza tissue embroideries dress materials.</t>
  </si>
  <si>
    <t>Krishna Sarees Was Established In 1964 We are Trader Supplier Wholesaler of Fancy Saree Jaipuri Saree Casual Saree Embroidered Saree Designer Sarees etc. These high quality sarees offered by us are highly comfortable to wear. Owing to their rich contrast of colors the range of casual sarees offered by us is immensely appreciated among the clients we have. Being a client-centric organization we ensure the utmost quality of the sarees we offer.Owing to the years of expertise we are completely able to offer a comprehensive range of Sarees on due time period. We are known for our specialization in this domain. Our each product is extensively demanded and applauded because of its skin-friendly vibrant colors and trendy design. These products are available in different designs and patterns and are widely demanded by the Indian women.</t>
  </si>
  <si>
    <t>Silco Crafts is an organization who engaged in producing western indo western and ethnic wear for women and girls with high quality comfortable and Eco freindly fabrics.We produces Tops Dresses Jumpsuits Shirts kurtis with Georgette chiffon crepe cotton and banarasi chanderi fabrics to give best comfort and elegance to the Indian women and girls on every occasions like casually festive and party wear.</t>
  </si>
  <si>
    <t>Jai Ram Das Mukutwala was established in the year 1991. We are the Leading Manufacturer and Supplier of God MukutHarkundal etc Embroidered God Mukut . Our product range impressive quality badges have made the clients feel the remarkable presence because they have the shine and attraction and the individual wearing the badge is identified with the company. We offer customization and prompt deliveries. Being a reliable industry with great vision we aim to develop core competencies by being ethical and having business acumen. Our range of impressive Traditional Embroidered Mukut etc. We have a talent team who develops quality quotient in our products. With multiplied capacities in developing the most exclusive Bangles we are into the international arena dealing with our products in India.</t>
  </si>
  <si>
    <t>poshak garments company was established in the year of 2016. We are leading Wholesaler and Trader of Mens wear-jeanst shirtshirt trousersLower jacket  sweat shirt track suit Ladies wear- fancy saree surat saree kurti leggings  jeans top  Kids wear innerwear &amp; accessories etc. Making of this range is done as per the set industry norms and guidelines utilizing the finest raw materials and modern machines using by our vendor. This ensures the product&amp;rsquo;s finishing elegance and sturdiness. Further the offered range is known to be marked at the most reasonable rate possible. To maximize our reach in the market and to boost our production capacity the facility undergoes regular up-gradation.</t>
  </si>
  <si>
    <t>JK Textiles was established in the year 1982. We are Manufacturer Supplier Wholesaler of Embroidered Silk Fabrics Silk Poly Viscose Fabrics Fancy Banarasi Saree Designer Banarasi Saree etc. Our range of products is acclaimed the world over for their superior quality finish design range color combinations and many such other features. Our products are put through rigorous quality check before they are ready for dispatch. We have facility to manufacture and supply in bulk. We also assure our clients of on time delivery of our products.We are very particular about the quality as it works as a great imputes for workers in doing their work as they are confident that their efforts will result in premium quality finished products which would be certainly cherished by clients in market.</t>
  </si>
  <si>
    <t>My Hair Jyoti Textile is established in the year 2015. We are the OEM Manufacturer of&amp;nbsp; Banarasi Sarees &amp;amp; Artificial Hair. 100% Virgin Indian Natural Human Hair Extensions .Tangle free Nit free No Lice Eggs. Not exposed to harsh chemicals (sulphur free shampoo) groomed in natural herbal oils. Allure Remy Hair Extensions are virgin and cuticle layers facing the same direction from root to end .Backed by immense years of industry experience and knowledge we are also offering a broad range of Banarasi Saree. In order to enhance the personality of the wearer these sarees are offered in diverse colors patterns and other specifications. Owing to their elegant look beautiful designs and eye catching patterns these sarees are very popular among the ladies. These sarees are stylish and traditional as well.</t>
  </si>
  <si>
    <t>HAR Creation was established in the year 1980. We are leading Manufacture and Supplier of Handloom Silk Saree Cotton SareesMonika SareesChanderi Sarees Net Sarees. Our offer our customers a wide range of Sarees. We are renowned as a quality driven organization. Our goal is to satisfy the consumer by providing quality product at a competitive price. We are offering a wide range of ethnic &amp; traditional Sarees along with fashionable Sarees. Banaras is always known for quality and innovative Sarees and we are putting our hard work for the prestige of Banaras. Our innovative designs and patterns of Sarees make us to stand in the market.</t>
  </si>
  <si>
    <t>Welcome to our website Rangvarsha Sarees. located at Varanasi. We deals all type of saree.</t>
  </si>
  <si>
    <t>We PH9 Infoventure Private Limited aws established in year 2013. We are wholesal trader of all types of Banarsi Sarees in the range of Rs 1000 - 1 Lac Ladies Unstitch Suits Kimkhab Fabric. We are also prominent manufacturer of Red Chilli Flakes for Pizza. We have tied-up with the top-notch manufacturers of every product that we deal in. Our in-house quality lab enables us to perform consistent checks on procured products. Further our business operations are highly streamlined and hence delivery schedules are duly met. Our sole proprietorship firm follows simple business policies that make execution of deals easy. We offer our customers ample of choices in payment modes packaging and order sizes.We do not believe that we should say too much about ourselves but would request you to give us an opportunity to be of service to you. Our values and business ethics will get automatically understood by our esteemed buyers from the quality of goods and the related services that we provide.</t>
  </si>
  <si>
    <t>Alltex Silk Co Operative Society Limited was established in the year 2012. We are leading Manufacture Supplier and Wholesaler of Banaras Zari Booti Saree Cotton Silk Chanderi Jacquard Saree etc. We are immersed in offering an exquisite variety of Ladies Sarees.Offered ladies sarees are designed from the best quality fabric &amp; modern techniques as per the ongoing trends. These ladies sarees can add elegance and grace to the wearer's personality thus are perfect for special occasions like parties and wedding ceremony. Our ladies sarees are properly checked by quality controllers to ensure its flawlessness.</t>
  </si>
  <si>
    <t>With intricate designs intertwining motifs and fascinating patterns Benarasi Sarees are world famous and a part of every Indian bride's wedding trousseau. We at Fancy Fair (parent company of The Benaras Exports) are proud to be a humble part of this rich legacy through our forefathers who have produced unmatched products over the years and won numerous prestigious national awards for exquisite craftsmanship.We at Fancy Fair started way back in 1988 and have been supplying to some of the leading saree showrooms in the country and abroad. From Banarasi silk to Tussor sarees and summer crepe sarees our range of products are many and diverse.Its time we come forward to show our work to you and the world.</t>
  </si>
  <si>
    <t>Weave India was established in the year 2013. We are Manufacturer Exporter Wholesaler and Supplier of Printed Silk Scarves Hand Painted Silk Scarves Digital Print Silk Stoles Printed Silk Stoles Fancy Silk Stoles Pashmina Silk Stoles etc. We are backed by a team of talented professionals for carrying our trade operations in an efficient and planned manner. We have set a firm foothold in the market owing to our hard work and dedication right from the inception of our company.We source our raw material from one of the most reputed vendors of the market and our experts thoroughly check the quality of the material before it is finally procured. Also our team consists of extremely enthusiastic and talented professionals who work relentlessly to makes sure that all the requirements of our clients are fulfilled. The amazing collection of different varieties of scarves &amp;amp; stoles are a real treat to the stylish and fashionable individuals. We assure our clients of great deals at unbelievable prices.</t>
  </si>
  <si>
    <t>Varanasi Sari is the global online market leader in Indian Ethnic Fashion. We consistently strive to interpret and re-invent this category to cater to lovers of Indian fashion from around the world. A one stop online platform offering the widest variety of popular and trendy ethnic fashion our online store offers it all???from wedding sarees and lehengas to contemporary Indo-western outfits as well as an exquisite collection of jewelry traditional wedding accessories handbags footwear and more.</t>
  </si>
  <si>
    <t>Saree Banaras was established in the year of 2014. We are Manufacturer Exporter Wholesaler Trader Retailer Distributor Importer of Banarasi Sarees. Our proactive approach and adherence to deliver schedules has helped us acquire a formidable position in the market. We have a wide network of satisfied clients based across various parts of India.To meet the assorted requirements of our clients we are offering these products in various designs and patterns. These products are fabricated from high quality fabric as per the industry defined standards at our production unit. Moreover customers can avail these products from us at most reasonable prices within the requested frame of time.</t>
  </si>
  <si>
    <t>Incorporated in Year is a name which has revolutionized the whole fashion Industry by providing&amp;nbsp; the tremendous&amp;nbsp; flow of&amp;nbsp; its high quality designs and products.The original idea behind SUMANGAL EKAM was to promote Asian Handicrafts and clothing to people across the world.Since Year SUMANGAL EKAM is manufacturing and supplying an array of embroidered sarees.Our designs are simple elegant &amp;amp; above all very wearable.Our perfect combination of Fabric embroidery embellishment makes our product stand above the rest. The representation of skills and creativity in the spectrum of products enable us to make ourselves as a distinguished antity in domestic market place.</t>
  </si>
  <si>
    <t>We Offer Customized Wedding Packages &amp;amp; Wholesale PurchasingSince its inception in the year 2013 Banaras Handloom Silk has been dedicatedly working towards offering an exquisite collection of Silk Sarees Fabrics Stole and Cotton Sarees. Under the able guidance of our revered Owner Our Owner and Mr. Zainul Abdin our company has flourished immensely and has successfully carved a niche for itself in the Indian Market. We are based in Varanasi.&amp;nbsp;</t>
  </si>
  <si>
    <t>We introduce ourselves as one of the leading manufacturer Importer Supplier and exporter of Men Jeans. With lateral thought process and spurting capabilities we have been able to offer high quality jeans. Our combine marketing expertise and creative imagination to deliver outstanding jeans with unique text designs and colors. We have earned many accolades in the industry for catering to the expanding requirements of our clients. Our mission to satisfy our clients by providing premium quality denim of international standards. We provide all kinds of denim for all seasons special occasions festivals etc. including exclusive as well as economical range denims.</t>
  </si>
  <si>
    <t>We are the leading organization in the industry to provide our clients the best quality array of&amp;nbsp;CCTV Camera Set.Other Details:&lt;ul&gt;&lt;li&gt;Surveillance Solutions&lt;/li&gt;&lt;li&gt;IP Cameras&lt;/li&gt;&lt;li&gt;Network Video Recorder (NVR)&lt;/li&gt;&lt;li&gt;CCTV Cameras&lt;/li&gt;&lt;li&gt;Digital Video Recorder (DVR)&lt;/li&gt;&lt;li&gt;AHD CCTV Dome Cameras&lt;/li&gt;&lt;li&gt;AHD CCTV Bullet Cameras&lt;/li&gt;&lt;li&gt;AHD Digital Video Recorders&lt;/li&gt;&lt;/ul&gt; Uses:&lt;ul&gt;&lt;li&gt;Hotel&lt;/li&gt;&lt;li&gt;Office&lt;/li&gt;&lt;li&gt;Hospital&lt;/li&gt;&lt;/ul&gt; Features:&lt;ul&gt;&lt;li&gt;Easy to fit&lt;/li&gt;&lt;li&gt;Compact design&lt;/li&gt;&lt;li&gt;High performance&lt;/li&gt;&lt;/ul&gt;</t>
  </si>
  <si>
    <t>M-Pack offers customized solutions in Garment Accessories domain .It have a national presence through Sales Office and State-of-the art. Plants across India. M-Pack caters to a large client base comprising of MNCs and large Indian business houses. It has a broad product range which spans Poly Bags Hangers PVC Pouches Zip Lock and Zipper Bags. M-Pack provides a One Stop Solution to all the requirements of the Print &amp;amp; Garment Industries for its clientele.From a humble beginning 22 years ago We have emerged as a leading player in the field of Garment Accessories through our quick and efficient Services competitive pricing consistent good quality and innovative designs. Our Sales Offices are located at MUMBAI TIRUPUR BANGLORE CHENNAI. We Service our clients from our large plant at Tirupur (Tamil Nadu).We endeavor to serve our esteemed clients by being the most responsive and by offering a &amp;nbsp;total &amp;nbsp;&amp;nbsp;Garment Packaging Solutions to meet their specific requirements uniquely. We keenly foster long term business partnership by supporting our customers in their journey to sustainable market success..</t>
  </si>
  <si>
    <t>Ajmee Enterprises was established in the year of 2008. We are Wholesaler &amp; Supplier of PVC Tubing Film Sheet Stylish Mens Jeans Denim Means Shirt Designer Mens Tshirt PVC Rain Poncho etc. Our items are developed using supreme quality raw component that are sourced from consistent retailers of the industry. The employee makes use of these items and post manufacturing these is made to undergo tough quality verification to ensure its flawlessness. The offered items are accessible with us at cost effective prices.We are a leading firm involved in offering the best quality Mens Jeans. Manufactured using raw materials of premium quality these are known for being stylish and comfortable. The jeans offered by us are not only light in weight but also comfortable. These are easy to wash. These jeans can be worn during summer as well as winter. Their affordable prices and stylish look have made them a highly demanded product in the market.</t>
  </si>
  <si>
    <t>Believing in the philosophy of being the best in its field Sangeeta Tex Feb Industries has emerged as a powerhouse in the domestic markets for fabric products. The company has made its mark in the markets as a highly distinguished Manufacturer and Supplier of a wide range of products. The range of products offered by the company is inclusive of Bed Comforters Sleeping Bags Woolen Bedspreads Cotton Balls Cotton Rolls Non Woven Cotton Waddings and Cotton Pads. The quality as well as high durability of the product range is highly appreciated.Established in the year 1999 at Vasai in Maharashtra the company has considerable experience of this domain and has experts handling each and every aspect of the field. The company has been a follower of the ideology of improving constantly and is counted in the top bracket in its field. Under the collective efforts and guidance of the Entrepreneurs Mr. Prakash Bafna and Mr. Harshit Bafna the company has come up as a force to reckon with in this domain.</t>
  </si>
  <si>
    <t>If you wish to avail designer and comfortable apparels and uniforms in bulk quantities then we&amp;nbsp;MTV Exports are the one-stop-destination for you. In the year 1990 we commenced our journey as a&amp;nbsp;manufacturer supplier and exporter&amp;nbsp;and have grown remarkably. Our collection includes&amp;nbsp;&lt;i&gt;Uniforms Ladies Garments Kids Garments Men's Garments and many more&lt;/i&gt;. Made from the finest quality cloth and allied materials our collection is known for its superior quality.</t>
  </si>
  <si>
    <t>Sair Leather was established in the year 2014. We are Manufacturer Supplier of Trendy Leather Belt Gents Leather Wallet Leather Fancy Pouch Men Designer Leather Shoe etc. The offered products are manufactured Product Leather ptimum quality raw material and advanced technology. Our products are of utmost quality and well preferred by our valued customers.These products are made by us from pure leather and as per the quality standards. In addition our offered products are available as per the specifications of customers.</t>
  </si>
  <si>
    <t>R.M.Technologies was established in the year 2010. We are a leading trader of CCTV Camera Intrusion Alarm Biometric Access Fire Alarm Public Address System Video Door Phone Etc. We provide CCTV Installation Services also to our valuable clients. Widely commended owing to their reliability efficiency and flawlessness these offered products are accessible with us in multiple sizes and altered solutions to pick from. To add these could be acquired from us at highly inexpensive rates. These are highly acknowledged among our clients due to their various attributes such as easy to install optimum performance and long service life.</t>
  </si>
  <si>
    <t>We are manufacturer exporters of school bag traveling bag college bagMarriage bags.Handmade bagsCotton bags and Corporate bags.Primary Competitive AdvantagesSuperlative qualityDurable and long lasting productsCompetitive pricesTimely delivery&amp;nbsp;&amp;nbsp;&amp;nbsp; Customer oriented approachOur bags &amp;amp; backpacks are profesional designed produced with the latest techonolog &amp;amp; high quality raw material making them durable and last long.&amp;nbsp; We have dedicated team of professionals which works in close coordination that enables us to carry out the entire production process in in effective manner within scheduled Timeframe. We are exporting only in SouthIndia and our production is Handmade.We can able to design 2500 pieces per month.</t>
  </si>
  <si>
    <t>Padmasree was established in the year 2008. Located at Vellore Padmasree is an eminent entity offering unmatched collection of Handloom Cotton Sarees Handloom Lungies Khadi Products and Silk Sarees. All these Cotton Sarees have different varieties of cotton. The Handloom Cotton Sarees like Pochampali &amp;amp; Venkatagiri and Silk Sarees like Kanchipuram Arni &amp;amp; Banaras are provided by the company. These Garments have traditional embroidery work that is done by adept craftsmen. Offered in various unique prints these items are soft and comfortable to wear. Aptly designed by adroit designers these products are fabricated using the finest quality fabric. This collection has gained wide appreciation for colour fastness tear strength and shrink resistant. Our matchless collection of stitched and unstitched Salwar Kameez and ready to wear Kurtis has made us win huge accolades all over the domain. We also provide Khadi Products to our clients. Experts in our team provide customized designs as per the specifications given by our valued clients.</t>
  </si>
  <si>
    <t>Welcome to our site Sbs Jewellery located in Vellore. We are retailer of rings pendants jewellery sets earrings set and etc.</t>
  </si>
  <si>
    <t>Kumar Stores Private Limited Company was established in the year of 1975. We are Wholesale Seller of Mens Wear Ladies Wear Kids Wear &amp; Home Furnishing Products.This range is designed using best quality fabric and latest techniques by our adroit professionals. Owing to its excellent quality beautiful colours seamless finish tear resistance and easy to wash features this range is highly demanded by our prestigious clients. Additionally the offered range is duly checked against set parameters of quality to ensure flawlessness and to achieve maximum client satisfaction.Our designing unit is outfitted with latest machines and tools to maintain uniform quality throughout the range and increases the production rate. Apart from this we have gained wide fame in this domain due to our excellent quality range wide distribution network and cost-effectiveness.</t>
  </si>
  <si>
    <t>Prernas Jewel Port was established in the year 2011. We are leading Trader and Supplier and Wholesaler. Well acquainted designs coupled with ethnic ambiance adds glam and charm to the personality. Designed with utmost precision and care our range is a perfect blend of tradition and fashion. Our offered attractive earrings are designed and crafted using world class raw material with the help of latest technology under the direction of our adroit professionals. These earrings are skin-friendly and durable in nature and hence widely demanding among customers. The eye-catching and trendy look makes it more appreciable in national market.</t>
  </si>
  <si>
    <t>Dayal Trading Company was established in the year of 2015. We are Wholesaler Supplier of Mens Shirts Jackets Jeans T-Shirts Trousers &amp; Hoodies. These garments are known in the industry owing to its features such as color stronghold long lasting nature precise stitching easy to wash stylish patterns low prices and attractive colors. Moreover all these items are fabricated by our professionals according to the ongoing fashion trends.Our vendors fabrication unit is established with sophisticated machine to stitch these jeans as per industry norms. Apart from this they have appointed highly knowledgeable and skilled team who have years of experience of this domain.</t>
  </si>
  <si>
    <t>Computer peripheral repairing Like crt monitor lcd monitor dotmetrix printer &amp;amp; printer head hp cannon Panasonic samsung epson tvs printer repairing &amp;amp; services Laptop desktop motherboard chip level repairing any toner cartridge riffled. networking and configure server like lunux unix mac os windows server bank networking service &amp;amp; troubleshooting. Security camera installation.computer part sales and services.</t>
  </si>
  <si>
    <t>Uday Kiran Agencies was incepted in the year 1999 with the determination to provide superlative products to its esteemed clients. We are one of the dominant polyurethane adhesive manufacturers based in India. We are the manufacturer supplier of polyurethane adhesive bostic 1712 bearing roller bearing polyurethane adhesive action adhesive footwear accessories etc.We are well equipped with ultra-modern production facilities and a highly motivated workforce. Our avant-garde production unit is comfortable with all the hi-tech machines used in the field of production. We always use the best quality raw material which is imported from foreign countries. Uday Kiran Agencies has a lionized name due to its punctual delivery system. Within a short period of time Uday Kiran Agencies has achieved several approbations from its esteemed customers.</t>
  </si>
  <si>
    <t>Texmart offers complete wardrobe solution for Women Men &amp;amp; Kids Range. You will find womens casual and ethnic range Mens formal and casual range. 7 Stores located in coastal Andhra.Texmart was previously known as H&amp;amp;A family store.We fulfill all the garment needs of a family at one place a comfort which surpasses all other shopping experiences. We are a one-stop shop for women ethnic wear fabrics for men home textiles and other textile needs. One who buys our brand gets addicted.Texmart is positioned as as complete family stores for menswear womenswear kidswear and home textilesoffering the pleasure of complete family shopping experience at affordable prices.Texmart started as a franchisee and is now positioned as a exclusive retail store with unmatched design range and quality. We are committed to service excellence and as a wholesaler we have a competitive edge over other retailers.We set new benchmarks for others in the market to follow.</t>
  </si>
  <si>
    <t>PVP SQUARE is set to change lifestyles in Vijayawada with its imposing presence. Classy and aesthetic in appeal this future landmark offers a variety of space options to suit commercial enterprises be it Jewelry establishments Apparel or Accessory stores Food Courts White-goods outlets Supermarkets etc. Should the need arise the choice of occupying a whole floor is available in Branded Showrooms.To the customers it presents a splendid opportunity to experience hassle-free shopping in the cool environs with a variety of options to choose from. Be it kids parents or senior citizens every need will be fulfilled conveniently in this one-stop destination. And should one just want to unwind and relax just select one of the six screens of our multiplex to enjoy the latest movies!</t>
  </si>
  <si>
    <t>Aparna Jute Creations was established in the year 2010. We are leading OEM Manufacturer Supplier of Ladies Bags Handicraft Bags etc. We are an women organization going ahead with production of eco-friendly and bio-degradable products finding satisfaction in supporting the green products. We At Aparna Jute Creations manufacture diversified jute products under the brand name &amp;ldquo;Just Jutes&amp;rdquo;.We supply qualitative jute bags etc. Jute is called the golden fiber and it is completely a plant fiber which is eco-friendly and easily biodegradable. Jute is the second highest using fiber where cotton occupies the first place.We also manufacture different craft items for marriage purposes and functional purposes like special haldi-kumkum models holy rice models gift bags etc.</t>
  </si>
  <si>
    <t>Sarada Industries is a reputed company started by N.Padmaja (BSc) a lady enterpreneur who has got Training in International School of Business (ISB) Hyderabad. She started it with the help of N.Srinivasa Babu (B.Com BL) and both of them had 20years experience in FootWear manufacturing We take special care in making diabetics and other FootWear. The Material used is special Micro Cellular Polymer by name Pure EVA (Ethyl Vinyl Acetate)We supply diabetic footwear to number of medical companies.</t>
  </si>
  <si>
    <t>ANVI TECHNOLOGIES is on one of the Leading suppliers &amp;amp; Installers of CCTV CamerasBurglar AlarmsFire AlarmsVideo Door PhonesAccess Controls and all Security Products with Best Price-Best Quality-Assured Service.We are one of the Few Best players in this field with highest Customer Satisfaction Rate.</t>
  </si>
  <si>
    <t>Sri Lakshmi Ganapathi Enterprises was established in the year 2014. We are the leading Manufacturer &amp;amp; Supplier of Metallic Paperboard Paper Bags Visiting Card Laser Cut Wedding Cards Paper Pamphlet etc. The products offered by us are highly appreciated for their high quality. These products are available in market at reasonable prices and one can avail these products from us in bulk.Our customers prefer to purchase our products due to their best quality and reasonable price. We ensure to satisfy the entire requirements of our patrons in all possible manners. Our professionals have maintained a trustworthy relationship with our valuable clients.</t>
  </si>
  <si>
    <t>Providing best quality at affordable prices quality note books school diaries Uniforms and sports T shirts with the best quality.Marketing ExecutivesWe are looking for marketing executives who are familiar with marketing school supplies. We are hiring for multiple locations. Contact us today for more information about available positions.</t>
  </si>
  <si>
    <t>We are engaged in security systems field since 8 years satisfying more than 1000 customers.supplying all companies all types of CCTV cameras &amp; digital video recorders.</t>
  </si>
  <si>
    <t>Vaishnavi Silks established in 1988. Vaishnavi Silks are one of the whole seller of all kinds of Designer Sarees. We have made a continuous improvement in the supply of various genuine and trusted quality Sarries. To meet the ever increasing market requirements. Major Marketing Area is over all India.</t>
  </si>
  <si>
    <t>SAREES &amp;nbsp; &amp;nbsp; SILK AND COTTON&amp;nbsp; &amp;nbsp; &amp;nbsp; &amp;nbsp;FANCY WORK SAREES&amp;nbsp;PUNJABI SUITS &amp;nbsp; SILK AND COTTON&amp;nbsp; &amp;nbsp; &amp;nbsp; TOPS AND LEGINS &amp;nbsp;XL AND XXL&amp;nbsp;</t>
  </si>
  <si>
    <t>Kishore Fabrics Private Limited was established in the year 1992. We are known for our vast range of products we deal in and competitive prices we offer.&amp;nbsp;Providing quality products to clients is the main aim of our company. Being a client-centric organization we are involved in providing utmost quality products to customers that satisfy their entire requirements and needs. To render complete satisfaction is our main objective.</t>
  </si>
  <si>
    <t>We started our RAHMATH FOOTWEAR in the year of 1982 with lot of God's blessing and supports. after the long period we started the same RAHMATH FOOTWEAR with perfect manner in 2007.We are the Wholesaler of ALL IMPORTANT BRANDED CHAPPALS BAGS UMBRELLA BELTS SUITCASE.CABS MAT MOSQUITO WINDOW MOSQUITO FREE BABY BED.We have a lot of retail sale customers from the ditricts of Villupuram Cuddalore PuducherryWhenever you Need the wholesale prices for your chappals please dont be hesitate to make a call to us or make the Order form to touch with us!During the time of October 2012 to Feb 2013 we were the Sub Dealer of the VKC . and we provided gift coupon for Retailer shop perfectly.</t>
  </si>
  <si>
    <t>Swetha Design is established in the year 2017. We are a leading Wholesaler Trader of Ladies Leather Sandal Mens Leather Sandal. Our offered products are manufactured by making use of brilliant quality leather at our vendors end.</t>
  </si>
  <si>
    <t>We are prominent Manufacture &amp;amp; Exporter of Various Neem Products. Our Main products Includes Neem oil &amp;nbsp;Neem cake Neem powders &amp;amp; pellets. Our products are 100% organic &amp;amp; made from Quality neem seeds &amp;nbsp;We also deal with Agro Commodities Indian herbs &amp;amp; Garments. We are known for Quality &amp;amp; On-time Delivery of our Products</t>
  </si>
  <si>
    <t>We Pommys Garments (India) Pvt. Ltd. are a well known Traders of a wide range of Export Quality Branded Pommys Ladies Nighties Pommys Night Suits and Pommys Ladies Tops. Made from the Finest Quality Fabrics Pommys range of garments are liked by people across India.</t>
  </si>
  <si>
    <t>Sreejhansi Exporters was established in the year 2014. We are leading Trader Supplier &amp;amp; Exporter of Cotton T-shirts &amp;amp; Disposable Paper Cup like Polo T- Shirts Mens T-shirt Casual T Shirt or many more.Providing quality products to clients is the main aim of our company. Being a client-centric organization we are involved in providing utmost quality products to customers that satisfy their entire requirements and needs. To render complete satisfaction is our main objective.</t>
  </si>
  <si>
    <t>Shiva Cotton Product was established in the year 2000. Shiva cotton Product is one of the leading manufactures of bleached unbleached cotton wadding and cheese cloth products are designed to provide high quality at affordable prices. We serves customers in various industry sectors ranging from textile manufactures (garments) to appaels &amp;amp; home textile. we providing best auditing &amp;amp; we have 20 skilled labours. Being a client-centric organization we are involved in providing utmost quality products to customers that satisfy their entire requirements and needs. To render complete satisfaction is our main objective. Providing quality products to clients is the main aim of our company.</t>
  </si>
  <si>
    <t>Laxmi Collections was established in the year 2013. We are the leading Authorized Wholesale Dealer of Dress Materials Silk Sarees etc. We offer a wide range of Colourful Cotton Sarees. These offered saree are used in the festivals and give an elegant look to wearer. The provided saree is beautifully designed by our skilled professionals using the finest quality fabric and high-tech machines in compliance with the set fashion industry standards. The saree is available in a wide range with leading market price.Our Tant Banarasi Sarees are designed in line with latest fashion trends and has traditional elements in them. Women like these sarees mainly for its unique designs. Its additional feature is it is available with multiple stripes and attractive colors.Matching with the requirements of ongoing fashion trend of the industry we are offering Colorful Cotton Saree. The Colorful Cotton Saree is available in various colors which are known for its colorfastness mature. Moreover easy to wash these products are made by suing quality cotton.</t>
  </si>
  <si>
    <t>Trans Log-Ship Pvt. Ltd. (TLS) a Supply Chain Management venture promoted by a team of professionals international and domestic Logistics having hands on experience for years.TLS provides Logistics solutions across India and US and Europe having operation at 7 locations at India. The scope of services include Customs Clearance Transportation International Freight Forwarding warehousing (viz &amp;ndash; Logistics Centres or Stand along facilities Bonded and Non Bonded Warehousing facility at the Ports) Domestic Transportation- containerized / open truck and trailers Express Cargo distribution surface and Air etc.We as TLS treat every business as relationship and not as transactions which drives us to become business partners of our customers helping them to be competitive by optimizing supply chain costs with high standards of deliverables. Assuring you of our best attention and dedicated services at all times. We hope you will expand your hands of cooperation. We are regularly Selling: ginger turmeric potato kids wear.</t>
  </si>
  <si>
    <t>RZUstyle.com is a Truly Indian Ethnic Wear Online Store.We have the largest collection of exclusive Handcrafted Chikankari apparels including chikankari sarees. All our products known for its 'Timeless Quality' and 'Exclusive Hand Embroidery Patterns&amp;rsquo; are a true blend of Ethnic Wear and Contemporary Fashion. We take pride in sharing that every product we offer is an exclusive one-of-its-kind piece of art that is painstakingly handcrafted by our artisans.</t>
  </si>
  <si>
    <t>&lt;sub&gt;RC SYSTEMS&lt;/sub&gt;&amp;nbsp;is a well driven organization we are specialised on GPS vehicle tracker Power saver which saves 40% of Your power bills Watch Your mobile on Your T.V. Proudly announced ourselves that we had won NATIONAL&amp;nbsp;&lt;i&gt;&lt;sup&gt;NEXT BIG E-prenuer&lt;/sup&gt;&lt;/i&gt;&amp;nbsp;award issued by Shopclues.&lt;sub&gt;RC SYSTEMS&amp;nbsp;&lt;/sub&gt;&amp;nbsp;Team of 10 R&amp;D people also we given more than 10 solutions for Different organisations.</t>
  </si>
  <si>
    <t>Meenal Traders was established in the year 2006. We are leading Trader Wholesaler Supplier of Industrial Abrasives Electrical Items Welding Equipments Construction Chemical &amp;amp; Industrial Safety Shoes like Norton Abrasive Wheels Abrasives Grinding Wheels Welding Rods Welding Machine etc. Providing quality products to clients is the main aim of our company. Being a client-centric organization we are involved in providing utmost quality products to customers that satisfy their entire requirements and needs. To render complete satisfaction is our main objective.</t>
  </si>
  <si>
    <t>Kusum Computers is counted amongst the reliable Suppliers of a  wide array of products which includes CCTV Security Cameras Computer  Peripherals Computer Network Switches Desktop Computers Laptop Pen  Drives CPU Parts and Central Processing Unit. Also we are a dependable  Service Provider rendering premium Repairing Services comprising  Computer Repairing and Chip Level Repairing. We aim to attain the  heights of client satisfaction for which we work hard with utmost  dedication and efforts. Established in 2013 in Visakhapatnam (Andhra Pradesh) we have scaled heights of success under the gifted guidance of Mrs. Nisha Raj (Proprietor). She is a qualified Hardware &amp;amp; Networking Expert  enabling us to understand the requirements of the clients properly.</t>
  </si>
  <si>
    <t>Sri Sri Sri Durga Ballaji Plasttic Industries are leading OEM Manufacturer and Supplier. The product range offered by us is inclusive of Plastic Granules Garment Hangers and Non Woven Bags. Their excellent thermal stability optimum strength high density impeccable finish and distinctive appearance make these plastic granules highly demanded in the market.These granules are processed by our experts using premium quality plastic and modish technology. Moreover offered gamut is made available in various specifications. In addition to this these are highly demanded by our esteemed clients for their excellent features. This sutli is available in various sizes and colors as per the requirements of clients. The offered sutli is prepared by our vendors using quality approved raw material in compliance with set industry norms.</t>
  </si>
  <si>
    <t>SYNDICATE Jewellers is one of the most trusted reputed and largest jewellery brand of Eastern India operating from West Bengal Odisha Andhra Pradesh Jharkand North East Maharashtra Madhya Pradesh and Rajasthan and trying to set up a chain of stores across the country.SYNDICATE Jewellers is involved in retailing manufacturing wholesaling and export of gold and diamond jewellery.Associates SYNDICATE International &amp;ndash; SYNDICATE International is the sister concern of SYNDICATE Group marketing its gold and diamond jewellery products in national and international jewellery markets.SYNDICATE EXPORT &amp;ndash; SYNDICATE Export is an importer exporter and manufacturer of diamonds operating exclusively from Bharat Diamond Bourse Bandra Kurla Complex Mumbai.</t>
  </si>
  <si>
    <t>Welcome To SRK Fashions.We provide Designer SuitsMens WearsKids WearsLadies WearsJeansAnarkali Suits.</t>
  </si>
  <si>
    <t>Jeans -stretchable with comfort shirts-cotterparty waresilklinenT-Shirts-all types Sorts -short and length Belts-LeatherPerfomues -all types We are best in the service.</t>
  </si>
  <si>
    <t>Garden Sun was established in 2015. We are suppliers of sandal wood and live trees .Sandalwood is the name of a class of fragrant woods from trees in the genus Santalum. The woods are heavy yellow and fine-grained and unlike many other aromatic woods they retain their fragrance for decades.The Sandalwood that we supply&amp;nbsp; has many therapeutic properties which makes it an extremely effective antiphlogistic antiseptic antispasmodic astringent carminative diuretic emollient expectorant sedative and tonic. It is also considered similar to frankincense oil for supporting a healthy nervous &amp;amp; circulatory system.</t>
  </si>
  <si>
    <t>We fulfill all the textile needs of a family at one place a comfort which surpasses all other shopping experiences. We are a one-stop shop for women ethnic wear fabrics for men home textiles and other textile needs. One who buys our brand gets addicted. Textile Traders is positioned as as complete family stores for silks fancy sarees menswear fabrics and home textiles offering the pleasure of complete family shopping experience at affordable prices.Textile Traders started as a wholesaler and is now positioned as a exclusive retail store with unmatched design range and quality. We are committed to service excellence and as a wholesaler we have a competitive edge over other retailers.&amp;nbsp;</t>
  </si>
  <si>
    <t>Welcome To Alavelli Silks.We provide Mens WearWomens WearDesigner SuitSareesLehangasKids Wear.</t>
  </si>
  <si>
    <t>The organization Vrindavan Impex Private Limited initiated in 1985 has been one of the well-known wholesalers traders suppliers of Indian Ethnic Wear. The best selling products of the company include Sarees Salwar Kameez Dress Material Lehengas Customized Dress Solutions etc. The company wholesalers has striking products with highest performance available in the market. The organization has utilized the finest raw material and the advanced technologies for improving the comfortable usage of the consumers. The quality controls of the products according to the strict measurement guarantees best possible quality and effectiveness. The company has never flourished and gained unmatched status because of the maintenance free products. All the wholesalers products are effortless to clean and maintain their colour after long period of time as well. Besides that the company has provided these products at every minimal rate in the market.</t>
  </si>
  <si>
    <t>Located in Vrindavan we 'Kapil Mukutwala' are a well known firm engaged in providing world-class Hand Embroidery Customised Embroidery Thread work Embroidered thread work Indian Embroidery work Beaded and sequence work on various fabrics &amp;amp; garments . We have always kept pace with the changing face of embroidery garments industry and regularly updated ourselves with the latest trends and designs.It is our innovative designs and superior quality embroidery finish at reasonable prices which have enabled us to be different from our competitors. Our comprehensive quality control procedures have positioned us to meet the highest standards required by our customers within the stipulated time frame. Our skilled craftsmen create the embroidery to perfection by using their creativity.</t>
  </si>
  <si>
    <t>We are here! Through live streaming you can share your special moment live online with friends and family from anywhere in the world! Not only can your viewers watch online they can respond by facebook and really share the experience from present place and being mobile too.Blossomes Live webcasts your events enabling everyone to &amp;ldquo;present&amp;rdquo; your occasion. With live streaming your guests watch your functions video LIVE via the Internet. You can even show everyone your awesome momentsWe can take care of all your occasion videography and webcasting needs. Our live shoot streaming services provide a quality and eco-friendly solution. We enhance your sweet memories share to your near and dear. We consider the environment of function for reduce your occasion consumption by webcasting your event online to guests that would otherwise fly from long distances to attend.</t>
  </si>
  <si>
    <t>Sneha Sweets &amp; Dairy was established in the year 2001. We are leading Wholesaler and Supplier of Skimmed Milk Powder Kesar Ras Malai Dry Fruit Ladoo etc. Our organization is engaged in offering quality range of dairy products which are hygienically prepared preserving all the major nutrients. Our dairy products are safely packed in high density polyethylene bags and corrugated cartons and are taken care off during the transit. These products are fresh pure and contaminant free. Being one of the pioneers in the business industry we are affianced in providing vast array of Dairy Product to our patrons. We offer these products in many specifications at the most reasonable price.</t>
  </si>
  <si>
    <t>Sri Ragava Industries was established in the year 2013. We are leading Manufacture and Supplier of Bleached Kraft Paper Bags Laminated Kraft Paper Bags Printed Paper Plates etc. We are one of the prominent dealor of an impressive gamut of Gusseted and Non Gusseted Paper Bags that can be availed in various sizes. Our range of Gusseted Paper Bags is highly in demand in the market owing to its high quality and durability. Our range is available in either white or brown colors with a knit rope handle. We provide best quality these Paper Bags to our clients with affordable price. We are famous for client satisfaction in our industry.</t>
  </si>
  <si>
    <t>Win Win International was established in 2011. We are Supplier and Importer of Digital Camera Cover Dual USB Car Charger Laptop Headphone Laptop Mouse Laptop USB Speaker Mobile Back Case Mobile Cover Mobile Data Cable etc. Our renowned vendor base quality centric approach in-depth understanding and expertise have helped us in reaching to the apex of success. We always strive to achieve 100% customer satisfaction by offering unmatched quality products and excellent services to the clients. We are located at Uttar Pradesh India. The company has flourished in leaps and bounds under the guidance and leadership of a team of highly qualified and eminent managers who are experts of their respective domains. Other than that owing to our rich experience in industry we figure out the exact requirement of clients and accordingly we cater to their demands with maximum satisfaction. In order to smooth marketing and on-time supply of our products we have expanded the supplier base as well as stockpile the range in stock to immediately complete the order of clients.</t>
  </si>
  <si>
    <t>Harmony Uniforms was established in the year 2001. We are a leading Manufacturer Supplier of Corporate Uniforms School Uniforms Industrial Uniforms Petrol Pump Uniforms Air Hostess Uniform etc. The offered uniforms are designed from quality assured fabric which is procured from trusted and reliable vendors. Besides this the offered school uniform is available with us in user-defined specifications. The offered school uniform shirts are known for their rich features such as colorfastness soft texture and flawless finishing. With the aid of our large production capacity we have been able to meet the bulk demands of the offered school uniform shirts in the most efficient manner.</t>
  </si>
  <si>
    <t>Solar Shakti was established in the year 2003. We are Wholesaler Supplier Trader Retailer of Solar Fan Solar Mobile Charger Solar Study Lamp etc. The solar products offered by us are well known among our clients owing to their application specific design high efficiency long working life reliable functioning and low maintenance cost. Offered products are manufactured by our vendors end using best quality material and sophisticated technology to render maximum client satisfaction.Since our inception quality is the main objective of our company hence we assure our clients that our provided solar products are rigorously tested against different parameters by our quality controllers. Besides we provide these solar products in safe packaging material at nominal rates.</t>
  </si>
  <si>
    <t>Sahib Enterprises was established in the year of 2005. We are Manufacturer Trader &amp;amp; Supplier of Stainless Steel Cloth Drying Stand Stainless Steel Towel Stand Stainless Steel Shoes Rack Stainless Steel Towel Rack etc. Owing to their features such as ruggedness compact construction less maintenance technical advancements and long functional life these products are highly acknowledged among our patrons.Moreover we are supported by the competent professionals who are selected by analyzing their experience and knowledge in respective domain. These professionals incorporate innovative concepts in the entire production process to develop superior quality products. Further these qualified personnel work in tandem with each other to carry out the entire process in a smooth and organized manner.</t>
  </si>
  <si>
    <t>Mahaluxmi poly bags was established in 2006 at Haryana. We are offering finest quality PP bags HDPE bags pp woven sacks pp laminated and unlaminated bags Leno bags Jumbo bags and pp woven fabrics. We are a supreme choice to aid these products at supreme and most inexpensive prices in the market.We are committed to deliver products that meet diverse needs of our clients and have achieved the loyalty so far by catering a bouquet of beneficial features such as high tear strengthimpact resistant quality easy to carry nature and long service life. We are in the business to present an innovative range of products that is an outcome of deep understanding of complex consumer needs. Due to our highly advanced manufacturing base we are equipped with a growing demand of high speed production that our esteemed clients really looking towards.</t>
  </si>
  <si>
    <t>Divyajyoti Industries company is establish in the year 2015. The offered fabrics are generally used to make all disposable bags and garments. Spun from the best in class fibers these fabrics are known for their smooth texture light-weight colorfastness fade resistance optimum softness and smooth finish. Apart from this we also provide Non Woven Fabric Bag D Cut Bag and U Cut Bag. These products are manufactured using high quality fibers and advanced technology in conformity with international quality standards. These products are highly appreciated in the market for their features such as tear resistance water proof excellent strength attractive colors easy to carry durable prints and Eco-friendliness. In addition to this the offered range of products is available in different sizes designs and colors as per the needs of the clients.</t>
  </si>
  <si>
    <t>Aanand &amp; Sons Industries was established in the year 2010. We are Manufacturer &amp; Supplier of Brass Pooja Lotta SS Jug Gangayamuna Copper Pooja Lotta etc. Available with a comparatively thicker base these products are manufactured using premium grade aluminum and other material. Available in a variety of magnificent and attractive designs these kitchenware are assured to add beauty and elegance to the dining table.The fabrication is done according to the international standards which are seen abundantly in their multifaceted features and usages. Owing to its unmatched quality and high utility features the offered utensils are exceptionally valued by the prestigious clients.</t>
  </si>
  <si>
    <t>We Car Beauty Shop was established in the year 2000. Car Beauty Shop is leading manufacturer and supplier of car seat covers designer car seat covers fancy car seat covers etc. Our entity is offering an exclusive range of walser car seat covers to our valued clientele. Offered products are developed utilizing top quality input and advanced technology. We are one of the notable entities that offer an extensive range of designer car seat covers. The team of talented experts makes our offered series. The entire series is extremely admired by our clientele due to its elite characteristics. We are offering these bags at reasonable price range.</t>
  </si>
  <si>
    <t>Yamuna Poly Bags (Situated in the Industrial City of Jagadhri Dist.Yamuna NagarHaryana) is engaged in production of Flexible Packaging material for Industrial usage.We have industrial experience of more than a decade in offering PP &amp;amp; HDPE Laminated Woven Sacks PP &amp;amp; HDPE Unlaminated Woven Sacks PP &amp;amp; HDPE Unlaminated Woven Fabrics PP &amp;amp; HDPE Laminated Woven Fabrics Multi Colored BOPP Laminated Woven Bags Cement Bags and Laminated Bags.These are manufactured using quality raw material which ensures that the products are assured to have durability and high quality standards.</t>
  </si>
  <si>
    <t>Avni Computers was established in the year 2014. We are Manufacturer Supplier of Travel Charger DC Charger Car Charger Mobile Charger Lead etc. These products are designed with the use of best and finest quality machines and skills. With cutting edge technology these products are designed to keep it as per set quality standards. These products are kept under the guidance of our managers to keep it as per set global norms. Too they are available in customization facility and water proof packaging options too. Our offered products are highly loved and appreciated for many factors like quality assurance Cost effective rates durability excellent finish and high recital.</t>
  </si>
  <si>
    <t>G.S Enterprises was established in the year 2013. We are the Wholesale Trader &amp;amp; Supplier of Power Bank Head Phone Stereo Earphones Ladies Handbags Ladies Belt Mens Wallet Leather Belt etc. Our organization is very strict in quality matters and ensures to follow high ethical industry norms and regulation to stay at per with the latest industrial trend.All the products that we offer have high quality and durability and they are known for the same in our rich customer base. We give special attention to customization as we are always very keen to understand the customer's needs. Our well qualified and experienced vendors is ready with the aids to customize.</t>
  </si>
  <si>
    <t>We deal in number of products and also provide interior services :-1. Plywood2. Sunmica3. MDF4.Bacalite Sheets5.Wallpapers6.Curtain Blinds7. PVC Wall Panels8. PVC and Wooden Flooring9. LED ceiling Lights10. CCTV cameras11. Intercoms12. Security Sensors13. Biometrics</t>
  </si>
  <si>
    <t>Future Fashion Fabrication was established in the year 1999. We are Manufacturer &amp; Supplier of Plain Men Shirt Mens Round Neck T-Shirt Fashionable Men Jeans Men Trousers etc. Available in both customized and standard finish our each and every product hold matchless quality longer life and comfort. Our experts use fine quality fabrics which impart strength to the products. Carving our alcove in the national as well as international market we are known in the industry for alluring designs patterns and comfort-ability. We offer attires and fabric materials that are made with the finest range of fabrics commercially known. To provide best quality products we have developed state-of-the-art infrastructural facility that is well equipped with modern machinery and technology. We treat our customers as our gods and offer them the best possible product convenience and satisfaction from our end.</t>
  </si>
  <si>
    <t>Welcome to Baby n Love the ideal place to find the most beautiful Collection Of new Born baby Items Kids Wear and Baby Furniture.We Have Complete Range Of All Branded Kids Wear Infant Accessories and Toys .Baby N Love established in 1993 is a specialized store exclusively for kids. we have complete range of new born baby items Kids WearPrams BathTubs Pools blankets quiltsets etc..Baby n Love is&amp;nbsp; known for the quality and reliability of&amp;nbsp; Kids wear Infant Accessories and toys&amp;nbsp; Kids WearPrams BathTubs Pools blankets quiltsets etc... We have a wide choice for children who want to continue enjoying the stimulation that provides healthy play and recreation. We distribute toys and games and learning materials known manufacturers of local and international producers. Our staff is trained to provide the best care and advice in the search for the toy and game proper.We are committed to providing quality products and we have the best staff to give our customers variety and great prices.</t>
  </si>
  <si>
    <t>Prince Electronics and Security System is established in the year 2011. We are leading Trader Retailer and Service Provider of Busy Accounting software Note counting machine CCTV Camera Video Door Phone Vehicle Tracking system. Our offered range is widely applauded by our clients due to their incomparable features like best in use precise dimension reliability shrink resistant high strength and low maintenance. In order to meet various needs of clients we offer these products in various specifications. Our precious clients can avail these products from us at market leading prices.We are backed by a well established Service unit and our team of highly skilled team of professionals that enable us to provide high quality product range to our clients. Our Quality controllers of our team strictly inspected the entire product range of various parameters to eradicate all flaws from the product assortment.</t>
  </si>
  <si>
    <t>M. G. K. Paithani Handloom House was established in the year 1997. We are leading Manufacturer and Supplier. Totally hand weaving &amp; hand woven product. Pure silk Material. We offer our extensive range of superior quality designer sarees ladies dupatta. Available in attractive and stylish designs colors pure silk &amp; also cotton. All these sarees &amp; dupattas are designed keeping in mind the latest trends of fashion.These sarees &amp; dupattas are made from the best quality fabric (silk) and are available in various colors patterns and styles. Owing to their soft texture and skin-friendliness these sarees &amp; dupattas are widely acclaimed among the clients.We are backed by highly capable team of adept professionals and occupied in presenting an optimum quality of Ladies Fancy sarees &amp; Dupatta to our valuable patrons. Offered product is made by our expert employees making use of finest quality fabrics.</t>
  </si>
  <si>
    <t>Pace Enterprises was established in the year 2013. We are a leading Manufacturer Supplier of Mens Readymade Garments like Cotton Shirts Pants Coat Suits Jackets etc. Our offered clothes are renowned in the market for excellent fitting high comfort level durability attractive looks and color fastness. In order to meet the international quality standards these shirts are designed using the finest quality cotton obtained from the reliable vendors of the market and latest machines. These stylish cotton shirts are available in different sizes patterns designs and colors as per the specifications provided by our clients at market leading prices.</t>
  </si>
  <si>
    <t>Stile Vestiro - Makeover Fashion Studio was established in the year 2014. We are Manufacturer &amp; Supplier of Designer Sarees Long Suits Multy Color Long SuitTops SkirtsKurti's etc. Moreover our range is made available in the market in varied patterns that caters a beautified look to the wearer. Furthermore light in weight this range can be carried easily. Our proficient designers make use of premium quality fabric and advanced technology to designs this long suit in sync with industry norms.These are carefully tested by the quality checker on various factors before they are forward. These are generally a requirement by the customers for their availability in different beautiful designs available in a market.</t>
  </si>
  <si>
    <t>Product List of LAXMI SUITSLadies Suits Readymade Suits Semi-Stitched Suits Dress Materials Cotton Suits Designer Catalog Suits Phulkari Suits Phulkari Dupattas Kurtiz Cotton Georget Rayon Leggings Jeggings Plazos Patiala Phulkari Salwars Plain Dupattas. TopsBulk Stitching facilities also available.</t>
  </si>
  <si>
    <t>Eternity Diamond was established in the year 2002. We are leading manufacturer supplier of Diamond Bangles Diamond Bracelets Stylish Diamond Ring etc. They are light in weight and can be carried in different occasions. Our entire product range is the perfect status symbol for the individual and personifies the hands of the wearer. Earring is designed with accuracy under the supervision of experienced designers. These aristocratic and diamond jewelry enhance the sheer beauty grace and elegance of women. Meticulously crafted by our master craftsmen these jewelries are perfect for every occasion. Moreover we provide customization on our range as per the specifications of our customers.</t>
  </si>
  <si>
    <t>Jewelry is one of the oldest forms of body decoration and the Indian sub-continent has the longest continuous legacy of jewelry making anywhere. In the earlier times jewelry was used for a number of reasons: demonstration of wealth status and of course artistic display. International jewelry designer Alpana Gujral believes in the latter.  &lt;i&gt;\Jewelry isn't meant to make you look rich</t>
  </si>
  <si>
    <t>Supreme quality international standards reliability and thorough professionalism  these are but a few of the words that satisfied clients often use to describe GS International.  For close to two decades GS International a leading Buying House in India has been offering its clients across the world the convenience of a one-stop shop ranging from raw material sourcing product design and development production planning and management to quality assurance.  So whether it is a requirement for home furnishings floor coverings hard goods furniture exquisite fashion accessories or apparels GS International is indeed the destination for quality products from India.  \And thats not all</t>
  </si>
  <si>
    <t>The Annapoorna Enterprise established in 2012. We are leading Supplier Manufacturer Exporter and Trader of Power Inverters Security Equipment Security Cameras etc. We always believe to work as a team which guides us to manage all the work flows in a fluent manner. Furthermore our team of highly talented employees understands and executes every given task with utmost perfection. Most importantly we focus earnestly on the parameters of client servicing as we take every query of them with responsibility and come up with result oriented solutions at every point of time.These products have an excellent performance level weather resistance low thermal conductivity and longer functional life. All our products are procured exclusively from a reliable vendor base chosen by our unbiased selection committee on the basis of some set parameters. We primarily look into their ability to deliver the said consignments within the stipulated time frame maintenance of transparent financial transactions and their capability to stand by their promises.</t>
  </si>
  <si>
    <t>Imran &amp; Sons was established in the year 2015. Redefining traditional designs and modern decoration solutions we are reckoned for offering distinctive designs colors and styles through our wide range of indigenous ethnic wear and furnishings like designer lehengas embroidered salwar suits mens wear embroidered sherwanis men kurta pyjama punjabi.Our products are widely known for their fine finish and are a perfect blend of quality and durability. The superior finish products offered by us play an indispensable part in grabbing the attention of buyers across the globe.</t>
  </si>
  <si>
    <t>R.K. Store was established in the year 2002. We are the leading Trader &amp;amp; Supplier of Fancy Bracelet Earring Designer Ring Eye Liner  lotions Baby Powder &amp;amp; Baby Wipes. We are involved in offering an excellent range of Fancy Bracelet. These are designed as per the latest fashion trends prevailing in the industry to meet the variegated preferences of our clients.We are affianced in the area of offering a quality compliant gamut of Baby Power. Highly recognized in the industry for their durability excellent finish and cost-effectiveness these products are enormously required. In addition to this we never concession with the quality of our products and deliver them at inexpensive rates.</t>
  </si>
  <si>
    <t xml:space="preserve">Wholesaler supplier and distributor of diamond jewelers diamond sets and necklaces etc. </t>
  </si>
  <si>
    <t>D.Sign.D is a Designer Label that features the collection of the most current fashion available to fit the lifestyle of today&amp;rsquo;s modern woman at a range of prices that most women would love and enjoy wearing.</t>
  </si>
  <si>
    <t>ARAANHA&amp;nbsp;MissionBeing the combination of excellent raw materials high-technology good craftsmanship and constant quality control our shoe deliver ultimate consumer satisfaction leading to a need for urban lifestyle.</t>
  </si>
  <si>
    <t>We are authorized superstockist and supplies high class mobile phone battery and accessories.Under the name of Naman enterprises we supplies you high class mobile phone accessories.</t>
  </si>
  <si>
    <t>Based at Agra we D Shahi Khazana is a renowned name engaged in offering a wide collection of Designer Sherwanis. At our showroom we offer a huge collection of Sherwani to our clients that include Indo Western Sherwani .</t>
  </si>
  <si>
    <t>We are a leading Manufacturer and Exporter of Narrow Woven Tape Webbing Tape Niwar Tp tape Rigid Tape Shoe Lace Elastic Tape etc.Trader of Shoe Material and Grindries Adhesive Tape Cement Adhesive Hook and Loop Fastner Velcro etc.</t>
  </si>
  <si>
    <t>We &amp;ldquo;Amit Fashion&amp;rdquo; are a &amp;ldquo;Sole Proprietorship&amp;rdquo; that started in the year 2015 at Agra (Uttar Pradesh India). We are engaged in manufacturing and trading the best quality Formal Shoes etc.</t>
  </si>
  <si>
    <t>We are one of the leading Manufacturer and Wholesaler of this highly commendable and diverse range of Mens Casual Shoes Mens Formal Shoes Leather Sneaker Shoes etc. These are designed as per today&amp;rsquo;s market trend.</t>
  </si>
  <si>
    <t xml:space="preserve">Manufacturer of kids footwear ladies footwear etc. </t>
  </si>
  <si>
    <t xml:space="preserve">Manufacturer all type footwear man woman kids shoes.&amp;nbsp;&amp;nbsp;&amp;nbsp;&amp;nbsp;&amp;nbsp;&amp;nbsp;&amp;nbsp; </t>
  </si>
  <si>
    <t xml:space="preserve">Manufacturer of watches strap. </t>
  </si>
  <si>
    <t xml:space="preserve">Supplier of eva softella eva blue line falalin eva natural drill bombay dyeing etc. </t>
  </si>
  <si>
    <t xml:space="preserve">Manufacturer and exporter of shell necklace sterling silver bracelets designer silver jewelry etc. </t>
  </si>
  <si>
    <t xml:space="preserve">Manufacturer of formal shoes. </t>
  </si>
  <si>
    <t xml:space="preserve">Deals in safety shoes formal leather shoes canvas shoes casual leather shoes and leather kids shoes. </t>
  </si>
  <si>
    <t>The firm Elahi Trading Concepts was started in 2015 with an aim to do business in an organized manner in a traditionally unorganized market. It sells footwear under its high quality brand 'Styfort' which signifies style and comfort.</t>
  </si>
  <si>
    <t xml:space="preserve">We are a leading trader of packaging jute bags mostly used in vegetables rice grains wheat and all the such type of products for packing. </t>
  </si>
  <si>
    <t xml:space="preserve">Manufacturer of safety shoes casual shoes etc. </t>
  </si>
  <si>
    <t>RPI under the brand name El Paso specialize in Men's leather footwear boots shoes &amp;amp; sandals.&amp;nbsp;</t>
  </si>
  <si>
    <t xml:space="preserve">retailer and manufacturer of high quality fashionable footwear for men women and kids etc.&amp;nbsp;&amp;nbsp; </t>
  </si>
  <si>
    <t xml:space="preserve">Supplier of flat slippers designer shoes etc. </t>
  </si>
  <si>
    <t>We &amp;ldquo;Bio-plast India&amp;rdquo; are the renowned manufacturer of premium quality range of Disposable Container Disposable Fork Disposable Spoon Oxo Biodegradable Product Biodegradable Garbage Bags&amp;nbsp; etc.</t>
  </si>
  <si>
    <t>We &amp;ldquo;RS Systems&amp;rdquo; are a Sole Proprietorship firm engaged in trading premium quality range of Fire Alarm Control Panel Home Automation Systems Fingerprint Attendance Systems Intercom System RFID Gate Reader System etc.</t>
  </si>
  <si>
    <t xml:space="preserve">We are the noted Manufacturer and Supplier of a comprehensive array of Fertilizer Bags Cement Bags Chemical Bags Sand Bags Liner Bags BOPP Laminated Bags PP Fabric Roll HDPE Fabric Roll Tarpaulin Bags etc. </t>
  </si>
  <si>
    <t xml:space="preserve">Deals in diamond jewellery nickles&amp;nbsp;&amp;nbsp;&amp;nbsp;&amp;nbsp;&amp;nbsp;&amp;nbsp;&amp;nbsp;&amp;nbsp;&amp;nbsp;&amp;nbsp;&amp;nbsp; </t>
  </si>
  <si>
    <t>We &amp;ldquo;Edwin Garments&amp;rdquo; are a Sole Proprietorship firm well-known as an affluent manufacturer wholesaler and supplier of a wide array of Fancy Shirt Casual Shirt Designer Shirt and Men's Shirt.</t>
  </si>
  <si>
    <t>We &amp;ldquo;Buy Me Apparels&amp;rdquo; founded in the year 2015 are a renowned organization that is betrothed in manufacturing and wholesaling a comfortable and stylish collection of Casual Shirts.</t>
  </si>
  <si>
    <t>We &amp;ldquo;Jamunesh Automation&amp;rdquo; are a Sole Proprietorship firm engaged in Trading an excellent quality range of Home Automation Products Door Lock System Touch Switch Board Security Camera Wireless Video Door Phone etc.</t>
  </si>
  <si>
    <t>Zytara International is a well-known manufacturer and trader of a trendy and flawless assortment of Mens Jeans and Mens Shirt.</t>
  </si>
  <si>
    <t>The Raymond Shop located at C.G. Road is lavishly spread across 11000 sq.ft. and is offering customers the complete range of Raymond suiting and shirting fabric Blankets &amp;amp; Shawls .</t>
  </si>
  <si>
    <t>We are buy and sell old &amp; new computers. We are selling computer parts and accessories with CCTV Security and provides full networking support in Gujarat.</t>
  </si>
  <si>
    <t>pCube Software Solution founded in 2006 and having more than 7+years of experience in the IT Website Development Software development and providing the complete web solution to the customers.</t>
  </si>
  <si>
    <t>Welcome to S&amp;amp;K Diamonds is a premium jewellery brand with an extensive array of alluring ornaments. We have an extensive creations with distinct and alluring design styles. The flair with which we create ornaments is highly distinguished.</t>
  </si>
  <si>
    <t>We &amp;ldquo;Risen Textile&amp;rdquo; have gained recognition in this domain by manufacturing and supplying a mesmerizing and flawless range of Anarkali Suits Punjabi Suit Pakistani Dresses Straight Suits Unstitched Dress Material etc.</t>
  </si>
  <si>
    <t>We are the leading Trader and Supplier of an excellent quality range of Complete Alarm Security System PSTN Alarm System And Accessories DVR Device USB Connector And Cable Power Supply And Adapter Hard Disk DVR Security System etc.</t>
  </si>
  <si>
    <t>We are a foremost Manufacturer Exporter and Supplier of a wide range of Laminated Bags And Pouches Packaging Pouches And Packaging Material. These packaging products are manufactured as per the industry set norms.</t>
  </si>
  <si>
    <t xml:space="preserve">Manufacturer of disposable surgical gown doctor kurta with pyjama etc. </t>
  </si>
  <si>
    <t>We are reputed Manufacturer Trader and Supplier of an enchanted array of meticulously designed Designer Ladies Suit Ladies Kurtis Ladies Leggings Chaniya Choli etc. These are acknowledged for enthralling design and excellent finish.</t>
  </si>
  <si>
    <t>mobile case and coversmobile phonesheadphonespower cableDocks /standspower/battary bank-casescreen protectionaudio/bluetoothwatch bandSmart scooter \r\n&lt;ul&gt;\r\n&lt;/ul&gt;</t>
  </si>
  <si>
    <t>We &amp;ldquo;Ornamac Engineering Company&amp;rdquo; are a Sole Proprietorship firm engaged in manufacturing and supplying an extensive range of Plastic Moulds Blow Moulds Precision Components Hydraulic Mould and Jewellery Engraving Moulds.</t>
  </si>
  <si>
    <t>We are a prominent Manufacturer Exporter and Supplier of Gold Plated Kundan Bridal Jewellery Set Wedding Necklace Earring SetChandbali Hanging Earrings Ladies Bangle Diamond Wedding Ring etc. These are known for their beautiful designs.</t>
  </si>
  <si>
    <t>We &amp;ldquo;Foxy Bags&amp;rdquo; are a leading manufacturer of a wide range of College Backpack Bag School Backpack Bag Duffle Bag Ladies Bag and Men's Business Bag.</t>
  </si>
  <si>
    <t>We &amp;ldquo;Raza Enterprise&amp;rdquo; are actively committed to manufacturing a remarkable array of Lehenga Choli Ladies Suit Indo Western Dress and Anarkali Dresses.</t>
  </si>
  <si>
    <t>We &amp;ldquo;4 Seasons&amp;rdquo; founded in the year 2002 are a prominent Sole Proprietorship Enterprise which is betrothed in manufacturing and supplying a comfortable and premium quality range of Men&amp;rsquo;s Trouser Men&amp;rsquo;s Pant etc.</t>
  </si>
  <si>
    <t>Jagruti Exports stands for well priced handcrafted fashion offered in contemporary silhouettes with an Indian sensibility.</t>
  </si>
  <si>
    <t xml:space="preserve">Incorporated in the year 2016 we &amp;ldquo;Sainath Enterprise&amp;rdquo; are counted as the reputed manufacturer of Mens Shirt Casual Shirt Cotton Shirt and Check Shirt. </t>
  </si>
  <si>
    <t>We are manufacturer of delivery carrier bag travelling duffle bags ladies shopping bags etc.</t>
  </si>
  <si>
    <t>We &amp;ldquo;Pranav Enterprise&amp;rdquo; are trading an excellent quality range of Fire Extinguisher Fire Bucket And Stand Fire Safety Shoes Safety Boots Safety Material etc. Apart from this we also provide Fire Extinguisher Refilling Service.</t>
  </si>
  <si>
    <t>We &amp;ldquo;Vijay Plastics&amp;rdquo; founded in the year 2002 are a renowned firm that is engaged in manufacturing and trading a wide assortment of D Cut Bag Non Woven Bags Shopping Bag Disposable Product and Suit Cover.</t>
  </si>
  <si>
    <t xml:space="preserve">Offering video processor repairs services video miser repairs services etc.&amp;nbsp;&amp;nbsp;&amp;nbsp;&amp;nbsp;&amp;nbsp; </t>
  </si>
  <si>
    <t>Dayaram Prints is a well known name in Cotton Sarees &amp;amp; Dress Materials. It was the innovative and Creative skill of designing by Late Dayaram Pragjibhai Bhojani who started the business of printing sarees.</t>
  </si>
  <si>
    <t xml:space="preserve">Manufacturer and trader of diamond jewelry chain etc.&amp;nbsp;&amp;nbsp;&amp;nbsp;&amp;nbsp;&amp;nbsp;&amp;nbsp;&amp;nbsp; </t>
  </si>
  <si>
    <t>Kavya Fab Tech - Manufacturer &amp;amp; Suppliers of camera jib crane camera head &amp;amp; camera track trolleyCamera Slider etc.&amp;nbsp;</t>
  </si>
  <si>
    <t xml:space="preserve">Manufacturer of non woven fabric. </t>
  </si>
  <si>
    <t>ClothArena Fashion is Leading wholesaler and exporter of Designer sareedesigner salwar kameez desigener lehenga cholibridal dresses designer gownsdesigner dressClotharena Fashion has it's online shopping website www.clotharena.com&amp;nbsp;</t>
  </si>
  <si>
    <t xml:space="preserve">We are an ISO 9001:2008 organization engaged in manufacturing and supplying an outstanding range of different types of Fabrics. This offered product-array is being acknowledged for their colorfastness and high tearing strength. </t>
  </si>
  <si>
    <t xml:space="preserve">We are a leading organization engaged in the business of fabrics for Garments Ready made garments like T-Shirts Polo Shirts Denims Home Textiles and Furnishing items like Bed sheets Curtains Table linens Bath robes Fabric carry Bags. </t>
  </si>
  <si>
    <t xml:space="preserve">Supplier of attendance system smoke detector etc. </t>
  </si>
  <si>
    <t>We are a highly committed Manufacturer and Supplier of an outstanding range of Cotton And Jacquard Dress Material Ladies Kurtis and Ladies Leggings. We are offering this range at an affordable price range.</t>
  </si>
  <si>
    <t>We are instrumental in providing FMCG Software Service Hotel Management Software Customized Software Solution Online Web Based Application Service E-Commerce Application Service Website Designing Service SMO Service SEO Service etc.</t>
  </si>
  <si>
    <t>We are on the path of innovative and creative thinking by servicing our clients with unique and very own packaging products. We offer total packaging solutions like Stretch Wrapping Roll PP Box Strapping Polythene Roll etc.</t>
  </si>
  <si>
    <t>Biznet Tradelink - An Online Wholesale Company &amp;amp; Manufacturers of Cotton Block Printed Salwar Kameez Suits based at Gujarat India. Catering Retailers Boutique Owners Home Based Businesses.</t>
  </si>
  <si>
    <t>WelCome To My Site Shreeji Jewellers Located At 4 Shreenathji Complex End of Overbridge Gota Road Chandlodiya Ahmedabad India Shreeji Jewellers is customer trusted jewellery brand.</t>
  </si>
  <si>
    <t xml:space="preserve">We are the leading Manufacturer Trader and Supplier of an optimum quality range of Ladies Leggings Ladies Shorts Palazzo Pant etc. These T- Shirts are highly appreciated for their smooth finish attractive look beautiful colors etc. </t>
  </si>
  <si>
    <t>Manufacturer and exporter of synthetic fabric and fabrics.we are able to manufacture the best quality lungies as per our cleints need and requirement at better market price than our competitors.</t>
  </si>
  <si>
    <t xml:space="preserve">The company is efficiently managed by the experienced Proprietor Mr. Ashok Shah. From the last 2 decades the company has consistently sustained its name amidst the top rankers in the Fashion Industry. </t>
  </si>
  <si>
    <t>Arvaan Technolab is an effective software development company. Our vision is to provide our global clientele with unparalleled service through our customized web &amp;amp; mobile app development animation illustration art &amp;amp; graphic design</t>
  </si>
  <si>
    <t xml:space="preserve">We &amp;ldquo;Taajeer Creation&amp;rdquo; are actively committed to manufacturing a remarkable array of Ladies Burka and Ladies Abaya. </t>
  </si>
  <si>
    <t>The Women Fashion is An Online Global Shopping Place For Indian Bangladeshi Pakistani Fashion Trends.Contact: +91 740 5678 367</t>
  </si>
  <si>
    <t>Gurukrupa Bag House is Well known Firm Scene 1998 in Ahmadabad. It is the best place to buy all kind of bags &amp;amp; luggage at wholesale price. We Supplier of Travel Bags Suitcase Trolley bags Duffle trolley bags briefcases Duffle bag.</t>
  </si>
  <si>
    <t>We are one of the trusted manufacturers traders and suppliers of an excellent range of Mens Readymade Garment Shirts  Jeans Cotton PantsTrousersT-Shirts &amp;amp; Polyester Cotton &amp;amp; Blended Yarns .These products are widely appreciated.</t>
  </si>
  <si>
    <t>We &amp;ldquo;Vanshiwala Creation&amp;rdquo; are a Sole Proprietorship firm engaged in trading premium quality range of Denim Fabric Georgette Fabric Suiting And Shirting Fabric Satin Fabric Polyester Fabric and Cotton Fabric.</t>
  </si>
  <si>
    <t>Manufacturer of casual wear kurties children casual wear etc.Manufacturer of casual wear kurties children casual wear etc.</t>
  </si>
  <si>
    <t xml:space="preserve">Trader of sarees bridal lehengas kurties and kids wears.&amp;nbsp;&amp;nbsp;&amp;nbsp;&amp;nbsp;&amp;nbsp;&amp;nbsp; </t>
  </si>
  <si>
    <t>Manufacturer of printed salwar suits salwar suits etc.Manufacturer of printed salwar suits salwar suits etc.</t>
  </si>
  <si>
    <t xml:space="preserve">Manufacturer and supplier of children wear gents wear etc. </t>
  </si>
  <si>
    <t>DEALERS IN ALL TYPE OF ELECTRONICS SECURITY PRODUCTS. WHALSALE PRODUCTS CCTV CAMERA TIME ATTENDANCE SYSTEM</t>
  </si>
  <si>
    <t>108811881288 HD camera systemStryker Medical Grade Monitor &amp;nbsp;Stryker Drill &amp;amp;&amp;nbsp;Power Drill &amp;nbsp;All hand instrumentAll Type of Battries &amp;amp; LampWELCHALLYN PRODUCT OTOSCOPEOPHTHALMOSCOPE</t>
  </si>
  <si>
    <t>We are supplier of this domain. We are a name people trust upon for getting high qualityproducts and their timeless deliveries.</t>
  </si>
  <si>
    <t xml:space="preserve">we do not compromise on quality. One can also customize their designs. Once you approach us we take in your ideas and implement them on the cloth with our artistic values. </t>
  </si>
  <si>
    <t>we r one of the leading brands in immitation jewellerywe r dealing since 2005we keep all the styles of jewellery like jadtara.dkundan and fuzion.&amp;nbsp;</t>
  </si>
  <si>
    <t>FRANCHISE for branded readymade garments.Currently running MBO ( Multi Brand Oulet ) for ladies gents and kids garments . with brand name of ' Male Square ' and 'sie Square'.&amp;nbsp;</t>
  </si>
  <si>
    <t>Computer Repairing Service of Software Hardware (Desktop laptop &amp;nbsp;of all Comapany)CCTV CAMERA .</t>
  </si>
  <si>
    <t>&lt;i&gt;Social Media Promotion - Facebook Twitter LinkedIn GooglePlus Pintrest Instagram Whatsapp etc.eCommerce Marketing - SnapDeal Flipkart Amazon Myntra ShopClues eBay Jabong Groupon&lt;/i&gt;</t>
  </si>
  <si>
    <t>Manufacturer and wholesaler of plastic bags.Manufacturer and wholesaler of plastic bags.Manufacturer and wholesaler of plastic bags.</t>
  </si>
  <si>
    <t xml:space="preserve">Manufacturer and wholesaler of saree fall and lace. </t>
  </si>
  <si>
    <t>Manufacturer for Surgical Hospitality Safety Disposable Products like Plastic Disposable Hand Gloves Plastic Veterinary Gloves Apron Shoe Cover Elastic Shower Cap Bio Medical Waste Bags Garbage Bag Table Cloth Vinyl Nitrile Gloves</t>
  </si>
  <si>
    <t>Manufacturer of clothes like gents wear kids wear etc.Manufacturer of clothes like gents wear kids wear etc.Manufacturer of clothes like gents wear kids wear etc.</t>
  </si>
  <si>
    <t>Manufacturer of paper packing material paper bags etc.But I must explain to you how all this mistaken idea of denouncing pleasure and praising pain was born and I will give you a complete account of the system.&amp;nbsp;</t>
  </si>
  <si>
    <t>Manufacturer of shirts kids wear etc.</t>
  </si>
  <si>
    <t>Manufacturer of steel railings kitchenware and plate basket.</t>
  </si>
  <si>
    <t xml:space="preserve">Trader of gold jewellery and diamond jewellery.&amp;nbsp;&amp;nbsp;&amp;nbsp;&amp;nbsp;&amp;nbsp;&amp;nbsp;&amp;nbsp;&amp;nbsp;&amp;nbsp; </t>
  </si>
  <si>
    <t>We are an established organization engaged in manufacturing exporting and supplying a range of ladies footwear kids footwear gents footwear. Our range of products is widely known for its quality and durability.</t>
  </si>
  <si>
    <t>We are leading manufacturer and supplier of gold coins silver coins silver gift articles and jewellery. Clients can avail from us a wide range of gold items silver items gold jewellery and pure silver coins.</t>
  </si>
  <si>
    <t>We are manufacturer of ladies dress material unstich suit bandhej dress material. We have all types of cotton &amp;amp; sartin bandhej dresses.We also have exclusive cotton kurtis for routine &amp;amp; office wear.&amp;nbsp;</t>
  </si>
  <si>
    <t>We are Manufacturers and Exporters of Portable Fundus Camera on Smart phone in Mydriatic and Non-Mydriatic .worlds Most economical fundus camera&amp;nbsp;</t>
  </si>
  <si>
    <t>We are manufacturers exporters and suppliers of Salwar Kameez and Salwar Kurta known as Punjabi Suit Salwar Kameez and Designer Kameez Salwar to name only a few.</t>
  </si>
  <si>
    <t>We manufacture plastic carry bags plastic garbage bags plastic liner etc.Plastic Garbage Bags</t>
  </si>
  <si>
    <t>WE MANUFACTURE..LD LLDPE HDPE INDUSTRIAL BAGS PLASTIC FILM.OUR PRODUCT CONSISTS OF: SHRINK ANTI CORROSIVE ANTISTATIC LINER GUSSET SQUARE GUSSET SHRINK GUSSET COLOUR BAGS STRETCH WRAP FILM.</t>
  </si>
  <si>
    <t>We offer the best quality engraving services including Name plate engraving Letters engraving Dies engraving on Metal Wooden and Plastic base.We are also making the jeans emboss die.</t>
  </si>
  <si>
    <t xml:space="preserve">MAHAGANAPATI DAIRY FARM DIRECTLY COLEECTED MILK TWO TIMES ON DAY FROM NEARBY FARMERS % THEN PROCESS &amp;amp; PACKED THAT FRESH COW MILK&amp;nbsp; AS&amp;nbsp; A \ BASAREE &amp;amp; COWSUN'S FFESH \ BRAND IN PUNE &amp;amp; NEARBY BY MARKET. </t>
  </si>
  <si>
    <t xml:space="preserve">We also send Gun or rifle by courrier anywhere with advance payment. Please call us for any requirements.  These Rifles  Pistols &amp;amp; Guns are very usefull for Protection for Watchman </t>
  </si>
  <si>
    <t>IMPORTERS EXPORTERS AND MERCHANTS OF ALL KIND OF PRODUCTS.1. FASHION JEWELLRY2. READYMADE GARMENTS3. SANITARYWEAR AND BATH FITTINGS4. HANDICRAFTS AND GIFTS ITEMS5. EVENT MANAGEMENT</t>
  </si>
  <si>
    <t xml:space="preserve">We are a reputed distributor and supplier of LCD Overhead Projector Cyber-Shot Digital Still Camera Interactive Whiteboards Projector Accessories etc. </t>
  </si>
  <si>
    <t>SHRI GANESH COMPANYWe are the manufacturer and seller of all type of Non-woven bags such as D-cut Box pattern W or V shape bags..We sell the bags with printing and non printing of screen and multi-color in required colour..</t>
  </si>
  <si>
    <t>&lt;i&gt;We are making coloured rangoli &amp;amp; white rangoli packed in 25 kg40 kg &amp;amp; 50kg with double bags &amp;amp; machine weaved.&lt;/i&gt;&lt;i&gt;We are making dolomite powder 200mesh. with pure whiteness.&lt;/i&gt;&lt;i&gt;We are making coloured gulal.&amp;nbsp;&lt;/i&gt;</t>
  </si>
  <si>
    <t>Fanatic fashion is a retail store which is run by DreamWorld. At Fanatic fashion store you can get branded clothes and shoes. All the Latest collection by famous brands.</t>
  </si>
  <si>
    <t>We &amp;ldquo;S 3 Footwears&amp;rdquo; are actively committed towards manufacturing and supplying an attractive and comfortable collection of Ostrich Print Shoes Casual Shoes Formal Shoes Leather Formal Shoes and Stylish Black Shoes.</t>
  </si>
  <si>
    <t>We &amp;ldquo;Rajan Sarees&amp;rdquo; are a notable firm that is affianced in manufacturing wholesaling and supplying a beautiful range of Embroidered Saree Readymade Suit Unstitched Lehenga Men's Wear Kids Wear Bridal Lehenga etc.</t>
  </si>
  <si>
    <t>Manufacturers &amp;amp; Traders of all kinds of Leather Goods in Ambur.Manufacturers &amp;amp; Traders of</t>
  </si>
  <si>
    <t>Manufacturer of knitted cloth shawls stoles scarf blankets etc.</t>
  </si>
  <si>
    <t xml:space="preserve">Devi dass &amp;amp; sons textiles is a professionally managed organization engaged in the production of woolen and acrylic fabrics. </t>
  </si>
  <si>
    <t>WelCome To My Site Latest Design Jewellery Located At Mahasha Jeweller Guru Bazar Katra Mohar Singh Amritsar Punjab India We are dealing wholesale silver jewellery in whole India you can get best lastest jewellery in our store</t>
  </si>
  <si>
    <t>We &amp;ldquo;Amin Charm Udyog&amp;rdquo; have gained success in the market by manufacturing exporting and supplying a remarkable collection of Ethnic Footwear Rubber Slippers Men's Canvas Shoes Men's Casual Safety Shoes Men's Loafer Shoes etc.</t>
  </si>
  <si>
    <t xml:space="preserve">Established in the year 2007 at Anand we &amp;ldquo;Param Security Solutions&amp;rdquo; are a Sole Proprietorship firm engaged in trading an excellent quality range of Access Control System CCTV Cameras Attendance Systems CCTV Camera System etc. </t>
  </si>
  <si>
    <t>We &amp;ldquo;Ayra Fashions&amp;rdquo; are a prominent entity in the fashion industry engaged in manufacturing trading and supplying an attractive range of Ladies Capri Ladies Leggings Cotton Leggings Ladies Jeans etc.</t>
  </si>
  <si>
    <t>We are leading Manufacturer and Supplier of high quality array of Printed Carry Bags Bakery Product Packing Bags Ice Cream Pouch Farsan Packing Bags etc. These are known for their light weight perfect finish and high strength.</t>
  </si>
  <si>
    <t xml:space="preserve">Supplier of construction chemicals sanitary ware kitchenware etc. </t>
  </si>
  <si>
    <t>Dealers suppliers and stockist stainless steel alloy steel csrbon steel ferrous non &amp;nbsp;ferrous metalsHDPE PP LD bags jumbo bags wooden pailot and fiber &amp;nbsp;all tayp of scrap dealers</t>
  </si>
  <si>
    <t>solar panelsolar home light systemsolar mobile chargersolar lightsolar lanternsolar water heatersolar fan</t>
  </si>
  <si>
    <t>Manufacturer and supplier of Pure hand loom silk sarees Samunthirika silk &amp;amp; vasthakala silk sarees manufacturing Full design silk saree</t>
  </si>
  <si>
    <t>Founded as a single company cutting and polishing diamonds for the jewellery trade at Surat Gujarat in 1966 the Gitanjali Group became many times over a pioneer among major diamond and jewellery houses.</t>
  </si>
  <si>
    <t xml:space="preserve">Manufacturer of square wave inverter solar panels etc. </t>
  </si>
  <si>
    <t>We at Infallible Ideas with diverse business interests &amp;amp; verticals in Branding Promotion Event &amp;amp; Celebrity Management are a total solutions company for all your professional requirements.</t>
  </si>
  <si>
    <t>Deals in CCTV cameras Biometric machine &amp;nbsp;.Deals in all types of fire safety product and fire extinguisher. And also providing fire extinguisher services.</t>
  </si>
  <si>
    <t>Wholeseller for kurtis leggigns JeansAnarkali.Wholeseller for men jeans  Shirts  T-Shirts&amp;nbsp;</t>
  </si>
  <si>
    <t>Manoswa Technologies is warking in East U.P. since 1.5 years. We have experience in CCTV installation website development software development and other information technlogies related services.&amp;nbsp;</t>
  </si>
  <si>
    <t xml:space="preserve">Distributor of sky watcher telescope in India. Manufacturer and supplier of newtonian reflector telescope and refractors telescope. </t>
  </si>
  <si>
    <t xml:space="preserve">Manufacturer of footwear sleepers etc. </t>
  </si>
  <si>
    <t>Tulip Fashion Hub is one of the leading e commerce site in India.We have maintain more then 10000 stock regularly.Also update every day for latest trend.</t>
  </si>
  <si>
    <t xml:space="preserve">We &amp;ldquo;Mahadev Feb Tex&amp;rdquo; are a notable and prominent Sole Proprietorship firm that is engaged in manufacturing a wide range of Poplin Fabrics Cotton Fabric Ladies Petticoat Fabric Rubia Fabric and Saree Fall. </t>
  </si>
  <si>
    <t>www.cameraonclick.comFrom time in memorial human beings do possess the tendency of maintaining the habits of recalling and remembering the sweet memorable and enchanting moments of their lives again and again.</t>
  </si>
  <si>
    <t>As a prominent Wholesale Trader of Hard Disk Drive POE Switch Vehicle GPS System DC Power Supply Dome Camera Bullet Camera Biometric Attendance System etc.</t>
  </si>
  <si>
    <t xml:space="preserve">we've prided ourselves on delivering original designs that incorporate the most precious metals and dazzling jewels found anywhere. Offering the finest Indian &amp;amp; Eastern style jewelry. </t>
  </si>
  <si>
    <t>Jitendra Jewellers Baran(Rajasthan)  We are the authorised dealers of Kisna Jewellery.As you walk into the our stores your eyes will feast on splendid array of pure gold antique jewelry heavenly embellished.</t>
  </si>
  <si>
    <t xml:space="preserve">Manufacturer of mangalsutra pendant chain finger ring etc. </t>
  </si>
  <si>
    <t>we deals in Surma kajal itar Painbalm Naksh NOORI RING NAKSH KEELE.you can just call and buy our product in wholesale rate.our all product is made by A-one Quality material.our all products are harmless.</t>
  </si>
  <si>
    <t>Maswae is a brand who deals in pure genuine leather shoes. Also having online stone names maswae.com</t>
  </si>
  <si>
    <t>we are leading Diamond and Gold Jewellery Internationally Certified Mnaufacutrer and supplier in India For Best Loose Diamond and Gold Jewellery</t>
  </si>
  <si>
    <t>Mobzkart is a very young company with sole aim of providing customers with high quality electronic products at cheap prices.</t>
  </si>
  <si>
    <t xml:space="preserve">Deals in CCTV camera and LED light.&amp;nbsp;&amp;nbsp;&amp;nbsp;&amp;nbsp;&amp;nbsp;&amp;nbsp;&amp;nbsp;&amp;nbsp;&amp;nbsp;&amp;nbsp;&amp;nbsp;&amp;nbsp;&amp;nbsp;&amp;nbsp;&amp;nbsp;&amp;nbsp; </t>
  </si>
  <si>
    <t>&lt;i&gt;Mamtafashions is a fashion store for women with a focus on personalization.&amp;nbsp;&lt;/i&gt;&lt;i&gt;We believe every woman can be fashionable everyday.&lt;/i&gt;</t>
  </si>
  <si>
    <t>Pikaboo deals with clothing accessories &amp; footwear for boys and girls. Our collection is exclusively picked to ensure the highest quality &amp; the best design. To see our range of products visit www.pikaboo.in</t>
  </si>
  <si>
    <t xml:space="preserve">Deals in bean bags ottomans car neck etc.&amp;nbsp;&amp;nbsp;&amp;nbsp;&amp;nbsp;&amp;nbsp;&amp;nbsp;&amp;nbsp;&amp;nbsp;&amp;nbsp;&amp;nbsp;&amp;nbsp; </t>
  </si>
  <si>
    <t xml:space="preserve">Manufacturer of silk sarees fabrics uppada cotton saree etc. </t>
  </si>
  <si>
    <t>We are one of the&amp;nbsp;most trusted&amp;nbsp;suppliers of Weighing&amp;nbsp;Balances Laboratory Instruments Currency Counting Machines Security Mark Detector&amp;nbsp;etc. in the states of&amp;nbsp;Karnataka Tamilnadu Kerala Andhra Pradesh Orissa&amp;nbsp;</t>
  </si>
  <si>
    <t>Qualucorp Services We are the manufacturer of laptop backpack college backpack school backpack etc.And aslo we are the experts in Advertising gifts Business gifts Conference gifts and sales promotion.</t>
  </si>
  <si>
    <t>Town Jewels is one of the leading Imports/Exporters and Suppliers of gemstones and Indian Jewelry Located in India and abroad.</t>
  </si>
  <si>
    <t>We in Security Mechanics are pioneers in providing security service and consultation for 17 years. We have been in strategic tie ups with Pan India Axis- UK for IP Cameras Protrol for Industrial Automation Products</t>
  </si>
  <si>
    <t>Pehnaawa vision is to be India's most trustes fashion company; where people can &amp;nbsp;find and discover any apparels clothing and fashion accessories they want to buy online. &amp;nbsp;We are committed to ensure 100% satisfaction for your shopping</t>
  </si>
  <si>
    <t>We are pioneered to offer the best deals on Contact lenses Eyeglasses Sunglasses Frames n Shell frame.  We offer variety to all at the lowest price.</t>
  </si>
  <si>
    <t>Today its durability and malleability make silver the preferred metal for making ornaments and creation of Jewellery. Silver is considered auspicious for all occasions celebrations and festivities.</t>
  </si>
  <si>
    <t xml:space="preserve">Dash Camera India now proudly brings you the latest cameras from the worlds' leading brands including DOD. </t>
  </si>
  <si>
    <t>We are trader importer supplier exporter and wholesaler of table clock kids school bag music player office stapler fashionable wrist watch etc.</t>
  </si>
  <si>
    <t>Wholesaler of polyester fiberfill recron 3S fiber polyester wadding etc.Wholesaler of polyester fiberfill recron 3S fiber polyester wadding etc.</t>
  </si>
  <si>
    <t>We at Maruthi Polypaks manufacturers HDPE/PP Wovensacks Bags &amp;amp; Leno Bags for all types of industries and are growing in size and product range everyday. For more details please ring us at&amp;nbsp; 080 23284618 | +91 7676742006</t>
  </si>
  <si>
    <t xml:space="preserve">Trophies Memento Supplier of wooden crystals acrylic &amp;nbsp;Mugs Corporte Giftsorganizers medals etc. </t>
  </si>
  <si>
    <t>I have an extensive experience in ITSM especially on SRM. My experience spans across India and Singapore delivering BMC Remedy projects. I am the first SRM expert of eStomi.</t>
  </si>
  <si>
    <t>CSC has a rich 50-plus-year history which began in 1959 when founders Roy Nutt and Fletcher Jones pooled $100 to start a company they named Computer Sciences Corporation. Learn more about the company now known as CSC.</t>
  </si>
  <si>
    <t xml:space="preserve">Supplier of caps fine chemicals etc. </t>
  </si>
  <si>
    <t xml:space="preserve">Manufacturer of pendent sets bangles etc. </t>
  </si>
  <si>
    <t xml:space="preserve">Supplier of coat cap pullover etc. </t>
  </si>
  <si>
    <t xml:space="preserve">We &amp;ldquo;SRI BANASHANKARI COLLECTIONS&amp;rdquo; are a &amp;ldquo;Sole Proprietorship Firm&amp;rdquo; and well-renowned manufacturer and wholesaler of a comprehensive range of excellent quality Anarkali Suit Ladies Suit etc. </t>
  </si>
  <si>
    <t>Manufacturer of pre-constructed chest pieces sleeve head and shoulder pads.Manufacturer of pre-constructed chest pieces sleeve head and shoulder pads.</t>
  </si>
  <si>
    <t>Our vision is to endeavor in handing over clean and green planet to future generations!&amp;nbsp;Zukou is established to make premium quality products from natural materials &amp;amp; provide eco-friendly products in domestic and international market.</t>
  </si>
  <si>
    <t>Taxi wale offers reservations to Prospective clients who look to hire  Luxury car rentals Pan India. We have clients calling us from different  locations for Car rentals services.</t>
  </si>
  <si>
    <t>Needle doodle offers Innovative handmade creations from fabric for a simple &amp;amp; elegant Lifestyle. I'm a designer entrepreneur. My business Needle Doodle.</t>
  </si>
  <si>
    <t>Serving Customers from last 1980.We are dealing in all kind of jewelley items at a nominal price.</t>
  </si>
  <si>
    <t>We are a reputed organization engaged in manufacturing supplying and exporting a comprehensive range of rubber products. Our range is widely used in shoe manufacturing and various industries.</t>
  </si>
  <si>
    <t>Indian bollywood style fashion jewellery welcome to shubham jewellers the exquisite wholesalers and manufacturers in the world of fashion jewellery where your dreams of jewellery are created into reality.</t>
  </si>
  <si>
    <t xml:space="preserve">Offering gold refining services gold refining machine gold refining system services. </t>
  </si>
  <si>
    <t>Aldous Glare Trade &amp;amp; Exports (AGTE) established in the year 1995.We are Distributors and Importers of Smart Watches Tablets LED TV Smart LED Lights Phones etc.Our Hong Kong office fecilitate import business.</t>
  </si>
  <si>
    <t>SOUTH INDIA'S LARGEST WHOLESALER * SINCE 2005&amp;nbsp;SAMFASHION TEX Known for the purpose of manufacturing supplying distributing and wholesaling a wide range of supreme quality Salwar and Sarees we came into existence in the year 2005.&amp;nbsp;</t>
  </si>
  <si>
    <t>WE ARE DOING MANUFACTURING AND KIDS WEAR WHOLE SALE SUPPLY PAN INDIA .COMPLETE KIDS WEAR AND INFANT WEAR .</t>
  </si>
  <si>
    <t>Shimmerz has latest ethnic wear to trendy accessories for Indian Women! We offer wide range of premium quality Salwar SuitsDesiner Sarees Hand painted Dress Materials Sarees and Dupattas.</t>
  </si>
  <si>
    <t>we are bangalore based company engaged in supply of IT and mobility products &amp;nbsp;to corporategovtinstitutions SME and startups we also do corporate gifting customisation of products for festival season like bags power banks&amp;nbsp;</t>
  </si>
  <si>
    <t>Sri Padmavathi Enterprises was started in 2010 with 5 members.the company is located in bangalore and gauribidanur.</t>
  </si>
  <si>
    <t>Shiva CreationsManufacturer &amp;amp; Seller of Formal &amp;amp; Casual Shirts.&amp;nbsp;</t>
  </si>
  <si>
    <t>Customized Sensor based solutions - IiOT Factory Automation Precision measurement solutions.Distributors - for Precision measurement solutions and Factory automation production of leading Internal Companies</t>
  </si>
  <si>
    <t>Petals Boutique is the unique fashion store which provides you customized traditional ethnic wear for all occasions.&amp;nbsp;It is&amp;nbsp;the house of beautiful festive wear which is excellently designed</t>
  </si>
  <si>
    <t xml:space="preserve">Offering sun pack sheet printing services calendar printing services diaries printing services etc. </t>
  </si>
  <si>
    <t>Manufacturer and supplier of jewellery.&amp;nbsp;&amp;nbsp;&amp;nbsp;&amp;nbsp;&amp;nbsp;&amp;nbsp;&amp;nbsp;&amp;nbsp;&amp;nbsp;&amp;nbsp;&amp;nbsp;&amp;nbsp;&amp;nbsp;&amp;nbsp;&amp;nbsp;&amp;nbsp;&amp;nbsp;&amp;nbsp;&amp;nbsp;&amp;nbsp;&amp;nbsp;&amp;nbsp;&amp;nbsp;&amp;nbsp;&amp;nbsp;&amp;nbsp;&amp;nbsp;&amp;nbsp; .</t>
  </si>
  <si>
    <t>A small startup company selling Silk Thread Jewellery of extremely high quality and detail.&amp;nbsp;Sets are ready made as listed or can be custom made.&amp;nbsp;</t>
  </si>
  <si>
    <t>Providing architecture services interior design services &amp;amp; engineering services etc.&amp;nbsp;&amp;nbsp;&amp;nbsp; .</t>
  </si>
  <si>
    <t>Give us your idea we will make solution for you with our best services&amp;nbsp; projects kits circuits program code documentation. \r\n&lt;ul&gt;\r\n&lt;li&gt;Electronics projects&lt;/li&gt;\r\n&lt;li&gt;Electric projects&lt;/li&gt;\r\n&lt;li&gt;School and science project&lt;/li&gt;\r\n&lt;li&gt;Robotics</t>
  </si>
  <si>
    <t xml:space="preserve">We are chrono watch company private limited a registered company for selling affordable unique sporty and luxury watches in India for men women kid's with warranty. Price range INR 5000 to INR 350000. </t>
  </si>
  <si>
    <t xml:space="preserve">We are exporter trader and supplier of leather and leather products engineering clothing granites marbles and raw materials. </t>
  </si>
  <si>
    <t>iGnite:(R&amp;amp;D) Research &amp;amp; Development focuses on innovation and product development(CS) Consulting Services is to develop projects or supply resource for clients(PD) Professional Development is devoted to world class training</t>
  </si>
  <si>
    <t xml:space="preserve">we are recognised as a company manufacturing world class products. Equipped with the latest technology state of the art machinery we manufacture and export exclusive collection which includes </t>
  </si>
  <si>
    <t xml:space="preserve">Manufacturer of dupian taffata crape chiffon georgette etc.Chiffon Silk Fabric  32 gms Chiffon  40 gms Chiffon </t>
  </si>
  <si>
    <t>Tasyah&amp;nbsp;is a collection of very unusual yet a very ethnic collection of fashion jewelry company.</t>
  </si>
  <si>
    <t>We deal in ladies wear especially sarees and salwars with great jewellary combos.&amp;nbsp;&amp;nbsp;</t>
  </si>
  <si>
    <t>Company started in 2017 Deals with Helmets Hand gloves Sun Glasses and Travel Bags.&amp;nbsp;Mission: To safe bikers.</t>
  </si>
  <si>
    <t>Deals in shirts T -shirt jeans pant and kurta pajama.Deals in shirts T -shirt jeans pant and kurta pajama.</t>
  </si>
  <si>
    <t>Deals in unstitched salwar suits chikankari kurtis salwar-suits variety of fabric bags etc. Also offering services like tailoring services hand-work services cut-work services etc.</t>
  </si>
  <si>
    <t>Exporter of surplus garments and textiles work.Exporter of surplus garments and textiles work.</t>
  </si>
  <si>
    <t>IT Consultancy ServicesAnti-Radiation for Mobile phones and Pain free health products from Japanwww.pulsecleanindia.com</t>
  </si>
  <si>
    <t xml:space="preserve">Manufacturer and exporter of rhythm soap kerala sandal soap etc. </t>
  </si>
  <si>
    <t xml:space="preserve">Manufacturer of camera bean bag camera rain cover camera dust cover etc. </t>
  </si>
  <si>
    <t xml:space="preserve">Manufacturer of plastic bags lay flat tubing etc. </t>
  </si>
  <si>
    <t>Retailer of new born children garments new born baby required accessories etc.Retailer of new born children garments new born baby required accessories etc.</t>
  </si>
  <si>
    <t xml:space="preserve">Royal Crown Provides 100% suprema cotton customised corporate casual.with computerise embroidery or printing on polo shirt for every sizeslarger businesses with over 1000 employees.over broad range of capabilities. </t>
  </si>
  <si>
    <t>royalbond melamine products in india melamine black bowls plates table ware in melamine melamine tableware cookry melamine kitchenware melamine tea potMelamine tableware melamine white plates melamine black plates bows trays royal bond &amp;nbsp;</t>
  </si>
  <si>
    <t xml:space="preserve">Supplier of anarkali salwar suit burkha etc. </t>
  </si>
  <si>
    <t>We are an eminent manufacturer exporter and supplier of Gents' Shirts and Trousers. Our products are known in the industry for their premium fabric quality superior finish strong stitching color fastness and perfect fitting.</t>
  </si>
  <si>
    <t>We are Antistatic and mositure barrier bags suppliers for EMS industries.We exoertise in Antis static consumables &amp;nbsp;</t>
  </si>
  <si>
    <t>We are Handloom Manufacturer for varieties of Cotton Bath towels Dhotis Handloom sarees Carpets Bed cover and Top sheets with Brand Name Cotton Colors with aim to provide our customers with high quality products for daily use.</t>
  </si>
  <si>
    <t>We are manufacturers and suppliers of a wide range of Incinerators burners shredders and waste disposal bags. Our products are widely appreciated for providing waste management solutions to the clients.</t>
  </si>
  <si>
    <t>We are one of the noted manufacturers and importers of exclusive range of silk made products including silk fabrics silk garments silk home furnishing silk yarn silk beaded purses jewellery pouches etc.</t>
  </si>
  <si>
    <t>We are wholesalers for 3D Popup Cards and Men's T Shirts. Kindly look through our catalog for more information.You can also reach us out.</t>
  </si>
  <si>
    <t xml:space="preserve">Wholesale supplier and manufacturer of Cotton Kurtis and Women Ethnic Wear. We deal into standard quality Cotton Kurtis Cotton and Silk Dress Materials Bottom - Leggings Patialas and Chudidar Shawls and Dupatta. </t>
  </si>
  <si>
    <t>Wireless product company -wireless embedded system and wireless ic productsWireless embedded system prodcucts www.garudsms.comWireless IC or RFIC bluetooth zigbee &amp;nbsp;www.rficdesign.com&amp;nbsp;design and development service &amp;nbsp;</t>
  </si>
  <si>
    <t>Photo Editing and Photography service provider for E-commerce platforms.We create professional images ready to be used on Amazon Flipkart Snapdeal Paytm Ebay or your own website.</t>
  </si>
  <si>
    <t xml:space="preserve">Manufacturer and supplier of scarves stoles shawls etc.&amp;nbsp;&amp;nbsp;&amp;nbsp;&amp;nbsp;&amp;nbsp;&amp;nbsp;&amp;nbsp;&amp;nbsp;&amp;nbsp;&amp;nbsp;&amp;nbsp;&amp;nbsp;&amp;nbsp;&amp;nbsp;&amp;nbsp;&amp;nbsp;&amp;nbsp; </t>
  </si>
  <si>
    <t>We are manufacturing candy&amp;nbsp;in so many different flavor like Tamarind Strawberry etc. also we manufacturing juice variety in pet bottle. we have our also our creative production like ladies kurtis and artist famous decorative paintings.</t>
  </si>
  <si>
    <t>Suparna Sales Agency is the wholesaler of Medical Products Biobags &amp;amp; Diaper.Delivery Kit Disposable Gown Examination Gloves Face Mask</t>
  </si>
  <si>
    <t xml:space="preserve">An ancilliary to Bhilai Steel Plant manufacturer of Spares of steel plants cement plants rolling mills; fabricator of equipments and structures - Heavy &amp;amp; Light ; reclamation of equipments and spares. </t>
  </si>
  <si>
    <t>Welcome to&amp;nbsp;Bhilai bag house Supela Shop.Bhilai Bag house is no.1 whole-seller and manufacturer of School college coaching and travel bags. It is serving since 1995.It is the best in Bhilai</t>
  </si>
  <si>
    <t>Welcome to&amp;nbsp; Utkarsha Stores [Gondia]. We provide gifts Jewelrys toys bed sheet and covers.</t>
  </si>
  <si>
    <t>www.HelloShoppee.Com - India's First Online Shopping MallVisit: www.helloshoppee.comCall: +91-91666-35123&amp;nbsp;</t>
  </si>
  <si>
    <t xml:space="preserve">Manufacturer and exporter of mens ready made trousers jeans casuals etc. </t>
  </si>
  <si>
    <t>We are manufacturing and supplying ladies casual slippers ladies fancy slippers mens casual slippers and men fancy slippers. Our range is known for better fitting anti-skid and moisture resistant.</t>
  </si>
  <si>
    <t>We &amp;ldquo;V5 ENTERPRISES&amp;rdquo; are Proprietorship Firm based company engaged in manufacturing wholesaling and trading the finest quality Mens Shorts Mens T Shirt Mens Shirts etc.</t>
  </si>
  <si>
    <t xml:space="preserve">Manufacturer of fabrics gray fabrics textiles and garments.&amp;nbsp;&amp;nbsp;&amp;nbsp;&amp;nbsp;&amp;nbsp;&amp;nbsp;&amp;nbsp;&amp;nbsp;&amp;nbsp; </t>
  </si>
  <si>
    <t>&amp;ldquo;LAXMIBALAJI TEXTILES&amp;rdquo; is a wellknown Supplier&amp;nbsp;of Work Sarees Casual Sareessilk sareesdress materialssalwar suitsleggingskurtissaree petticoatslungieskidswear etcWe are supplying quality products with reasonable price.</t>
  </si>
  <si>
    <t>Manufacturer &amp;amp; Wholesale Traders of men's &amp;amp; women's garments especialized in shirts &amp;amp; trousers (for both men and women) along with Kurtis and sarees for women.Our brands: 'East &amp;amp; Grace' 'EgoMaya' and 'Western Heritage'.</t>
  </si>
  <si>
    <t>We deals in -1. arica leaf plates all shapes and size2. paper bags &amp;amp; pouches3. customized paper shoping bags4. packaging paper boxes5.&amp;nbsp;corrugated boxbest rates in central india as we are maufacturer .</t>
  </si>
  <si>
    <t>Dealer of computer ram harddisk laptop accessories cctc cameraNerwoking devices old computer and all IT products</t>
  </si>
  <si>
    <t>Alankaran the design studio provides beautifully block printedchanderi and maheshwari saris cotton stoles and dupattas and kota doria saris. Alankaran the design studio works with best quality of handloom fabrics on reasonable prices.</t>
  </si>
  <si>
    <t>Four Fox is the leading distributor/supplier of automatic fire extinguisher and automatic school bell. They also provide services related to CCTV Fire fighting Employee Attendance.</t>
  </si>
  <si>
    <t>Supplier of lease line modem Netgear Networking ProductCCTV cameraUTM CyberoamGetprotectFORTINETIBALLThin Clientmini pcAntivirus</t>
  </si>
  <si>
    <t xml:space="preserve">Supplier of CD ram CD ROM consumer electronic items etc. </t>
  </si>
  <si>
    <t>Supplier of&amp;nbsp; lime stone toilet cleaner&amp;nbsp;&amp;nbsp;&amp;nbsp;&amp;nbsp;&amp;nbsp;&amp;nbsp;&amp;nbsp;&amp;nbsp;&amp;nbsp;&amp;nbsp;&amp;nbsp; .</t>
  </si>
  <si>
    <t>WelCome To My Site Kdeseo DSS Garments CO. We Offer Readymade School Uniforms Batches Socks Blezer sweater All other items for School or &amp;nbsp;College uniforms. We are supplying to Many Schools Colleges &amp;amp; Other institures</t>
  </si>
  <si>
    <t>WE ARE MAJOR SUPPLIER OF COMPLETE BABY PRODUCT ITEMS AND ALSO BELOW ITEMSRideon(Audibmwmercedesjaguarvolvo)WalkerTrycycleChicco productt  Major supplier of play school Outdoor/Indoor equipment</t>
  </si>
  <si>
    <t>MANUFACTURER OF AMERICAN DIAMOND JEWELLERY&amp;nbsp;ALL TYPES OF AD JEWELLERYHIGH QUALITY AD AND POLISH</t>
  </si>
  <si>
    <t>kutchhi hand Tie &amp;amp; Dyed bandhani marchantSpecialist in kutchhi bandhani saree  stole  scarf  duppta  chaniya choli  dress materiyal..etc&amp;nbsp;</t>
  </si>
  <si>
    <t>ShopHere100% Payment Pay True Protection Not satisfied with your purchase?Facing an issue with your item? Get 100% pay protection on your purchases Give customers to All do business with us.</t>
  </si>
  <si>
    <t xml:space="preserve">Manufacturer of pendant bangles etc. </t>
  </si>
  <si>
    <t xml:space="preserve">Wholesaler of security products CCTV camera etc. </t>
  </si>
  <si>
    <t>Meiflor is the Company which provides you the unique brand Products such as PENTACRAFTS. We offers only same price in better quality and less price in same quality in market. We sell products -Mens KurtaSaree Mens Shirts.</t>
  </si>
  <si>
    <t xml:space="preserve">We are Manufacturer and Supplier of Handicraft Products including Handcrafted Flower Vases Handcrafted Drawer Handcrafted Candle Stand Handcrafted Container Handcrafted Table Clock Handcrafted Jewellery Box Handcrafted Pot </t>
  </si>
  <si>
    <t>The quality                department has a brief check on every stage of processing that is                from receiving of raw material.Exporter and supplier frozen vegetables.</t>
  </si>
  <si>
    <t>We are Panasonic Brand Shop in Sector 22-B Chandigarh. Located in the main and oldest commercial hub of Chandigarh there is ample parking space available in the front.</t>
  </si>
  <si>
    <t>JAS CREATIONS IS COMMITTED TO PROVIDE OUR BUYER WITH BEST OF THE PRODUCTS  COMPETITIVE RATES WITH DISCOUNTED SHIPPING COME BE PART OF US AND OUR EVER GROWING FAMILY</t>
  </si>
  <si>
    <t>Manufacturer of handcrafted jewelry necklaces bracelets bangle bracelets earrings jewelry sets etc.</t>
  </si>
  <si>
    <t>We &amp;ldquo;Italiho &amp;amp; Company&amp;rdquo; are a Sole Proprietorship firm engaged in trading premium quality range of Attendance Machine Security Camera Camera NVR Security System Alarm System&amp;nbsp;etc.</t>
  </si>
  <si>
    <t>We are the reputed Manufacturer and Supplier the best quality range of Ladies Suits Ladies Sarees Western Wears Ladies Nightwear Ladies Lehengas Unstitched Suits Semi Stitched Suits .</t>
  </si>
  <si>
    <t>We will advertise your business to classified ads network. We have global classified ads network to provide you GEO and interest based online advertising solutions to automate your advertising efforts with ease.</t>
  </si>
  <si>
    <t>Android App development training in Chandigarh.Live Training and 100% job placementsBook your Batch now and become Android Developer.</t>
  </si>
  <si>
    <t xml:space="preserve">We are the rapidly growing Trader &amp;amp; supplier organization that offer a broad range of finest quality Artificial Jewelleries. </t>
  </si>
  <si>
    <t xml:space="preserve">Manufacturer of plum cakes blue berry cakes rich fruit cake pies etc. </t>
  </si>
  <si>
    <t xml:space="preserve">We have successfully recruited people for senior level middle level &amp;amp; junior level position . To support the work placement co-ordinator and relevant teams of job placements across the country. </t>
  </si>
  <si>
    <t>Chennai based company dealing in Black and Green tea. We deal with CashewsCardamom black pepper spices and all types of dry fruits.We supply quality dry fruit gift packs to companies and corporates during festivalsweddings and functions</t>
  </si>
  <si>
    <t>Welcome To Sri Swarna Prabhu. Premium imitation bridal jewellerys fro hire. We Offer Bridal JewelleryKundan ChotiNecklace SetsBangles.</t>
  </si>
  <si>
    <t xml:space="preserve">We offer wide variety and exquisite range of 22 carat Gold Jewellery that are dexterously created by experienced artisans. Our collection is unique and vast. The exclusive and very vibrant patterns &amp;amp; designs make </t>
  </si>
  <si>
    <t>Welcome To Madhar Sha and Sons.We Offer&amp;nbsp; \t\t\t\t\t\t\t\t\t\t\t \t\t\t\t\t\t\t \t\t\t\t\t\t\t\t\t\t\t\t \t\t\t\t\t\t \t\t\t\t\t\t\t\t\t\t\t \t\t\t\t\t\t\t\t\t\t\t\t \t\t\t\t\t\t\t\t\t\t\t\t\t \t\t\t\t\t\t\t\t\t\t\t\t\t\t\t\t\t\t \t\t\t\t\t\t\t\t\t\t\tReadymade Garments \t\t\t\t\t\t\t\t\t\t\t\t\t\t\t \t\t\t\t\t\t\t\t\t\t\t \t\t\t\t\t\tChildren Readymade Garment.</t>
  </si>
  <si>
    <t>Here we are showing our products like paper jewelry clay jewelry &amp;amp; Home decorative products. All models are specially created for our valuable customers .</t>
  </si>
  <si>
    <t xml:space="preserve">We majorly retail exclusive handpicked Kanchivaram silk Bridal silk Uppada silk Benarsi silk &amp;amp; silk cotton sarees q </t>
  </si>
  <si>
    <t>Shri Sai Imitation Jewellery is women's association into making jewellery and there by providing earning opportunity to women who need income to substitute their over all family.</t>
  </si>
  <si>
    <t>We are Manufacturers of Authentic Horn Buttons for Garments. We are a source of High Quality Horn Buttons made from Cow and Buffalo Horns. Our Horn Buttons are a good choice for your Suits Blazers and various other Garments.</t>
  </si>
  <si>
    <t>Just Salwars an exclusive collection of products has been dressing up Women of all age groups. Our stands unique on the Superior fabric combination of quality color and substance. We sketch a rainbow in your style and stretch you to smile.</t>
  </si>
  <si>
    <t xml:space="preserve">Manufacturer of bangles and chains. </t>
  </si>
  <si>
    <t xml:space="preserve">We are Pooja Kitcheneware Inc. ISO 9001 : 2008 Certifide Companymanufacturers exports of stainless steels kitchenwares  cookwares </t>
  </si>
  <si>
    <t xml:space="preserve">Manufacturer of ladies shoes shoe upper etc.&amp;nbsp;&amp;nbsp;&amp;nbsp;&amp;nbsp;&amp;nbsp;&amp;nbsp;&amp;nbsp;&amp;nbsp;&amp;nbsp;&amp;nbsp;&amp;nbsp;&amp;nbsp;&amp;nbsp;&amp;nbsp; </t>
  </si>
  <si>
    <t>Offering&amp;nbsp;UPS Systems Fax Machines CCTV Cameras EPABX Systems Computer Systems Residential Inverters Telephone Instruments Digital Video Recorders Access Control Systems and Tally Accounting Softwares in Tamil Nadu.</t>
  </si>
  <si>
    <t>Manufacturer of stainless steel railings and SS Chairs.</t>
  </si>
  <si>
    <t>Supplier of wedding cards and non woven bags and kids garments in Chennai areas and in Tamil Nadu.</t>
  </si>
  <si>
    <t xml:space="preserve">iPhone unlock 5c5s54s4 factory unlocking service At&amp;amp;t iPhone unlock UK Vodafone 55C5S4S4 iPhone Clean IMEI barred iPhone factory unlock USA Tmobile&amp;nbsp; USA Sprint iPhone unlock annada telus Koodo iPhone unlock </t>
  </si>
  <si>
    <t xml:space="preserve">Manufacturer and trader of play ground equipments and ground equipments. </t>
  </si>
  <si>
    <t xml:space="preserve">Supplier of onions and spices. </t>
  </si>
  <si>
    <t xml:space="preserve">Trader of suit-salwar saree etc. </t>
  </si>
  <si>
    <t xml:space="preserve">Solar Nursery a unit of Earth Sense Agro Products Pvt Ltd. was established in 1983 we are Manufacturer Wholesaler Retailer &amp;amp; Consultants. It is located on a vast stretch of land on the outskirts of ChennaiJanappanchatram Cross road </t>
  </si>
  <si>
    <t>Manufacturer of chain bangles chain earrings and micro plated bangle. We sell all gold plated item black and colour.</t>
  </si>
  <si>
    <t>SHOTOVER&amp;trade; is a premium lifestyle brand for men. Handcrafted in India. Promoted by Akshay Bothra.*Only Cash &amp;amp; Carry*Prices are negotiable</t>
  </si>
  <si>
    <t xml:space="preserve">We are one of the leading manufacturer supplier and trader of a huge array of products such as ATM Distribution Box Access Control System Burglar Alarm System EB Metering Panels Various Control Panels &amp;amp; Drive Panels. </t>
  </si>
  <si>
    <t>We are the well-known wholesaler trader and retailer of CCTV Camera and many more. These products are stringently examined on numerous quality parameters before final dispatch. We also render CCTV Camera Installation Service.</t>
  </si>
  <si>
    <t xml:space="preserve">Supplier of leather shoe wallet belts etc. </t>
  </si>
  <si>
    <t>Shri ghayathry leather manufacturer of 18 strolley - single pocket 16 cabin bag 16 laptop case executive bag executive bag and duffle bag.</t>
  </si>
  <si>
    <t xml:space="preserve">Manufacturer of big earring big earring collection fashion jewelry recollection rings etc. </t>
  </si>
  <si>
    <t>Supplier of all types of CNC machines and drills etc. Also providing servicing services.Supplier of all types of CNC machines and drills etc. Also providing servicing services.</t>
  </si>
  <si>
    <t>Electroshopee is been serving their customers in india from past 20 years.We are one of the finest &amp;nbsp;Wholesaler in india.We believe in giving best products and service to our customers.Contact us to know more about our products</t>
  </si>
  <si>
    <t>WELCOME TO BUY N SELL USED CELL USED LAPTOP USED BIKE  USED CAR AND MANY MORE...FOR PEOPLES FROM MANGALORE BHATKAL SHIROOR UDUPI ETC http://buynsellindia.c</t>
  </si>
  <si>
    <t>NABL Accredited LAB For Radiography Testing Ultrasonic Testing XRay Testing Magnetic Particle Testing Chemical and MEchanical Testing</t>
  </si>
  <si>
    <t xml:space="preserve">Manufacturer exporter and trader of silver pendant imitation necklace precious stone necklace etc. </t>
  </si>
  <si>
    <t xml:space="preserve">We are the manufacturer and exporter of palmyra fiber palmyra fiber brush etc. </t>
  </si>
  <si>
    <t>Premier Telecommunications is a world-class manufacturer of signal transmission products in the field of data voice andtelecommunications industries. We offer wide range of complete end-to-end products in the field of Copper and more</t>
  </si>
  <si>
    <t>We are the leading manufacturer of Men's Jeans Men's Shirt Ladies Cotton Kurti and Ladies Kurti. We offer this product at market leading prices to our valuable customers</t>
  </si>
  <si>
    <t xml:space="preserve">IOT/M2M Customized Embedded systems product development Android ROM &amp;amp; LORA solutions provider. </t>
  </si>
  <si>
    <t>Mfr&amp;nbsp;&amp;amp;&amp;nbsp;export of&amp;nbsp;COTTON LUNGIES T.SHIRTS HANDKERCHIEFS GREY FABRICS MADRAS CHECKS&amp;nbsp;IHRAM TOWELS.&amp;nbsp; INDEX KNIT &amp;amp; WEAVE (P)LTD13/6 ARMENIAN STREETCHENNAI-600 001 INDIA-FAX: +91 44 252 11111</t>
  </si>
  <si>
    <t xml:space="preserve">Manufacturer of shopping bags school bags etc. </t>
  </si>
  <si>
    <t>We are exporting garments imitation jewels jasmine rice toys gift articles &amp;amp; stationary products</t>
  </si>
  <si>
    <t>RESPECTED SIR / MADAM&amp;nbsp;REGARDING UNIFORMS PLS CALL ME. [ SHIRT/ PANT/ T-SHIRTS /GLOVES/ BED LINENS ]</t>
  </si>
  <si>
    <t xml:space="preserve">When we were planning for a wedding in our family wedding return gift was one area where we found a big vaccum!!! Of course we did not want to give a </t>
  </si>
  <si>
    <t xml:space="preserve">Manufacturer of women's clothing western wear tunics tops and capris. </t>
  </si>
  <si>
    <t xml:space="preserve">Deals in anarkali salwars kurtis etc.&amp;nbsp;&amp;nbsp;&amp;nbsp;&amp;nbsp;&amp;nbsp;&amp;nbsp;&amp;nbsp;&amp;nbsp;&amp;nbsp;&amp;nbsp; </t>
  </si>
  <si>
    <t>Effective since 2004 incorporating sophisticated technology from Singapore. Wedding photography ??? Karishma Albums Light Weight Photo Books Water proof and Non-Tearable Albums etc.</t>
  </si>
  <si>
    <t xml:space="preserve">Dealer of footwear chemicals and leather chemicals.&amp;nbsp;&amp;nbsp;&amp;nbsp;&amp;nbsp;&amp;nbsp;&amp;nbsp;&amp;nbsp;&amp;nbsp;&amp;nbsp;&amp;nbsp;&amp;nbsp;&amp;nbsp;&amp;nbsp;&amp;nbsp; </t>
  </si>
  <si>
    <t xml:space="preserve">dealers rotavator blades and spares adhesives for packinggarmentscosmeticsdrapes) table printing binderspigmentsmahindra tractor spares hydraulic&amp;nbsp; pumps&amp;nbsp; automotive type tractors jcb&amp;nbsp; harvest  fork lifts.etc&amp;nbsp; </t>
  </si>
  <si>
    <t xml:space="preserve">Exporter of all types of leather products leather wallet etc. </t>
  </si>
  <si>
    <t>LOYAL GATE EXPORTS &amp;amp; IMPORTS LEADING MANUFACTURER AND EXPORTERS OF GARMENTS (LADIES WEAR KIDS WEAR MEN'S WEAR) AVAILABLE IN ALL SIZES AS REQUESTED TYPE AND QUANTITY.&amp;nbsp;</t>
  </si>
  <si>
    <t>Manufacture and exporter of all kinds of ldpe film plastic bags plastic sheets paper bags etc..</t>
  </si>
  <si>
    <t>Manufacturer and supplier of ladies bags travel bags shopping bag fancy bag and all fancy items.</t>
  </si>
  <si>
    <t>Manufacturer and trader of bags doing bags travel bags laptop bags etc.Ladies College Bag..</t>
  </si>
  <si>
    <t xml:space="preserve">Manufacturer of bags watches t- shirts etc. </t>
  </si>
  <si>
    <t xml:space="preserve">Manufacturer of ladies leather belly shoes ladies sandal uppers etc. </t>
  </si>
  <si>
    <t>Manufacturer of leather and wallet etc.</t>
  </si>
  <si>
    <t>Manufacturer of polythene bags.</t>
  </si>
  <si>
    <t xml:space="preserve">Manufacturer of variants of cameras dome camera ir dome camera etc. </t>
  </si>
  <si>
    <t xml:space="preserve">Supplier of garments shoes etc. </t>
  </si>
  <si>
    <t>Trader of CNC tools CNC bags AC motor etc.</t>
  </si>
  <si>
    <t>We are a leading Manufacturer of printed tagslabelsIndustrial tags PC labels Plain e- flute Boxes Rigid boxes etc.&amp;nbsp;We supply hang tags to various Shoes exporting companies across India.&amp;nbsp;</t>
  </si>
  <si>
    <t>We Take Custom Orders in Watches And We Print Your Brand Name Also In Watches. We Provide Custom Watches Also If You Need For Gifting&amp;nbsp;</t>
  </si>
  <si>
    <t xml:space="preserve">Exporter of RT books carry bags coffee table books etc. </t>
  </si>
  <si>
    <t>Manufacturer and exporter of all types of Men Shirt Women Nighties Night suit Braissier&amp;nbsp; &amp;amp; Importing Textile cloth &amp;amp; Elastic Roll Bra metierials .</t>
  </si>
  <si>
    <t>We are the Traders/Suppliers/importers/Distributors of mobiles covers mobile accessories etc.</t>
  </si>
  <si>
    <t>Our organization is standout manufacturer wholesaler trader and supplier of Photo Mug Photo Plate Pen Drive and many more. We aren also providing Wooden Engraving Service to our buyers.</t>
  </si>
  <si>
    <t>We are manufacturer trader and supplier of CCTV Camera Surveillance Camera. Metal Detector Access Controller Electronic Safe and many more. We also provide Installation Service and Maintenance Service to our clients.</t>
  </si>
  <si>
    <t>ESTABLISHED IN YEAR 1965 AS A SOLE AND VERY FIRST GARMENTS ACCESSORIES SHOP IN COTTON CITY OF INDIA COIMBATORE AND TODAY A REPUTED WHOLESALE SUPPLIERS AND TRADERS OF ALL TAILORING MATERIALSSTARTED BY GRAND FATHER NAVALMAL GUNDESHA&amp;nbsp;</t>
  </si>
  <si>
    <t>Domestic ro sytemAll Brand water purifier Supplier&amp;nbsp;Commercial Ro PlanetAll Brand CCTV Camera SupplierCCTV Instalation Service Fire AlaramSmoking Sensor Secuirty deviceSolar Water Heater</t>
  </si>
  <si>
    <t xml:space="preserve">Manufacturer of woven tape die cut labels etc. </t>
  </si>
  <si>
    <t>Manufacturer of CI rough castings SG iron and white metal.We are specialist in fire bars for themal plant and all types of pump castings and automobile spares.</t>
  </si>
  <si>
    <t xml:space="preserve">We are a supplier wholesaler and trader of CCTV Camera Computers Accessories Laptop Accessories. Further we also render Maintenance Service and Repairing Service. </t>
  </si>
  <si>
    <t xml:space="preserve">Manufacturer of handloom sarees silk sarees etc.&amp;nbsp;&amp;nbsp;&amp;nbsp;&amp;nbsp;&amp;nbsp;&amp;nbsp;&amp;nbsp;&amp;nbsp;&amp;nbsp; </t>
  </si>
  <si>
    <t xml:space="preserve">We can supply and offers all the&amp;nbsp; phone i &amp;nbsp;pads original laptops all models original camera all models original sunglasses original all scraps like copper scraps and aluminum scraps etc. And all ores all ingots. </t>
  </si>
  <si>
    <t xml:space="preserve">We are one of South India&amp;rsquo;s top integrated sports equipment suppliers&amp;nbsp;&amp;nbsp;&amp;nbsp; </t>
  </si>
  <si>
    <t>Buy sarees dothies salwar suits uniforms etc.&amp;nbsp;(Wholesale prices for bulk purchases)&amp;nbsp;</t>
  </si>
  <si>
    <t>Golden Spear 3D printing is established with an aim of providing excellent and satisfied service in the upcoming field of Water Transfer Printing technology.</t>
  </si>
  <si>
    <t xml:space="preserve">Manufacturer and exporter of girls t- shirts boxer short and pyjama sets. </t>
  </si>
  <si>
    <t>We supply all types of pouch packaging machines.We supply spare parts to all types of pouch packaging machines.We provide service and refurbishing works for all types of pouch packaging machines.</t>
  </si>
  <si>
    <t xml:space="preserve">We are one of the leading traders&amp;nbsp; and suppliers of&amp;nbsp; Handicrafts Leather and Coconut Coir based products. Our products are superior in quality and tested to ensure zero defects before it reaches to market. </t>
  </si>
  <si>
    <t>Engineering ServicesEmerging InfoTechEducation &amp; TrainingEnterprise Solutions??Exporters of: ??Handloom Silks &amp; Cotton Sarees??Churidhars &amp; Salwars??EmbroideriesAll kinds of Vegetables</t>
  </si>
  <si>
    <t>Exporter of all types of cotton fabrics cotton shopping bags and Indian handicrafts items.&amp;nbsp;</t>
  </si>
  <si>
    <t>Manufacturer and Supplier of IF-VVS1 quality diamond jewellery and loose diamonds(Wholesale and retail)</t>
  </si>
  <si>
    <t>Manufacturer of Cotton Hank Yarn and cone yarns Rayon and slub yarns Soft silk sarees and cotton sarees</t>
  </si>
  <si>
    <t xml:space="preserve">Retailer of gold jewellery etc.&amp;nbsp;&amp;nbsp;&amp;nbsp;&amp;nbsp;&amp;nbsp;&amp;nbsp;&amp;nbsp;&amp;nbsp;&amp;nbsp;&amp;nbsp;&amp;nbsp;&amp;nbsp; </t>
  </si>
  <si>
    <t xml:space="preserve">Shivangi is the leading Pattupavadai / Langa Voni / Lehenga Manufacturer in Tamil Nadu for Pure Silk Silk Cotton Chanderi Cotton Kalamkari Frocks and Skirts. We Manufacture in Bulk and sell all over the world. </t>
  </si>
  <si>
    <t xml:space="preserve">Supplier and exporter of jute bags honey areca plates waste paper incense sticks etc. </t>
  </si>
  <si>
    <t>We are engaged in manufacturing and exporting a wide gamut of paper product that include paper packaging boxes tea pack box and duplex carton box and carry bags. Our gamut has attributes such as; fine finishing high strength and durability.</t>
  </si>
  <si>
    <t>We are manufacturer of Organic Moringa leaves and powder. Also we trade RED ONION of size 40 to 55 mm in 10kg or 20 kg mesh bags.</t>
  </si>
  <si>
    <t>We are one of the leading manufacturers and suppliers of wide range of pooja products that includes camphor tablets aromatic dhoop sticks&amp;nbsp;sandal dhoop sticks sambrani dhoop sticks. We believe in the purest form of quality.</t>
  </si>
  <si>
    <t xml:space="preserve">We have the best fashion clothes of all kinds for men and women at the best rates and quality. Trader of shoes men fashion clothing etc. </t>
  </si>
  <si>
    <t>AMAZON MEDICAL TECHNOLOGY Is a innovative company in-house R&amp;amp;D production make in India Policy.We manufacture ICUNICUO.TCSSD and Hospital Furniture of Highest quality and standards.&amp;nbsp;</t>
  </si>
  <si>
    <t xml:space="preserve">Manufacturer and supplier of house keeping uniform driver suits etc. </t>
  </si>
  <si>
    <t>Book My Laundry&amp;nbsp;is a group of committed professionals to provide the best of its kind on demand online laundry and dry cleaning services in Hyderabad.</t>
  </si>
  <si>
    <t>We &amp;ldquo;Shree Datt Creation&amp;rdquo; are a Partnership firm engaged in manufacturing and trader high-quality array of Mens Shirt Ladies Bag Mens Shorts Mens Cargo Pant Mens Cargo Capri etc.</t>
  </si>
  <si>
    <t>Wholesale Distributor of CCTV Cameras of different types like HDCVI HDTVI AHD and Analog in Dahua Hikvision Cp-plus brand. We also Distribute Servillance(Speacial Designed for Video Recording) Hard Disk of Seagate Brand and Accessories.</t>
  </si>
  <si>
    <t xml:space="preserve">We are manufacturer and trader of plastic bags tarpaulins and woven fabrics.&amp;nbsp;&amp;nbsp;&amp;nbsp;&amp;nbsp;&amp;nbsp;&amp;nbsp;&amp;nbsp;&amp;nbsp; </t>
  </si>
  <si>
    <t xml:space="preserve">Established in the year 1990 by the visionary Late.Sri Dawarka Prasad. The Alankar group has been in the jewelry business for over past five years. </t>
  </si>
  <si>
    <t>motto is to serve the good quality ant make customers satisfy... even we provide all types of computer work likedeals with all type of school college books copies stationary school bags xerox sporting goods computer services etc</t>
  </si>
  <si>
    <t>We are Designers and Manufacturers of Decals and Vinyls. Our products are made of High Quality German Imported Material and our expert designers are keen to acknowledge any custom order from our clients or choose from our thousand of designs.</t>
  </si>
  <si>
    <t>we are manufacturer of ladies garments . we provide wears in different size colour and designs. we are the best manufactuer in the country .we provide the best quality garments at reasonable price.</t>
  </si>
  <si>
    <t>Best Website design and Software development Company in dehradun Uttarakhand INDIA.We Provides All Web Design and Software development Services Including E-Commerce Websites.</t>
  </si>
  <si>
    <t>&amp;ldquo;Nthing hppns when u sit at home. I alwys make it a point to carry a camera with me at all tym I just shoot at wht intrsts me at that moment</t>
  </si>
  <si>
    <t>Manufacturer of CCTV camera home security system etc.Manufacturer of CCTV camera home security system etc.</t>
  </si>
  <si>
    <t xml:space="preserve">Manufacturer of salwar kameez salwar kurti sarees replicas suit etc. </t>
  </si>
  <si>
    <t xml:space="preserve">Wholesaler of projector plasma sound system computer connectors and cables camera connector and cables mobile connector and cables etc. Also offering projector and plasma sound system hiring services. </t>
  </si>
  <si>
    <t xml:space="preserve">Deals in diamond single cut diamonds double cut diamonds etc. </t>
  </si>
  <si>
    <t>Incorporated in the year 2014 at Delhi (India) we &amp;ldquo;Spurt Solar Solutions are dealing in entire range of Solar Products&amp;amp;Services like Solar Panel Solar SystemSolar Water Heater etc.</t>
  </si>
  <si>
    <t>Located at Delhi Shiya Collection started its venture like any other enterprises by bringing fashionable collection of Anarkali Suits Bollywood Replica Suits Georgette Suits Pakistani Suits Ladies Lehengas Ladies Sarees etc.</t>
  </si>
  <si>
    <t>Sri Sri creations deals in all kind of designer women suitssemistiched suitssareeskurtisleggings designer American diamond jewellery and assessories.</t>
  </si>
  <si>
    <t>We Welcome You To The World Of 'Amazing Elegance'. We Deliver Excellent Design Concept And Fabric And Finishing And Wedding Sarees And Special Cotton Sarees Service Directly To You.</t>
  </si>
  <si>
    <t>We are the wholesalers &amp;amp; distributors of Backpacks Laptop Bags Rucksack Ladies Bag etc. We supply to Corporates for their bulk requirements. We are the manufacturer &amp;amp; importers and can provide the buyer's choice of branding.</t>
  </si>
  <si>
    <t>We are the manufacturer of Leather bag Jackets T-shirts Denim prominent supplier trader and services providers in corporate gifting segment.&amp;nbsp;</t>
  </si>
  <si>
    <t>Wholesale Dealers of Ladies Suits Sarees Lehengas and Blouse Pieces.Designers and Daily Wear.&amp;nbsp;</t>
  </si>
  <si>
    <t>Frame Raid:- A Brand Identity SolutionPhotography Corporate Videos Graphics Web and Social Media Management</t>
  </si>
  <si>
    <t>jute bagjute bag manufacturejute file folderjute folderT-shirt manufacturecapcap manufacturemag manufacturejute printert-shirt printeroffest transferdigital transfer</t>
  </si>
  <si>
    <t>Launched MEE Portfolio. MEE helps to keep your loved ones more secure and safeInnovation and Automation is our key strengths. Providing new solutions in area of Fashion Entertainment and Hospitality industry&amp;nbsp;</t>
  </si>
  <si>
    <t xml:space="preserve">Manufacturer of aluminum composite panels structural glazing etc. </t>
  </si>
  <si>
    <t xml:space="preserve">Service provider of all types of LDPE lamination solution on varied products and also offer Paper Laminates Plastic Laminates LDPE Laminates Industrial Threads and Lamination Materials etc. </t>
  </si>
  <si>
    <t xml:space="preserve">We are manufacturer and exporter of ready made garments.&amp;nbsp;&amp;nbsp;&amp;nbsp;&amp;nbsp;&amp;nbsp;&amp;nbsp;&amp;nbsp;&amp;nbsp; </t>
  </si>
  <si>
    <t>We are Manufacturer and wholesellers of all kind of ladies garments and we provide it on least cost</t>
  </si>
  <si>
    <t>In order to comprehend and meet the diverse requirements of esteemed clients we are manufacturing and trading a supreme range of Home Utensils Kitchen Utensil Dinner Plates Kitchen Pan Roti Maker Serving Bowl and Kitchen Kadai etc.</t>
  </si>
  <si>
    <t>We are a Sole Proprietorship Company that is counted amongst the leading manufacturers exporters and suppliers of an elegant range of Ladies Leather Jackets Mens Leather Canvas Bags Ladies Leather Belts Mens Leather Bags etc</t>
  </si>
  <si>
    <t>Giving you experiance of artists....Craftsforyou.in uses a marketplace model to capture the regional variations of India.</t>
  </si>
  <si>
    <t xml:space="preserve">Manufacturer and exporter of industrial clothings and uniforms.&amp;nbsp;&amp;nbsp;&amp;nbsp;&amp;nbsp;&amp;nbsp;&amp;nbsp;&amp;nbsp;&amp;nbsp;&amp;nbsp;&amp;nbsp;&amp;nbsp;&amp;nbsp;&amp;nbsp; </t>
  </si>
  <si>
    <t>We provide business solutions to the Refurbished/Used mobilephone industry in India. We have facility where we re-manufacture mobilephones and make them good as new. We sell box opened refurbished mobile phones at the best rates</t>
  </si>
  <si>
    <t xml:space="preserve">We are amongst the leading companies specializing in manufacturing an&amp;nbsp; exclusive collection of Bridal Bangle Designer Kada Metallic Bangle and many more. Our products are according to the latest market trends. </t>
  </si>
  <si>
    <t xml:space="preserve">Our company has focused its all efforts towards manufacturing and trading a comprehensive range of CCTV Camera Wireless CCTV Camera Digital Video Recorder and more. All products are in accordance to the specific demands of clients. </t>
  </si>
  <si>
    <t>We have successfully made our presence felt across the globe by manufacturing and exporting a wide range of Ladies Belly Dance Costumes Fashion Jewellery Apparels &amp;amp; Accessories. The products offered&amp;nbsp; perfect&amp;nbsp; and fine artistry.</t>
  </si>
  <si>
    <t>SMART - Designs to Match the modern trend loved by Men &amp;amp; WomenSCALE - Talk to us about Quantity We Deliver Right at your doorstepSCORE - Measure your performance &amp;amp; ROI with our quality products and Prices&amp;nbsp;</t>
  </si>
  <si>
    <t>we are leading manufacturing unit for all types of guest amenities like slippers  shoe mitt  shoe shiner  shaving kit  dental kit  loofah .currently we are supplying our products in all leading five star hotels.</t>
  </si>
  <si>
    <t>We &amp;ldquo;Balaji SP Accessories&amp;rdquo; are a Sole Proprietorship based firm engaged as the foremost Partnership of Mobile Battery Mobile Earphone Tempered Glass etc.</t>
  </si>
  <si>
    <t xml:space="preserve">Trader and wholesaler of car and four wheeler products.&amp;nbsp;&amp;nbsp;&amp;nbsp;&amp;nbsp;&amp;nbsp;&amp;nbsp;&amp;nbsp;&amp;nbsp;&amp;nbsp;&amp;nbsp;&amp;nbsp;&amp;nbsp;&amp;nbsp; </t>
  </si>
  <si>
    <t>Metal Badge for BagsMetal Badge for Leather ProductsBadges for ClothesBadges for Fridge and Electronic AppliancesPlastic BadgesBadges for CorporatesCustom Design and Brand Marketing Available on Demand</t>
  </si>
  <si>
    <t xml:space="preserve">To meet the varying needs of customers we are engaged in wholesaling exporting and retailing a wide array of Natural Gemstone Emerald Earrings Gemstone Ring Ruby Gemstone etc. </t>
  </si>
  <si>
    <t>We are one of the leading Manufacturers and Traders engaged in offering excellent quality range of&amp;nbsp;Ladies Bra&amp;nbsp;Sports Bra&amp;nbsp;and&amp;nbsp;Ladies Foam Bra.</t>
  </si>
  <si>
    <t>We &amp;ldquo;Empowerment&amp;rdquo; are a Sole Proprietorship firm engaged in trading an excellent quality range of CCTV Security Camera Fire Alarm System Sound System Video Door Phone Intercom System and Access Control System.</t>
  </si>
  <si>
    <t xml:space="preserve">Photuprint.com is the acronym of Photo Print that literally means print your photo in a creative way. </t>
  </si>
  <si>
    <t xml:space="preserve">We are a renowned firm engaged in wholesaling and trading a wide range of School Shoes Women Shoes Ladies Slippers Mens Shoes etc. </t>
  </si>
  <si>
    <t>One stop solution for all Footwear Wholesalers &amp;amp; Retailers around the Globe. New National Traders Majorly Deals in:- \r\n&lt;ul&gt;\r\n&lt;li&gt;Gents Footwear (Shoes Sandals slipper)&lt;/li&gt;\r\n&lt;li&gt;fancy Rubber Hawai (Fabrication Eva)&lt;/li&gt;\r\n&lt;/ul&gt;</t>
  </si>
  <si>
    <t>Saviour Technologies System is noteworthy companies which  manufacture export &amp;amp; supply an array of Access Control Systems.  These control systems are widely praised for having features including  excellent surveillance facilities.</t>
  </si>
  <si>
    <t>Exclusive Nightwear &amp;amp; Loungewear garments marketed by Lyss . \ Designed to look as good as you . \</t>
  </si>
  <si>
    <t>manufacturer of women fancy belly shoe whoesaler of wonen casual belly shoe supplier of women designer belly shoesdellybelly manufacturewomen casual belly shoe manufacturerCasual belly manufacturee in delhi/ncr</t>
  </si>
  <si>
    <t>We are a prominent manufacturer exporter and supplier of a comprehensive range of Denim Jeans Ladies Wears &amp;amp; Kids Wears. These&amp;nbsp; are available in varied sizes colours and are known for colour fastness and high fashion appeal.</t>
  </si>
  <si>
    <t>Supplier of CCTV camera video door phone electronic door lock epabx fire alarm system smoke alarm system etc to Know more about us please visit www.perfectsecurevision.co.in&amp;nbsp;</t>
  </si>
  <si>
    <t>A Corporate &amp;amp; Business Gifts Company.Serving to all Big Corporate Clients all over.Our expertise is in customization of the product with company's Logo &amp;amp; Individual names.&amp;nbsp;</t>
  </si>
  <si>
    <t xml:space="preserve">We are manufacturer trader and service provider of Cotton Legging Woolen Kurtis Woolen legging T-shirts Coat Pullover and Cardigan. </t>
  </si>
  <si>
    <t xml:space="preserve">Offering CCTV camera installation service. Also manufacturer and exporter of door phones biometric access control etc. </t>
  </si>
  <si>
    <t xml:space="preserve">Manufacturing and wholesale of all kind of lakh brass aluminum and antic bangles. </t>
  </si>
  <si>
    <t xml:space="preserve">Manufacturer and supplier of women top jeans etc. </t>
  </si>
  <si>
    <t xml:space="preserve">Manufacturer of jewellery sets earrings etc. </t>
  </si>
  <si>
    <t xml:space="preserve">Manufacturer of trolley and stainless steel utensils. </t>
  </si>
  <si>
    <t>Gems are used to describe and express human phenomena and life. It is rightly said that jewelry is the most popular expression of love.</t>
  </si>
  <si>
    <t xml:space="preserve">Manufacturer and supplier of:-1 H.D.P.E/P.P&amp;nbsp; woven fabric2 bopp bags 3 6 color flexo printing bags and 4 plain bags for packaging </t>
  </si>
  <si>
    <t>PixPert Media Solutions Pvt.Ltd. India&amp;rsquo;s No.1 Advertising Company. We provide complete advertising and promotional solutions to our worldwide clients.&amp;nbsp;</t>
  </si>
  <si>
    <t>We manufacture and export&amp;nbsp;all types of&amp;nbsp;Lace and Fur Scarves in various beautiful designs and adorable colours. Our ladies lace and fur scarves are very lightweight and long lasting made from premium grade fabric materials&amp;nbsp;</t>
  </si>
  <si>
    <t>We are one of the prominent manufacturers and exporters of an exclusive collection of ladies salwar kameez and churidaar ladies&amp;nbsp;suits. Our ethnic range revives the traditional designs&amp;nbsp;thus redefining the contemporary style statement.</t>
  </si>
  <si>
    <t>Kochlay Collections Fashion Point Wholesalers &amp;amp; Retailers Kochlay is a complete family store that provides its customers true value for their money.</t>
  </si>
  <si>
    <t>Kalyani Girls PG House D-52 Gali No.2 Near Metro Pillar no. 32-33. Main Vikas Marg Lakshmi Nagar *PG available for GIRLS ONLY</t>
  </si>
  <si>
    <t>Silver. Gold . Diamond . Polki . Kundan . PlatinumVisit us at;www.facebook.com/dds.jewellers&amp;nbsp;Whatsapp;8826503121&amp;nbsp;</t>
  </si>
  <si>
    <t>We are a leading manufacturer supplier and wholesaler of School Shoes Mens Ladies &amp;amp; Kids Footwear. We are also an authorized distributer of Action APL Rax Shoe Massimo Italian&amp;nbsp; and Marclain.</t>
  </si>
  <si>
    <t xml:space="preserve">Providing offset printing services. Also manufacturer of posters and labels. </t>
  </si>
  <si>
    <t xml:space="preserve">Aadhya Enterprises was inducted in the year 2016 with the wish&amp;nbsp; of providing quality and affordable denim jeans .We are based oput in Delhi. Putting a baby step ahead we intend to take a big leap by launching our own brand . </t>
  </si>
  <si>
    <t>https://www.facebook.com/doodadadda/#DOODAD ADDA &amp;lt;3 FaDDu Collection &amp;lt;3  Customized mobile cover at just 200/- Customized T-shirts at just 300/- Customized mug at just 120/-  Contact at 9873947067  9711770335</t>
  </si>
  <si>
    <t xml:space="preserve">Manufacturer of packaging materials PVC Vinyl Bags Poly Bags Plastic Hangers POF Shrinketc.&amp;nbsp;&amp;nbsp;&amp;nbsp; </t>
  </si>
  <si>
    <t xml:space="preserve">Manufacturer ID cardshording and banners and also providing visiting card printing services rubber stamp printing services etc. </t>
  </si>
  <si>
    <t>The market is thronging with several private detective agencies with each one claiming to be better than the rest. However no one can match the expert services as offered by the Delhi Detectives India.</t>
  </si>
  <si>
    <t>Exhibitions Stands Design &amp;amp; Fabrication Commercial &amp;amp; Residendial InteriorsDigital &amp;amp; Offset Printing Stainless Steel &amp;amp; Acrylic Signage LED Neon &amp;amp; ACP BoardsACP Cladding Gift Items Canopies \r\n&lt;ul&gt;\r\n&lt;/ul&gt;</t>
  </si>
  <si>
    <t>We are Manufacturing for our clients a comprehensive assortment of Mens Trousers Mens Jeans Ladies Jeans etc. These are designed using excellent quality fabric and provide utmost comfort to the wearer.</t>
  </si>
  <si>
    <t>Manufacturer of Stainless Steel Cutlery (Spoons Forks Knife) Kitchen Tools (Ladles Skimmer Spatula Masher Whisk) Serving Tools Salad Servers Tongs Mixing Bowls Colanders Serving Trays Tableware Dinnerware.</t>
  </si>
  <si>
    <t>The ability to fly both low and slow safely the 'open' feel the minimal equipment and the portability has largely imputed to its success and popularity.</t>
  </si>
  <si>
    <t>India Nice Holiday is best travel company working in the field of Travel/Tourism since 20 years and offering all India Travel Package-Car Rental-Hotel Booking Service.</t>
  </si>
  <si>
    <t>&lt;p&gt;We are the most trusted wholesale suppliers of high-quality interlining fabrics Microdot Fusing &amp;amp; Pasting and tailoring materials @ guaranteed lowest prices.Gaurav Enterprise is the one-stop place for all your garment designing needs.&lt;/</t>
  </si>
  <si>
    <t xml:space="preserve">Wholesaler importer and supplier of ladies garments mens garments children garments shoes for ladies mens and children etc. </t>
  </si>
  <si>
    <t>I AM IMPORT OF USED LAPTOPS&amp;nbsp;HP IBM COMPAQ DELL FOR AAL MODEL AVAILABLE HARE FOR FULK LAPTOPSRegards:-AG INFOTECH98912457109350268997</t>
  </si>
  <si>
    <t>Manufacturer Exporters of Lingeries - Lingerie set bra panty &amp;amp; camisoleAlso deals in jute bags cotton canvas bags non woven bags socks and so on.</t>
  </si>
  <si>
    <t xml:space="preserve">Welcome to the digital showcase of best ever diamond jewelry. If you are looking for royal elegant and sophisticated diamond trinkets. </t>
  </si>
  <si>
    <t>We present our selves as quality /professional services provider&amp;rsquo;s in Security /investigative and house keeping field. &amp;ldquo; BLITZ SECURITY PRIVATE LIMTED &amp;rdquo; was established recently from scratch is now a leading name.</t>
  </si>
  <si>
    <t xml:space="preserve">Distributor of t-shirts shirts etc. </t>
  </si>
  <si>
    <t>Leading manufacturer &amp;amp; supplier of Mono Cartons Printed Label Mono Cartons Box Packaging Box Printed Carton Corrugated Boxes &amp;amp; Cartons Packaging Bags Personalized Printed Labels Custom Printed Tags Printed Stickers etc.</t>
  </si>
  <si>
    <t xml:space="preserve">Manufacturer of trousers jawahar cuts etc. </t>
  </si>
  <si>
    <t>We &amp;ldquo;Asteria Fashions LLP&amp;rdquo; are manufacturer of high Quality ladies bottoms like LeggingsJeggings Shorts Plazzos Trousers Pants and Capris.We also provide cut to pack services for Garments manufacturing on Job work basices.&amp;nbsp;</t>
  </si>
  <si>
    <t>Bansal Footwear is a reputed firm supplying Sports Shoes Ladies Shoes&amp;amp;Sandal Canvas Shoes Kids Shoes &amp;amp; Sandal.We are known in whole India for timely delivery and fine work. Our commitment and our sales rate are our greatest feature.</t>
  </si>
  <si>
    <t>Deals in designer sarees ladies suits material etc.Deals in designer sarees ladies suits material etc.</t>
  </si>
  <si>
    <t>Deals in diamond jewellery kundan jewellery polki jewellery etc.We are only dealing in original jewellery not artificial.</t>
  </si>
  <si>
    <t xml:space="preserve">Deals in precious metal jewellery.&amp;nbsp;&amp;nbsp;&amp;nbsp;&amp;nbsp;&amp;nbsp;&amp;nbsp;&amp;nbsp;&amp;nbsp;&amp;nbsp;&amp;nbsp;&amp;nbsp;&amp;nbsp;&amp;nbsp;&amp;nbsp;&amp;nbsp;&amp;nbsp;&amp;nbsp; </t>
  </si>
  <si>
    <t xml:space="preserve">Distributor and retailer of XDD dome camera PTZ camera bollards etc.&amp;nbsp;&amp;nbsp;&amp;nbsp;&amp;nbsp;&amp;nbsp; </t>
  </si>
  <si>
    <t xml:space="preserve">It is our pleasure to introduce ourselves as one of the pioneer manufacturer and exporter of Indian traditional dress all kind of Indian handicrafts items high costume jewellery shawls scarves stole arafat Indian carpets etc. </t>
  </si>
  <si>
    <t>Leather Wallets Belts keychain Jewelry &amp;amp; Accessories.Any kind of Embroidery full cost &amp;amp; job work.Any kind of weaving full cost &amp;amp; job work.</t>
  </si>
  <si>
    <t xml:space="preserve">Manufacturer and exporter of ladies garments skirts blouses etc. </t>
  </si>
  <si>
    <t xml:space="preserve">Manufacturer and exporter of mans garments jeans etc. </t>
  </si>
  <si>
    <t xml:space="preserve">Manufacturer of all types of metal hangers plastic clips hangers saree and pant hanger multi purpose plastic clips pegs etc. </t>
  </si>
  <si>
    <t xml:space="preserve">Manufacturer of security systems like CCTV cameras. </t>
  </si>
  <si>
    <t xml:space="preserve">Sewa bharat is basically pure silk manufacturer of silk sarees kurtis dupattas stoles and suits. We can make them on demand also. </t>
  </si>
  <si>
    <t xml:space="preserve">Supplier and manufacturer of exotic diamond jewellery and gold jewellery. </t>
  </si>
  <si>
    <t xml:space="preserve">Supplier of personal protective equipment helmet ear plug goggle respirator face shield protective cloth leather apron sleeves hand gloves leg guard safety shoes rubber gloves etc. </t>
  </si>
  <si>
    <t xml:space="preserve">Trader and supplier of CCTV cameras biometric fingerprints and security system etc. </t>
  </si>
  <si>
    <t>We are a leading wholesalers &amp;amp; suppliers of Promotional products in Delhi-NCR. We have a huge collection of promotional items items like TShirts Bags PenDrives Desktop Items etcAuthorized ditributor for Addidas Umro Kara VLCC</t>
  </si>
  <si>
    <t>We are a prominent Manufacturer and Expoter of an exclusive collection of Fashion Jewellery which is beautifully crafted. These are known for features like high aesthetic appeal exquisite craftsmanship fine finish and perfect polish.</t>
  </si>
  <si>
    <t>We are a trusted name engaged in manufacturing beaded stone jewellery designer metal jewellery designer stone jewellery and costume metal jewellery. Known for its exquisite designs styles and patterns.</t>
  </si>
  <si>
    <t>we are one of the best manufacturer of ladies anarkali suits and kids wear baba suits in hosiery..</t>
  </si>
  <si>
    <t>We are one of the renowned suppliers of Cotton Trousers Designer Shirts Formal Shirts and Formal Suits. These also include Formal Trousers Kurta Pajama Party Wear Ladies Suits Sweater Sweat Shirts and Shawls.</t>
  </si>
  <si>
    <t xml:space="preserve">We are one of the reputed manufacturers and suppliers of Labels Catalogs Pamphlets Stickers and Printed Paper Bags. These products are admired for their easy fixture longevity and impressive designs. </t>
  </si>
  <si>
    <t>We are the leading manufacturer and wholesaler of fancy footwears. Our products are highly acknowledged for their excellent quality high performance perfect designs and long durability.</t>
  </si>
  <si>
    <t xml:space="preserve">We are the supplier of safety items like safety shoes safety belt etc. </t>
  </si>
  <si>
    <t>We offer wide range of polyestercottonnylon yarns and threads.&amp;nbsp;Our yarns and threads are used in shoe industryautomobile seatcoverjeansbag closing etc.</t>
  </si>
  <si>
    <t>Wholesaler and supplier of milk powder skimmed milk powder ghee etc.we also manufacture ladies kurtidesigner suitsemboidary suits legings and salwar kamijwe are selling all item on wholesale rate.</t>
  </si>
  <si>
    <t xml:space="preserve">Wholesaler of saree merchant designers sarees etc. </t>
  </si>
  <si>
    <t>Wholesaler of t-shirts shirts jeans caps etc.</t>
  </si>
  <si>
    <t xml:space="preserve">We are an ISO 9000 ISO 14000 and sa 8000 certified manufacturer supplier and exporter of a wide range of bags briefcases card holders and gift sets. Additionally we are offering a wide range of duffle and travel bags. </t>
  </si>
  <si>
    <t>We are one of the top most and leading company offering stylish and elegant range of garments.</t>
  </si>
  <si>
    <t xml:space="preserve">Kindly like Facebook page and u&amp;nbsp; will find lot many varies of designs ... ' SONY IMITATION JEWELLERY ' </t>
  </si>
  <si>
    <t xml:space="preserve">We are the manufacturer of winter care products like Vaseline lipbalm and various brilliantines.&amp;nbsp;&amp;nbsp;&amp;nbsp;&amp;nbsp;&amp;nbsp;&amp;nbsp;&amp;nbsp; </t>
  </si>
  <si>
    <t xml:space="preserve">Manufacturer of badminton rackets badminton rackets-carbon etc. </t>
  </si>
  <si>
    <t>Welcome to Walker Footwear. We Provide Man Sandal Women Sendal Flat Sendal&amp;nbsp; Lether Shoes.</t>
  </si>
  <si>
    <t>India's first one of a kind handicraft brand 'Lelo International'.Vision of Lelo is to provide you quality and versatile product. Mr.Suman Das co founder of this companyensurs that each piece of craft is made with a creative soul.</t>
  </si>
  <si>
    <t>We offer an enormous range and variety of jewellery.&amp;nbsp;&amp;nbsp;&amp;nbsp;&amp;nbsp;&amp;nbsp;&amp;nbsp;&amp;nbsp;&amp;nbsp;&amp;nbsp;&amp;nbsp;&amp;nbsp;&amp;nbsp;&amp;nbsp;&amp;nbsp;&amp;nbsp;&amp;nbsp;&amp;nbsp;&amp;nbsp;&amp;nbsp;&amp;nbsp;&amp;nbsp; .</t>
  </si>
  <si>
    <t>windowfashionsinda coir mat. coir carpet.sisal carpet.bamboo curtain.bamboo basket. jute slipper wood crafts woolen carpet and curtains.plastic mat. coconut shell products.yoga mats</t>
  </si>
  <si>
    <t xml:space="preserve">PMA USA-The Worldwide Community of Imaging Associations builds on the legacy of the Photo Marketing Association International. PMA is a professional trade association for photo retailers camera dealers </t>
  </si>
  <si>
    <t>STARLING EYE is a firm specialized and dedicated in total IT Infrastructure solutionwith core competencies in GPS Tracking/ Fleet ManagementCCTV Installation and Security Systems.</t>
  </si>
  <si>
    <t>Wholesaler of safety item safety shoes Bath Taps Shower Set Racks Wash Basins Closets etc.</t>
  </si>
  <si>
    <t>Industrial Automation Home automationBuilding security systemsMulti appartment DoorphonesCamera surveillance  Gate autpmationRoof automation.Brands deals : Crestron DSC Quiko Samsung Hikvision CPPLUS  Came etc</t>
  </si>
  <si>
    <t>cotton vintage bed sheet&amp;nbsp; vintage kantha quilts silk stoles silk scarves cotton scarves bagsjackets etc.</t>
  </si>
  <si>
    <t xml:space="preserve">Retailer of sarees suits bridal lehenga kurtis etc. </t>
  </si>
  <si>
    <t>Company is a professionally managed group engaged in manufacturers of SPM heating oven electrical control panels steel telescopic cover etc.</t>
  </si>
  <si>
    <t>We are the prominent Manufacturer and Supplier of Optical Transmitter Cable TV Node Digital Meter Co-Axial Cables Patch Panels - LIU Fibre Optic Cables and CCTV Cables. Apart from this we are also trade a premium quality CCTV Camera.</t>
  </si>
  <si>
    <t>Shree Handlooms provides all types of Jaipuri Bedsheets Skirts Dresses Palazzos Cotton Suits and Other Handloom Items.We believe in quality and customer centric approach.</t>
  </si>
  <si>
    <t>We manufacturing &amp;amp; supplying wide range of polythene bags sheet tubes &amp;amp; zip lock bags. Our array is developed using raw material like LLDPE PP &amp;amp; HM to ensure sealing ability moisture proof and allied qualitative features.</t>
  </si>
  <si>
    <t>Fight Fire Safety System has set up a world class Facility whose mission is to provide solutions that protect people and property from the effects of fire and its related hazards with specialization in the SITC of Fire Extinguisher etc.</t>
  </si>
  <si>
    <t xml:space="preserve">Established in the year 2012 at Faridabad (Haryana India) we &amp;ldquo;DNS Global Services&amp;rdquo; are a Sole Proprietorship firm engaged in trading an excellent quality range of Dome Camera Bullet Camera DVR System etc. </t>
  </si>
  <si>
    <t>We &amp;ldquo;Composite Infra Services Private Limited&amp;rdquo; started in the year 2011 at Faridabad (Haryana India) have gained recognition in the field of trading highly reliable range of Wifi Camera etc.</t>
  </si>
  <si>
    <t xml:space="preserve">We &amp;ldquo;J. M. Electronics Industries&amp;rdquo; is a Sole Proprietorship firm engaged in Trading an excellent quality range of CCTV Cameras Video Door Phones etc. Apart from this we also provide Fire Alarm System AMC Services . </t>
  </si>
  <si>
    <t xml:space="preserve">We are a famous Manufacturer and Supplier of LDPE Sheets Vinyl Sheets Poly Bags LDPE Bags Gusseted Bags HDPE Poly Bags etc. These products are recognized for their superb features.&amp;nbsp; </t>
  </si>
  <si>
    <t>We &amp;ldquo;Sun Tech Computer Service&amp;rdquo; are a Sole Proprietorship firm engaged in wholesale trading an excellent quality range of Dome Camera DVR Surveillance System and Bullet Camera.</t>
  </si>
  <si>
    <t>We &amp;ldquo;Anurag Dyeing&amp;rdquo; are counted as the reputed manufacturer of Men's T-Shirt Men's Sweatshirt Track Suit Jacket Men's Lower etc.</t>
  </si>
  <si>
    <t>We &amp;ldquo;Aarya Packagings&amp;rdquo; are renowned and notable manufacturer and supplier of an eco friendly range of Packaging Paper Sacks Paper Bags Open Mouth Bags Pasted Valve Paper Bags Flat Woven Coated Fabrics etc.</t>
  </si>
  <si>
    <t>Necam surveillance system established with a commitment to offer an excellent security solutions have made all efforts to reach a prominent place in the domain. We have practical solutions to secure industrial and commercial buildings.</t>
  </si>
  <si>
    <t>Manvi Creations - Where Style meets Traditions ! We deal in Lucknowi Chikan Suits Kurtis and Dress materials yet keeping in mind Todays' Trends !</t>
  </si>
  <si>
    <t>Creativity is having original ideas which have value&amp;hellip; Creative planet is all about handmade stuffswe help you to express your wrds in a special way by-</t>
  </si>
  <si>
    <t>India's Online Store or Online Shopping India: grocery shoes mobiles.We provide Quality Products 24x7 services Customer Satisfation 15 days replacement warranty.</t>
  </si>
  <si>
    <t xml:space="preserve">Incorporated in the year 2013 at Faridabad (Haryana India) we &amp;ldquo;Gorakhnath Enterprises&amp;rdquo; are a Sole Proprietorship firm engaged in trading premium quality range of Moisture Separator Spring Balancer Push Pull Trolley etc </t>
  </si>
  <si>
    <t>Tex India the first company to start digital textile printing in India with expertise in printing all fabrics and serving to the industry from last 14 years.The company considered to be PIONEER in digital textile printing</t>
  </si>
  <si>
    <t>Trader &amp;amp; service provider of Energy Audit &amp;amp; Innovations Training &amp;amp; Tutorials Holistic Financial &amp;amp; Compliance Management Pheran Kurti Coats Cashmere Ponchos Kashmiri Shawls Crewel Bed Spreads Carpets Cushion Covers etc.</t>
  </si>
  <si>
    <t>&amp;ldquo;RAW ECOMMERCE&amp;rdquo; is a well known manufacturer and supplier of a qualitative and beautiful assortment of Ladies Garments Ladies Kurta Ladies Suits Ladies Dress Ladies Leggings Men's Garments etc.</t>
  </si>
  <si>
    <t xml:space="preserve">Supplier of sleeping bags camping tents mountaineering items etc. </t>
  </si>
  <si>
    <t>We are a leading manufacturer and supplier of Polythene Bags Sheets Tubes of LD HD PP Eva Bag Shrink Film and all types of Packing Material. These find extensive applications in packaging rubber sheet &amp;amp; metal forging industries.</t>
  </si>
  <si>
    <t>We are exporter and supplier of chap sets Chiffon Scarves Bedsheets etc.</t>
  </si>
  <si>
    <t>Exporters of ladies wear garments fashion accessories home furnishings tops skirts dresses blouses ponchos stoles shawls bags kaftans slippers bed sheets cushion covers artificial jeweleries wooden articles and rep rounds etc.</t>
  </si>
  <si>
    <t>Manufacturers and wholeseller of all types of Glass Bangles Glass beads Faceted beads Pendents &amp;nbsp;Glass stone Glass Rings and all types of handicrafts glass items.&amp;nbsp;</t>
  </si>
  <si>
    <t>We are started our business since 2002 under name of Alive Info Systems. Alive Info Systems atarted import business of Security CCTV Products (DVR &amp;amp; Camera) since 2010.</t>
  </si>
  <si>
    <t>MEGA DIWALI SALE 50% OFF ON ALL PRODUCT starts 25th to 30 OCT 2016. We are the leading trader and wholesaler of a wide array of Sea Pearls. These pearls are widely appreciated for their superior finish authenticity and attractive design.</t>
  </si>
  <si>
    <t>We &amp;ldquo;I Tech Security Systems &amp;amp; Power Solution&amp;rdquo; are a Sole Proprietorship Company engaged in Trading and Supplying highly reliable range of CCTV Camera Video Door Phone IP Camera Power Supply Mobile NVR Analog DVR etc.</t>
  </si>
  <si>
    <t>We are listed among the leading manufacturer exporter wholesaler and supplier of a commendable assortment of Men's Garments. These are widely recognized by the customer for their attractive design and color fastness.</t>
  </si>
  <si>
    <t xml:space="preserve">Manufacturer of sarees dress materials salwar kameez lehenga chaniya choli kurtis legging western outfit bridle dress fancy dress material wedding salwar kameez wadding dress wadding dress materials etc. </t>
  </si>
  <si>
    <t>To meet the needs of customers we manufacturing a large range of Industrial Poly Bags Carry Bags&amp;nbsp; and many more products. The products of our company are highly recommended amongst the customers for their accurate dimensions.</t>
  </si>
  <si>
    <t>we 'HD Electronics' are devotedly engaged in trading and supplying a qualitative assortment of Dome Camera Digital And Network Video Recorders HD DVR Turbo HD TVI DVR Mobile DVR ATM And POS DVR CCTV Surveillance Camera etc.</t>
  </si>
  <si>
    <t xml:space="preserve">Food trucks are the in-thing. Eating at a food truck is a social activity. For food trucks in Delhi which is a fast paced city the casual conversations out in the open is a stress buster (along with the lip smacking good food). </t>
  </si>
  <si>
    <t>We are one of the prominent manufacturers suppliers and exporters of Men &amp;amp; Ladies Undergarments and Kids Inner Wear. These are highly demanded by our clients for being comfortable non sweaty and perfectly stitched.</t>
  </si>
  <si>
    <t xml:space="preserve">We &amp;ldquo;Shree Balaji International&amp;rdquo; founded in the year 2015 are a renowned firm that is engaged in manufacturing a wide assortment of 3D Lens Films Laminating Films Roll 3D Pattern Lamination Sheet Carry Bags and Film Sheet. </t>
  </si>
  <si>
    <t>We are the wholesaler and service provider of CCTV camera systems.We are best Service provider of CCTV Camera DVR Biometric machine for CorporetsPunching machine OfficesIntercom &amp;amp; IT Services .CONTACT----8394858911</t>
  </si>
  <si>
    <t>We are recognized as a successful Wholesale Trader of a wide range of Surveillance Cameras Digital Video Recorders Camera Power Supply etc. Our products are known for their high tech designs longer service life and superb functionality.</t>
  </si>
  <si>
    <t>We are a Handicraft Jewellery Manufacturer &amp;amp; Retailer started in 2016.A startup majorly into paper quilled Jewellery likeearringsNecklacejewellery sets &amp;amp; Bracelets.Our Products are designed in house and are handmade.</t>
  </si>
  <si>
    <t xml:space="preserve">Manufacturer Wholesaler and Retailer of Western &amp;amp; Indo-Western Dresses.&amp;nbsp;&amp;nbsp;&amp;nbsp;&amp;nbsp;&amp;nbsp;&amp;nbsp;&amp;nbsp;&amp;nbsp;&amp;nbsp;&amp;nbsp;&amp;nbsp;&amp;nbsp;&amp;nbsp;&amp;nbsp;&amp;nbsp;&amp;nbsp;&amp;nbsp; </t>
  </si>
  <si>
    <t>We &amp;ldquo;Simona International&amp;rdquo; are actively committed towards manufacturing and supplying a remarkable array of Tripod Floor Lamp Tripod Floor Stand Table Lamp Pendant Lamp And Light Oil Lantern Sand Timer Pocket Watch etc.</t>
  </si>
  <si>
    <t>We are well known in the field of retailing an assorted range of Ladies Suit Stylish Sarees Ladies Lehenga Ladies Lehenga Suit and Ladies Designer Gown etc.</t>
  </si>
  <si>
    <t>EPABX /KTS PHONES CCTV CAMERA NVR / DVR &amp;nbsp;AUDIO VIDEO DOOR PHONES IP CAMERA SPEED DOME CAMERA BIOMETRIC ATTENDANCE ACCESS CONTROL CASH COUNTING MACHINES ELECTRONIC BILLING MACHINES.</t>
  </si>
  <si>
    <t>We started a journey to give our best service to you in the world of personalized gifting. We deal in Sublimation Blank Products Mobile Cover. We use high quality of printing material.&amp;nbsp;</t>
  </si>
  <si>
    <t>Gold and Gemstone is the wholesaler of the Gold Silver Jewelry Gemstones Jewelry Loose Gemstones Rudraksh and other Spritual Religious Products.We also Provide dropshipping services of all Products from India to Worldwide.</t>
  </si>
  <si>
    <t>Happy Garments is a Private Limited Company established in the year of 2000 with Sole Property. Now it has gained the turnover of around 5 Crore Nation wide.People who are looking in Bulk Amount any of these items can contact us immediately.</t>
  </si>
  <si>
    <t>We at Connecting DU aims at providing you with the latest sleazy and in- fashion t- shirts which we will make you smile all the time. We make specially for those who are young at heart.</t>
  </si>
  <si>
    <t xml:space="preserve">We are the reputed Manufacturer Trader and Supplier of an optimum quality range of CCTV Camera and Video Door Phone. Apart from this we are engaged in Trading the best quality networking products which are offered at affordable prices. </t>
  </si>
  <si>
    <t>Manufacturer of fiberglass braided sleeves empire sleeves motor winding cord etc.</t>
  </si>
  <si>
    <t>Manufacturers &amp;amp; Exporters of Pot &amp;amp; Planters Beverage Party Tub Dustbins Barware Kitchenware Copper Bathtub Sink Basin Bathroom Accessories and Hardware Fittings</t>
  </si>
  <si>
    <t xml:space="preserve">We are amongst the leading firm that is engaged in Manufacturing and Supplying a wide range of BOPP Bags and Sheets Zipper Bags Printed Laminated Rolls Cello Tapes Gift Wrap Sheets Laminated Pouchesand Laminated Packaging.&amp;nbsp; </t>
  </si>
  <si>
    <t>Shubham computers (A complete IT&amp;amp; security solution)The best company of CCTV Camera.Smart Security Alarm System.Fire Alarm System.</t>
  </si>
  <si>
    <t>With the estimated mobile phone users projected to cross 6 billion by 2012 year end the total global mobile phone and smartphone market is expected to be worth $341.4 billion by 2015 while smartphone revenue .</t>
  </si>
  <si>
    <t>We have More than 20 Years of experience in this field and making a Superb Quality of Products range of 100% natural Indian Silk Products.All kinds of manufacturer and order supplier of hand loom&amp;nbsp;khadi tussar &amp;amp; cotton fabrics.</t>
  </si>
  <si>
    <t>WE ARE A MANUFACTURER AND EXPORTER OF DISPOSABLE ITEMS LIKE PLASTIC GLASS  PLASTIC TEA CUP 5 CP 8 CP MEAL TRAY  30 ML TO 300 ML PLASTIC GLASS AND CUPS FOOD CONTAINER &amp;nbsp;WE HAVE 9 YEARS EXPERIANCE IN DISPOSABLE INDUSTRIES&amp;nbsp;</t>
  </si>
  <si>
    <t>Manufacturer of attendance machine electronic identiy card and class room electronic IP board. Also provide electronic bar code reader management services website development services etc.</t>
  </si>
  <si>
    <t>The roots of annaporna luxury &amp;amp; automations pvt. ltd. are originated from gorakhpur spread till the capital at delhi.</t>
  </si>
  <si>
    <t>We are engaged in Manufacturing and Supplying of Womens kurti's Womens Tops Mens Casual Shirts Kids T ShirtsMens T Shirts Mens Henley T Shirt etc. These products are appreciated for attractive design colorfastness and high comfort level.</t>
  </si>
  <si>
    <t>We &amp;ldquo;Katbro Corporation Private Limited&amp;rdquo; are recognized as the leading manufacturer trader and exporter of a broad assortment of Mens Knitted Sweater Women Knitted Cardigan etc.</t>
  </si>
  <si>
    <t>We mainly operate in OEM Market. We have a well trusted name in all the segments we operate. We manufacture and Trading The lighting products. Like street light Flood Light Led Tube Light Led Penal Light in OEM and Own Brand jk.</t>
  </si>
  <si>
    <t>We &amp;ldquo;Global Pack India&amp;rdquo; founded in the year 2016 are a renowned firm that is engaged in manufacturing a wide assortment of PP Corrugated Box Corrugated Boxes Air Bubble Bags EPE Foam Fitment etc.</t>
  </si>
  <si>
    <t xml:space="preserve">We &amp;ldquo;New Sharp Vision Security Systems&amp;rdquo; are engaged in trading a high-quality assortment of CCTV Camera Biometric Machines Video Door Phone GPS Tracking Equipment HD IP Bullet Camera HD IR Bullet Camera etc. </t>
  </si>
  <si>
    <t>Non Woven Carry Bags Best Quality Reasonable PriceHandle Bags &amp;amp; D cut Bags with Print Offset Printing</t>
  </si>
  <si>
    <t>Backed with rich industry experience and expertise we are engaged in Manufacturing Wholesaling and Supplying highly qualitative range &amp;nbsp;of Artificial AD Stuff &amp;amp;&amp;nbsp;We are doing wholsalling at huge level in Fashion jewelery as well.</t>
  </si>
  <si>
    <t>KIMASHI is renowned brand and a pioneering company in the manufacturing of LED Televisions SMART LED Televisions Mobile Chargers Car Chargers all type of USB Data Cables Power Banks etc.</t>
  </si>
  <si>
    <t>we are leading suppliers of electronics products .. We are engaged in manufacturing and supplying a large variety of Power Bank Mobile Chargers Mobile Batteries LED Lights and many more.</t>
  </si>
  <si>
    <t>welcome to our websites Vibhute readymade &amp;amp; hosiery exlusive for formal casuals and undergarments</t>
  </si>
  <si>
    <t>Global Mobiles Computerised Multibranded Mobile Phones Unlock &amp;amp; Repairs. we have huge collection of servicing tools  iPhone `s unlocking &amp;amp; jail break</t>
  </si>
  <si>
    <t>Incorporated in the year 2004 at Gurgaon (Haryana India) we &amp;ldquo;M.R Traders&amp;rdquo; are the renowned Sole Proprietorship Company engaged in trading and supplying the best quality range of Kitchen Scale Home Scale Baby Scale etc.</t>
  </si>
  <si>
    <t>Providing fashion designing services.Providing fashion designing services.</t>
  </si>
  <si>
    <t>Established in the year 2015 at Gurgaon (Haryana India) we &amp;ldquo;Globus Living (Unit of R S Corporation)&amp;rdquo; are a Sole Proprietorship firm engaged in Interiors &amp;amp; Decor products &amp;amp; Services.</t>
  </si>
  <si>
    <t>Ritivesh-The Kiddiez zone  One stop shop for all kidz needs like innerwearthermalsfancy bagsinfant accessoriesswimming costumes and accessories</t>
  </si>
  <si>
    <t>Are you a corporate Looking for a Mobile or Solutions.Contact us We are leading Mobile Phone Distributor and Solutions Partners .&amp;nbsp;</t>
  </si>
  <si>
    <t>Established in the year 2016 we &amp;ldquo;AR Expo&amp;rdquo; are an outstanding and leading Sole Proprietorship firm that is engaged in manufacturing and exporting a wide range of Ladies Top Ladies Shirt Ladies Kurti Ladies Dress etc.</t>
  </si>
  <si>
    <t>Fashion Clothes for women. Manufacturer Wholeseller Retailer of Women Dresees Tops &amp;amp; more.</t>
  </si>
  <si>
    <t>We are the leading Manufacturer and Supplier of a wide range of Plastic Cards ID cards Lanyards Card Holders Plastic Badge Clips Badge Reels and many more.</t>
  </si>
  <si>
    <t>E&amp;amp;B Pvt. Ltd. is a well known seller in the field of handwoven textiles. We design and supply superior quality Maheshwari Handloom Silk Cotton Sarees Dupattas and Silk Stoles and Garments.We believes in the high standards of quality.</t>
  </si>
  <si>
    <t xml:space="preserve">Retailer of oxydo eye wear pierre cardin eye wear etc. </t>
  </si>
  <si>
    <t xml:space="preserve">Manufacturer of gents trousers ladies trousers ladies skirts etc. </t>
  </si>
  <si>
    <t>Expert Photography for \Hotels &amp;amp; Resorts\ \Food Photography\\Fashion\ &amp;nbsp;\Product Photography\ including highly reflective surfaces like Jewelry Stainless Steel CFL's\Websites Photography\\Portfolio's\</t>
  </si>
  <si>
    <t>Day Picnics for Groups Schools and Corporates. Camping Birthday parties Rides &amp;ndash;Bullock Cart Horse Tractors Donkey Cart Bonfire Barbeque Bird watching Sand Volley Ball Cricket</t>
  </si>
  <si>
    <t xml:space="preserve">We are one stop solution for all your Drilling supplies Oilfield supplies and exploration equipment requirment. Dastech Energy Services enables its customers in availing technology products and services across the world.&amp;nbsp; </t>
  </si>
  <si>
    <t xml:space="preserve">We customize different designs for Jackets Shirts Trousers Suits Overcoats with a wide range of international and domestic fabrics from the best of mills and brands. </t>
  </si>
  <si>
    <t>We provide Embellished &amp;amp; Sequined Scarves PareoWoven Yarn Dyed ScarvesJersy ScarvesPrinted Scarves etc.</t>
  </si>
  <si>
    <t>Stilvoll deals in:Women KurtisLowersSuits piecesIndo western dressesGownsExclusive fashion jewelleryHand bags DupattasBlousesStiching UnitKnee length/Short/Long Dresses</t>
  </si>
  <si>
    <t>We offer Aerial Photography and Filming services across India without making our clients spend a fortune. Our team of professionals have the perfect conflation of skill and experience required for aerial photography services in India.</t>
  </si>
  <si>
    <t>We are one of the well reckoned manufacturers and suppliers of Home Textile Furnishing that are appreciated for their captivating designs and fine finish. Along with these we also provide beautifully designed Ladies Garments.</t>
  </si>
  <si>
    <t>Founded in 1993 3A clothing company deals in Accessories &amp;nbsp;and is located in New Delhi India. We work on a variety of fashion products such as scarves sarongs bandanas leather and soft bags etc.</t>
  </si>
  <si>
    <t>&lt;i&gt;India&lt;/i&gt; has the longest continuous legacy of &lt;i&gt;jewellery&lt;/i&gt; making ... Gold and s&lt;i&gt;ilver&lt;/i&gt; have always been preferred precious metals for jewellery . While gold ornaments have been since Indus Valley civilization .</t>
  </si>
  <si>
    <t xml:space="preserve">Exporter of tote bags shaving kit bag serving trays etc. </t>
  </si>
  <si>
    <t xml:space="preserve">Distributor of control panels flexible sprinkler drop hose etc. </t>
  </si>
  <si>
    <t>Bandini is a one stop shop for sarees. Being India&amp;rsquo;s up-growing e-commerce store for different kind of sarees.&amp;nbsp;</t>
  </si>
  <si>
    <t>&lt;sup&gt;&amp;nbsp;Simply Kitsch is a designer brand that deals manufacturing of exclusive in high end Women's Wear and fashion accessories like belts bagspotli's pouches etc.&amp;nbsp;&lt;/sup&gt;</t>
  </si>
  <si>
    <t>Retailer of attendance machine CCTV camera video door phone etc.</t>
  </si>
  <si>
    <t xml:space="preserve">We are specialized dealers of fashion jewellery and handmade chocolates. We guarantee best quality in lowest price in market.&amp;nbsp; </t>
  </si>
  <si>
    <t>We are the known Manufacturers Wholesalers Traders and Retailers of a wide range of Printed T-Shirt Printed Coffee Mug Printed Roll Up Standee Printed Canvas Banner Printed Photo Book Printed Sun Board and Customized Photo Frame etc.</t>
  </si>
  <si>
    <t>We are Traders/ Suppliers of Premium range cotton Suits Georgettes Chiffons Designer Sarees at the best price.Delivery PAN India. Export orders are also welcome. Watsaap 9911129568</t>
  </si>
  <si>
    <t>We ZETA LEATHER EXPORTS&amp;nbsp;is a leading manufacturer and exporter of a very high quality ladies &amp;amp; mens footwears.&amp;nbsp;based in india (near &amp;nbsp;delhi).&amp;nbsp;</t>
  </si>
  <si>
    <t xml:space="preserve">Wholesaler of jackets bags etc. </t>
  </si>
  <si>
    <t>Its all about Traditional Assamese Jewellery. An honest and true endeavor to promote Assamese traditional jewellry.Find amazing Assamese Traditional designs.</t>
  </si>
  <si>
    <t>Uphar: your one stop shop for accessorising every party season We know the importance of looking beautiful and stylish so we have put together a collection of the premium brands of cosmetics and beauty care products.</t>
  </si>
  <si>
    <t>Products available:1. Assam Silk(Paat Muga Toss Kesa Paat) Mekhela Chadar2. Staple Cotton3. Ghicha Silk&amp;nbsp;4. Art Silk&amp;nbsp;5. Cotton&amp;nbsp;6. Assamese Jewelleries&amp;nbsp;7. Customized products</t>
  </si>
  <si>
    <t>We are dealing with GST ready billing software for retail sectors. Departmental store software apparel store software restaurant software garment software footwear software bakery billing and production software pharmacy software etc</t>
  </si>
  <si>
    <t>AUTOMATION SOLUTION running since 1997. Deals in: CCTV Cameras Digital Video Recorders( DVR) NVR FAX Machines Computers Printers Note counting etc</t>
  </si>
  <si>
    <t>Women's Ethnic Wear Onine Store: Shop for Chanderi suits Chanderi Kurtis handloom kurtis banarsi lehenga and more from www.Siddhaika.in</t>
  </si>
  <si>
    <t xml:space="preserve">FARBE INDIA is an elegant and vast online shopping store where you can shop Indian Handicrafts Handloom Sarees Kurtis All types of Jewellery Handmade Jewellery Home Decor Accessories Wall Hangings Women Handbags etc. </t>
  </si>
  <si>
    <t xml:space="preserve">We offer all types of sports goods and wearsfitness&amp;nbsp; equipment. We encourage sports men. We works as a retailer of sports items and kits wears in Hanumangarh district of Rajasthan. </t>
  </si>
  <si>
    <t>We are manufacturer and exporter of iron hardware brass hardware mortice lock set carpentry tools hand tools gardening tools ball pens and emry rolls.</t>
  </si>
  <si>
    <t xml:space="preserve">Manufacturer of woven bag and fabric BOPP multicolor bag tarpaulin and packing materials.&amp;nbsp;&amp;nbsp;&amp;nbsp;&amp;nbsp;&amp;nbsp;&amp;nbsp;&amp;nbsp; </t>
  </si>
  <si>
    <t>HELLOWE ARE A LEADING MANUFACTRIER&amp;nbsp; AND SUPPLIAR OF COTTON RADYMADE AND MADEUPS ITEMS LIKE AS KURTIS SKIRT BATH TOWEL BEDSHEET PILLOW COVER CUSIN COVER APRON AND MANY AITEMS.WE HAVE LAST 14 YEARS IN THIS FIELD.</t>
  </si>
  <si>
    <t>SRI VIJAYALAKSHMI SILKS (Whole sale &amp;amp; Retail)a range of ensembles which spell out sheer beauty and class. The focus is on the quality of fabric workmanship and the choice of color.</t>
  </si>
  <si>
    <t>We are manufacturer exporter and supplier of Leather Bags Designer Sarees Jute Bottles Bags etc.</t>
  </si>
  <si>
    <t>B2B&amp;nbsp;&amp;nbsp;Recharge Portal5 Level of Distribution (Master Distributor Super Distributor Distributor Retailer &amp;amp; Customer) Best Mobile Recharge  Best DTH Recharge Best DATA card Recharge System</t>
  </si>
  <si>
    <t>Exclusive range in: Ethnic Wear Designer Wear Casual Wear Night Wear Dresses Kurtis Leggings Jeggings Etc.Mob No: +919463997999Contact Person: Bharat Kathuria</t>
  </si>
  <si>
    <t xml:space="preserve">Supplier of mobile accessories exclusive toys etc.&amp;nbsp;&amp;nbsp;&amp;nbsp;&amp;nbsp;&amp;nbsp;&amp;nbsp;&amp;nbsp;&amp;nbsp;&amp;nbsp; </t>
  </si>
  <si>
    <t>We manufacture and supply a varied range of specialty items such as Leather Watch Straps Cushions for Exhibition Watches and other allied products that add grace to our life. Superior craftsmanship and fine finish make our range unique.</t>
  </si>
  <si>
    <t xml:space="preserve">Exporter of designer sherwani. </t>
  </si>
  <si>
    <t>About you provides an unique experience in accesorizing we offer our products for wholeselling&amp;nbsp;</t>
  </si>
  <si>
    <t>Uncover a range of Indian fashion outfits and bridal wear handpicked from all corners of the country reflecting the vibrancy inherent in all things Indian!Sarees Salwar Kameez Lehengas Indo-western wear to Footwear Handbags</t>
  </si>
  <si>
    <t xml:space="preserve">Manufacturer of designer saree fancy zari saree etc. </t>
  </si>
  <si>
    <t xml:space="preserve">Manufacturer of silver diamond jewellery. </t>
  </si>
  <si>
    <t>Manufacturer whole seller and supplier of all kinds of computerised machine embroidered unstiched designer salwar suits Embroidery Kurti Designer Jackets and All kinds of Embroidery Items.Contact 9143193774/9830899488</t>
  </si>
  <si>
    <t>Started in 2016 Collectionz Store is a wholeseller of Jeans T-Shirts Shirts. We can assure our customer for our quality and for our service.</t>
  </si>
  <si>
    <t xml:space="preserve">MANTRA. Ladies Fashion Store Opp tulajabhavani temple  Dajibanpeth  HUBLIAll Types Of Chudidars Dress Material Net Chudidars Cotton Chudidars Silk Chudidars All Brands Kurtis. </t>
  </si>
  <si>
    <t>Welcome to our website Maheshvari.We are located in S.NO. 4-5-452/3badichowdisultan bazar Hyderabad 500027.We are specialist in dealing with Readymade blouses (2/2 blousesbanaras blousessilk/cotton blouses and fancy designer blouses).</t>
  </si>
  <si>
    <t>We produce hand made elegant dolls for your showcase. It may be used for your shelf in drawing room/ dining/ Bed room. Apart from this we produce good quality ready made shirts kids wear &amp;amp; paper ornaments.</t>
  </si>
  <si>
    <t>SComputing Services is a leading Wholesaler Trader and Supplier of Mobile Flip Covers Mobile Back Covers USB Mobile Chargers Leather Mobile Cases and so on.&amp;nbsp;</t>
  </si>
  <si>
    <t>Whole sale and retails of Precious and Semi Precious stonesRuby Emerald Yellow sapphire Blue Sapphire Pearl Opal Gomad and all other stones&amp;nbsp;</t>
  </si>
  <si>
    <t>Welcome to:Sree Fashion Mart&amp;nbsp; (Smart shopping for beauty and fashion ).</t>
  </si>
  <si>
    <t>A5 Digital Distribution Systems is dedicated to provide Genuine Mobile Phone Accessories at Affordable Pricing with Six Months replaceable warranty. We have tie- ups with the most reputed Manufacturing units in India.&amp;nbsp;&amp;nbsp;</t>
  </si>
  <si>
    <t>Providing photography &amp;amp; Hd Videography &amp;nbsp;internet live telecast services&amp;nbsp;LED Tv's Rentals and Projectors &amp;nbsp;Screen &amp;nbsp;</t>
  </si>
  <si>
    <t>Rekha's House of Coutures' is one of the leading Designer Boutiques in Hyderabad. We design Indian Ethnic wear Indian Wedding sarees Bridal sarees Designer Blouses Evening wear Party wear and any other Indian Designer wear.</t>
  </si>
  <si>
    <t>The Kashmir Collection is a name synonymous to Kashmir jewellery museum which is a retail group dealing with all kinds of Kashmiri handicraft and silver jewellery etc.</t>
  </si>
  <si>
    <t>We are engaged in manufacturing and supplying of various types of customized products such as Corporate Gifts Executive Bags Leather Bags Luggage Bags Corporate Bags Laptop Bags Gents Wallet and many more.</t>
  </si>
  <si>
    <t xml:space="preserve">Dear client&amp;nbsp;  We deals in All types of bags leather index card holderleather goods  lts caps passport holders/credit card holders key chains etc three in One gifts set for executives &amp;nbsp; </t>
  </si>
  <si>
    <t>Situated in Hyderabad (Telangana).We try to offer best price &amp;amp; wide range of disposable Plastic GlassesPlastic CupsPaper Glass Paper Cups of all sizes.We are also wholesale Supplier of many recognized brands in food grade disposables.</t>
  </si>
  <si>
    <t xml:space="preserve">Offering instituto design innovation had an illustrious journey which thrives to deliver its promise of imparting industry specific education to its studentsoffers various vocational courses from basic service etc. </t>
  </si>
  <si>
    <t>Welcome to Niks n Bins Style Spot The premier online outlet for finest Sarees and Dress materials.   It is the constant encouragement of our dear customers that has motivated us to initiate an online store.</t>
  </si>
  <si>
    <t>Onlince store for home gardening products like vegetable seeds flower seeds fruit seeds grow bags etc..www.seeedbasket.in</t>
  </si>
  <si>
    <t>Welcome To S.K. Lensmagic Photography.We Provides Photography ServicesFashion PhotographyTravel PhotographyWedding Photography.</t>
  </si>
  <si>
    <t>AgriTech Consulting CompanySupply Installation &amp;amp; Management of GreenhousesSupply of Agriculture InputsFarmhouse Consulting &amp;amp; Management</t>
  </si>
  <si>
    <t>Specialists in   &amp;bull;\tDesigner Suits &amp;bull;\tDesigner Sarees &amp;bull;\tDesigner Blouses &amp;bull;\tMaggam Works &amp;bull;\tDesigner Tunics  &amp;bull;\tStitching</t>
  </si>
  <si>
    <t>HaddusGarmentsLadies wearKurtis and KurtasSalwar and SuitsLeginns&amp;nbsp;</t>
  </si>
  <si>
    <t>We are a reputed supplier and exporter of security safety solutions and equipment that are used in aviation industry and power sector. These precisely engineered equipment are simple to use and appreciated by clients for long working life.</t>
  </si>
  <si>
    <t>SB Web Designs Web Designing Web Hosting Website Designing Website Development E-Commerce Content Management System Search Engine Optimization Logo Designing Brouchure Designing Catalogue Designing Visiting Card Designing</t>
  </si>
  <si>
    <t>YOU ORDER.. WE DELIVER24-743 IDA Gandhi Nagar Kukatpally&amp;nbsp;Hyderabad - 500037&amp;nbsp;Telangana India</t>
  </si>
  <si>
    <t>We are manufacture fine jewellery in 18 kt and 22 kt Gold.\r\n&lt;ul&gt;\r\n&lt;li&gt;&amp;nbsp;C.z zircon jewellery.&lt;/li&gt;\r\n&lt;li&gt;&amp;nbsp;Pearls jewellery.&lt;/li&gt;\r\n&lt;li&gt;&amp;nbsp;Color stone jewellery.&lt;/li&gt;\r\n&lt;li&gt;&amp;nbsp;Temple jewellery.&lt;/li&gt;\r\n&lt;li&gt;&amp;nbsp;C.z nakshi jewellery.&lt;/</t>
  </si>
  <si>
    <t xml:space="preserve">Manufacturer of chemicals jewellery equipment etc. </t>
  </si>
  <si>
    <t xml:space="preserve">Supplier and exporter of cream biscuits candies safety match box etc. </t>
  </si>
  <si>
    <t xml:space="preserve">Manufacturer and exporter of avalanche knight blossom etc. </t>
  </si>
  <si>
    <t xml:space="preserve">Manufacturer and supplier of lab glass ware lab plstic tubes volumetric flasks etc. </t>
  </si>
  <si>
    <t xml:space="preserve">Manufacturer of special occasion bags gifts bags regular shopping bags etc. </t>
  </si>
  <si>
    <t>We are committed to providing high quality industry-specific design services even under the tightest budgets and deadlines. To deliver exclusive designer lehengas.</t>
  </si>
  <si>
    <t xml:space="preserve">We are manufacture the HDPE and PP woven bags and laminated bags for all rice product and basen and grains material. </t>
  </si>
  <si>
    <t>Ecommerce Website Development Services Ecommerce Website Hosting Services Website Developers For Mobile Phone Ecommerce Solution Providers Ecommerce Service Providers Website Developers</t>
  </si>
  <si>
    <t>Deals in all kinds of software and hardware products including spy camera hunter spy jammer wireless camera with receiver and av sender. Manufacturer of security equipmentwww.payupaisa.com/store/buy/emeservicesindia</t>
  </si>
  <si>
    <t xml:space="preserve">Deals in pure hair wigs hand made zari bags etc. </t>
  </si>
  <si>
    <t>I have two patents for a multiple knife manual vegetable cutter.&amp;nbsp;I have started manufacturing the device again . It will be ready for sale by Dec2015.See video demo at ----- &amp;nbsp;https://www.youtube.com/watch?v=ld2JmuJoEpw</t>
  </si>
  <si>
    <t>installation and service of CCTV Camera Biometric Video Door Phone Alarm Lock Alarm Sensor Mobile Signal Booster</t>
  </si>
  <si>
    <t xml:space="preserve">Manufacturer of T- shirts shirts jeans etc. </t>
  </si>
  <si>
    <t xml:space="preserve">Manufacturer textile ready made garments etc.&amp;nbsp;&amp;nbsp;&amp;nbsp;&amp;nbsp;&amp;nbsp;&amp;nbsp;&amp;nbsp;&amp;nbsp; </t>
  </si>
  <si>
    <t>Our Company is Imorting the Ladies and Gents Wear from Gulf Countries Branded Cloths and Jeans Ladies Sandals</t>
  </si>
  <si>
    <t xml:space="preserve">Retailer and trader of party wear sarees blends sarees etc. </t>
  </si>
  <si>
    <t xml:space="preserve">Suppliers of knitted garments t-shirts tracks mens and kids. </t>
  </si>
  <si>
    <t>Uniform for schools&amp;nbsp;&amp;amp;&amp;nbsp;collegesIndustrialDressesBlazersCoatsJacketsSkirtsJeans&amp;nbsp; &amp;nbsp; &amp;nbsp; &amp;nbsp;</t>
  </si>
  <si>
    <t>We are distributors for Wonderchef Cookware and Kitchenware in AP and Telangana.We are well experienced and Quality products supply&amp;nbsp;</t>
  </si>
  <si>
    <t>We are providing all types of services for Home Decoration like False Ceiling Furniture Decor Painting Tiles Wallpaper CCTV Camera etc.in short we can say that IHS provides one hand solution for Home Decoration</t>
  </si>
  <si>
    <t>we deal in micro sd card pan card hdd disk mobile phone modem gsm watch &amp;nbsp;laptops&amp;nbsp;PRODUCTSmodem pool16Port modem4port modem8port modem32port modemsingle modemindustrial modemsiemens modemwavecom modem&amp;nbsp;</t>
  </si>
  <si>
    <t>We Arihant Corporation and Arihant Mills are King in manufacturing of&amp;nbsp; \r\n&lt;ul&gt;\r\n&lt;li&gt;Cotton Sarees&amp;nbsp;&lt;/li&gt;\r\n&lt;li&gt;Handkerchiefs&lt;/li&gt;\r\n&lt;li&gt;Socks&lt;/li&gt;\r\n&lt;/ul&gt;\r\nHave a look at our products visit our website:-&amp;nbsp;www.arihantmills.com</t>
  </si>
  <si>
    <t>Gnish infotech has the Distribution and Retail of All Computer Peripherals and other Accessories in Major brands like ASUS Gigabyte Asrock  Intel  AMD  NZXT and Others also.</t>
  </si>
  <si>
    <t>Manufacturer of trousers denim trousers etc.</t>
  </si>
  <si>
    <t xml:space="preserve">Manufacturer of micro hardness. </t>
  </si>
  <si>
    <t>We are Engaged in&amp;nbsp;Wholesaler Trader Supplier&amp;nbsp;and&amp;nbsp;Service provider&amp;nbsp;a comprehensive range of RO Water Purifier Solar Water Heater CCTV Camera Network Video Recorder Analog High Definition Camera Digital Video Recorder.</t>
  </si>
  <si>
    <t xml:space="preserve">Manufacturer trader and wholesaler of glass printed glass and glass furnitures.&amp;nbsp;&amp;nbsp;&amp;nbsp;&amp;nbsp;&amp;nbsp;&amp;nbsp;&amp;nbsp;&amp;nbsp;&amp;nbsp;&amp;nbsp;&amp;nbsp;&amp;nbsp;&amp;nbsp; </t>
  </si>
  <si>
    <t xml:space="preserve">KRM Plastics LLP is enlisted amongst the top firm manufacturing and exporting best quality of Jumbo Bags and Woven Sacks. </t>
  </si>
  <si>
    <t>Morni Sarees is one of the leading Manufacturers Suppliers And Exporters for qualitative fashion sarees lehengas suits.</t>
  </si>
  <si>
    <t xml:space="preserve">From 12 years our company is giving quality products to our customer. We are the one of biggest manufacturer in Indore. Manufacturer of shirts and ladies wear. </t>
  </si>
  <si>
    <t>LADIES DRESSESAND GIRLS LATEST FASHION WE DESIGN LAHENGHA CHOLIDESIGNER SALWAR SUITSTOPSSAREESKURTIESEVENING GOWN ETC.EACH DEASIGN PREAPRE BY US IS SPECIAL AND UNIQUE EVERY DESIGN FOR SOMEONE SPECIAL</t>
  </si>
  <si>
    <t xml:space="preserve">Manufacturer of kids wears boys wear etc. </t>
  </si>
  <si>
    <t>Network Automation Solutions is a fast growing Company in the field of &lt;ul&gt; &lt;li&gt;Biometric Fingerprint Attendance and Access Control Devices&lt;/li&gt; &lt;li&gt;CCTV Cameras&lt;/li&gt; &lt;li&gt;Networking  EPABX and VOIP Solutions &lt;/li&gt; &lt;/ul&gt;</t>
  </si>
  <si>
    <t>Retailer of sarees and suits.Retailer of sarees and suits.Retailer of sarees and suits.d</t>
  </si>
  <si>
    <t>Supplier of security system and CCTV camera.Supplier of security system and CCTV camera..</t>
  </si>
  <si>
    <t xml:space="preserve">Trader of wardrobe organizer hanger locker case travel organizers bag saree cover large etc. </t>
  </si>
  <si>
    <t>Sukriti is an E-retail platform which brings you a wide range of designer bangles which is a blend of superior quality beautiful design. Our collection has been designed &amp;amp; handcrafted by the most talented artisans of India.</t>
  </si>
  <si>
    <t>E-commerce (Product/garment/Nature/Model Shoots)Model Training's and Google Portfolios with Payed shoots.Prewedding Candid Photography for Legitimate Couples.Photography Training and Practice Packages.&amp;nbsp;&amp;nbsp;</t>
  </si>
  <si>
    <t>We are a manufacturer supplier trader wholesaler and exporter of many kinds of jewelry like silver gold vermeil wooden ebony wood ETC now we are into home decor with soy &amp; beeswax eco-friendly scented candles &amp; essential oils.</t>
  </si>
  <si>
    <t>Welcome to our WebsiteWe are the manufacturer of quality sarees suits lehengas and western wears which are highly appreciated by our clients.</t>
  </si>
  <si>
    <t>dreamline outdoor furniture &amp;nbsp;Rest 'n' Sleep Bean Bag.We Manufacture Bean Bag Chairs Bean&amp;nbsp;Lounge Bag Store. 100% Made in INDIA from rs Bean Bag Couches  Football Bean Bags &amp;amp; a lot more in various sizes to suit every ones need.</t>
  </si>
  <si>
    <t xml:space="preserve">Mega Jewels Pvt. Ltd. ( Mega) is a manufacturer of Gold  Sterling Silver&amp;nbsp; &amp;&amp;nbsp; Brass Jewelry Located at Jaipur India. </t>
  </si>
  <si>
    <t>In a small town Mr Mahadev ji Medatwal the propriter or owner of Medatwal cloth store started this firm. and later run by Mr Ram babu Medatwal.</t>
  </si>
  <si>
    <t>We &amp;ldquo;Antique Jewels&amp;rdquo; are a prominent Sole Proprietorship firm devotedly engrossed in manufacturing and supplying an excellent quality range of Designer Earring Designer Bracelet Trendy Anklet Designer Ring And Toe Ring etc.</t>
  </si>
  <si>
    <t xml:space="preserve">We are engaged in Manufacturing and Supplying an exclusive range of Ladies Saree Ladies Lehenga Ladies Kurti Ladies Top Ladies Suit Ladies Jacket Cotton Kurti Georgette Kurti Kids Lehenga etc. </t>
  </si>
  <si>
    <t>We are based in JaipurWe have a wool yarn and fabric dying unit  along with an individual block print setup.We have a good name in the market when it comes to quality customization and timely delivery of our products.</t>
  </si>
  <si>
    <t>We &amp;ldquo;Sash Exports&amp;rdquo; are the prominent Sole Proprietorship Company devoted towards Manufacturing Trading and Supplying the qualitative range of Designer Pendent Designer Necklace Designer Ring Designer Earring etc.</t>
  </si>
  <si>
    <t>We are an eminent Manufacturer and Supplier of the best quality Ladies Kurti Men's Shirt Ladies Skirt Ladies Top Women Kurta Nehru Jacket etc. to our clients. These garments are well-known for their flawless finish and alluring look.</t>
  </si>
  <si>
    <t>We are the prominent Manufacturer and Supplier of Printed Cotton Kurti Cotton Kurti Cotton Kurti Fabric and Anarkali Kurti. These garments are known for their attractive designs shrink resistance and perfect stitching.</t>
  </si>
  <si>
    <t>Shree Enterprises company is a leading Wholesale Dealer of men's formal and informal wear. The offered range is made as per the industry set standards.</t>
  </si>
  <si>
    <t>We &amp;ldquo;Preeti Enterprises&amp;rdquo; are counted as the leading manufacturer and supplier of a wide range of Fashion Ring Designer Necklace Gold Plated Earring Gold Plated Bracelet Designer Anklet Gold Plated Hand Harness etc.</t>
  </si>
  <si>
    <t xml:space="preserve">We &amp;ldquo;Kishori Sarees Private Limited&amp;rdquo; are actively committed to manufacturing a remarkable array of Printed Cotton Saree Ladies Designer Suits Wedding Lehengas Ladies Dress Material Printed Cotton Kurti Ladies Dress etc. </t>
  </si>
  <si>
    <t>We 'Chitra Saree' are a reputed Manufacturer and wholesaler of Georgette Saree Printed Saree Jaipuri Saree Bridal Saree and Ladies Saree.</t>
  </si>
  <si>
    <t xml:space="preserve">We are a prominent Manufacturer Wholesaler and Supplier of broad range of Embroidered Saree Designer Saree Bandhej Saree and Lehenga Chunni. The offered products are deigned as per the set quality standards. &amp;nbsp;&amp;nbsp;&amp;nbsp;&amp;nbsp; </t>
  </si>
  <si>
    <t>We are the renowned Manufacturer Exporter and Supplier of the best quality Citrine Gemstone Kyanite Gemstone Sapphire Gemstone Tanzanite Gemstone Ruby Gemstone Emerald Gemstone Opal Gemstone Onyx Gemstone Topaz Gemstone etc.</t>
  </si>
  <si>
    <t>OUR COMPANY DEALS IN MANUFACTURING OF ALL TYPES OF FLEXO MULTI-COLOUR PRINTING PP HM LD POLY BAGS &amp;amp; ALSO DEALS IN ROTOGRAVURE MULTI-COLOUR PRINTING POUCHES.</t>
  </si>
  <si>
    <t xml:space="preserve">We &amp;ldquo;Navya Print&amp;rdquo; are actively committed to manufacturing a remarkable array of Cotton Kurtis Long Skirt Ladies Kurtis Jaipuri Kurtis etc. </t>
  </si>
  <si>
    <t>I am manufacture of search type Jewelry&amp;nbsp;1. Studded Jewelry in silver&amp;nbsp;2. Cubic Zirconia (AD)&amp;nbsp;3. High Quality Fashion Jewelry &amp;amp;&amp;nbsp;4. Rajwada Jewelry</t>
  </si>
  <si>
    <t>We &amp;ldquo;Nikhil Engineering Works&amp;rdquo; are a notable and prominent Sole Proprietorship firm that is engaged in manufacturing a wide range of Shoe Mould Footwear Sole Mould Die Casting Moulds Embossed Die Car Grill Mould etc.</t>
  </si>
  <si>
    <t xml:space="preserve">We &amp;ldquo;Fagun Fashions&amp;rdquo; founded in the year 2015 are a renowned firm that is engaged in manufacturing a wide assortment of Cotton Kurtis Printed Kurtis Chanderi Kurtis Embroidery Kurti Long Kurti Fancy Kurti and Designer Kurtis. </t>
  </si>
  <si>
    <t xml:space="preserve">We are one of the prime and foremost manufacturers suppliers and exporters of Ladies Garments and Home Furnishing Items. These are acclaimed for their features like colour fastness shrink resistance properties and elegant finishing. </t>
  </si>
  <si>
    <t>Established in&amp;nbsp;2001 KANHA FASHION&amp;nbsp;are well known for our reliable supply of Bandhani Saree Cotton Saree Lahriya Saree And Designer Saree. We make all efforts to fulfill the requirements of our valuable customers.</t>
  </si>
  <si>
    <t xml:space="preserve">Manufacturer and supplier of lehen gas bridal outfits block prints designer sarees lehnga chunni etc. </t>
  </si>
  <si>
    <t>MANUFACTURER AND SUPPLIER OF ALL KINDS OF JEWELLRY MACHINERY JEWELLERY TOOLS &amp;amp; EQIUPMENTS. JEWELLERY TAGS CERTIFICATES LABELS SOFTWARES CONSUMABLES AND CASTING MATERIAL LIKE WAX POWDER ETC.</t>
  </si>
  <si>
    <t xml:space="preserve">We are a prominent Manufacturer and Supplier of Men's Shirt Ladies Kurti Cotton Kurti and Ladies Kaftan. These products are known for their attractive look and tear proof nature. </t>
  </si>
  <si>
    <t xml:space="preserve">Retailer of sarees kurtis leggings etc.&amp;nbsp;&amp;nbsp;&amp;nbsp;&amp;nbsp;&amp;nbsp;&amp;nbsp;&amp;nbsp;&amp;nbsp;&amp;nbsp;&amp;nbsp;&amp;nbsp; </t>
  </si>
  <si>
    <t xml:space="preserve">We &amp;ldquo;Narendra Sports &amp;amp; Garments&amp;rdquo; are actively committed to manufacturing a remarkable array of Athletic Wear Kit Men's Lower Sport T-Shirts Fitness Swimwear Track Paint Men's T-Shirts Ladies Tracksuits etc. </t>
  </si>
  <si>
    <t>We &amp;ldquo;Rishabh Enterprises&amp;rdquo; are a Sole Proprietorship firm engaged in trading an excellent quality range of Designer Earring Artificial Necklace Pendant Set Traditional Jhumki etc.</t>
  </si>
  <si>
    <t xml:space="preserve">Incorporated in the year 2012 as a Sole Proprietorship firm at Jaipur (Rajasthan India) we &amp;ldquo;Krishna Print&amp;rdquo; are recognized as the leading manufacturer of a broad assortment of Ladies Palazzo Ladies Kurtis etc. </t>
  </si>
  <si>
    <t>We &amp;ldquo;J. A. Foot Wear&amp;rdquo; are a notable and prominent Sole Proprietorship firm that is engaged in manufacturing a wide range of Ladies Footwear Ladies Chappal Ladies Shoes etc.</t>
  </si>
  <si>
    <t>Established in the year 2018 at Jaipur (Rajasthan India) we &amp;ldquo;Aura Tech Info Solutions&amp;rdquo; are engaged in trading an excellent quality range of Biometric Attendance Machine Bullet Camera Dome Camera CCTV Camera Cable etc.</t>
  </si>
  <si>
    <t xml:space="preserve">We &amp;ldquo;Aamanda Fashions&amp;rdquo; are actively committed to manufacturing a remarkable array of Ladies Kurti Cotton Kurti Printed Kurti and Embroidered Kurti. </t>
  </si>
  <si>
    <t>&amp;ldquo;Divya Lifestyle&amp;rdquo; is a well-known manufacturer of a trendy and flawless assortment of Artificial Bangles Artificial Earrings and Artificial Pendant Set.</t>
  </si>
  <si>
    <t xml:space="preserve">Manufacturer and exporter of plain pendant plain ring etc. </t>
  </si>
  <si>
    <t xml:space="preserve">We &amp;ldquo;CP Enterprises&amp;rdquo; are engaged in Trading an excellent quality range of Video  Door Phone Video Door Phone System Biometric Attendance System  Security Camera Wireless Video Intercom System Fire Detection Alarm  System etc. </t>
  </si>
  <si>
    <t>We &amp;ldquo;Bagga's Beauty Centre&amp;rdquo; located at Jaipur (Rajasthan India) have gained noteworthy recognition in the field of Manufacturing and Supplying an attractive collection of Thewa Pendant Set Kundan Pendant Set etc.</t>
  </si>
  <si>
    <t xml:space="preserve">We are one of the renowned manufacturer supplier and exporter of a splendid collection of precious stones beads and beads necklaces. These are available in beautiful designs and patterns. </t>
  </si>
  <si>
    <t xml:space="preserve">Manufacturer of kundanmeena jewellery precious stone jewellery etc. </t>
  </si>
  <si>
    <t>Manufacturer of Boy's Ethnic Wear&amp;nbsp;Sherwani SetIndowestern SetJacket Setetc&amp;nbsp;</t>
  </si>
  <si>
    <t xml:space="preserve">We are the prominent Manufacturer Wholesaler Exporter and Supplier of optimum quality assortment of Designer Suit Designer Kurti Designer Saree Ladies Lower. These are highly acclaimed for their enticing print and attractive colors. </t>
  </si>
  <si>
    <t>Product Photography in Jaipur Commercial Photo shoot for ECommerce WebsitesWe also Develop E-Commerce Website for Online Product selling.&amp;nbsp;</t>
  </si>
  <si>
    <t>Kaumudi are a renowned Textile Digital Print &amp;amp; Design Studio which is affianced in manufacturing and exporting an exclusive and flawless collection of Digital Printed Stole Digital Printed Scarf etc.</t>
  </si>
  <si>
    <t>Manufacturer and exporter of beads chips fancy designing beads pearls etc.fancy designing beads</t>
  </si>
  <si>
    <t xml:space="preserve">We offer you the finely crafted apparels and home textile items crafted by the skilled craftsmen at most reasonable prices to give a graceful and elegant look to anyone who wears it. </t>
  </si>
  <si>
    <t>Aarav fabricator manufacturer exporters wholesaler and supplier of cotton kurtis skirts sarees salwar suit fabric in Jaipur Delhi Mumbai Ahmadabad India</t>
  </si>
  <si>
    <t xml:space="preserve">We are a leading Trader and Supplier of an array of CCTV Cameras Digital Video Recorders Video Door Phones Time Attendance Machine Security System etc. These products are sourced from the reliable vendors of the market. </t>
  </si>
  <si>
    <t>Tejal Digital Services Is Started in 2014 With a Basic Service Provide. Today We Provide All Services Related To Web DevelopmentApp Development SEO ASO In Best Price With All Genuine API's. We Provide Best Class Services In Market .</t>
  </si>
  <si>
    <t>Our trendy collection includes designer kurtis punjabi suits pajami suits &amp; designer dress materials.</t>
  </si>
  <si>
    <t>Backed by our efficient workforce we are able to Manufacture and Supply of an exclusive collection of Ladies Top Ladies Trouser Ladies Shirt Ladies Kurti Ladies Gown Printed Afghani etc. These are known for their skin-friendly nature.</t>
  </si>
  <si>
    <t>Virasat is a family owned business pinned in the manufacturing and export of block printing vintage inspired hand crafted products home furnishings textiles and fashion products.</t>
  </si>
  <si>
    <t>We are suppliers of kurtis  sarees and suits and manufacturers of gotta patti dress material with good quality fabric and material .</t>
  </si>
  <si>
    <t>We &amp;ldquo;Hi Tech Precision Tools&amp;rdquo; are a Sole Proprietorship firm engaged in trading premium quality range of Buffing Wheels Jewellery Making Tools Jewellery Machines Jewellery Box Jewellery Gas Torch etc.</t>
  </si>
  <si>
    <t>We are known as one of the prominent manufacturers wholesalers and exporters of an exclusive array of Diamond Gold and Silver Jewellery Items. These are acclaimed for their exquisite designs fine polish and finish.</t>
  </si>
  <si>
    <t>We are an online boutique store for Ethnic Indian wear for Men Women and Kids. IndianWedddingSaree.com offers latest beautiful &amp;amp; designer wear as Sarees Lehengas Salwaar Kameez lehenga style sarees Kurti for women.</t>
  </si>
  <si>
    <t>We Based in Pinkcity (Jaipur) IndiaWe Deals In Indian Rajasthani Handmade FootwearJaipuri RajaiBedsheetWall HangingEthanic WearWestern wearSkirtTrousersKurti Patiala SalwarChuridar Salwar Saree&amp;amp;etc Or Contact +918290744705</t>
  </si>
  <si>
    <t xml:space="preserve">We &amp;ldquo;Vanshika Creations&amp;rdquo; are engaged in trading a high-quality assortment of Printed Kurti Rayon Kurti Cotton Kurti Gota Work Kurti and Cambric Kurti. </t>
  </si>
  <si>
    <t>We are premium manufacturers of high end ready to wear and custom made menswear with specialties in Suits Shirts Trousers and Chinos.We are also premium manufacturers&amp;nbsp;of Corporate Wear.&amp;nbsp;</t>
  </si>
  <si>
    <t xml:space="preserve">Offering hotel services laundry services etc. </t>
  </si>
  <si>
    <t>We are manufacturer of high fashion ladies salwar suit and kurtis bagru print dabu print sanganeri print jahota print dress metarial etc.</t>
  </si>
  <si>
    <t xml:space="preserve">Exporter and importer of vanaspati soya refined cotton refined etc. </t>
  </si>
  <si>
    <t>Manufacturers &amp;amp; exporters of Garments and Home furnishing products of High quality. We have innovative designs and can develop designs and products based on buyer's requirements.</t>
  </si>
  <si>
    <t>Manufacturer exporter of new and old silver and gold jewelry including rings pendants necklaces earrings chains bracelets cuffs beaded jewellery etc. And antique art objects.</t>
  </si>
  <si>
    <t xml:space="preserve">Assisted with rich industry experience and expertise we are betrothed in Trading and Supplying highly qualitative variety of Designer Saree Designer Kurti Traditional Suits Exclusive Lehenga Bollywood Replica Sarees etc. </t>
  </si>
  <si>
    <t xml:space="preserve">Singaar brand ladies garments are a trusted &amp;amp; repsected brand ethical transparent &amp;amp; professional management zero defect policy hi quality &amp;amp; low price. </t>
  </si>
  <si>
    <t xml:space="preserve">Exporter of silver beads gemstone studded silver bracelets etc. </t>
  </si>
  <si>
    <t xml:space="preserve">We are one of the leading manufacturer exporter and supplier of a superior quality range of ladies wear furnishing items and bags. The offered products are valued for attractive color combinations fine &amp;amp; durable stitching etc. </t>
  </si>
  <si>
    <t>Ashirwad textile we have all linen item&amp;nbsp;BOMBAY DYINGTRIDENT SUITING&amp;amp;SHIRTINGCLOTH NAPKIN</t>
  </si>
  <si>
    <t>Fashion Hub is a manufacture company which deals in the women kurties  Branded Bags  Watches Etc.</t>
  </si>
  <si>
    <t xml:space="preserve">I manufacturer kundan meena jadau jewellery like poncchi jodi polki set etc. </t>
  </si>
  <si>
    <t xml:space="preserve">Manufacturer exporter and wholesaler of kids wear girls/boys trousers etc. </t>
  </si>
  <si>
    <t xml:space="preserve">Manufacturer Wholesaler and exporter of corporate and institutional dressing products like shirts trousers corporate uniforms girls uniforms etc. </t>
  </si>
  <si>
    <t>Manufacturing and trading of all types of travelling bags school &amp; college bags and hand bags.School Bag</t>
  </si>
  <si>
    <t>Our Corporate Gift Services has for over 15 years helped businesses develop the perfect corporate gifts strategies.&amp;nbsp;DreamAttire Corporate Gifting has always provided avant garde service in luxurygiftingkitchenware and accessories.</t>
  </si>
  <si>
    <t>SRM info tech is a full service website design company in Jaipur rajasthan. Established in 2011 we offer services for branding web interactive print programmingsoftware development CCTV camera etc.</t>
  </si>
  <si>
    <t xml:space="preserve">Supplier of african wooden logs african sandalwood jambirre wood etc. </t>
  </si>
  <si>
    <t xml:space="preserve">Trader of CCTV IP camera security system etc. </t>
  </si>
  <si>
    <t>We are engaged in manufacturing processing and supplying Real Gemstones Real Gemstone Beads and Diamond Jewellery. Our entire assortment is appreciated for its lustrous shine clarity smooth cut and fine finishing.</t>
  </si>
  <si>
    <t xml:space="preserve">We are known as one of the distinguished manufacturers suppliers and exporters of Silver Jewellery. The jewellery offered by us is known for its features like exquisite design fine cuts and smooth edges. </t>
  </si>
  <si>
    <t>We are manufacturer and supplier of designer kundan bracelets kundan necklace set and kundan jarau jewellery that finds application in gems and jewellery industries. Our gamut is known for latest designs aesthetic appeal and diverse pattern.</t>
  </si>
  <si>
    <t>We are manufacturer of unstitched salwar suits designing fabrics salvar suits etc.</t>
  </si>
  <si>
    <t>WE ARE MANUFACTURING KURTIES  TUNIC AND WESTERN WEAR.WE ARE ABEL TO MAKE GARMENTS ACCORDING TO BUYERS REQUIRMENTWE ARE ALSO WHOLESELLING TO SHOPKEEPERS SET WISE</t>
  </si>
  <si>
    <t>We are the trusted manufacturers suppliers and exporters of Gold Diamond Jewellery Victorian Jewellery Sterling Silver Jewellery. Besides we are also trader and supplier of Kundan Meera Jewellery Precious and Semi Precious Gemstones.</t>
  </si>
  <si>
    <t>We inspire the world through an inspirational message printed on t-shirts. We provide all types of t-shirts. We deal in all types of kitchenware tools</t>
  </si>
  <si>
    <t xml:space="preserve">You may also like our other pages here:mahesh hariani photography &amp;amp; jaipur photography school We are not any famous studio / company who will send in a BIG CROWD of non professional people with cameras &amp;amp; flashes at </t>
  </si>
  <si>
    <t>Deals in shoes raw material accessories footwear and garments like sole stiffener sheet ping pong trousers etc.Also deals in Stock lot PU synthetic leather</t>
  </si>
  <si>
    <t>Established in the year 2008 at Jalandhar (Punjab India) &amp;ldquo;M.L.K. Sports Industries&amp;rdquo; is a Sole Proprietorship firm engaged in manufacturing an excellent quality range of Running Shoes Sports Shoes and&amp;nbsp;Jogging Shoes.</t>
  </si>
  <si>
    <t>We &amp;ldquo;Magnum Retail&amp;rdquo; started in the year 2015 as a Partnership firm at Jalandhar (Punjab India) have gained recognition in the field of manufacturing highly reliable range of Digital Video Recorder CCTV Camera CCTV Cable etc.</t>
  </si>
  <si>
    <t>OUR COMPANY BASED IN JALANDHAR (PB).WE DEALS IN JEWELLERY POUCHES PURSES WITH CUSTOMIZED DIGITAL PRINTING.WE ALSO PROVIDE PRINTING SERVICE AND JOB WORK FOR JEWELLERY POUCH MANUFACTURERS AT VERY NOMINAL PRICES.</t>
  </si>
  <si>
    <t>Manufacturer Exporter Wholesaler of Engagement trays Garment Trays and boxes Dry fruit 'potlis' (Purses) Ring boxes Coin boxes Jewellery Packings Homemade Chocolates Cakes etc.</t>
  </si>
  <si>
    <t xml:space="preserve">We are the leading Manufacturer and Supplier of Sports Caps Sports Hats and Sublimated Sports Bags. These are known for their attractive design flawless finish eye catching pattern modular design high quality and beautiful colors. </t>
  </si>
  <si>
    <t xml:space="preserve">Trader of CCTV camera fax machine etc. </t>
  </si>
  <si>
    <t>specially avaible wholsale price &amp;nbsp;..yeola famous pure silk sarries and silk cotton sarries... &amp;nbsp;at &amp;nbsp;jalgaon district jalgaonmore kind of sarries avaible.. new desing..sarries.. more varities pecock sarries and colour ..&amp;nbsp;</t>
  </si>
  <si>
    <t>ESEC technologies offer complete range of electronic security products. Company have a full range of CCTV cameras fire alarm system epabx biometrics and time attendance system continuously for 24 hours and 365 days with technology.</t>
  </si>
  <si>
    <t>WelCome To My Site Sagar &amp;amp; Menza Located At B R Jindal Market M. G. Road Jalna Maharashtra India we house the following: Womens wear- sarees salwar suits ghagras denims tops lingerie etc.</t>
  </si>
  <si>
    <t xml:space="preserve">Manufacturer of plain packaging bags printed packaging bags etc. We also manufacturer flexo painted shopping bags sheets etc. </t>
  </si>
  <si>
    <t>Shruti Enterprise is a highly recognized firm and a well known &amp;amp; established&amp;nbsp; Wholesaler Manufacturer Exporter Supplier Trader and Retailer of attractive &amp;amp; graceful Ladies Fancy Dress.</t>
  </si>
  <si>
    <t>We &amp;ldquo;Dwarkesh Fire &amp;amp; Safety Traders&amp;rdquo; are recognized as a prominent Trader and Supplier of a high quality range of New Items Safety Shoes Face Masks Ear Plugs Safety Gloves Safety Goggles Safety Helmets Safety Posters etc.</t>
  </si>
  <si>
    <t>We &amp;ldquo;Krishna Enterprise&amp;rdquo; are a Sole Proprietorship firm engaged in manufacturing and exporting Jewellery Making Tools Watch Making Tools and all other Brass Components.</t>
  </si>
  <si>
    <t>Soham SmartPrint&amp;nbsp;'Smartly Empower Your Business'3D Printers Filaments Consumables etc.</t>
  </si>
  <si>
    <t xml:space="preserve">We are manufacturer and exporter of Taweez Taviz Amulet Coconut Button Wooden Pen Stand Wooden Keychain Wooden Desktop Items. </t>
  </si>
  <si>
    <t xml:space="preserve">We are a leading company engaged in manufacturing and exporting wide assortment of garments handcrafted decorative items handmade ladies bags. That are a reflection of the rich traditional art of Gujarat. </t>
  </si>
  <si>
    <t xml:space="preserve">Offering theme party organizing services birthday party decoration services etc.&amp;nbsp;&amp;nbsp;&amp;nbsp; </t>
  </si>
  <si>
    <t xml:space="preserve">We are a well-known Manufacturer and Supplier of a wide range of Handcrafted Bajot Handcrafted Bangle Box Handcrafted Dry Fruit Box Meenakari Tray Meenakari Dabba Handcrafted Sinhasan&amp;nbsp; etc.&amp;nbsp;&amp;nbsp;&amp;nbsp;&amp;nbsp; </t>
  </si>
  <si>
    <t>Complete Solutions in Textile Industry We haves Expertise in Selection of Fabric  Pre Printing Process in Textile  Printing Process and &amp;nbsp; Post Printing Process&amp;nbsp;Additionally&amp;nbsp;&amp;nbsp;We Provide Stiching Services .</t>
  </si>
  <si>
    <t>Exporting Cotton Salwar Kameez Cotton Suits Cotton Dress Materials Printed Dress Materials &amp;amp; Many More As per Customer Requirements At Jetpur Gujarat-India.We Belive in Long Term Businees with Good Quality Dresses at Best Rates.&amp;nbsp;</t>
  </si>
  <si>
    <t>We are a renowned manufacturer of a wide collection of Cotton Printed Summer Suits. Made using high quality cotton these are sweat absorbing and hence&amp;nbsp;serve as an excellent choice for summer wear. Offered in many colors</t>
  </si>
  <si>
    <t>Manufacturer and exporterretailer world fame Jodhpuri Safa (turban) wedding turban rajputi safa etc.Safa ManufacturerturbanJodhpuri SafaMahraja turban Sherwani Jutiishoeswedding dressRajasthani SafaIndain safaIndian turban.</t>
  </si>
  <si>
    <t xml:space="preserve">Provider of live telecast service plasma tv service crane for video shooting service video editing service etc. </t>
  </si>
  <si>
    <t xml:space="preserve">Deals in bone animal bone boxes and royal blazer button. </t>
  </si>
  <si>
    <t>We &amp;ldquo;Vinod Textiles&amp;rdquo; are a Partnership Enterprise which is betrothed in Manufacturing and Supplying an exclusive collection of Men Kurta Pajama Men Shirt Salwar Suit Ladies Kurtis Jump Suit Ladies Skirt Kids Wear etc.</t>
  </si>
  <si>
    <t>vehicle gps tracking system in jodhpurGPS vehicle tracking system in jodhpurGPS Car Tracker in jodhpurGPs Bike Tracker in JodhpurVehicle GPS tracking system rajasthan Schoolbus GPS Tracking system in Jodhpur</t>
  </si>
  <si>
    <t>Aanjana International is a Surat based Manufacturer Exporter and&amp;nbsp;Supplier of a diverse product range. Our exclusive range of products&amp;nbsp;encompasses Ladies Wear Diamond Rings Ladies Clutch Purses</t>
  </si>
  <si>
    <t>ShriNathJi Bandhu is dealer and sellers of Jewellery scaleSilver scale  Analytical and Precision balancesCounter scaleTabelTop Scale .</t>
  </si>
  <si>
    <t>Wholesaller and Retailer garmentsdaily need all consumer items home appliance shoes  handloom  gift item. kitchen ware home furnishing items molded furniture etc.</t>
  </si>
  <si>
    <t>Your Own Destination for Online Shoping..!!The First Online Shop from North-East..Flexible Payments options are there..</t>
  </si>
  <si>
    <t xml:space="preserve">Manufacturer of garments. </t>
  </si>
  <si>
    <t xml:space="preserve">Gir Jungle Resort (also known as Hotel Anil Farmhouse) a luxury wildlife safari camp and resort.&amp;nbsp;&amp;nbsp;&amp;nbsp;&amp;nbsp;&amp;nbsp;&amp;nbsp;&amp;nbsp;&amp;nbsp;&amp;nbsp;&amp;nbsp;&amp;nbsp;&amp;nbsp;&amp;nbsp; </t>
  </si>
  <si>
    <t>We &amp;ldquo;Jay Mataji Roll Press&amp;rdquo; are a Sole Proprietorship firm engaged in Manufacturing Trading and Supplying a wide range of Silver Jewellery Gold Jewellery Imitation Jewellery Diamond Jewellery and Gold Coins.</t>
  </si>
  <si>
    <t>Manufacturers &amp; Exporters OF INDIAN SPICES.TURMERIC RED CHILI CORIANDER CUMIN FENUGREEK FENNEL FOODSTUFF CEREAL OIL SEEDS LENTILS GRAINS &amp; SEEDS MEDICINAL &amp; AROMATIC HERBS CASSIA TORA SEEDS SAFFLOWER PETALS ETC.</t>
  </si>
  <si>
    <t>Enhance Your Look with Anjooscollections....We are passionately engaged in providing our esteemed clients with an exclusive array of perfect finished handmade jewellery.</t>
  </si>
  <si>
    <t>Nurtured from over a decade of rich business experience in packaging industry Green Pack Foils Pvt. Ltd. is one of the pioneering packaging companies in India meeting customers' diverse and growing requirements ensuring utmost satisfaction.</t>
  </si>
  <si>
    <t xml:space="preserve">Manufacturer of handloom silk sarees and powerloom lungies. </t>
  </si>
  <si>
    <t>Kancheepuram Silk Saree Producer. Dealing with Pure Silk Art Silk and Cotton Varieties.</t>
  </si>
  <si>
    <t>Welcome To Heart Beats We Offer A Simple Smart &amp;amp; Secure Way To Sell Maximum From Us. We Offer You A Services That Sale Of Mobiles Recharges Accessories.we know that your time is precious. we offers you a service that you can use.</t>
  </si>
  <si>
    <t xml:space="preserve">Trader of earrings necklaces chains bracelets and office stationery. </t>
  </si>
  <si>
    <t>MANUFACTURER EXPORTER AND WHOLESALER&amp;nbsp; \r&lt;ul&gt;\r&lt;li&gt;LEATHER GOODS BELTS WALLETS BAGS &amp;nbsp;AND LEATHER ACCESSORIES&lt;/li&gt;\r&lt;li&gt;FINISHED LEATHER FOR BELT HARNESS SHOE AND BAG&amp;nbsp;&lt;/li&gt;\r&lt;/ul&gt;</t>
  </si>
  <si>
    <t>We &amp;ldquo;Sakar Glazetech Private Limited&amp;rdquo; are known for manufacturing different types of shafts gears nuts bolts and different types of mechanical parts. We also manufacture components for the HDPE poly bags machineries.</t>
  </si>
  <si>
    <t>Manufacturer Wholesaler Supplier Importer &amp;amp; Exporter of all kinds of Industrial Workwear/Protective Garments&amp;nbsp;</t>
  </si>
  <si>
    <t>Sunny Creations &amp;nbsp;is the &amp;nbsp;direct and online sellers of home d&amp;eacute;cor lightings. We offer exceptional values on an extensive selection of high-quality chandelier  pendant lighting&amp;nbsp;and&amp;nbsp;flush-mount lighting.</t>
  </si>
  <si>
    <t>BUFFALO FINISHED LEATHERBUFFALO FULL GRAIN BARTON LEATHERCRAZY HORSE LEATHERCORRECTED GRAIN LEATHERBUFFALO SPLIT BARTON LEATHERBUFFALO SUEDE LEATHERCOW SUEDE LEATHERSPLIT LINING LEATHERUPHOLSTERY</t>
  </si>
  <si>
    <t>Retailer of ladies garments designer suits etc.Retailer of ladies garments designer suits etc.</t>
  </si>
  <si>
    <t xml:space="preserve">Leading manufacturer of finished leather for shoeupper and belts etc.&amp;nbsp;&amp;nbsp;&amp;nbsp;&amp;nbsp;&amp;nbsp;&amp;nbsp;&amp;nbsp;&amp;nbsp;&amp;nbsp;&amp;nbsp;&amp;nbsp;&amp;nbsp;&amp;nbsp; </t>
  </si>
  <si>
    <t xml:space="preserve">Manufacturer and exporter of western saddles. </t>
  </si>
  <si>
    <t xml:space="preserve">Manufacturer and supplier of air filter dust collector filter bags etc. </t>
  </si>
  <si>
    <t>Manufacturer wholesaler exporter of school uniformscorporate uniformsindustrial uniformshotel uniformshospital uniformssecurity uniforms. uniform design service online sale of uniforms.</t>
  </si>
  <si>
    <t>Composite toe captoe cap 200 joulesSafety shoe componentssandal componentsshoe accessorieshelmet fittingtoe cap strippvc lablesplastic stickerrubber components</t>
  </si>
  <si>
    <t>Exporter of finished split leather finished grain leather belts and portfolios bags.Manufacturer of Men's Leather Belt Local And Export Level. &amp;nbsp;</t>
  </si>
  <si>
    <t>Kishwar &amp;amp; Sons International was established in the year 2013. We are the leading Manufacturer and Supplier of Finished Leather and Leather Products. We also make different kinds of leather jewellery leather belts for men and women.</t>
  </si>
  <si>
    <t xml:space="preserve">Manufacturer and exporter of handmade paper products paper bags paper gift boxes etc. </t>
  </si>
  <si>
    <t xml:space="preserve">Manufacturer of leather executive bags leather safety shoes leather belt etc. </t>
  </si>
  <si>
    <t>Regular BagsCollage &amp;nbsp;bags Office bags Vintage &amp;nbsp;bags &amp;nbsp;hand bags &amp;amp; Purse Unisex BagsSuede BagsHair On bags clutch purse&amp;nbsp;&amp;nbsp;Travel Bags &amp;amp; Sport bags Backpack cross body messenger bags&amp;nbsp;</t>
  </si>
  <si>
    <t>Welcome to my site&amp;nbsp; Grover Silk Store Located at Kotwali bazar Kapurthala. We Deals In......\r&lt;li&gt;Frock Suits &lt;/li&gt;\r&lt;li&gt;Kurtis &lt;/li&gt;</t>
  </si>
  <si>
    <t>Leading First wholesaler/DEALER with unmacthed pricing we have LIBERTY rainwear  MRC towels MUFATLAL  VALJI MUKESH uniform Fabric  RAYMOND Suiting Shirting Gift packs  KANCHAN uniform suiting  PODAR suiting  and others.</t>
  </si>
  <si>
    <t>Our Garment Established Year Of 2000Our Workers 25 Members If You Buy My Shirts We Will Discuss Minimum Price .&amp;nbsp;We Made Size M L XLContact=9849457143</t>
  </si>
  <si>
    <t xml:space="preserve">Supplier of second hand mobile mobile accessories etc. Also offering mobile repairing service. </t>
  </si>
  <si>
    <t>A distinguished name in the garment industry we are a prominent Wholesale Trader of Mens Full Sleeve Round Neck T Shirt Mens Half Sleeve Round Neck T Shirt etc. Our offered products are highly acclaimed for their alluring appeal.</t>
  </si>
  <si>
    <t>Deals in bandhani sarees patola sarees plain sarees etc.</t>
  </si>
  <si>
    <t>We Manufacture Home textile Related Products like Kitchen Towels Beddings Curtains Apron Gloves Bathing Towel Cushion Covers Quilt Cotton Bags etc...&amp;nbsp;</t>
  </si>
  <si>
    <t>Universal Is The Top Leading Surveillance Company Of India. Providing Best Services Of Security Systems In The Market. Having Widest Ranges Of Cctv CameraIp CameraBiometric Products And All Other Electronics Security Systems.</t>
  </si>
  <si>
    <t xml:space="preserve">Manufacturer and exporter of all types of katni marble.&amp;nbsp;&amp;nbsp;&amp;nbsp;&amp;nbsp;&amp;nbsp;&amp;nbsp;&amp;nbsp;&amp;nbsp;&amp;nbsp;&amp;nbsp;&amp;nbsp;&amp;nbsp;&amp;nbsp;&amp;nbsp; </t>
  </si>
  <si>
    <t>\MIRAN AGATE\ We are Manufacturer Supplier and Exporter of all kinds of Agate Stone items.</t>
  </si>
  <si>
    <t xml:space="preserve">At Copper Folia Cables we as a quality focused Manufacturer  offer our clients the best range of CCTV cables. All these are made-up with latest technologies and quality material that ensure to their safe working and durability. </t>
  </si>
  <si>
    <t xml:space="preserve">Trader of cycles and cycle spare parts. </t>
  </si>
  <si>
    <t>bangles to earrings and engagement rings to wedding collections&amp;nbsp; &amp;nbsp; &amp;nbsp; &amp;nbsp; &amp;nbsp; &amp;nbsp; &amp;nbsp; &amp;nbsp;</t>
  </si>
  <si>
    <t xml:space="preserve">Manufacturer of bag accessories bath mats etc. </t>
  </si>
  <si>
    <t>Rangeela is your ultimate destination for Designer sareesdesigner Salwar materials  trendy kurtis Dupattas and other fashion accessories.</t>
  </si>
  <si>
    <t>We offer Fiber To The Home (FTTH) for Residences integrating Internet Landline Intercom Cable TV Internet TV IP Camera and Video Door Phone (VDP) Entry SystemFor commercial spaces we integrate computer networking also in the fiber.</t>
  </si>
  <si>
    <t>1. Culture Tours2. Adventure Tours 3. Bird Watching4. Nature Walk5. Hiking and Camping6. Car Rental7. Online Ticketing</t>
  </si>
  <si>
    <t>TRADITION OF SATISFACTION AND TRUST&amp;nbsp;RELIABLE NAME IN ALL TYPES OF FOOTWEARS IN GENUINE LEATHER</t>
  </si>
  <si>
    <t>Designer maker n trader of bridal wear sarees ghagras designer sarees party wear sarees etc. Have got a vast variety from pan India sourcing which is stiched and made by the expert craftsmen and designers.</t>
  </si>
  <si>
    <t>Couture Bridal &amp; Designer Wear Boutique-StudioAll the gorgeous ladies out there this is a toast to you.. Siha brings to you an exclusive range of elite clothing with a perfect fusion between the rich Indian tradition and exquisite.</t>
  </si>
  <si>
    <t>Asian Jute and Crafts is India's one of the leading Jute bag compny.We Offer varius range of&amp;nbsp; jute shopping bags jute promotional bags jute fancy bags tote bag etc.</t>
  </si>
  <si>
    <t xml:space="preserve">Deals in jewellery american diamond etc.&amp;nbsp;&amp;nbsp;&amp;nbsp;&amp;nbsp;&amp;nbsp;&amp;nbsp;&amp;nbsp;&amp;nbsp;&amp;nbsp;&amp;nbsp; </t>
  </si>
  <si>
    <t>Happy Hours - Kuch Chocolaty Ho Jae. We specialize in making your happy occasions sweeter with wide range of assorted chocolates show cased in: *Fancy Boxes</t>
  </si>
  <si>
    <t>An Online Boutique of Womens' Ethnic ClothingGenuine Products Free Delivery Cash on Delivery Easy Return</t>
  </si>
  <si>
    <t>Wholesaler distributor and trader of all types of Kidswear like Boys Jeans cotton pants jamaicans shorts  cord / corduroy pants ; Girls jeans cotton pants capris  skirts  hot-pants  dungarees. We are based in Kolkata.</t>
  </si>
  <si>
    <t xml:space="preserve">Our products are handmade greeting cards for all sorts of occasions envelopes paper bags gift boxes decorative plaques rakhi bookmarks and other crafty gifts. </t>
  </si>
  <si>
    <t>Welcome to Utsav - the rendezvous for specific shopping needs of beautiful women.</t>
  </si>
  <si>
    <t>We &amp;ldquo;S. A. Exports&amp;rdquo; are a Sole Proprietorship firm that is an affluent manufacturer wholesaler exporter and retailer of a wide array of Ladies Bag Mens Leather Wallet etc.</t>
  </si>
  <si>
    <t xml:space="preserve">By keeping in mind upcoming fashion we are engaged in Manufacturing an appealing range of Kids T-Shirt Men's T-Shirt Sports Tracksuit Men's Jersey etc. Our offered apparels are available in various sizes and sophisticated colors. </t>
  </si>
  <si>
    <t>We are the prominent manufacturer supplier and exporter of a comprehensive range of ladies wear.Designer Sarees Casual Sarees Bridal Lehenga Party Wear Suits Designer Suits Print Suits Casual Kurtis Silk Sarees Embroidery Sarees.</t>
  </si>
  <si>
    <t xml:space="preserve">Manufacturer of t-shirts pouch bags etc. </t>
  </si>
  <si>
    <t xml:space="preserve">Manufacturer of lungi. </t>
  </si>
  <si>
    <t>We are a manufacturer supplier wholesaler retailer and trader of CCTV Camera Security System Video Recorder Metal Detector and many more. Further we also deliver Installation Service and many more.</t>
  </si>
  <si>
    <t>We &amp;ldquo;Silverdust Enterprise&amp;rdquo; are a renowned name and a leading Service Providers of the best quality Leather Printing Services Laser Cutting Services Laser Engraving Services Leather Laser Cutting Service etc.</t>
  </si>
  <si>
    <t xml:space="preserve">Manufacturer and supplier of suits embroidery sarees etc. </t>
  </si>
  <si>
    <t>We present ourselves as complete textile sourcing Solution Company in Bangladesh  having 30 years experience in this field. Our office situated at Dhaka  Narayanganj and Chittagong the most advance city in textile sector.</t>
  </si>
  <si>
    <t>Dealer of trendy kurtis salwar etc.\\Dealer of trendy kurtis salwar etc.Dealer of trendy kurtis salwar etc.</t>
  </si>
  <si>
    <t>Distributor of sarees lehenga etc.</t>
  </si>
  <si>
    <t xml:space="preserve">The whole seller of Shantiniketan leather bags handmade tribal and contemporary jewelry and candles We are the leading supplier of Shantiniketan Leather Bags Costume Jewelry&amp;nbsp;Tribal Jewelry Fusion Jewelry\u001b&amp;nbsp; and Candles. </t>
  </si>
  <si>
    <t>Our organization is a well known name in the market for trading retailing and wholesaling of Ladies Kurtis Women Nightwear etc. We offer wide variety of items in different colors and designs for our esteemed clients.</t>
  </si>
  <si>
    <t>Manufacturer and exporter of leather products like wallets ladies handbags shoulder bags laptop bags and small leather products.</t>
  </si>
  <si>
    <t>We&amp;ldquo;Shiva International&amp;rdquo; is the leading manufacturer of the stylish Hand Painted and Kantha Silk Sarees Jute Products Designer Kettles Dokra and Terracotta Ornaments Leather products Bamboo and Wooden Products Silk Scarves etc.</t>
  </si>
  <si>
    <t>Our business is manufacturing apparels - Socks T-Shirts/Polo-Shirts Briefs/Panties Leggings.The brand is 'P3' was created on the perception of three Perfections. PERFECT KNIT + PERFECT STITCH + PERFECT FINISH i.e P+P+P = P3</t>
  </si>
  <si>
    <t>We &amp;ldquo;Sanjeevani&amp;rdquo; are the well-trusted Manufacturer wholesaler retailer and exporter of Jute Bags Potli Bag and Cotton Bag.</t>
  </si>
  <si>
    <t>Deals in shirts churidar and jeans presents Bholanath Garments. Bholanath&amp;nbsp;\tGarments presents 100% pure cotton shirtsserve chipe rate .&amp;nbsp;</t>
  </si>
  <si>
    <t xml:space="preserve">Retailer of dresses dhotis etc. </t>
  </si>
  <si>
    <t>The Most Trusted Brand. Manufacture exporter of gold jewellery and diamond jewellery.Diamond Ring Earring Bracelet Studs  Necklace  Bangles and all other gold item</t>
  </si>
  <si>
    <t xml:space="preserve">Do you know how Service Experts Heating &amp;amp; Air Conditioning helps you beat the heat? With expert air conditioning repairs from technicians. </t>
  </si>
  <si>
    <t>We at Calypso International endeavour for a collection of casual garments which is available 365 days of the year  with styles for both Boys &amp;amp; girls kids wear</t>
  </si>
  <si>
    <t>REGLAN Product are Mixer Grinder JMG Juicer Chopper Hand Blender Electric Iron Immersion Rod Nonstic Cook ware Enamel Ware Roti Maker Induction Cooker Thermoware.&amp;nbsp;</t>
  </si>
  <si>
    <t>GEAR UP is East India's FIRST most comprehensive BRANDED Motorcycle Adventure apparel equipment gear and accessories store GEAR UP is a one-stop shop catering to any riding style be it hitting the trails long endurance rides</t>
  </si>
  <si>
    <t>MANUFACTURER &amp;amp; EXPORTER OF PERSONAL PROTECTIVE EQUIPMENTSHEAD PROTECTION RESPIRATORY PROTECTION FALL PROTECTIONGAS DETECTION</t>
  </si>
  <si>
    <t>Spur is a pretty class clothing brand for male. It looks ahead with the young eyes of the future.</t>
  </si>
  <si>
    <t>We are one the leading exporters of wide range of Handwoven Silk Fabrics Silk Mix Fabrics Dupion Non Silk Fabrics Scarves Borders &amp;amp; Trims.</t>
  </si>
  <si>
    <t>Industrial Safety Products Pvt. Ltd (ISP) is a globally renowned leather safety products company specializing in Leather Gloves.&amp;nbsp;It Specilizes in&amp;nbsp;Industrial Leather Gloves Protective Work Wear PPE&amp;nbsp;Safety Gloves.</t>
  </si>
  <si>
    <t>Presented in vibrant colors and exuberant designs these scraves brings out a woman's fragility and femininity. These scarves will definitely make you stand apart from rest of the crowd.</t>
  </si>
  <si>
    <t>We providing forging new thoughts asks you to be radical maverick often absurd and always independent services.</t>
  </si>
  <si>
    <t>WE ARE A LEADING PHOTOGRAPHIC COMPANY SERVING FOR THE LAST 60 YEARS IN KOLKATA.We are well known for the high quality of our photographic services and our excellent customer service.</t>
  </si>
  <si>
    <t xml:space="preserve">Manufacturer and wholesaler of sarees suits etc. </t>
  </si>
  <si>
    <t>We provide services that include 3D Digital flooring Epoxy pigment Flooring 3D or Digital Epoxy Wall and Interior Designing. Our services are available all over India at reasonable price. BEST IN EPOXY 3D FLOORING.</t>
  </si>
  <si>
    <t>Anuvab Digital World Private Limitedis a complete solution company in this Worldwhatever you need??? Contact with us</t>
  </si>
  <si>
    <t>We are the leading manufacturer supplier wholesaler trader and retailer of a huge array of Carry Bags such as Plastic Bag Plastic Flakes Packaging Bag Packaging Roll Carry Bag and many more. We offer our products at nominal price.</t>
  </si>
  <si>
    <t>Manufacturer of imitation fancy designer jewelry of all types at very competitive rates.</t>
  </si>
  <si>
    <t xml:space="preserve">Manufacturer and exporter of women wardrobe men wardrobe etc. </t>
  </si>
  <si>
    <t>Motif Packaging in Kolkata is one of the renowned manufacturers and suppliers of eco-friendly custom Non Woven Bags and Fabric Rolls and specialize in producing variety of re-usable fabric products.</t>
  </si>
  <si>
    <t>Heritage Security &amp;amp; Intelligence Services Providing Commercial security services Corporate security services Residential security services Industrial security services and&amp;nbsp;Mall security service&amp;nbsp;</t>
  </si>
  <si>
    <t>Distributor of Superlon Socks Anchor Socks and Body Active sports wear etc. Superlon and Anchor Socks man cotton socksschool uniform socksgirls ankle &amp;amp; ladies toe &amp;amp; stocking.BodyActive sports wear man &amp;amp;l adies.</t>
  </si>
  <si>
    <t>Anupam's PhotographyContact For : Wedding PhotographyPortrait PhotographyEvent PhotographyTravel &amp;amp; Nature Photography.We use to give photography equipments on rent including camera &amp;amp; lens and provide photographers.</t>
  </si>
  <si>
    <t>A handy designed Copper bottle 100% leak proof can be carried anywhere. You can carry it with you in hand bag office bag Children's school bags.The outer glossy finish of copper makes it a beautiful looking item.</t>
  </si>
  <si>
    <t>CANDID FASHIONS&amp;nbsp;We are leading manufacturers and suppliers of women fashions garments and accessories. We deal in complete range of Kurtis Women Tops Plazzo Leggings Handbags Lingerie Sunglasses etc.</t>
  </si>
  <si>
    <t xml:space="preserve">Manufacturer and exporter of leather purses leather wallets leather bags and leather jackets. </t>
  </si>
  <si>
    <t>Manufacturer and Exporter of Poly ethylene Battery Seperator MS Wire  Wire Nails G.I.Wire etc.also Deals in sarees kurtis western tops leggings etc.</t>
  </si>
  <si>
    <t xml:space="preserve">Manufacturer exporter and supplier of sarees cotton sarees embroidery sarees etc. </t>
  </si>
  <si>
    <t xml:space="preserve">Manufacturer of chiffon sarees. </t>
  </si>
  <si>
    <t xml:space="preserve">Manufacturer of comb binding machine dome camera shredder money counter etc. </t>
  </si>
  <si>
    <t xml:space="preserve">Manufacturer of formal wear shirts etc. </t>
  </si>
  <si>
    <t xml:space="preserve">Manufacturer of sarees chiffon saree etc. </t>
  </si>
  <si>
    <t>MatrixDeal is dealing with the following categoriesA) Ayurvedic MedicinesB) SareesC) Allopathic MedicinesD) Leather PurseE) Surgerical ItemsF) Orthopaedic Itemsg) Handicrafts</t>
  </si>
  <si>
    <t xml:space="preserve">Providing body guard services close curcuit camera services etc. </t>
  </si>
  <si>
    <t xml:space="preserve">Retailer of of readymade garments and also offering property management services. </t>
  </si>
  <si>
    <t>WE ARE LEADING MANUFACTURERS AND EXPORTERS OF LADIES  GENTS  CHILDREN T- SHIRTS AND TOPS.WE ALSO MANUFATURE JUTE COTTON CANVAS SHOPPING BAG PROMOTIONAL BAGS  DRAWSTRING BAGS HANDICRAFTED BAGS</t>
  </si>
  <si>
    <t>We are one of the leading manufacturers of an alluring collection of Silver Jewellery Gold Jewellery Tarmania Jewellery and Victoria Jewellery. These are acclaimed for their aesthetic designs intricate patterns and fine cuts.</t>
  </si>
  <si>
    <t>We are one of the trusted manufacturers and exporters of the most exclusive collection of Leather Wallets and Bags. Made of the finest quality of leather the entire range of bags and wallets is appreciated for classy and elegant patterns.</t>
  </si>
  <si>
    <t xml:space="preserve">We are Specialized in DESIGNER BANGLES BEAUTIFUL RINGS DAZZLING NECKLACES EAR Rings&amp;nbsp;&amp;nbsp;&amp;nbsp;&amp;nbsp;&amp;nbsp;&amp;nbsp;&amp;nbsp;&amp;nbsp;&amp;nbsp;&amp;nbsp;&amp;nbsp;&amp;nbsp; </t>
  </si>
  <si>
    <t>We make real diamond jewellery on silver at an affordable range. We work on rare semi precious stones with diamonds. We create fancy designer pieces which are wearable and not to heavy on the pocket.</t>
  </si>
  <si>
    <t xml:space="preserve">Wholesaler of shirting suiting cotton cloth etc. </t>
  </si>
  <si>
    <t>Zorba Diamond is one of the fastest emerging diamond jewellery brand with well establishment of its business in the eastern part of India.</t>
  </si>
  <si>
    <t>WelCome To My Site Pitambari Kosa Silk Saree Exclusive Showroom Located At Main RoadChhurikala Korba Chhatt&amp;#299;sgarh India It is the exclusive retail &amp;amp;</t>
  </si>
  <si>
    <t>TCF offers:Complete printing solution for T-shirts100% cotton Bio washed TshirtsPrinting for single and bulk ordersScreen and digital printing&amp;nbsp;Tshirts we offer:Round neckV-neckPolo</t>
  </si>
  <si>
    <t>applet info systems networking of peaple we are provided door phone cctv camera &amp;amp; video solution etc.</t>
  </si>
  <si>
    <t>Kota sarees   Real Kota SareesKota Doria Saree</t>
  </si>
  <si>
    <t xml:space="preserve">Manufacturer of all kinds of automobiles body.&amp;nbsp;&amp;nbsp;&amp;nbsp;&amp;nbsp;&amp;nbsp;&amp;nbsp;&amp;nbsp;&amp;nbsp;&amp;nbsp;&amp;nbsp;&amp;nbsp;&amp;nbsp;&amp;nbsp;&amp;nbsp;&amp;nbsp; </t>
  </si>
  <si>
    <t>VANAJYOTSNA ARTS AND CRAFT is a unique life style shop. We share a passion for art craft and cultural tradition of India.Our products&amp;nbsp;</t>
  </si>
  <si>
    <t xml:space="preserve">Owing to the premium quality of our products we export 75% of our products to the international market. Trust Technology Transparency and Talent to be Key offering to our valued customers. </t>
  </si>
  <si>
    <t xml:space="preserve">Manufacturer of heavy duty rolling machine triple rolling machine high pressure vacuum buffs etc. </t>
  </si>
  <si>
    <t>Distributor of tablets dehumidifier etc.</t>
  </si>
  <si>
    <t>Manufacturer of laser seam finding laser seam tracking systems bead inspection welding automation arc viewing cameras welding data logging systems etc.</t>
  </si>
  <si>
    <t>We &amp;ldquo;Karan Art &amp;amp; Construction&amp;rdquo; are a Sole Proprietorship (Individual) Firm indulged in manufacturing trading and wholesaling a premium quality range of Terracotta Jewellery Fibre Dustbin Decorative Statue God Statue etc.</t>
  </si>
  <si>
    <t xml:space="preserve">Retailer of digital camera computer peripheral etc. </t>
  </si>
  <si>
    <t>Create Personalised Visiting Cards Polo T-Shirts Mugs &amp;amp; More. Order Now!No Minimum OrdersMob: 9145550777http://vgvprints.biz.vistaprint.com</t>
  </si>
  <si>
    <t>Premium shawl manufactureres &amp; exporters established in 1964Best quality pashmina derived from rare pashmina goat of Kashmir &amp; Ladakh</t>
  </si>
  <si>
    <t>Get Awadh Chikan @ ur door Free and Fast Home Delivery TO BUY You can send me Product Code in FB msg or whatsapp.</t>
  </si>
  <si>
    <t>Get New Collection of Women Men &amp; Kids Apparels Designer Dress materials &amp; Readymade clothes from citizenmart is leading Customer Experienced online shop for Kids Womens &amp; Mens</t>
  </si>
  <si>
    <t>Mayeshwari Global is an emerging Fashion Buying &amp;amp; Sourcing Enterprise specialises in Fashion Acessories - Leather Goods Watches Men Shoes. Design to Production gateway for Aspiring Brands of Future. Fast&amp;nbsp;fashion specialist in India.</t>
  </si>
  <si>
    <t>We are here to deliver high-quality corporate and business professional videos which are clear and effective.</t>
  </si>
  <si>
    <t xml:space="preserve">Manufacturer of police uniforms military uniforms security uniforms navy uniforms air force uniforms hospitals uniforms hotels uniforms industrial uniforms etc. </t>
  </si>
  <si>
    <t>We are one of the renowned manufacturers and suppliers of an exquisite range of Garments. These are appreciated by our customers for their unique design perfect finishing low shrink ability and colourfastness.</t>
  </si>
  <si>
    <t xml:space="preserve">Deals in school bags laptop bags and promotional bags.&amp;nbsp;&amp;nbsp;&amp;nbsp;&amp;nbsp;&amp;nbsp;&amp;nbsp;&amp;nbsp;&amp;nbsp;&amp;nbsp;&amp;nbsp;&amp;nbsp;&amp;nbsp; </t>
  </si>
  <si>
    <t>Manufacturer exporter wholesaler of Scaffolding Products.Manufacturer Of Expansion Joint Filler Board.Dealers in Supreme Duraboard HD 100Shuttering Ply Hessian Cloth &amp;amp; safety products.  \r\n&lt;ul&gt;\r\n&lt;/ul&gt;</t>
  </si>
  <si>
    <t>We are dedicated &amp; responsible for:-Customer satisfaction-Cost Effectiveness-Latest Technology-Continual Improvements</t>
  </si>
  <si>
    <t>Green India Nursery Plant Manufacturer of Tissue Culture Teak Plants Sagwan Tectona Grandis Eucalyptus Clone Plant Fruit Plants Like MangoGuava LemonPomegranate White and Red Sandalwood plants etc.</t>
  </si>
  <si>
    <t>&amp;ldquo;Minqo Impex&amp;rdquo; is engaged in manufacturing wholesaling and exporting the best quality Ladies Cotton Top Ladies Cotton Tunic etc.</t>
  </si>
  <si>
    <t>WE REPAIR ALL TYPE OF ELECTRONIC GADGETS.WE REPAIR CELL PHONES LAPTOP DESKTOPCCTY CAMERADVRPOWER SUPPLYPRINTERS AND MANNY MORE.....'ALL TYPE OF REPAIR WORK UNDER ONE ROOF'</t>
  </si>
  <si>
    <t>We deal with VIP LUGGAGE AND KURLON MATTRESS ETC. VIP/SKYBAGSALFAARISTOCRAT/ODYSSEY BRIEFCASES-SUITCASES-TROLLY.&amp;nbsp;SALE/REPAIR/PARTS/ FOR ALL TYPE OF LUGGAGE GOODS.FRANCHISEE KURLON MATTERSS.</t>
  </si>
  <si>
    <t xml:space="preserve">Manufacturer of chikan Kurtis chikan suit lengths chikan kurtas etc. </t>
  </si>
  <si>
    <t>Retailer of CCTV camera. also providing website and software development services network solutions web hosting services CCTV annual maintenance contracting services domain registration services Biometric solutions etc.</t>
  </si>
  <si>
    <t xml:space="preserve">We manufacture chikan kurti saree kurta silk kurta kurti saree and kids silk kurta cotton kurta etc. </t>
  </si>
  <si>
    <t xml:space="preserve">Incepted in the year 1965 at Ludhiana (Punjab India) we &amp;ldquo;Rajesh Plastic Industries&amp;rdquo; are a Sole Proprietorship firm that is an affluent manufacturer of a wide array of Zipper Bags Plastic Sutli Polypropylene Twines etc. </t>
  </si>
  <si>
    <t>We &amp;ldquo;Shivaay Enterprises&amp;rdquo; are a Sole Proprietorship firm that is the distinguished manufacturer of high-quality and durable range of Two Wheeler Saree Guard Two Wheeler Foot Matts Two Wheeler Foot Rest etc.</t>
  </si>
  <si>
    <t>Retailer of ladies ethnic garments like kurtis leggings suits and home furnishings and handicraft items etc.</t>
  </si>
  <si>
    <t>We have gained recognition in the field of trading highly reliable range of CCTV Surveillance System PTZ CCTV Camera CCTV Bullet Camera and CCTV Dome Cameras</t>
  </si>
  <si>
    <t xml:space="preserve">We &amp;ldquo;M/s. Cheema Hosiery&amp;rdquo; are the Sole Proprietorship company manufacturing and trading a wide range of Men&amp;rsquo;s Sweatshirts Ladies Cardigans Men&amp;rsquo;s Tracksuits Ladies Long Coat Kids Wear Ladies Top and Gents Lowers. </t>
  </si>
  <si>
    <t xml:space="preserve">We 'Vishal Brothers' are a leading Sole Proprietorship Organization that is affianced in manufacturing and supplying qualitative array of Ladies Cardigan Ladies Kurtis Gents Sweater And Pullover Gents Sweatshirts etc. </t>
  </si>
  <si>
    <t xml:space="preserve">Manufacturer and exporter of kids collection etc. </t>
  </si>
  <si>
    <t>We &amp;ldquo;Amber Enterprises&amp;rdquo; are engaged in imparting highly reliable Night Suit And Kurti Printing Services Dye Sublimation Printing Service Garment Printing Service Girl's T-Shirt Printing Services etc.</t>
  </si>
  <si>
    <t>We &amp;ldquo;Arora Enterprises&amp;rdquo; are a dependable and famous manufacturer of a broad range of Sling Bag Trolley Bag Metropolitan Map Bag Leather Bag Beige Pu Handbag Feather Bag etc.</t>
  </si>
  <si>
    <t>We &amp;ldquo;Mohit Box Factory&amp;rdquo; are betrothed in Authorized Wholesale Dealer and trader a high quality assortment of Dome Cameras Day And Night IR Cameras Vehicle Tracking System C Mount Camera etc.</t>
  </si>
  <si>
    <t>Manufacturers of&amp;nbsp; Customised workwears - Hospital Dresses Surgical Dresses Staff Dresses Operation Theatre Wears Hospital Blankets Covers Hospital Pillow CoversSupport Staff Dress Hospital GownsNursing GownsPaitent Dresses</t>
  </si>
  <si>
    <t>We &amp;ldquo;R.K. Sharma Knitwears&amp;rdquo; are a Sole Proprietorship firm involved in Manufacturing an excellent quality range of Men's Jacket Men's Shorts Men's Lower Men's T-Shirt Men's Bermuda Men's Sweatshirt Men's Track Pant etc.</t>
  </si>
  <si>
    <t xml:space="preserve">We &amp;ldquo;Indian Textile ( A Unit Of Rajesh Kumar Goyal &amp;amp; Sons)&amp;rdquo; are recognized as the leading manufacturer and trader of a broad assortment of Designer Shawls Men's Shawls Men's Lohi Ladies Stoles etc. </t>
  </si>
  <si>
    <t>We &amp;ldquo;Bhavyam Knit Wears&amp;rdquo; are a leading Manufacturer and Wholesaler of a wide range of Track Pant Kids Jacket Kids T Shirt Mens T Shirt etc.</t>
  </si>
  <si>
    <t>We &amp;ldquo;Aarav Creation&amp;rdquo; are recognized as the leading manufacturer and trader of a broad assortment of Men's T Shirt Baby Suit Women T Shirt Men's Sweatshirts Men's Sweater and Stylish Pullover.</t>
  </si>
  <si>
    <t>We &amp;ldquo;Khurana Poly-Tech Industries&amp;rdquo; are a leading entity involved in manufacturing a wide array of Plastic Bags Plastic Sutli Stretch Film Packing Clips VCI Polythene PVC Cling Wrap PVC Shrink Tubes Packing Box Strap etc.</t>
  </si>
  <si>
    <t>Established as a Sole Proprietorship firm in the year 2005 we &amp;ldquo;Macblue Knitwear&amp;rdquo; are a leading Manufacturer of a wide range of School Uniform Blazer School Uniform T Shirt Mens Tracksuit School Uniform Track Pant etc.&amp;nbsp;</t>
  </si>
  <si>
    <t xml:space="preserve">Deals in all kinds of knitting needles sinkers and all other spare parts.&amp;nbsp;&amp;nbsp;&amp;nbsp;&amp;nbsp;&amp;nbsp;&amp;nbsp;&amp;nbsp;&amp;nbsp;&amp;nbsp;&amp;nbsp;&amp;nbsp; </t>
  </si>
  <si>
    <t>Established in the year 2003 we &amp;ldquo;Shivam Garments&amp;rdquo; are an outstanding and leading Sole Proprietorship firm that is engaged in manufacturing a wide range of Mens Jacket Ladies Coat Ladies Jacket Mens Lower etc.</t>
  </si>
  <si>
    <t>We &amp;ldquo;Vipan Hosiery Works&amp;rdquo; are a Sole Proprietorship company committed towards manufacturing a wide range of Ankle Socks Bath Hand Towel Thermal Wear Women Legging Kids Wear etc.</t>
  </si>
  <si>
    <t>We &amp;ldquo;Top Class Hosiery Factory&amp;rdquo; are actively committed to manufacturing a remarkable array of Ladies Slip Men Body Warmer Men Thermal Wear Mens Inner Wear Vest etc.</t>
  </si>
  <si>
    <t>We &amp;ldquo;Chauhan Clothing&amp;rdquo; are a Partnership firm engaged in manufacturing high quality array of Mens Lower Mens T Shirt Formal Pants Mens Shirts Boys Capri Mens Jeans Ladies Pant and Mens Trousers.</t>
  </si>
  <si>
    <t xml:space="preserve">We are a leading Manufacturer and Supplier of qualitative Non Woven Bags Plastic Bags Plastic Carry Bags and Offset Non Woven Laminated Carry Bags. Offered range is designed as per the industry set norms by our skilled professionals. </t>
  </si>
  <si>
    <t xml:space="preserve">We &amp;ldquo;IPKL Industries&amp;rdquo; are a leading Manufacturer and Exporter of a wide range of Mens T-Shirt Mens Trousers Ladies Shorts Ladies Sweatshirts Ladies T-Shirts Means Shorts Mens Sweater Mens Lowers and Mens Sweatshirts. </t>
  </si>
  <si>
    <t>Manufacturer and Supplier of LED Display Boards Currency Display Boards Digital Clocks Moving Messages Display Boards etcWE OFFER ALL KINDS OF LED MODULES AND ALL CONTROLLER CARDS AT VERY NOMINAL PRICES</t>
  </si>
  <si>
    <t xml:space="preserve">Manufacturer of track suites army track suites and army suits. </t>
  </si>
  <si>
    <t xml:space="preserve">Retailer of CCTV cameras digital video recorder hard disk drives attendance systems etc. </t>
  </si>
  <si>
    <t>Deals in knitted t- shirts sweat shirt tracksuit etc.</t>
  </si>
  <si>
    <t xml:space="preserve">Manufacturer of suit sarees western dresses etc. </t>
  </si>
  <si>
    <t xml:space="preserve">Manufacturer of woolen garments ladies garments etc. </t>
  </si>
  <si>
    <t>Our company K K Knitfab is the manufacturer exporter of the ladies cardigans and kurtis. We are presenting you company profile.K K Knitfab was set up in 2013 with the mind set to bring up a change in the said industry.</t>
  </si>
  <si>
    <t xml:space="preserve">We are exporter and Supplier of Mens Apparels. ladies apparels sweater Designer Mens Shirts etc. </t>
  </si>
  <si>
    <t>We are the distributor company for Consumer goods. Established at 15th March 2011 and we are supplying the stocks to across Tamilnadu.  Our 'Secret of Success' is Dedication and sincerity.</t>
  </si>
  <si>
    <t xml:space="preserve">Exporter of dry red chilli silk sarees garlic etc. </t>
  </si>
  <si>
    <t xml:space="preserve">Exporter and supplier of plastic eye cleaner jute yoga mat bag etc. </t>
  </si>
  <si>
    <t>Utilitiy Software Service Electronic ProductsAll Industrial ProductsEngineering Products/Basmati Rice SpicesAgriculturalcoffeeteacashewTextilesElectronicscapacitorrubbergoodmineralpepperfenugreekgarmentchemicalgranites.</t>
  </si>
  <si>
    <t xml:space="preserve">Supplier of cotton sarees etc. </t>
  </si>
  <si>
    <t>We are leading manufacturer and exporter of all kind of plastic granules like HDPE LDPE LL PP PPCP ABS and HIPS both blow and injection grade. We also manufacture HDPE PipeDrip Pipes and fittings multi layer Water Tanks and carry bags.</t>
  </si>
  <si>
    <t xml:space="preserve">A Venture Of Zuhara FootwearCalicut Fashion Plus Offers Extensive Range Of Accessories Such As Footwear  Fashion Accessories For Women Bags Belts </t>
  </si>
  <si>
    <t xml:space="preserve">Welcome to our site Fashionhut. located in Malappuram.We Provide Jeans Top Kurtha Shall.&amp;nbsp;&amp;nbsp; </t>
  </si>
  <si>
    <t>Ultimate Kids&amp;rsquo; Choice of comfortHappy Kids We are a professionally managed enterprise engaged in manufacturing supplying and exporting of superior quality kids&amp;rsquo; accessories. Our zeal and fortitude are to redefine kids&amp;rsquo;</t>
  </si>
  <si>
    <t>We are a manufacturers and wholesalerof fashion brand called Glittarati. We are involved in graphic printed t-shirts customized t-shirtsUnisex Pyjamas Polo t-shirts manufacturing and distribution business.&amp;nbsp;&amp;nbsp;</t>
  </si>
  <si>
    <t xml:space="preserve">Manufacturer and trader of movie camera and all movie equpments digital camera etc. </t>
  </si>
  <si>
    <t>Exporter and trader of all types of fly ash of F class packed in jumbo bags of 1.4 mts strapped with wooden pallets armour rock boulders of 10kg-2400 kgs specsiron oreImport River SandConstruction Grade Sand Available&amp;nbsp;</t>
  </si>
  <si>
    <t>We are one of the leading manufacturer and supplier of various kinds of high quality injection molded components like injection molded plastic containers jewellery boxes plastic containers etc.</t>
  </si>
  <si>
    <t>It is a Major Watch Shop &amp;amp; Mobile store in Markapur. TitansonataTimexMaximaQ&amp;amp;QAjantaSam'aySolarPromise are watch brands available in our showroom.</t>
  </si>
  <si>
    <t>Manufacturer of all types of high class jewellery display tray jewellery stock box and display neck stand.and other related products.</t>
  </si>
  <si>
    <t>We offer cotton &amp;amp; Silk Sarees Varansi Sarees Also.wholesale leading suplyer of jari work Mau Ki sari&amp;amp; Mubrkapur sarees.</t>
  </si>
  <si>
    <t>The page has been started with a commitment to offer the finest and quality gold and diamond jewelry at highly competitive rates. Description</t>
  </si>
  <si>
    <t>HelloWe are exporters of Indian Handicraft Items and Meat products from India.We are registered manufacturers and EPCH member and can send products all across globe.Thanks&amp;nbsp;</t>
  </si>
  <si>
    <t>We &amp;ldquo;S. K. Garments&amp;rdquo; are a dependable and famous manufacturer and wholesaler of wide range of Casual Shirts Men's Checks Shirt Men's Dotted Shirt Men's Denim Shirt etc.</t>
  </si>
  <si>
    <t xml:space="preserve">Manufacturer and supplier of diamond bangle diamond pendant sets diamond necklace sets and diamond bracelet etc. </t>
  </si>
  <si>
    <t>National Traders was established in the year 1983 as manufacturer  exporter and supplier of wide range Of Gas Welding Equipments.</t>
  </si>
  <si>
    <t>Our company &amp;ldquo;Shri Dayal Sports Industries&amp;rdquo; has carved a distinctive position in the market for manufacturing an extensive range of Sports Shorts Skin Fit Sports Wear Sports Track Pant Sports T Shirt and Sports Tracksuit.</t>
  </si>
  <si>
    <t xml:space="preserve">We are the manufacturer importer and distributor of CCTV camera DVR IP camera NVR SMPS power supplies. C &amp;amp; C has earned a brand name in manufacturing and supplying of CCTV quality innovative products. </t>
  </si>
  <si>
    <t xml:space="preserve">Offering all fabrication stall designing services. </t>
  </si>
  <si>
    <t>Uma Industries is dedicated to serve Tamarind Gum Powder Product's to customers.&amp;nbsp; Uma Industries sells both type Gum like Hot Water and Cold Water soluble. Our CMT product works with Hot/Cold water and TKP product works with only Hot water</t>
  </si>
  <si>
    <t>Driven by extraordinary work ethic and broad experience Mindful Systems &amp;amp; Solutions was founded in 2012 and is an experienced player in the substantially growing market of development of customized and general-purpose software's.</t>
  </si>
  <si>
    <t>Antique Jewelry | CZ/AD Jewelry | Polki Jewelry | Temple Jewelry | Navratna Jewelry | Kundan Jewelry | Jadau Jewelry | Theva&amp;nbsp;Jewelry | Beaded Jewelry | Pachhi Work | Meenakari | Kemp Jewelry | Stone Set Jewelry | Lac Necklaces and Bangles</t>
  </si>
  <si>
    <t>We &amp;ldquo;Fair Deal Enterprises&amp;rdquo; are trading a wide range of Vending Machine Security Camera Weighing Scales Biometric Access Control System Fire Alarm System etc.</t>
  </si>
  <si>
    <t>We &amp;ldquo;Platinum Enterprises&amp;rdquo; are a Partnership firm engaged in Manufacturing an excellent quality range of Car Brake Pads Two Wheeler Accessories Scooter Mat and Car Brake Shoes.</t>
  </si>
  <si>
    <t xml:space="preserve">Trader and distributor of CBR 150r bikes CBR250r abs bikes CBR250r std bikes CBF stunner bikes etc. </t>
  </si>
  <si>
    <t>Backed by our vast industrial experience we are the renowned Manufacturer and Supplier of an attractive range of Jewellery Boxes Necklace Display Stand Bangle Stands etc. This range is available in different designs.</t>
  </si>
  <si>
    <t xml:space="preserve">Deals in LED moving board display. Also offering flex printing services. </t>
  </si>
  <si>
    <t>Rak International One of bigeest manufacturer in clocks with various range in good quality with competetive price.??And We are dealing wioth leather trunks Aswell.??</t>
  </si>
  <si>
    <t xml:space="preserve"> &amp;nbsp;&amp;nbsp;&amp;nbsp;&amp;nbsp;&amp;nbsp;&amp;nbsp;&amp;nbsp;&amp;nbsp;&amp;nbsp;&amp;nbsp;&amp;nbsp;&amp;nbsp;&amp;nbsp;&amp;nbsp;&amp;nbsp;&amp;nbsp;&amp;nbsp;&amp;nbsp;&amp;nbsp;&amp;nbsp;&amp;nbsp;&amp;nbsp;&amp;nbsp;&amp;nbsp;&amp;nbsp;&amp;nbsp;&amp;nbsp;&amp;nbsp;&amp;nbsp;&amp;nbsp;&amp;nbsp;&amp;nbsp;&amp;nbsp;&amp;nbsp;&amp;nbsp;&amp;nbsp;&amp;nbsp;&amp;nbsp; </t>
  </si>
  <si>
    <t xml:space="preserve">Trader of brass handicrafts item gifts item etc.&amp;nbsp;&amp;nbsp;&amp;nbsp;&amp;nbsp;&amp;nbsp;&amp;nbsp;&amp;nbsp;&amp;nbsp;&amp;nbsp;&amp;nbsp;&amp;nbsp;&amp;nbsp;&amp;nbsp;&amp;nbsp;&amp;nbsp; </t>
  </si>
  <si>
    <t xml:space="preserve">Manufacture of brass handicrafts items and brass decorative items. </t>
  </si>
  <si>
    <t xml:space="preserve">Manufacturer and supplier of steel chafing dishes silver plated items etc. </t>
  </si>
  <si>
    <t>We are one of the leading Manufacturer Lamp Accessories Lamp Candle Stands Candle HoldersThe Hammad Export -&amp;nbsp;+91-9045796501</t>
  </si>
  <si>
    <t>Detect &amp;amp; Protect while you are away!Smart Wireless Security(CCTV) Camera with ability to detect motion and instant alert on smartphone anywhere and at anytime.&amp;nbsp;</t>
  </si>
  <si>
    <t xml:space="preserve">Manufacturer of bangle bracelet earring etc. </t>
  </si>
  <si>
    <t>We are the manufacture and fabricator of all kind of stainless steel products and we make superior range of all kind's SS products like kitchenware barware tableware hotelwarehome decore and all kinds of ss and iron metal work &amp;nbsp;</t>
  </si>
  <si>
    <t>Alia Impex International founded by Mr. Naseem in the year of 2002 with the single aim to provide the unmatched designer Fashion jewellery products at reasonable price.</t>
  </si>
  <si>
    <t xml:space="preserve">Manufacturer and exporter of brass handicrafts cutlery garments etc. </t>
  </si>
  <si>
    <t xml:space="preserve">Manufacturer of mobile charger. Also offering mobile repairing services. </t>
  </si>
  <si>
    <t>In India the Beverage Industry occupies USD 230 Million Market in the USD 65 Billion food processing Industry.The Beverage segment has been witnessing annual growth rate of more than 20% YOY.</t>
  </si>
  <si>
    <t xml:space="preserve">Manufacturer importer exporter of house hold goods packaging materials garbage bags pp strap and stretch flimes. </t>
  </si>
  <si>
    <t xml:space="preserve">We are manufacturer of jewelleries.&amp;nbsp;&amp;nbsp;&amp;nbsp;&amp;nbsp;&amp;nbsp;&amp;nbsp;&amp;nbsp;&amp;nbsp;&amp;nbsp;&amp;nbsp;&amp;nbsp;&amp;nbsp;&amp;nbsp;&amp;nbsp;&amp;nbsp;&amp;nbsp;&amp;nbsp;&amp;nbsp;&amp;nbsp;&amp;nbsp;&amp;nbsp;&amp;nbsp;&amp;nbsp;&amp;nbsp;&amp;nbsp;&amp;nbsp;&amp;nbsp;&amp;nbsp;&amp;nbsp;&amp;nbsp;&amp;nbsp;&amp;nbsp;&amp;nbsp; </t>
  </si>
  <si>
    <t xml:space="preserve">Suppliers of Fresh Halal Chicken &amp;amp; Mutton meat with hygienic packaging.Free Home Delivery in South Mumbai between 6am to 1pm order can be placed. </t>
  </si>
  <si>
    <t>Exhibition Stall contractors &amp; display accessories on hire-stalls contractors for exhibitions -display accessoriesgarment racks stands on hire.-Designer Jewellery Showcase and Glass counters on hire</t>
  </si>
  <si>
    <t>Orchid Enterprise is an ISO 22000:2005 / HACCP certified company having diversified products which includes Dry Fruits Exotic Fruits Exotic Vegetables Canned Foods etc.Orchid Enterprise also offers exclusive Designer Jewellery.&amp;nbsp;</t>
  </si>
  <si>
    <t>Founded in 1987 HoneyBadgerthe edgysexy and urban brand. HoneyBadger is known for innovative range. HoneyBadger has a large collection of accessories.</t>
  </si>
  <si>
    <t>We are an ISO accredited manufacturer and exporter of a wide range of body decor items such as Indian bindis and body tattoos. Our aptitude for designing striking fashion accessories has enabled us to stay ahead of our competitors.</t>
  </si>
  <si>
    <t>Suntel Infocom is one of the leading Wholesaler Trader and Supplier of 2.4GHZ Digital Gigarange Cordless Phones Integrated Telephone System Phone Systems 5.8GHz Digital Gigarange Cordless Phones Basic Telephones etc.</t>
  </si>
  <si>
    <t>We are into customized bags and gift articles for corporates private companies and individuals. We ensure our products are designed and manufactured using utmost care and highest quality standards.</t>
  </si>
  <si>
    <t>WWW.KITKATSHOES.IN.WE ARE MANUFACTURER OF KIDS TODDLERS WHISTLE SHOES SUPPLYING TO ALL MAJOR STATES OF INDIA AND LOOKING FORWARD TO SPREAD WORLD WIDE ASAP.</t>
  </si>
  <si>
    <t>Welcome to&amp;nbsp;Computer Selection shopping &amp;amp; retail shop.Dealers in Computer Peripherals. We deal in computer hardware laptops &amp;amp; desktops webcams cctv cameras portable hard drives keyboard mouse servers etc.</t>
  </si>
  <si>
    <t>APRAJITA TOOR and the Photographers. All Rights Reserved. No part of any information or images located within this site maybe reproduced stored or transmitted without permission of the Copyright Owners.</t>
  </si>
  <si>
    <t xml:space="preserve">Chandni Designs is a renowned and established name being a one stop shop for all school products ranging from Uniforms and bags to shoes and </t>
  </si>
  <si>
    <t>We are wholesale manufacturer and exporter of Ladies Designer Wear such as Fashion Apparels Western Fusion Wears Trendy Ladies Wears Club Wear Satori Linen &amp;amp; Ladies Fashion Garments.</t>
  </si>
  <si>
    <t>We are the largest providers of a wide range of trendy and attractiveHipster Panties Low Waist Panties Mid Waist Panties Hipster with inner Elastic Ladies Piping Inner Garments Belly Control Panties String Panties etc.</t>
  </si>
  <si>
    <t>#tshirts #graphictshirts #polotshirts #unisextshirts #popculturetshirts #manufacturers #tshirtdealers #tshirtsuppliers #ecommercestorebulk t shirt manufacturers #customize tshirts #casualclothes</t>
  </si>
  <si>
    <t xml:space="preserve">Our company holds specialization in the manufacturing wholesaling and retailing the high quality range of Printed T-Shirt Men's T-Shirt Ladies T-Shirt and more. We also offer reliable Printing Service. </t>
  </si>
  <si>
    <t>Manufacturer and Exporter of Artificial Jewellery Imitation Kundan Jewellery Kundan Key-chains Armlet Jewellery Artificial Ring Kundan Bajubandh Hand Panja Jewellery and Imitation Kadas.</t>
  </si>
  <si>
    <t>We are manufacturer and wholesaler of Men's garments as well as kids garments. Established in 2010 we are equipped with our own manufacturing unit at Tirupur and currenly supplying to retail shops.</t>
  </si>
  <si>
    <t>Livtek India Private Limited Is Leading Importer for Luxury Lifestyle products from across the globe.Importing Brands Like Filofax Letts Of London Conklin Pens Molnteverde Usa Ogon Design Wallets Economic Times Diaries.??</t>
  </si>
  <si>
    <t>Established in 1998 Baby Creation is a manufacturer and supplier of traditional clothing for girls.</t>
  </si>
  <si>
    <t>SIGNATARIO (www.signatario.co.in)Signatario Shirts offers a premium choice in Men' Dress Shirts appealing to the few who dont compromise on tastes and quality and are beyond the ordinary</t>
  </si>
  <si>
    <t xml:space="preserve">Manufacturer of canvas bag cultural bag and western bag. </t>
  </si>
  <si>
    <t xml:space="preserve">Supplier and trader of fancy saree embroidered saree etc. </t>
  </si>
  <si>
    <t xml:space="preserve">Manufacturer and supplier of fully automatic single bed heat transfer press manual fusing press etc. </t>
  </si>
  <si>
    <t>We are listed among the most prominent service provider of the industry involved in offering a wide range of Residential Electrical Services Industrial Electrical Work Services etc.</t>
  </si>
  <si>
    <t xml:space="preserve">Our company holds specialization in manufacturing and trading the exclusive range of Ladies Shrug Ladies Legging Kids Legging Ladies Inner Top Printed Shrug Lycra Shrug Women Shrug Ladies Salwar and many others. </t>
  </si>
  <si>
    <t>We are among the broadly known names of the industry engaged in manufacturing Wholesaling and Retailing of best quality Men Kurta Men Shirts Men Linen Shirts Mens Party Wear Shirts etc.</t>
  </si>
  <si>
    <t>Makers of gold jewellery and studded jewellery as pre your choice.( real diamondcolour stones etc. )If you want we can use your old gold remake jewellery&amp;nbsp;etc.</t>
  </si>
  <si>
    <t>Green Current' is an enterprise run by Nature Lovers &amp;amp; Environment Cautious people.Green Current Products Covers all Organic Grocery Items of different brand as well directly from certified Farmers.</t>
  </si>
  <si>
    <t>A distinguished name in the fashion garment industry we are engaged as manufacturer supplier and wholesaler of Ladies Kurtis. Our elite range is widely appreciated for its fine-grade fabrics exclusive designs &amp;amp; attractive color schemes.</t>
  </si>
  <si>
    <t>We feel proud to introduce ourselves as one of the pioneer and renowned supplier for excellent quality of Corporate and Promotional gifts. Especially we have been suppling for 9 years in Pharmaceutical companies HOTELS and Corporate Houses.</t>
  </si>
  <si>
    <t>We are a known manufacturer and supplier of an extensive range of hangers food packing material and key chains. Further we also offer electroplating services for imitation jewelry and other products. &amp;nbsp;</t>
  </si>
  <si>
    <t xml:space="preserve">Manufacturer and wholesaler of cottons formals casuals trousers jeans shirts shorts ethice ware suits sharwani indo-western blazer kurtas brijes. </t>
  </si>
  <si>
    <t>Provide jewellery design &amp;amp; CAM solutions.Dealsers for 3D Printers &amp;amp; RPT Machines.&amp;nbsp;</t>
  </si>
  <si>
    <t>Presh Tech is a popular Manufacturer and Supplier of Bottom Pouring Vacuum Casting Machine Vacuum Pressure Casting Machine 3 in 1 Casting Machine Investment Mixer Machine Burnout Furnace Table Top Vulcanizer Digital Wax Injector etc.</t>
  </si>
  <si>
    <t>We are a leading name engaged in the domain of manufacturing and supplying a broad array of jewellery items. The items of our collection are known for their intricate design lustre &amp;nbsp;and fine finish.</t>
  </si>
  <si>
    <t>We &amp;ldquo;Ravechi Creation&amp;rdquo; are engaged in manufacturing of Men's Shirt Check Shirt Gents Shirt and many more.</t>
  </si>
  <si>
    <t xml:space="preserve">Manufacturer of finger rings pendants silver sets earring and chains. </t>
  </si>
  <si>
    <t>We are an illustrious organization engaged in manufacturing and supplying an array of Air Pillows &amp;amp; Balloons Lunch Boxes &amp;amp; Water Bottles and PVC Packaging Bags. Our products are widely reckoned for their attractive designs and colors.</t>
  </si>
  <si>
    <t xml:space="preserve">Our company holds specialization in trading an exceptionally designed array of Ladies Ring Gold Ring Diamond Ring Diamond Tops Gold Tops and more. We ensure making the shipment of products as per existing requirements of the customers. </t>
  </si>
  <si>
    <t xml:space="preserve">Manufacturer and supplier of cotton textiles garments etc. </t>
  </si>
  <si>
    <t xml:space="preserve">Offering job work embroidery designing services etc.&amp;nbsp;&amp;nbsp;&amp;nbsp;&amp;nbsp;&amp;nbsp;&amp;nbsp;&amp;nbsp;&amp;nbsp;&amp;nbsp;&amp;nbsp;&amp;nbsp;&amp;nbsp;&amp;nbsp;&amp;nbsp;&amp;nbsp;&amp;nbsp;&amp;nbsp;&amp;nbsp;&amp;nbsp; </t>
  </si>
  <si>
    <t xml:space="preserve">Manufacturer and exporter of bracelets chain diamonds etc. </t>
  </si>
  <si>
    <t xml:space="preserve">Manufacturer and exporter of safety shoes leather shoes etc. </t>
  </si>
  <si>
    <t>Deekay Enterprises MumbaiTVONGO Dongle and Digidarshan WiFi&amp;nbsp; Watch live TV on your Android Smart Phone and Tablets without internet</t>
  </si>
  <si>
    <t>Manju Art Jewellers is one of the leading names engaged in manufacturing  and supplying a magnificent collection of Imitation Jewellery. Our  range is widely appreciated for its trendy designs complementing colors  and excellent finish.</t>
  </si>
  <si>
    <t xml:space="preserve">Manufacturer of engagement jewelry and bridal set. </t>
  </si>
  <si>
    <t>We Sagar Enterprise are one of the reputed manufacturers suppliers and wholesalers of a premium quality collection of Mens &amp;amp; Womens Denim Jeans. Our denims are appreciated for colorfastness and fine stitching.</t>
  </si>
  <si>
    <t>We are one of the renowned traders suppliers and&amp;nbsp;importers&amp;nbsp;of Baby Caps Napkins Mittens Bibs Gift Sets Garments &amp;amp; Diaper Bags.These products are widely liked by the clients for their skin friendliness and excellent finish.</t>
  </si>
  <si>
    <t>1) Car Susnhades2) Car Hanging Fresheners3) Car Trunk Organisor4) Laptop bags5) Motorbike saddle bags6) Bicycle shorts7) Jerseys and what not.&amp;nbsp;</t>
  </si>
  <si>
    <t>Parit-India is also a Dhobi-Ghat having high international standards with professional Dhobis.Parit-India will wash &amp;amp; iron clothes with un-conventional machines and our well-trained machine operators.</t>
  </si>
  <si>
    <t>&lt;table border=\0\ width=\68\&gt; &lt;tr height=\20\&gt; &lt;td width=\68\ height=\20\ align=\right\&gt;&lt;/td&gt; &lt;/tr&gt; &lt;/table&gt;</t>
  </si>
  <si>
    <t>Manufacturer and exporter of polythene bags rolls sheets garbage bags etc.&amp;nbsp;</t>
  </si>
  <si>
    <t>Premium ladies garments manufacturer and wholesaler. Our range of products include \r\n&lt;ul&gt;\r\n&lt;li&gt;Kurtis&lt;/li&gt;\r\n&lt;li&gt;Ladies Formal Shirts&lt;/li&gt;\r\n&lt;li&gt;ladies Formal Trousers&lt;/li&gt;\r\n&lt;li&gt;Ladies Jeans&lt;/li&gt;\r\n&lt;li&gt;Leggings&lt;/li&gt;\r\n&lt;/ul&gt;</t>
  </si>
  <si>
    <t xml:space="preserve">Manufacturer of cotton bags knitted fabrics interlock fabrics sinker fabrics under garment fabrics ladies top fabrics tents tarpaulins and knitted fabrics. </t>
  </si>
  <si>
    <t>Globalicatcher was conceived in 2003 as a proprietary firm at Mumbai India. We are engaged in the production and supply of an expansive selection of security and surveillance systems.We deal only in MUMBAI with END USER.</t>
  </si>
  <si>
    <t>Wholesaler of ladies western wear mens wear and night wear.Wholesaler of ladies western wear mens wear and night wear.</t>
  </si>
  <si>
    <t>We are one of the leading manufacturers suppliers and exporters of the finest quality of Imitation Jewellery. Their elegant design excellent sheen fine finish and contemporary appearance makes these jewelry items highly appreciated.</t>
  </si>
  <si>
    <t xml:space="preserve">Supplier of banarasi sarees and designer sarees. </t>
  </si>
  <si>
    <t>In year 2005-05 TPI modernized its equipment system and started manufacturing of electronic engraving cylinder. TPI is committed to delivery quality products.</t>
  </si>
  <si>
    <t xml:space="preserve">Exporter and importer of speciality gases valves and accessories chemicals fabrics etc. </t>
  </si>
  <si>
    <t>Over years M. M. Leather arts is a leading manufacturer and exporter of leather products throughout the world. Its wide range of products including buff leather cheque book covers diary covers leather goods leather wallets etc.</t>
  </si>
  <si>
    <t>IMITETION FASHION JEWELRY MFG IN HOUSESWARN CAD JEWELRYCONT-9867727877 9890232384</t>
  </si>
  <si>
    <t xml:space="preserve">We &amp;ldquo;Hit Creation&amp;rdquo; have established ourselves as coveted organization involved in the manufacturing wholesaling and retailing of Embroidered Kurti Cotton Kurti Jaipuri Printed Kurti Culotte Jumpsuit and many more. </t>
  </si>
  <si>
    <t xml:space="preserve">IRA Jewels&amp;nbsp;was est. in &amp;nbsp;2011. This company deals in silver jewellery &amp;amp; gold jewellery. </t>
  </si>
  <si>
    <t xml:space="preserve">Manufacturer of kundan diamond precious stone etc. </t>
  </si>
  <si>
    <t>We Manufacture Garments for Men (Shirts Trousers Shorts etc) Ladies (Pajamas Tops Skirts Bottoms Night Shirts etc.) Children &amp;amp; Baby (Shirts Bottoms Night dress Skirt ).</t>
  </si>
  <si>
    <t>Manufacturing and exporting Men Shirts Men Suit Fabric.</t>
  </si>
  <si>
    <t>We are among the leading organizations engaged in manufacturing supplying and exporting a wide range of tapes threads and belts. Our range is used for packaging purposes in homes offices commercial complexes and industries.</t>
  </si>
  <si>
    <t>We are leading manufacturer of plastic bangles. Specializing in jackpot and dabli packing. as we;; as paatla...contact me on 9987229556</t>
  </si>
  <si>
    <t xml:space="preserve">Supplier of soft business case fabric business case etc. </t>
  </si>
  <si>
    <t xml:space="preserve">Manufacturer of ari embroiedery multi embroeidery.&amp;nbsp;&amp;nbsp;&amp;nbsp;&amp;nbsp;&amp;nbsp;&amp;nbsp;&amp;nbsp;&amp;nbsp;&amp;nbsp;&amp;nbsp;&amp;nbsp;&amp;nbsp;&amp;nbsp;&amp;nbsp;&amp;nbsp; </t>
  </si>
  <si>
    <t>HELLY is a leading wholesale outlet which was established in the early year of 2012.&amp;nbsp;&amp;nbsp; .</t>
  </si>
  <si>
    <t xml:space="preserve">We are one of the prominent traders importers and exporters of a wide range of Garments Footwear Jewellery and Hand Bags. These products are known for their exclusive designs attractive patterns and mesmerizing styles. </t>
  </si>
  <si>
    <t>Gulsanobar - Overseas rights for sale  Miss India - Overseas rights for sale&amp;nbsp;&amp;nbsp;RDG Production Pvt. Ltd. (RDGPPL) is a film television media production house and distribution company.</t>
  </si>
  <si>
    <t>With the Indian Economy growingly rapidly and being known as one of the most promising developing country in the world All Industries including the textile industry are growing at an alarming rate to cater high domestic</t>
  </si>
  <si>
    <t>MFG Wholesaler &amp;amp; Exporter of Clothing Brand 'VOLANTE' launching in August 2016Exporter of All Kind of Apparels Imitation Jewelry &amp;amp; Food Products like Powder Veg &amp;amp; Fruits &amp;amp; Indian Dry Snacks</t>
  </si>
  <si>
    <t xml:space="preserve">I am a fine art wedding photographer. My approach applies fine art photography to the living breathing fast-moving phenomenon and country&amp;rsquo;s obsession that is a wedding. </t>
  </si>
  <si>
    <t>Godavari Lighting and Metering Company is a OEM company having green electronic product range from LED Drivers (Residential to Marine-Corrosive Industrial Grade) Smart Electronic Water Meter .</t>
  </si>
  <si>
    <t xml:space="preserve">Trader of necklaces kundan necklace set pendant sets earrings etc. </t>
  </si>
  <si>
    <t>we manufacture pvc tubing filmpvc inflatable toys filmpvc sheeting filmpvc pearl filmpvc colour film.pvc film is used in making pvc pouchespvc inflatable toyspvc advertising danglerpvc rain coatpvc file and folderpvc bags etc.</t>
  </si>
  <si>
    <t xml:space="preserve">Our company is acclaimed for manufacturing and trading an exclusively designed range of Denim Kurti Ladies Top Denim Jacket and many more. Client acknowledged us for making exceptional designs available at reasonable prices.&amp;nbsp; </t>
  </si>
  <si>
    <t xml:space="preserve">Your Imagination Our creation- Rubab's motto. And well kept with. Her mouth watering cakes seen in various ads have even convinced Aircel to start pay per second and many other foreign banners too. Rubab caters for every occasion. </t>
  </si>
  <si>
    <t>Accord equips is a film production and a still video &amp;amp; film equipment rental house. offices: mumbai pune&amp;nbsp; ahmedabad one of the largest range of camera lenses in india</t>
  </si>
  <si>
    <t>We are the foremost Manufacturer Trader Supplier and Exporter of Cotton Bags Paper Bags Casual Shirt Formal Shirt Mens Casual jeans Printed Bed Sheets Formal Pants and Plain Legging renowned for attractive designs colorfastness.</t>
  </si>
  <si>
    <t>REGALIA GOLD PVT LTDWE BASICALLY DEAL INTO BULLION TRADING AND GOLD JEWELLERY i.e. ALL TYPES OF MACHINE CHAINS VERTICAL MALA PLAIN MALA MINAMALA INDOITALIAN JEWELLERY AND ALSO ACCEPT SPECIFIC DESIGN ORDERS.&amp;nbsp;</t>
  </si>
  <si>
    <t xml:space="preserve">Manufacturer and exporter of imitation jewelry bangles and jewelry. </t>
  </si>
  <si>
    <t>Manufacturer &amp;amp; Exporter of Woven Scarves stoles shawls beacwear garments &amp;amp; accessories from mumbai.SK International Export co is one of the oldest &amp;amp; the most experienced companies of scarves as their core specialty.</t>
  </si>
  <si>
    <t>Offering advertisement service like Google adwords Facebook advertisement bing advertisement SEO search engine optimization domain registration web design and development e-commerce portal web hosting email marketing services.</t>
  </si>
  <si>
    <t xml:space="preserve">Offering cinematography services videography services etc. </t>
  </si>
  <si>
    <t>We are recognized as one of the prominent manufacturers &amp; suppliers of Metal Garment Fittings &amp; Chain Pullers. Available in varied specifications these products are anti-corrosive durable.We are looking queries from India.</t>
  </si>
  <si>
    <t>Established in 2015 Needle &amp;amp; Awl is a footwear manufacturer wholesaler and exports company in Mumbai India.</t>
  </si>
  <si>
    <t>We are prominent manufacturers wholesalers and retailers of Vehicle Covers Tarpaulins and HDPE Bags. Further we are reckoned traders of Safety Nets &amp;amp; Green Nets.</t>
  </si>
  <si>
    <t xml:space="preserve">We are an eminent manufacturer and supplier of a wide range of readymade garments. This range is highly admired among the clients for its colorfastness aesthetic finish superb stitching and wear resistance. </t>
  </si>
  <si>
    <t xml:space="preserve">We &amp;ldquo;J D Fashion&amp;rdquo; are engaged as the foremost manufacturer of Men's T-Shirt Cotton T-Shirt Kids T-Shirt&amp;nbsp;and many more. </t>
  </si>
  <si>
    <t>We are one source for all your Kids Bag Needs as shown in pics and much more variety in bags from More Than Gifts Mumbai&amp;nbsp;ONLY WHOLESAILING&amp;nbsp;&amp;nbsp;&amp;nbsp;</t>
  </si>
  <si>
    <t>Offering computer maintenance services as well his parts like motherboard maintenance services SMPS maintenance services etc.</t>
  </si>
  <si>
    <t>PARMAR PRODUCTS is manufacturer wholesaler and exporter of Plastic beads. We have established business relationship with clients from all over the world mainly to Gulf Countries.</t>
  </si>
  <si>
    <t>Seacom Technology&amp;nbsp;Underwater Diving Technology &amp;amp; Marine Services &amp;nbsp; &amp;nbsp;</t>
  </si>
  <si>
    <t xml:space="preserve">Exporter of arabic kaftans and jalabiyas. </t>
  </si>
  <si>
    <t>Handtribe is an Award winning Manufacturer and Supplier of Jute Canvas and Non Woven Fabric bags that can take care of all your packaging needs. Through our eCommerce marketplace we also supply for Corporate Gifting &amp;amp; Bulk Orders.</t>
  </si>
  <si>
    <t xml:space="preserve">Manufacturer and exporter of ladies garments bags etc. </t>
  </si>
  <si>
    <t>We are a leading merchant exporter of a wide range of garments &amp;amp; imitation &amp;amp; fashion jewelry. These are appreciated by the clients for fresh &amp;amp; vibrant look brilliant &amp;amp; soft texture fabric.</t>
  </si>
  <si>
    <t>Lord Krishna Impex deals in all Handicrafts made in IndiaSince 1965. Including Leather Animals Aroma Lamps Wooden Coffin Soap Stone Statues and Incense Bottles Home Decor etc.Visit Our Website : www.lordkrishnaimpex.com</t>
  </si>
  <si>
    <t>Manufacturer and supplier of antique gramophone antique watches antique clocks vinyl players and vinyl records.ramoManufacturer of Gramophone.</t>
  </si>
  <si>
    <t>Inspired by India's rich heritage. We are young yet classy.&amp;nbsp;Showcasing Indian aesthetics with a modern sensibility. Offering bespoke bridal couture pret menswear and&amp;nbsp;accessories.</t>
  </si>
  <si>
    <t xml:space="preserve">Manufacturer of jeans shirts t-shirts jackets trousers etc. </t>
  </si>
  <si>
    <t xml:space="preserve">Manufacturer and supplier of shirting and garment fabrics of 100% cotton 100% polyester polyester cotton polyester viscose plain weave etc. </t>
  </si>
  <si>
    <t>Supplier of precious stones semi precious stones diamond etc.Supplier of precious stones semi precious stones diamond etc.</t>
  </si>
  <si>
    <t xml:space="preserve">We are manufacturer of mens kurta suit indo western and shervani&amp;nbsp;&amp;nbsp;&amp;nbsp;&amp;nbsp;&amp;nbsp;&amp;nbsp;&amp;nbsp;&amp;nbsp;&amp;nbsp;&amp;nbsp;&amp;nbsp;&amp;nbsp;&amp;nbsp;&amp;nbsp;&amp;nbsp;&amp;nbsp;&amp;nbsp;&amp;nbsp;&amp;nbsp; </t>
  </si>
  <si>
    <t>Providing IT infrastructure services enterprise server storage network facility management services AMC etc and dealer of personal computer laptop  desktop printers software antivirus etc.</t>
  </si>
  <si>
    <t>Jewellery 3D CAD Modelling &amp;amp; Ecommerce Rendering. \r\n&lt;ul&gt;\r\n&lt;li&gt;Ready 3D CAD Models of various Jewellery design concepts&lt;/li&gt;\r\n&lt;li&gt;Diamond Jewellery Rendering&lt;/li&gt;\r\n&lt;/ul&gt;</t>
  </si>
  <si>
    <t>OnlineFashionMarts.com is the one of the biggest Indian Ethnic Wear Store. At OnlineFashionMarts.com we offer a huge variety of Indian styles designer wear young generation styles party wear and everyday fashion.</t>
  </si>
  <si>
    <t xml:space="preserve">Retailer of kurta payjama chunari etc. </t>
  </si>
  <si>
    <t>We are providing courses film making programme basic photography advance photography services etc.  \r\n&lt;ul&gt;\r\n&lt;/ul&gt;</t>
  </si>
  <si>
    <t>Manufacturers and Wholesalers of Accessories Clothing Footwear Lingeire Underwear Uniform etc.&amp;nbsp;</t>
  </si>
  <si>
    <t xml:space="preserve">We are providing graphic designing services to our clients. </t>
  </si>
  <si>
    <t xml:space="preserve">Deals in jewellery tools jewellery stamps etc. </t>
  </si>
  <si>
    <t xml:space="preserve">Deals in leather bags. </t>
  </si>
  <si>
    <t xml:space="preserve">Distributor of packaging products and carrier bags. </t>
  </si>
  <si>
    <t>Distributors for acme brand safety shoes model : ATOM ALLOY STROM SODIUM COSMOS ULTRA I-SQUARE KETONEDEALERS OF DUCKBACK BRAND RAINCOATS RAINSUITS GUMBOOTSDistrib for acme brand rainsuit target excellence trendy</t>
  </si>
  <si>
    <t>Fashion &amp;amp; Fusion is a south Mumbai based Retail Showroom for all kinds of LADIES IMITATION JEWELLERY  FASHION ACCESORIES  WATCHES  CLUTCHES AND BAGS.We deal in high quality products at a very affordable prices .&amp;nbsp;</t>
  </si>
  <si>
    <t>hi this is a print manifacturing cumpany for making all kinds of printing servicestationery print t-shirt print &amp;amp; more</t>
  </si>
  <si>
    <t>INFOBIZ SOLUTIONS WE ARE IN TO SERVICE INDUSTRIES FOR LAST 8 YEARS INTO CCTV CAMERAS/BIOMETRIC PRODUCTS/SOFTWARE DEVELOPMENTS SERVICESSAMC/SERVICES WORKING ACROSS MUMBAI WITH MORE THAN 1000 + INSTALLATIONS</t>
  </si>
  <si>
    <t>Ladies KurtaLadies KurtisLadies Ethnic Kurti'sLadies Designer Kurti'sLadies Fancy Kurti'sLadies Cotton KurtaLadies Printed KurtaLadies Rayon Kurta</t>
  </si>
  <si>
    <t>Manufacturer and supplier of ladies bags handbags home decor accessories etc. Also design and branding consultants.</t>
  </si>
  <si>
    <t xml:space="preserve">Manufacturer and wholesaler of uniform shirting and shirting fabrics. </t>
  </si>
  <si>
    <t>Manufacturer of bags ladies purse school bags and trolley bags.</t>
  </si>
  <si>
    <t xml:space="preserve">Manufacturer of bags pouches air fresheners etc. </t>
  </si>
  <si>
    <t>Manufacturer of card cum gift including gift bags sweet box etc.</t>
  </si>
  <si>
    <t xml:space="preserve">Manufacturer of corrugated box PP bags etc. </t>
  </si>
  <si>
    <t xml:space="preserve">Manufacturer of CZ Gold jewellery god pendant etc. </t>
  </si>
  <si>
    <t xml:space="preserve">Manufacturer of formal shirt casual shirt and shirt. </t>
  </si>
  <si>
    <t>Manufacturer of gents garments jeans etc.</t>
  </si>
  <si>
    <t xml:space="preserve">Manufacturer of indian sweets dry fruits gift article gandhi watch gold etc. </t>
  </si>
  <si>
    <t xml:space="preserve">Manufacturer of kids wear men's shirts etc. </t>
  </si>
  <si>
    <t>Manufacturer of leather bags leather wallets and leather belts.Manufacturer of leather bags leather wallets and leather belts.</t>
  </si>
  <si>
    <t>Manufacturer of maritime alarm clock classic watch metal alarm clock leather coaster automatic watch etc.</t>
  </si>
  <si>
    <t xml:space="preserve">Manufacturer of mobile phones mobile phone battery etc. </t>
  </si>
  <si>
    <t>Manufacturer of plastic bags moulds and PP.</t>
  </si>
  <si>
    <t xml:space="preserve">Manufacturer of salwar kameez anarkali and designer&amp;nbsp; dress. </t>
  </si>
  <si>
    <t>Manufacturer of shirts ready made shirts and T- shirt.</t>
  </si>
  <si>
    <t>Manufacturer of sports garments ready made garments etc.</t>
  </si>
  <si>
    <t>Manufacturer of suitings shirtings sherwanis suits indo western kurta patthani wedding blazers pant PC and shirt PC combo gifting combos etc.UNIFORM SUPPLIERS FOR SCHOOLS CATERERS CORPORATES HOTELS AND RESTAURANTS.&amp;nbsp;</t>
  </si>
  <si>
    <t>Manufacturer of Surgical Disposables such as:Prep razor / Skin blade Gowns Face mask Bouffant cap Surgeon cap Disposable labcoats &amp;amp; Boiler suits Urine bags Bedsheet and pillow covers HIV Kits Delivery Kits OT Kits etc.</t>
  </si>
  <si>
    <t>Manufacturer of wedding wear Indo - western wear kurta sets etc.</t>
  </si>
  <si>
    <t>Mohd Mubin  Thank you MR.Mubin qureshi Mob no: +91 9702454945 www.exportersgarmentsindia.com www.maxladiesgarments.com</t>
  </si>
  <si>
    <t>Online sales of:1.Gardening Products: Cactus &amp;amp; Succulent pots grow bags.2.Handbags totes pouches foldable bags etc.We accept retail as well as bulk orders..</t>
  </si>
  <si>
    <t xml:space="preserve">Prodect deals manufacturer of college bagscomplementary items and corporate giftswholesale dealer in bag fittingsdesigning and mfg. Of eva shells. </t>
  </si>
  <si>
    <t>Retailer and wholesale of digital camera camera lens etc. We deal in brands like Nikon Canon  Sony  Olympus  Fujifilm  Sandisk etc.</t>
  </si>
  <si>
    <t>Retailer of camera digital etc. Also offering photograph developing service.Retailer of camera digital etc. Also offering photograph developing service.</t>
  </si>
  <si>
    <t xml:space="preserve">Supplier of all kinds of fabrics ready made garments etc. </t>
  </si>
  <si>
    <t>Supplier of all kinds of stainless steel utensils and kitchenware's.Supplier of all kinds of stainless steel utensils and kitchenware's.</t>
  </si>
  <si>
    <t>Supplier of pocketing cloth for trouser jeans pants &amp;amp; all types of interlining cloth. Pocket cotton herringbone Pocket twill etc.</t>
  </si>
  <si>
    <t>Trader of H.M bags foil printing lamination pouches etc.Trader of H.M bags foil printing lamination pouches etc.</t>
  </si>
  <si>
    <t xml:space="preserve">Trader of imitation jewellery plastic stone etc. </t>
  </si>
  <si>
    <t xml:space="preserve">Trader of imitation jewellery raw material gold smith tools home appliances etc. </t>
  </si>
  <si>
    <t>Vijaya Apparels Pvt. Ltd. is a clothing company started in 1992 as a design studio. We started Aseesa Brand of indo western &amp;amp; ethnic garments. Boutiques in India &amp;amp; outside india looking to stock Aseesa brand can get in touch with us.</t>
  </si>
  <si>
    <t>Waste water treatment chemicalsCalcium carbonate Filler for PP bags FIBC bags Tarpaulins plastic industry</t>
  </si>
  <si>
    <t>We are a prestigious manufacturer and supplier of Ultrasonic Jewellery Cleaner Ultrasonic Printhead Cleaner Ultrasonic Laboratory Cleaner Spectacle Frame Cleaner Ultrasonic PCB Cleaner Ultrasonic Auto Parts Cleaner etc.</t>
  </si>
  <si>
    <t>We are amongst the foremost manufacturer supplier and exporter of an extensive range of stainless steel products. Our gamut of kitchenware and other everyday life stainless steel products are designed to meet the requirements of our clients.</t>
  </si>
  <si>
    <t>We are Anti-theft (EAS) solution provider to garments retailers.We are the only one company who is having their own RF EAS Concealed Antenna System.</t>
  </si>
  <si>
    <t>We are manufacture of ladies garments in china and have branch office in india Currently we are making leggings / ladies tops and other products for india market with their sizes</t>
  </si>
  <si>
    <t>We are manufacturers and suppliers of an enticing array of stainless steel kitchenware and cookware. Owing to its wide applicability durability corrosion resistance and excellent luster it claims the first choice of our clients. &amp;nbsp;</t>
  </si>
  <si>
    <t>We are manufacturing and domestic supplying of wide range of Cotton Fabrics and Grey Fabrics available in different quality texture color and patterns extremely used for making Garments Ladies Wears Kid's Wears &amp;amp; client's requirement.</t>
  </si>
  <si>
    <t>We offer Advertising Photography Garments Photography Digital Photography Industrial Photography Food Photography and many more photography services.</t>
  </si>
  <si>
    <t>wholesale and retail of kitchenware electronics and nail art productsimporters of products&amp;nbsp;</t>
  </si>
  <si>
    <t>we manufacture all computer parts and its assesories.Activity Monitoring Computer Software Developers-Computer CIDOur Company promote the multipurpose security software - Computer CID.&amp;nbsp;World's best&amp;nbsp;</t>
  </si>
  <si>
    <t>Providing production services like film production service television production services video production services and TV serial production service.</t>
  </si>
  <si>
    <t>We are one of the leading manufacturer and exporter of wooden handicraft products in India. Majeed Fine Arts is engaged in the manufacture &amp;amp; export of wide array of Rosewood Inlay and carved wooden handcrafted items.</t>
  </si>
  <si>
    <t>Manufacturer importer exporter of Cotton T-shirts &amp; Ladies Tops .</t>
  </si>
  <si>
    <t>Manufacturer of sign boards badge wood mementos etc. Also offering glass engraving services and acrylic engraving services.we are doing UV printing on mobile cover glass printing photo printing canvas printing acrylic trophies&amp;nbsp;</t>
  </si>
  <si>
    <t xml:space="preserve">Manufacturer and exporter of silk sarees embroidery sarees etc. </t>
  </si>
  <si>
    <t>Manufacturer of temple jewellery bharatanatyam jewellery etc.</t>
  </si>
  <si>
    <t>Fruits Exporter/TradersHandicrafts ExportersAppaarels/Shirts Exporter/Trader/manufacturer</t>
  </si>
  <si>
    <t xml:space="preserve">We are a known business entities enggaed in manufacturing supplying and exporting an exquisite range of Ladies Garments. Crafted with perfection our range is acknowledged for its exclusive design color fastness and intact stitching. </t>
  </si>
  <si>
    <t>we are the manufacturers of 100% cotton well as polyster tshirts here in Nagpur &amp;nbsp;Our products :tshirtcapssweatshirtshoodiesand any customized apperals on demand</t>
  </si>
  <si>
    <t xml:space="preserve">Manufacturer of handicraft products wooden handicraft etc. </t>
  </si>
  <si>
    <t>LEGGINGS NIGHTIES NIGHTSUITS KURTIES LADIESJEANS TOPS JAGGINGS DRESSMATERIAL SALWAR SUITS SAREES TOPS T-SHIRT SHIRT SKIRTPLAZZOTANK TOPS IMPORTED TOPS</t>
  </si>
  <si>
    <t>Supplier and exporter of CCTV SurveillanceEPABXFire AlarmIntruder AlarmApartment System Access ControlBiometrixVideo Door PhoneAttandance MachineEm &amp;amp; Finger Print Lock etc.</t>
  </si>
  <si>
    <t xml:space="preserve">Manufacturer and supplier of clock calculators etc. </t>
  </si>
  <si>
    <t>Offering Web Site Design and Web Site Development Mobile Application Development CRMERP Costume&amp;nbsp; Application Development Website Maintenance &amp;amp; Management.Data governance Data Quality Solutions Reporting Services etc.</t>
  </si>
  <si>
    <t>Hello Boy's or Men's &amp;amp; Girl's or Women's THE HANGER Is the Clothing Store for +14 Age V Have Like for Boy's or Men's:-  Shirts.</t>
  </si>
  <si>
    <t>Enjoora trading LLP incarporated in 2016 &amp;nbsp;deals &amp;nbsp;in quality watches jewels &amp;amp; precious stones. We have a team of highly experience individuals in this industry.&amp;nbsp;</t>
  </si>
  <si>
    <t>IP Telephony IPPBX FXO / FXS/ GSM gateways IP-Phones WiFi Mobile Phones ATA AdaptersTraining on IP Telephony VLSI  Embedded SystemWater Level ControlleEmbedded systemsarduinoraspberry pi</t>
  </si>
  <si>
    <t xml:space="preserve">Manufacturer of footwear and shoes. </t>
  </si>
  <si>
    <t xml:space="preserve">Manufacturer of HDPE - kraft paper laminated bags. </t>
  </si>
  <si>
    <t>Marg Inventory and Accounting SoftwareWholesale /Stockist/C&amp;amp;F/C&amp;amp;APharmacyDepartmentalMobile InventoryRestaurent &amp;amp; BarMandiGarmentsAutombilesPlywoodjewelery&lt;ol&gt; &lt;/ol&gt;</t>
  </si>
  <si>
    <t xml:space="preserve">Laveena Sarees is a prominent brand in Sri Lanka producing quality premium and exclusive sarees that give authentic and stylish look to the women. </t>
  </si>
  <si>
    <t>Manufacturer of formal shirts casual shirts plain polo tshirts round neck&amp;nbsp; T shirts printed T shirts kurtis leggings womens western wears etc.</t>
  </si>
  <si>
    <t>This is a one stop exclusive store where u'll find varieties in whatever u want...be it apparels..footwear...bags...n many more... u'll luv shopping here as we give special preference n privilege to our customers.</t>
  </si>
  <si>
    <t>We are expert in to creating Fresh Logo Brand Guideline and Brand Redevelopment. We also provide creative services like Brochure Poster Outdoor Merchandising E-Mailer Website Banners and marketing campaigns.</t>
  </si>
  <si>
    <t>we are working with skilled artisans&amp;nbsp;we are using only single needle and as material thread only.&amp;nbsp; crochet garmentscrochet neck laces crochet motifs&amp;nbsp;crochet &amp;nbsp;Table cloths Table mats cushion covers etc&amp;nbsp;</t>
  </si>
  <si>
    <t>Exporter&amp;nbsp; of ART Holy Feel Premium Egyptian cotton&amp;nbsp; Zero Twist Towels&amp;nbsp; Hotel Towels Rhythm Ritzy Premium Mixed Border Bath Towels Colourful Jacquard Towels  Beach Towels Hand Face and Tea Towels &amp;amp; Garments .</t>
  </si>
  <si>
    <t xml:space="preserve">Devraj Enterprises was established in the year 2010. We are leading Wholesaler Supplier of all types&amp;nbsp; Safety Products Safety Items etc. We supply industrial safety pruducts cunstruction safety products Road Safety Products. </t>
  </si>
  <si>
    <t xml:space="preserve">Provider of cdma sms software gsm sms software other services etc. </t>
  </si>
  <si>
    <t>We P D Travellion are Mfg. &amp;amp; Suppliers of :1) Designer Bags &amp;amp; Purses2) Designer Decorative Festive Decor3) DEsigner &amp;amp; Decorative Utilities</t>
  </si>
  <si>
    <t xml:space="preserve">CCTV CAMERA DVR NVRACCESS CONTROLIP CAMERAVIDEO DOOR PHONE ATTADANCE MACHINE  BOOM BARRIER TURNSTILES METAL DETECTOR PTZ CMERA MONEY COUNTINGPLAT RECOGNITION CAMERAflap/GATE BARRIER  face time attadance </t>
  </si>
  <si>
    <t>A People's enterprise helping each other to make a better world.Retailer and supplier shirts kurtis dress materials etc.</t>
  </si>
  <si>
    <t>Our company has achieved a widespread recognition in the industry by wholesale trading the best quality range of CCTV Camera Bullet Camera Dome Camera Pinhole Camera and many more.</t>
  </si>
  <si>
    <t>We are a renowned Trader and Supplier of wide assortment of Apparels. These products offered are durable stitching tear resistance and highly appreciated by the clients.</t>
  </si>
  <si>
    <t>We &amp;ldquo;ASK Enterprises&amp;rdquo; are involved as the Wholesale Trader of Bullet Camera Dome Camera CCTV Cable and much more. These products are offered by us most affordable rates. We also provided&amp;nbsp;CCTV Camera Installation Service.</t>
  </si>
  <si>
    <t xml:space="preserve">Exporter of car vacuum cleaner watch etc. </t>
  </si>
  <si>
    <t>hello everyone Our company sale all kind of product as per the customer chooisewe deal in sunglass  Avaitorwallet ladies bags collage bagsall kind of watches all brand.We make delivery soon as possible.</t>
  </si>
  <si>
    <t>Manufacturer and supplier of jute hessian HDPE PP paper bags etc.</t>
  </si>
  <si>
    <t xml:space="preserve">Manufacturer of diamond jewellery gold jewellery custom diamond jewellery and loose diamonds. </t>
  </si>
  <si>
    <t>Manufacturer of diamond locket set diamond bangle gents diamond ring etc.</t>
  </si>
  <si>
    <t>A Place Where You Can Get Multi-branded International Watches With a Huge Collection Since: 1965 and There Is a Exclusive Fastrack Counter With Fastrack Watches Goggles  Scarfs Bags Laptop and Tablet Covers Etc.</t>
  </si>
  <si>
    <t>Tricky Mind Solution is a leading IT company in Delhi India. We provide high-quality website design and development mobile app development online marketing SEO PPC e-commerce Business analysis and Big Data Analysis services.</t>
  </si>
  <si>
    <t>We are trained by amazon team will help you to list your business on amazon. Amazon is fast growing marketplace in India and provide wide range of buyers who might be looking for your product to buy.</t>
  </si>
  <si>
    <t>Indian Rafting Company is the Rafting Division of Amber Tours Pvt. Ltd which was founded&amp;nbsp;by late Mr.Avinash C.Kohli in 1972 followed by Wild Life Adventure Tours in 1973.</t>
  </si>
  <si>
    <t>Manufacturer and exporter of stainless steel utensils small leather good etc.We are also dealing in Ayurvedic Medicine's.&amp;nbsp;</t>
  </si>
  <si>
    <t>www.kritikafashion.comA&amp;nbsp;lot&amp;nbsp;of&amp;nbsp;variations&amp;nbsp;fabric&amp;nbsp;viscose&amp;nbsp;georgetteembroidered occasionparty &amp;amp; festival&amp;nbsp;saree&amp;nbsp;&amp;amp;&amp;nbsp;salwar&amp;nbsp;kameezauthentic&amp;nbsp;indian&amp;nbsp;sarees&amp;nbsp;&amp;amp;&amp;nbsp;suits</t>
  </si>
  <si>
    <t xml:space="preserve"> Cupcakes. Muffins. Brownies. Custom Cakes. Party Cakes. Celebration Cakes&amp;hellip; Go ahead! Challenge your imagination and let Sweet Saga customise the ultimate Sweet seduction for you.</t>
  </si>
  <si>
    <t>WE ARE THE DISTRIBUTOR OF MORRIO LEGGINGS AND THESE LEGGINGS ARE OF EXCELLENT QUALITY.IF ANYBODY IS INTERESTED IN GOOD QUALITY LEGGINGS THEN YOU CAN CONTACT ME ANYTIME.</t>
  </si>
  <si>
    <t xml:space="preserve">Our company is the foremost trader of a wide and exclusive range of Men's Sunglasses Aviator Sunglasses Square Sunglasses and others. We pack our range safely in order to prevent them from damage and dust. </t>
  </si>
  <si>
    <t>&lt;i&gt;LOTUS CARD STUDIO&lt;/i&gt; is an Online brand for Wedding paper stationery and accessories.&amp;nbsp; We provide you an exclusive online showroom to experience the weddding invitations shagun envelopes and other festive stationery.</t>
  </si>
  <si>
    <t>We at Scoopkart provide all products related to Personalized and Corporate Gifting.Contact us for all your Special or Regular corporate products or any other Gifting needs.</t>
  </si>
  <si>
    <t>Established in 2016 BVAM Enterprises is paving its way in the industry as the leading Manufacturer of a variety of Courier Bags School Bags Executive and Laptop BagsHiking Bagsetc.</t>
  </si>
  <si>
    <t xml:space="preserve">D.N.Jewellers was established in December 2011 by Mr. Dharamvir Anand and Mr. Nidhish Anand. They deal in wholesale of 22 carat Hallmarked Gold Jewellery. </t>
  </si>
  <si>
    <t>SiTaRa CreationsHey If you're looking for customized stuff then Sitara Creations is the right place to order.We deal in Customized Beanbagst-shirtsbedsheet covers</t>
  </si>
  <si>
    <t>We &amp;ldquo;Noise Nation&amp;rdquo; are a Sole Proprietorship firm engaged in trading and wholesaling premium quality range of Nike Shoes Adidas Shoes Nike Socks Puma Socks Reebok Socks etc.</t>
  </si>
  <si>
    <t>For the Love of Indian Fashion All Types of Stitching and Embroidery. Specializes in Sharara Plazo's Lehenga's  Anarkali's &amp;amp; Kurti's.</t>
  </si>
  <si>
    <t>M/S VIRMANI SONS was founded on 25TH Sep 2003 by Mr.Satish Virmani &amp;amp; Mr. Rajesh Virmani.Virmani Sons present exotic Designs in embroidered and printed sarees.Bridal LehngaLadies Suit KurtiesDress MaterialPunjabi Suits.</t>
  </si>
  <si>
    <t>TEN has emerged as a new brand which has marked its presence in the  market with its appraised collection of stylish latest and  affordable pairs of footwear. It is well known for its quality products  and adding a spark to your personality.</t>
  </si>
  <si>
    <t>We are leading manufacturer and exporter of Kaftan Kurti Ladies Palazzo Mens T-Shirt and Mens Mock Neck Jacket etc. We guarantee that only highly innovative tools are utilized in the sewing procedure of our provided collection of products.</t>
  </si>
  <si>
    <t>We are well-known for our defined quality standards engaged in manufacturing a high grade range of Mobile Phone Charger DC Mobile Charger and Car Mobile Charger.</t>
  </si>
  <si>
    <t>PU /Pvc leather patch for jeans. Also offer satone and tafta printing tags. Paper hangtags.Quick delivery of the product at very affordable price</t>
  </si>
  <si>
    <t>Welcome to Allied Plast Pvt Ltd.'Allied Plast' one of the leading manufacturers suppliers and traders of this highly commendable range of Polybags and Packaging Material has an experience of over 30 years in the line of poly-packaging.</t>
  </si>
  <si>
    <t>We &amp;ldquo;Suman Handloom House&amp;rdquo; are a &amp;ldquo;Sole Proprietorship Firm&amp;rdquo; indulged in trading and retailing the best quality Ladies Kurtis Ladies Gowns Indo Western Dress Coat Pants Designer Sherwani Bed Sheets etc.</t>
  </si>
  <si>
    <t>We are the most consistent Manufacturer firm of best quality Torch Keychain Lunch Box Designer Clocks Matt Black Flask Swiss Knife Container Set Mens Wrist Watch Corporate Gift Set Mens Sling Bag and Emergency Rescue and Signal Kit etc.</t>
  </si>
  <si>
    <t xml:space="preserve">Manufacturer and also offering automation products conveyor safety products and vibration equipment etc. </t>
  </si>
  <si>
    <t>Manufacturer of all kinds of scarves stoles with fringes work and embroideries etc.</t>
  </si>
  <si>
    <t xml:space="preserve">We are one of the trusted Manufacturers of a wide variety of Ladies Night Suit Ladies Nighty Ladies Night Gown Ladies Night Dresses Ladies Nightwear Designer Lehenga Choli and Ladies Designer Gown etc. </t>
  </si>
  <si>
    <t>Online Shopping Delhi : Appliance Home &amp;amp;amp; Kitchen Bags Electronics and Books in KKRetail.in</t>
  </si>
  <si>
    <t>Sterling silver with platinum plating &amp;amp; 22kt gold plated adorned with precious stones American diamonds to create resplendent jewellery  Creating jewellery is not a profession for me  its a passion an art.</t>
  </si>
  <si>
    <t>We offer All The Services &amp;nbsp;Required For The Wedding Trousseau.&amp;nbsp;Chocolate BoxesChocolate BouquetsScrapbooksCards And FramesExplosion BoxesRing PlattersSagan EnvelopesWedding Packing</t>
  </si>
  <si>
    <t xml:space="preserve">We are one of the leading traders and service providers of Fire Fighting Safety and Security Equipment. These ISI marked products help in catering to any type of security needs of our clients and offer unmatched performance. </t>
  </si>
  <si>
    <t xml:space="preserve">We are offering sweets boxes designer sweets boxes fancy cup cake boxes etc. Also offering offset printing services. </t>
  </si>
  <si>
    <t xml:space="preserve">GeoConnect Technologies is a leading supplier of wide variety of outdoor and surveying equipment for forestry defence telecom power transmission geology &amp;amp; mining educational professionals and more.&amp;nbsp; </t>
  </si>
  <si>
    <t>We are manufacturer supplier and stockist of 22kt Hallamarked Gold Chains.Our Range includes :1. Gold Machine Chains2. Hollow Chains3. Nawabi Chains4. Exclusive Rajkot Goli Chains5. Cockatil Gold Chain</t>
  </si>
  <si>
    <t xml:space="preserve">Manufacturing and Supplying a range of garments for men and boys is our core business activity. We have excelled in this field and come up with new ideas and creative techniques to offer the most fashionable garments to our clients. </t>
  </si>
  <si>
    <t>HG JEWELSJewelry Store &amp;middot; Manufacturing &amp;middot; Shopping Mall At Located In HG JEWELS25B/2New Rohtak RoadKarol Bagh near Liberty Cinema New Delhi India 110005</t>
  </si>
  <si>
    <t xml:space="preserve">&amp;ldquo;Simtex Saftey Solutions&amp;rdquo; is a Sole Proprietorship firm engaged in Trading an excellent quality range of Fire Extinguisher Fire Alarm System CCTV Camera CO2 Flooding System FM200 Gas Suppression System etc. </t>
  </si>
  <si>
    <t>We Plush Store are a most prominent Wholesale Merchants Manufacturer Retailer and Service Provider of an extensive series of Printed Mugs Stationery Item Satin Cushion and Printed Bags and much more.</t>
  </si>
  <si>
    <t>We are Manufacturer &amp;amp; Supplier of High Quality Ladies Purses Stylish Ladies Purse Ladies Accessories &amp;amp; Ladies Mobile Holders.</t>
  </si>
  <si>
    <t>Manufacturing all kinds of bags such as Laptop bag school bag college bag travel bag etc on best price.</t>
  </si>
  <si>
    <t>Manufacturers of hosiery goods like tracksuits T-shirts lowers Capris Barmuda`s lower sets night suits and school uniform manufacturers.</t>
  </si>
  <si>
    <t>We are reputed Wholesaler distributor supplier of Security Cameras Night CCTV Cameras UPS Systems Time Attendance System DVR Systems etc. &lt;ul&gt; &lt;/ul&gt;</t>
  </si>
  <si>
    <t>Outsole Sourcing for Shoes and sandalsSlipper Manufactured as per your Branding needs and Best Price offeredT-Shirts and Apparels sourcing done at competitive pricing with your branding.&amp;nbsp;</t>
  </si>
  <si>
    <t>We have wide range of variety in spy products like wireless camera pen camera keychain camera spy camera in watch Audio devices Spy software for mobile and much more.&amp;nbsp;</t>
  </si>
  <si>
    <t>We are engaged in offering Binding Service Tag Printing Service Mug Printing Service Book Printing Service Poster Printing Service Card Printing Service T-Shirt Printing Service and Calendar Printing Service etc.</t>
  </si>
  <si>
    <t xml:space="preserve">We are amongst the renowned organizations specializing in wholesaling a comprehensive range of Ladies Saree Silk Saree Embroidered Saree Border Saree Designer Saree Printed Saree and many more. </t>
  </si>
  <si>
    <t xml:space="preserve">Manufacturer of portable bar set and cheque book folder with clip. </t>
  </si>
  <si>
    <t>GRADUATION CAPSGRADUATION TASSELSHONOR CORDSHONOR STOLESVELVET TAMSMETALLIC TASSELSTASSEL CORDS ROPES FRINGESNAPKIN RINGSBRUSH FRINGECHAINETTE FRINGESSILK AND COTTON CORDS.CALL 0091-9745777380 &amp;amp; 9891185975</t>
  </si>
  <si>
    <t xml:space="preserve">We are among the leading traders and suppliers of an eye-catching gamut of Fashion Jewelry. The products are highly demanded by the patrons owing to their availability in vivacious colors splendid patterns and unique designs. </t>
  </si>
  <si>
    <t>We are one of the established manufacturer and supplier of an optimum quality range of Paper Envelopes &amp;amp; Packets. Paper envelopes can be availed by our customers in various designs and are reckoned for tear strength and smooth texture.</t>
  </si>
  <si>
    <t>We &amp;ldquo;Hatshree Enterprises&amp;rdquo; are the leading manufacturer wholesaler and trader of shoes like Mens Casual Shoes Mens Loafer Shoes and Mens Formal Shoes. All these shoes are fancy skid free and very comfortable to wear.</t>
  </si>
  <si>
    <t xml:space="preserve">Manufacturer of choke coils line filter transformers etc. </t>
  </si>
  <si>
    <t>ACS is a leading manufacturer of different garments and products which all are carefully designed for giving the utmost level of comfort. Made from top quality raw material our products are universally appreciated for their reliability.</t>
  </si>
  <si>
    <t>Buy Hallmarked Diamond and Gold Jewellery 14carat or 18carat at Whole Sale Prices.  Buy Loose Diamonds Solitaires Certified (IGI and GIA) and Non Certified at Unbeatable Prices.</t>
  </si>
  <si>
    <t>We are manufacturer traders and exporter of Rice Cereals Wheat Flour Semolina etc. Importers of light guage aluminum foil PVC banner flex Essential oils Cereals etc.</t>
  </si>
  <si>
    <t>We are the largest community on the internet that providing free embroidery designing services to download to embroidery designers. We are manufacturer of embroidery designs premium embroidery pattern ladies wear fashion clothes etc.</t>
  </si>
  <si>
    <t>We are one of the leading Manufacturers Exporters and Suppliers of an excellent quality assortment of Beaded Evening Bags Leather Bags &amp; Belt and Garments. These products are available in different colors designs styles and sizes.</t>
  </si>
  <si>
    <t>We are the leading manufacturer/importer of some of the key products in fashion industry.We also supply our products to the people who are engaged in supplying/selling online/selling ofline at shops/corporate clients</t>
  </si>
  <si>
    <t>Manufacturer of Aluminum Pressure Cooker Hard Anodised And Non-Stick CookwareStainless Steel Pressure Cookers And Sandwich Bottom Cookware</t>
  </si>
  <si>
    <t xml:space="preserve">Manufacturer of ready made garments hosiery garment etc. </t>
  </si>
  <si>
    <t>Mnfrs. of Webbings &amp; Tapes in NylonPolyesterPolypropyleneMilitary WebbingMilitary Web BeltsNiwarDog Belt NiwarSafety Belt NIwarWebbingsNarrow Fabrics Etc...Military Uniforms Accessories.</t>
  </si>
  <si>
    <t xml:space="preserve">Manufacturer of royal wedding invitation gift box wedding card box wedding card gift box etc. </t>
  </si>
  <si>
    <t xml:space="preserve">Exporter of ladies designer jeans ladies embroidered jeans etc. </t>
  </si>
  <si>
    <t>We are dealing with all kind of garments shoes and bag accessories like zip pullers buttons buckles eyelet rivet and snap.</t>
  </si>
  <si>
    <t>Kossum Crafts is&amp;nbsp;a leading Wholesaler Trader Retailer Exporter and Importer of Dhokra Handicrafts Tibetan and Ladakhi Jewelry Decorative Cow Bells Indian Tribal Art &amp; Craft Decorative Bells Wind Chime and much more.</t>
  </si>
  <si>
    <t>We are engaged in following 4 major lines of business: Licensed registration authority of MTNL for Digital Signature</t>
  </si>
  <si>
    <t>The Leather Box'TM is a boutique brand owned by Market Curate Associates LLP headquartered out of New Delhi India offering international high quality mens dress leather shoes.</t>
  </si>
  <si>
    <t>We are manufacturer of digital measuring instrument level measuring instrument pollution measuring instrument and marketer and distributor of various sound level meters. Our products are used by government organizations research institutes.</t>
  </si>
  <si>
    <t xml:space="preserve">Manufacturer of latex adhesive rubber adhesive fancy belt etc.&amp;nbsp;&amp;nbsp;&amp;nbsp;&amp;nbsp;&amp;nbsp;&amp;nbsp;&amp;nbsp;&amp;nbsp;&amp;nbsp;&amp;nbsp;&amp;nbsp;&amp;nbsp;&amp;nbsp;&amp;nbsp;&amp;nbsp;&amp;nbsp;&amp;nbsp;&amp;nbsp;&amp;nbsp; </t>
  </si>
  <si>
    <t xml:space="preserve">Supplier of blended spices whole spices etc. </t>
  </si>
  <si>
    <t>Filter Cloth Supplire &amp;amp; Industrial Cloth Supplire1- PPH filter Cloth2- Cotton Filter Cloth3- Polypropylene Filter Cloth4- Nylon Filter Cloth5- Pollution Bags&amp;nbsp; &amp;nbsp; &amp;nbsp; &amp;nbsp;&amp;nbsp;</t>
  </si>
  <si>
    <t>Our range of footwear includes items that are designed with unique embroidery bearing true testimony of exquisite artwork and craftsmanship.</t>
  </si>
  <si>
    <t>Leading Manufacturer Of Smoking Pipes In Various Design And Shapes</t>
  </si>
  <si>
    <t>We are a design agency which aims to be recognized through personality team collaboration and quality of work!</t>
  </si>
  <si>
    <t xml:space="preserve">BATRA CROCKERY STORE (SINCE 1964) FOUNDER-LATE SHRI KASTURI LAL BATRA OWNER-MR VARINDER BATRA MR RAJESH BATRA </t>
  </si>
  <si>
    <t>&amp;nbsp; With over a decade of experience we are a renowned packing and moving service provider.We have a wide distribution network with 27 branches spread across the country for prompt safe and quick delivery of the clients&amp;rsquo; goods.</t>
  </si>
  <si>
    <t>JD Diamonds features unique and fine jewelry.We primarily focus on creating customized designs that best suit the requirements of our customers.</t>
  </si>
  <si>
    <t>All Kinds of Bags Manufacturer and suppliers in Delhi. It is Delhi based bags company working on corporate also..</t>
  </si>
  <si>
    <t>TRP Global Technologies is a preferred provider of network IT services to companies across Delhi/NCR. We have grown to be one of the leading IT service providers with team of technically qualified and renowned connoisseurs.</t>
  </si>
  <si>
    <t>NIKITA BANATI OWNER OF ABIRA ARTS is based in delhi a femme attractive personna fond of art and creation A HUMANE soul who firmly believes in giving a structure to the innovation and imagination. Here is some of her work.</t>
  </si>
  <si>
    <t>Manufacturer and wholesaler of groom wears designer sherwani's designer indo western suits designer jodhpuri's designer shirts designer trousers designer kurta pyjamas. Etc</t>
  </si>
  <si>
    <t>Our services are visa services documents legalization domestic air ticket travel insurgence and hotel reservation services.</t>
  </si>
  <si>
    <t>Manufacturer of PVC fused identity cards school identity cards discount cards membership cards smart cards lanyard identity card holder yo- yo multicolor printed lanyard ID card tapes notch dog hook clip card cutter dyes etc.</t>
  </si>
  <si>
    <t>We are involved in manufacturing wholesaling and retailing Ladies Salwar Suit Girls Salwar Suit and more. All these products are provided to the customer after tested on various quality parameters.</t>
  </si>
  <si>
    <t>For us Gemstones have always been the object of admiration. Mankind loves to adorn itself with the radiant and graceful stone jewellery.</t>
  </si>
  <si>
    <t>Fashion Jewellery with dazzling handcrafted designs in semi-precious stones &amp;amp; crystal facilitating highest standard to our clientele with an eye on the evolution of trends &amp;amp; fashions&amp;nbsp;</t>
  </si>
  <si>
    <t>We (Indian Paper Rolls)are india's biggest manufacturer and supplier of all Billing Printers and Barcode Printers Consumables like : Thermal Paper rollsDotmatrix paper rollsBilling paper rollsBarcode labelsTag stickers and barcode Ribbons.</t>
  </si>
  <si>
    <t>We are the quality manufacturer &amp;amp; trader of School Bags Travelling Bags Office Bags etc.The price of the product is very compititive.Design of products are very trendy.</t>
  </si>
  <si>
    <t>We are providing complete printing solution for corporate and company.Supplier of vinyl catalogs etc. Also providing offset printing services etc.</t>
  </si>
  <si>
    <t xml:space="preserve">We are offer jeans printed shirt mens coated dobby corduroy twil checks etc&amp;nbsp;&amp;nbsp;&amp;nbsp; </t>
  </si>
  <si>
    <t>&amp;ldquo;Swati Creations&amp;rdquo; is a well-known manufacturer of a trendy and flawless assortment of Ladies Suits Ladies Sarees Ladies Top and Indo Western Frock Style Kurti.</t>
  </si>
  <si>
    <t>We are engaged in manufacturing Ladies Bags Mens Leather Wallets Mens Leather Shoes Ladies Leather Jackets and Mens Leather Jackets etc. &lt;ul&gt; &lt;/ul&gt; &lt;ul&gt; &lt;/ul&gt; &lt;ul&gt; &lt;/ul&gt; &lt;ul&gt; &lt;/ul&gt; &lt;ul&gt; &lt;/ul&gt;</t>
  </si>
  <si>
    <t>Sanchar Tech Pvt Ltd have vast experience&amp;nbsp;in digital promotion tools like &amp;ndash; Bulk SMS Email IVR Missed Call services Voice calls Short code and Long Codes in order to provide our customer an efficient and effective services.</t>
  </si>
  <si>
    <t>Desi Kapda carefully looking at the following aspects : \r\n&lt;ul&gt;\r\n&lt;li&gt;Quality of products&lt;/li&gt;\r\n&lt;li&gt;timely delivery&lt;/li&gt;\r\n&lt;li&gt;client satisfication&lt;/li&gt;\r\n&lt;li&gt;unique collection&lt;/li&gt;\r\n&lt;li&gt;durable and cost effective products&lt;/li&gt;\r\n&lt;/ul&gt;</t>
  </si>
  <si>
    <t>Electronic Shop 18 - In this vetnture we are providing gifting solution to the corporate.&amp;nbsp;We supply pan India.&amp;nbsp;We are supply these products to wholesalers.</t>
  </si>
  <si>
    <t>Manufacturer of traveling bags file bags laptop backpack etc.They provide bags of all types.</t>
  </si>
  <si>
    <t>&lt;sup&gt;Exclusively for Women. Elegant and stunning&amp;nbsp;clothes meant for women. Girl's Fantasy&amp;nbsp;deal with Sarees Lehengas&amp;nbsp;and Kurtis. We deal with maximum varieties of Sarees Lehengas and Kurtis.&amp;nbsp;&lt;/sup&gt;</t>
  </si>
  <si>
    <t xml:space="preserve">Manufacturer of security boot military boot safety shoes police shoes light weight boot official shoes etc. </t>
  </si>
  <si>
    <t xml:space="preserve">Offering mobile spy software mobile gadgets spy camera etc. Also offering corporate liason services corporate investigation services etc. </t>
  </si>
  <si>
    <t>From Embossed Prints on Goat &amp;amp; Sheep Leather Garments. We manufacture &amp;amp; export an array high fashion leather garments &amp;amp; accessories and men's leather garments.</t>
  </si>
  <si>
    <t>Action was the first to introduce Sports Shoes in India and was conferred &amp;lsquo;The National Award for Industrial Development&amp;rsquo; by the Honorable President of India Shri. GianiZail Singh on the 7th of October 1986.</t>
  </si>
  <si>
    <t xml:space="preserve">Trader and importer of travel charger pen drive etc.&amp;nbsp;&amp;nbsp;&amp;nbsp;&amp;nbsp;&amp;nbsp;&amp;nbsp;&amp;nbsp;&amp;nbsp;&amp;nbsp;&amp;nbsp;&amp;nbsp; </t>
  </si>
  <si>
    <t xml:space="preserve">Manufacturer and supplier of travel charger set top box etc. </t>
  </si>
  <si>
    <t>Eight Grams of Brain is a preeminent establishment involved events and corporate gifting.We understand the need and provide cost effective solution.&amp;nbsp;We take care of events  gifting and printing needs of client&amp;nbsp;</t>
  </si>
  <si>
    <t xml:space="preserve">Manufacturer and supplier of formal wear womens dresses etc. </t>
  </si>
  <si>
    <t>Indian Products Sourcing Providing&amp;nbsp;Chairs&amp;nbsp;Tables  Almirah &amp;amp; Consoles Table Linen Kitchen Linen</t>
  </si>
  <si>
    <t xml:space="preserve">Wholesaler of silk dress silk skirt etc. </t>
  </si>
  <si>
    <t xml:space="preserve">We deals in latest security spy camera in Delhi India and spy gadgets hidden cameras at very cheap price to shop surveillance security products secure home business etc. </t>
  </si>
  <si>
    <t>We feel very proud to be appointed by Broncolor as India's first WORLDLIGHT Rental Equipment and Studio facility. Today the infrastructure and state of the art equipments with us includes high-end digital cameras.</t>
  </si>
  <si>
    <t xml:space="preserve">Manufacturer of computer laptop etc. </t>
  </si>
  <si>
    <t>Welcome to YellowMistWe &amp;ldquo;Yellowmist' founded in 2014 in New Delhi (India) in the apparel industry.</t>
  </si>
  <si>
    <t>AVS Impex and firm operating in new delhi is into import of&amp;nbsp; branded export surplus garments from Bangladesh.we are into wholesale of surplus garments</t>
  </si>
  <si>
    <t>Deals in Home Electric Appliances Air-Conditioners Mobile Phones Cordless Phones Air-Purifiers Garment Steamers Humidifiers Dehumidifiers Washing Machines Dishwashers Computer Peripherals.</t>
  </si>
  <si>
    <t xml:space="preserve">Deals in laptop repairing services with picked and drop facility cartridge refiling services wifi networking services cctv camera AMC services etc. Also deals in desktop computer and CCTV camera. </t>
  </si>
  <si>
    <t>Deals in shoes Casual Shoes Formal Shoes Flip Flops Loafers Ladies footwear Mens Footwear etc. &lt;table&gt; &lt;tr width='50%'&gt; &lt;td&gt;&lt;/td&gt; &lt;/tr&gt; &lt;/table&gt;</t>
  </si>
  <si>
    <t>Distributor of under garments both ladies and gents seamless cup bra plus size bra etc. gents: dollar indutries ltd .ladies:belle lingeries pvt ltd</t>
  </si>
  <si>
    <t>FROM LAST 50 YEARS WE ARE DEALING IN HIGH QUALITY GOLD DIAMOND SILVER PLATINUM JEWELLERY ORNAMENTS. &amp;nbsp;&amp;nbsp;</t>
  </si>
  <si>
    <t>Importer of led tv malaysian samsung mobile phones toys gifts items stationary items and many more.</t>
  </si>
  <si>
    <t>Manufacturer and supplier of bags business organizers gift sets wallets table top brass and leather diaries.</t>
  </si>
  <si>
    <t xml:space="preserve">Manufacturer and supplier of masalla scarf silk bandhani saree etc. </t>
  </si>
  <si>
    <t>Manufacturer and supplier of spy camera in Delhi. Buy spy camera in Indiawith big discount.</t>
  </si>
  <si>
    <t>Manufacturer of clocks wall clocks wrist watches time piece.Timex Group built its reputation as the pioneer in timekeeping by harnessing the power and possibility of time.</t>
  </si>
  <si>
    <t xml:space="preserve">Manufacturer of hosiery items readymade garments etc. </t>
  </si>
  <si>
    <t xml:space="preserve">Manufacturer of leather shirts leather pant etc. </t>
  </si>
  <si>
    <t xml:space="preserve">Manufacturer of led display boards led watch etc. </t>
  </si>
  <si>
    <t xml:space="preserve">Manufacturer of woven bags carry bags cards etc.&amp;nbsp;&amp;nbsp;&amp;nbsp;&amp;nbsp;&amp;nbsp;&amp;nbsp;&amp;nbsp;&amp;nbsp;&amp;nbsp;&amp;nbsp;&amp;nbsp; </t>
  </si>
  <si>
    <t xml:space="preserve">Retailer of bracelets stoles neck pieces etc. </t>
  </si>
  <si>
    <t>Shivam footwears is a highly acclaimed name among the manufacturers and exporters of designer ladies footwear. Keeping in mind the latest trends and fashion our product range lies in a wide variety of fashion footwears.</t>
  </si>
  <si>
    <t xml:space="preserve">Shreepati Computers is the largest wholesaler of it memory products like ram pen drive SSDS and camera cards. </t>
  </si>
  <si>
    <t>Supplier of laser cameras medical equipments etc.Supplier of laser cameras medical equipments etc.</t>
  </si>
  <si>
    <t>We are in this business for trading importing &amp; exporting of all garments leather jackets blankets bed sheets baby blankets jeans cushions cushions cover ladies suits sarees etc. our products are good as per quality.</t>
  </si>
  <si>
    <t xml:space="preserve">We are manufacturer and supplier of a wide spectrum of exotic readymade garments for every age group. Our finest collection of readymade casual clothing has the combination of comfort and style that makes them ideal in every occasion. </t>
  </si>
  <si>
    <t>We are manufacturer and wholesaler for all kinds of footwear ie.Ladies Chappals snadals belly court shoe.Gents shoes ie.oxfordMuccassiosCasulals in leather and synthetic Rexine with P.U. P.V.C and leather sole.</t>
  </si>
  <si>
    <t xml:space="preserve">We are one of the prominent exporters and stockists of ladies garments and accessories. We offer a range which covers a wide area of Singapore Malaysia Canada Hong Kong and London. </t>
  </si>
  <si>
    <t xml:space="preserve">We are the leading Manufacturer Trader and wholesaler of comprising\u001b Women Dresses Ladies Stoles Bed Sheet Ladies Palazzo and Ladies Kurtis. </t>
  </si>
  <si>
    <t>We are wholesale supplier of budget mobile phones Office Stationery and Home appliances.&amp;nbsp;</t>
  </si>
  <si>
    <t xml:space="preserve">We offer paper bags non-woven bags promotional danglers and promotional labels. Also offering paper binding services paper printing services etc. </t>
  </si>
  <si>
    <t xml:space="preserve">Wholesaler of CCTV camera. </t>
  </si>
  <si>
    <t xml:space="preserve">Wholesaler of ready made garments gents garments etc. </t>
  </si>
  <si>
    <t>Wholesaler of wall papers paper bags awnings curtain rods flooring etc.. Wholesaler of wall papers paper bags awnings curtain rods flooring etc..</t>
  </si>
  <si>
    <t xml:space="preserve">Manufacturer and exporter of gents clothing jeans T- shirt pant shirt etc. </t>
  </si>
  <si>
    <t>100% Export unit of USEuropeantop Indian brands in western women's wearT shirtsshirts. We specialise in bulk orders-customised T ShirtsShirts with/without Logo.Superfast express delivery/Best Quality/ designer services.</t>
  </si>
  <si>
    <t xml:space="preserve">NPK Groups was founded in 2009 by three NIITians and increasing per day in every development field. This group has developed projects for Government of India Smart Business Schools etc. </t>
  </si>
  <si>
    <t>Malhotra Jewels Pvt. Ltd. SAB Mall is one of the leading Jewellers located in Sector 27 Noida. We have specialization in providing the finest jewellery that includes Diamond Jewellery Gold Jewellery Kundan Jewellery and Silver Jewellery.</t>
  </si>
  <si>
    <t xml:space="preserve">We have become the most preferred choice of large customers due to our ability of manufacturing and exporting client-specific Ladies One Piece Dress Ladies Shirt and others. Along with quality we ensure timely delivery of the products. </t>
  </si>
  <si>
    <t>We&amp;ldquo;Unique Enterprises&amp;rdquo;started in the year 1995 as a Sole Proprietorship firm at Noida (Uttar Pradesh India) have gained recognition in the field of Manufacture highly reliable range of Wrist Watch Component Plastic Caps etc.</t>
  </si>
  <si>
    <t>KALYANI INDIA is a promotional firm of KALYANI Society.Established in the year 2003 KALYANI INDIA helps to&amp;nbsp;society by purchasing their products made by rural artisans and poor woman.&amp;nbsp;</t>
  </si>
  <si>
    <t>Studio&amp;nbsp;Manan&amp;nbsp;is an exclusive designer brand created for men who value style comfort and quality.The brand offers tailored classic menswear using imported fabric of premium quality.</t>
  </si>
  <si>
    <t>4 Muskman Electronics Private Limitedwe specialise in SD &amp;amp; HD(Mpeg 2 &amp;amp; Mpeg 4) SatelliteCable Set top boxIP cameraBluetooth speakerLed TV and its accessories.</t>
  </si>
  <si>
    <t>We are one of the leading manufacturer and exporter of an exclusive range of ladies garments and home furnishing items. Our range is appreciated across the globe for contemporary designs vibrant color combination and unique patterns.</t>
  </si>
  <si>
    <t>We're Fashionography! Our Fashion Portal www.fashionography.in is the newest trending fashion accessories website.</t>
  </si>
  <si>
    <t xml:space="preserve">We are Specialized in ladies leather footwear including boots shoes &amp;amp; sandals&amp;nbsp;&amp;nbsp;&amp;nbsp;&amp;nbsp;&amp;nbsp;&amp;nbsp;&amp;nbsp;&amp;nbsp;&amp;nbsp;&amp;nbsp;&amp;nbsp; </t>
  </si>
  <si>
    <t>Indian manufacturer of doll toys board games educational puzzles soft toys plush squeeze toys educational games PillowsSafe and non toxic toys.</t>
  </si>
  <si>
    <t xml:space="preserve">Our company is amongst the leading firms specializing in manufacturing an exclusive range of Women's Shirt Ladies Top Spaghetti Top and more. We offer products with assured quality and that too at reasonable prices. </t>
  </si>
  <si>
    <t>Owing to perfection and quality oriented approach we have carved niche in the industry by Manufacturing Exporting and Supplying wide collection of Track Pants Track Suits Rain Coats etc. These dresses are known for their smooth finishing.</t>
  </si>
  <si>
    <t>Store Utsav - A Lifestyle Brand of Everything HandmadeTrade: Export Wholesale Corporate Gifts Retailemail: contact@storeutsav.com??</t>
  </si>
  <si>
    <t>We create and manufacture Exclusive princess gowns and party wear for girls.Please go through our designs and contact us for custom designs as well.We deal in retail as well as wholesale.</t>
  </si>
  <si>
    <t>We are the distinguished Manufacturer and Supplier of Men's Blazer Men's Shirt Ladies Kurti Kids T-Shirt etc. These garments are designed using high grade fabrics with the help of latest machines as per the latest market trends.</t>
  </si>
  <si>
    <t>Balaji computers is a house of complete IT solution. We provide best services and minimum rates.Balaji computers is a house of complete IT solution. We provide best services and minimum rates.</t>
  </si>
  <si>
    <t xml:space="preserve">Supplier&amp;nbsp; of fashion accessories artificial jewelry etc. </t>
  </si>
  <si>
    <t>Home Theatre Solutions Paradigm Speakers  Home Theatre Projectors from -EpsonSonyOptoma  JVC BackGround music-SonosHome Automation Solutions- Crestron Toyoma and moreHome Survelliance Solution - IP Cameras Video Door Phones</t>
  </si>
  <si>
    <t>Supplier of brochure catalog prospectus magazine poster pamphlet corporate coffee mug flex hoarding backlite and also offering corporate T shirt banner canopy standee digital vinyl sun board office stationery printing services etc.</t>
  </si>
  <si>
    <t xml:space="preserve">We are exporter and manufacturer of women accessories like beachwear bags scarves  kaftans and shawls etc. </t>
  </si>
  <si>
    <t>We specialize in printing of hang tags printed and woven labels barcoded stickers price tickets tissue paper inserts and leaflets carry bags fancy printed boxes.</t>
  </si>
  <si>
    <t>we&amp;nbsp; are supplayer of all type of mens casual&amp;nbsp; shirt and jeans and t shirts. as per order we are providing ladies kurti and frocks and kids wear also.</t>
  </si>
  <si>
    <t>Wholesaler of ladies shoes and sandals at cheapest rate possible at size ratio 35-41. Minimum order qty 120 pairs</t>
  </si>
  <si>
    <t xml:space="preserve">Manufacturer of fire extinguishers safety equipments gum boot safety shoes face mask etc. </t>
  </si>
  <si>
    <t>We provide All Computer Hardware Like Laptop Desktop printer scanner Keyboards&amp;hellip;etc.We Provide All CCTV Camera Installation &amp;amp; Solutions..&amp;nbsp;</t>
  </si>
  <si>
    <t xml:space="preserve">AT KESHAV HAND MADE EMBROIDERY &amp;amp; LEATHER CRAFT SHOP YOU CAN GET ALL HAND MADE PRODUCTS LIKE EMBROIDERY BED SHEETSWALL HANGINGS TABLE CLOTH </t>
  </si>
  <si>
    <t>We are a leading manufacturer of Lining Fabric Saree Falls Blouse Material and Safas(Turbans).&amp;nbsp;</t>
  </si>
  <si>
    <t>We are one of the leading traders suppliers and service providers of a wide range of Electronic Products like Printers Fax Machines Cameras and others. These are known for their easy operations and reliable performance.</t>
  </si>
  <si>
    <t>Deals in ro system PRE carbon filter booster pump and sediment filter.</t>
  </si>
  <si>
    <t>Welcome To Shri Ganesh Dental Care. We Offer Dental TreatmentsDental Implants Teeth WhiteningTooth Jewellery.</t>
  </si>
  <si>
    <t>&amp;ldquo;Gulshan Industries&amp;rdquo; founded in the year 2014 is a famous firm which is affianced in manufacturing a wide and qualitative assortment of Paper Plates Paper Lifafa And Bags Silver Paper Thali Paper Glasses Disposable Cup etc.</t>
  </si>
  <si>
    <t>We &amp;ldquo;Jain Enterprises&amp;rdquo; are a Sole Proprietorship Company indulged in manufacturing and wholesaling the best quality range of Promotional LED Torch Promotional Tea Coasters Promotional Pen Promotional Paper Weights etc.</t>
  </si>
  <si>
    <t>we &amp;ldquo;AK Embroidery&amp;rdquo; are recognized as the leading manufacturer of a broad assortment of&amp;nbsp; Phulkari suits and Phulkari Salwar Dupatta etc.</t>
  </si>
  <si>
    <t>A gemstone or gem (also called a precious or semi-precious stone a fine gem or jewel) is a piece of mineral which in cut and polished form is used to make jewelry or other adornments. However certain rocks.</t>
  </si>
  <si>
    <t>Sai Hosiery - Patna (T-Shirts &amp;amp; Uniforms Manufacturing Company).We Manufacture:-\r\n&lt;ul&gt;\r\n&lt;li&gt;&amp;nbsp;Customise T-Shirts&lt;/li&gt;\r\n&lt;li&gt;&amp;nbsp;Sports Wears&lt;/li&gt;\r\n&lt;li&gt;&amp;nbsp;Customise Uniforms&lt;/li&gt;\r\n&lt;/ul&gt;\r\nFor School College Events Promotional</t>
  </si>
  <si>
    <t xml:space="preserve">Supplier and distributor of fingerprint systems smart card systems etc. </t>
  </si>
  <si>
    <t>Crazy24x7 IT R &amp;amp; D We are leading Trader Supplier and Wholesaler of Mini Projector CCTV Bullet Camera LCD Projector etc. Clients can also avail from us our range of Special Cameras which we supply and distribute and trade in wide range</t>
  </si>
  <si>
    <t xml:space="preserve">Kumar  Traditional Kalamkari is established in the year 2017. We are a  leading  Manufacturer Supplier of Kalamkari Block Print Fabric  Kalamkari  Cotton Fabric Ladies Salwar Suit Dress Material etc. </t>
  </si>
  <si>
    <t xml:space="preserve">Installation and service of CCTV surveillance systems intruder and burglar alarms finger print time and attendance system etc. </t>
  </si>
  <si>
    <t xml:space="preserve">Retailer of sarees salwar materials etc. </t>
  </si>
  <si>
    <t>Trader of wholesale mobile phones mobile phones batteries mobile phones chargers headphones and Bluetooth headsets.we also deal in electronics like RO Water Purifier LED WASHING MACHINEAIR CONDITIONER ETC&amp;nbsp;</t>
  </si>
  <si>
    <t xml:space="preserve">Distributor of connector wire metal body camera etc. </t>
  </si>
  <si>
    <t>Manufacturer of&amp;nbsp; Tender Coconut Water mix in DRY MIX&amp;nbsp;&amp;nbsp; as well as in LIQUID form.We also manufactures instant mix Carbonated drink mixes based on Natural fruits.</t>
  </si>
  <si>
    <t>We are Trader of Cashew Net Herbal Powder Mens Shirts Mens Jeans Ladies Tops Ladies Shirts Ladies Jeans Kids Tops Kids Jackets Kids T-Shirts.</t>
  </si>
  <si>
    <t xml:space="preserve">Unique and elegant handmade jewelry using paper quilling technique.Welcome to 'PreetiKreeti' the world of handmade paper jewellery. Each of my artefacts is unique and created using advanced quilling techniques with contemporary design. </t>
  </si>
  <si>
    <t>We have a wide range of Woven and Knitted fabric.&amp;nbsp;We are into manufacturing of sports &amp;amp; casual wear and School &amp;amp; Corporate uniforms.&amp;nbsp;</t>
  </si>
  <si>
    <t>Retailer of gold diamonds silver and high and imitation jewellery.</t>
  </si>
  <si>
    <t>We are export quality manufacturer and distributor of Mens ware:&amp;nbsp; shirts t_shirts formal shirts and ladies lagging's Jeggings. Job work available.</t>
  </si>
  <si>
    <t>Offering manpower consultant service manpower placement services etc.</t>
  </si>
  <si>
    <t>We are a renowned organization involved in Manufacturing and Supplying of Air Bubble Rolls Air Bubble Bags Shrink Films Stretch Films Plastic Covers Plastic Tarpaulins Plastic Flexible Sheets Plastic Bags Air Bubbles Films etc.</t>
  </si>
  <si>
    <t>Manufacturer of press components drilling machines milling machines. Also offering welding works.Manufacturer of press components drilling machines milling machines. Also offering welding works.</t>
  </si>
  <si>
    <t>We are leading manufacturer of various political flags in pune.We also supplies woodenacryliccrystalmetalcustomized trophies and medals in diffrent shapes and sizes as per customers requirement.</t>
  </si>
  <si>
    <t>We are manufacturer of laundry equipment established in 1997.&amp;nbsp;We are key manufacturer of Laundry press Irons especially brass press laundry iron.</t>
  </si>
  <si>
    <t>We are engaged in sales of DG generator parts &amp; maintenance of all makes. We are manufacturing open die forging upto 3000 kilo capacity and close die upto 50 kilo single component.</t>
  </si>
  <si>
    <t>ALL TYPES SECURITY SPY SAFETY SOFTWARES INTERNET NETWORKING HARDWARES AVAILABLE HERE.WE HAVE WIDE RANGE OF SECURITY &amp; SAFETY PRODUCTS</t>
  </si>
  <si>
    <t>Manufacturer and Wholeseller of Printed Designed cotton round neck tshirts. We deals in corporate Tshirts also on order basis.</t>
  </si>
  <si>
    <t>Recognized as a reliable wholesaler trader and service provider Tech Win Securities Pvt. Ltd. is engaged in offering CCTV Surveillance System Security Camera Biometric Attendance System Alarm System CCTV Camera AMC Services etc.</t>
  </si>
  <si>
    <t>SVITO INTERNATIONAL &amp;nbsp;is established in 1995. Providing products &amp;nbsp;need... on time with quality at BEST price. we provide service in TONER CARTRIDGE REFILLING/QUICK HEAL ANTIVIRUS/LAPTOP/DESKTOP REPAIRS/AMC/DATA RECOVRY SERICES.</t>
  </si>
  <si>
    <t>We are manufacturer supplier and trader of aluminum castings abrasion resistant casting gun metal castings ferrous castings CI castings non ferrous castings stainless steel castings etc.</t>
  </si>
  <si>
    <t xml:space="preserve">Women Apperal Sarees Kurta Langha ANarkali Suit&amp;nbsp;&amp;nbsp;&amp;nbsp;&amp;nbsp;&amp;nbsp;&amp;nbsp;&amp;nbsp;&amp;nbsp;&amp;nbsp;&amp;nbsp;&amp;nbsp;&amp;nbsp;&amp;nbsp;&amp;nbsp;&amp;nbsp; </t>
  </si>
  <si>
    <t xml:space="preserve">Retailer of gems stones diamond jewelry etc. </t>
  </si>
  <si>
    <t>Manufacturing of Safety Shoes Leather Shoes Cut Shoes Fancy Shoes P. U. Sole Shoes &amp;amp; We Accept Shos Order. Make you taller instantl.</t>
  </si>
  <si>
    <t xml:space="preserve">We are a renowned Trader and Supplier of Computer Parts CPU Parts USB Cables CCTV Cameras Photocopier Machine etc. These are known for their features like reliable functioning light-weight shock-proof and less maintenance. </t>
  </si>
  <si>
    <t>we deal in cctv and computer peripherals Offering computer peripherals CCTV cameras podiums writing boards biometrics. We are dealing in govt. Sector &amp; private also.</t>
  </si>
  <si>
    <t>Handmade Jewellery | Semiprecious Stone Jewellery | Crystals &amp;amp; Pearls Jewellery | Accessories | Trendy Beachwear | Pashmina &amp;amp; Silk Scarves |&amp;nbsp;</t>
  </si>
  <si>
    <t>Offering of dental treatment services cleaning and&amp;nbsp;quality ethical affordable 3M USA authorised service provider invisalign. Damon braces USA clearpath clear aligners Dubai</t>
  </si>
  <si>
    <t>ANISH HR SOLUTION&amp;rsquo;S connects you with opportunities.across industry verticals Together with our Clients we work for their short &amp; long term goals. understand the Client&amp;rsquo;s needs.</t>
  </si>
  <si>
    <t>It is a part of the Dubai based retail and hospitality conglomerate Landmark Group and comprises Lifestyle stores (Large format Departmental stores) Home Centre (Home Improvement stores) etc.</t>
  </si>
  <si>
    <t>Foot wagon was founded in 2016 with the vision of letting people design Footwear \By Them For Them\.Along the way we saw the power of idea and how People sellers and distributors loved it.</t>
  </si>
  <si>
    <t>Welcome to Silver Horse Ventures.We are manufacturer wholesaler trader and exporter of t-shirts.Be it is Round Neck T-shirts V-Neck T-shirts Collar T-shirts Printed T-shirts or Corporate Custom T-shirts you can rely on us.</t>
  </si>
  <si>
    <t>BAGS'n'BOOKS had under taking an Extensive R&amp;amp;D for nearly 3 years &amp;amp; we came up with the solution to provide school children with BACKPACKS Branded Exercise Books Branded Geometry Boxes Leakproof tiffins &amp;amp; Water Bottles.&amp;nbsp;</t>
  </si>
  <si>
    <t xml:space="preserve">Creator of exquisite leather products ladies bags etc. </t>
  </si>
  <si>
    <t>It's not about the shirts you wear but the life you lead in that Shirts. Self Confidence is the Best Outfit.Rock IT.OWN IT.ACE Lifestyle&amp;nbsp;</t>
  </si>
  <si>
    <t>Manufacturer of gents shirts blazers shirts formal shirts partyware shirts etc.</t>
  </si>
  <si>
    <t>Manufacturer of inverters battery automobile battery etc.</t>
  </si>
  <si>
    <t>PKIVI is a trendsetting Online Jewellery Store  offering our first-rate products and exceptional customer service to  shoppers from the comfort of their own homes.</t>
  </si>
  <si>
    <t>We are an eminent Manufacturers and Suppliers engrossed in Manufacturing and Supplying wide range of Mens Wear. These products are widely appreciated for Attractive Colors Durable Stitching Colorfastness and Latest Designs and Patterns.</t>
  </si>
  <si>
    <t>We are manufacturers and suppliers of all kinds of School Uniforms Military Uniforms Airforce and Navy&amp;nbsp; Uniforms &amp;amp; Equipments . These garments are appreciated for perfect fit comfortable feel skin friendly and durability.</t>
  </si>
  <si>
    <t xml:space="preserve">Wholesaler of mobile phones.&amp;nbsp;&amp;nbsp;&amp;nbsp;&amp;nbsp;&amp;nbsp;&amp;nbsp;&amp;nbsp;&amp;nbsp;&amp;nbsp;&amp;nbsp;&amp;nbsp;&amp;nbsp;&amp;nbsp;&amp;nbsp; </t>
  </si>
  <si>
    <t>WholesalerSupplier of All Mobile Accessories with Brand Name of Sellfone Accessories with Excllent Product Quality with Warranty Supplier of Mobile EarphonesMobile ChargersCar ChargersData CablesPower Banks Etc</t>
  </si>
  <si>
    <t xml:space="preserve">Manufacturer and exporter of bags dress pant etc. </t>
  </si>
  <si>
    <t>we deal in women accessoriessareesfashion jewellery &amp;amp; various women products with best quality &amp;amp; designs.We also deal in power banks and mobile accessories of finest quality.&amp;nbsp;</t>
  </si>
  <si>
    <t>We 'Fashnz Designer Boutique' are engaged in Wholesaling and Retailing Of Silk Sarees Cotton Saree Suits Kurtis Western Wear Foot wear and many more.</t>
  </si>
  <si>
    <t>Manufacturer of 1.LDPE Jumbo Bags Liners width upto 3000 mm2.HMHDPE and LDPE polyethylene bags and rolls under cenvat invoice.</t>
  </si>
  <si>
    <t xml:space="preserve">We are engaged in Manufacturing and Supplying an elegant collection of Designer Bangle 2Pcs Casting Kada Casting Kada with Border Design etc. These are known for their glossy finish easy to carry shining nature and stylish design. </t>
  </si>
  <si>
    <t>SHREE HARI APPLIANCESBRAND : - DAMINIWEB :- WWW.DAMINIAPPLIANCES.COMEMAIL :- INFO@DAMINIAPPLIANCES.COM</t>
  </si>
  <si>
    <t>Machinery Traders is leading company of Drill Welding Arc Inverter Pipe Bending Hand Shearing Electric Motor Grinder Polisher Belt Grinder Vibratory Motor Air Compresor Sprey Pumps Submersible Pumps and Power tools.Mo:+91-9426526762</t>
  </si>
  <si>
    <t>Welcome to our site Pooja Patola Art located in Rajkot. We are wholesaler and supplier of Pure Silk Patola Saree and etc.</t>
  </si>
  <si>
    <t>We &amp;ldquo;Sindhav Industries&amp;rdquo; are leading Sole Proprietorship Company engaged in Manufacturing and Supplying a qualitative range of&amp;nbsp; Double Head Rolling Mill&amp;nbsp; Hand Press Machine Roll Press Machine and Jewelry Rolling Mill.</t>
  </si>
  <si>
    <t>We are one of the eminent manufacturers suppliers and exporters of a wide range of Industrial Packaging Products. These products are user-friendly and are appreciated by the clients for their cost-effectiveness &amp;amp; durability.</t>
  </si>
  <si>
    <t xml:space="preserve">We would like to introduced our selves as one of the leading manufacturing of Jewellery tools. We are making jewellery tools since last more than 10 years. </t>
  </si>
  <si>
    <t>MANUFACTURING OF JEWELRY TOOLS &amp;amp; MACHINERY IN INDIATOOLS &amp;amp; MACHINERY&amp;nbsp;GOLD SMITH TOOLS &amp;amp; MACHINERY &amp;nbsp;For further details kindly visit our website: www.goldtool.co.in</t>
  </si>
  <si>
    <t>Manufacturer of jewellery casting raw ready jewellery AD jewellery etc.Manufacturer of jewellery casting raw ready jewellery AD jewellery etc.</t>
  </si>
  <si>
    <t>Established in the year 2015 at Rajkot (Gujarat India) we &amp;ldquo;Balaji Art&amp;rdquo; are a Sole Proprietorship firm engaged in trading an excellent quality range of Printed Keychain Printed Mug Printed T-shirt and Printed Cap.</t>
  </si>
  <si>
    <t>We are an illustrious organization involved in manufacturing and supplying a wide series of Kitchenware Items. Our range of products is appreciated for its splendid designs superior finish and resistance against corrosion.</t>
  </si>
  <si>
    <t>manufacturer of kitchenware products Plastic steel alluminimum etc we are dealing in all over indiawe are manufacturing geniune &amp;amp; quality products.</t>
  </si>
  <si>
    <t xml:space="preserve">Incepted in the year 1997 we &amp;ldquo;Milan Bangles&amp;rdquo; are engaged in manufacturing a wide assortment of Acrylic Bangles and Plastic Bangles. </t>
  </si>
  <si>
    <t>We &amp;ldquo;Shree Imitation Jewellery&amp;rdquo; are a Sole Proprietorship firm engaged in manufacturing an excellent quality range of Bolchain Necklace Set Designer Earrings Imitation Necklace Set Stone Imitation Jewellery Set etc.</t>
  </si>
  <si>
    <t xml:space="preserve">We are one of the top manufacturers and wholesalers of Gold Jewellery. We have developed reliable vendor base to buy certified gold and gems as raw materials. We are supported by an expert team of professional to produce these jewelleries. </t>
  </si>
  <si>
    <t>Manufacturer of plastic bag shopping bag paper bag and jute bag.</t>
  </si>
  <si>
    <t xml:space="preserve">Retailer of jeans pents shirts western out feet top sherwani and wending collection. </t>
  </si>
  <si>
    <t xml:space="preserve">Deals in pure silk rajkot patola saree.&amp;nbsp;&amp;nbsp;&amp;nbsp;&amp;nbsp;&amp;nbsp;&amp;nbsp;&amp;nbsp;&amp;nbsp;&amp;nbsp;&amp;nbsp;&amp;nbsp;&amp;nbsp;&amp;nbsp;&amp;nbsp;&amp;nbsp;&amp;nbsp; </t>
  </si>
  <si>
    <t xml:space="preserve">We are a prominent organization engaged in manufacturing and supplying a broad array of printed packaging boxes and catalogs. These products are highly acclaimed among the clients for their attractive designs easy to carry properties. </t>
  </si>
  <si>
    <t xml:space="preserve">Offering services such as website development domain registration web hosting provider graphics designing printing service (visiting card  specialist) web page designing. Seller of imitation jewellery. </t>
  </si>
  <si>
    <t>Vikas jewellers deals in all kinds of silver ornaments.&amp;nbsp;&amp;nbsp;&amp;nbsp;&amp;nbsp;&amp;nbsp;&amp;nbsp;&amp;nbsp; .</t>
  </si>
  <si>
    <t xml:space="preserve">Manufacturer of all types of jewellery and gold jewellery. </t>
  </si>
  <si>
    <t xml:space="preserve">Manufacturer of brass kitchenware khal dasta and sev sancha. </t>
  </si>
  <si>
    <t>One Stop Solution in Wholesale Market for All Imitation Jewellery Items.Wholesaler / Exporter / Manufacturer / Supplier / Trading Company.</t>
  </si>
  <si>
    <t xml:space="preserve">Retailer of CCTV camera access control system computer fire alarm etc. Also offering turnkey project solution tours services etc. </t>
  </si>
  <si>
    <t xml:space="preserve">We are enganged in manufacturing high quality wrist watch glass. We are expert in manufacturing 3D watch glass in all shapes (squar round ...). Glasses are made using extra cleare glass. </t>
  </si>
  <si>
    <t xml:space="preserve">We are one of the most distinguished manufacturers and suppliers of jewellery &amp;amp; lathe machines. The machines offered by us are appreciated for their robust construction and long service life. </t>
  </si>
  <si>
    <t>we are offering you all kind of hawai chappal kidds ladies slipper fabrication slipper shoes and sandles</t>
  </si>
  <si>
    <t xml:space="preserve">Supplier of security systems home office industrial automation products electronic goods automobile security system GPS systems tracker hidden&amp;nbsp;systems&amp;nbsp;etc. Also offering optical fiber of all type of LAN and WAN network etc. </t>
  </si>
  <si>
    <t>We are providing you with the convenience of an expertly organized and well equipped team to give you peace of mind and the ability to appreciate our magnificent wilderness areas while experiencing the excitement and adventure .</t>
  </si>
  <si>
    <t>We are Supplier Distributor Trader and also projects in CCTV Surveillance System Biometric Attendance System EPABX Intercom System Access Control System Desktop Wired and wireless Computer Networking</t>
  </si>
  <si>
    <t xml:space="preserve">Manufacturer of ladies casuals. </t>
  </si>
  <si>
    <t xml:space="preserve">Welcome to Fashion Dot Tailoring TechnologiesCreated a Mile Stone in a Tailoring Industry Cutting &amp;amp; Management Software for Ladies Tailoring Cutting Patterns for all Modles in Blouse and Salwar Kameez. Are you Need Well Experienced </t>
  </si>
  <si>
    <t>Established in the year 2013 at Salem (Tamil Nadu India) we &amp;ldquo;Rural Artisans Craft Centre&amp;rdquo; are a Sole Proprietorship Firm and the reckoned manufacturer and exporter of the excellent quality Sandalwood Beads And Mala etc.</t>
  </si>
  <si>
    <t>Production and supplying of Cotton sarees with low price. We are taking only the bulk orders(Minimum 30 pieces).&amp;nbsp;We will deliver the saress with in a week after your confirmation</t>
  </si>
  <si>
    <t>We are noteworthy Manufacturer Exporter Importer and Supplier of supreme grade Textile Yarn Textile FabricTextile spinning Spares Redymade Garments Apparel Clothingetc. The offered products the Textile &amp;nbsp;A to Z...</t>
  </si>
  <si>
    <t xml:space="preserve">Supplier of zari yarns silk sarees. </t>
  </si>
  <si>
    <t xml:space="preserve">Supplier of mens shirt mens pant factory uniforms etc. </t>
  </si>
  <si>
    <t>JS COMPUTERWe are dealing with all type of Computer &amp;amp; Laptop CCTV Camera Security Systems</t>
  </si>
  <si>
    <t>MS8studio 3D Architectural Visualization  3D Product Visualization  3D Modeling Rendering &amp;amp; Animation</t>
  </si>
  <si>
    <t>Cotton bag cotton carry bag&amp;nbsp;Thamboolam Bag Cotton Bags Get Quotes.Printed Cotton Bag Get Quotes Printed Cotton Bag Recycled Organic Cotton Convention Tote Bag Cotton Hand Bags.</t>
  </si>
  <si>
    <t>Manufacturer at korra cotton sarees and silk sareesCotton silk and kotta sarees and kotta offine saree&amp;amp; kotta cotton &amp;amp; kotta plain</t>
  </si>
  <si>
    <t>Manufacturer Supplier/Dsitributor of Industrial compnents like B.A Roll Friction sheet Drop Forged Belt Industrial Hand gloves&amp;nbsp; and Automobile Parts like 2-wheeler Brake Shoes Clutch plates Disc brake pad</t>
  </si>
  <si>
    <t>Prabhune Management Consultancy Private Ltd.(PMCPL) is a reliable name in the Consultancy world for offering integrated Management Consultancy Services. Services offers by them are New Preliminary Project Report Project Identification</t>
  </si>
  <si>
    <t xml:space="preserve">Deals in CCTV systems manned security system etc. Also offering property protective officers services neighborhood watch officers services onsite surveillance services onsite monitoring services onsite operating services etc. </t>
  </si>
  <si>
    <t>Manufacturer and supplier of board cameras speed dome cameras etc.Manufacturer and supplier of board cameras speed dome cameras etc.</t>
  </si>
  <si>
    <t xml:space="preserve">Supplier of ladies garments jeans tops etc. </t>
  </si>
  <si>
    <t>Online Shopping of Building Materials: ONLY FOR SHILLONG!PIPES | BATHROOM FITTINGS | ACCESSORIES | KITCHENWARES | WALLPAPERS | DOORS | WATER TANKS | ROOFING | ETC&amp;nbsp;</t>
  </si>
  <si>
    <t xml:space="preserve">Supplier of CCTV and security systems digital learning boards and also offering ERP and online software educational institutes hospitals group insurance computer systems and hardware services. </t>
  </si>
  <si>
    <t>Aspac floral foam wholesale suppliers in South India.Ailaa mobile phone batterychargersPower bank Suppliers</t>
  </si>
  <si>
    <t>We are one of the Wholesale Trader a wide range of Excel Output Attendance Recorder Aadhar Enabled Fingerprint Terminal RFID Gate Reader RFID Card CP Plus Camera etc.</t>
  </si>
  <si>
    <t xml:space="preserve">Trader of mixer and juicer gas bhatti rice cookers kerosene oil stove electric stove etc. </t>
  </si>
  <si>
    <t xml:space="preserve">Supplier and trader of designer outfits ready made garments wedding gowns etc. </t>
  </si>
  <si>
    <t>We &amp;ldquo;Siya Plastics&amp;rdquo; are a Sole Proprietorship firm that is an affluent manufacturer of a wide array of Poly Bags Textile Plastic Bobbins Plastic Y Cone Textile Packing Adopters and Unwinding Disc.</t>
  </si>
  <si>
    <t xml:space="preserve">Welcome To LD Secure Eye.Its a place of electronic security solutions &amp;amp; services. &amp;nbsp; &amp;nbsp; &amp;nbsp; &amp;nbsp; &amp;nbsp; &amp;nbsp; &amp;nbsp;&amp;nbsp;&amp;nbsp;&amp;nbsp;&amp;nbsp;&amp;nbsp;&amp;nbsp;&amp;nbsp;&amp;nbsp;&amp;nbsp;&amp;nbsp;&amp;nbsp;&amp;nbsp;&amp;nbsp;&amp;nbsp; </t>
  </si>
  <si>
    <t>CCtv Cameras &amp;amp; All Security Products.WholeSale Of All Type of Security Produts.cal</t>
  </si>
  <si>
    <t>Manufacturer and supplier of rugs scarves herbal drugs cushion covers and bed sheets.Polyester Shaggy Rugs</t>
  </si>
  <si>
    <t>Deals in cardamom black pepper corriander groundnut red chilli tamarindturmeric. Etc&amp;nbsp;</t>
  </si>
  <si>
    <t>We Jayavadhana Exports proudly introduce our self as a registered exporters from Tamil nadu -India. We are pioneer in South Indian Spices South Indian Musical instruments Pooja agarbattis Pooja items and Knitted garments&amp;nbsp;</t>
  </si>
  <si>
    <t xml:space="preserve">Manufacturer of gift boxes gift articles etc.&amp;nbsp;&amp;nbsp;&amp;nbsp;&amp;nbsp;&amp;nbsp;&amp;nbsp;&amp;nbsp;&amp;nbsp;&amp;nbsp;&amp;nbsp;&amp;nbsp;&amp;nbsp;&amp;nbsp;&amp;nbsp;&amp;nbsp;&amp;nbsp; </t>
  </si>
  <si>
    <t xml:space="preserve">Manufacturer and exporter of all kinds of gold chains neckless rings and bangles.&amp;nbsp;&amp;nbsp;&amp;nbsp;&amp;nbsp; </t>
  </si>
  <si>
    <t>* Manufacturer of Multicolour Printing Boxes&amp;nbsp;* Shirt Boxes&amp;nbsp;* Saree box* Dhoti box* Wedding Card Designing* Lamination&amp;nbsp;* Uv Coating</t>
  </si>
  <si>
    <t>Incepted in the year 2015 we &amp;ldquo;Harshita Rachana Netmart pvt. Ltd.&amp;rdquo; are engaged in manufacturing a wide assortment of Mobile Charger Auxiliary Cable Handsfree Earphone Mobile Battery etc.</t>
  </si>
  <si>
    <t>RKS Computers and PeripheralsJust Everything in ComputersSince 2000&amp;nbsp;Working in Himachal PradeshSolan Himachal Pradesh</t>
  </si>
  <si>
    <t>We &amp;ldquo;M3 Productions Pvt. Ltd.&amp;rdquo; are engaged in Manufacturing wholesaling of Wireless CCTV Cameras Number Recognition Camera DVR's NVR's XVR's AHD HD-CVI HD-TVI HD-IP and 4in1 Cameras&amp;nbsp; And All types Of Security products.</t>
  </si>
  <si>
    <t>We are manufacturer supplier wholesaler trader and retailer of kashmiri shawls kashmiri stoles woolen shawls etc.</t>
  </si>
  <si>
    <t xml:space="preserve">Manufacturer of stole ari jacket ari etc. </t>
  </si>
  <si>
    <t>Modest Attires Is the First Company of its Kind. Modest Attires Manufuctures Sells The Islamic T-Shirts/ Badges/ Thobes/ Coffee Mugs etcModest Attires Also Manufucteres Anything given Above For Any Company Organization etc...</t>
  </si>
  <si>
    <t>Pashmina shawls pashmin scarfs handmade jackets stoles rugs handmade carpets. Hotel accommodation in Srinagar</t>
  </si>
  <si>
    <t>We 'Sargam Fashion' are a Sole Proprietorship firm engaged in manufacturing and supplying the finest quality range of Bollywood Saree Designer Saree Fancy Saree Party Wear Saree Trendy Saree Ladies Suit Dress Material etc</t>
  </si>
  <si>
    <t>We r Supplier of a wide range of Cotton Suit Designer Suit Exclusive Suit Catalog Suit Patiala Suit Pakistani Suit Anarkali Suit Dupatta Suit Salwar Kameez Lehenga Choli Wedding Gown and Designer Kurti.call +919974466169&amp;nbsp;</t>
  </si>
  <si>
    <t xml:space="preserve">Manufacturer of poly printed sarees poonam dani etc. </t>
  </si>
  <si>
    <t>We are the leading Manufacturer Trader exporter and Supplier of an optimum quality range of Anarkali Suit Fancy Saree All Over Work GPO Lace etc. These dresses are highly appreciated for their seamless finish attractive look etc.</t>
  </si>
  <si>
    <t xml:space="preserve">We &amp;ldquo;Star Fashion&amp;rdquo; have gained success in the market by manufacturing trading and wholesaling a remarkable gamut of Designer Saree and Ladies Saree. </t>
  </si>
  <si>
    <t>We are a prominent Trader and Supplier of comprehensive range of Fancy Lace Salwar Kameez Chaniya Choli Ladies Dress Dress Material Ladies Gown etc. These garments are procured from trustworthy and genuine vendors of the market.</t>
  </si>
  <si>
    <t>&amp;ldquo;Fusion Ethnic Online Garments OPC Pvt. Ltd.&amp;rdquo; is a distinguished and famous company that is betrothed in manufacturing and supplying a wide range of Bridal Lehenga Patiala Suit Anarkali Suit Ladies Leggings etc.</t>
  </si>
  <si>
    <t>We are an eminent Manufacturer and Supplier of Lehenga Choli Chaniya Choli Lehenga Saree Fancy Lehenga Wedding Lehenga etc. This complete assortment is designed using premium grade fabric in conformity with the industry laid norms.</t>
  </si>
  <si>
    <t xml:space="preserve">We are one of the leading Manufacturer and Supplier of Printed Suits Digital Printed Salwar Kameez Digital Printed Suit Digital Printed Long Suit Digital Printed Dress Material and Embroidery Suit etc. </t>
  </si>
  <si>
    <t>We are a prestigious Manufacturer Supplier and trader of a wide assortment of Fancy Suit Anarkali Suit Ladies Saree Salwar Kameez etc. Our offered ladies garments impart stylish pattern and exemplary embroidery work.</t>
  </si>
  <si>
    <t>We are a prominent Manufacture and Supplier of an exclusive range of highest quality Fancy Saree Designer Saree Anarkali Suit Ladies Kurti Pakistani Suit Dress Material Designer Suit Salwar Suit Traditional Suit and Long Suit.</t>
  </si>
  <si>
    <t>We are a reputed manufacturing and supplying of Fancy Lehenga Anarkali Suit Salwar Suit Lehenga Choli Fancy Suit and Fancy Kurti. These garments are available in various sizes designs and patterns as per the requirements of clients.</t>
  </si>
  <si>
    <t xml:space="preserve">We are a foremost Manufacturer and Supplier of a wide range of Fancy Saree Designer Saree Fancy Suit Designer Suit Cotton Suit Embroidery Suit etc. The offered range is acknowledged for its fine finish and excellent design. </t>
  </si>
  <si>
    <t>We are well-known Manufacturer and Supplier of a pretty range of Ladies Suit Printed Suit Crape Printed Suit Embroidery Suit Printed Dress Material etc. This range is recognised for eye-catching design and superior finish.</t>
  </si>
  <si>
    <t>We are a prominent Manufacturer and Supplier of Crochet Lace Saree Border Lace Zari Lace Jacquard Lace etc. Our complete product array is used to add beauty and grace to clothes and home furnishing items.</t>
  </si>
  <si>
    <t>INDIAN WEDDING WEAR' Sell of Ethnic Clothes Saree Lehenga Choli Salwar Kameez Suit &amp;amp; Gown etc.Best Price of Saree Lehenga Choli Chaniya Choli Anarkali Suit Dress Gown etc with best quality.</t>
  </si>
  <si>
    <t xml:space="preserve">We &amp;ldquo;Flute Fashion&amp;rdquo; are involved in manufacturing excellent quality range of Fancy Saree Designer Saree Ladies Saree Printed Saree Printed Kurti Punjabi Suit Salwar Suit Lehenga Choli Dress Material etc. </t>
  </si>
  <si>
    <t>We &amp;ldquo;Craze N Demand&amp;rdquo; are betrothed in manufacturing and supplying an exclusive assortment of Anarkali Suits Designer Sarees Fancy Sarees Fancy Suits Salwar Suits Pakistani Suits Chanderi Suits Lehenga Choli etc.</t>
  </si>
  <si>
    <t>We &amp;ldquo;Shingar Fashion&amp;rdquo; are recognized as the leading manufacturer of a broad assortment of Lehenga Choli Ladies Western Dresses Long Skirt And Top and Women's Dress.</t>
  </si>
  <si>
    <t>Manufacturere Wholesaler And Retailers Of Womens Ethnic WearSareesDress MaterialsKurtaKurtis Salwar Gowns Lehenga cholis Etc...We Guarantee The Security And Quality Of products.Manufactures Of Ethnic Wear Since 1999.</t>
  </si>
  <si>
    <t xml:space="preserve">We have emerged as the eminent Manufacturer and Supplier of Ladies Salwar Kameez Embroidered Salwar Suit Ladies Cotton Suit etc. This collection is known for its features like stylish look soft texture and shrink resistance.&amp;nbsp; </t>
  </si>
  <si>
    <t>We are the leading Manufacturer Trader and Supplier of a wide range of Designer Saree Embroidery Suit Fancy Dress Fancy Saree Fancy Kurti etc. These products are appreciated for their attractive design and Skin friendliness.</t>
  </si>
  <si>
    <t>We are occupied in Manufacturing Retailing and Supplying attractive range of Designer Kurtis Ladies Designer Suits Ladies Fancy Sarees etc. The offered apparel range is appreciated for eye-catching design and shrink resistance.</t>
  </si>
  <si>
    <t>We are a prominent Trader and Supplier of an exclusive collection of Ladies Suit Designer Suit Salwar Suit Patiala Salwar Suit Wedding Dress Bridal Lehenga etc. Offered range is well known due to its trendy look and beautiful design.</t>
  </si>
  <si>
    <t xml:space="preserve">Manufacturer of dyed and printed fabric for garment dupion santoon etc. We also manufacture high quality embroidery laces paches and necks for garments as per manufacturers requirement. </t>
  </si>
  <si>
    <t>We are engaged in Manufacturing and Supplying an attractive range of Designer Suit Anarkali Suit Fancy Suit Exclusive Suit and Casual Salwar Suit. The offered range is highly acknowledged for its captivating design and smooth texture.</t>
  </si>
  <si>
    <t xml:space="preserve">We are a prestigious Manufacturer and Supplier of a designer assortment of Designer Kurti Lehanga Choli Anarkali Suit Chaniya Choli Fancy Saree Designer Saree. Our offered collection imparts stylish pattern and exemplary embroidery work. </t>
  </si>
  <si>
    <t xml:space="preserve">We are engaged in Trading and Supplying of Casual Kurti Designer Suit Ladies Suit Printed Suit Salwar Kameez Net Saree etc. These are known for attractive design skin-friendly smooth finish and shrink resistance. </t>
  </si>
  <si>
    <t>With our rich industry experience we are engaged in Manufacturing Exporting and Supplying optimum grade Designer Laces Fancy Laces Decorative Laces etc. These laces are widely demanded for their smooth texture and skin-friendliness.</t>
  </si>
  <si>
    <t>We are a renowned Manufacturer and Supplier of a fascinating range of Fancy Suit Designer Suit Party Wear Suit Lehenga And Chaniya Choli and Salwar Suit. The offered range is gracefully designed to offer the perfect feminine silhouette.</t>
  </si>
  <si>
    <t>Owing to perfection and quality oriented approach we are engaged in Trading and Supplying wide array of Dress Material Plazo Suit Printed Saree Designer Gown Designer Kurtis etc. Provided dresses are widely demanded for colorfastness etc.</t>
  </si>
  <si>
    <t>We are a leading Manufacturer and Supplier of Anarkali Suit Designer Suit Party Wear Suit Bollywood Replica Saree Designer Saree etc. These are acknowledged for attractive design smooth texture fine finish and elegant look.</t>
  </si>
  <si>
    <t>We are one of the distinguished manufacturers suppliers and exporters of Laces &amp; Borders. These are widely appreciated in the textile and fashion industry for their intricate designing and availability in myriad colours.</t>
  </si>
  <si>
    <t>We are engaged in Manufacturing and Supplying an exclusive range of Ladies Kaftan Designer Lehenga Designer Suit Dress Material Salwar Suit etc. These are appreciated for attractive design colorfastness and high comfort level.</t>
  </si>
  <si>
    <t>We are among the reputed organizationsengaged in Trading and Supplying range of Casual SareeFancy Saree60gm Georgette Saree and Bhagalpuri Saree.The offered collection of sarees are appreciated among clients for its attractive patterns.</t>
  </si>
  <si>
    <t>We are the reputed Manufacturer and Supplier of an optimum quality range of Georgette Saree Printed Saree Brasso Saree Fancy Saree Designer Saree etc. These sarees can be availed by our clients at pocket-friendly prices.</t>
  </si>
  <si>
    <t>We are a foremost Manufacturer and Supplier of beautifully designed Men&amp;rsquo;s Blazer Indo Western Blazer Shirt Fabric etc. Besides we are also trading a trendy range of Readymade Garments.</t>
  </si>
  <si>
    <t>We are the leading Manufacturer and Supplier of a superior quality range of Designer Dress Cotton Suit Ladies Saree Party wear Dress Dress Material and Fancy Kurti. These are well-known for their alluring look.</t>
  </si>
  <si>
    <t xml:space="preserve">We are an eminent entity engaged in Manufacturing Exporting and Supplying of Banarasi Saree Rapier Jacquard Fabric Cotton Fabric etc. These are known for their color fastness skin friendly smooth texture and high strength. </t>
  </si>
  <si>
    <t>We are the prominent Manufacturer and Supplier of premium quality range of Chanderi Saree Printed Saree Silk Saree Bhagalpuri Saree Fancy Saree etc. These sarees are known for beautiful look eye-catchy pattern and shrink resistance.</t>
  </si>
  <si>
    <t>We are Leading ManufacturerWholesaler and Exporter involved in Latest Variety of Indian Ethnic Wear Such as Designer Suits/SareesEmbroidered Suits/Sarees Straight SuitsWedding Lehengas Kurtis western wear etc.&amp;nbsp;</t>
  </si>
  <si>
    <t>With our immense knowledge and vast experience we are actively committed towards Manufacturing and Supplying beautiful collection of Designer Saree etc. Offered products are widely acknowledged for their fade resistance and long lasting.</t>
  </si>
  <si>
    <t>We &amp;ldquo;V. N. Creation&amp;rdquo; are affianced in manufacturing and supplying a premium quality range of Fancy Suit Cotton Suit Designer Suit Ladies Suit Unstitched Suit Dress Material Punjabi Suit Salwar Kameez and Embroidery Suit.</t>
  </si>
  <si>
    <t>We &amp;ldquo;Shubham Shrey Sarees&amp;rdquo; have gained success in the market by manufacturing and supplying a remarkable collection of Designer Saree Party wear Saree Printed Saree Chiffon Saree Embroidery Saree Dailywear Saree etc.</t>
  </si>
  <si>
    <t xml:space="preserve">Manufacturer of fabrics Grey fabrics sarees and dress materials.&amp;nbsp;&amp;nbsp;&amp;nbsp;&amp;nbsp;&amp;nbsp;&amp;nbsp;&amp;nbsp; </t>
  </si>
  <si>
    <t xml:space="preserve">We &amp;ldquo;Shree Synthetics&amp;rdquo; are recognized as the leading manufacturer&amp;nbsp; trader and wholesaler of a broad assortment of Bhagalpuri Saree Silk Saree Cotton Saree Italian Silk Saree Fancy Saree and Chiffon Saree. </t>
  </si>
  <si>
    <t xml:space="preserve">We &amp;ldquo;SHK Diamond&amp;rdquo; founded in the year 2012 are a renowned firm that is engaged in manufacturing a wide assortment of Diamond Earring Loose Diamond Studded Bangle Studded Bracelet and Diamond Necklace. </t>
  </si>
  <si>
    <t>Designer Manufacturer Importer and Trader or Fashion Articles. Our main products are Goggles Watches Gym products Health and supplements and Garments.</t>
  </si>
  <si>
    <t>We &amp;ldquo;Sun Fashion &amp;amp; Lifestyle&amp;rdquo; are recognised as the leading manufacturer of a broad assortment of Banarasi Saree Bandhani Saree Fancy Saree Dress Material Fancy Suit Printed Suit Ladies Kurti.</t>
  </si>
  <si>
    <t>We &amp;ldquo;Anshu Enterprise&amp;rdquo; have gained recognition in the field of wholesale trading highly reliable range of Signature Devices Biometric Fingerprint Scanner Biometric Fingerprint Scanner Dome Cameras HD Cameras etc.</t>
  </si>
  <si>
    <t xml:space="preserve">Baldha Export - Exporter Importer Manufacturer Supplier Trading Company of&amp;nbsp;&amp;nbsp; Guar gum guar gum powderThailand Ireland Italy Kenya UK Malaysia Namibia Canada Djibouti Germany Mexico Trading Company of Xanthan Gums based </t>
  </si>
  <si>
    <t>Our organization is engaged in Manufacturing and Supplying a wide range of Fancy Saree Wedding Saree Exclusive Saree Party Wear Saree etc. These products are broadly demanded in the market for attractive look and superior quality.</t>
  </si>
  <si>
    <t>Mandipa Creation is a leading company which is betrothed in manufacturing trading exporting and supplying beautiful collection of Fancy Suit Designer Suit Trendy Suit Printed Suit Salwar Suit Anarkali Suit Palazzo Suit etc.</t>
  </si>
  <si>
    <t>We &amp;ldquo;Silk Zone&amp;rdquo; are actively committed to manufacturing retailing and wholesaling a remarkable array of Linen Saree Patola Silk Saree etc.</t>
  </si>
  <si>
    <t>We &amp;ldquo;Rich Feel Marketing&amp;rdquo; founded in the year 2012 are a prominent Sole Proprietorship company that is betrothed in manufacturing trading wholesaling and exporting a broad range of Loafer Shoes Mens Sandal etc.</t>
  </si>
  <si>
    <t>Ace Killer is versatile company in creative field. We are having a excellent team who design graphics &amp;amp; artworks creative strategies.graphic designing | multimedia production | photography | videography&amp;nbsp;</t>
  </si>
  <si>
    <t>We &amp;ldquo;Nirmalam Trading Co.&amp;rdquo; are involved in manufacturing and exporting of Ladies Kurtis and Western Wear and in trading exporting&amp;nbsp;and wholesaling&amp;nbsp;range of Printed Skirt Ladies Saree Lehenga Choli Churidar Suitetc.</t>
  </si>
  <si>
    <t>We &amp;ldquo;DG World&amp;rdquo; are a Sole Proprietorship firm engaged in manufacturing and wholesaling premium quality range of Ladies Lehenga Ladies Western Dress Printed Fabric Ladies Kurti and Ladies Top.</t>
  </si>
  <si>
    <t>We are a prominent manufacturer and supplier of Plastic Products and Trader Of Lab Chemicals. These Plastic Products and Chemicals are widely used in various industries.</t>
  </si>
  <si>
    <t>We are a well-known Manufacturer Supplier and Exporter of an enchanted collection of Fancy Laces Zari Laces Latkan Laces GPO Laces Zalar Laces Ribbon Laces Satin Fabric etc. which are known for gorgeous design and admirable finish.</t>
  </si>
  <si>
    <t>We are a prominent Manufacturer and Supplier of beautiful collection of Designer Saree Fancy Saree Party Wear Saree Cotton Saree Bollywood Replica Saree etc. Offered range is designed as per the latest fashion trends.</t>
  </si>
  <si>
    <t xml:space="preserve">Established as Sole Proprietorship firm in the year 2017 at Surat (Gujarat India) we &amp;ldquo;Gurukrupa Creation&amp;rdquo; are a renowned Manufacturer of premium quality range of Banarasi Fabric Brocade Fabrics Gota Fabric and Saree Lace. </t>
  </si>
  <si>
    <t xml:space="preserve">We are a leading manufacturer and supplier of a wide collection of Fancy Sarees that can be offered in mesmerizing designs and colors. The available range includes Designer Sarees Fancy Work Sarees Ethnic Sarees &amp;amp; many more. </t>
  </si>
  <si>
    <t>manufacture and suppliers of fashion jewellery&amp;nbsp;american diamond jewelleryantique jewellerykundan jewelleryany many more.&amp;nbsp;</t>
  </si>
  <si>
    <t xml:space="preserve">Established as Sole Proprietorship firm in the year 2016 at Surat (Gujarat India) we &amp;ldquo;Jeny Creations&amp;rdquo; are a renowned manufacturer and wholesaler of premium quality range of Ladies Saree and Ladies Dress. </t>
  </si>
  <si>
    <t xml:space="preserve">Trader of silk brocade fabricknitted modal fabric and cotton fabricssilk brocade fabric etc. </t>
  </si>
  <si>
    <t>We &amp;ldquo;Avadh Electricals&amp;rdquo; started in the year 2013 as a Sole Proprietorship firm at Surat (Gujarat India) have gained recognition in the field of trading highly reliable range of Bluetooth Speaker Power Bank Bluetooth Headset etc.</t>
  </si>
  <si>
    <t>We &amp;ldquo;Pallavi Creation&amp;rdquo; are actively committed to manufacturing and wholesaling a remarkable array of Ladies Kurtis Ladies Palazzo Ladies Suit Ladies Gown and Ladies Top.</t>
  </si>
  <si>
    <t>We are the prominent Manufacturer and Supplier of premium quality range of Printed Saree Indian Saree Casual Saree and Fancy Saree. These sarees are known for beautiful design smooth texture eye-catching pattern and shrink resistance.</t>
  </si>
  <si>
    <t xml:space="preserve">Established in the year 2002 we &amp;ldquo;Krishna Fashion&amp;rdquo; are an outstanding and leading Sole Proprietorship firm that is engaged in manufacturing a wide range of Designer Saree. </t>
  </si>
  <si>
    <t xml:space="preserve">Established in the year 2016 at Surat (Gujarat India) we &amp;ldquo;Kasturi Sarees&amp;rdquo; are a Sole Proprietorship firm engaged in trading an excellent quality range of Children Wear and Ladies Kurti. </t>
  </si>
  <si>
    <t>Vrushti Enterprise - Manufacturer of Health Care Beauty Care &amp; Home Care Products Also Wholesale Supplier of Biio-wellness &amp; Equipments since 2010 in Surat Gujarat.</t>
  </si>
  <si>
    <t xml:space="preserve">We are engaged in Manufacturing and Supplying the finest quality range of Dyed Fabric Grey Fabric&amp;nbsp; etc. The offered fabric and saree range is widely appreciated for attractive design perfect finish smooth texture and colourfastness. </t>
  </si>
  <si>
    <t>We are the reputed Manufacturer Trader and Supplier of Plastic Pen Metal Pen Manicure Kit Lunch Box Desktop Gifts etc. These are known for their lightweight perfect finish and attractive design.</t>
  </si>
  <si>
    <t xml:space="preserve">Manufacturer and exporter of fancy dress materials borders lace patti etc.&amp;nbsp;&amp;nbsp;&amp;nbsp;&amp;nbsp;&amp;nbsp;&amp;nbsp;&amp;nbsp;&amp;nbsp;&amp;nbsp;&amp;nbsp; </t>
  </si>
  <si>
    <t>We &amp;ldquo;Atula Cable Industries&amp;rdquo; are a notable and prominent Partnership firm that is engaged in manufacturing retailing and wholesaling a wide range of Aluminium Conductor CCTV Camera Cable Copper Cables Electric Cable etc.</t>
  </si>
  <si>
    <t>We &amp;ldquo;Crazy Colors&amp;rdquo; are engaged in Manufacturing Trading and Supplying the finest quality collection of Bhagalpuri Saree Children Wear Crepe Saree Embroidery Saree Printed Saree Bollywood Replica Saree Designer Suit etc.</t>
  </si>
  <si>
    <t>Manufacturer of Unstitch Salwar Kameez Unstitch Suit etc</t>
  </si>
  <si>
    <t>We are renowned Manufacturer Trader Supplier Importer and Exporter of an attractive range of Anarkali suits Brasso Suits Designer Salwar Suits Exclusive Salwar Suits etc recognised for eye-catching design and excellent finish.</t>
  </si>
  <si>
    <t>Currency Counting MachineCCTV CameraComputersPrintersSale &amp;amp; ServiceApoorva Computers Sale &amp;amp; Service&amp;nbsp;&amp;nbsp;</t>
  </si>
  <si>
    <t>Being a renowned name in the fashion industry we are a highly committed Manufacturer and Supplier of a classy collection of?? Bollywood Saree Exclusive Saree etc. We are offering this attractive collection at an affordable price.</t>
  </si>
  <si>
    <t xml:space="preserve">We are engaged in Manufacturing and Supplying the finest quality range of Fancy Gown Fancy Kurti Embroidery Lace Salwar Suit etc. The offered range is widely appreciated for charming designs seamless finish and colorfastness. </t>
  </si>
  <si>
    <t>Supplier for all type of Office Related Items.Printing Works &amp;amp; Stationery Items &amp;amp; IT / Computer Related Items &amp;amp; Anti Virus.Coustomized Gifts.School &amp;amp; Company ID Card Event Trophy / Medals</t>
  </si>
  <si>
    <t>Our organization is one of the well known organizations that offer an extensive range of Decorative Embroidered Laces. These laces are beautifully designed by the experts and are highly demanded by our customers.Features:</t>
  </si>
  <si>
    <t>We are the prominent Manufacturer and Supplier of premium quality range of Designer Saree Designer Lehenga Bollywood Replica Saree Fancy Saree etc. This collection is known for beautiful design perfect stitching and shrink resistance.</t>
  </si>
  <si>
    <t xml:space="preserve">We are a Manufacturer and Supplier of beautifully designed array of Designer synthetic Saree Dyed Embroidery synthetic Sarees Weightless Synthetic Saree Casual Synthetic Saree Georgette Printed Synthetic Saree and Catalog Synthetic Saree. </t>
  </si>
  <si>
    <t>We are a prominent Trader and Supplier of a excellent quality range of Fancy Saree Designer Saree etc. Besides our offered clothes are highly applauded among our valuable clients owing to their impeccable finish and fade resistance.</t>
  </si>
  <si>
    <t>We believe in quality and price.We are a trustworthy entity engaged in manufacturing trading and supplying a qualitative array of Anarkali Dress Designer Saree Bridal Lehenga Choli Ladies Gown Ladies Kurti Patiala Suit etc.</t>
  </si>
  <si>
    <t xml:space="preserve">We are manufacturer of wide range of designs and colour in saree's and dress material's. </t>
  </si>
  <si>
    <t>We are the leading Manufacturer and Supplier of a beautiful collection of Ladies Printed Kurti Check Shirt and many more. Widely admired for fine stitching our offered designer dresses impart a trendy look with a comfort and regular fit.</t>
  </si>
  <si>
    <t xml:space="preserve">We are amongst the leading manufacturers trader wholesalers and suppliers of Salwar SuitsAnarkali SuitsKurtis and Catalog Suits. The offered range is widely praised for its superior finishing elegance and colorfastness. </t>
  </si>
  <si>
    <t>We &amp;ldquo;Mahavir Enterprise&amp;rdquo; are a dependable and famous manufacturer of a broad range of Concrete Mixers Construction Machine EOT Crane Food Processing Equipment Goods Lift Hydraulic Car Lift Floor Cranes and Roti Maker.</t>
  </si>
  <si>
    <t>We Trimurti Fashion started our business in the year of 1999 &amp;amp; within a small span of time we have turned a valuable niche in both Domestic and International markets.</t>
  </si>
  <si>
    <t>We &amp;ldquo;SSD CREATION&amp;rdquo; are a Sole Proprietorship (Individual) based Company and a well-renowned manufacturer wholesaler and exporter of a comprehensive range of Ladies Saree Designer Saree etc.</t>
  </si>
  <si>
    <t>We &amp;ldquo;Vimalnath Lifestyle&amp;rdquo; are engaged in Manufacturing and Supplying the finest quality range of Bhagalpuri Saree Designer Saree Fancy Saree Exclusive Saree Cotton Saree and Lehenga Saree.</t>
  </si>
  <si>
    <t xml:space="preserve">We are a leading Manufacturer Trader and Supplier of flawless array of Designer Saree Printed Saree Embroidery Saree Designer Lehenga Fancy Suit Dress Material etc. Offered range is designed as per the latest fashion trends. </t>
  </si>
  <si>
    <t>Varun International Sarees suppliers in surat | Designer sarees wholesalers in surat | Fancy &amp;nbsp;sarees suppliers in surat Gujarat</t>
  </si>
  <si>
    <t xml:space="preserve">We are a prominent Trader and Supplier of an attractive collection of Partywear Suit Designer Saree Ladies Kurti Designer Suit Ladies Indo Western Dress etc. These garments are procured from dependable vendors of the industry.&amp;nbsp; </t>
  </si>
  <si>
    <t>Buy Salwar Kameez &amp;amp; Sarees Online from our collection of exclusive Indian Clothing  Enjoy the Hassle-free Online Shopping Experience with Gunj Enterprise</t>
  </si>
  <si>
    <t>We are engaged in Manufacturing and Supplying a wide collection of Anarkali Suit Designer Suit Straight Suit Salwar Kameez and Palazzo Suit. The offered collection is acknowledged for its beautiful design colorfastness and perfect finish.</t>
  </si>
  <si>
    <t xml:space="preserve">We are the prominent Manufacturer Trader and Supplier of Fancy Suit Anarkali Suit Designer Saree Ladies Suit Fancy Saree Exclusive Saree  etc. This collection is known for their color fastness tear resistance and perfect fitting. </t>
  </si>
  <si>
    <t xml:space="preserve">We are an eminent entity engaged in Manufacturing and Supplying a wide range of Printed Saree Dress Material Designer Kurti Designer Gown etc. This collection is known for its colorfastness comfortable fitting and shrink resistance. </t>
  </si>
  <si>
    <t>We are Manufecturer Exporters and Traders in all types of Ladies Wear Dress Kurtis Sarees Suits Lehenga &amp; etcWe Deal in Single Pieces as well as Full Catalogs.We give Single Piece in All Catalogs at wholesale Rates.</t>
  </si>
  <si>
    <t>We &amp;ldquo;Maruti Fab&amp;rdquo; are a Sole Proprietorship firm involved in Manufacturing an excellent range of Dyed Fabric Grey Fabric Printed Fabric Roto Fabric Ladies Kurti Fancy Saree Fancy Dupatta.</t>
  </si>
  <si>
    <t>We are a leading Manufacturer Trader and Supplier of a beautiful range of Designer Suits Fancy Suits Designer Kurti etc. Available in mesmerizing designs and unique patterns these clothes are highly applauded among our clients.</t>
  </si>
  <si>
    <t>We are a reputed Manufacturer Trader and Supplier of comprehensive assortment of Anarkali Suit Fancy Saree Lehenga Choli Salwar Kameez Designer Suit etc. These garments are designed as per the latest fashion trends.</t>
  </si>
  <si>
    <t xml:space="preserve">Backed by our efficient workforce we are able to Manufacture Trader and Supply premium quality Designer Lehenga Bollywood Saree etc. These are well known for the features like colorfastness smooth texture and shrink resistance. </t>
  </si>
  <si>
    <t>We are a leading Manufacturer and Supplier of qualitative Fancy Suit Designer Suit Party Wear Suit and Anarkali Suit. We are also Trading a wide range of Lehenga Saree and Designer Saree that we sourced from the best vendors of the market.</t>
  </si>
  <si>
    <t xml:space="preserve">We &amp;ldquo;Durga Fashion&amp;rdquo; are the reputed Sole Proprietorship organization engaged in Manufacturing and Supplying the finest quality range of Designer Saree Half Half Saree 60 Gram Saree Georgette Saree Printed Saree etc. </t>
  </si>
  <si>
    <t>We are a distinguished Manufacturer Trader and Supplier of beautiful array of Designer Kurti Dress Material Party Wear Saree Designer Blouse GPO Lace etc. Offered range is well known due to its fine finish and attractive look.</t>
  </si>
  <si>
    <t>We have marked a distinct and dynamic position in the market by Manufacturing and Supplying wide collection of Trendy Lehenga Designer Kurti etc. These dresses are widely appreciated for their attractive look and unique pattern.</t>
  </si>
  <si>
    <t>We are devoted towards Manufacturing and Supplying an optimum quality range of All Over Fabric Embroidery Lace Net Fabric Polyester Fabric etc. The offered collection of fabric lace and saree is widely appreciated for its eye-catchy look.</t>
  </si>
  <si>
    <t>We are betrothed in Manufacturing and Supplying an elegant range of Designer Lehenga Exclusive Lehenga Chaniya Choli and Wedding Lehenga. The offered apparel range is appreciated for its striking design attractive look and vibrant color.</t>
  </si>
  <si>
    <t xml:space="preserve">Our organization is known as the well known Trader and Supplier of the best quality Fancy Saree Designer Suit Anarkali Suit Embroidery Suit Party Wear Suit Lehenga Choli Ladies Kurti and Ladies Legging. </t>
  </si>
  <si>
    <t>We &amp;ldquo;Shreenathji Nerrow Fab&amp;rdquo; are leading manufacturer and supplier of a broad assortment of Maharani Lace Zari Lace Border Lace Fancy Lace Embroidery Lace Saree Lace Garment Lace and Designer Lace.</t>
  </si>
  <si>
    <t>Vidhata Creations is a leading name offering Embroidery Work on Sarees. These  embroidery work on sarees are praised for elegant &amp;amp; latest design premium fabric and  strong tear resistance.</t>
  </si>
  <si>
    <t>&amp;ldquo;Maa Vindhyawasini Silk Mills&amp;rdquo; is a unique entity involved in manufacturing and trading an excellent range of Fancy Saree Ladies Kurti Salwar Suit Dress Material Lehenga Choli etc.</t>
  </si>
  <si>
    <t>We &amp;ldquo;B 4 Best Creation&amp;rdquo; are a renowned manufacturer wholesaler and trader of premium quality range of Ladies Blouse Ladies Gown Ladies Kurti Designer Lehenga etc.</t>
  </si>
  <si>
    <t>We &amp;ldquo;Pentad Garments&amp;rdquo; are a notable manufacturer and supplier of a wide and exclusive range of Fancy Saree Fancy Suit Lace Fabric Cotton Fabric Salwar Suit Fancy Lehenga Anarkali Suit Party Wear Gown and Fancy Kurti.</t>
  </si>
  <si>
    <t>Trading Of All Type of sarees and lehengas&amp;nbsp;1. Casual Sarees 2. Printed Sarees 3. Branded Sarees 4. Designer Sarees '5. Fancy Lehengas &amp;nbsp;6. Heavy Lehangas &amp;nbsp;</t>
  </si>
  <si>
    <t>We are a one stop shop for women's clothing. A brand that showcases an extensive range of beautiful ethnic wear.</t>
  </si>
  <si>
    <t>We &amp;ldquo;Unnati Silk Mills&amp;rdquo; are foremost manufacturer of a beautiful and qualitative collection of Dress Material that includes Trendy Dress Material Stylish Dress Material Party Wear Dress Material and Classic Dress Material.</t>
  </si>
  <si>
    <t>We &amp;ldquo;Baldha Export&amp;rdquo; is a leading international manufacturer supplier and export company of India. We introduce ourselves as exporterr based on&amp;nbsp;All types of Indian Fruits Vegetables Spices Dehydrated products.</t>
  </si>
  <si>
    <t xml:space="preserve">We are a noteworthy Manufacturer and Supplier of a wide range of Chunari Saree Wedding Saree Wedding Dupatta and Viscose Saree. The offered range is highly acknowledged for its attractive look fine finish smooth texture and colorfastness. </t>
  </si>
  <si>
    <t>Founded in the year 2012 we &amp;ldquo;Jal Creation&amp;rdquo; are a dependable and famous manufacturer of wide range of Fancy Saree Designer Lehenga Fancy Lace Designer Lace etc.</t>
  </si>
  <si>
    <t>We are one of the leading manufacturers and exporters of All type of Fabrics and Sarees. Our focus is on countries like U.A.E. Kuwait and other Gulf Countries. We are manufacturing on the basis of order to make Fabrics and Sarees.</t>
  </si>
  <si>
    <t>We are one of the most prominent linen fabrics manufacturer in the global textile sector with an exclusive range of high valued suiting and shirting..</t>
  </si>
  <si>
    <t>We are the leading Manufacturer and Supplier of high quality range of Antique Zari Neem Zari Zari Thread and Kasab Zari. Our offered product range is acknowledged among customers for its fine finish enchanting color and longer life.</t>
  </si>
  <si>
    <t>We &amp;ldquo;Art Creation&amp;rdquo; founded in the year 2017 are a renowned firm that is engaged in&amp;nbsp; manufacturing and wholesaling a wide assortment of Plain Kurti Printed Kurti and Round Neck Kurti.</t>
  </si>
  <si>
    <t>Romanshi Creation is a leading manufacturer &amp;amp; wholesaler of Rayon Dyed Fabric Rayon Kurti Rayon Palazzo &amp;amp; Rayon Shirt.</t>
  </si>
  <si>
    <t>We are one of the leading manufacturers suppliers and wholesalers of the optimum quality of Plastic &amp;amp; Kitchenware Products. Owing to their elegant design smooth finish and durable construction.</t>
  </si>
  <si>
    <t>Our product experts and employees are ever ready to take different market challenges and help you with the knowledge of the products and services and to solve your product related doubts to the utmost so that you could be satisfied.</t>
  </si>
  <si>
    <t>We are a prominent Manufacturer and Supplier of beautiful collection of Designer Saree Fancy Saree Printed Saree and Trendy Saree. Offered sarees are widely applauded due to their attractive design and fine finish.</t>
  </si>
  <si>
    <t xml:space="preserve">Supplier of sulakshmi saree amazia sarees etc. </t>
  </si>
  <si>
    <t xml:space="preserve">Supplier of sarees. </t>
  </si>
  <si>
    <t>We are a renowned Manufacturer Trader and Supplier of premium quality Mobile Accessory Mobile Cover Data Cable Flip Cover Screen Guard Ear Phone etc. Offered products are manufactured as per the global set standards.</t>
  </si>
  <si>
    <t>cloth manufacturertextile manufacturersarees dressesgarment apperial&amp;nbsp;</t>
  </si>
  <si>
    <t>Dev Kunwar Fashion is Leading Manufacturer of Designer Women's Ethnic Wear. Dev Kunwar Fashion online store for buy latest designer women apparels like saree dresses chaniya choli kurtis bridal saree party wear saree salwar kameez etc.</t>
  </si>
  <si>
    <t>MANUFACTURE OF GREY SUITING FABRIC SHIRTING FABRIC  BLACKOUT FABRIC SATIN FABRIC BED SHEET FABRIC ALL KINGD OF POLYESTER FABRIC WE MAKE.</t>
  </si>
  <si>
    <t>Manufacture Of Salwar Suit Sarees Dress Materials Western WearDM For Order Massege Or Call On 7016025149</t>
  </si>
  <si>
    <t>Manufacturer of export quality polyester fabrics used for ladies garments viz Georgette Chiffon Crape  Satin Knitted Mesh Micro etc.Dyed &amp;amp; Printed.Namely:-Weightless Georgette American Crape  French Crape etc.</t>
  </si>
  <si>
    <t>Manufacturer of saree printed saree fabrics etc.Manufacturer of saree printed saree fabrics etc.</t>
  </si>
  <si>
    <t>south design Diamond jewelry manufacturer18k gold diamond banglesdiamond earrings diamond jumkas Diamond Mango Mala diamond necklace diamond pendant diamond ring diamond vaddanam</t>
  </si>
  <si>
    <t xml:space="preserve">Supplier of designer saree wedding sarees fancy sarees etc. </t>
  </si>
  <si>
    <t xml:space="preserve">Supplier of diamonds diamond jewellery etc. </t>
  </si>
  <si>
    <t xml:space="preserve">Supplier of sarees fancy sarees designer sarees etc. </t>
  </si>
  <si>
    <t>Textile Wholesaler Exporter Supplier and Dealer of Salwar Kameez Saree Kurti Lehenga Choli Western Wear Leggings-Jeggings at India Uk USA Malaysia UAE Canada singapore Saudi Arabia Australia Hong kong Mauritius kuwait Oman</t>
  </si>
  <si>
    <t>Trader and exporter of sarees kurtis tunics etc.Trader and exporter of sarees kurtis tunics etc.</t>
  </si>
  <si>
    <t>We are a leading wholesale and Supplier of high quality Memorycards Mobile Charger and Pendrives. These products are highly demanded in the market.</t>
  </si>
  <si>
    <t>We are creating Jacquard Design for the following fabric like Home Furnishing Fabrics Labels Suiting Shirting Saree Dress Material. Beside this we also provide various Fabric in different patterns &amp; colours. &lt;ul&gt; &lt;/ul&gt;</t>
  </si>
  <si>
    <t>We are Leading Wholesaler and Manufacturer of our Product Range:Dress MaterialGownLehenga CholiSareeIndo Cotton FabricRaw Silk Fabric60Gram FabricDani FabricSoft Net Fabricetc...</t>
  </si>
  <si>
    <t>We are manufacturing INDIAN WOMEN ETHNIC WEAR.We are converting gray fabrics to Saree Salwar suit Dress material Kurtis by Occasions like Festival Party Wedding etc. By style like Designer Bollywood etc.</t>
  </si>
  <si>
    <t>We are one of the distinguished manufactures suppliers &amp;amp; exporters of an exclusive range of Scarves and Stoles.These are widely appreciated for their fancy design intact stitching color fastness shrinkage resistance features.</t>
  </si>
  <si>
    <t>WE DEAL IN LAPTOPS DESKTOPS PERIPHERALS AMC CONTRACTS CCTV CAMERA SALES &amp;amp; SERVICES.WE ALSO DEAL IN USED &amp;amp; REFURB LAPTOPS &amp;amp; DESKTOPS&amp;nbsp;</t>
  </si>
  <si>
    <t>We are offering our customers a huge range of Handicraft Bajot Patlas which are available in various sizes and specifications.</t>
  </si>
  <si>
    <t>SAP Enterprises is one of the illustrious business names engrossed in the Manufacturing and Supplying of Soldering Coils Jewellery Making Tools Alcohol Lamps Metal Shovel Carbon Steel Hardened Prong Lifters Pin Wises etc.</t>
  </si>
  <si>
    <t>we are distributor and Retailer for Fancy Purses Jute purses and bags Ethnic purses anf Party clutches.we are manufactureres for pure silk Paithani clutches and hand bags. also for Khann material totes&amp;nbsp;</t>
  </si>
  <si>
    <t>Supreme Polypack Industries is one of the leading Manufacturer Exporter Trader and Importer of HM Roll LD Roll Permanent Tep Plastic Bags and Plastic Envelopes. We offer these at&amp;nbsp;leading&amp;nbsp;&amp;nbsp;market rates.</t>
  </si>
  <si>
    <t>We are leader in IT Services &amp;amp; technology consultingOur Offerings:1. ISOCMMITIL consulting2. Bespoke Software development3. Self Service Automation(ATMKioskSigangeRFIDNFCEMVSmart CardRecyclers)</t>
  </si>
  <si>
    <t>We Manufacture:a) Corrugated boxesb) Duplex boxesc) Paper bagsd) Liners / Rollse) PP boxesWe Trade :a) Kraft Papersb) Duplex Boards?</t>
  </si>
  <si>
    <t xml:space="preserve">Khator fibre &amp;amp; fabrics limited is one of the worlds best known and most reliable manufacturers of shirting and suiting fabrics. the company operating under parent company structure established in may 1986. </t>
  </si>
  <si>
    <t xml:space="preserve">Offering domain name registration services. Also trader of security system and CCTV camera. </t>
  </si>
  <si>
    <t>We supply and manufacture&amp;nbsp;shirting base&amp;nbsp;grey cloth&amp;nbsp;Spun yarn base polyester base Micro base&amp;nbsp;with or without selvedge as per requirements.We offer powerloomssulzer looms rapier loom grey cloth.</t>
  </si>
  <si>
    <t xml:space="preserve">Manufacturer and exporter of hand loom made ups like pillow cover bed cover etc.&amp;nbsp;&amp;nbsp;&amp;nbsp;&amp;nbsp;&amp;nbsp;&amp;nbsp; </t>
  </si>
  <si>
    <t>Kerala Homestay Experience  There's a saying in Kerala 'Athithi Devo Bhava' which means 'the guest is God'. Kerala consider it a huge honor to have</t>
  </si>
  <si>
    <t xml:space="preserve">Lee Fabia established in the year 2007the company has been committed to produce &amp;amp; distribute very high quality garment products with latest technology.&amp;nbsp;&amp;nbsp; &amp;nbsp;&amp;nbsp;  &amp;nbsp;&amp;nbsp; </t>
  </si>
  <si>
    <t xml:space="preserve">Deals in health care products beauty products etc.&amp;nbsp;&amp;nbsp;&amp;nbsp;&amp;nbsp;&amp;nbsp;&amp;nbsp;&amp;nbsp; </t>
  </si>
  <si>
    <t>Here at Media Punch we nurture our projects from the ground up. We endeavor to Satisfy all corporate communication needs giving due respect to customer responsiveness. Ensuring specialized professional services</t>
  </si>
  <si>
    <t>Our range of products includes all kinds of balls shuttle rackets branded sports shoes and skating materials</t>
  </si>
  <si>
    <t>Manufacturer of fish mealProcessor of sea shell grit dry fish granulated copper.Manufacturer of Tiles and Paver blocksProcessor of food grade Dried fish</t>
  </si>
  <si>
    <t xml:space="preserve">Our Business Model Helps Our Customers Save Up To 25% Over Retail Prices. With Its Affordable Rates And Unique Shopping Experience Philo Diamonds Is Your One Stop Destination For Making Any Given Day An Occasion. </t>
  </si>
  <si>
    <t xml:space="preserve">Manufacturer of paper bag and bubble wrap. </t>
  </si>
  <si>
    <t>Mens wearLadies wearkids wearGirls wearBoys wearInner wear etc...................</t>
  </si>
  <si>
    <t>Manufacturer and wholesaler of Handloom products such as Handloom Sarees Traditional Dhotis and Handloom Mundu Printed Cotton Table Linen Handloom Saree Set Dhoties etc.</t>
  </si>
  <si>
    <t xml:space="preserve">Manufacturer exporter and wholesaler of vest brief face towels etc.&amp;nbsp;&amp;nbsp;&amp;nbsp;&amp;nbsp; </t>
  </si>
  <si>
    <t>Manufacturer &amp; Wholesaler of Branded Apparels Textiles &amp; Fashion Accessories.Product Category : Gents Wear Ladies Wear Kids Wear &amp; Home Furnishing Products</t>
  </si>
  <si>
    <t xml:space="preserve">Manufacturer and wholesaler of machine chains.&amp;nbsp;&amp;nbsp;&amp;nbsp;&amp;nbsp;&amp;nbsp;&amp;nbsp;&amp;nbsp;&amp;nbsp;&amp;nbsp;&amp;nbsp;&amp;nbsp; </t>
  </si>
  <si>
    <t>Trader and Buyer of&amp;nbsp; Plastic Bags Empty Tins etc.</t>
  </si>
  <si>
    <t>We \SUCCESS EXIM\ are engaging in manufacturing and trading exclusive and comfortable range of men's clothing like cargo shorts woven shorts surplus shirts denim shirts etc.&amp;nbsp;</t>
  </si>
  <si>
    <t xml:space="preserve">Quality Latest Gold covering designs jewelry whole sale &amp;amp; Retail at a reasonable price.Jewelry speaks to the heart mind and eye. Simultaneously beautiful and thought provoking these unique pieces convey a passionate idea from </t>
  </si>
  <si>
    <t xml:space="preserve">We are acclaimed in the market as a noteworthy manufacturer trader and supplier of Hosiery Apparels that we offer at remarkable low rates. This fabric is used in the fabrication of men&amp;rsquo;s shirts pants &amp;amp; t-shirts. </t>
  </si>
  <si>
    <t xml:space="preserve">We are manufacturer of the indian market with leggings ladies tops pajamas kids garments and mens T- shirts with the best in class quality to european market. We export home wear and fashion wear for men and women. </t>
  </si>
  <si>
    <t>RELIABILITY&amp;nbsp;COMPETITIVE PRICEQUALITYON TIME DELIVERYSTRONG COMMUNICATION</t>
  </si>
  <si>
    <t xml:space="preserve">Backbay India is one of the fast developing Apparel and Textile Company with a diversified range of clothing to cater to the needs of our valued clients' world wide. </t>
  </si>
  <si>
    <t xml:space="preserve">Manufacturer of kids wear ladies wear etc. </t>
  </si>
  <si>
    <t xml:space="preserve">Exporter of sourcing services. </t>
  </si>
  <si>
    <t xml:space="preserve">We possess a team of experts who are supplying products to meet and exceed our clients&amp;rsquo; expectations. Our quality garment has resulted in the establishment of long lasting relations with our clients. </t>
  </si>
  <si>
    <t>Established in 1999have been consistently growing over the years with great reputation for quality and timely delivery.&amp;nbsp;\t&amp;nbsp;</t>
  </si>
  <si>
    <t xml:space="preserve">Our company has created a niche in the field of manufacturing of Kids T-Shirt Kids Top Offered products are quality approved.&amp;nbsp; </t>
  </si>
  <si>
    <t xml:space="preserve">Manufacturer and exporter of designer sarees designer suits etc. </t>
  </si>
  <si>
    <t>www.dresswld.com was a T-Shirt Printing company. Now with the support of our valuable customers we started our T-Shirts &amp; Readymades division to fulfil the needs of our valuable customers.Thanks for making us successful.</t>
  </si>
  <si>
    <t xml:space="preserve">Manufacturer of garments kids wear etc. </t>
  </si>
  <si>
    <t>It is specializes in All kinds of Knitted Garments Woven Garments Home Furnishings and accessories garments accessories established on 2004.</t>
  </si>
  <si>
    <t xml:space="preserve">Manufacturer and exporter of cream color half sleeve cotton shirt white color half sleeve cotton shirt etc. </t>
  </si>
  <si>
    <t xml:space="preserve">Manufacturer of ladies wear and mens wear. </t>
  </si>
  <si>
    <t>kids tops ladies tops&amp;nbsp; t-shirts polo t-shirts&amp;nbsp; &amp;nbsp; pyjamas sets.&amp;nbsp; providing&amp;nbsp; consultancy services.ihave sellers mandate for oil products d2jp54mazutlnglpggasoils indonesia steam coalcopper cathode etc</t>
  </si>
  <si>
    <t>We are applauded among the customers for manufacturing exporting and supplying a client specific range of men's T-shirt ladies top and more. Our company has achieved recognition for making desirable product.</t>
  </si>
  <si>
    <t xml:space="preserve">Manufacturer and wholesaler of kids wear ladies wear and men casual wear. </t>
  </si>
  <si>
    <t xml:space="preserve">Manufacturer and exporter of knitted garments female wears child wears etc. </t>
  </si>
  <si>
    <t xml:space="preserve">Manufacturer and exporter of gents wear kids wear etc. </t>
  </si>
  <si>
    <t>We are the manufacturer of School Sports Uniforms Work Wear &amp;amp; Promotional T-Shirts based on Tirupur.Also we made every garment with respect and love because Your Vision is Our Passion.</t>
  </si>
  <si>
    <t>&amp;nbsp; &amp;nbsp; &amp;nbsp; &amp;nbsp; &amp;nbsp; &amp;nbsp; &amp;nbsp; &amp;nbsp; &amp;nbsp; &amp;nbsp; We have well production capacity (8table and 3 machines)for knitted garments &amp;amp;fabrics in roll from also woven fabrics we have automatic printing division also.</t>
  </si>
  <si>
    <t xml:space="preserve">Manufacturer and exporter of hosiery garments woven garment men collection etc. </t>
  </si>
  <si>
    <t xml:space="preserve">Gango garments is leading garment manufacturing company which is knit city or dollar city India. Gango garments makes garment likes man's t shirt man's brief and night dress children and kids wear. </t>
  </si>
  <si>
    <t>A brand name on the horizon of knitwear capital of India i.e . Tirupur was founded by an entrepreneurial visionary.Manufacturer of tee's polo's women's dress and children wear.</t>
  </si>
  <si>
    <t>Manufacturer of T- shirts fashion garments fancy wear etc.</t>
  </si>
  <si>
    <t xml:space="preserve">Deals in mens wear kids wear ladies wear etc.&amp;nbsp;&amp;nbsp;&amp;nbsp;&amp;nbsp;&amp;nbsp;&amp;nbsp;&amp;nbsp;&amp;nbsp; </t>
  </si>
  <si>
    <t>Manufacturer of kids t-shirt kids sportswear kids polo shirt mens pullover mens polo shirt mens pyjamas etc.</t>
  </si>
  <si>
    <t xml:space="preserve">Manufacturer of knitted garments ladies wear etc. </t>
  </si>
  <si>
    <t xml:space="preserve">Manufacturer of knitted garments women clothing etc. </t>
  </si>
  <si>
    <t xml:space="preserve">Manufacturer of non woven bags U cut bags etc. </t>
  </si>
  <si>
    <t xml:space="preserve">Retailer and wholesaler of kids casual wear girls tops boys tops men T-shirts and women T-shirts. </t>
  </si>
  <si>
    <t xml:space="preserve">Supplier of electronic goods like video door phone camera etc.&amp;nbsp;&amp;nbsp;&amp;nbsp;&amp;nbsp;&amp;nbsp;&amp;nbsp;&amp;nbsp;&amp;nbsp;&amp;nbsp;&amp;nbsp;&amp;nbsp;&amp;nbsp;&amp;nbsp;&amp;nbsp;&amp;nbsp;&amp;nbsp;&amp;nbsp; </t>
  </si>
  <si>
    <t xml:space="preserve">Suppliers of all kinds of knitted garments mens wear and ladies wear. </t>
  </si>
  <si>
    <t>We are production of style in RN RNS Mens Polo T- Shirt  Mens T- Shirt  Rib Neck T- Shirt Woven Mens Shirt Kids Round Neck T- Shirt  Ladies Knit Wear etc..and also we are deal in Ladies Saree Chudi  leggings  Men's lungi</t>
  </si>
  <si>
    <t>sugar strips  sugar scan &amp;nbsp;strips sugar scan thyrocare glucometerSugar scan thyrocare strips  diabetese check machine  sugar machine reliable  lowest price  glucometer  sugar check machine   gluneo lite infopia meter  &amp;nbsp;</t>
  </si>
  <si>
    <t>HI SURENDER KUMARSUNRISE INFOTECH SHOP NO.55OPP POST OFFICE RAILWAY ROAD TOHANADISTRIC FATEHABAD HARYANAII AM DEAL ALL TYPE LAPTOPS DESKTOPCOMPUTERSPRINTERSCCTV CAMERASNETWORKING PRODUCTSCOMPUTER ASESSRIESSHOMETHEATER SPEAKER</t>
  </si>
  <si>
    <t xml:space="preserve">Deals in megapixel camera and mid level touch phone. </t>
  </si>
  <si>
    <t>M/s VSP Industries Registered&amp;nbsp;Partnership Firm manufacturers of &amp;nbsp;Printed paper carry bags Designer shopping bagsgift bags groccery bags of elite quality available in all sizes &amp;amp; vibrant colours&amp;nbsp;</t>
  </si>
  <si>
    <t xml:space="preserve">We &amp;ldquo;Mahipal Technology&amp;rdquo; are engaged in manufacturing and wholesaling an extensive range of Biometric Machine Network Security System Burglar Alarm System Photocopy Printer Photocopy Machine CCTV Camera Computer System etc. </t>
  </si>
  <si>
    <t>&amp;ldquo;Zeenat Enterprises&amp;rdquo; is a well-known manufacturer of a trendy and flawless assortment of Leather Sling Bag Travel Rucksack Backpack Leather Messenger Bag Leather College Bag Leather Cross Body Bag Leather Designer Bagetc.</t>
  </si>
  <si>
    <t>A successful past has stimulated the generation next to launch a new concept store &amp;ldquo;Madhushree Sarees&amp;rdquo;.The store offer a wide range of ensembles which spell out beauty ethnicity and richness.</t>
  </si>
  <si>
    <t xml:space="preserve">Manufacturer of net bags. Trader of all type of gunny bags pp bags leno bags jumbo bags. </t>
  </si>
  <si>
    <t>Imagebuzz is a one stop solution for all your photography and printing needs. Whether it is a small get-to-gather or a marriage function photos clicked will always add flavor to cherish your sweet memories. Contact Imagebuzz to click.</t>
  </si>
  <si>
    <t xml:space="preserve">Domestic supplier as well as exporter of best quality chickpeas&amp;nbsp;wheat and jute-bags&amp;nbsp;throughout the year. </t>
  </si>
  <si>
    <t>Our company is amongst the renowned firms specializing in manufacturing the best quality range of Boys Jeans Men's Jeans Kids Jeans and Gents Jeans.</t>
  </si>
  <si>
    <t>We &amp;ldquo;Prajyot Garment' are involved as the Manufacturer of Men's Denim Jeans Men's Jeans Men's Cotton Jeans Denim Jeans&amp;nbsp;and much more. These products are offered by us most affordable rates.</t>
  </si>
  <si>
    <t>Manufacturer and exporter of apparels ladies undergarments etc.</t>
  </si>
  <si>
    <t xml:space="preserve">Manufacturer and exporter of carry bags garbage bags rainbow bags etc. </t>
  </si>
  <si>
    <t>We Mash Group are one of the oldest Indian group devoted to exporting Meat Pet Foods Leather &amp;amp; Leather Products to the USA as well as several countries in Europe Australia and the Middle East. We offer a vast array of products.</t>
  </si>
  <si>
    <t xml:space="preserve">We are the renowned Manufacturer and Supplier of Designer Kurtis Designer Sarees Designer Cholis Fancy Lehenga Cholis Fancy Kurtis and Exclusive Kurtis. This collection is known for their soft texture skin friendly and unique design. </t>
  </si>
  <si>
    <t>AdSpark Systems is an innovation company specializing in embedded system technology integration.AdSpark&amp;nbsp;has evolved as a company with perfect combination of experience and skilled technical professionals in Hardware and software design.</t>
  </si>
  <si>
    <t>All kind of corporate giftslike Diaries Coffee Mug Pendrives T-Shirts caps pramotional kit Festival gifts like kite Festival Kit Navratri special kit. &amp;amp; All kind of diwali gifts including Food packets and gold plated many things.</t>
  </si>
  <si>
    <t>We are the leading Trader and Supplier of high quality Latest Computers CCTV Cameras Latest Laptops etc. Also we are providing Antivirus Software Services Networking Services and Printer And Cartridge Refilling Services.</t>
  </si>
  <si>
    <t>We &amp;ldquo;Radhika&amp;rdquo; are a Sole Proprietorship Firm that is recognized as the leading Manufacturer and Supplier of a broad assortment of Fancy Sarees etc. Additionally we Trade an attractive range of Fancy Suits Chaniya Choli etc.</t>
  </si>
  <si>
    <t xml:space="preserve">Established in the year 2017 at Vadodara (Gujarat India) we &amp;ldquo;Aum Silk &amp;amp; Sarees&amp;rdquo; are a Sole Proprietorship firm engaged in wholesaling an excellent quality range of Designer Saree Fancy Saree etc. </t>
  </si>
  <si>
    <t>We &amp;ldquo;K. A. Topiwala&amp;rdquo; are a Partnership firm engaged in Manufacturing Exporting and Importing finest quality range of College Bag Executive Bags Luggage Bags School Bags Trolley Bags etc.</t>
  </si>
  <si>
    <t xml:space="preserve">Manufacturer and supplier of wall hangings beads handicrafts wooden mural art etc. </t>
  </si>
  <si>
    <t>We &amp;ldquo;Thanking Garments&amp;rdquo; started in the year 2012 as a Sole Proprietorship firm at Vadodara (Gujarat India) have gained recognition in the field of wholesale trading highly reliable range of Mens Jeans Mens Shirt etc.</t>
  </si>
  <si>
    <t>We are engaged in trading and supplying a wide range of CCTV Camera Solution Computer Cables Projector Solution Networking Products and Laptop Accessories. These products are highly praised for their portability and easy installation.</t>
  </si>
  <si>
    <t xml:space="preserve">We are a noteworthy Manufacturer and Supplier of a wide range of Non Woven Fabric Bags Shopping Bags D Cut Bags U Cut Bags Loop Bags Cloth Bags etc. The offered range is highly acknowledged for smooth texture and perfect strength. </t>
  </si>
  <si>
    <t xml:space="preserve">Established in the year 2016 at Vadodara (Gujarat India) we &amp;ldquo;Lion Security&amp;rdquo; are a Partnership firm engaged in trading an excellent quality range of Biometric System Video Door Phone CCTV Camera and Fire Alarm System. </t>
  </si>
  <si>
    <t>We &amp;ldquo;AP Computers&amp;rdquo; are betrothed in trading a high quality assortment of Biometric System Surveillance Camera.</t>
  </si>
  <si>
    <t>We &amp;ldquo;M R Bags&amp;rdquo; are a Sole Proprietorship firm engaged in manufacturing the best quality range of Ladies Bags Bean Bag Chairs College Bags etc. In addition to this we also trade optimum quality Hand Gloves and School Bag.</t>
  </si>
  <si>
    <t>We &amp;ldquo;Vivid Future Concepts&amp;rdquo; are famous firm which is affianced in trading and supplying a wide reliable assortment of CCTV Camera Security Alarm System Door Access Control System Biometric Access Control System etc.</t>
  </si>
  <si>
    <t>We \A &amp;amp; D Enterprise\ are a Sole Proprietorship firm engaged in trading a wide range of Ear Protection Safety Items Safety Shoes Safety Helmet PVC Products Safety Belt Nylon Products etc.</t>
  </si>
  <si>
    <t xml:space="preserve">Manufacturer of 24 carat gold and silver plated jewellery god idols photo frames crystal jewellery and watches. </t>
  </si>
  <si>
    <t>Retailer and supplier of trophies leather belts gift set etc.Retailer and supplier of trophies leather belts gift set etc.</t>
  </si>
  <si>
    <t>\Rang\ is restoration of Hand Block Printing with mission to connect our roots totraditional art of block printing&amp;nbsp;</t>
  </si>
  <si>
    <t>We are one of the leading manufacturers suppliers and exporters of a broad assortment of Bags Ladies Hand Bags Pouches and Wallets. Our range of products is widely acclaimed for its great finish splendid designs and durability.</t>
  </si>
  <si>
    <t>We are providing following Goods &amp;amp; Services: \r\n&lt;ul&gt;\r\n&lt;li&gt;Sales of All Company Desktop | Laptop | Printer | CCTV &amp;amp; Peripherals&lt;/li&gt;\r\n&lt;li&gt;Services of All Company Desktop | Laptop |Printer | CCTV&lt;/li&gt;\r\n&lt;li&gt;AMC also provide &lt;/li&gt;\r\n&lt;/ul&gt;</t>
  </si>
  <si>
    <t>We are a prominent trader supplier and retailer of an extensive range of Men Women and Kids Footwear. Our range is appreciated by different customers for its exclusive patterns attractive designs and vibrant colors.</t>
  </si>
  <si>
    <t>Arth Technology Provides Customized Website &amp;amp; Android Application Development Service. 100% Transparent Communication. 100% Client satisfaction. 30+ Clients 5+ Products 20+ Workshops delivered in Just 1 Year. Get Free quote now.</t>
  </si>
  <si>
    <t>-High Quality of Products-Experience of serving Online Retailers and Small shop owners-Always looking to strive to satisfy the customer needs in a time bound manner.&amp;nbsp;</t>
  </si>
  <si>
    <t>Centuries back and we are just kidding here there was a lot of &amp;ldquo;hard&amp;rdquo; work involved to launch a successful startup-hard money hard people and hard times. But the smart people that we realized we are we simply started.</t>
  </si>
  <si>
    <t xml:space="preserve">Deals in t shirt full tees jeans etc. </t>
  </si>
  <si>
    <t>Exporter of gum boots hand gloves steel toe shoes safety jackets and aprons</t>
  </si>
  <si>
    <t>Ladies Fashion Clothing setting new trend with various varietes and styles of topskurtis and leggings</t>
  </si>
  <si>
    <t xml:space="preserve">Manufacture indo western garments like designer dress sarees kurtis hand bags jewellry &amp;amp; semi precious gemstone brass statues. </t>
  </si>
  <si>
    <t xml:space="preserve">Manufacturer of white butter paper bags carry bags etc. </t>
  </si>
  <si>
    <t>Potent Embedded Solutions-An Embedded System design company and solution provider.We deal into Wireless technology which includes following:GSM/GPRS/GPSBluetoothBLE and BT4.0Wi-FiISM Band RF Modules(Sub-GHz2.4GHz5.8GHz Mesh)IRNFC</t>
  </si>
  <si>
    <t>RAJENDRA ENTERPRISE IS INVOLVED IN MANUFACTURING OF REPROCESS PLASTIC GRANULES LDPE PLASTIC ROLLS HDPE/PP LAMINATED FABRIC BAGS AND VARIOUS OTHER PACKAGING MATERIAL.WE HAVE EXPERIENCE IN PACKAGING INDUSTRY SINCE LAST 20 YEARS.&amp;nbsp;</t>
  </si>
  <si>
    <t xml:space="preserve">Retailer of CCTV cameras dome camera indoor camera time attendance system etc. </t>
  </si>
  <si>
    <t>We Have Kutchi Handicrafts Retai Shop In Baroda-Gujarat. We are Selling Kutchi Work kurtis Dress Materials Handicrafted PurseBag etc.</t>
  </si>
  <si>
    <t>We &amp;ldquo;Shree Padma Garments&amp;rdquo; are actively committed to manufacturing a remarkable array of Ladies Kurti Ladies Shirt Baby Apparels Ladies Tops Men's Shirt Women Leggings School Uniform Men's T-Shirt and Track Pant.</t>
  </si>
  <si>
    <t>Manufacturer and supplier of scrap plastic metal solvent chemical fmcg goods soap detergents electronics food items tansit damage vehicles consumer goods garments etc. &amp;nbsp;</t>
  </si>
  <si>
    <t>Swasti Srijan Boutique is exclusive not expensive!! We are an introduction to a world of fashion at your fingertips of your choice. COME.EXPLORE.ENJOY</t>
  </si>
  <si>
    <t>We &amp;ldquo;Pannalal Chandra Kishore Company&amp;rdquo; are Sole Proprietorship (Individual) based company engaged in manufacturing and trading optimum quality Bed Covers Table Covers Table Runners Runner Placemats Silk Scarves etc.</t>
  </si>
  <si>
    <t>We &amp;ldquo;M R Textiles&amp;rdquo; are a Sole Proprietorship (Individual) Firm engaged in manufacturing wholesaling trading and retailing a comprehensive range of Ladies Saree Cotton Dupatta etc.</t>
  </si>
  <si>
    <t>Exporter of shoe upper and sandals.</t>
  </si>
  <si>
    <t>Offering computer repairing services hardware repairing services. Networking &amp;amp; secutity web camera installation. Server configure. bank amc service and installation data recovery solution.</t>
  </si>
  <si>
    <t>GANESH GROUP OF BUSINESS is a world of&amp;nbsp; fashion jewellery Key chains Kalamkari Products etc</t>
  </si>
  <si>
    <t>Multi Colour PrintingVisiting CardsHospital FilesLetterheadsStickersSaree TagsCalanders</t>
  </si>
  <si>
    <t>Faithstore.in is mainly involved with retailing Gospel T-shirts and also Bibles Selected Christian Books Christian Music Christian Movies and Christian theme based gift articles in India using the e-commerce medium.</t>
  </si>
  <si>
    <t xml:space="preserve">We are the manufacturer of day mode camera night mode camera standalone DVR channel stand alone DVR 8 channel stand alone DVR 16 channel stand alone DVR security dome camera etc. </t>
  </si>
  <si>
    <t xml:space="preserve">Retailer of chappal shoes etc. </t>
  </si>
  <si>
    <t>Welcome To Blossoms Live.We provide Wedding PhotographyKids PhotographyCouple PhotographyBridal Photography.</t>
  </si>
  <si>
    <t xml:space="preserve">Welcome to Sunrise Valley Resorts in Wayanad Planning for holidaying? Imagine unwinding yourself at a place where you can enjoy the tranquility of nature at its best!Pack up the bags  wear your boots ! </t>
  </si>
  <si>
    <t xml:space="preserve">Providing resort services rafting and trekking services.&amp;nbsp;&amp;nbsp;&amp;nbsp;&amp;nbsp;&amp;nbsp;&amp;nbsp;&amp;nbsp;&amp;nbsp;&amp;nbsp;&amp;nbsp;&amp;nbsp;&amp;nbsp;&amp;nbsp;&amp;nbsp; </t>
  </si>
  <si>
    <t>Open bathroom with garden fire placeSuites RoomWooden Tree HouseWooden Cottage&amp;nbsp; &amp;nbsp; &amp;nbsp; &amp;nbsp;</t>
  </si>
  <si>
    <t>We are one of the leading manufacturers and Suppliers of PlywoodWe are in process of creating one stop shop for all your interior needs and security solutions&amp;nbsp;</t>
  </si>
  <si>
    <t>We are Exporter of paithani sarees.we deal in big quantity of paithani sarees.we are from nasik.</t>
  </si>
  <si>
    <t>We are a prominent Manufacturer and Supplier of high performance range of Anarkali Suits. We also trade and supply quality approved Ladies Panty Ladies Bra Ladies Nighty Ladies Bra and Panty Set etc.</t>
  </si>
  <si>
    <t>Greetings from LAXMI SUITS Zirakpur PunjabWe deal in ladies Suits with many varities underlisted Bulk Stitching facilities also available.</t>
  </si>
  <si>
    <t>Candle Holder &amp;amp; Stand Photo &amp;amp; Picture Frame Hanger ChairTable Stool Pen Holder Beds Planters Gift Items Bunk Cage Lamp Basket Cutlery Trophy Earring Bracelet Necklace Ring Sculpture</t>
  </si>
  <si>
    <t xml:space="preserve"> traditional muddis .RajeshSharmaOwnerRajeshSharmasparshtextiles@yahoo.comrajsir2007@yahoo.comSparshIndiaINNo. 253</t>
  </si>
  <si>
    <t>Shree Krishna arts &amp;amp; exports is leading manufacturing &amp;amp; trading company in fountains &amp;amp; handicraft sector hi-quality work devoted to sharpness of work with skilled team. Shree Krishna arts &amp;amp; exports dealing in all stone artifacts.&lt;b</t>
  </si>
  <si>
    <t xml:space="preserve"> at Delhi</t>
  </si>
  <si>
    <t>WE&amp;nbsp; DEALING IN&amp;nbsp; MOBILE PHONE TABLET PC LAPTOP COMPUTER &amp;amp; ACCESSORIES  CONSUMER ELECTRONICS ITEM HOME APPLIANCES AND LIFESTYLE ITEM.&amp;nbsp; OUR ALL PRODUCTS ARE IMPORTED FROM INTERNATIONAL MARKET.</t>
  </si>
  <si>
    <t>J M Footwear is one of the noteworthy names involved in manufacturing and supplying an extensive array of Mens Footwear. Our offered range is highly recognized and accepted for their optimum finish</t>
  </si>
  <si>
    <t>We are a Proprietorship Firm indulged in manufacturing trading and wholesaling a qualitative assortment of Mens Formal Shoes Casual Shoes etc.</t>
  </si>
  <si>
    <t>We &amp;ldquo;Real Sole&amp;rdquo; are known as the reputed manufacturer and trader of premium quality range of Shoe Sole Leather Shoe Soles Men Shoes Sole Rubber Shoe Sole and PVC Sole.</t>
  </si>
  <si>
    <t>We &amp;ldquo;Krishna Plastics&amp;rdquo; are a Sole Proprietorship Firm engaged in Wholesaler Trader and Retailer the best quality Tape Dispenser Plastic Bubble Sheet BOPP Tape Plastic Bags Plastic Strap Rubber Band Stretch Film etc.</t>
  </si>
  <si>
    <t>We &amp;ldquo;Veer International&amp;rdquo; are a Proprietorship Firm renowned as a prominent manufacturer of a comprehensive range of&amp;nbsp; Ladies Sandals Ladies Loafer etc.</t>
  </si>
  <si>
    <t>We &amp;ldquo;Kaswa Shoes&amp;rdquo; are a &amp;ldquo;Sole Proprietorship Firm&amp;rdquo; indulged in manufacturing and wholesaling a wide range of Formal Shoes.</t>
  </si>
  <si>
    <t xml:space="preserve">We are the prominent suppliers of a quality assortment of fusible interlinings linings upper fabric non-woven fabrics and fillers strobel and foam bounded fabrics.  </t>
  </si>
  <si>
    <t>We &amp;ldquo;Khans International&amp;rdquo; are a Sole Proprietorship firm engaged in Manufacturing and Trading a quality approved range of Leather Shoes Men Loafers etc.&lt;i&gt;&lt;/i&gt;</t>
  </si>
  <si>
    <t>We &amp;ldquo;Vinod Traders&amp;rdquo; are a Sole Proprietorship (Individual) Firm engaged in trading and wholesaling excellent quality Mens Leather Shoes Mens Formal Shoes etc.</t>
  </si>
  <si>
    <t>We &amp;ldquo;Heels N Toes&amp;rdquo; are recognized as a prominent manufacturer wholesaler and retailer of the best quality Mens Casual Shoes Mens Loafers Mens Sneakers and Mens Slippers.</t>
  </si>
  <si>
    <t>We Harshita Industries are leading Manufacturer Wholesaler and Trader of a qualitative range of products like Party Wear Shoes Heel Sandal and much more.</t>
  </si>
  <si>
    <t>We &amp;ldquo;M T Footwear&amp;rdquo; are a &amp;ldquo;Sole Proprietorship&amp;rdquo; based company Supported by a team of skilled personnel we are engaged in manufacturing the best quality Casual Shoes etc.</t>
  </si>
  <si>
    <t>We &amp;ldquo;Shree Jee Footwear&amp;rdquo; are recognized as the prominent Manufacturer Wholesaler and Retailer of Mens Shoes Mens Loafer Mens Leather Shoes etc.</t>
  </si>
  <si>
    <t>We &amp;ldquo;Anandee Traders&amp;rdquo; are a Proprietorship Firm indulged in manufacturing trading wholesaling and retailing a comprehensive range of Casual Shoes Formal Shoes etc.</t>
  </si>
  <si>
    <t>We &amp;ldquo;Big Junior Footwear Company&amp;rdquo; are a &amp;ldquo;Sole Proprietorship Company&amp;rdquo; and a well-renowned trader and supplier of a comprehensive range of Men Shoes Formal Shoes etc.</t>
  </si>
  <si>
    <t>We &amp;ldquo;A &amp;amp; B International&amp;rdquo; are Sole Proprietorship (Individual) based company engaged in manufacturing wholesaling and trading of Mens Slipper Sports Shoes Loafers Shoes etc.</t>
  </si>
  <si>
    <t>We &amp;ldquo;Shri Ram International&amp;rdquo; are a Proprietorship Firm indulged in manufacturing retailing and wholesaling a wide range of Mens Formal Shoes Mens Boot and Mens Sports Shoes.</t>
  </si>
  <si>
    <t>We &amp;ldquo;Laxmi Enterprises&amp;rdquo; are Proprietorship Firm engaged in manufacturing wholesaling trading and retailing the best quality U Cut Bags Loop Bags Printed D Cut Bags etc.</t>
  </si>
  <si>
    <t>We &amp;ldquo;Comfy Footwear&amp;rdquo; are a Proprietorship Firm indulged in manufacturing trading and wholesaling a wide range of Mens Casual Shoes Mens Loafer Shoes etc.</t>
  </si>
  <si>
    <t>R S Traders is a fast growing firm and captivated in Manufacturing Wholesaling and Trading of the comprehensive variety of Casual Shoes Sports Shoes and much more.</t>
  </si>
  <si>
    <t>We &amp;ldquo;Chandra Packaging&amp;rdquo; are a Sole Proprietorship Firm known as the reputed manufacturer of premium quality Packaging Pouch Laminated Pouch and BOPP Bags.</t>
  </si>
  <si>
    <t>We &amp;ldquo;Hills Shoe Factory&amp;rdquo; are a Partnership Firm engaged in manufacturing and wholesaling a high-quality range of Casual Shoes Mens Formal Shoes Mens Sneakers etc.</t>
  </si>
  <si>
    <t>We &amp;ldquo;Sheela Enterprises&amp;rdquo; are a Proprietorship Firm engaged in manufacturing trading wholesaling and retailing a wide range of Mens Boots Casual Shoes etc.</t>
  </si>
  <si>
    <t>We &amp;ldquo;Virani Shoes&amp;rdquo; are a Proprietorship Firm known as the reputed manufacturer trader and wholesaler of the best quality Formal Shoes Casual Shoes etc.</t>
  </si>
  <si>
    <t>We &amp;ldquo;Marble Art Gallery&amp;rdquo; are a Sole Proprietorship firm engaged in manufacturing and exporting high-quality array of Rectangular Marble Inlay Table Top Marble Inlaid Round Dining Table Top etc.</t>
  </si>
  <si>
    <t>We Manish Footwear are leading Wholesaler and Trader of Mens Sandals Mens sport casual formal shoes also slippers. These products are widely appreciated among our customers for their durability highly comfortable.</t>
  </si>
  <si>
    <t>We &amp;ldquo;Indian Farmers Export&amp;rdquo; are wholesale supplier &amp;amp; exporter of AgriculturalFood products and Footwear etc. Our products are&amp;nbsp;Potato&amp;nbsp;Garlic Onion Petha Dalmonth &amp;amp; Footwear(shoes)&amp;nbsp;in wholesal</t>
  </si>
  <si>
    <t>We &amp;ldquo;USR Trading&amp;rdquo; are a Proprietorship Firm engaged in manufacturing trading and wholesaling the best quality Mens Boot Shoes Mens Casual Shoes Womens Casual shoes etc.</t>
  </si>
  <si>
    <t>We &amp;ldquo;Dheeraj Shoe Company&amp;rdquo; are a Sole Proprietorship Firm recognized as the prominent manufacturer and wholesaler of the best quality Mens Boots Sports Shoes Loafer Shoes etc.</t>
  </si>
  <si>
    <t>We are the influential leaders in manufacturing supplying and exporting of qualitative range of Formal Shoes Slip On Formal Shoes Black Formal Shoes Brown Formal Shoes and White Formal Shoes.</t>
  </si>
  <si>
    <t>We &amp;ldquo;Shadmeen International&amp;rdquo; are Proprietorship Firm known as reputed Manufacturer&amp;nbsp;and Exporter of excellent quality range of Mens Footwear Handbags Belts Safety Shoes etc</t>
  </si>
  <si>
    <t>We &amp;ldquo;Raav By Kunal&amp;rdquo; are a Sole Proprietorship Firm betrothed in Manufacturing Wholesaling and Retailing high quality Designer Shirt and Designer Casual Shirts. etc.</t>
  </si>
  <si>
    <t>We &amp;ldquo;HKHR Trade Links Pvt. Ltd.&amp;rdquo; are engaged in manufacturing trading and wholesaling excellent quality Mens Casual Shoes Mens Formal Shoes Leather Shoes and Mens Slippers.</t>
  </si>
  <si>
    <t>We &amp;ldquo;Divinity Etailers&amp;rdquo; are a Sole Proprietorship Firm engaged in manufacturing and trading a wide range of Puja Thali Mobile Pouch Saree Lace etc.</t>
  </si>
  <si>
    <t>We &amp;ldquo;AG Enterprises&amp;rdquo; are Partnership Firm engaged in manufacturing wholesaling retailing and trading the best quality Imitation Anklets Imitation Bangles etc.</t>
  </si>
  <si>
    <t>We are a Hardware solution CompanyWe are dealing with following products with multiple brandsSteel Files Cutting BladesWood Cutting Blades Cutoff Wheel Welding Electrodes</t>
  </si>
  <si>
    <t>We &amp;ldquo;Naariaavran&amp;rdquo; are a Partnership Firm affianced in Manufacturing a qualitative assortment of Designer Saree Bridal Lehenga Designer Suit Anarkali Suits Palazzo Suit etc.</t>
  </si>
  <si>
    <t>We &amp;ldquo;D.V.S. Shoe Factory&amp;rdquo; are Proprietorship Firm engaged in manufacturing and wholesaling a high quality range of Mens Formal Shoes Mens Casual Shoes etc.</t>
  </si>
  <si>
    <t>&amp;ldquo;Royal Step India&amp;rdquo; is a Sole Proprietorship firm engaged in trading an excellent quality range of Men's Casual Shoes and Men's Formal Shoes etc.</t>
  </si>
  <si>
    <t>We &amp;ldquo;Nyn Footwear Co.&amp;rdquo; are engaged in Wholesale trader an inclusive assortment of Boot shoes Casual Shoes Formal Shoes Loafer Shoes and Sports Shoes.</t>
  </si>
  <si>
    <t xml:space="preserve">Established in 2012 we R. S. Footwear has achieved a prominent position in the market for manufacturing wholesaling and retailing an extensive assortment of Mens Brown Shoes Mens Black Shoes. </t>
  </si>
  <si>
    <t>We &amp;ldquo;Pantof Overseas&amp;rdquo; are a Sole Proprietorship Firm engaged in trading a wide range of Ladies Slipper Ladies Flat Slipper Designer Slippers Mens Casual ShoesBoys School Shoes&amp;nbsp;and Leather Shoes.</t>
  </si>
  <si>
    <t>We &amp;ldquo;AGRA SHINE FOOTWEAR&amp;rdquo; are engaged in manufacturing and wholesaling a best quality Mens Shoes Casual Shoes etc.</t>
  </si>
  <si>
    <t>Started in 1958 the foundation of the \TULLU\ brand was laid by Late Shri Vijay Kumar Sah.&amp;nbsp;Since then \TULLU\ brand has become synonymous for all small water lifting pumps due its quality and dependibility.&amp;nbsp;</t>
  </si>
  <si>
    <t>We are a flagship company of Doneria Group Agra Estd. in 1968 venturing into POWER GENERATON EQUIPMENT AGRICULTURE MACHINERYFOOTWEAR AND AUTOMOBILE PARTS.</t>
  </si>
  <si>
    <t>TheMobileGarage is an exciting online shopping platform that brings you the finest and the most profitable deals in Mobile accessories &amp;amp; Gadget accessories.</t>
  </si>
  <si>
    <t>We &amp;ldquo;Shree Khodiyar Plast&amp;rdquo; are the renowned manufacturer of a wide range of PVC Doors Modular Kitchen Glass Patch Fittings Laminated Doors and TV Units.</t>
  </si>
  <si>
    <t>We &amp;ldquo;Shyam Creation&amp;rdquo; are a Sole Proprietorship firm that is an affluent manufacturer of a wide array of Men's Trouser Casual Trouser Denim Jeans Men's Cargo Pant and Men's Pant.</t>
  </si>
  <si>
    <t>We &amp;ldquo;RT Enterprise&amp;rdquo; are a notable and prominent Sole Proprietorship firm that is engaged in manufacturing a wide range of Lycra And Vicose Corduroy Fabric etc.&amp;nbsp;&amp;nbsp;&amp;nbsp; &amp;nbsp;</t>
  </si>
  <si>
    <t>Welcome to CKL a stylish luxurious and one of the prominent &amp; emerging garment manufacturers.</t>
  </si>
  <si>
    <t>We &amp;ldquo;Yug Packaging&amp;rdquo; are a reckoned manufacturer and exporter of a broad range of Woven Bag&amp;nbsp;Shopping&amp;nbsp;Bag D Cut Bag Non Woven Bag Carry Bag Laundry Bags etc.</t>
  </si>
  <si>
    <t>We are a reputed Manufacturer and Supplier of Office Decor Gift Key Holder Tea Lights Candle Stand Pen Stand Wall Hangings Corporate Gifts etc. Additionally we also provide Interior Decoration Service at genuine rates.</t>
  </si>
  <si>
    <t>We are the leading Manufacturer and Supplier of a superior quality range of Fancy Dress Material Unstitched Suit Materials Readymade Ladies Dress Ladies Kurtis Men Ethnic Wear Women Ethnic Wear and Ladies Suit Material.</t>
  </si>
  <si>
    <t>We &amp;ldquo;Aeron Apparels&amp;rdquo; are a Partnership firm known as the affluent manufacturer trader and supplier of a wide array of Kids Shirt and Men's Shirt.</t>
  </si>
  <si>
    <t>We are engaged in Manufacturing and Supplying an attractive range of Ladies Kurtis Traditional Kurtis Exclusive Kurtis and Embroidery Kurti. The offered kurtis are appreciated for their elegant design soft texture and colorfastness.</t>
  </si>
  <si>
    <t>Ayush Baghouse was established in the year 2002 with a strong technical know-how in the field of manufacturing best quality Laptop Bags Toilet Kits Shoulder Bags College Bags School Bags Suit Cases.</t>
  </si>
  <si>
    <t>We are highly engaged in Manufacturing and Supplying an extensive range of Casual Shirts Mens Jeans Formal Pants Casual Pants Kids Garments etc. The offered range of garments is known for their attractive looks and colorfastness.</t>
  </si>
  <si>
    <t>Silicon Valley Infomedia Pvt Ltd is the leading offshore CAD Outsourcing service company that offers all CAD alternatives that will continues people ahead with this reasonably competitive existence.alternatives.</t>
  </si>
  <si>
    <t>We are a prominent Trader and Supplier of Laptop Parts CCTV Camera System Time Attendance Machine Inkjet Cartridge Money Counting Machine etc. We also provide Computer AMC Service Installation and Repairing service for the same.</t>
  </si>
  <si>
    <t>&amp;ldquo;Uma Plast&amp;rdquo; is a leading entity involved in manufacturing a wide range of Tube Cap Turned Parts Plastic Kitchenware Plastic Parts etc.</t>
  </si>
  <si>
    <t>We are a reputed Manufacturer and Supplier of a trendy collection of Ladies Kurtis Formal Kurtis and Designers Kurtis. These kurtis are well known due to their attractive look flawless finish and excellent fitting.</t>
  </si>
  <si>
    <t>We &amp;ldquo;Finding Lugda&amp;rdquo; are a Sole Proprietorship firm engaged in wholesale trading an excellent quality and trendy range of Mens Plain Jeans Men Jogger Jeans and Mens Ripped Jeans.</t>
  </si>
  <si>
    <t>We &amp;ldquo;Page Hub&amp;rdquo; are recognized as the leading manufacturer of a broad assortment of Men's Jeans. In addition to this we also trade optimum quality Men's T Shirt and Men's Shirts.</t>
  </si>
  <si>
    <t>We &amp;ldquo;K Neel Creation&amp;rdquo; are actively committed to manufacturing a remarkable array of Denim Jeans Men's Jeans Slim Fit Jeans and Mens Denim Joggers.</t>
  </si>
  <si>
    <t>We &amp;ldquo;Joy Footwear&amp;rdquo; are a Sole Proprietorship firm engaged in manufacturing high quality array of Ladies Chappals Fashion Sleepers and Ladies Sandals.</t>
  </si>
  <si>
    <t>We &amp;ldquo;APT Trade Link&amp;rdquo; are the reputed manufacturer of a huge assortment of Fancy Bracelets and Designer Imitation Jewellery.</t>
  </si>
  <si>
    <t>We &amp;ldquo;Gati Fab&amp;rdquo; are a leading firm engaged in manufacturing a wide assortment of Cotton Kurti Rayon Kurti Chiffon Saree Silk Saree Ladies Legging etc.</t>
  </si>
  <si>
    <t>We &amp;ldquo;New Rajasthan Kapad Bhandar&amp;rdquo; are an eminent entity involved in manufacturing and trading an excellent range of Worker Uniform Designer Sherwani School Uniform Men's Koti Designer Kurtis etc.</t>
  </si>
  <si>
    <t>We &amp;ldquo;Shri Engineering Works&amp;rdquo; are an illustrious Manufacturer of top quality range of Sheet Metal Components Metal Embossing Dies Power Press Dies and Steel Kadai Handle.</t>
  </si>
  <si>
    <t>We are the prominent Manufacturer and Supplier of premium quality range of Denim Jeans Cotton Jeans Straight Jeans Men's Shirts etc. The offered garments are widely known for their stylish patterns and perfect stitching.</t>
  </si>
  <si>
    <t>We &amp;ldquo;S.S. Corporation&amp;rdquo; are a Sole Proprietorship company committed towards manufacturing and trading an elegant range of Men&amp;rsquo;s T Shirts Suits Fabric Shirts Fabric and Cotton Shirts.</t>
  </si>
  <si>
    <t>We &amp;ldquo;Bhavani Poly Film&amp;rdquo; are a Sole Proprietorship firm that is an affluent manufacturer of a wide array of Plastic Printed Poly Bags Plastic Printed Carry Bag HM Treated Roll and LD Treated Roll.</t>
  </si>
  <si>
    <t>&amp;ldquo;Vaibhav Laxmi&amp;rdquo; is a well-known manufacturer and wholesaler of a trendy and flawless assortment of Printed Suit Embroidered Suit Salwar Suit etc.</t>
  </si>
  <si>
    <t>We &amp;ldquo;Shree Shiladevi Trading Co.&amp;rdquo; are an eminent entity involved in trading an excellent quality range of HDPE Fabric Gunny Bags PP Fabric PP Roll and LD Plastic Roll.</t>
  </si>
  <si>
    <t>We &amp;ldquo;Yamuna Computer&amp;rdquo; are a renowned Distributor of an excellent quality range of Computer Peripherals Dome Camera DVR Device NVR Device Networking Cable Power Supply etc.</t>
  </si>
  <si>
    <t>We &amp;ldquo;Nakshita Creation&amp;rdquo; are manufacturing a wide range of Cotton Suit Salwar Suits Embroidery Suit Anarkali Suit Party Wear Suit etc.</t>
  </si>
  <si>
    <t>Welcome to our site Wholesale Kingdom located in Ahmedabad. We are Wholesale and Supplier of enigma kurties Sarees Lehanghas and etc&amp;nbsp;&amp;nbsp;&amp;nbsp;&amp;nbsp;</t>
  </si>
  <si>
    <t>We have gained recognition in the field of manufacturing and wholesaling high quality range of Kids Cloths Fancy T Shirts Fancy Shirts Fancy Jeans Denim Jeans and Check Shirts.</t>
  </si>
  <si>
    <t>&amp;ldquo;Shivam Creation&amp;rdquo; is a well-known manufacturer of a trendy and flawless assortment of Ladies Anarkali Suit Ladies Lehenga Embroidered Frock Suit and Western Dress.</t>
  </si>
  <si>
    <t>We &amp;ldquo;Shree Ramdev Creation&amp;rdquo; are a Sole Proprietorship firm engaged in manufacturing an attractive range of Formal Shirts Men's Shirts and Linen Shirts.</t>
  </si>
  <si>
    <t>We &amp;ldquo;Bhavika Fashion&amp;rdquo; are recognized as the leading manufacturer of a broad assortment of Printed Ladies Kurti Embroidery Kurti Cotton Kurti etc.</t>
  </si>
  <si>
    <t>We are Trading and Supplying of Wireless Projectors Document Cameras Board Stands Display Boards Portable Speakers PA Podium And Speakers Projector Ceiling And Wall Mount kits Projector Cables Projector Screens etc.</t>
  </si>
  <si>
    <t>We &amp;ldquo;Faiz Creation&amp;rdquo; are a leading firm affianced in manufacturing a wide range of Anarkali Dress Cotton Kurti Ladies Kurti Anarkali Suit Designer Suit Fancy Suit and Lehenga Choli.</t>
  </si>
  <si>
    <t>We are a reputed Manufacturer and Supplier of an elegant collection of  Casual Shirts Men's Shirts Casual Trousers and Denim Jeans . These garments are well-known for their flawless finish and tear resistance.</t>
  </si>
  <si>
    <t>We are actively engaged in Manufacturing and Supplying an extensive range of Long Kurti Ladies Kurti Neck Designer Kurti Salwar Kameez etc. These ladies apparels are designed in compliance with the latest fashion trends.</t>
  </si>
  <si>
    <t>&amp;ldquo;Patel Plastic Packaging&amp;rdquo; a Sole Proprietorship firm is a well known manufacturer and supplier of a qualitative assortment of Woven Sack Bags PP Woven Pouches BOPP Bags and Liner Bags.</t>
  </si>
  <si>
    <t>We &amp;ldquo;F. S. Exports&amp;rdquo; founded in the year 1968 are a renowned firm that is engaged in manufacturing a wide assortment of Printed Fabric Plain Fabric Dyed Fabric Shirting Fabric Poplin Fabric etc.</t>
  </si>
  <si>
    <t>We &amp;ldquo;Saiyam Apparels&amp;rdquo; are a renowned manufacturer of a qualitative assortment of Mens Jeans Casual Trousers Formal Trousers Cotton Trousers etc.</t>
  </si>
  <si>
    <t>We are a Manufacturer Exporter and Supplier of &amp;nbsp;Pencil Cut Leggings Churidar V-Cut Leggings  Printed Leggings Ankle Length Leggings&amp;nbsp; etc. These are known for their attractive design and optimum finish.</t>
  </si>
  <si>
    <t>We are a reputed Manufacturer and Supplier of high quality range of Non Woven BagsNon Woven Shopping BagsNon Woven Packaging BagsNon Woven Covers.</t>
  </si>
  <si>
    <t>With our rich industry experience we are engaged in Manufacturing and Supplying wide assortment of Artificial Necklace Artificial Necklace Set Artificial Pendant Set Artificial Bangle etc.</t>
  </si>
  <si>
    <t>We are the reputed Manufacturer and Supplier of a fancy assortment of Fashionable Bangles Fashionable Earrings Fashionable Necklace Pooja Thali etc. Our offered collection is known for its lustrous appearance and hardness.</t>
  </si>
  <si>
    <t>We are the prominent Manufacturer and Supplier of Designer Kurtis Traditional Kurtis Fancy Kurtis and Cotton Kurtis. These kurtis are known for their neat stitching colorfastness tear resistance skin-friendly and perfect fitting.</t>
  </si>
  <si>
    <t>&amp;ldquo;Arbuda Plast&amp;rdquo; is a well known and dependable manufacturer of Bullet Clutch Earrings Plastic Earrings Card Necklace Display Stand and Plastic Earring Back.</t>
  </si>
  <si>
    <t>Ambica creation has been manufacturing and supplying an exclusive assortment of Ladies Suit Ladies Dress Material Salwar Kamiz Punjabi Dress Material Semi Stitched Suit Fancy Dress Material etc.</t>
  </si>
  <si>
    <t>We are the leading Manufacturer and Supplier of a fancy range of Readymade Kurtis Printed Kurtis Readymade Suits and Designer Kurtis. These apparels are highly appreciated for their attractive patterns and accurate stitching.</t>
  </si>
  <si>
    <t>Incepted as a Sole Proprietorship firm at Ahmedabad (Gujarat India) &amp;ldquo;K.R. Impex&amp;rdquo; is a leading manufacturer of Fancy Shirt Designer Shirt Men's Shirt and Trendy Shirt.</t>
  </si>
  <si>
    <t>We &amp;ldquo;K.G.N. Bag Manufacturer&amp;rdquo; are actively committed towards manufacturing a remarkable array of Designer Ladies Purse Designer Clutch Leather Hand Bags Smart Ladies Purse and Ladies Purse.</t>
  </si>
  <si>
    <t>We &amp;ldquo;Krishna Trading Co.&amp;rdquo; are engaged in trading an extensive range of Safety Shoes Safety Belts Welding Holders Welding Machines Welding Glass PUG Cutting Machines Anti Spatter Spray Welding Cable etc.</t>
  </si>
  <si>
    <t>We are of the leading Trader and Supplier of an excellent quality range of Shirting Fabric Suiting Fabric and Uniform Fabric. These fabrics are available in various designs and patterns as per the different needs of clients.</t>
  </si>
  <si>
    <t>We are engaged in Manufacturing Trading and Supplying high quality Denim Jeans Men's Jeans Men's Boxers Men's Shorts Men's Trousers Woolen Blankets and Men's Socks.</t>
  </si>
  <si>
    <t>We &amp;ldquo;Saumya Creation&amp;rdquo; are a well-known manufacturer of a wide array of Cotton Kurtis Designer Kurtis Ladies Kurtis Ladies Suit.</t>
  </si>
  <si>
    <t>Fashion Is Never CompromisedWe never compromise on two important aspects which is Quality &amp;amp; Fashion. In the Apparels delivered from our end both Quality and Fashion can be seen.&amp;nbsp;</t>
  </si>
  <si>
    <t>DB Enterprise is a famous firm which is affianced in trading an extensive assortment of Fire Safety Equipment Safety Helmet Safety Hand Gloves Safety Mask and Safety Shoes.</t>
  </si>
  <si>
    <t>We are the prominent Manufacturer and Supplier of a wide array of Kids Wear Baby Girl Dress Baby Boy Dress and Kids Skirt. These products are acknowledged for their fade free nature.</t>
  </si>
  <si>
    <t>&amp;ldquo;Mahavir Marketing&amp;rdquo; is a well-known manufacturer of a trendy and flawless assortment of Formal Shirts Formal Pants Checked Formal Shirts etc.</t>
  </si>
  <si>
    <t>We &amp;ldquo;Avi Poly Print&amp;rdquo; are a notable and prominent Sole Proprietorship firm which is engaged in manufacturing a wide range of Printed Bags HM Bags Stand Up Pouch Laminated Bags etc.</t>
  </si>
  <si>
    <t>We are an eminent entity engaged in Manufacturing and Supplying a wide range of Bandhani Dress Materials Dress Materials Cotton Dress Materials Bandhani Sarees etc. These products are known for their fine stitching and perfect fitting.</t>
  </si>
  <si>
    <t>&amp;ldquo;Shree Ganesh Textile&amp;rdquo; is an eminent entity involved in manufacturing an excellent collection of Men's Shirts and Denim Shirts.</t>
  </si>
  <si>
    <t>We &amp;ldquo;Raj Marketing&amp;rdquo; are a prominent manufacturer of a comprehensive range of Pallets Cover and Box Strapping Roll. Apart from this wePackaging Tape Sealer Machine Plastic Bags etc.</t>
  </si>
  <si>
    <t>We 'Mahavir Dresses' a renowned Manufacturer and Supplier of Kids Modi Suit Kids Baba Suit Kids Shirts Kids Three Piece Suits Kids Ethnic Wear Kids Pant Suit Kids Jeans Suits etc.</t>
  </si>
  <si>
    <t>We &amp;ldquo;K. M. Creation&amp;rdquo; are a Sole Proprietorship Firm and leading Manufacturer of optimum quality Cotton Kurti Printed Kurti Party Wear Kurtis Sleeveless Kurtis and Designer Kurtis.</t>
  </si>
  <si>
    <t>We &amp;ldquo;Shiv Shakti Garments&amp;rdquo; are actively committed towards manufacturing a remarkable array of Kids Round Neck T Shirt Kids Full Sleeve T Shirt Track Pants Kids Cotton Shorts etc.</t>
  </si>
  <si>
    <t>We are a leading Manufacturer and Supplier of high quality Ladies Kurtis Cotton Kurtis Printed Kurtis and Designer Kurtis. Our offered kurtis are well-known for their features such as alluring look perfect fitting.</t>
  </si>
  <si>
    <t>We 'PHL Safety Wear' are a Sole Proprietorship firm engaged in trading a wide range of Safety Shoes Safety Belt Hand Gloves etc.</t>
  </si>
  <si>
    <t>Founded in the year 2016 We &amp;ldquo;Mataji Selection&amp;rdquo; are dependable and prominent manufacturer of a wide range of Ladies Leggings Ladies Kurti Ladies Dupattas and Unstitched Suits.</t>
  </si>
  <si>
    <t>We &amp;ldquo;Jaladhi&amp;rdquo; are a renowned entity involved in wholesaling a wide range of Bandhani Sarees Bandhej Dress Material Wedding Chaniya Choli etc.</t>
  </si>
  <si>
    <t>We &amp;ldquo;Ajay Enterprise&amp;rdquo; are a leading trader and manufacturer of CCTV Surveillance Camera Digital Telephone etc.</t>
  </si>
  <si>
    <t>We &amp;ldquo;Aditya Designer Creations Private Limited&amp;rdquo; are manufacturing and trading beautiful Indo Western Ladies Suit Ladies Kurta Skirt Set Unstitched Ladies Dress Material etc.</t>
  </si>
  <si>
    <t>We &amp;ldquo;Jay Gatrad Fashion&amp;rdquo; are actively committed towards manufacturing and wholesaling a remarkable array of&amp;nbsp;Round Neck Kurti Designer Kurti etc.</t>
  </si>
  <si>
    <t>We &amp;ldquo;K Vivan Enterprise&amp;rdquo; are a renowned manufacturer and exporter of a premium quality range of Cotton Trouser Formal Trouser Casual Trouser Men's Trouser Denim Jeans Formal Jeans and Men's Pant.</t>
  </si>
  <si>
    <t>we Mehul Enterprise are a highly renowned and reliable Manufacturer Supplier and Trader of premium quality Men's Jeans Men's Trouser &amp;amp; Men's Shirt&amp;nbsp;</t>
  </si>
  <si>
    <t>We &amp;ldquo;N R Limra Garments&amp;rdquo; are a leading name affianced in manufacturing a wide range of Casual Trousers Casual Shirts Formal Shirts Ladies Kafri Men&amp;rsquo;s Half Pants Men&amp;rsquo;s Jeans etc.</t>
  </si>
  <si>
    <t>We &amp;ldquo;MADHAV CREATION&amp;rdquo; are a Sole Proprietorship (Individual) Company engaged in manufacturing and wholesaling a premium quality range of Sleeveless Kurtis Full Sleeve Kurti etc.</t>
  </si>
  <si>
    <t>Anmol Silver Jewellery and Accessaries is a&amp;nbsp;Sole Proprietorship firmretailing in the designer&amp;nbsp;range of&amp;nbsp;Plain SilverOxydised SilverStone Kundan- Jadtar and CZ diamond&amp;nbsp;Jwellery.</t>
  </si>
  <si>
    <t>We&amp;nbsp;&amp;ldquo;Rajeshri Fabrics&amp;rdquo;&amp;nbsp;are actively committed towards&amp;nbsp;manufacturing&amp;nbsp;a remarkable array of Cotton Printed Shirting Fabric Printed Lycra Fabric Dohar Printed Fabric etc.</t>
  </si>
  <si>
    <t>We &amp;ldquo;AV Sales&amp;rdquo; are a Sole Proprietorship Firm engaged in Trading a wide range of Hand Gloves Industrial Oil Safety Shoes etc.</t>
  </si>
  <si>
    <t>Established in the year 2012 at Ahmedabad (Gujarat India) we &amp;ldquo;Hi-Tech Security System &amp;amp; Equipments&amp;rdquo; are engaged in wholesale trading an excellent quality range of Attendance Systems etc.</t>
  </si>
  <si>
    <t>We &amp;ldquo;The Tag Shop&amp;rdquo; have gained success in the market by manufacturing a remarkable gamut of Cloth Label Garments Label Garments Tag Fabric Label and Taffeta Label.</t>
  </si>
  <si>
    <t>We are the leading Manufacturer and Supplier of supreme quality range of Printed Leggings Ladies Kurt Ladies Suit Cotton Fabric etc.&amp;nbsp;Our offered apparels are available in various colors designs and patterns.</t>
  </si>
  <si>
    <t>We are a leading Manufacturer and Supplier of an enchanted collection of beautifully designed Unstitched Suit Garhwal Block Printed Dupatta etc. These are highly recognized for excellent finish and elegant designs.</t>
  </si>
  <si>
    <t>We &amp;ldquo;Mapple Fabrics&amp;rdquo; are betrothed in manufacturing a remarkable assortment of Designer Jeans Cotton Trousers Cotton Shorts Cargo Pants Denim Jeans Denim Shorts and Casual Joggers.</t>
  </si>
  <si>
    <t>We &amp;ldquo;Shree Sachchiyay Fabrics&amp;rdquo; are dependable and famous manufacturer of a broad range of Shirting Fabrics and Printed Fabric.</t>
  </si>
  <si>
    <t>Distributor in Gujarat for GPPS Granules &amp;amp; HIPS of BASF and importer of SBS&amp;nbsp;and Styrolux Granules PP Granules Granules used across the automobile electronic cosmetics jewelry and pharmaceutical industries.</t>
  </si>
  <si>
    <t>we &amp;ldquo;R.K. Fab&amp;rdquo; are a Sole Proprietorship firm involved in offering quality assured range of apparels. We are affianced in Manufacturing and Supplying an alluring range of Salwar Suit Ladies Kurti etc.</t>
  </si>
  <si>
    <t>We are the renowned Trader and Supplier of a wide range of Power Bank Bluetooth Speaker Luggage Scale USB Pendrive Sipper Bottle Gift Items Greeting Card etc. The entire range is made as per the set industry norms by our vendors.</t>
  </si>
  <si>
    <t>We are the leading Trader and Supplier of an excellent quality range of Air Bubble Roll Stretch Film Roll PVC Shrink Film GHB Adhesive Tape etc. These are sourced from reliable vendors of the market as per the set industry norms.</t>
  </si>
  <si>
    <t>We &amp;ldquo;Dream Garment&amp;rdquo; are a renowned manufacturer of a wide range of Men's Casual Shirts Men's Formal Shirts etc.</t>
  </si>
  <si>
    <t>We &amp;ldquo;B. Kumar&amp;rdquo; are actively engaged in manufacturing a remarkable array of Designer Kurti Fancy Kurti Cotton Kurti Ladies Kurti Printed Kurti etc.</t>
  </si>
  <si>
    <t>We &amp;ldquo;Liza Creations&amp;rdquo; are one of the recognized organizations engaged in manufacturing a wide array of Printed Kurti Ladies Kurti Fancy Kurti etc.</t>
  </si>
  <si>
    <t>We &amp;ldquo;Dipawali&amp;rdquo; are actively committed to manufacturing and trading a remarkable array of Lehenga Choli Ghagra Choli Indo Western Dress Lehenga Chunni etc.</t>
  </si>
  <si>
    <t>Hiranya Harshita Ornaments -&amp;nbsp;Manufacturer of a wide range of products which include Designer AD Pendant Fancy AD Pendant Fashion-age AD Pendant AD Pendant American Diamond Pendant and Designer Pink AD Pendant.</t>
  </si>
  <si>
    <t>We &amp;ldquo;Bhikshu Creation&amp;rdquo; are a Sole Proprietorship firm engaged in manufacturing a wide array of Kids Shirt Kids Jeans and Kids Pant.</t>
  </si>
  <si>
    <t xml:space="preserve">&amp;ldquo;Book My Wish Ecommerce Private Limited&amp;rdquo; is a well-known manufacturer of a trendy and flawless assortment of Cotton Satin Bed Sheet Printed Kurti Designer Kurti Fancy Kurti Ladies T Shirt etc. </t>
  </si>
  <si>
    <t>Manpose is a leading manufacturer of an exclusive and comfortable range of Men's Jeans Men's Shirts and Men's Pants.</t>
  </si>
  <si>
    <t>We &amp;ldquo;Hemali Creation&amp;rdquo; are an affluent manufacturer and supplier of a wide array of Anarkali Suits Ladies Kurtis Ladies Salwar Suit and Punjabi Suit.</t>
  </si>
  <si>
    <t>We &amp;ldquo;Shaikh G. Garments&amp;rdquo; are a well-known manufacturer of a wide array of Kids Kurti Kids Western Dress Boys Shirt Kids Wear Clothing Girls Garments and Girls Gowns.</t>
  </si>
  <si>
    <t>We &amp;ldquo;Adarsh Plastic&amp;rdquo; are a Sole Proprietorship firm engaged in Manufacturing and Supplying a vast gamut of FIBC Bag HDPE Bag Strech Film Brown Paper Bags LD Liner Bag Plastic Bag Dust Proof Bag Single Loop Bag etc.</t>
  </si>
  <si>
    <t xml:space="preserve">We &amp;ldquo;Clay Curve Jewellerys&amp;rdquo; are actively committed towards manufacturing a remarkable and trendy collection of Beads Necklace Set Wooden Beaded Necklace Set Beads Anklet and Pendant Mala. </t>
  </si>
  <si>
    <t>We &amp;ldquo;Matru Creation&amp;rdquo; are actively committed to manufacturing a remarkable array of Ladies Kurti Jaipuri Suit and Anarkali Kurti.</t>
  </si>
  <si>
    <t xml:space="preserve">We &amp;ldquo;Style &amp;amp; You Clothing&amp;rdquo; are actively committed to manufacturing a remarkable array of Men's Jeans Men's Denim Jeans and Men's Cotton Jeans. </t>
  </si>
  <si>
    <t xml:space="preserve">&amp;ldquo;Hitesh Maheshkumar Motwani&amp;rdquo; is a well-known manufacturer of a trendy and flawless assortment of Ladies Salwar Suit Ladies Leggings Ladies Kurti Ladies Lehenga Skirts etc. </t>
  </si>
  <si>
    <t>We &amp;ldquo;Apple Pluse Techno&amp;rdquo; are engaged in manufacturing an extensive range of CCTV Camera Light Monitor Sensor Access Control System Door Phone GPS Tracker DVR System etc.</t>
  </si>
  <si>
    <t>We &amp;ldquo;Radhe Creation&amp;rdquo; are actively committed to manufacturing a remarkable array of Comfort Fit Jeans Slim Fit Jeans etc.</t>
  </si>
  <si>
    <t>We &amp;ldquo;Yashh Corporation&amp;rdquo; are an eminent entity involved in manufacturing an excellent range of Security Safe Jewellery Locker and Safety Locker.</t>
  </si>
  <si>
    <t>We &amp;ldquo;Yooza Packaging Solutions&amp;rdquo; are manufacturing and wholesaling a wide range of Non Woven Bags Non Woven Fabrics Manual Non Woven Bags Laminated Fabrics and much more.</t>
  </si>
  <si>
    <t>We &amp;ldquo;Hindustan Denims&amp;rdquo; are a Sole Proprietorship firm well-known as an affluent manufacturer of a wide array of Denim Jeans Cargo Pants and Cotton Trouser.</t>
  </si>
  <si>
    <t>We &amp;ldquo;Raj Roop Creation&amp;rdquo; as a Sole Proprietorship firm have gained recognition in the field of manufacturing high quality range of Kids Suit Kids Party Wear Coat Dhoti Suit Ethnic Suit Sherwani Suit Kids Pant Shirt etc.</t>
  </si>
  <si>
    <t>We&amp;nbsp;&amp;ldquo;Mona Lifestyle&amp;rdquo; are a renowned manufacturer and wholesaler of exquisitely designed array of Ladies Printed Suits Ladies Cotton Suits Ladies Kurtis etc.</t>
  </si>
  <si>
    <t>M. R. H Luggage Industries is counting among the trusted manufacturing and supplying of a quality approved range of Executive Bags Laptop Bags and School Bags.</t>
  </si>
  <si>
    <t>We &amp;ldquo;Naresh Kumar Govindlal&amp;rdquo; are engaged in Manufacturing and Wholesaling the best quality of Boys Wear and Mens Wear.</t>
  </si>
  <si>
    <t>We &amp;ldquo;AMI Gems And Jewellery Pvt. Ltd.&amp;rdquo; are engaged in manufacturing wholesaling and trading a comprehensive range of Opal Statue&amp;nbsp; Margaj Stone Products etc.</t>
  </si>
  <si>
    <t>We &amp;ldquo;K. Rudra Textiles&amp;rdquo; are a prominent entity engaged in Manufacturing an attractive collection of Ladies Suit Anarkali Suit Dress Material Ladies Ethnic Suit and Ladies Saree.</t>
  </si>
  <si>
    <t>We &amp;ldquo;K. Panchi&amp;rdquo; are a distinguished manufacturer of an exclusive range of Ladies Kurtis Ladies Leggings Designer Kurtis Printed Kurtis and Cotton Kurtis.</t>
  </si>
  <si>
    <t>we &amp;ldquo;Balaji Trading Co.&amp;rdquo; are a leading company that is betrothed in manufacturing a trendy and qualitative array of Men's Jeans and Men's Shirts.</t>
  </si>
  <si>
    <t>&amp;ldquo;Shree Krishna Polyfab Products&amp;rdquo; is a well known manufacturer of a qualitative assortment of Woven Bags PP Bag Flat Bags Chemical Plastic Bags Agriculture Bags Liner Poly Bags and HDPE Bags.</t>
  </si>
  <si>
    <t>We &amp;ldquo;Bytetek Computer Services&amp;rdquo; are engaged in manufacturing the best quality range of Laptop &amp;amp; Desktop Cover RO Cover Industrial Cover Saree CoverGarment Cover for SUITSERVANIINDOWESTERN etc .</t>
  </si>
  <si>
    <t>We &amp;ldquo;Prayosha Enterprise&amp;rdquo; are recognized as the leading manufacturer of a broad assortment of Men's Printed Shirt Denim Jeans Cotton Jeans and Denim Shirt .</t>
  </si>
  <si>
    <t>We &amp;ldquo;Bhavya Apparels&amp;rdquo; are a Sole Proprietorship firm that is involved in manufacturing a high quality Cotton Shirt Casual Shirt and Denim Shirt.</t>
  </si>
  <si>
    <t>We &amp;ldquo;Solitaire Impex&amp;rdquo; are a partnership firm eminent entity in fashion industry engaged in Manufacturing an attractive range of Shirting Fabric Viscose Fabric Corduroy Fabric Suiting Fabric etc.</t>
  </si>
  <si>
    <t>We &amp;ldquo;K. Prem Tex&amp;rdquo; are a Sole Proprietorship firm engaged in Manufacturing finest quality range of Men's Trousers Cotton Shirts Men's T-shirts etc.</t>
  </si>
  <si>
    <t>We &amp;ldquo;Moksha Creation&amp;rdquo; are recognized as the leading manufacturer of a broad assortment of Readymade Churidar Dress Designer Kurti Ladies Leggings Designer Salwar Suit and Ladies Suit Material.</t>
  </si>
  <si>
    <t>We &amp;ldquo;Kinjal Enterprise&amp;rdquo; have gained recognition in the field of manufacturing and trading excellent quality range of Designer Jeans Ladies Kurti Ladies Leggings and Salwar Suit.</t>
  </si>
  <si>
    <t>We &amp;ldquo;M. Umesh Apparels&amp;rdquo; are a notable manufacturer of an exclusive and comfortable range of Men's Jeans Men's Trouser Men's Shirt Ladies Kurti etc.</t>
  </si>
  <si>
    <t>We &amp;ldquo;Prompt Info Services&amp;rdquo; are a Sole Proprietorship Company engaged in wholesale trading and wholesaling premium quality Dome Camera Bullet Camera etc.</t>
  </si>
  <si>
    <t>We &amp;ldquo;Dwarkesh Fashion&amp;rdquo; are a Sole Proprietorship firm affianced in Manufacturing an attractive range of Cotton Kurtis and Embroidered Kurtis.</t>
  </si>
  <si>
    <t>We &amp;ldquo;Ruby Garments&amp;rdquo; are a reputed Manufacturer of a huge assortment of Casual Shirts Cotton Shirts N3 Shirts and Check Shirts.</t>
  </si>
  <si>
    <t>We &amp;ldquo;OAB Solutions&amp;rdquo; are a renowned Service Provider&amp;nbsp;of the finest quality range of CCTV Camera Digital Video Recorder Fiber Optics Cable Network Router etc.</t>
  </si>
  <si>
    <t>We &amp;ldquo;Shyam Textile&amp;rdquo; have gained success in the market by manufacturing and trading a remarkable gamut of Men's Formal Shirt Men's Check Shirt Men's Casual Shirts.</t>
  </si>
  <si>
    <t>&amp;ldquo;Labdhi Textile&amp;rdquo; is a well-known manufacturer of a trendy and flawless assortment of Casual Mens Shirts Party Wear Mens Shirts Formal Mens Shirts and Khadi Mens Shirts.</t>
  </si>
  <si>
    <t>We &amp;ldquo;Navrang Kids&amp;rdquo; are a Sole Proprietorship company recognized as the leading Manufacturer of a broad assortment of Men Shirt and Men Jeans.</t>
  </si>
  <si>
    <t>We &amp;ldquo;Shree Chamunda Photo Framing Works&amp;rdquo; are known as the leading manufacturer of high quality range of Dry Fruit Box Jewellery Box Album Box Chocolate Box Sweet Box Canvas Painting etc.</t>
  </si>
  <si>
    <t>We &amp;ldquo;Het Engineering&amp;rdquo; have gained success in the market by manufacturing a remarkable collection of Paper Bag Brown Paper Bag and Color Paper Bags.</t>
  </si>
  <si>
    <t>We &amp;ldquo;Devkunvar Garments&amp;rdquo; are actively committed to manufacturing a remarkable array of Mens Nightwear Mens Track Pant Mens Capri Mens Collar T Shirt and Mens Lower.</t>
  </si>
  <si>
    <t>&amp;ldquo;Hanshreela&amp;rdquo; is a well-known manufacturer and wholesaler of a trendy and flawless assortment of Plain Shirt Printed Shirt and Check Shirt.</t>
  </si>
  <si>
    <t>We &amp;ldquo;Pramukh Infotech&amp;rdquo; are dependable and famous trader of a high quality range of CCTV Camera Light Controlling Sensor Time Attendance System Video Door Phone System Instruction Alarm System etc.</t>
  </si>
  <si>
    <t>We &amp;ldquo;Aaradhya Apparels&amp;rdquo; are a prominent Manufacturer of beautifully designed array of Men&amp;rsquo;s Denim Jeans Men&amp;rsquo;s Designer Jeans and Men&amp;rsquo;s Joggers Jeans.</t>
  </si>
  <si>
    <t>We are the foremost Manufacturertrader and Supplier of the quality range of Weighing Scales Electronic Weighing Scale Currency Counting Machine CCTV Camera etc. We also provide CCTV Camera Installation Services at budget-friendly cost.</t>
  </si>
  <si>
    <t>We &amp;ldquo;Jay Jahal Enterprise&amp;rdquo; are a Sole Proprietorship firm engaged in trading an excellent quality range of Fire Extinguishers Safety Shoes Safety Jacket Safety Boot and Safety Helmets.</t>
  </si>
  <si>
    <t>We &amp;ldquo;Mahalaxmi Creation&amp;rdquo; are actively committed towards manufacturing and wholesaling a remarkable array of Anarkali Suit And Fancy Anarkali Suit.</t>
  </si>
  <si>
    <t>We &amp;ldquo;Harihar Agate&amp;rdquo; are a Sole Proprietorship firm involved in Manufacturing an excellent range of Precious Gemstone Stone Jewellery Stone Article and Crystal Article.</t>
  </si>
  <si>
    <t>We &amp;ldquo;Balaji Marketing&amp;rdquo; incepted in the year 1993 are a well-known firm which is affianced in trading and importing a wide range of Mix Wiper Towel Wiper Jeans Wiper Denim Wiper etc.</t>
  </si>
  <si>
    <t xml:space="preserve">We &amp;ldquo;Advent Retail&amp;rdquo; are a Partnership firm engaged in trading and wholesaling the best quality range of Phone Holder Phone Cover Phone Data Cables Mobile Charger etc. </t>
  </si>
  <si>
    <t>We 'Gohil Apparels' are a Sole Proprietorship Firm engaged in Manufacturing a wide range of Men&amp;rsquo;s Jeans Boys Jeans&amp;nbsp; Denim Jeans Men&amp;rsquo;s Stretchable Jeans Straight Fit Jeans etc.</t>
  </si>
  <si>
    <t>We &amp;ldquo;Sundha Creation&amp;rdquo; are a leading manufacturer of an exclusive range of Cotton Pant Cotton Trouser Men's Jeans and Denim Jeans.</t>
  </si>
  <si>
    <t>We &amp;ldquo;Damshi Industries&amp;rdquo; founded in the year 2000 are a renowned firm that is betrothed in manufacturing flawless and a wide collection of Pencil Sharpeners Marker Pen Expanding Bags Zip Pouches etc.</t>
  </si>
  <si>
    <t>\Labh Enterprise\&amp;nbsp;is a well-known manufacturer of a trendy and flawless assortment of Cotton Bags Shopping Bag School Bags Trolley Bags Tiffin Bag Cotton Cap Duffel Bags etc.</t>
  </si>
  <si>
    <t>We are the noted Manufacturer and Supplier of a comprehensive array of Packaging Bags Shopping Bags Non Woven Bags Cotton Bags Promotional Bags etc. These products are widely known for their perfect finish and captivating design.</t>
  </si>
  <si>
    <t>We &amp;ldquo;Universal Agencies&amp;rdquo; are a well-renowned Sole Proprietorship Firm that manufacturer trader and wholesaler a comprehensive range of Camera Bag Canvas Bag Collection Bag etc.</t>
  </si>
  <si>
    <t>We &amp;ldquo;K. Siya Fashion&amp;rdquo; are actively committed to manufacturing wholesaling exporting and importing a remarkable array of Ladies kurtis Ladies Leggings and Girls Tops</t>
  </si>
  <si>
    <t>We &amp;ldquo;Amatives&amp;rdquo; are a dependable and famous manufacturer of a broad range of Polo T Shirt Round Neck T Shirt Men's Inner Wear V Neck T Shirt Men's Lower etc.</t>
  </si>
  <si>
    <t>We &amp;ldquo;Sona Apparels&amp;rdquo; are a leading manufacturer of an exclusive range of Men's Jeans Round Neck T-Shirt Men's V Neck T-Shirt and Polo T-Shirt.</t>
  </si>
  <si>
    <t>We &amp;ldquo;Sun Moon Clothing Co.&amp;rdquo; are a Sole Proprietorship firm engaged in manufacturing high-quality array of Formal Mens Pants Mens Jeans Mens Trouser Formal Mens Trouser Casual Mens Trousers.</t>
  </si>
  <si>
    <t>We &amp;ldquo;V. R. Fabrics&amp;rdquo; are a Sole Proprietorship company recognized as the leading manufacturer of a broad assortment of Salwar Suit Ladies Suit and Ladies Dress Material.</t>
  </si>
  <si>
    <t>We &amp;ldquo;Shree Maruti Enterprise&amp;rdquo; are a Sole Proprietorship company recognized as the leading Manufacturer and trader of a broad assortment of Men's Jeans Men's Shirt Men's Pant etc.</t>
  </si>
  <si>
    <t>We are the leading Trader and Supplier of a high quality range of Security System CCTV Camera Fire Alarm Panel and Digital Video Recorder. Also we are providing Installation And Maintenance Service for these products.</t>
  </si>
  <si>
    <t>Founded in the year 2015 we &amp;ldquo;Diligent Enterprise&amp;rdquo; are a dependable and famous manufacturer of a broad range of Luggage Trolley Bags Travel Trolley Bags etc.</t>
  </si>
  <si>
    <t>We &amp;ldquo;Anjana Sarees Retail Outlet&amp;rdquo; are a Sole Proprietorship firm involved in Trading an excellent range of Bandhani SareeJaipuri SareeZardosi Work LehengaZardosi Work Lehengaetc.</t>
  </si>
  <si>
    <t>Structural Engineering Architectural engineering&amp;nbsp;Civil engineering&amp;nbsp;Mechanical Engineering&amp;nbsp;Electronics&amp;nbsp;Plumbing / Piping&amp;nbsp;Building Information Modelling</t>
  </si>
  <si>
    <t>We &amp;ldquo;Gokul Emporium&amp;rdquo; are actively committed towards manufacturing a remarkable array of Cotton Kurti Ladies Kurti Ladies Legging and Ladies Dress Material.</t>
  </si>
  <si>
    <t>We are the leading Trader and Supplier of an alluring collection of Plastic Bangles Bangles Lakh Bangles etc. This range is widely demanded for its attractive design and perfect finish.</t>
  </si>
  <si>
    <t>We &amp;ldquo;Mahi Handicraft&amp;rdquo; have gained recognition in the field of manufacturing excellent quality range of Pooja Bajot Pooja Chowki Pen Stand Jewellery Boxes Pooja Boxes Pooja Thali etc.</t>
  </si>
  <si>
    <t>Established in the year 2012 at Ahmedabad (Gujarat India) we &amp;ldquo;Jay Maa Arbuda Readyment&amp;rdquo; are a Sole Proprietorship firm engaged in trading an excellent quality range of Men's Jeans.</t>
  </si>
  <si>
    <t>We &amp;ldquo;7 Earth's&amp;rdquo; started in the year 2003 as a Sole Proprietorship firm at Ahmedabad (Gujarat India) have gained recognition in the field of trading and wholesaling high quality range of Men's Trousers Cotton Trousers etc.</t>
  </si>
  <si>
    <t>We &amp;ldquo;Rajwadi Prints&amp;rdquo; are engaged in manufacturing and trading an extensive range of Synthetic Sarees</t>
  </si>
  <si>
    <t>We are one of the prominent manufacturers and suppliers of diverse array of Elastic Products. These products are mainly used in garments and hosiery for their premium quality excellent finish durability and smooth texture.</t>
  </si>
  <si>
    <t>We &amp;ldquo;M. Bilal Traders&amp;rdquo; have gained recognition in the field of trading highly reliable range of Cotton Waste Hosiery Waste Cotton Rugs Casual Shirt and Denim Shirt.</t>
  </si>
  <si>
    <t>We &amp;ldquo;Young Bros&amp;rdquo; are a Proprietorship firm in fashion industry engaged in Wholesale Trading an attractive range of Ladies Dress Ladies Suit Ladies Gown Anarkali Dress And Suit Ladies Kurtis etc.</t>
  </si>
  <si>
    <t>We are a foremost Manufacturer and Supplier of a wide range of BOPP Bags Sack Bags Liner Bags PP Woven Sack Box Cover HDPE and PP Woven Transparent Bags etc. Offered range is manufactured as per the industry set norms.</t>
  </si>
  <si>
    <t>We 'R M Fabrics' and 'Kurti House' sister concern Firm&amp;nbsp;are a Sole Proprietorship firm located at Ahmedabad are known manufacturer&amp;nbsp;of Ladies Kurtis Printed Ladies Kurti etc.</t>
  </si>
  <si>
    <t>We &amp;ldquo;Roops Enterprise&amp;rdquo; founded in the year 1989 are a renowned firm that is engaged in manufacturing a wide assortment of Ladies Kurtis Cotton Kurtis and Anarkali Kurtis.</t>
  </si>
  <si>
    <t>We &amp;ldquo;Bhumi Apparels&amp;rdquo; are a Sole Proprietorship firm acknowledged for being a leading manufacturer of a wide array of Men's Jeans Mens Trouser and Jeans Material.</t>
  </si>
  <si>
    <t>We &amp;ldquo;Radhekrishna Packaging Pvt. Ltd.&amp;rdquo; have gained recognition in this domain by manufacturing a durable range of PP Bags HDPE Rolls HDPE Bags Pesticide Packaging Bag and Seed Packaging Bag.</t>
  </si>
  <si>
    <t xml:space="preserve">We &amp;ldquo;Vishal Plastic&amp;rdquo; are a dependable and famous manufacturer of a broad range of Ring Box Earrings Box Jewellery Box&amp;nbsp; etc. </t>
  </si>
  <si>
    <t>We &amp;ldquo;Sahakar Apparels&amp;rdquo; are a leading Manufacturer of a wide range of Mens Plain Shirts Mens Check Shirt etc.</t>
  </si>
  <si>
    <t xml:space="preserve">We &amp;ldquo;Kumar Product&amp;rdquo; are a prominent entity engaged in Manufacturing a wide range of Ladies Leggings Printed T-Shirts School Uniform Office Uniform Boxer Shorts etc. </t>
  </si>
  <si>
    <t>We &amp;ldquo;Shree Shyam Avenues Private Limited&amp;rdquo; are an outstanding and leading firm that is engaged in manufacturing a wide range of Men&amp;rsquo;s Jeans and Women&amp;rsquo;s Jeans.</t>
  </si>
  <si>
    <t>&amp;ldquo;Arihant Apparels&amp;rdquo; is a well-known Manufacturer of a trendy and flawless assortment of Casual Shirts Formal Shirts Designer Shirts.</t>
  </si>
  <si>
    <t xml:space="preserve">&amp;ldquo;Aashish Apparels&amp;rdquo; is a well-known manufacturer of a trendy and flawless assortment of Casual Shirt Mens Plain Shirt and Mens Denim Shirts. </t>
  </si>
  <si>
    <t>We &amp;ldquo;Unique Polyplast&amp;rdquo; are engaged in manufacturing a wide assortment of BOPP Bag HDPE Roll PP Bag HDPE Bags Anti Slip Bags and Cement Bags.</t>
  </si>
  <si>
    <t>We &amp;ldquo;Denim Studio&amp;rdquo; are a Sole Proprietorship firm involved in Manufacturing an excellent range of Mens Jeans Mens Denim Shorts Mens Cotton Shorts Mens Cotton Pant etc.</t>
  </si>
  <si>
    <t>We &amp;ldquo;Panchdeep Enterprise&amp;rdquo; are a renowned entity involved in trading a wide range of Men's Formal Shoes Ladies Shoes Kids Shoes Ladies Sandal Men's Slipper etc.</t>
  </si>
  <si>
    <t>We &amp;ldquo;Trivial Trends LLP&amp;rdquo; are a Partnership firm engaged in trading an excellent quality range of Personalized Key Chain.</t>
  </si>
  <si>
    <t>We &amp;ldquo;Ganesham Textile Mills&amp;rdquo; are a dependable and famous manufacturer of a broad range of Printed Cotton Fabric Shirting Fabric Designer Fabric and Printed Fabric.</t>
  </si>
  <si>
    <t>We &amp;ldquo;A M Libas&amp;rdquo; are actively committed to manufacturing a remarkable array of Fancy Kurti Ladies Kurti Designer Kurti and Ladies Legging.</t>
  </si>
  <si>
    <t>We &amp;ldquo;Nainorita Fashions Pvt. Ltd.&amp;rdquo; are actively committed to manufacturing a remarkable array of Ladies Kurti Cotton Kurti Chiffon Kurti Printed Kurti and Party Wear Kurti.</t>
  </si>
  <si>
    <t>We &amp;ldquo;Baneen Creation&amp;rdquo; are engaged in manufacturing of the finest quality array of Men's Shirt Designer Shirt Fancy Shirt and Printed Shirt.</t>
  </si>
  <si>
    <t>We \Mac Menz Fashion\ are a Sole Proprietorship firm engaged in manufacturing a wide range of Designer Shirts Plain Shirts Check Shirt and Men's Shirts.</t>
  </si>
  <si>
    <t>Shree Gajan Metal Industries is a reputed manufacturer and exporter of :-:Kitchenware Dies &amp;amp; Moulds :Goldsmith Machinery RK Malvi&amp;nbsp;:Sheet Metal Components &amp;amp; Dies</t>
  </si>
  <si>
    <t>We &amp;ldquo;Vandematarm Polytech&amp;rdquo; are engaged in manufacturing an extensive range of Mulch Film Plastic Bag LD Liner Bag Biodegradable Bags LDPE Bag etc.</t>
  </si>
  <si>
    <t>&amp;ldquo;R. J. Fashions&amp;rdquo; is a well-known manufacturer of a trendy and flawless assortment of Formal Shirts Men's Check Shirt Men's Printed Shirt and Men's Casual Shirts.</t>
  </si>
  <si>
    <t>We &amp;ldquo;Ramdev Krupa Creation&amp;rdquo; are actively committed to manufacturing a remarkable array of Anarkali Kurti Designer Kurti Salwar Suit Cotton Kurti and Embroidery Kurti.</t>
  </si>
  <si>
    <t>We &amp;ldquo;R R Fashion Word&amp;rdquo; are actively committed to manufacturing wholesaling and retailing a remarkable array of Mens Denim Shirts Mens Printed Shirts etc.</t>
  </si>
  <si>
    <t>&amp;ldquo;Navkar Garment&amp;rdquo; is a well-known manufacturer and wholesaler of a trendy and flawless assortment of Mens Check Shirt Mens Plain Shirt etc.</t>
  </si>
  <si>
    <t>&amp;ldquo;Jasmine Fabrics&amp;rdquo; is a well-known manufacturer of a trendy and flawless assortment of Patiala Suit Ladies Suit Anarkali Suit Indo Western Dress Frock Suit and Ladies Lehenga Choli.</t>
  </si>
  <si>
    <t>&amp;ldquo;Pooja Garments&amp;rdquo; is a well-known manufacturer of a trendy and flawless assortment of Mens Regular Fit Jeans Mens Slim Fit Jeans Mens Shirt Mens Cotton Pant and Mens T Shirt.</t>
  </si>
  <si>
    <t>&amp;ldquo;Mihir Corporate T- Shirt&amp;rdquo; is a well-known manufacturer of a trendy and flawless assortment of Men T Shirt Men Cap Girls T Shirts etc.</t>
  </si>
  <si>
    <t>We&amp;nbsp;&amp;ldquo;K.S. Garments&amp;rdquo;&amp;nbsp;are actively committed to&amp;nbsp;manufacturing&amp;nbsp;and&amp;nbsp;wholesaling&amp;nbsp;a remarkable array of&amp;nbsp;Mens Regular Fit Jeans&amp;nbsp;and&amp;nbsp;Men Slim Fit Jeans.</t>
  </si>
  <si>
    <t>We &amp;ldquo;Mukesh Creation&amp;rdquo; are a prominent Manufacturer of Ladies Apparels. The range comprises of Designer Kurti Fancy Kurti Party Wear Kurti Embroidered Kurti etc.</t>
  </si>
  <si>
    <t>&amp;ldquo;Amtul Designs Hub&amp;rdquo; is a well-known manufacturer of a trendy and flawless assortment of Mens Sherwani Indo Western Menswear Mens Suits Mens West Coat Mens Kurta Mens Formal Shirts etc.</t>
  </si>
  <si>
    <t>&amp;ldquo;DNK Fashions Private Limited&amp;rdquo; is a well-known manufacturer of a trendy and flawless assortment of Ladies Salwar Suit Punjabi Suits Ladies Salwar Kameez Dress Material and Men's Punjabi Suit.</t>
  </si>
  <si>
    <t>We &amp;ldquo;Swaminarayan Traders&amp;rdquo; are engaged in trading a high-quality assortment of Men Sandal Men Shoes Kids Shoes and Ladies Sandals.</t>
  </si>
  <si>
    <t>We &amp;ldquo;Sunny Dresses&amp;rdquo; are the reputed \Manufacturer\ With Brand name \AV Austi Ve\ and \Look\ of a huge assortment of&amp;nbsp; Men's Shirts  School Uniforms  Kids Shirts  Kids Jeans  Kids Shorts  Kids Capery&amp;nbsp;etc.</t>
  </si>
  <si>
    <t>We &amp;ldquo;Arihant Apparels&amp;rdquo; are a leading manufacturer of a wide range of Men's Jeans Men's Trouser and Men's Pant.</t>
  </si>
  <si>
    <t>We &amp;ldquo;Om Enterprise&amp;rdquo; are a Sole Proprietorship firm engaged in trading an excellent quality range of Ladies Pouch Ladies Side Bag Ladies Handbag etc.</t>
  </si>
  <si>
    <t>We are the prominent Manufacturer and Supplier of Ladies Kurtis Traditional Kurtis Cotton Kurtis Embroidery Kurtis Stylish Kurtis and Women Top. The offered range is made as per the latest fashion trend.</t>
  </si>
  <si>
    <t>AuroBiz Enterprise is a Manufacturer &amp;amp; Wholesaler of Ladies Designer Kurtis Cotton Kurtis Embroidery Kurtis Indo-Western Kurtis Western Outfits Tops &amp;amp; Tunics Bottoms and Lowers Palazzos Jeggings &amp;amp; Leggings.</t>
  </si>
  <si>
    <t>We &amp;ldquo;Varn Fashion Overseas LLP&amp;rdquo; are a Partnership firm involved in manufacturing an excellent range of Designer Gowns Anarkali Suits and Ladies Kurtis.</t>
  </si>
  <si>
    <t>We &amp;ldquo;LOOGHDA MENS WEAR AND GARMENT&amp;rdquo; are a Proprietorship Firm engaged in manufacturing retailing and wholesaling a wide range of Crop Top Lehenga Lehenga Choli etc.</t>
  </si>
  <si>
    <t>Incorporated in the year 2017 at Ahmedabad we &amp;ldquo;R S Enterprise&amp;rdquo; are a Sole Proprietorship firm engaged in trader premium quality range of Power Bank Mobile Charger Mobile Tempered Glass Mobile Earphone USB Data Cable etc.</t>
  </si>
  <si>
    <t>We are a renowned Manufacturer and Supplier of a wide range of Readymade Garments. Our products are widely appreciated by our clients for their alluring designs styles color combinations and flawless quality.</t>
  </si>
  <si>
    <t>We are a prominent firm involved in manufacturing and supplying a gamut of Tarpaulin Products. These products are light in weight easy to wash water-proof compact in designs and requires zero maintenance.</t>
  </si>
  <si>
    <t>We are a renowned Trader Wholesaler and Supplier of wide range of Men's Jeans Stretchable Jeans Men's T Shirt Children Pant Baba Suit etc.</t>
  </si>
  <si>
    <t>We &amp;ldquo;Amardeep Job&amp;rdquo; are engaged in manufacturing an extensive range of Blue Branded Jeans Stylist Jeans Nero Fit Jeans Mens Jeans Checks Pant Branded Jeans Formal Pants Branded Pants Cargo Jeans etc.</t>
  </si>
  <si>
    <t>We &amp;ldquo;I-Play Clothing Co.&amp;rdquo; are actively committed to manufacturing a remarkable array of Multicolored Men Denim Jeans Stylish Narrow Men Jeans Stylish Denim Men Jeans and Stretchable Cotton Jeans.</t>
  </si>
  <si>
    <t>We &amp;ldquo;B. Kantilal &amp;amp; Company&amp;rdquo; are recognized as the leading manufacturer of a broad assortment of Chiffon Saree Designer Saree and Ladies Saree.</t>
  </si>
  <si>
    <t>&amp;ldquo;Hiral Corporation&amp;rdquo; is a well-known manufacturer of a trendy and flawless assortment of Cotton Kurtis Georgette Kurti Chiffon Kurti Designer Kurti etc.</t>
  </si>
  <si>
    <t>We &amp;ldquo;Shiv Creation&amp;rdquo; are actively committed to manufacturing a remarkable array of Men's Jeans and Men's Shirt.</t>
  </si>
  <si>
    <t>We &amp;ldquo;Ambica Textiles&amp;rdquo; are actively committed to manufacturing and wholesaling a remarkable array of Denim Kurti Ladies Denim Top etc.</t>
  </si>
  <si>
    <t>We &amp;ldquo;Uday Polymers&amp;rdquo; are dependable and famous manufacturer of a broad range of Medical Record File Plastic Envelopes HM Poly Bags Liner Bags etc.</t>
  </si>
  <si>
    <t>We are the distinguished Manufacturer and Supplier of Denim Washed Jeans Cotton Denim Jeans Narrow Fit Jeans Men's Jeans Stretchable Denim Jeans Skinny Black Stone Jeans etc. Offered products are appreciated for style.</t>
  </si>
  <si>
    <t>We &amp;ldquo;Deep Collection&amp;rdquo; are actively committed to manufacturing and trading a remarkable array of Ladies Kurti Cotton Kurti Designer Kurti and Printed Kurti.</t>
  </si>
  <si>
    <t>We &amp;ldquo;Hinal Dresses&amp;rdquo; are actively committed to manufacturing a remarkable array of Girl Suits And Kurti Ladies Indo Western Dress Ladies Kurti Girls Indo Western Dress etc.</t>
  </si>
  <si>
    <t>We &amp;ldquo;JNA Art Jewellery&amp;rdquo; founded in the year 2005 are a renowned firm that is engaged in manufacturing a wide assortment of Finger Ring Diamond And Gold Plated Earring Ladies Bangle And Bracelet Finger Ring Bracelet etc.</t>
  </si>
  <si>
    <t>We &amp;ldquo;Krishna Creation&amp;rdquo; are a dependable and famous manufacturer of a wide range of Mens Trouser Mens Pant Mens Jeans etc.</t>
  </si>
  <si>
    <t>We &amp;ldquo;Shree Krishna Creation&amp;rdquo; are actively committed to manufacturing a remarkable array of Baby Girl Frock Lehenga Suit Anarkali Dress and Ghagra Suit.</t>
  </si>
  <si>
    <t>We &amp;ldquo;Jyoti Creation&amp;rdquo; are actively committed to manufacturing a remarkable array of Embroidery Kurtis Cotton Kurtis and Ladies Kurtis.</t>
  </si>
  <si>
    <t>Established in the year 2012 we &amp;ldquo;K. Nandini Creation&amp;rdquo; are an outstanding and leading Sole Proprietorship firm that is engaged in manufacturing a wide range of Ladies Kurti Cotton Kurti and Printed Kurti.</t>
  </si>
  <si>
    <t>We &amp;ldquo;Classic Fashion&amp;rdquo; are a Sole Proprietorship firm engaged in manufacturing high-quality array of Plain Shirt Printed Shirt Chinese Collar Shirt and Casual Shirt.</t>
  </si>
  <si>
    <t>We &amp;ldquo;Check System&amp;rdquo; are a Sole Proprietorship firm engaged in Wholesale Trading an excellent quality range of Access Control System CCTV Camera Computer System Video Door Phone etc.</t>
  </si>
  <si>
    <t>We &amp;ldquo;New Times Garments Textile&amp;rdquo; are a Sole Proprietorship firm engaged in manufacturing high-quality array of Cotton Pant and Men's Trouser.</t>
  </si>
  <si>
    <t xml:space="preserve">We &amp;ldquo;Adeshwar Group&amp;rdquo; are involved in manufacturing high quality range of Cotton Fabric. We also trade a wide array of Ladies Kurti Ladies Saree Ladies Wear Cotton Fabric Ladies Night Gown Fabrics. </t>
  </si>
  <si>
    <t xml:space="preserve">We &amp;ldquo;Maharaja Garment&amp;rdquo; are a renowned Manufacturer of premium quality range of Mens Regular Fit Jeans Mens Slim Fit Jeans Mens Cotton Pant and Mens Comfort Fit Jeans. </t>
  </si>
  <si>
    <t>We Earthmin Minerals are engaged in manufacturing supplying and exporting Minerals and their Powders. In addition to this we are engaged in importing trading supplying and exporting China Clay Minerals.</t>
  </si>
  <si>
    <t>We &amp;ldquo;Pavan Packaging&amp;rdquo; are the renowned manufacturer of premium quality Printed Laminated Pouch Flexo Printed Bag BOPP Bag HDPE Woven Sack Bags Printed Polythene Bag etc.</t>
  </si>
  <si>
    <t>We &amp;ldquo;Amek Fabrics&amp;rdquo; are actively committed towards manufacturing a remarkable array of Cotton Fabric Denim Fabric and Suiting And Shirting Fabric.</t>
  </si>
  <si>
    <t>We &amp;ldquo;Viras Clothing&amp;rdquo; are actively committed to manufacturing a remarkable array of Mens Jeans and Mens Jogger Jeans.</t>
  </si>
  <si>
    <t>We are an eminent Manufacture and Supplier of flawless array of Artificial Earrings Artificial Necklaces Artificial Pendants And Judas Artificial Baju Bandh Artificial Bracelets Artificial Bangles Artificial Mangalsutra etc.</t>
  </si>
  <si>
    <t>&amp;ldquo;Aakruti Creation&amp;rdquo; is a well-known manufacturer of a flawless assortment of Suit Material Designer Dupatta Dress Material and Bandhani Dupatta.</t>
  </si>
  <si>
    <t>We are renowned Trader and Supplier of a highly commended array of Automatic Barriers Vehicle Tracking System Elevator Controller Time And Attendance Terminal Security Cameras Alarm System Metal Detectors Baggage Scanner etc.</t>
  </si>
  <si>
    <t>We are actively engaged in Manufacturing and Supplying a fancy range of Kids Jeans Narrow Jeans Denim Jeans Cotton Jeans etc. Besides we also render excellent quality Garment Design Works Laser Cutting Works etc.</t>
  </si>
  <si>
    <t>We &amp;ldquo;Shrey Jewellers&amp;rdquo; are a distinguished Manufacturer of an exclusive range of Pooja Articles Silver Utensils Gift Articles and 92.5 Sterling Silver Jewellery.</t>
  </si>
  <si>
    <t>We are the foremost Manufacturer and Supplier of SMPS Products. Apart from this we also Trade and Supply products like CCTV Cameras EPABX Systems Fire Alarm Systems Power Control Panel etc.</t>
  </si>
  <si>
    <t>We &amp;ldquo;Anuyog Packaging&amp;rdquo; is a reliable and notable manufacturer of a qualitative range of Woven Bags Non Woven Bags Shopping Bags Paper Bags Plastic Bags etc.</t>
  </si>
  <si>
    <t>We are the prominent Manufacturer and Supplier of an exclusive range of Denim Jeans Designer Jeans and Narrow Bottom Jeans. These garments are highly appreciated attractive design and perfect stitching.</t>
  </si>
  <si>
    <t>We are engaged in Manufacturing Exporting and Supplying a wide array of Casual Shirt Men&amp;rsquo;s Shirt Printed Shirt Kids Pant Kids Shirt etc. The offered range is applauded due to its perfect design and high comfort level.</t>
  </si>
  <si>
    <t>Incepted in the year 2012 at Ahmedabad (Gujarat India) we &amp;ldquo;R.S. Creation&amp;rdquo; are a Sole Proprietorship firm that is an affluent manufacturer of a wide array of Mens Check Shirt Mens Printed Shirt and Mens Plain Shirt .</t>
  </si>
  <si>
    <t>We have emerged as the eminent Manufacturer and Supplier of Cotton Trousers etc. These trousers are highly demanded for their unique features like shrink resistance skin-friendly soft texture color fastness and perfect fitting.</t>
  </si>
  <si>
    <t>We &amp;ldquo;Krishna Garment&amp;rdquo; are a Sole Proprietorship firm affianced in manufacturing and supplying top quality array of Boys T Shirt Ladies Legging Girls Top Kids Capri Girls Midi Ladies Night Suit etc.</t>
  </si>
  <si>
    <t>We are engaged in Manufacturing Exporting and Supplying an exclusive range of Men's Handkerchief Ladies Handkerchief Kids Handkerchief Men's Bandana Ladies Scarves and Printed Napkins.</t>
  </si>
  <si>
    <t>We &amp;ldquo;Shiv Enterprise&amp;rdquo; are renowned and notable trader and service provider of a wide range of CCTV Cameras and Security Camera installation service.</t>
  </si>
  <si>
    <t>PG Bhadreswara is one of the leading manufacturer of specialty filter products mainly - filter fabrics filter bags filter cartridges filter cages ventury fabric with different finishes tapes belts threads etc.</t>
  </si>
  <si>
    <t>We are a prominent Trader and Supplier of Embroidered Sarees Fancy Budget Sarees Fancy Half Half Sarees Fancy Sarees Heavy Designer Sarees Heavy Fancy Sarees Printed Border Sarees and Printed Crepe Sarees.</t>
  </si>
  <si>
    <t>We &amp;ldquo;M. Shiv Chhaya&amp;rdquo; are a leading Sole Proprietorship Organization that is actively committed towards a beautiful and attractive array of Ladies Kurti Designer Kurti and Patiala Dupatta Set.</t>
  </si>
  <si>
    <t>Our firm is an ISO 9001: 2008 certified company providing various kinds of traveling bags. We also take complimentary orders. Our bags are customizable. All the products are imq quality test certified.</t>
  </si>
  <si>
    <t>We &amp;ldquo;Krisha Electrotech&amp;rdquo; are a prominent entity engaged in manufacturing a wide range of&amp;nbsp;Security Tester HDMI Extender BNC Connector CCTV Camera Housing etc.&amp;nbsp;&amp;nbsp;</t>
  </si>
  <si>
    <t>We are the reputed Manufacturer Trader and Supplier of Cement Bags Chemical Bags Food Grain Bags Flour Bags Utensils Bags Sugar Bags etc.</t>
  </si>
  <si>
    <t>We &amp;ldquo;Feather&amp;rdquo; are engaged in manufacturing and wholesaling of Ladies Wedges Ladies Flat Slipper etc.</t>
  </si>
  <si>
    <t>We are engaged in Manufacturing and Supplying the best in class Jewellery Scale Pallet Truck Scale Motherboard PCB Retail Weighing Scale etc. Offered products are highly demanded in jewellery shops retail shops packing units and others.</t>
  </si>
  <si>
    <t>We &amp;ldquo;Sanwal Fabrics&amp;rdquo; are a Sole Proprietorship (Individual) Firm known as the reputed manufacturer of the best quality Churidar Suit Ladies Leggings Kids Shirt etc.</t>
  </si>
  <si>
    <t>We &amp;ldquo;Jay Sundha Belt House&amp;rdquo; are a &amp;ldquo;Sole Proprietorship entity&amp;rdquo; known as the foremost wholesale trader and manufacturer of the best quality Mens Wallets Mens Belts Mens Caps etc.</t>
  </si>
  <si>
    <t>Deep Marketing is a reputed firm in the field of Kitchenware Cookware Commercial Pressure Cookers Stainless Steel Items with Different range of Gifting Items since the year 1990.</t>
  </si>
  <si>
    <t>DEVESH Corporation is leading Wholesale Trader and Manufacturer of Air Filter Break Shoes Drum Rubber Kick Lever Gear Lever Side Stand and Engine Oil.&amp;nbsp;</t>
  </si>
  <si>
    <t>We &amp;ldquo;Raj Bag House&amp;rdquo; established in the 2014 are the well-known manufacturer and wholesaler of Ladies Handbags Ladies Sling Bags Ladies Shoulder Bags etc.</t>
  </si>
  <si>
    <t>We are an ISO 9001 : 2008 and ISO 14001 : 2004 certified Manufacturer Exporter and Supplier of high quality Reactive Dyes Reactive Polyfunctional Dyes Reactive RR Dyes Reactive RGB Dyes etc.</t>
  </si>
  <si>
    <t>We &amp;ldquo;Flora Fashion&amp;rdquo; are engaged in manufacturing and trading finest quality products to our clients. Our offered range comprises of Salwar Suit Fancy Salwar Suit and Dress Material..</t>
  </si>
  <si>
    <t>We &amp;ldquo;Galaxy Bag&amp;rdquo; are actively committed towards manufacturing and trading a remarkable array of Travelling Bags Trolley Bag Hiking Bag School Bags Lunch Box etc.</t>
  </si>
  <si>
    <t>We are engaged in Trading Wholesaling retailer and Supplying a wide range of Cotton Printed Kurtis Ladies Anarkali dress Women's Party Wear Suite Women's Sarees Lehenga Choli Women's Dress Material and Ladies Festive Wear.</t>
  </si>
  <si>
    <t>We &amp;ldquo;Deepak Creation&amp;rdquo; are a Sole Proprietorship company committed towards manufacturing an elegant range of Kids Shirts and Babla Shirts.</t>
  </si>
  <si>
    <t>Richa Dave&amp;nbsp;is the gifted daughter of Mrs Urvashi Dave a renowned beautician. She studies in Std. 12 in Asia English School.&amp;nbsp;</t>
  </si>
  <si>
    <t>We &amp;ldquo;Radhika Dress House&amp;rdquo; are a leading manufacturer trader wholesaler and supplier of a commendable range of Men's Blazer Wedding Blazer Men's Mojari and Moti Mala.</t>
  </si>
  <si>
    <t>We are a noteworthy Trader and Supplier of premium quality Designer Dream Suits Latest Salwar Kameez Ladies Suits Ethnic Suits Ethnic Ladies Suits Georgette Suits Indian Designer Suit Anarkali Suit Churidar Salwar Kameez etc.</t>
  </si>
  <si>
    <t>With our rich industry experience we are engaged in Manufacturing and Supplying wide assortment of Designer Kurtis Ladies Kurtis Fancy Kurtis&amp;nbsp;etc. Our offered dresses are widely demanded for smooth finishing.</t>
  </si>
  <si>
    <t>We are the well known Manufacturer and Supplier of Ladies Leggings Ladies Kurtis Ladies Nighties Ladies Night Dresses etc. These apparels are known for their features like attractive colors colorfastness and skin-friendly.</t>
  </si>
  <si>
    <t>We are a top-notch &amp; trusted manufacturer exporter &amp; supplier of premium quality PP Bags Sand bags Silt Fence Fabrics and Clear Sheets.</t>
  </si>
  <si>
    <t>we &amp;ldquo;Lucky Creation&amp;rdquo; are a noteworthy organization occupied in manufacturing and supplying elegantly designed array of Fancy Punjabi Dress Printed Cotton Dress Designer Salwar Suit.</t>
  </si>
  <si>
    <t>Subhlaxmi Garments incepted in 2010 has emerged as a leading firm engaged in the manufacturing of Men's Jeans Cotton Men's Trouser etc.</t>
  </si>
  <si>
    <t>We &amp;ldquo;Vijaya Corporation&amp;rdquo; are counted as the reputed manufacturer of Mulch Film Roll Garbage Bags Plastic Book Cover Plastic Disposable Jumbo Bag Plain PP Bags Plastic Bed Sheet etc.</t>
  </si>
  <si>
    <t>We &amp;ldquo;Arihant Accessories&amp;rdquo; are engaged in manufacturing and wholesaling an excellent quality range of Metal Label Jeans Button etc.</t>
  </si>
  <si>
    <t>We are a leading Manufacturer Wholesaler and Supplier of a wide gamut of Denim Jeans Men's Jeans and Men's Trousers. This range is well-known for its fade free nature.</t>
  </si>
  <si>
    <t>We Smit Enterprise got established in the year 2017 Ahmedabad based company as a Wholesaler Supplier and Trader of Mobile Accessories. Our offer all kind of cell phone accessories.</t>
  </si>
  <si>
    <t>We &amp;ldquo;Diksha Fashion&amp;rdquo; have gained success in the market by manufacturing a remarkable gamut of Men's Trouser Cotton Trouser and Cotton Shirts.</t>
  </si>
  <si>
    <t>We &amp;ldquo;Voculus Softwares Private Limited&amp;rdquo; are a well-known Service Provider. Since our inception in 2014 our organization is engaged in providing qualitative IPhone Development Service IPad Development Service etc.</t>
  </si>
  <si>
    <t>We &amp;ldquo;Usha Patola Art&amp;rdquo; are actively committed towards manufacturing a remarkable array of Patola Saree Patan Patola Dupatta Double Ikat Patola Saree Patan Patola Silk Saree etc.</t>
  </si>
  <si>
    <t>We are the leading Trader and Supplier of Ladies Salwar Suit Ladies Cotton Suit Party Wear Suit Long Suit Printed Suit. These suits are famous for their characteristics like smooth texture long lasting shine etc.</t>
  </si>
  <si>
    <t xml:space="preserve">Incepted in the year 1994 we &amp;ldquo;Pratik Textile&amp;rdquo; are the prominent manufacturer of a wide range of Shirting Fabrics Printed Fabrics Cotton Fabrics and Suiting Fabric. </t>
  </si>
  <si>
    <t>Welcome to&amp;nbsp;Dheer Collection. We provide simple mangalsutra set designer mangalsutra stylish mangalsutra set rounder pendant set white designer pendant set white and golden pendant set long designer pendant set etc.</t>
  </si>
  <si>
    <t>Welcome to Shivam Technology. We are providing the networking solutions and our other product are EPEBOX CCTV camera ACCES control WATER level controller.</t>
  </si>
  <si>
    <t>We are manufacturing an exclusive array of Men's Shirt and Men's Jeans. These apparels are widely appreciated among our clients for their fine finish unique pattern elegant look etc.</t>
  </si>
  <si>
    <t>Welcome to Heliacal Enterprise Located at&amp;nbsp;Ahmedabad.&amp;nbsp;We are providing Solar Solutions like domestic commercial and industrial. We are having NextGen range of household Solar gadgets.&amp;nbsp;</t>
  </si>
  <si>
    <t>We are the prominent Manufacturer and Supplier of Salwar Suit Anarkali Suit Frock Suit and Readymade Suit. This collection is known for its elegant colors and prints.</t>
  </si>
  <si>
    <t>Distributor of silicon sealant ball bearings industrial adhesives and sealant stretch film tool box and trolley products and snap-on premium tools</t>
  </si>
  <si>
    <t>We are a reputed Manufacturer and Supplier of highly attractive Ladies Anarkali Suit Ladies Straight Suits Cotton Anarkali Suits Ladies Kurtis Frock Suit etc. These garments are designed as per the global set standards.</t>
  </si>
  <si>
    <t>We &amp;ldquo;Amit Flexipack&amp;rdquo; are a prominent manufacturer and supplier of a  vast range of Laminated Pouches Packaging Films and Rolls. These  products are known for excellent strength neat stitching and durable  finish standards.</t>
  </si>
  <si>
    <t>No.1 laal ganthan manufacturing company in ahmedabad.so proud over largest manufacturing company.</t>
  </si>
  <si>
    <t>Pioneer in the garment industry we are the committed Manufacturer Trader and Supplier of an outstanding range of Men's Cotton Jeans Men's Cotton Shirts Men's White Linen Pant etc. We are offering this collection at affordable prices.</t>
  </si>
  <si>
    <t>We &amp;ldquo;Cow Boy Casual Wear&amp;rdquo; a Sole Proprietorship company are recognized as the leading manufacturer and supplier of a broad array of Denim Fabric Jeans etc. we offering our products under the brand name EDIT.</t>
  </si>
  <si>
    <t>We &amp;ldquo;S. K. Enterprise&amp;rdquo; have gained recognition in this domain by manufacturing and supplying a beautiful and comfortable range of Frock Suit Anarkali Suit Punjabi Suit Pakistani Suit and Ladies Kurti.</t>
  </si>
  <si>
    <t>&amp;ldquo;RP Agency&amp;rdquo; is a well-known&amp;nbsp;manufacturer&amp;nbsp;and&amp;nbsp;trader&amp;nbsp;of a trendy and flawless assortment of&amp;nbsp;Night Ladies Wear Ladies Legging Ladies House Wear Men Jeans etc.</t>
  </si>
  <si>
    <t>We are the highly dedicated Manufacturer Exporter and Supplier of an outstanding array of Men's Casual Shirts Men's Jeans Men's Shirt and Men's Trouser. This array is exclusively designed to assure fine finish and elegant look.</t>
  </si>
  <si>
    <t>We &amp;ldquo;Nakshatra&amp;rdquo; are an eminent manufacturer and supplier of highly attractive range of Cotton Kurtis Ladies Kurtis Stylish Kurtis Printed Cotton Kurtis and Fancy Kurtis.</t>
  </si>
  <si>
    <t>We are one of leading manufacturers and Supplier of mobile accessories and computer accessories. The products offered by us are appreciated for their quality and reliability by clients.</t>
  </si>
  <si>
    <t>We &amp;ldquo;Baby Zone Apparels&amp;rdquo; are engaged in Trader a wide assortment of Kids Garments Baby Caps Baby Mosquito Net Bed Baby Socks Kids Footwears etc.</t>
  </si>
  <si>
    <t>&amp;ldquo;Dhanlaxmi Creation&amp;rdquo; is a well-known manufacturer of a trendy and flawless assortment of Men's Jeans Men's Trouser and Cotton Trouser.</t>
  </si>
  <si>
    <t>We 'Matha Garment Pvt. Ltd.' are engaged in manufacturing a wide range of Lining Shirts Men's Shirt and Printed Shirt.</t>
  </si>
  <si>
    <t>We &amp;ldquo;H. V. Creation&amp;rdquo; are a Partnership firm well-known as the leading manufacturer of a huge gamut of Casual Shirt Check Shirt Linen Shirt etc.</t>
  </si>
  <si>
    <t>We &amp;ldquo;K Mohanlal&amp;rdquo; are a Sole Proprietorship (Individual) Firm that is actively engaged in manufacturing an exclusive range of Boys Denim Shirt Boys Check Shirt etc.</t>
  </si>
  <si>
    <t>We &amp;ldquo;Kailash Garments&amp;rdquo; are actively committed towards manufacturing a remarkable array of Casual Shirt Men Shirt Fashionable Shirt and Men Jeans.</t>
  </si>
  <si>
    <t>We &amp;ldquo;M.S. International&amp;rdquo; are well-known as the reputed manufacturer and supplier of optimum quality range of Denim Jeans Men's JeansBlue Denim Jeans Vintage Denim Jeans.</t>
  </si>
  <si>
    <t>We are a flagship Manufacturer and Supplier of Table Top Scale Analytical Balance Crane Scale Jewellery Scale Hanging Scale Hospital Scale etc. These are manufactured as per the set quality standards.</t>
  </si>
  <si>
    <t>We &amp;ldquo;Shriji Traders&amp;rdquo; are actively engaged in manufacturing and trading a remarkable array of Cotton Shirt Formal Shirt and Printed Shirt.</t>
  </si>
  <si>
    <t>We &amp;ldquo;Matrix Computer Services&amp;rdquo; are a Sole Proprietorship company engaged in trading highly reliable range of Branded Laptop CCTV Camera Computer Accessories and Laptop Accessories.</t>
  </si>
  <si>
    <t>We &amp;ldquo;Aavran Enterprise&amp;rdquo; are recognized as the leading manufacturer of a broad assortment of Cotton Shirts Men Shirts and Denim Shirts.</t>
  </si>
  <si>
    <t>We &amp;ldquo;Yatee Fashion&amp;rdquo; are actively committed to manufacturing a remarkable array of Chiffon Kurti Embroidery Kurti Ladies Kurti Cotton Kurti and Reyon Kurti.</t>
  </si>
  <si>
    <t>We are one of the most leading company in manufacturing of school uniform by providing best service and facility to our clients.</t>
  </si>
  <si>
    <t>We &amp;ldquo;Payal Creation&amp;rdquo; are counted as the reputed manufacturer of Cotton Shirts Check Shirt Casual Shirt Denim Shirt and Formal Shirt.</t>
  </si>
  <si>
    <t>&lt;ul&gt;\r\n&lt;li&gt;CORPORATE T SHIRTS&lt;/li&gt;\r\n&lt;li&gt;CUSTOMIZED LOGO T SHIRTS&lt;/li&gt;\r\n&lt;li&gt;GROUP T SHIRTS&lt;/li&gt;\r\n&lt;li&gt;PROMOTIONAL T SHIRTS&lt;/li&gt;\r\n&lt;li&gt;EMBROIDERY SOLUTIONS&lt;/li&gt;\r\n&lt;li&gt;T-SHIRT PRINTING&amp;nbsp;&lt;/li&gt;\r\n&lt;/ul&gt;</t>
  </si>
  <si>
    <t>We &amp;ldquo;Raza Textile&amp;rdquo; are a Sole Proprietorship firm that is the distinguished manufacturer of high quality range of Cotton Bedsheets Ladies Kurti and Men's Shirts.</t>
  </si>
  <si>
    <t>Established in the year 2009 We &amp;ldquo;Tavakkal Purse&amp;rdquo; are engaged in manufacturing and trading an extensive range of Ladies Bag Ladies Purse and Ladies Wallet.</t>
  </si>
  <si>
    <t>We are most prominent Trader and Supplier of the best in class Desktop Barcode Printer Industrial Barcode Printer High Performance Barcode Printer etc. The offered products are widely demanded in packaging industry.</t>
  </si>
  <si>
    <t>We are a leading supplier of items such as products ladies readymade garments &amp; dress materials blankets Jeans Spices Agro machinery Sugarcane crusher etc. Our products are highly demanded by across the international market.</t>
  </si>
  <si>
    <t>&amp;ldquo;Shivam Apparel&amp;rdquo; is a well-known manufacturer of a wide and flawless assortment of Women Underwear and Panty Set.</t>
  </si>
  <si>
    <t>We are indulged in Manufacturing and Supplying a huge array of Kids Shirts Men's Shirt Casual Shirt and Men's Cotton Shirt. These shirts are well-known for their alluring look flawless finish and long lasting.</t>
  </si>
  <si>
    <t>&lt;ul&gt;\r\n&lt;li&gt;NO DATA NO CHARGE POLICY&lt;/li&gt;\r\n&lt;li&gt;NO EXAMINE FEES.&lt;/li&gt;\r\n&lt;li&gt;Most trusted data recovery company&lt;/li&gt;\r\n&lt;li&gt;We protect data privacy with a secure data recovery process&amp;nbsp;&lt;/li&gt;\r\n&lt;/ul&gt;</t>
  </si>
  <si>
    <t>we &amp;ldquo;Shri Vir Enterprise&amp;rdquo; are a Sole Proprietorship firm engaged in trading and supplying the best quality Desktop Computer Laptops Computer CCTV Camera Computer Accessories Cartridge Refilling Anti Virus etc.</t>
  </si>
  <si>
    <t>We are engaged in Manufacturing and Supplying an exclusive collection of Kids Girl And Women Leggings Men's Round Neck Tee Men's Hoodies Men's Polo T-Shirt Men's Track Pant Women Track Pant etc.</t>
  </si>
  <si>
    <t>Astitva group' with its latest venture - crafts and lifestyle accessories has recently (november 2013) launched a wide range of hand crafted jewellery home decor accessoriesetc.</t>
  </si>
  <si>
    <t>FairyBells KartWe are a controlled online shopping marketplace for jewellery fashion d&amp;eacute;cor spiritual &amp;amp; handicraft products. We started our journey since Sep 2014.</t>
  </si>
  <si>
    <t>Printwala offers Printing Services : Brochure Flyers Catalogues Visiting Cards Letterheads Corporate Identity Presentation Folders Paper Bags Graphic &amp; Logo Designing</t>
  </si>
  <si>
    <t>Welcome to 'Syed Kashmir Arts'&amp;nbsp;Located in Syed Mohalla Narabal (Srinagar). We Are Manufacturer Of Shawals Suits Stolls Bags and Paper Machie Products.</t>
  </si>
  <si>
    <t>&lt;i&gt;We are a prominent name engaged in manufacturing and supplying a wide assortment of Table Top Weight Scale Plateform Weight Scale Jewellery Weight Scale etc in india as well as overseas to our valued clients.&amp;nbsp;&lt;/i&gt;</t>
  </si>
  <si>
    <t>DESIGNER KURTIS MANUFACTURER IN AHMEDABAD.We 'Kashish Studio'&amp;nbsp;engaged in manufacturing a wide range of Designer Kurti Ladies kurti&amp;nbsp;and Fancy Kurti under the brand name of 'TIPS &amp;amp; TOPS'</t>
  </si>
  <si>
    <t>We are Manufacturing and Supplying traditional gold jewellery bridal sets meenakari jewellery in uncut diamond polki with precious and semi precious stones antique  Necklace Bangle longsets.</t>
  </si>
  <si>
    <t>We are one of the eminent manufacturers and suppliers of Electrical &amp; Electronic Equipment and Components. Apart from these we are also instrumental in offering attractively designed Mobile Covers and Table Clothes.</t>
  </si>
  <si>
    <t>We &amp;ldquo;Shree Gurukrupa Tailors&amp;rdquo; are a Sole Proprietorship Firm and counted amongst the leading Manufacturer Trader wholesaler and Retailer of an optimum quality range of Filter Cloth Products/Bags etc</t>
  </si>
  <si>
    <t>Shivam Agro Processing Industries is a reckoned Manufacturer and Supplier of a wide range of agro products from Pune Maharashtra.</t>
  </si>
  <si>
    <t>Established in the year 2014 we &amp;ldquo;Tuljabhavani Garments &amp;amp; Manufacturing&amp;rdquo; are a Sole Proprietorship Company engaged in Manufacturing the best quality Mens Shirt and Formal Mens Shirt.</t>
  </si>
  <si>
    <t>Our organization is reckoned as one of the famous manufacturers exporters and suppliers of an exclusive variety of Housewares Unbreakables Plastic Products Kitchenware Products. These products are light in weight and highly durable.</t>
  </si>
  <si>
    <t>ST Woven Bags Pvt. Ltd. is a renowned company which manufactures and supply superior quality woven bags for specific industries purposes. Our superb product range comprises of Polypropylene Woven Bags Sugar Bags.</t>
  </si>
  <si>
    <t>Annu Creations is one of the prominent Manufacturer Exporter Trader Supplier of premium quality leather products like Buffalo Leather Products and Goat Leather Shoes etc.</t>
  </si>
  <si>
    <t>We are a prominent Trader and Supplier of wide assortment of Designer Suit Party Wear Suit Anarkali Suit Stylish Suit Salwar Suit etc. The offered suits are procured from well-known vendors of the market.</t>
  </si>
  <si>
    <t>We sales and repair all type of computers laptops printersCCTV Cameras and other accessories.We make technology to fit your life.</t>
  </si>
  <si>
    <t>MANUFACTURING &amp;amp; SUPPLY OF COTTON SOCKSNYLON SOCKSLYCRA&amp;reg; SOCKSPOLYESTER SOCKSPLASTIC / NIWAR BELT COTTON BELTZIPPER TIEZIP TIE LONG TIE SCHOOL TIETIE WITH LOGOTIE WITH INITIALST-SHIRT PANTS ETC&amp;nbsp;&amp;nbsp;</t>
  </si>
  <si>
    <t>Spices Exporters Spices Suppliers Indian Spices &amp;amp; Herbs Indian Rice Wheat Garments Exporters</t>
  </si>
  <si>
    <t>We &amp;ldquo;ADFEB APPLIQUE WORK&amp;rdquo; are a Proprietorship Firm indulged in manufacturing and wholesaling a wide range of Ladies Printed Kurtis Ladies Embroidered Kurti and Ladies Palazzo.</t>
  </si>
  <si>
    <t>We &amp;ldquo;Flaire Solutions&amp;rdquo; are a Sole Proprietorship Firm engaged in manufacturing and trading a wide range of CCTV Camera DVR Channel Power Supply Channel etc.</t>
  </si>
  <si>
    <t>&lt;i&gt;web Design and developmentecommerce website ecommerce software MLM Solution Android Development IOS development Portal Solution and Web Application Web Service Provider in Allahabad UP india&amp;nbsp;&lt;/i&gt;</t>
  </si>
  <si>
    <t>Established in the year 2000&amp;nbsp;Parkash Sons&amp;nbsp;is among the leading manufacturers of precision ENT equipments. Our array of products include Endoscopy camera LED head Light Light Source ENT OPD unit etc.</t>
  </si>
  <si>
    <t>We &amp;ldquo;Anand Textiles&amp;rdquo; are engaged in trading a high-quality assortment of Ladies Suits Lehenga Choli Desinger Suits Mens Pant Shirt Fabric and Ladies Saree.</t>
  </si>
  <si>
    <t>We &amp;ldquo;Master Bags&amp;rdquo; are a distinguished Manufacturer of Office Bag Laptop Bag Luggage Bag Travel Bag Trolley Bag School Bag etc.</t>
  </si>
  <si>
    <t>JOY TOY KIDS COLLECTIONOffers you a variety of quality baby collectible &amp;amp; products specially handcrafted for the modern kids. Kids Product Baby nappies Bib Wrapping Sheet wholesale manufacturer retailer</t>
  </si>
  <si>
    <t>We &amp;ldquo;Juneja Readymade Factory&amp;rdquo; are recognized as the leading manufacturer of a broad assortment of Checked Shirts Printed Shirts and Formal Shirts</t>
  </si>
  <si>
    <t>SOHAN SAREES IS ONE OF THE MOST PRESTIGIOUS &lt;i&gt;INDIAN CLOTHING WHOLESALE BRAND&lt;/i&gt; OF NORTH INDIA . STOCKISTS _ SUITS SAREES LEHENGAS DESIGNER WEAR</t>
  </si>
  <si>
    <t>We are leading Manufacturer and Supplier of reliable array of Bridal Lehenga and Embroidered Lehenga. Besides we also trade in Indian Sarees Ladies Designer Suit Phulkari Dupattas Banarsi Sarees Banarsi Silk Sarees.</t>
  </si>
  <si>
    <t>We &amp;ldquo;Amit Mobile Centre&amp;rdquo; are occupied in trading an exclusive collection of Bullet CCTV Camera Access Control Systems Digital Video Recorders Dome CCTV Camera Biometric Attendance System And Device etc.</t>
  </si>
  <si>
    <t>We &amp;ldquo;Security Plus Solutions&amp;rdquo; are engaged in manufacturing trading wholesaling and retailing a wide assortment of CCTV Camera PA Systems Bosch Mixer Amplifier etc.</t>
  </si>
  <si>
    <t>We &amp;ldquo;Kartar Singh Harvinder Singh&amp;rdquo; are engaged in manufacturing and trading a high-quality assortment of Army Tent Army Shoes Army Sleeping Bag Army Jacket Safety Shoes etc.</t>
  </si>
  <si>
    <t>We &amp;ldquo;Sanjana Boxes&amp;rdquo; are a notable and prominent Sole Proprietorship firm that is engaged in manufacturing a wide range of Handbag And Sling Bag Necklace Set Box Jewellery Box Jewellery Bag And Pouch etc.</t>
  </si>
  <si>
    <t>We &amp;ldquo;Diwas And Company&amp;rdquo; are a Sole Proprietorship Company that is counted amongst the distinguished manufacturer and wholesaler of the finest quality Mens Casual Shirts Mens Formal Shirts etc.</t>
  </si>
  <si>
    <t xml:space="preserve">We &amp;ldquo;Sahal Overseas&amp;rdquo; are Sole Proprietorship (Individual) based company engaged in manufacturing trading and wholesaling of Leather Hand Gloves Leather Bag Leather Wallets etc. </t>
  </si>
  <si>
    <t>We &amp;ldquo;S.J.Global&amp;rdquo; are known as the reputed trader of premium quality range of Mens cotton round neck T shirt.</t>
  </si>
  <si>
    <t>Welcome&amp;nbsp;to companys that keep world safe secure.We&amp;rsquo;re privileged to take the responsibility of your security on our shoulders.</t>
  </si>
  <si>
    <t>We &amp;ldquo;R N Enterprises&amp;rdquo; are a &amp;ldquo;Sole Proprietorship Entity&amp;rdquo; engaged in Manufacturing a wide range of Men Shirt.</t>
  </si>
  <si>
    <t>We &amp;ldquo;New Breco&amp;rdquo; are a Partnership firm engaged in trading an excellent quality range of Phone Cases Classic Shell Wallet Case Flip Cover And Leather Slip Case.</t>
  </si>
  <si>
    <t>Ganpati Textile Mills is a leading manufacturer exporter and supplier of Textile Products. All offered stoles and fabrics are light in weight and widely accepted by all consumers for different purposes.</t>
  </si>
  <si>
    <t>We 'Govind Collection' are a Sole Proprietorship firm engaged in manufacturing a wide range of Cotton Socks Formal Ties School Tie Kids Ties School Belt and Formal Belt</t>
  </si>
  <si>
    <t>Kapido Electrical Engineering Co. leading Service Provider of all type Appliance.24/7 Appliance Repair ServicesOur experienced appliance repair technicians will take care of all your appliance.</t>
  </si>
  <si>
    <t xml:space="preserve"> We &amp;ldquo;G.K. Garments&amp;rdquo; are a renowned manufacturer of premium quality range of Ladies Jegging Mens Trouser Mens Jeans Ladies Jeans Womens Blazer  etc.</t>
  </si>
  <si>
    <t>&amp;ldquo;New Shalimar Textile Engineering Co.&amp;rdquo; is a well known manufacturer exporter&amp;nbsp;of&amp;nbsp;Powerloom Spares&amp;nbsp;Shawls Stoles and Lohis.&amp;nbsp;</t>
  </si>
  <si>
    <t>We &amp;ldquo;Die Hard Solutions&amp;rdquo; are engaged in trading an excellent quality range of Alarm And Fire Detection Systems CCTV Camera etc.</t>
  </si>
  <si>
    <t>We &amp;ldquo;S.S. CREATIONS&amp;rdquo; are a Partnership Firm engaged in manufacturing wholesaling and exporting the best quality Printed Stoles Wool Stoles Ladies Shawls etc.</t>
  </si>
  <si>
    <t>Slim it Fastt&amp;nbsp; provides unique professionally supervised effective weight Loss &amp;amp; Therapeutic Diets programs to its clients.We have professionally qualified dietitians who consult on an individual basis.</t>
  </si>
  <si>
    <t>Ours is the renowned store of all kinds of car accessories since 1987. We are the authorized dealer of the leading brands sony pioneer jvc &amp;amp; alpine used in car audio systems.</t>
  </si>
  <si>
    <t>We are one of the best Exporters impoters and suppliers of promotional items like Leather Gifts Promotional Caps Promotional T-Shirts Promotional Mugs and Promotional Desktop Range.</t>
  </si>
  <si>
    <t>Supplier of acrylic twill shirting tweed fabric etc.</t>
  </si>
  <si>
    <t>We &amp;ldquo;Gitanjali S.G.S.Y. Groups&amp;rdquo; are a &amp;ldquo;Professional Association&amp;rdquo; occupied in manufacturing and trading a premium quality Jute Bags Canvas Handbag and Jute Folder And File Bag.</t>
  </si>
  <si>
    <t xml:space="preserve">We &amp;ldquo;Gujarat Handicrafts&amp;rdquo; are a prominent Sole Proprietorship firm that is engaged in manufacturing a wide range of&amp;nbsp;Wooden Products Handicraft Products Meenakari Pooja Patla etc. </t>
  </si>
  <si>
    <t>We &amp;ldquo;Gujarat Hosiery Industries&amp;rdquo; are actively committed to manufacturing a remarkable array of Mens Underwear Mens Vest Mens Brief etc.</t>
  </si>
  <si>
    <t>We are the prominent Trader and Supplier of Ladies Suits Ladies Sarees Chaniya Choli Bridal Lehenga and Ladies Lehenga. These products are widely recognized for their attractive design and patterns.</t>
  </si>
  <si>
    <t>We are engrossed in Manufacturing and Supplying a wide assortment of superior quality Jute Bags Gunny Bags Twill Gunny Bags and Bardana Bags. Our offered array is known for fine finish high load bearing capacity and light weight.</t>
  </si>
  <si>
    <t>We are a prominent manufacturer supplier and exporter of a wide array of Industrial Cables &amp;amp; Wires. These products are highly appreciated by the clients due to their abrasion resistance flexibility and high conductivity.</t>
  </si>
  <si>
    <t>We &amp;ldquo;Mahi Infotech&amp;rdquo; are a Sole Proprietorship firm involved in CCTV Installation&amp;nbsp;an excellent range of CCTV Camera Video Door Phone Biometric System Automation Systems and Fire Alarm System.</t>
  </si>
  <si>
    <t>At Gousia Telecom We deal with Telecommunication Stationery Repairing Sports Items Admissions in various Courses (Out Station) and much more.</t>
  </si>
  <si>
    <t>We &amp;ldquo;Yash Safety Product&amp;rdquo; are a Proprietorship Firm and well-renowned trader retailer and wholesaler of a comprehensive range of Safety Shoes Safety Gloves etc.</t>
  </si>
  <si>
    <t>We &amp;ldquo;Plasto Tech Polymers&amp;rdquo; are a Partnership Firm engaged in Manufacturing a qualitative assortment of Liner Bag And Roll Woven Sack Bag and Valve Bags.</t>
  </si>
  <si>
    <t>Creativity involves breaking out of established patterns in order to look at things in a different way.- Edward de Bono</t>
  </si>
  <si>
    <t>Bharat Chanderi Saree Store (since 1978) brings to you authentic traditional products shipped directly from their origins in rural India. We sell only through online portal www.artsyindia.com. Surf and Order directly. COD available.</t>
  </si>
  <si>
    <t>We &amp;ldquo;Akshat Security Solution&amp;rdquo; are a well-renowned firm that trade a wide range of Security Cameras WI-FI Router Fire Alarm Control Panel etc.</t>
  </si>
  <si>
    <t>We &amp;ldquo;Sanjeevani Agarbatti&amp;rdquo; are Proprietorship Firm engaged in manufacturing wholesaling and retailing the best quality Floral Incense Sticks Sandalwood Incense Sticks etc.</t>
  </si>
  <si>
    <t>Vortec Automation Private Limited is a highly prominent manufacturer Trader and service provider of Access Control System Alarm System CCTV Camera Full Height Turnstile Card Reader Road Blocker and much more.</t>
  </si>
  <si>
    <t>We &amp;ldquo;S B Designs&amp;rdquo; are a Proprietorship Firm engaged in trading retailing and wholesaling a high quality range of Designer Sarees&amp;nbsp;Kurti Kids wear custom made designer dresses&amp;nbsp;etc.</t>
  </si>
  <si>
    <t>We &amp;ldquo;Vedant Industrial Services&amp;rdquo; are a Partnership Company engaged in wholesale trading the best quality Automobile Battery and UPS Inverters.</t>
  </si>
  <si>
    <t>The Pallawankur nurseries one of its kind in Marathwada was started in 1978 by Suhas Vaidya and recently celebrated its 25th Anniversary here in Aurangabad.</t>
  </si>
  <si>
    <t>Mahendra Dresses incorporated since 1963 and is a leading retail store in Aurangabad specializing in kids wear. With customer trust we are now with 2 retail stores. The only goal set for ourselves was to become most trusted and desire</t>
  </si>
  <si>
    <t>We &amp;ldquo;Sara Enterprises&amp;rdquo; are a &amp;ldquo;Sole Proprietorship Firm&amp;rdquo; occupied in wholesaling a premium quality&amp;nbsp;Full Sleeves Shirt Mens Jeans etc.</t>
  </si>
  <si>
    <t xml:space="preserve">We &amp;ldquo; M/S Shwada Enterprises &amp;rdquo; are a Sole Proprietorship firm engaged in trading premium quality range of Cable Tie Hospital Uniforms Medical Gloves Disposable Mask Packaging Roll Sample Bags etc. </t>
  </si>
  <si>
    <t>Incorporated in the year 2009 Teleone Systems is a reckoned organization betrothed in Trading Supplying and Service Providing a world class collection of CCTV Cameras Digital Video Recorders Biometric Machines.</t>
  </si>
  <si>
    <t>We &amp;ldquo;Suhana Sadi Centre&amp;rdquo; are a Proprietorship Firm engaged in manufacturing and wholesaling the finest quality&amp;nbsp;Ladies Cotton Sarees and Ladies Silk Cotton Sarees.</t>
  </si>
  <si>
    <t>Sethi Trading Company is engaged in the manufacturing exporting trading and supplying of wide range of&amp;nbsp;High Quality Safety Equipments and Safety Products in India.</t>
  </si>
  <si>
    <t>We &amp;ldquo;Seon Footwear&amp;rdquo; are Sole proprietorship based company engaged in manufacturing finest quality range of School Shoes Sports Shoes Moccasin Shoes etc.</t>
  </si>
  <si>
    <t>We &amp;ldquo;Sri Balaji Polymers&amp;rdquo; are a &amp;ldquo;Sole Proprietorship Firm&amp;rdquo; and the foremost manufacturer and wholesaler of superior quality Kids Floaters ladies Slippers Mens Shoes Mens Slipper etc.</t>
  </si>
  <si>
    <t>We &amp;ldquo;BM Enterprises&amp;rdquo; are a Sole Proprietorship firmindulged in manufacturing wholesaling and retailing a designer range of Leather Belt Leather Hand Bags Leather Shoes Leather Coat.</t>
  </si>
  <si>
    <t>We &amp;ldquo;Hemkunt Industries&amp;rdquo; are a Sole Proprietorship Firm known as the reputed manufacturer wholesaler and exporter of premium quality Kids Sandal Mens Sandal Ladies Slipper etc.</t>
  </si>
  <si>
    <t>We are a reputed firm manufacturing and exporting beautiful range ofLadies Handbags Leather Bags Ladies Clutches Ladies Pouches Mens Wallets Crossbody Bags Embellished Bags and many more.</t>
  </si>
  <si>
    <t>Happy Trades Com is reckoned amongst the prestigious manufacturers of an impeccable assortment of Mens Jeans Womens Jeans Womens Jeggings and much more.</t>
  </si>
  <si>
    <t>MOST EXPERIENCED COMPANY IN EASTERN INDIA SINCE 1998WE ARE ENGAGED IN SUPPLYING AND INSTALLING COMPUTERCCTVBIOMETRIC SECURITYFIRE ALARMEPABXDOOR VIDEO PHONEMOTION SENSORSSPY AUDIO AND VIDEO DEVICESJAMMER ETC.</t>
  </si>
  <si>
    <t>We are a Sole Proprietorship firm engaged in Trading an excellent quality range of IR Camera CCTV Camera Security Camera etc.</t>
  </si>
  <si>
    <t>We &amp;ldquo;Vimal Products&amp;rdquo; are a renowned manufacturer and wholesaler of a qualitative assortment of Inner Skirt Petticoat Cotton Petticoat Chaniya Petticoat Petticoat Fabric Under Saree Petticoat etc.</t>
  </si>
  <si>
    <t>Online recharge has become more convenient than traditional recharges these days. Thus All Recharge provides you the service of online recharge for prepaid mobile.</t>
  </si>
  <si>
    <t>Phalin Retails Private Limited is established in the year 2015. We are a leading Wholesaler &amp;amp; trader of Leggings Jeggings Kurtis Salwar Suits and other ladies dress materials.</t>
  </si>
  <si>
    <t>We &amp;ldquo;Talib Zari Art&amp;rdquo; are a Sole Proprietorship Firm known as the reputed manufacturer of the best quality Hand Embroidered Sarees and Zari Border Sarees</t>
  </si>
  <si>
    <t xml:space="preserve">thnic Ladies Garments like Indian Sarees Designer Salwar Kameez &amp; Bridal Wedding Lehengas.EmbroideredDesignerPatchworkSleeveless Printed) Leggings Ladies Dresses Indian Sarees Salwar Kameez Wedding Lehengas ) </t>
  </si>
  <si>
    <t>We &amp;ldquo;Tamanna Traders&amp;rdquo; are a Sole Proprietorship based company engaged in manufacturing and trading the best quality Embroidered Saree and Designer Saree.</t>
  </si>
  <si>
    <t>We &amp;ldquo;Glorious Enterprises&amp;rdquo; are engaged in manufacturing wholesaling and retailing a qualitative assortment of Chiffon Saree Georgette Saree etc.</t>
  </si>
  <si>
    <t>We are leading Suppliers &amp;amp; Manufacturer of Gold Diamond and Solitaire Jewellery and Loose products suppliers in India&amp;nbsp;</t>
  </si>
  <si>
    <t>We &amp;ldquo;Sambalpuri Fashion&amp;rdquo; are a Proprietorship Firm indulged in Manufacturing and Wholesaler&amp;nbsp;optimum quality Sapta Cotton Saree Printed Cotton Suit and Patterned Cotton Shirt.</t>
  </si>
  <si>
    <t>We &amp;ldquo;Shreenath Enterprises&amp;rdquo; are engaged in manufacturing an extensive range of Branded Ladies Replica HandBag Mobile Purse Ladies Bag Duffel Bag Luggage Bag Replica Sling hand bagReplica Watches etc.</t>
  </si>
  <si>
    <t xml:space="preserve">Fortune InfoServeIndia Pvt. Ltd. Is One Of The Fastest Growing Organization In The IT Sector.&amp;nbsp;&amp;nbsp;The Phenomenal Service And Unprecedented Solution Is what we are known for. </t>
  </si>
  <si>
    <t xml:space="preserve">We &amp;ldquo;Progress Wear&amp;rdquo; are recognized as a prominent Manufacturer of the best quality Manufacturer of the best quality Mens Jeans and Comfortable Jeans. </t>
  </si>
  <si>
    <t>We &amp;ldquo;Mahaveer Cotton Jeans&amp;rdquo; are a Sole Proprietorship (Individual) Firm that is actively engaged in manufacturing wholesaling and retailing an exclusive range of Ladies Jeans Mens Jeans etc.</t>
  </si>
  <si>
    <t>&amp;nbsp;CashBacksDeals.com is the platform where&amp;nbsp;you can get the best product at the cheapest price possible &amp;ndash; that sums up to guaranteed best deals! &amp;nbsp;</t>
  </si>
  <si>
    <t>We &amp;ldquo;Aqualayer Solutions Private Limited&amp;rdquo; are engaged in manufacturing and wholesaling the best quality&amp;nbsp;Bottle Cleaner Stain Cleaner Container Cleaner.</t>
  </si>
  <si>
    <t>Bangalore based Web Consultant company have executed more than 5000 projects. With more than 700 customer across the Globe. You'll trust our recommendations because we've been in business serving customerslike you for more than decade.</t>
  </si>
  <si>
    <t>We are engaged in offering services in portable CMM Inspection 3D Printing(Rapid Prototyping) 3D Scanning Reverse Engineering&amp;nbsp;Jewelry Printing and Metal Prototyping In South India Only.</t>
  </si>
  <si>
    <t xml:space="preserve">We are Distributor and Supplier of qualitative range of Wireless Home Automation SystemWired Home Automation SystemHome Alarm Security System Wireless Detector and many more. </t>
  </si>
  <si>
    <t>We &amp;ldquo;Y Fore Bags Industries&amp;rdquo; are a Proprietorship Company engaged in manufacturing premium quality Laptop Bag Unisex Cap etc.</t>
  </si>
  <si>
    <t>We &amp;ldquo;M/s S S Enterprises&amp;rdquo; are a Sole Proprietorship Firm engaged in manufacturing and wholesaling a broad assortment of BOPP Bags HDPE Bags Leno Bags Polypropylene Bags And Sack etc.</t>
  </si>
  <si>
    <t>We &amp;ldquo;Singapore India Trade Resources Company&amp;rdquo; are recognized as a prominent exporter and trader of optimum quality Cleanroom Garments Cleanroom Equipment Safety Gloves etc.</t>
  </si>
  <si>
    <t>We &amp;ldquo;Rajalakshmi Fashion&amp;rdquo; are Proprietorship Firm engaged in manufacturing and wholesaling premium quality Mens Shirts and Mens Full Sleeve Shirts.</t>
  </si>
  <si>
    <t>Here at SOUCIKA we aim at providing you the PLEASURE OF CHOICE with perfect modern tailoring at your fingertips. We skillfully weave the tradition quality and modernity to come up with an excellent sartorial experience.</t>
  </si>
  <si>
    <t>We &amp;ldquo;Ashvaa Innovations&amp;rdquo; are engaged as the trader wholesaler and retailer of CCTV Camera GPS Tracking Device and many more. Our experts also render CCTV Camera Installation Service CCTV Camera Maintenance Service and more.</t>
  </si>
  <si>
    <t>We &amp;ldquo;Blaze Electronics&amp;rdquo; are involved as the trader of CCTV Camera Home UPS UPS Battery Solar Water Heater and many more. We also render CCTV Camera Maintenance Service and CCTV Camera Installation Service.</t>
  </si>
  <si>
    <t>Welcome to Aarambh Creations. Located in Bangalore. We provie you our festive collection of Hand crafted Diyas Rangolis Sagun envelopes T-light lamps etc. We have a selection of sindur boxes</t>
  </si>
  <si>
    <t>We &amp;ldquo;K. S. Traders&amp;rdquo; are a well-known firm involved in Manufacturing&amp;nbsp;of &amp;nbsp;high quality range of Semi Precious Earings Finger Rings. Bracelet NecklacesWatches Anklets &amp;amp; all other kind of Jewellery</t>
  </si>
  <si>
    <t xml:space="preserve">Single/Double Girder EOT Cranes Goliath/ Gantry Cranes Underslung Cranes Jib Cranes Electric Hoists Electric Winches </t>
  </si>
  <si>
    <t>We &amp;ldquo;SRI KRISHNAS&amp;rdquo; are engaged in manufacturing and wholesaling a qualitative assortment of Silk Saree Brocade Silk Saree Printed Silk Saree etc.</t>
  </si>
  <si>
    <t>We &amp;ldquo;Samskruti Enterprises&amp;rdquo; are Sole Proprietorship Firm instrumental in manufacturing trading and wholesaling a comprehensive range of Men's Shirt Men's Jeans Men's Plaid Shir etc.</t>
  </si>
  <si>
    <t>We are manufacturers suppliers and wholesalers of Ready made Garments for Men from South India. These are available in varied sizes . Our products are widely appreciated for impeccable quality and finish.</t>
  </si>
  <si>
    <t>LH Fashions is one of the leading Wholesalers of Ladies Designer Dress Ladies Gowns Ladies Salwar Suits Designer Lehenga Designer Kurtis Designer Anarkarli Suits Kids Kurta Ladies Tops Designer Blouse and Ladies Leggings.</t>
  </si>
  <si>
    <t>We &amp;ldquo;Shree Lakshmi Venkateshwara Silks&amp;rdquo; are a Sole Proprietorship Firm known as the reputed manufacturer and wholesaler of the best quality Casual Wear Saree Silk Saree etc.</t>
  </si>
  <si>
    <t>Custom made Corporate Gifts Personalized Corporate Gifts Promotional Gifts...&amp;nbsp;you will find everything at&amp;nbsp;www.swadeshigiftsolutions.com</t>
  </si>
  <si>
    <t>&lt;ul&gt;\r\n&lt;li&gt;We are the manufacturer&amp;nbsp;/ supplier/exporter of premium INDIAN products&lt;/li&gt;\r\n&lt;/ul&gt;</t>
  </si>
  <si>
    <t>Texport Syndicate is a firm leader in the Apparel export space in India over the past 30 years and is well equipped to handle woven and knit products under one umbrella.</t>
  </si>
  <si>
    <t>We &amp;ldquo;HA Group Of Enterprises&amp;rdquo; are Proprietorship Firm engaged in manufacturing retailing and wholesaling the best quality Leather Jacket Leather Blazer Leather Belts Mens Leather Jacket etc.</t>
  </si>
  <si>
    <t>We &amp;ldquo;M. Arvind And Co&amp;rdquo; are Sole Proprietorship (Individual) based company engaged in Wholesaling and Trading of Designer Saree Party Wear Saree Border Saree etc.</t>
  </si>
  <si>
    <t>We &amp;ldquo;Enzo Fashion&amp;rdquo; are a Proprietorship Firm engaged in manufacturing trading and wholesaling premium quality Mens Formal Shirt Mens Casual Shirt Mens Printed Shirt etc.</t>
  </si>
  <si>
    <t>We &amp;ldquo;Ascent Technologies&amp;rdquo; are a Proprietorship Firm engaged in trading retailing and wholesaling a wide range of Security Door Lock CCTV Camera Biometric Devices etc.</t>
  </si>
  <si>
    <t>We are amongst the prominent Wholesalers and Suppliers of Recyclable Shopping Paper Bags and P.V.C. Pouches [packing for garment industries] etc.</t>
  </si>
  <si>
    <t>We are one of the pre-dominant manufacturers and suppliers of an alluring range of Leather Watch Straps and Buckles. These are highly demanded by our fashion conscious clients for their high quality and stylish appeal.</t>
  </si>
  <si>
    <t>We &amp;ldquo;Aloka Basu&amp;rdquo; are Proprietorship Company and acknowledged among the noteworthy manufacturer trader and retailer of the best quality Ladies Sarees Ladies Suits Ladies Leggings etc.</t>
  </si>
  <si>
    <t>We &amp;ldquo;Shambhavi Leather&amp;rdquo; are engaged as the manufacturer and exporter of Men's Belt Men's Leather Jacket Ladies Leather Bag and many more. We are Exporting 40-45 % of our products to Germany and Italy.</t>
  </si>
  <si>
    <t>We &amp;ldquo;Devik Clothing Private Limited&amp;rdquo; are indulged in manufacturing&amp;nbsp;a comprehensive range of Mens Pants Mens Jeans etc.</t>
  </si>
  <si>
    <t>We &amp;ldquo;Microsystem Technologies&amp;rdquo; are Sole Proprietorship Firm engaged in Trading of CCTV Camera and Network Video Recorder</t>
  </si>
  <si>
    <t>Multi Packaging is a name to reckon with for its quality maintaining delivery schedule communication and co ordination with the customers.</t>
  </si>
  <si>
    <t>We &amp;ldquo;P &amp;amp; S Creation&amp;rdquo; are Proprietorship Firm known as reputed manufacturer trader and wholesaler of the best quality Men Shirt Men Check Shirt etc.</t>
  </si>
  <si>
    <t xml:space="preserve">We are the prominent Manufacturer Manufacturer Trader&amp;nbsp; Wholesaler and Supplier of Men&amp;rsquo;s Jeans Men&amp;rsquo;s Shirts Men&amp;rsquo;s Wear Cotton Jeans and Trendy Cargo Jeans. We also deal in Brand Name Allen Solly Denim etc. </t>
  </si>
  <si>
    <t>Shah-Fabrics as a brand we are focused on providing a wide range of exquisite fabrics to Indian cultural women who love to look special in ethenics.</t>
  </si>
  <si>
    <t>We &amp;ldquo;M M Marketing&amp;rdquo; are a Sole Proprietorship Firm and well-renowned Manufacture Trader and Wholesaler of a comprehensive range of Gift Set Baby Sweater Baby Cap Sleeping Bags etc.</t>
  </si>
  <si>
    <t>Suvasane in Kannada means &amp;ldquo;Good smell&amp;rdquo;. Suvasane is the brand registered by Sri Maruthi Enterprises (TM 3616121). Established in 2015 with the aim of providing variety of quality products at affordable price.</t>
  </si>
  <si>
    <t xml:space="preserve">We are the leading manufacturer wholesaler trader and retailer of School Uniforms Men T-Shirts Men Shirts Readymade Garments Cotton Fabrics Industrial Uniforms Check Shirts and Corporate Uniforms. </t>
  </si>
  <si>
    <t>We &amp;ldquo;Vigneshwara Enterprises&amp;rdquo; are Wholesale trader and supplier&amp;nbsp;of the best quality CCTV Camera and many more.&amp;nbsp;We also rendering a maintenance and repairing service of CCTV Camera.</t>
  </si>
  <si>
    <t>We &amp;ldquo;Exemplar&amp;rdquo; are engaged in manufacturing wholesaling and exporting of Laptop Backpack Messenger Bags Leather Wallets and Leather Jackets.</t>
  </si>
  <si>
    <t xml:space="preserve">Welcome To FAME Fashion &amp;amp; Style.We Provide All Types Of Men Clothes ShirtsJeansT ShirtsBlazersSherwaniesWinter DressesTrousers.  </t>
  </si>
  <si>
    <t>BulkSMS provides solutions to send and receive SMS messages using the Internet .The BulkSMS application programming interfaces (eAPI's) are easy to integrate.</t>
  </si>
  <si>
    <t>Beautiful wedding gowns&amp;nbsp;available at Bridal Brigade Bangalore. Check our website www.bridalbrigade.in for more designs and testimonials from our brides.&amp;nbsp;Call/whatsapp: 7406039468</t>
  </si>
  <si>
    <t>We are a renowned manufacturing and marketing company engaged in offering a wide range of Men Ladies and Kids Undergarments. Our garment range is appreciated for perfect finishing tear resistance availability in vibrant colors.</t>
  </si>
  <si>
    <t>We &amp;ldquo;Lookout Design Ventures&amp;rdquo; are a Partnership Firm engaged in manufacturing and trading of the finest quality Mens T Shirt Mens Shirt etc.</t>
  </si>
  <si>
    <t>We &amp;ldquo;Axios Clothing Private Limited&amp;rdquo; are engaged in manufacturing wholesaling and retailing the best quality Mens Casual Shirt and Mens Cotton Shirt.</t>
  </si>
  <si>
    <t>We &amp;ldquo;Sash International&amp;rdquo; are a Sole Proprietorship Company engaged in manufacturing trading and wholesaling premium quality Mens Shirt Mens Jeans etc.</t>
  </si>
  <si>
    <t>Pontus Freight is specialised in Freight Forwarding &amp;amp; International Trading company.</t>
  </si>
  <si>
    <t>We are manufacturer &amp; supplier of a wide range of Flora Agarbatti Masala Agarbatti &amp; Incense Agarbatti. Our products are recognized for its unmatched quality elegant fragrance superior finish.</t>
  </si>
  <si>
    <t>Aura is a professional entity providing Quality CCTV Surveillance&amp;nbsp;Solutions Time and Attendance Systems EPABX Systems Home / Office Automation and more</t>
  </si>
  <si>
    <t>We are one of the foremost Manufacturers and Suppliers of high quality range of Fabrics Garments and Jeans. Our garments are extremely valued for their high quality standards and fine stitching.</t>
  </si>
  <si>
    <t>The Bhaskara Group is equipped with the latest \t\t\t\t\t\tTechnology and machinery required for General \t\t\t\t\t\tfabrication Machining and Assembly of Standard and \t\t\t\t\t\tSpecial purpose equipments/ systems.</t>
  </si>
  <si>
    <t>&lt;ol&gt;\r&lt;li&gt;&lt;i&gt;WE Are Bangalore Based Company We Bulk Qutantity scrap Buying And Selling &amp;nbsp;E WAST SCRAP OF FERROUS &amp;amp; NON FERROUS METALS SCRAP &amp;nbsp;BUILDING DEMOLITION CONTRACTORS FROM HIBA ENTERPRISES 9986493276&lt;/i&gt;&lt;/li&gt;\r&lt;/ol&gt;</t>
  </si>
  <si>
    <t>We &amp;ldquo;Scronium Electronics LLP&amp;rdquo; engaged in manufacturing retailing and wholesaling the finest quality Power Bank Li-ion cylindrical cells battery packs Li-ion cells.</t>
  </si>
  <si>
    <t>Welcome to Paw Delights- the pet specialty bakery!We bake treats cakes cupcakes jerkies* and custom made cookies for your dogs. Supplement your regular pet food with a Paw Delights treat to add a special zing to your dogs meals.</t>
  </si>
  <si>
    <t>Me tech mart is shop for tech savy people who required accessories for electronic electrical computer mobile tablet laptop dvd cctv projectors cameras modems ipod iphone at one place.</t>
  </si>
  <si>
    <t>We are a renowned manufacturer supplier and wholesaler of Travelling Office &amp; School Bags. Our assortment is appreciated in market for its exclusive designs and patterns durability quality &amp; strength.</t>
  </si>
  <si>
    <t>Manufacturer of garbage bagshousekeeping chemicals and tissue rolls etc. &amp;nbsp;</t>
  </si>
  <si>
    <t>Optipace Technologies is an OEM of mobility &amp;amp; last-mile delivery solutions for Enterprises NBFC Banks and E-Governance outreach ideas.&amp;nbsp;Products include mobile pos terminals ticketing machines bluetooth printers.</t>
  </si>
  <si>
    <t>We &amp;ldquo;Core Technologies&amp;rdquo; are a &amp;ldquo;Sole Proprietorship Company&amp;rdquo; and a well-renowned Wholesale Distributer of a comprehensive range of Access Control Systems Security Cameras Burglar Alarm Systems etc.</t>
  </si>
  <si>
    <t>We are manufacturers of GGBS Ground Granulated Blast Furnance slag and have our manufacturing unit in Karnataka and Delhi and supply to both these loctaions in bulkers and Bags.</t>
  </si>
  <si>
    <t>We are the noted manufacturer supplier and retailer of garments tapes which includes twill tapes cotton polyester and many industrial tapes. These are extensively used in garment industry and as fashion accessory. &amp;nbsp;</t>
  </si>
  <si>
    <t>We are&amp;nbsp;Manufacturer&amp;nbsp;of&amp;nbsp;Silk Saree Silk Fabric Shirting Fabric Cotton Fabric Silk Stole&amp;nbsp;and much more.</t>
  </si>
  <si>
    <t>We &amp;ldquo;Arvils Fire Engineers&amp;rdquo; are ISO Certified firm engaged as the foremost Wholesaler Trader of Fire Extinguisher Safty Shoes and much more Fire Safty products.</t>
  </si>
  <si>
    <t>We are one of the leading manufacturers and Suppliers of a range of Indian Silk Sarees Stoles &amp;amp; Salwars &amp;amp; Other Fabrics.Our range of products has received worldwide appreciation for their qualitative features.</t>
  </si>
  <si>
    <t>We &amp;ldquo;Stylen Garments&amp;rdquo; are Sole Proprietorship based firm involved as the manufacturer of Ladies Blouse and Ladies Party Wear Blouse.</t>
  </si>
  <si>
    <t>Offering Fashion Garments such as Nightwear Pajama Cargo Shorts Cotton Cargo Shorts T-Shirt Capri for Men Bermudas etc. that are Soft and Comfortable to Nightwear.</t>
  </si>
  <si>
    <t>we &amp;ldquo;Print &amp;amp; Print&amp;rdquo; are a Sole Proprietorship firm engaged in manufacturing the best quality range of Garments Label. In addition to this we also render optimum quality Printing Services.</t>
  </si>
  <si>
    <t>We are one of the leading Traders Exporters and Suppliers of high quality Georgette Salwar Kameez Un-Stitched Salwar Kameez Semi-Stitched Salwar Kameez Georgette Kurti and Cotton Kurti.</t>
  </si>
  <si>
    <t>Om Sairam Imitation Jewellery is one of the commended business organization thoroughly betrothed in delivering a wide range of products such as Fancy Silver Tie Clips Designer Silver Tie Clips Stylish Golden Cufflinks.</t>
  </si>
  <si>
    <t xml:space="preserve">We &amp;ldquo;Jutebag Enterprises&amp;rdquo; are a Partnership Firm engaged in Manufacturing a qualitative assortment of Promotional &amp;amp; Corporate Gifts including apparels&amp;nbsp;Tracksuit T-ShirtHoodies &amp;amp;&amp;nbsp;Caps. </t>
  </si>
  <si>
    <t>We &amp;ldquo;Spangle Creation&amp;rdquo; are Proprietorship Company engaged in manufacturing and wholesaling the best quality Mens Plain Shirt Mens Printed Shirt etc.</t>
  </si>
  <si>
    <t>Welcome to our site Shivam Boutique It is ever so much easier to be good if your clothes are fashionable. L.M. Montgomery Anne of Green Gables So shop with us...be fashionable...stay content and happy...Ever.</t>
  </si>
  <si>
    <t>We &amp;ldquo;Merraze Designs&amp;rdquo; are a Sole Proprietorship firm engaged in manufacturing the high quality array of Jewellery and&amp;nbsp;Embroidered Clutch Bag Printed Clutch Bag Laser Cut Clutch Bag etc.</t>
  </si>
  <si>
    <t>We &amp;ldquo;Premise Softech LLP&amp;rdquo; are actively committed towards manufacturing a remarkable array of Casual Trousers Formal Pants Formal Trouser Men's Jeans Girlish Jeans Ladies Jeans Ladies Trousers etc.</t>
  </si>
  <si>
    <t xml:space="preserve">Incepted in the year 2013 Aashna Textiles is a leading wholesaler trader supplier and manufacturer of Ladies Kurtis Anarkali Suits Ladies Cotton Suits Ladies Lehenga and Ladies Georgette Suit. </t>
  </si>
  <si>
    <t>Our company is engaged in&amp;nbsp;manufacturing&amp;nbsp;&amp;nbsp;wide range of&amp;nbsp;Pearl Beads&amp;nbsp;and&amp;nbsp;Jewellery Pearl Beads</t>
  </si>
  <si>
    <t>Established in the year&amp;nbsp;2015&amp;nbsp;at&amp;nbsp; Maharashtra&amp;nbsp;we&amp;nbsp;&amp;ldquo;Blueberry&amp;rdquo;&amp;nbsp;are a&amp;nbsp;Sole Proprietorship&amp;nbsp;based firm specialized in International clothing fashion Trends for men.</t>
  </si>
  <si>
    <t>Established in the year 2013 Lebentec Medical Systems Pvt. Ltd. is a foremost wholesale trader service provider and importer of wide variety of Ventilation Machine and Hospital Ventilator Repairing Service etc.</t>
  </si>
  <si>
    <t>Bhavani Apparels is an eminent firm engaged in manufacturing a superior quality range of Track Pants Men's T Shirts Ladies Night Suits Boxer Short and Ladies Laggings.</t>
  </si>
  <si>
    <t>Shradha Saburi' was established in 2013 and is managed by Mr. Vijay Sharma in Bhiwnai. We are leading Supplier Trader Wholesaler of quality Mens Jeans Formal Trousers Branded Shirts Branded T-Shirts etc.</t>
  </si>
  <si>
    <t>We &amp;ldquo;Kothari Textiles&amp;rdquo; are a&amp;nbsp;Sole Proprietorship&amp;nbsp;based firm engaged as the foremost&amp;nbsp;manufacturer&amp;nbsp;of&amp;nbsp;Track Pant Kids Shirt Kids T-Shirt&amp;nbsp;AndBoys Pant.</t>
  </si>
  <si>
    <t>The calm atmosphere friendly staff and well maintained premises will surely lift your mood. We take extra care to educate clients regarding day to day dental care.</t>
  </si>
  <si>
    <t>Established in the year 2014 &amp;ldquo;V.S. Systems &amp; Solutions&amp;rdquo; is one of the well-known Distributors Channel Partner and Trader of a quality-approved array of CCTV Camera and many more.</t>
  </si>
  <si>
    <t>&amp;ldquo;Cosmos System Integrators Private Limited&amp;rdquo; is the well-known Wholesaler Trader and Service Provider of best quality Traffic Security Systems Access Control System and much more.</t>
  </si>
  <si>
    <t>Established in 1996 Unique Spare parts are the leading Authorized Wholesale Dealer of Automobile Battery Inverter Battery Solar Battery Dry Battery UPS Battery and Automobile Battery Repairing Services.</t>
  </si>
  <si>
    <t>Incepted in the year 2014 S World All Solution Works is a distinguished wholesaler and trader offering an enormous consignment of CCTV Camera Access Control System CCTV Accessories.</t>
  </si>
  <si>
    <t>We &amp;ldquo;Gagkac Enterprises&amp;rdquo; are a Sole Proprietorship Company engaged in wholesaling and trading the best quality Ladies Kurti Mens Shirt Kids T Shirt etc.</t>
  </si>
  <si>
    <t>Rocket Sales Corp provides you wide range of security system of best quality at efficient cost.</t>
  </si>
  <si>
    <t>Nitya Marketing is one of the highly regarded organizations participating in manufacturing large variety of Fire Extinguishers Night Glow Signages Name Plate Safety Shoes Rodent Repller Safety Gloves etc.&amp;nbsp;</t>
  </si>
  <si>
    <t>&lt;ul&gt;\r\n&lt;li&gt;A.K.Enterprises&amp;nbsp; :- India's &amp;nbsp;Largest Manufacturer of Knitted cotton Hand Gloves ( A.K.Enterprises) 15 Lakh Pair Monthly Production We Made the Gloves From Superior Yarn &amp;amp; never Compromise the Quality.&lt;/li&gt;\r\n&lt;/ul&gt;</t>
  </si>
  <si>
    <t>Having more than 70th years experience in manufacturing and wholesale jewellery market</t>
  </si>
  <si>
    <t>We &amp;ldquo;Omika Enterprises&amp;rdquo; was founded in the year 2015. We are engaged in wholesale trading an excellent quality range of Khaki Plain Saree Military Trouser School Uniform etc.</t>
  </si>
  <si>
    <t>Prayaas Tradelink Pvt Ltd&amp;nbsp;is one of the leading&amp;nbsp;Manufacturers&amp;nbsp;and&amp;nbsp;Trader&amp;nbsp;of&amp;nbsp;Ladies Nightwear Babydoll Nightwear and Bridal Night Wear.</t>
  </si>
  <si>
    <t>We &amp;ldquo;ACS Techno Services&amp;rdquo; are Partnership based company engaged in wholesale trading a qualitative assortment of Biometric Devices Security Camera etc.</t>
  </si>
  <si>
    <t>We &amp;ldquo;Sweta Consumer Products India Private Limited&amp;rdquo; are the reckoned manufacturer and wholesaler of supreme quality Mobile Charger AC Mobile Charger DC Mobile Charger etc.</t>
  </si>
  <si>
    <t>We &amp;ldquo;Arpan Fashions&amp;rdquo; are a Sole Proprietorship (Individual) based firm engaged in manufacturing and wholesaling a comprehensive range of Handloom Saree Cushion Covers Cotton Kurtis etc.</t>
  </si>
  <si>
    <t>We &amp;ldquo;Shaan Enterprises&amp;rdquo; are a Sole Proprietorship Company and well-renowned firm that trades wholesales and retailer a wide range of Memory Card Adapter Memory Card etc.</t>
  </si>
  <si>
    <t>We &amp;ldquo;Sadhana Textiles&amp;rdquo; are a Sole Proprietorship Firm known as the reputed manufacturer of a premium quality range of Georgette Saree.</t>
  </si>
  <si>
    <t>We &amp;ldquo;Valiant Info Technology&amp;rdquo; are a &amp;ldquo;Sole Proprietorship Firm&amp;rdquo; engaged in wholesaling and trading an excellent quality range of CCTV Camera Video Door Phone etc.</t>
  </si>
  <si>
    <t>We &amp;ldquo;ODI Live Digital Media Private Limited&amp;rdquo; are the reckoned wholesaler and trader of the best quality Fire Protection Products CCTV Camera Video Door Phone etc.</t>
  </si>
  <si>
    <t>Welcome To Infiniti Vision Shop Infiniti Vision Shop with three retail outlets two at Bhubaneswar and one at Cuttack is one of the leading retail dispensers of ophthalmic lenses as well as contact lenses in Odisha.</t>
  </si>
  <si>
    <t>Electronics &amp;amp; Media Corporation. provides Bulk SMS solutions worldwide for business promotion and Brand Building and also solutions to send bulk SMS using the Internet Protocol.</t>
  </si>
  <si>
    <t>We &amp;ldquo;Shifa Art&amp;rdquo; are Sole Proprietorship (Individual) based company engaged in manufacturing premium quality range of Designer Sarees Ladies Dupattas Ladies Stoles Textile Fabrics etc.</t>
  </si>
  <si>
    <t>We &amp;ldquo;Justin Traders&amp;rdquo; a &amp;ldquo;Sole Proprietorship Firm&amp;rdquo; engaged in trading an excellent quality range of Garbage Bags Waste Bin Fence Barrier etc.</t>
  </si>
  <si>
    <t>Kala Bandhej: \r\n&lt;ul&gt;\r\n&lt;li&gt;&amp;nbsp;The firm has been known for generations as the makers of sophisticated high quality and exclusive varieties in bandhani sarees  gharcholas dupattas  dresses chaniya choli and handicraft.&lt;/li&gt;\r\n&lt;/ul&gt;</t>
  </si>
  <si>
    <t>Our company has been widely acclaimed for providing &lt;i&gt;non woven bags&lt;/i&gt; &lt;i&gt;paper printing services and continuous stationery supply &lt;/i&gt;with quality printing and alegent designs.</t>
  </si>
  <si>
    <t>We &amp;ldquo;Agrawal Brothers&amp;rdquo; are a Sole Proprietorship company that is affianced in Trader Wholesaler and Retailer a wide assortment of Mobile Phone Accessories Mobile Phone Back Cover etc.</t>
  </si>
  <si>
    <t>Welcome to our site Shree Ganesh Technologies located in Zahirabad.We offer branded and assembled Computers Laptops Printers UPS Optical Drives and all other Computer Spares.</t>
  </si>
  <si>
    <t>We &amp;ldquo;Nexus Electronics Co.&amp;rdquo; are a Sole Proprietorship (Individual) Firm known as the reputed manufacturer wholesaler and trader of premium quality Mobile Charger PCB Board etc.</t>
  </si>
  <si>
    <t>We &amp;ldquo;Indian Handicraft&amp;rdquo; are a Proprietorship Firm indulged in manufacturing and wholesaling a premium quality range of Wooden Jewellery Box Wooden Stick Wooden Coaster etc.</t>
  </si>
  <si>
    <t>With the support of our dexterous team of professionals we manufacture and supply premium quality Plastic Molded Caps.</t>
  </si>
  <si>
    <t>We &amp;ldquo;Hind Handicraft&amp;rdquo; are a Proprietorship Firm engaged in manufacturing exporting trading &amp; wholesaling the finest quality Brass Inlay Wooden Handicrafts Items and Nautical Instruments(SextantCompassTelescopeWheeletc.)</t>
  </si>
  <si>
    <t>We &amp;ldquo;Fashion Boutique&amp;rdquo; are known as the reputed manufacturer wholesaler retailer and trader of the premium quality range of Patiala Salwar And Dupatta Set Ladies Legging etc.</t>
  </si>
  <si>
    <t>M/s North India Plaster is a well-known Manufacturer and Supplier of the best quality POP Powder. We formulate POP Powder using high grade raw material which is procured from trustworthy vendor of the market.</t>
  </si>
  <si>
    <t>Welcome to our site Shah Jawaharlal Jethalal Jewellers Pvt. Ltd. Jewellery Showroom : You will find best shopping experience with wide range of gold and diamond jewellery.</t>
  </si>
  <si>
    <t>We &amp;ldquo;Zedax Fabrics&amp;rdquo; are a Sole Proprietorship Firm indulged in manufacturing and trading a wide range of School Uniform Mens Shirts Mens Paints etc.</t>
  </si>
  <si>
    <t>&lt;i&gt;Immortal Fashion is a Firm which has been catering to Work wear (Uniforms) for Pharma Engineering Infrastructure Companies House Keeping Co and Formal Wear for Corporate EmployeesAlso prepare Formal &amp;amp; Casual Shirt &amp;amp; Pant&lt;/i&gt;</t>
  </si>
  <si>
    <t>We &amp;ldquo;S.M. Enterprise&amp;rdquo; are a Proprietorship Company that is a prominent name for manufacturing and wholesaling premium quality Ladies Saree Cotton Kurti etc.</t>
  </si>
  <si>
    <t>Being amongst the reliable names of the industry we are highly involved in manufacturing supplying ans wholesaling a supreme quality array of Mens Formal Shirts Mens Casual Shirts Mens Check Shirts and Mens Lining Shirts.</t>
  </si>
  <si>
    <t>We &amp;ldquo;Usha Traders&amp;rdquo; are a Proprietorship Firm engaged in trading and wholesaling the finest quality Mens Boxer Mens Lower and Mens Jeans.</t>
  </si>
  <si>
    <t>We &amp;ldquo;Bata Shoe Agency&amp;rdquo; are a Proprietorship Firm indulged in trading and wholesaling a premium quality range of Mens Shoes Mens Slippers etc.</t>
  </si>
  <si>
    <t xml:space="preserve">We &amp;ldquo;Hans Solar Renewal Energy India (P) Limited&amp;rdquo; are a leading manufacturer of a durable and flawless array of Solar Cooker Solar Inverter Industrial Solar Inverter etc. </t>
  </si>
  <si>
    <t>Welcome to Jain Dental Clinic. We provide missing teeth smlie teeth braces teeth teeth whiteing teeth jewelry etc.</t>
  </si>
  <si>
    <t xml:space="preserve">we are the electronic based manufacturing company produces goods and services in differenr sectors in market.www.ownwnpl.com </t>
  </si>
  <si>
    <t>We &amp;ldquo;Sitaram Hathkaragha Udyog&amp;rdquo; are engaged in manufacturer and supplier the best quality Silk&amp;nbsp;Suit Tussar Silk Dupatta Ladies Silk Suits Tussar Shirt Fabric and Tussar Saree.</t>
  </si>
  <si>
    <t>We are prominent manufacturer Supplier &amp;amp; Wholesaler of&amp;nbsp;Traditional Chanderi Handwoven Sarees Unique Dress materials Designer Stoles/Scarf and Royal Chanderi handwoven Pagri.&amp;nbsp;</t>
  </si>
  <si>
    <t xml:space="preserve">Offering Chanderi Saree famous for its hand- Women sarees is a renowned center for traditional weavers of sarees. The Chanderi sarees have unmatched sophistication and are popular among the Indian upper middle class saree wearers. </t>
  </si>
  <si>
    <t>Welcome to our site Indian Treasures Boutique located in Chandigarh. We are retailer and supplier of Terracotta necklace set&amp;nbsp; pendant set and etc.</t>
  </si>
  <si>
    <t>We &amp;ldquo;Global Next Deals&amp;rdquo; are a distinguished manufacturer and trader of an exclusive range of Western Dress Palazzo Dress Designer Top Full Sleeve Top Formal Shirt etc.</t>
  </si>
  <si>
    <t xml:space="preserve">We &amp;ldquo;Shri Har Krishan Technologies&amp;rdquo; are a Partnership firm and have become a prominent organization involved in Manufacturing a vast gamut of Non Woven Bag Handle Bags Paper Bag. </t>
  </si>
  <si>
    <t>We &amp;ldquo;MN Footwear&amp;rdquo; are a Sole Proprietorship firm engaged in Manufacturing an excellent quality range of Ladies Boots Ladies Sandals Ladies Footwears etc.</t>
  </si>
  <si>
    <t>We &amp;ldquo;Namdhari Cloth House&amp;rdquo; are foremost trader wholesaler and retailer of a remarkable and stylish collection of Ladies Suits Bridal Suit Bridal Lehenga Rumala Sahib Unstitched Suit etc.</t>
  </si>
  <si>
    <t>We &amp;ldquo;Bansal Marble &amp;amp; Sanitary House&amp;rdquo; are engaged in trading a premium range of Marble Slabs Floor Tiles and Wall Tiles.</t>
  </si>
  <si>
    <t>We &amp;ldquo;Saurabh Marketing Group&amp;rdquo; are a Sole Proprietorship (Individual) firm engaged in Trading an optimum quality range of Security Alarm Fire Alarm System CCTV Wire Security Camera etc.</t>
  </si>
  <si>
    <t>We &amp;ldquo;ARD Electronics &amp; Security System&amp;rdquo; are a Partnership firm engaged in a trading premium quality range of CCTV Camera Bullet Camera Security Camera Video Door Phone DVR System etc.</t>
  </si>
  <si>
    <t>We &amp;ldquo;Bimla Traders&amp;rdquo; are a Sole Proprietorship firm engaged in trading premium quality range of Men's Cap Men's Shirt Men's Vest Men's T-Shirt etc.</t>
  </si>
  <si>
    <t>Welcome to Easy Bean Bags; a trusted name for the last 12 years for Manufacturing of Bean Bags Beans Chairs Beans Loungers Beans Video Rockers Beans Sofa Cum Beds Bean Footballs Beans Gaming Chairs &amp; Corporate Bean Bags etc.</t>
  </si>
  <si>
    <t>We &amp;ldquo;Shriya Trading Co.&amp;rdquo; are engaged in trading a high-quality assortment of Gift Pen Set Smart Watch Corporate Gifts Key Rings Ladies Bags etc.</t>
  </si>
  <si>
    <t xml:space="preserve">We &amp;ldquo;ND Enterprises&amp;rdquo; are actively engaged in manufacturing a remarkable array of Lucknowi Kurti. </t>
  </si>
  <si>
    <t xml:space="preserve"> We &amp;ldquo;Gmt Shoes&amp;rdquo; are involved in manufacturing the excellent quality range of Safety Shoes Men&amp;rsquo;s Shoes Kids Shoes Designer Ladies Belly and Men's Sports Shoes.</t>
  </si>
  <si>
    <t>We &amp;ldquo;Gujrati Hub&amp;rdquo; are a leading name engaged in manufacturing a wide range of Kids Footwear Ladies Footwear Boy's T-shirts etc.</t>
  </si>
  <si>
    <t>We are a prominent name engaged in rendering Wedding Photography Corporate Photography Fashion Show Photography Black And White Photography Event Photography etc. These photography services are acknowledged for their timely execution.</t>
  </si>
  <si>
    <t>IIncepted in the year 2012 &amp;ldquo;V. S. Graphics&amp;rdquo; is a famous and leading Manufacturing&amp;nbsp; that is instrumental in rendering excellent quality Flex Board.  we are provide Printing Services to our client.</t>
  </si>
  <si>
    <t>We Jain Uniforms is a foremost manufacturer and supplier of a range of Security Guard Uniforms Security Guard Shoes Guard Uniform Accessories Security Jacket Woolen Pullovers Driver Uniforms Industrial Uniforms etc.</t>
  </si>
  <si>
    <t>&amp;ldquo;Shashi Films Private Limited is a professionally managed multi faceted organization engaged in various activities which include&amp;nbsp;music company&amp;nbsp;of India. It owns the music label Shashi Films Private Limited&amp;nbsp;</t>
  </si>
  <si>
    <t xml:space="preserve">We &amp;ldquo;PNT Agencies&amp;rdquo; are engaged in manufacturing high-quality array of Mobile Covers Printed Mugs Printed T-shirts and Jigsaw Puzzle. Apart from this we also impart T-Shirt Printing Service. </t>
  </si>
  <si>
    <t>We are among the best organizations engaged in Manufacturing and Supplying the qualitative range of Men&amp;rsquo;s Casual Shoes Men&amp;rsquo;s Sports Shoes etc. The offered range is acknowledged for its eye-catchy look and long lasting.</t>
  </si>
  <si>
    <t>We are engaged in Manufacturing Exporting Trader and Supplying the best range of Jib Crane Sparrow Cam Steady Cam Matte Box Body Pod etc. These products are known for accurate dimensions and longer service life.</t>
  </si>
  <si>
    <t>We &amp;ldquo;Divya Enterprises&amp;rdquo; are a notable and prominent Sole Proprietorship firm that is engaged in manufacturing a wide range of Mens Jacket Ladies Jacket and Mens Fleece Jacket.</t>
  </si>
  <si>
    <t>&lt;i&gt;A company with a proffesional experience which can be relied for anything in fabric.....&lt;/i&gt;</t>
  </si>
  <si>
    <t>Sugar Monkeys is the creation of a passionate home baker who loves the sweet rush in life. There&amp;rsquo;s an interesting tale behind the name. It all started with boredom.</t>
  </si>
  <si>
    <t>Our prior experience in the garment manufacture has helped us in making CUSTOM MADE T-SHIRTS with logos Printed or Embroidered for Corporate Houses Clubs Universities.</t>
  </si>
  <si>
    <t>Welcome to our site Gowtham Photography I've always believed that photography is a way to shape human perception.</t>
  </si>
  <si>
    <t>Welcome To&amp;nbsp;Apple Boutique&amp;nbsp;Located at&amp;nbsp;Chennai.&amp;nbsp;A Style Studio For Women Clothing. Designer Dresses Sarees Lehnga choli Kurties Full catalog for Dress Kurties and saree with reasonable rate.</t>
  </si>
  <si>
    <t>Castle Residency is one of the newly constructed and most preferred with best economy Lodge Adjacent to Chennai Corporation Ripon Building Near Chennai Central Railway Station.</t>
  </si>
  <si>
    <t>Thalir Technology is develop Windows/Web based Software solutions offering excellent technical developments with solution oriented approach. To aim and achieve market leadership through development of quality software product/solution.</t>
  </si>
  <si>
    <t>We &amp;ldquo;Peppyzone&amp;rdquo; are a Proprietorship Firm engaged in manufacturing retailing and wholesaling a wide range of Churidar Suit Half Sleeve T Shirts and Full Sleeve T Shirts.</t>
  </si>
  <si>
    <t>We are leading manufacturers and suppliers of an assortment of Gift Accessories. We only want Local and End Users Enquiries.</t>
  </si>
  <si>
    <t>We &amp;ldquo;Global View Enterprises&amp;rdquo; are involved as the trader and wholesaler of CCTV Camera Security Camera Video Recorder and Biometric System. We also render CCTV Camera Service.</t>
  </si>
  <si>
    <t>PURE - NO CHEMICALSAir Freshner Aroma CompoundsEssential OilsPro-Health BlendsIncense Sticks Incense ConesAloeVera Products Car Perfume PerfumesPotpourri&amp;nbsp;</t>
  </si>
  <si>
    <t>We are one of the leading Exporters Traders and Suppliers of Leather of various animals. In addition to this our company is also involved in providing services for Leather Tanning.</t>
  </si>
  <si>
    <t>We are a notable Service Provider offering unparalleled IT Services to our patrons in varied industrial applications. Apart from this we are a reputed dealer of an excellent array of IP Cameras which we install at respective clients' site.</t>
  </si>
  <si>
    <t>We &amp;ldquo;Silk Threads&amp;rdquo; are engaged as the manufacturer trader wholesaler and retailer of Handmade Jewelry Handmade Necklace Set Handmade Photo Frame and Handmade Kids Item.</t>
  </si>
  <si>
    <t xml:space="preserve">We &amp;ldquo;Varshaa Associates&amp;rdquo; are a Proprietorship Firm engaged in trading wholesaling and retailing high quality CCTV Camera Smoke Detector etc. </t>
  </si>
  <si>
    <t>Halal Concepts is a first of its kind islamic store dealing in Wholesale | Retail for Bridal Collections | Apparels | Abayas | Stoles | Scaffs | Unani Medicines | Islamic Products | Prayer Mats | Haj &amp;amp; Umrah Bookings |Dry Fruits | Dates</t>
  </si>
  <si>
    <t>A leading camera and mobile stores in Chennai KMS digital camera palace founded in 2006 caters to all camera needs of todays informed buyer.</t>
  </si>
  <si>
    <t>Sree Group (founded in 1995) extends its business footprint across varied fields such as Textiles manufacturing Construction &amp;amp; Development and Green Energy Solution.</t>
  </si>
  <si>
    <t>Supplier of housekeeping product &amp;amp; cleaning product &amp;amp; cleaning chemicals&amp;nbsp;Plastic Dust Bins&amp;nbsp;Stainless Steel Dustbins&amp;nbsp;Housekeeping &amp;nbsp;Cleaning Safety &amp;nbsp;Materials Dealer for schevaran Cleaning Chemicals</t>
  </si>
  <si>
    <t>We &amp;ldquo;Exalt Enterprises Chennai Private Limited&amp;rdquo; are involved as the trader wholesaler and retailer of Access Control System CCTV Camera and many more. We also render CCTV Camera Installation Service and others.</t>
  </si>
  <si>
    <t>We &amp;ldquo;SBC Safety &amp;amp; Security Private Limited&amp;rdquo; are a leading trader of a comprehensive range of CCTV Camera Dome Camera CCTV Surveillance System and many more. We are also rendering CCTV Camera Repairing Service and many more.</t>
  </si>
  <si>
    <t>&lt;ul&gt; &lt;li&gt;High Quality Products&lt;/li&gt; &lt;li&gt;Low Cost&lt;/li&gt; &lt;li&gt;Right Time Delivery&lt;/li&gt; &lt;li&gt;Excellent Customer Service &lt;/li&gt; &lt;/ul&gt;</t>
  </si>
  <si>
    <t>We &amp;ldquo;Sai Raghavi Enterprises&amp;rdquo; are engaged as the trader retailer and wholesaler of Metal Door Door Accessories and more. Our experts also render Steel Door Installation Service and Security Systems Automation more.</t>
  </si>
  <si>
    <t>We &amp;ldquo;Glenn Martin Clothing Co.&amp;rdquo; are a Partnership Firm that is actively engaged in manufacturing wholesaling and exporting an exclusive range of Mens Cotton Shirt Mens Formal Shirt etc.</t>
  </si>
  <si>
    <t>It was in the year 1999 that 2 brothers with keen acumen for business went into partnership and floated a business entity titled -&amp;nbsp;Valmax&amp;nbsp;.</t>
  </si>
  <si>
    <t>We &amp;ldquo;Kern Care&amp;rdquo; emerged as the prominent trader importer and exporter of premium quality Home Security System Security Camera and many more. We are also rendering CCTV Camera Installation Service and more.</t>
  </si>
  <si>
    <t>We are the leading manufacturers and exporters of&amp;nbsp;Gents &amp;amp; Women Leather Chappals. Designed in various manner our products are soft that offer maximum comfort ability and are widely accepted by large database of global clients.</t>
  </si>
  <si>
    <t>We are amongst the leading manufacturers and suppliers of this impeccable range of Mens Formal and Casual Shirts. The offered range is widely praised for its excellent finish soft texture tear resistance and high comfort level.</t>
  </si>
  <si>
    <t>Palaniappa Clothing store is your ultimate destination for silk sarees and a lifestyle shop for the entire family. We assure yo authentic design experience.</t>
  </si>
  <si>
    <t>Welcome to Amaira Studio. We do exclusive work of&amp;nbsp; pattern blouses designer salwars. Specialis in traditionl and unique embroidery works in bridal blouses.</t>
  </si>
  <si>
    <t>Welcome to Jhilmil Jewels Located in Chennai. Exclusive designs handmade to perfection Finest raw materials and great customer service</t>
  </si>
  <si>
    <t>Welcome To Jaykar Boutique. We Deal of Women Clothes Sarees Designer Lehenga Designer Suits Designer Anarkali Suits And Designer Party Wear Dress.</t>
  </si>
  <si>
    <t>Aari Embroidery classes taken in Kokilam Creations.From the basic Aari to advance aari which cover 61 types of work and makes you to portrait your blouses wedding blouses and silk tops with the creative embroidery by yourselves</t>
  </si>
  <si>
    <t>VAMO SYSTEMS - Vehicle Advanced Monitoring SystemA product based company with a mission to excel in GPS based vehicle tracking systems.&amp;nbsp;</t>
  </si>
  <si>
    <t>SRM GLOBAL EXPORTS deals with Agri products Manufacturing Rice Urad Pepper Cumin &amp;amp; Masala Papads and deals with Spices Pepper Red Chili Green Cardamom Cumin Seeds Coconuts Copra Honey and offer at very best competitive price.</t>
  </si>
  <si>
    <t>ORBIT Enterprises is India's best manufaturers and suppliers of Pre-cast Compound walls and Interior Projects supply of all kinds of Furnituers Aluminium Partitions Gypsum &amp;amp; Thermocoal False Ceiling Carpentry Works and Wall Painting</t>
  </si>
  <si>
    <t xml:space="preserve">We are one of the foremost trader and supplier of a wide range of awards trophy clocks watches corporate gift items household items key chains miniature models photo frames wallet and bags Chennai Tamil Nadu. </t>
  </si>
  <si>
    <t>KV Spot is the Wholesale Dealer&amp;nbsp;and Supplier of all kinds of WatchMobile Accessories Products Since 1990.</t>
  </si>
  <si>
    <t>We leading supplier in Italy China Egypt France GermanyAmericaJapan UzbekistanZimbavae BangladeshSpain and all over the world. Hygienically processed in compliance with the set normsour products are sourced from the reliable vendors.</t>
  </si>
  <si>
    <t>A professionally managed organization Sri Kaligambal Exports manufacture and export a versatile range of products that include gold and silver jewellery gemstones handicraft items marbles and granites etc.</t>
  </si>
  <si>
    <t>Mafco is widely known for manufacturing of Ladies Belly Shoes Bridal Footwear Ladies Casual Footwear Ladies Fashion Footwear and Ladies Orthopedic Sandals and many more.</t>
  </si>
  <si>
    <t>&amp;ldquo;AJIT MACHINERY&amp;rdquo; are among the prominent manufacturers and suppliers of a wide array of&amp;nbsp;Printing Machine. Our comprehensive range consists of&amp;nbsp;Offset Printing Machine Bags Printing Machine&amp;nbsp;</t>
  </si>
  <si>
    <t>Welcome To Hasiru Homestay&amp;nbsp;Experience the serenity of the Western Ghats life on a coffee plantation and Malnad living at it's best at Hasiru Homestay</t>
  </si>
  <si>
    <t>Jayam System is a leading Wholesale Trader and Service Provider of Security Camera GPS Navigation System and CCTV Camera Installation Service.</t>
  </si>
  <si>
    <t>Welcome to our site&amp;nbsp;Mekala Craft Store Jewellery cords are available in more than 30 colours exclusively for the people making creative quilling jewelleryterracotta polymer clay and much more.</t>
  </si>
  <si>
    <t>We manufacture and design Men's clothing from: Shirts &amp;nbsp;Trousers Inner wear Towels and Sports wear.&amp;nbsp;We also take customised order's for corporate Uniform and for special occasions.</t>
  </si>
  <si>
    <t>Aavaranaa Sarees look alluring on women and are typical of an Indian traditional wear. It makes a woman look pretty and sensuous at the same time.</t>
  </si>
  <si>
    <t>We are a prime manufacturer and exporter of 100% cotton designer sarees. Also we are manufacturer of school uniform T-Shirts and Track suits. Suppler of branded uniform fabrics for schools. Our high quality products have garnered.</t>
  </si>
  <si>
    <t>We Rohith fashions are Exporters and Traders in all types of Ladies Wear Unstitched dress materials Kurtis &amp;nbsp;Anarkali Churidar Suits Anarkali Georgette Suits Chanderi Salwar Kameez&amp;nbsp;Cotton Bandhej Suits&amp;nbsp;</t>
  </si>
  <si>
    <t>WHOLESALE UNIFORM SUPPLIERS TO SCHOOLS  COLLEGES  CORPORATES  INDUSTRIES  HOSPITALS  HOTELS  SHOWROOMS  DEFENCE &amp;amp; RETAIL STORES OF THE COMPANY S.KUMARS  MAFATLAL  VALJI  SPARSH FAB  QMAX AND MANY MORE.</t>
  </si>
  <si>
    <t>Manufacturer and Whole seller of Kerala Cotton Sarees Jacquard Kerala Cotton Sarees Kerala Cotton Printed Sarees Pure Cotton Printed Sarees &amp;amp; Cotton Yarn Traders</t>
  </si>
  <si>
    <t>We are one of the noted manufacturers and suppliers of Paper Bags like Shopping Bags Handmade Paper and Designer Kraft Paper Bags.These are known for modifiable designs eco-friendly bio-degradable and easy to carry.</t>
  </si>
  <si>
    <t>We are an ISO 9001:2000 certified company which is engaged in manufacturing exporting and supplying a wide range of Agro Shade Nets. These nets are easy to fold &amp;amp; carry and are known for their waterproof and durable nature.</t>
  </si>
  <si>
    <t xml:space="preserve">We are a noteworthy end user sales and onsite service providers of electronic security systems. Also we are the distributors of high grade range of electronic security system. </t>
  </si>
  <si>
    <t>We &amp;ldquo;Synor Industrial &amp; Trading Company &amp; National Watch House&amp;rdquo; are a Proprietorship Firm engaged in manufacturing retailing and wholesaling excellent quality Wall Clock etc.</t>
  </si>
  <si>
    <t>WE MANUFACTURE ALL KINDS OF HOUSE KEEPING CHEMICALS AT COIMBATORE. WE ARE AN ISO 9001: 2015 CERTIFIED COMPANY. WE HAVE 34 YEARS OF EXPERIENCE IN THIS FIELD. WE HAVE A STRONG TECHNICAL TEAM BACK UP.</t>
  </si>
  <si>
    <t>Ananthakrishnan &amp;nbsp;heartfully dedicates his wildlife career to his uncle Late Shri GIRIRAJ KALINGARAYAR then the Zamindar of Uthukulli who taught him WILDLIFE .</t>
  </si>
  <si>
    <t>We (Melky Celebrations) are the Celebration Hub for all Events and Wedding Planning&amp;nbsp;needs also Discover new decorations and designs. Our main moto is to satisfies the client by all event services in professional manner.</t>
  </si>
  <si>
    <t>Incepted in the year&amp;nbsp;2010&amp;nbsp;Boopathy Electronics &amp;amp; Home Appliance&amp;nbsp;is an &amp;nbsp;&amp;nbsp;WASHING MACHINE SERVICE CENTER IN COIMBATORE.&amp;nbsp;and Service provider of&amp;nbsp;Repairing Services.&amp;nbsp;</t>
  </si>
  <si>
    <t>New Mangala Vilas is a heritage shop where you can find a wide range of cotton sarees and dothis.We also sell divine jewelries and costumes which are used in temples and houses to decorate the God.</t>
  </si>
  <si>
    <t xml:space="preserve">Antique Jewels. Art Pvt Ltd is the online shopping store primarily sells various kinds of gold and silver Antique Jewellery </t>
  </si>
  <si>
    <t>We are engaged in providing printing services. Our services are highly acknowledged by clients for its excellent finish impeccable design appealing look and durability.</t>
  </si>
  <si>
    <t>Located at Coimbatore (India)&amp;nbsp;We Noor Agencies&amp;nbsp;are&amp;nbsp;Supplier &amp;amp; Trader&amp;nbsp;of wide range of polymer and packaging products.&amp;nbsp;</t>
  </si>
  <si>
    <t>We are the one of leading Manufacturers Wholesalers and Suppliers of Handloom Silk Cotton Sarees Handloom Pure Cotton Sarees Power Loom Sarees Poly Cotton Sarees Mono Cotton Sarees Handloom Cotton Sarees etc.</t>
  </si>
  <si>
    <t>Aira Agro Ventures Private Limited introduces the Coconut Dehusking Machine CDM500M. We are part of the Autoprint group which has within a span of twenty six years emerged as a market leader in the machinery manufacturing sector.</t>
  </si>
  <si>
    <t>We are a renowned supplier and exporter of a classy range of ladies men's and kid's wear &amp;amp; woven garments. Besides this we provide alteration for our garments so as to meet the varied specifications of the clients.</t>
  </si>
  <si>
    <t>We are one of the leading manufacturers and exporters of gold jewelry such as semiprecious earrings gold pendants gold bracelets etc. Our range of products are famed for unique designs quality finishing elegance and style.</t>
  </si>
  <si>
    <t xml:space="preserve">We are the leading dealer and supplier of photo film digital camera and photo frame. We are also a service provider of photographic designing photo developing. With vast experience in the business. </t>
  </si>
  <si>
    <t>Nilga Apparel Mfg. Co. is a Proprietorship Firm engaged in manufacturing retailing wholesaling and exporting value for money products to the plantation industry.</t>
  </si>
  <si>
    <t>We &amp;ldquo;Manna Silks&amp;rdquo; are a &amp;ldquo;Partnership Company&amp;rdquo; that trader and wholesaler a wide range of Ladies Leggings Ladies Tops Ladies Jeans Ladies Textile Jacket etc.</t>
  </si>
  <si>
    <t>We &amp;ldquo;Jagat Rup Enterprises&amp;rdquo; are a Sole Proprietorship Firm recognized as the prominent trader of the best quality of Sarees</t>
  </si>
  <si>
    <t>We &amp;ldquo;Jay-tech Enterprise&amp;rdquo; are a notable firm engaged in manufacturing an excellent quality range of Filter Cloths Filter Bags Air Filter Dust Collector Sparkle Pad etc.</t>
  </si>
  <si>
    <t>Kaustubh Engineers is manufacturer &amp; repairing of whole plant equipments for making plastic film and plastic bags including Film Blowing Machine Bag-Making Machine Stretch Film Machine.</t>
  </si>
  <si>
    <t>We &amp;ldquo;Dhanlaxmi Industries&amp;rdquo; are a notable and prominent Partnership firm which is engaged in manufacturing a wide range of Strapping Roll Strap Tape Carry Bag Plastic Bag LDPE Bags etc.</t>
  </si>
  <si>
    <t>We &amp;ldquo;Teepy Products&amp;rdquo; are engaged in manufacturing a wide assortment of Woven Bag Jumbo Bags Packaging Pouch Liner Bags etc.</t>
  </si>
  <si>
    <t>We &amp;ldquo;Smg Plastics&amp;rdquo; are an ISO 9001:2008 certified company committed towards manufacturing and supplying an optimum quality range of Bin Bags Garbage Bags Trash Bags and Carry Bags.</t>
  </si>
  <si>
    <t xml:space="preserve">Sangway Holiday Homes&amp;nbsp;situated in enchanting semi evergreen forest of Dandeli. The perfect place for restful holiday and to enjoy local traditional food and tribe. </t>
  </si>
  <si>
    <t>Madhubani Painting SareesMadhubani Painting Bed SheetMadhubani Painting SuitMadhubani Painting DupattaMadhubani Painting Wall PosterMadhubani Painting StolesMadhubani Painting KurtiMadhubani Painting Tops</t>
  </si>
  <si>
    <t>&lt;i&gt;Lava&lt;/i&gt;&amp;nbsp;is a small hamlet situated 32 kilometres (21 mi) east of the town of Kalimpong via Algarah in Darjeeling district of the state of West Bengal India</t>
  </si>
  <si>
    <t>We &amp;ldquo;Uniform Solution And Company&amp;rdquo; are a Sole Proprietorship Firm known as the reputed manufacturer of premium quality School Uniform Shorts Uniform Shirt And Pant School Tie</t>
  </si>
  <si>
    <t>We &amp;ldquo;SJA Clothing Pvt. Ltd.&amp;rdquo; are engaged in manufacturing trading retailing and wholesaling the best quality Kids Shirt Printed Leggings Kids T Shirt etc.</t>
  </si>
  <si>
    <t>EASY access Electronic Security System dedicately works to provide best security monitoring system to valued and prestigious clients. \t\tWe provide best security monitoring equipments as per the requirement of the client.</t>
  </si>
  <si>
    <t>We &amp;ldquo;Parth Traders&amp;rdquo; are a Sole Proprietorship Firm instrumental in manufacturing and trading a comprehensive range of Non Woven Bags Non Woven Shopping Bag D Cut Bag U Cut Bag and W Cut Bag.</t>
  </si>
  <si>
    <t>We &amp;ldquo;Oswin Enterprises&amp;rdquo; are a Sole Proprietorship Company we are indulged in manufacturing and trading a wide array of CCTV Dome Camera Computer System CCTV Bullet Camera etc.</t>
  </si>
  <si>
    <t>Tech2Globe &lt;i&gt;Provide Oracle Consulting Services Ecommerce Open Source Data Management Services Software Development Photo editing Servives Digital Marketing Mobile Apps&lt;/i&gt;</t>
  </si>
  <si>
    <t>Incorporated in the year 1990 we &amp;ldquo;Chitra Garments&amp;rdquo; are a reputed company for offering an exclusive assortment of Mens Blazers Mens Windcheater Mens Jackets Mens Indo Western Suit and many more.</t>
  </si>
  <si>
    <t>We Alaisa Bags Industries are biggest Manufacturer and wholesaler of Bag Packs College Bag Gift Bags Kids Bags Ladies Purse etc.</t>
  </si>
  <si>
    <t>Divya Pragati Sansthan Pvt. Ltd. is one of the credible business names immersed in manufacturing and supplying a comprehensive consignment of Mens Shoes Mens Sandals Ladies Shoes Ladies Sandals Ladies Clutch etc.</t>
  </si>
  <si>
    <t>We are a highly prominent Manufacturer Trader and Supplier of highly qualitative Stretchable Jeans Denim Jeans Non Denim Trouser. These are available to clients at budget-friendly prices.</t>
  </si>
  <si>
    <t>We are a highly popular organization of the market engaged in manufacturing a wide range of Marble Coaster Marble Flower Pot Marble Animal Statue Marble Boxes Marble Ball Marble Chess Marble Ganesh Chowki and many more.</t>
  </si>
  <si>
    <t>We are amongst the leading Manufacturers Supplier Trader and Retailer of premium-quality Gift Products and Awards.</t>
  </si>
  <si>
    <t>Established in the year 1989 we ???R.B Trading Company New Delhi??? a reputed brand name betrothed in manufacturing and supplying the best in indsutry 'Chain Sprocket Kits'Rear Wheel Sprockets and GearBox Sprockets'.</t>
  </si>
  <si>
    <t>Xpoz Enterprises is leading Manufacturer and Wholesaler of Mens Printed Shirt Mens Check Shirt and Mens Plain Shirt.</t>
  </si>
  <si>
    <t>We &amp;ldquo;Target Packeging &amp;amp; Accessories&amp;rdquo; are Sole Proprietorship (Individual) based company engaged in manufacturing of Packaging Lace Hang Tag Rope Hang Tags Packaging Bags etc.</t>
  </si>
  <si>
    <t>We &amp;ldquo;R.B. Products Pvt. Ltd.&amp;rdquo; are recognized as the leading manufacturer of a broad assortment of Corporate Gift Item Corporate Trophies Corporate Item Food Container etc.</t>
  </si>
  <si>
    <t>Raza Emporium&amp;nbsp;is a well known leading and fast growing brand for ladies fashion garment in India. Raza Emporium is popular with high quality fashionable ladies garment and it's unique color and design.</t>
  </si>
  <si>
    <t>&lt;i&gt;Being synonymous to next generation shopping&amp;nbsp;KartIndia&amp;nbsp;is poised to aim for the top spot in the customers&amp;rsquo; favorite list. We offer different kind of earphonesMP3 PlayersComputer accessoriesPower Banks.&lt;/i&gt;</t>
  </si>
  <si>
    <t>We &amp;ldquo;Balaji&amp;rdquo; are known as the most reputed Manufacturer Wholesaler and Trader of Cotton Suit Embroidery Suit Unstitched Kurtis Evening Gown Formal Dress Collection Semi Stitched Suits and Pakistani Suits.</t>
  </si>
  <si>
    <t>Our firm is involved in trading supplying and service providing of Printing Service Metal Jeans Labels Metal Jackets Labels Heat Transfer Sheet Wash Care Label Pet Films.</t>
  </si>
  <si>
    <t>TNVV Infosystems is one of the leading business organization thoroughly engrossed in manufacturer retailer and service provider of CCTV Camera Fire Security System Video Door Phone CCTV Camera AMC Services etc.</t>
  </si>
  <si>
    <t>Incepted in the year 2016 at Delhi (India) we &amp;ldquo;Lakshit Export&amp;rdquo; are a Sole Proprietorship (Individual) Firm recognized as the most reputed manufacturing wholesaling and exporting of Kantha Kid Dress Banjara Clutch etc.</t>
  </si>
  <si>
    <t>We &amp;ldquo;B.D. Plastic&amp;rdquo; are a Sole Proprietorship Firm acknowledged as a prominent manufacturer and wholesaler of optimum quality PVC Slippers Kids Shoes Mens Sandals etc.</t>
  </si>
  <si>
    <t>Bittoo Stickers &amp; Printers is an eminent Manufacturer and Wholesaler of Corrugated Box Printed Box Printed Stickers Laminated Box Carry Bags Carton Box and Stationery Letterhead etc.</t>
  </si>
  <si>
    <t>Lakshmi Global Impex Inc. based in Delhi is highly involved in manufacturing trading and supplying of Promotional Badges Lapel Pins and Vintage Coins.</t>
  </si>
  <si>
    <t>We Rlym International are leading Manufacturer and Supplier of Ladies Fashionable Foot wears Ladies Fancy Foot wears Ladies Sandals Ladies Heel Sandals and Flat Women's Footwear.</t>
  </si>
  <si>
    <t>We S.S. Sales Corporation are leading Manufacturer and Supplier established in 1994. We are the best offering best array of Doctor Surgical Mask Medical Apron Lab Apron Medical Gown Disposable Shoes.</t>
  </si>
  <si>
    <t>Our firm is the leading Manufacturer Exporter Wholesaler and Supplier of large variety of Party Wear Lehenga Designer Lehenga Choli and Lehenga Choli with Dupatta etc.</t>
  </si>
  <si>
    <t>Raskin Enterprises are a highly acclaimed Manufacturer exporter &amp;nbsp;of premium quality crystal work sarees stone work sarees.</t>
  </si>
  <si>
    <t>We Sai International are most trusted Manufacturer Exporter and Supplier of Ladies Shirt Ladies Long Kurti Ladies Short Kurti. These products are designed with the quality fabrics and machines.</t>
  </si>
  <si>
    <t>Voltpro Electronic Pvt. Ltd. is one of the leading manufacturers and traders of Electric Fan LED Downlight Mobile Charger LED Panel Light and many more. We offer these to our customers at market leading rates.</t>
  </si>
  <si>
    <t>We are counted among the leading Manufacturers Exporters Trader Suppliers and Importers of superior-quality Jewellery Displays and Packaging Boxes. These are supplied to clients at affordable prices.</t>
  </si>
  <si>
    <t>T.C. Jewellers embarked its journey in the jewelry industry to present wide variety of designs and patterns by Wholesaler Trader and Supplier gamut of Diamond Jewellery Silver Spoon Silver Coli Plates and Silver Katori.</t>
  </si>
  <si>
    <t>As an acclaimed entity of this domain we Muskan Bags from 1992 are Manufacturing Service Providing and Supplying a beautiful collection of Bags Embroidery Services Bags Printing Shells Executive Bags File Folder.</t>
  </si>
  <si>
    <t>We &amp;ldquo;Sunfiniti Enterprises&amp;rdquo; are a Sole Proprietorship Firm and counted amongst the leading manufacturers of an optimum quality Signage Board Signage Cubes etc.</t>
  </si>
  <si>
    <t>We &amp;ldquo;Fashion 4 You&amp;rdquo; are a Partnership Firm recognized as a prominent manufacturer of premium quality Round Neck T Shirt V Neck T Shirt Half Sleeve T Shirts etc.</t>
  </si>
  <si>
    <t>We &amp;ldquo;V R Textile&amp;rdquo; are engaged in manufacturing an assorted range of Ladies Suit And Top Indo Western Gown Indo Western Lehenga and Pant And Shirt Fabric.</t>
  </si>
  <si>
    <t>We are providing a wide assortment of Ladies Jeggings Ladies Shorts Women Jeans Ladies Capri and Ladies Denim Jackets. These are enormously well-liked in the market due their finest quality and long lasting nature.</t>
  </si>
  <si>
    <t>We Bal Kishan Product are leading Manufacturer and Trader of Printed Shirts Designer Shirts and Boys Shirts etc.</t>
  </si>
  <si>
    <t>India's Largest Online Diamond Jewellery Shopping site with over 10000 Designs.Diamond Rings Earrings Pendants Necklaces Engagement Rings Polki Jewellery and Kundan Jewellery.</t>
  </si>
  <si>
    <t>HARE KRISHNA JEWELLERS (established in 1992) is one of the pioneer business in Delhi. We have a fully equipped in-house development which enable us to develop special products and services such as provides Diamond stone jewellery.</t>
  </si>
  <si>
    <t>Russel Jeans is one of the leading Manufacturers Suppliers and Wholesalers of Mens Jacket Mens Denim Jeans and Mens Trousers.</t>
  </si>
  <si>
    <t>Shri Bankey Bihari Enterprises is a well-known Wholesale Trader of repertoire of Sports Shoes Ankle Socks Casual Shoes Men Sandals Wrist Watch etc. The offered collection is designed and made by skilled professionals.</t>
  </si>
  <si>
    <t>Designer Suits Anarkali Suits Lehngas Gown Party Ware Kurtis Leggings Jeggings Plazo Customize Designs etc.Wholesale &amp;amp; Retail.Whatsup-9990812354</t>
  </si>
  <si>
    <t>We &amp;ldquo;Grip Polymers&amp;rdquo; are a Sole Proprietorship (Individual) based company established in the year 2011 placed at Delhi (India). Supported by the team of our experts etc.</t>
  </si>
  <si>
    <t xml:space="preserve">We Sana Bangle &amp; Handicrafts are engaged in Manufacturing a wide range of the best quality of Aluminium Bangles Colorful Bangles and Bangle Set. </t>
  </si>
  <si>
    <t>Keeping in mind ever-evolving requirements of our respected clients we are manufacturing wholesaling and retailing a premium quality range of God Dresses God Jewellery God Bed and God Accessories etc.</t>
  </si>
  <si>
    <t>Alam Communication is one of the leading manufacturers of Wrist Watch and Mens Wallet. We offer these at market leading rates.</t>
  </si>
  <si>
    <t>Bilal Handicrafts is highly indulged in manufacturing and Wholesaling Necklace Set Ladies Saree Pins Ladies Brooches Ladies Hair Pin Brass Beads Brass Sequins Stone Ring Kurta Bead Pearl Beads and much more.</t>
  </si>
  <si>
    <t>We Rivaaz Boutique are a well known&amp;nbsp;Manufacturer and Trader of premium quality Ladies Lehengas Ladies Handbags Ladies Sunglasses Ladies Sarees Ladies Shirts Ladies Skirts Ladies Palazzo etc.</t>
  </si>
  <si>
    <t>We are a prominent Manufacturer Wholesaler and Supplier of Men's jeans Fashionable Men's Jeans Stylish Men Jeans Stretchable Mens Jeans and Fancy Men's Jeans &amp;amp; Branded Jeans.</t>
  </si>
  <si>
    <t xml:space="preserve">We are a renowned Manufacturer Supplier and Wholesaler of&amp;nbsp;Handwork Sarees Fancy Sarees Designer Sarees Embroidery Sarees Party Wear Sarees Printed Sarees. </t>
  </si>
  <si>
    <t>JAI RAMDEV BANGLES are leading manufacturer supplier and trader of Metal Bangles Kundan Bangles Glass Bangles Lakh Bangles Stone Bangles Suhag Chura Colored Bangles.</t>
  </si>
  <si>
    <t>1.eva lamination (shoe upper)2.foam lamination3.cloth lamination4.cloth to cloth lamination5. car seat cover lamination6.furnishing lamination&amp;nbsp;</t>
  </si>
  <si>
    <t>Manu Textiles is reputed company is involved in offering a stylish compilation of Designer Fabrics Digital Prints Ladies Suits and Ladies Sarees.</t>
  </si>
  <si>
    <t>We are one of the prominent Trader and Supplier of high-quality LED and Solar Products. These are available to clients at leading market prices.</t>
  </si>
  <si>
    <t>We are one of the leading Manufacturers and Suppliers of premium-quality Ladies Kurties Ladies Suits and Ladies Leggings. These are stylish and comfortable.</t>
  </si>
  <si>
    <t>Lakhan Lal &amp; Sons is highly immersed in the business of manufacturing supplying and trading of wide spectrum of Traditional Bridal Lehengas Bridal Sarees Designer Lehengas Designer Sarees Embroidered Sarees</t>
  </si>
  <si>
    <t>Established in 2016 Electronic Solutions is a distinguished Wholesale Trader and Retailer offering an enormous consignment of AC DC Adapter Bluetooth Speaker Electric Sewing Machine and much more.</t>
  </si>
  <si>
    <t>Established in the year 1974 at Delhi India we Vishal Electronics is leading name in the market offering best collections of cameras like IP Cameras Colour Night Vision Camera Camera with Variable Lens etc.</t>
  </si>
  <si>
    <t>Star Creation is a leading Manufacturer and Supplier of Plain Jeans Designer Jeans Regular Fit Jeans Mens Pants and Mens Knickers.</t>
  </si>
  <si>
    <t>We Gaurav Apparels are a highly acclaimed Manufacturer of premium quality Kids Jeans and Shirts. These are manufactured using premium quality raw materials at our modern infrastructure facility.</t>
  </si>
  <si>
    <t>Established at Delhi we Desire Enterprises are among the prominent and widely recognized firms engaged in the Manufacturer and Supplier of premium-quality Ladies Garments.</t>
  </si>
  <si>
    <t>Established in 1996 We Shiva Trading Co. are engaged in manufacturing and trading the best quality of Men Sportswear Men T Shirt Men Lower Men Shorts Men Track Pant Mens Track Suit etc.</t>
  </si>
  <si>
    <t>K.S Overseas is a sole proprietorship Firm For Export Business that was founded by the visionary Entrepreneur Mohammad Salman &amp;nbsp;in the year 2013.</t>
  </si>
  <si>
    <t>Incorporated in 2010 Aditri is eminent Manufacturers Exporters Suppliers Wholesalers and Traders of Jewellery Items. These items are widely appreciated among customers for their eye-catching design.</t>
  </si>
  <si>
    <t>We &amp;ldquo;Five Star Leather Works&amp;rdquo; are the distinguished manufacturer of a wide array of Leather Wallets And Men's Leather Belt.</t>
  </si>
  <si>
    <t>We &amp;ldquo;ARANGERS RETAIL INDIA PVT. LTD.&amp;rdquo; are engaged in manufacturing wholesaling exporting and retailing the best quality Mens Shirt Womens Jeans etc.</t>
  </si>
  <si>
    <t>Shubh Creations is one of the leading Manufacturer and Wholesaler of Ladies Necklace Set Ladies Bangles Imitation Bangles and Ladies Bracelet etc. We offer these at market leading rates.</t>
  </si>
  <si>
    <t>We Bobby Lehanga House are identified as the prominent manufacture trader and wholesaler of Bridal Zari Embroidered Lehenga Bridal Gowns Bridal Kundan Work Lehenga Bridal Lehengas and more.</t>
  </si>
  <si>
    <t>We &amp;ldquo;LAPPY EXPERT&amp;rdquo; are a Sole Proprietorship Firm engaged in Retailer and Service Provider premium quality CCTV Camera Attendance Machine EPABX System etc.</t>
  </si>
  <si>
    <t>We are one of the leading Trader and Suppliers of an exclusive range of Wooden Easel Pottery Tool Set Sheet Container and Metal Tripod Easel. These are crafted using finest quality raw material by our vendors.</t>
  </si>
  <si>
    <t>We Friends Creation are well known organization established in&amp;nbsp;Delhi India. We are the biggest and most trusted name in the market offering best collections of jeans like Mens Denim Jeans and many more.</t>
  </si>
  <si>
    <t>We are actively engaged in Manufacturing Exporting and Supplying flawless array of Roti Maker Steam Cooker or Food Steamer etc. These products are manufactured as per the industry set norms.</t>
  </si>
  <si>
    <t>We Saurabh Creations are engaged in manufacturing wholesaling and trading the Ladies Sarees Ladies Printed Sarees Ladies Lehenga Saree. Their eye-catching design and alluring appearance make these products.</t>
  </si>
  <si>
    <t>Satyadev Enterprises is one of the pioneer enterprises immersed in&amp;nbsp;Wholesaling&amp;nbsp;Trading and Supplying a quality assured plethora of Boys Footwear Ladies Rubber Slippers and Ladies TPR Sole Slipper to the industry.</t>
  </si>
  <si>
    <t>M.A. Trading Co. is a leading Manufacturer Wholesaler and Supplier of Balloon Fit Mens Jeans Crush Wash Mens Jeans Damage Wash Mens Jeans Narrow Fit Mens Jeans.</t>
  </si>
  <si>
    <t>Incorporated in the year&amp;nbsp;2013 'Henry Club' is a prime Manufacturer and Exporter of an exclusive array of readymade shirts. Under the profound guidance of we have been scaling the new heights of excellence.</t>
  </si>
  <si>
    <t>We are a highly prominent Manufacturer and Supplier of premium-quality Ladies Scarves Ladies Kurtis Ladies Gowns Ladies Beachwear Jacket for Men Bridal Lehenga Harem Pants and Jump Suits. These are priced reasonably.</t>
  </si>
  <si>
    <t>Established in 2015 we Alankar Garments is a pioneer business name engrossed in manufacturer and supplier occupied in the sphere of bringing forth an inclusive variety of Boys Three Piece Suits.</t>
  </si>
  <si>
    <t>We are a prominent manufacturer and retailer of Traditional Sherwani Indo Western SherwaniDesigner Mens Suits and Designer Kurta Pajama. Our clothes are admired in the market for their long lasting nature and low rate.</t>
  </si>
  <si>
    <t>Established in 2007 at Delhi we Catura Tech Automation Private Limited. are a highly acclaimed  Authorized Wholesale Dealer Trader&amp;nbsp; and Distributor of premium quality products.</t>
  </si>
  <si>
    <t>Mirza Fabrics Enterprises&amp;nbsp;have carved a niche amongst the most trusted names in this business engaged as the wholesaler of a comprehensive range of Unstitched Embroidered Suit Unstitched Salwar Suit and many more.</t>
  </si>
  <si>
    <t>D. Boz's is the prominent Manufacturer Supplier Wholesaler and Trader of Mens Cotton Trousers Denim Jeans and Mens Fashionable Jeans and many other products.</t>
  </si>
  <si>
    <t>Our company is actively betrothed in Supplying Wholesaling and Trading a broad assortment of Casual Mens Shoes Formal Mens Shoes Designer Chappals Cow Boy Shoes Leather Shoes Chain Boots.</t>
  </si>
  <si>
    <t>Our firm is the leading organization engaged in manufacturing trading and supplying a large variety of Fancy Jeans Mens T-Shirt and&amp;nbsp; Kids Trousers. These are made using the best fabric material and machineries.</t>
  </si>
  <si>
    <t>Suresh Chand &amp;amp; Company is a leading wholesaler and supplier of Ladies Anarkali Suits Ladies Churidar Suits Ladies Salwar Suits Long Palazzo Suits Designer Ladies Suits Designer Ladies Gowns Girls Suits and Printed Ladies Suits.</t>
  </si>
  <si>
    <t>Established at Delhi we Rahul Impex are among the prominent Wholesaler Trader Manufacturer Supplier and Distributor of a highly qualitative range of CCTV Camera Audio and Video Door Phone and many more.</t>
  </si>
  <si>
    <t>We Aakriti Fashion are most appreciated and leading Manufacturer and Supplier of Handwork Sarees Jaipuri Sarees Lehenga Sarees and Net Sarees.</t>
  </si>
  <si>
    <t xml:space="preserve">We are a renowned Manufacturer and Supplier of Denim Jeans and Women Denim Shorts. </t>
  </si>
  <si>
    <t>We are the renowned Manufacturer and Supplier of Designer Suits Fancy Suits Party Wear Suits Exclusive Ladies Suits and Semi Stitched Suits. These suits are known for their unique design attractive looks and smooth texture.</t>
  </si>
  <si>
    <t>Magical Looks Enterprises is a trusted firm of Casual Shirts Plain Shirts Designer Shirts Printed Shirts Half Sleeves Shirts Check Shirts and Men Shirts.</t>
  </si>
  <si>
    <t>Farhan Safety House is a reputed and recognized manufacturer and trader providing the best quality range of Safety Hand Gloves Safety Helmet Safety Jacket Safety Shoes Safety Mask Safety Apron Safety Sleeves and Safety Lab Coat.</t>
  </si>
  <si>
    <t>Swastik Creations are leading Manufacturer wholesaler and Supplier that established in 2004 at Delhi (India). We are the biggest name in market offering best quality array of Tussar Silk Unstitched Suits.</t>
  </si>
  <si>
    <t>P. P. Hosiery is a well-known and reliable manufacturer and supplier of Mens Lowers Mens T-Shirt Kids Lowers Kids T-Shirts Mens Capris Boys Capris Boys Lowers and many more.</t>
  </si>
  <si>
    <t>Ritu's Decor is one of the leading manufacturers and traders of Chocolate Platter Designer Dupattas Chocolate Box and Fancy Lamps. We offer these at market leading rates.</t>
  </si>
  <si>
    <t>Incepted in 2005 We Vinayak Collection are betrothed in manufacturing and supplying an exquisite assortment of Ladies Kurtis Ladies Pants Ladies Tops Ladies Suits etc.</t>
  </si>
  <si>
    <t>We are a well-reputed firm engaged in manufacturing and supplying a large variety of Track Suit Sports Wear Men T-Shirt Men Lower Unisex Socks Men Shirt Ladies Shirt and Ladies Lower.</t>
  </si>
  <si>
    <t>Incepted in the year 2011 L B Traders is Manufacturing and Wholesaling optimum quality Mens Jeans.</t>
  </si>
  <si>
    <t>Roopali Outfit started its venture in Delhi as a benchmark wholesale trader and supplier of premier collection of Denim Jeans Formal Pant and Trousers Cotton Capri Mens T-Shirts and many more.</t>
  </si>
  <si>
    <t>Amolak Communication &amp;amp; Security Services is a well-known company of Surveillance Systems CCTV Cameras Hunting Search Lights Access Control And Security System and Vertel Radio Communication System.</t>
  </si>
  <si>
    <t>Bushra Creations is recognized as one of the pioneers in the industry as a manufacturer and supplier of PVC Pouch Designer Bag Key Rings Printed T-Shirt Printed Cap and Printed Pen.</t>
  </si>
  <si>
    <t>We are identified as the leading manufacturer and supplier of Sarees Suits Lehengas Gowns Dresses Kurtis Indo-Western Ethnic Indian Apparel both for Kids and Ladies. These are designed as per the set standards of quality.</t>
  </si>
  <si>
    <t>We Revival Group are a highly acclaimed trader wholesaler retailer distributor and service provider of highly efficient and qualitative UPS Battery Car Battery Generator Battery CCTV Camera Air Conditioner.</t>
  </si>
  <si>
    <t>Established in the year of 2006 'Samay Printo Graphics' is Delhi based one of the leading manufacturer and wholesaler of vinyl Bag Bopp Bag and PVC flap and cover bag etc.</t>
  </si>
  <si>
    <t>We &amp;ldquo;Goel Provision Store&amp;rdquo; are enthusiastically dedicated towards manufacturing and supplying a remarkable array of Poly Bags Polyethylene Bags Garbage Bags Polythene Shrink Bags etc.</t>
  </si>
  <si>
    <t>We R.G. Electronics are leading Wholesaler Supplier and Trader of Dome Camera Bullet Camera Box Camera Digital Video Recorder Pin Hole Camera Network Digital Recorder and IP Cube Camera.</t>
  </si>
  <si>
    <t>Established in the year 1998 Sharma Garments is a most illustrious manufacturer supplier and trader in the market and affianced in offering a unique range of Garments.</t>
  </si>
  <si>
    <t>Fast Tech Institute Of Advance Technologies is Best institute of india for &amp;nbsp;chip level laptop repairing course  mobile repairing course  cctv repairing course  printer repairing course and projector repairing course .</t>
  </si>
  <si>
    <t>Established in the year of 2001 Globalite Industries Private Limited is one of the leading Manufacturer of Mens Casual Shoes Mens Sandals and much more.</t>
  </si>
  <si>
    <t>We are engaged in manufacturing of Kids Wear Woolen Sweaters Mens Jeans Girls School Dress and many more. Along with this we are also offering Clothes Job Work Service to our valued clients.</t>
  </si>
  <si>
    <t>Established in 2011 we Home TV Shop began its venture as a reliable and dynamic wholesale trader of quality and modern-age products such as Spy Cameras Products Home Appliances and Audio and Video Recorders.</t>
  </si>
  <si>
    <t>We Shree Ganeshi Lal Om Prakash Sarees Private Limited is the leading Wholesaler Trader and Retailer of Ladies Printed Saree Ladies Silk Saree and Ladies Embroidery Saree.</t>
  </si>
  <si>
    <t>On International was established in the year 1974 we are one of the leading wholesaler and trader of a comprehensive range of Optical Frames Single Vision Frames Rimless Frames&amp;nbsp;and&amp;nbsp;Sunglasses Frames.</t>
  </si>
  <si>
    <t>We Hometex Creations have been dealing with a widespread range of Clothing. Located in Laxmi Nagar (Delhi)</t>
  </si>
  <si>
    <t>We &amp;ldquo;Threads&amp;rdquo; are a Sole Proprietorship Firm indulged in manufacturing and trading a qualitative assortment of Ladies Saree Ladies Lehenga etc.</t>
  </si>
  <si>
    <t xml:space="preserve">Established in 2000 Luxmi Garments is a fast growing company and captivated in Manufacturing of a wide range of Check Shirt Formal Shirt Linen Shirt and Printed Shirt. </t>
  </si>
  <si>
    <t>We Urbano Creations Pvt. Ltd. are a trusted manufacturer trader and supplier of Ladies Handbag Ladies and Gents Watches Ladies Clutches and Executive Bags.</t>
  </si>
  <si>
    <t>We are a renowned organization of Unstitched Ladies Suits Ladies Churidar Suits Ladies Salwar Suits Khadi Suits Catalog Ladies Suits.</t>
  </si>
  <si>
    <t>We Indira Collections are leading Wholesaler Trader and Supplier of ladies wear collection like Ladies Cotton Kurti Ladies Hand Bags Ladies Leggings Ladies Plazzo Ladies Wallet Gents Belt Gift Sets Ladies Clutch Bag.</t>
  </si>
  <si>
    <t>We Netcom Technologies are amongst one of the foremost names involved in Wholesaling Trading and Supplying Access Control Systems CCTV Cameras and EPABX System.</t>
  </si>
  <si>
    <t>We are the leading Trader and Supplier of Fire Detection Systems Access Control System CCTV Camera etc. The offered products are highly acknowledged for their high resolution image quality and compact design.</t>
  </si>
  <si>
    <t>We are a prominent manufacturer and supplier &amp; engrossed in offering a wide range of Georgette Suit Ladies Kurtis Punjabi Suits Ladies Suit and Net Suit with Dupatta.</t>
  </si>
  <si>
    <t>Established in 2016 we Eishaksha Creations&amp;nbsp;is an eminent business name readily affianced in manufacturing&amp;nbsp; wholesaling and trading of Promotional T Shirts Promotional Caps Ladies Western Wears etc.</t>
  </si>
  <si>
    <t>We &amp;ldquo;GURUJI ENTERPRISES&amp;rdquo; are a Sole Proprietorship Company engaged in Manufacturing Trading Retailing and Wholesaling premium quality Mens Jeans Mens Shirt Mens T-Shirt Mens Suit etc.</t>
  </si>
  <si>
    <t>We are offering a broad series of Safety Helmets Safety Jackets Safety Hand Gloves Safety Shoes Safety Gum Boots Safety Belts Barricade Tapes Safety Net Road Safety Products Signage Boards Window Cleaning Kit and many more.</t>
  </si>
  <si>
    <t>Rumila Enterprises is a pioneer name engaged in offering highly reliable services comprising Housemaid Services Housekeeping Services Labour Services Peon Service and Watchman Service.</t>
  </si>
  <si>
    <t>We are a well-known company engaged in Manufacturing a qualitative assortment of CCTV Power Supply DTH Power Supply LED Driver Mobile Charger Adapter DTH Panel and Universal Adapter.</t>
  </si>
  <si>
    <t>Established in the year&amp;nbsp;2008&amp;nbsp;Sneha Collection&amp;nbsp;is a leading&amp;nbsp;manufacturertrader &amp;amp; supplier&amp;nbsp;of a comprehensive range of Casual Gents Wear.</t>
  </si>
  <si>
    <t>We 'Radhey Krishna Beads Center&amp;rdquo; are a leading company that is engaged in providing Designer Latkans Fancy Patches Fancy Latkans Designer Stone Beaded Patches Beautiful Latkans and many more.</t>
  </si>
  <si>
    <t>Incepted in the year 2016 we V 4 U Shopping Bazaar is a well-known Manufacturer Wholesaler and Retailer of quality array of&amp;nbsp;TANT SAREE All types Jeans(Mens &amp;amp; Girls) &amp;amp; All types Shirts</t>
  </si>
  <si>
    <t>Started our operations in 2004 we Fashion Hub are engaged in manufacturing wholesaling and trading the superior quality of Mens Belt Mens Wallet Mens Watch Ladies Watch and Corporate Gift Set.</t>
  </si>
  <si>
    <t>We at Inder Collection established in the year 1990 a unit of HBO is one of the foremost names of the industry readily engrossed in Manufacturing Trading and Wholesaling of Boy T-Shirt Kids T-shirts.</t>
  </si>
  <si>
    <t>We are providing an exclusive assortment of Designer Georgette Kurtis Front Open Georgette Kurtis Straight Georgette Kurti and more. These are immensely well-liked by consumers due their premium quality and long lasting nature.</t>
  </si>
  <si>
    <t>We M. K. Fashion are induced by the enthusiasm to provide quality garments at affordable price to our clients. Our latest products range Boy Cargo Shorts Boy Elastic Capris Boy Printed Capris and Shorts Cargos.</t>
  </si>
  <si>
    <t>Shree Shyam Agency is engaged in manufacturing wholesaling and exporting a wide range of Ladies Jeans Ladies Pants Ladies Capri Ladies Jeggings Boys Jeans and Mens Jeans.</t>
  </si>
  <si>
    <t>We Femista are a highly acclaimed Manufacturer and Wholesaler of premium quality Ladies Kurtis. These are well known for their stunning design vibrant colors and higher tearing strength.</t>
  </si>
  <si>
    <t>We Bigsnip Retail Services are a highly acclaimed Manufacturer Wholesaler Trader and Retailer of premium quality Mobile Tempered Glass Screen Dual Sub Mobile Charger and Wired Earphones.</t>
  </si>
  <si>
    <t>G.T.C.{SANBYRA} is indulged in providing high quality range of Ladies &amp; Kids Clothing. These products are very much demanded in the marketplace for color fastness and skin friendly nature.</t>
  </si>
  <si>
    <t>Our firm is providing a wide range of Student Uniform Corporate Uniforms Drivers Uniforms Guard Uniforms Hospital Uniforms Hotel Uniforms Housekeeping Uniforms Supervisors Uniforms Watchman Uniforms and many more.</t>
  </si>
  <si>
    <t>We &amp;ldquo;Sai Enterprises&amp;rdquo; are a Sole Proprietorship Organization affianced in manufacturing optimum quality Mobile Charger Power Supplier Power Charger etc.</t>
  </si>
  <si>
    <t>We are a well-known company of School Uniforms Kids Sports Dresses Boys T-Shirts Corporate Uniforms Ladies Dresses and Hotel Uniforms.  Our clothes are well liked by patrons for their long lasting nature and best quality</t>
  </si>
  <si>
    <t>Sriniketan is affianced in offering an extensive range of Ladies Suit Dupatta Suit Fancy Sarees and Punjabi Ladies Suit. These clothes are extremely employed by customers for their features.</t>
  </si>
  <si>
    <t>We &amp;ldquo;Harsh Apparels&amp;rdquo; are a Sole Proprietorship Company that is a prominent name for manufacturing and wholesaling a high quality array of Cufflink Shirts Mens Formal Shirt etc.</t>
  </si>
  <si>
    <t>We &amp;ldquo;RS Business Tracks&amp;rdquo; are a Sole Proprietorship firm engaged in trading an excellent quality range of Pendant Set Jewelry Artificial Jewelry Artificial Bracelet etc.</t>
  </si>
  <si>
    <t xml:space="preserve">Established in the year 2005 Chhabra Creation is one of the leading Wholesaler Manufacturer Exporter Supplier and Trader of Designer Anarkali Suit Banarasi Saree and many more. </t>
  </si>
  <si>
    <t>As we are famous among the best Manufacturer we welcome you to the ultimate source of authentic collection of Mens Formal Trouser Mens Jeans Mens Casual Trouser Mens Cotton Trouser etc.</t>
  </si>
  <si>
    <t>Incepted in the year 1985 Gaurav Garments is an notable enterprises highly involved in Manufacturing Trading and Supplying an exquisite spectrum of Men Sherwani.</t>
  </si>
  <si>
    <t>SRG Plastic Company from 2015 a leading firm of this domain forms Manufacturer and Supplier of an exclusive collection Shoes. Our product array consists of Sports Shoes Men Canvas Shoes.</t>
  </si>
  <si>
    <t>We are an ISO certified manufacturer supplier and exporter offering a distinct range of Fashion Buttons and Imitation Buttons. Our quality products have become prominent for being sturdy durable finishing non-toxic and trendy.</t>
  </si>
  <si>
    <t>We &amp;ldquo;Shree Ganesh Emporium&amp;rdquo; are Sole Proprietorship (Individual) based company engaged in Manufacturing Trading and Wholesaling of Ladies Jeans Ladies Top Ladies Pant etc.</t>
  </si>
  <si>
    <t>We are a prominent Manufacturer&amp;nbsp;and Trader of a comprehensive assortment of&amp;nbsp;Party Wear Sandals Ladies Slippers ladies High Heels ladies bellies Ladies Sandals Mens Canvas Shoes etc.</t>
  </si>
  <si>
    <t>We &amp;ldquo;S A Enterprises&amp;rdquo; are recognized as the prominent manufacturer trader and wholesaler of Mens Shoes And Boot Mens Sandals Ladies Footwear etc.</t>
  </si>
  <si>
    <t>We are indulged in Manufacturing the finest quality Ladies Footwear Strap Mens Footwear Strap Gents Slipper Patta Ladies Slipper Strap etc.</t>
  </si>
  <si>
    <t>Mobile2All.in is an Online Marketplace for selling Brand New Box Opened &amp; Refurbished Mobiles at affordable price.All products sold on Mobile2All undergo a Quality Checking and are covered under Warranty (Manufacturer &amp; Seller).</t>
  </si>
  <si>
    <t>We &amp;ldquo;Gian Creation&amp;rdquo; are Sole Proprietorship (Individual) based company engaged in wholesale trading premium quality Khadi Silk Printed Saree Silk Printed Saree etc.</t>
  </si>
  <si>
    <t>Krishna Retail founded in 1985 is one of the largest firms Manufacturing and Supplying finest series of garments to large customers base across the nation. Our product range includes items like Men Shirt.</t>
  </si>
  <si>
    <t>Nikhil Textiles is a foremost firm of Ladies Sarees Unstitched Salwar Suit and Ladies Suit &amp;nbsp;These products are enormously well-liked among the patrons for their top features and nominal prices.</t>
  </si>
  <si>
    <t>&amp;ldquo;Khusboo Studio&amp;rdquo; are best name in the market. We are best Manufacturer and Retailer of Cape Dresses Crop Top And Long Skirt Ladies Gowns Indo western Dresses Ladies Lehengas Ladies Dressesand much more.</t>
  </si>
  <si>
    <t xml:space="preserve">We are presenting an extensive assortment of Boys Jeans Boy Capris Girl Capris Girls Leggings Girls Jeans Girl Shorts Girls Jeggings Kids Jeans Kids Tops Girls T Shirts and Boys Shirts. </t>
  </si>
  <si>
    <t>SNPC-The Advertising Hub (A Unit Of Gupta Printers &amp; Packers) is considered as a leading manufacturer and supplier and highly immersed in presenting a broad array of Packaging Boxes Promotional Products Packaging Bags etc.</t>
  </si>
  <si>
    <t>Sharma Sales is a renowned manufacture and supplier of Designer Ladies Jeans Women Dungaree and Ladies Jumpsuits. These clothes are well liked in the market for their quality and low prices.</t>
  </si>
  <si>
    <t>We are leading manufacturer of Ladies Jeans Kids Printed Pants Kids Capris and Kids Denim Jeans. These garments offer a flexible fit and will keep you comfortable owing to their high-quality fabric.</t>
  </si>
  <si>
    <t>Incepted in the year 1985 Prakash Brothers is a pioneer name involved in supplying and trading an inclusive compilation collection of Denim Shirts Fabric Lycra Denim Fabric Cotton Rigid Fabric.</t>
  </si>
  <si>
    <t>Our firm is engaged in wholesaling supplying and trading a wide collection of Cotton Sarees Fancy Sarees Designer Sarees Embroidery Sarees Ladies Suits Printed Sarees Tant Cotton Saree and Chanderi Saree.</t>
  </si>
  <si>
    <t>Pavaiya Creations is indulged in manufacturing products such as Kids Shirt Kids Check Shirt and Kids Full Sleeves Shirt.</t>
  </si>
  <si>
    <t>Established in 2014 Rvizon Infotech is a highly prominent company betrothed in trading Ladies Earrings Ladies Necklace Ladies Rings Pendant Set Ladies Night Suits and much more.</t>
  </si>
  <si>
    <t>We are the largest firm manufacturing wholesaling and supplying finest series of Embroidered Suit Hand Work Suit Heavy Dupatta Suit and Ladies Suits.</t>
  </si>
  <si>
    <t>Sohil Enterprises is one of the leading manufacturers exporters suppliers and traders of Weighing Instruments. All these instruments are quality approved and widely used in commercial areas.</t>
  </si>
  <si>
    <t>Established in 1985 Ashwani Kumar &amp;amp; Bros is one of the remarkable manufacturers and trader thoroughly engrossed in offering a wide variety of products such as&amp;nbsp; Ladies Bags School Bag etc.</t>
  </si>
  <si>
    <t>We are a renowned firm of Ladies Jeans Ladies Jeggings Men Shorts Ladies Pants Men Pants and Men Jeans. Our presented clothes are accepted by consumers for their optimum quality and long lasting nature.</t>
  </si>
  <si>
    <t>We HMK Footwear are a highly acclaimed Manufacturer and Wholesaler of premium quality Ladies Slippers Ladies Loafer Ladies Belly and Ladies Sandal etc.</t>
  </si>
  <si>
    <t>We Satyam Adapter are prominent Company which deals in providing Security Product. We offer our clients Biometric Attendance System CCTV Camera Digital Video recorder Networking Cable.</t>
  </si>
  <si>
    <t>We Noorish Creations are leading Manufacturer Wholesaler and Trader of Home Appliances Executive Gift Collections Wall Clock God Statue Promotional Gift Products etc.</t>
  </si>
  <si>
    <t>We are the biggest manufacturer trader and wholesaler of Mens Wrist Watches and Mens Watches. All these watches are designed by our designers with the use of best materials and designs.</t>
  </si>
  <si>
    <t>We &amp;ldquo;Asha Laxmi Enterprises&amp;rdquo; are renowned organization affianced in Manufacturing Wholesaling and Trading premium quality range of Round Neck T Shirts V Neck T Shirts School T Shirts etc.</t>
  </si>
  <si>
    <t>We Saba Garments are leading Manufacturer Wholeseller and Supplier of Men Jeans Funky Jeans Low Waist Jeans Narrow Fit Jeans and Stretchable Jeans.</t>
  </si>
  <si>
    <t>We are the largest firm manufacturing supplying and exporting finest series of Backpack Bags Leather Executive Bags Tissue Boxes and Trolley and Travel Bags. These are highly appreciated for its durable finish and quality.</t>
  </si>
  <si>
    <t>Established in 2001 we Bittoo Overseas are a highly acclaimed manufacturer wholesaler and exporter of Ladies Tunics Ladies Skirts Ladies T-Shirts Ladies Wear and Cotton Mini Dress etc.</t>
  </si>
  <si>
    <t>We Prem Ji Trading Company are leading Manufacturer Wholesaler Trader and Supplier of Casual Shirts Formal Shirts Kids Shirts Mens Jackets Mens Hood Mens Sweaters.</t>
  </si>
  <si>
    <t>R Traders started its venture in the clothing and fashion industry by manufacturing supplying and trading exclusive collection of Formal Trousers Mens Pants Party Wear Shirts Mens Formal Shirts.&amp;nbsp;</t>
  </si>
  <si>
    <t>We &amp;ldquo;Fonokart&amp;rdquo; are a &amp;ldquo;Sole Proprietorship Company&amp;rdquo; and well-renowned firm that trades and wholesales a wide range of Sublimation Machine Sublimation Mobile Cover etc.</t>
  </si>
  <si>
    <t>We &amp;ldquo;New Hunny School Uniform&amp;rdquo; are a Proprietorship Firm engaged in manufacturing trading and wholesaling excellent quality School Bags School Uniforms etc.</t>
  </si>
  <si>
    <t>Kailash Chandra Aggarwal are a highly acclaimed Wholesaler and Trader of premium quality Uniform Fabric Suit Fabric Hosiery Fabrics Knitted Fabrics and Textile Fabrics.</t>
  </si>
  <si>
    <t>Incepted in the year 1982 Vaibhav Printers is a foremost and reliable manufacturer supplier and service provider of Printing Services and Printed Products.</t>
  </si>
  <si>
    <t>Incorporated in the year 2012 at Delhi (India) we 'Shri Ram Plastic' are a Sole Proprietorship Company affianced in manufacturing trading and supplying</t>
  </si>
  <si>
    <t>J K Communications is a highly commended Wholesaler and Trader indulged in offering a finest quality ofGSM FCT Gateway CCTV Camera and many more. We also a service provider of AMC Service.</t>
  </si>
  <si>
    <t>We &amp;ldquo;Chanda Enterprises&amp;rdquo; are a Sole Proprietorship Firm and the reckoned Manufacture Retailer and Wholesaler of the best quality Hospital Uniforms Lab Coats Surgical Dresses etc.</t>
  </si>
  <si>
    <t>India provides you travel opportunities of all kinds of all forms and for everyone. We at Travel and Tour Plan believe in presenting India in a way that is quite unique unexplored and unhindered.</t>
  </si>
  <si>
    <t>As per the modern market developments we are manufacturer wholesaler and supplier of an extensive range of Ladies Kurtis Georgette Suits Designer Net Suits Crepe Suits and many more.</t>
  </si>
  <si>
    <t>We &amp;ldquo;Max Standard Stores Private Limited&amp;rdquo; are a &amp;ldquo;Private Limited Company&amp;rdquo; and are a leading Manufacturer and Wholesaler of a superior quality range of Casual Shirt Formal Shirt etc.</t>
  </si>
  <si>
    <t>We Marc Electronics are leading manufacturer trader and wholesaler of Security Camera Biometric Machine Video Door Phone GSM Network Booster and many more.</t>
  </si>
  <si>
    <t>We R D Dresses are a highly acclaimed Manufacturer of premium quality. These are acclaimed for their stunning designs vibrant colors higher fabric comfort.</t>
  </si>
  <si>
    <t>SRT Creation has come up as a reputed firm supplying trading and wholesaling alluring collection of Semi Stitched Anarkali Suits Semi Stitched Designer Suits etc.</t>
  </si>
  <si>
    <t>Incepted in the year of 2015 Dhanlaxmi Security Solutions is one of the distinguished and notable enterprises highly indulged in trading wholesaling and retailing of world class products comprising CCTV Camera.</t>
  </si>
  <si>
    <t>A distinguished name in the fashion garment industry we are one of the illustrious Manufacturers of the wide range of Saree Petticoat Ladies Leggings Saree Fall Multi Fabric and Unstitched Blouse etc.</t>
  </si>
  <si>
    <t>Ravsan Brother's has been highly engaged in the clothing and fashion industry as a manufacturer and supplier of Three Pieces Suits Jodhpuri Suits Mens Sherwani Mens Blazer Jacket Kurta Pajama etc.</t>
  </si>
  <si>
    <t>We &amp;ldquo;Anita Fire Solutions Pvt. Ltd.&amp;rdquo; are a well-known trader and supplier of a superior quality range of Fire Extinguisher Dome Cameras Outdoor Cameras HDCVI Cameras Time Attendance Machine Analog DVR etc.</t>
  </si>
  <si>
    <t>We &amp;ldquo;Krishna Fashion&amp;rdquo; are a Sole Proprietorship Firm and a well-renowned Manufacturer and Wholesaler of a comprehensive range of Ladies Top Ladies Shirts Ladies Short Dress Ladies Gown Frock Dresses and Middies Dresses.</t>
  </si>
  <si>
    <t>Backed by in-depth industrial knowledge we are a wholesale trader in the market for providing CCTV Camera Spy Camera HDMI Converter Audio Monitor Mini Audio Speaker USB Adapter BNC Connector etc.</t>
  </si>
  <si>
    <t>K. K. Metal Industries has gained specialization in the arena of manufacturing and export of decorative accessories fancy buckles jewellery accessories rivets metal buckles hook and eyes metal key rings and many more.</t>
  </si>
  <si>
    <t>We &amp;ldquo;Prateek Nanda&amp;rdquo; are a Sole Proprietorship Entity indulged in manufacturing trading and wholesaling a wide range of Ladies Handbags Ladies Purse Ladies Leather Bags etc.</t>
  </si>
  <si>
    <t>We &amp;ldquo;Olivia Craft House&amp;rdquo; are Sole Proprietorship (Individual) company engaged in Wholesale Trading and Retailing. We deal with Fashion Jewellery and Handicraft Items.</t>
  </si>
  <si>
    <t>We &amp;ldquo;Mittal Engineering Weldsafe Private Limited&amp;rdquo; are&amp;nbsp; trader wholesaler and retailer a comprehensive assortment of Welding Electrodes Safety Shoes Hand Gloves Welding Safety Suit etc.</t>
  </si>
  <si>
    <t>We deliver best qulity with best services.Deals in premium range of garment sport shoes etc.We have collection on best qulity of garment from the indian as well as china market.</t>
  </si>
  <si>
    <t>We &amp;ldquo;Dolphin Car Accessories&amp;rdquo; are known as the most reputed Manufacturing Trading and Wholesaling of Car Mobile Chargers Car Horns(reverse alarms) Car digital clockssteering coversneck cuishion&amp;nbsp;etc.</t>
  </si>
  <si>
    <t>We &amp;ldquo;Korvin Innerwear&amp;rdquo; are a prominent Manufacturer and Supplier of a wide range of Ladies Panties Kids Bloomer Kids Panties Kids Socks Cotton Socks etc.</t>
  </si>
  <si>
    <t>R K Enterprises is a renowned firm of wholesaler and trader of Network Camera CCTV Bullet Camera CCTV Dome Camera Network Video Recorder Digital Video Recorder and Pinhole Camera.</t>
  </si>
  <si>
    <t>We &amp;ldquo;Atul Sales Corporation&amp;rdquo; are Proprietorship Firm engaged in manufacturing and wholesaling optimum quality Safety Helmet and Safety Shoes.</t>
  </si>
  <si>
    <t xml:space="preserve">We are providing an extensive assortment of Mens Wallet in Leather &amp;amp; Rexine Designer Business Organizer Document Holder. All the products are avaialble in both Leather &amp;amp; Rexine. </t>
  </si>
  <si>
    <t>We are engaged in manufacturing of Ladies Apparel. These offered ranges are highly. We have assorted Ladies Lehenga Ladies Saree Ladies Unstitched Suits Ladies Gown Ladies Blouse and Ladies Suit.</t>
  </si>
  <si>
    <t>Lakra Trading Company is the leading Manufacturer and Trader of Ladies Belly Ladies Slipper Ladies Slip On Shoes and much more.</t>
  </si>
  <si>
    <t>We Amritsar Photo Store are instrumental in wholesaling and trading the premium quality of DSLR Camera Digital Compact Camera Professional Video Camera Memory Card Camera Charger etc.</t>
  </si>
  <si>
    <t xml:space="preserve">We established 2000 Golf International is a well-recognized and leading manufacturer and supplier of Designer Jeans Nero Fit Jeans Pencil Fit Jeans Polo Jeans and Non Stitched Jeans etc. </t>
  </si>
  <si>
    <t>We identify ourselves as the leading trader of a wide range of Acrylic Sheets Album Bags Album Boxes and Lamination Rolls Etc.</t>
  </si>
  <si>
    <t>We are a trusted and reliable manufacturer and supplier of a quality assured array of Ladies Legging Ladies Lehenga and many more.These offered products are highly used by our valued customers for their attractive pattern.</t>
  </si>
  <si>
    <t>We &amp;ldquo;Turrant Buy&amp;rdquo; are the biggest name in the market established in the year 2012 at Delhi (Delhi India). We are the best Wholesaler and manufacturer of wrist watches like Ladies Wrist Watch.</t>
  </si>
  <si>
    <t>We are providing an extensive collection of Ladies Sarees Ladies Dresses Ladies Suits Home Decors Ladies Stall and Ladies Jackets.</t>
  </si>
  <si>
    <t>We &amp;ldquo;Swaretrofit OPC Private Limited&amp;rdquo; are engaged in wholesaling trading the best quality assortment of Clutch Bag Ladies Earring Ladies Bracelet Decorative Statue and many more. All these products are quality approved.</t>
  </si>
  <si>
    <t>Established in 2014 we Prince Soft Toys are a trustworthy organization for manufacturing trading and supplying an impeccable assortment of best quality Animal Soft Toys and Teddy Bears.</t>
  </si>
  <si>
    <t>We &amp;ldquo;Linkers International&amp;rdquo; are a Sole Proprietorship firm that is renowned for distributing and supplying a comprehensive assortment of IP Cameras Bullet Cameras PTZ Cameras etc.</t>
  </si>
  <si>
    <t>We &amp;ldquo;Aggarwal Uniform&amp;rdquo; are a &amp;ldquo;Sole Proprietorship Firm&amp;rdquo; engaged in manufacturing a wide range of School Blazers Uniform Sweater Uniform Tracksuit Uniform T-Shirt etc.</t>
  </si>
  <si>
    <t>We &amp;ldquo;Dayal Packers&amp;rdquo; are Sole Proprietorship (Individual) based company engaged in manufacturing and trading of Corrugated Boxes Stickers Catalog Printed Stickers etc.</t>
  </si>
  <si>
    <t>Grand Agencies is one of the leading organizations engaged in manufacturer wholesaler trader and service provider large variety of Safety Gloves Fire Fighting Equipments Fire Extinguisher Refilling Service etc.</t>
  </si>
  <si>
    <t>ARS Fashion ( M/s Abhinesh Singh ) is considered as one of the principal firms readily immersed in manufacturing wholesaling and supplying an inclusive collection of Semi Stitched/Unstitched SuitsLegging &amp;amp; Jegging.</t>
  </si>
  <si>
    <t>We &amp;ldquo;Anmol Purse &amp;amp; Wallets&amp;rdquo; are a Sole Proprietorship Firm known as the reputed Manufacturer and Wholesaler of the best quality Ladies Handbags Ladies Clutches Ladies Sling Bags etc.</t>
  </si>
  <si>
    <t>Abhi Collection embarked its journey as a innovative and leading manufacturer and supplier of repertoire of Necklace Jewellery Designer Bangles Ladies Earrings Ladies Bags Wrist Watch Stylish Mangalsutra and Pendant Sets.</t>
  </si>
  <si>
    <t>We &amp;ldquo;Abdul Rehman Exports Co.&amp;rdquo; are counted as the leading manufacturer exporter and supplier of an elegant range of Stone Necklace Stone Pendant Bone Necklace Brass Necklace etc.</t>
  </si>
  <si>
    <t>We &amp;ldquo;Khushbu Fashion&amp;rdquo; are well appreciated Manufacturer trader wholesaler and exporter of stylish garments like Ladies Jegging Ladies Capris Ladies Kurti Ladies Dupatta and many more.</t>
  </si>
  <si>
    <t>We &amp;ldquo;Delhi Fashion House&amp;rdquo; are a Partnership firm and well-known as an affluent manufacturer and supplier of Ladies Designer Saree and Ladies Designer Suit.</t>
  </si>
  <si>
    <t>We NVN Enterprises are leading manufacturer of Ladies Suits Ladies Anarkali Suits Ladies Patiala Salwar Suits Printed Frock Suit Ladies Sharar. All these ladies suits are beautiful and cost effective in rates.</t>
  </si>
  <si>
    <t>Sana Enterprises embarked its journey in the clothing and fashion industry as a manufacturer and wholesaler of Men Trouser and Men Jeans.</t>
  </si>
  <si>
    <t>Secure 360 Technologies is one of the leading impoterWholesale Trader offering various products for remote sensor monitoring and tracking along with location-based services. This includes Personal GPS trackers Vehicle GPS trackers etc.</t>
  </si>
  <si>
    <t>Incepted in the year of 2002 We Shyam Enterprises are well-known as the prominent manufacturer and supplier of Side Bags Leather Seat Covers Bike Helmet.</t>
  </si>
  <si>
    <t xml:space="preserve">We are a renowned organization of Ladies Jackets Ladies Kurti Ladies Coats Ladies Half Jackets Ladies Woolen Kurti Ladies Trousers Ladies Leggings and Ladies Sweat Shirts. </t>
  </si>
  <si>
    <t>Avon Dresses is a leading company and involved in manufacturing of wide array of School Uniforms Hotel Uniform Institutional Uniforms Industrial Uniforms and many more.</t>
  </si>
  <si>
    <t>We &amp;ldquo;Raj Shree Sarees&amp;rdquo; are a Sole Proprietorship Company that is counted amongst the well-renowned wholesaler retailer and traders of premium quality range of Ladies Suits etc.</t>
  </si>
  <si>
    <t>We are a manufacturers and exporters of Indian Handicrafts and Home Furnish&amp;nbsp;which have huge demand all across the world for their quality and tone. We offer surprising designed and patterned handicrafts to customers.</t>
  </si>
  <si>
    <t>A. K. Electronics is one of the important names indulged in wholesale trading a world class range of products comprising Laptop Adapter VGA Cables USB Cables Networking Cables HDMI Cables Power Supply Boxes and many more.</t>
  </si>
  <si>
    <t>We are providing an extensive collection Mens Sports Lowers Track Pants Mens JacketsMens Jeans Mens T-Shirt Mens Bermuda. These are immensely admired in the market owing their finest quality and long lasting nature.</t>
  </si>
  <si>
    <t>AS International is a highly esteemed manufacturer supplier and trader of wide variety of Mens Jewellery Ladies Earrings and many more.</t>
  </si>
  <si>
    <t>We &amp;ldquo;Kirtis Clothes Fashion&amp;rdquo; are a Sole Proprietorship Firm and the foremost Wholesale Trader Wholesaler of excellent quality Women Kurtis Salwar Kameez Lehenga Choli etc.</t>
  </si>
  <si>
    <t>A distinguished name in the garment industry we are a prominent Manufacturer and Trader of&amp;nbsp; Ladies Denim Jacket Ladies Jeggings Ladies Jeans Denim Kurti Ladies Leggings Ladies Palazzo etc.</t>
  </si>
  <si>
    <t>We &amp;ldquo;S.N Enterprises&amp;rdquo; are Proprietorship Firm engaged in manufacturing retailing trading and wholesaling the finest quality Mens T Shirts Ladies T Shirts etc.</t>
  </si>
  <si>
    <t>Incorporated in the year 2010 at Delhi (India) we &amp;ldquo;Shree Sidhbali Fashions&amp;rdquo; are a leading trader wholesaler and supplier of premium quality Party Wear Saree ect.</t>
  </si>
  <si>
    <t>We are a Public Limited Entity engaged in Manufacturing Exporting Trading Retailing Wholesaling and Importing a wide range of Kids Shoes Ladies Slipper Ladies Sandal Mens Sandal and School Shoes.</t>
  </si>
  <si>
    <t xml:space="preserve">We are a highly recommended organization involved in manufacturing a vast assortment of Mens Jeans Woolen Sweater Girls Tops Girls Short Kurti Mens Jacket and Mens Hooded Jacket etc. </t>
  </si>
  <si>
    <t xml:space="preserve">Established in 2003 we Pearl Fashions located at Delhi is a leading and dynamic manufacturer and supplier of unparallel collection of Ladies Jacket Men Shirts Anarkali Lehenga Ladies Top and Anarkali Suits. </t>
  </si>
  <si>
    <t>To accomplish an apex position in the market we are Wholesaling a perfect quality range of Ladies Shirt Casual Ladies Kurti and Ladies Shrug Etc. After a thorough search of the modern market.</t>
  </si>
  <si>
    <t>We Aman Hosiery Factory are a highly acclaimed Manufacturer and Wholesaler of premium quality Ladies Leggings Mens Under Garment Hosiery Pajama Mens T Shirt etc.</t>
  </si>
  <si>
    <t>We &amp;ldquo;Nx Footwear&amp;rdquo; are engaged in trading and supplying a high quality assortment of Turmok Sandals Ladies Sandals Belly Shoes and Casual Shoes.</t>
  </si>
  <si>
    <t>More than 20 years We are leading manufacturer and Supplier of all kinds of watch Dials. These includes Corporate round dials Corporate Square-Rectangular Dials Digital Dials and Special &amp; VGP Dials.</t>
  </si>
  <si>
    <t>Be-Live Garments is highly regarded as one of the leading manufacturer and supplier of Kids Jeans Denim Jeans Cotton Chinos Men Leather Jacket Men Cargo Pants Cotrise Trouser.</t>
  </si>
  <si>
    <t>We &amp;ldquo;IKRA Fashion&amp;rdquo; are a Proprietorship Firm indulged in manufacturing and wholesaling a qualitative assortment of Mens Plain Shirt Mens Check Shirt etc.</t>
  </si>
  <si>
    <t>Established in the year 2012 at Delhi we Advanced Technology System are a highly acclaimed manufacturer and wholesaler of Public Address System Intrusion Alarm Optical Fiber Cabel and Mobile Jammer.</t>
  </si>
  <si>
    <t>We are highly engaged in manufacturing trading and service providing a wide gamut of Inverter Battery Automobile Battery AC Power UPS Power Inverter Solar Battery and UPS Battery.</t>
  </si>
  <si>
    <t>We J. P. Technologies came into existence in the year 2014 are engaged in wholesale trader and retailer of Mobile Signal Booster and Motion Sensor etc. We are service provider of CCTV Installation Service.</t>
  </si>
  <si>
    <t>Purchase Solution is enormously involved in manufacturing and trading of Designer T-Shirt Designer Bottle Designer Bag Gift Products Laptop Speaker Pen Drives Designer Clocks Writing Pen Bath Towel Tea Set and many more.</t>
  </si>
  <si>
    <t>We S.B. Traders are leading Manufacturer and Supplier of Mens Capri Mens Pajamas Mens Lowers Mens Bermudas and many more.</t>
  </si>
  <si>
    <t>Incepted in the year 2010 Sanya Apparels embarked its remarkable journey as a trustworthy and competent Manufacturer and Supplier. It aims to bring latest designs and styles in the clothes.</t>
  </si>
  <si>
    <t>We Aala International are a well-known Manufacturer and Wholesaler of Mens Check Shirt Mens Plain Shirt Mens Casual Shirt and Mens Hoodie Shirt.</t>
  </si>
  <si>
    <t xml:space="preserve">Established in 1998 we Sant Kids Collection was established in the Year with a mission to manufacturer of Baba Indo Western Suits Junior Kids Shirts Kids Shirts Kids Coat Shirts and Kids Formal Dress. </t>
  </si>
  <si>
    <t>We Style Line Private Limited are a highly acclaimed Manufacturer and Retailer of premium quality Mens Sunglasses Mens Leather Belt Wrist Watches and many more.</t>
  </si>
  <si>
    <t>We &amp;ldquo;Divyam Exports&amp;rdquo; are a Proprietorship Firm engaged in manufacturing retailing exporting and wholesaling the finest quality Mens Wallet Ladies Handbag etc.</t>
  </si>
  <si>
    <t>We &amp;ldquo;M. G. Enterprises&amp;rdquo; are Proprietorship Firm engaged in manufacturing and wholesaling the best quality Mens Jeans and Mens Trousers.</t>
  </si>
  <si>
    <t>Kanishka &amp;amp; Taniya Enterprises is highly reputed organization manufacturing large variety of Ladies Capri Ladies Palazzo Ladies Skirt Ladies T-Shirt Ladies Shorts and many more.</t>
  </si>
  <si>
    <t>FCB Garment Tex India Pvt. Ltd. is a well-recognized and leading Wholesaler Manufacturer and Supplier of Mens Jeans Formal Pant Mens Shirt Mens Trousers Mens Cargo.</t>
  </si>
  <si>
    <t>Established in year 2015 we SRS Enterprises are wholesaler and trader of women wrist watches and mens shoes.</t>
  </si>
  <si>
    <t>We established in 1995 Ya Ghose International are a highly acclaimed manufacturer and supplier of premium quality Kids ShirtsMens Party Wear Shirts Mens Blazer.</t>
  </si>
  <si>
    <t>Incepted in the year 2010 Pari Footwear has come up as a reliable firm Wholesaling Trading and Supplying in products like Party Wear Sandal Ladies Sandals Ladies Casual Footwear Ladies Belly Shoes.</t>
  </si>
  <si>
    <t>Established at Delhi in the year of 2008 we Dummy Care are a highly acclaimed Manufacturer of premium quality Male and Female Display Mannequin Kids Display Mannequin Measurement Dummy and many more.</t>
  </si>
  <si>
    <t>We &amp;ldquo;Kailash Garments&amp;rdquo;&amp;cedil; are leading Manufacturer and wholesaler of garment collection like Ladies Leggings Ladies Palazzo and Ladies Lower. They are stylish comfortable and available in many color</t>
  </si>
  <si>
    <t>We HK Hosiery Factory are well appreciated manufacturer of men garment collection like Mens Shirts and Mens T Shirts. All these garments are stylish trendy and affordable to buy.</t>
  </si>
  <si>
    <t>We are involved in Manufacturing trading and wholesaling a qualitative assortment of Ladies Skirt Ladies Palazzo Ladies Summer Wear Dress Ladies Kurti Ladies Dress Ladies Beach Wear Dress and Ladies Top.</t>
  </si>
  <si>
    <t>As a distinguished name in the garment industry we are Wholesale Trading and Manufacturing a wide range of Mens T-Shirts Ladies T-Shirts Ladies Lower Ladies Top Mens Jeans Ladies Jeans and many more.&amp;nbsp;</t>
  </si>
  <si>
    <t>We &amp;ldquo;Future Trading Co.&amp;rdquo; are a Sole Proprietorship firm engaged in wholesaling highly reliable range of CCTV Cameras DVR Surveillance System Mini Wifi Cameras and Electronic Gate Locks.</t>
  </si>
  <si>
    <t>Our firm is affianced in offering an extensive range of Dry Fruit Boxes Jewellery Boxes Bangle Boxes Laddu Boxes Chocolate Box Decorative Metal Box Decorative Trays and Metal Chowki.</t>
  </si>
  <si>
    <t>Begum Studio is one of the leading manufacturers of Ladies Suit Ladies Gown Ladies Lehenga and many more. These are available in the market at reasonable rates.</t>
  </si>
  <si>
    <t>Shiv Shakti Bag House is one of the distinguished business names occupied in manufacturing a wide gamut of Camera Bags Camera Shoulder Bags Camera Stand Bags and Photography Camera Bags.</t>
  </si>
  <si>
    <t>Established in 1994 Atray School Uniforms is Manufacturing and Retailing of School Tie School Tracksuits School Sweater School Socks School Skirts School Shirts and many more.</t>
  </si>
  <si>
    <t>Incepted in the year of 1996 Started our business operations at Delhi we Star Enterprises are engaged in manufacturing and wholesaling the premium quality of&amp;nbsp;Plastic &amp;nbsp;Wrist Watch Boxes.</t>
  </si>
  <si>
    <t>We &amp;ldquo;SK Sales Corporation&amp;rdquo; are a Partnership firm engaged in manufacturing and trading the high quality array of CCTV Camera CCTV Cable DVR Recorder etc.</t>
  </si>
  <si>
    <t>Divya Sales Corporation is one of the leading manufacturer and wholesaler of Ladies Long Suits Cambric Cotton Suits Printed Cotton Suits Pure Cotton Suits Unstitched Cotton Kurtis Ladies Embroidery Suits and many more.</t>
  </si>
  <si>
    <t>We are manufacturer and wholesaler of Ladies Bra Mens Shirts Ladies Innerwear and Bra Panty Set. These are fabricated employed the industry tested fabric that is attained from industry proficient retailers of market.</t>
  </si>
  <si>
    <t>Established in the year of 1996 BB Fab is the leading Manufacturer and Wholesaler of Mens Plain Shirts Mens Printed Shirts Mens Designer Shirts and much more.</t>
  </si>
  <si>
    <t>Spy India Home Product Private Limited is amid the most renowned names involved in&amp;nbsp; Manufacturer Trader Wholesaler and Importer of Spy Camera Wireless Live Camera and much more.</t>
  </si>
  <si>
    <t>To justify our fame in the industry we are engaged in manufacturing and wholesaling of Bibs and Aprons Baby Diapers Feeding Bottles Covers Baby Booties Baby Sandals Baby Bed Sheets and many more.</t>
  </si>
  <si>
    <t>We are a renowned Manufacturer and Supplier of Promotional Bags Laptop And Leather Bags Luggage Bags Gym Bags Promotional Keychains Mens Purses Promotional Caps Corporate Diaries Leather Diaries Executive FIle Folders.</t>
  </si>
  <si>
    <t>Incepted in the year of 2014 We &amp;ldquo;H M Clothing Company&amp;rdquo; are well appreciated name in the market established at Delhi (Delhi India). We are the leading Manufacturer and Trader of Garments.</t>
  </si>
  <si>
    <t>We &amp;ldquo;Bansal Trading Company&amp;rdquo; are engaged in manufacturing wholesaling and trading the best quality Kids Sandal Gents Sandal Gents Slipper etc.</t>
  </si>
  <si>
    <t>We are a &amp;ldquo;Sole Proprietorship Enterprise&amp;rdquo; and recognized as the prominent Trader of an optimum quality range of Biometric Access System Video Door Phones Fingerprint Scanner DVR System etc.</t>
  </si>
  <si>
    <t>We &amp;ldquo;High Creation Co.&amp;rdquo; are a Proprietorship Firm engaged in manufacturing trading wholesaling and retailing the finest quality Ladies Sandals and Ladies Slippers.</t>
  </si>
  <si>
    <t>We are the foremost manufacturer  of CCTV Cameras EPABX System and DVR CCTV Camera System. These products are made by keeping in mind defined industry norms.</t>
  </si>
  <si>
    <t>We are a prominent wholesale trader of a comprehensive assortment of Men Footwear Women Footwear and Kids Footwear.</t>
  </si>
  <si>
    <t>We &amp;ldquo;JKM ENTERPRISES&amp;rdquo; are Sole Proprietorship (Individual) based company established in the year 2004 located at Delhi (India).</t>
  </si>
  <si>
    <t>We are a distinguished firm of God Metal Statues. Our statues are highly accepted in the market for their durable nature and low prices.</t>
  </si>
  <si>
    <t>Qadri Fabrication is a manufacturer and supplier of a wide gamut of Garments including Mens Jeans Gents Jenas Men Formal Pants and Mens Trousers.</t>
  </si>
  <si>
    <t>Ajay Fashion is a foremost company and intricate in manufacturing and trading of wide array of Garments to the prestigious clients. These products are highly demanded in the market for their colorfastness and top quality.</t>
  </si>
  <si>
    <t>Jute Bag Emporium is engaged in wholesaling and trading a wide range of Promotional Bags Conference Bags Ladies Bags Shopping Bags and many more.</t>
  </si>
  <si>
    <t>We &amp;ldquo;G.T. Enterprises&amp;rdquo; are a Sole Proprietorship Firm indulged in manufacturer trader and wholesaler a qualitative assortment of Chain Wrist Watch Leather Watches etc.</t>
  </si>
  <si>
    <t>We &amp;ldquo;ANAND COMPUTERS&amp;rdquo; are a &amp;ldquo;Sole Proprietorship Firm&amp;rdquo; instrumental in Manufacturing and Trading a wide range of Audio Door Phone&amp;nbsp;CCTV Cable etc.</t>
  </si>
  <si>
    <t>Aclair Ventures is engaged in manufacturing and wholesaling a wide range of Mens Trousers Mens Jeans Mens Shirts and more.  Our offered assortment is known for fine finish lightweight and high tearing strength.</t>
  </si>
  <si>
    <t>Shree Laxmi E-Secure Pvt. Ltd. is one of the leading Manufacturer Trader and Service Provider of Access Control Systems Video Door Phone CCTV Cameras and CCTV Camera Installation Services etc.</t>
  </si>
  <si>
    <t>As a well-known organization in the market we are Wholesale Trading of Fire Alarm System Fire Fighting Equipment CCTV Camera Access Control PA System Digital Video Recorder etc.</t>
  </si>
  <si>
    <t>We are a highly recommended organization involved in Manufacturing and Trading a vast assortment of Unstitched Salwar Suits Ladies Semi Stitched Suits and Ladies Kurti.</t>
  </si>
  <si>
    <t>We are a well-known organization of Ladies Kurtis Ladies Top Ladies Leggings Ladies Palazzo and many more. Our presented cloths are extremely admired by customers for their best quality and long lasting nature.</t>
  </si>
  <si>
    <t>Bhvya Clothing Co. has been engaged in the business of clothing and fashion industry by manufacturing and supplying exclusive collection of Check Shirts Printed Shirt Plain Shirt.</t>
  </si>
  <si>
    <t>We &amp;ldquo;Sharma &amp; Sons&amp;rdquo; are a Sole Proprietorship Firm known as the reputed manufacturer and wholesaler of the finest quality Laptop Cover Mens Leather Wallet Multi Card Holder Ladies Clutch etc.</t>
  </si>
  <si>
    <t>Established in the year 1996 Zuby Star Enterprises holds expertise in manufacturing and trading wide range of Leather Belts Leather Wallets Card And Money Holders etc.</t>
  </si>
  <si>
    <t>Incepted in the year of 2012 Shree Rishabh Fab. is a leading organization affianced in the area of wholesaling and trading a broad plethora of Shirt Fabric such as Plain Shirt Fabric Printed Shirt Fabric and many more.</t>
  </si>
  <si>
    <t>Mrida Systems And Technology is extremely betrothed in wholesale Trading an extensive series of Access Cards Door Lock Systems Biometric Machine EPABX Systems and many more.</t>
  </si>
  <si>
    <t>We &amp;ldquo;New Trend&amp;rdquo; are a &amp;ldquo;Sole Proprietorship (Individual) Firm&amp;rdquo; engaged in manufacturing wholesaling and retailing an excellent quality range of Mens Casual Shirt Mens Formal Shirt and Mens Cotton Shirt.</t>
  </si>
  <si>
    <t>Incepted in 2013 Image Plus is an established firm in the dominion of manufacturing and wholesaling such as Mens Check Shirts Mens Printed Shirts Mens Plain Shirts and Men Shirt Fabric.</t>
  </si>
  <si>
    <t>Rapidly growing in the market Rudraksh Watches&amp;nbsp;is highly acknowledged name for manufacturing and supplying of widespread series of Mens Analog Watches Ladies Analog Watches Wrist Watch Cases and Wrist Watch Dials.</t>
  </si>
  <si>
    <t>We &amp;ldquo;R. S. Security System&amp;rdquo; are Sole Proprietorship (Individual) based company engaged in Manufacturing Trading and Wholesaling of  Dome Camera CCTV Connectors CCTV Wire etc.</t>
  </si>
  <si>
    <t>We &amp;ldquo;Kawal Fashion&amp;rdquo; are biggest Manufacturer Wholesaler and Retailer of Kids Plazo Kids Frock Kids Gown Kids Jump Suit Girls Gown and many more.</t>
  </si>
  <si>
    <t>Grace Opticals Traders is a remarkable name of the industry thoroughly engrossed in manufacturing retailing and wholesaling a wide variety of products to our customers such as Ladies Shoulder Bags Ladies Hand Bags etc.</t>
  </si>
  <si>
    <t>We &amp;ldquo;Rajdhani Polymers&amp;rdquo; are a Sole Proprietorship Company renowned as a prominent Manufacturer of Masterbatch HDPE Pipe Masterbatch Plastic Chair Colour Masterbatch etc.</t>
  </si>
  <si>
    <t>Sahib International are manufacturer a wide range of handpicked quality of Girls Suits Girls Skirt Top Girls Frocks Girls Capri Girls Dresses Kids Palazzo Set Kids Lehenga Choli Girls Jeans Top and many more.</t>
  </si>
  <si>
    <t>Mandi Design Studio is one of the leading manufacturers of Women Wears Mens Wears Ladies Top Ladies Suits and Ladies Dresses. These are available in the market at reasonable rates.</t>
  </si>
  <si>
    <t>United Printers &amp;amp; Labels has come up as one of the leading organization engaged in wholesaling service providing and trading of Mobile Bluetooth Printer Barcode Printer Barcode Labels Barcode Ribbons and many more.&amp;nbsp;</t>
  </si>
  <si>
    <t xml:space="preserve">Established in 2005 Deepali Fashion is a distinguished manufacturer and wholesale trader of a premium quality of Girls Frocks Ladies Kurtis Ladies Tops and Ladies Leggings. </t>
  </si>
  <si>
    <t>SKS Technologies is highly indulged in manufacturing of Audio Visual Equipments Document Camera Board Duster Interactive Panel and many more</t>
  </si>
  <si>
    <t>Chess Player is one of the distinguished companies highly engrossed in a manufacturing and wholesaling&amp;nbsp; of an inclusive consignment of Men Jeans Men Shirt Men Pants Ladies T-Shirts Ladies Jeans Ladies Shirts.</t>
  </si>
  <si>
    <t>We &amp;ldquo;PARAS TRADERS&amp;rdquo; are Sole Proprietorship (Individual) based company engaged in trading premium quality Kids Jeans Cargo Pants etc.</t>
  </si>
  <si>
    <t>We &amp;ldquo;Dhanya International&amp;rdquo; are Sole Proprietorship (Individual) based company engaged in Manufacturer Wholesaler and Retailer a qualitative assortment of Gym Bags Ladies Handbags Office Bags School Bags etc.</t>
  </si>
  <si>
    <t>Home Luxury brings the world of color and style with a wide variety of Kitchenware Dinnerware and Home Decor items in unique designs.</t>
  </si>
  <si>
    <t xml:space="preserve">Incepted in the year of 2014 I.S. Apperals is a reliable organization affianced in manufacturing and wholesaling Men Jeans and Ladies Jeans. </t>
  </si>
  <si>
    <t>Nature Care Industries are delivering best assortment of Carry Bags Non Woven Fabrics and Non Woven Wax Strip Roll. These is bought in various attractive colours patterns and sizes.</t>
  </si>
  <si>
    <t>Darjee Men's Wear&amp;nbsp;is considered as a leading manufacturer supplier wholesaler and retailer and highly immersed in presenting a broad array of Corporate Uniform Shirt Corporate Uniform&amp;nbsp;Pant Shirt Cufflink etc.</t>
  </si>
  <si>
    <t>National Group Of Apparels is indulged in manufacturing of products such as Cotton Apron Sport Cap Mens Jacket Mens Pant Rain Suit Mens Shirt Sport Socks Mens Tie and many more.</t>
  </si>
  <si>
    <t>R.J.Handicrafts are a highly acclaimed Manufacturer and Wholesaler of premium quality Bone Buttons Metal Buckles Handicraft Necklace Handmade Bracelet Japa Mala.</t>
  </si>
  <si>
    <t>Established in 2006 DVS System are leading Trader Supplier and Service Provider of CCTV Cameras Boom Barriers UHF Card Dispensers Digital Door Lock System Alarm Systems.</t>
  </si>
  <si>
    <t xml:space="preserve"> We &amp;ldquo;TR Hosiery Garments&amp;rdquo; are Sole Proprietorship Firm engaged in manufacturing the best quality Ladies Bra.</t>
  </si>
  <si>
    <t>We RAINFIA ENTERPRISES are manufacturer and exporter of a superior assortment of Leather Goods Fashion Accessories Trims and specially handicraft items which are used in garments during its preparation.</t>
  </si>
  <si>
    <t xml:space="preserve">We are a renowned firm of Ladies Kurti Ladies Designer Fabrics Ladies Dress Girl Tops Ladies Jackets Ladies Suits Ladies T Shirt Ladies Leggings and many more. </t>
  </si>
  <si>
    <t>We are a well-known firm of Ladies Suits Ladies Lehenga Ladies Sarees and Suit and Shirt Fabric Material. Our presented cloths are enormously well-liked by clients for their premium quality and long lasting nature.</t>
  </si>
  <si>
    <t>Established in the year&amp;nbsp;2010 we are one of the leading manufacturer/supplier/exporter of Paper Bags in India. Our products are available in competitive prices. Our products are best according to product standard.</t>
  </si>
  <si>
    <t>We &amp;ldquo;AK PACKAGING&amp;rdquo; are a Sole Proprietorship based company engaged in Manufacturer and Wholesaler of BOPP Bags and BOPP Plain Bags.</t>
  </si>
  <si>
    <t>We are engaged in manufacturing and supplying an exquisite range of School Uniform Shirting Fabrics and Suiting Fabrics. These fabrics are highly appreciated among clients for perfect finish. We also deals in lab coats &amp; judo dress etc.</t>
  </si>
  <si>
    <t>Rosemary Bag House was established in 2012 and it is a highly prominent company betrothed in wholesaler and manufacturer of Gents Wallet Ladies Purse and Ladies Side Bag etc.</t>
  </si>
  <si>
    <t>We &amp;ldquo;Samir Fashion Designer&amp;rdquo; are known as a Sole Proprietorship Firm and the reputed manufacturing trading and wholesaling of premium quality Mens Blazer Mens Shirt Mens Jeans etc.</t>
  </si>
  <si>
    <t>Caddx Prasha Controls Limited is well-known Manufacturer Trader and Supplier of Caddx Prasha CCTV. Our offered products are acknowledged for easy installation and longer service life.</t>
  </si>
  <si>
    <t xml:space="preserve">Established in 2011 Uma Creation are the leading Manufacturer Wholesaler and Trader of Girls Top Ladies Tunic Girls Shirt Ladies Long Gown Girls Skirt Ladies Kurti and Girls Lower. </t>
  </si>
  <si>
    <t>Quantum International has evolved today to be the premium manufacturer exporter and supplier of the durable range of paper carry bags and shopping bags. The products are highly appreciated for their premium quality and affordable pricing.</t>
  </si>
  <si>
    <t>we&amp;nbsp;&amp;ldquo;Shah Electronics&amp;rdquo;&amp;nbsp;are involved in trader of a wide range of Dome Camera Digital Video Recorder DVR Surveillance System and many more.</t>
  </si>
  <si>
    <t>Considered amongst the famous manufacturers we are dedicatedly engrossed in providing a superior quality gamut of Electric Iron Roti Maker and Immersion Water Heater.</t>
  </si>
  <si>
    <t>We Arora Saree Selection Pvt. Ltd. are leading Trader and Supplier of Party Wear Sarees Stitched Suits Lehenga Sarees Wedding Lehengas Lightweight Lehengas Printed Suits Printed Sarees etc.</t>
  </si>
  <si>
    <t>We are one of the leading manufacturers of a wide range of&amp;nbsp;Kids Jeans Mens Jeans and Mens Denim Jeans. These are known for their durability comfortable fabric and utmost quality.</t>
  </si>
  <si>
    <t>We are one of the leading manufacturers and suppliers of a comprehensive range of Packaging Material. We offer various range of PVC Boxes Pet Boxes PP Boxes PVC Display Bags &amp; PVC Pouches.</t>
  </si>
  <si>
    <t xml:space="preserve">We &amp;ldquo;M. V. Creation&amp;rdquo; are well treasured name in the market offering best array of kid&amp;rsquo;s toys like Candle Lamp Toys Watch Kids Toys Pen Holder and much more. </t>
  </si>
  <si>
    <t>Our company is involved in wholesaling and distributing of Mens Sandals Mens Sneakers and Canvas Shoes. Our products are extremely well-liked due to their top features.</t>
  </si>
  <si>
    <t>We are counted as a trusted name in manufacturing and supplying various types of Bags Caps and Gift Items. Our product range is highly acknowledged for its elegant designs and unmatched patterns among our customers.</t>
  </si>
  <si>
    <t>Incepted in 2015 A &amp; A Fashion is a highly prominent company betrothed in Manufacturer And Wholesaler Mens Check Shirt Mens Plain Shirt Mens Strip Shirts Mens Denim Shirt.</t>
  </si>
  <si>
    <t>We &amp;ldquo;Zababa Industries&amp;rdquo; are well appreciated Manufacturer and Wholesaler of garments like Balloon Jeans Comfortable Jeans and Denim Jeans etc.</t>
  </si>
  <si>
    <t>Established in the year 2016&amp;nbsp;SR Trading Company&amp;nbsp;is successfully ranked amongst the remarkable manufacturer of Mens Formal Shirt.</t>
  </si>
  <si>
    <t>Shiva Cables began it venture in the electrical industry as a manufacturer trader wholesaler and retailer of Domestic Cables Co Axial Cables Domestic Fans Teflon Cables Glass Wire Cables.</t>
  </si>
  <si>
    <t>We &amp;ldquo;A. D. Collection&amp;rdquo; are a Proprietorship Firm indulged in manufacturing and wholesaling a wide range of Mens Denim Jeans and Mens Stretchable Jeans.</t>
  </si>
  <si>
    <t>As a leading Manufacturer &amp;amp; Supplier of Inner wear. Naval Knitwear offers a wide range in Men&amp;rsquo;s Inner wear Men&amp;rsquo;s Underwear Ladies Inner Wear &amp;amp; Kids Inner wear.</t>
  </si>
  <si>
    <t>&lt;ul&gt; &lt;/ul&gt; Manufacturer of special purpose machines parts drilling machine parts tapping machine cement plants etc. Also amusement ride designing services.  &lt;ul&gt; &lt;/ul&gt;</t>
  </si>
  <si>
    <t>We &amp;ldquo;Bawa Paulins Pvt. Ltd.&amp;rdquo; are biggest Manufacturer and Exporter of bags like Canvas Bags Cotton Bags and Denim Bags.</t>
  </si>
  <si>
    <t>We &amp;ldquo;S.S. Enterprises&amp;rdquo; are a Proprietorship Firm indulged in manufacturing wholesaling retailing trading a comprehensive range of Mens Check Shirts Mens Plain Shirt Mens Dot Shirt etc.</t>
  </si>
  <si>
    <t>We &amp;ldquo;Jain Garments&amp;rdquo; take pleasure in introducing ourselves as the manufacturer and trader of Ladies Bra Cotton Bra Ladies Panty Cotton Panty and many more.</t>
  </si>
  <si>
    <t>Vigil Security Systems is a renowned manufacturer of CCTV Cameras Electronic Door Locks Access Control Video Door Phones and DVR Recorder.</t>
  </si>
  <si>
    <t>Abhishek Textile is a well-known Manufacturer and Retailer of Shirting Fabric Jerkin Fabric Uniform Shirt Fabric Poplin Shirting Fabric.</t>
  </si>
  <si>
    <t>We are the most prominent organization engrossed in Manufacturer Wholesaler and Retailer of Designer Latkan Designer Necklace Bold Jewellery Designer Brooch Handicrafts Jewellery and Necklace Sets etc.</t>
  </si>
  <si>
    <t xml:space="preserve">Backed by in-depth industrial knowledge we are a renowned manufacturer in the market for providing Mens Jeans. </t>
  </si>
  <si>
    <t>We&amp;nbsp;&amp;ldquo;S4S Technology&amp;rdquo; are a&amp;nbsp;Sole Proprietorship&amp;nbsp;based firm engaged as the foremost&amp;nbsp;Wholesale Trader&amp;nbsp;of&amp;nbsp;&amp;nbsp;CCTV Camera Vehicle Tracking System GPS Tracking System GPS Device.</t>
  </si>
  <si>
    <t>A distinguished name in the fashion garment industry we are engaged as Manufacturer of Ladies apparel like Cami Tops Ladies Dresses Ladies Kurtis Leopard Skirt Ladies Tops etc.</t>
  </si>
  <si>
    <t>Runjhun Exports&amp;nbsp;is counted amongst the top most firm the exclusive assortment of fabrics offered by us includes Voile Fabrics Georgette Fabrics Crape Fabrics Chiffon Fabrics Cambric Fabrics and many more.</t>
  </si>
  <si>
    <t>S S Lahenga &amp;amp; Sarees is engaged in manufacturing and wholesaling of Ladies Lehenga Mens Shirt etc.</t>
  </si>
  <si>
    <t xml:space="preserve">We are a well-known firm of Bag Pullers Designer Stickers Bar Mate Buckles and Stickers Rubber Watch Key Rings Silicone Labels Watch Straps and Silicone Stickers. </t>
  </si>
  <si>
    <t>We &amp;ldquo;DDL Mart&amp;rdquo; are a Sole Proprietorship Firm affianced in manufacturing wholesaling and retailing premium quality range Ladies Kurtis Ladies Saree etc.</t>
  </si>
  <si>
    <t>Established in the year 2012 at Delhi we G.S.Fashion are a highly acclaimed Manufacturer and wholesaler of premium quality Ladies Lehenga Ladies Kurtis Ladies One Piece Ladies Midi.</t>
  </si>
  <si>
    <t>We KIARA are the best name in the market established in the year 2011. We are the leading Manufacturer and Trader of Canvas Bags Cricket Kit Bags School Bags Tool Kit Bags and Travel Bags.</t>
  </si>
  <si>
    <t>We &amp;ldquo;Kartikey Enterprises&amp;rdquo;&amp;nbsp;are a Sole Proprietorship (Individual) based firm involved as the&amp;nbsp;Manufacturer of a wide assortment of Denim Jeans.</t>
  </si>
  <si>
    <t>Mirza Footwear is involved in manufacturing and wholesaling a huge compilation of Ladies Slippers Ballerina Shoes Ladies Shoes and Ladies Sandals.</t>
  </si>
  <si>
    <t>We are the one of the best firm engaged in trading and supplying finest range of products like Mother Board Processor RAM Computer Hard Disk Pen Drive and CCTV Camera. These items are high in grade cost-effective and energy efficient.</t>
  </si>
  <si>
    <t>We &amp;ldquo;S M Footwear&amp;rdquo; are a Proprietorship Firm known as reputed manufacturer and trader of the finest quality Black Shoes and Brown Shoes.</t>
  </si>
  <si>
    <t>We Khawar Bags established in the year 2004 is a trustworthy and reputed organization in manufacturing and supplying an impeccable assortment of best quality of Executive Bag Laptop Bags and Pithoo Bags.</t>
  </si>
  <si>
    <t>We &amp;ldquo;Newtech Printers&amp;rdquo; are Proprietorship Firm engaged in manufacturing wholesaling retailing and trading the finest quality Mens Sweatshirt etc.</t>
  </si>
  <si>
    <t>We &amp;ldquo;STYLECHACHA FASHION PRIVATE LIMITED&amp;rdquo; are engaged in wholesaling and trading optimum quality Sports Shoes Running Shoes etc.</t>
  </si>
  <si>
    <t>Sarfaraz Bag is one of the leading manufacturers and wholesalers of Backpack Bags Jute Bags etc.</t>
  </si>
  <si>
    <t>We &amp;ldquo;Bilal Handloom&amp;rdquo; are a Partnership firm renowned as a prominent manufacturer wholesaler and retailer of a comprehensive range of Mens Shirt Ladies Legging Ladies Pants etc.</t>
  </si>
  <si>
    <t>We &amp;ldquo;Footwear Mould Equipments&amp;rdquo; are a Sole Proprietorship (Individual) Firm renowned as a prominent manufacturer of a comprehensive range of Shoe Mould Shoe Sole Mould and PVC Mould.</t>
  </si>
  <si>
    <t>We are coveted firm engaged in manufacturing a wide range of HDPE Bags Flour Bags PP Bags Gazetted Bags etc. Our products are appreciated for their durability water resistance etc.</t>
  </si>
  <si>
    <t>Mulk Raj Basant Ram &amp; Sons is Manufacturer Exporter Supplier Distributor Trader and Retailer of Sports Products. These are known for cost-effectiveness and durability.</t>
  </si>
  <si>
    <t>The firm was established in OCTOBER 2002 with the specific understanding to meet the demands of the growing market in the field of Electrical Instruments Distribution Building Automation systems and control systems.</t>
  </si>
  <si>
    <t>Incepted in the year 2012 Neeraj Collection is a fast growing company and captivated in Trading and Wholesaling of wide range of Ladies Purses and Clutch Kids Games Stuff Toys Baby Bags Ladies Hair Band and many more.</t>
  </si>
  <si>
    <t>Our company is the most eminent Wholesaler and manufacture of the \u001bqualitative range of Ladies Kurtis. These garments are designed using quality assured fabric with beautiful design and attractive look.</t>
  </si>
  <si>
    <t>Established in 2006 we R. S Traders is a leading organization affianced in the area of wholesale trading a broad plethora of Blue Zipper Plastic Button Plastic Beads Garments Accessories etc.</t>
  </si>
  <si>
    <t>Established in 2013 VT 4 India is a renowned firm occupied as manufacturer trader and service provider a wide range of products such as Car Tracking System GPS Tracker wireless  CCTV Camera and many more.</t>
  </si>
  <si>
    <t>We &amp;ldquo;Anand Webstore(ABASR A UNIT OF ANAND WEBSTORE)&amp;rdquo; are Proprietorship Firm engaged in manufacturing trading and wholesaling the best quality Cotton Dupatta Ladies Saree etc.</t>
  </si>
  <si>
    <t>We &amp;ldquo;APR Industries&amp;rdquo; are engaged in manufacturing the best quality assortment of Gents V Shape Flip Flop Men's Mudi Slipper Men's 2.2 Slipper and many more. All these products are quality approved.</t>
  </si>
  <si>
    <t>Our entity is offering an extensive assortment of Ladies Leggings Girls Tops Girls T-Shirts Men Jeans Mens Shirts and many more.</t>
  </si>
  <si>
    <t>We &amp;ldquo;P.G. Enterprises&amp;rdquo; are a Sole Proprietorship Firm engaged in manufacturing wholesaling and retailing a qualitative assortment of Cosmetic Box Jewelry Box Bangle Box and Cosmetic Bag.</t>
  </si>
  <si>
    <t>We Fresh Venturz LLP are biggest Manufacturer Trader Wholesaler and Exporter of maternity clothing like Nursing Stoles Maternity Top Maternity Tank Top etc.</t>
  </si>
  <si>
    <t>We are counted among the most prominent organization of the industry engrossed in manufacturing a broad collection of Mens Shirts Boys Shirts Kids Shirts and Mens Check Shirts.</t>
  </si>
  <si>
    <t>A.R. Garments is a prominent Manufacturer and Supplier occupied in offering a praiseworthy collection of Kids T-Shirts Kids School Dress Kids Capri Kids Cargo and Kids Jeans.</t>
  </si>
  <si>
    <t>San'z Avenue is a well-known Manufacturer of a trendy and flawless assortment of Ladies Shirts Ladies Kurti Ladies Dress and much more.</t>
  </si>
  <si>
    <t>We &amp;ldquo;N K Fashions (Unit Of Aleena Pharmaceuticals)&amp;rdquo; have been counted amongst the most trusted names in this domain engaged in manufacturing wholesaling and trading of Ladies Kurti and much more.</t>
  </si>
  <si>
    <t>We &amp;ldquo;Pacific Overseas&amp;rdquo; are a Proprietorship Firm and the foremost trader retailer and wholesaler of excellent quality Ladies Leggings Mens T Shirt Mens Shoes etc.</t>
  </si>
  <si>
    <t>We &amp;ldquo;Kanav Industries&amp;rdquo; are a Proprietorship Firm indulged in manufacturing retailing and wholesaling a wide range of Mens Sports Shoes Ladies Sports Shoes etc.</t>
  </si>
  <si>
    <t>As we are famous among the best manufacturer of Ladies Anarkali Suits Ladies Patiala Suits Ladies Palazzo Suits Designer Ladies Suits etc.</t>
  </si>
  <si>
    <t>We &amp;ldquo;Aarush Communication&amp;rdquo; are a most trusted name among the topmost companies in this business involved in the manufacturing and trading of Mobile Phone Charger Single Pin Mobile Charger Thin Pin Mobile Charger and many more.</t>
  </si>
  <si>
    <t>We &amp;ldquo;Shree Jee Packers&amp;rdquo; are Proprietorship Firm engaged in manufacturing wholesaling and trading the best quality BOPP Bags Non Woven Bags etc.</t>
  </si>
  <si>
    <t>We are the most consistent Manufacturer Exporter and Supplier of supreme quality Footwear. These products have enormous demand in the market due to their high quality durability comfort level and dependability.</t>
  </si>
  <si>
    <t>We &amp;ldquo;S.K. Buttons&amp;rdquo; are a leading manufacturer wholesaler and trader of garments buttons like Polyester Buttons Metallic Button Wooden Buttons etc.</t>
  </si>
  <si>
    <t>We are a leading name in the market for Manufacturer Suppliers of an optimum quality collection of Promotional Bags Promotional Travel bags Promotional Keychain Promotional Belt.</t>
  </si>
  <si>
    <t>We Magnum Eye Lens Electronics are involved in Manufacturer Supplier and Trader of Security systems. We offer CCTV Camera Biometric Machine Audio and Video Door Phone Digital Video Recorder and many more.</t>
  </si>
  <si>
    <t>As we are famous among the best Manufacturer we welcome you to the ultimate source of authentic collection of Kids Checked Shirts Kids Shirts Kids Plain Shirts Kids Denim Shirt Kids Printed Shirts etc.</t>
  </si>
  <si>
    <t>We are a prominent wholesale trader of Mens Shirting Fabrics Mens Trouser Fabrics and Mens Suiting Fabrics. The offered range is stitched using finest quality fabric and contemporary machines.</t>
  </si>
  <si>
    <t>Our firm is providing a wide range of Zari Threads Crochet Thread Embroidery Color Dapka Twisted Thread Yarns and many more. These are highly admired in the market owing to optimum quality and long lasting nature.</t>
  </si>
  <si>
    <t>Recognized as a prominent manufacturer and trader we Anubhav Advertising Agency are presenting wide variety of Corporate Gift Products Designer Photo Frames and Executive Bags and many more.</t>
  </si>
  <si>
    <t>Establishment in 2000 Located at Delhi Shivam Imports- Exports is widely known as a leading and trustworthy Manufacture Supplier Export and Import of Woven Elastic Designer Lace and many more.</t>
  </si>
  <si>
    <t>We &amp;ldquo;Shanti Udyog Weldsafe Private Limited&amp;rdquo; are a leading company for offering INDOARC WELDING PRODUCTS KARAM SAFETY PRODUCTS BREAKING LINING (CHARMINARRONGOOD GRIP) GOODLON HOSE PIPE BUMP CAP)</t>
  </si>
  <si>
    <t>Established in the year 1995 we &amp;ldquo;A. M. Capacitors (India)&amp;rdquo; are engaged in offering a wide range ofSeacon AC Capacitor Master AC Capacitor Capacitor For Motors and many more.</t>
  </si>
  <si>
    <t>As we are famous among the best Manufacturer we welcome you to the ultimate source of authentic collection of Mens Denim Jeans Mens Designer Jeans Mens Jeans Mens Straight Fit Jeans Mens Skin Fit Jeans.</t>
  </si>
  <si>
    <t>As we are famous among the best Manufacturer we welcome you to the ultimate source of authentic collection of Mens Jeans Mens Shaded Jeans Mens Jogger Jeans Mens Rugged Jeans etc.</t>
  </si>
  <si>
    <t>SVAPN&amp;nbsp;established in 2015&amp;nbsp;aims&lt;i&gt; to enhance the beauty of women&lt;/i&gt; by providing&amp;nbsp;&lt;i&gt;comfort and style by what they wear on feet&lt;/i&gt;. We&amp;nbsp;make sure customers get the best of shopping.</t>
  </si>
  <si>
    <t>As a well-known organization in the market we are Wholesale Trader Of Bullet Camera CCTV And Dome Camera Security DVR Surveillance System etc. We also provide services of CCTV Installation Service to our client's.</t>
  </si>
  <si>
    <t>We are a prominent Manufacturer and Trader of Anarkali Suits Ladies Designer Suits Ladies Gown Lehenga Choli Ladies Indo Western Suit etc.</t>
  </si>
  <si>
    <t>Siri Ram Trading is a well-recognized and leading manufacturer of Men Jeans Slim Fit Jeans Funky Jeans and Basic Jeans</t>
  </si>
  <si>
    <t>We are a prominent Manufacturer of a comprehensive assortment of Ladies Belly Bridal Sandal Flat Sandals Flat Sleepers etc.</t>
  </si>
  <si>
    <t>Established in 2013 SSG Enterprises is a highly eminent Manufacturer of an exceptional compilation of Semi Ankle Shoes Sport Shoes Golf Shoes Black Shoes Leather Sandals and High Ankle Boot.</t>
  </si>
  <si>
    <t>At Winners and Shiners Shoes Private Limited we believe style shouldn&amp;rsquo;t demand a huge investment of time or money. Style should be comfortable&amp;nbsp;accessible and easy to achieve.&amp;nbsp;</t>
  </si>
  <si>
    <t>P. P. Sarees is a renowned Manufacturer and Supplier for more than 10 years to fill the market with matchless collection of Designer Gowns Designer Lehengas and Designer Sarees.</t>
  </si>
  <si>
    <t>Aapex Security System is a leading Trader Supplier Distributor and Service Provider of Dome CCTV Camera and many more. These instruments are extremely praised in the market for their long service life.</t>
  </si>
  <si>
    <t>We are the leading firm proving best service and engaged in Manufacturing and Supplying finest collection of Traveling Luggage Bags Luggage Suitcases Hard Suitcases Office Briefcases and Plastic Dana.</t>
  </si>
  <si>
    <t>We are placed among the leading Manufacturer and Exporter of automobile products such as Brake Pads Brake Shoes Brake Linings Friction Gears and Friction Sheets. These products are available as per clients requirements.</t>
  </si>
  <si>
    <t>We Plus Electricals are one of the most appreciated Manufacturer and Supplier of Hook Up Teflon Wire Shielded Teflon Cable Multicore Teflon Cable PVC Hook Up Wire Multi Strand PVC Wire etc.</t>
  </si>
  <si>
    <t>We &amp;ldquo;A. K. Enterprizes&amp;rdquo; are a Partnership firm affianced in manufacturing best quality range of LED Lights Lead Acid Batteries etc.</t>
  </si>
  <si>
    <t>Intense Marketing is the prominent Manufacturer and Supplier of Designer T-Shirts Canopies Tents Promotional Gifts Laptop Bags Outdoor Tents Outdoor Umbrellas Trolley Bags Banner Stands</t>
  </si>
  <si>
    <t>We are a well-known firm of Garment Fabric Shirting Fabric Suiting Shirting Fabric Uniform Fabric.</t>
  </si>
  <si>
    <t>We &amp;ldquo;Gift4Ever&amp;rdquo; are renowned&amp;nbsp;manufacturer/wholesaler/trader&amp;nbsp;of Mens T Shirt Sweat Shirt Mens Tracksuits Hotel Uniform etc.</t>
  </si>
  <si>
    <t>We &amp;ldquo;Karan Opticals&amp;rdquo; are a Sole Proprietorship firm and one of the distinguished Manufacturers Traders and Wholesalers of an exclusive range of Optical Metal Frame etc.</t>
  </si>
  <si>
    <t>Hemant Chawla Photography is one of the distinguished enterprises highly engrossed in supplying and providing services for&amp;nbsp;Profile and Portrait Photography Interior and Architecture Photography etc.</t>
  </si>
  <si>
    <t>DFC Delhi is a principal business name readily immersed in manufacturing and supplying a wide gamut of products comprising Promotional T-Shirts Corporate T-Shirts and Corporate and Promotional Gifts.</t>
  </si>
  <si>
    <t>We &amp;ldquo;AVS Infotech&amp;rdquo; are a Sole Proprietorship entity and a well-renowned trader importer wholesaler and supplier of a comprehensive range of Power Banks Laptop Tables etc.</t>
  </si>
  <si>
    <t>Bansal Traders is the leading Manufacturer of Men T Shirt Ladies Kurtis and much more.</t>
  </si>
  <si>
    <t>National Plastic Udyog is a fast growing company and captivated in manufacturing and trading of Plastic Granules Plastic Sutli Carry Bags Packing Material and many more.</t>
  </si>
  <si>
    <t>Manas Geo Tech India Pvt. Ltd.is one of the largest firm manufacturing and supllying Non Woven Geotextile fabric and Geo Bags. All our machinery is Italian which gives us an edge over quality. We use 100% virgin PP.</t>
  </si>
  <si>
    <t>Sharda Industries is a renowned manufacturer of Sports Shoes Soles TPR Soles EVA Soles PVC Soles and Airmax Soles.&amp;nbsp;These products are admired in the industry for their strength and top performance.</t>
  </si>
  <si>
    <t>Bags Zone is enormously involved in manufacturing and trading of School Bags Laptop Bags File Bag Travelling Bags and Pouch Bags. These are immensely identified in the market owing to their longer life.</t>
  </si>
  <si>
    <t>Our company is leading the Trader of Electronic Appliances like Spy Camera Audio Headphones Fancy Lamps Portable DVD Player Electronic Scale Electronic Wellness Tools Electronic Iron Electric Egg Boiler and Tiffin Box etc.</t>
  </si>
  <si>
    <t>Volume Art are a highly acclaimed Manufacturer and Supplier of premium quality Ladies Kurtis Cotton Fabric and Imported Fabric.</t>
  </si>
  <si>
    <t>Our entity is involved in manufacturing of Printed Banner and Synthetic Papers. Our products are extremely well-liked owing to their top features.</t>
  </si>
  <si>
    <t xml:space="preserve">Custom T-Shirts T-Shirt Design and Wholesale T-Shirts we can provide all of these promotional items and more! </t>
  </si>
  <si>
    <t>We &amp;ldquo;Subham Packaging Industries&amp;rdquo; are engaged in Manufacturer Wholesaler and Trader a qualitative assortment of Non Woven Bag Plastic Bags and Non Woven Pouch.</t>
  </si>
  <si>
    <t>EPI Paper Products is well-known name occupied in manufacturing and exporting a wide assortment of Paper Bags Paper Boxes Paper Cups Food Boxes Corrugated Boxes and many more products.</t>
  </si>
  <si>
    <t>We Bharat Sports Management Group are well-appreciated Retailer of Medal and Trophies Sports Football Sports Shoes and many more.</t>
  </si>
  <si>
    <t>We &amp;ldquo;Kumkum Fabrics&amp;rdquo; are well appreciated manufacturer of garment collections like Ethnic Wear Ladies Kurtis Short Kurtis Ladies Pants etc.</t>
  </si>
  <si>
    <t>We &amp;ldquo;VSS Marketing LLP&amp;rdquo; are renowned organization affianced in Manufacturer Wholesaler premium quality range of Mens Pants Mens Shirts etc.</t>
  </si>
  <si>
    <t>Varsha Fashion is a foremost firm and affianced in manufacturing exporting and wholesaling of a widespread series of Ladies Lehengas Ladies Kurtis Partywear Gown and Ladies Suits to the customers.</t>
  </si>
  <si>
    <t>We&amp;nbsp;&amp;ldquo;Uniform Nation&amp;rdquo;&amp;nbsp;are counted amongst the leading organizations engaged in presenting a wide array of Formal Shirts Ladies Formal Shirts Men Uniforms Ladies Uniform etc.</t>
  </si>
  <si>
    <t>Our firm is occupied in wholesaling trading and supplying a broad collection of Designer Lehenga Ladies Leggings Bollywood Replica Sarees Ladies Suits Women Suits Chikan Suits and Cotton Suits.</t>
  </si>
  <si>
    <t>We System Marketing &amp;amp; Services are best and appreciated Trader and Supplier that established in 2009 Delhi India.  We are offering best and excellent quality array of security products like.</t>
  </si>
  <si>
    <t>We &amp;ldquo;Udit Polymer &amp;amp; Chemicals&amp;rdquo; are known as the reputed manufacturer and trader of Kids Footwear Ladies Footwear and Gents Footwear.</t>
  </si>
  <si>
    <t>Rigo is a premium Hand Crafted Mens Clothing Brand. Rigo is a \Made in India\ Brand. We offer a variety of Casual Shirts Printed T-Shirts Polo T-Shirts V-Neck T-Shirts &amp;amp; Jeans etc.</t>
  </si>
  <si>
    <t>Incepted in the year of 2014 The Leather Warehouse is exquisitely instrumental in the realm of manufacturing and wholesaling an inclusive variety of Sling Bag Envelope Bags.</t>
  </si>
  <si>
    <t>We &amp;ldquo;Mahi Enterprise&amp;rdquo; are a Partnership Firm engaged in manufacturing and wholesaling optimum quality Mens T Shirt Mens Shorts etc.</t>
  </si>
  <si>
    <t>We Suvret Dresses are well trusted name in the market established in the year 2005 at Delhi. We are leading Manufacturer and Wholesaler of Boys Lower Kids Lower Mens Lower and Mens Sweatshirt.</t>
  </si>
  <si>
    <t>The Rosa Handicrafts had been in service for its customer to provide them with exclusive home decor Sandalwood mala red sandalwood mala yoga item Amber Rudraksha Stone mala Tulsi wooden figures Corporate gifts &amp;amp; Antiques.&lt;i&gt;&lt;/i&gt;</t>
  </si>
  <si>
    <t>We have emerged as one of the renowned Manufacturers and Exporters of Shawls and Scarves. These products are fabricated as per the recent market trends and are available in bright and attractive colors.</t>
  </si>
  <si>
    <t>We TCS Communications are a highly acclaimed Trader and Wholesaler of premium quality Security Camera EPABX System Multimedia Projector Smart Classroom Setup Video Conferencing System Interactive Whiteboard and many more.</t>
  </si>
  <si>
    <t>Vardha Enterprise embarked its remarkable journey as a manufacturer and supplier of Designer keychains Paper Clips Paper Weight Coaster Set Pen Stand Mobile Phone Stand Spiral Diary Note Pad Sports Medals.</t>
  </si>
  <si>
    <t xml:space="preserve">We engaged in Manufacturer Exporter and Importer of a wide range of the finest grade of Kids Bags Kids Bags And Pencil Pouches and Kids Accessories. Each piece is individually designed and crafted with utmost care. </t>
  </si>
  <si>
    <t>Established in 2012 we Ketan Trading Company are a reputed Manufacturer and Supplier of high quality Cloth Bags HDPE Bags Hawker Bag and many more.</t>
  </si>
  <si>
    <t>We L &amp; E India Private Limited a subsidiary of L&amp;E International Ltd. USA are Wholesaler and Trader of Mono Cartons Retail Display Rack Corrugated Box Corrugated Pallets and Printed Polybags etc</t>
  </si>
  <si>
    <t>We are Manufacturer and wholeseller of Full HD CCTV camera's&amp;nbsp; Full&amp;nbsp;HD DVR System Intruder alarm system Fire Alarm System Access Control System Biometric Attendance System Surveillance System.</t>
  </si>
  <si>
    <t>Founded in the year 2011 at Delhi (India) we &amp;ldquo;A Dee Collection&amp;rdquo; are a Sole Proprietorship Firm recognized as the prominent manufacturer of the best quality Children Jeans Kids Suit etc.</t>
  </si>
  <si>
    <t>We are the leading firm engaged in Manufacturing Wholesaling Retailing Distributing and Supplying the best series of&amp;nbsp; Ladies Kurtis Ladies Leggings Ladies Jeggings&amp;nbsp;to our clients.</t>
  </si>
  <si>
    <t>We are one of the leading Manufacturers of a wide range of Sling Bag Backpack Bags School Bags etc.</t>
  </si>
  <si>
    <t>Arora Plastic Industries is a well-recognized enterprise in the packaging industry for manufacturing and supplying diversified range of packaging solution such as PP Bags BOPP Bags Adhesive tape pouches.</t>
  </si>
  <si>
    <t>Our firm is affianced in manufacturing supplying and trading a wide array of Girls Top Ladies Kurti Ladies Shirts Gents T-Shirts Baba Kids Suits Ladies Leggings Boy Pants Gents Pants Afghani Suits and Ladies Suit.</t>
  </si>
  <si>
    <t>Super Global International embarked its notable journey as a supplier and trader of repertoire of Corporate and other relevant products such as &amp;nbsp;Corporate Gifts  Mobile Chargers Soldering Ironsetc.</t>
  </si>
  <si>
    <t>&amp;nbsp;&amp;nbsp;We are India&amp;rsquo;s Designer Sarees&amp;nbsp;online Store for Women. SareeSparkle is being recognized as the manufacturers and suppliers of diverse range of ladies sarees Scarves Stoles and Palazzo Pants.&amp;nbsp;</t>
  </si>
  <si>
    <t>Avyukta Fashion is a notable Trader Supplier and Wholesaler occupied in offering an inclusive assortment of Ladies Suits Ladies Hand Bag Wrist Watch Leather Belts Stylish Goggles Stylish Goggles etc.</t>
  </si>
  <si>
    <t>Gob International is a leading and most appreciated company of Blue Jeans Cotrise Pant Faded Jeans Khaki Men Pant and Mens Cotton Trousers.</t>
  </si>
  <si>
    <t>Gallop Win is highly engaged in Manufacturing Supplying and Trading of School Uniforms Corporate Uniforms Staff Uniforms Men Shirts Promotional T-Shirts Track Suits Men Jackets School Bags etc.</t>
  </si>
  <si>
    <t>We Jai Maa Shakti Garments are important Manufacturer and Supplier established in the year 2003 at Delhi India. We are the biggest name in the market offering best and leading array of ladies collections.</t>
  </si>
  <si>
    <t>Established in the year 2015 at Delhi (India) we &amp;ldquo;Mectronix Informatics&amp;rdquo; are a Partnership Firm engaged in Manufacturing and Trading the best quality Bluetooth Audio Speaker Power Bank and Wireless Mouse.</t>
  </si>
  <si>
    <t>We &amp;ldquo;PAL GARMENTS&amp;rdquo; are a Sole Proprietorship Firm engaged in Manufacturer Wholesaler and Service Provider the best quality Mens Shirts. etc.</t>
  </si>
  <si>
    <t>Rai Security Systems is a premier firm based in Delhi indulged in Trading and Supplying a comprehensive array of all type of CCTV Cameras Biometric Machines Fire Alarms Access Control System Doors Phones.</t>
  </si>
  <si>
    <t>We are the largest firm involved in Manufacturing and Supplying a large variety of Jewellery Set Box Cardboard Jewellery Box Bangle Box Necklace Box Chain Jewellery Box Ring and Earring Box and many more.</t>
  </si>
  <si>
    <t>we &amp;ldquo;Harpreet Traders&amp;rdquo; are a &amp;ldquo;Sole Proprietorship Firm&amp;rdquo; and notable manufacturer trader and supplier of premium quality Womens Tops Ladies Kurti Ladies Top and Womens Kurtis.</t>
  </si>
  <si>
    <t>Incepted in 2013 we &amp;ldquo;Spionsys Security Services Private Limited&amp;rdquo; are engaged in offering Night Vision Security Cameras Fire Alarm Security System Video Door Phone AMC Services and many more.</t>
  </si>
  <si>
    <t>Third Eye Technologies is extremely engaged in trading an extensive range of CCTV Cameras Video Door Phones Biometric Systems Video Cameras NVR Systems Alarm Systems DVR Systems.</t>
  </si>
  <si>
    <t>We &amp;ldquo;PRINT VISION&amp;rdquo; are a Sole Proprietorship Firm and a leading service provider engaged in offering the best quality Reminder Cards Printing Service Non Woven Bags Printing Service etc.</t>
  </si>
  <si>
    <t xml:space="preserve">We R.K.Garments are a highly acclaimed Manufacturer and Wholesaler of premium quality Ladies Suits Ladies Kurti and Ladies Salwar etc. </t>
  </si>
  <si>
    <t>We &amp;ldquo;P &amp;amp; S Corporation&amp;rdquo; are a Proprietorship Firm and prominent manufacturer of premium quality Ladies Sandals Heel Slipper Ladies Slipper and Ladies Flat Sleeper.</t>
  </si>
  <si>
    <t>Founded in the year 1991 Micro Intelligent Systems is amid the most noticeable names betrothed in Trading and Supplying an impeccable gamut of Assembled Desktops Laptops Printers UPS Peripherals etc.</t>
  </si>
  <si>
    <t>Sunshine Enterprise is one of the leading Manufacturer Exporter Trader and Supplier of Mens Leather Belts Ladies Leather Purses Mens Leather Wallets Leather Laptop Bags Leather Key Rings and many more.</t>
  </si>
  <si>
    <t>Established in 2002 we Apar India Impex a ready to wear apparel and accessories manufacturing exporting and importing of Ladies Beach Shirt Ladies Kaftan Cotton Pajama Ladies Western Dress etc.</t>
  </si>
  <si>
    <t>Unique India Trading Co. is a leading Manufacturer Trader and Supplier of Welding Machines and Accessories Industrial Safety Products Road Safety Products Power Tools Surgical Products Safety Shoes.</t>
  </si>
  <si>
    <t>Sonu Fashion is the renowned manufacturer wholesaler and supplier of Cotton Trousers Denim Jeans Men Jeans and Men Shorts. All our clothes are well recognized among the customers for their optimum quality.</t>
  </si>
  <si>
    <t xml:space="preserve">We Guru Kirpa Textiles started shop since 1993 that help us become the prime choice of our client across the globe. Engaged in dealing fancy salwar kameez designer suits etc. </t>
  </si>
  <si>
    <t>Sis Techno is one of the leading trading wholesaling retailing and service provider engrossed in offering a variety of products and services such as Security Camera CCTV Surveillance System Wifi Setup Box etc.</t>
  </si>
  <si>
    <t>We are a highly prominent Trader Manufacturer and supplier of premium-quality Round Neck T Shirts Woollen Leggings Mens Boxer Shorts and Track Pant and Lower.</t>
  </si>
  <si>
    <t>We identify ourselves as the leading Manufacturer and Trader of apparels like Baby Suits Kids Pants Kids Shirts Kids Jacket Men Jacket Men Shirts and Girls Jackets etc.</t>
  </si>
  <si>
    <t>Established in 2005 Vardhan Narrow Fab Pvt. Ltd. in a short span of time has emerged as one of the leading Manufacturer Supplier Exporter and Wholesaler of wide range of narrow woven fabrics.</t>
  </si>
  <si>
    <t>Our entity is offering an extensive range of Ladies Kurtis Women Kurtis and Ladies Suits. These products are enormously well-liked in the market due to optimum quality and long-lasting nature.</t>
  </si>
  <si>
    <t>We are a Delhi based online shop.We create exclusive pieces of jewellery. We deal mostly in semiprecious studded  beaded &amp;nbsp;in Indian traditional  contemporary and fashion anklets  bracelets  necklace sets  earrings bangles.</t>
  </si>
  <si>
    <t>We &amp;ldquo;Rhea's&amp;rdquo; are &amp;nbsp;Supplier of &amp;nbsp;Pendant Set Bracelets  Bangles &amp;nbsp;Earrings and Necklace.</t>
  </si>
  <si>
    <t>&lt;i&gt;Takvision &lt;/i&gt;is a leading solution provider of electronic security and safety equipment in India. Our professional approach in designing and manufacturing.</t>
  </si>
  <si>
    <t>To accomplish an apex position in the market we are Manufacturing a perfect quality range of Packaging Roll Packaging Sutli Packaging Tapes Printed Plastic Bags and Laminated Pouch.</t>
  </si>
  <si>
    <t>We &amp;ldquo;D. G. Fashion&amp;rdquo; are a Sole Proprietorship Company engaged in manufacturing wholesaling and supplying of the best quality Men T Shirt V Neck T Shirt Collar T Shirt etc.</t>
  </si>
  <si>
    <t>Elens Investigation &amp;amp; Security Solutions Private Limited is a well-known name immersed in presenting a top-class gamut of products and services comprising CCTV Camera Video Door Phone Alarm System etc.</t>
  </si>
  <si>
    <t>FABRIC PAINTING IS OUR PASSION -&amp;nbsp;We maintain a special care and put our best efforts for each of our products to fulfill the customer satisfaction. Our &amp;nbsp;products are of high quality durability and elegant look suiting f</t>
  </si>
  <si>
    <t>Cee Kay International&amp;nbsp;is involved in Manufacturing and Providing Services for an exclusive range of Ladies&amp;nbsp;Jeans and Jeggings.</t>
  </si>
  <si>
    <t>We are a leading name in the market engrossed in manufacturing wholesaling and supplying a beautiful collection of Men Handkerchief Nehru Jackets Men Sunglasses Travelling Backpack Men Wallets Men Wrist Watches</t>
  </si>
  <si>
    <t>V-Tech Solution is immersed in Manufacturing and Supplying an elite array of Security Products. These products are known for durability and cost-effectiveness.</t>
  </si>
  <si>
    <t>Established in 2000 Ankit Apparels are a highly acclaimed Manufacturer Supplier and Wholesaler of premium quality Ladies Jeans Ladies Shorts Ladies Jeggings Kids Jeans and many more.</t>
  </si>
  <si>
    <t>We are a leading firm engaged in Manufacturer Exporter Supplier and Wholesaler a large variety of&amp;nbsp;Pom Boxes&amp;nbsp;&amp;nbsp;File &amp;amp; Folders Briefcase Promotional &amp;amp; Packaging Boxes and Bags.</t>
  </si>
  <si>
    <t>Established in 2007 Tarana Fashion is a professionally accomplished manufacturer and supplier company that practices in providing extremely Ladies Lehenga and Ladies Gown.</t>
  </si>
  <si>
    <t>Established in the year of 2016&amp;nbsp; Bhowmik Export Private Limited is the leading Manufacturer Wholesaler and Exporter of Ladies Tops&amp;nbsp;&amp;nbsp; Ladies Shirts Ladies Skirts and much more.</t>
  </si>
  <si>
    <t>We &amp;ldquo;Hardhik Enterprises&amp;rdquo; are engaged in trading and exporting a qualitative assortment of Ladies Slipper and Mens Footwear.</t>
  </si>
  <si>
    <t>Incepted in the year 2015 in Pitampura (Delhi India) we &amp;ldquo;HMD Securities Pvt. Ltd.&amp;rdquo; are engaged in trading wholesaling and supplying an extensive range of Access Control System</t>
  </si>
  <si>
    <t>We Concept World are biggest wholesale trader and service provider of Corporate Gifts Silicone Bands Wall Clocks Printed T Shirts Printed Mug and Sports Mementos Sports Trophy and Printing Services.</t>
  </si>
  <si>
    <t>We are one of the leading firms engaged in manufacturing and supplying best collection of Bridal Lehenga Bridal Anarkali Suits Bridal Suits Bridal Gowns and Bridal Sarees</t>
  </si>
  <si>
    <t>Established in 2014 we Klub Klass Apparels is known as one of the leading firms engaged in manufacturing supplying and wholesaling products like Stretchable Jeans Men Jeans Chinos Trousers and Men Trouser.</t>
  </si>
  <si>
    <t>We &amp;ldquo;Lime Thread&amp;rdquo; are a Sole Proprietorship Firm affianced in Manufacturing Wholesaling and Exporting a broad assortment Ladies Suit Silk Sarees Ladies Kurti Crepe Saree Cotton Suits etc.</t>
  </si>
  <si>
    <t>We &amp;ldquo;AURAA&amp;rdquo; are a Sole Proprietorship Firm engaged in Manufacturing Wholesaling and Trading a wide range of Mens Socks Bed Sheets Stylish Caps Knee Cap Mens Lowers Mens Jeans Mens Shirt Stylish Hat etc.</t>
  </si>
  <si>
    <t>We 'A Square Deals' are leading Importer Trader and Supplier of gift items like Power Bank Leather Wallet Artificial Jewellery Soft Toys and Bags.</t>
  </si>
  <si>
    <t>We are one of the leading Traders and Suppliers of large variety of CCTV Cameras License Plate Camera Multi Function CCTV Tester Keyboard Controller Video Switcher IR Day Night Camera Loose Note Counting Fake Machines etc.</t>
  </si>
  <si>
    <t>We are the most wonderful industry manufacturer supplier and wholesaler a comprehensive and exclusively designed plethora of Bridal Heavy Suits Anarkali Suits Traditional Dresses Lengha Suits Sharara Suits etc.</t>
  </si>
  <si>
    <t>We are a well-known manufacturer of Western Dresses Ladies Kurti Ladies Suits Ladies Gowns Indo Western Lehenga and Indo Western Dress. These are admired for their long lasting nature and fashionable patterns.</t>
  </si>
  <si>
    <t>We &amp;ldquo;P. P. Jewellers (P) Ltd.&amp;rdquo; are Private Limited based company engaged in manufacturer retailer trader Wholesaler exporter and importer of Diamond Bangles Diamond Pendant etc.</t>
  </si>
  <si>
    <t>We are reputed firm Manufacturing and Supplying wide collection of Embroidery Sarees Girlish Lehnga and Bridal Saree. These garments are widely praised for its stylish look attractive pattern and smooth texture.</t>
  </si>
  <si>
    <t>Welcome to our site Shankar Studio&amp;nbsp; located in&amp;nbsp; New Delhi. We Are Wedding Photographers &amp;amp; Cinematographers.</t>
  </si>
  <si>
    <t>We are the leading firm involved in Manufacturing and Supplying a large variety of PP Bags HDPE Bags LDPE Polythene Rolls and Bags Shrink Film Rolls and Transparent Bags for our clients.</t>
  </si>
  <si>
    <t>Indigo Fadings is one of eminent Manufacturers Wholesalers Exporters and Suppliers of attractive collection of Jeans. These products are known for smooth texture and colorfastness.</t>
  </si>
  <si>
    <t>We are a highly prominent Suppliers and Traders of highly qualitative Denim and Lycra Fabrics. These are available to clients at budget-friendly market prices.</t>
  </si>
  <si>
    <t>We &amp;ldquo;Rj Kids Wear&amp;rdquo; are a Sole Proprietorship Firm that is counted amongst the renowned Manufacturer and Wholesaler of excellent quality Boys Wear Boys Three Piece Suit Kids Kurta Pajama and Kids Indo Western Sherwani.</t>
  </si>
  <si>
    <t>Our organization is actively occupied in Manufacturing Supplying and Trading a wide range of Mobile Battery Mobile Screen Guard Mobile Handsfree Mobile Cable Wire Mobile Power Bank Setup Box and Dish Antenna.</t>
  </si>
  <si>
    <t>We are one of the leading firm engaged in Manufacturing and Supplying a large variety of Lehenga's. The entire range is made in accordance with the global quality standard.</t>
  </si>
  <si>
    <t xml:space="preserve">We Deal Jeans are a renowned firm and engrossed in providing a broad range of Ladies Jeans Ladies Shirts Kids Jeans Men Jeans and Gents Shirts. </t>
  </si>
  <si>
    <t>In 1988 in Delhi Kiran Enterprises is a foremost and innovative manufacturer and supplier in the packaging industry with a competent product portfolio comprising Plastic Polybags and Wrap Around Labels etc.</t>
  </si>
  <si>
    <t>Pelotonriders is a reliable entity of Road Cycle Bike Car Accessories Cycle Parts Racing Cycling Sunglasses and Racing Bicycles Parts. These products are highly well-liked by customers for their fine finish and longer life.</t>
  </si>
  <si>
    <t>Bhatia Shoes is a well-known and trustworthy Wholesaler and Trader of uniquely designed PU Footwear Ladies Footwear Kids Footwear and Eva Male Footwear.</t>
  </si>
  <si>
    <t>We are leading Manufacturer and Trader of the wrist watch for men and women like Exclusive Mens Wrist Watch Exquisite Men Watch Mens Analog Watch Mens Fashionable Watch Mens Trendy Watch Ladies Casual Watch etc.</t>
  </si>
  <si>
    <t>Like every new venture V-GA located at Delhi came into existence with a vision to fill the gap in the garment industry by bringing more innovative designer and affordable clothes.</t>
  </si>
  <si>
    <t>We are counted among the topmost organizations involved in manufacturing supplying and wholesaling a vast collection of Men Shirt Men Jeans Men Denim Jeans and Printed Casual Shirts.</t>
  </si>
  <si>
    <t>Our firm is engaged in wholesaling a wide collection of Designer Sarees Designer Suits Ladies Kurti Ladies Leggings Printed Sarees Printed Suits Cotton Suits and Anarkali Suits.</t>
  </si>
  <si>
    <t>We Rajdhani Collection are a highly acclaimed&amp;nbsp;Manufacturer Exporter Trader and Supplier of premium quality Ladies Kurtis Ladies Leggings Ladies Jeggings and Ladies Palazzo.&amp;nbsp;</t>
  </si>
  <si>
    <t>Incepted in year 2000 Vikas Garments are well appreciated Manufacturer and Wholesaler of Ladies Top Umbrella Dress.</t>
  </si>
  <si>
    <t>Welcome to Sai Creations&amp;nbsp;Located at&amp;nbsp;Gurgaon. We&amp;nbsp;offers a complete affordable yet vibrant trendy fashionable and absolutely fresh collection of ladies Suits and Tunics.</t>
  </si>
  <si>
    <t>Established in the year 2012 we Oxizn Trading Pvt. Ltd. our company is considered a leading Manufacturer of a wide collection of Ladies Saree Ladies Suit Ladies Clutch and many more.</t>
  </si>
  <si>
    <t>Chawla Enterprises is engaged in manufacturing a wide range of Kids Jeans Men Jeans and Boys Jeans. These products are known for their features like high tearing strength fine finish colorfastness and alluring look.</t>
  </si>
  <si>
    <t>Jai Durga Accessories&amp;nbsp;is the most eminent provider of premium quality of garments that includes Ladies Capri Ladies Pants Ladies Denim Jeans and Ladies Jeggings.</t>
  </si>
  <si>
    <t>Established in the year 2011 we AH Printing Solution are counted as one of the most eminent names of the advertising and digital printing industry engaged in&amp;nbsp;Service&amp;nbsp;provider.</t>
  </si>
  <si>
    <t>We are a famous Manufacturer Wholesaler and Supplier of Optical Sunglasses Designer Sunglasses and Stylish Sunglasses. These products are recognized for their brilliant features.</t>
  </si>
  <si>
    <t>Incepted in the year 2015 RSS Lead Company has earned an enviable reputation as Manufacturer and Wholesaler of diverse kinds of Electrical Cables Electrical Leads Mobile Charger and many more.</t>
  </si>
  <si>
    <t>Kiron (India) Exports is engaged in trading wholesaling and exporting large variety of Woolen Blankets Woolen Stoles Woolen Shawls Woolen Caps and many more.</t>
  </si>
  <si>
    <t>A &amp; S Outfitters embarked its journey in the clothing industry as a leading manufacturer supplier wholesaler with specialization in the range of School Uniforms School Sports Costumes Polo T-Shirt etc.</t>
  </si>
  <si>
    <t>We are an ISO 9001:2008 certified manufacturer of School Bags Backpacks Laptop Bags Executive Bags&amp;nbsp;Duffles Hiking Bags and other&amp;nbsp;Travelware &amp;amp; Accessories.</t>
  </si>
  <si>
    <t>We are the largest firm manufacturing supplying and retailing a finest series of Bridal Lehenga  Designer Saree Stylish Gown  Ladies Suit and Ladies Western Dress.</t>
  </si>
  <si>
    <t>We &amp;ldquo;Nav Durge Enterpsises&amp;rdquo; are a Sole Proprietorship Firm and the reckoned Manufacturer wholesaler Retailer of the finest quality Mens Sports Shoes.&amp;nbsp;</t>
  </si>
  <si>
    <t>We &amp;ldquo;Prince Enterprises&amp;rdquo; are a Sole Proprietorship Firm instrumental in manufacturing wholesaling and trading a wide range of&amp;nbsp;Bathroom Slipper Terry Slipper etc.</t>
  </si>
  <si>
    <t>We have created a remarkable success and expertise with sound infrastructural backup committed to offer high quality CCTV Camera Spy Hidden Camera CCTV DVR Biometric Attendance Machine Fake Note Detector Mini Projector Solar LED etc.</t>
  </si>
  <si>
    <t>We are one of the reputed firm manufacturing supplying and wholesaling the finest series of Kitchenware Biryani Pot Non Stick Fried Pan and Handi Pot.</t>
  </si>
  <si>
    <t>We are one of the prominent Manufacturers Exporters and Suppliers of a comprehensive range of Men&amp;rsquo;s wear Ladies Wear and Kids Wear. These are widely acclaimed for color-fastness comfort and contemporary designs.</t>
  </si>
  <si>
    <t>Incepted in the year 2013 Delhi Creative Logistic has come up as a noteworthy firm engaged in Manufacturing top quality Mens Jeans Ladies Kurtis Ladies Sarees Ladies Suits and many more.</t>
  </si>
  <si>
    <t>Maa Durga Creations is a well-known manufacturer and supplier and indulged in offering a widespread series of Embroidered Suits Ladies Suits and Ladies Suits Material.</t>
  </si>
  <si>
    <t>Incepted in the year 2007 Tech Armor Security Solutions is a foremost and reliable Trader Supplier and Service Provider of CCTV Dome Cameras Access Control System Video Door Phones.</t>
  </si>
  <si>
    <t>We &amp;ldquo;Technext Systems&amp;rdquo; are a Sole Proprietorship Firm affianced in manufacturing trading and wholesaling optimum quality Attendance Machine Audio Door Phone Video Door Phone etc.</t>
  </si>
  <si>
    <t>Violet Bags is on of the leading Manufacturer Wholesaler and Retailer of&amp;nbsp; Designer Handbags Sling Bags and much more.</t>
  </si>
  <si>
    <t>Established in 1994 we Roopam Garments a leading firm of this domain for manufacturer and supplier of an exclusively collection of Men Jeans Kids Jeans Ladies Jeans and Cotton Pants.</t>
  </si>
  <si>
    <t>We &amp;ldquo;Fashion House&amp;rdquo; are well appreciated Manufacturer and Trader of garments like Girls Kids Leggings Kids Shorts Ladies Slex</t>
  </si>
  <si>
    <t>Established in 2003 we Danial Mark are a known as a group of experienced manufacturer and supplier of garment technologists serving the demands of the patrons with a beautiful range of products.</t>
  </si>
  <si>
    <t>We Dia Overseas Pvt. Ltd.  manufacturer and exporter the superior quality of Ladies Ring Ladies Bangles Ladies Bracelets Ladies Earrings and Ladies Necklace.</t>
  </si>
  <si>
    <t xml:space="preserve">We Indian Ethnic are well appreciated&amp;nbsp;Wholesaler and Trader of ladies garments like Ladies TopLadies Legging Ladies Kurti Ladies Palazzo Ladies Jeans and Ladies Jegging etc </t>
  </si>
  <si>
    <t>We are providing an extensive assortment of Ladies Designer Suit Fancy Suit Indo Western Suit Designer Suits Fancy Suits and Anarkali Suits. These are extremely well-liked in the market due their top quality and long lasting nature.</t>
  </si>
  <si>
    <t>Established in the year 2015  Vemanya Design Worx Pvt. Ltd. is engaged in manufacturing and supplying quality-approved range of Ladies Lehenga Ladies Sarees and Anarkali Suits.</t>
  </si>
  <si>
    <t>We CZDS India are a highly acclaimed Manufacturer and Service Provider of best quality Indian&amp;nbsp;Batik Paintngs and &amp;nbsp;Printed Mugs Cushion Covers Wall Clocks &amp;nbsp;T-Shirts Hand Bag and Printing Service.&amp;nbsp;</t>
  </si>
  <si>
    <t>We are one of the leading manufacturers and suppliers of a superior quality range of fashion earrings beaded earrings and semi precious earrings. The offered earrings are appreciated for their appealing designs and attractive patterns</t>
  </si>
  <si>
    <t>We &amp;ldquo;Bisht Packaging&amp;rdquo; are a &amp;ldquo;Sole Proprietorship firm&amp;rdquo; indulged in manufacturing and supplying the best quality LD Bags PP Bags HM Bags Side Seal Bags etc.</t>
  </si>
  <si>
    <t>N. S. Garments is a reputed garment company manufacturing and supplying wide range of&amp;nbsp; Girl Tops Kids Lehenga Kids Top Ladies Shirts Girls Plazo Suits Ladies Capri Suits.</t>
  </si>
  <si>
    <t>Movement Collection are best Manufacturer of garments collections like Cotton Trouser Mens Jeans and Formal Pants. We offer these products in our own brands RTM Leeso and C - Eleven.</t>
  </si>
  <si>
    <t>Khushi Garments began its venture in the garments industry by manufacturing and wholesaling exclusive collection of Mens Plain Shirts Mens Casual Shirts Mens Check Shirts and Mens Party Wear Shirts.</t>
  </si>
  <si>
    <t xml:space="preserve">S.S. Garments has been engaged in the clothing and fashion industry by manufacturing and supplying exclusive collection of Mens Designer Shirts and Mens Casual Shirts. </t>
  </si>
  <si>
    <t>We &amp;ldquo;Ashley Lifestyle Private Limited&amp;rdquo; are the &amp;ldquo;Sole Proprietorship (Individual)&amp;rdquo; based company that located at Delhi (India). As per the latest market trends</t>
  </si>
  <si>
    <t>We &amp;ldquo;Roop Sangam&amp;rdquo; are a Sole Proprietorship firm in fashion industry engaged in Trading an attractive range of Printed Saree Designer Saree Fancy Saree Chiffon Saree Ladies Saree and Plain Saree.</t>
  </si>
  <si>
    <t>We &amp;ldquo;Fashion Bay&amp;rdquo; are engaged in Manufacturing and Trading the best quality Laptop Backpack and Mens Wallet. etc.</t>
  </si>
  <si>
    <t>We Alson Enterprises are leading Trader Distributer and Supplier of Cotton Coated Fabric PVC Synthetic Leather Rexine Fabric EPE Foam Roll EPE Sheet Air Bubble Sheet Footwear Rubber Sheet and EVA Sheet.</t>
  </si>
  <si>
    <t>We &amp;ldquo;Mclaurin Services&amp;rdquo; a Sole Proprietorship (Individual) are recognized as a prominent manufacturer and trader of an optimum quality assortment of&amp;nbsp;Electric Iron LED Television Bluetooth Speaker etc.</t>
  </si>
  <si>
    <t>Style International is one of the foremost companies in the fashion industry working with an objective to serve the clients with top-quality women apparels. We are the manufacturer of Ladies Suits Ladies Kurtis etc.</t>
  </si>
  <si>
    <t>Known for Manufacturer and Wholesaler of an extensive variety of high-grade and fashionable Garments we Niyati Enterprises are highly reputed in the market.</t>
  </si>
  <si>
    <t>Balaji Enterprises is engaged in manufacturing and wholesaling a wide array of Mens Jeans and Denim Jeans. These jeans are appreciated for high tearing strength pilling resistance and easy to wash.</t>
  </si>
  <si>
    <t>Established in 2013 we Jain &amp;amp; Sons is a well-known manufacturer and wholesaler of Half Sleeve Shirts Formal Shirt and Club Wear Shirt. 100% advance payment or buyer can opt for commission based payment</t>
  </si>
  <si>
    <t>Muskan Leather Works is one of the leading organizations manufacturing and trading in product such as Leather Back Bags Gents Kit Bag and Gents Wallet. One ca avail these from us in various design sizes and patterns.</t>
  </si>
  <si>
    <t>We Vishal Enterprises are biggest manufacturer wholesaler and trader of footwear items like Canvas Shoes Loafer Shoes Boot Shoes Sneakers Shoes and many more.</t>
  </si>
  <si>
    <t>We &amp;ldquo;ASR Creation&amp;rdquo; are best name in the market established in the year 2012 at Delhi (Delhi India). We are the best Manufacturer and Wholesaler of ladies garments like Ladies Lehenga Ladies Kurti.</t>
  </si>
  <si>
    <t>Kothal Overseas is a leading manufacturer of all kinds of bags like HDPE/PP Woven Laminated Bags (Seeds Bags Almond Bags Chemical Bags Salt Bags Spices Bags Food Agro Bags Floor Mills etc</t>
  </si>
  <si>
    <t>We STUDIO 9 By Bhavika Lohani are well appreciated Manufacturer and Retailer of Ladies Dress Night Gown Ladies Midi Ladies Lehenga Choli and many more.</t>
  </si>
  <si>
    <t>Raj Sons are renowned Manufacturer Exporter Supplier Wholesaler and Trader. The offered product range are available with us and ta industry leading prices.</t>
  </si>
  <si>
    <t>We &amp;ldquo;Siddharth Creation&amp;rdquo; are the leading name in the market. We are the best Manufacturer and&amp;nbsp; Wholesaler of garments like Mens Trousers Mens Pants and Mens Denim Jeans.</t>
  </si>
  <si>
    <t>We &amp;ldquo;Falah Vins&amp;rdquo; are a well-renowned Sole Proprietorship Firm that manufactures and trader a comprehensive range of Mens Jeans Mens T Shirts Mens Shirts Mens Sweatshirt etc.</t>
  </si>
  <si>
    <t>We &amp;ldquo;Dooiitt Enterprise&amp;rdquo; are a Sole Proprietorship firm in fashion industry engaged in manufacturing and wholesaling of a wide range of Party Wear Anarkali Suit Fancy Anarkali Suit Lehenga Choli etc.</t>
  </si>
  <si>
    <t xml:space="preserve">We are Wholesaling Trading and Retailing for our clients a comprehensive assortment of Ladies Kurti Ladies Saree Ladies Salwar Suit Ladies Leggings etc. </t>
  </si>
  <si>
    <t>We are one of the leading traders of large variety of Kolkata Saree Designer Saree Boutique Saree Heavy Blouse Saree Lehenga Saree Designer Lehenga Girlish Lehenga etc. It is best known for its diversified patterns and designs.</t>
  </si>
  <si>
    <t>Urbandave Designs Pvt. Ltd. is among the most noticeable entities involved in the sphere of manufacturing and exporting to our customers a comprehensive compilation of Ladies Earrings Ladies Necklaces Ladies Pendant Ladies Ring etc.</t>
  </si>
  <si>
    <t>We are well-known Manufacturers Suppliers Exporters and Traders of varied assortment of Mens Shirts Kids Shirts and Kids Jeans and Pants. Our entire range is famous for perfect stitch vibrant colors.</t>
  </si>
  <si>
    <t>Nationally known for our reputation and the quality and craftsmanship of the Decorative watches we are manufacturing a wide range of Women Analog Watch Men Analog Watch Sports Watch etc.</t>
  </si>
  <si>
    <t>We &amp;ldquo;R S Gift &amp;amp; Novelty&amp;rdquo; are a Sole Proprietorship (Individual) based company engaged in manufacturing premium quality Table Top Accessories Metal Trophy Crystal Trophy etc.</t>
  </si>
  <si>
    <t>We &amp;ldquo;Powerline Energy&amp;rdquo; are a Sole Proprietorship Firm betrothed in Trading a high quality Spy Cameras Mobile Watch LED Bulbs Power Saver Voice Recorder GPRS Tracker CCTV Camera Dry Fruits Sewing Machine Photo Frames etc.</t>
  </si>
  <si>
    <t>Fascination India are engaged in manufacturing wholesaling and exporting the best quality of Ladies Tops Ladies Long Dress Ladies Skirts Ladies Shorts Ladies Pants Ladies Jumpsuits Ladies Blouse and more.</t>
  </si>
  <si>
    <t>We are one of the best manufacturer exporter and supplier of Non Woven Bags PP Bags LD Bags HM Liner Bags Loop Handle Bags High Quality Non Woven Bags D Cut Bags Non Woven Carry Bags Polythene Bags and U Cut Bags.</t>
  </si>
  <si>
    <t>Our firm is engaged in providing a broad assortment of Ladies Skirts Ladies Formal Shirt Ladies Crop Tops Ladies Trousers Ladies Jump Suits Ladies Short Dresses Ladies Long Dresses Ladies Tops.</t>
  </si>
  <si>
    <t>We Deepika Sarees Pvt. Ltd. are most trusted and elite name in the market offering best and beautiful variety of Calcutta Sarees Lucknow Sarees and Lucknow Thousand Beauty.</t>
  </si>
  <si>
    <t>We are a prominent Trader and Supplier of Branded surplus of Mens Garments Designer T-Shirts Formal Shirts Men's Shorts Collar Neck T-Shirts and Army Print Lowers.&amp;nbsp;</t>
  </si>
  <si>
    <t xml:space="preserve">Graphic Heights is a leading pre-media outsourcing service provider. We are a successful and a highly regarded advertising agency located in New Delhi India. </t>
  </si>
  <si>
    <t>We are the manufacturers of undergarment of men.  we are the manufacturers of all kind of undergarment of men. Any supplier and distributer can me contact for dealing purpose</t>
  </si>
  <si>
    <t>Rapid India Footwear Pvt. Ltd. is most eminent manufacturer and supplier of best quality of Footwear. These products are much-admired amid patrons for their optimum quality and skin-friendly nature.</t>
  </si>
  <si>
    <t>we &amp;ldquo;Haryana Traders&amp;rdquo; Distributor of Sparx Shoes&amp;nbsp;are engaged in&amp;nbsp;trading and whole-selling&amp;nbsp;a wide range of Shoes.</t>
  </si>
  <si>
    <t>Brij B Industries Private Limited is one of the leading manufacturer and trader of Mobile Charger Phone Charger Car Charger DC Charger and Laptop Charger.</t>
  </si>
  <si>
    <t>Advent Diamondshine Pvt. Ltd. is one of the leading manufacturers and traders of Festive and Corporate Gifts Lord Idols and Electric Diffusers. We offer these at market leading rates.</t>
  </si>
  <si>
    <t>SUNIL ENTERPRISESOFFICE- PLOT NO- 118 &amp;amp; 119 31 MAIN ROAD BLOCK- F/2 PRADHAN ENCLAVE BURARI DELHI-110084.PHONE- 01165497164 MOBILE NO- 9910108625.EMAIL ID- sunilenterprises2852@gmail.com</t>
  </si>
  <si>
    <t>K.G. Printers established in the year 1997 has come up as the leading organization manufacturing and supplying of Woven Label and Printed Catalog and Service Provider of Digital Printing Service.</t>
  </si>
  <si>
    <t>Raah Marketing Services is widely acknowledged as a manufacturer trader and wholesaler of Ladies Slipper and Ladies Sandal. Offered collection of footwear encompasses wide variety of designs to meet each expectations.</t>
  </si>
  <si>
    <t>We are the manufacturer exporter and trader of Peak Caps Aiguillettes and Lanyards Mens Socks Camouflage T-Shirts and many more.</t>
  </si>
  <si>
    <t>We NSTT Exports are a reputed name in the field of Manufacturing and Supplying an exclusive range of Girls Tops Ladies Tops Ladies Gowns Women Tops Ladies Fashion Ponchos Ladies Fashion Beaded Tunics.</t>
  </si>
  <si>
    <t>We Maham Textiles are most leading Manufacturer Trader and Supplier of Pure Silk Sarees Pure Cotton Sarees Fancy Sarees Designer Sarees Stylish Sarees Printed Sarees Chanderi Sarees Stone and Zari Sarees.</t>
  </si>
  <si>
    <t>The company is an eminent manufacturer of a wide assortment of premium quality Packaging Materials. We offer quality assured products manufactured from the finest raw materials using innovative modern technology.</t>
  </si>
  <si>
    <t>We RPB are a highly acclaimed Manufacturer Supplier and wholasaler of premium quality Aluminium Foils Aluminium Containers Disposable Glass Paper Cups Silver Foil Bowls Silver Coated Paper Plates and more.</t>
  </si>
  <si>
    <t>D.S Enterprises is established in 2012. It is a Delhi based company. We are serving lots of shopping portals from last 2 years. D.S. Enterprise is considered as an e-commerce product supplier company that made online shopping popular.</t>
  </si>
  <si>
    <t>Aarambh Boutique provides various type of latest designer ladies suits salwar lehenga Chunni lehenga choli Blouse petticoat etc at affordable rates and also we provides home delivery service in Dwarka.</t>
  </si>
  <si>
    <t>Brand Masala is considered as a leading manufacturing service providing and supplying and highly immersed in presenting a broad array of Promotional Mugs Promotional T-Shirts and Personalized Products.&amp;nbsp;</t>
  </si>
  <si>
    <t>Frontier Footwear is one of the illustrious enterprises readily immersed in trading an exquisite gamut of Ladies Footwear. Offered footwear&amp;rsquo;s&amp;rsquo; are known for elegant looks and attractive design.</t>
  </si>
  <si>
    <t>Ginni fashions a fast growing proprietorship firm and renowned indian manufacturer and exporter of fine array of items like costume jewellery fashion jewellery hand- crafted products etc.</t>
  </si>
  <si>
    <t>Greetings woodcharm leather goods kolkatawe are recognized export houseincorporated in 2012.which posses a rich experience product for export. Produce ladies hand bags mens bags unisex bagswalletsnote case and all kind of leather goods.</t>
  </si>
  <si>
    <t>Gungun Fashion Hub is a reliable and trusted name in the domain of Garments &amp;amp; Fashion Industry. We are ranked as a leading manufacturer and wholesaler of Apparels.</t>
  </si>
  <si>
    <t>J. Creations is deal in&amp;nbsp;&amp;nbsp;Novelties Gift Items for Business Promotional Items. We are the Manufacture of Keychains Wrist Watch Wall Clock Table Clock Tea Coster Paper Weight Lunch Box &amp;amp; Novelties.</t>
  </si>
  <si>
    <t xml:space="preserve">A distinguished name in the footwear industry we are engaged as a Wholesale Trader of Ladies Slippers Ladies Sandal Gents Slippers Kids Slipper etc. Our offered assortment is highly acclaimed for their trendy appeal. </t>
  </si>
  <si>
    <t>As a prominent manufacturer and trader of electrical components we present various Electric Coil Ferrite Core Mobile Charger And Cabinet DC Converter Electronic PCB Board DC Cable etc to fulfill all the needs of our clients.</t>
  </si>
  <si>
    <t>Being counted as one of the leading names as a wholesale manufacturer in the Asia's no. 1 market(Gandhi Nagar Delhi) we are highly engaged in offering a vast collection of&amp;nbsp;Kids wear&amp;nbsp;in the market. \r\n&lt;ul&gt;\r\n&lt;/ul&gt;</t>
  </si>
  <si>
    <t>We &amp;ldquo;Bestbuy Deals&amp;rdquo; are recognized as a prominent Manufacturer Trader and Wholesaler of Lint Remover Body Massager Hand Blender Sewing Machine Vacuum Cleaner Roti Maker Hair Dryer LED Lights Bath Towel etc.</t>
  </si>
  <si>
    <t>We &amp;ldquo;Choco Centre&amp;rdquo; are a prominent firm that is engaged in Manufacturing Wholesaling and Trading a wide range of Cake Toppers Cupcake Liners Miniature Jars Cupcake Boxes Cupcake Stands Disposable Bags etc.</t>
  </si>
  <si>
    <t>We &amp;ldquo;Adzone&amp;rdquo; are engaged in Manufacturing Trading and Wholesaling of Shoulder Bag Laptop Bag Rexine Bag Tour Bag Ladies Bag Jute File Folder File Folder Mens Wallet Ladies Wallet Carry Bag etc.</t>
  </si>
  <si>
    <t>We 'Remkon International' are a leading manufacturer supplier and trader of a broad range of Bio Magnetic products Acupressure Products Digital Therapy Products and ACM Sujok Ring  Surplus Jeans&amp;nbsp;for our customers.</t>
  </si>
  <si>
    <t>We identify ourselves as the leading Manufacturer of Garment Zip Heat Transfer Sticker Garment Zip Slider Jeans Labels Metal Labels Garment Patch etc. Our entire range is acclaimed for its supreme quality.</t>
  </si>
  <si>
    <t>We &amp;ldquo;Aman Enterprises&amp;rdquo; are a Sole Proprietorship Firm engaged in wholesale trading an excellent quality of all type of sports wear in&amp;nbsp;Lycra Fabric Viscose Fabric Grindle Fabric etc.</t>
  </si>
  <si>
    <t>We &amp;ldquo;Norwest India Laminators (P) Ltd.&amp;rdquo; are engaged in Manufacturing and Supplying a vast gamut of packaging products. Our offered range consists of Laminated Paper Bags Open Paper Sacks Multiwall Paper Bags etc.</t>
  </si>
  <si>
    <t>Manf T shirtss Mens T shirt ladies T shirt Children T Shirt Kids Wear Trousers Tracks Jerkin full sleev teeshalf sleev tees knitted wears baniyan underwear leggins Wholesale &amp;nbsp;t shirts infant dressesnight wears.</t>
  </si>
  <si>
    <t>We &amp;ldquo;Care Enterprises&amp;rdquo; are recognized as the prominent wholesale trader wholesaler and retailer of the best quality Dome Camera Bullet Camera etc. We also offer Installation and Maintenance Services to our valuable clients.</t>
  </si>
  <si>
    <t>We &amp;ldquo;Yash Engineering&amp;rdquo; are recognized as the prominent manufacturer of Weighing Scale Chicken Weighing Machine Hanging Scale Platform Scales Height Weight Scale etc.</t>
  </si>
  <si>
    <t>We &amp;ldquo;Vinayak Polypacks&amp;rdquo; have gained success in the market by Manufacturing a remarkable gamut of Atta Bags Polythene Waste Packaging Bags Plastic Sutli Raffia Waste.</t>
  </si>
  <si>
    <t>HAMMY's jeans are the perfect fit for today's active families offering the perfect balance of style and value. HAMMY's has been introducing trendy and innovative themes every season to cater to changing tastes and lifestyles.</t>
  </si>
  <si>
    <t>Viva Ecocare Bags is one of the leading manufacturers and suppliers of Non Woven Shopping Bags Colored Non Woven Shopping Bag and Non Woven Plain Shopping Bag. We offer these products at market leading rates.</t>
  </si>
  <si>
    <t>Established in 2015 we Mega Power System has gained an admirable position in wholesale trader of Solar Charger Controller Solar Panel Solar Inverter and Battery Solar Water Heater and Automobile Battery.</t>
  </si>
  <si>
    <t>Being a quality oriented company in the market we &amp;ldquo;I Witness Security System&amp;rdquo; are involved as the wholesaler supplier of CCTV Camera Dome Camera and many more. We also provide CCTV Camera Installation Service.</t>
  </si>
  <si>
    <t>Carving a niche for itself within a short span&amp;nbsp;Neeti Collection&amp;nbsp;is bringing forth an exclusive collection of Ladies&amp;rsquo; Wear. The company is the well-known Wholesaler and Retailer&amp;nbsp;of Non Catalog items Sarees and Kurties</t>
  </si>
  <si>
    <t>All Type Service Provide in Dumka District&lt;i&gt; All problem 1 Solution 'GENERATION NEXT SERVICE'&lt;/i&gt;</t>
  </si>
  <si>
    <t>We &amp;ldquo;SVS VARNAM&amp;rdquo; are a Proprietorship firm known as reputed  trader wholesaler and retailer of the premium quality range of Kids Wear Ladies Suits etc.</t>
  </si>
  <si>
    <t>A&amp;amp;A TRADING COMPANY is a reputed business entity engaged in supplying an excellent assortment of baby care products  gifts and garments. We value the needs of both mother and baby with products which offer comfort and convenience.</t>
  </si>
  <si>
    <t>Manufacturer of sports wear and sports apparels etc.More than 17 years in sportswear industry</t>
  </si>
  <si>
    <t>Our organization&amp;nbsp;Rey -France International is&amp;nbsp;one of the prominent manufactures of T Shirts. The company has manufactured excellent design and appealing products which have become the obvious choice of every consumer.</t>
  </si>
  <si>
    <t>By working under the guidance of trusted management and team members&amp;nbsp;Dynamic Drizzle Exim&amp;nbsp;has gained a trusted market position. The company is based in Erode Tamil Nadu.</t>
  </si>
  <si>
    <t>We &amp;ldquo;Ram Fashion Inc&amp;rdquo; are a Partnership Firm engaged in manufacturing retailing exporting importing and wholesaling the finest quality Mens Shirt Mens Brief and Mens Sando.</t>
  </si>
  <si>
    <t>we &amp;ldquo;Frame Work&amp;rdquo; are a Partnership based firm engaged as the wholesale trader of Box Camera CCTV Bullet Camera Dome Camera and many more.</t>
  </si>
  <si>
    <t>We &amp;ldquo;Shri Ram Industry&amp;rdquo; are Proprietorship Firm known as reputed manufacturer trader wholesaler and retailer of the finest quality Multi Pin Mobile Charger And Single Pin Mobile Charger.</t>
  </si>
  <si>
    <t>We &amp;ldquo;Ya Sai International&amp;rdquo; are engaged in manufacturing exclusive range of Ladies Kurtis Ladies Dresses Ladies Tops Ladies Maxi Dresses etc.</t>
  </si>
  <si>
    <t>We provide these dental treatment services in Noida and Delhi NCR. All staff members of Dental Shine Clinic are licensed professionals.</t>
  </si>
  <si>
    <t>We are Manufacturer and Supplier in India domestic market like Churidar leggings Capri Ankle Length Plazo And Jeggings etc.</t>
  </si>
  <si>
    <t>Pioneer in the garment industry we are a committed Manufacturer and Supplier of Corporate Uniform Shirt Work Uniform Shirts Industrial Uniform Pant etc. We are offering this exclusive collection at an affordable price range.</t>
  </si>
  <si>
    <t>We &amp;ldquo;Jitendra Engineers&amp;rdquo; are engaged in manufacturing an extensive range of Rubber Moulding Die and Moulding Component .</t>
  </si>
  <si>
    <t>We are the foremost Manufacturer and Supplier of a broad array of Garment Hanger Ladies Wear Hanger Jacket Hanger Blazer Hanger etc. These hangers are known for their sturdiness corrosion resistance and smooth finish.</t>
  </si>
  <si>
    <t>We are a SEDEX APPROVED leading Manufacturer Trader and Supplier of a high quality array of Canvas Bags Designer Backpacks Laptop Bags Promotional Bags Multipurpose Bag Sets Sports Bags School Bags etc.</t>
  </si>
  <si>
    <t>We &amp;ldquo;Penno Fashion LLP&amp;rdquo; are Partnership based company engaged in manufacturing of Ladies Full Sleeve Top Ladies Sleeveless Top Long Kurtis Palazzo Pant Long Shrug Ladies Poncho and Ladies Short Top.</t>
  </si>
  <si>
    <t>We &amp;ldquo;J S Enterprises&amp;rdquo; are a renowned firm engaged in Manufacturing an excellent quality range of Black Sports Shoes White Sports Shoes Red Sports Shoes and Canvas Shoes.</t>
  </si>
  <si>
    <t>We &amp;ldquo;Rainbow Clothes Printing Works&amp;rdquo; are a well-known entity engaged in imparting highly reliable Dyeing Printing Service Fabric Printing Service Hosiery Printing Service Palla Printing Service  etc.</t>
  </si>
  <si>
    <t>We &amp;ldquo;N. S. Creations&amp;rdquo; are a well-known manufacturer and supplier of top quality array of Ladies Leggings Car Curtain Men's T-Shirt Men's And Ladies Jeans Men's Undergarments etc.</t>
  </si>
  <si>
    <t>We &amp;ldquo;Sunshine Fabrics&amp;rdquo; are dependable and famous manufacturer of a broad range of HDPE/PP Woven Bags with or without Lamination.</t>
  </si>
  <si>
    <t>We &amp;ldquo;Ashirwaad&amp;rsquo;s Creation&amp;rdquo; are the leading manufacturer of complete uniforms for various groups like Corporate Staff Unifroms Industrial Uniforms Hospital UniformsSchool Uniforms  etc.</t>
  </si>
  <si>
    <t>We &amp;ldquo;Unique Creations&amp;rdquo; are a renowned manufacturer of a qualitative assortment of Gents Lower Men's T-Shirts Ladies Kurti Ladies Leggings and Girls Top.</t>
  </si>
  <si>
    <t>Jain Group a highly reputed name today and has successfully established itself as a manufacturer exporter and supplier of Welding and Safety Equipments.</t>
  </si>
  <si>
    <t>We &amp;ldquo;Team Work Garments&amp;rdquo; are an eminent entity involved in Manufacturing and Exporting an excellent range of Ladies Blouse Ladies Dress Ladies Shorts Ladies Knitted Top Men's Trouser Men's Cargo.</t>
  </si>
  <si>
    <t>We &amp;ldquo;S.K.G. Apparels&amp;rdquo; are a leading manufacturer of a qualitative range of School Uniform Sports Wear Hospital Uniform Hotel Uniform House Keeping Uniform etc.</t>
  </si>
  <si>
    <t>We &amp;ldquo;Amiteshwar Industries&amp;rdquo; are a prominent entity engaged in Manufacturing a wide range of BOPP Tapes Bubble Bags HDPE Bags LDPE Bags Poly Sheets Poly Tubes etc.</t>
  </si>
  <si>
    <t>Incepted in the year of 2015 Harsh Enterprises is a recognized manufacturer of an inclusive compilation array of Ladies Garments. We offer our customers Ladies Top Ladies Shirt Ladies Pants.</t>
  </si>
  <si>
    <t>We &amp;ldquo;Raj Shree Group&amp;rdquo; are a Partnership firm engaged in trading of finest quality array of Sneaker Shoes Sports Shoes Triangle Shoes Tirangaa Shoes and Vel Main Shoes.</t>
  </si>
  <si>
    <t>Established in the year of 1991&amp;nbsp; Goyal Boot House is&amp;nbsp; the leading Wholesaler Trader of School Shoes&amp;nbsp; Sports Shoes Canvas Shoes and much more. Our products are widely used for their attractive design.</t>
  </si>
  <si>
    <t>We &amp;ldquo;Sai Ram Technologies&amp;rdquo; are dependable and famous trader of a broad range of CCTV Camera EPABX Intercom and Public Address System.</t>
  </si>
  <si>
    <t>Established in 2014 999 Fashion World is the leading Wholesaler and Trader of Mens Trouser Mens Lower Mens Pant Mens Shirt Mens Jeans Mens Blazer and much more.</t>
  </si>
  <si>
    <t>Established in the year 2010 Emphasis Marketing Private Limited is the leading Manufacturer and Wholesaler of Men's Boot Men's Casual Shoes Men Formal Shoes Ladies Shoes and much more.</t>
  </si>
  <si>
    <t>We &amp;ldquo;B.L Trading Co.&amp;rdquo; are a Sole Proprietorship firm engaged in trading premium quality range of HR  CRC  GPSP  GP  GI SHEET &amp;amp; COILS  TRON PLATES&amp;nbsp; USED EMPTY CEMENT BAGS  HDPE &amp;amp; PP BAGS ETC.&lt;br</t>
  </si>
  <si>
    <t>We &amp;ldquo;Singla Traders&amp;rdquo; are engaged in trading a high-quality assortment of Lifestyle Shoes Canvas Shoes Sneaker Shoes Loafer Shoes Casual Shoes Formal Shoes and Party Shoes.</t>
  </si>
  <si>
    <t>&amp;nbsp;&amp;ldquo;JD Enterprises&amp;rdquo; is a Sole Proprietorship firm engaged in trading an excellent quality range of CCTV Camera Time Attendance Machine GPS Tracker Intercom System EPABX System Video Door Phone etc.</t>
  </si>
  <si>
    <t>We &amp;ldquo;Europa Marketing&amp;rdquo; are Proprietorship Firm engaged in manufacturing and wholesaling the finest quality Ladies Top Ladies Shirts etc.</t>
  </si>
  <si>
    <t>We &amp;ldquo;A.S. Garments&amp;rdquo; professionally managed a Sole Proprietorship firm engaged in manufacturing  supplying and sourcing of an excellent quality range of ready made garments.</t>
  </si>
  <si>
    <t xml:space="preserve">Incepted in the year 2010 we &amp;ldquo;Kunal Traders&amp;rdquo; are highly engaged in wholesaling and trading a qualitative assortment of Knitted Hand Glove Rexine Hand Glove. </t>
  </si>
  <si>
    <t>&amp;ldquo;Global 15&amp;rdquo; is a famous manufacturer of of a qualitative assortment of Ladies Tops etc. We also engaged in trading of Kids Stationery Artificial Jewellery etc.</t>
  </si>
  <si>
    <t>With our rich industry experience we are engaged in Manufacturing and Supplying supreme grade LD Poly Bag LD Poly Tube Stretch Film Stretch Packing Roll etc.</t>
  </si>
  <si>
    <t>We are the foremost Manufacturer&amp;nbsp; of high quality Canteen Table And Bench Machine Center Table Material Handling Trolleys Steel Dustbin Slotted Angle etc.</t>
  </si>
  <si>
    <t>We are engaged in Manufacturing and Supplying an attractive range of Kids Frock Gents T-Shirt Ladies Top and Ladies Kurti. Additionally we also provide Fabric Laser Cutting Service.</t>
  </si>
  <si>
    <t>Light Chasers Photography Private Limited&amp;nbsp;is a company which offers unique photography learning experience through Photography Workshops  Certification Courses and Photography tours across India and beyond.</t>
  </si>
  <si>
    <t>Welcome to Hari Photography Located at New Delhi. You dont make a photograph just with a camera. You bring to the act of photography all the pictures you have seen the books you have read the music you have heard the people you have loved.</t>
  </si>
  <si>
    <t>Veleno Inc. is a prominent manufacturer and exporter engaged in offering a praiseworthy collection of School T Shirt Sport T Shirts and Promotional T Shirt.</t>
  </si>
  <si>
    <t>We &amp;ldquo;Hardik Packers&amp;rdquo; are a Sole Proprietorship firm engaged in Manufacturing and Supplying a vast gamut of Non Woven Bags Jute Bags Paper Bags and Poly Bags.</t>
  </si>
  <si>
    <t>We are placed among the leading Manufacturers Exporters and Suppliers of Hardware Hinge Material Handling Equipment Rubber Component etc. The offered products are widely known for their sturdy construction and durability.</t>
  </si>
  <si>
    <t>Manufacturer and exporter of automotive rubber components vibration isolation rubber products mud flaps metal to rubber bonded components and molded sponge of different polyers. We also manufacture school shoes ladies belly and moccasins.</t>
  </si>
  <si>
    <t>We &amp;ldquo;Rb Jewels&amp;rdquo; are a Sole Proprietorship Firm engaged in wholesaling trading and retailing a wide range of Pendant Set Designer Pendant and Earring Set.</t>
  </si>
  <si>
    <t>&lt;i&gt;We are renowned name occupied in rendering world class exports service (We are manufacturer of garments) Fabric Dyeing Service and Fabric Printing Service. The offered services are rendered by our team of adroit professionals.&lt;/i&gt;</t>
  </si>
  <si>
    <t>Welcome to our site Amolak Photography located in Faridkot. We are service provider of Photography.</t>
  </si>
  <si>
    <t>Welcome to the Raj Sandhu Designer Boutique. We provide all types off designer clothes like sarees lehenga suit earrings necklace.</t>
  </si>
  <si>
    <t>We &amp;ldquo;S.K. Art&amp;rdquo; are a Sole Proprietorship Firm.&amp;nbsp;We are the leading manufacturer and trader of high quality Wooden Printing Blocks and Lehenga Choli.</t>
  </si>
  <si>
    <t>We &amp;ldquo;Hema Enterprises&amp;rdquo; are a Sole Proprietorship Firm affianced in manufacturing and exporting a broad assortment of Ladies Scarf Silk Fabrics and garments&amp;nbsp;etc.</t>
  </si>
  <si>
    <t>N. G. Creation has emerged as a leading Manufacturer Exporter and Supplier of various types of Designer Stoles Cotton Scarves Printed Shawls Designer Shawls Silk Scarves.</t>
  </si>
  <si>
    <t>Welcome To Our Siddhivinayak Mens Wear  .Complete Store for Mens to buy all New Various Sherwanis Suits Blazers Shirts  T-Shirts  Jeans  Trouser  Jackets and many more.</t>
  </si>
  <si>
    <t>Bhadra Exports having a wealth of experience in procurement and export of jute made products such as Jute Bags and Jute Twine polypropylene bags and Scrap has come a long way to reach its present height of success.</t>
  </si>
  <si>
    <t>Network &amp; Surveillance Service Provider CompanyNetworking Solutions Structure cabling Optical fiber NetworkLong Range Wireless Solutions (Indoor/Outdoor)  CCTV Camera Time Attendance/Access Control System</t>
  </si>
  <si>
    <t>We &amp;ldquo;Pamy Sports &amp;amp; Garments&amp;rdquo; have gained success in the market by manufacturing a remarkable gamut of Mens T-Shirt Sports Apparel and Sports Tracksuit.</t>
  </si>
  <si>
    <t>We &amp;ldquo;Pure Enterprise&amp;rdquo; are the reputed Manufacturer of a huge assortment of Disposable Bed Sheets Bouffant Caps Cotton Balls Waxing Strips etc.</t>
  </si>
  <si>
    <t>We &amp;ldquo;PR Electronic Security System&amp;rdquo; are a Sole Proprietorship firm engaged in Trading an optimum quality range of Security Camera Electronic Security System Siren Lock Time Attendance Machine etc.</t>
  </si>
  <si>
    <t>Priyal Impex is a well known manufacturer of a trendy and flawless assortment of Men's Trouser Men's Cotton Shirt and Men's Casual Shirt.</t>
  </si>
  <si>
    <t>We &amp;ldquo;Get In&amp;rdquo; are famous firm which is affianced in manufacturing and trading a wide assortment of Men&amp;rsquo;s T-Shirts Collar T-Shirt Cotton T-Shirt etc.</t>
  </si>
  <si>
    <t>We &amp;ldquo;Shubh Enterprise&amp;rdquo; are actively committed towards manufacturing a remarkable array of Ladies Panty Ladies Bra and Ladies Bikini.</t>
  </si>
  <si>
    <t>We are the leading Manufacturer and Supplier a wide assortment of Loop Pin Tag Pin Plastic Loop Pin and I Fine Tag Pin. These are acknowledged for their modern design flawless finish and light weight.</t>
  </si>
  <si>
    <t>Mr. Navanit Patel working as Professional Photographer and he is very well known for his quality work. He has good visualization and creative ideas and give best results in his Photography</t>
  </si>
  <si>
    <t>We are leading Manufacturers and exporters of semi precious stone tiles &amp;amp; marble stone tiles. We offers gem and semi-precious stone veneered tiles sinks and resin based slabs for international as well as domestic market.</t>
  </si>
  <si>
    <t>We are a notable Trader and Supplier of Biometric System Door Camera Electric Barrier CCTV Camera Digital Video Recorder EPABX System etc. We also provide the Installation Service of these security and surveillance product.</t>
  </si>
  <si>
    <t>We &amp;ldquo; Global Garments Pvt. Ltd. &amp;rdquo; are known as the prominent Manufacturer Wholesaler of Men's Garments. &amp;nbsp;We provide an unmatchable collection of clothing.</t>
  </si>
  <si>
    <t>QRC GROUP&amp;nbsp;as the very name suggest deals in a large assortment of Polymers including HDPE LLDPE LDPE and various others.</t>
  </si>
  <si>
    <t>We &amp;ldquo;Kashish Clothing Private Limited&amp;rdquo; are known as the reputed manufacturer and wholesaler of a high-quality range of Ladies Georgette Kurtis Sleeveless Kurti etc.</t>
  </si>
  <si>
    <t>We &amp;ldquo;Shanti Keshav Enterprises&amp;rdquo; are a&amp;nbsp;Sole Proprietorship&amp;nbsp;based firm engaged as the foremost&amp;nbsp;Manufacturer&amp;nbsp;of&amp;nbsp;Mobile Cover Sofa Cushion Coffee Mug&amp;nbsp;and much more.</t>
  </si>
  <si>
    <t xml:space="preserve">Established in 2013 We Matrix International are one of the leading Manufacturers of Wrist Watches by the name of Golden Bell Watches. </t>
  </si>
  <si>
    <t>We &amp;ldquo;FleaBizzare&amp;rdquo; are a Sole Proprietorship firm affianced in manufacturing and exporting an attractive range of Designer Saree Fancy Saree Party Wear Saree Anarkali Suit Designer Lehenga etc.</t>
  </si>
  <si>
    <t>We &amp;ldquo;N. R. Polypack&amp;rdquo; are a well known Sole Proprietorship company that is betrothed in manufacturing a wide range of HDPE Woven Fabric Bag and PP Woven Fabric Bag.</t>
  </si>
  <si>
    <t>We &amp;ldquo;Color India&amp;rdquo; are a Proprietorship Firm engaged in manufacturing and wholesaling the finest quality Designer Sarees Cotton Saree Ladies Blouse etc.</t>
  </si>
  <si>
    <t>We &amp;ldquo;En Vogue&amp;rdquo; are a Proprietorship Firm engaged in wholesaling retailing and trading the best quality Analog Wrist Watch and Digital Wrist Watch.</t>
  </si>
  <si>
    <t>We &amp;ldquo;Advance Imaging Solution&amp;rdquo; are a renowned wholesale trader and retailer of a qualitative assortment of Canon Camera Photocopier Machine Canon Multifunction Device Printer Machine Canon Scanner etc.</t>
  </si>
  <si>
    <t>We are a reputed Manufacturer and Supplier of a wide array of Filter Fabric FBD Bags Pocket Filters Cartridge Filters Centrifuge Bags Plant Shifter Bags Filter Press Plates Sparkler Filter Pad etc.</t>
  </si>
  <si>
    <t>We &amp;ldquo;Nagina Collection&amp;rdquo; are a well-known trader of a wide array of Anarkali Kurti Bed Sheet Ladies Blouse Dress Material Ladies Legging Ladies Saree etc.</t>
  </si>
  <si>
    <t>We are the leading Manufacturer and Supplier of an elegant assortment of Artificial Necklace Handcrafted Bangle Artificial Earring Designer Bangle Handcrafted Necklace etc. These products are designed as per the set quality standards.</t>
  </si>
  <si>
    <t>We &amp;ldquo;Circumpolar Fashion Store LLP&amp;rdquo; are engaged in trading a high-quality assortment of Womens Lehenga Mens Shervani Womens Sarees Womens Dresses etc.</t>
  </si>
  <si>
    <t>&amp;ldquo;Panacea Corporate&amp;rdquo; are a Sole Proprietorship firm engaged in Trading an excellent quality range of CCTV Camera Dome Camera Electronic DVR Security Camera Spy Camera Control System etc.</t>
  </si>
  <si>
    <t>We &amp;ldquo;Sista Technologies Private Limited&amp;rdquo; are engaged in manufacturing trading and wholesaling the finest quality Visualizer Document Camera Writing Board etc.</t>
  </si>
  <si>
    <t>Excellent Apparels Pvt. Ltd. is a trusted organization excelling in Manufacturing and Suppling a repertoire of denim wear.</t>
  </si>
  <si>
    <t>We are actively engrossed in presenting a broad spectrum of Manufacturing and Supplying a huge range of Linen Shirt Kitchen Towel Men's Shirt Ladies Top Ladies Kurta Cotton Ladies Check Shirt and many more.</t>
  </si>
  <si>
    <t>We Fashion Hub (A Brand of Aspiration Worx) is Manufacturer Wholesaler and Retailer  a wide range of the best quality of Bed Sheet Kids Wear Ladies Kurtis Ladies Gown and many more.</t>
  </si>
  <si>
    <t>We &amp;ldquo;Saraswati Enterprises&amp;rdquo; are a prominent trader of best quality range of Hanging Scale Weight Bridge Table Top Scale Chicken Scale Bench Scale Platform Scale</t>
  </si>
  <si>
    <t>We &amp;ldquo;Agastya Creations' are a Sole Proprietorship firm engaged in trading an excellent quality range of Ladies Saree Ladies Leggings Designer Bedsheets Ladies Suits Ladies Kurti Ladies Palazzo Designer Gown etc</t>
  </si>
  <si>
    <t>Sai Tech Communication Pvt. Ltd. are a highly acclaimed wholesale Trader Distributor Retailer and Service Provider of premium quality Video Door Phone and many more.</t>
  </si>
  <si>
    <t>we atre the sole manufacturer of garments and deals with trendy jwelery hand bags etc.aadya enterprise India&amp;nbsp;incorporated in&amp;nbsp;2016</t>
  </si>
  <si>
    <t>We &amp;ldquo;JMK ENTERPRISES&amp;rdquo; are a Partnership firm engaged in manufacturing high quality array of Vehicle GPS Tracking System Thief Alarm Home Security System Fire Alarm and CCTV Camera.</t>
  </si>
  <si>
    <t>Enriched with a vast industry experience we Eldorado Technologies Limited are one of the eminent suppliers and importers of the security and surveillance equipment. We ensure the invincible quality of the products we offer.</t>
  </si>
  <si>
    <t>We &amp;ldquo;Dass Sports Wear&amp;rdquo; are actively committed to manufacturing a remarkable array of Sports Shorts Men's T-shirt Sports Lower Judo Suit and Track Suit.</t>
  </si>
  <si>
    <t>we &amp;ldquo;Gopal Bag House&amp;rdquo; are a Sole Proprietorship firm engaged in Manufacturing a vast gamut of College Bag School Bag Office Bag and Laptop Bag etc.</t>
  </si>
  <si>
    <t xml:space="preserve">Authorised cement dealer wholesaler Distributor in Noida Ghaziabad&amp;nbsp;NCR. We offer&amp;nbsp;Ambuja&amp;nbsp;JK Super&amp;nbsp;Birla Samrat SHREE Nirmax Bangur Ultratech&amp;nbsp;&amp;amp; other </t>
  </si>
  <si>
    <t>We &amp;ldquo;DEEP BROS &amp;amp; CO.&amp;rdquo; are engaged in manufacturing and wholesaling the best quality Plastic Bags and Packaging Poly Bags.</t>
  </si>
  <si>
    <t>SBS Security &amp;amp; Software Services has created a reputed position in the market. Located our operational head at Noida (Uttar Pradesh India). Our company is engaged in&amp;nbsp;trader of a broad range of IP Camera PTZ Camera etc.</t>
  </si>
  <si>
    <t>We &amp;ldquo;Madhav Apparels India&amp;rdquo; are a Partnership firm that is engaged in Manufacturing an attractive range of Fleece Jacket Cotton Sweatshirts Short Pants Cotton Trackpant etc.</t>
  </si>
  <si>
    <t>We are the leading Wholesaler Retailer Traider and Supplier of a supreme quality range ofCotton Dress Material Chanderi Suits Georgette Suits Embroidery Suits etc. These garments are well-known for their fine finish and tear resistance.</t>
  </si>
  <si>
    <t>We &amp;ldquo;Uniformaty Apparel Store LLP&amp;rdquo; are a Partnership Firm that are engaged in manufacturing and wholesaling the finest quality of Ladies T Shirt Mens Tracksuit Mens T Shirt etc.</t>
  </si>
  <si>
    <t>We &amp;ldquo;Adarsh Machine Tools&amp;rdquo; are a Sole Proprietorship firm affianced in manufacturing and supplier&amp;nbsp; high quality and durable range of Brake Shoes Clutch Plates Disc Pad Brake Shoe Castings etc.</t>
  </si>
  <si>
    <t>We are leading manufacturer of Printed Non Woven Bags Printed Non Woven Bags W Cut Non Woven Bags U Cut Non Woven Carry Bags etc.</t>
  </si>
  <si>
    <t>We &amp;ldquo;Shweta Traders&amp;rdquo; are a Sole Proprietorship firm that is an affluent manufacturer of a wide array of Designer Lehenga Fancy Choli Designer Sarees Long Dresses Crop Tops Women Camisoles etc.</t>
  </si>
  <si>
    <t>We &amp;ldquo;Pooja Handicraft&amp;rdquo; are a Sole Proprietorship firm engaged in trading of high quality range of Groom Safa Punjabi Chura Wedding Name Bangle Bridal Kaleere etc.</t>
  </si>
  <si>
    <t>In order to comprehend and meet the diverse requirements of esteemed clients we are Manufacturing a supreme range of&amp;nbsp;Aluminium Kitchenwares Aluminium Pressure Cooker Aluminium Frying Pan Aluminium Bowls etc.</t>
  </si>
  <si>
    <t xml:space="preserve">We &amp;ldquo;ARB Infotech Solution&amp;rdquo; founded in the year 2012 are a renowned and trustworthy firm that is betrothed in manufacturing a qualitative collection of CCTV Camera Analog Camera etc. </t>
  </si>
  <si>
    <t>We are an ISO 9001:2008 certified manufacturer of an unparalleled range of Packaging Products. These products are highly appreciated in the market for their durability high tensile strength light weight and superb flexibility.</t>
  </si>
  <si>
    <t>We Maha Laxmi Enterprises are a well-appreciated Wholesale Trader of Mobile Accessories Mobile Chargers Mobile Covers Mobile Battery etc. All these products are acquired from the best vendors of the market.</t>
  </si>
  <si>
    <t>We &amp;ldquo;Step In&amp;rdquo; are a Sole Proprietorship firm that is betrothed in trading a wide range of Sport Shoes Leather Shoes Safety Shoes School Shoes Children Shoes Ladies Sandals Gents Shoes and Loafer Shoes.</t>
  </si>
  <si>
    <t>We &amp;ldquo;Kushagra Online Store&amp;rdquo; are a Sole Proprietorship firm devoted towards trading the best quality range of Hand Bag Spy Camera Sunglass Spy Camera Wrist Watch Spy Camera Table Clock Spy Camera etc.</t>
  </si>
  <si>
    <t>Incepted in the year of 2005 Golden Box Co. is a leading organization affianced in the area of manufacturing and wholesaling a broad plethora of Packaging Boxes Corrugated Boxes Tissue Paper.</t>
  </si>
  <si>
    <t>Founded in 1990 we Alfa Solar Engineers are affianced in Manufacturing Supplying and Trading of Lighting Products. We provide Solar Lantern Solar LED Street Light Solar Lighting Equipments.</t>
  </si>
  <si>
    <t>We are a prominent &amp;nbsp;Whole Sale Supplier of beautiful collection of Ladies Bracelet Designer Necklace and Pendant Set. The offered product range is procured from dependable vendors of the market.</t>
  </si>
  <si>
    <t>Advanced Integrated Solutions Pvt. Ltd. is amid the most renowned names involved in trading and supplying of CCTV Camera Security Sensors and many more.</t>
  </si>
  <si>
    <t>We &amp;ldquo;Aura Boutique&amp;rdquo; are engaged in manufacturing of Designer Sharara Ladies Tops Lehenga Choli Ladies Suit Ladies Blouse Ladies Formal Shirts etc.</t>
  </si>
  <si>
    <t>We are a highly acclaimed manufacturer and wholesaler of highly qualitative Metal Pouch Hanger Promotional Bags Promotional Banner Promotional Keychain Promotional T Shirts Promotional Pens and Promotional Caps.</t>
  </si>
  <si>
    <t>Established in 1980 Global Weigh Solutions Inc is manufacturing and service providing of Platform Scale Crane Scale Load Cell Weigh In Motion Weighing System Jewellery Scale Digital Electronic Scale and much more.</t>
  </si>
  <si>
    <t>We &amp;ldquo;Kanak Jewellers&amp;rdquo; are engaged in manufacturing an extensive range of Heavy Gold Plated Necklace Heavy Gold Plated Rings Heavy Gold Plated Bracelet etc.</t>
  </si>
  <si>
    <t>We are one of the leading Manufacturer and Supplier of a wide range of Pressure Cooker Non Stick Tawa Gas Tandoor Fry Pan Non Stick Kadai etc. These are acclaimed for durable finish standards and cost-effectiveness.</t>
  </si>
  <si>
    <t>Established in the year 2008 Sai Nivas Homz Pvt. Ltd. is an illustrious enterprise instrumental in Manufacturing Supplying Trading and Service Providing a comprehensive array of Solar Street Light Solar Panel.</t>
  </si>
  <si>
    <t>We JuteStanMart are leading Manufacturer Supplier and Trader of jute folders like Jute Folders Jute Organizersjute pouches jute lunch box Jute Bags and Jute Accessories. They are designed with best quality jute materials.</t>
  </si>
  <si>
    <t>We are manufacturer supplier and exporter of a wide range of All Kinds of Laminated Material Coated Films Tapes.Our range is known for its seal ability heat resistance and water proof features.</t>
  </si>
  <si>
    <t>&lt;i&gt;Leading Manufacture &amp;amp; Supplier of Sports Goods : In year 2016&lt;/i&gt;&amp;nbsp;&amp;nbsp;awarded as best quality products&amp;nbsp;</t>
  </si>
  <si>
    <t>We &amp;ldquo;ONS Maritime Pvt. Ltd.&amp;rdquo; are the reputed organization engaged in Manufacturing Trading and Supplying the finest quality range of Men's Shoes Ladies Slipper Kids Wear T-Shirt Kids Wear Shirts Men Jeans Men Shirt etc.</t>
  </si>
  <si>
    <t>&amp;ldquo;V.s. Solution&amp;rdquo; founded in the year 2009 is a renowned organization that is betrothed in manufacturing highly reliable Bullet IR Camera Digital Electronic Locks Dome Camera EPABX System etc.</t>
  </si>
  <si>
    <t>We &amp;ldquo;Megha Garments&amp;rdquo; are a prominent entity engaged in manufacturing an excellent quality collection of Corporate Uniform School Uniforms and Kids School Uniforms.</t>
  </si>
  <si>
    <t>Established in 1995 we Kabeer Threads are a highly acclaimed manufacturer &amp;nbsp;of threads&amp;nbsp;used in&amp;nbsp;Stitching School bags and Carry bags and seat covers of vehicles.</t>
  </si>
  <si>
    <t>We &amp;ldquo;Shree Balaji Engineering &amp;amp; Enterprises&amp;rdquo; are a Sole Proprietorship Firm affianced in Manufacturing a broad assortment Non woven Carry Bags Shopping Bags and Printed Non woven carry Bags.</t>
  </si>
  <si>
    <t>Looking for SKY LANTERNS in Goa? Delites is the exclusive retailer and wholesaler of SKY LANTERNS and many exciting party products!&amp;nbsp;CALL 9545582925 NOW!</t>
  </si>
  <si>
    <t>Owing to our state-of-art manufacturing unit and the usage of cutting-edge techniques we are able to present a comprehensive range of Jute Bags Designer Backpacks Carry Bags Ladies Hand Bag etc.</t>
  </si>
  <si>
    <t>We &amp;ldquo;Modern Tasar Silk Industria&amp;rdquo; are a Sole Proprietorship based firm engaged as the Manufacturer of Ghicha Silk Saree Silk SareeMadhubani Silk Saree etc.</t>
  </si>
  <si>
    <t>We are one of the leading manufacturers of an elegant collection of Bridal Wears Ladies Suits and Fancy Sarees.</t>
  </si>
  <si>
    <t>We &amp;ldquo;LIPI FASHION FABRIC PRIVATE LIMITED&amp;rdquo; are renowned as a prominent manufacturer wholesaler and trader of a comprehensive range of Ladies Kurti Mens Shirts etc.</t>
  </si>
  <si>
    <t>Incepted in the year 1999 SIMRAN LIGHTS &amp;amp; DISPLAY is one of the proficient manufacturers and suppliers of diverse range of products such as cosmetics display acrylic.</t>
  </si>
  <si>
    <t>The product range offered by us are Cotton skirts Ethnic Skirts Georgette Skirts Designer Skirts Embroidery Skirts Long Skirts Lehenga Skirts Fashion Skirts Ladies Skirts Women Long Skirts.</t>
  </si>
  <si>
    <t>We &amp;ldquo;Falcon Packaging Solutions&amp;rdquo; are a renowned manufacturer of premium quality range of Garbage Bags HM Rolls LD Rolls Stretch Film Roll etc.</t>
  </si>
  <si>
    <t>D S EXPORTS is a manufacturer supplier in India specializing in Scarves Stoles Pareos Shawls Fashion accessories and T-shirts.</t>
  </si>
  <si>
    <t>We &amp;ldquo;Secure Fire&amp;rdquo; are affianced in trading highly durable array of CCTV Camera AHD - HDCVI DVR Fire Protection Equipment etc.</t>
  </si>
  <si>
    <t>We &amp;ldquo;Duj International&amp;rdquo; are a Sole Proprietorship firm affianced in manufacturing highly durable array of Smart watch .</t>
  </si>
  <si>
    <t>We &amp;ldquo;J.K. Defense Fire Engineering Services&amp;rdquo; are a Sole Proprietorship firm affianced in manufacturing highly durable array of Fire Extinguisher.</t>
  </si>
  <si>
    <t>Established in the year 2015 Divanya Handicrafts And Apparels LLP has created a niche for itself in the market. A well-known Manufacturer Exporter Wholesaler Trader and Retailer.</t>
  </si>
  <si>
    <t>We &amp;ldquo;Holy Krishna&amp;rdquo; are known as the reputed manufacturer importer and exporter of the best quality Parad Item Musical Items Holy Yantra etc.</t>
  </si>
  <si>
    <t>Manufacturer exporter and supplier of Animal Print Scarves Blanket Cotton Scarves Cotton Printed Scarves Cotton Woven Scarves Jacquard Scarves Linen Scarves Shawls etc.</t>
  </si>
  <si>
    <t>We &amp;ldquo;C Network&amp;rdquo; are counted as the leading trader of finest quality range of Fire Alarm PA System Box Camera NVR System etc.</t>
  </si>
  <si>
    <t>We &amp;ldquo;Ashoka Rajasthan Emporium&amp;rdquo; are a Sole Proprietorship firm engaged in manufacturing of finest quality array of Ball Shape Lamp Decorative Lamp Jewelry Box Card Holder Dry Fruit Box etc.</t>
  </si>
  <si>
    <t>Deluxe Exports (India) is an Exporters of Fashion Jewellery &amp; Accessories to USA Europe &amp; Latin America.</t>
  </si>
  <si>
    <t>&amp;ldquo;Anisa Overseas&amp;rdquo; is an ISO 9001:2008 certified company a well-known manufacturer of a trendy and flawless assortment of Ladies Kaftans Ladies Poncho Ladies Scarves Ladies Scarf etc.</t>
  </si>
  <si>
    <t>We are one of the leading Trader and Supplier of an enhanced quality Perf Safety Shoe Head Protection Hand Protection etc. These products are widely demanded for their finishing skin-friendliness and heat resistivity.</t>
  </si>
  <si>
    <t>We &amp;ldquo;Sai Vinayak Creation&amp;rdquo; are a Proprietorship Firm indulged in manufacturer trader and wholesaler optimum quality&amp;nbsp;Mens T-ShirtKids ShritBoys ShirtMens Sando.&amp;nbsp;</t>
  </si>
  <si>
    <t>We &amp;ldquo;G K Enterprises&amp;rdquo; are a Sole Proprietorship Firm known as the reputed trader wholesaler and retailer of a premium quality range of Mens Shoes Ladies Wedges etc.</t>
  </si>
  <si>
    <t>We &amp;ldquo;Saumyasree Designs&amp;rdquo; are a Sole Proprietorship firm renowned as a prominent manufacturer of a comprehensive range of Ladies Saree.</t>
  </si>
  <si>
    <t xml:space="preserve">Welcome to our site Teja's Couture. We Are Retailer of SareesDesigner Sareesetc.&amp;nbsp; </t>
  </si>
  <si>
    <t>We &amp;ldquo;Royal Gallery&amp;rdquo; are a leading Manufacturer of a wide range of Mens Watch Mens Sunglass Mens Jackets Mens Shoes Winter Sweatshirt Leather Wallet Mens Coat and Mens Blazer.</t>
  </si>
  <si>
    <t>We are well-known manufacturers trader and retailer of Ladies Clutches Ladies Shoulder Bags Envelope Bags Potli Bag Laptop Sleeve Bag etc.</t>
  </si>
  <si>
    <t>We &amp;ldquo;Usha Fashion&amp;rdquo; have gained recognition in the field of manufacturing excellent quality range of Plain Shirts Check Shirts Casual Shirts Cotton Shirts etc.</t>
  </si>
  <si>
    <t>We are a leading Manufacturer Exporter and Supplier of the best quality Ladies Bally Ladies Boot Ladies Sandal Ladies Slipper Wedge Shoe and Industrial Gum Boot. These slippers are well-known for their alluring look.</t>
  </si>
  <si>
    <t>We are the prominent Manufacturer and Supplier of Bean Bags Colourful Paintings Chair Cum Sleepers Kids Bean Chairs etc. These products are known for their eye-catching design excellent finish and tear resistance.</t>
  </si>
  <si>
    <t>We &amp;ldquo;Vikas Enterprises&amp;rdquo; are a distinguished manufacturer of a wide range of Men's T-Shirts Ties And Belts Laptop Bags Men's Jackets etc.</t>
  </si>
  <si>
    <t xml:space="preserve">we have provided all types of security system &lt;ul&gt; &lt;li&gt;cctv camera&lt;/li&gt; &lt;li&gt;fire alarm&lt;/li&gt; &lt;li&gt;door phone&lt;/li&gt; &lt;li&gt;IP CAMERA &lt;/li&gt; &lt;/ul&gt; </t>
  </si>
  <si>
    <t>We &amp;ldquo;Sivaanta Enterprises&amp;rdquo; are a Sole Proprietorship firm engaged in trading an excellent quality range of Ladies Kurti Designer Suit Ladies Long Wear Designer Leggings Ladies Top Print Dress Material etc.</t>
  </si>
  <si>
    <t xml:space="preserve">Established in 2012 we Sahaj Brothers are known as the prominent Manufacturer and Wholesaler of Designer Sarees Ladies Kurtis Ladies Sarees Ladies Lehenga and Ladies Lehenga Sarees. </t>
  </si>
  <si>
    <t>We are a renowned Manufacturer Trader and Supplier of a wide assortment of CCTV Accessories Dome Camera Bullet Camera Digital Video Recorder IP Camera Video Door Phone and Night Vision Camera.</t>
  </si>
  <si>
    <t>We &amp;ldquo;Prakash Trading Co.&amp;rdquo; are a Proprietorship Firm engaged in trading retailing and wholesaling a wide range of CCTV Camera DVR Channel and CCTV Power Supply.</t>
  </si>
  <si>
    <t>S And S Fashion Clothing has created a reputed position in the market. Located our operational head at GurgaonHaryana India.we are in designer Kurtis  fabrics . &amp;nbsp; all over india textile exhibitions consultant .&amp;nbsp;</t>
  </si>
  <si>
    <t>We are the leading manufacturer of&amp;nbsp;Footwear Dies&amp;nbsp;Bag Die Bag Puller Die.&amp;nbsp;These offered products are widely admired for their features like robust designs low maintenance and sturdy construction.</t>
  </si>
  <si>
    <t>We &amp;ldquo;an NGO mobalising rural women &amp;amp; training them in Mewat rural producing qualitative assortment of Handmade Tote Bag Handmade Jhola Bags Pouch Bag Yoga Mat Bag Cushion Cotton Covers Ipad Cover etc.</t>
  </si>
  <si>
    <t>We &amp;ldquo;Value Shoppe Retails Private Limited&amp;rdquo; are a distinguished trader of a comprehensive assortment of Ladies Boots Ladies Flip Flops Ladies Heels Ladies Flats Ladies Loafers etc.</t>
  </si>
  <si>
    <t>We &amp;ldquo;Plum International&amp;rdquo; founded in the year 2015 are a well-known firm which is affianced in trading an exclusive assortment of Flip Covers Leather Mobile Cover Hybrid Mobile Cover etc.</t>
  </si>
  <si>
    <t>We are a prominent manufacturer exporter domestic supplier and service provider of Kiosks Customized Signages Demo Tents Awnings/ Canopies Fixed Structures and many more.</t>
  </si>
  <si>
    <t>We \Blueweb Security System\ are a Sole Proprietorship Firm engaged in trading a wide range of Security Camera Digital Locks DVR System Intrusion Detection System Boom Barriers etc.</t>
  </si>
  <si>
    <t>We are the leading Trader and Supplier of excellent quality Server And Workstation Storage And Data Security Solutions Printing Solutions etc. Also we are providing IT Policy Management And Consultancy Services etc.</t>
  </si>
  <si>
    <t>We &amp;ldquo;Design Passage&amp;rdquo; are the reputed manufacturer of a huge assortment of Roll Up Stand Tent Canopy LED Sign Board Sun Board Stand etc.</t>
  </si>
  <si>
    <t>We are one of the leading manufacturer and exporter of High fashion ladies knit wear men&amp;rsquo;s knit wear kid&amp;rsquo;s knit wear and also ladies woven garments. Our range is widely acclaimed for its innovation and creativity.</t>
  </si>
  <si>
    <t>We are ranked successfully amidst the some of the notable Traders and Suppliers of excellent quality of Stationery Products. Apart from this Laminating Services Binding Services and Plan Printing Services are also offered by us.</t>
  </si>
  <si>
    <t>We &amp;ldquo;Safe Earth&amp;rdquo; are a prominent Manufacturer Wholesaler and Export of a beautifully designed array of Designer Earrings Jewellery Pendant Sets Designer Pendant Jewellery Designer Rings Designer Bangles etc.</t>
  </si>
  <si>
    <t>We &amp;ldquo;Utopian Craftsmen&amp;rdquo; are a Sole Proprietorship firm engaged in trading and manufacturing premium quality range of Clutch Handbag Dream Catcher Shoulder Backpack etc.</t>
  </si>
  <si>
    <t>We are a prominent Manufacturer&amp;nbsp;of Handmade Handicraft Bags Handicraft Items etc. The offered range is stitched using finest quality material and contemporary techniques which make them highly acknowledged among our valuable clients.</t>
  </si>
  <si>
    <t>We &amp;ldquo;Yadav Enterprises&amp;rdquo; are a Sole Proprietorship Company and a well-known trader retailer and wholesaler of a qualitative array of Mens Full Sleeve T Shirt etc.</t>
  </si>
  <si>
    <t>We &amp;ldquo;Vastrashilpi&amp;rdquo; are a Proprietorship Firm we are engaged in manufacturing trading and wholesaling the finest quality Ladies Blouse Ladies Gown Ladies Lehenga and Mens Blazer.</t>
  </si>
  <si>
    <t>&lt;i&gt;We are one of the prominent manufacturers suppliers and exporters of Home Furnishing and Fashion Accessories. These are highly appreciated for their intricate designs alluring colors and attractive patterns.&lt;/i&gt;</t>
  </si>
  <si>
    <t>We are the leading trader exporter and supplier of Ladies Garment which includes designer Slim fit Pant Jacket Shiny Pant Tops Bike Jacket T-Shirts and Vest. We are looking queries from Europe.</t>
  </si>
  <si>
    <t>We Shri Anand Print Solutions have emerged amongst the renowned service providers of an excellent quality array of Mug Printing Service Offset Printing Service Promotional T-Shirt Printing Service and much more.</t>
  </si>
  <si>
    <t>Aldo Global Products Limited is a leading manufacturer and wholesaler among the trustworthy and reliable companies involved in presenting a wide range of Wall Primer Block Boards Kitchenware Products etc.</t>
  </si>
  <si>
    <t>We are the foremost Manufacturer and Supplier of Bags Disposal Crockery Boxes and Bag Rolls. The offered products are highly appreciated among our clients for their tear resistance perfect finish lightweight and unmatched quality.</t>
  </si>
  <si>
    <t>We &amp;ldquo;Balaji Creations&amp;rdquo; are a Sole Proprietorship Firm engaged in manufacturing retailing trading and wholesaling the best quality Snap Button Jeans Rivet Pyramid Rivets etc.</t>
  </si>
  <si>
    <t>We &amp;ldquo;KBS Enterprises&amp;rdquo; founded in the year 2016 are a prominent Sole Proprietorship company that is betrothed in manufacturing a broad range of Men's Trouser Girls Pajama Kid's T-Shirt etc.</t>
  </si>
  <si>
    <t>We are distinguished Manufacturer and Supplier of optimum grade Men's Apparel Home Textile Industrial And School Uniform Shirting Fabric etc. Our offered products are widely known for their fine finishing and durability.</t>
  </si>
  <si>
    <t>UnivLabs is a foremost manufacturer and supplier of a highly durable range of Medical LED Light Source Laparoscopy LED Light Source Single Chip Camera and Surgery Recorder.</t>
  </si>
  <si>
    <t>Krishna Textiles Inc. is a reliable and noteworthy manufacturer of Dyed Saree Polyester Saree Silk Saree Cotton Saree Digital Printed Fabric etc.</t>
  </si>
  <si>
    <t>We are one of the glorious trader &amp; suppliers of an unlimited collection of Branded Laptop Personal Desktop Printer Machine UPS Server etc.</t>
  </si>
  <si>
    <t>We are Sole Proprietorship (Individual) based company engaged in Trading of Safety Gloves Safety Helmets Safety Sign Boards Flexible Sprinkler Pipe etc.</t>
  </si>
  <si>
    <t>Manufacturer Wholeseller and Supplier of High quality Pet Accessories. Collars Harnesses and Leashes in Leather Nylon and CottonPets RawHide and Treats Shoes Jackets Toys Beds Blankets Feeder Bowls etc</t>
  </si>
  <si>
    <t>Incepted in the year 1972 Singh International. We are the biggest Manufacturer and Exporter of Mens Shirts Mens T-Shirts Mens Check Shirt Mens Designer T-Shirts.</t>
  </si>
  <si>
    <t>We are leading Service Provider of Photography &amp;amp; Videography Corporate Conference Printing Services Framing etc.</t>
  </si>
  <si>
    <t>We &amp;ldquo;IndiaForesight Safety Solutions&amp;rdquo; are the prominent manufacturer and supplier of high quality CCTV CAMERA.</t>
  </si>
  <si>
    <t>We &amp;ldquo;H S Opticals&amp;rdquo; are a Sole Proprietorship firm engaged in trading an excellent quality range of Optical Glasses Men Sunglasses Optical Frames and Contact Lenses.</t>
  </si>
  <si>
    <t xml:space="preserve">offering services like HR consultancy websites design multimedia and graphics software and web development software marketing and consultancy IT infrastructure and safety and access technology solution. </t>
  </si>
  <si>
    <t>&lt;i&gt;CCTV Camera Shop is cctv security camera Installation service provider and software company based in Gurgaon. We are dealing in local Gurgaon with Best Brands of CCTV camera at very Genuine Price.&lt;/i&gt;</t>
  </si>
  <si>
    <t>Incepted in the year of 2016 Rayehani Marketing Private Limited is a reputed manufacturer and trader of Metal Alloy Jewellery Metal Decorative Beads Jewellery Stone Jewellery and Pure Silver Jewellery.</t>
  </si>
  <si>
    <t>Furniture Rental In Gurgaon. We Provides Branded Furniture &amp;amp; Appliances In All Types Of Rental Furniture In All Over Gurgaon Delhi Noida Faridabad. Minimum Duration 3 Months No Logistics Free Maintenance Free Home Delivery.</t>
  </si>
  <si>
    <t>Ugears India&amp;nbsp;is the Official Representative/Authorized Distributor/Dealer of authentic&amp;nbsp;UGEARS&amp;nbsp;products (Mechanical 3D Wooden 'made of high quality ecologically clean plywood')&amp;nbsp;Puzzle in India.</t>
  </si>
  <si>
    <t xml:space="preserve">India has been one of the largest Gold Markets in the world and especially in India there is huge demand for gold and silver coins as they are part of every auspicious occasion or festival. </t>
  </si>
  <si>
    <t>An ISO 9001-2008 certified company and we are the distinguished organization engaged in offering Security and other Manpower Management Solutions. The services are appreciated for their reliability and timeliness by our various clients.</t>
  </si>
  <si>
    <t>Backed by in-depth industrial knowledge we are a wholesale trader in the market for providing CCTV Camera Power Supply DVR etc. Our range is widely appreciated for their excellent performance perfect finish and easy usage.</t>
  </si>
  <si>
    <t>We are manufacturer and exporter of Honing Stones Ledges Tools Shoes Diamond Dressing Tools Solid Carbide Special Coolent Tools. Our range is known for its application specific design and wear resistance.</t>
  </si>
  <si>
    <t>We are service provider of printing solutions Like Tag Printing Service Business card Printing Cap Printing Shopping Bags Printing Pen Printing Service and Garment Accessories etc to our Valuable clients.</t>
  </si>
  <si>
    <t>Queen Electronics is dedicated towards providing the best in class LED Refrigerator Mobile Phone AC Washing Machine Micro Wave Oven Rice Cooker Mixer Grinder and Vacuum Cleaner etc.</t>
  </si>
  <si>
    <t>Manik Chand Nand Kishore Jewellers Private Limited is a renowned jewellery house where You will find a wide range of exclusive Diamond jewellery &amp;amp; beautifully crafted 22 karat hallmarked Gold jewellery.</t>
  </si>
  <si>
    <t xml:space="preserve">As a well-known organization in the market we are wholesaling CCTV Camera Digital Video Recorder LED Monitor etc to fulfill all the needs of our clients. </t>
  </si>
  <si>
    <t>We &amp;ldquo;Standard Imagination&amp;rdquo; founded as a Sole Proprietorship firm in the year 2007 are engaged in manufacturing premium quality range of Saddle Bags etc.</t>
  </si>
  <si>
    <t>We &amp;ldquo;Bunkel Garments&amp;rdquo; are a Sole Proprietorship Company established in the year 2016 at Guwahati (Assam India). We are indulged in manufacturing a wide array of Mens Jeans etc.</t>
  </si>
  <si>
    <t>We are suppliers of NON WOVEN GEO BAGS WOVEN GEO BAGS GEO SHEETS GEO TEXTILES FABRICS POLYPROPLENE (PP) GEO BAGS / SHEETS POLYESTER (PE) GEO BAGS/ SHEETS&amp;nbsp;and other GEO products in Assam and North East India.</t>
  </si>
  <si>
    <t>Mrigakshi is a traditional jewellery concern in Guwahati Assam. Mrigakshi deals in Traditional Assamese Jewelleries Gold Plated Minakari Stone jewellery with Leaf Gold and exclusive Assamese Bangles.</t>
  </si>
  <si>
    <t>DLM Enterprises.&amp;nbsp;We are manufacturer Wholesaler Trader &amp; exporter of Biodegradable Garbage Bag Biodegradable Carry Bag biodegradable cup eco friendly productspolo shirts</t>
  </si>
  <si>
    <t>We &amp;ldquo;Ved Industries&amp;rdquo; are a Proprietorship Firm engaged in manufacturing retailing and wholesaling excellent quality PP Bags.</t>
  </si>
  <si>
    <t>&lt;i&gt;We proide both Tupperware and&amp;nbsp;Signoraware products in bulk quntities with a huge 30%discounts on MRP. with +shipping will be charged extra.&lt;/i&gt;</t>
  </si>
  <si>
    <t xml:space="preserve"> Excellence that is second to none is presented by Hi Fi Group a renowned Manufacturer and Wholesale Supplier of a range of Modern Footwear. Our array of Footwear includes EVA Sandals.</t>
  </si>
  <si>
    <t>As a quality driven firm we are engaged in Manufacturing Trading&amp;nbsp;and&amp;nbsp;Exporting of Ladies Dupatta Ladies Scarves Men Scarves etc.</t>
  </si>
  <si>
    <t xml:space="preserve">We &amp;ldquo;Royal Plastic Industries&amp;rdquo; are the renowned manufacturer of premium quality range of HDPE Plastic Granules HM Poly Bags and LLDPE Reprocessed Plastic Granules. </t>
  </si>
  <si>
    <t>Incepted in the year 2001 at Halol (Gujarat India) we &amp;ldquo;Bhagvati Poly Pack&amp;rdquo; are a Sole Proprietorship firm engaged in manufacturing the finest quality array of Plastic Bag Non-Woven Bags</t>
  </si>
  <si>
    <t>we &amp;ldquo;Rs Enterprise&amp;rdquo; are Sole Proprietorship (Individual) based company engaged in manufacturing and supplying a qualitative assortment of Plastic Carry Bag Carry Bag Plastic Granules etc.</t>
  </si>
  <si>
    <t>Established in the year 2011 at Hapur (Uttar Pradesh India) we &amp;ldquo;Infinity Enterprises&amp;rdquo; are a Sole Proprietorship Firm engaged in trading a range of IP Camera CCTV Camera etc.</t>
  </si>
  <si>
    <t>We &amp;ldquo;Modern Fancy Boutique &amp; Training Center&amp;rdquo; are a Sole Proprietorship (Individual) based company engaged in Manufacturing a qualitative assortment of Ladies Blazer Cape Top etc.</t>
  </si>
  <si>
    <t>Providing copyright questions Study Material in the form of Soft copy e-book &amp; Hard copy for UPSC Exams preparation.</t>
  </si>
  <si>
    <t>We &amp;ldquo;Balaji Forklift&amp;rdquo; are a Sole Proprietorship Company we are involved in wholesaling retailing and trading a premium quality range of Forklift Brake Shoes Forklift Tyre etc.</t>
  </si>
  <si>
    <t>Welcome to our site&amp;nbsp;Comfort Dental Clinic We make sure your beautiful smile is healthy functional and comfortable.</t>
  </si>
  <si>
    <t>ALFATEK Transformers and Alfa Engineering Co. are Himatnagar Gujarat &amp;amp; Udaipur Rajasthan India based firms; Manufacturer and Supplier of Transformer.</t>
  </si>
  <si>
    <t>We &amp;ldquo;Hari Naresh Sports&amp;rdquo; are actively committed to manufacturing a remarkable array of Mens Bermuda Mens Track Suit Mens Shorts Mens Lower and Mens Capri.</t>
  </si>
  <si>
    <t>We are popular Manufacturers and Suppliers of varied assortment of Designer Bed Sheets Ladies Suits Ladies Kurtis Ladies Semi Stitched Suits Ladies Ethnic Dress etc.</t>
  </si>
  <si>
    <t>we are manufacturer of LED Lights. consultant and service provider in reneable energy &amp;amp; energy saving products.</t>
  </si>
  <si>
    <t>We&amp;nbsp;&amp;ldquo;Sahil Chemical Industries&amp;rdquo;&amp;nbsp;are a&amp;nbsp;Sole Proprietorship&amp;nbsp;based firm engaged as the foremost&amp;nbsp;manufacturer&amp;nbsp;of&amp;nbsp;Garments ChalkFabric Chalk and etc.</t>
  </si>
  <si>
    <t>We &amp;ldquo;Om Sales Corporation&amp;rdquo; are a Sole Proprietorship (Individual) Firm engaged in manufacturing trading and wholesaling a wide range of Mens Shirts Mens Jeans etc.</t>
  </si>
  <si>
    <t>The history of&amp;nbsp;Shree Krishna Industries&amp;nbsp;dates back to 2007 when the promoters of this Company established a guar splitting plant at Mandi Adampur Distt. Hisar Haryana State Of India.</t>
  </si>
  <si>
    <t>We &amp;ldquo;Summit Enterprises&amp;rdquo; are a Partnership Firm engaged in trading and wholesaling a wide range of Mobile Charger and Aux Cable.</t>
  </si>
  <si>
    <t>We &amp;ldquo;Kuber Bag Industries&amp;rdquo; are Partnership Firm engaged in manufacturing and wholesaling the best quality Laptop Bags School Backpacks and College Backpacks.</t>
  </si>
  <si>
    <t>Welcome to our site Durga Cctv And Security Systems DEals in CCTV camera CCTV security system suppliers DVR Video Door Phones Access Contr..</t>
  </si>
  <si>
    <t>Soumili Enterprise are one of the most reliable manufacturers of Cotton Embroidery Saree Cotton Border Saree Cotton Applique Saree Cotton Brasso Saree Cotton Printed Saree Chanderi Cotton Saree and Dhaniakhali Handloom Saree.</t>
  </si>
  <si>
    <t>&amp;ldquo;Rwitvastra&amp;rdquo; re-connects this modern textile world to the 5000 years old Ayurvedic textiles by making true eco friendly garments made with natural fibres dyed using ayurvedic herbs without using any synthetic chemicals.</t>
  </si>
  <si>
    <t>Established in 2010 N.H. Garments is the leading Wholesale Trader of Ladies Jeggings and Ladies Leggings.</t>
  </si>
  <si>
    <t>Welcome To Jia Fashion World. We deals in Bridal Lehngas Embroidery Work sarees designer suits etc. &lt;!--[endif] --&gt;</t>
  </si>
  <si>
    <t>HINDUSTAN SHOE &amp;amp; TRADING CENTRELEATHR SHOES AND FOAM SHOESFORMALCASUAL SHOESCANVAS AND ETC.</t>
  </si>
  <si>
    <t>We &amp;ldquo;Srabani&amp;rdquo; are a Sole Proprietorship Firm engaged in manufacturing retailing and wholesaling the best quality Cotton Saree Silk Saree Designer Saree and Linen Saree.</t>
  </si>
  <si>
    <t>Manufacturer of \Avid\ brand leggings Jeggings Kurties &amp;amp; ladies outer wearWe are manufacturer of ladies outer wear. We manufacture ladies kurties T shirts Leggings Jeggings &amp;amp; shrugs. We sell Circular Knitting machines also</t>
  </si>
  <si>
    <t>We &amp;ldquo;TECHNOCRAT INTEGRATORS&amp;rdquo; are a Partnership Firm that is counted amongst the leading trader and wholesaler of the finest quality Media Converter Device And Cable CCTV Camera Fire Alarm Bell etc.</t>
  </si>
  <si>
    <t>Welcome To RR Paper Products.We provide Disposable GlassesDisposable PlatesPaper Cones.</t>
  </si>
  <si>
    <t>One can stop for All types of Printing Sign Boards &amp; Advertisement Displays.</t>
  </si>
  <si>
    <t>We &amp;ldquo;MAA DBS INDUSTRIES&amp;rdquo; are a Proprietorship Firm indulged in Manufacturing wholesaling and retailing optimum quality HM Rolls Carry Bags LDP Bags and D Cut Bags.</t>
  </si>
  <si>
    <t>Welcome to Wrapd Hyderabad We offer a wide range of wedding and party wear on rent for both men and women. Designer lehengas sarees sherwanis evening gowns and many more styles.</t>
  </si>
  <si>
    <t>PSR Marketings is leading trading company in Micro Sd Cards USB flash Drives Digital Storage Products</t>
  </si>
  <si>
    <t>&lt;ul&gt; &lt;li&gt;EJute is the supplier of eco-friendly jute bags and jute products &lt;/li&gt; &lt;li&gt;We supply stylish sustainable and high quality Jute bags ethically produced as an alternative to plastic bags.&lt;/li&gt; &lt;/ul&gt;</t>
  </si>
  <si>
    <t>T &amp;amp; F Boutique and Designers provides you a wide variety of Indian Ethnic Wear. The latest designs in Salwaar Kameez and Saari Half Sarees and Anarkalis T &amp;amp; F Boutique and Designer.</t>
  </si>
  <si>
    <t>Welcome to PB Pearl Bliss. Pearl bliss is a start up registered under the name of m/s Global Pearl Marketing.</t>
  </si>
  <si>
    <t>We &amp;ldquo;Sri Balaji Pearls and Gem&amp;rdquo; are a Sole Proprietorship Firm indulged in manufacturing trading and wholesaling a premium quality range of Plastic Bangles Jewellery Gemstone etc.</t>
  </si>
  <si>
    <t>We &amp;ldquo;Pariz Creations&amp;rdquo; are a Sole Proprietorship Organization engaged in manufacturing and wholesaling a premium quality range of Mobile Cases Mobile Cover etc.</t>
  </si>
  <si>
    <t>Mahalakshmi Marketing&amp;nbsp;was founded in the year 2015 with a vision to stand as a symbol for quality. This vision is executed byMr. Thakur Amar Singh&amp;nbsp;(Proprietor).</t>
  </si>
  <si>
    <t>We &amp;ldquo;Trade India Company&amp;rdquo; are Sole Proprietorship (Individual) based company engaged in manufacturing of Shopping Bags Jute Bag etc.</t>
  </si>
  <si>
    <t>We &amp;ldquo;Sriven Incorporation&amp;rdquo; are proprietorship firm engaged in manufacturing and wholesaling a comprehensive range of Mens Shirts Mens kurta etc.</t>
  </si>
  <si>
    <t>We &amp;ldquo;Venkateshwara Collection&amp;rdquo; are a Proprietorship Firm known as the reputed manufacturer trader wholesaler and retailer of the best quality Octopus Toy Printed T Shirt etc.</t>
  </si>
  <si>
    <t xml:space="preserve">We are a manufacturing processing and supplying of various kinds of Designer Jewellery of Gem Stones. These products are highly in demand all across for intricate designs stunning shine and excellent polish. </t>
  </si>
  <si>
    <t>DreamZone&amp;nbsp;is a&amp;nbsp;Creative skill development facility. Focuses on the methodology of &amp;ldquo;experiential learning&amp;rdquo; in&amp;nbsp;Interior Design Animation and Fashion Design from PG/Master Diploma to certificate courses.</t>
  </si>
  <si>
    <t>Trendy Souk&amp;nbsp;(Souk=Bazaar in Arabic) is about delivering fashion excitement freshness and value. So we translate the latest trends as fast as we can providing our customers with fashion that is bang on trend and great value to money.</t>
  </si>
  <si>
    <t>Timewel Watches&amp;nbsp;is promoted by the Rochees Group of Industries since 1989. It has achieved the&amp;nbsp;ISO 9001:2000 certification&amp;nbsp;and National award from Ministry of office of the Development Commissioner (SSI) Govt. of India.</t>
  </si>
  <si>
    <t>We are one of the leading manufacturers and suppliers of a wide gamut of Uniform. Our range of products is known for its durability colorfastness impeccable finish and&amp;nbsp;skin friendliness</t>
  </si>
  <si>
    <t>We are the prominent Trader and Supplier of premium quality range of Spy Camera CCTV Camera Surveillance Camera etc. These products are known for their easy to operate high resolution lens and good picture quality.</t>
  </si>
  <si>
    <t>We are the foremost of Manufacturer Trader Distributor Wholesaler and Supplier of plain T-Shirts Sipper bottels and many more. Moreover our company is also engaged in providing Printing Services T-Shirt Logo Corporate Gifts</t>
  </si>
  <si>
    <t>After a detail market study we are able to manufacture and supply a wide assortment of Ladies Kurtis Ladies Readymade Garment Ladies Sarees Ladies Dress Material Gents Readymade Garment and many more.</t>
  </si>
  <si>
    <t>Manufacturer of Scarfs Stoles Fabrics &amp;amp; furnishings in IKKAT KALAMKARI YARN DYED &amp;amp; FABRIC DYED.</t>
  </si>
  <si>
    <t>We are engrossed in trading and supplying a wide range of CCTV Camera DVR Kit AHD DVR Network Video Recorder Wireless Router CCTV Monitor etc.</t>
  </si>
  <si>
    <t>At the outset we Rockwell Technologies is leading supplier of Electrical Mechanical Instrumentation Spares and all general consumables to all big &amp;amp; small industries.&amp;nbsp;</t>
  </si>
  <si>
    <t>We &amp;ldquo;Jagdamba Sarees And Dress Materials&amp;rdquo; are involved as the manufacturer trader wholesaler and retailer of Cotton Kurti Ladies Kurti Ladies Casual Wear Kurti Ladies Synthetic Kurti and more.</t>
  </si>
  <si>
    <t>Welcome to our site Sitara Jewellery located in Hyderabad. We are Retailer of all kinds jewellery. Each and every piece created and manufactured by us is in 22kt for gold and 18kt for certified diamond jewellery.</t>
  </si>
  <si>
    <t xml:space="preserve">We &amp;ldquo;Mahalakshmi Creative Arts&amp;rdquo; are recognized as the prominent manufacturer of a qualitative assortment of Ladies Kurtis Kids Dress Ladies Sarees etc. </t>
  </si>
  <si>
    <t xml:space="preserve">&lt;i&gt;Importer / exporter &amp;nbsp;and&amp;nbsp; wholesaler&amp;nbsp;of Sports / &amp;nbsp;fitness /&amp;nbsp; Sports wear&amp;nbsp;&lt;/i&gt; </t>
  </si>
  <si>
    <t>SRKS ENTERPRISES is one of the most reputed company in Hyderabad which deals in various IT products Barcode Solution  Software Solution Provider Consumables Perepherals and over the years product range has grown to hundreds of product.</t>
  </si>
  <si>
    <t>We are an unparalleled name in providing the stitching services in bulk quantities&amp;nbsp;of&amp;nbsp; Corporate Uniforms Hospital Uniforms Casual Shirts School Uniform etc. These are highly demanded for their attractive look and durability.</t>
  </si>
  <si>
    <t>hello welcome to my page :)we deal with all kind of silk thread jewellery...banglesnecklaceshair accessoriesetc.. &amp;nbsp;</t>
  </si>
  <si>
    <t>Omkedia GroupWith history of over 60 years of continuous growth diversification and innovations in Manufacturing and Export. Main products include Sponge Iron Steel Billets ROPP Caps and PP HDPE Woven Fabric &amp;amp; Bags.</t>
  </si>
  <si>
    <t>Manufacturer (maker of 91.6hallmark jewellerys) plane jewelleryjunagaurgondu-mala and stone jewellerys etcTrader/Dealer in Imitation Jewellerys (G&lt;i&gt;anga-JamunaAmerican DaimondCastings Jewellery etc...&lt;/i&gt;)</t>
  </si>
  <si>
    <t>Wow Collection is prominent firm in Indian market and engaged in offering  Office Bag Ladies Bag. These products are quality approved by professionals and presented in market in various colors and sizes.</t>
  </si>
  <si>
    <t>Incepted in the year 2009 Eross Marketing is considered as one of the reputable wholesaler suppliers and traders of an unmatched quality gamut of Cotton Waste Interlock Waste Cloth and Hosiery Fabric Roll Waste.</t>
  </si>
  <si>
    <t>Pink Cocktail is a highly esteemed manufacturer of of Ladies Clutch Ladies Clutch Box Sling Bag and Ladies Handbag. We offer these at market leading rates.</t>
  </si>
  <si>
    <t xml:space="preserve">We are engaged in Manufacturing Trading Distributing Wholesaling and Supplying of Security Camera Video door phonesbattery Finger Print Device etc. </t>
  </si>
  <si>
    <t>We are distinguished Service Provider Trader and supplier of Laser Engraved Pens  Promotional Caps Promotional Pens Promotional T-Shirt Screen Printed Diaries.</t>
  </si>
  <si>
    <t>Established in 2002 We 'S.k. Box House' are manufacturer wholesaler and trader of good quality collection of Bakery Boxes Paper Bags Butter Paper.</t>
  </si>
  <si>
    <t>R K Market is one of the leading manufacturers of Ladies Kurti Ladies Salwar Men Shirt Kitchen Apron Girls Top Roti Rumal and Summer Coat. These are available in the market at reasonable rates.</t>
  </si>
  <si>
    <t>Established in 1990 Kanu Priya Bangles are the leading Manufacturer and Wholesaler of comprehensive assortment of Ladies Bangles Ladies Bracelet.</t>
  </si>
  <si>
    <t>Balaji Sales is leading firm in the market for offering Leno Bags Bardana Bags Yellow Carrot Fresh Coriander Fresh Potato. These offered vegetables are fresh and widely demanded by the customers to cook different dishes.</t>
  </si>
  <si>
    <t>Shree Lucky Dresses is a reckoned business name thoroughly engrossed in wholesaling and trading a wide variety of School Uniforms Mens Jeans Mens Shirts Mens T-Shirts Girls Top and Readymade Cloth.</t>
  </si>
  <si>
    <t>We AR Bags established in the year 1995 are counted for manufacturing and trading&amp;nbsp; a wide range of handpicked quality of Chemical Bags College Bags Office Bags and Fertilizer Bag etc.</t>
  </si>
  <si>
    <t>Established in the year 2008 Aadi Creation is a leading organization engaged in the business of Manufacturing Trading and Supplying an outstanding quality range of Men Trousers Kids Trouser Men Jeans etc.</t>
  </si>
  <si>
    <t>Having huge knowledge in the relevant domain we are listed amongst the reliable manufacturer and wholesaler of an exceptional quality gamut of Ladies Purse Ladies Clutches Ladies Saree Home Bed Sheets Ladies Leggings.</t>
  </si>
  <si>
    <t>Welcome to Protech Training Center. An ISO certified course offered by pro-tech training center mobile laptop desk top and all type of power supply repairing &amp; training institute.</t>
  </si>
  <si>
    <t>Bhakti Enterprises is one of the leading Manufacturer Wholesaler and Trader of LED TV Air Conditioner Electric Geyser Home Theater Water Purifier and Mobile Phone etc.</t>
  </si>
  <si>
    <t>&amp;ldquo;Feeinsta Consulting &amp;amp; Services Private Limited&amp;rdquo; are the Wholesaler and Trader of Automatic Water Level Controller Barcode scanner CCTV Camera Biometric Attendance Machine and much more.</t>
  </si>
  <si>
    <t>Bhaiya Stores The only name that comes to mind when it comes to School Books &amp; Stationery has been serving generations and are the leading Book Stores.</t>
  </si>
  <si>
    <t>We &amp;ldquo;M/s Sahastra Dhara Sales&amp;rdquo; are a &amp;ldquo;Sole Proprietorship Firm&amp;rdquo; indulged in manufacturing wholesaling and retailing a wide range of Cotton Saree Zari Border Saree etc.</t>
  </si>
  <si>
    <t>Daffodils is one of the leading Manufacturer and Retailer of Kids Gown Kids Jumpsuits Kids Lehenga and Kids Frock etc. These are available in the market at reasonable rates.</t>
  </si>
  <si>
    <t>We Variable Instinct Services are engaged in manufacturing the premium quality of Rudraksha Mala Round Pearl.</t>
  </si>
  <si>
    <t>Able Technomart is one of the leading Trader Supplier and Retailer of Water Purifier Visi Cooler Chest Cooler Air Conditioner Mixer Grinder Roti Maker. These are available in the market at reasonable rates.</t>
  </si>
  <si>
    <t>We are leading wholesalers traders service provider and suppliers of premium quality Security Systems Access Control Systems Biometric Systems Perimeter Security Systems CCTV Cameras Scanning Products.</t>
  </si>
  <si>
    <t>Pooja Jeans Collection is a leading Manufacturer and Supplier of Mens Jeans Mens Trouser and Kids Jeans. These are available in various colors and formats for casual and general requirements.</t>
  </si>
  <si>
    <t>Established in in 2015 Chamunda Trading Company is the leading Manufacturer Wholesaler and Trader of Safety Nitrile Apron Air Plug Safety Shoes Fire Bucket Safety Glasses Safety Hand Gloves and much more.</t>
  </si>
  <si>
    <t>Incepted in the year of 2007 We Global Impex are known as the prominent wholesaler of an elegantly designed collection of Ladies Tops Girls Shirts Ladies Gown Ladies Shorts etc.</t>
  </si>
  <si>
    <t>We are wholesaler and trader of finest quality Surgical Microscope Surgical Camera Surgical Instruments Arthroscopy Sheaths and many more.</t>
  </si>
  <si>
    <t>Ding Dong Apparels is a foremost manufacturer readily indulged in manufacturing a top class consignment of products such as Kids Cargo Pants Kids Jeans Kids Capri and Boys Jeans.</t>
  </si>
  <si>
    <t>Vinayak Creation is prominent organization in Indian market and engaged in offering best Kids Wear. These cloths are damage free and do not lose quality even washing with hard detergents.</t>
  </si>
  <si>
    <t>Shree Traders is one of the leading Wholesale Trader of Jute Bags Leno Bags and Jute Carry Bags. We offer these to our customers at market leading rates.</t>
  </si>
  <si>
    <t>TSAR INC is one of the eminent business names engrossed in manufacturing a broad gamut of products such as Wooden Wrist Watches Wooden Air Freshener Wooden Notebook.</t>
  </si>
  <si>
    <t>Tehzeeb Collection is engaged in wholesaling and trading the handpicked quality of Ladies Readymade Kurtis Designer Saree Designer Suits Ladies Suits Material and much more.</t>
  </si>
  <si>
    <t>Babji Leather House is a highly regarded firm engaged in Manufacturing Wholesaling and Trading of a wide assortment of Leather Belts Men Leather Wallet and much more.</t>
  </si>
  <si>
    <t>Incepted in the year 2015 Exclusive Enterprises is an eminent entity indulged in Wholesaling Supplying Trading Retailing and Service Providing a huge compilation of Inverter Battery UPS Battery.</t>
  </si>
  <si>
    <t>Established in the year 1996 Based at Indore Madhya Pradesh India we Creative Prompt are engaged in Wholesale trader and Service Provider of CCTV Camera Epabx System Video Door Phone and much more.</t>
  </si>
  <si>
    <t>We Darshan Dresses are leading Manufacturer and Wholesaler of Mens Shirts Mens Blazer Mens Suits Mens Sherwani School Uniform etc.</t>
  </si>
  <si>
    <t>We at Advanced Technologies have been engrossed in the retailing of an impeccable collection of track cameras and accessories. Owing to our years of proficiency we have been capable in offering these products packed with extra durability</t>
  </si>
  <si>
    <t>We are engaged in manufacturing trading import &amp;amp; supply of quality Jute Bag Printing Sacking Jute BagCanvasHessian Bag/Cloth Jute Sutli/YarnBardana Old/NewLenoBOPPOther Packing Materials</t>
  </si>
  <si>
    <t>We Synthotex are one of the leading trader &amp; supplier of a comprehensive range of Men's Garment Salwar Suit and Suiting Shirting Fabric. We are manufacturing Mosquito Net with Ventinets brand name &amp;amp; Men's Shirt.</t>
  </si>
  <si>
    <t>We are amongst the trustworthy wholesalers of a superior quality array of FIBC and Jumbo Bags Labels Corporate Printed Envelopes.</t>
  </si>
  <si>
    <t>Emerged amongst the commendable manufacturer we are engrossed in offering an alluring assortment of Ladies Kurti Ladies Kurta Ladies Leggings Ladies Palazzo Salwar Dupatta Set Ladies Top and much more.</t>
  </si>
  <si>
    <t>Shine Security System is an established firm in the dominion of providing products such as CCTV Cameras Wireless Camera and Digital Video Recorder.</t>
  </si>
  <si>
    <t>We Samadhan Technology are the renowned Wholesale Trader of a quality collection of Camera Wire Bore Well Camera and much more.</t>
  </si>
  <si>
    <t>Raj Creation is one of the highly reputed organizations engaged in manufacturing wholesaling and retailing in large variety of Formal Pant Cloth Material and Mens Trousers.</t>
  </si>
  <si>
    <t>Incorporated in the year 2012 Unique Collection. We are the prominent Manufacturer Wholesaler and Trader of Border Shirt Casual Shirt Denim Shirt Fancy Shirt Formal Shirt and many more.</t>
  </si>
  <si>
    <t>GO Branded is leading Wholesale Trader of Ladies Maxi Gown Girls Top Girls Blazer Girls Shirt Girls T-Shirts Ladies One Piece Girls Designer Top etc.</t>
  </si>
  <si>
    <t>Himalaya Jeans Indore is one of the prominent manufacturer suppliers and traders of a wide assortment of Mens apparels. This entire assortment of products is widely acclaimed for the trendy designs and perfect finishing.</t>
  </si>
  <si>
    <t>&amp;ldquo;Shree Rajendra Cash Company&amp;rdquo; is a well known Wholesale Trader and Manufacturer of quality array of Ladies Saree and Ladies Petticoat.</t>
  </si>
  <si>
    <t xml:space="preserve">Lucky Sales Corporation is one of the leading wholesalers of&amp;nbsp;Ladies PurseSling Bags Wallets Saree CoverMake-up-Kit Bangle PouchJwellery Box Mens BeltSun Glasses Cotton Cap UmbrellaRain SuitPencil Pouch and many more. </t>
  </si>
  <si>
    <t>We Rajmohan Fabrics are instrumental in wholesaling and trading a wide range of handpicked quality of Banarasi Saree Printed Saree Designer Saree etc. Their contemporary design makes these products highly demanded.</t>
  </si>
  <si>
    <t>Incepted in the year 2016 Satguru Enterprises are one of the leading manufacturers and traders of a wide variety of Filter Bags Dust Filter Bag and Dust Collector Filter Bag.</t>
  </si>
  <si>
    <t>New Namrata Garments is a leading Manufacturer and Supplier of Kids Wear Kids Half Pant Kids Skirt Kids Full Pant Kids Trouser Girls Top Kids Capri.</t>
  </si>
  <si>
    <t>We S. Kumar Tailors are leading manufacturer of Mens Shirt Ladies Shirt Ladies Shrug Ladies Legging Ladies One Piece Dress and Ladies Top. Our products are extremely admired by patrons for their best quality.</t>
  </si>
  <si>
    <t>Incorporated in the year 1990 Citizen Bag Works is uniquely positioned amongst the remarkable manufacturer and wholesaler of Air Travel Bags and Ladies Hand Bags.</t>
  </si>
  <si>
    <t>Incepted in the year 2009 our organization Reliable Clothing Company is a well praised name in the market for last four many years. We are successfully offering all shirts in national area in safe packing.</t>
  </si>
  <si>
    <t>In the industry of packaging bags Shri Siddhi Vinayak Trading Company has been a widely-taken and highly aspired firm engrossed in the wholesaling and trading of Leno Bags Bopp Bags Jute Bags Jute Sacks and much more.</t>
  </si>
  <si>
    <t>Rajeshwari Marketing is one of the leading wholesalers suppliers retailers and traders of Mens Round Neck T-Shirts Mens Formal T-Shirts Mens Printed T-Shirts Mens Striped T-Shirts and Mens Close Neck T-Shirts.</t>
  </si>
  <si>
    <t>We The Bags Paradise are engaged in manufacturing and wholesaling a wide range of the best quality of Bags. Their elegant design and alluring appearance make these easy to carry and durable bags highly demanded in the market.</t>
  </si>
  <si>
    <t xml:space="preserve">Incepted in 2016 Bharat &amp; Company is a fast growing company and captivated in trading Ganga Jal Saptnadi Jal Yamuna Jal and Saptnadi Jal Navgragh Shanti Samadhan Aushadhi </t>
  </si>
  <si>
    <t>We Bishwanath Electronics are one of the foremost Wholesale Trader and Service Provider of Automobile Battery Online UPS Tubular Battery and much more. we provide products at reasonable rates.</t>
  </si>
  <si>
    <t>NAZAKAT is an eminent manufacturer wholesaler and supplier of a collection of Ladies Ethnic Wear which includes Cotton Legging Capri Salwar and Kurti.We Deal In Bulk Quantity only.</t>
  </si>
  <si>
    <t>Incepted in the year of 1996 Bothra Enterprises is engaged in manufacturing an exclusively fabricated assortment of Kids Garments.</t>
  </si>
  <si>
    <t>We are well-known manufacturers and wholesalers of beautiful collection of Reversible Jacket Kids Shirts Kids Party Wear Suit  Kids Half Jacket Suit etc..</t>
  </si>
  <si>
    <t>SK Securities &amp;amp; Informatics is extremely occupied in retailing and trading an extensive range of Attendance Machine Security Camera Integrated Sensor EPABX System Tilt Sensor and much more.</t>
  </si>
  <si>
    <t>We &amp;ldquo;Anshika Enterprises&amp;rdquo; are recognized as a prominent Wholesaler and Trader of optimum quality Ladies Saree Georgette Saree Silk And Chiffon Saree Net Saree etc.</t>
  </si>
  <si>
    <t xml:space="preserve">Incepted in the year 1992 N. R. Filter And Fabrics is an affluent business enterprise indulged in offering a wide range of Filter Bags Filter Clothes Filter CagesIndustrial Filters Polish Filter Bags Canvas Clothes. </t>
  </si>
  <si>
    <t>We are manufacturers and wholesalers of Kids Jeans Mens Denim Jeans Mens Trousers Kids Pant Kids Cotton Shorts etc.</t>
  </si>
  <si>
    <t xml:space="preserve">Shanta Marketing is a leading name engaged in trading distributing and supplying a wide collection of products including Industrial Sewing Machine Textile Sewing Machine and High Speed Sewing Machine.&amp;nbsp; </t>
  </si>
  <si>
    <t>Established in 2010 R K Fabrics is the leading Manufacturer and Wholesaler of Knitted Fabric Cotton Lycra Cotton Jersey Mens T Shirt Mens Tracksuit and much more.</t>
  </si>
  <si>
    <t>Incepted in the year of 2010 Gayatri Consultant is engaged in manufacturing wholesaling and trading an exclusively fabricated assortment of Ladies Jeans and Men Jeans.</t>
  </si>
  <si>
    <t>Established in 2013 Rana Trading Company is the leading Manufacturer of Mens Trouser Mens Jeans and Mens Shirt.</t>
  </si>
  <si>
    <t>Owing to our huge proficiency in this domain we are enlisted amongst the notable manufacturers of an unmatched quality array of Casual Shirt Cotton Shirt and Printed Shirt.</t>
  </si>
  <si>
    <t>Vijay Garments is the leading Manufacturer and Wholesaler of School Uniforms Hospital Uniforms Hotel Staff Uniforms and much more.</t>
  </si>
  <si>
    <t xml:space="preserve">Established in 1996 Hard N Soft Services is a trustworthy Wholesaler Trader and Service Provider of a comprehensive range of Security Camera Biometric Machine Desktop Repairing Service and much more. </t>
  </si>
  <si>
    <t>B. Kishanlal &amp; Sons is one of the prominent firms in Indian market and offering Ladies Cloths. These products meet to updated fashion of market and are accessible from us in different patterns.</t>
  </si>
  <si>
    <t>Backed by our efficient workforce we are able to Manufacture and Wholesale of&amp;nbsp;Boys Full Suits  Kids Wears  Kids Shirt  Kids Jeans&amp;nbsp;and many more.</t>
  </si>
  <si>
    <t>With the help of our dedicated professionals we are counted amongst the commendable manufacturer and wholesaler of an excellent quality array of Mens Coat Men Kurta Pajama Mens Ethnic Wear Stylish Jodhpuri Suit.</t>
  </si>
  <si>
    <t>Established in 2016 V &amp;amp; J International are the leading Manufacturer Exporter and Trader of Semi Precious Stones Ear Cuff and Designer Earring.</t>
  </si>
  <si>
    <t>Yashwi Enterprises began its remarkable venture as a trustworthy and dynamic manufacturer of quality products in the range of Kids Almirah Handmade Vanity Pouch Double Decker Bag Saree Cover and many more.</t>
  </si>
  <si>
    <t>&amp;ldquo;Manjusha Marketing&amp;rdquo; since initiation in the year 2012 We are reckoned manufacturer retailer wholesaler and trader of stunning collection of Ladies Garments Kids Garments and Men Garments.</t>
  </si>
  <si>
    <t>We are trusted Wholesale Distributor Trader Services Provider and Supplier of CCTV Camera Digital Video Recorder Security System Electronic Locks Home Automation System Video Door Phone EPABX System.</t>
  </si>
  <si>
    <t>Eskay Garments a Sole Proprietorship firm engaged in Manufacturing quality assured the range of products including School Uniform Cotton Apron and much more.</t>
  </si>
  <si>
    <t>Backed by the support of our talented professionals we are enlisted amongst the esteemed manufacturers and wholesalers of an unmatched quality gamut of Offset Bag Non Woven bag Canvas Bag Gift Bag Jute Bag and Travelling Bag.</t>
  </si>
  <si>
    <t>We are influential leaders in wholesalingtrading and supplying of qualitative range Tops Boxes Ring Boxes Chain Boxes Jewelry Packaging Material and Rashi Ratan acknowledged for their interesting designs and durability.</t>
  </si>
  <si>
    <t>Founded in 1996 Centronix Computers Pvt. Ltd. is a company of great repute engaged in&amp;nbsp;Distributing and Trading of Computer Hardware CCTV Security and Consumer Electronics.</t>
  </si>
  <si>
    <t>We Ishan Clothes Private Limited [Indore]from 2011 are a manufacturer and supplier of this commendable range of Graphic T Shirts Ladies Leggings Solid Polo T Shirts Stripes Polo T Shirts.</t>
  </si>
  <si>
    <t>Incepted in the year 1997 R. R. Apparels Private Limited is ranked amongst the foremost supplier wholesaler retailer and trader of an exceptional quality assortment of Formal Shirt Tailored Clothing etc.</t>
  </si>
  <si>
    <t>Welcome to our site Amee Jewellers located in Indore. We are Retailer of Exclusive &amp;amp; Branded 92.50 Silver Jewellery Silver Anklets.</t>
  </si>
  <si>
    <t>Wholesale dirstibutor of Goyal and Ankur brand diary&amp;nbsp;Wiro and Spiral diaryExecutive DiaryNotebook Ledger Files FoldersId card and lanyards And supplier of all school and office stationery.</t>
  </si>
  <si>
    <t>Mangilal Vijayvargiya &amp; Sons began with Late Shri Mangilal Vijayvargiya and his commitment to provide quality products at best prices.</t>
  </si>
  <si>
    <t>We are renowned wholesalers and suppliers of premium quality Standard Definition Analog Camera AHD Camera Analog PTZ Camera Fire Extinguishers Video Door Phone EPABX System and Fire Alarm System.</t>
  </si>
  <si>
    <t>Established in 2012 I Safe Industrial Solution is leading Wholesaler Trader and Retailer of Safety Shoes Safety Gloves Industrial Safety Jacket Fire Extinguisher Safety Goggles and much more.</t>
  </si>
  <si>
    <t>&amp;ldquo;Swastik Info Solution&amp;rdquo; is a leading wholesaler trader and distributor involved in offering a comprehensive collection of EPABX Systems Paper Shredders Security Cameras and much more.</t>
  </si>
  <si>
    <t>We are well-known manufacturers of Kids T Shirts Kids Baba Suits and many more.</t>
  </si>
  <si>
    <t>Incepted in the year 2007 Vijay Impex is an eminent business name readily affianced in manufacturing and exporting an exclusively fabricated assortment of Kids T Shirts.</t>
  </si>
  <si>
    <t>Venture Security Systems And Surveillance is one of the fastest growing firms and engaged in offering Surveillance Systems. These products are easier to use and completely safe from damage by electricity.</t>
  </si>
  <si>
    <t xml:space="preserve">Shreenath Garments is dealing in Manufacturing and Trading of the vast collection of Kids Wear Mens Wear and Womens Kurti. </t>
  </si>
  <si>
    <t>Patidar Bags is one of the leading manufacturers and service providers of Shopping Bag Hand Pouch Bag Paper Gift Bag D Cut Bag U Cut Carry Bag Jewelers Bag Bag Printing Service and much more.</t>
  </si>
  <si>
    <t>The Wood Craft Engineers' is one of the leading manufacturers of Fiberglass products Wooden Furnitures &amp;amp; Articles GO KART Body Panels &amp;amp; Bucket Seats. We also deal in Liquid filter&amp;nbsp;Bags &amp;amp; cartridges.</t>
  </si>
  <si>
    <t>We are involved in Manufacturing and Supplying an extensive array of Denim Jeans Girls Jeans Camo Capris&amp;nbsp;Kids Cotton Pants etc. The offered products are well-known for their perfect fitting colorfastness and shrink resistance.</t>
  </si>
  <si>
    <t>Established in the year 2015 at Indore Madhya Pradesh we Olive Apparels are a highly acclaimed Manufacturer and Service Provider of premium quality Mens T Shirt and many more.</t>
  </si>
  <si>
    <t>Welcome to our site Studio Photo Bird located in IndoreMadhya Pradesh we are service provider of&amp;nbsp; Photography and Video Shooting etc.</t>
  </si>
  <si>
    <t>Welcome to our site Gujariya Collections' (Online shop) brings you designer sarees and etc.</t>
  </si>
  <si>
    <t>We Royal Jewellery&amp;nbsp;are successfully ranked as the distinguished trader and wholesaler of a beautiful range of Women Bangles Ladies Bracelet Womens Earring and much more.</t>
  </si>
  <si>
    <t>We are considered as the foremost trader and supplier of a commendable range of Video Door Phone Time Attendance Machine Security Alarm System Motion Sensor CCTV Camera Smoke Sensor and Fire Alarm.</t>
  </si>
  <si>
    <t>We are a renowned manufacturer trader and wholesaler of Plastic Granules LD Bags LD Sheet LD Pipe and more.&amp;nbsp;</t>
  </si>
  <si>
    <t>Vimal Sarees is one of the leading wholesale traders of Crepe Sarees Designer Sarees Indo Western Saree Gowns Lehenga Chunni and much more.</t>
  </si>
  <si>
    <t>&amp;ldquo;Paree Hoon Main&amp;rdquo; which loosely translates as &amp;ldquo;I am a fairy a diva&amp;rdquo;; we believe is a notion a belief and an aspiration every woman fondly nurtures deep down in her heart.&amp;nbsp;</t>
  </si>
  <si>
    <t>4 Ever Collection has been an eminent and well pioneered firm engrossed in the arena of manufacturing a premium and exquisite collection of Partywear Shirt Formal Shirts Men T-Shirt Men Jeans and Men Lower.</t>
  </si>
  <si>
    <t>We Shreeji Corporation are reckoned names in the market highly indulged in providing a wide array of EPABX Systems Video Door Phone Digital Video Recorders CCTV Cameras and Home Alarm.</t>
  </si>
  <si>
    <t>Mannequins Boutique is engaged in wholesaling and trading a wide range of Ladies Gown Designer Kurta Pyjama Ladies Sarees Ladies One Piece Mens Suits Ladies Suits Ladies Skirts Mens Sherwani Ladies Top Ladies Sherwani.</t>
  </si>
  <si>
    <t>SUI DHAAGAA is a Customised Designer store for Blouse Saree Formal Suits Lehanga Skirts Western Wear and much more.We are also expert in MANUFACTURING SERVING TRAY WITH BRAND NAME \4 CORNER\.</t>
  </si>
  <si>
    <t>We are counted among the most renowned manufacturer supplier and exporter of kids apparel. The products that we offer are highly appreciated by the clients for their perfect fit soft texture and fine stitching.</t>
  </si>
  <si>
    <t>Manufacturers and suppliers of&amp;nbsp;Silk Thread Bangles Dangles And Neckless Jewellery&amp;nbsp;Available in stylish patterns and pleasing color combinations.</t>
  </si>
  <si>
    <t>We Redline Shirts are the manufacturer of a quality array of Partywear Baba Suit. This range is admired for colorfastness and tear resistance property.</t>
  </si>
  <si>
    <t>Established in the year 1993 Palash Overseas is&amp;nbsp;Manufacturer and Exporter of&amp;nbsp;Men's Boxer Men's Vests Kids T-Shirt Kids Underwear Kids VestsFallalen Yellow DusterSecurity Guard Uniforms &amp;nbsp;and many more.</t>
  </si>
  <si>
    <t>DhanSagar&amp;nbsp;is a brand owned by&amp;nbsp;DhanSagar Food Products&amp;nbsp;Pvt Ltd&amp;nbsp;an&amp;nbsp;ISO 9001:2008&amp;nbsp;certified&amp;nbsp;Traditional Indian Namkeen and Snacks&amp;nbsp;manufacturing Company based at&amp;nbsp;Indore</t>
  </si>
  <si>
    <t>Sai Security Systems is one of the noteworthy Traders and Service Providers of EPABX System Metal Detector and Attendance Machine. The range is known for its high performance sensibility reliability and durability.</t>
  </si>
  <si>
    <t xml:space="preserve">We are Importer and Exporter of Soybean and Chickpea and other commodities in India. Located in Indore (M.P). We are registered as&amp;nbsp;gold supplier&amp;nbsp;in alibaba check our profile </t>
  </si>
  <si>
    <t>Global Polypack is prominent firm of Indian market involved in the offering of BOPP Bag PP Bag and HDPE Bag. These bags are made very precisely with best material and demanded in food and other industry for packing purposes.</t>
  </si>
  <si>
    <t>Lazzaro Fabrics is uniquely positioned as one of the admirable wholesaler and manufacturer of a quality approved variety of Casual Shirts Check Shirts Cotton Shirt Denim Shirt Formal Shirt Linen Shirt and Stripe Shirts.</t>
  </si>
  <si>
    <t>SUPPILER OF SPORTS GOODS AND SPORTS WEAR ALOS DEAL IN FITNES EQUPEMNTS 100% ORIGINALITY</t>
  </si>
  <si>
    <t>We are a manufacturer and exporter of Jumbo Bags Flexible Intermediate Bulk Containers (FIBC) P.P/HDPE Woven Bags/Sacks and Fabric. We serve to the bulk packaging needs of various industries.</t>
  </si>
  <si>
    <t>Welcome to our site Miracle Computers located in Jabalpur We are service provider of System Integration Networking SolutionSoftware Solution and etc.</t>
  </si>
  <si>
    <t>Incepted in the year 2012 Vaani Communicator is ranked amongst the prominent wholesale trader of an optimum quality assortment of EPABX System Video Door Phone and DVR System.</t>
  </si>
  <si>
    <t>We &amp;ldquo;Olympic Sports&amp;rdquo; are Proprietorship Company engaged in trading wholesaling and retailing the best quality Award Trophies Mens Sports Wear and Women Sports Wear.</t>
  </si>
  <si>
    <t>We &amp;ldquo;Rishika Textile&amp;rdquo; are Proprietorship Firm engaged in manufacturing wholesaling and retailing the finest quality Mens Shirt Ladies Anarkali Suit etc.</t>
  </si>
  <si>
    <t>we &amp;ldquo;Dharanee Creation&amp;rdquo; are a Sole Proprietorship Firm engaged in manufacturing and wholesaling the best quality Formal Shirt Mens Casual Shirts Formal Trousers etc.</t>
  </si>
  <si>
    <t>Deal's in all type of CCTV Camera &amp;amp; Security System Electronic Cash Resister Cash Counting Machine &amp;amp; Loose Note Counting Machine.....etc..</t>
  </si>
  <si>
    <t>We &amp;ldquo;KRISHNA TRADING&amp;rdquo; are Proprietorship Company engaged in manufacturing wholesaling and trading premium quality Kids Track Suit Ladies Salwar Suit Ladies Kurtis etc.</t>
  </si>
  <si>
    <t>DEORA INTERNATIONAL is a well-established manufacturer-exporter in the readymade garments industry from PINK CITY of India (Jaipur) successfully meeting the global standards.</t>
  </si>
  <si>
    <t>We &amp;ldquo;Subham Gems &amp;amp; Jewellers&amp;rdquo; are foremost manufacturer and wholesaler of a remarkable and trendy collection of Necklace Set Pendant Set Stylish Earring Ladies Watch Designer Ring and Pearl Bead.</t>
  </si>
  <si>
    <t>Voylla Retail Pvt Ltd. runs a business under the category of Jewellery. We are into retailing of Sterling Silver Toe Ring Silver Plated Hoop Earrings. The features of the product are with Perfect polishingStylish pattern.</t>
  </si>
  <si>
    <t>Sidhi Vinayak Exports established in 2011 is a well known name in the manufacturing supplying trading and wholesaling of handmade items like cotton printed bed sheets kurtis suit pieces glass art etc.</t>
  </si>
  <si>
    <t>We &amp;ldquo;New Fashion&amp;rdquo; are actively committed towards manufacturing a remarkable array of Printed Kurti Designer Kurti Ladies Kurti etc.</t>
  </si>
  <si>
    <t>We &amp;ldquo;H M Lifestyle&amp;rdquo; are engaged in trading a high-quality assortment of Palazzo And Skirt Suit Unstitched Suit Designer Kurtis Ladies Palazzo Pant etc.</t>
  </si>
  <si>
    <t xml:space="preserve">WE DEALS IN HIGH QUALTY SAFETY GOODS IN BEST PRICE WHO USE IN DIFFRENT FILED FIELD LIKE CONSUTRCTION  ROAD&amp;nbsp; AND INDUSTRY </t>
  </si>
  <si>
    <t>We &amp;ldquo;Pasha India(A Brand Of Pasha Jewels)&amp;rdquo; are a Proprietorship Firm engaged in manufacturing retailing and wholesaling the finest quality Dhoti Gown Dhoti Pants etc.</t>
  </si>
  <si>
    <t>We &amp;ldquo;Krishna Hand Made Paper&amp;rdquo; have gained recognition in the field of manufacturing and Exporting in Australia and Germany highly reliable range of Hand Made Paper Paper DiaryHandmade Paper Pen Stand and Paper Flowers etc.</t>
  </si>
  <si>
    <t>S.K. Gems &amp; Jewellers established in 1995 is a family owned &amp; operated firm scoring a wide experience. We are a leading manufacturer trader and supplier of a wide range of jewellery.</t>
  </si>
  <si>
    <t>We are a leading Manufacturer and Supplier of attractive range of Men's Garments Women's Garments Ethnic Women's Wear and Men's Party Wear. These products are appreciated for their high comfort level and optimum softness.</t>
  </si>
  <si>
    <t>We &amp;ldquo;M. P. Industries&amp;rdquo; are a renowned manufacturer of premium quality range of Ladies Footwear Ladies Slipper Girls Footwear Ladies Floaters Ladies Sandal etc.&amp;nbsp;</t>
  </si>
  <si>
    <t>We &amp;ldquo;Jain Infotech&amp;rdquo; are engaged in&amp;nbsp;trading&amp;nbsp;a high-quality assortment of&amp;nbsp;Video Door Phone Doorbell Fire Alarm System Attendance System CCTV Camera&amp;nbsp;etc.</t>
  </si>
  <si>
    <t>We Danta Creation are one on the leading names involved in supplying a quality approved range of Designer Bangles Necklaces and Necklace Sets to our wide client base spread across the country.</t>
  </si>
  <si>
    <t>We are a leading Manufacturer and Supplier of premium quality  Designer Suit Designer Saree Exclusive Saree Designer Lehenga Indo Western Dress Kids Dress etc. These products are available in various elegant designs.</t>
  </si>
  <si>
    <t>We &amp;ldquo;Shopmeto(A Uint of Shrotibuildtech)&amp;rdquo; are a Sole Proprietorship company committed towards manufacturing an optimum quality and attractive range of Denim Shirt Ladies Kurti Multicolor Boxer Men's Shirt &amp;amp; Jeans etc.</t>
  </si>
  <si>
    <t>Known for the&amp;nbsp;Manufacturing Exporting Supplying&amp;nbsp;a wide array of Precious and Semi Precious Gemstones our organization&amp;nbsp;Modi Gems International Jaipur was established in the year&amp;nbsp;2005.</t>
  </si>
  <si>
    <t>Hari Om Enterprises established in the year 2013 are the wide known manufacturers wholesalers and suppliers of Semi Precious gemstones Precious gemstones 925 sterling jewellery brass &amp;nbsp;jewelry copper jewelry etc.</t>
  </si>
  <si>
    <t>Agarwal Fashion is a well known manufacturer of a trendy and flawless assortment of Georgette Saree Chiffon Sarees Gota Patti Sarees Chiffon Chunri etc.</t>
  </si>
  <si>
    <t>&amp;ldquo;European Fashion' are the major marketplace leaders in the Manufacturing Exporting Supplying and wholesale of Ladies Kurtis Cotton Kurties Anarkali Kurti etc.</t>
  </si>
  <si>
    <t>We &amp;ldquo;Vinayak Creation&amp;rdquo; are actively committed to manufacturing and wholesaling a remarkable array of Embroidery Kurtis Jaipuri Kurtis Flex Kurtis Designer Kurtis etc.</t>
  </si>
  <si>
    <t>We &amp;ldquo;Ruchi Designer Collection&amp;rdquo;&amp;nbsp;have gained success in the market by&amp;nbsp;manufacturing&amp;nbsp;a remarkable gamut of&amp;nbsp;Cotton Kurtis&amp;nbsp;and&amp;nbsp;Rayon Kurtis.</t>
  </si>
  <si>
    <t>KASHANAFashions a brand of KAGZI EXPORTS The journey had been started about 15 years ago with a vision to enhance the Persona of the people around the globe with Fashionably.</t>
  </si>
  <si>
    <t>Originated in the year 2010 we Sambhav Nath Gems are occupied in manufacturing exporting supplying and wholesaling wide variety of jewellery items.</t>
  </si>
  <si>
    <t>We&amp;nbsp;WholesaleBox&amp;nbsp;are one of the leading names in the market known for providing a wide gamut of ladies clothe such as KURTIS SUITS DRESSES TOPS BOTTOMS SUITS CATALOGUE DUPATTAS FABRICS SHAWLS JAIPURI BANDHANI SAREES.</t>
  </si>
  <si>
    <t>We &amp;ldquo;Vedache Trademart Private Limited&amp;rdquo; are engaged in manufacturing the high quality array of Men&amp;rsquo;s Jacket Men&amp;rsquo;s Pullover Men&amp;rsquo;s Sweatshirt Women&amp;rsquo;s Jacket Women&amp;rsquo;s Jegging etc.</t>
  </si>
  <si>
    <t>We &amp;ldquo;M. R. Bandhani&amp;rdquo; are affianced in manufacturing of Banarasi Saree Buti Sarees Fancy Sarees Embroidered Saree etc.</t>
  </si>
  <si>
    <t>We &amp;ldquo;Japuriyaa&amp;rdquo; are a Sole Proprietorship firm engaged in manufacturing best quality range of Koti Kurti Ladies Skirts Ladies Fancy Saree Women Palazzo Ladies Pantsetc.</t>
  </si>
  <si>
    <t>Om Fashions Boutique stitching all types of Ladies dress such as Designer Blouse Bridal Blouse Salwar Suit Churidar Patiala Lehenga Designer dresses Anarkali Dresses Kids Dresses School Uniform and much more.</t>
  </si>
  <si>
    <t>We are instrumental in Trading and Supplying a wide range of  Multimedia Speaker Computer Keyboard Computer Mouse Multimedia Headphone Computer Cable Bluetooth Speaker etc. These are known for their durability and reliability.</t>
  </si>
  <si>
    <t>Radha Rani Collection Jaipur is one of the leading manufacturers wholesaler and suppliers of a wide array of premium quality Ladies Garments. The offered Palazzo Pants Patiala Dupatta Rapid Printed Kurti.</t>
  </si>
  <si>
    <t>We &amp;ldquo;Radhey Fabrics&amp;rdquo; are a Sole Proprietorship (Individual) firm that is a prominent name for Manufacturing and Wholesaling a high quality array of Curtain Fabrics Terry Fabrics Ladies Kurtis Plain Fabric etc.</t>
  </si>
  <si>
    <t xml:space="preserve">We &amp;ldquo;Shree Govindam Enterprises&amp;rdquo; are recognized as the leading manufacturer of a broad assortment of Ladies Kurti Printed Kurti Jaipuri Kurti Patiala Salwar With Dupatta&amp;nbsp;etc. </t>
  </si>
  <si>
    <t>N C Collection is a well-known manufacturer of a trendy and flawless assortment of Ladies Legging Ladies T Shirt Men's T Shirt and Ladies Shirt.</t>
  </si>
  <si>
    <t>&amp;ldquo;Raj Shree Jewellers&amp;rdquo; is a well-known manufacturer of a trendy and flawless assortment of Gemstone Pendant Set Artificial Bracelet Ladies Earrings Designer Watch Ladies Necklace Set and Ladies Ring.</t>
  </si>
  <si>
    <t>We &amp;ldquo;Argento Retail Pvt. Ltd.&amp;rdquo; are foremost Trader Importer and Supplier of a remarkable and trendy collection of Formal Tie Men's Sunglasses Wrist Watch Stylish Spectacles Frame Men's Tie and Plain Tie.</t>
  </si>
  <si>
    <t>We &amp;ldquo;Shree Shyam Handicraft&amp;rdquo; are engaged in manufacturing and trading an extensive range of Chanderi Fabric Khadi Suit Material Cotton Saree etc.</t>
  </si>
  <si>
    <t>We &amp;ldquo;Alano Gems &amp;amp; Jewellery&amp;rdquo; are an certified company and an eminent manufacturer of top quality array of Golden Rutile Druzy Gemstone Turquoise Gemstone Color Stone Beads Chain Coloured Gemstone etc.</t>
  </si>
  <si>
    <t xml:space="preserve">We &amp;ldquo;Print Rich&amp;rdquo; are a Sole Proprietorship firm engaged in Manufacturing the best quality range of Coffee Mug Promotional T-Shirts etc. We are also&amp;nbsp; Trading Wall Clock Award Trophy etc. </t>
  </si>
  <si>
    <t>We &amp;ldquo;AA Corporation&amp;rdquo; are a Sole Proprietorship firm betrothed in manufacturing and exporting a premium quality range of Cotton Kurtis Ladies Kurtis Ladies Legging Ladies Palazzo etc.</t>
  </si>
  <si>
    <t>We &amp;ldquo;Savi Collection&amp;rdquo; are the foremost manufacturer and supplier of a premium quality array of Embroidered Kurti Cotton Kurti Designer Kurti and Woman Short Kurta.</t>
  </si>
  <si>
    <t>Chokhi is an online destination to find and buy handicrafts products online. Select from a wide range of Mens and Womens Footwears Clothes Jewellery Clocks Kurtis Sarees cheapest prices. We focus on high quality products over price.</t>
  </si>
  <si>
    <t>We &amp;ldquo;Spatika Fashions&amp;rdquo; are a Sole Proprietorship firm engaged in manufacturing an excellent quality range of Ladies Designer Kurtis Ladies Kurtis Ladies Cotton Kurtis Party Wear Kurtis etc.</t>
  </si>
  <si>
    <t>Parilok Fashion House is a well recognized and reliable manufacturer trader retailer wholesaler and supplier of a qualitative and beautiful assortment of Designer Saree And Designer Lehenga</t>
  </si>
  <si>
    <t>We &amp;ldquo;Shree Yantra Technologies&amp;rdquo; are a Sole Proprietorship firm engaged in trading an excellent quality range of CCTV Wire CCTV Dome Camera Biometric Machine DVR System Electronic Door Lock Wifi Box Camera etc.</t>
  </si>
  <si>
    <t>We &amp;ldquo;Zuli&amp;rdquo; founded in the year 2015 are a prominent Sole Proprietorship company that is betrothed in manufacturing and exporting a broad range of&amp;nbsp;home furnishings and garments.</t>
  </si>
  <si>
    <t>We are engaged in Manufacturing and Supplying of Cotton Kurti Ladies Kurti Anarkali Kurti Printed Kurti Embroidery Kurti and Dress Material. The offered range is cherished for its elegant design soft texture &amp;amp; perfect finish.</t>
  </si>
  <si>
    <t>We are engaged in Manufacturing and Supplying an exclusive range of Ladies Kurti Long Kurti Patiala Suit and Designer Kurti. The offered ladies apparel range is appreciated for appealing design smooth texture and trendy look.</t>
  </si>
  <si>
    <t>Bitts Computer &amp;amp; Electronics Your friends for life we provide best water purifier and services we provide Domestic water purifier commercial water purifier.</t>
  </si>
  <si>
    <t>We are dedicatedly engrossed in Manufacturing Trading Wholesaling Retailing and Supplying of Gold Necklace Set Gold Pendant And Set Gold Mangalsutra Gold Armlet Kundan Jewellery Gold Ring Gold Bangle etc.</t>
  </si>
  <si>
    <t>Welcome To Bharat Enterprises&amp;nbsp;Located at&amp;nbsp;Jaipur. We manufacture and deal in all types of Packing Materials viz. Corrugated Cartons Rolls Sheet Paper Bags LD and HM Bags and Thermocole moulds.</t>
  </si>
  <si>
    <t xml:space="preserve">&amp;ldquo;Unique Creation&amp;rdquo; is a well-known manufacturer of a trendy and flawless assortment of Ladies Earring Ladies Necklace Bangle Cuff etc.&amp;nbsp;&amp;nbsp;&amp;nbsp;&amp;nbsp; </t>
  </si>
  <si>
    <t>We &amp;ldquo;Bhartiya Handloom House&amp;rdquo; are a Sole Proprietorship firm engaged in Manufacturing the best quality range of Fancy Blanket Ladies Cardigan Ladies Kurti Men's Shirt Woolen Dari etc.</t>
  </si>
  <si>
    <t>We &amp;ldquo;Sanskriti Synfab&amp;rdquo; are actively committed to manufacturing a remarkable array of Ladies Kurti Designer Kurti and Printed Kurti.</t>
  </si>
  <si>
    <t>We are a Sole Proprietorship Firm established in the year 2016. We are involved in manufacturer Wholesaler and Retailer a range of Pendant And Necklace Set and Designer Earrings.</t>
  </si>
  <si>
    <t>We &amp;ldquo;Best Juti Center&amp;rdquo; are a &amp;ldquo;Sole Proprietorship Firm&amp;rdquo; and well-renowned Manufacturer and Wholesaler of a comprehensive range of excellent quality Embroidered Rajasthani Slippers etc.</t>
  </si>
  <si>
    <t>We &amp;ldquo;Abbie Fashions&amp;rdquo; are an eminent manufacturer Exporter and supplier of top quality array of Ladies Top Designer Jhumkas Designer Beaded Necklace Ladies Kurti One piece Dress and Designer Earring.</t>
  </si>
  <si>
    <t>We &amp;ldquo;Modern Jaipur Saree Emporium&amp;rdquo; are the renowned manufacturer of a wide and attractive range of Printed Bedsheet and Cotton Printed Bedsheet.</t>
  </si>
  <si>
    <t>We &amp;ldquo;Unisafe Zone Enterprises&amp;rdquo; are engaged in trading a high-quality assortment of Biometric Attendance System CCTV Camera HD DVR and Wireless CCTV System.</t>
  </si>
  <si>
    <t>We are&amp;nbsp;Jaipur (Rajasthan India) &amp;ldquo;Marvi Impex&amp;rdquo; is an eminent entity involved in manufacturing and exporting a wide range of Bed Sheet Fancy Curtains Textile Handbag Cushion Cover Printed etc.</t>
  </si>
  <si>
    <t>We &amp;ldquo;Shree Creations&amp;rdquo; are a Sole Proprietorship firm betrothed in manufacturing a wide range of Short Kurti Printed Kurti Palazzo Pant Patiala Kurti Patiala Dupatta Ladies Western Wear etc.</t>
  </si>
  <si>
    <t>We &amp;ldquo;J. V. Fashion&amp;rdquo; are a Sole Proprietorship firm engaged in manufacturing of high-quality range of Embroidery Kurtis Designer Kurtis Printed Kurtis Cotton Kurtis etc.</t>
  </si>
  <si>
    <t>We &amp;ldquo;Malani Gems &amp;amp; Jewels&amp;rdquo; are the reputed manufacturer importer and exporter of a huge assortment of Gemstone Beads Cabochons Stones Semi Precious Stone Gemstone Jewellery etc.</t>
  </si>
  <si>
    <t>We &amp;ldquo;Siddhi Vinayak Creation&amp;rdquo; are a Sole Proprietorship firm engaged in manufacturing high quality array of Viscose Saree Suit Fabric Chiffon Saree Designer Saree Embroidery Saree etc.</t>
  </si>
  <si>
    <t xml:space="preserve">We &amp;ldquo;SK Sports&amp;rdquo; are a Sole Proprietorship firm engaged in manufacturing the high quality array of Men's Lower Men's Bermuda Men's Jacket Sports Wear Ladies Lower Men's T Shirt etc. </t>
  </si>
  <si>
    <t>We &amp;ldquo;Kumawat Garments&amp;rdquo; are engaged in manufacturing of the finest quality array of Cotton Kurti Designer Kurti Ladies Kurti Printed Kurti and Fancy Kurti.</t>
  </si>
  <si>
    <t>We 'Jyoti Sarees' are a Sole Proprietorship Firm engaged in manufacturing a wide range of Ladies Saree Ladies Kurtis Ladies Designer Saree.</t>
  </si>
  <si>
    <t>We &amp;ldquo;Quester Solutions Private Limited&amp;rdquo; are engaged in manufacturing trading retailing and wholesaling quality approved Full Sleeves Plain T Shirt Full Sleeves T Shirt etc.</t>
  </si>
  <si>
    <t>We are a renowned Manufacturer and Supplier of a fascinating range of Ladies Kurti Ladies Leggings Multicolor Jeggings and Palazzo Pant. The offered range is precisely designed to offer seamless finish.</t>
  </si>
  <si>
    <t>We &amp;ldquo;Hi Tech System N Solutions&amp;rdquo; are involved in trading excellent quality range of CCTV Cameras Attendance Machine Cash Counting Machine Cash Handling Machine Automatic Branch Exchanger etc.</t>
  </si>
  <si>
    <t>We are a reputed Manufacturer Exporter and Supplier of best quality Formal Shirt Formal Trouser Casual T-Shirt Formal Coat Fashion Jacket Traditional Wear Industrial Uniform Men's Pant Men's Kurta and Women Kurti.</t>
  </si>
  <si>
    <t>We &amp;ldquo;Ceil Lifestyle&amp;rdquo; are actively engaged in manufacturing a remarkable array of Lehenga Choli Bridal Lehenga Choli Wedding Lehenga Choli Modern Designer Lehenga Ladies Kurti Printed Kurti Bed Sheet etc</t>
  </si>
  <si>
    <t>We are the foremost Manufacturer and Supplier of the best quality range of Wooden Handicraft Wooden Jewellery Camwood Wooden Statue and Sandalwood. This product range is offered at an affordable price range.</t>
  </si>
  <si>
    <t>We &amp;ldquo;Mayuri&amp;rdquo; are a leading entity involved in manufacturing and trading a wide array of Fancy Earring Silver Ring Gemstone Necklace Set etc.</t>
  </si>
  <si>
    <t>We &amp;ldquo;M. Mukesh Kumar &amp;amp; Co.&amp;rdquo; are actively committed to manufacturing a remarkable array of Ladies Kurtis Cotton Kurtis Printed Kurtis Ethnic Kurtis etc.</t>
  </si>
  <si>
    <t>We &amp;ldquo;Radha Textiles&amp;rdquo; are actively committed to manufacturing a remarkable array of Ladies Band Collar Top Round Neck Top V Neck Top Ladies Midi Gown etc.</t>
  </si>
  <si>
    <t>We &amp;ldquo;Humble Creations&amp;rdquo; are reliable and notable manufacturer of a qualitative range of Cotton Kurti Single Bed Bedsheets and Double Bed Bedsheets etc.</t>
  </si>
  <si>
    <t>We &amp;ldquo;Daffodils&amp;rdquo; are a prominent Manufacturer Wholesaler and Supplier of beautifully designed range of Ladies Tunics Ladies Kurti Ladies Anarkali Kurti Ladies Printed Top Cotton Skirt etc.</t>
  </si>
  <si>
    <t>&amp;ldquo;Ali Art &amp; Craft&amp;rdquo; incorporated in the year 2008 is a well known manufacturer of an attractive and qualitative assortment of Colored Bangles Wrap Around Skirt Embroidery Cloth Umbrella Etc.</t>
  </si>
  <si>
    <t>We &amp;ldquo;Shree Ram Impex&amp;rdquo; are actively committed towards manufacturing a remarkable array of Ladies Dresses Ladies Kurtis and Women Skirts.</t>
  </si>
  <si>
    <t>We &amp;ldquo;Surya Sons&amp;rdquo; are actively committed to manufacturing a remarkable array of Ladies Kurta Embroidered Kurtis Plain Kurtis Printed Kurtis Cotton Pants and Ladies Palazzo.</t>
  </si>
  <si>
    <t xml:space="preserve">We &amp;ldquo;Mani Collections&amp;rdquo; are actively committed to manufacturing a remarkable array of Formal Shirts Printed Shirts Plain Shirt Casual Shirt and Men's Check Shirt. </t>
  </si>
  <si>
    <t>&amp;ldquo;Khanna Footwear&amp;rdquo; is a well-known manufacturer of a exclusive and flawless assortment of Mens Slippers Ladies Mojari Fancy Ladies Sandal Mens Mojari Ladies Slipper.</t>
  </si>
  <si>
    <t>We are the highly committed Manufacturer and Supplier of an attractive collection of Designer Saree Girls Lehenga Gotta Patti Lehenga and Bridal Lehenga. We are offering this traditional wear range at an affordable price.</t>
  </si>
  <si>
    <t>We &amp;ldquo;Bhavya International&amp;rdquo; founded in the year 2014 are a renowned firm that is engaged in manufacturing and wholesaling a wide assortment of Ladies Bag Tapestry Dress etc.</t>
  </si>
  <si>
    <t>we &amp;ldquo;Panwar Gems&amp;rdquo; has come out as a highly sincere and trusted enterprise actively involved in manufacturing and supplying of Designer Pendant Designer Ring Designer Earring Designer Bracelet etc.</t>
  </si>
  <si>
    <t>Dhandia Gems incepted in 2016 has emerged as a leading firm engaged in the Manufacturer of Gemstone Earring Gemstone Ring Gemstone Pendant etc.</t>
  </si>
  <si>
    <t>We &amp;ldquo;Chic Plastic&amp;rdquo; are a renowned manufacturer of premium quality range of Electrical Plastic Components Plastic Beakers Plastic Gear Wheel Customized Plastic Component Plastic Mobile Charger Body etc.</t>
  </si>
  <si>
    <t>We &amp;ldquo;Dude 2 Dude&amp;rdquo; are a Sole Proprietorship firm engaged in trading premium quality range of Mens T Shirts Mens Shirts and Mens Jeans.</t>
  </si>
  <si>
    <t>We &amp;ldquo;Mirza Fashion&amp;rdquo; are actively committed to manufacturing a remarkable array of Ladies Suits Ladies Kurti Ladies Dress Ladies Lehenga and Ladies Jackets.</t>
  </si>
  <si>
    <t>We &amp;ldquo;DK Shoes&amp;rdquo; are the leading Sole Proprietorship firm engaged in Manufacturing and Supplying the finest quality range of Canvas Shoe Casual Shoe Formal Shoe and Slip on Shoe.</t>
  </si>
  <si>
    <t>We &amp;ldquo;Rasav Gems &amp;amp; Jewels&amp;rdquo; are a Sole Proprietorship Firm engaged in manufacturing&amp;nbsp;&amp;amp;&amp;nbsp;wholesaling&amp;nbsp;of&amp;nbsp;Gemstone &amp;amp; Jewellery. &amp;nbsp; &amp;nbsp; &amp;nbsp; &amp;nbsp; &amp;nbsp;&amp;nbsp;</t>
  </si>
  <si>
    <t>We &amp;ldquo;J &amp; S Fashions&amp;rdquo; are actively committed to manufacturing and wholesaling a remarkable array of Ladies Kurtis Cotton Kurtis Short Kurti Full Length Suits and Designer Suit.</t>
  </si>
  <si>
    <t>We &amp;ldquo;Gulabi Bazar&amp;rdquo; are a renowned Sole Proprietorship firm devoted towards Manufacturing and Supplying an optimum quality range of Chikan Kurtis Designer Kurit Palazzao Pains Rajasthani Long Skirts Gents Kurta Payjama</t>
  </si>
  <si>
    <t>We &amp;ldquo;Creation Handicraft&amp;rdquo; are leading manufacturer and supplier of a comfortable and beautiful collection of Anarkali Kurti Designer Kurti Cotton Kurti Short Kurti Ladies Cotton Top etc.</t>
  </si>
  <si>
    <t>&amp;ldquo;Saffron Creation&amp;rdquo; is a well-known manufacturer of a trendy and flawless assortment of Boys Shirt Men's Casual Shirt Men's Check Shirt Plain Cotton Shirt Formal Shirt Men's Linen Shirt Men's Printed Shirt etc.</t>
  </si>
  <si>
    <t>We &amp;ldquo;Welcome Security System&amp;rdquo; are a leading Trader of a wide range of WiFi Router Video Door Phone Fire Alarm System And Accessories Security Camera LED Rotating Warning Light IP Phone System etc.</t>
  </si>
  <si>
    <t>We &amp;ldquo;Style N Shades&amp;rdquo; are a well-known manufacturer of a wide array of Designer Kurti Patiala Salwar Dupatta Ladies Kurti Angrakha Kurti Double Layered Kurti Overlay Kurti etc.</t>
  </si>
  <si>
    <t>We &amp;ldquo;Radha Rani Jewellers&amp;rdquo; have gained recognition in this domain by manufacturing and supplying a beautiful and trendy collection of Rosary Bead Chains And Connectors Charms Pendant Link Chains Stone Earrings etc.</t>
  </si>
  <si>
    <t>We &amp;ldquo;Kala Zone Saree And Suits Center&amp;rdquo; are a Sole Proprietorship firm engaged in trading and Manufacturing premium quality range of Ladies Leggings Ladies Kurti Ladies Saree Girls Jeans Ladies Suit Ladies Jeggings etc.</t>
  </si>
  <si>
    <t>We &amp;ldquo;Beauty Nagra Foot Craft&amp;rdquo; founded in the year 1998 are a renowned firm that is engaged in manufacturing a wide assortment of Handmade Jutti Punjabi Jutti Jaipuri Mojari Ladies Sandal etc.</t>
  </si>
  <si>
    <t>We &amp;ldquo;Shri Satguru Creation&amp;rdquo; founded in the year 2010 are a renowned firm that is engaged in manufacturing a wide assortment of Ladies Kurti Designer Kurti and Cotton Kurti.</t>
  </si>
  <si>
    <t>We &amp;ldquo;Kamlesh Hand Printer's&amp;rdquo; are a leading name affianced in manufacturing a wide range of Running Fabric Dress Material Ladies Saree Block Print Dupatta Ladies Suits etc.</t>
  </si>
  <si>
    <t>We &amp;ldquo;Marothi Bandhej&amp;rdquo; are a prominent entity engaged in Manufacturing a wide range of Dress Material Suit Material Bandhej Odhani Rajputi Poshak Kurti Kanchli Lehenga Choli etc.</t>
  </si>
  <si>
    <t>We &amp;ldquo;Bagwan Enterprises&amp;rdquo; are a Sole Proprietorship firm engaged in trading an attractive range of Designer Saree Embroidered Saree Ladies Saree Velvet Saree and Indian Saree.</t>
  </si>
  <si>
    <t>We &amp;ldquo;Bhagya Laxmi&amp;rdquo; are actively committed to manufacturing a remarkable array of Ladies Patiala Salwar Ladies Dupatta Ladies Palazzo and Ladies Harem Salwar.</t>
  </si>
  <si>
    <t>We &amp;ldquo;Arjun Enterprises&amp;rdquo; are engaged in manufacturing a wide assortment of Blouse Fabric Saree Fall and Ladies Sarees.</t>
  </si>
  <si>
    <t>We &amp;ldquo;Aradhya International&amp;rdquo; are actively committed towards manufacturing a remarkable array of Fashion Jewellery Imitation Jewellery Stone Jewellery Gemstone Jewellery Silver Overlay Jewellery etc.</t>
  </si>
  <si>
    <t>We &amp;ldquo;Herakles Sales&amp;rdquo; are a Proprietorship Firm indulged in manufacturing wholesaling exporting and trading a comprehensive range of Printed Bed Sheet Plain Shirt etc.</t>
  </si>
  <si>
    <t>We &amp;ldquo;Namo Textiles&amp;rdquo; are actively committed to manufacturing a remarkable array of Ladies Palazzo Pants Designer Kurti Cotton Kurti Jaipuri Kurti Floral Printed Kurti and Anarkali Suit.</t>
  </si>
  <si>
    <t>We &amp;ldquo;Gayatri Enterprises&amp;rdquo; are a leading Manufacturer And Wholesaler of a wide range of Afghani Earrings Meenakari Earrings Oxidized Earring Oxidized Necklace Set etc.</t>
  </si>
  <si>
    <t>With enriched industrial experience and knowledge we are manufacturing our clients with a wide assortment of Border Saree Chiffon Saree Resham Saree Stone Work Saree Embroidery Saree and Gota Work Saree.</t>
  </si>
  <si>
    <t>&amp;ldquo;Yeshika Fashion Designs&amp;rdquo; is a well known manufacturer of a qualitative assortment of Designer Kurtis Ladies Skirts etc.</t>
  </si>
  <si>
    <t>We &amp;ldquo;Raj Creations&amp;rdquo; are a Sole Proprietorship firm affianced in Manufacturing an attractive range of Ladies Lehenga Ladies Suit and Ladies Saree.</t>
  </si>
  <si>
    <t>We &amp;ldquo;Shree Nath Sales&amp;rdquo; are a Sole Proprietorship company committed towards manufacturing an optimum quality range of Black Shirt Casual Shirt Formal Shirt Formal Pant Lenin Shirt Men's Trouser etc.</t>
  </si>
  <si>
    <t>We &amp;ldquo;Arihant Creation&amp;rdquo; are a Sole Proprietorship company established as the leading Manufacturer of a huge assortment of Cotton Kurti Ladies Kurti Ladies Suit Salwar Suit and Designer Suit.</t>
  </si>
  <si>
    <t>We &amp;ldquo;Sisodiya Exports&amp;rdquo; are a Sole Proprietorship firm that is an affluent manufacturer and exporter  of a wide array of Ammolite Gemstone Gemstone Pendant Gemstone Earring etc.</t>
  </si>
  <si>
    <t>Soham Enterprises is a renowned manufacturer and retailer of fine quality Indian Designer Bangles Lac Bangles Brass Bangles Boss Bangles Fiber Bangles Ship Bangles Stone Bangles&amp;nbsp;and Beaded Bangles.</t>
  </si>
  <si>
    <t>We &amp;ldquo;Abhishek Jhalani&amp;rdquo; are recognized as the leading manufacturer of a broad assortment of Ladies Sarees Ladies Lehenga Men's Trousers Kurta Pajama Men's Suit Men's Chinos Men's Shirt etc.</t>
  </si>
  <si>
    <t>We &amp;ldquo;Reshma's&amp;rdquo; are a Sole Proprietorship firm engaged in trading a wide range of Designer Suit Anarkali Suit Stylish Ladies Suit Designer Ladies Saree Ladies Floral Print Suit Printed Ladies Suit etc.</t>
  </si>
  <si>
    <t>We &amp;ldquo;Dharti Ratan Export&amp;rdquo; are devoted towards Manufacturing Trading and Supplying the best designer collection of Kundan Meena Jewelry Designer Earring Designer Pendant and Designer Necklace.</t>
  </si>
  <si>
    <t>We &amp;ldquo;Arisha Kreation Company&amp;rdquo; are a renowned manufacturer and exporter of the premium quality range of Ladies Clutch Purses Ladies Purse Potli Bag&amp;nbsp;and Handmade Bags.</t>
  </si>
  <si>
    <t>We &amp;ldquo;Hanumant Creations&amp;rdquo; are a Sole Proprietorship firm engaged in trading a wide range of Handmade Handicraft Products Handicraft Bags Handicraft Showpiece Handicraft Statue etc.</t>
  </si>
  <si>
    <t>We&amp;ldquo;Gautam Creation&amp;rdquo;are the reputed Manufacturer of a huge assortment of Ladies Leggings Ladies Plazzo Patiala Suits Patiyala style Dhoti  Ladies Kurti Ladies Long Skirtetc.</t>
  </si>
  <si>
    <t>We are one of the renowned Manufacturers Exporters and Suppliers of an exclusive assortment of &lt;i&gt;Cut Stone Figures&lt;/i&gt; and &lt;i&gt;Carving&lt;/i&gt;. In addition we are also known as Processor Exporter and Supplier of Gems Stones.</t>
  </si>
  <si>
    <t xml:space="preserve">We ???Color-Buckket??? are a prominent entity engaged in manufacturing and exporting an extensive range of Men's Printed Shirt Collarless Men's Shirt Men's T-Shirt and Men's Polo T-Shirt. </t>
  </si>
  <si>
    <t>We &amp;ldquo;Shri Mahalaxmi Sales&amp;rdquo; are a Sole Proprietorship firm engaged in manufacturing and wholesaling the finest quality range of Cotton Shirt Men's Trouser Casual Trouser etc.</t>
  </si>
  <si>
    <t>&amp;ldquo;Goyal Creation&amp;rdquo; is a well-known manufacturer of a trendy and flawless assortment of Kids Shirts Mens Printed Shirt Mens Checked Shirt and Mens Plain Shirt.</t>
  </si>
  <si>
    <t>&amp;ldquo;Radhika Jewellers&amp;rdquo; is a well-known manufacturer trader and exporter of Ladies Earrings Ladies Pendant etc. Incepted in the year 1995 at Jaipur (Rajasthan India)</t>
  </si>
  <si>
    <t>We are the noteworthy Manufacturer and Supplier of the best quality Precious Stone Precious Bead Artificial Jewelry Gold Jewelry and Silver Jewelry. These jewelries are well-known for their alluring look and optimum finish.</t>
  </si>
  <si>
    <t>We &amp;ldquo;Nikhilam&amp;rdquo; are recognized as the leading manufacturer of a broad assortment of Designer Suits Patiala Salwar Ladies Dupatta Ladies Kurtis etc.</t>
  </si>
  <si>
    <t>&amp;ldquo;Shri Vinayak Art&amp;rdquo; is a well-known manufacturer of a trendy and flawless assortment of Bandhej Odhani Chanderi PoshakRajputi Dress Ladies Lehenga etc.</t>
  </si>
  <si>
    <t>We &amp;ldquo;Era Fashions&amp;rdquo; are a leading manufacturer of a wide range of Designer Kurtis Plain Kurtis Cotton Kurti and Printed Kurtis.</t>
  </si>
  <si>
    <t>We 'Vanshika Fashion' are a Sole Proprietorship firm engaged in Manufacturing a wide range of Ladies Kurti Men's Kurta Ladies Suit Palazzo Pant Ladies Saree Girl's Skirt Ladies Top etc.</t>
  </si>
  <si>
    <t>&amp;ldquo;Priya Saree&amp;rdquo; is a well-known manufacturer and wholesaler of a trendy and flawless assortment of Fancy Saree Designer Saree and Ladies Saree.</t>
  </si>
  <si>
    <t>We &amp;ldquo;MS Fashion&amp;rdquo; are actively committed to manufacturing a remarkable array of Printed Kurti Embroidered Kurti Indo Western Kurti Full Sleeve Ladies Kurti and Cotton Kurti.</t>
  </si>
  <si>
    <t>We &amp;ldquo;Vinayak Garments&amp;rdquo; are a Sole Proprietorship firm engaged in manufacturing a wide array of Gents Trouser Casual Check Shirt Men's Chinos Gents Shirt Kids Shirt and Kids Waistcoat.</t>
  </si>
  <si>
    <t>We &amp;ldquo;Annika Retail Pvt. Ltd.&amp;rdquo; are actively committed to manufacturing a remarkable array of Rayon Kurta Ladies Pant Girls Cotton Shirt Ladies Kurti etc.</t>
  </si>
  <si>
    <t>We &amp;ldquo;Akshit Enterprises&amp;rdquo; are a Sole Proprietorship firm engaged in Wholesale trading premium quality range of Mens Formal Shoes etc.</t>
  </si>
  <si>
    <t>We &amp;ldquo;Ganpati International&amp;rdquo; are involved in manufacturing excellent quality range of Artificial Pendant Artificial Mangalsutra Artificial Ring Artificial Bangle Artificial Bali etc.</t>
  </si>
  <si>
    <t xml:space="preserve">We &amp;ldquo;Rajasthan Antique Fashion&amp;rdquo; are an eminent entity involved in manufacturing excellent quality range of Anarkali Suit Men's Barmuda Mens Capri Cotton Suits Formal Shirt Men's Trouser&amp;nbsp; etc. </t>
  </si>
  <si>
    <t>We 'ANAYA GEMS &amp;amp; JEWELLERY' are Proprietorship firm engaged in manufacturing exporting trading wholesaling and retailing of premium quality Emerald Gemstone etc.</t>
  </si>
  <si>
    <t>We &amp;ldquo;Hariom Creation&amp;rdquo; are actively committed to manufacturing a remarkable array of Casual Kurtis Fancy Kurtis Designer Kurtis Long Kurtas and Embroidered Kurtis.</t>
  </si>
  <si>
    <t>We &amp;ldquo;Rupana Digital&amp;rdquo; are a leading Trader of a wide range of Tempered Glass and Mobile Cover.</t>
  </si>
  <si>
    <t>We &amp;ldquo;Kashvi Garments&amp;rdquo; are a Sole Proprietorship firm betrothed in manufacturing a premium quality range of Ladies Kurti and Palazzo Pant.</t>
  </si>
  <si>
    <t>Founded in the year 2014 we &amp;ldquo;Jai Mata Di Jewellers&amp;rdquo; are a distinguished Manufacturer of an exclusive range of Ladies Earrings Designer Earrings Jhumka Earrings Designer Bangles etc.</t>
  </si>
  <si>
    <t>We are the Manufacturer and Supplier of a comprehensive array of Leather Mobile Pouch Leather Bean Bags Leather Hand Bags Handicraft Items etc. These products are available in various designs.</t>
  </si>
  <si>
    <t>We &amp;ldquo;Shreeji Prints&amp;rdquo; are actively committed to manufacturing a remarkable array of Cotton Fabric Round Neck Kurtis etc.</t>
  </si>
  <si>
    <t>We &amp;ldquo;Microcare Infosystem&amp;rdquo; are a leading trader of a wide range of Video Door Phone Doorbell Attendance System CCTV Camera Desktop PC LED Laptop Inkjet Printer etc.</t>
  </si>
  <si>
    <t>We &amp;ldquo;Swastika Corporation&amp;rdquo; are a Sole Proprietorship (Individual) engaged in manufacturing wholesaling exporting and trading a wide range of Handicrafts and Handmade products etc.</t>
  </si>
  <si>
    <t>We are one of the reputed Manufacturers Exporters and Suppliers of Ladies Apparels. Our designer range is highly known for flawless stitching high tear strength detailed patterns and designs durability and colorfastness.</t>
  </si>
  <si>
    <t>&lt;i&gt;We are Manufacturer Exporter Supplier Wholesaler Trader Distributor and Buyer of PP Woven Bags Sacks PP Woven Fabric Cement Bags Fertilizer Bags Mineral Bags Food Grain Bags Cattle Feed Bags Sugar Bags etc. &lt;/i&gt;</t>
  </si>
  <si>
    <t>Incepted in the year 2011 we &amp;ldquo;Heera Gems &amp;amp; Jewellers&amp;rdquo; are a notable and prominent Sole Proprietorship firm that is engaged in Manufacturing a wide range of Finger Ring etc.</t>
  </si>
  <si>
    <t>&amp;ldquo;D. K. Designs&amp;rdquo; is a reliable and famous company that is betrothed in manufacturing exporting and wholesaling&amp;nbsp; a wide range of Sterling Silver Ring Sterling Silver Pendants Sterling Silver Necklace etc.</t>
  </si>
  <si>
    <t>We are the well-known Manufacturer Supplier &amp;amp; Exporter of a well-designed range of Pear Shape Bead Strands Heart Shape Bead Strands Drop Shape Bead Strands Rondelle Bead Strands.</t>
  </si>
  <si>
    <t>Rishabh Enterprises introduces itself as a leading manufacturer and supplier of distinctive Ready-Made Men's Wear. We also offer premium quality Nehru Jacket Coat Suit Corporate Shirt Formal Trouser etc.</t>
  </si>
  <si>
    <t>We are one of the the reputed manufacturers suppliers trader and exporter of Decorative Handicraft Products.</t>
  </si>
  <si>
    <t>We &amp;ldquo;M. M. Gems&amp;rdquo; a Sole Proprietorship firm are an eminent manufacturer and supplier of top quality array of Precious Gemstone Semi Precious Gemstone Gemstone Earring Astrological Birthstone Ethiopian Opal Bead etc.</t>
  </si>
  <si>
    <t>We &amp;ldquo;NA Gems &amp;amp; Jewellers&amp;rdquo; are&amp;nbsp;engaged in trading exporting and importing&amp;nbsp;premium quality range of Gemstone Beads Necklace Ruby Gemstone Cubic Zirconia White Star Cut CZ and Jewelry Gemstone.</t>
  </si>
  <si>
    <t>We Have The Widest Range of Sofa &amp;amp; Curtain FabricMattressWallpaper&amp;nbsp;BlindsCurtain RodsPvc CarpetPvc TilesArtificial GrassDesigner Cushions &amp;amp; Home Furnishings Material</t>
  </si>
  <si>
    <t>We &amp;ldquo;SKK Jewellers&amp;rdquo; are a notable and prominent Sole Proprietorship firm which is engaged in manufacturing a wide range of Bajuband Set Designer Bangles Designer Earrings Designer Necklace Set etc.</t>
  </si>
  <si>
    <t xml:space="preserve">We &amp;ldquo;Raina Impex&amp;rdquo; are a dependable and famous trader of a broad range of Garnet Faceted Beads Quartz Beads Amethyst Faceted Beads Golden Rutilated Quartz Beads Natural Gemstone Jaipuri Stone etc. </t>
  </si>
  <si>
    <t>We &amp;ldquo;Saree Zone&amp;rdquo; are actively committed to manufacturing a remarkable array of Ladies Saree Ladies Fancy Saree Ladies Designer Saree Embroidered Saree and Party Wear Saree.</t>
  </si>
  <si>
    <t>We &amp;ldquo;Feranoid&amp;rdquo; are actively committed to manufacturing and wholesaling a remarkable array of Printed T Shirt and Mens Round Neck T Shirt.</t>
  </si>
  <si>
    <t>&lt;i&gt;We are offering our customers a wide range of Silk Thread bangle Jewellery. Our Threaded Jewellery can be availed at market leading price.&lt;/i&gt;&lt;i&gt;We are one of the leading manufacturers exorters and suppliers of Bangles.&lt;/i&gt;</t>
  </si>
  <si>
    <t>Established in the year 2017 as a Sole Proprietorship firm at Jaipur  we &amp;ldquo;S Power Textile&amp;rdquo; are engaged in manufacturing an extensive range of Casual Shirt Printed Shirt Check Shirt Cotton Kurtis&amp;nbsp;and Plain Shirt.</t>
  </si>
  <si>
    <t>Raj Rani Bangles established in 2009 is a sole proprietor firm engaged in the manufacturing exporting and supplying of lac jewellery products like Lac bangles metal Bangles with Lac work lac earrings etc.</t>
  </si>
  <si>
    <t>We &amp;ldquo;Mansa Creation&amp;rdquo; are actively committed to manufacturing and Wholesaler a remarkable array of Bandhej Saree Half&amp;nbsp; Half Saree Embroidery Saree Georgette Saree Designer Ladies Saree etc.</t>
  </si>
  <si>
    <t>Bhansali Jewels is a well known manufacturer and importer of a trendy and flawless assortment of Gold Jewellery and Imitation Jewellery.</t>
  </si>
  <si>
    <t>We &amp;ldquo;K Style &amp;amp; Creation Enterprises&amp;rdquo; are engaged in manufacturing an extensive range of Cotton Kurtis Designer Kurtis Ladies Kurtis Printed Kurtis and Jaipuri Kurtis.</t>
  </si>
  <si>
    <t>Shila Designer Sarees is known to be one of leading provider of Designer Sarees Wedding Sarees Viscose Sarees Embroidery Sarees Exclusive Sarees that are widely preferred by women of all ages.</t>
  </si>
  <si>
    <t>We &amp;ldquo;SB Fashion&amp;rdquo; are actively committed to manufacturing a remarkable array of Ladies Unstitched Salwar Kameez and Ladies Saree.</t>
  </si>
  <si>
    <t>We &amp;ldquo;Katha By Florence&amp;rdquo; are actively committed to manufacturing a remarkable array of Embroidery Kurti Designer Kurti and Ladies Kurti.</t>
  </si>
  <si>
    <t>We &amp;ldquo;Shivam Iron Fabrication&amp;rdquo; are engaged in manufacturing an extensive range of Ladies Kurtis Cotton Kurtis Jaipuri Kurtis Ladies Printed Kurtis and Sleeveless Top.</t>
  </si>
  <si>
    <t>We &amp;ldquo;Manan Trading Company&amp;rdquo; are a Partnership firm engaged in manufacturing trading retailing and wholesaling of the best quality Stone Earrings Pearl Rings etc.</t>
  </si>
  <si>
    <t>We &amp;ldquo;Balaji Garments&amp;rdquo; are recognized as the leading manufacturer and trader of a broad assortment of Cotton Kurtis Jaipuri Kurtis Embroidered Kurtis Long kurtis and Mirror Work Kurti.</t>
  </si>
  <si>
    <t>We &amp;ldquo;Rainbow Overseas&amp;rdquo; are actively committed to manufacturing and exporting a remarkable array of Ladies Kurtis Cotton Kurtis Short Kurtis Long Kurtis etc.</t>
  </si>
  <si>
    <t>We &amp;ldquo;Shalimar Fashion&amp;rdquo; are a leading Manufacturer Trader and Wholesaler of a wide range of Bridal Lehenga Ladies Lehenga Designer Lehenga and Embroidery Lehenga.</t>
  </si>
  <si>
    <t>We &amp;ldquo;Istaylo Fashions&amp;rdquo; are engaged in manufacturing an extensive range of Ladies Kurtis Cotton Kurtis Jaipuri Kurtis Printed Kurtis and Short Kurtis.</t>
  </si>
  <si>
    <t>We &amp;ldquo;Nagar &amp;amp; Empire&amp;rdquo; are a Proprietorship Firm indulged in manufacturing trading and wholesaling a wide range of Wedge Sandal And Slipper Ladies Sandal etc.</t>
  </si>
  <si>
    <t>We &amp;ldquo;Sapna Handicraft&amp;rdquo; are a Sole Proprietorship firm engaged in trading an excellent quality range of Earings and all type of jewellery</t>
  </si>
  <si>
    <t>We &amp;ldquo;Balaji Textile&amp;rdquo; are a Sole Proprietorship firm engaged in manufacturing high-quality array of Mens Casual Shirt Mens Check Shirt and Mens Half Sleeve Shirt.</t>
  </si>
  <si>
    <t>We &amp;ldquo;Universal Gems&amp;rdquo; are engaged in manufacturing exporting and trading an extensive range of Blue Topaz Stones Natural Gemstones Lapis Lazuli Yellow Sapphire and Emerald Stone.</t>
  </si>
  <si>
    <t>We &amp;ldquo;Pawan Enterprises&amp;rdquo; are a Proprietorship Firm engaged in manufacturing and wholesaling the finest quality Ladies Kurti Ladies Legging and Mens Shirt.</t>
  </si>
  <si>
    <t>We &amp;ldquo;Kalp Enterprises&amp;rdquo; are actively committed to manufacturing a remarkable array of Ladies Kurtis Cotton Kurtis Printed Kurti Jaipuri Kurtis Unstitched Ladies Suits and Anarkali Kurtis.</t>
  </si>
  <si>
    <t>&amp;ldquo;Mittal Enterprises&amp;rdquo; is a well-known manufacturer of a trendy and flawless assortment of Men's Trouser Men's Cotton Trouser Cotton Pant Formal Trouser and Men's Jeans.</t>
  </si>
  <si>
    <t>We &amp;ldquo;Kavya Fashion&amp;rdquo; are a Sole Proprietorship firm involved in manufacturing an excellent range of Ladies Lehenga Embroidered Lehenga Indian Lehenga and Bollywood Lehenga.</t>
  </si>
  <si>
    <t>&amp;ldquo;Vaanya Fashion Studio&amp;rdquo; is a well-known manufacturer and trader of a trendy and flawless assortment of Ladies Sarees Short Kurti Ladies Kurti etc.</t>
  </si>
  <si>
    <t>We &amp;ldquo;Shree Shyam Bags&amp;rdquo; founded in the year 2015 are a renowned firm that is engaged in manufacturing a wide assortment of Non Woven Bag D Cut Bag Laminated Bag Tetron Bag etc.</t>
  </si>
  <si>
    <t>We &amp;ldquo;Radhey Rani Creation &amp;amp; Fashion&amp;rdquo; are actively committed to manufacturing a remarkable array of Ladies Kurti and Ladies Saree.</t>
  </si>
  <si>
    <t>We &amp;ldquo;B. L. Print&amp;rdquo; are reckoned as an eminent manufacturer of an impeccable range of Cloth Fabrics Home Furnishing Fabrics Dupatta Fabric Ladies Kurti Fabric Patiala Salwar Suit etc.</t>
  </si>
  <si>
    <t>We &amp;ldquo;Gem N Gems&amp;rdquo; have gained success in the market by manufacturing a remarkable gamut of Precious Gemstone Stone Jewellery Quartz Gemstone Precious Moonstone Semi Precious Stone Topaz Gemstone etc.</t>
  </si>
  <si>
    <t>Utkarsh Jewellers (est. 1990 in Jaipur) is into&amp;nbsp;manufacturing and supply&amp;nbsp;of wide collection of&amp;nbsp;precious&amp;nbsp;colored&amp;nbsp;gemstone&amp;nbsp;of all shapes sizes&amp;nbsp;and quality. Our main product is Ruby.</t>
  </si>
  <si>
    <t>&amp;ldquo;Manyata Bangles&amp;rdquo; is a well-known manufacturer of a flawless assortment of Ladies Brass Bangles Designer Lac Bangles Party Wear Lac Bangles Casual Lac Bangles etc.</t>
  </si>
  <si>
    <t>We &amp;ldquo;Shri Vinayak &amp;amp; Company&amp;rdquo; are actively committed to manufacturing a remarkable array of Mens Capri Mens Lower Ladies Kurti and Mens Shorts.</t>
  </si>
  <si>
    <t>We &amp;ldquo;Gaze Perepherals&amp;rdquo; are recognized as the leading manufacturer and Wholesaler of a broad assortment of Border Saree Indian Saree Ladies Saree Polka Dot Saree and Handmade Toran.</t>
  </si>
  <si>
    <t>&amp;ldquo;GH Dresses&amp;rdquo; is a well-known manufacturer of a trendy and flawless assortment of Ladies Top Ladies Kurti Ladies Dress Ladies Jeans Casual T-shirt Ladies Shirt etc.</t>
  </si>
  <si>
    <t>We &amp;ldquo;Fabulous India&amp;rdquo; are actively committed to manufacturing a remarkable array of Cotton Kurti Ladies Kurti Rayon Kurti Indo Western Kurtis etc.</t>
  </si>
  <si>
    <t>We &amp;ldquo;Maruti Fashion&amp;rdquo; are actively committed to manufacturing&amp;nbsp;a remarkable array of Designer Lace Ladies Saree Designer Kurti Ladies One Piece and Designer Lehenga.</t>
  </si>
  <si>
    <t>Savitri Fashion is a distinguished manufacturer of a wide range of &amp;nbsp;ladies lurtikurtijaipury bedsheetplazooleggingsone piecebandhni mirror duppattabandej suitbandej sarreeskirtsfull salwar patiyala etc.</t>
  </si>
  <si>
    <t>&amp;ldquo;KA Design House&amp;rdquo; is a well-known manufacturer of a trendy and flawless assortment of Jaipuri Kurtis Ladies Kurti Printed Kurti and Cotton Kurtis.</t>
  </si>
  <si>
    <t>We &amp;ldquo;Maruti Fashion&amp;rdquo; started in the year 2017 as a Sole Proprietorship firm at Jaipur  have gained recognition as a well-known manufacturer trader and Retailer of a reliable range of Embroidered Kurti Ladies Saree etc.</t>
  </si>
  <si>
    <t>We &amp;ldquo;Ganpati Fashion&amp;rdquo; are actively committed to Manufacturer a remarkable array of Rayon Kurti and Cotton Kurti.</t>
  </si>
  <si>
    <t>We &amp;ldquo;Paridhi Fashion&amp;rdquo; are actively committed to manufacturing a remarkable array of Cotton Kurti Rayon Kurti and Denim Kurti.</t>
  </si>
  <si>
    <t>We &amp;ldquo;Sakshi Sarees&amp;rdquo; are a Sole Proprietorship firm engaged in Wholesaling and Manufacturing an excellent quality range of Ladies Saree and Gota Patti Saree.</t>
  </si>
  <si>
    <t>We &amp;ldquo;Samar Cap Enterprises&amp;rdquo; are dependable and famous manufacturer of a broad range of Designer Cap Printed Mug Printed T-Shirt Corporate Cap Corporate T-shirt Round Neck T-Shirt etc.</t>
  </si>
  <si>
    <t>Inaugurated in the year 2006&amp;nbsp;Rupal Collection&amp;nbsp;is a legendary Manufacturer and Trader of bulky collection of dress like Nehru Jacket and Men's Shirts.</t>
  </si>
  <si>
    <t>We &amp;ldquo;Oktaport International&amp;rdquo; are a Partnership firm engaged in manufacturing trading and exporting high-quality array of Leather Shoes Leather Wallets Leather Jacket Leather Hand Bag and Leather Loafers.</t>
  </si>
  <si>
    <t>&amp;ldquo;Om Sai Fabrics&amp;rdquo; is a well-known manufacturer and wholesaler of a trendy and flawless assortment of Kurti Fabric and Ladies Kurti.</t>
  </si>
  <si>
    <t>High quality Cattle Feed. Quality Assurance on all the products. 100% Urea FREE products. Competitive Prices.&amp;nbsp;Very high quality Cotton Seed Oil Cake (&lt;i&gt;8.5% to 9% oil Content&lt;/i&gt;).</t>
  </si>
  <si>
    <t>We &amp;ldquo;Maya Saree&amp;rdquo; are a Sole Proprietorship firm engaged in&amp;nbsp;trading&amp;nbsp;premium quality range of&amp;nbsp;Ladies Kurtis Ladies Sarees&amp;nbsp;and&amp;nbsp;Sleeveless Kurti.</t>
  </si>
  <si>
    <t>Manufacturer n Wholesale supplier of Hand Block Printed Women's Unstitched Salwar Suit all over India...We have wide range of Traditional Hand Block Printed Suits Dupattas Running Fabrics Mail at - ankitfab@yahoo.com</t>
  </si>
  <si>
    <t>Sufiya Fashions is a distinguished manufacturer of a wide range of Ladies Kurtis Cotton Kurtis Printed Kurtis and Plain Kurtis.</t>
  </si>
  <si>
    <t>&amp;ldquo;Super Fashion&amp;rdquo; is a well-known manufacturer of a trendy and flawless assortment of Check Shirt Casual Shirt Men Lining Shirt Designer Shirts etc.</t>
  </si>
  <si>
    <t>Keshav Enterprises&amp;rdquo;&amp;nbsp;is one of the widely acknowledged firms of Jaipur engaged in supplying a wide range of threads. Various products offered by us are Embroidery Thread Stitching Thread Zari &amp;amp; Zari Accessories.</t>
  </si>
  <si>
    <t xml:space="preserve">We &amp;ldquo;Shri Shyam Creations&amp;rdquo; are actively committed to manufacturing a remarkable array of Ladies Kurti One Piece Dress Girls Tops and Ladies Night Dress. </t>
  </si>
  <si>
    <t xml:space="preserve">&amp;ldquo;R.S Fashion&amp;rdquo; is a well-known manufacturer of a trendy and flawless assortment of Fancy Saree Designer Saree Cotton Saree Block Printing Designs Saree and Ladies Lehenga. </t>
  </si>
  <si>
    <t>We &amp;ldquo;Mcheer Enterprises&amp;rdquo; are actively committed to manufacturing a remarkable array of Printed Ladies Kurti Indo Western Ladies Kurti Embroidered Ladies Kurti Plain Ladies Kurti and Long Ladies Kurti.</t>
  </si>
  <si>
    <t>&lt;ul&gt;\r\n&lt;li&gt;Manasvi Fashion Point is a fashion company for provide fashion garments like&amp;nbsp;Supplier of necklaces bangles Printed &amp;amp; White BedsheetsT-ShirtsShirt wtih nice quilty and easy regular use at home ..&lt;/li&gt;\r\n&lt;/ul&gt;</t>
  </si>
  <si>
    <t>We are engaged in Manufacturing Exporting and Supplying a comprehensive assortment of Lac Metal &amp;amp; Brass Bangles. Our offered range is highly appreciated among clients for its attractive design authenticity and durability.</t>
  </si>
  <si>
    <t>&amp;ldquo;Ekaansh Fab Creation&amp;rdquo; is a well-known manufacturer of a trendy and flawless assortment of Cotton Kurtis and Rayon Kurtis.</t>
  </si>
  <si>
    <t>We &amp;ldquo;Shri Raj Textiles&amp;rdquo; are engaged in trading and wholesaling a high-quality assortment of Cotton Fabrics Rayon Fabrics etc.</t>
  </si>
  <si>
    <t>We &amp;ldquo;Royal Jewel Pack&amp;rdquo; founded as a Sole Proprietorship firm in the year 2005 are engaged in manufacturing premium quality range of Jewelry Boxes Decorative Jewelry Boxes etc.</t>
  </si>
  <si>
    <t>We are a foremost Manufacturer Exporter Trader and Supplier of Silver Jewellery Gold Jewellery Antique Jewellery Diamond Victorian Jewellery etc. These products are recognized for their mesmerizing design.</t>
  </si>
  <si>
    <t>Vision Technology India is India&amp;rsquo;s leading Eyewear E-com seller with the largest and widest catalogue of products. Our brands Red Knot and Goggy Poggy are very popular online</t>
  </si>
  <si>
    <t>Originated in the year 1997 we Importex India are involved in manufacturing exporting supplying and wholesaling wide variety of jewellery items.</t>
  </si>
  <si>
    <t>We &amp;ldquo;Stylish Foot Collection&amp;rdquo; are a Sole Proprietorship firm that is the distinguished manufacturer of high-quality and durable range of Ladies Belly Ladies Slippers and Ladies Sandals.</t>
  </si>
  <si>
    <t>We &amp;ldquo;Thari Mari Sarees&amp;rdquo; are a Sole Proprietorship firm engaged in manufacturing and wholesaling high-quality array of Cotton Saree Chiffon Saree and Georgette Saree.</t>
  </si>
  <si>
    <t>We &amp;ldquo;Kamal Bag Stores&amp;rdquo; are a Sole Proprietorship firm engaged in manufacturing high-quality array of Ladies Hand Bags Ladies Sling Bags Ladies Backpack and Ladies Shoulder Bag.</t>
  </si>
  <si>
    <t>&amp;ldquo;Alka Fashion&amp;rdquo; is a well-known manufacturer and wholesaler of a trendy and flawless assortment of Butta Saree Fancy Saree Ladies Saree Printed Saree etc.</t>
  </si>
  <si>
    <t>Established as a Sole Proprietorship firm in the year 2014 we &amp;ldquo;Sunita Handprint&amp;rdquo; are a leading manufacturer of a wide range of Ladies Kurti Ladies Sarees etc.</t>
  </si>
  <si>
    <t>Molto Bello Gems Enterprises are a leading name in the industry known for providing a quality products such as Studded Bangles Studded Bracelets Multi Stone Necklace Pendant Earrings and Studded Rings.</t>
  </si>
  <si>
    <t>Established as a Sole Proprietorship firm in the year 2016 we &amp;ldquo;Dalip Fashion&amp;rdquo; are a leading Manufacturer of a wide range of Plain Dupatta and Printed Dupatta.</t>
  </si>
  <si>
    <t>We &amp;ldquo;Bhagwati Jewels&amp;rdquo; have gained success in the market by manufacturing a remarkable gamut of Indian Jhumka Tokri Jhumki Women Necklace Designer Earring etc.</t>
  </si>
  <si>
    <t>&amp;ldquo;Sadhana Fashion&amp;rdquo; is a well-known manufacturer and wholesaler of a trendy and flawless assortment of Womens Bandhani SareeWomens Georgette SareeWomens LehengaWomens Designer Saree and Womens Chiffon Saree etc.</t>
  </si>
  <si>
    <t>&amp;ldquo;J.N. Creation&amp;rdquo; is a well-known manufacturer and wholesaler of a trendy and flawless assortment of Designer Lehenga and Ladies Saree.</t>
  </si>
  <si>
    <t>We &amp;ldquo;Gajrawat Fashions&amp;rdquo; are actively committed to manufacturing a remarkable array of Womens Embroidered Kurtis Womens Printed Kurtis Womens Plain Kurtis Womens Designer Kurtis and Womens Short Kurtis.</t>
  </si>
  <si>
    <t>Premium Travel Planner offers tailor-made tour &amp;amp; travel package to India. Our packages includes tour to Rajasthan North India South India tour Golden Triangle tour packages Kerala Wildlife park safari tour and Goa&amp;nbsp;Beach holiday.</t>
  </si>
  <si>
    <t>We are the prominent Manufacturer and Supplier of Ladies Afghani Salwar Ladies Leggings Ladies Harem Pants Ladies Lower etc. These products are recognized for their modern look.</t>
  </si>
  <si>
    <t>We &amp;ldquo;Ajmera Sarees&amp;rdquo; are a Sole Proprietorship firm engaged in trading an excellent quality range of Bandhej Saree Border Saree Cotton Saree Designer Saree etc.</t>
  </si>
  <si>
    <t>We &amp;ldquo;Tribal Impressions&amp;rdquo; are actively committed to manufacturing a remarkable array of Designer Kurti Anarkali Kurti and Casual Kurti.</t>
  </si>
  <si>
    <t>We &amp;ldquo;Jaguar Security Solution&amp;rdquo; are engaged in trading a high-quality assortment of Video Door Phone Attendance Machine Security Camera EPABX System Door Metal Detector Fingerprint Scanners etc.</t>
  </si>
  <si>
    <t>We &amp;ldquo;Global Sales &amp;amp; Services&amp;rdquo; are a Sole Proprietorship Company and a well-renowned manufacturing trading wholesaling importing and exporting of a comprehensive range of Ladies Sandals Mens Jutti etc.</t>
  </si>
  <si>
    <t>Our organization is renowned among the noteworthy Manufacturer and Supplier of&amp;nbsp; Fancy Sleeper . Besides we also trade and supply Jaipuri Juti for our esteemed clients.</t>
  </si>
  <si>
    <t>We &amp;ldquo;Asif Garments&amp;rdquo; are actively committed to manufacturing a remarkable array of Cotton Kurti Printed Kurti Designer Kurti Pakistani Suits Anarkali Suits etc.</t>
  </si>
  <si>
    <t>Offering new mobile phones growing techno savy gadgets innovative solutions through its support and strategic vision services.</t>
  </si>
  <si>
    <t>We have emerged as one of the trustworthy names involved in manufacturing and supplying a wide array of Men's Sandal Ladies Slipper and Men's Slipper.</t>
  </si>
  <si>
    <t xml:space="preserve">We are the prominent Manufacturer and Supplier of Silver Earrings Gold Earrings Gold Pendant Gold Ring Silver Ring Silver Pendant and Silver Bangle. These products are known for their superb finish. </t>
  </si>
  <si>
    <t>We &amp;ldquo;Ranisaa&amp;rdquo; are affianced in manufacturing and supplying a premium quality range of Ladies Saree Ladies Suit Ladies Kurti and Designer Lehenga.</t>
  </si>
  <si>
    <t>Established in the year 2011 Vinayak Polymer Industries is a leading manufacturer exporter and supplier of a wide range of Men's Footwear Women's PU Footwear etc.</t>
  </si>
  <si>
    <t>We &amp;ldquo;Vk Jewellers&amp;rdquo; are renowned organization affianced in Manufacturing premium quality range of Designer Jewellery Druzy Gemstone Key Chain Mens Brass Bracelet etc.</t>
  </si>
  <si>
    <t xml:space="preserve">We &amp;ldquo;Affordable IT Solution Private Limited&amp;rdquo; are engaged in trading an excellent quality range of Designer Necklace Designer Bangles Designer Earrings Designer Bracelets Silver Anklets etc. </t>
  </si>
  <si>
    <t>We &amp;ldquo;Shaz Craft&amp;rdquo; have gained success in the market by manufacturing a remarkable gamut of Women Boots Ladies Slipper Ladies Jutti Ladies Sandal and Ladies Belly.</t>
  </si>
  <si>
    <t>We &amp;ldquo;Kashyapi&amp;rdquo; are a Sole Proprietorship firm involved in Manufacturing an excellent range of Ladies Dupatta Ladies Saree Georgette Suit Patiala Suit Ladies Suit Jaipuri Kurti and Cotton Kurti.</t>
  </si>
  <si>
    <t>&amp;ldquo;Artium Creations LLP&amp;rdquo; founded in the year 2017 is engaged in manufacturing&amp;nbsp;of wide assortment of&amp;nbsp;Earrings Rings Bracelets Pendants Bangles&amp;nbsp;and other Jewellery Products.</t>
  </si>
  <si>
    <t>Founded in the year 2013 We &amp;ldquo;Arihant Traders&amp;rdquo; are dependable and famous manufacturer of a broad range of Cotton Bag Non Woven Bag Poly Bag and Saree Cover Bag.</t>
  </si>
  <si>
    <t>Rajput Dress&amp;nbsp;is an online shopping website for Rajput&amp;rsquo;s and discovery platform for Fashionable Men and Women and Kids .</t>
  </si>
  <si>
    <t>Dhati Handicraft is a distinguished manufacturer of a wide range of Banjara Yokes And Patch Bed Cover Banjara Bag Ladies Handbag Banjara Table Cover Jhola Hand Bag etc.</t>
  </si>
  <si>
    <t>Amira Creations Manufacturer Wholesaler &amp;amp; Retailer of fancy Kurtis available in a splendid melange of designs</t>
  </si>
  <si>
    <t>Rang Creations is a foremost manufacturer exporter and supplier of a beautiful range of Ladies Kurti Ladies Palazzo Ladies Gown Ladies Midi Ladies Top Ladies Shirt etc.</t>
  </si>
  <si>
    <t>We &amp;ldquo;Mamta Arts&amp;rdquo; are a prominent Manufacturer and Exporter of Wool Jute Rug Wool Jute Carpet and Wool Jute Runner.Printed cotton rugs chindi rugs and carpet Cotton rugsrugs cushion and rug bags.</t>
  </si>
  <si>
    <t>&lt;i&gt;ULTIMATE DESTINATION FOR ALL YOUR NEEDS OF GEMSTONES KUNDAN MEENA AND SILVER JEWLLERY.&lt;/i&gt;</t>
  </si>
  <si>
    <t>Our industry is known in the market for manufacturing supplying trading and exporting Gold Jewellery Silver Jewellery and many more products. We use latest techniques in making trendy and unique jewelry to increase the market demand.</t>
  </si>
  <si>
    <t>We &amp;ldquo;Divya Gems Jewellery&amp;rdquo; are Proprietorship Firm engaged in  trading wholesaling and retailing a wide range of Coral Gemstone Emerald  Gemstone etc.</t>
  </si>
  <si>
    <t>We &amp;ldquo;Nisa Craft&amp;rdquo; are a Sole Proprietorship firm engaged in Manufacturer and Trader an excellent quality range of Ladies Chappal Mojari Jutti and Kolhapuri Slipper.</t>
  </si>
  <si>
    <t>We are the reputed Manufacturer and Supplier of the best quality range of Semi Precious Necklace Precious Gemstone Beaded Necklace And Semi Precious Gemstone. Our offered jewellery range is available at reasonable price.</t>
  </si>
  <si>
    <t>We &amp;ldquo;Rishabh Jewellers&amp;rdquo; are counted as the reputed manufacturer of Designer Earrings Set Designer Ring And Earring Sterling Silver Necklaces Set Silver Rings etc.</t>
  </si>
  <si>
    <t>We are engaged in Manufacturing &amp;amp; Supplying an exclusive range of Gold diamonds Bangles Diamond Earrings Gemstone Rings Gold &amp;amp; Diamond Pendant Set and Gold diamonds Necklaces.</t>
  </si>
  <si>
    <t>We &amp;ldquo;Tech Surveillance&amp;rdquo; are betrothed in trading and supplying a highly reliable assortment of Digital Video Recorder HD Camera HD DVR IP Camera Network Video Recorder and Analogue CCTV Camera.</t>
  </si>
  <si>
    <t xml:space="preserve"> RK Textiles have an inheritance in Saree business. For nearly three decades and two generations we have been helping our precious clients passionately</t>
  </si>
  <si>
    <t>Shubham Mines and Minerals has proved its competency as one of the prominent Manufacturer and Supllier of Quartz Feldspar Soda Quartz Lumps Quartz Powder Feldspar Lumps Feldspar Powder Soda Powder etc.</t>
  </si>
  <si>
    <t>We are engaged in Manufacturing and Supplying an exclusive range of Designer Kurti Patiala Kurti and Designer Skirt. The offered ladies garments are appreciated for appealing design unique pattern and trendy look.</t>
  </si>
  <si>
    <t>we&amp;nbsp;&amp;ldquo;Naveen Enterprises&amp;rdquo;&amp;nbsp;is a&amp;nbsp;Sole Proprietorship&amp;nbsp;firm and a prominent&amp;nbsp;Manufacturer&amp;nbsp;and&amp;nbsp;Supplier&amp;nbsp;of a wide range of&amp;nbsp;Men GarmentWomen Garemtns&amp;nbsp;</t>
  </si>
  <si>
    <t>We &amp;ldquo;Monto Gems&amp;rdquo; are actively engrossed in manufacturing and wholesaling an outstanding quality range of Jewellery Beads Jewellery Pendants Natural Gemstones and Jewellery Necklace.</t>
  </si>
  <si>
    <t>We &amp;ldquo;Rajasthan Enterprises&amp;rdquo; are betrothed in trading a high quality assortment of Juicer Mixer Grinder Cooker Hood Electric Microwave Oven Electric Water Geyser Electric Steam Iron Hand Blender etc.</t>
  </si>
  <si>
    <t>Adora Fashion Beads is all about adding love to your life.Our product range are ideal gifts for that special someone you Adore or when you simply want to give yourself individual treat.</t>
  </si>
  <si>
    <t>We &amp;ldquo;RIDDHI ENTERPRISES&amp;rdquo; are a Proprietorship Firm engaged in manufacturing and wholesaling a qualitative assortment of Ladies Saree Ladies Lehenga etc.</t>
  </si>
  <si>
    <t>Gems N Arts has gained success in the market by manufacturing and wholesaling an extensive and beautiful collection of Mor Pankh Bellies Kanthi Belly Kanthi Slippers Ladies Sandals etc.</t>
  </si>
  <si>
    <t>We &amp;ldquo;Krishna Enterprises&amp;rdquo; are actively committed to manufacturing a remarkable array of Cotton Kurti and Embroidered Kurti.</t>
  </si>
  <si>
    <t>We are one of the leading Manufacturer Exporter and Supplier of Kundan Meena Traditional Jewellery Engraving Jewellery Antique Jewellery Bridal Jewellery Mughal Jewellery and Royal Jewellery.</t>
  </si>
  <si>
    <t>We are a reputed Trader and Supplier of an attractive assortment of Home Appliances LPG Gas Products Health Care Products RO Water Purifier Solar Lanterns etc. These are widely acclaimed for robust design and longer service life.</t>
  </si>
  <si>
    <t>We are the foremost Manufacturer and Supplier of Cotton Kurti Printed Cotton Kurti Patiala Salwar Cotton Salwar and Fashionable Kurti. These products are well-known for their colorfastness.</t>
  </si>
  <si>
    <t>We &amp;ldquo;PH Fab Corporation&amp;rdquo; are a Sole Proprietorship (Individual) Firm engaged in manufacturing and wholesaling the best quality Mens Jeans Mens Cotton Shirt etc.</t>
  </si>
  <si>
    <t>We &amp;ldquo;Baid Enterprises&amp;rdquo; have gained success in the market by manufacturing a remarkable collection of Stretch Film BOPP Tapes Plastic Bags Air Bubble Sheet Packing Strip Carton Box.</t>
  </si>
  <si>
    <t>Jitendra Emporium is a well-known manufacturer of a trendy and flawless assortment of Ladies Kurti Cotton Kurti and Georgette Kurti.</t>
  </si>
  <si>
    <t>Ananya Fashions is a well known manufacturer of a trendy and flawless assortment of Fancy Butta and Fancy Saree Border.</t>
  </si>
  <si>
    <t>We &amp;ldquo;Golden Refrigeration &amp; Electricals&amp;rdquo; are betrothed in trading a high quality assortment of CCTV Camera Dome Camera Digital Video Recorder Finger Print Lock IP Camera Network Video Recorder etc.</t>
  </si>
  <si>
    <t>We &amp;ldquo;Shubhlaxmi Saree&amp;rdquo; are a Sole Proprietorship firm engaged in manufacture and wholesaler an excellent quality range of Lehenga Sarees Lehenga Choli and Bridal Lehenga Choli.</t>
  </si>
  <si>
    <t xml:space="preserve">Established in the year 2007 we &amp;ldquo;Neelkanth Watch &amp;amp; Opticals&amp;rdquo; are one of the leading Traders Retailers &amp;amp; Manufactures of a wide variety of branded clocks watches &amp;amp; corporate gifts. </t>
  </si>
  <si>
    <t>We &amp;rdquo; Raza Impex&amp;rdquo; are well- renowned Manufacturer Trader and Exporter of the best quality Bed Sheet Table Cover Women Skirts Cotton Kurti Women Saree etc.</t>
  </si>
  <si>
    <t>Alzad International Gems have gained success in the market by manufacturing a qualitative range of Gemstone Bead Precious Gemstone and Semi Precious Gemstone.</t>
  </si>
  <si>
    <t>We &amp;ldquo;MOHIT IMPEX&amp;rdquo; are a Proprietorship Firm indulged in manufacturing trading and wholesaling a qualitative assortment of Silver Handicraft Jewellery Box etc.</t>
  </si>
  <si>
    <t>We &amp;ldquo;Jyoti Fashions&amp;rdquo; are a Sole Proprietorship Firm engaged in Manufacturing And Wholesaling a high quality range of Ladies Kurtis Printed Kurtis etc.</t>
  </si>
  <si>
    <t>We are engaged in manufacturing wholesaling and retailing optimum quality Ladies Long Shirts and Ladies Short Shirt.</t>
  </si>
  <si>
    <t>We &amp;ldquo;Indian Swag&amp;rdquo; are a leading name affianced in manufacturing a wide range of Embroidered Kurtis Printed Kurtis Rayon Kurtis etc.</t>
  </si>
  <si>
    <t>Incorporated in the year 1985 as a Sole Proprietorship company at Jaipur (Rajasthan India) we &amp;ldquo;Neha Creation&amp;rdquo; are recognized as the leading manufacturer of a broad assortment of Designer Kurtis Printed Kurtis etc.</t>
  </si>
  <si>
    <t>Exporter of jackets stoles etc. &lt;i&gt;&lt;/i&gt;</t>
  </si>
  <si>
    <t xml:space="preserve">We &amp;ldquo;Pooja Collection&amp;rdquo; are a leading Manufacturer of a wide range of Cotton Kurtis Designer Kurtis Fancy Kurtis Long Kurti and Jaipuri Kurtis.  </t>
  </si>
  <si>
    <t>We &amp;ldquo;Prabhu Garments&amp;rdquo; are actively engaged in manufacturing a remarkable array of Ladies Kurti Printed Kurti Designer Kurti etc.</t>
  </si>
  <si>
    <t>&amp;ldquo;Dhanlaxmi Textiles agency&amp;rdquo; is a well-known manufacturer of a trendy and flawless assortment of Ladies Saree Indian Sarees Partywear Sarees Designer Saree Ari Work Saree Bridal Saree etc.</t>
  </si>
  <si>
    <t>&amp;ldquo;Vastravat&amp;rdquo; is a well-known manufacturer Exporter of a trendy and flawless assortment of Cotton Kurti Ladies Top Ladies Shirt and Designer Kurtis.</t>
  </si>
  <si>
    <t>We &amp;ldquo;Dev Garments&amp;rdquo; are actively committed to manufacturing a remarkable array of Ladies Kurti Cotton Kurti and Printed Kurti.</t>
  </si>
  <si>
    <t xml:space="preserve">Incorporated in the year 2012 we &amp;ldquo;JSK Pharmaceutical &amp;amp; Company&amp;rdquo; are counted as the reputed manufacturer of Cotton Kurti Ladies Kurti and Embroidered Kurti. </t>
  </si>
  <si>
    <t>We &amp;ldquo;Raamaz International&amp;rdquo; are engaged in trading a high-quality assortment of&amp;nbsp;all kinds of gems precious semi precious and immitation jewellery and natural stones and all variety of indian handicrafts.</t>
  </si>
  <si>
    <t>Mahere International holds expertise in manufacturing and supplying of an exemplary range of ladies garments like Printed and Designer Cotton Kurtis.</t>
  </si>
  <si>
    <t>We &amp;ldquo;Shree Surya Kreations&amp;rdquo; are actively committed to manufacturing a remarkable array of Round Neck Kurti Collar Neck Kurti etc.</t>
  </si>
  <si>
    <t>&amp;ldquo;Manohari Sarees&amp;rdquo; is a well-known Manufacturer of a trendy and flawless assortment of Printed Saree Fancy Saree Ladies Saree Embroidery Saree Designer Saree Partywear Saree etc.</t>
  </si>
  <si>
    <t>GRANDLIFESTYLE is a Ladies Kurti manufacturer based in Jaipur(Rajasthan). The firm was registered in 2012 have been dealing with numerous customers. Besides from manufacturing we are distributors for&amp;nbsp;Rangriti Elini &amp; Fabculture also.</t>
  </si>
  <si>
    <t>We &amp;ldquo;Amar Creations&amp;rdquo; are a leading Manufacturer of a wide range of Casual Wear Kurti Anarkali Kurti etc.</t>
  </si>
  <si>
    <t>We &amp;ldquo;HUECART&amp;rdquo; are a Partnership firm that is an affluent manufacturer and exporter of a wide array of Kolhapuri Slipper Ladies Sandal Ladies Shoes etc.</t>
  </si>
  <si>
    <t>We &amp;ldquo;Shri Anjani Textile Agenccy&amp;rdquo; are a Sole Proprietorship firm engaged in trading premium quality range of Ladies Collar Neck Kurtis Ladies Round Neck Kurti and Ladies Sarees.</t>
  </si>
  <si>
    <t>&amp;ldquo;Nidhima Fashion&amp;rdquo; is a well-known manufacturer of a trendy and flawless assortment of Ladies Kurtis and Printed Kurtis.</t>
  </si>
  <si>
    <t>We are a reputed Manufacturer and Supplier of a wide range of School Uniform School T Shirt and School Sweater.&amp;nbsp; We also Trade Designer School Uniform Accessories.</t>
  </si>
  <si>
    <t>We are identified as a prominent Manufacturer and Supplier of an exclusive range of Cushion Cover like Furnished Cushion Cover Watercolor Cushion Cover Graphical Cushion Cover Painted Cushion Cover Printed Cushion Cover etc.</t>
  </si>
  <si>
    <t>We &amp;ldquo;Saini Graphics&amp;rdquo; are a notable and prominent firm that is affianced in manufacturing and supplying qualitative collection of Non Woven Bag U Cut Bag and Loop Handle Bag.</t>
  </si>
  <si>
    <t>Dev Technosys Pvt. Ltd. offering Web Development Custom Web Designing Software DevelopmentMobile Application Development service and SEO services. If you have any query regarding your business website feel free to contact our experts.</t>
  </si>
  <si>
    <t>we are dealing and accept O&amp;amp;M contract in electrical filed like solar power plant and other electric power plant. and we are also work in eCommerce filed.</t>
  </si>
  <si>
    <t>Its Me is involved in Manufacturing Supplying Trading Exporting quality centric apparels such as Salwar Kurtas Kurties Tops Skirts Sarees Hand Block Printed Fabrics Ladies Pants Patiala Sets.</t>
  </si>
  <si>
    <t>We &amp;ldquo;Case Cover Enterprises&amp;rdquo; are actively engaged in manufacturing and trading a remarkable array of Ladies Mojari Mojari Jutti Kids Mojari Ladies Jutti Kids Jutti Jaipuri Sleeper and Mens Jutti.</t>
  </si>
  <si>
    <t>Stop Here is an&amp;nbsp;on-line&amp;nbsp;space created to peep into the diversity of Indian Handicrafts.</t>
  </si>
  <si>
    <t>&amp;ldquo;AS Bangles &amp;amp; Manufacturers&amp;rdquo; is a well-known manufacturer and wholesaler of a wide and flawless assortment of Lac Bangles Beads Bangles Brass Bangles and Metallic Bangles.</t>
  </si>
  <si>
    <t>J. K. International has become one of the most prominent names in the Jewelry market which is known for its quality talented and skilled craftsmen ship.We Provide our service on door step of all major cities of Europe and Italy.</t>
  </si>
  <si>
    <t>Vertech Teleshopping and ADM deodorant is our firms commited to provide best product for human kind. we are owner of Ameribot robot cleaner pan india and owner of India's first English Speaking Learning mp3 player</t>
  </si>
  <si>
    <t xml:space="preserve">We are well established trader and supplier of an extensive range of fabric textiles home textiles ready made garments and towels. Our range is available in various sizes and colors that meet the individual requirement of clients. </t>
  </si>
  <si>
    <t>We manufacture export &amp;amp; supply designer sarees like Bandesh Sarees Bandhej Sarees Silk Sarees Sarees which are produced in compliance as per ongoing fashion trends.</t>
  </si>
  <si>
    <t>Mojari art &amp;amp; Handicraft &amp;nbsp;This is a womens bellies &amp;amp; slippers best quality and also rajashtani mojari house.&lt;i&gt;&amp;nbsp;&lt;/i&gt;</t>
  </si>
  <si>
    <t xml:space="preserve">Our company is the known name in the industry that is involved in the Manufacturing and Supplying huge assortment of Thewa jewellery Pendant Set Necklace Set etc. </t>
  </si>
  <si>
    <t>We &amp;ldquo;S.S. Enterprises&amp;rdquo; are a Sole Proprietorship firm betrothed in manufacturing supplying And exporter premium quality range of Silk Bed Sheets Designer Stole Cushion CoversPouffs jacketsbanjara bags etc.</t>
  </si>
  <si>
    <t>We are recognized as the leading manufacturer and exporter of stylish and trendy jewelery. These jeweleries are available in elite designs and excellent finish and available as necklaces pendants and bangles.&amp;nbsp; &lt;p&gt;&amp;nbsp;&lt;/p</t>
  </si>
  <si>
    <t>We are the leading Manufacturer and Supplier of an optimum quality range of Designer Kurti Trendy Kurti Fancy Kurti and Cotton Kurti. These kurtis are highly appreciated for their smooth finish attractive look beautiful colors etc.</t>
  </si>
  <si>
    <t>We &amp;ldquo;Rosawa Fashion And Electronics&amp;rdquo; are engaged in manufacturing wide assortment of Men's T-Shirt Capri Ladies Cotton Kurti Ladies Kurti Men's Lower Embroidery Kurti.</t>
  </si>
  <si>
    <t>Welcome To Our Site Krishna Silk Store with an increasing global demand for indian designer coutureour store is positioned to captivate the market and has now started with online facility.</t>
  </si>
  <si>
    <t>Tehzeeb' is a step ahead by 'Bachpan Collection' in the field of Ladies SuitsSaree's and Lehanga's and Gents EthnicFormal and Casual wear.</t>
  </si>
  <si>
    <t>We &amp;ldquo;Capri International&amp;rdquo; are a prominent manufacturer of high quality range of Shin Guard Sport Short Cricket Pant Cricket T-Shirt etc.</t>
  </si>
  <si>
    <t>We are one of the leading manufacturer supplier and exporter of all types of tools such as diamond tools measuring tools electronic tools watchmaking tools jewellery tools and all other related tools.</t>
  </si>
  <si>
    <t>We &amp;ldquo;Gupta Rubber Industries&amp;rdquo; are a notable and reliable organization which is betrothed in manufacturing appealing ambit of Hawai Chappal and Hawai Slipper.</t>
  </si>
  <si>
    <t>We &amp;ldquo;Esknnaa Trends Pvt. Ltd.&amp;rdquo; are engaged in manufacturing a wide range of Cotton Shirts and Men's Pants. Moreover we are also trading high quality range of Men's Shirts Men's Trousers etc.</t>
  </si>
  <si>
    <t>We &amp;ldquo;Fashionfab International&amp;rdquo; is a well-known manufacturer of a trendy and flawless assortment of Mens Sweatshirts Track Pants Track Suits Ladies Kurti and Western Wear Dress.</t>
  </si>
  <si>
    <t>A leading manufacturer and supplier of School goods and Awards. Available in different size shape and colours our products are manufactured by our skilled workforce with utmost care to maintain the quality and ensure durability.</t>
  </si>
  <si>
    <t xml:space="preserve">We &amp;ldquo;Mobile Home&amp;rdquo; started in the year 2001 as a Sole Proprietorship firm at Jalandhar (Punjab India) have gained recognition in the field of manufacturing high quality range . </t>
  </si>
  <si>
    <t>We &amp;ldquo;SB Enterprises&amp;rdquo; are engaged in manufacturing wholesaling and exporting of Sports Football Sublimation T Shirt etc.</t>
  </si>
  <si>
    <t>Red Impex is an ISO 9001:2008 certified manufacturer &amp; exporter of excellent quality Sports Balls Bags &amp; Allied Products. In addition to this we are offering Leather Goods &amp; Promotional Key Rings to the patrons.</t>
  </si>
  <si>
    <t xml:space="preserve">We &amp;ldquo;Japleen Sports&amp;rdquo; are engaged in manufacturing an extensive range of Men's Lower Cricket Bat Cricket Dress Cricket Kit Sports bag Hiking Backpacks Sport Shoes Sports Wear. </t>
  </si>
  <si>
    <t>Incepted in the year 2012 we &amp;ldquo;SRK Bangles&amp;rdquo; are engaged in manufacturing wholesaling and retailing a wide assortment of Bridal Chura Bridal Bangles and Bridal Kalira.</t>
  </si>
  <si>
    <t>We &amp;ldquo;Khanna Polymers&amp;rdquo; are a Sole Proprietorship firm known as the foremost Manufacturer of high quality range of Kids Slipper PVC Slipper Rubber Slipper Men's Sandal and Ladies Slipper.</t>
  </si>
  <si>
    <t>We &amp;ldquo;B. K. Jewellery Purse Industries&amp;rdquo; are actively committed towards manufacturing a remarkable array of Jewellery Box Jewellery Pouch Jewellery Purse Ladies Bag Pencil Case Carry Bag etc.</t>
  </si>
  <si>
    <t>We are one of the renowned manufacturers suppliers and exporters of Ready made Garments for Men and Women. These are widely appreciated for their features like colour fastness intricate weaves and beautiful designs.</t>
  </si>
  <si>
    <t>&amp;ldquo;Montey Sports&amp;rdquo; is a leading manufacturer of a range of Cricket Bat Football Shoes Running Shoes Sports Shoes etc.</t>
  </si>
  <si>
    <t>We &amp;ldquo;Amrit Wears (India)&amp;rdquo; are a prominent entity engaged in Manufacturing a wide range of Chef Coat Waiter Jacket Waiter Dress Security Guard Dress Fashionable Office Dress Men T Shirt etc.</t>
  </si>
  <si>
    <t>We &amp;ldquo;Wah Fashion&amp;rdquo; are a leading name affianced in manufacturing a wide range of Punjabi Suit Cotton Kurti Designer Salwar Suit Patiala Suit Embroidered Lehenga Embroidery Ladies Suits etc.</t>
  </si>
  <si>
    <t>&amp;ldquo;V. Julka Rubber Industries&amp;rdquo; is an eminent entity involved in manufacturing a wide range of Rubber Slipper and Printed Rubber Slipper.</t>
  </si>
  <si>
    <t>We &amp;ldquo;Parth Electronics&amp;rdquo; are a Sole Proprietorship firm engaged in retail trading a wide range of Digital Video Recorders CCTV Cameras Biometric Attendance Machine Fax Machine EPABX System etc.</t>
  </si>
  <si>
    <t>Most leading IT company in Jalandhar offering all services of Computer Hardware and Networking CCTV Camera Installation Biometric Attendance Machines Web Design Graphic Design  Animation.</t>
  </si>
  <si>
    <t>We &amp;ldquo;Fabmark&amp;rdquo; founded in the year 1992 are a renowned firm that is engaged in manufacturing a wide assortment of en's Blazer Men's Shirts Men's Trousers Men's Suits etc.</t>
  </si>
  <si>
    <t>We are known as a leading Manufacturer and Supplier of a premium quality range of PVC Slipper Straps Hawai Chappal Straps. These products are highly acknowledged for their crack resistance and fine finish.</t>
  </si>
  <si>
    <t>We &amp;ldquo;Yogesh Enterprises&amp;rdquo; are a renowned Trader of Ball Pens Carry Bags Key Ring Paper Pad Pen Stand etc.</t>
  </si>
  <si>
    <t>We &amp;ldquo;Raghubir Print Shop&amp;rdquo; are recognized as the leading manufacturer and trader of Woven Label Satin Label Taffeta Label Printed Label Woven Patch Heat Transfer Sticker and Heat Transfer Label etc.</t>
  </si>
  <si>
    <t>Jai Shakti Knitwears is one of the leading manufacturers exporters suppliers and traders of Sports Wear Sports Dress and Sports Shoes. We are offering these products at market leading rates.</t>
  </si>
  <si>
    <t>Marvel International is a well known Sole Proprietorship company that is occupied in manufacturing an extensive collection of Carry Bag Dustbin Bag Biohazard Bags Packaging Films etc.</t>
  </si>
  <si>
    <t>We are one of the prominent exporter of different kinds of ladies garments imitation jewellery and ladies bags.  these are exclusively demanded among the clients for their unique designs perfect finishing and trendy styles.</t>
  </si>
  <si>
    <t>We &amp;ldquo;Kuldip Legguard Industries&amp;rdquo; are engaged in manufacturing and exporting an extensive range of Gym Bag Wind Ball Cricket Ball Sports Shoes Sports T-Shirts Soccer Uniform etc.</t>
  </si>
  <si>
    <t>Founded in the year 1961 we &amp;ldquo;Julka Works&amp;rdquo; are a dependable and famous manufacturer of a broad range of EVA Mat Foam Sheet Rubber Sheet and Rubber Slipper.</t>
  </si>
  <si>
    <t xml:space="preserve">We &amp;ldquo;Instalady E-retail India&amp;rdquo; are a Sole Proprietorship Firm recognized as a prominentretailer wholesaler and trader of optimum quality Fancy Earrings Fancy Necklaces And Pendants etc. </t>
  </si>
  <si>
    <t>We &amp;ldquo;Starport Sports&amp;rdquo; are the leading Sole Proprietorship firm engaged in Manufacturing the finest quality range of Sports Shoes and Stylish Sports Shoes.</t>
  </si>
  <si>
    <t xml:space="preserve">We &amp;ldquo;Kanwal Sports Works&amp;rdquo; have gained success in the market by manufacturing a remarkable gamut of Split Leather Nail Bag Split Leather Bags Leather Work Aprons Leather Tool Aprons Nylon Work Aprons etc. </t>
  </si>
  <si>
    <t xml:space="preserve">We are the manufacturers exporters and suppliers of different types of Sports Shoes. These are offered to our esteemed customers spread across Indian sub-continent in various colour combinations designs and sizes. </t>
  </si>
  <si>
    <t>Sehgal Rubber House is a distinguished manufacturer of a wide range of HDPE Bag Unstitched HDPE Bag and PP Bags.</t>
  </si>
  <si>
    <t>With immense pleasure we present our new catalog featuring solitaire tools and instruments for varied fields and industries.</t>
  </si>
  <si>
    <t>UNISPEED INDIA is a formidable player in footwear industry. &amp;nbsp;We are manufacturing Gents Ladies and Kids Flipflops for the last 20 years. Our inhouse designers are creating a world class products that have a wide acceptance.&amp;nbsp;</t>
  </si>
  <si>
    <t>Khajuria Jewellers -A trusted valued and dependable name in the jewellery retail market. Over the past two decades we've been adding the magical sparkle of fine handcrafted jewellery in diamond gold.</t>
  </si>
  <si>
    <t>We at Pagyal&amp;nbsp;Security&amp;nbsp;Systems are a leading&amp;nbsp;dealer and supplier of a comprehensive range of security products such as&amp;nbsp;Virtual Central Locking Mobile Surveillance Hotel Locks&amp;nbsp;etc.</t>
  </si>
  <si>
    <t>Welcome To Ravi Attachi House. Located AT Jammu And Kashmir We Provide A potpourri of sights sounds and colours that captivate your senses and make their way to your album of memories</t>
  </si>
  <si>
    <t>we &amp;ldquo;H.R. Brothers&amp;rdquo; are recognized as the leading manufacturer of a broad assortment of Bandhani Saree Bandhani Dress Material Bandhani Art Saree Bandhani Gadwal Saree etc.</t>
  </si>
  <si>
    <t>We are a prestigious Manufacturer and Supplier of a fancy assortment of Bandhani Saree Banarasi Saree Ladies Suit Dress Material Dupion Silk etc. Our offered sarees are available with stylish pattern and attractive color combination.</t>
  </si>
  <si>
    <t>We &amp;ldquo;Mohammed Kadar Sherawala&amp;rdquo; are an eminent entity in the fashion industry engaged in Manufacturing an attractive range of Bandhani Saree Bandhani Dress Material Cotton Suit Printed Suit etc.</t>
  </si>
  <si>
    <t>We &amp;ldquo;Jayshree Brass Products&amp;rdquo; are a prominent entity engaged in Manufacturing and trading an extensive gamut of Brass Ring Brass Imitation Jewellery Brass Ball etc.</t>
  </si>
  <si>
    <t>We are a well-known Manufacturer and Supplier of a wide array of&amp;nbsp;Bandhani Saree&amp;nbsp;Bandhani Dress Material&amp;nbsp;Bandhani DupattaBandhani Suit&amp;nbsp;etc. Offered collection is applauded due to its remarkable features.</t>
  </si>
  <si>
    <t>We &amp;ldquo;Vishwa Bandhej&amp;rdquo; are actively committed to manufacturing a remarkable array of Bandhani Saree Dress Material Fancy Saree Chaniya Choli and Leriya.</t>
  </si>
  <si>
    <t>We are a prominent and top-notch Manufacturer Supplier Importer Exporter Wholesaler and Retailer of brass components and fasteners. These are durable in finishing optimum in quality and are resistant to corrosion.</t>
  </si>
  <si>
    <t>We &amp;ldquo;Rekha Saree Center&amp;rdquo; founded in the year 2007 are a renowned firm that is engaged in manufacturing a wide assortment of Bandhani Suit Material Unn Work Suit Material Wax Batik Suit Material Bandhani Saree etc.</t>
  </si>
  <si>
    <t>Arvind Trading Company&amp;nbsp;Our organization is instrumental in offering high quality Wooden Desktop Item to our valuable customers. The desktops offered by us are manufactured from optimum quality wood</t>
  </si>
  <si>
    <t>We &amp;ldquo;Red Star International&amp;rdquo; are engaged in manufacturing and supplying high quality of Brass Leather Parts&amp;nbsp;and Wallet Bag &amp;amp; Belt ScrewsStudded ScrewBrass Chicago Screws Brass Leather Rivet Part.</t>
  </si>
  <si>
    <t xml:space="preserve">We &amp;ldquo;Brahmani Brass Products&amp;rdquo; are a notable and prominent Sole Proprietorship firm that is engaged in manufacturing a wide range of Earthing Clamp Wiping Gland Rainwater Pipe Bond etc. </t>
  </si>
  <si>
    <t>We &amp;ldquo;Laxmi Corporation&amp;rdquo; are a well-renowned and Sole Proprietorship Firm that started in the year 1996 at Jamshedpur (Jharkhand India). Supported by a team of skilled personnel etc.</t>
  </si>
  <si>
    <t>Snehas Communication is a complete electronic it and automation solutions provider firm has established in the year 2009 with the sole objective to dedicate itself for quality sales and service support.</t>
  </si>
  <si>
    <t>We &amp;ldquo;Disha Dresses&amp;rdquo; are a Sole Proprietorship (Individual) company known as the leading manufacturer and trader of a huge gamut of&amp;nbsp;Cotton Printed Salwar Suit Cotton Printed Saree Embriedered Saree Cotton Kurti etc.</t>
  </si>
  <si>
    <t>We &amp;ldquo;Shivam Cotton Prints&amp;rdquo; are a distinguished manufacturer trader and supplier of a wide and durable range of Dress Material Cotton Suit Patiala Suit and Cotton Saree.</t>
  </si>
  <si>
    <t>We &amp;ldquo;Rushi Textile&amp;rdquo; are a renowned manufacturer of a qualitative assortment of Cotton Saree Dress Material Printed Fabric Salwar Suit Salwar Kameez etc.</t>
  </si>
  <si>
    <t>&amp;ldquo;Anokhi Fashion&amp;rdquo; is a Sole Proprietorship firm engaged in Wholesaling Retailing and Trading an exclusive assortment of Western Clothes Ladies Maxi Dress etc.</t>
  </si>
  <si>
    <t>&amp;ldquo;Nilkanth Print&amp;rdquo; is a well-known manufacturer and trader of a trendy and flawless assortment of Suit Fabric Salwar Suit and Cotton Suit.</t>
  </si>
  <si>
    <t>We &amp;ldquo;Rudra Technology&amp;rdquo; are a Sole Proprietorship Entity instrumental in Trading a broad assortment of DVR System Biometric Attendance Machine and CCTV Camera.</t>
  </si>
  <si>
    <t xml:space="preserve">Nitin Leather Bags&amp;rdquo; is a well-known manufacturer of a trendy and flawless assortment of College Bags Ladies Purse Leather Bag Laptop Bag Hand Bags Ladies Bag etc. </t>
  </si>
  <si>
    <t>We &amp;ldquo;Yantraa Infotech Private Limited&amp;rdquo; are engaged in trading premium quality range of GPS Tracker Biometric Machine CCTV Camera etc.</t>
  </si>
  <si>
    <t>We &amp;ldquo;ATB Security&amp;rdquo; are engaged in Wholesale trading a high-quality assortment of GPS Tracking Device CCTV Camera etc.</t>
  </si>
  <si>
    <t>Founded in the year 2010 we &amp;ldquo;Mahalaxmi Bags&amp;rdquo; are a distinguished Manufacturer of Office Bag College Bag Carry Bag School Bag Travelling Bag Ladies Handbag And Purse Shaving Kit Bag etc.</t>
  </si>
  <si>
    <t>We &amp;ldquo;Seema Creation&amp;rdquo; are a leading firm that is instrumental in manufacturing and trading a commendable array of Home DecorFurnishingHandicraftAntiqueGift ItemsArtifactsPerfumes &amp;amp; Deodrants etc.</t>
  </si>
  <si>
    <t>We &amp;ldquo;Shivay Fashion&amp;rdquo; are a Sole Proprietorship Firm engaged in Wholesaler trader a high quality assortment of Ladies Top Mens Shirts etc.</t>
  </si>
  <si>
    <t>Nakoda Sarees is One of the leading Manufacturer and Wholesaler of Rajasthani Rajputi Poshaks Pyor Jods Suitings &amp;amp; Shirtings Shaded Suits Boutique Suits Cotton Suits and Jods in JODHPUR City.</t>
  </si>
  <si>
    <t xml:space="preserve">Established in the year 2017 we &amp;ldquo;Vinod&amp;rdquo; are a leading Manufacturer of a wide range of Leather Belt Office Bag Leather Handbag Trolley Bag Side bag Leather Wallet etc. </t>
  </si>
  <si>
    <t>We &amp;ldquo;Arham Polymers&amp;rdquo; have gained success in the market by manufacturing a remarkable gamut of Non Woven Bag LDPE Bag Garbage Bags etc.</t>
  </si>
  <si>
    <t>We &amp;ldquo;Omega Polymers&amp;rdquo; are a Sole Proprietorship Firm and the distinguished manufacturer of a comprehensive range Polypropylene Bags LD Printed Bags and HM Poly Bags.</t>
  </si>
  <si>
    <t>We are a prominent Manufacturer Wholesaler Trader and Retailer of Ladies Anklets Diamond Rings Gold Nose Pins Gold Ring Gold Jewellery Set Ladies Earring etc.</t>
  </si>
  <si>
    <t>We &amp;ldquo;Ramlal Radheyshyam' are recognized as the leading Manufacturer of School Uniform School Bag Office Bag School Shirt Military Uniform etc. Apart from this we also Trade a wide range of School Blazer etc</t>
  </si>
  <si>
    <t>&amp;ldquo;Naresh Handicrafts&amp;rdquo; is a well-known manufacturer of a trendy and flawless assortment of Leather Bag Ladies Leather Bag Leather Camera Bag Office Leather Bag Leather School Bag Leather File Bag etc.</t>
  </si>
  <si>
    <t>&amp;ldquo;Maa Bhwani Leather King&amp;rdquo; is a well-known manufacturer of a trendy and flawless assortment of Leather Bag Leather File Bag Leather Tote Bag etc.</t>
  </si>
  <si>
    <t>We &amp;ldquo;Ganesh Mojari&amp;rdquo; founded in the year 2015 are a renowned firm that is engaged in manufacturing a wide assortment of School Leather Bag Leather Bag Duffle And Luggage Leather Bag etc.</t>
  </si>
  <si>
    <t>We &amp;ldquo;Sara Handicrafts&amp;rdquo; have gained success in the market by manufacturing a remarkable gamut of Bone Inlay Jewelry Box Bone Inlay Mirror Frame Bone Inlay Bedside Table Bone Inlay Chair etc.</t>
  </si>
  <si>
    <t>Chandraprabhu Steel is a distinguished manufacturer of a wide range of Steel Utensil Kitchen Storage Container Stainless Steel Kitchenware Copper Utensil etc.</t>
  </si>
  <si>
    <t>We &amp;ldquo;Jodhpur Bandhni Handicrafts&amp;rdquo; are renowned organization affianced in manufacturing premium quality range of Bandhej Suit Bandhej Saree Bandhej Dupatta etc.</t>
  </si>
  <si>
    <t>We &amp;ldquo;Rameshwar Parmeshwar Katta&amp;rdquo; are a Partnership engaged in manufacturing wholesaling and retailing a wide range of Gold Bangles Gold Bracelet etc.</t>
  </si>
  <si>
    <t>We &amp;ldquo;Mateshwari Textile&amp;rdquo; are actively committed towards manufacturing a remarkable array of Kurti Fabric Salwar Suit Fabric Printed Dress Material Discharge Print Fabric Export Print Fabric etc.</t>
  </si>
  <si>
    <t>Shree Govindam Desert Camp is today one of the leading Desert Tour operator in India. One of Experience Tour operatorcoming from a family who has for generations.</t>
  </si>
  <si>
    <t>ShreeRam suraksha : Feel secure everytime Be secure everytime. we hope that you all will help us and motivate us to give our best to you.</t>
  </si>
  <si>
    <t>We are a well recognized manufacturer supplier supplier wholesaler and exporter high quality Bangles. These products are admired for excellent design and unique finish.</t>
  </si>
  <si>
    <t>Manufacturer trader and exporter of stainless steel sheets circles shapes kitchenware and other products.</t>
  </si>
  <si>
    <t>We are a prominent Manufacturer and Supplier of superior quality array of Cotton Dress Materialfor full detail please visit our website &lt;i&gt;www.dmfashion.in&lt;/i&gt;</t>
  </si>
  <si>
    <t>As a Wedding Photographer we understand that wedding is a one-time affair but memories last forever. So give&amp;nbsp;Impression Modeling Studio&amp;nbsp;an opportunity to create 'Memories' for you.</t>
  </si>
  <si>
    <t>We &amp;ldquo;Bhagwati Randal Creation&amp;rdquo; are recognized as the leading manufacturer of a broad assortment of Chiffon Saree Designer Saree Embroidered Saree and Fancy Saree.</t>
  </si>
  <si>
    <t>We &amp;ldquo;Vara Karthikeya Technologies&amp;rdquo; are involved as manufacturer wholesaler and retailer of Biometric Attendance System and many more. We are also rendering&amp;nbsp; Access Control System Installation Service and more.</t>
  </si>
  <si>
    <t>We &amp;ldquo;Harsh Packaging&amp;rdquo; are a Sole Proprietorship firm engaged in Manufacturing finest quality range of Waterproof Tarpaulin and Woven Bags.</t>
  </si>
  <si>
    <t>We &amp;ldquo;Sadguru Fabric&amp;rdquo; are a prominent entity engaged in Manufacturing an attractive range of Printed T-Shirts Digital Printed T-Shirts and Cartoon Printed T-Shirts.</t>
  </si>
  <si>
    <t xml:space="preserve">Divena.in is reliable name in the market highly indulged in providing a huge array of Cake Baking Mould Dome Cake Tin Pan Mould Edible Decorations for Cakes etc. </t>
  </si>
  <si>
    <t>Galaxy Agency is one of the leading manufacturers suppliers and wholesalers of Ladies Handbags Ladies Side Bag Ladies Clutches School Bags and Imitation Jewellery.</t>
  </si>
  <si>
    <t>Sami Softech Services is one of the best Trader Manufacturer Exporter and Wholesaler of Access Control Systems CCTV Camera System Fire Security and Automation System Security Systems Vehicle Security Systems Solar Power System .</t>
  </si>
  <si>
    <t>We are most respected and trusted Manufacturer Exporter and Supplier of HERWARE brand Lunch Box Plastic Containers and Plastic Bowls. These are highly demanded for its quality assurance durability and cost effective rates.</t>
  </si>
  <si>
    <t>We Balaji Computers &amp;amp; Communications are engaged in computer maintenance Wi-Fi NetworkingServer Installation&amp;amp; Complete Project Setup etc. In addition we are into trading &amp;amp; Wholesaling of Desktops Laptops Printers.</t>
  </si>
  <si>
    <t>Data Recovery Service.We Recover Data from All Memory Devices.NO DATA NO CHARGE.</t>
  </si>
  <si>
    <t>Welcome to our site ATTRACTIONS We Are Export n surplus Garments Imported shoesand etc.</t>
  </si>
  <si>
    <t>Verma Ornamental House well known for BIS hallmark Gold Jewellery 22/23 karat Gold Jewellery Sterling Silver Jewellery Certified Gem Stones&amp;nbsp;A return policy for gold jewelry is guaranteed to assure you the quality standards.</t>
  </si>
  <si>
    <t>&amp;ldquo;Hadaf Exports&amp;rdquo; are well-renowned Manufacturer and Wholesaler of the best quality Agarbatti Oil Sandalwood Oil Aromatic Oil Sweet Supari Compound Spray Fragrances Agarbatti Fragrances etc.</t>
  </si>
  <si>
    <t>We &amp;ldquo;Kanchan Enterprises&amp;rdquo; are a Sole Proprietorship Firm engaged in manufacturing retailing and wholesaling the best quality Sandalwood Powder Face Powder Sandalwood Stick etc.</t>
  </si>
  <si>
    <t xml:space="preserve">We &amp;ldquo;Simran Diamond&amp;rdquo; are Proprietorship Firm engaged in manufacturing trading retailing and wholesaling a premium quality range of Sandalwood Mutha Sandalwood Powder etc. </t>
  </si>
  <si>
    <t>The dress must not hang on the body but follow its lines. It must accompany its wearer and when a woman smiles the dress also smiles with her' - Madeleine Vionnetis</t>
  </si>
  <si>
    <t>We &amp;ldquo;Giriraj Textile&amp;rdquo; are Sole Proprietorship (Individual) based company engaged in Printed Saree Cotton Saree etc.</t>
  </si>
  <si>
    <t>We &amp;ldquo;Aahana Enterprises&amp;rdquo; are a &amp;ldquo;Sole Proprietorship Company&amp;rdquo; and a well-renowned manufacturer of a comprehensive range of P.U Sole Shoes Safety Shoe and Formal Loafer Shoes .</t>
  </si>
  <si>
    <t>We are instrumental in manufacturing Exporting Importing Wholesaling and Retailing high grade range of&amp;nbsp; Ladies Leather Belt Mens Leather Belts Men Leather Wallets etc.</t>
  </si>
  <si>
    <t>We &amp;ldquo;M/s Shri Shyam Traders&amp;rdquo; are recognized as the prominent Manufacturer and Wholesaler of Loop Handle Bags Paper Bag D Cut Bags etc.</t>
  </si>
  <si>
    <t>We &amp;ldquo;Arizic Online Private Limited&amp;rdquo; are engaged in manufacturing trading and wholesaling&amp;nbsp; the best quality range of Leather Belt and Leather Wallet.</t>
  </si>
  <si>
    <t>We &amp;ldquo;Shree Ambalika Polytex Private Limited&amp;rdquo; are known as the reputed manufacturer trader and wholesaler of optimum quality BOPP Rice Bags BOPP Cereal Bags BOPP Flour Mill Bags etc.</t>
  </si>
  <si>
    <t>Established in 2007 C. N. B. Leather Works is the leading Manufacturer Wholesaler and Trader of Leather Gloves Leather Apron Cotton Hand Sleeves Leg Guard and Shoes Cover.</t>
  </si>
  <si>
    <t>Established in 2007 Canary Apparels Pvt. Ltd. has earned an esteemed name in the field of providing garments as a manufacturer wholesaler and retailer of fabulous collection of Mens Jeans Mens Shirts and Mens Jackets.</t>
  </si>
  <si>
    <t>Established in 2003 we Cogent Mens &amp;amp; Kids Wear&amp;rdquo; is one of the leading manufacturer of an impeccable range of Mens Shirt Mens Casual Shirt Mens Formal Shirt and Mens Check Shirt.</t>
  </si>
  <si>
    <t>We at&amp;nbsp;&lt;i&gt;'Dawar GNS'&lt;/i&gt;&amp;nbsp;are engaged in supplying a superior quality array of All Mobile Phones Mobile &amp;amp; Computer Accessories. We only deal in quality Products. Our whole range of products are genuine and high quality.&amp;nbsp;</t>
  </si>
  <si>
    <t>We are a renowned firm engaged in Manufacturer and Trader a wide range of Mens Shirts Mens Pants Ladies Kurti Mens Jeans etc. This range is known for its features like tear resistance light weight optimum quality and stylish appearance.</t>
  </si>
  <si>
    <t>We &amp;ldquo;Atiya Trading Company&amp;rdquo; are engaged in manufacturing and trading a qualitative assortment of Barton Printed Leather Suede Leather Safety Shoes Leather Processing Chemicals etc.</t>
  </si>
  <si>
    <t>We &amp;ldquo;Ayesha Enterprises&amp;rdquo; are a &amp;ldquo;Sole Proprietorship Firm&amp;rdquo; indulged in manufacturing &amp; wholesaling the finest quality range Dog Chain Dog Rope Dog T Shirt etc.</t>
  </si>
  <si>
    <t>World Trade Footwear is regarded amongst the topmost Wholesale Trader of a superb quality array of Mens Slippers Mens Sports Shoes and much more.&amp;nbsp;</t>
  </si>
  <si>
    <t>M.Wasif&amp;amp;Co&amp;nbsp;is a renowned organization in industry engaged in presenting forth a rich assortment of leather products to its customers.Our company is a reliable&amp;nbsp;manufacturer&amp;nbsp;and&amp;nbsp;trader&amp;nbsp;of leather products.</t>
  </si>
  <si>
    <t>&lt;i&gt;we are a manufacturer &amp;amp; Supplier of Leather Craft hand tools products like Rawhide malletsLeather sand padsLeather tools Belt Hammer holder &amp;amp; PouchesLeather Carpenter Apron &amp;amp; leather Apron.&lt;/i&gt;</t>
  </si>
  <si>
    <t>We Goifit .Com are the renowned Wholesale Trader Retailer and Exporter of Leather Carpet Leather Wallet Leather Jackets and Leather Belts.</t>
  </si>
  <si>
    <t>Puhai Kala Kendra The Art of working is our family business in puhai kala kendra it is continue since 1950 Late mr. Dinesh Kumar Gupta was started puhai's kala kendra.</t>
  </si>
  <si>
    <t>We &amp;ldquo;Kush Apparels&amp;rdquo; are a Sole Proprietorship Firm affianced in manufacturing and trading a broad assortment of Men's Cotton&amp;nbsp;and&amp;nbsp;Denim Shirts.&amp;nbsp;</t>
  </si>
  <si>
    <t>Das Footwear is a distinguished Manufacturing and Exporting offering an enormous consignment of Ladies Sandal Men Sandal Men Belts etc.</t>
  </si>
  <si>
    <t>we offer a wide assortment of products to our customers at best industry rates. We offer hand crafted Leather products of the finest quality confirming to the international standards</t>
  </si>
  <si>
    <t>We are manufacturer supplier and exporter of a wide range of fashionable stainless steel household products cutlery and kitchenware. Owing to elegant designs and optimum durability these are in high demand.</t>
  </si>
  <si>
    <t>We &amp;ldquo;Tectonas Texture&amp;rdquo; are Proprietorship Company engaged in manufacturing wholesaling and retailing premium quality Wooden Sunglass Wooden Eyewear and Wooden Eyeframe.</t>
  </si>
  <si>
    <t>Welcome to Aalap Tailors. We are Retailer of All typs Clothing Like Are Jens Shirt Jacket Tshirt Suit Court Pant.</t>
  </si>
  <si>
    <t>Incepted in year&amp;nbsp;1996&amp;nbsp;at&amp;nbsp;Karnal(Haryana)&amp;nbsp;we&amp;nbsp;&amp;ldquo;Arora Pvt Ltd&amp;rdquo;&amp;nbsp;are known as the reputed&amp;nbsp;manufacturer&amp;nbsp;of&amp;nbsp;Men's FormalParty Wear Casual Shirt&amp;nbsp;etc.</t>
  </si>
  <si>
    <t>We &amp;ldquo;Kanishk Trading Company&amp;rdquo; are a Sole Proprietorship (Individual) firm based company engaged in trading and wholesaling the best quality Kid Shoes Boy Sports Shoes Footfun Kids Shoes etc.</t>
  </si>
  <si>
    <t>We &amp;ldquo;Nirmal Distributors&amp;rdquo; are a Proprietorship Firm renowned as a prominent manufacturer and wholesaler of a comprehensive range of Mens Jeans Ladies Jeans and Kids Jeans.</t>
  </si>
  <si>
    <t>BEST SECURITY CAMERA &amp;amp; HOME AUTOMATION DEALER IN KASARAGOD CCTV CAMERAVideo Door phoneRemote gate system</t>
  </si>
  <si>
    <t>We &amp;ldquo;Sri Balajee Services&amp;rdquo; are a Proprietorship Firm indulged in wholesale trader optimum quality CCTV Siamese Cable Dome Camera Digital Video Recorder Camera Wire Modem Router.</t>
  </si>
  <si>
    <t>Welcome to our site Shringar Mahal Nayanagar located in Rosera. We are Retailer and service provider of Mobile Phone Shop&amp;middot; Musical Instrument Store.</t>
  </si>
  <si>
    <t>We &amp;ldquo;Original Agate&amp;rdquo; are actively committed towards manufacturing a remarkable array of Agate Ball Agate Arrowheads Agate Stone Jewelry Eye Agate Agate Stone etc.</t>
  </si>
  <si>
    <t>We &amp;ldquo;Mustaq Ansari&amp;rdquo; are recognized as the prominent manufacturer of Maheshwari Dupatta Maheshwari Saree and Maheshwari Fabric.</t>
  </si>
  <si>
    <t>Welcome to Techsolution N Technology Solution for technical students of khargone in Electronics Project Operations with vocational Training of Embedded systems.</t>
  </si>
  <si>
    <t>Established in the year 2016 at Kheda (Gujarat India) we &amp;ldquo;Shree Mahakali Selection&amp;rdquo; are a Sole Proprietorship Firm instrumental in wholesale trading a wide range of Kids Wear etc.</t>
  </si>
  <si>
    <t>A gemstone or gem is a piece of mineral which in cut and polished form is used to make jewelry or other adornments. Premium Merchant Exporters</t>
  </si>
  <si>
    <t>Shri Parasvnath Textile is a trusted manufacturer and supplier of Jacquard Fabric Velvet Fabric Stripe Woven And Pit Loom Fabric and Dari Fabric For Bags And Jackets.</t>
  </si>
  <si>
    <t>We &amp;ldquo;Sai Infotech&amp;rdquo; are a &amp;ldquo;Sole Proprietorship Firm&amp;rdquo; engaged in&amp;nbsp;Service Provider&amp;nbsp;a wide range of CCTV Camera Wireless Equipments&amp;nbsp;&amp;nbsp;etc.</t>
  </si>
  <si>
    <t>Novelty Clothing Pvt Ltd is a name that has&amp;nbsp;become a synonym for textile trade. With a longhistory of nearly a hundred years in the&amp;nbsp;textile trade Novelty Clothing Pvt Ltd. is the&amp;nbsp;No: 1 textile wholesaler and retailer in Kerala.</t>
  </si>
  <si>
    <t>We are one of the leading manufacturers and suppliers of a wide collection of Textile Products and Garment of Ladies Mens and Kids. In addition to this we also supply Chick Feed Chicken Meat.</t>
  </si>
  <si>
    <t>We are distributors of Laptops Desktops CCTV &amp;amp; Mobile Phones and we provide best price.</t>
  </si>
  <si>
    <t>CCTV Security Cameras Sales &amp;amp; Installation Service Cochin All Kerala! &lt;!-- --&gt; &lt;!--[endif] --&gt;</t>
  </si>
  <si>
    <t>We are Manufacturers ExportersWholesalers &amp; Suppliers of Mens Ladies Kids Wears. We have come up with different segment of Ladies Mens Kids Custom made Collections available only in our Chain Departmental Shops across South India.</t>
  </si>
  <si>
    <t>Many vehicle tracking systems are using or a form of automatic vehicle location (AVL) to allow for easy location of the vehicle.&amp;nbsp;The GPS satellite system was built and is maintained by government and is at&amp;nbsp;no any cost to civilians.</t>
  </si>
  <si>
    <t>We &amp;ldquo;Omkar Surgical Garments&amp;rdquo; are recognized as a Sole Proprietorship Firm and well-known manufacturer wholesaler and retailer of the best quality Surgical Gown Doctor Apron etc.</t>
  </si>
  <si>
    <t>Infinity Toys (India) Pvt Ltd is a manufacturer of high quality plush toys. We have over 500 products ranging from &lt;i&gt;hand puppets &lt;/i&gt;&lt;i&gt;finger puppets&lt;/i&gt;&lt;i&gt; soft toys&lt;/i&gt;&lt;i&gt; head gears &lt;/i&gt;&lt;i&gt;gifting and novelty items.&lt;/i&gt; \r&lt;ul&gt;\r&lt;/ul&gt;</t>
  </si>
  <si>
    <t>We &amp;ldquo;Shri Laxmipati Fabrics&amp;rdquo; are a Sole Proprietorship firm engaged in manufacturing wholesaling retailing and exporting premium quality Men Cotton Shirts Mens Check Shirt Mens Party Wear Shirt etc.</t>
  </si>
  <si>
    <t>We &amp;ldquo;Yie Fo &amp; Co.&amp;rdquo; are Sole Proprietorship (Individual) based company engaged in manufacturing and trading of Men&amp;rsquo;s Wallets Men Shoes Men&amp;rsquo;s Slippers etc.</t>
  </si>
  <si>
    <t>AVANTIKA JEWELLERS is an Indian jewellery organization of rare prestige and enterprise. It is based in Kolkata the city famous for beautifully handcrafted gold and diamond studded jewellery and extraordinary workmanship.</t>
  </si>
  <si>
    <t>We &amp;ldquo;Debadyuti Hosiery Garments Pvt. Ltd.&amp;rdquo; are known as the reputed manufacturer of Kids Wear Set and Boys T-Shirt and Lower. Our company is Private Limited based company.</t>
  </si>
  <si>
    <t>A fashion conscious woman&amp;rsquo;s wardrobe is incomplete if she does not have a pair of stylish footwear. Adrish Footwear introduces a wide collection of Ladies Footwear to such fashion followers.</t>
  </si>
  <si>
    <t>&amp;ldquo;NETCO SYSTEMS&amp;rdquo; are a Partnership Company and engaged in Trading of Dome Camera and Bullet Camera.</t>
  </si>
  <si>
    <t>We &amp;ldquo;Surendra Fashions Pvt Ltd&amp;rdquo; are involved in manufacturing and wholesaling a qualitative array of Formal Check Shirt and Men Formal Plain Shirt.</t>
  </si>
  <si>
    <t>We are the reckoned and renowned manufacturer wholesaler retailer and exporter of a distinctive collection of Handicraft Necklace Ladies Bags and Ladies Clutch.</t>
  </si>
  <si>
    <t xml:space="preserve">We &amp;ldquo;Green House&amp;rdquo; are recognized as a prominent manufacturer and exporter of Terracotta Wall Mask Decorative Wall Mask Terracotta Lamp Shade Wooden Utility Box etc. </t>
  </si>
  <si>
    <t>Welcome to Chamba Lama Jewelry Store Located at&amp;nbsp;Calcutta. We Providing All Types Of Jewellery Gold Earrings Gold Rings Gold Neckless Set And Antique Gold Silver Items.</t>
  </si>
  <si>
    <t>R.K. Enterprise is one of the leading Wholesale Trader and Retailer of Jumbo Bag Jute Bags and much more. We provide quality products to our customers.</t>
  </si>
  <si>
    <t>We &amp;ldquo;Desire Overseas Private Limited&amp;rdquo; are the biggest Manufacturer Wholesaler Trader Importer and Exporter of Men Casual Shoes Ladies Casual Shoes Men Slipper Men Sandal Ladies Slipper and much more.</t>
  </si>
  <si>
    <t>We &amp;ldquo;Bhawani Garments&amp;rdquo; are a Partnership Firm engaged in manufacturing and wholesaling optimum quality Half Pant Baby Night Suits etc.</t>
  </si>
  <si>
    <t>We &amp;ldquo;S.D. Enterprises&amp;rdquo; are a Sole Proprietorship Firm affianced in manufacturing a premium quality range of Boys T Shirts Baba Suit New Born Baba Suit Kids Jacket Suit etc.</t>
  </si>
  <si>
    <t>We are the leading manufacturer supplier and exporter of White Rice Boiled Rice of Sona Masoori IR36 Rice IR64 Rice Bran Rice Sona Masoori Rice RatnaRice Steam Rice Raw Rice Miniket Rice and Saree etc.</t>
  </si>
  <si>
    <t>Maa Rani Sati Enterprises is a highly recognized organization engaged in wholesaling and trading of Mens Blazers Mens Suits Mens Shirts Mens Trousers etc.</t>
  </si>
  <si>
    <t>Established in 2008 we 'Masood Traders' are engaged in manufacturing and wholesaling of Ladies Slippers Mens Formal Shoes Safety Shoes Loafers Shoes and much more.</t>
  </si>
  <si>
    <t>We Prudent Solutions are instrumental in wholesaling trading distributing and retailing the superior quality of Digital Video Recorder CCTV Camera Fire Alarm Panel Fire Extinguisher Smoke Detectors and much more.</t>
  </si>
  <si>
    <t>We are one of the leading manufacturers suppliers and exporters of a wide variety of Bags. These are known for premium quality durability exclusive designs and cost effective rates.</t>
  </si>
  <si>
    <t xml:space="preserve">&amp;ldquo;A.R. Fashion&amp;rdquo; are a Sole Proprietorship Firm affianced in manufacturing trading and wholesaling a premium quality range of Designer Saree Fancy Saree Embroidery Work Saree etc. </t>
  </si>
  <si>
    <t>We 'Singh International' are engaged in manufacturing and trading a qualitative assortment of  Incense Sticks. Our manufacturing company unit is &amp;ldquo;Venudhari Fragrances Pvt. Ltd.&amp;rdquo;</t>
  </si>
  <si>
    <t>We &amp;ldquo;Abhi's Wardrobe&amp;rdquo; are a Sole Proprietorship Firm engaged in Manufacturing a superior quality range of&amp;nbsp;Mini Skirt&amp;nbsp;Ladies Hot Pant Legging Mens T Shirt Ladies TanksTops &amp;amp; Capry Kid Wear Shirt etc.</t>
  </si>
  <si>
    <t>We &amp;ldquo;I. N. International&amp;rdquo; are Partnership based company engaged in manufacturing and wholesaling of Mens Wallet Mens Bags and Ladies Bag.</t>
  </si>
  <si>
    <t>We &amp;ldquo;ChayaBithi&amp;rdquo; are a Sole Proprietorship Company that is counted amongst the well-renowned manufacturers and suppliers of the best quality Handloom Saree Cotton Saree Designer Saree etc.</t>
  </si>
  <si>
    <t>We Arani Creation is one of the leading Wholesale Trader of&amp;nbsp;Ladies Necklaces Ladies Earrings Ladies Jhumka and much more. We offer these at market leading rates.</t>
  </si>
  <si>
    <t>We &amp;ldquo;Kimatra Trendy Faishon Manttra&amp;rdquo; are a Sole Proprietorship (Individual) Firm engaged in manufacturing and wholesaling a premium quality range of Ladies Saree Net Saree etc.</t>
  </si>
  <si>
    <t xml:space="preserve">We &amp;ldquo;Trendz 365&amp;rdquo; are Sole Proprietorship (Individual) based company engaged in manufacturing and supplying a qualitative assortment of Tant Saree Tasar Saree Handloom Saree Jamdani Saree etc. </t>
  </si>
  <si>
    <t>We &amp;ldquo;Tahira Enterprise&amp;rdquo; are a &amp;ldquo;Sole Proprietorship firm&amp;rdquo; and the leading organization affianced in offering highly reliable assortment of Card Holder Key Chain Ladies Clutch etc.</t>
  </si>
  <si>
    <t>We &amp;ldquo;SPL Retail&amp;rdquo; are the well-trusted Manufacture Wholesale and Trader of garments like Mens T-Shirts Mens Shirts and Women T-Shirts.</t>
  </si>
  <si>
    <t>Specialised in Sublimation Prints (Heat Transfer Print) Photo Mug &amp; Garments Printing Designs.</t>
  </si>
  <si>
    <t>We &amp;ldquo;Amis Technologies&amp;rdquo; are a Partnership Company engaged in trading and supplying a qualitative assortment of CCTV Camera Access Control Systems Biometric Machine etc.</t>
  </si>
  <si>
    <t>We &amp;ldquo;AMBITION SAREES&amp;rdquo; are Sole Proprietorship Firm instrumental in manufacturing and wholesaling a comprehensive range of Embroidery Sarees Lehenga Saree Designer Lehenga etc.</t>
  </si>
  <si>
    <t>We are a leading organization engaged in Trading Supplying and Offering Technical Support for technologically advanced Security &amp;amp; Surveillance Systems and Allied Electronic Items.</t>
  </si>
  <si>
    <t>Our company got incorporated in the year 2000 at Kolkata (west bengal). We CHANDAN CLOTH STORE are a sole proprietorship organization&amp;nbsp; affianced in manufacturing and trading optimum quality Ladies Kurtis Ladies Printed Kurti etc</t>
  </si>
  <si>
    <t>Known amongst the noteworthy manufacturer wholesaler and retailer in providing a superb quality gamut of Carry Bag Cloth Bag etc.</t>
  </si>
  <si>
    <t>We &amp;ldquo;Md. Maidul Islam Molla&amp;rdquo; are a Sole Proprietorship organization affianced in manufacturing and supplying an elegant collection of Kids Wear Baba Suit etc.</t>
  </si>
  <si>
    <t>We &amp;ldquo;Rik Jeans&amp;rdquo; are a Sole Proprietorship Firm engaged in manufacturing wholesaling and trading a wide assortment of Kids Jeans Ladies Jeans and Mens Jeans.</t>
  </si>
  <si>
    <t>We &amp;ldquo;Ms Global Impex&amp;rdquo; a Sole Proprietorship are a prominent name engaged in Manufacturing and Exporting qualitative array of Gents Leather Wallet Ladies Leather Belt Mens Leather Belt and Leather Credit Card Purse.</t>
  </si>
  <si>
    <t>We &amp;ldquo;Om Fashion&amp;rdquo; are a prominent entity engaged in manufacturing trading and wholesaling an attractive range of Ladies Top Ladies T-Shirts Ladies Shirts.</t>
  </si>
  <si>
    <t>We &amp;ldquo;Recon Industries&amp;rdquo; are recognized as a prominent trader and exporter of Mens T ShirtMens JeansMen's Cotton Pant.</t>
  </si>
  <si>
    <t>We &amp;ldquo;Raghuvir Commercial Pvt. Ltd.&amp;rdquo; are a Private Limited Company established in the year 2005. Backed by rich industry experience we are involved in manufacturing a premium quality range of Kids Dangri Suit etc.</t>
  </si>
  <si>
    <t>We &amp;ldquo;Paulco&amp;rdquo; are the recognized organizations engaged in manufacturing trading retailing and wholesaling of Marathon Shoes Running Spikes and Sports Running Shoes</t>
  </si>
  <si>
    <t>We &amp;ldquo;Packsols Industries Private Limited&amp;rdquo; are a leading&amp;nbsp;manufacturer trader and exporter&amp;nbsp;of a high-quality range of products like Canvas Backpacks Cotton Backpacks&amp;nbsp;etc.</t>
  </si>
  <si>
    <t>We &amp;ldquo;Fashion Juelry&amp;rdquo; are a sole proprietorship firm engaged in manufacturing the best quality range of Artificial Earrings Artificial Necklace Artificial Pendant Set etc.</t>
  </si>
  <si>
    <t>We &amp;ldquo;Sudipta Das&amp;rdquo; are a Sole Proprietorship firm affianced in Manufacture Trader Retailer and Wholesaler a qualitative assortment of Leather Wallets Ladies Wallet Key Ring Leather Belt etc.</t>
  </si>
  <si>
    <t>We are recognized as the prominent manufacturer wholesaler retailer and distributor of a qualitative assortment of Digital Video Recorders Intercom System CCTV Cameras Video Door Phone System etc.</t>
  </si>
  <si>
    <t>We &amp;ldquo;String Ballad&amp;rdquo; are known as the reputed manufacturer wholesaler and retailer of the best quality Ladies Cotton Kurtis Ladies T Shirts Mens T Shirts Ladies Legging and Ladies Frock Kurti.</t>
  </si>
  <si>
    <t>Digicomputronics Engineering is leading Wholesale Trader Service Provider and Retailer of Computer Peripherals CCTV Camera and much more.</t>
  </si>
  <si>
    <t>We &amp;ldquo;Leraks&amp;rdquo; are a Proprietorship Firm engaged in manufacturing retailing wholesaling and trading the finest quality Gold silver and antique Plated Necklace And Set&amp;nbsp;etc.</t>
  </si>
  <si>
    <t>We Vastra Vatika are leading Manufacturer Wholesaler and Retailer of Ladies Kurti Ladies Sarees Ladies Shrugs etc.</t>
  </si>
  <si>
    <t>We r a Leading Supplier of Tea &amp; Coffee Vending Machines &amp; Vending Products in Kolkata. Our Machine offers a wide range of sizzling hot drinks.Our trained &amp; experienced manpower maintain &amp; repair Automatic Vending machine.</t>
  </si>
  <si>
    <t>Zeba Afreen is leading Manufacturer Wholesaler Trader and Retailer of Ladies Kurtis Ladies Gown Ladies Jeans Ladies Tops Ladies Long Skirts and Ladies Palazzo etc.</t>
  </si>
  <si>
    <t>We are a well-known organization engaged in manufacturing and wholesaling of Casual Shirts and Formal Shirts.</t>
  </si>
  <si>
    <t>We &amp;ldquo;Shree Panchmukhi Garment&amp;rdquo; are a Sole Proprietorship Firm recognized as the most reputed Manufacturer and Wholesaler of the best quality Girls Kids Wear Kids Frocks etc.</t>
  </si>
  <si>
    <t>Balaji Bags Manufacturing Co is engaged in manufacturing trading exporting importing and wholesaling of BOPP Woven Bags Jute Sack&amp;nbsp;etc.</t>
  </si>
  <si>
    <t>We &amp;ldquo;West Bengal Working &amp;amp; Help less Womens Housing Society&amp;rdquo; are a well-renowned manufacturer exporter and supplier of a supreme quality range of Jute Embroidery Bags etc.</t>
  </si>
  <si>
    <t>We &amp;ldquo;SN Caps&amp;rdquo; are a Sole Proprietorship Firm engaged in manufacturing and wholesaling a qualitative range of Promotional T Shirt Promotional Caps etc.</t>
  </si>
  <si>
    <t>Swadeshi Silpa Factory is a well-known manufacturer wholesaler and retailer of a supreme collection of Cotton Sarees Designer Cotton Sarees etc.</t>
  </si>
  <si>
    <t>We &amp;ldquo;Oxyflame Garments&amp;rdquo; are a Sole Proprietorship (Individual) Firm and the foremost manufacturer retailer and wholesaler of excellent quality Ladies Denim Shirt Mens Denim Shirt etc.</t>
  </si>
  <si>
    <t>We &amp;ldquo;ANNAPURNA SALES&amp;rdquo; are a Sole Proprietorship Firm engaged in manufacturing and wholesaling an optimum quality Saree Cover Blouse Cover etc.</t>
  </si>
  <si>
    <t>We ICHCHE BOUTIQUE are leading Manufacturer Wholesaler and Trader of Ladies Saree Ladies Leggings Ladies Kurti etc. Their impeccable stitching alluring appearance perfect finish and elegant design.</t>
  </si>
  <si>
    <t>&amp;nbsp; &amp;nbsp; &amp;nbsp; &amp;nbsp; &amp;nbsp; &amp;nbsp; &amp;nbsp; &amp;nbsp; Handcrafted textile&amp;nbsp;Hand crafted Jewelry Hand crafted Home Decor Hand Crafted Garden DecorPaintings Herbal Cosmetics Herbal medicated products</t>
  </si>
  <si>
    <t xml:space="preserve">We &amp;ldquo;Mamosa Garments&amp;rdquo; are a Proprietorship Firm renowned as a prominent manufacturer retailer and wholesaler of a comprehensive range of Ladies Kurti Ladies Kurti Palazzo Set etc. </t>
  </si>
  <si>
    <t>We &amp;ldquo;Ellite Fire &amp;amp; Technologies&amp;rdquo; are a Partnership Firm indulged in wholesale trading a premium quality range of Fire Alarm Controllers CCTV Camera etc.</t>
  </si>
  <si>
    <t>ChampagneBlue are manufacturerss wholesalers of Designer Embroidered Kurtis Suits Handwoven &amp; Digital Printed SariScarves Fabrics of Silk ViscoseWoolCotton. Our speciality is Hand &amp; Machine embroideries.</t>
  </si>
  <si>
    <t>International Leather Craft is engaged in manufacturing and exporting of Mens Wallet Ladies Handbags. We also export our products to Europe America Myanmar etc.</t>
  </si>
  <si>
    <t>We &amp;ldquo;CraftBaba&amp;rdquo; are a Proprietorship Firm renowned as a prominent manufacturer retailer trader and wholesaler of a comprehensive range of Jamdani Saree Matka Silk Saree etc.</t>
  </si>
  <si>
    <t>Zaid International is one of the leading Manufacturer Wholesalers and Retailer of Mens Wallets Ladies Wallets and much more.</t>
  </si>
  <si>
    <t>We &amp;ldquo;Nandini&amp;rdquo; are recognized as the prominent manufacturer trader wholesaler and retailer of optimum quality Ladies Jeggings Ladies Leggings and Ladies Kurtis.</t>
  </si>
  <si>
    <t>&lt;ol&gt;\r\n&lt;li&gt;Sublimation Mug and Flat Press Machine &amp;amp; Raw Materials Seller in Kolkata. Call 9239577960.&lt;/li&gt;\r\n&lt;/ol&gt;</t>
  </si>
  <si>
    <t>We &amp;ldquo;Bond Forever (A Brand of Karya Vaastu Private Limited)&amp;rdquo; are engaged in manufacturing retailing exporting and wholesaling the finest quality Diamond Earrings Diamond Rings etc.</t>
  </si>
  <si>
    <t>Established in the year 2003 Info Solutions is the leading Manufacturer Wholesaler Trader Retailer and Service Provider of CCTV Camera DVR System and much more.</t>
  </si>
  <si>
    <t>RS Krazy Garments is the leading Manufacturer Wholesaler and Trader of Ladies Saree Ladies Lehenga and much more.</t>
  </si>
  <si>
    <t>We &amp;ldquo;Arju Bera &amp;amp; Collection&amp;rdquo; are known as the reputed manufacturer and supplier of Designer Earring Ladies Ring Pendant Sets Necklace Set Imitation Jewellery Set Gold Jewellery Set etc.</t>
  </si>
  <si>
    <t>We &amp;ldquo;Elecon Garments&amp;rdquo; are a Proprietorship Firm indulged in manufacturing trading and wholesaling a qualitative assortment of Mens Cotton Shirt and Mens Casual Shirt.</t>
  </si>
  <si>
    <t>We &amp;ldquo;Chandra Industries&amp;rdquo; are a Proprietorship Firm renowned as a prominent manufacturing wholesaling and retailing of a comprehensive range of Mens Wallet etc.</t>
  </si>
  <si>
    <t>Leather Goods Era Enterprise is the leading Manufacturer Wholesaler Retailer and Exporter of Leather Wallets Leather Clutches Card Holder and Ladies Leather Wallet.</t>
  </si>
  <si>
    <t>DE SEAMOS an online retail company founded by qualified experts in the fashion industry provides genuine leather and trendy handbags purses &amp;amp; wallets suited to the tastes of every modern person at hugely attractive low prices.</t>
  </si>
  <si>
    <t>D C Karel &amp;amp; Sons is the most trusted and preferred name in Indian Jewelry Industry. Established since 1990 with a vision to provide the finest jewelry and become a leader in the Industry.</t>
  </si>
  <si>
    <t>Final Choice founded by Moolchand Motilal Syntex Pvt. Ltd. is now one of the leading brands of textile in Kolkata. We deal in textiles like sarees salwar-suits dhoties bed sheets pillows towels and blankets.</t>
  </si>
  <si>
    <t>We are engaged in offering 100% cotton printed round neck designer t-shirts. The products are strongly stitched and have eye-catching colour.</t>
  </si>
  <si>
    <t>With the passage of time Gold Museum has emerged as one of theeminent Gem &amp; Jewellery producers marked by awesome quality and precision.</t>
  </si>
  <si>
    <t>We are&amp;nbsp;Sole dealer and indentor for WEST BENGAL for HYOSUNG CORPORATION KOREA for their CREORA brand spandex and ALKEX aramid yarn. We represent PINDARUS S.R.L. ITALY for Raising Fillets &amp;amp; Cleaning Wire for India.</t>
  </si>
  <si>
    <t>We are the Wholesaler Retailer Supplier &amp;amp; Trader of Designer Shirt Designer T-Shirt Designer Top Western and Indo-western wear etc..Available with us in various colors sizes and designs.</t>
  </si>
  <si>
    <t>Welcome to Crimson The most decorative and versatile of all drapes to adorn a woman. Pin it up with your pearls for a fashionably formal look for the office.</t>
  </si>
  <si>
    <t>we &amp;ldquo;Iqra International&amp;rdquo; are a &amp;ldquo;Partnership Company&amp;rdquo; engaged in manufacturing and supplying the finest quality range of Ladies Handbags etc.</t>
  </si>
  <si>
    <t>Network Industries Limited&amp;nbsp; is one of the leading manufacturers and exporters of premium quality garments and allied products.</t>
  </si>
  <si>
    <t>Justclik.net is a leading online shopping store offering some of the best prices and a completely hassle-free experience with options of paying through Cash on Delivery</t>
  </si>
  <si>
    <t>Provide best&amp;nbsp;&amp;nbsp;professional&amp;nbsp;Creative Candid Wedding Photography&amp;nbsp;and&amp;nbsp;videography&amp;nbsp;team of&amp;nbsp;photographers&amp;nbsp;affortable price in Bengalikolkata India.</t>
  </si>
  <si>
    <t>We &amp;ldquo;Rajlakshmi Exports&amp;rdquo; are Sole Proprietorship (Individual) based company engaged in Manufacturing finest quality range of Wine Jute Bag Designer Jute Bags Shoes Bags and Promotional Bags.</t>
  </si>
  <si>
    <t xml:space="preserve">We are one of the leading Manufacturers and Exporters of all type of Leather Garments. Our range of fashionable leather apparels are well known for their stylish designs. </t>
  </si>
  <si>
    <t>Wholesaler of ethnic clothing embroidered sarees designer sarees bridal sarees salwar kameez bridal lehenga cholis mens wedding sherwani. Wholesale rates &amp; FREE SHIPPING by FEDEX. Ask us for Easy Payment Terms.</t>
  </si>
  <si>
    <t>We &amp;ldquo;Design Conjurers&amp;rdquo; are engaged in manufacturing wholesaling and retailing a wide range of Ladies Shirt and Ladies Scarf. Under the guidance of our mentor &amp;ldquo;Sahariia (Proprietor)&amp;rdquo;.</t>
  </si>
  <si>
    <t>We &amp;ldquo;Alora Craft Leathers&amp;rdquo; are a Sole Proprietorship firm and acknowledged among the noteworthy manufacturer wholesaler of the best quality Ladies Handbag Ladies Clutch etc.</t>
  </si>
  <si>
    <t>VVasp Infotech&amp;nbsp;is a distinguished wholesaler and distributor offering an enormous range of&amp;nbsp;CCTV Cameras Fingerp</t>
  </si>
  <si>
    <t>We &amp;ldquo;Sai Sharan Enterprise&amp;rdquo; are engaged in manufacturing and wholesaling of Printed T Shirts Boys Pant Girls Legging etc.</t>
  </si>
  <si>
    <t>We &amp;ldquo;S M Mast Collection&amp;rdquo; are Sole Partnership Firm based company engaged in manufacturing and wholesaling a comprehensive range of Girls Gown Girls Dresses&amp;nbsp;Girls western wear etc.</t>
  </si>
  <si>
    <t>We &amp;ldquo;Torero Corporation Private Limited&amp;rdquo; are engaged in Manufacturing a qualitative assortment of Mens Bag Mens Wallet Key Chain etc.</t>
  </si>
  <si>
    <t>We are one of the renowned manufacturers exporters and suppliers of a wide range of the finest quality Leather Goods and Jute Bags. These are acknowledged for their elegant designs beautiful patterns and fine finish.</t>
  </si>
  <si>
    <t>We are one of the proficient manufacturers and exporters of Apparels for Kids and Children. Over the years we have been offering our unmatched range with credible services and have made a mark in the garment industry.</t>
  </si>
  <si>
    <t>Daffodil Fashion is engaged in manufacturing retailing and wholesaling of Bridal Lehenga Ladies Top etc.</t>
  </si>
  <si>
    <t>We &amp;ldquo;Manyaksh Telecom Private Limited&amp;rdquo; are a leading trader and exporter of a superior quality range of Charger And Adaptor Touch Pen Multilayer PCB Lithium Batteries etc.</t>
  </si>
  <si>
    <t>Creativity quality and service alongwith a clear understanding and appreciation of all that goes into our creations makes Maasi's Collection unique. For us each product is an entity. A personality. A creation...</t>
  </si>
  <si>
    <t>We &amp;ldquo;BPS Industries&amp;rdquo; engaged in manufacturing a comprehensive range of Embroidered Badges Garments Labels etc</t>
  </si>
  <si>
    <t>We &amp;ldquo;Madhumitas Fabric&amp;rdquo; are Sole Proprietorship (Individual) based company. We are engaged in Manufacturing of Designer Sarees and Printed Saree.</t>
  </si>
  <si>
    <t>We Rama Overseas Limited are counted amongst the trusted names in manufacturing supplying &amp;amp; exporting an exclusive range of Men's &amp;amp; Ladies Wallets &amp;amp; ladies Handbags.</t>
  </si>
  <si>
    <t>At &lt;i&gt;Ruprekha Fashion&lt;/i&gt; we are commited to bring you best of craftmanship of Indian handloom Industry.</t>
  </si>
  <si>
    <t>We &amp;ldquo;The Impact Technology&amp;rdquo; are indulged in trading wholesaling and retailing a premium quality range of Security Camera Attendance System etc.</t>
  </si>
  <si>
    <t>We Shri Maa Polyfabs Ltd. are the Leading Manufacturers of PP woven sacks HDPE woven sacks woven fabrics PP woven fabrics PP woven bags HDPE woven bags PP woven valve type bags in West Bengal India.</t>
  </si>
  <si>
    <t>PR TEKNIX is a technology company with focus on innovative products and solutions. Our products range from ACRYLIC&amp;nbsp;BUBBLE WALLS LED DANCE FLOORS LED DJ TABLES DIGITAL PROGRAMMED LIGHTING AND ELECTRONIC&amp;nbsp;SOLUTIONS.</t>
  </si>
  <si>
    <t>LIVE MARKET VIEW MOBILE&amp;nbsp;brings you view from Commodity. Equity and International Sopt Market right onto your mobile phone LIVE for the first time in India.</t>
  </si>
  <si>
    <t>We are the Leading Manufacturer Exporter and Supplier of kids garment like cotton check shirt cotton printed shirt party wear shirt and many more.We are looking query only from the Child Category(2 to 12 Years).&amp;nbsp;</t>
  </si>
  <si>
    <t>Online School Management systemJewellery website with admin control panelWEB APPLICATION DEVELOPMENTANROID APPLICATION DEVELOPMENTWEBSITE DEVELOPMENT</t>
  </si>
  <si>
    <t>We are a leading manufacturer and exporter of leather accessories - bags wallets and belts. Our superior quality has helped us make tie-ups with leading MNCs and Indian companies like Future Group and Spencer's Retail Limited.</t>
  </si>
  <si>
    <t>Established about 15 years ago B.S Tewary And Companye is one of the leading names in the manufacture and export of classic and stylish ladies' handbags and wallets. We established ourselves as paradigms of quality and creativity.</t>
  </si>
  <si>
    <t>We are manufacturer and exporter of ladies denim shorts embroidered cotton kurtas designer denim shorts shaded jeans ladies half pant and ladies cotton kurtas.</t>
  </si>
  <si>
    <t>We are manufacturer of wide spectrum of bags and leading distributor and supplier of household items wrist watches and miscellaneous items. these alluring products have found meticulous usage in various sectors of the industry.</t>
  </si>
  <si>
    <t>We are manufacturers and exporters of designer sarees handloom fabrics home furnishings and fashion garments. Fabricated from quality material these are known for its intrinsic designs patterns and alluring color combinations.</t>
  </si>
  <si>
    <t>&lt;i&gt;MODERN FORMS&lt;/i&gt;...The door which opened the ALMIGHTY....MODERN FORMS is the integrated upholstery company with the goal to maintain our position as the market leader..</t>
  </si>
  <si>
    <t>29-12-2012TODAYS 22 CARAT (91.6)&amp;nbsp;HALLMARK GOLD JEWELLERY RATE IS &amp;nbsp;Rs 28400/- FOR&amp;nbsp;10 GRAMS.</t>
  </si>
  <si>
    <t>Welcome to the&amp;nbsp;The Ohm Electronic CentreComputer &amp;amp; Mobile phone Accessories; LED TUBES &amp;ndash; LED BULBS ; GREEN SIGNAL SOLAR PRODUCTS ; Desktop &amp;amp; Laptop Computer Servicing-CHIPLEVEL SERVICE &amp;amp; MORE.</t>
  </si>
  <si>
    <t>Kerala placed by international magazine &amp;ldquo; National Geographic Traveller &amp;ldquo; high up on their lists of top &amp;ndash;class tourist destinations and one of the 50 places worth exploring in a lifetime.</t>
  </si>
  <si>
    <t xml:space="preserve">We are a coveted manufacturer and supplier of Plastic Kitchenwares Plastic Housewares Bathroom Set and Microwave Safe Dinner Set. </t>
  </si>
  <si>
    <t>Established in 2012 we Om Sai Ram is one of the leading manufacturers trader and service provider of Non Woven Bag Non Woven Fabrics Paper Bags and Non Woven Bag Printing Service etc.</t>
  </si>
  <si>
    <t>We &amp;ldquo;Heena Creation&amp;rdquo; are Sole Proprietorship (Individual) based company engaged in manufacturing of Gold Ring Gold Earring etc.</t>
  </si>
  <si>
    <t>We &amp;ldquo;Dynamic Network Solution Company&amp;rdquo; are a Sole Proprietorship Firm known as the well-renowned Wholesale Trader of optimum quality CCTV Bullet Camera Dome CCTV Camera Night Vision CCTV Camera etc.</t>
  </si>
  <si>
    <t>We &amp;ldquo;Silveria Jewellers Private Limited&amp;rdquo; engaged in manufacturing retailing and wholesaling excellent quality Ladies Ring Ladies Earring etc.</t>
  </si>
  <si>
    <t>In RVALUE application there is lots of unique functionality like data card recharge DTH Recharge single balance to recharge all operators and with the help of one SIM recharge you can recharge other states operators also etc.</t>
  </si>
  <si>
    <t>We &amp;ldquo;Aruati Traders&amp;rdquo; are known as the reputed manufacturer and trader of Womens Kurtis Mens Kurta Boys Kurta Pajamas Bed Sheets etc.</t>
  </si>
  <si>
    <t>We &amp;ldquo;Secure Vision&amp;rdquo; are Sole Proprietorship (Individual) based company engaged in dealership premium quality Note Counting Machine Bullet Cameras DVR Surveillance System etc.</t>
  </si>
  <si>
    <t>ad Onkar Nath Sarraf and Sons started its operations in the year 1980. Being one of the oldest establishments in Lucknow the organization has witnessed sea change in tastes and choices.</t>
  </si>
  <si>
    <t>&lt;i&gt;KISHAN LAL &amp;amp; SONS JEWELLERS&lt;/i&gt; A COMPLETE JEWELLERY STORE SINCE 1991. DEALS IN gold and silver jewellery.our MOTTO is'CUSMOTER SATISFACTION'&lt;i&gt;889663000791515741910522-4074191&amp;nbsp;&lt;/i&gt;</t>
  </si>
  <si>
    <t>We &amp;ldquo;Shri Bala Jee Enterprises&amp;rdquo; are the well-trusted name in the market established in the year 2013 We are leading Wholesaler Trader and Retailer of products like Fire Alarm System.</t>
  </si>
  <si>
    <t>Leading Wholesale Dealer Service Provider of Desktop hardware Routers/Switches &amp;amp; CCTV CamerasWe also provide Network Architecture Design Networking Solution Website DesigningTroubleshooting PC &amp;amp; Laptop Repairing etc.</t>
  </si>
  <si>
    <t>We &amp;ldquo;Royal Immage&amp;rdquo; are a &amp;ldquo;Sole Proprietorship Company&amp;rdquo; and a well-renowned manufacturer and exporter of a comprehensive range of Pearl Earrings etc.</t>
  </si>
  <si>
    <t>Home Security Solution is one of the leading Wholesale Trader of Biometric Attendance System Security Cameras and much more.</t>
  </si>
  <si>
    <t>We are an eminent entity engaged in trading and wholesaling a wide range of Bed Mattress and Ladies Footwears.&amp;nbsp;</t>
  </si>
  <si>
    <t>We are a manufacturer in the market for providing Backpack Bags Non Woven Bags Rexine Bag Stitched Carry Bags Carry Bag Non Woven Shopping Bag Men Handbag School Bag etc.</t>
  </si>
  <si>
    <t xml:space="preserve">We &amp;ldquo;Rangoli Labels&amp;rdquo; are a Sole Proprietorship Entity engaged in wholesale trading the best quality Check Cotton Shirt Stretchable Jeans Casual Cotton Trousers Mens Capri etc. </t>
  </si>
  <si>
    <t>We &amp;ldquo;Fabroz Chikan Solutions&amp;rdquo; are engaged in manufacturing a qualitative assortment of Ladies Kurti Designer Saree Designer Kurti and Designer Georgette Suit etc.</t>
  </si>
  <si>
    <t>With our rich industry experience we are engaged in manufacturing an exclusive array of Bridal Lehnga Designer Lehenga Bridal Stone Lehenga Lehenga Choli &amp; Party Waer Lehenga.</t>
  </si>
  <si>
    <t>We &amp;ldquo;Apna E Bazaar Sales Private Limited&amp;rdquo; are known as the reputed manufacturing trading and wholesaling of premium quality Cotton Saree Ladies Cotton Kurti etc.</t>
  </si>
  <si>
    <t>We are a &amp;ldquo;Sole Proprietorship Firm&amp;rdquo; engaged in manufacturing wholesaling and retailing a wide range of School Shirt And T Shirt Sports Tracksuit etc.</t>
  </si>
  <si>
    <t xml:space="preserve">We &amp;ldquo;Anshika Digital Studio&amp;rdquo; are a &amp;ldquo;Sole Proprietorship Company&amp;rdquo; and well-renowned firm that wholesales and trades a wide range of DSLR Camera and Video Camera. </t>
  </si>
  <si>
    <t>We &amp;ldquo;P N Enterprises&amp;rdquo; are Proprietorship Firm engaged in trading retailing and wholesaling optimum quality CCTV Camera DVR Recorder etc.</t>
  </si>
  <si>
    <t>&lt;p&gt;SD Jaxson &amp;reg; Exim Private Limited&amp;nbsp;was established in&amp;nbsp;2016&amp;nbsp;and is a&amp;nbsp;manufacturer&amp;nbsp;exporter &amp;amp; trader of it's sole brand i.e. SD Jaxson &amp;reg; sunglasses throughout India &amp;amp; abroad.</t>
  </si>
  <si>
    <t>We &amp;ldquo;Henry Sporting Goods&amp;rdquo; are a Sole Proprietorship Organization affianced in manufacturing and trading optimum quality Socks Products Sports Wears Hotel Uniforms Dress And Uniforms etc.</t>
  </si>
  <si>
    <t>Established in 2017 we Amisha Shopping Network is one of the leading wholesale trader of Dry Fruit Carved Platter Incense Holder Serving Platters and Carved Cone Incense Plate etc.</t>
  </si>
  <si>
    <t>We &amp;ldquo;Darkbel Textiles Private Limited&amp;rdquo; are a leading manufacturer and wholesaler of a comprehensive range of Check Shirts Printed Shirts etc.</t>
  </si>
  <si>
    <t>We &amp;ldquo;Zeenat Art&amp;rdquo; are a reliable service provider engaged in proving Embroidery Work Heavy Embroidery Work and we are offering Ladies Embroidery Suit and Embroidered Sarees.</t>
  </si>
  <si>
    <t>We &amp;ldquo;M/s Neelkanth Fabrics&amp;rdquo; are Sole Proprietorship (Individual) based company engaged in Manufacturing Wholesaling and Retailing of Mens Pant And Jeans Mens Casual Shirt etc.</t>
  </si>
  <si>
    <t>&lt;ul&gt;\r\n&lt;li&gt; We are among the popular names of this domain engaged in trading and wholesaling of superior quality Apparels. These offered products are highly admired in the market for perfect fitting and attractive design.&lt;/li&gt;\r\n&lt;/ul&gt;</t>
  </si>
  <si>
    <t>Incorporated in the year 1996 we &amp;ldquo;Garg Traders&amp;rdquo; are Sole Proprietorship based company engaged in Manufacturing and Wholesaling of Mens Chikan Kurta Mens Chikan Shirt Chikan Kurtis Chikan Sarees Chikan Dress Material etc.</t>
  </si>
  <si>
    <t>We &amp;ldquo;Kashish International&amp;rdquo; are a Sole Proprietorship firm engaged in manufacturing high quality array of Woolen Cap Woolen Stoles Woolen Socks etc.</t>
  </si>
  <si>
    <t>We &amp;ldquo;Kismat Collection&amp;rdquo; are a Sole Proprietorship firm engaged in manufacturing high-quality array of Boy Shirt Kids Shirt Printed Shirt etc.</t>
  </si>
  <si>
    <t>We &amp;ldquo;Woolys Collection&amp;rdquo; are actively committed to manufacturing a remarkable array of Ladies Woolen Kurti Mens T Shirt Ladies Cardigan Ladies Custom T Shirt etc.</t>
  </si>
  <si>
    <t>We &amp;ldquo;Khanna Electro Sales&amp;rdquo; are actively committed to trading a remarkable array of CCTV Camera Video Door Phones Access Control System Door Security Sensors Boom Barrier Audio Visual System etc.</t>
  </si>
  <si>
    <t xml:space="preserve">We &amp;ldquo;Kamal Fashion&amp;rdquo; are recognized as the leading manufacturer of a broad assortment of Kids Capri Suit Kids Shorts Set Kids Frock Suit Kids Jeans Top etc. </t>
  </si>
  <si>
    <t>We &amp;ldquo;Atul Global Pvt. Ltd.&amp;rdquo; are affianced in manufacturing &amp;amp; exporting a variety of Full Sleeve T-Shirts Ladies Top Half Sleeves T-Shirt Men's T-Shirt and Knitted Fabrics.</t>
  </si>
  <si>
    <t>We 'K FAB'&amp;nbsp;are established as the leading manufacturer and exporter of a huge gamut of Ladies Shawls Fancy Stoles Ladies Woollen ShawlsScarvesEtc.We are renowned&amp;nbsp;for our consistency in Quality.</t>
  </si>
  <si>
    <t>We &amp;ldquo;Parveen Knitwears (Regd.)&amp;rdquo; are the leading entity involved in manufacturing and exporting a wide range of Mens T-Shirts  Knitted Fabric Ladies Cardigans Ladies Tracksuit Ladies Kurtis etc.</t>
  </si>
  <si>
    <t>We &amp;ldquo;Gautam Fabrics&amp;rdquo; are engaged in manufacturing a trendy collection of Men's Pajama Men's Lower Men's Jacket Men's Track Pant Men's Nicker Men's Joggers Men's Bermuda and Men's Sweatshirt Fleece.</t>
  </si>
  <si>
    <t>We &amp;ldquo;Aay Vee International&amp;rdquo; are a renowned manufacturer of a qualitative assortment of Girls Kids Wears Designer Kids Wears Kids Wears Boys Kids Wears etc.</t>
  </si>
  <si>
    <t>We &amp;ldquo;Nelson Hosiery&amp;rdquo; are a leading name involved in manufacturing a wide range of Men&amp;rsquo;s T-Shirt Men's Hoodies Men's Sweatshirts Men's Track Suit Zipper Jacket etc.</t>
  </si>
  <si>
    <t>The&amp;nbsp;SUNEETA KNITWEARS&amp;nbsp;was founded by&amp;nbsp;Mr.&amp;nbsp;Anil Sehgal&amp;nbsp;with a aim to manufacture &amp;amp; supply quality Hosiery Garments to the world.</t>
  </si>
  <si>
    <t>We &amp;ldquo;AVI Creation&amp;rdquo; are actively committed to manufacturing a remarkable array of Men's T-Shirts Kids Wears Ladies Tops Men's Hoodies Ladies T-Shirts etc</t>
  </si>
  <si>
    <t>We &amp;ldquo;P Clubs Fashions&amp;rdquo; are a leading manufacturer of a wide range of Baby Jacket Kids T-Shirts Designer Kids T Shirts Men's Jackets Kids Hoodies and Ladies Jacket.</t>
  </si>
  <si>
    <t>We &amp;ldquo;Everest International&amp;rdquo; are engaged in manufacturing and trding a high quality range of Jacquard Fabric Matty Fabric Ladies Coat Fabric Kurti Fabric Lycra Fabric Fleece Fabric T-shirt Fabric etc.</t>
  </si>
  <si>
    <t>We &amp;ldquo;Attri Manufacturing &amp;amp; Trading Company&amp;rdquo; are actively committed to Manufacturing Trading And Exporting a remarkable array of Sports Uniform Mens Polo Neck T Shirts etc.</t>
  </si>
  <si>
    <t>We are an eminent entity engaged in Manufacturing an extensive range of Ladies Cardigans Ladies Sweaters Ladies Pullovers and Womens Cardigan</t>
  </si>
  <si>
    <t>Gee Collection is a well known manufacturer and exporter of a trendy assortment of Baby SuitsBaby Night SuitsBaby TopsBaby RomperBaby shawlBaby Jumper Suit etc.</t>
  </si>
  <si>
    <t>We &amp;ldquo;Bhaina Di Hatti&amp;rdquo; are engaged in Manufacturing a mesmerizing range of Men's Sherwani. we also provide Men&amp;rsquo;s Sherwani on Rental basis at affordable rates.</t>
  </si>
  <si>
    <t>&amp;ldquo;Amrit Bag Centre&amp;rdquo; is a well-known manufacturer of a flawless assortment of&amp;nbsp;Accessories Hand Bag Backpack Bag Traveling And Duffel Bag Cheque Bag&amp;nbsp;etc.</t>
  </si>
  <si>
    <t>We &amp;ldquo;R.N. Dua Hosiery&amp;rdquo; are a Sole Proprietorship company committed towards manufacturing an elegant range of Ladies Cardigan Ladies Woolen Coat Ladies Sweater and Ladies Woolen Kurtis.</t>
  </si>
  <si>
    <t>We &amp;ldquo;Fashion Attire&amp;rdquo; are recognized as the leading trader of a broad assortment of Ladies Suits and Ladies Kurtis.</t>
  </si>
  <si>
    <t>we &amp;ldquo;Nebula Gift Inn&amp;rdquo; are counted as the leading manufacturer and trader of an elegant range of Ladies Purse Ladies Handbags Shopping Bag Shoulder Bags Trolley Bags and Traveling Bags.</t>
  </si>
  <si>
    <t>We &amp;ldquo;Omkar Clothing Concept&amp;rdquo; are actively committed to manufacturing and exporting a remarkable array of Men's Jacket Men's T-Shirt Men's Sweatshirt Men's Blazer Men's Lower etc.</t>
  </si>
  <si>
    <t xml:space="preserve">We &amp;ldquo;Grand Industries&amp;rdquo; are recognized as the leading manufacturertrader and exporter of a broad range of Polyamide Tube Industrial Hoses Pneumatic Hoses Reinforced HosesPesticide Spray Hose etc. </t>
  </si>
  <si>
    <t>We &amp;ldquo;Pink City Handicraft&amp;rdquo; are a Sole Proprietorship firm engaged in manufacturing an excellent quality range of Ladies Bangles Ladies Necklace and Ladies Earring.</t>
  </si>
  <si>
    <t>Welcome to Punjab Cloth Store Located at Ludhiana. We Providing All Types Of Women Clothes Suits Sarees Designer Lehenga Cotton Suits And Party Wear Dress.</t>
  </si>
  <si>
    <t>Established in the year 1981 at Ludhiana (Punjab India) we &amp;ldquo;Wadhwa Boot House&amp;rdquo; are a Sole Proprietorship firm engaged in wholesaling and retailing an excellent quality range of Bridal Sandals Ladies Belly etc.</t>
  </si>
  <si>
    <t>We &amp;ldquo;Shivam Sons Knitwears&amp;rdquo; are actively committed to manufacturing a remarkable array of School Sweater School Blazer School Shirt School T-Shirt etc.</t>
  </si>
  <si>
    <t>We are a renowned entity engaged in Manufacturing Exporting and Supplying of Ladies Sweater Men's Sweater Ladies Pullover Men's Pullover Ladies Jacket Ladies Cardigan and Men's T-Shirt.</t>
  </si>
  <si>
    <t>We are an eminent Manufacturer and Supplier of the best quality Ladies Kurties Ladies Cardigan and Ladies Designer Kurti to our clients. These garments are well-known for their flawless finish alluring look and light weight.</t>
  </si>
  <si>
    <t>We are the reputed Manufacturer and Supplier of an exclusive assortment of Men's T-shirt and Men's Lower. These t-shirts and lowers are designed using the best quality fabric and advanced machines in tune with the latest fashion trends.</t>
  </si>
  <si>
    <t>We &amp;ldquo;Goel Industrial Corpn.&amp;rdquo; are dependable and famous manufacturer and trader of a broad range of Stretch Film BOPP Self Adhesive Tapes Cling Film Packaging Rope Plastic Bags Iron Strip and Seal etc.</t>
  </si>
  <si>
    <t>We &amp;ldquo;K.S. Textiles&amp;rdquo; are a Sole Proprietorship (Individual) firm engaged in manufacturing high-quality array of Mens Casual Shirt Mens Formal Shirt etc.</t>
  </si>
  <si>
    <t>We &amp;ldquo;Gomti Traders&amp;rdquo; are a Proprietorship Firm renowned as a prominent manufacturer retailer wholesaler and trader of a comprehensive range of Party Wear Sandal Ladies Flat Chappal etc.</t>
  </si>
  <si>
    <t>We &amp;ldquo;Kanika Enterprises&amp;rdquo; are a renowned manufacturer of attractive quality range of Men's Shirts Check Shirts Fancy Shirts Stylish Shirts Designer Shirts etc.</t>
  </si>
  <si>
    <t>we &amp;ldquo;Nicks Aarush Sports And Sports Wear&amp;rdquo; are a Sole Proprietorship company committed towards manufacturing an qualitative range of Sports T-Shirt Sports Lower &amp;amp; Track Suits.</t>
  </si>
  <si>
    <t>We are a prominent Trader and Supplier of comprehensive array of Indian Ethnic Wear Bed Covers And Duvet Covers Soft Towels and Woollen Shawls. These products are procured from trustworthy and honourable vendors of the market.</t>
  </si>
  <si>
    <t>We &amp;ldquo;Amrita Knitwear&amp;rdquo; are engaged in manufacturing a wide assortment of Ladies Shrugs Ladies Kurtis Ladies Cardigans Ladies Coats and Designer Cardigans.</t>
  </si>
  <si>
    <t>We are actively committed towards manufacturing a remarkable array of Woolen Yarns Poly Yarns Blended Yarns etc.</t>
  </si>
  <si>
    <t>We are recognized as one of the leading Manufacturer Trader and Supplier of supreme grade Printed Men's Sweat shirts and Men's Track Suits. These dresses are widely appreciated for smooth texture and light weight.</t>
  </si>
  <si>
    <t>We &amp;ldquo;Jeetson Garments&amp;rdquo; are actively engaged in Trading a remarkable array of Ladies Gown Ladies Jeans Ladies Jacket Long Dress Short Dress and Ladies Tops.</t>
  </si>
  <si>
    <t>We are affianced in Manufacturing and Supplying of Woolen Ladies Leggings Men's Sweatshirts Track Suits Ladies Lowers and Gents Lower.</t>
  </si>
  <si>
    <t>We &amp;ldquo;Rohit's Heritage Jewellers Pvt. Ltd.&amp;rdquo; are actively committed to manufacturing and exporting a remarkable array of Ladies Bangles Ladies Chains Ladies Necklaces Ladies Pendants and Ladies Rings.</t>
  </si>
  <si>
    <t>We &amp;ldquo;Bansal Creation&amp;rdquo; are actively committed to manufacturing a remarkable array of&amp;nbsp; Mens Check Shirt Mens Plain Shirt Mens Printed Shirts and Mens Casual Shirts.</t>
  </si>
  <si>
    <t>We &amp;ldquo;C. Mohan International&amp;rdquo; are a leading manufacturer and supplier of a commendable range of Knitted Fabric Kids Garment Quilts Fabric Eyelet Fabric Plain Sinker Fabric and Kids Nappy that we provide in several specifications.</t>
  </si>
  <si>
    <t>We &amp;ldquo;Singla Fashions&amp;rdquo; are the leading manufacturer and wholesale trader of a commendable and premium quality array of Mens T Shirts Mens Hooded Sweatshirts Mens Sweaters and Mens Zipper Sweatshirts.</t>
  </si>
  <si>
    <t>We &amp;ldquo;URSO India&amp;rdquo; are actively committed to manufacturing a remarkable array of Men Shirts Kids T Shirt Mens T Shirt Girls Top Work Wear Kids Shirt and Men Lower.</t>
  </si>
  <si>
    <t>&amp;ldquo;Club 4 Knitwears&amp;rdquo; is a well-known manufacturer and exporter of a trendy and flawless assortment of Plain Collar T Shirt Printd T Shirt etc.</t>
  </si>
  <si>
    <t>We &amp;ldquo;Sharma Sons&amp;rdquo; are a leading firm engaged in manufacturing a wide collection of Men's Casual Shirts Men's Formal Pant Men's Formal Shirts Men's Formal Trouser Men's Track Suit and Men's T-Shirt.</t>
  </si>
  <si>
    <t>We &amp;ldquo;Neva Garments Limited&amp;rdquo; are a Public Limited Firm affianced in manufacturing optimum quality Gents Track Pant Gents Value Pack Gents Capri Gents Vest etc.</t>
  </si>
  <si>
    <t>Pioneer in this industry we are a committed Manufacturer and Supplier of&amp;nbsp;Ladies Woolen LeggingKids Winter Wear Woolen Designer Kurtietc. We are offering this collection at budget-friendly prices.</t>
  </si>
  <si>
    <t>We &amp;ldquo;V.R. Fashion&amp;rdquo; are a notable and prominent Partnership firm that is engaged in manufacturing a wide range of Men's T-Shirt School Sweater and Casual Sweater.</t>
  </si>
  <si>
    <t>As per the current market trend we are engaged in manufacturing Exporting and supplying a large array of  Kids Jackets Kids Sweaters etc. The products provided by us are precisely stitched and known for their perfect fitting.</t>
  </si>
  <si>
    <t>We &amp;ldquo;Krop Fashions&amp;rdquo; are leading entity involved in manufacturing and exporting an extensive range of Men's Hoodies Men's T-Shirts Men's Jackets Men's Sweatshirts etc.</t>
  </si>
  <si>
    <t xml:space="preserve">We &amp;ldquo;J. B. J Exports&amp;rdquo; are engaged in manufacturing an extensive range of Men's Lower Men's T-Shirt Designer Sweat Shirt Men's Track Suit Polo T-Shirt and Men's Short. </t>
  </si>
  <si>
    <t>We &amp;ldquo;Lovely Textiles&amp;rdquo; are recognized as the leading manufacturer of a broad assortment of Men's Casual Shirts Men's Formal Shirts Men's Check Shirts Men's Printed Shirts Men's Lower Men's Shorts etc.</t>
  </si>
  <si>
    <t>We are prominent Manufacturer and Supplier of premium quality Kids Garments which includes Baby Suits Baba Suits Baby Clothes Kids T-Shirts Kids Bermuda Kids Textile Suits Kids Hosiery Suits and Kids Indo Western Suits.</t>
  </si>
  <si>
    <t>We &amp;ldquo;Bablu Raja Collection&amp;rdquo; are actively committed to manufacturing a remarkable array of Mens Printed Shirts Mens Checked Shirts and Mens Plain Shirts.</t>
  </si>
  <si>
    <t>We &amp;ldquo;Sanjay Apparel Corporation&amp;rdquo; are a Sole Proprietorship company committed towards manufacturing optimum quality range of School Uniform Sweaters Uniform Coats And Blazers Nehru Jackets and Men's Sweatshirts.</t>
  </si>
  <si>
    <t xml:space="preserve">We &amp;ldquo;New Avtar&amp;rdquo; are an eminent entity affianced in Manufacturing and Supplying an alluring range of Boys Shirts Kids Indo Western Suits Boys Baba Suit Kids Shirts and Kids Party Wear Suits. </t>
  </si>
  <si>
    <t>We &amp;ldquo;Garima Knitwears&amp;rdquo; are a Sole Proprietorship company recognized as the leading Manufacturer of a broad assortment of Men's T-Shirt Ladies T-Shirt Men's Lower Men'sladies and kids sweat shirt etc.</t>
  </si>
  <si>
    <t>We &amp;ldquo;New A. V. Knitting Works&amp;rdquo; are a Partnership firm affianced in Manufacturing an attractive range of Men's Shorts Men's Lower Kids Sweatshirt Men's Sweatshirt etc.</t>
  </si>
  <si>
    <t>We are the Manufacturer and Supplier of precision engineered range of Sewing Machines Machine Head Locking Machine and Bag Sewing Machine. These are durable efficient corrosion-resistant and offer high-end sewing results.</t>
  </si>
  <si>
    <t>We &amp;ldquo;Aarti Embellishments&amp;rdquo; are a prominent Manufacturer and exporter of beautiful designed array of Wedding Bridal Lehenga Wedding Saree Wedding Gown Women's Formal Shirt Jump Suit Indo Western Dress etc.</t>
  </si>
  <si>
    <t>We Narang Textiles are one of the prominent manufacturer distributor supplier and exporter of unmatched quality of trendy Shawls. Our products are durable and have color fastness quality.</t>
  </si>
  <si>
    <t>We &amp;ldquo;Satguru Knitwear&amp;rdquo; are a renowned manufacturer of a qualitative assortment of Men's Jacket Men's Lower Semi Winter Wear Men's Sweatshirt Men's T-Shirts etc.</t>
  </si>
  <si>
    <t>We &amp;ldquo;Maa Bhagwati S Jain&amp;rdquo; are actively committed to manufacturing a remarkable array of Kids Suit Kids Sweater Girls Baby Woolen Suits Boys Jeans and Kids Jeans.</t>
  </si>
  <si>
    <t>We &amp;ldquo;Shiv Shankar Apparels&amp;rdquo; are actively committed to Manufacturing a remarkable array of Men Shirt Plain Shirt and Half Sleeve Shirt.</t>
  </si>
  <si>
    <t>Established as Sole Proprietorship firm in the year 2004 at Ludhiana (Punjab India) we &amp;ldquo;Veena Knitwears&amp;rdquo; are a renowned manufacturer of premium quality range of Mens T Shirt Mens Sweatshirt Mens Bermuda Mens Pajama etc.</t>
  </si>
  <si>
    <t>We &amp;ldquo;Reetu Collection&amp;rdquo; are actively committed to manufacturing a remarkable array of Collar T-Shirt Branded T-Shirt Event T-Shirt Cotton T-Shirt Designer T-Shirts Fancy T-Shirt etc.</t>
  </si>
  <si>
    <t>We &amp;ldquo;Sport Line International&amp;rdquo; are a reputed manufacturer of a huge assortment of Designer Jacket Designer Men's T-Shirt Men's Short Men's Pajama etc.</t>
  </si>
  <si>
    <t>We &amp;ldquo;Sidhi Garments&amp;rdquo; have gained acknowledgment in this domain by manufacturing and supplying a comfortable range of School Uniform and Corporate Uniform.</t>
  </si>
  <si>
    <t>&amp;ldquo;Ankur Enterprises&amp;rdquo; is a well-known&amp;nbsp;manufacturer&amp;nbsp;of a trendy and flawless assortment of Half Sleeves T-Shirt Full Sleeve T-Shirt Men's T-Shirt and Men's Lower.</t>
  </si>
  <si>
    <t>We &amp;ldquo;Balwant Singh Paramjit Singh&amp;rdquo; are a leading name engaged in wholesale trading a wide range of Suiting Fabrics Safari Suit Fabrics Kurta Pajama Fabrics Unstitched Shirts And Pants Men's Coat etc.</t>
  </si>
  <si>
    <t>&amp;ldquo;Lakme Hosiery (P) Ltd.&amp;rdquo; is a well-known manufacturer of a trendy and flawless assortment of Girls T-Shirt Ladies Top Round Neck T-Shirt Men's Lower Baby Bloomer Cotton Trouser etc.</t>
  </si>
  <si>
    <t>&amp;ldquo;Oliwear Fashions&amp;rdquo; is a trustworthy and well known manufacturer of a qualitative and trendy assortment of Collar T shirt Lining T shirt Plain T shirt Half Sleeve T-Shirt Full Sleeve T-Shirt Polo T-Shirt.</t>
  </si>
  <si>
    <t>Incepted in the year 1999 V.B. Apparels - (a sister concern of V.B Enterprises) are the prominent manufacturer of a wide range of Men's Shirts Men's Trouser Men's Casual Pants etc. with our brand name &amp;ldquo;Adorn&amp;rdquo; .</t>
  </si>
  <si>
    <t>Since its establishment in the year 2012 'G. S. Enterprise' is engaged in manufacturing a wide collection of Men's Bermuda Men's Capri Men's Jacket Men's Lower Men's Pajama Men's T Shirt etc.</t>
  </si>
  <si>
    <t>We &amp;ldquo;Art Land Fashion&amp;rdquo; are recognized as the leading manufacturer and trader of a broad assortment of Girl Kids Wear Boy Kids Sweater Ladies Top Ladies Kurti Ladies Stole Ladies Jackets Ladies Shrugs etc.</t>
  </si>
  <si>
    <t>We &amp;ldquo;Yadav Fabrics&amp;rdquo; are the leading Manufacturer of quality assured range of Men's T-Shirt School T-Shirt School Track Suit Ladies Leggings School Uniform Men's Sweatshirts etc.</t>
  </si>
  <si>
    <t>We &amp;ldquo;Dual Cut Manufacture &amp;amp; Traders&amp;rdquo; founded in the year 2013 are a prominent Sole Proprietorship company that is betrothed in manufacturing and tradinga broad range of Cotton Trouser etc.</t>
  </si>
  <si>
    <t>We &amp;ldquo;BS Industries&amp;rdquo; have gained success in the market by manufacturing a remarkable gamut of Packaging Bags BOPP Tapes PP Strap Clip Packing Strip Net Roll etc.</t>
  </si>
  <si>
    <t>&amp;ldquo;Shri Ganesh Garments&amp;rdquo; are a leading manufacturer of an exclusive range of Men's Lower Men's Tracksuit Men's Printed Lower and Men's Sports Lower.</t>
  </si>
  <si>
    <t>M.S. Qadri Knitwear is a well known manufacturer of a trendy and flawless assortment of Track Lower Men's Pullover Men's Short Track Suit Men's T Shirt Men Pajama etc.</t>
  </si>
  <si>
    <t>We &amp;ldquo;HH Enterprises&amp;rdquo; are involved in manufacturing the excellent quality range of Baby Suits Kids Hoodies Kids Sweatshirt Kids Lower Men's Sweatshirts Men's Lower Men's Pullover Men's T-Shirt etc.</t>
  </si>
  <si>
    <t>We &amp;ldquo;F. C. Knitwears&amp;rdquo; are involved in manufacturing excellent quality range of Fluffy Jacket Men's Jacket Women Jacket Ladies Jacket Sweatshirt  etc.</t>
  </si>
  <si>
    <t>We &amp;ldquo;Rushal Knitwear&amp;rdquo; are a well-known Manufacturer of a wide array of Striped Cotton Pullover Semi Winter Pullover Full Zipper Men's Pullover Sleeveless Men's Pullover Button Men's Pullover etc.</t>
  </si>
  <si>
    <t>We &amp;ldquo;V.S.R. Collection&amp;rdquo; are actively involved in manufacturing a remarkable array of Boys Woolen Sweater Ladies Kurti Kids Top Ladies Cardigan Ladies Sweatshirt etc.</t>
  </si>
  <si>
    <t>Talwar Packers is a well known manufacturer of a trendy and flawless assortment of Men's Shirts Printed Shirts Check Shirt Kids Shirt.</t>
  </si>
  <si>
    <t>We &amp;ldquo;H. R. Budhraja Knitwear&amp;rdquo; are engaged in manufacturing an extensive range of Men's T Shirt Men's Lower Kids Lower Men's Sweater Matti Cloths Kids Sweater etc.</t>
  </si>
  <si>
    <t>We &amp;ldquo;S. S. Beas Garments&amp;rdquo; are a Sole Proprietorship&amp;nbsp; firm engaged in manufacturing high quality array of Kids Sweatshirts Gents Sweatshirts and Girls Sweatshirts.</t>
  </si>
  <si>
    <t xml:space="preserve">Param Hans Knit Wears&amp;rdquo; is a well-known manufacturer of a trendy and flawless assortment of Full Sleeve Sweater Girls Pajama Half Sleeve T-Shirt Boys Pajama and Ladies Sweater. </t>
  </si>
  <si>
    <t>We are supplying trading and exporting a range of designer Bridal wear Ethnic wedding wear Salwar Kameez Party wears etc. We have a huge clientele across the globe for providing an exotic collection of clothing.</t>
  </si>
  <si>
    <t>We are a prominent Trader and Supplier of a wide array of Gym Fitness Equipment Gym Accessories Sports Goods Sports Wear and Sports Shoes. These products are procured from certified vendors of the market.</t>
  </si>
  <si>
    <t>We 'Guru Om Garments' are a Sole Proprietorship firm engaged in manufacturing a wide range of Men's Polo T-Shirt Men's Collar T-Shirt Men's V Neck T-Shirt etc.</t>
  </si>
  <si>
    <t>We &amp;ldquo;Panchsheel Knit Wears&amp;rdquo; are a leading firm affianced in manufacturing a high quality range of Baby Blanket Baby Suits Baby Jacket Men's Jacket Men's Sweatshirt Men's Pullover etc.</t>
  </si>
  <si>
    <t>We &amp;ldquo;Maurya Garments&amp;rdquo; are a Partnership company committed in manufacturing an elegant range of Baby Sweaters Ladies Cardigan Gents Sweater Girls Sweaters Kids Suits etc.</t>
  </si>
  <si>
    <t>We &amp;ldquo;Gupta Plastics&amp;rdquo; are a Sole Proprietorship firm engaged in trading an excellent quality range of Transparent Bags Carry Bags Plastic Copy Cover and Non-Woven Bags.</t>
  </si>
  <si>
    <t>We &amp;ldquo;Naina Garments&amp;rdquo; are recognized as the leading manufacturer of a broad assortment of Men's Shirts Designer Shirts Kids Shirts etc.</t>
  </si>
  <si>
    <t>We &amp;ldquo;Oliva Knits&amp;rdquo; are an eminent entity involved in manufacturing an excellent range of Men's Sweater Kids Wear Men's T Shirt Ladies Cardigan etc.</t>
  </si>
  <si>
    <t>Established as a Sole Proprietorship firm in the year 1985 we &amp;ldquo;Nirdosh Brothers&amp;rdquo; are a leading Manufacturer of a wide range of Wooden Pallet Wooden Packing Crates And Cases Plain Corrugated Box etc.</t>
  </si>
  <si>
    <t>We &amp;ldquo;Kesria Ji Oswal Hosiery&amp;rdquo; are Sole Proprietorship (Individual) based company engaged in manufacturing and wholesaling of Girls T Shirt Mens Lower etc.</t>
  </si>
  <si>
    <t>We &amp;ldquo;Vaibhav Textiles Industries&amp;rdquo; are a leading firm engaged in manufacturing a wide collection of Ladies Kurti Men's Lower Men's Jacket Men's T-Shirt etc.</t>
  </si>
  <si>
    <t>We &amp;ldquo;VHN Lifestyle LLP.&amp;rdquo; are a leading manufacturer and trader of an exclusive range of Men's T-Shirts Ladies Lower Men's Sweaters Men's Lower Men's Sweatshirts etc.</t>
  </si>
  <si>
    <t>We &amp;ldquo;H.R. Garments&amp;rdquo; engaged in manufacturing an extensive range of Gents Vest Ladies Vest Warmer Winter Wears etc.</t>
  </si>
  <si>
    <t>We 'ANC Exports (India)' are a Sole Proprietorship firm engaged in manufacturing and exporting a wide range of Men's T-Shirts Men's Shirts Kid's Wear etc.</t>
  </si>
  <si>
    <t>We &amp;ldquo;Rajpal Knitwears&amp;rdquo; are actively committed to manufacturing a remarkable array of Men's Printed Lower Men's Lower Men's T-Shirts etc.</t>
  </si>
  <si>
    <t>We &amp;ldquo;Vrindha Knitwears&amp;rdquo; are actively committed towards manufacturing and trading a remarkable array of Ladies Cardigan Ladies Kurti Men's Pullover and Men's Sweatshirt.</t>
  </si>
  <si>
    <t>We &amp;ldquo;Krishna Garments&amp;rdquo; are actively committed towards manufacturing a remarkable array of Kids Sweatshirt Kids Lower Junior T-Shirt and Kids T-Shirt.</t>
  </si>
  <si>
    <t>We &amp;ldquo;Oasis Garments&amp;rdquo; are actively committed to Manufacturing a remarkable array of Ladies Short Men Short Boy Sweatshirt etc.</t>
  </si>
  <si>
    <t>We are a leading Manufacturer and Supplier of excellent quality Casual Shirts Men's Cotton Shirts Formal Shirts Jeans Shirts Denim Shirts Men's Half Sleeve Shirts Men's Full Sleeve Shirts Printed Shirts etc.</t>
  </si>
  <si>
    <t>We &amp;ldquo;Shambhu Hosiery&amp;rdquo; are a prominent entity engaged in Manufacturing and exporting a wide range of Ladies Cardigan Mens Lower Round Neck T Shirt Mens Polo T Shirt Men's Hooded T Shirt and Ladies Sweater.</t>
  </si>
  <si>
    <t>We &amp;ldquo;Diamond Knitwears&amp;rdquo; are actively committed to manufacturing a remarkable array of Ladies Capri Ladies Leggings Ladies Sweatshirt Ladies Top etc.</t>
  </si>
  <si>
    <t>&amp;ldquo;Janta Textile Works&amp;rdquo; is a well-known manufacturer of a flawless assortment of Fancy Shawls Fancy Stoles Jamawar Shawls Embroidery Shawls and Designer Shawls.</t>
  </si>
  <si>
    <t>We 'Ludhiana Oswal Hosiery' are a Sole Proprietorship Firm engaged in Manufacturing a wide range of Men's Sweatshirt Baby Sweatshirts Baby Suit Designer Blanket Men's Hoodies Ladies Lower etc.</t>
  </si>
  <si>
    <t>We &amp;ldquo;G.M. Wears&amp;rdquo; are a Partnership eminent entity in fashion industry engaged in Manufacturing an attractive range of Gents Pants Men's Trouser Men's Shirt&amp;nbsp;etc.</t>
  </si>
  <si>
    <t xml:space="preserve">&amp;ldquo;D R Fabrics&amp;rdquo; are a Sole Proprietorship firm engaged in Trading an excellent quality range of Bath Towel Textile Cloth Ladies Suit and Men Shirt. </t>
  </si>
  <si>
    <t>&amp;ldquo;Jolly Creations&amp;rdquo; is a well-known manufacturer&amp;nbsp;and&amp;nbsp;exporter&amp;nbsp;of a long lasting and flawless assortment of&amp;nbsp;Men's&amp;nbsp;T Shirts Men's Hoodie&amp;nbsp;and&amp;nbsp;Men's Bottom Wear.</t>
  </si>
  <si>
    <t>We &amp;ldquo;Kastur Jain Knitwear&amp;rdquo; are a leading name affianced in manufacturing a wide range of Mens Jacket Mens Blazer And Coat Mens Sweatshirts Men's Leather Jackets Girls Jackets And Coats etc.</t>
  </si>
  <si>
    <t>We &amp;ldquo;M.G. Jindal Knitwears&amp;rdquo; are a notable manufacturer of School Uniform Pants School Uniform Blazers School Uniform Sweaters School Uniform Shirts School Uniform Shorts  etc.</t>
  </si>
  <si>
    <t xml:space="preserve">We &amp;ldquo;C. B Rajpal Hosiery&amp;rdquo; are a leading firm affianced in manufacturing a wide range of Ladies Blazer Ladies Cardigan Ladies Kurtis Ladies Pullover Ladies Winter Wear Ladies Legging etc. </t>
  </si>
  <si>
    <t>We &amp;ldquo;Ridhima International&amp;rdquo; are involved in manufacturing the excellent quality range of Men's Lowers And Pajama Men's Shorts Men's Sweatshirt Men's T-Shirts Ladies Lower etc.</t>
  </si>
  <si>
    <t>We &amp;ldquo;Mumtaj Arts&amp;rdquo; are actively committed to manufacturing and trading a remarkable array of Kids Punjabi Suit Kids Sherwani Kids Lehenga Choli Kids Plazo Suit and Kids Kurta Pajama Set.</t>
  </si>
  <si>
    <t>We &amp;ldquo;Rakshita Enterprises&amp;rdquo; are a Sole Proprietorship (Individual) Firm engaged in manufacturing and wholesaling the finest quality range of Mens Check Shirts Mens Casual Shirt etc.</t>
  </si>
  <si>
    <t xml:space="preserve">We &amp;ldquo;M. R. Traders&amp;rdquo; are engaged in trading a high-quality assortment of Garment Drawcord Twill Tapes Colored Fabric Laces Polyester Cord Sports Bag Tape etc. </t>
  </si>
  <si>
    <t>We &amp;ldquo;G.C.S. Solutions&amp;rdquo; are recognized as the leading manufacturer of a broad assortment of Ladies Kurti Men Jacket Half Sleeve Jacket and Men Sweatshirts.</t>
  </si>
  <si>
    <t xml:space="preserve">We &amp;ldquo;Yash Hosiery Works&amp;rdquo; are actively committed to manufacturing a remarkable array of Ladies Cardigan Ladies Legging Ladies Sweatshirts Ladies Bottom Wear Men's Sweatshirts Men's Lowers and Kids Sweatshirts. </t>
  </si>
  <si>
    <t>We &amp;ldquo;Goyam Knitwears Private Limited&amp;rdquo; are a leading Manufacturer of a wide range of Men's T Shirt Men's V Neck T Shirt Men's Collar Neck T Shirt etc.</t>
  </si>
  <si>
    <t>We &amp;ldquo;Rizwan Garments&amp;rdquo; are counted as the reputed manufacturer of Men's Jacket Men's T-Shirts Men's Shirts Half Sleeve Men's Jackets Men's Pajama Men's Blazer etc.</t>
  </si>
  <si>
    <t>We &amp;ldquo;J.K.M. Industries Pvt. Ltd.&amp;rdquo; are betrothed in manufacturing and exporting a remarkable assortment of Cotton Fabric Men's Lowers Men's T-shirt Thermal Fabric etc.</t>
  </si>
  <si>
    <t>We &amp;ldquo;Mahadev Fabric&amp;rdquo; are a Sole Proprietorship firm involved in Manufacturing an excellent quality range of Men's Lower Track Pant Men's Polo T Shirts Men's Round Neck T Shirts and School Uniform.</t>
  </si>
  <si>
    <t>We &amp;ldquo;Money Collection&amp;rdquo; are recognized as the leading manufacturer of a broad assortment of Men's Shirts Men's T Shirts Men's Hoodies Men's Jeans and Men's Lower.</t>
  </si>
  <si>
    <t xml:space="preserve">We &amp;ldquo;Katiyar Knitwears&amp;rdquo; are a Partnership firm engaged in manufacturing an excellent quality range of Men's Trouser Men's Sweater Men's Cardigan Kids T Shirt Girls T Shirt Women Sweater etc. </t>
  </si>
  <si>
    <t>&amp;ldquo;Hari Om Consultancy&amp;rdquo; is a well-known manufacturer of a trendy and flawless assortment of Men's Collar T-Shirt Men's Round Neck T-Shirt Men's Shirt and Men's Hoodies.</t>
  </si>
  <si>
    <t>We &amp;ldquo;G S Hosiery&amp;rdquo; are a well-known manufacturer of a wide array of Men's T-Shirts Kid's T-Shirts School T-Shirts Ladies T-Shirt Designer Men's T-Shirts And Men's Sweatshirt.</t>
  </si>
  <si>
    <t xml:space="preserve">We &amp;ldquo;Yashvi Enterprises&amp;rdquo; are a Sole Proprietorship firm engaged in manufacturing and exporting high quality array of Ladies Shawl Ladies Kullu Shawl and Woolen Check Stoles. </t>
  </si>
  <si>
    <t>We &amp;ldquo;Ganpati Fashion Wear&amp;rdquo; are actively committed to manufacturing a remarkable array of Men T-Shirts and Mens Sweatshirt.</t>
  </si>
  <si>
    <t>&lt;i&gt;We &amp;ldquo;ColorVille&amp;rdquo; are a Sole Proprietorship firm that is an affluent manufacturer of a wide array of Collar Men's T-Shirt Polo Neck T-Shirt Half Sleeve T-Shirt and Men's Casual T-Shirts .&lt;/i&gt;</t>
  </si>
  <si>
    <t>We &amp;ldquo;Meeraj Knitwears Pvt. Ltd.&amp;rdquo; founded in the year 2017 are a renowned firm that is engaged in manufacturing a wide assortment of Men's Shirts And Men's Printed Shirts.</t>
  </si>
  <si>
    <t>&amp;ldquo;Aditya Knitwears&amp;rdquo; is a well-known manufacturer of a trendy and flawless assortment of Mens Sweater Ladies Cardigan etc.</t>
  </si>
  <si>
    <t>We &amp;ldquo;Lucky Brother&amp;rdquo; are a Sole Proprietorship firm engaged in manufacturing wholesaling and retailing high-quality array of Men's Lower Men's Shorts Kids Sweatshirt Men's Zipper Hoodies etc.</t>
  </si>
  <si>
    <t>&amp;ldquo;Jas Garment&amp;rdquo; is a well-known&amp;nbsp;manufacturer&amp;nbsp;of a long lasting and flawless assortment of&amp;nbsp;Men's Lower Full Sleeve Jacket Men's Shirt Sleeveless Jacket&amp;nbsp;and&amp;nbsp;Men's Capri.</t>
  </si>
  <si>
    <t xml:space="preserve">We &amp;ldquo;Harry Collections&amp;rdquo; are a leading Manufacturer And wholesaler of a wide range of Mens Plain Shirt Mens Printed Shirts Formal Check Shirts etc. </t>
  </si>
  <si>
    <t>We &amp;ldquo;New Chinar Hosiery&amp;rdquo; are actively committed to manufacturing a remarkable array of Baby Woolen Wear Girls Woolen Suit Girls Buttoned Cardigan and Girls Woolen Top.</t>
  </si>
  <si>
    <t>&amp;ldquo;Krishna Knitwear&amp;rdquo; is a well-known manufacturer of a trendy and flawless assortment of Men's Shirts and Boys Shirts.</t>
  </si>
  <si>
    <t>We &amp;ldquo;Arora Elastics&amp;rdquo; are a leading Trader of a wide range of Belt Buckle Garment Label Sewing Thread Garment Button Bag Buckle Garment Sticker Watch Buckle etc.</t>
  </si>
  <si>
    <t xml:space="preserve">We &amp;ldquo;B P Art Press&amp;rdquo; are a renowned manufacturer and exporter of a broad range of Non Woven Bags Printed Bags Paper Bags and Plastic Packing Bags. </t>
  </si>
  <si>
    <t>We are known as the foremost Manufacturer Trader and Supplier of high precision range of Retail Scales Table Top Scales Jewelry Scales POS Counting Scales Bench Scales Hanging Scales Pocket Scales etc.</t>
  </si>
  <si>
    <t xml:space="preserve">We &amp;ldquo;Luxmi Sales India&amp;rdquo; are the reckoned trader of an optimum quality DVR System CCTV Cameras Camera Housing Outdoor Cameras and Fire Extinguisher. </t>
  </si>
  <si>
    <t>We &amp;ldquo;Kaur Sain Spinning Mills&amp;rdquo; are a Sole Proprietorship firm engaged in manufacturing and trading an excellent quality range of Men's T Shirts and Men's Lower.</t>
  </si>
  <si>
    <t>We &amp;ldquo;Mohit Shirts Manufacture&amp;rdquo; are a Sole Proprietorship firm engaged in manufacturing high-quality array of Mens Printed Shirts Mens Plain Shirts etc.</t>
  </si>
  <si>
    <t>We &amp;ldquo;Bansal Collection (A Brand Of Harshit Enterprises)&amp;rdquo; are a Sole Proprietorship firm engaged in Manufacturing and Trading an excellent quality range of Designer Long Frocks etc.</t>
  </si>
  <si>
    <t>We &amp;ldquo;Unique Garments&amp;rdquo; are actively committed to manufacturing a remarkable array of Men's T Shirts Men's Coats Men's Suits Men's Blazer Ladies Coats Printed Bandi Girls Jacket etc.</t>
  </si>
  <si>
    <t>We \R.K. Malhotra Handloom Factory\ is a well known manufacturer and trader of a trendy and flawless assortment of Border Shawls Designer Stoles Phulkari Net Stole Designer Shawls Kani Shawls Jacquard Shawl etc.</t>
  </si>
  <si>
    <t>We &amp;ldquo;Sivayo Infotech&amp;rdquo; are engaged in manufacturing and exporting a wide assortment of Men Lower Men Tracksuit Men T Shirt Women Lower Women Tracksuit etc.Looking for mainly&amp;nbsp;DISTRIBUTORS globally.</t>
  </si>
  <si>
    <t>&amp;ldquo;GS Enterprise&amp;rdquo; is a well-known manufacturer of a trendy and flawless assortment of Mens Track Suit Boys Lower Men's T Shirt Mens Trouser Ladies Lower Ladies T Shirt Kids T Shirt Mens Short etc.</t>
  </si>
  <si>
    <t>We &amp;ldquo;Apaar Fashions&amp;rdquo; are a Sole Proprietorship firm that is an affluent manufacturer of a wide array of Kids Woolen Suit Girls Top Kids Frock Suit and Girls Pant And Legging.</t>
  </si>
  <si>
    <t>We &amp;ldquo;S. K. Neelam Hosiery&amp;rdquo; have gained success in the market by manufacturing a remarkable gamut of Kids Wear Baby Sweater Ladies Cardigan Boys Hoodies etc.</t>
  </si>
  <si>
    <t>&amp;ldquo;Musash Industries&amp;rdquo; is a well-known manufacturer of a trendy and flawless assortment of Mens Casual T-Shirt Mens Collar Neck T-Shirt Round Neck T-Shirt etc.</t>
  </si>
  <si>
    <t>We &amp;ldquo;Eve'z Heaven&amp;rdquo; are a distinguished entity in this fashion domain involved in Manufacturing and Supplying an alluring collection of Fancy Suits Party Wear Suits Embroidery Suits and Fancy Salwar Suits.</t>
  </si>
  <si>
    <t>Kuber (INDIA) Sales Pvt. Ltd.&amp;nbsp;Concern established by Mr. Rohit Kapoor in January 2004 to deal in raw rubber has been growing leap and bounds ever since its inception</t>
  </si>
  <si>
    <t>We &amp;ldquo;Gurdeep Polypack&amp;rdquo; founded in the year 2006 are a renowned firm that is engaged in manufacturing a wide assortment of PP Woven Bags Packaging Bags PP Bags HDPE Bags Jumbo Bags and Laminated Bag.</t>
  </si>
  <si>
    <t>We &amp;ldquo;Suparshava Knit&amp;rdquo; are engaged in manufacturing a wide assortment of Knitted Fabrics Interlock Fabric Jaspe Fabric Mens Collar T-Shirt  etc.</t>
  </si>
  <si>
    <t>We are engaged in Manufacturing Trading and Supplying the best quality Ladies Shawl Ladies Kurti and Stoles. These products are highly appreciated for their color fastness smooth texture shrinkage resistant nature etc.</t>
  </si>
  <si>
    <t>We &amp;ldquo;S.R. Gaba Knitwears&amp;rdquo; are a renowned manufacturer of premium quality range of Ladies Woolen Kurti Men's Sweatshirt Ladies Woolen Coat Ladies Cardigan Men's Tracksuit etc.</t>
  </si>
  <si>
    <t>We &amp;ldquo;K.K Bajaj Garments&amp;rdquo; are recognized as the leading manufacturer of a broad assortment of Kids Shirt Kids Baba Suit Kids Jacket Kurta Pyjama Set and Kids Waist Coat Suits.</t>
  </si>
  <si>
    <t>We &amp;ldquo;Sharman Creations&amp;rdquo; are actively committed to manufacturing and wholesaling a remarkable array of Mens Track Suit Mens Jacket etc.</t>
  </si>
  <si>
    <t>We &amp;ldquo;Adtym Marketing&amp;rdquo; are a leading Trader Wholesaler and Retailer of a wide range of LED TV CCTV Camera Door Phones Hard Disk CCTV System and Digital Video Recorder.</t>
  </si>
  <si>
    <t>We &amp;ldquo;Davindera &amp; Sons&amp;rdquo; are actively committed to manufacturing a remarkable array of Mens T Shirt.</t>
  </si>
  <si>
    <t>We are a renowned organization that is engaged in manufacturing and trading a high-quality range of Carry Bags Packing Materials Plastic Granules etc.</t>
  </si>
  <si>
    <t>We &amp;ldquo;Ganeve Garments&amp;rdquo; are actively committed to manufacturing a remarkable array of Ladies Zipper Hooded Sweatshirt Women Short Blazer Ladies Zipper Sweatshirt and Ladies Round Neck Sweatshirt.</t>
  </si>
  <si>
    <t>We are the leading Manufacturer and Supplier of Pure Wool Shawls Pure Wool Stoles Polywool Shawls Cashmilon Shawls etc.</t>
  </si>
  <si>
    <t xml:space="preserve">We &amp;ldquo;Swarn Knit Fab&amp;rdquo; are actively committed to manufacturing a remarkable array of Mens Printed T Shirt Mens Lower Mens Striped T Shirts and Mens Plain T Shirt on order.. </t>
  </si>
  <si>
    <t>We &amp;ldquo;Chief Garments&amp;rdquo; are actively committed towards manufacturing an remarkable array of Men's T-Shirt and Kids T-Shirt.</t>
  </si>
  <si>
    <t>We are the leading Manufacturer and Supplier of a supreme quality range of Stylish Scarfs Fingerless Gloves Women Hats Stylish Shawls and Men's Boxer Shorts. These products are available in various designs and patterns.</t>
  </si>
  <si>
    <t>We &amp;ldquo;Sai Ji Selection&amp;rdquo; are a Sole Proprietorship firm engaged in manufacturing high-quality array of Mens Plain T Shirt Mens Striped T Shirt and Mens Printed T Shirt.</t>
  </si>
  <si>
    <t xml:space="preserve">We &amp;ldquo;Womenz Paradise&amp;rdquo; are a Sole Proprietorship company indulged in manufacturing a wide range of Ladies Salwar Suit Ladies Saree Ladies Gown Ladies Suits Ladies Suit Material etc. </t>
  </si>
  <si>
    <t>&amp;ldquo;Mehar Knitwears&amp;rdquo; is a well-known&amp;nbsp;manufacturer&amp;nbsp;of a trendy and flawless assortment of&amp;nbsp; Mens Jeans Mens Lower Mens Trouser and Mens Jogger.&amp;nbsp;</t>
  </si>
  <si>
    <t>We &amp;ldquo;Smart Look Garment&amp;rdquo; are a Partnership firm engaged in Manufacturing an attractive range of Kids Baba Suit Kids Party Wear Suit Kids T-Shirt And Jeans Set Kids T-Shirt Suit Kids Cotton Suit etc.</t>
  </si>
  <si>
    <t>Backed by a team of creative professionals we are the foremost Manufacturer and Supplier of a classy collection of Ladies Stole Ladies Kurtis Ladies Suits Velvet Shawls and Ladies Cardigans.</t>
  </si>
  <si>
    <t>We &amp;ldquo;Lakshmi Trading Co.&amp;rdquo; are actively committed to manufacturing a remarkable array of Ladies Lehenga Ladies Suit Ladies Fancy Dress etc.</t>
  </si>
  <si>
    <t>We &amp;ldquo;Flair Sales Corporation&amp;rdquo; are engaged in Manufacturing finest quality range of Housekeeping Uniform Security Uniform  Corporate Uniform Men's Uniform Blazer Men's Uniform Jacket Army Uniform etc.</t>
  </si>
  <si>
    <t>Wahe Surveillance Systems&amp;nbsp;is the Punjab&amp;rsquo;s largest supplier of video surveillance products and solutions.&amp;nbsp;</t>
  </si>
  <si>
    <t>We &amp;ldquo;Ramsons Hosiery Works&amp;rdquo; are a Sole Proprietorship company recognized as the leading manufacturer of a huge gamut of Men's T-Shirt Men's Shorts Men's Lower etc.</t>
  </si>
  <si>
    <t>We &amp;ldquo;Amrit Knitwears&amp;rdquo; are actively committed to manufacture a remarkable array of Kids Woolen Suit Kids Woolen Top Kids Woolen Dress Kids T-Shirt etc.</t>
  </si>
  <si>
    <t>We are Leading Manufacturer and supplier of all types of police jersys beret caps socks securties sweaters etc.</t>
  </si>
  <si>
    <t>&amp;ldquo;Vikas Fabrics&amp;rdquo; is a well-known manufacturer of a wide assortment of Jacquard Fabric Auto Stripe Fabrics and Fleece Fabric.</t>
  </si>
  <si>
    <t>We &amp;ldquo;Cross Country Apparels&amp;rdquo; are a trustworthy and famous Partnership Organization which is betrothed in manufacturing and exporting a wide range of Mens T-Shirts Mens Shorts etc.</t>
  </si>
  <si>
    <t>We &amp;ldquo;Bethel Clothing&amp;rdquo; are the recognized organizations engaged in Manufacturing of Men T Shirt Men Casual T Shirt Men Formal T Shirt and Men Collar T Shirt.</t>
  </si>
  <si>
    <t>We &amp;ldquo;GM Industries&amp;rdquo; are a dependable and famous manufacturer of a broad range of Garment Label Mens Wear Label Ladies Wear Label Embroidery Label etc.</t>
  </si>
  <si>
    <t>We &amp;ldquo;Niyati Traders&amp;rdquo; founded in the year 1995 are a renowned firm that is engaged in manufacturing a wide assortment of Shoes Rack Kitchen Racks And Basket and&amp;nbsp; Book Racks.</t>
  </si>
  <si>
    <t>We are a reputed Manufacturer and Supplier of qualitative array of CCTV Camera Bullet Camera Dome Camera and Video DVR System. The offered product range is manufactured as per the international quality standards.</t>
  </si>
  <si>
    <t>Since our inception we Rakesh Knitwears are engaged in Manufacturing and Supplying optimum quality Men's Pullover Men's Sweater Girls Cardigans and Kid's Pullovers.</t>
  </si>
  <si>
    <t xml:space="preserve">We &amp;ldquo;Jasmeet Garments&amp;rdquo; are a Sole Proprietorship firm engaged in manufacturing high quality array of Men's Casual Shirts Men's Formal Shirts Men's Formal Pants and Check Print Shirt. </t>
  </si>
  <si>
    <t>We &amp;ldquo;Ritesh International Limited&amp;rdquo; are recognized as the leading manufacturer of a broad assortment of Men's T-Shirt Men's Night Suit Couple T-Shirt Girls T-Shirt etc.</t>
  </si>
  <si>
    <t>We &amp;ldquo;Gagan Knitwears&amp;rdquo; are engaged in Manufacturing and Supplying an exclusive range of Men's Sweatshirts Kids Woolen Wear Ladies Cardigan Ladies Sweater etc.</t>
  </si>
  <si>
    <t>Manufacturer of all kind of garments.SAMUNDER GARMENTS&amp;nbsp;Offers extremely appealing range consisting of Hi Fashion Manufacturers of&amp;nbsp;Men's Wears Ladies Wears &amp;amp; Kids Wears.</t>
  </si>
  <si>
    <t>Ganesha Knitways is a leading company which is betrothed in manufacturing and supplying a beautiful collection of Knitted Fabric Velvet Fabric Polyester Fabric Cotton Fabric Woolen Fabric etc.</t>
  </si>
  <si>
    <t>We &amp;ldquo;Luxmi Knitting Co.&amp;rdquo; are a leading Manufacturer of a wide range of Ladies T Shirt Ladies Hoodies etc.</t>
  </si>
  <si>
    <t>We &amp;ldquo;Saraswati Apparels&amp;rdquo; are a distinguished manufacturer and supplier of a wide and durable range of Girls Top Ladies T-Shirt Men's Lower Men's Sweat Shirt Men's T-shirt etc.</t>
  </si>
  <si>
    <t>We &amp;ldquo;Rishu Knitwear&amp;rdquo; are actively committed to manufacturing a remarkable array of Ladies Cardigan Ladies Sweater Ladies Long Cardigan and Ladies Pullover.</t>
  </si>
  <si>
    <t>We &amp;ldquo;Munish Garments&amp;rdquo; are the leading Manufacturer of quality assured range of Men's Jacket Ladies Kurti Ladies Jacket Men's Shirt Ladies Legging Men's Kurta Pajama and Ladies Cardigan.</t>
  </si>
  <si>
    <t>We &amp;ldquo;Bahu Bali Knitwears&amp;rdquo; are a prominent entity engaged in manufacturing an attractive collection of Men's Capari Men's T-Shirt Men's Lower and Men's Pajama.</t>
  </si>
  <si>
    <t>We &amp;ldquo;Unified Clothing Co.&amp;rdquo; are known as the Sole Proprietor Firm and reputed manufacturer and exporter of premium quality School Uniform Sweatshirt Mens Zip Sweatshirt Mens Sweatshirt etc.</t>
  </si>
  <si>
    <t>S. R. Graphics is a foremost manufacturer of high quality collection of Dry Fit T Shirt Training Bibs Sports Gloves Ladies Top Kids Round Neck T Shirts School Uniform T Shirts Men's Sweatshirts Men's T Shirts etc.</t>
  </si>
  <si>
    <t>we &amp;ldquo;High Fly Knitwears&amp;rdquo; are a distinguished manufacturer and wholesaler of comprehensive assortment of Men's T-Shirt Round Neck T-Shirt and Men's Lower.</t>
  </si>
  <si>
    <t>Deals in Home Decorfor example cushion covers female Fashion garments Fashion accessories.&amp;nbsp;</t>
  </si>
  <si>
    <t>We &amp;ldquo;D.V. Miglani Hosiery&amp;rdquo; are a sole proprietorship firm engaged in Manufacturing an attractive range of Mens Sweat Shirts Mens Pullovers And Women Pullovers.</t>
  </si>
  <si>
    <t>We are manufacturing optimum quality range of School Uniforms Sweater And Pullover and School T-Shirts.</t>
  </si>
  <si>
    <t>Amarjeet Knitwears' is a distinguished manufacturer of a wide range of Gents Sweatshirt Ladies Cardigan Ladies Sweatshirts and Ladies Woolen Coats.</t>
  </si>
  <si>
    <t>We &amp;ldquo;Wish You Knitwears&amp;rdquo; are actively committed to manufacturing a remarkable array of Ladies Cardigans Woolen Cardigan Women Cardigans Ladies Coat etc</t>
  </si>
  <si>
    <t>We &amp;ldquo;R R Collection&amp;rdquo; are actively committed to manufacturing a remarkable array of Kids Lowers  Kids Tracksuit Mens T Shirt Mens Nicker etc.</t>
  </si>
  <si>
    <t>&amp;ldquo;Tough Zone Knitwears&amp;rdquo; is a well-known manufacturer of an alluring and flawless assortment of Baby Girl Winter Set and Baby Boy Winter Set.</t>
  </si>
  <si>
    <t>We are amongst the reputed Manufacturers Traders and Suppliers of an exclusive range of Kid's T-Shirt Kid's Sweatshirts and Fancy Lower. These are known for elegant designs modern pattern and durability.</t>
  </si>
  <si>
    <t>We &amp;ldquo;Arora Nx&amp;rdquo; are a renowned Sole Proprietorship company that is manufacturing a trendy and comfortable range of Ladies Kurti Ladies Cardigan Men's Pullover Ladies Coat etc.</t>
  </si>
  <si>
    <t>We are a well-known Manufacturer and Supplier of Kids Wear Men's Wear School Uniform Round Neck T-Shirt Men's Jacket And Blazer etc. Our offered garments are highly appreciated due to their excellent design and perfect fitting.</t>
  </si>
  <si>
    <t>&amp;ldquo;PK Knitwear&amp;rdquo; is a well-known manufacturer of a wide assortment of School Pullover And Sweaters Ladies Sweaters and Ladies Cardigans.</t>
  </si>
  <si>
    <t>&amp;ldquo;Rakesh Rajsons Hosiery&amp;rdquo; is a well-known manufacturer of a trendy and flawless assortment of Men's Hoodies Ladies Shirt Ladies Hoodies and Ladies Top.</t>
  </si>
  <si>
    <t>We are engaged in Manufacturing and Supplying a qualitative range of Kids Sweatshirt Kids Cardigan and Kids Designer Lower. These products are widely appreciated for their high comfort and long lasting.</t>
  </si>
  <si>
    <t>&amp;ldquo;DVPAK Creations&amp;rdquo; is a well-known manufacturer of a flawless assortment of Boys Lower Boys Pant Boys T Shirt Kids Lower Kids Sweatshirt etc.</t>
  </si>
  <si>
    <t>We are a well-renowned Manufacturer and Supplier of a beautifully designed assortment of excellent quality Bridal Wears Ladies Suits Designer Lehenga Designer Laces Designer Kurtis etc.</t>
  </si>
  <si>
    <t>We &amp;ldquo;Gourav Trading Company&amp;rdquo; are a Sole Proprietorship firm that is recognized as the leading manufacturer of a broad range of Packing Material.</t>
  </si>
  <si>
    <t>Shawls People is a foremost manufacturer exporter and supplier of a highly attractive range of Ladies Shawls Ladies Stoles Ladies Scarves and Ladies Pareo.</t>
  </si>
  <si>
    <t xml:space="preserve">We Calcutta Knitwears are engaged in manufacturing and supplying a wide range of mens women &amp;amp; kids wear. Our products are Queens crush Redhill continental and KDS \Bloomer\. </t>
  </si>
  <si>
    <t xml:space="preserve">We are leading manufacturer and supplier of a comprehensive range of Winter Kids Wears. The products included in our range are highly appreciated by our clients for their skin-friendly fabrics quality &amp;amp; color fastness.&amp;nbsp; </t>
  </si>
  <si>
    <t>Solai E-Mart (Eakmart India) is one of the Leading Mobile Accessories Trade Co. in India.</t>
  </si>
  <si>
    <t>Rock Impex&amp;nbsp;is an Eminent Trusted and a Dynamic registered Merchant Exporter approved by the Government of India has constantly redefined and mastered its core competencies through service Trust and value.</t>
  </si>
  <si>
    <t>Anusha Exports is one of the leading Exporters in India with a uniquely broad spectrum of innovative products.</t>
  </si>
  <si>
    <t>We &amp;ldquo;Amrut Ratna Traders&amp;rdquo; are recognized as the prominent manufacturer trader and wholesaler of Cotton Saree and Handloom Saree. Our company is Sole Proprietorship (Individual) based company.</t>
  </si>
  <si>
    <t>We &amp;ldquo;Shree Sai Jewellers&amp;rdquo; are a Sole Proprietorship Firm engaged in Manufacturer and Trader a qualitative assortment of Golden Jewelry Gold Mangalsutra and Gold Bracelet.</t>
  </si>
  <si>
    <t>ATM Computers provides&amp;nbsp;all kind of it and telecom services i.e computer sale service spare printer repair cartridge refill networking dth sale-service-repair etc.</t>
  </si>
  <si>
    <t>Reoti Handlooms is highly indulged in manufacturing and supplying Ladies Saree Ladies Maheshwari Chunni and Silk Saree.</t>
  </si>
  <si>
    <t>Our company is providing an extensive range of Ladies Dupatta Ladies Saree and Ladies Plain Suit. These products are enormously well-liked in the market owing to best quality and long-lasting nature.</t>
  </si>
  <si>
    <t>We \Apoorv Enterprises\ are engaged in trading an assorted gamut of Dome Camera Bullet Camera and Biometric Attendance Machine.</t>
  </si>
  <si>
    <t>We &amp;ldquo;Fs Trading&amp;rdquo; are Sole Proprietorship Firm instrumental in manufacturing a comprehensive range of Mens T Shirt Ladies Leggings and Ladies Dupatta.</t>
  </si>
  <si>
    <t>We &amp;ldquo;Mayur Textile&amp;rdquo; are a Sole Proprietorship (Individual) Firm known as a prominent Manufacturer of a comprehensive array of Ladies Saree Cotton Clothes Saree Border and Bleached Fabric.</t>
  </si>
  <si>
    <t xml:space="preserve">We are engaged in Manufacturing and Exporting designer and traditional Punjabi Gents Jutti Punjabi Ladies Jutti Jari Work Ladies Jutti Stone Work Ladies Jutti Punjabi Ladies Mojari etc. </t>
  </si>
  <si>
    <t>We &amp;ldquo;Indian Jeep Modification Company&amp;rdquo; are a Proprietorship Firm engaged in manufacturing trading retailing and wholesaling the finest quality Rubicon Jeep Thar Jeep etc.</t>
  </si>
  <si>
    <t>We &amp;ldquo;Shubham Industries&amp;rdquo; are the recognized organizations engaged in Manufacturing Wholesaling and Retailing of LDPE Pipe Garbage Bags and Nursery Plantation Bag.</t>
  </si>
  <si>
    <t>Established in&amp;nbsp;2016&amp;nbsp;Elysian Exports&amp;nbsp;is a well-established&amp;nbsp;Manufacturer Exporter and Supplier&amp;nbsp;of variety of Lethger Pu and Canvas&amp;nbsp;Bags and other small leather goods.&amp;nbsp;</t>
  </si>
  <si>
    <t>We &amp;ldquo;Suntech Security Solutions&amp;rdquo; are a Partnership Firm engaged in trading wholesaling and retailing a wide range of Bullet Camera Dome Camera etc.</t>
  </si>
  <si>
    <t>Vish Fashion Palette' is one of the fastest growing wholesale and retail firm dealing in class leading and finest quality Ladies Wear. Our offered products are widely applauded for its traditional very stylish high quality and new design.</t>
  </si>
  <si>
    <t>Surya Jewellers is leading latest Fashion Imitation Jewellery (also known as Artificial Jewellery) manufactures in Goa. We are engaged in the business of Gold Jewellery since last 70 years.</t>
  </si>
  <si>
    <t>We &amp;ldquo;Shri Radhey Alliance&amp;rdquo; are a Partnership Firm recognized as the prominent manufacturer and trader of optimum quality Non Woven Bags U Cut Non Woven Bag D Cut Non Woven Bags etc.</t>
  </si>
  <si>
    <t>We &amp;ldquo;Envox Industries&amp;rdquo; are a Sole Proprietorship Firm engaged in manufacturing a qualitative assortment of Carton Boxes Sweet Boxes Brown Paper Bags etc.</t>
  </si>
  <si>
    <t>We &amp;ldquo;Feet First Trading Company&amp;rdquo; are a Sole Proprietorship Firm affianced in manufacturing a broad assortment of Leather Sandals Leather Slippers and Mens Shoes.</t>
  </si>
  <si>
    <t xml:space="preserve">Rajkamal Handlooms Factory is a highly acknowledged Manufacturer and Supplier of Chef Apron Lower Apron Assistant Chef Uniform Chef Cap Coat and Blazer Chef Coat Counter Uniform Counter Uniform with Lower </t>
  </si>
  <si>
    <t>Future's India Garments&amp;nbsp;is founded in&amp;nbsp;1990&amp;nbsp;by&amp;nbsp;Late. Mohd. Abdul Gani&amp;nbsp;And recently running byDr. Aziz and sons.</t>
  </si>
  <si>
    <t>Incorporated in the year 2014 Studio Smriti is well-established firm of ladies dress in the Indian market. We Manufacturer and Supplier of Bridal Lehengas Indowestern Gowns Ladies Suits Anarkali Suits Salwar Kameezs etc.</t>
  </si>
  <si>
    <t>We &amp;ldquo;Shopping Outlet&amp;rdquo; are a &amp;ldquo;Sole Proprietorship Firm&amp;rdquo; and the foremost Distributor of superior quality Bluetooth Portable Speaker Beats Solo HD Headphones DJ Headphone etc.</t>
  </si>
  <si>
    <t>We &amp;ldquo;Real Solutions Inc.&amp;rdquo; are a Sole Proprietorship firm engaged in trading of Crickets Accessories Sport Goods Swimming Costumes And Accessories and Men's Sports Wear.</t>
  </si>
  <si>
    <t>We are a reputed Manufacturer and Supplier of a vast array of Men T- Shirts School Uniforms Men Sweatshirts Bath Towels Girls T- Shirts Men Pants and Men Blazers. These are comfortable and durable.</t>
  </si>
  <si>
    <t>We &amp;ldquo;Abhishek Dress House&amp;rdquo; are a Proprietorship Firm renowned as a prominent manufacturer trader and wholesaler of a comprehensive range of School Shirts School Pants etc.</t>
  </si>
  <si>
    <t>We &amp;ldquo;Ad Fabrics&amp;rdquo; are Sole Proprietorship (Individual) based company engaged in Manufacturing of School Uniform T Shirt School Uniform Tracksuit and School Uniform Lower.</t>
  </si>
  <si>
    <t>We are the prominent Manufacturer Trader and Supplier of Artificial Earring Artificial Jhumki Artificial Necklace Set Artificial Pendent Set Gold Jewellery Kanthi Set Kundan Necklace Set etc.</t>
  </si>
  <si>
    <t>We &amp;ldquo;Arowana Traders&amp;rdquo; are engaged in manufacturing a wide range of Sports Wear Track Suit Sports Stocking etc. We also trade a broad gamut of Sports Equipment Cricket Equipment etc.</t>
  </si>
  <si>
    <t>We &amp;ldquo;Shubham Garments&amp;rdquo; are involved in manufacturing of&amp;nbsp; Mens Party Wear Blazer Mens Waist Coat Formal Mens Suit Casual Mens Blazer Mens Formal Blazer etc.</t>
  </si>
  <si>
    <t>We &amp;ldquo;Nirmala Trading&amp;rdquo; are a Sole proprietorship Firm and renowned manufacturer and wholesaling of a high quality array of Mens Sports T Shirts Track Suits etc.</t>
  </si>
  <si>
    <t>We &amp;ldquo;Trendz Traders&amp;rdquo; are a Sole Proprietorship firm engaged in trading premium quality range of Men's Watches Ladies Watches Wrist Watches etc.</t>
  </si>
  <si>
    <t>Founded in the year 2006 we &amp;ldquo;Savitari Packaging&amp;rdquo; are a dependable and famous manufacturer of a broad range of Ladies Hand Bags Jewellery Purse Jewellery Pouch and Ladies Purse.</t>
  </si>
  <si>
    <t>We &amp;ldquo;Sports Center&amp;rdquo; have gained success in the market by manufacturing a remarkable gamut of Sports T-Shirt Sports Tracksuit Sports Lower Sports Shorts Cricket Uniform etc.</t>
  </si>
  <si>
    <t>We are manufacturer &amp;amp; supplier of wide variety of items ranging from household domestic products to electronics items along with that we are also offering various gift items for different occasions.</t>
  </si>
  <si>
    <t>We &amp;ldquo;New Niko Sports &amp;amp; Hosiery&amp;rdquo; have gained success in the market by manufacturing a remarkable gamut of Men's T-Shirt Men's Lower Men's Shorts Kabaddi Uniform etc.</t>
  </si>
  <si>
    <t xml:space="preserve">Established in the year 2017 we &amp;ldquo;Parshvanath Overseas&amp;rdquo; are a notable and prominent Sole Proprietorship firm that is engaged in manufacturing and exporting a wide range of Wooden Products Handicraft Lamp  etc. </t>
  </si>
  <si>
    <t>We &amp;ldquo;Neha Sports Goods&amp;rdquo; are a dependable and famous manufacturer and trader of a broad range of Sports T-Shirt Sports Tracksuit Sports Shorts Sports Capri Lower And Track Pants Lycra Sports Dress Cricket Dress etc.</t>
  </si>
  <si>
    <t>We are one of the Manufacturers of Mens Track Suit Sports T Shirt Sport Short Sport Uniform and many more.&amp;nbsp;Our products are massively appreciated for their fine finishing high comfort skin-friendliness and elegant looks.</t>
  </si>
  <si>
    <t>It is our duty to make your journey comfortable we manufacturer wholesaler and trader of bags such as&amp;nbsp;Non Woven Fabric Bag&amp;nbsp;etc. We are also Service Provider of&amp;nbsp;Bag Printing Service.</t>
  </si>
  <si>
    <t>We&amp;nbsp;VR3 International&amp;nbsp;is a&amp;nbsp;sports brand&amp;nbsp;under the firm&amp;nbsp;&amp;ldquo;Websof Solution'&amp;nbsp;engaged in&amp;nbsp;manufacturing and trading&amp;nbsp;of the best quality&amp;nbsp;sports equipment'</t>
  </si>
  <si>
    <t>&lt;i&gt;Manufacturer and Exporters of Alluminium Handicraft Brass Handicraft and Iron Handicraft&lt;/i&gt;</t>
  </si>
  <si>
    <t>We &amp;ldquo;STANDARD FASHIONS&amp;rdquo; are a leading name affianced in manufacturing and trading a wide range of Salwar Kameez Patiala Suits Ladies Kurti with and without Pajama Pakistani Suits Designer Sarees etc.</t>
  </si>
  <si>
    <t>&amp;ldquo;Get Sports Industry&amp;rdquo; is a well-known manufacturer of a trendy and flawless assortment of Men's Shorts Men's T Shirts Track Suit Men's Jackets Sports Wear etc.</t>
  </si>
  <si>
    <t>we &amp;ldquo;York New Collection&amp;rdquo; are a Sole Proprietorship firm engaged in manufacturing an excellent quality range of Sports T-Shirt Track Suit Sports Lower Sports Jacket etc.</t>
  </si>
  <si>
    <t>We are a prominent trader and wholesaler of&amp;nbsp;Artificial Earring Set Artificial Jewellery Ring Bridal Bracelet Artificial Necklace Artificial Ring Bridal Jewelry Necklace Earring etc.</t>
  </si>
  <si>
    <t>we &amp;ldquo;Complete Sports House&amp;rdquo; are a Sole Proprietorship based company engaged in manufacturing and exporting of Sublimated T Shirt Cricket Uniform Sports Tracksuit etc.</t>
  </si>
  <si>
    <t>&amp;ldquo;Goyal Sports Industries&amp;rdquo; founded in the year 1988 is a famous firm which is affianced in manufacturing a wide and qualitative assortment of Badminton Racket Carrom Board etc.</t>
  </si>
  <si>
    <t>We &amp;ldquo;Alligatar Sports&amp;rdquo; are a prominent entity engaged in manufacturing a wide range of Cricket Bat Cricket Gloves Cricket Pads Sports Wear and Cricket Umpire Hat.</t>
  </si>
  <si>
    <t>We&amp;nbsp;&amp;ldquo;ASG International&amp;rdquo;&amp;nbsp;are&amp;nbsp;Proprietorship Firm engaged in&amp;nbsp;manufacturing wholesaling and retailing the finest quality Mens T Shirts Mens Shorts etc</t>
  </si>
  <si>
    <t>We &amp;ldquo;AG Handicraft&amp;rdquo; are a Sole Proprietorship that is a prominent name for Manufacturing and Trading a high quality array of Womens Necklace Designer Bracelet Beaded Belt etc.</t>
  </si>
  <si>
    <t>&amp;ldquo;Fashionara&amp;rdquo; is a well-known manufacturer of a trendy and flawless assortment of Mens Cotton Shirts Mens Casual Shirts Mens Formal Shirts and Mens Printed Shirts.</t>
  </si>
  <si>
    <t>We are Leading Manufacturers and exporters of&amp;nbsp;Garbage Bags.&amp;nbsp;We are well known in the market for our great quality and also our competent rates.</t>
  </si>
  <si>
    <t>We &amp;ldquo;M.L Sports&amp;rdquo; are a Partnership Firm engaged in manufacturing tradaing and wholesaling the finest quality Gym Bags.</t>
  </si>
  <si>
    <t>As we are famous among the best Manufacturer we welcome you to the ultimate source of authentic collection of Mens Shirts Mens Trousers Mens Kurta etc.</t>
  </si>
  <si>
    <t>We &amp;ldquo;Patakha Studio&amp;rdquo; are a Sole Proprietorship firm affianced in Manufacturing an attractive range of Polyester Printed T Shirt Mens T Shirt etc.</t>
  </si>
  <si>
    <t>With an enviable reputation in the fashion world owing to the stylish and comfortable range of Menswear it offers&amp;nbsp;Naman Fashion House&amp;nbsp;has become a major force to reckon with in the entirety of the domestic markets.</t>
  </si>
  <si>
    <t>Asia Ventures one of the reliable manufacturers of Sports Bags Tennis Balls Carrom Boards Cricket Bats Weight Plates Gym Dumbbells etc.&amp;nbsp;</t>
  </si>
  <si>
    <t>MAPSTech Systems' founded in year 2012. We are the Leading manufacturer and trader of Solar Rooftop Solar Water Heater Solar Street LightAC LED LightsSecurity Systems Intercom Servicesetc.</t>
  </si>
  <si>
    <t xml:space="preserve">We &amp;ldquo;SHRIJI TRADERS&amp;rdquo; are engaged in trading and wholesaling of Brake Shoes Scrap Radiator Scrap etc. </t>
  </si>
  <si>
    <t>We are engaged in Manufacturing and Supplying a qualitative range of HDPE Paper Laminated Bag Multiwall Paper Bag Open Mouth Bag etc. Our offered bags are widely appreciated for their smooth finish moisture resistance etc.</t>
  </si>
  <si>
    <t>We &amp;ldquo;Lucky Packaging Industries&amp;rdquo; are a Partnership Firm known as the reputed manufacturer of the finest quality Packaging Boxes Corrugated Boxes Carry Bags Paper Rolls etc.</t>
  </si>
  <si>
    <t>Incorporated in the year 1975 Manish Handicraft is amongst the noted business names betrothed in offering a wide gamut of Handicraft Products.</t>
  </si>
  <si>
    <t>Aashirwad Collection is an outstanding entity broadly involved in offering a superlative array of Sports Lowers Men Collar T-Shirts Men Shorts and Track Suits.</t>
  </si>
  <si>
    <t>Manufacturer of&amp;nbsp;Photocell Control Unit Meter Counter Sliver Watch Master Hank Meter Production Counter Lickering Speed Controller Time Counter Electronic Creel Stop Motion Unit &amp;amp; Sensors&amp;nbsp;etc..</t>
  </si>
  <si>
    <t xml:space="preserve">We Vijaya Lakshmi Handloom are a highly acclaimed Supplier Trader and Manufacturer of premium quality Designer Door Mats Designer Carpet and Designer Bath Mats. </t>
  </si>
  <si>
    <t>We have gained recognition in the field of manufacturing highly reliable range of Sugar Bag Root Trainer Kraft Bags Nursery Bag LDPE Bags HDPE Bags Poly Bags Garbage Bags Poly Liner Drum etc.</t>
  </si>
  <si>
    <t>BEST QUALITY QUICK RESPONSE HASSLEFREE SERVICES COMPETETIVE PRICES &amp;amp; CLIENT SETSFACTION IS OUR MAIN MOTTO</t>
  </si>
  <si>
    <t>We &amp;ldquo;The Clothes Palette&amp;rdquo; are recognized as the leading manufacturer of a broad assortment of Lehenga Choli Anarkali Suit etc.</t>
  </si>
  <si>
    <t>We &amp;ldquo;A Star Gemstones&amp;rdquo; are a Sole Proprietorship company that is affianced in trading and supplying a wide assortment of Natural Pearl Stone Precious Gemstones and Artificial Jewellery.</t>
  </si>
  <si>
    <t>We are a reputed Manufacturer Supplier and wholesaler of wide range of Safety Shoes Ladies Belly and Men's Shoes. The offered range is highly acknowledged for high comfort level perfect finish and stylish design.</t>
  </si>
  <si>
    <t>Established as a&amp;nbsp;Sole Proprietorship&amp;nbsp;firm in the year&amp;nbsp;2017 we&amp;nbsp;&amp;ldquo;Tricity Box&amp;rdquo;&amp;nbsp;are a leading&amp;nbsp;Manufacturer&amp;nbsp;of a wide range of Cardboard Box Wedding Card Box Jewellery Box etc.</t>
  </si>
  <si>
    <t>We &amp;ldquo;Swift Innovation&amp;rdquo; are a reliable and prominent organization which is betrothed in manufacturing a durable range of Rubber Stamp.</t>
  </si>
  <si>
    <t>KRISP&lt;i&gt;&amp;nbsp;&lt;/i&gt;&lt;i&gt;- Rent A Car&amp;nbsp;&lt;/i&gt;is a Car Rental company operating in Delhi /NCR .The objective is to provide efficient cabs services to corporate managers and staff.&amp;nbsp;</t>
  </si>
  <si>
    <t>We are well reputed Manufacturers and Exporters of a wide range of Handicrafts Decorative Articles Gift Articles Vintage Collection. These are extremely popular for their quality and artistic touch.</t>
  </si>
  <si>
    <t>We &amp;ldquo;Images Inc&amp;rdquo; are a Partnership Company instrumental in Manufacturing Wholesaling and Exporting a premium quality range of Butter Pots Fruit Bowl Jewellery Box Folding Biscuit Boxes etc.</t>
  </si>
  <si>
    <t xml:space="preserve">We &amp;ldquo;Creative India&amp;rdquo; are a renowned manufacturer of a premium quality range of Desktop Items New Years Diary Brass Handicrafts Brass Keychain Paper Weight T-Shirt Hanging Lights etc. </t>
  </si>
  <si>
    <t>We &amp;ldquo;S. H. Handicrafts&amp;rdquo; are a &amp;ldquo;Proprietorship Firm&amp;rdquo; and the foremost manufacturer wholesaler and exporter of excellent quality Ladies Earrings Brass Stool and Cuff Bracelet.</t>
  </si>
  <si>
    <t>Trumkart began its venture as a manufacturer trader and wholesaler of beautifully designed Ladies Suits Ladies Sarees Ladies Gown Ladies Kurtis Ladies Top etc.</t>
  </si>
  <si>
    <t>Venus Home Collection&amp;nbsp;is manufacturers suppliers and exporters of unique range of Indian Handicrafts which includes brass copper iron aluminum wooden and glass handicrafts.&amp;nbsp;</t>
  </si>
  <si>
    <t>Supported by the team of our experts we have been able to manufacturing wholesaling and exporting a wide range of Ladies Bangles And Set Ladies Bracelet etc.</t>
  </si>
  <si>
    <t>GAL FASHION INDIA is a leading importer Supplier of ladies undergarments swimwear beachwear designer bra intimate nightdresses padded bra bikini western wear dresses&amp;nbsp;or other imported garments in women garments category.</t>
  </si>
  <si>
    <t>We are a quality driven manufacturer and exporter of Iron Handmade Items from Moradabad India. Our products are designed oriented and made especially for those who believe in having the best of everything.&amp;nbsp;</t>
  </si>
  <si>
    <t xml:space="preserve">A.H. Decorative Export has emerged in the market as the best Manufacturer and Supplier of various decorative products including Metal Candelabra Candlesticks Centerpieces Chandeliers Lamp &amp;amp; Lightings. </t>
  </si>
  <si>
    <t>We &amp;ldquo;Kanchan Enterprises&amp;rdquo; are a Sole Proprietorship Company engaged in manufacturing and trading Sandalwood Products Face Powder Citronella Oil etc.</t>
  </si>
  <si>
    <t>We &amp;ldquo;MNIT Services&amp;rdquo; are a Sole Proprietorship (Individual) based company engaged in trading and wholesaling the best quality CCTV Camera Door Phone System etc.</t>
  </si>
  <si>
    <t>Providing Bulk SMS service Database&amp;nbsp;Installing CCTV Cameras Biometric Systems ID Cards RFID cards Visiting Cards Smart Class Web Designing &amp;amp; Hosting Assembling PC Admission Counselling &amp;amp; Placement Services.</t>
  </si>
  <si>
    <t>We &amp;ldquo;Swati's Boutique&amp;rdquo; are a Sole Proprietorship Firm engaged in Wholesale Trading an excellent quality range of Ladies Kurtis Ladies Leggings etc.</t>
  </si>
  <si>
    <t>Fashion205 label manufactures Ladies Kurtis Tops Palazzos and Trousers. We also do&amp;nbsp;Customized Bridal wear.</t>
  </si>
  <si>
    <t>Footed in the year 1971 Make India is amid one of the eminent names of the industry thoroughly engrossed in Manufacturing Wholesaling and Exporting a wide variety of Corporate Uniforms and many more.</t>
  </si>
  <si>
    <t>Silver Forest to the selective and premium department stores Lifestyle stores fashion boutiques and with a very encouraging response. We can proudly say that we cater to the mass with a class.</t>
  </si>
  <si>
    <t>Mahavir Stores is among one of the distinguished names of the industry instrumental in wholesaling manufacturing and trading a wide variety of products such as Jewellery Box Table Clock Gift Set and many more.</t>
  </si>
  <si>
    <t>Our entity is involved in providing a wide range of Digital CVR Digital HVR Power Supply CCTV Camera Accessories Audio Video Conferencing System and many more. These products are extremely used in the market owing to their top features.</t>
  </si>
  <si>
    <t>Having years of knowledge in this domain we are counted amongst the reliable manufacturers of an unmatched quality array of Children&amp;rsquo;s Women's &amp;amp; Men's Handkerchief and Printed Scarves.</t>
  </si>
  <si>
    <t>Incorporated in the year 2003 Shree Bhairav Fabrics Pvt. Ltd. is one of the well-known entities immersed in the business of presenting a wide and distinctive range of Fabrics.</t>
  </si>
  <si>
    <t>We are eminent in manufacturing and supplying of Haversack Bags School Bags College Bags Laptop Bags Executive Bags Travel Bags Ladies College Bags etc recognized for enduring performance moisture resistant and style status.</t>
  </si>
  <si>
    <t>Established in the year 2014 we Noora International are acknowledged in the industry as one of the prominent organizations which is engaged in wholesaling exporting and trading of Mens Leather Jackets and Men Lower</t>
  </si>
  <si>
    <t>We &amp;ldquo;SS Filter Fabric&amp;rdquo; are biggest Manufacturer of Fluid Bed Dryer Bags Centrifuge Bags Bonnet Filter Bags Filter Pads etc.  They are available in many sizes finish and affordable rates.</t>
  </si>
  <si>
    <t>Established in 1986 we Vasantrai Ratilal &amp;amp; Co. is one of the prominent manufacturers wholesalers and traders of Baby Blanket Bottle Cover and Baby Dress etc.</t>
  </si>
  <si>
    <t>Tammy Apparels is one of the leading manufacturers of Kids Shirts Baby Suits Newborn Baby Set Baby Winters Suit and many more. These are available in the market at reasonable rates.</t>
  </si>
  <si>
    <t>We &amp;ldquo;Mehmood Traders&amp;rdquo; are Sole Proprietorship (Individual) based company engaged in manufacturing wholesaling and retailing of Ladies Georgette Saree Net Saree etc.</t>
  </si>
  <si>
    <t>Haren Textiles Private Limited is a Fully Integrate Textile Mill from Yarns to Woven &amp;&amp;nbsp; Warpknitted Fabrics fully dyed and PU Coated Fabrics.[100% Polyester and 100% Nylon]</t>
  </si>
  <si>
    <t>We are a leading Distributor &amp;amp; Service Provider engaged in offering a versatile array of Security Solutions IT Solutions AV solutions and Office Automation Solutions. These are sourced from world renowned manufacturers.</t>
  </si>
  <si>
    <t>Established in the year 2015 Ratnaraj Diam is successfully enlisted as one of the experienced Manufacturers Exporters Importers and Suppliers of an unmatched quality array of HPHT Diamond.</t>
  </si>
  <si>
    <t>We are one of the leading names of the industry involved in supplying wholesaling and trading of a wide range of Designer T-Shirt Designer Jeans and Designer Short Jeans. The offered products are highly attractive and stylish.</t>
  </si>
  <si>
    <t>Bhavna Exclusive is one of the prominent manufacturers exporter suppliers and traders of Ladies Suits. Our offered array comprises of Fancy Salwar Suits Designer Salwar Suit and Chanderi Cotton Salwar Suit.</t>
  </si>
  <si>
    <t>Chick Baby Nx is engaged in manufacturing a wide collection of Kids Garments. Known for their eye-catching appearance and elegant design the kids wear garments are available in various colors and designs.</t>
  </si>
  <si>
    <t>Rodeo Drive is one of the well known manufacturers exporter supplier and trader of Fashionable Leather Products. All our products are well known for its durability authenticity and longevity. We supply the best quality in the market.</t>
  </si>
  <si>
    <t>ANSUNI DESIGN STUDIO was established in the year 1990 by brilliant fashion design entrepreneurs Anita Khatwani a professional graduate in fashion design from Sophia Polytech.</t>
  </si>
  <si>
    <t>We are the top most Manufacturers of PVC Pouches PVC Boxes PVC Bags and CD Cover. Our offered range is admired for good strength and tear resistant. We offer our range at best possible rates.</t>
  </si>
  <si>
    <t>Incepted in the year 2010 Trifecta Design Llp is a leading and renowned enterprise betrothed in the business of Manufacturing Supplying and Trading.</t>
  </si>
  <si>
    <t>Pegasus Impex was founded in 2014 as an India Based Import and Export Firm for Raw Cashew Nuts Diesel Generators Solar Panels Branded Perfumes and Garments.</t>
  </si>
  <si>
    <t>Iris Fashion is a leading manufacturer exporter supplier and trader of Girls Pants Kids Pant Girls Shorts Girls T- Shirts Kids Leggings Kids Three Fourth Kids Frock Girls Top Kids Ankle Length and Designer Capri.</t>
  </si>
  <si>
    <t>We are the well-known Manufacturer and Supplier of Gold Designer Bangles Glass Bangles Set Fancy Bangles Imitation Bangles and Artificial Bangles. These bangles in the market for optimum quality and attractive look.</t>
  </si>
  <si>
    <t xml:space="preserve">Incorporated in this industry in the year 1995 Ashish Agencies is a very well-known and leading market name engaged in the manufacturer wholesaler and trader of Formal Footwear School Shoes and Women Winter Shoes. </t>
  </si>
  <si>
    <t>Established in 2014 The Wingman is the leading of Manufacturer Retailer and Exporter of Designer Bracelet Designer Pendant Stud Earring and much more.</t>
  </si>
  <si>
    <t>We &amp;ldquo;ABS Enterprises&amp;rdquo; are a Proprietorship Firm engaged in trading wholesaling and retailing optimum quality CCTV Camera Laserjet Printer etc.</t>
  </si>
  <si>
    <t>We Myriad Industrial Solutions LLP are widely known name among suppliers of Power Recorder Insulation resistance tester Power Quality Analyzer Thermal Imager Energy Meter Calibration Equipment Relay Test Set etc.</t>
  </si>
  <si>
    <t>We are engaged in Manufacturing Trading Wholesaling and Supplying wide range of Cotton Dyed Fabric Cotton Dobby Fabric Fabric Malmal Cotton Legging etc.</t>
  </si>
  <si>
    <t xml:space="preserve">We &amp;ldquo;G Sons Garments&amp;rdquo; are a Sole Proprietorship Firm affianced in Manufacturing a premium quality range of Denim Jeans and Men Jeans. </t>
  </si>
  <si>
    <t>Founded in the year of 2014 M &amp; K Infotech is one of the highly reputed organisation engaged in trading wholesaling and retailing of Branded Computer CCTV Camera Branded Laptop Branded Printer.</t>
  </si>
  <si>
    <t>Hasti Creation is a best Manufacturer Exporter Supplier and Wholesaler of Party Wear Shirt Party Wear Kurta Club Wear Shirt Fancy Shirt and Men Designer Shirt.</t>
  </si>
  <si>
    <t>Darshan Creations is one of the leading manufacturers and suppliers of Designer Rings Designer Pendant Sets and Designer Bracelets. We offer these products at market leading rates.</t>
  </si>
  <si>
    <t>Renuka Dresses is one of the leading Manufacturers and Suppliers of Party Wear Suits Masakali Suits Salwar Kameez Suits Anarkali Suits and Designer Suits. We offer these products at market leading rates.</t>
  </si>
  <si>
    <t>We &amp;ldquo;Akashdeep Textiles&amp;rdquo; are reckoned Wholesaler Manufacturer and Trader of an excellent range of Check Fabric Shirt fabric Uniform Fabric and much more. We provide products at reasonable rates.</t>
  </si>
  <si>
    <t xml:space="preserve">Contemporary Crafts is known for manufacturing exporting wholesaling supplying and trading a qualitative assortment of Ladies Sarees and Designer Sarees. </t>
  </si>
  <si>
    <t>Solanki Plus is one of the leading manufacturer exporter and supplier of Fashion Jewellery. We offer these ladies products in unique unforeseen designs and alluring patterns at nominal prices of the market.</t>
  </si>
  <si>
    <t>Siddhivinayak Creation is one of the leading manufacturers of Printed Shirts Plain Shirts Fancy Shirts Cotton Shirts and more.</t>
  </si>
  <si>
    <t>We Darvesh Enterprise are well trusted name in this niche conventional in the year 2016 at Mumbai. We are the biggest Manufacturer of Travel Organizer Bag and Clothes Organizer Bags.</t>
  </si>
  <si>
    <t>Padmavati Textile Mills&amp;nbsp;unit of:&amp;nbsp;Mahavir Textiles&amp;nbsp;Manufacturer of Khadi PC Linen based fabrics.</t>
  </si>
  <si>
    <t>Sahif Exports is one of the leading manufacturer of Boys Pants Boys T-Shirt Boys Capri Boys Jeans Boys Shorts. These are available in the market at reasonable rates.</t>
  </si>
  <si>
    <t>We Ratan Stainless Steel are a reputed Wholesaler and Trader of premium quality Round Fruit Trolley SS Kitchen Stand Square Pipe Basket SS Shoes Stand and many more.</t>
  </si>
  <si>
    <t>We &amp;ldquo;Delta Optics&amp;rdquo; are a Proprietorship Firm engaged in trading retailing exporting importing and wholesaling the finest quality Mens Sunglasses and Womens Sunglasses.</t>
  </si>
  <si>
    <t>We Urban Desi are an eminent manufacturer known for our determination hard work and sincere efforts in the industry.</t>
  </si>
  <si>
    <t>Zankar Fashion is a remarkable entity affianced in the area of Manufacturing Supplying Trading Wholesaling and Exporting a wide assortment of Patiala Salwar Kameez Ladies Saree and Ladies Lehenga.</t>
  </si>
  <si>
    <t>Antariksh Creations is one of the leading Manufacturers Exporters Suppliers and Wholesalers of Diamond Bangles Diamond Bracelets Diamond Rings etc. We offer these products at reasonable rates.</t>
  </si>
  <si>
    <t>We are engaged in Wholesaler Trader and Service Provider a wide gamut of CCTV Cameras Digital Video Recorders Biometric System Video Door Phones and much more.</t>
  </si>
  <si>
    <t>Established in the year 2015 at Mumbai we LUA are a highly acclaimed Manufacturer Trader and Retailer of premium quality Promotional Cap Mens T Shirt Mens Hoodie Face Towel Yoga Mat Bag.</t>
  </si>
  <si>
    <t>Romoch is one of the leading trader of Ladies Jewellery and Corporate Gifts. We offer these attractive sets to precious consumers at market foremost rates.</t>
  </si>
  <si>
    <t>Incorporated in the year&amp;nbsp; 2012 Expressionz is an eminent name highly engrossed in offering an exquisite consignment of Jewelry</t>
  </si>
  <si>
    <t>Ashish Enterprises is rapidly growing firm and offering reliable Electronic Gadgets. All our offered gadgets are much efficient in working and easily accessible.</t>
  </si>
  <si>
    <t>Krishiv Designs is a pioneer name engrossed in manufacturing and supplying a wide consignment of apparels. Cherished to their designer splendid looks we offer Ladies Kurtis and Kids Frocks.</t>
  </si>
  <si>
    <t>Siri Bags LLP is a leading Manufacturer Supplier Wholesaler and Trader of Ladies Pearls Bag Ladies Clutches Potli Bags Ladies Purses Ladies Handbags and Plastic Makeup Pouch.</t>
  </si>
  <si>
    <t>Established in 2010 we Madani Wooden Hanger are well trusted name in the market established at Mumbai (Maharashtra India). We are the leading Manufacturer of Shirt Hanger.</t>
  </si>
  <si>
    <t>We are leading organization in the market highly involved in manufacturing and supplying a wide array of Ladies Garments. Our offered array consists of Ladies Jeans Ladies Shorts and Ladies Capri.</t>
  </si>
  <si>
    <t>Imitation Jewellery design wholesaler &amp;amp; retailer. All our product provides you latest fashion Trend in reasonable rate we have all types of&amp;nbsp;Imitation Jewellery designimitation jewellery kada and bangles</t>
  </si>
  <si>
    <t>Incepted in the year 2011 Siddhivinayak Apparel is one of the leading manufacturers of Boys T Shirt Girls Kids Dress and Boys Kids Dress. These are available in the market at reasonable rates.</t>
  </si>
  <si>
    <t>Establishment in 2014 Swastik Computer is a trusted firm engaged in wholesale trading and service providing of Desktop Computers Computer Laptop Computer Servers CCTV Camera and CCTV Camera Maintenance Service etc.</t>
  </si>
  <si>
    <t>Sonal Art Jewellery is a highly recognized organization engaged in Manufacturing and Supplying attractive varieties of Ladies Necklace Set Pearl Necklace Sets Earrings Sets Ladies Kadas and Ladies Bracelets.</t>
  </si>
  <si>
    <t>Sabrang Creation is the distinguished manufacturer wholesaler trader and retailer of Silk Sarees Georgette Saree Net Saree Chiffon Saree Designer Sarees etc.</t>
  </si>
  <si>
    <t>Adiba Enterprises is one of the leading manufacturers and suppliers of Ladies Clutch Bags Ladies Sandal Laptop Bags Traveling Bags and College Bags. We offer these products at most reasonable rates.</t>
  </si>
  <si>
    <t>BowWow enables you to enjoy a hassle free holiday or day out. BowWow allows the pet owners to leave their pets at our home knowing that they'll be loved and cared for as they are at their own home.</t>
  </si>
  <si>
    <t>We are one of the well-known companies indulged in the business of Manufacturing Supplying and Wholesaling to our patrons a quality rich assortment of Designer Jeans Men Jeans Formal Jeans Stylish Jeans.</t>
  </si>
  <si>
    <t>Foxtees is one of the leading manufacturers suppliers and retailers of Cotton T-Shirts Full Sleeve Hoodies Men Jackets Plain Collar T-Shirts Plain Caps etc. We offer them to our customers at market leading rates.</t>
  </si>
  <si>
    <t>Incepted in the year 2006 our firm Skafe Fire Wiring System is continuously meeting to diverse needs of customers for last decades. Well known for manufacturing supplying trading and service provider</t>
  </si>
  <si>
    <t>M. B. Handicrafts is a well known Manufacturer and Supplier of Artificial Necklaces and Earring.</t>
  </si>
  <si>
    <t>We are among the distinguished Manufacturers and Suppliers of a quality assured range of Bridal Bangles Set Six Pcs Bangles Set Ten Pcs Bangles Set Four Pcs Bangles Set Kada Set and Designer Kadas.</t>
  </si>
  <si>
    <t>Satyam NX is a specialized organizations pledged in trading wholesaling and supplying Home appliances. Recognized for its high performance we offer Dishwasher Home Appliances Kitchen Appliances and Personal Care.</t>
  </si>
  <si>
    <t>We Zebra Prints are engaged as a Service Provider of a wide range of Mug Printing Service Pillow Cover Printing Promotional T-Shirt Printing&amp;nbsp;and Fabric Printing.</t>
  </si>
  <si>
    <t>Our company is engaged in&amp;nbsp;manufacturing&amp;nbsp; wide range of&amp;nbsp;Coral Beads Letter Beads Jewellery Pearl Beads and Pearl Beads.</t>
  </si>
  <si>
    <t>Since our inception in this industry in the year 2014 Fusion is amid the most noticeable names affianced in the domain of Wholesaling Supplying and Trading of Women Western Outfits Ladies Jumpsuits Women Jeans.</t>
  </si>
  <si>
    <t>We Nv-2 are biggest  Manufacturer and Retailer of Mens Shirt Mens Kurtas Club Wear Shirt Party Wear Shirt and Mix and Match Shirt.</t>
  </si>
  <si>
    <t>Incepted in the year 2011 Royal Electrical Works is amid the most renowned organizations affianced in presenting an enormous assortment of services.</t>
  </si>
  <si>
    <t>Clubbed with the proficiency and deep experience which we have been able to acclaim in this industry we have been offering with a marvellous and trendiest assortment of Women Wrist Watch Unisex Wrist Watch Fancy Watch and many more.</t>
  </si>
  <si>
    <t>Established in the year 2005 we are readily indulged in Manufacturing and Supplying a wide range of Jewellery.</t>
  </si>
  <si>
    <t>We SSOUL are engaged in manufacturing and exporting the premium quality of Ladies Rings Ladies Bracelets and Ladies Earrings Sets. Their alluring design and appearance make Ladies Rings Ladies Bracelets and Ladies Earrings.</t>
  </si>
  <si>
    <t>We are the leading Manufacturers Exporter and Wholesaler of Ladies Saree Hand Embroidery Saree Lace Border Saree and Sharara Saree. We also provide products according to the Client's Need.</t>
  </si>
  <si>
    <t>HSN Apparel is one of the leading manufacturer of Mens Jeans Ladies Jeans and Mens Cotton Trouser. These are available in the market at reasonable rates.</t>
  </si>
  <si>
    <t>We Esira Fashion are the leading and most important manufacturer trader and supplier of Designer Suits Designer Kurti Designer Sarees Evening DressLong Skirt and Designer Lehanga.</t>
  </si>
  <si>
    <t xml:space="preserve">We Mitesh Hosiery are a renowned&amp;nbsp;Manufacturer and Supplier of premium quality Newborn Baby Frock Kids Shirts etc. These are manufactured by using premium quality fabric materials at our modern </t>
  </si>
  <si>
    <t>We Mahapragya Overseas are well trusted name in the market established in the year 2014 at Mumbai. We are Manufacturer and Wholesaler of Causal Shirts under our brand name Hrodulf and Kroz Bee.</t>
  </si>
  <si>
    <t>New Lucky Bag's is one of the leading manufacturers suppliers and wholesalers of Laptop Bags School and College Bag Sports Bag Folder Bag Travel Bag Hand Bag and Pouch Waist Pouch and Gym Bag.</t>
  </si>
  <si>
    <t>We &amp;ldquo;A.A. Corp.&amp;rdquo; are well appreciated Manufacturer Exporter Importer and Trader of Leather Wallet Leather Socks Luggage Bags Leather Shoes etc. All these leather products are stylish trendy and available</t>
  </si>
  <si>
    <t>We Lemon Stone manufacture and wholesaler of a broad assortment of the finest grade of Kids Coat Suit Kids Shirt Kids Waistcoat Set etc. Their alluring design and eye-catching appearance makes these products highly demanded.</t>
  </si>
  <si>
    <t>Rajmani Jewellers is one of the leading manufacturing exporting supplying trading and wholesaling of Imitation Jewellery. We offer these jewelleries in briefed designs and alluring patterns at nominal prices of the market.</t>
  </si>
  <si>
    <t>Being amongst the leading manufacturers traders and suppliers we are actively engrossed in providing a highest quality array of Shirting Fabric Suiting Fabric Men Formal Shirts.</t>
  </si>
  <si>
    <t xml:space="preserve">Trusted by the customers our firm Saifin Safety is growing in Indian market since the starting of the year 2013. </t>
  </si>
  <si>
    <t>Incepted in the year 2002 Taiseen Enterprises is an eminent business name readily affianced in Manufacturing and Wholesaling an exclusively fabricated assortment of Lehenga Choli.</t>
  </si>
  <si>
    <t>We are the leading wholesale trader and manufacturer of a wide variety of Hair Clips Tic Tac Clips etc.</t>
  </si>
  <si>
    <t>Welcome To Dharmendra Mali&amp;nbsp;Located At Mumbai. &amp;nbsp;All types of Mobile Phones etc.</t>
  </si>
  <si>
    <t>Incepted in the year 2013 Mahavir Designer Studio is a remarkable organization instrumental in manufacturingsupplying trading wholesaling and retailing an inclusive variety of Designer Sarees Designer Lehengas.</t>
  </si>
  <si>
    <t>We Mahavir Apparels are leading name in the market established in the year 2004. We are the biggest Manufacture and Wholesaler of Blended Cotton Shirts Formal Shirts Printed Shirts Shirt Fabric.</t>
  </si>
  <si>
    <t>We are the leading Manufacturer of foot wear collections like  Designer Chappal Fancy Sandals and Stylish Slipper. They are skid free comfortable and available at affordable rates</t>
  </si>
  <si>
    <t>Established in the year 2013 we Gravity Infosys has become one of the major companies in the market engrossed in providing a vast collection of safety and security solutions in a cost-effective and efficient manner.</t>
  </si>
  <si>
    <t>Incepted in the year 2003 Speed Garments is one of the well-known companies indulged in offering to our patrons a quality rich assortment of Denim Jeans and Casual Shirts.</t>
  </si>
  <si>
    <t>Emo Sales Corporation is well praised by consumers for offering Ladies Jackets Mens Jackets Ladies Dresses Ladies Track Pant and many more.</t>
  </si>
  <si>
    <t>We are engaged in manufacturing supplying and exporting a variety of Grey Yarn Dyed Yarn and Dyed Fabrics. All the products that we offer are known.</t>
  </si>
  <si>
    <t>We &amp;ldquo;Pratitis&amp;rdquo;&amp;nbsp;are&amp;nbsp;a&amp;nbsp;Sole Proprietorship&amp;nbsp;based firm engaged as the foremost manufacturer of Silk&amp;nbsp;Saree Embroidered Georgette Saree.</t>
  </si>
  <si>
    <t>Tanvi Impex has been a really responsible company of the nation engrossed in the Manufacturer Trader Exporter of a rich collection of fabrications which can be procured at a really genuine market price from our premises end.</t>
  </si>
  <si>
    <t>Fashion Stop is an outstanding firm largely involved in manufacturing supplying and wholesaling an unbeatable array of product including Kids Skirt Top Kids Frock Kids Churidar Suit Kids Ghagra Choli Kids Western Outfit etc.</t>
  </si>
  <si>
    <t>Established in the year 2008 we Yash Art Prints Pvt. Ltd. are service provider of Visiting Cards Printing Services. We are manufacturer trader and supplier of Corrugated Outer Boxes.</t>
  </si>
  <si>
    <t>We are highly engaged in manufacturing and wholesaling a wide gamut of Designer Leather Wallets Colored Leather Wallets etc. These offered products are highly admired in the market for their attractive pattern and fine finishing.</t>
  </si>
  <si>
    <t xml:space="preserve">She Creation is a really true and adamant name of the whole country engrossed in the manufacture of a really designer and trendy range of products like Ladies Bangles Brass Bangles Iron Bangles Raw Bangles Ruby Bangles etc. </t>
  </si>
  <si>
    <t>Established in the year 2004 We Woodtech International have proved ourselves as a recognized manufacturer exporter and supplier of exclusive range of Wooden Boxes.</t>
  </si>
  <si>
    <t>We are one of the leading System integrators &amp;amp; Solution Providers of Security Intercoms Remote Surveillance CCTV Camera Access Control System Video Door Phones etc. In addition we also render effective services for the same.</t>
  </si>
  <si>
    <t>For over 30 years the Vanity Homme label has been known as one of the most respected names in custom tailored clothing in Hong Kong. Our custom tailors can take care of all of your needs.</t>
  </si>
  <si>
    <t xml:space="preserve">Banking on the skills of our qualified team of professionals we are involved in the manufacturing trading and wholesaling Girl Skirt Girls Capri Ladies Legging Girls Shorts and many more. </t>
  </si>
  <si>
    <t>Started our business activities in the year 2014 we Suvam Trading Co. are dedicatedly engrossed in designing and developing a variety of exclusive ladies jewelry according to the latest fashion trends.</t>
  </si>
  <si>
    <t>R Electronics is one of the leading organizations engaged in Wholesale Trader and Service Provider of products such as CCTV Camera Video Door Phone and AMC Service etc.</t>
  </si>
  <si>
    <t>We are a renowned service provider of a superb quality array of Customized Computer and Computer Repair Services.</t>
  </si>
  <si>
    <t>S. B. Packagers is leading Manufacturer Wholesaler Retailer and Trader of Designer Keychain Star Trophies Paper Weight Fancy T Shirt Stylish Cap Designer Pen Drive etc.</t>
  </si>
  <si>
    <t>7days Gift Solution is one of the credible business organizations readily engrossed in manufacturing trading wholesaling and retailing a wide range of products such as Mens T Shirts Leather Belts</t>
  </si>
  <si>
    <t>We are publishers &amp; distributor of a wide range of Gem &amp; Jewellery Publication Books. These Jewellery Books  are highly admired among the clients owing to their latest designs superb finish and appealing look.</t>
  </si>
  <si>
    <t>Mukul Enterprises is one of the leading manufacturers and traders of Metal Finishing Chemicals for Electroplating Industries &amp;amp; Mirror Finishing &amp;amp; Cutting Compounds for Stainless Steel Jewellery Wood Brass Hardware.</t>
  </si>
  <si>
    <t>Since its inception in September 2011 &amp;ldquo;Firetek India&amp;rdquo; a unit of (Odd engineers group) of has been a leader in designing Supply installation testing and commissioning of Fire Protection Systems in India.</t>
  </si>
  <si>
    <t>Incepted in the year 1977 Alankar Textiles is wholesaling supplying and manufacturing an exclusively fabricated assortment of Ladies Suit Fabrics Net Dress Fabrics and Polyester Cotton Fabric.</t>
  </si>
  <si>
    <t>7 Star Security Systems is an impeccable and ever-serving name engrossed in the wholesale trader of a well-tested gamut of CCTV Camera Access Control Machine Telecom Devices Security Alarm Digital Video Recorder.</t>
  </si>
  <si>
    <t>Established in the year 1945 Shree Jam Hosiery Works Pvt. Ltd. is one of the distinguished names indulged in the business of manufacturing exporting wholesaling and trading.</t>
  </si>
  <si>
    <t>Established in the year 2006 at Mumbai we Genius Electronic Company are a highly acclaimed manufacturer of High Precision Laboratory Balances Precision Balance Platform Scales Table Top Scales etc.</t>
  </si>
  <si>
    <t>Aarna is listed as fastest growing firm in Indian market and indulged in offering best assortment of Ladies Cloths. These cloths are highly appreciated by ladies due to nice appearance and soft texture.</t>
  </si>
  <si>
    <t>Established in the year 2015 we at The Collection are a foremost organization engaged in Wholesaler of Wrist Watches and Mobile Accessories.</t>
  </si>
  <si>
    <t>We &amp;ldquo;Best Collection&amp;rdquo; are Sole Proprietorship (Individual) based company engaged in wholesaling trading of Video Door Phone Kit Biometric Access Control and Spy Camera.</t>
  </si>
  <si>
    <t>We &amp;ldquo;SR Creation&amp;rdquo; are a Partnership Firm engaged in manufacturing whole saling and retailing the best quality Casual Shirts Formal Shirts Mens Denim Shirts etc.</t>
  </si>
  <si>
    <t>Ramaai Advertisement is an established firm we are manufacturer and trader of Printed Box Designer Sign Board Printed Corporate T-Shirt etc. We are also service provider of Printing Service Branding Service etc.</t>
  </si>
  <si>
    <t xml:space="preserve">We Sheela Industrial Garments are a highly acclaimed Manufacturer of premium quality Customized Uniforms Housekeeping Uniforms Mens Coverall Security Shoes Labour Uniforms Security Uniforms etc. </t>
  </si>
  <si>
    <t>S. K. International is a reliable company affianced in the business of manufacturing and exporting a vast array of Bags. Appreciated for their alluring designs we offer Designer Clutches Cross Body Bags Ethnic Bags etc.</t>
  </si>
  <si>
    <t xml:space="preserve">Sunny Enterprises started our business in the year 2000 and since then we have become recognized as the renowned Manufacturer Supplier Wholesaler and Trader </t>
  </si>
  <si>
    <t>Adesa Design Studio is a notable business name engaged in the sphere of presenting to our clients&amp;rsquo; world class services comprising Draped Saree Designing Services Ladies Kurtis Designing Services etc.</t>
  </si>
  <si>
    <t>Miracle Moments has been one of the established and well taken names engaged in offering Sublimation Frames Key Chain Mobile Cover Sublimation Mugs Sublimation Pillows etc.</t>
  </si>
  <si>
    <t>We Ashok Computer Services are one of leading traders and service providers of handpicked quality of CCTV Camera Computer Keyboard etc.</t>
  </si>
  <si>
    <t>Established in 2009 we Dasha Enterprises are manufacturing and Wholesaling optimum quality of Ladies Traditional Kurtis Silk Kurti Handloom Kurtis Cotton Kurtis Ladies Short Kurti and Sleeveless Kurti.</t>
  </si>
  <si>
    <t>Veera Creation is a reckoned business name betrothed in manufacturing supplying and wholesaling a wide variety of products which comprise Anarkali Suits Ladies Kurtis Ladies Gown Half Sleeve Ladies Kurtis etc.</t>
  </si>
  <si>
    <t>We are passionately engrossed in wholesaling supplying trading importing and exporting a broad range of Table Lamps Mugs and Canes Ceramic Cups Fibre Showpiece Photo Frames Wooden Stands etc.</t>
  </si>
  <si>
    <t>We &amp;ldquo;Shri Siddhi Cool In Cool Garments&amp;rdquo; are a Sole Proprietorship (Individual) Firm engaged in wholesale trading and wholesaling a wide range of Mens T Shirts Mens Lower Mens Blazer etc.</t>
  </si>
  <si>
    <t>Incepted in the year 1987 Reena Enterprise is an eminent entity indulged in Manufacturing and Supplying a huge compilation of Non Woven Bags CNC Products Stamping Blocks.</t>
  </si>
  <si>
    <t>Vidhata Sarees is one of the credible business organizations readily engrossed in manufacturing trading wholesaling and retailing a wide variety of products such as Brasso Sarees Partywear Sarees and Silk Sarees.</t>
  </si>
  <si>
    <t>IndiaDresswala.com is a kids fancy dress&amp;nbsp;online rental company based in Mumbai with technology and powerful algorithms as its soul.&amp;nbsp;</t>
  </si>
  <si>
    <t>Ours is a prominent firm engaged in importing stocking and supplying of Industrial Sheets Plates Coils Pipes &amp; Tubes. Our products are reckoned for their durability sturdy construction and rust resistance and optimum performance.</t>
  </si>
  <si>
    <t>Fostered upon the rich and highly classified interest of our customers Shivam Hosiery has been a very renowned and elegant manufacturer of the nation engrossed in the supply of a highly comfortable clothing range.</t>
  </si>
  <si>
    <t>Vardhaman Kids Wear is one of the leading manufacturers and suppliers of Kids Partywear Suit Kids Indo Western Suit and Kids Jacket Suit. These products are available in the market at reasonable rates.</t>
  </si>
  <si>
    <t>Established in 2008 Afsha Softoys &amp; Bags is the leading Manufacturer and Wholesaler of Kids Bag and Soft Toy.</t>
  </si>
  <si>
    <t>We Sterling Gifts Industries are a reputed Manufacturer of premium quality Ball Pens Leather Keychains and Ladies Wallets. These are manufactured using premium quality raw materials and are available to clients.</t>
  </si>
  <si>
    <t xml:space="preserve">We are offering HDPE sheets HM bags &amp; rolls LDPE liner layflat tubing mulch film treated rolls ultraviolet stabilized film antistatic bags air bubble bags EVA bag garbage bags liner bags plastic bags etc. </t>
  </si>
  <si>
    <t>We&amp;nbsp;&amp;ldquo;Laxmivas Enterprises&amp;rdquo;&amp;nbsp;are a&amp;nbsp;Partnership&amp;nbsp;based firm engaged as the foremost&amp;nbsp;Manufacturer&amp;nbsp;of&amp;nbsp;Lehenga Choli Anarkali Suit Indo Western Dress Ladies Dress.</t>
  </si>
  <si>
    <t>We are the most reputable Manufacturer Supplier &amp; Exporter of eye-appealing Jewelery like Bridal Jewelery Sets Pendant Sets Kundan Sets American Diamond Sets Earrings Designer Bangle Saree Cover and many more.</t>
  </si>
  <si>
    <t>We are one of the prominent manufacturers suppliers and exporters of Industrial and Corporate Work Wear. These are highly appreciated for their various attributes like colorfastness wear &amp; tear resistance and durable finish.</t>
  </si>
  <si>
    <t>We &amp;ldquo;Anukampa Textiles&amp;rdquo; are a Sole Proprietor Company indulged in manufacturing the best quality range of Cotton Sarees.</t>
  </si>
  <si>
    <t>We &amp;ldquo;M.K. Enterprises&amp;rdquo;&amp;nbsp;are&amp;nbsp;a&amp;nbsp;Sole Proprietorship&amp;nbsp;based firm engaged as the foremost&amp;nbsp;manufacturer&amp;nbsp;of&amp;nbsp;Designer Shirt Formal Shirt Casual Shirt etc</t>
  </si>
  <si>
    <t>Harsh Digital Print is a well known Service Provider of Digital Printing Services Graphics Designing Services Four Color Offset Printing Services ID Card Printing Services Stationary Printing Services etc.</t>
  </si>
  <si>
    <t>D.H. A1 Bag is one of the leading manufacturers and suppliers of Combo Bags Cosmetic Bags Gym Bag Lunch Box Bag and Trolley Bags. These are available in the market at reasonable rates.</t>
  </si>
  <si>
    <t>We Prime Packaging are Established in 2009 are Manufacturer and Traders in manufacturing and trading of Packaging Transparent Pouch. We are service provider of Earring Card Printing Services.</t>
  </si>
  <si>
    <t>Dsignz is one of the leading manufacturers and Service Provider of Name Plates Leather Accessories Calligraphy Services Fashion Jewellery and Logo Designing Service. We offer these at market leading rates.</t>
  </si>
  <si>
    <t>Clockwise Marketing Solution is one of the notable business names engrossed in manufacturing and supplying a broad gamut of T-Shirts And Caps Leather Products Wrist Watches Promotional Pens Trophy And Mementos.</t>
  </si>
  <si>
    <t>We are a leading manufacturer and supplier of a wide assortment of trendy and fashionable Fashion Sarees. These product are vivid colors beautiful finish easy wash care excellent shrinkage &amp;amp; mildew superior colorfastness and durability.</t>
  </si>
  <si>
    <t>Combination is one of the eminent traders and retailers of the industry thoroughly engrossed in offering a world class consignment of Garments which includeMens Suit Designer Short Kurta Denim Waist Coat etc.</t>
  </si>
  <si>
    <t>We are a reputed entity of Banjara Jewelry Designer Chain Jewellery Designer Bangles Designer Payal Designer Necklace Designer Rings Decorative Diya Bajuband Jewellery Bracelet Jewellery and Mount Cap Jewellery.</t>
  </si>
  <si>
    <t xml:space="preserve">Incepted in the year of 2011 we New Sagar Collection is a pioneer name of the industry thoroughly engrossed in Manufacturing wholesale trading a broad gamut of products such as Haversack Bag  Shopping Bags. </t>
  </si>
  <si>
    <t>Established in 2015 ACN Collection is regarded amongst the noteworthy Wholesaler and Trader of a quality approved the range of Mens Shoes Ladies Shoes Kids Shoes and Designer Sandals.</t>
  </si>
  <si>
    <t>We &amp;ldquo;Lifeguard Technology Private Limited&amp;rdquo; are engaged in trading retailing and wholesaling premium quality CCTV Camera DVR Device Fire Alarm Panel etc.</t>
  </si>
  <si>
    <t>NHP Traders Pvt. Ltd. is one of the highly respected organizations engaged in manufacturing trading importing and exporting men's t-shirtjeans&amp;nbsp;ladies short pants etc.&amp;nbsp;</t>
  </si>
  <si>
    <t xml:space="preserve">Viratra Jewels is one of the leading Manufacturer and Supplier of Ladies Earrings Ladies Pearl Jhumka Pendant Set Gold Bracelet Ladies Necklace Ladies Tops and Ladies Rings. </t>
  </si>
  <si>
    <t>Yashvi Packaging is one of the rapidly growing entities and immersed in offering best Packaging Products. These products are prepared with the guidance of experts and supplied in the market in proper packing.</t>
  </si>
  <si>
    <t>Established in the year 2014 Mark Enterprises is a well-established organization engaged in Wholesaling and Trading advance varieties of Mens Shirts Mens Track Pants Mens T-Shirts and many more.</t>
  </si>
  <si>
    <t>We Gaaba Garments PVT. LTD. are a highly acclaimed manufacturer of premium quality Corporate Uniforms Industrial Uniforms School Uniforms Hotel Uniforms Mens and Womens Wear and Hospitality Products.</t>
  </si>
  <si>
    <t>Incorporated in the year of 2005 Hashmi Embroidery Works have been a really eminent and pioneered name of the industry engrossed in the manufacture of a highly pioneered range of embroideries.</t>
  </si>
  <si>
    <t>Sentosa is one of the eminent manufacturers readily engrossed in presenting a wide gamut of products which include Acrylic Rangoli Clutch Bag Potli Bags Ladies Bags Mobile Bags and many more.</t>
  </si>
  <si>
    <t>Incepted in the year 2010 Alahad Jewel Pack is one of the remarkable business name readily engrossed in the arena of manufacturing and supplying a wide consignment of products which comprise</t>
  </si>
  <si>
    <t>We are eminent manufacturer exporter distributor trader and supplier of comprehensive collection of quality Decorative Candles Corporate Gifts and Leather Gifts known for exclusivity efficiency timely delivery and quality.</t>
  </si>
  <si>
    <t>Established in the year 2014 Variation is an established firm of the country indulged in manufacturer wholesaler retailer and supplier a variety of like Ladies Footwears etc.</t>
  </si>
  <si>
    <t>We are the leading Manufacturer and Supplier of Laptop Bags College Bags Backpack Bags Travel Bags Office Bags Ladies Bags Pouch D Bags Duffle Bag and Gym Bags. Assured for excellent tear strength and good</t>
  </si>
  <si>
    <t>We &amp;ldquo;S.S. Garments&amp;rdquo; are engaged in the manufacturing of Ladies Gown Indo Western Dress Ladies Suit and many more. Offered products come in a variety of patterns.</t>
  </si>
  <si>
    <t>Established in the year 2004 Aman Silver is a leading organization engaged in the business of manufacturing Wholesaling and supplying.</t>
  </si>
  <si>
    <t>Riviera Designs incepted in the year 1992 and is distinguished Manufacturer and Supplier of an extensive collection of finest quality Men Sweater and Pullover Men Polo T-Shirt and Women Sweater.</t>
  </si>
  <si>
    <t>Mykraft Apparel Co. has evolved as a prominent manufacturer exporter trader and supplier of the garments for the girls of the age group 2-12 years.</t>
  </si>
  <si>
    <t>Konark Rubber is one of the leading manufacturers and Exporters of Rubber Sheets Shoes Sole Slipper Sole and many more.</t>
  </si>
  <si>
    <t>We &amp;ldquo;Global Enterprise&amp;rdquo; are a Partnership Firm indulged in Retailing and Trading a qualitative assortment of Access Control System CCTV Camera etc.</t>
  </si>
  <si>
    <t>Successfully positioned amongst the remarkable Manufacturers we are involved in providing a premium quality gamut of Plastic Bangles Gold Plated Bangles Brass Bangles.</t>
  </si>
  <si>
    <t>We Indian Cottage Industries are leading Manufacturer and Supplier of Designer Carpets Designer Shawls and Designer Stole. All these collections are broadly appreciated for soft fabrics and stylish designs.</t>
  </si>
  <si>
    <t>We are specilizing in Rolling Shutters School Benches Industrial Cranes Fire Fighting Systems Window Grills Grill Gate Systems Factory Sheds Table and Beds Safety Doors and Windows CCTV Camera Installation &amp; Maintenance etc.</t>
  </si>
  <si>
    <t>Shaba Enterprises is one of the leading manufacturer supplier and wholesaler engrossed in presenting a broad consignment of Pencil Pouches Shoulder Bag Carry Bags Tiffin Bag Ladies Bags Pouch Bag Laptop Bag and many more.</t>
  </si>
  <si>
    <t>Our firm is actively engaged in manufacturing and supplying a board range of Ladies Bags Ladies Hand Bags Clutch Bags and Ladies Sling Bag. These products are enormously well-liked in the market due to their finest quality and nominal prices</t>
  </si>
  <si>
    <t xml:space="preserve">Our firm is involved in Wholesale Trading and Service Providing a wide series of Biometric Attendance System CCTV Camera Computer Accessories and much more. </t>
  </si>
  <si>
    <t>Since its inception in the Year 1995 M. D. Garment has acclaimed a special space in the hearts of its customers and a distinguished Manufacturer and Trader of top notch quality products.</t>
  </si>
  <si>
    <t>Founded in the year 2005 Creation Bag is engaged in manufacturing wholesaling and trading a wide collection of Laptop Bags Office Bags School Bag Trekking Bags College Bags and much more.</t>
  </si>
  <si>
    <t>Incorporated in the year 1995 Ruchita Chain is a notable name betrothed in the domain of Manufacturing Supplying and Trading in 22 Carat Gold Jewellery.</t>
  </si>
  <si>
    <t>Prakash Enterprises is highly reputed organization involved in manufacturing large collection of Jeans Gloves Asbestos Gloves Chrome Gloves Kevlar Gloves Chrome Canvas Gloves etc.</t>
  </si>
  <si>
    <t>Incepted in the year 1990 Ranjit Fab Pvt. Ltd. is amid the most distinguished names betrothed in offering an exceptional and quality rich compilation of Officer Stripes School Check Uniform Fabric.</t>
  </si>
  <si>
    <t>Being a client centric organization we are highly engaged in manufacturing service providing and supplying a wide gamut of Stationery Products Packaging Box Mono Cartons Paper Bags Printing Services to our valued clients.</t>
  </si>
  <si>
    <t>Established in 2009 We Shree Enterprises is amongst some of the eminent names engrossed in Manufacturing a wide variety of products including Two Wheeler Seat Cover and Two Wheeler Parking Cover.</t>
  </si>
  <si>
    <t>One of eminent Distributor of The Supreme industries ltd. in Silpaulin Tarpaulin&amp;nbsp; Crates &amp;amp; Bin Waste Container and Plastic Pallets. Our range is Eco friendly chemical resistance and high resistance to UV radiations.</t>
  </si>
  <si>
    <t>Clubbed with the repute which we have gained High Touch is an elegant and highly admired dealing name engrossed in the manufacture wholesaler and retailer of a well-tested assortment of leather accessories and products.</t>
  </si>
  <si>
    <t>We are a manufacturer of Ladies Partywear Suit Anarkali Suit Churidar Salwar Suits and Ladies Salwar Kameez.</t>
  </si>
  <si>
    <t>Established in the year 2004 at Mumbai we Ashika Textile India Pvt. Ltd. are a highly acclaimed Manufacturer Exporter and Wholesaler of highly qualitative Partywear Sarees Chanderi Saree and many more.</t>
  </si>
  <si>
    <t>Rajdhani Bags is a well-known manufacturer of top-notch quality bags. Established in Mumbai in the year of 2006 we have gradually become one of the trusted names in the field of manufacturing high-quality bags.</t>
  </si>
  <si>
    <t>We at Ambe Creation are manufacturer of Party Wear Shirts. We established in the year 2013.</t>
  </si>
  <si>
    <t>Founded in 2000 we Fair Lady are known as the prominent manufacture and supplier of Designer Saree Catalogue Saree Wedding Saree Embroidered Saree Lace Work Saree and Lehenga Saree.</t>
  </si>
  <si>
    <t>&lt;ol&gt;\r\n&lt;li&gt;&lt;sup&gt;&amp;nbsp;i am a retailer of jeans shirts  t shirt lower and jackets for onnly men baby and young person best quality of products &amp;nbsp;all products good quality from mumbbai&lt;/sup&gt;&lt;/li&gt;\r\n&lt;li&gt;&lt;sup&gt;&lt;/sup&gt;&lt;/li&gt;\r\n&lt;/ol&gt;</t>
  </si>
  <si>
    <t>We Azara India are a reckoned manufacturer and wholesaler of stylish and comfortable range of Mens Suits Mens Indo Western and many more. Our provided assortment of mens clothing comprises of stylish and uniquely designed Mens Wear.</t>
  </si>
  <si>
    <t>Samaya embarked its journey as an innovative and competent manufacturer and wholesaler of uniquely designed Spiritual Trishul Spiritual Meru Lotus Earring Religious Pendant Huggies Earring and many more.</t>
  </si>
  <si>
    <t>Choice Point is one of the leading organizations offering HD WiFi Smart Net IP Camera and HD Wifi IP CCTV Camera. We offer these products at most reasonable rates.</t>
  </si>
  <si>
    <t>M G Enterprises is one of the leading manufacturers and suppliers of Formal Men Shirt Customized Shirt Plain Formal Shirt and Men Shirts.</t>
  </si>
  <si>
    <t>We Priya Enterprises are the best Manufacture Wholesaler and Service Provider of Courier Bags Non Woven Bags Plastic Welding Works and many more.</t>
  </si>
  <si>
    <t>Established in 2016 we Bhagvati Collection are wholesale trader the premium quality of Remote Control Home and Kitchen Products and Double Canvas Wardrobe.</t>
  </si>
  <si>
    <t>Kewal Enterprise is a foremost and popular&amp;nbsp;Manufacturer of Boys Shirt Boys Jeans Boys Pants Boys Shorts and Boys Jackets&amp;nbsp;under the brand name Best Connection&lt;i&gt; &lt;/i&gt;est. in 1990.&amp;nbsp;</t>
  </si>
  <si>
    <t>Established in the year 2004  at Mumbai we Khushi Creation are a highly acclaimed Manufacturer of premium quality Bridal Sets Necklaces Sets Ladies Pendant Sets Designer Anklets and many more.</t>
  </si>
  <si>
    <t>Established in 1991 Red Rose Textiles Industries Pvt. Ltd. are the renowned Wholesaler and Trader of the optimum quality range of Palazzo Kurti Ladies Palazzo Suit Designer Salwar Suit and Ladies Kurti.</t>
  </si>
  <si>
    <t>Gold24 Jewellery Private Limited is one of the trusted manufacturing Retailing and Wholesaling of best quality Ring And Earring Sets Fancy Ring And Earring Sets Silver Jewellery Gold Ring Diamond Ring etc.</t>
  </si>
  <si>
    <t>Incepted in the year 1996 Dhanline is identified amongst the recognized manufacturers wholesaler and trader of an exceptional quality array of Ladies Kurtis Fashionable Nighty Night Suit.</t>
  </si>
  <si>
    <t>Importer of&amp;nbsp;Pandora&amp;rsquo;s alloys/intelligent burnout furnace fuel fired smelter etc.Pandora&amp;rsquo;s alloys&amp;nbsp;have been formulated to solve every technical problem that might arise in jewellery productions.</t>
  </si>
  <si>
    <t>We Mahadev Mobiles are a highly acclaimed Manufacturer and Wholesaler of premium quality Mobile LCD and Touch Pad Mobile Battery Booster Stereo Earphone Soldering Wire and much more.</t>
  </si>
  <si>
    <t>We &amp;ldquo;Shubham Creation&amp;rdquo; are a&amp;nbsp;Sole Proprietorship based&amp;nbsp;firm engaged as the foremost&amp;nbsp;manufacturer&amp;nbsp;of&amp;nbsp;Men's T Shirt Boys T Shirt Cotton T Shirt&amp;nbsp;etc.&amp;nbsp;</t>
  </si>
  <si>
    <t>&amp;ldquo;Mens Garments&amp;rdquo; are affianced in Manufacturing and Wholesaling of Coverall Suit Boiler Suit Fire Fighting Suit Safety Jacket Industrial Uniforms.</t>
  </si>
  <si>
    <t>We are among the broadly known names of the industry engaged in manufacturer wholesaler and retailer of Mens Check Shirts Mens Party Wear Shirts Mens Casual Shirts and Mens Formal Shirts.</t>
  </si>
  <si>
    <t>Established in 2013 Buddha Crafts are the leading Manufacturer Exporter Trader and&amp;nbsp; Importer of Ganesha Statue Incense Holder Metal Candle Stand Designer Candle Om Incense Holder and much more.</t>
  </si>
  <si>
    <t>We are Manufacturer and Trader of Jeans Label Cloth Tag Garment Tag PU Faux Leather Patch Fashion Hot Fix Metal Shirt Collar Labels Vector Jeans Tag and Fabric Name Tags.</t>
  </si>
  <si>
    <t>We are an eminent manufacturer and wholesaler&amp;nbsp;of College Bags&amp;nbsp;School Bags Office Bags and Backpack Bags. Our bags are acknowledged for their huge variety of designcolor and high standard quality.</t>
  </si>
  <si>
    <t>we&amp;nbsp;S K Enterprises&amp;nbsp;are a&amp;nbsp;Proprietorship&amp;nbsp;based firm engaged as the&amp;nbsp;Manufacturer&amp;nbsp;of&amp;nbsp;Ladies Handbag Clutch Bag Sling Bag etc.</t>
  </si>
  <si>
    <t xml:space="preserve">We are a renowned manufacturer trader wholesaler and supplier of an elegant assortment of Temple Earrings Polki Earrings Kundan Earrings Rajwadi Earrings Victorian Earrings and many more. </t>
  </si>
  <si>
    <t>Established in the year 2013 at Mumbai Maharashtra (India) we &amp;ldquo;Shree Ganpati Collection&amp;rdquo; are recognized as a prominent wholesaler trader manufacturer and retailer of Ladies Suits.</t>
  </si>
  <si>
    <t>We are a prominent supplier and trader of an exclusive collection of Men Garments Ladies Garments etc. These products are highly demanded all across the world for their availability in a myriad of colors sizes designs and patterns.</t>
  </si>
  <si>
    <t>We Shree Adeeshwar Enterprises (India) are a front runner in the market for manufacturing and trading of Mobile Backcovers Mobile Accessories Wireless speakers Electronic gadgets Watches Sunglasses and Sport Shoes.</t>
  </si>
  <si>
    <t>We &amp;ldquo;Magic Eye Private Limited&amp;rdquo; are known as the reputed manufacturer and exporter of premium quality Leather Wallets Leather Bag Printed Mugetc.</t>
  </si>
  <si>
    <t>Shri Sainath Hosiery brings forth the latest fashion trends in the market to provide trendy and stylish range of Promotional Round and Open Neck T Shirts Promotional Cap Promotional Gifts and many more.</t>
  </si>
  <si>
    <t>We &amp;ldquo;My Gold Bangles&amp;rdquo; are&amp;nbsp;Sole Proprietorship&amp;nbsp;based firm involved as the&amp;nbsp;Manufacturer&amp;nbsp;of&amp;nbsp;Brass Bangle&amp;nbsp;Gold Plated Bangle&amp;nbsp;Imitation Bangle and Metal Bangle.</t>
  </si>
  <si>
    <t>We &amp;ldquo;SPARSH 4.0&amp;rdquo; are a well-renowned and Sole Proprietorship Firm engaged in Manufacturing the finest quality Physiotherapy Products and Orthotic Shoes Insoles.</t>
  </si>
  <si>
    <t>Vastra Creations began its venture in the clothing and fashion industry as a manufacturer of Womens T Shirts and service provider of Garment Screen Printing Service. These clothes are available in several sizes and</t>
  </si>
  <si>
    <t>A. M. Jewellery Boxes is an eminent firm indulged in manufacturing of Jewellery Box Bangle Box Laptop Bag Luggage Bag Shaving Kit Bag School Bag Men Wallet Watch Box Liquor Gift Box and much more.</t>
  </si>
  <si>
    <t>Regardless of the rich and tremendous competition being offered in the market wide economy Akshi Fashions has been the best and highly eminent name in the realm of offering supreme quality of clothing.</t>
  </si>
  <si>
    <t>Lamia Impex is one of the fastest growing firms in national market and engaged in offering GPS Watches GPS Devices GPS Rearview Rader GPS Striker and many more.</t>
  </si>
  <si>
    <t>Prince Bags is one of the leading manufacturer and wholesaler of Leather Pouch College Bag Ladies Hand Bags Leather Wallets School Bag Tiffin Bag Haversack Bag Side Bag Office Bag&amp;nbsp; Haversack Bag and much more.</t>
  </si>
  <si>
    <t>Backed by our efficient workforce we are able to Manufacture and Wholesaler of Men Suits Children Suits Mens Sherwani Mens Blazer. These are known for their colorfastness smooth texture and shrink resistance.</t>
  </si>
  <si>
    <t>Manufacturer of bare&amp;nbsp;ALUMINIUM WIRE ALUMINIUM ALLOY WIRE ALUMINIUM STRIP E.C.GRADE ALUM. WIRE FOR BANGLES &amp;nbsp;RIVET FOR CABLE&amp;nbsp;for BindingFor&amp;nbsp;Metallizing Wire Metallizing Aluminum Wire of all sizes.@ Silvassa. Nil CST</t>
  </si>
  <si>
    <t>We&amp;nbsp;Mittal Synthetics are a highly acclaimed manufacturertrader wholesaler and retailer of premium quality Unstitched Ladies Embroidered SuitsPrinted Unstiched SuitsUnstitched Salwar SuitUnstitched Salwar Suits&amp;nbsp;etc.</t>
  </si>
  <si>
    <t>Bag Hee Bag is a noticeable Manufacturer and charmed in giving an extensive variety of Bags like Ladies Sling Bags Trendy Ladies Bags and Ladies Hand Wallets to the clients. These items are very durable and best in class.</t>
  </si>
  <si>
    <t>We are engaged in manufacturing and wholesaling of Partywear Kurti Regular Kurti&amp;nbsp;Party Wear Suits Ladies Suits and Shirting Fabrics.&amp;nbsp;</t>
  </si>
  <si>
    <t xml:space="preserve">We are providing an extensive assortment of Women Designer Sarees Plain Sarees Party Wear Sarees Women Lehenga Saree Designer Blouses etc. </t>
  </si>
  <si>
    <t xml:space="preserve">We are known as an affluent Manufacturer Exporter and Retailer of a wide range of Club Wear Shirt Men Cotton Trouser Mens Plain Shirts Formal Trouser Party Wear Shirts etc. </t>
  </si>
  <si>
    <t>S &amp;amp; D Co. is highly esteemed company and indulged in manufacturing of a widespread series of Boys Shirts and&amp;nbsp;Kids Frock to the clients. These products are colorfastness and long lasting in nature.</t>
  </si>
  <si>
    <t xml:space="preserve">Established in 2014 as a Partnership firm Scarlett Lifestyle LLP is a well-known wholesale trader and retailer of Ladies Sarees Ladies Suits Ladies Kurti and Ladies Unstitched Silk Suit. </t>
  </si>
  <si>
    <t>Founded in Mumbai Satyam Enterprises established in 2013 is a leading and dedicated organization engaged as manufacturer wholesaler and retailer for catering diversified needs of customers belongs to all segments of the society.</t>
  </si>
  <si>
    <t>Molly Design has been richly engrossed in offering an eminent and decorative class of designer fabrications procurable at a very genuine and economical market price to our patron base.</t>
  </si>
  <si>
    <t>Chheda Creation embarked its venture as a manufacturer wholesaler and exporter to create new benchmarks in the clothing and fashion industry with adorable collection of Kids Wear Anarkali Suits and many more.</t>
  </si>
  <si>
    <t>We are engaged in manufacturing wholesaling and supplying a wide array of Leather Hand Bags. Our offered products are known for their features like elegant design and perfect finish.</t>
  </si>
  <si>
    <t>Om Traders is one of the leading exporters trader and wholesaler of Hand-painted dress kurtis dress materials tote bags jackets&amp;nbsp;clutches etc.. We offer these at market leading rates.</t>
  </si>
  <si>
    <t>Established in 2010 Rtech Systems is the leading Trader Importer and Service Provider of Fibre Cable Network Router Security Camera Networking Switches CCTV Camera Installation Services and much more.</t>
  </si>
  <si>
    <t>Client is highly reputed Manufacturer Trader and Supplier of impressive collection of finely crafted Jewellery such as Designer Bajubandh etc. Our range is highly acclaimed for unique designs and ethnic patterns.</t>
  </si>
  <si>
    <t>We &amp;ldquo;Rahis E-Commerce Services&amp;rdquo; are a Partnership Firm known as the reputed wholesale trader of a premium quality range of Mens Shirt Mens Jeans etc.</t>
  </si>
  <si>
    <t>Established in 1981 we Magnate Shirts are manufacturer of Kids Shirts Their rich outline smooth completion impeccable stitching and vibrant color combinations make these shirts exceedingly demanded.</t>
  </si>
  <si>
    <t>Truevisions as per its name has been a very transparent lucid and eminently dealing name of the industry engrossed in the manufacture and supply of a key assortment of camera and other surveillance/electronic accessories.</t>
  </si>
  <si>
    <t>We Om Sai Collection manufacture and wholesale the best quality of Artificial Jewellery Bridal Sets and Gold plated Earrings. Alluring appearance and resistance against tarnishing make these products highly demanded.</t>
  </si>
  <si>
    <t>Max Jewel Pack is one of the eminent enterprises highly immersed in manufacturing and supplying an inclusive collection of Jewellery Neck Stand jewellery Gift Box Choker Stock Box Display Tray.</t>
  </si>
  <si>
    <t>Sofa Bazaar is one of the leading manufacturers of Sofa Set Bean Bags Living Sofa Wall Bed etc. We offer these at market leading rates.</t>
  </si>
  <si>
    <t>We are the manufacturer of a wide collection of Ladies Jeans Ladies Capri Ladies Trouser Ladies Jeggings and Ladies Jogger Pant.</t>
  </si>
  <si>
    <t>We &amp;ldquo;Sahara Enterprises&amp;rdquo; are a Proprietorship Firm indulged in manufacturer and wholesaler optimum quality Mens Plain Shirt Mens Printed Shirt Mens Striped Shirt Mens Check Shirt.</t>
  </si>
  <si>
    <t>We are among the popular names of the industry engaged in Wholesaler and Trader of Ladies Top Ladies Leather Jacket Ladies Jeans and Ladies Gown. These offered products are highly admired in the market for perfect fitting.</t>
  </si>
  <si>
    <t>&amp;nbsp;we &amp;ldquo;Shree Enterprise&amp;rdquo; are involved as the wholesale trader of Door Phone Attendance System CCTV Camera and much more. We are also providing CCTV Camera Repairing and Installation Service.</t>
  </si>
  <si>
    <t>Shree Jinwer Apparels is a renowned Manufacturer and Trader of a wide gamut of Men Shirts Men Jeans Mens Trousers and Men Pants.</t>
  </si>
  <si>
    <t>Founded in the year 2014 Parth Apparel is one of the leading firms engaged in Manufacturing of Casual Shirts Pattern Shirt Party Wear Shirt Plain Shirt Printed Shirt.</t>
  </si>
  <si>
    <t>Established in 2002 Santosh Creations is an eminent entity indulged in manufacturing and wholesaling a huge compilation of Agarbati Stand Candle Stand Flower Pot Pen Stand Handcrafted Table Watch and much more.</t>
  </si>
  <si>
    <t>We &amp;ldquo;S. S. Leather Art&amp;rdquo; are a Proprietorship Firm indulged in manufacturing and wholesaling a wide range of Mens Wallet Ladies Bag and Ladies Wallet.</t>
  </si>
  <si>
    <t>Isvarah Apparels Pvt. Ltd. is one of the leading manufacturer and wholesaler of Ladies Kurtis and Ladies Salwar Kameez. These are available in the market at reasonable rates.</t>
  </si>
  <si>
    <t xml:space="preserve">We are reckoned wholesaler and retailer of broad spectrum of T Shirt Fabric Shirting Fabric and Suiting Fabric. </t>
  </si>
  <si>
    <t>Came up and established in the year of 1983 Precious Trading Co. are manufacturer trader and wholesaler of Ladies Earring Precious Stone Ladies Necklace Colored Beads and Ladies Ring.</t>
  </si>
  <si>
    <t>We &amp;ldquo;Gulson Marketing&amp;rdquo; are a Proprietorship Firm engaged in wholesaling and trading the finest quality range of Ladies Wrist watch and Mens Wrist Watch.</t>
  </si>
  <si>
    <t>Incepted in the year 1997 Ultra Arts is one of the reckoned companies of the industry readily engrossed in all type of multicolor commercial printing and packaging.</t>
  </si>
  <si>
    <t>Jyoti Sarees &amp; Matching Centre is highly reliable organization manufacturing and wholesaling best variety of Ladies Silk Sarees Ladies Fancy Embroidery Sarees etc.</t>
  </si>
  <si>
    <t>We are Wholesale Trader of Canvas Shoes Girl Shoes Kids Shoes Kids Sandal Flip Flop Girl Half Boot Denim Shoes.</t>
  </si>
  <si>
    <t>We are the leading manufacturer of gold bangles spread through a channel of over 30 distributors supplying to over 3000 jewellery retail stores in india. Available in all hallmark purities enamel and rhodium.</t>
  </si>
  <si>
    <t>Our company is holding specialization in wholesale trading the premium quality range of Wrist Watch Men's Watch Chain Watch Kids Watch Ladies Watch Digital Watch Table Clock Sports Watch Analog Watch and many others.</t>
  </si>
  <si>
    <t>Established in 2006 Shree Ganesh Krupa are instrumental in Manufacturer a wide assortment of handpicked quality of Ladies Top Ladies Shirt and Ladies Palazzo.</t>
  </si>
  <si>
    <t>Shree Shankar Sarees is one of the leading Manufacturer of Ladies Saree and Ghagra Saree. These are available in the market at reasonable rates.</t>
  </si>
  <si>
    <t>JK Corporation is one of the remarkable names of the market thoroughly engrossed in manufacturing wholesaling and trading a world class consignment of products such as BOPP Tapes Air Bubble Rolls Thermocol Sheet Corrugated Rolls.</t>
  </si>
  <si>
    <t>We &amp;ldquo;Gulab Computers&amp;rdquo; are a&amp;nbsp;Sole Proprietorship&amp;nbsp;based firm engaged as the foremost&amp;nbsp;Wholesale Trader&amp;nbsp;of&amp;nbsp;CCTV Camera Desktop Computer Laptop Computer CCTV Digital Video Recorder etc.</t>
  </si>
  <si>
    <t>Vaishnavi Fashions Pvt. Ltd is indulged in manufacturing products such as Mens Check Shirts Mens Formal Shirts Mens Casual Shirts Kids Boy Shirts Yarn Dyed Shirts etc.</t>
  </si>
  <si>
    <t>Incorporated in the year of 2007 Mahalaxmi Art has been engrossed in the manufacture of Antique Necklace Designer Earrings Ladies Earrings Pendant Set Designer Anklet Designer Kundan Tikka etc.</t>
  </si>
  <si>
    <t>Incepted in the year 2011 Sufiya Garments is a renowned business name engaged in manufacturing and wholesaling an exclusively fabricated assortment of Ladies Suits Designer Kurti Ladies Tops etc.</t>
  </si>
  <si>
    <t>We&amp;nbsp;&amp;ldquo;New Keerti Footwear&amp;rdquo;&amp;nbsp;are a&amp;nbsp;Sole Proprietorship&amp;nbsp;based firm engaged as the foremost&amp;nbsp;Manufacturer and wholesaler of&amp;nbsp;Ladies Belly Ladies Flat Slippers etc.</t>
  </si>
  <si>
    <t>Wwe are based firm engaged as the foremost&amp;nbsp;manufacturer&amp;nbsp;of&amp;nbsp;Brass Bangle Ladies Bangle Imitation Bangle Fancy Bangle etc.</t>
  </si>
  <si>
    <t>Established in 1976 Harsh Packaging is indulged in manufacturing a huge compilation of Woven Bags and PP Roll much more. We offer these at market leading rates.</t>
  </si>
  <si>
    <t>G. S. Enterprises are a highly acclaimed manufacturer and service provider of premium quality Ladies Scarf Fabrics Ladies Suit Fabrics Ladies Shawls Computer Embroidery Work many more.</t>
  </si>
  <si>
    <t>We&amp;nbsp;&amp;ldquo;Nandini Bangles&amp;rdquo;&amp;nbsp;are a&amp;nbsp;Sole Proprietorship&amp;nbsp;based firm engaged as the foremost&amp;nbsp;manufacturer&amp;nbsp;of&amp;nbsp;Designer Bangle Silk Thread Bangle&amp;nbsp;Designer Bangle Set etc.</t>
  </si>
  <si>
    <t>we &amp;ldquo;Mamta Mobile Accessories&amp;rdquo; are Propritor based firm involved as the Wholesale&amp;nbsp;Mobile CoverMobile Back Cover&amp;nbsp;and much more.&amp;nbsp;</t>
  </si>
  <si>
    <t>We are the leading Manufacturer of Nylon Bags Trolley Bags Duffle Bags Non Woven Bag Overnighter Bag and Nylon Suitcase. Assured for excellent tear strength and good capacity these products are suitable to carry the</t>
  </si>
  <si>
    <t>Rishita Enterprises has been richly engrossed in the manufacturing of Mens Jeans Ladies Jeans Kids Jeans etc.</t>
  </si>
  <si>
    <t>Life Choice Casuals is one of the leading manufacturers and wholesalers of Mens Shirts and Satin Shirts.</t>
  </si>
  <si>
    <t>Simran Enterprises is a leading name of the industry thoroughly engrossed in manufacturing and wholesaling a wide gamut of products which comprise Paper Tapes Thermal Conductive Tapes BOPP Tapes Foil Pouches Woven Bags.</t>
  </si>
  <si>
    <t>We &amp;ldquo;Barkat Hosiery&amp;rdquo; is a Proprietorship Firm indulged in manufacturing and wholesaling&amp;nbsp;and trading optimum quality Boys T Shirt Men's T Shirt Full Sleeve T Shirt.</t>
  </si>
  <si>
    <t>OHM Enterprise is placed amongst the noteworthy Manufacturers of an excellent quality array of Mens Casual Shirt.Our Core belief is innovation &amp;amp; progressing with clothing style different from the mainstream fashion.</t>
  </si>
  <si>
    <t>We &amp;ldquo;Sakaar&amp;rdquo; are well appreciated Manufacturer of ladies garments collections like Ladies Night Wear and Ladies Kurtis. All these ladies garments are stylish comfortable to wear</t>
  </si>
  <si>
    <t>We &amp;ldquo;KGN Fashion&amp;rdquo; are engaged in manufacturing trading and wholesaling a best quality Ladies Kurtis and Floor Length Anarkali Kurti.</t>
  </si>
  <si>
    <t>We&amp;nbsp;are&amp;nbsp;based firm engaged as the foremost&amp;nbsp;Wholesale Supplier&amp;nbsp;of&amp;nbsp;Sewing Threads Embroidery Threads Buttons&amp;nbsp; Zippers &amp; Sliders Woven Elastic</t>
  </si>
  <si>
    <t>\Moosa Bros. Bootwala\ believe in offering the best-in-class footwear for everyone. We are wholesale trading retailing and supplying a quality assured collection of products like Formal Shoes Men Shoes.</t>
  </si>
  <si>
    <t>Understanding with the altering requirements of our patrons we are indulged in offering a huge assortment of Promotional Caps Men T-Shirt Luggage Bag College Bag and much more.</t>
  </si>
  <si>
    <t>Incorporated in the year 1983 we Jainsons Bag House is counted amongst the reputable manufacturer and wholesaler of Ladies Clutches Sling Bags Gents Wallet and Leather Ladies Wallet.</t>
  </si>
  <si>
    <t>Sharad Plastic Industries is an eminent name immersed in manufacturing and supplying for a massive consignment of Plastic Imitation Jewelry Box Neck Chain Plastic Jewellery Box Plastic Box Necklace Plastic Cap Plastic Mug.</t>
  </si>
  <si>
    <t>Established in the year 2012 at Mumbai we Prathamesh Jewel Pack are a highly acclaimed Manufacturer Supplier and Trader of Ring Box Jewelry Box Chain Box Necklace Box.</t>
  </si>
  <si>
    <t>Tushar Textiles is an eminent firm providing a top class array of Cotton Fabrics Cotton Shirting Fabrics Lounge Fabric and Linen Fabrics to our customers.</t>
  </si>
  <si>
    <t>We are recognized as a Leading Manufacturer and Printers of the best quality Printed Mobile Cases Printed T Shirts Ceramic Mugs Sipper Bottles&amp;nbsp;etc. We provide our customers with professionally designed &amp;amp; customised Products.</t>
  </si>
  <si>
    <t>We &amp;ldquo;Naitik Sports&amp;rdquo; are a Sole Proprietorship (Individual) based firm engaged in manufacturing a comprehensive assortment of Sports Lower Sports Shorts Sports T Shirt etc.</t>
  </si>
  <si>
    <t>Drifter bags is originated in the year 2015. We are one of the well known manufacturer and exporter of a wide range of Jute Furnishing Goods to our clients worldwide.</t>
  </si>
  <si>
    <t>We are a renowned firm of Kids Girl Casual Wear Kids Wear Girls Party Wear Dress Girls Western Wear.</t>
  </si>
  <si>
    <t>Fashion Queen is well known Manufacturer Supplier and Wholesaler of medium range Ladies Ghagra Choli Girls Ethnic Wears Ladies Kurtis and Ladies Suits.</t>
  </si>
  <si>
    <t>We 'Akchra Trading Private Limited' are involved as the manufacturer of Ladies Lehenga Ethnic Wear Ladies Kurti Ladies Sarees and much more.</t>
  </si>
  <si>
    <t>Our company has achieved a widespread  recognition in the industry by manufacturer and trader the best quality range of USB Mobile Charger USB CableDual USB CableDual Charger and many more.</t>
  </si>
  <si>
    <t>Maqdhoomiya Security System is reckoned organization highly involved in manufacturing exporting supplying and trading a broad array of Security Systems. Our offered range consists of Building Intercom System and EPABX System.</t>
  </si>
  <si>
    <t>Dipshi is one of the well established firms in the industry engrossed in offering a supreme quality collection of Ladies Bangles Ladies Earrings Finger Ring and many more.</t>
  </si>
  <si>
    <t>Aries Fashion Jewellery are among the well-known and topmost manufacturer of Mala Pendant Fancy Earring Pendant Set Necklace Set Tikka Earrings etc.</t>
  </si>
  <si>
    <t>Aristo Mens Wear is one of the notable enterprises occupied in manufacturing and supplying a broad range of product which include Safety Boiler Suits and Safety Apron.</t>
  </si>
  <si>
    <t>We Vyom Apparels&amp;nbsp;are engaged as the manufacturer&amp;nbsp;of Kids Shirt Boys Shirt Boys Leather Jacket and many more.</t>
  </si>
  <si>
    <t>We are an eminent manufacturer supplier and wholesaler of American Diamond Jewellery. Our organization holds an expertise in offering a huge variety of these products.</t>
  </si>
  <si>
    <t>As a foremost business names Phoenix Marketing is immersed in the business of wholesaling trading and supplying to our clients a comprehensive range of products comprising Mens Watches and Camping and Adventure Equipment.</t>
  </si>
  <si>
    <t>Picasso is one of the remarkable names of the industry thoroughly engrossed in manufacturing wholesaling and trading a wide variety of products such as Designer Ladies Necklace Set Ladies Bracelets Ladies Bangles Antique Jhumkas.</t>
  </si>
  <si>
    <t>We are an eminent firm involved in manufacturing and supplying of SRK bags and trading and wholesaling of TLC and luggage bags. Our range of products is appreciated for their water proof nature strength and tear resistance</t>
  </si>
  <si>
    <t>Our company has achieved a widespread recognition in the industry by Wholesale Trader the best quality range of CCTV Camera Dome Camera Bullet Camera and many more.</t>
  </si>
  <si>
    <t>We Donear Industries Limited are the Manufacturing of Suiting &amp;amp; Shirting Royal Classico Donear Soft &amp;amp; Smooth etc.&amp;nbsp;</t>
  </si>
  <si>
    <t>We are a renowned firm rendering Digital Printing Services to our clients. We are also engaged in manufacturing a range of Designer Fabrics Key Chains Bag Tags Satin Ribbons Pillow Covers etc.</t>
  </si>
  <si>
    <t>Dwarkesh Computers is one of the leading traders and suppliers of Gaming Chassis Smart Plugs and Power Lines. We offer these products at most reasonable rates.</t>
  </si>
  <si>
    <t>Safety Shoe Service is one of the leading manufacturers suppliers and wholesalers of Gum Boots Safety Helmets and Safety Shoes. We offer these products at most reasonable rates.</t>
  </si>
  <si>
    <t>We are the leading manufacturer &amp;amp; exporter of customize products for corporate gifts in leather non-leather (P.U) nylon from Dharavi Mumbai India. which are specially designed that suit to customer need and their budget .</t>
  </si>
  <si>
    <t>We &amp;ldquo;United Creation&amp;rdquo; are&amp;nbsp;Sole Proprietorship (Individual)&amp;nbsp;based company engaged as the&amp;nbsp;manufacturer&amp;nbsp;of&amp;nbsp;Men's Casual Shirt Boiler SuitWorker Suit Hospital Dress Worker Jumpsuit.</t>
  </si>
  <si>
    <t>We are a distinguished manufacturer supplier &amp;amp; ready stockist of an attractive range of Traditional &amp;amp; Antique Gold Jewellery.&amp;nbsp;</t>
  </si>
  <si>
    <t>we &amp;ldquo;R.K. Enterprises' are a Sole proprietorship Company based firm engaged as the foremost Manufacturer of Bra Slider Shirt Button Brass Zipper Cloth Patches Wooden Buttons And Much More.</t>
  </si>
  <si>
    <t>Parshwanath Clothing Co. are an established organization engaged in Manufacturing and Exporting Lehenga Choli &amp; Churidar Suits. \WE ARE SUPPLYING THE PRODUCTS IN BULK AND AT WHOLE SALE PRICE\</t>
  </si>
  <si>
    <t>We are an illustrious organization engaged in wholesaling an enticing array of Imitation Bangles. Designed in various shapes colors and patterns these products are acclaimed for their elegant look and fine finish.</t>
  </si>
  <si>
    <t>Drashti Sarees are whole sale dealers in Sarees and Dress materials. Drashti Sarees was formed by Mr Manish Jain in the year 2003. He was one of the first merchants to set up a saree shop in the parel.</t>
  </si>
  <si>
    <t>We&amp;nbsp;&amp;ldquo;Navkar Apparel&amp;rdquo;&amp;nbsp;are a&amp;nbsp;Sole Proprietorship&amp;nbsp;based firm engaged as the foremost&amp;nbsp;Manufacturer&amp;nbsp;of&amp;nbsp;Mens Shirt Check Shirt etc.</t>
  </si>
  <si>
    <t>Dolphin Corporation manufactures and supplies the premium quality of Traveling Bags Carry Bags Laptop Bags Shaving Pouch etc. Their alluring appearance and trendy design makes these products highly demanded in the market.</t>
  </si>
  <si>
    <t>We &amp;ldquo;Nishi Creation&amp;rdquo; are a Proprietorship Firm indulged in wholesale Trader optimum quality Surplus stock in all Brands like Levis Pepe Jeans Jack &amp; Jones Zara Super Dry Burberry and many more other brands.</t>
  </si>
  <si>
    <t>We are a distinguished manufacturer supplier exporter and wholesaler of an exquisite range of Bridal Saree and Designer Sarees. This elegant assortment of products is widely popular for its alluring designs and superior quality fabric.</t>
  </si>
  <si>
    <t>We &amp;ldquo;Simran&amp;rdquo; are a Partnership Firm and well-renowned trader and wholesaler of a comprehensive range of Anarkali Suit Ladies Kurtis etc.</t>
  </si>
  <si>
    <t>Royal Computers is noticeable retailer wholesaler and trader indulged in presenting products such as Digital Video Recorders Security Camera Digital NVR etc. We also provide CCTV Installation Service.</t>
  </si>
  <si>
    <t>We &amp;ldquo;Ritika Art &amp;amp; Enterprises&amp;rdquo; are engaged as a manufacturer of Girls Pendant Artificial Pendant Ladies Pendant Women's Earrings Artificial Earrings Necklace Set Hair Brooch and many more.</t>
  </si>
  <si>
    <t>Solanki Creation is engaged in manufacturing exporting and supplying Imitation Jewellery Our range is widely appreciated by the customers for their flawless finish perfect cuts long lasting sheen and fine polish.</t>
  </si>
  <si>
    <t>Our company is engaged in manufacturing and supplying of Paper Tags Shopping Bags Packing Boxes and Offset Printing Products. We produce products made up of optimum quality raw material and very much durable.</t>
  </si>
  <si>
    <t>We are&amp;nbsp;Manufacturer&amp;nbsp;of&amp;nbsp;Mens Lower Track Pant Kids Lower Mens Short Mens Trouser&amp;nbsp;and much more.&amp;nbsp;</t>
  </si>
  <si>
    <t>Purav Tarpaulins is one of the leading manufacturers exporters and suppliers of tarpaulins products used in monsoon period and many other PE Tarpaulin HDPE Tarpaulin and Packaging Items.</t>
  </si>
  <si>
    <t>Our organization is engaged in manufacturing supplying and exporting a broad range of School and Colleges Bags. In our range we have most attractive and superior quality bags for school kids and professionals in corporate houses.</t>
  </si>
  <si>
    <t>The Leather Mall is one of the prominent Manufacturers Exporters Wholesalers and Traders of premium quality leather products such as Leather Jackets Leather Men Wallets Leather Passport Cases etc.</t>
  </si>
  <si>
    <t>We &amp;ldquo;Zainab Enterprise&amp;rdquo; are engaged in manufacturing of quality approved Men's Shirt Gents Shirt and many more. We provide these products at reasonable rates.</t>
  </si>
  <si>
    <t>Established in 2000 at Mumbai Maharashtra we Arham Apparels are a highly acclaimed Manufacturer of premium quality Men's Formal Shirt Men's Party Wear Shirt Men's Printed Shirt etc.</t>
  </si>
  <si>
    <t>Charming Girls is the leading company engaged in manufacturing and exporting an attractive collection of Kid's Western Outfits Churidar and Choli. These garments are known for skin-friendliness and high comfortability.</t>
  </si>
  <si>
    <t>A Boutique Of Gift Items.We Customise the Gifts as per the clients request.&amp;nbsp;</t>
  </si>
  <si>
    <t>Sakshi Design Studio is an eminent organization manufacturer and wholesaler a designer range of garments like Indo Western Dress Ladies Suits Fashionable Ghagras and much more. These are made out of best fabrics and unique designs.</t>
  </si>
  <si>
    <t>We&amp;nbsp; &amp;ldquo;Royal art jewellery&amp;rdquo; areSole Proprietorship (Individual)&amp;nbsp;based firm involved as the&amp;nbsp;Manufacturer&amp;nbsp;of&amp;nbsp;Imitation Bangle And Artificial Bangle.</t>
  </si>
  <si>
    <t>We are Manufacturer Wholesaler and Trader of Shirt Button Plastic Button Metal Button Blazer Button Garment Badges and many more.</t>
  </si>
  <si>
    <t>Afreen Enterprises is one of the credible business names instrumental in manufacturing and supplying an inclusive assortment of College Bags Ladies College Bags Ladies Handbags Laptop Bags Luggage Bags etc.</t>
  </si>
  <si>
    <t>Matias Global is one of the leading manufacturers and suppliers of Antique Products Boxes Corporate Gifts Sets Box Cufflinks and Buttons Box. We offer these products at market leading rates.</t>
  </si>
  <si>
    <t>We &amp;ldquo;Anjum Wooden Hanger&amp;rdquo; are recognized as the prominent manufacturer of Wooden Saree Hangers Wooden Hangers Wooden Bottom Hangers Wooden Jacket Hangers etc.</t>
  </si>
  <si>
    <t>We are an ISO 9001:2008 &amp; 14001:2004 certified firm engaged in manufacturing supplying and exporting Hybrid Systems and Solar Power Lights Towers Farms PV Moulds &amp; allied Products. Besides we render EPC Services to the clients.</t>
  </si>
  <si>
    <t>Incorporated in the year 1996 Reyal Trading Co. is an eminent manufacturer supplier and service provider.</t>
  </si>
  <si>
    <t xml:space="preserve">Sangeeta Krishnani  is a leading manufacturer and exporter of Ladies Kurtis Anarkali Suits Designer Saree Ladies Suits Ladies Tunics.  </t>
  </si>
  <si>
    <t>We are into making and selling&amp;nbsp;Handmade Products specialising in&amp;nbsp;Handmade Silver Jewellery&amp;nbsp;&amp;nbsp;Hand crafted Purses- Indo Western. Write to us on pralees@gmail.com or watsapp us on 9821883956.&amp;nbsp;&amp;nbsp;</t>
  </si>
  <si>
    <t>We are esteemed&amp;nbsp;ManufacturerExporter&amp;nbsp;of premium&amp;nbsp;Ladies Cotton Night Suits Ladies Feeding Night SuitsGirl Night WearsPrice range for ladies night suits WSP-USD 14-15 &amp;amp; for girls nightwear it is USD 10-11&amp;nbsp;</t>
  </si>
  <si>
    <t>We are specialist stockist and supplier of an array of Export quality Bright bars 304 &amp; 316 with other SS Profiles. These bars are available in 303 304 304L 316 316/l 316TL 321TI Size 3mm to 100mm</t>
  </si>
  <si>
    <t>Printed T-Shirt Men's T-Shirt Ladies T-Shirt Couple T-Shirt Wrist Band Coffee Mug&amp;nbsp;and more. We are also highly acknowledged for offering trustworthy&amp;nbsp;Printing Service.</t>
  </si>
  <si>
    <t>We &amp;ldquo;India King Co.&amp;rdquo; are a&amp;nbsp;Sole Proprietorship&amp;nbsp;based firm engaged as the foremost&amp;nbsp;manufacturer&amp;nbsp;of&amp;nbsp;Girls Suit Garments Fabric Ladies Kaftan Ladies Suit etc.&amp;nbsp;</t>
  </si>
  <si>
    <t>We 'K.G.N. Kids Wear' are involved as the manufacturer of Kids Jacket suit Kids Full&amp;nbsp;Suit Kids Waist Coat and Kids Pathani suitkids Kurta paijaama Kids Coat suit Boys Pant Bablaa etc.</t>
  </si>
  <si>
    <t>Snp Enterprise is one of the leading organizations offering Customized Phone Covers Designer and Customized Hip Flask and Customized Visiting Card Holder. We offer these products at most reasonable rates.</t>
  </si>
  <si>
    <t>We are&amp;nbsp;Wholesaler&amp;nbsp;of&amp;nbsp;Hosiery Waste Fabric Waste Cloth Waste Thread Waste Jeans Fabric Fabric Rag&amp;nbsp;and much more.</t>
  </si>
  <si>
    <t>Our company is engaged in manufacturing and&amp;nbsp;wholesaling&amp;nbsp;wide range of School Bag Laptop Bag Trolley Suitcase Bag Luggage Bag and Duffle Bag.</t>
  </si>
  <si>
    <t>Incorporated in the year 2009 at Mumbai Maharashtra India We &amp;ldquo;K.R. Apparels&amp;rdquo; are a Proprietorship Firm indulged in manufacturer optimum quality Ladies Jeans Kids Jeans etc.</t>
  </si>
  <si>
    <t>We &amp;ldquo;A One Footwear&amp;rdquo; are a&amp;nbsp;Sole Proprietorship&amp;nbsp;based firm engaged as the&amp;nbsp;Manufacturer&amp;nbsp;of&amp;nbsp;Casual Sandal&amp;nbsp;Flat Sandal&amp;nbsp;and&amp;nbsp;Party Wear Sandal.&amp;nbsp;</t>
  </si>
  <si>
    <t>We&amp;nbsp;&amp;ldquo;Yash Enterprises&amp;rdquo;&amp;nbsp;are&amp;nbsp;Sole Proprietorship (Individual)&amp;nbsp;based firm involved as the&amp;nbsp;Manufacturer&amp;nbsp;of&amp;nbsp;Party Wear Shirt Kids T Shirt&amp;nbsp;and much more.&amp;nbsp;</t>
  </si>
  <si>
    <t>We are are leading and foremost Manufacturer Exporter and Supplier of Hair Clutcher Stylish Brooch and Fashion Pin.</t>
  </si>
  <si>
    <t>www.sumanglajewellers.com (check catalog - 20000 designs)Manufacturer Exporters and Wholesalers of all types of Indian Fashion Jewellery. Exporting plus 20 countries across the globe.</t>
  </si>
  <si>
    <t>Hi Class Leather&amp;nbsp; [Mumbai] is a prominent organization engaged in&amp;nbsp; Manufacturing and Supplying high quality range of Mens Jacket Pouches Travelling Bags Wallets Bags Ladies Clutches Leather Jewellery Boxes.</t>
  </si>
  <si>
    <t>We &amp;ldquo;Redress&amp;rdquo; are Sole Proprietorship based firm involved as the Manufacturer of Designer Lehenga CholiIndo Western Suits and much more.</t>
  </si>
  <si>
    <t>Glorious Design is highly trusted firm in market and consistently engaged in providing best Mens Wears. These cloths are superior in quality and finely stitched using best sewing machines.</t>
  </si>
  <si>
    <t>Entered this domain in the year 2010 we Raj Guru Rayon are a leading player engaged as a manufacturer wholesaler and exporter of Shirting Fabrics and Pure Polyester Shirt.</t>
  </si>
  <si>
    <t>We&amp;nbsp;&amp;ldquo;HN Care&amp;rdquo;&amp;nbsp;are a&amp;nbsp;Partnership&amp;nbsp;based firm engaged as the foremost&amp;nbsp;Manufacturer&amp;nbsp;Importer&amp;nbsp;of&amp;nbsp;Shoes Cover Disposable Overshoes Sticky Mat Hospital Band.</t>
  </si>
  <si>
    <t>We&amp;nbsp;&amp;ldquo;A2Z Enterprises&amp;rdquo;&amp;nbsp;are a&amp;nbsp;Sole Proprietorship&amp;nbsp;based firm engaged as the foremost&amp;nbsp;Manufacturer&amp;nbsp;of&amp;nbsp;Casual Shirt Mens T Shirt&amp;nbsp;and much more.</t>
  </si>
  <si>
    <t>We are a well recognized Manufacturer Supplier and Trader of a wide array of Cotton Bag College Bag Sling Bag Rope Sports Bag Jute Bag PU Gym Bag Canvas Bag Ladies Purse and Bag School Bag and Shopping Bag.</t>
  </si>
  <si>
    <t>Padmavati Jewellery is one of the leading manufacturers wholesalers and exporters of attractive Imitation Jewelleries. We offer these eye catchy jewellery products in worldwide market and at leading rates.</t>
  </si>
  <si>
    <t>We are among the reliable Suppliers and Traders of a quality approved array of CCTV Camera System Automation Doors and Gate Security Equipments X Ray Baggage Scan etc. The provided range is available in the market at very nominal rates.</t>
  </si>
  <si>
    <t>Manufacturer and exporter of PVC rigid films plastic collar bands bows polyester collar stays brass pins x-pins silver headed pins and pearl pinsPlastics Clips</t>
  </si>
  <si>
    <t>We &amp;ldquo;Panacea&amp;rdquo; are Proprietorship Firm engaged in manufacturing and wholesaling the best quality Half Sleeve T Shirts and Full Sleeve T Shirts.</t>
  </si>
  <si>
    <t>We Kiwi Kreation are leading Manufacturer Exporter Retailer Wholesaler and Supplier of Antique Bracelets Traditional Necklaces Traditional Jewelry Sets and Antique Earrings.</t>
  </si>
  <si>
    <t>Gayatri Construction we are located in Mumbai doing whole sale  manufacturer and exporter in all kind of mobile accessories at wholesale prices based on quality and quantity.</t>
  </si>
  <si>
    <t>We Integent Technologies is engaged in Manufacturing Trading wholesaling Retailing and Service Providing a wide range of CCTV Cameras Access Control System EPABX System and much more.</t>
  </si>
  <si>
    <t xml:space="preserve">Dishaa Safety is a well-known Manufacturer and Wholesaler of Safety Shoes Boiler suits Disposable Coverall Suit and much more. </t>
  </si>
  <si>
    <t>Manasi Jewellers Pvt. Ltd. is amongst one of the remarkable business enterprises readily engrossed in manufacturing and supplying a wide variety of Jewelry which comprise</t>
  </si>
  <si>
    <t>Drusti Fashion is a well established manufacturer and trader of an alluring range of Ladies Tops Ladies Midis Ladies Gowns Ladies Kurtis Ladies Jeans etc.</t>
  </si>
  <si>
    <t>Z Plus Security Systems Private Limited is an outstanding entity broadly involved in wholesaling and supplying a superlative range of electronics includes Standalone DVR Video Door Phone Bullet Camera and Wireless WiFi Router.</t>
  </si>
  <si>
    <t>Shiv Shakti Enterprises is an eminent manufacturer and supplier of a wide variety of PVC  HIPS and PET films. The range we bring forth is extensively demanded by the clients in Chemical Pharma and Engineering Industries.</t>
  </si>
  <si>
    <t>Established in the year 2010 we Praful Trading Co. are instrumental in wholesale trading a wide assortment of Kids Baba Suit Kids Night Suit Kids Panties Kids T Shirt Kids Towel Kids Vest etc.</t>
  </si>
  <si>
    <t>We &amp;ldquo;Pal Uniforms&amp;rdquo; are Proprietorship Firm engaged in manufacturing and wholesaling of the best quality School Uniform Sports T Shirt etc.</t>
  </si>
  <si>
    <t>Shwetas Kouture is one of the leading manufacturers exporters suppliers and traders of Anarkali Suits Ladies Kurti Ladies Legging Ladies Lehenga Ladies Saree Ladies Suits Ladies Abayas Ladies Kaftans etc.</t>
  </si>
  <si>
    <t>We &amp;ldquo;Jeeya Diamond&amp;rdquo; are biggest Manufacturer and Wholesaler of Diamond Pendant Set with Ring Pendant Set with Rings Diamond Pendant etc. All these diamond jewellery are beautiful 100% original and available in latest designs.</t>
  </si>
  <si>
    <t>We are a highly popular organization of the market engaged in manufacturing and trading a wide range of Security Camera DC Wire Connector CCTV Copper Cable and many more.We are also known as HD CCTV India.</t>
  </si>
  <si>
    <t>Incorporated in the year 2003 Influx Enterprises is a notable name betrothed in Manufacturing and Supplying.</t>
  </si>
  <si>
    <t>We Apex Apparel are engaged in Manufacturing and Supplying a broad assortment of Ladies Salwar Suits Sleeveless Salwar Suits Fancy Designer Suits Women Tunics &amp;amp; Kurtis. We are looking out for wholesale buyer's.</t>
  </si>
  <si>
    <t>Based in&amp;nbsp;Mumbai we offer a varied range of jewelleries including those from the brand of Disha that are a reflection of fine craftsmanship and superior quality materials. Our company was established in 2002.</t>
  </si>
  <si>
    <t>We A. A. Katawalla are a highly acclaimed&amp;nbsp;Wholesaler and Trader of premium quality Electronic Hanging Scale Jewellery Scale Platform Scale and more.</t>
  </si>
  <si>
    <t>Established in the year 2012 at Mumbai India. We &amp;ldquo;Intech Enterprises&amp;rdquo; are the leadig manufacturer exporter and trader of a superior quality of Gold / silver alloys alloys and Jewellery Plating Solution.</t>
  </si>
  <si>
    <t>We are leading&amp;nbsp;Manufacture&amp;nbsp;of&amp;nbsp;Clay Bowl Clay Pot Clay Mug&amp;nbsp;Clay kadhai&amp;nbsp;etc.</t>
  </si>
  <si>
    <t>Aradhana Apparels is a corporate gifting promotional gifting and stationary company. We have been engaged in the manufacturing and supply of the gift article and office stationary in a wide range of colors designs styles and patterns.</t>
  </si>
  <si>
    <t>Considered amongst the noteworthy manufacturer wholesaler and trader we are highly occupied in offering an exceptional quality assortment of Ladies Necklaces Set Ladies Earrings Ladies Payal Ladies Ring Ladies Jhumka and much more.</t>
  </si>
  <si>
    <t>We are one of the leading Manufacturer Exporter Wholesaler Trader and Retailer of optimum quality Gold Plated Jewellery American Diamond Jewellery etc. Owing to their shine and beauty whole range is demanded in global market.</t>
  </si>
  <si>
    <t>We &amp;ldquo;LUXARI WOOD CRAFT&amp;rdquo; are Sole Proprietorship (Individual) based company engaged in manufacturing of Gift Box Hinges Jewellery Box Hinges etc.</t>
  </si>
  <si>
    <t>Aroma Industries is a well-known organization engaged in manufacturing and supplying a broad collection of Rainwear and Cotton T Shirt. These offered products are well known for appealing designs and attractive patterns.</t>
  </si>
  <si>
    <t>\Sri Vijayalakshmi Traders\ is the leading Manufacturer and Wholesaler of Ladies Saree Mens Shirt Suiting Fabric and much more.</t>
  </si>
  <si>
    <t>We are widely reckoned as among the illustrious Manufacturer Supplier Exporter and Trader of Disposable Hospital Gowns Disposable Aprons Disposable Ambu Bags Disposable Baby Wrappers Disposable Caps Disposable Cord Clamps.</t>
  </si>
  <si>
    <t>We are eminent in Manufacturing&amp;nbsp;of Laptop Backpacks Laptop Portfolios Laptop cases School Bags Gym Bags Trekking Bags and  Miscellaneous...etc</t>
  </si>
  <si>
    <t>Dot Vision is a profound name of the industry engrossed in the wholesale trader and service provider of a highly cherished variety series of Security Cameras DVR System Biometric System Video Door Phone and Camera Installation Service.</t>
  </si>
  <si>
    <t>Established in the year of 2012 Ruby Impex has been profoundly engrossed in the wholesale trader of Mens Jeans Ladies Jeans Kids Jeans Mens Shirts Mens Trousers and Colorful T-Shirts.</t>
  </si>
  <si>
    <t>We Webkraft Inc manufacture exporter and wholesaler the premium quality of Screen Protection Glasses Mobile Phone Cases Mobile Car Charger Screen Guard Tempered Glass and Scratch Guard.</t>
  </si>
  <si>
    <t>Incepted in the year 1976 we J. K. Enterprises are one of the acknowledged manufacturers suppliers and traders.</t>
  </si>
  <si>
    <t>Universal Gifts is one of the leading manufacturers suppliers and distributors of Laptop Bags Shoulder Bags School Bags and Notebook Bags. We offer these products at most reasonable rates.</t>
  </si>
  <si>
    <t>STEPPERZ (established in 2010) which has been a leading name in offering Ladies Footwear Plastic Heels Plastic Colored Heels Plastic Covering Heels and many more.</t>
  </si>
  <si>
    <t xml:space="preserve">We are recognized as an affluent Manufacturer Exporter and Wholesaler of Ladies Earrings Designer Earrings Ladies Necklace Sets Ladies Pendant Sets Ladies Kadas Ladies Bangles Ladies Rings etc. Offered products are stylish </t>
  </si>
  <si>
    <t>Widely acknowledged amongst the noteworthy manufacturer wholesaler retailer and trader we are affianced in providing a supreme quality gamut of Ladies Suit Ladies Punjabi Suit Bridal Suit and Ladies Wedding Suit.</t>
  </si>
  <si>
    <t>We Vortex International Pvt. Ltd. are a highly acclaimed Wholesale Trader Importer Exporter and supplier of Video Games Hardware &amp; Software for PS4/PS3/XOne/X360 &amp; Mobile Accessories etc.</t>
  </si>
  <si>
    <t>Established in 2004 Sadguru Traders is one of the pioneer traders in the industry offering wide assortment of Security System Equipment and Accessories.</t>
  </si>
  <si>
    <t>Sankam International is one of the illustrious business names engaged in manufacturing trading and exporting a comprehensive consignment of Cashmere Scarves Fine Wool Scarves Hand Embroidered Scarves and many more.</t>
  </si>
  <si>
    <t>Established in 2014 3 Digi Prints are leading trader supplier and service provider of Professional Printers 3D Scanner 3D Printer Installation Service 3D Printer Maintenance Service.</t>
  </si>
  <si>
    <t>Incorporated in the year 2002 Munazzah Traders is positioned amongst the praiseworthy Manufacturer and Wholesaler of a premium quality array of Gents Kurta Pajama Gents Kurta Gents Shirts and much more.</t>
  </si>
  <si>
    <t>We are trusted Trader Supplier and Service Provider of CCCTV Cameras Video Door Phones EPABX System Desktop Computer Intercom Systems Biometric Attendance Access Controls Networking Solutions.</t>
  </si>
  <si>
    <t>We Leather Valley since our foundation in the year of 2000 are a leading and prominent company of this domain engaged in manufacturing exporting and wholesaling a wide range of finest quality Leather Products</t>
  </si>
  <si>
    <t>Unique Printpack is uniquely positioned as one of the respectable manufacturers and suppliers of a superior quality assortment of BOPP Laminated Bags HDPE Woven Bags etc  HDPE and PP Woven Fabrics HDPE Polypropylene etc</t>
  </si>
  <si>
    <t>We are one of the leading names in the list of big suppliers wholesalers and traders of Gift Items. Our firm is an expert in supply of pierre cardin pen.</t>
  </si>
  <si>
    <t>We are offering an extensive series of Corrugated Boxes Tie Paper Boxes Gift Box Dry Fruits Box Sweet Gift Boxes Cake Boxes Paper Boxes and MDF Boxes. These are enormously admired in the market due to quality and top features.</t>
  </si>
  <si>
    <t>https://www.payumoney.com/store/buy/kutchhandicraftWe are manufacture of kutchi handicraft hand worked handbags decorative wall piece letter holders jacket torans cushion cover mobile coversgate bed sheetschaniya choli.</t>
  </si>
  <si>
    <t>We Natraj Art are most prominent organization Established 2012 in engrossed Manufacturer broad collection of PU Label Decorative Rangoli Stickers For Jeans Designer Clothes Label Clothes Tag and Laser Cut Badge.</t>
  </si>
  <si>
    <t xml:space="preserve">Incepted in the year 2015 Zainul Abdul MD. Hussain is one of the well-known names occupied in the business of Manufacturing and Supplying of Ethnic Wear Ladies Wear Ladies Kurti and Ladies Gown. </t>
  </si>
  <si>
    <t>Established in 1980 we Talakshi Hirji And Company is one of the notable firms engrossed in wholesale trader of CCTV Cable and Power Supply for Security Camera. We are service provider of AMC Service.</t>
  </si>
  <si>
    <t>AD Singh&amp;nbsp;is a leading fashion designer of India for  bridal and evening wear. The online store of AD Singh has been  established to cater to the international clients who wish to buy  quality AD Singh couture online.</t>
  </si>
  <si>
    <t>Moksh Imitation is a main element occupied with assembling and supplying a wide gathering of Antique Jewellery which comprise of Designer Necklace Sets Fancy Necklace Sets and Party Wear Necklace Sets.</t>
  </si>
  <si>
    <t>Gps Galaxy Nx is a highly reputed organization in wholesaling reatiling and trading of On The Road GPS Devices On The Water GPS Devices Handheld GPS Devices Fitness Sports Watch etc.</t>
  </si>
  <si>
    <t>Sachi Prints is a professionally managed printing company offering a wide range of commercial printing services commercial offset printing right from designing pre-press printing finishing to final dispatch.</t>
  </si>
  <si>
    <t>Maa Gaytri Sarees is renowned manufacturer and exporter of an exquisite range of Ladies Apparel like Saree Salwar Kameez and Silk Fabrics. Our range is popular in the market for its texture and attractive design.</t>
  </si>
  <si>
    <t xml:space="preserve">Sunbeams Bags Shoppe is one of the leading manufacturers wholesalers and exporters of Clutch Purses Clutch Bags&amp;nbsp;and many more. </t>
  </si>
  <si>
    <t>We are among the broadly known names of the industry engaged in manufacturing of best quality Women Apparels. These offered products are highly admired in the market for fine finishing and attractive pattern.</t>
  </si>
  <si>
    <t>We are amongst the renowned manufacturers of a quality approved range of Office Bags Backpack Bags Foam File Bags Wheeler Bags Pouch Bags and Traveling Bags. Provided range is easily available in the market at most reasonable rates.</t>
  </si>
  <si>
    <t>We are reckoned manufacturer and wholesaler of broad collection of Ladies WearsLadies LeggingsLadies Bags Men's T-Shirts etc.We also provide service of Ladies Dress Designing Service.</t>
  </si>
  <si>
    <t>We &amp;ldquo;Vaishali Jewel Box Private Limited&amp;rdquo;&amp;nbsp;stands as one of the Leading Jewellery Box manufacturers engaged in manufacturing all kinds of jewellery boxes .</t>
  </si>
  <si>
    <t>Vishwadeep Technology is a reputed name engaged as a Wholesale trader of CCTV Camera Desktop Computer and many more. Offered products are cost effective in nature.</t>
  </si>
  <si>
    <t>Our firm is engaged in manufacturing a wide assortment of Mens T-Shirts Sports Jerseys Promotional Jackets Mens Shirts and many more.</t>
  </si>
  <si>
    <t>Darshi Creation is an outstanding manufacturer exporter and supplier of superior quality Kurtis of different varieties. Our enchanting range includes Designer Kurtis Printed Kurtis Ladies Kurtis and Fancy Kurtis.</t>
  </si>
  <si>
    <t>Our association is involved in Trader Manufacturer Supplier Retailer Service Provider Importer and Association of a finest quality range of CCTV cameras and accessories Surveillance cameras and Plastic Card Printers.</t>
  </si>
  <si>
    <t>We &amp;ldquo;K Apparels&amp;rdquo; are a&amp;nbsp;Sole Proprietorship&amp;nbsp;based firm engaged as the foremost&amp;nbsp;manufacturer&amp;nbsp;of&amp;nbsp;Ladies Gown Ladies Short Dress Ladies Top Ladies Shirt And Ladies Kurti.</t>
  </si>
  <si>
    <t>Advanced Computers &amp; Mobiles India Pvt. Ltd. is firmly positioned as a leading trading house in India. A strong management team robust and automated order processing systems makes us choice to both vendors and resellers.</t>
  </si>
  <si>
    <t>We are one of the well-known enterprises highly engrossed in manufacturing supplying wholesaling importing and exporting an exquisite collection of Fancy Stones Fancy Beads Jewelry Pendants and Sew On Stones.</t>
  </si>
  <si>
    <t>We are the most wonderful industry manufacturer wholesaler and supplier of College Bags Laptop Bags Ladies Bags Reusable Shopping Bags Waist Bags Traveling Bags School Bags Jute Bag and Luggage Bag.</t>
  </si>
  <si>
    <t>We are one of the leading Manufacturer of this highly commendable and diverse range of Mens Caps Mens Jutti Mens Shoes Mens Wallets School Uniforms School Shoes Safety Shoes Table Pad etc.</t>
  </si>
  <si>
    <t>Shrikamal Technologies has been highly known in the trader wholesaler and service provider of CCTV Camera CCTV Power Supply CCTV CablesDigital Video Recorder Electrical Contractor Works etc.</t>
  </si>
  <si>
    <t>VS Gems is the leading Manufacturer Wholesaler Supplier Retailer and Trader of Ruby Jewelry Pearl Jewelry Coral Jewelry Emerald Jewelry Diamond Jewelry Yellow Sapphires Blue Sapphires.</t>
  </si>
  <si>
    <t>Sai Knit Wear is a reliable manufacturer and supplier of Men T-Shirt Ladies Flat Knit Dress Flat Knit Sweaters Striped Sweaters and many more.</t>
  </si>
  <si>
    <t>Evershine Enterprises is one of the leading Manufacturer Trader and Exporter of Casual Shirt Cotton Shirt Denim Shirt and many more. These are available in the market at reasonable rates.</t>
  </si>
  <si>
    <t>Richi Rich Garments is among the most notable names engaged in the sphere of manufacturing wholesaling and trading a comprehensive and quality rich spectrum of Men Shirts Men Jeans Men Trousers and Men Shorts.</t>
  </si>
  <si>
    <t>Founded in 2000 D. A. Telecom is one of the renowned organizations immensely indulged in Supplying and Trading an extensive series of products such as Video Door Phone CCTV Camera.</t>
  </si>
  <si>
    <t>M. G. Caps manufacturer supplier wholesaler and trader of caps carry bag pillow &amp; neck cushion.</t>
  </si>
  <si>
    <t>Pearl Art Jewellery is one of the illustrious manufacturers exporter and Supplier of an exquisite array of jewelleries such as Earring Sets and Jhumki Sets.</t>
  </si>
  <si>
    <t>We are pioneers in manufacturing and exporting a range of quality Leather Items and Gift Items. Products offered by us are acknowledged for their quality style range of collection durability and reliability.</t>
  </si>
  <si>
    <t>Incepted in the year 2011 ONAM is uniquely positioned amongst the praiseworthy Manufacturer and Wholesaler of an excellent quality collection of Imitation Earrings.</t>
  </si>
  <si>
    <t>Olive Art is renowned manufacturer supplier and trader of Traditional Jewelry. Our offered range is comprises of Antique Earrings Antique Heavy Necklace Sets and Antique Jhumka. These products are available at market leading prices.</t>
  </si>
  <si>
    <t>Emjay Eximp Pvt. Ltd. is a notable name immersed in providing products comprising Hand Tools Tool Kit Drill Machine Carpentry Tools Kitchenware Tools Hacksaw Frame etc.</t>
  </si>
  <si>
    <t>Sonali Products is a highly esteemed manufacturer wholesaler and exporter of wide variety of Stone Bangles Plastic Bangles Brass Bangles and Folding Bangles to the clients.</t>
  </si>
  <si>
    <t>Mittal Silk Mills Pvt. Ltd. is an illustrious Company affianced in the manufacturing trading and supplying of a premium quality collection of Shirting Fabric Suiting Fabric Denim Fabric and Cambric Fabric</t>
  </si>
  <si>
    <t>Ridhi Creation is one of the leading manufacturers suppliers and wholesalers of Embroidery Salwar Kameez Georgette Anarkali Suits Net Anarkali Suits and Ladies Punjabi Suits. We offer these suits at market leading rates.</t>
  </si>
  <si>
    <t>Pahel Exports is a dynamic and noteworthy manufacturer and exporter of uniquely designed Ladies Kurtis Ladies Skirts Ladies Tops Ladies Dresses and many more.</t>
  </si>
  <si>
    <t>Laxmi Printer is a leading business name instrumental in the sphere of presenting to our customers world class services comprising Offset Printing Services Standee Printing Services Carry Bags Printing Services and many more.</t>
  </si>
  <si>
    <t>We are actively engaged in manufacturing trading and service providing a wide assortment of Weighing Scale Jewelry Weighing Scale  Weighing Scale Repairing Service etc.</t>
  </si>
  <si>
    <t>Rukhsar Bags is an eminent Manufacturer Trader Wholesaler Supplier and Exporter of School Bags Travelling Bags Office Bags Designer Gift Bags Leather Wallets and Leather Keychains.</t>
  </si>
  <si>
    <t>&amp;ldquo;Siddhya Exim&amp;rdquo; are a Sole Proprietorship Firm indulged in exporting wholesaling and trading a quality approved range of Home Decor Products Health Care Garments Carry Bags etc.</t>
  </si>
  <si>
    <t>We &amp;ldquo;Mrudul Sports&amp;rdquo; are a Sole Proprietorship Firm engaged in manufacturing wholesaling and retailing a qualitative assortment of Track Jacket Sports T Shirt etc.</t>
  </si>
  <si>
    <t>We &amp;ldquo;Glorious Jewellery&amp;rdquo; are Proprietorship Firm engaged in manufacturing and wholesaling the best quality Ladies Earrings Ladies Necklace And Set and Ladies Bracelet.</t>
  </si>
  <si>
    <t>We are one of the leading retailers of high quality Designer Tunics Ladies Gown Ladies Kalamkari Collection Ladies Bottom Wear and Ladies Lehenga. These are available in a range of stunning designs.</t>
  </si>
  <si>
    <t>Founded in the year 2011 Lotus Security Solutions is wholesale trader and supplier of Security Cameras. We are service provider of CCTV Camera Installation Services.</t>
  </si>
  <si>
    <t>In January 2010&amp;nbsp;VK VENTURE PVT. LTD.. diversified into the Travel and Leisure Segment with the launch of VKV Travels with a vision to serve our esteemed clientele with fine options and top quality services</t>
  </si>
  <si>
    <t>Noori Store is one of the leading manufacturers of Luggage Bags Backpack Pouch Shopping Bag Duffle Bags Laptop Bags. We offer these products at most reasonable rates.</t>
  </si>
  <si>
    <t>Incepted in the year 2005 IVK Exports is one of the well-known companies indulged in the business of manufacturing and supplying.</t>
  </si>
  <si>
    <t>Hasmukh Jewellers is one of the leading manufacturer exporter and wholesaler of Designer jewellery. These products comprises of Necklace Sets Designer Earrings and Finger Rings. We offer these products at industry leading rates.</t>
  </si>
  <si>
    <t>Established in 1988 Shree Varahee Choice is one of the leading firms betrothed in Manufacturer of Anarkali Suit Ladies Kurtis Ladies Gown Ladies Suit Patiala Suit and Churidar Suit.</t>
  </si>
  <si>
    <t>We are reputed Manufacturer and Wholesaler of premium quality range of Men Casual Shirts and Men Formal Shirts. The offered range is widely appreciated for their vibrant colors attractive designs and perfect stitching.</t>
  </si>
  <si>
    <t>We are Manufacturing Supplying and Wholesaling of Designer Garments Designer Pareos Designer Skirts and Mozambique Fabrics</t>
  </si>
  <si>
    <t xml:space="preserve">We are reputed manufacturers wholesaler and retailer of Diamond Rings Diamond Bangles Diamond Bracelets Diamond Pendents Diamond Mangalsutra Diamond Necklaces etc. </t>
  </si>
  <si>
    <t xml:space="preserve">We &amp;ldquo;Silver Footwear&amp;rdquo; are a Sole Proprietorship Firm engaged in manufacturing trading and wholesaling a premium quality range of Flip Flop Slippers Ladies Flat Slippers etc. </t>
  </si>
  <si>
    <t>Roma Top Fashion is a leading business name readily engrossed in manufacturing supplying for a vast range comprising Mens Check Shirts Mens Casual Shirts Mens Plain Shirts Mens Denim Shirts and Mens Formal Shirts.</t>
  </si>
  <si>
    <t>Maneri Bags is a highly acknowledged organization engaged in Manufacturing Wholesaling and Supplying superior ranges of School Bags College Bags Jewelry Bags Men Wallet Pizza Delivery Bags Ladies Wallet Jute Bags etc.</t>
  </si>
  <si>
    <t>We are a noteworthy organization passionately engrossed in trading and wholesaling a commendable assortment of Cotton Printed Dress Material Embroidery Kurtis Ladies Sarees Semi Stitched Suits Printed Kurtis and Georgette Kurtis.</t>
  </si>
  <si>
    <t>Blue Tooth is one of the leading manufacturer and wholesaler of Ladies Jeans Ladies Dangri Ladies Short Pants and Ladies Denim Capri. These are available in the market at reasonable rates.</t>
  </si>
  <si>
    <t>As a reliable business name Treasure was incorporated in the year 2004 as a Manufacturer Supplier and Retailer engrossed in presenting a range of products comprising Ladies Earrings. We deal into real Gold jewellery.</t>
  </si>
  <si>
    <t>Being amongst the renowned names of this domain we are highly dedicated in manufacturing a quality assured range of Cotton Night Gown Fancy Night Gown and Synthetic Night Gown.</t>
  </si>
  <si>
    <t>Grow Win is a manufacturing company which manufactures garments of high quality. Quality is the moto of the company. We deal in Formal Trousers Cotton Trousers and Jeans.</t>
  </si>
  <si>
    <t xml:space="preserve">Established in the year 2009 we Phase 9 Designs are engaged in manufacturer wholesaler retailer and trader of Corporate Gifts Customized Pens and Corporate Desktop Gifts.  </t>
  </si>
  <si>
    <t>Welcome to Imprime.in Product Collections Block printed stoles dupattas And Stoles</t>
  </si>
  <si>
    <t>Amploy Resources Pvt. Ltd. is an internationally recognized Consulting and Recruitment firm operating in middle east. It provides end-to-end services Recruitment Services.</t>
  </si>
  <si>
    <t>We deal in three products manufacturing and wholesaling of:men's casual shirts in the brand name 'Printline' Ladies kurtis in the brand name 'Uth-kurtis' &amp;amp; men's denims in the brand name 'RedWings Jeans'.&amp;nbsp;</t>
  </si>
  <si>
    <t>Established in 1996 we Allmoh Creations is exquisitely instrumental in the realm of wholesaling and manufacturing of Trolley Bags Gym Bags and Corporate Bags etc.</t>
  </si>
  <si>
    <t>Pragati Enterprise is a notable name of the industry readily engrossed in manufacturing trading and distributing a wide consignment of Kitchenware such as Non Stick Cookware Spin Mop Bucket Dinner Set and many more.</t>
  </si>
  <si>
    <t>Established in the year 2015 at Mumbai we F &amp;amp; R Clothing Co. are a renowned Manufacturer and Supplier of premium quality Casual Mens Shirts Mens Check Shirts Party Wear Mens Shirts and many more.</t>
  </si>
  <si>
    <t>&lt;ul&gt;\r\n&lt;li&gt;Ishika Enterprise- Bio&amp;nbsp; Medical Waste Colour Coded Non chlorinated Bags Puncture Proof Container (PPC) and Bins As per CPCB and MPCB Guideline the materials confirming by CPCB &amp;amp; MPCB standards.&lt;/li&gt;\r\n&lt;/ul&gt;\r\n&lt;p&gt;&amp;nbsp;</t>
  </si>
  <si>
    <t>Happy Gift Mart is a renowned Manufacturer and Service Provider of Magic Mug Mobile Covers Heat Press Machine Promotional Products DTG Printing Machine Sublimation Tape and Printing Services etc.</t>
  </si>
  <si>
    <t>Pulse Fashion is delivering fashion and trendiness to the market with exclusive designed range of Mens Half Sleeve Shirt and Mens Full Sleeve Shirts.</t>
  </si>
  <si>
    <t>Super impex is one of the leading manufacturer trader importer exporter and exporter of Stainless Steel Household and Kitchenware Articles.</t>
  </si>
  <si>
    <t xml:space="preserve">We are one of the prominent suppliers and traders of an extensive range of Automotive Polyester and Furnishing Yarns. Our products are appreciated due to their high strength colorfastness and wear and tear resistant features. </t>
  </si>
  <si>
    <t>We the Indowave Trading are one of the largest and leading exporters and wholesaler of High quality Indian Fashion Jewellery.where are exporting fashion/costume Imitation jewelry of International quality.</t>
  </si>
  <si>
    <t>S. N. International is one of the leading manufacturers and exporters of Mens Jeans Mens Trouser and Girls Jeans. These are available in the market at reasonable rates.</t>
  </si>
  <si>
    <t xml:space="preserve">Shrih Trading Co. is Exporter Importer Wholesaler of Handicrafts Food products &amp; Spices Building Materials Furniture Home Furnishings many more. </t>
  </si>
  <si>
    <t>Saif Enterprises is one of the leading manufacturers of Men Slim Fit Jeans Men Regular Fit Jeans Men Fashion Jeans and more.</t>
  </si>
  <si>
    <t>Imagine Centre is engaged in manufacturing supplying and retailing a wide array of MugsPrinted T-Shirt and Pillow Cover. These products are known for elegant design crack resistance lightweight and fine finish.</t>
  </si>
  <si>
    <t>Da Custom Shop is one of the leading manufacturers and suppliers of Smartphone Cases Mobile Cover Cases Mens Clothings and Womens Clothings. These are available in the market at reasonable rates.</t>
  </si>
  <si>
    <t>Noorie Garments is one of the leading manufacturer wholesaler and trader of Mens Denim Jeans Mens Cotton Jeans Mens Cotorized Jeans etc. These are available in the market at reasonable rates.</t>
  </si>
  <si>
    <t>We are counted among the most prominent organization of the industry engrossed in wholesaling and trading a broad collection of Exclusive Cotton Dupatta and Exclusive Cotton Stoles. These offered products are appreciated across the market.</t>
  </si>
  <si>
    <t>We are a well-known wholesaling supplying servicing and trading of a premium quality array of Dome Camera and IR Dome Camera IR Bullet Camera and C Mount Camera.</t>
  </si>
  <si>
    <t>Keshriyaji Chemist is a renowned firm immersed in service providing of products and offering highly reliable services to our customers comprising Chemist Packing Services Chemical Packaging Services Label Locking Tie Works.</t>
  </si>
  <si>
    <t>Established in 2014 Hare Krishna Clothing is a distinguished manufacturer of Mens Checked Shirts Mens Dotted Shirts Mens Printed Shirts Mens Casual Shirts and Mens Designer Shirts.</t>
  </si>
  <si>
    <t>Shri Yog Telecom is one of the leading trader and service provider of Security Camera EPABX System Intercom Systems and many more.</t>
  </si>
  <si>
    <t>Established in 2005 we Red Shoes are the distinguished manufacturer and wholesaler of a qualitative collection of Formal Wedges Ladies Heel Sandals Ladies Flat Sandals and Ladies Slippers.</t>
  </si>
  <si>
    <t>Being an end to end customized IT solutions provider T Technologies is now one of the preferred vendors for software development Services by medium and large sized businesses.</t>
  </si>
  <si>
    <t>Better Services is a leading manufacturer and supplier readily engrossed in offering a wide array of products including Pocket Badges Ties and Scarves Lapel Pins Custom Banners and Custom T-Shirt Lapel Pin.</t>
  </si>
  <si>
    <t>Eagle Bags is one of the leading Manufacturer and Wholesaler of School Bags Travelling Bags Duffle Bags Tiffin Bags Corporate Bags Complimentary Bags. These are available in the market at reasonable rates.</t>
  </si>
  <si>
    <t>Sharp Exim is one of the leading manufacturer and exporter of Ladies Scarves Ladies Pareos Ladies Ponchos Beach Wear and Tunics Head Bandana Ladies Handbags Ladies Kurti Ladies Shrug and many more.</t>
  </si>
  <si>
    <t>Established in 2016 we Toes In Sand Boutique is one of the leading manufacturers and service provider of Designer Frock Kids Jumpsuit Kids Kurta Kids Shirt and Kids Cloth Designing Service.&amp;nbsp;</t>
  </si>
  <si>
    <t>Ravi Apparels is engaged in manufacturing a wide range of Mens Formal Shirts Corporate Formal Shirt Plain Formal Shirts Half Sleeves Formal Shirts etc.</t>
  </si>
  <si>
    <t>Established in 2002 we Noamzaki Dupatta House has come up as one of the highly recognized as a leading Manufacturer Wholesaler Retailer and Trader of Cotton Dupatta Zari Stole and Plain Stole.</t>
  </si>
  <si>
    <t>We Blue World Media Solutions from 2015 are Manufacturing Wholesaling and Trading an impeccable assortment of Mens T-Shirts Monsoon Umbrella Crystal Products and Trophy and Awards.</t>
  </si>
  <si>
    <t>We &amp;ldquo;Om Enterprises&amp;rdquo; are leading Manufacturer of Ladies Top and Ladies Kurti. All these ladies garments are stylish trendy and available at affordable</t>
  </si>
  <si>
    <t xml:space="preserve">Established in the year&amp;nbsp;2000&amp;nbsp;Unitraders&amp;nbsp;is one of the eminent business names affianced in the arena of presenting to our customers a wide range of Travel Bags Laptop Bags School Bags Office Bags etc. </t>
  </si>
  <si>
    <t>We Insha Bangles are one of the leading company engaged in manufacturing and wholesaling metal jeweleries and bangles at market leading price.</t>
  </si>
  <si>
    <t>We &amp;ldquo;AF Packaging&amp;rdquo; are a Sole Proprietorship Company known as the reputed manufacturer of premium quality BOPP Plastic Bags BOPP Bags and Transparent BOPP Bags.</t>
  </si>
  <si>
    <t>Established in 2008 Yash Prints is the leading Manufacturer and Service Provider of Mens T Shirt and T Shirt Printing Service.</t>
  </si>
  <si>
    <t>Own Manufacturer Of Latest Designer Blouses \r\n&lt;ul&gt;\r\n&lt;li&gt;Designer Blouse&lt;/li&gt;\r\n&lt;li&gt;Chinese Collar Blouses&lt;/li&gt;\r\n&lt;li&gt;Patchwork Blouse&lt;/li&gt;\r\n&lt;li&gt;Bridal Blouse&lt;/li&gt;\r\n&lt;li&gt;Net Blouse etc...&lt;/li&gt;\r\n&lt;/ul&gt;\r\n32 to 42 Sizes Are Available.</t>
  </si>
  <si>
    <t>We &amp;ldquo;Indus Lifestyle India&amp;rdquo; are the foremost manufacturer of excellent quality range such as Men's Uniform Shirt Men's Formal Shirt College Uniform Shirt Women's Formal Shirt and many more.</t>
  </si>
  <si>
    <t>Established in 2011 Zencofire &amp; Security System Pvt. Ltd. is the manufacturer of Fire Sprinkler. We are service provider of Fire Extinguisher AMC Services and Fire Extinguisher Installation Services.</t>
  </si>
  <si>
    <t>We are a renowned manufacturer and retailer of Sando T Shirt White Towel Track Pants Ankle Socks Mens Shorts and Mens T Shirt.</t>
  </si>
  <si>
    <t>We &amp;ldquo;A.R. Sons&amp;rdquo; are a Sole Proprietorship Firm prominent manufacturer and wholesaler of a comprehensive assortment of Cotton Shirt Full Sleeve Shirt etc.</t>
  </si>
  <si>
    <t>We are one of the most reputed and renowned names in the field of Manufacturing and Supplying Plastic Bags Films Tubings &amp;amp; Rolls. We have a very diligent workforce working with us who helped us to maintain high quality standards.</t>
  </si>
  <si>
    <t>Incorporated in 2006 AMEETA TRADING CO. has been a pioneered name instrumental in the manufacture and trade the delivery of Plastic Bags Poly Bags Milk Bag and much more.</t>
  </si>
  <si>
    <t>Super Star Boxes is one of the leading Manufacturers of College and School Bag Brief Cases Corporate Gifts File Folder Girls Wallets and many more. We offer these products at most reasonable rates.</t>
  </si>
  <si>
    <t>We are known as an affluent Manufacturer and Wholesaler of a wide range of Ladies Jeans and Mens Jeans. These are designed in compliance with the international industry norms to accomplish the requirement of the clients.</t>
  </si>
  <si>
    <t>Asha Apparel is one of the well-known Manufacturer Trader Supplier and Exporter of a fashionable array of Ladies Garments. Our offered array consists of Ladies Jeans Paddle Jeans and Printed Capri.</t>
  </si>
  <si>
    <t>Incepted in the year of 2008&amp;nbsp;Display Kraft&amp;nbsp;is a Experienced &amp;nbsp;Fashion Model and product Photography Company based in Mumbai. We give services of Photography Service etc.</t>
  </si>
  <si>
    <t>Established in the year&amp;nbsp;2008 Shopping Redefined&amp;nbsp;[Mumbai]&amp;nbsp;is engaged in wholesaling and trading of Security Systems and Computer Accessories.</t>
  </si>
  <si>
    <t>We are a trusted Exporter of a broad range of Biscuits M.S. Utensils Cosmetics and Artificial Jewelry. Unmatched in quality these products are provided in varied options with quality packaging.</t>
  </si>
  <si>
    <t>We are among the renowned organizations engaged in supplying and service providing of Security Systems. Our products are a mark of quality performance and easy maintenance as we ensure to procure them from well-known vendors.</t>
  </si>
  <si>
    <t>We are an ISO 9001:2008 accredited firm engaged in manufacturing supplying and exporting a range of Self Adhesive and Packaging Tapes. These are widely applauded for their excellent finishing smooth texture and high adhesiveness.</t>
  </si>
  <si>
    <t>We are a distinguished firm involved in manufacturing and exporting an exclusive collection of Cotton Fabrics. These fabrics are widely acknowledged for being durable colourfast soft and highly comfortable.</t>
  </si>
  <si>
    <t>Established in 2016 Sidhi Garments are positioned amongst the reckoned manufacturers of an excellent quality collection of Bath Gown Bath Robe Ladies Bra Ladies Lingeries Ladies Nighty Printed Panty.</t>
  </si>
  <si>
    <t>We are among the distinguished manufacturer supplier and exporter of Jewelery Items. Our range includes Earrings Pendants Necklaces Bridal Set Bangles Bindis Handbags &amp;amp; Accessories.</t>
  </si>
  <si>
    <t>We &amp;ldquo;Makkah Exim&amp;rdquo; are a well-known&amp;nbsp;Exporter of a qualitative array of Woven Bags PP Woven Fabric etc. We are registered member of The Plastic Export Promotion Council Government of India.&amp;nbsp;</t>
  </si>
  <si>
    <t>We are counted among the prominent manufacturers and suppliers of wide range of Ladies Garment. The products offered by us are known for stylish design color fastness and perfect finish.</t>
  </si>
  <si>
    <t>Incepted in the year 2004 Azizi Garment is an eminent business name readily affianced in Manufacturing Supplying and Wholesaling an exclusively fabricated assortment of&amp;nbsp;Kids&amp;nbsp;Churidar Suits.</t>
  </si>
  <si>
    <t>R.K.Industries Mumbai is a leading enterprise engaged in Manufacturing and Supplying Bangles Boxes Kada Boxes Chain and Mangalsutra Boxes Bracelet Velvet and Magnet Boxes Imitation Jewelry Boxes Ring Boxes etc.</t>
  </si>
  <si>
    <t>We are a prominent organization engaged in Manufacturing Supplying and Exporting an exclusive range of Ladies Wears such as ladies Top Designer Stoles Ladies Scarves &amp;amp; Ladies Pareos.</t>
  </si>
  <si>
    <t>We are one of the leading Manufacturers and Suppliers of a wide array of Denim Jeans. Designed by deft designers these jeans are admired for their astonishing features such as dazzling designs colorfastness and high tear strength.</t>
  </si>
  <si>
    <t>One of India's largest traditional bridal set manufacturer and exporters. Mainly known for Hight Quality contemporary products.</t>
  </si>
  <si>
    <t>We are one of the leading Retailers &amp; Wholesalers engaged in providing different types of Fine Moissanite Jewelery items. Our Jewelery items are known for their trendy design and fine finish.</t>
  </si>
  <si>
    <t>We are specialized in manufacturing and supplying a comprehensive assortment of Security Systems. We are the preferred choice of security products for housing societies offices the banking sector and government institutions.&lt;i&gt; &lt;/i&gt;</t>
  </si>
  <si>
    <t>&amp;ldquo;ACMA Mobtech&amp;rdquo; started in the year 2008 with a vision  of providing repair solutions to customers and dealers all over India.  ACMA MOBTECH based in Mumbai India.</t>
  </si>
  <si>
    <t>Rohit Footwear is one of the leading manufacturers and wholesaler of Ladies Belly Shoes Ladies Chappals Kolhapuri Chappal Mens Shoes Kids Footwears etc. We offer these at most reasonable rates.</t>
  </si>
  <si>
    <t>Spring Leaf is one of the leading manufacturer supplier wholesaler and retailer of Anarkali Suits Designer Suits Lehenga Choli Ladies Salwaar Kameez and Ladies Gown.</t>
  </si>
  <si>
    <t>We are a reputed name involved in manufacturing and supplying a quality range of Diaries and Promotional Gifts &amp;amp; Boxes. In addition to these we are engaged in rendering Printing Services to our esteemed patrons.</t>
  </si>
  <si>
    <t>We are a leading manufacturer and supplier of a wide range of premium quality Artificial Bangles Set Designer Necklaces Gold Bangles Set Designer Earrings Designer Chains Designer Bracelets and Diamond Bangles Set.</t>
  </si>
  <si>
    <t>Successfully ranked amongst the fundamental manufacturer and exporter we are dedicatedly betrothed in providing a supreme quality gamut of Ladies Handbags Mens Wallets Leather Portfolio Leather Card Holders etc.</t>
  </si>
  <si>
    <t>We &amp;ldquo;Varli Fashions&amp;rdquo; are a Partnership Firm indulged in manufacturer optimum quality Baby Girl Lehenga Choli Baby Girl Gown etc.</t>
  </si>
  <si>
    <t>We are Manufacturer Exporter Supplier and Wholesaler of of Mens Jeans Mens Denim Jeans Mens Funky Jeans Branded Jeans Mens Stylish Jeans Mens Shaded Jeans Mens Trousers Mens Shirts Mens Cotton Shirts and Mens Casual Shirts.</t>
  </si>
  <si>
    <t>Niraj Chitalia PhotographyPutting Precision and Care in the work I doMaking images that stand outPeople call them &lt;i&gt;Phenomenal Images&amp;nbsp;Contact - 07498899880 / 09323423787Mumbai&amp;nbsp;&lt;/i&gt;</t>
  </si>
  <si>
    <t>Hinal Collection is work in compliance with the latest fashion trends to bring forth the unique collection of Ladies Wear and Kids Wear. The company is located in Mumbai Maharashtra and is reaching to the clients all over the country.</t>
  </si>
  <si>
    <t>We S. S. Products are leading Wholesale Trader and Manufacturer of a wide range of Ladies Bangles Hair Clips Ladies Earrings Ladies Jewellery Ladies kada Ladies Necklace and Pendant Sets.&amp;nbsp;</t>
  </si>
  <si>
    <t>We Kaison Solution from 2005 are a highly famous organization of the industry involved in Trading Wholesaling and Retailing a broad assortment of Access Control Systems CCTV Camera Video Door Phone.</t>
  </si>
  <si>
    <t>Incepted in the year 2005 IDEASNU is one of the well-known companies indulged in offering to our patrons a quality rich assortment of Printed Scarf.</t>
  </si>
  <si>
    <t>R. Tejas Leather is a renowned name of the market affianced in Manufacturing Supplying Wholesaling and Exporting a world class array of Leather Products.</t>
  </si>
  <si>
    <t>We are the leading manufacturer of ice gel packs&amp;nbsp; hot and cold packs. We manufacture gel packs and corporate gift articles for approximately 30-35 pharma companies.</t>
  </si>
  <si>
    <t>Ratnaprabha Textiles is leading name in the industry indulged in manufacturing supplying and exporting an exclusive array of Promotional Items.</t>
  </si>
  <si>
    <t>We &amp;ldquo;AD Enterprises&amp;rdquo; are a Sole Proprietorship Firm engaged in manufacturing and wholesaling optimum quality Mens T Shirts Cotton Tank Top etc</t>
  </si>
  <si>
    <t>Seven Seas Enterprise was established in 1980 and is today a Govt. of India recognized Manufacturer and Exporter of Western Casual Apparel Fashion Accessosies Home Textiles and Textiles.&amp;nbsp;</t>
  </si>
  <si>
    <t>Incepted in the year 2008 Om Art is one of the eminent companies highly affianced in manufacturing Wholesaling and supplying.</t>
  </si>
  <si>
    <t>Eco Earth is a remarkable name of the industry thoroughly engrossed in manufacturing and exporting a wide variety of products to our customers such as Bathroom Slippers Bedroom Slippers Non Woven Slippers etc.</t>
  </si>
  <si>
    <t>Dazzling Array (LLP) is a remarkable company betrothed in trading and retailing a wide consignment of Ladies Garments.We are dealing in Export only..</t>
  </si>
  <si>
    <t>Priyanka's is a top organization betrothed in manufacturing exporting supplying wholesaling and trading a distinctive and commendable collection of products which includes Pure Silk Fabric Silk Saree and Silk Fabrics.</t>
  </si>
  <si>
    <t>Bhumi Fashion is the leading manufacturer exporter supplier and trader of Silk Sarees Chiffon Sarees Georgette Sarees. We offer these sarees at market leading rates.</t>
  </si>
  <si>
    <t>TAG3 Ventures is a noticeable importer and supplier and highly indulged in offering a widespread range of Keychains Products Mobile Accessories and Kitchen Accessories. Our Official website is www.tag3.in</t>
  </si>
  <si>
    <t>Samal Security Consultants is one of the prominent firms involved in supplying premium quality security systems. We are offering a diverse range of Surveillance System CCTV Camera and Fire Alarm System to our valuable customers.</t>
  </si>
  <si>
    <t>Colo Color Pvt. Ltd. was established in the year 1981. Now having 27 Colo Photo Shop retail outlet and 15 Dealer Counters and one Distributi</t>
  </si>
  <si>
    <t>Since 1986  Leo Circuit Boards Private Limited is Manufacturer and Supplier LED lights. With the team of professionals.</t>
  </si>
  <si>
    <t>Established in 2005 in Mumbai by Sanjeev Sanghvi a visionary and an entrepreneur by inheritance.</t>
  </si>
  <si>
    <t xml:space="preserve">Gavis Attire is a highly recognized organization engaged in Manufacturing Supplying and Retailing superior varieties of Designer SalwarLadies Suits Wedding Wear Blouse Gowns Dresses and Designer Sarees. </t>
  </si>
  <si>
    <t>Areedah Fashion is one of the leading manufacturers exporters and traders of&amp;nbsp;African Pelaje Boubou&amp;nbsp; Designer Saree. We offer these products to our clients at market leading rates.</t>
  </si>
  <si>
    <t>BMC Licensed contractors providing solutions for plumbing water proofing interior designs and Electronic Security System. Established in 1991 by Mr.Vivek Inamdar in 1991 we have and continue to work with leading construction firms.</t>
  </si>
  <si>
    <t>CLEARVISION ENTERPRISES is now introducing 7FlagsInternational the ostentatious Lavish Luxurious 3 star Hotel in one of the major locations of Mumbai city i.e. J.B. Nagar Andheri East.&amp;nbsp;</t>
  </si>
  <si>
    <t>Navroshan Creations Designer Studio is one of the well-known names immersed in manufacturing and supplying an inclusive variety of products comprising Ladies Gown Bridal Wear Lehenga Ladies Suits etc.</t>
  </si>
  <si>
    <t>&lt;i&gt;DRESS MATERIALSLUCKNOWI DRESS MATERIALS AND KURTISKURTISWESTERN TOPS &lt;/i&gt;</t>
  </si>
  <si>
    <t>Bhatt Dresses started our business operations in the 1988. We are manufacturer of Boys Capri Suit Baba Suits full pant setsjunior shirts only pantsDungaree Puddle Kids Suits and Girls Cotton baby n &amp;nbsp;Frock.</t>
  </si>
  <si>
    <t>Excel Industries is the leading manufacturer of promotional caps and promotional t shirts.</t>
  </si>
  <si>
    <t>HND CORP. are Traders Exporters Suppliers Wholesalers and Importers of Ladies Undergarments and Nightwears.</t>
  </si>
  <si>
    <t>Manufacturer &amp;nbsp; Supplier &amp;nbsp; Importer of Heat transfer printing paper Roll &amp;nbsp; tranfer machine  sublimation sheet &amp;nbsp;Supplier of Mug  T shirts  Inks &amp;nbsp;Foil printing machine  Foil transfer.&amp;nbsp;</t>
  </si>
  <si>
    <t>memory cardpen drivemobile chargermobile batteryflip coverscreen guardflash drivefoot pedalstranscription foot pedalsusb online foot pedals</t>
  </si>
  <si>
    <t>Prints N Labels is rising fast as a supplier in the sophisticated segment of Barcode Printers Barcode Scannner Thermal Printers &amp;nbsp;Barcode Printing  TTR Pos Rolls &amp;nbsp;Self Adhesive barcode &amp;nbsp;LabelsJewellery Tag.</t>
  </si>
  <si>
    <t>PVN Plastics Industries one of the largest manufacturers of PP and HDPE woven bag in india caters the needs of intelligent and quality packaging in modern India by developing leno bags rotogravure woven sack and bag.</t>
  </si>
  <si>
    <t>Rukshar Garment is one of the reckoned business organizations thoroughly engrossed in manufacturing a wide range of Garments which include Cotton kurti Riyon Umbrella Ladies Kurti Rayon Ladies Kurti.</t>
  </si>
  <si>
    <t>Siddhi Vinayak Video is one of the leading suppliers and traders of SLR Camera Camera Lens Video Camera and Remote Camera. We offer these products at most reasonable rates.</t>
  </si>
  <si>
    <t>StarTech Security Solutions:We Provide Installation and service of:CCTV camera Fire Alarm Access control system Time and attendance system Video door phones etc. Across Mumbai at best and Affordable Rates.&amp;nbsp;</t>
  </si>
  <si>
    <t>Tirupati Enterprises is one of illustrious manufacturers and suppliers tremendously engrossed in providing Waist bands for trousers interlinings printed labels for garments tagless heat transfer labels for garments.</t>
  </si>
  <si>
    <t>We are a Mumbai Based Manufacturer of High Quality Cables for:\r\n&lt;ul&gt;\r\n&lt;li&gt;&amp;nbsp;CCTV Camera Cables : RT-3 RT-4 RT6 Flat Cables for Lift.&lt;/li&gt;\r\n&lt;li&gt;&amp;nbsp;Coaxial Cables : RG-8 RG-11 RG-6 RG-59.&lt;/li&gt;\r\n&lt;li&gt;&amp;nbsp;Networking Cables : CA</t>
  </si>
  <si>
    <t>WE DEALS IN ALL TYPES OF HAND EMBROIDER WORK IN JODHPURI SERWANI COAT SAREE SUITT LAINGHA CHOLIKURTA etc.&amp;nbsp;</t>
  </si>
  <si>
    <t>We Specialize in Manufacturing of PVC &amp; Plastic Bags (PP BOPP LD &amp; Carry Bags) and All Types of Packing Material.</t>
  </si>
  <si>
    <t>&lt;i&gt;Deals in Wide Range of Clothing. A trusted name in the Quality product.&lt;/i&gt;&lt;i&gt;Manufacturer &amp;amp; Wholesale Supplier of Formal Casual Shirts and Ladies Top Long &amp;amp; Short Kurties.&lt;/i&gt;</t>
  </si>
  <si>
    <t>Importer / WHOLE SALER OF KIDS PRODUCTS (SHOES/BAGS/TOYS etc)\eleFantastiK\ therefore carries only HIGH QUALITY UNIQUE COLORFUL &amp;amp; AWESOME WORLD PRODUCTS that compliment every Kids's HAPPY &amp;amp; CAREFREE SPIRIT.</t>
  </si>
  <si>
    <t>Incepted in the year 2013We Padamshree  are a front runner in the market for manufacturing and trading of Mobile Backcovers Mobile Accessories Wireless speakers Electronic gadgets Watches and Sunglasses.</t>
  </si>
  <si>
    <t>Leather designer bags &amp;rdquo;Where Leather Speaks&amp;rdquo; we are one of the leading manufacturers exporters and suppliers of exquisite range of bags. Our range is offered in breathtaking colors and designs to enthrall the end user.</t>
  </si>
  <si>
    <t>we &amp;ldquo;MS Yasmeen Garments&amp;rdquo; are a&amp;nbsp;Sole Proprietorship&amp;nbsp;based firm engaged as the foremost&amp;nbsp;Manufacturer&amp;nbsp;of&amp;nbsp;Ladies Kurti Kids Jacket Ladies Gown&amp;nbsp;etc.</t>
  </si>
  <si>
    <t>We are a recognized organization of the industry involved in Manufacturing and Supplying a commendable array of Shoes Rack. These offered products are highly appreciated in the market for their attractive design.</t>
  </si>
  <si>
    <t>We are a renowned organization engaged in manufacturing wholesaling a wide range of&amp;nbsp;BLACK&amp;nbsp;BARSATI PLASTICWATER PROOF HDPE TARPAULIN&amp;nbsp;LDPE SHRINK FILM STRETCH FILM LD BAGS AND ALL KIND OF PACKAGING MATERIAL.</t>
  </si>
  <si>
    <t>We are an illustrious company offering a wide gamut of premium quality Paper Napkins &amp;amp; Tissues Packaging Materials Naphthalene Balls Candles Garbage Bags and Plastic Products. These products good performance and efficiency.</t>
  </si>
  <si>
    <t>We are engaged in Stockist Distributor Manufacturing Packing Straps BOPP Tapes gunny bags and supplying Industrial Packaging Products SINCE 1981. Our products are appreciated for their excelling results &amp;amp; quality.</t>
  </si>
  <si>
    <t>We are one of the prominent organizations engaged in offering hi-tech Security Cameras on rental basis. These cameras are manufactured by our team of technologically updated professionals.</t>
  </si>
  <si>
    <t>We&amp;nbsp;&amp;ldquo;Nouvella Clothing&amp;rdquo;&amp;nbsp;are a&amp;nbsp;Sole Proprietorship&amp;nbsp;based firm engaged as the foremost&amp;nbsp;Manufacturer&amp;nbsp;of&amp;nbsp;Men's Shirt Linen Kurta Linen Shirt Satin Shirt.</t>
  </si>
  <si>
    <t>Indian Holidays with Kalypso Adventures For an experiential holiday in India Kalypso Adventures offers you the best choices. For trekking cycling kayaking wildlife and bird watching holidays through the length and breadth of this</t>
  </si>
  <si>
    <t>We &amp;ldquo;Sulekha Textile&amp;rdquo; are a Sole Proprietorship Firm indulged in manufacturing a broad assortment of Mens Dhoti Khaadi Kurta Silk Saree Silk Fabric Muslin Fabric Matka Silk Yarn etc.</t>
  </si>
  <si>
    <t>We &amp;ldquo;D.F.I Creations&amp;rdquo; are a Proprietorship Firm engaged in manufacturing wholesaling and trading excellent quality Shirts T-Shirts Full and Half Sleeve &amp;amp; Lower Brand Name Black Panther.</t>
  </si>
  <si>
    <t>We &amp;ldquo;Vardhaman Collection&amp;rdquo; are a Sole Proprietorship Firm engaged in wholesaling and trading optimum quality Ladies Legging Jaipuri Jacket Designer Jeans etc.</t>
  </si>
  <si>
    <t>We &amp;ldquo;Vipral Creations&amp;rdquo; are a Proprietorship Firm engaged in wholesale trading and retailing the finest quality Artificial Earrings Ladies Necklace Set Bangle Set etc.</t>
  </si>
  <si>
    <t>Sindhu Opticals &amp;amp; Eye Clinic&amp;nbsp;situated at Vijayanagar 2nd stage railway layout in Mysore Karnataka and equipped with the entire range of state of the art diagnostic curative in the field of Ophthalmology.</t>
  </si>
  <si>
    <t xml:space="preserve">Vardhman Garments offers multi varieties of designer wear options for kids and women apparel. Our wide range of garments includes Women Wear Kids Wear Fancy Kids Wear Designer Kids Wear and colorful Chudidars. </t>
  </si>
  <si>
    <t>A hugely successful e-tailer that has built solid partnerships over the last 20 years with the biggest brands in the mobile phone market; Samsung Apple to name a few.&amp;nbsp;</t>
  </si>
  <si>
    <t>We &amp;ldquo;Classic Paper Bags Inc&amp;rdquo; are a Proprietorship Firm and well-known manufacturer retailer and wholesaler of the best quality Paper Bags Paper Envelopes Kraft Bags etc.</t>
  </si>
  <si>
    <t>Exhibiting elegance and fresh style Asexzim is a reputed Manufacturer and Supplier of a wide array of Designer Stoles and Designer Sarees.</t>
  </si>
  <si>
    <t>Talpada Babubhai incepted in 2009 has emerged as a leading firm engaged in the Manufacturer of Nilgiri Plant Sandalwood Plant Coconut Plant Lemon Plant Mango Plant Neem Plant etc.</t>
  </si>
  <si>
    <t xml:space="preserve">Alfa Cookware &amp;amp; Appliances value 100% export oriented company bringing distinctive Indian products Stainless steel utensils copper Aluminum non -stick cookware Hard anodised and all Hotel ware products. </t>
  </si>
  <si>
    <t>SHIELD SECURITY SYSTEM provide all type cctv camera DVR WI-IF internet service on very low price with&amp;nbsp;&lt;i&gt;quality.&amp;nbsp;&lt;/i&gt;</t>
  </si>
  <si>
    <t>Supreme furnishings. are a Nagercoil based furnishing shop which has been starting since 1989. You'll discover an incredible choice of furnishing works including Living &amp; Bedroom Furniture</t>
  </si>
  <si>
    <t>. Our brands areCeeman and Stride One. Our products are marketed in Tamil nadu and Kerala State. We manufacture gents' shirts ( formal and casual ) of size 36 38 40 42 and 44.</t>
  </si>
  <si>
    <t>We &amp;ldquo;Noor Handicrafts Works&amp;rdquo; are recognized as the prominent manufacturing and wholesaling of optimum quality Wooden Dinner Set Wooden Jewellery Box etc.</t>
  </si>
  <si>
    <t>New Handicraft Nagpur.Wrought iron handicrafts.</t>
  </si>
  <si>
    <t>S. K. F. Footwear is one of the leading Wholesaler and Trader of Boys Flotter Boys Shoes and Boy Sandal etc.</t>
  </si>
  <si>
    <t>Revatis The Designer Wear is involved in Manufacturing Trading and Supplying a wide collection of Hospitality Wears Participating Uniforms Designer Gowns Wedding and Party Wears Corporate Wears.</t>
  </si>
  <si>
    <t>We are distinguished Manufacturer and Supplier of an exclusive array of Ghagra Choli Lehenga Choli Dress Material Ladies Dupatta etc. Our offered dresses are highly appreciated by our clients for their attractive pattern and vivid colours.</t>
  </si>
  <si>
    <t xml:space="preserve">Located at Nagpur (Maharashtra India) in the year 1995 we &amp;ldquo;Kumar Enterprises&amp;rdquo; are renowned trader and wholesaler of a comprehensive array of Billing Machine Barcode Printer etc. </t>
  </si>
  <si>
    <t>Counted amongst the recognized manufacturers we are readily involved in offering a premium quality assortment of Mens Kurta Office Guard Uniforms School Uniforms and much more.</t>
  </si>
  <si>
    <t>We are the market leaders in the wholesaling trading and supplying of qualitative range of Safety Shoes Safety Gloves Safety Helmet Safety Belt Safety Goggles Safety Jacket and many more.</t>
  </si>
  <si>
    <t>Bhagwati Casting &amp;amp; Plating was Established in Year 1964 in Nagpur Maharashtra &amp;amp; it is renowned by its work in the world of Gold plating.</t>
  </si>
  <si>
    <t>Branded Computer Laptop Printers AMCSolar for your home&amp;nbsp; &amp;nbsp; &amp;nbsp; &amp;nbsp; &amp;nbsp; Solar for your businessWhy rent electricity when you&amp;nbsp;can produce your own. We can help you</t>
  </si>
  <si>
    <t>Established in 2016 Green Paws is a distinguished firm indulged in manufacturing of Colored Dreamcatcher Designer Bags Invitation Cards Handmade Earring Bag Charms Decorative Items and many more.</t>
  </si>
  <si>
    <t>We are among the most prominent traders of a quality assured gamut of LED Lights Induction Stove Ceiling Fans and Ventilation Fans.</t>
  </si>
  <si>
    <t>We are foremost Service Providers for Service Providers of Web Design Service Graphics Design Service Web Development Service Search Engine Optimization Service Corporate Training Service.</t>
  </si>
  <si>
    <t>Prashant Photo Studio is one of the leading organizations offering Birthday Photography Service Wedding Photography Service Corporate Event Photography Food Product Photography Wedding Videography Service etc.</t>
  </si>
  <si>
    <t>Incepted in the year 2003 A.S. Bags is considered as one of the recognized Manufacturer Wholesaler and Supplier of an unmatched quality assortment of Travel Bag Laptop Bag File Bag Messenger Bag.</t>
  </si>
  <si>
    <t>We &amp;ldquo;Ulhas gold&amp;rdquo; are a Proprietorship Firm engaged in manufacturing trading retailing and wholesaling a wide range of Gold Plated Bangles Set Gold Plated Mangalsutra etc.</t>
  </si>
  <si>
    <t>We are well-known manufacturers of huge collection of Hotel Uniforms Hotel Chef Uniforms Hotel Captain Uniforms Industrial Uniforms acknowledged for their superior quality and offers high comfort to the clients.</t>
  </si>
  <si>
    <t>Technocraft Automation &amp;amp; Security System is one of the leading Wholesaler Trader Retailer and Service Provider of CCTV Camera Home Security Systems  Home Automation System etc.</t>
  </si>
  <si>
    <t>Surya Enterprises is highly indulged in manufacturer of Industrial Uniform Corporate Uniform School Uniforms Sherwani Suit Mens Blazer Mens Jackets Mens Shirt.</t>
  </si>
  <si>
    <t>We are manufacturing service providing and trading an inclusive variety of&amp;nbsp;Laptop Bags Complement Bag School Bag Luggage Bag Traveling Bag College Bag Ladies Purse Office Bag Suitcase Covers and Bag Repairing Services.</t>
  </si>
  <si>
    <t>We are a trusted and reliable manufacturer and supplier of a quality assured array of Bags. These offered bags are highly used by our valued customers for their light weight and attractive pattern.</t>
  </si>
  <si>
    <t>We are a renowned firm of Custom Printed T-Shirt Plain Round Neck T-Shirt Plain Polo Collared T-Shirt Contrast Polo T-Shirt and many more.</t>
  </si>
  <si>
    <t>Swarnahans Kosa Emporium is counted among the topmost organizations involved in manufacturer wholesaler retailer and supplier a large collection of Handwoven Sarees Tussar Kosa Bagh Print sarees Kosa Tussar Printed sarees.</t>
  </si>
  <si>
    <t>We heartily welcome you in the world of exotic range of Mixer Grinder Electric Rice Cooker Gas Water heater and many more products which we are presenting to our patrons in an efficient manner.</t>
  </si>
  <si>
    <t>Incepted in the year 2001 Anne Electronics is a widely acclaimed and well-known name engrossed in the wholesale and trade of an exquisite collection of sundry gadgets including Wireless Equipments.</t>
  </si>
  <si>
    <t>We are affianced in providing a qualitative range of Finger Print Guard Patrol System Tripod Turnstiles Video Door Phones Mobile Time and Attendance Reader and many more.</t>
  </si>
  <si>
    <t>We &amp;ldquo;Alam Dresses&amp;rdquo; are engaged in manufacturing trading wholesaling and retailing the best quality School Uniform Men Sherwani and Men Shirt.</t>
  </si>
  <si>
    <t>Keeping in mind the diverse requirements of clients Radiance Micro Care Engineering Services Pvt. Ltd. wholesale trade and provide service an exclusive range of Time Attendance Machine Recording System and much more.</t>
  </si>
  <si>
    <t>Being amongst the reliable manufacturer wholesaler retailer and service provider we are affianced in providing to our clients a vast assortment of Jute Bags Plastic Bag Plastic Sutli Sutli Jute Bag Printing Services and many more.</t>
  </si>
  <si>
    <t>We are one of the leading names in the list of big manufacturers and suppliers of LLDPE Bags PP Films PP Bags LDPE Bags and Polyethylene Bag.</t>
  </si>
  <si>
    <t>We&amp;nbsp;&amp;ldquo;S K Fabrics&amp;rdquo;&amp;nbsp;are a&amp;nbsp;Sole&amp;nbsp;Proprietorship&amp;nbsp;based firm engaged as the foremost&amp;nbsp;wholesale trader&amp;nbsp;of&amp;nbsp;Stylish Plazo Suit&amp;nbsp;Long Anarkali Suit&amp;nbsp;Crop Top etc.</t>
  </si>
  <si>
    <t>We are manufacturer of School Bag Trolley Bag College Bag Ladies Handbag Duffel Bag Clutch Bag Ladies Purse and many more.</t>
  </si>
  <si>
    <t>RPT Automation is a trusted firm engaged in wholesaling trading and service providing of Access Control System Audio Automation CCTV Camera Digital Door Lock Fire Equipment etc.</t>
  </si>
  <si>
    <t>We Pawan Enterprises are actively engaged in wholesaling retailing service providing and trading of wide variety of Time Attendance Machine Security Camera Fire Alarm Systems Fingerprint Digital Smart Lock and much more.</t>
  </si>
  <si>
    <t>Our firm is actively engaged in manufacturing a board range of Bottle Labels Packaging Pouch Woven And Non Woven Bags Printed BOPP Label Plastic Film LD Bags Laminated Aluminium Foil Garbage Bags Printed Packaging Film and many more.</t>
  </si>
  <si>
    <t>Best Connection World is one of the leading organizations offering CCTV Cameras Digital Video Recorder and IP Cameras. We offer these to our customers at market leading rates.</t>
  </si>
  <si>
    <t>We&amp;nbsp;&amp;ldquo;Jain New Foot House&amp;rdquo;&amp;nbsp;are a&amp;nbsp;Sole Proprietorship&amp;nbsp;based firm engaged as the foremost&amp;nbsp;manufacturer&amp;nbsp;of&amp;nbsp;Ladies Casual Belly&amp;nbsp;Ladies Loafer&amp;nbsp;Ladies Shoes etc</t>
  </si>
  <si>
    <t>Manufacturers service provider and Suppliers of Carrying Bags Jute Bags Executive Sales Bag.</t>
  </si>
  <si>
    <t>We are&amp;nbsp;Sole Proprietorship (Individual)&amp;nbsp;based firm involved as the&amp;nbsp;Manufacturer&amp;nbsp;of&amp;nbsp;Men's T Shirt Corporate Uniform&amp;nbsp;and much more.&amp;nbsp;</t>
  </si>
  <si>
    <t>J.P. Plastics is a prominent manufacturer and supplier of superlative quality Jewellery Box Chain Boxes Earring Box Necklace Boxes Ring Boxes and Jewellery Bags.</t>
  </si>
  <si>
    <t>Our company is actively engaged in Manufacturer of Laminated Bag Sack Bag PP Bags Cotton Wise Bag PP Thread Rolls and PP Fabric Roll etc.</t>
  </si>
  <si>
    <t xml:space="preserve">Established in the year 2000 Efforts healthcare is one of the eminent business names affianced in the arena of presenting to our customers a wide consignment of Medical Equipments including Portable X Ray Machine etc. </t>
  </si>
  <si>
    <t>We are Trader and Supplier of a quality range of&amp;nbsp;Half/Full Set&amp;nbsp;Necklace Boxes Bangle Boxes Rakdi Boxes Ring/tops/Zumka jewellery box Thusi boxes Chain FoldersChain Boxes&amp;nbsp;Purse and bags.</t>
  </si>
  <si>
    <t>Yuvraj Garments' is enlisted amongst the renowned Manufacturer and Trader of Mens Shirts Mens Suits Mens Blazer and much more.</t>
  </si>
  <si>
    <t xml:space="preserve">We Madhu Suman Traders are a front runner in the market for manufacturing and supplying Safety Equipments Safety Shoes and Safety Hand Gloves. </t>
  </si>
  <si>
    <t>We are providing an extensive assortment of Mens Blazer Mens Nehru Jackets Mens Suits and Mens Sherwani.</t>
  </si>
  <si>
    <t>Incepted in the year&amp;nbsp;1999&amp;nbsp;in&amp;nbsp;Nagpur (Maharashtra India)&amp;nbsp;we &amp;ldquo;Kiran Packaging Industries&amp;rdquo; are known as the reputed manufacturer and supplier of premium quality.</t>
  </si>
  <si>
    <t>We 'Pradeep Sales&amp;rdquo; are a Sole Proprietorship (Individual) based firm engaged as the foremost Wholesaler and Trader of Aux Cable Bluetooth Headset etc.</t>
  </si>
  <si>
    <t>We are Manufacturer Exporter Wholesaler and Retailer of Mens Shirt Mens Trouser Mens Suit Mens Blazer and many more. These are enormously well-liked by patrons due their long lasting nature and finest quality.</t>
  </si>
  <si>
    <t>We &amp;ldquo;RG Soft Toys&amp;rdquo; are a Sole Proprietorship based firm engaged as the foremost manufacturer of Soft Toys Ladies Purse Sling Bag Kids Handbag and many more.</t>
  </si>
  <si>
    <t>Esha Eco Friendly Bags is successfully positioned amongst the reputed wholesalers and traders of an optimum quality collection of Jute Bags Woven Bags Non Woven Bag Garbage Bags Leather Bag Paper Bag Ladies Bag and much more.</t>
  </si>
  <si>
    <t>Utsav Textiles are a renowned name in the field of Readymade Garments and Fabrics which are Uniform Fabrics Fabric Gift Set Mens Shirt Mens Trousers etc.</t>
  </si>
  <si>
    <t>&amp;ldquo;Smartech Marketing Services&amp;rdquo; was commenced in the year 2012 as a trustworthy wholesaler and trader of a qualitative variety of CCTV Camera Security Surveillance Products Digital Video Recorder etc.</t>
  </si>
  <si>
    <t>Om Sai Marketing is one of the fastest growing firms in national market and offering best Bags. These products are superior in quality and prepared with the guidance of industry professionals.</t>
  </si>
  <si>
    <t>We are leading providers of a wide range of premium quality Ladies Wear Shoes and Watches. We offer all our products to the customers at leading prices.</t>
  </si>
  <si>
    <t>We are working as a Safety Systems from last 10 year and providing following best quality product to the consumer.</t>
  </si>
  <si>
    <t>Incepted in&amp;nbsp;1997 as a Sole Proprietorship (Individual) firm&amp;nbsp;&amp;ldquo;Deva Electricals&amp;rdquo; is the leading wholesale trader and service provider of a variety of CCTV Camera Air Cooler CCTV Wire Wiring Work etc.</t>
  </si>
  <si>
    <t>Mahalaxmi Industries is a leading name engaged in offering a wide range of quality products such as Printed Bio-Medical Waste Collection Bags Industrial Linear Bags Plastic Bags Jumbo Bags LD Bags and many more.</t>
  </si>
  <si>
    <t xml:space="preserve">Incepted in the year 2006 Unity Computer Services is one of the notable companies immersed in Trading and Service Providing of CCTV Camera Branded Computer Biometric Access Control System. </t>
  </si>
  <si>
    <t>We are trusted wholesaler and trader of Video Door Phone System Office Automation System and Telephone Set. These products are known for high performance and low maintenance.</t>
  </si>
  <si>
    <t>We AP Security Systems &amp;amp; Automation are the foremost Trader and wholesaler of a qualitative assortment of CCTV Camera Video Door Phone Time Attendance Machine System Home Automation System Access Control</t>
  </si>
  <si>
    <t>We are the distinguished Manufacturer and Supplier of School Uniform College Uniform Industrial Uniform Hospital Uniform Hotel Uniform Security Uniform School Fancy Dress School And Fancy Blazer School etc.</t>
  </si>
  <si>
    <t xml:space="preserve">We &amp;ldquo;OM SAI PLASTIC&amp;rdquo; are Proprietorship Firm engaged in manufacturing and wholesaling premium quality Rice Bags Fertilizer Packaging Bags Pulse Packaging Bags etc. </t>
  </si>
  <si>
    <t>We are pioneers in the industry for the Manufacture Supply and Trade of a wide range of premium quality Bean Bags Plastic Chairs Canvas Paintings and Wooden Name Plates.</t>
  </si>
  <si>
    <t>We are engaged as a service provider supplier and trader of a wide array of service provider supplier and trader of a commendable range of Graphic Designing Services Printing Work Services.</t>
  </si>
  <si>
    <t xml:space="preserve">Reverse Lifestyle Pvt. Ltd. is one of the leading manufacturer and wholesaler an exclusively fabricated assortment of Party Wear Shirts Mens Jackets Denim Shirts Formal Shirts etc. </t>
  </si>
  <si>
    <t>Welcome to our advanced security systems. Excellence in quality. Systems that you can trust more than any one. We are Skyline Security System</t>
  </si>
  <si>
    <t>We &amp;ldquo;Shri Gajendra Sarees&amp;rdquo; are Sole Proprietorship (Individual) based firm involved as the Manufacturer of Designer Saree Fancy Saree and Cotton Saree.</t>
  </si>
  <si>
    <t>We are one of the leading traders and distributors of Different Networking Products. Furthermore we are also engaged in offering cost-effective Electrical Work and Networking Solutions.</t>
  </si>
  <si>
    <t>India's premier online fashion store for women with an exclusive collection of designer clothing. Rich catalog of Bridal wear Indian Ethnic Wear. Check out our collection at our exclusive site&lt;i&gt;.&lt;/i&gt;</t>
  </si>
  <si>
    <t>Online Seller Nagpur E commerce Retailer Fashion Jewellery Silver Jewellery American Diamond Jewellery Designer Jewellery Kundan &amp; Polki Jewellery Imitation Jewellery. Home Delivery.</t>
  </si>
  <si>
    <t>Durga Emporium is a principal provider of an exceptional grade array of products such as Lipstick Shades Face Wash Face Cream Eye Liner Soap for Acne Hair Oil Hair Serum Moisturizing Lotion and Hair Color.</t>
  </si>
  <si>
    <t xml:space="preserve">Shri Balaji Enterprises is a highly renowned manufacturer and supplier of authentic range of Casual Shirt Formal Shirt Men's Jeans Men's Formal Trousers and Men's Casual Wear. </t>
  </si>
  <si>
    <t>Amey Fire Tech is a renowned brand in the field of trade supply installation testing and commissioning of all type of fire safety and security system.</t>
  </si>
  <si>
    <t>We are a prominent organization well known as a leading manufacturer and wholesaler of Rice Bags Pulses Bags Fertilizer Bags Seed Bags Cattle Feed Bags and many more.</t>
  </si>
  <si>
    <t>S.M. Trader's are the distinguished Trader and Spplier of Men's Shirt Men's Trouser Girl's Top Salwar Suit Ladies Top Men's Jean and Men's T-Shirt.</t>
  </si>
  <si>
    <t>Incepted in the year 2011 G. S. System is a well established Service Provider of Camera Installation Services DVR Installation Services Video Door Phone Installation Fire Alarm System Installation etc.</t>
  </si>
  <si>
    <t>R. K. Enterprises is widely known for trading of Power Bank Mobile Charger USB Cable Mobile Battery and USB Car Charger.</t>
  </si>
  <si>
    <t>We are an eminent supplier trader &amp;amp; importer of a wide range of Wireless GSM Products IP &amp;amp; TV Cameras etc. In addition to this we are engaged in providing Installation &amp;amp; Maintenance Services for the same.</t>
  </si>
  <si>
    <t>We are emerged amongst the noteworthy manufacturers exporter wholesaler and retailer of an exceptional quality collection of Eyewears made from Bamboo Eyewear Frame Sunglass</t>
  </si>
  <si>
    <t>We &amp;ldquo;Sumit Chatterjee&amp;rdquo; are a Sole Proprietorship Firm known for Manufacturing premium quality Mens Cotton Shirt and Mens Shirt.</t>
  </si>
  <si>
    <t>Welcome to Prominent creations. we provides bridal lehngasbridal gownssarees etc. all types of bridal wears&amp;nbsp;</t>
  </si>
  <si>
    <t>We &amp;ldquo;Priyanka Sales&amp;rdquo; are Private Limited based company engaged in wholesaling of Men&amp;rsquo;s Apparels Men&amp;rsquo;s T-shirts Ladies WearBranded Phone etc.</t>
  </si>
  <si>
    <t xml:space="preserve">Established in 2014 we Om Enterprises is one of the notable business names thoroughly occupied in wholesaler trader and retailer of Teflon Tape and Aluminum Packaging Food Bags etc. </t>
  </si>
  <si>
    <t>Vishwakarma Enterprises is one of the foremost traders and suppliers of Box CameraBullet Camera Wire Cable Camera Connectors Dome Camera Digital Video Recorder and many more. We offer these products at most reasonable rates.</t>
  </si>
  <si>
    <t>We &amp;ldquo;Gladiator Jeans&amp;rdquo; are involved as the Manufacturer&amp;nbsp;of&amp;nbsp;Chef Uniform Mens T-Shirt Waiter Uniform&amp;nbsp;and much more.</t>
  </si>
  <si>
    <t>We are the prominent Manufacturer of Electric Inverter Online UPS Power Control Stabilizer Water Heating Systems Electrical Charger Electronic Ballast Power Supply Solar Power Systems Lift Backup System and many more.</t>
  </si>
  <si>
    <t>We &amp;ldquo;Repose Technology&amp;rdquo; are a Partnership based firm engaged as the foremost Wholesaler and Retailer of Attendance Machine Security Camera and many more.</t>
  </si>
  <si>
    <t>Venus Associates incorporated in the year 2010 we are one of the industry leading wholesaler retailer and trader of optimum grade array of Cleaning Material and Toilet Cleaner.</t>
  </si>
  <si>
    <t>We &amp;ldquo;Indians Boutique&amp;rdquo; are Proprietorship Firm engaged in trading retailing and wholesaling premium quality Patiyala Suit Designer Saree etc.</t>
  </si>
  <si>
    <t>Shree Sai Packaging &amp;amp; Engg Works is an established firm engaged in wholesale trading Packaging Tapes HDPE Bags Packaging Foams Stretch Films Strapping Patti Wooden Box etc.</t>
  </si>
  <si>
    <t>We are an illustrious trader and supplier of Dumbbells Magnetic &amp; Air Bikes and Other Gym Equipment. In addition to this we are engaged in importing and supplying a wide range of Exercise Machines.</t>
  </si>
  <si>
    <t>We are the leading institutional suppliers and traders for our own brand Kay sons and also the International and national renowned luggage brand's like Samsonite VIP Aristocrat Goblin Safari and many more.</t>
  </si>
  <si>
    <t>Sanraj Electricals is one of the leading Manufacturer supplier Trader Wholesaler and Service Provider of Security Cameras Thermal Power Plant Solar Water Heater Solar Power Pack Water Level Controller and many more.</t>
  </si>
  <si>
    <t>SS Traders is one of the renowned firms highly instrumental in wholesaling and trading a wide array of products such as BOPP Tapes Stretch Film Air Bubble Sheets Pet Strapping Roll Pet Strapping Clips Silica Gel VCI Bags.</t>
  </si>
  <si>
    <t>We &amp;ldquo;Tradekraft International&amp;rdquo; renowned as a prominent trader&amp;nbsp;in&amp;nbsp;hotel supplies such as slippers&amp;nbsp;Shampoo&amp;nbsp;Conditioner&amp;nbsp;Moisturiser&amp;nbsp;Foam bath&amp;nbsp;Comb Dental Kit etc.</t>
  </si>
  <si>
    <t>We &amp;ldquo;Viraj Enterprises&amp;rdquo; are a&amp;nbsp;Sole Proprietorship&amp;nbsp;based firm engaged as the foremost&amp;nbsp;Wholesale Trader&amp;nbsp;of&amp;nbsp;Dome Camera Bullet Camera DVR System IP Bullet Camera&amp;nbsp;etc.</t>
  </si>
  <si>
    <t>Since 1927 dande family was in jewellery business in amravati. In 1952 shri. Govind jaikrishna dande ventured the same business at nashik road in a small premises on his own and earned faith and fame.</t>
  </si>
  <si>
    <t>We are wholesaler retailer trader and service provider of premium quality Bench Scale Briefcase Scale Platform Scale Table Top Scale Jewellery Scale Electronic Weighing Machine etc.</t>
  </si>
  <si>
    <t>We &amp;ldquo;Neeta Enterprises&amp;rdquo; are a Sole Proprietorship Firm and the distinguished manufacturer and trader of a comprehensive range Plastic And Non Woven Bags Luggage Bags School Bags etc.</t>
  </si>
  <si>
    <t>TARABA Group a professionally managed business organization is into various diversified technological businesses viz. Information Technology Electronics Security &amp;amp; Surveillance Systems Office Automation Products.</t>
  </si>
  <si>
    <t>Online UPS Lift Inverter Tubular SMF Vrla batteries Sales  Services &amp;amp; Rental Battery Regeneration.&amp;nbsp;Data Voice Structured CablingFiber CablingCctv Camera Access Control Fire AlarmEpabxPublic Address SystemBMSEMS.</t>
  </si>
  <si>
    <t>CALIBRATION &amp; REPAIRING OF INSTRUMENTS &amp; EQUPMENTS IN MECHANICAL ELECTRO-TECHNICAL AND THERMAL FIELD. INSTRUMENT TRADING TEMPERATUREL MAPPING / VALIDATION OF OVEN  FURNACE AUTOCLAVE etc.</t>
  </si>
  <si>
    <t>We are the leading specialized industrial applicator of polypropylene boxes &amp; crates PP corrugated boxes trolleys bags injection moulded auto components material handling products PP Panel Covers.</t>
  </si>
  <si>
    <t>Nice Prints is amid the most noticeable names immersed in the sphere of offering highly reliable services such as Carry Bag Printing Services Non Woven Bags Printing Services etc.</t>
  </si>
  <si>
    <t>S. S. Bag House is a prominent firm engaged in Manufacturing Supplying and Trading best ranges of School Bags Travel Bags Laptop Bags Backpack Bags and File Bags.</t>
  </si>
  <si>
    <t>Priyadarshani Ladies &amp; Kids Wear is one of the leading Manufacturer Wholesaler and Trader of Ladies Leggings Baby Sleeping Gadi Set and many more. These are available in the market at reasonable rates.</t>
  </si>
  <si>
    <t>We are engaged in offering Lehenga Choli Ladies Saree Ladies GownDesigner Kurti and many more.</t>
  </si>
  <si>
    <t>We Sequre Solutions is one of the leading traders of CCTV Surveillance System Door Access Control Attendance System Video Door Phone etc.</t>
  </si>
  <si>
    <t>Since our establishment in the year 2015 we Unique Automation which is engaged in Manufacturing Wholesaler and Retailer of Jamdani Sarees Pure Silk Sarees and many more.</t>
  </si>
  <si>
    <t>Being amongst the prominent manufacturers and suppliers we are instrumental in providing a quality assured range of Men T-Shirts School Uniform Corporate Uniform Industrial Uniform Hospital Uniform Security Uniform.</t>
  </si>
  <si>
    <t>We Computech are well appreciated trader and service provider of Laptop Computers Desktop Computers and Computer Accessories.</t>
  </si>
  <si>
    <t>Shree Office Systems has been a highly eminent and reliable firm of the nation engrossed in wholesale trading and service providing of product and services like Security Camera Manual Alarm CCTV Camera Repairing Service etc.</t>
  </si>
  <si>
    <t>We &amp;ldquo;SUVARNA ENTERPRISES&amp;rdquo; are a Proprietorship Firm indulged in trading importing exporting and wholesaling a premium quality range of Mens Jeans Mens Shirts etc.</t>
  </si>
  <si>
    <t>We are reckoned trader and retailer of stunning collection of Mens Shirts Mens Trouser Mens Belt Mens Wallet Mens Tie etc.</t>
  </si>
  <si>
    <t>Anjani Shipping Agency makes it easier to book the shipment consignment tracking consolidation custom clearance and other documentation handling.</t>
  </si>
  <si>
    <t>Ayaan Enterprises is one of the leading organizations engaged in wholesaler trader retailer and service provider supplying of products such as CCTV Camera Biometric Systems CCTV Accessories Computer Desktop EPABX System Etc.</t>
  </si>
  <si>
    <t>Established in the year 1996 Jalaram Stationery &amp;amp; Xerox is amongt the most leading business organizations betrothed in Wholesaling Supplying and Trading.</t>
  </si>
  <si>
    <t>We &amp;ldquo;Four Monkees&amp;rdquo; are Sole Proprietorship based firm involved as the Manufacturer of Ladies T-Shirt Women T-Shirt Tank Top and many more.</t>
  </si>
  <si>
    <t>We &amp;ldquo;Shree Boutique&amp;rdquo; are Proprietorship Company engaged in manufacturing trading and wholesaling a wide range of Chanderi Silk Dupatta Cotton Sarees etc.</t>
  </si>
  <si>
    <t>We are a reputed Exporters Importers and Suppliers of Cane Molasses Sugar Agro Products ENA RS Industrial Grade Ethanol Readymade Garments Terry towels Carpets Diamonds (all varieties) etc.</t>
  </si>
  <si>
    <t xml:space="preserve">Yogsha Exports Private Limited is one of the leading manufacturing trading importing and exporting of Mens : Jeans Formal Shirts Casual Shirts Ladies Jeans and Capries  Trousers  Shirts  Designer Fashion Western Wear </t>
  </si>
  <si>
    <t>Die Hard Safety is one of the leading organizations offering Safety Helmet Safety Goggles Safety Mask Safety Hand Gloves Safety Shoes Safety Harness Safety Bouffant Cap Safety Ear Plug Safety Gumboot etc.</t>
  </si>
  <si>
    <t>Ladies Leggings Cotton Leggings Cotton Lycra Leggings V-Cut Leggings Bandhani Print Leggings with Dupatta Embroidery Leggings Patiyala salwar with dupatta Dupatta Ladies Jeans Kurtis Tops Skirts Cushions Pillows</t>
  </si>
  <si>
    <t>Our firm is well known for Manufacturing Supplying Distributing Wholesaling Trading a wide collection of Mens and Womens Wear. These products are known for long lasting and tear proof.</t>
  </si>
  <si>
    <t>We are illustrious business house which is engaged in manufacturing and supplying a wide range of Handmade Wall Clocks Handmade Box Handmade Bags Printed Candles Diya Plates Diwali Diya Side Table and Handmade Jewelry.</t>
  </si>
  <si>
    <t>We are known as ISO 9001-2008 organization offering Printing Services. We are leveraged by state of art printing machinery that offer complete solutions to the commercial printing requirements of companies.</t>
  </si>
  <si>
    <t>Our firm is actively engaged in manufacturing and supplying of T-Shirts Pyjamas Boxers and Mobile Covers.&amp;nbsp;These products are enormously well-liked in the market owing to their best quality and nominal prices.</t>
  </si>
  <si>
    <t>Established in 2016 we Keisha Krafts has been a proud and highly revered manufacturer and retailer of Wooden Handle Tray Metal Handles Designer Trays Tissue Boxes Wooden Coaster Wooden Jewellery Box.</t>
  </si>
  <si>
    <t>Entrepreneurs Consulting Private Limited is an eminent manufacturer and trader of a premium quality array of Retail Automation Products and Providing Point of Sale Solutions to its customers.</t>
  </si>
  <si>
    <t>WE ARE INTO TRADING OF APPARELSWOMAN ACCESORIESJEWELLERIES CLUTCHESSAWAR KAMEEZ KURTIS HANDBAGSTRADITIONAL &amp;amp; MODERN FASHIONWEAR....&amp;amp; CHIKAN KURTIS.</t>
  </si>
  <si>
    <t>We &amp;ldquo;Shree Sai Fast Food&amp;rdquo; are engaged in trading a high-quality assortment of Ladies Kurti Ladies Saree Ladies Skirts and Designer Ladies Lehenga.</t>
  </si>
  <si>
    <t>We &amp;ldquo;Laxee Fabrics Pvt Ltd&amp;rdquo; are engaged in manufacturing and wholesaling high-quality array of Casual Shirt Designer Shirt Printed Shirt Men Shirt etc.</t>
  </si>
  <si>
    <t>We &amp;ldquo;Rainbow Jewels&amp;rdquo; are engaged in trading an extensive range of Ladies Bangles Ladies Bracelets Ladies Earrings Necklace Sets Pendant Sets Ladies Mangalsutra Ladies Antique Sets etc.</t>
  </si>
  <si>
    <t>We &amp;ldquo;Cotton Plus Fashion&amp;rdquo; have gained recognition in the field of manufacturing highly quality range of Check Shirt Casual Shirt Formal Shirt Party Wear Shirt etc.</t>
  </si>
  <si>
    <t>We &amp;ldquo;Het Enterprise&amp;rdquo; are a notable and prominent Sole Proprietorship firm that is engaged in manufacturing and wholesaling a wide range of Diamond Sieves Assorting Sieves and Jewellery Sieves.</t>
  </si>
  <si>
    <t>Sellryt is an Amazon authorised service provider for all ecommerce needs. With 3+ years of experience Our Google Facebook Amazon trained professionals deliver the best to increase seller's sale across globe on any marketplace or website.</t>
  </si>
  <si>
    <t>We &amp;ldquo;Shiv Plastics&amp;rdquo; are a Sole Proprietorship Firm engaged in manufacturing and wholesaling the best quality Girl Shoes Baby Shoes etc.</t>
  </si>
  <si>
    <t>We Paras Image Associates are a highly acclaimed manufacturer and retailer of premium quality CCTV Camera DVR System and many more.</t>
  </si>
  <si>
    <t>We &amp;ldquo;Pnp Enterprises&amp;rdquo; are a Sole Proprietorship Firm instrumental in manufacturing and wholesaling a superior quality range of Mens Jeans Stretchable Jeans and Narrow Bottom Jeans.</t>
  </si>
  <si>
    <t>We Minakshi Saree Emporium are most appreciated and leading Trader Wholesaler and Supplier of Ladies Saree Designer Ladies Saree Cotton Ladies Sarees Exclusive Ladies Saree Fancy Saree Modern Design Saree.</t>
  </si>
  <si>
    <t>UNIKCARAT.COM is an online fashion jewellery platform that provides exclusive jewellery and accessories in India to worldwide customers. Unikcarat.com.</t>
  </si>
  <si>
    <t>We are a Sole Proprietorship Firm engaged in manufacturing and trading a wide range of CCTV Camera CCTV Cables Digital Video Recorder Security Alarm System Spy Camera Video Door Phone etc.</t>
  </si>
  <si>
    <t>We 'Creative Sutra Private Limited'&amp;nbsp;have emerged as a prominent company for offering services of Flyers and Posters Logo Design Brochure Design Book Printing Sublimation Tshirt Printing 3D Printing and many more.</t>
  </si>
  <si>
    <t>We are the leading&amp;nbsp;Trader&amp;nbsp;and&amp;nbsp;Supplier&amp;nbsp;of the best quality range of&amp;nbsp;Sport Shoes Casual Shoes Canvas Shoes Running Shoes Sneaker Shoes Official Shoes&amp;nbsp;etc.</t>
  </si>
  <si>
    <t>Raman Weightronics is a leading Manufacturer of Platform Scale Heavy Duty Platform Scale Piece Counting Scale Price Computing Scale Table Top Scale Bench Scale Jewellery Weighing Scale and Scale Accessories.</t>
  </si>
  <si>
    <t>Ananya Arts is immersed in manufacturing and supplying a broad plethora of products including Miniature Paintings and Painting Base Jewellery. These products are attributed for attractive looks and elegant designs.</t>
  </si>
  <si>
    <t>Aggarwal Packers is a well-recognized enterprise in the printing &amp;amp; packaging industry for manufacturing and supplier diversified range of bags such as BOPP Printed BagsHM Printed Bags LD Printed Bags .</t>
  </si>
  <si>
    <t>we &amp;ldquo;Aum Shri I.T. Solutions&amp;rdquo; are a &amp;ldquo;Sole Proprietorship Firm&amp;rdquo; engaged in trading and supplying a finest quality range of CCTV Camera Digital Video Recorder Video Door Phone.</t>
  </si>
  <si>
    <t xml:space="preserve">Established in 2010 we MSN Services are engaged in wholesale trader of Antivirus CD and Networking Switches. We are service provider of AMC Services and Data Backup Recovery Service. </t>
  </si>
  <si>
    <t>We &amp;ldquo;S. C. Enterprises&amp;rdquo; are a Proprietorship Firm we are engaged in trading wholesaling and retailing an in-depth range of Phone Power Booster CCTV Camera and Mobile GSM Repeater.</t>
  </si>
  <si>
    <t>We &amp;ldquo;Abhishti&amp;rdquo; are a Sole Proprietorship Firm known for manufacturing wholesaling retailing and exporting premium quality Ladies Kurtis Ladies Tops etc.</t>
  </si>
  <si>
    <t>Our company is actively engaged in Supplying and Trading a wide range of Cricket Products Tennis Products Volleyball Balls Football Balls Table Tennis Products Goal Posts and Nets etc.</t>
  </si>
  <si>
    <t>We Dashmesh Traders are leading Manufacturer Trader and Supplier that established in 2007 at Delhi (Delhi India). We are the biggest name in the market offering best collection.</t>
  </si>
  <si>
    <t>We &amp;ldquo;Tirupati Enterprises&amp;rdquo; are a Sole Proprietorship Firm involved in manufacturing wholesaling and retailing a wide range of Gents Wallet Combo Gift Set etc.</t>
  </si>
  <si>
    <t>In 2009 Oryx Network Solutions are Distributor Wholesaler Trader and Supplier of a broad range of CCTV Cameras and Door Communication System etc. and Service Provider of Video Management Software Services etc.</t>
  </si>
  <si>
    <t>We &amp;ldquo;Arcee Promoters Pvt. Ltd.&amp;rdquo; are renowned organization affianced in manufacturing retailing wholesaling and trading premium quality range of CCTV Camera etc.</t>
  </si>
  <si>
    <t>We are presenting an exclusive variety of Mens T Shirts Mens Boxer Shorts Kids Cut Sleeves T Shirts Mens Pajama and Lowers Ladies T Shirts Ladies Pajama and Pants Ladies Boxer Shorts Ladies Plazo Kids Sublimation T Shirts.</t>
  </si>
  <si>
    <t>We are a well known manufacturer and supplier of PVC Adhesive Rubber Adhesive Footwear Adhesive PU Adhesive and Synthetic Rubber Adhesive. Our products are admired for their characteristics such as precisely processed..</t>
  </si>
  <si>
    <t>We are the most appreciated Manufacturer and Wholesaler of automobile products like Car Accessories Car Armrest Car Foot Mat Carpet Car Bumper Protector Elastic Rope Wire Less Bluetooth and Yellow Towing Cable.</t>
  </si>
  <si>
    <t>Our company&amp;nbsp;&amp;ldquo;Shivam Safety Industries&amp;rdquo;&amp;nbsp;holds immense experience in this domain and is involved in wholesale trading of Safety Jacket Safety Helmet Safety Shoes Hand Gloves Welding Hose Pipe and many more.</t>
  </si>
  <si>
    <t>We &amp;ldquo;Shivti Creations&amp;rdquo; are a Sole Proprietorship Firm affianced in manufacturing a broad assortment of Ladies Party Wear Suit Achkan Suit Ladies Kurti Designer Lehenga Ladies Top etc.</t>
  </si>
  <si>
    <t>Sanghi Saree Emporium is a renowned Manufacturer Supplier and Trader of Saree Lehanga Ladies Suits and Ladies Designer Kurti.</t>
  </si>
  <si>
    <t>Why Exponent Our talented team can design deploy and support technology solutions that provide powerful business applications and transform how you connect communicate and collaborate in Delhi / NCR.</t>
  </si>
  <si>
    <t>Bharat Automobiles is one of the leading wholesalers and traders of Royal Enfield&amp;nbsp;Saddle Bags Riding Accessories and Bike Air Filters and many more accessories.&amp;nbsp;</t>
  </si>
  <si>
    <t>We N.A Fashion Hub are leading Manufacturer and Wholesaler of Ladies Lehenga Ladies Suits Ladies Kurtis Ladies Gown Ladies Saree and Ladies Kurta With Skirt etc.</t>
  </si>
  <si>
    <t>Paras Trading Co. is a renowned Manufacturer Supplier and Trader of Boy Jeans Men&amp;rsquo;s Jeans and Ladies Jeans. These jeans are well-liked in the market for their beautiful colors and reasonable prices.</t>
  </si>
  <si>
    <t>Shree Jee Garments&amp;nbsp;is one of the leading manufacturers and Exporter of Ladies Suit Ladies Leggings Ladies Kurti Kids Suit and Kids Ethnic Wear etc.Above mentioned all the items are stock lots.</t>
  </si>
  <si>
    <t xml:space="preserve">Established in 2008 With a focus to provide our valuable customers a large array of products Revaigal Mens Wear is manufacturing of Mens Sherwani Mens Pagri Mens Suits Mens Blazer and Mens Coat. </t>
  </si>
  <si>
    <t>Unicom IT Solution is a leading Manufacturer Supplier Wholesaler and Trader of CCTV Camera Digital Video Recorder Attendance Systems Door Accessories.</t>
  </si>
  <si>
    <t>Shagun Exports International is noticeable Trader Exporter Supplier and Importer of Artificial Jewelry. These products are known for attractive designs and cost-effectiveness.</t>
  </si>
  <si>
    <t>We &amp;ldquo;Color Digital Solutions&amp;rdquo; are renowned organization engaged in manufacturing and wholesaling the best quality Mobile Pouch Belt Mobile Cover etc.</t>
  </si>
  <si>
    <t>Allied Tech Enterprises is acknowledged Importer and Distributor of GPS Receiver Compass And Binocular Insect Killer and Distance Meter etc. Offered products are known for durability and excellent performance.</t>
  </si>
  <si>
    <t>Welcome to&amp;nbsp;DEALSASTA.IN a commendable initiative by&amp;nbsp;Winmartt a company with its successful involvement in online shopping at market place portal like&amp;nbsp;Ebay Shopclues&amp;nbsp;etc.</t>
  </si>
  <si>
    <t>We are one of the most prominent and trusted organization engrossed in trading and service providing a broad collection of CCTV Camera Access Control System Biometric System Network Cabling Service Computer AMC Services and many more.</t>
  </si>
  <si>
    <t>Gumber Hosiery presents a wide variety of Hosiery Garments in exclusive designs and sizes. Our products are available in numerous colors designs shapes and sizes.</t>
  </si>
  <si>
    <t>We &amp;ldquo;Rawfitt&amp;rdquo;&amp;nbsp;are a&amp;nbsp;well-renowned manufacturer of a comprehensive range of excellent quality Mens Socks Men T Shirts Gym Vest lowers etc.</t>
  </si>
  <si>
    <t xml:space="preserve">Established in the year 2014 Gee Aar Impex situated at Delhi is a well-known Trader and Supplier of specifically designed and developed Neon Light Printed Balloon Paper Decoration Balloon etc. </t>
  </si>
  <si>
    <t>Incepted in the year 2011 Madhmeg Info Solutions are a highly famous organization of the industry involved in Trading and Service Providing a broad assortment of CCTV Camera Electrical Cable and many more.</t>
  </si>
  <si>
    <t>Thousand Shades is betrothed in Manufacturing and Supplying an extensive array of Garments. These garments are known for colorfastness and cost-effectiveness.</t>
  </si>
  <si>
    <t>We &amp;ldquo;Aik Enterprises&amp;rdquo; are recognized as the prominent manufacture and wholesaler of Loafers Shoes Canvas Footwear Low Heel Sandal etc</t>
  </si>
  <si>
    <t>India Crafts is one of the leading manufacturers and wholesalers and exporters of Leather Jacket Leather Bag Leather Belt Leather Folder Leather File Leather Jeans Leather Pant and much more.</t>
  </si>
  <si>
    <t>We &amp;ldquo;Saras18 Group&amp;rdquo; and sqiefs industries is sister concern comapny&amp;nbsp;are&amp;nbsp; Manufacturer and Supplier of wide assortment of&amp;nbsp; LED TV Window AC Mobile Phone etc.</t>
  </si>
  <si>
    <t>We are providing an extensive assortment of Mens Jeans Mens Trouser Mens Track Pant Mens T-Shirt School T-Shirt School Belt School Ties School Tracksuits Women T-Shirt Mens Lower and Mens Capri.</t>
  </si>
  <si>
    <t>M. Abid is an eminent Manufacturers of Paper Jewellery Box Jewellery Box Laser Jewellery Box and Fabric Jewellery Box. We offer these products for highly reasonable prices.</t>
  </si>
  <si>
    <t>We Citi Solutions Pvt. Ltd. are most leading Trader Supplier and&amp;nbsp; Service Provider of Dlink Networking Products Detector Security and Surveillance Cameras Structured Cabling Boom Barriers and Wireless Routers.</t>
  </si>
  <si>
    <t>Lucky Mannequins is among the leading Manufacturers Exporters &amp; Suppliers of Display Dummy Dummy Body Forms and Display Mannequins that include Women Men Kids Tweens Headless &amp; Sport Mannequins.</t>
  </si>
  <si>
    <t>Aditya Polymers is one of the leading trader supplier and manufacture of wide range of PP Polythene Bags. These plastic bags are long lasting and eco-friendly in nature.</t>
  </si>
  <si>
    <t>We &amp;ldquo;SHREE CARRI CREATIONS&amp;rdquo; are a Sole Proprietorship firm betrothed in Manufacturer Trader Wholesaler and Retailer high quality Mens Shirt Western Dress Ladies Saree etc.</t>
  </si>
  <si>
    <t>We &amp;ldquo;Devzar (Sublimations Printing House)&amp;rdquo; are a Sole Proprietorship Firm instrumental in manufacturing trading and wholesaling a qualitative assortment of Coffee Mug Piggy Bank etc.</t>
  </si>
  <si>
    <t>Incorporated in the year 2000 G. S. Spring Company is a notable name betrothed in the domain of manufacturing and supplying an enormous range of products comprising Compression Springs Conical Springs Helical Springs.</t>
  </si>
  <si>
    <t>&amp;ldquo;Socser International&amp;rdquo; is a well known and reliable Manufacturer and Supplier of a qualitative assortment of CCTV Camera Bullet Camera Wireless CCTV Camera HDCVI Security Camera HD CVI Camera DVR System etc.</t>
  </si>
  <si>
    <t>TROOS is a renowned Manufacturer and Supplier of Sports Wear like Tracksuits Track Pant etc. in different fabrics. These clothes are admired in the market for their beautiful design Comfortness and reasonable price.</t>
  </si>
  <si>
    <t>Established in the 2013 Purple Oyster Marketing Pvt. Ltd. is a most trusted and reliable entity that is engaged in the Manufacturing and Wholesaling of Ladies Blouse Ladies Lehenga.</t>
  </si>
  <si>
    <t>Established in the year 2012 we Sai Graphics are known as one of the leading service providers of the optimum quality of Canopy Printing Services Diary Printing Services Mug Printing Services etc.</t>
  </si>
  <si>
    <t>We are one of the prominent Manufacturers Suppliers and Wholesalers of superior-quality Jewellery Box and Stone Box. These are available to clients at economical prices.</t>
  </si>
  <si>
    <t>We L G Electronics are the manufacture of Various type of products like TV/Audio/Video Computer Products Air Conditioners and Home Appliances.</t>
  </si>
  <si>
    <t xml:space="preserve">We Dishan Info Tech are a highly acclaimed Trader Wholesaler Retailer and Service Provider of premium quality Access Control Systems CCTV Camera Computer Desktop Computer Laptop and Repairing Services. </t>
  </si>
  <si>
    <t>Established in 2013 Tanwar Manufacturing Co. is a well-praised Manufacturer Supplier and Wholesaler of Mens Jeans. These jeans are widely accessible in diverse colors sizes and specifications.</t>
  </si>
  <si>
    <t>Skinny Jeans is amid the most illustrious names affianced in the realm offering a unique and quality rich compilation of Jeans and Shirts.</t>
  </si>
  <si>
    <t>Gift Graphic Print is one of solution for Printing Services and the leading manufacturer trader wholesalers and retailer of Desktop Corporate Products Executive Diaries Executive Folder Leather Wallet etc.</t>
  </si>
  <si>
    <t>We &amp;ldquo;Prema Natural Fur Private Limited&amp;rdquo; are engaged in manufacturing trading  exporting&amp;nbsp;and wholesaling of Ladies Shawl Designer Shawls &amp;amp; all kind of Traditional Indian Sarees etc.</t>
  </si>
  <si>
    <t>We Yashicom Security Solution are leading manufacturer Trader and Supplier of Video Door Phone Audio Door Phone CCTV Camera Digital Video Recorder Access Control System and Electromagnetic Lock.</t>
  </si>
  <si>
    <t>We are the largest firm manufacturing and supplying the finest collection of Mens Stretchable Jeans Laser Print Jeans Mens Rib Jeans Designer Mens Jeans Ankle Jeans as a brand of TMU to our customers.</t>
  </si>
  <si>
    <t>We &amp;ldquo;Laksh Telecom&amp;rdquo; are a Sole Proprietorship Firm instrumental in Manufacturing and Trading a comprehensive range of Mobile Chargers Car Charger Data Cables AUX Cable and Mobile Earphones.</t>
  </si>
  <si>
    <t>We are a reputed Manufacturer and Supplier of highly qualitative Men&amp;rsquo;s Jeans and Trousers. These are known for their exceptional quality.</t>
  </si>
  <si>
    <t>We D.K Enterprises are an eminent firm in Manufacturing and Wholesaling wide verity of Shoes to our patrons. These shoes are widely available in wide verity of colors designs and sizes.</t>
  </si>
  <si>
    <t>We Tanishi Automations are known as the reputed trader&amp;nbsp;of&amp;nbsp;CCTV Camera Wire And Connector&amp;nbsp;Radio Biometric Attendance System  etc.</t>
  </si>
  <si>
    <t>Welcome to Cashmere Weaves In a few days we would be bringing you galleries of most exclusive and exquisite Stoles Shawls and Scarves hand woven with greatest of experience and the warmest.</t>
  </si>
  <si>
    <t>WOW Jeans is one of the leading manufacturer trader wholesaler and retailer of Ladies Kurti Ladies Trousers Ladies Tops Ladies Shirts Mens Trousers etc. These are available in the market at reasonable rates.</t>
  </si>
  <si>
    <t>Established in 2014 we HN Protech Pvt Ltd are a highly famous organization of the industry involved in wholesale trader of best quality Camera Kit. We are service provider of Installation Services.</t>
  </si>
  <si>
    <t>We are offering a broad assortment of Polythene Bags Paper Bags Rice Bags Plastic Bags HDPE Bags Woven Bags PP Bags Jumbo Bags Packaging Bags Printed Bags Handle Bags and Printed Flexo Bags.</t>
  </si>
  <si>
    <t>We are a known Manufacturer and Supplier of an optimum quality range of Ladies Kurtis Ladies Tunic and Ladies Tops. We offer these clothes at low prices to our clients.</t>
  </si>
  <si>
    <t>We JK Enterprises have been dealing with an exclusive range of EVA Sports Sole. We usually manufacturer and supplier of a widespread range of Footwear Sole.</t>
  </si>
  <si>
    <t>Nice Garments is engaged in manufacturing and wholesaling of Ladies Plain Leggings Ladies Capri Ladies Palazzo etc.</t>
  </si>
  <si>
    <t>We are one of the trusted manufacturers exporters and suppliers of Gift &amp;amp; Handicraft Boxes &amp;amp; Bridal Jewelry.&amp;nbsp; These are highly appreciated for their features such as elegant designs lasting polish and perfect finish.</t>
  </si>
  <si>
    <t>We are counted among the leading Manufacturer and Supplier of premium-quality Jewellery Products. These are available to clients at budget-friendly prices.</t>
  </si>
  <si>
    <t>We are a highly reputed Manufacturer of Connecting Cable Industrial Wire Networking Cable CCTV Camera and DVR System. These facilitate convenient installation and are highly durable as well.</t>
  </si>
  <si>
    <t>We are among the leading Traderswholesalers Suppliers and Service Providers of high-quality Security Attendance &amp;amp; Surveillance Systems. These are priced economically.</t>
  </si>
  <si>
    <t>Stylead Garments is a noteworthy manufacturer of the fashion domain betrothed in offering an alluring range of Anarkali Suits Ladies Kurtis Ladies Frock Suits Ladies Leggings and many more</t>
  </si>
  <si>
    <t>We are the Manufacturer &amp;amp; supplier of :&amp;nbsp;Sofa bags Cushion covers Table Clothes Bolster Covers&amp;nbsp;Dining Table Mats &amp;amp; all home decor items. We are working in this field from last 10 years.</t>
  </si>
  <si>
    <t>Four Lines is a prominent Manufacturer and Wholesaler of a premium quality of Mens Jackets Mens Jeans Mens Shirts and many more. we provide products at reasonable rates.</t>
  </si>
  <si>
    <t>Established in 2006 K G Enterprises is reputed Manufacturer Supplier Trader and Service Provider of customize printed products.</t>
  </si>
  <si>
    <t>Destruck Sales are an eminent name in the industry for making available high quality range of clothing. These products are highly appreciated amongst clients for precise designs and reasonable pricing.</t>
  </si>
  <si>
    <t>We are a well-known Manufacturer Supplier and Trader of Disposable Face Mask Disposable Mob Cap Disposable Shoe Cover Disposable Vinyl Gloves Disposable Sleeve Cover Non Woven Panty Non Woven Slippers and Disposable Apron.</t>
  </si>
  <si>
    <t>Jagdish Parshad Suresh Chand Jainm is a noteworthy and leading manufacturer supplier trader and wholesaler in the fashion and clothes industry. Our wide range encompasses Ladies Lehengas Ladies Saree Hand Made Sarees.</t>
  </si>
  <si>
    <t>Established in the year 2010 at New Delhi we B.S.Overseas are a highly acclaimed Manufacturer and Trader of highly qualitative Ladies Shirts Kids Garments Ladies One Piece Dress and many more.</t>
  </si>
  <si>
    <t>Fessai Exim India Pvt. Ltd. is a manufacturer exporter and trader of a wide range of Ladies Stoles Ladies Shawls and many more. These products are tear in resistance and obtainable to the patrons at very competitive rates.</t>
  </si>
  <si>
    <t>We are a well-known Manufacturer and Supplier wide range of Knitted Fabrics RIB for leather Garments  are using supreme quality threads to meet the expectations of our customers.We are manufacturing Export Quality products.</t>
  </si>
  <si>
    <t>We Blue Box Networks Private Limited are a highly acclaimed Manufacturer Exporter Wholesaler and Importer of premium quality Designer Brooches Ladies Earrings Ladies Ring Ladies Pendant Ladies Bracelets and many more.</t>
  </si>
  <si>
    <t>As we are famous among the best Manufacturer and Trader we welcome you to the ultimate source of authentic collection of Ladies T-Shirts Ladies Tops Ladies Suits Mens T-Shirts etc.</t>
  </si>
  <si>
    <t>We are offering an extensive series of Key Rings Hand Bags Leather Wallet Lunch Box Official Pen Mouse Pads Paper Weight Bottle Openers Promotional Wall Clock Table Clock with Calendar Pad and Pen Stands and Table Clock.</t>
  </si>
  <si>
    <t>Established in 2013 J. M. Garments is the leading Manufacturer and Wholesaler of Mens Rugged Jeans and Mens Shaded Jeans.</t>
  </si>
  <si>
    <t>Kihana Fashion broadly known names of the industry engaged in manufacturing and trading of best quality Ladies Kurtis Unstitched Ladies Suit Semi Stitched Ladies Suit Ladies Legging Ladies Palazzo and Ladies Skirts.</t>
  </si>
  <si>
    <t>We &amp;ldquo;Shadow Opticals Private Limited&amp;rdquo; are engaged in&amp;nbsp;Retailing&amp;nbsp;of Mens Sunglasses Contact Lenses Goggle Frames etc.</t>
  </si>
  <si>
    <t>We MS Entreprises are the leading Manufacturer and Supplier of a comprehensive assortment of Simple Leggings Sports Wear Calf Length Pants etc.</t>
  </si>
  <si>
    <t>We &amp;ldquo;N K Footwear&amp;rdquo; are recognized as a prominent manufacturer wholesaler and retailer of the best quality Ladies Bellies Ladies Platform Sandal and Ladies Platform Slippers.</t>
  </si>
  <si>
    <t>We &amp;ldquo;Garg Plastic Udyog&amp;rdquo; are recognized as a prominent Manufacturer and Wholesaler of the best quality Plastic And Stationery Bag Hardware Bag LD Bag BOPP Bags Transparent LD Bag etc.</t>
  </si>
  <si>
    <t>We &amp;ldquo;Brown Saturn&amp;rdquo; are an eminent entity involved in Manufacturing an excellent range of&amp;nbsp;Laptop Bag Mobile And Document Holders Ladies Sling Bags&amp;nbsp;Men Sling Bags Travelling Bag &amp;amp; Wallets.</t>
  </si>
  <si>
    <t>Incepted in the year 2003 Kashish Prints are offering an elite range of Designer Kurtis Designer Suits Designer Leggings Patiala Suits Designer Dupattas Cotton Kurtis Pakistani Kurtis and many more.</t>
  </si>
  <si>
    <t>Aamaya Creation&amp;nbsp;is a highly famous organization of the industry involved in Manufacturing abroad assortment of best quality LED Tv's  Home Theatre Baby Products Bean Bags and many more.</t>
  </si>
  <si>
    <t>We &amp;ldquo;Shri Sai Traders&amp;rdquo; are a Sole Proprietorship (Individual) firm and leading manufacturer wholesaler retailer and trader of a comprehensive range of Casual Shoes Mens Slipper etc.</t>
  </si>
  <si>
    <t>we &amp;ldquo;S.d Footwears&amp;rdquo; are a Partnership Firm and a leading manufacturer and supplier of an elegant collection of Athletic Footwear Casual Dress Shoes Climbing Shoes etc.</t>
  </si>
  <si>
    <t>Nirankari Bag Works*We are dealing in School Bags College Bags Office Bags &amp;amp; Purses etc. &amp;amp; also making Bed sheet Rajai Pillow cover Almirha etc</t>
  </si>
  <si>
    <t>Incepted in the year 1982 Eltech Enterprises is one of the notable enterprises immersed in Wholesaler Supplier and Trader a broad variety of products comprising Caller ID Telephone Feature Telephone and many more.</t>
  </si>
  <si>
    <t>Founded in 2012 Rudraksh Creations is one of the leading firms of Designer Kurtis and Designer Tunics.</t>
  </si>
  <si>
    <t>We Archna's Designer Kurties are engaged in manufacturing the finest quality of Ladies Dresses and Garments. Owing to their alluring appearance trendy design and smooth finish.</t>
  </si>
  <si>
    <t>Established in 2012 M B Fashion is the leading Manufacturer and Wholesaler of Mens Jeans and Mens Rugged Jeans.</t>
  </si>
  <si>
    <t>We are a reputed Manufacturers Suppliers and Traders of a vast array of Mens Kurta And Pajama Mens Suit Mens Jacket Kurta Mens Shirts And Trousers and Nehru Jackets. These are stylish and durable.</t>
  </si>
  <si>
    <t>Owing to our expertise in this field we are engaged in Manufacturing Supplying and Exporting a wide range of Men's Socks Ladies Socks Kids Socks etc. These are acknowledged for their light and excellent finish.</t>
  </si>
  <si>
    <t>We &amp;ldquo;Rukmani N Sons Group &amp;rdquo; are well appreciated name in&amp;nbsp;Rns Tees Creations&amp;nbsp;of&amp;nbsp;Plain&amp;nbsp;Promotional&amp;nbsp;Corporate Cotton Contrast Polo&amp;nbsp;Round Neck T-shirts.&amp;nbsp;</t>
  </si>
  <si>
    <t>Bhasin Tea Traders is a brand name in the Indian Tea market. It has been in business for the last 20 years and has popular brands of MELAN TEA and GOODIE GOOD TEA.</t>
  </si>
  <si>
    <t>We Gulzar Optical Co. are a highly acclaimed Wholesale Trader Exporter and Importer of Reading Spectacles Post Cataract Sunglasses Lens Edging Machine Contact Lens and Designer Sunglasses.&amp;nbsp;</t>
  </si>
  <si>
    <t>Welcome to Accessoriesoncall. We provide&amp;nbsp;Hermes Footwear&amp;nbsp;Louis Vuitton Bag&amp;nbsp;Prada Sunglasses.</t>
  </si>
  <si>
    <t>Established in the year 2007 at New Delhi we AG Computers (P) Ltd. are a leading Wholesaler Supplier and Trader</t>
  </si>
  <si>
    <t xml:space="preserve">We A1 Garments are well trusted Trader of Men Shirts Mens Jeans Mens Pants Mens T Shirts Mens Lower Mens Blazers Mens Trousers etc. </t>
  </si>
  <si>
    <t>Founded in 2015 R. R. Fire &amp;amp; Safety Solution is a renowned firm affianced in wholesaling trading and supplying of Fire Safety Products. We are service provider of Fire Extinguisher Refilling Services.</t>
  </si>
  <si>
    <t>We &amp;ldquo;Mozairo Deal&amp;rdquo; are Sole Proprietorship Firm that are engaged in manufacturing optimum quality Mens Wallets Belts Ladies Clutch etc.</t>
  </si>
  <si>
    <t>We Kezro India are a highly acclaimed Manufacturer Wholesaler and Trader of premium quality Backpacks Bags Leather Belts Laptop Bags Leather Wallets Mens Belts Neckwear Ties Men's Wallets etc.</t>
  </si>
  <si>
    <t>We &amp;ldquo;Fancy Bag House&amp;rdquo; are renowned organization affianced in Manufacturing Wholesaler and Trading premium quality range of Kids School Bags School Bags Pencil Box Lunch Box etc.</t>
  </si>
  <si>
    <t>A R Building Solutions is one of the credible business firms immersed in Wholesaling Trading and Service Providing of a wide consignment of CCTV Cameras Fire Alarm System Biometric System and much more.</t>
  </si>
  <si>
    <t>We &amp;ldquo;Jain Enterprises&amp;rdquo; are Sole Proprietorship (Individual) based company engaged in wholesale trading and retailing of Party Wear Dresses Ladies Salwar Suits Cotton Suits Casual Wear Suits etc.</t>
  </si>
  <si>
    <t>Rama's Fashion is a leading manufacturer and wholesaler in offering a massive variety of products such as Ladies Designer Cotton Kurtis Shararas Palazzos Patiala Salwaars Leggings &amp;amp;&amp;nbsp;more.</t>
  </si>
  <si>
    <t>We &amp;ldquo;Kreativedge Retail Pvt. Ltd.&amp;rdquo; are renowned and notable manufacturer and trader of a wide range of Chocolate Box Gift Box Corporate Gift Sets Decorative Products God Idols Personalized Bags etc.</t>
  </si>
  <si>
    <t>As we are famous among the best manufacturer and we welcome you to the ultimate source of authentic collection of&amp;nbsp;Ladies Kurtis Ladies Top&amp;nbsp;that sets the world of the fashion houses in the market.</t>
  </si>
  <si>
    <t>We are engaged in manufacturing trading and supplying an in-depth range Mens Caps Mens Wear Women Wear Women Bags Women Jeans Mens Leather Belts And Wallets.</t>
  </si>
  <si>
    <t>Incepted in the year 2006 Usha Fashion is an eminent business name readily affianced in manufacturing and wholesaling an exclusively fabricated assortment of Mens Woolen Sweater Womens Kurti etc.</t>
  </si>
  <si>
    <t>Established in the year 2014 we Bailon Enterprises are ranked amongst the eminent manufacturers wholesalers service providers importers and exporters of Paper Sheets.</t>
  </si>
  <si>
    <t>We Bala Jee Arts are the biggest name in the market established in the year 2014. We are the leading Manufacturer and Trader of Corporate Gift Item Brand Promotional Items and Deepawali Gift Items.</t>
  </si>
  <si>
    <t>We Aashirwad Creation are a recognized Manufacturer Wholesaler and Supplier for making obtainable a stylish range of Ladies Jeggings Kids Jacket Ladies Kurtis Ladies Leggings Night Suits Palazzo Suits etc.</t>
  </si>
  <si>
    <t xml:space="preserve">In 2015 Pratham Marketing is a pioneer firm indulged in supplying trading wholesaling Service a world class series of All Types Ladies Footwear Gents Shoes loafer etc. </t>
  </si>
  <si>
    <t>Clothing Studio Our suits are crafted in a time honoured process in our own workshops. Our garments are created with a keen eye on fashion.</t>
  </si>
  <si>
    <t>we &amp;ldquo;Berry India&amp;rdquo; are a Partnership Company affianced in manufacturing trading and supplying an assorted range of Coffee Beans Speciality Tea and Flavoured Tea Bags.</t>
  </si>
  <si>
    <t>&lt;i&gt;Welcome to Kamadgiri ImpexA leading manufacturer Wholesaler and Supplier of All Types of Mobile Phone Accessories. &lt;/i&gt;</t>
  </si>
  <si>
    <t>We Sandy International&amp;nbsp;are an eminent Manufacturer Supplier and Service Provider of wide range Hotel Amenities. We offer our clients Hotel Toiletries Shampoo Shower Gel Body Lotion Hair Conditioner etc.</t>
  </si>
  <si>
    <t>We &amp;ldquo;AMIKI&amp;rdquo; are a Sole Proprietorship (Individual) based company engaged in Manufacturing and Trading of Womens Sunglasses Mens Sunglasses Lens Cases Mens Glasses Frames Kids Sunglasses and Women Glasses Frames.</t>
  </si>
  <si>
    <t>Established in New Delhi we Insha Impex are one of the leading Manufacturer Supplier and Wholesaler of a vast variety of Designer Backpack Laptops Bags and many more.</t>
  </si>
  <si>
    <t>We &amp;ldquo;Srishti Sales Agencies&amp;rdquo; are the renowned Manufacturer Trader Retailer and Wholesaler of high functionality range of Juicer Mixer Grinder Mixer Grinder etc.</t>
  </si>
  <si>
    <t>We 'Sun Sky Products&amp;rdquo; are the leading manufacturer wholesaler retailer and trader of Camera Bags and Photographic Accessories.</t>
  </si>
  <si>
    <t>Established in the year 2002 we Pacific Scale India are a renowned manufacturer wholesaler and retailer of an exclusive range of Bench Scale Counter Scale Hanging Scale Platform Scale etc.</t>
  </si>
  <si>
    <t>GT Fashion Mix &amp;amp; Match is renowned wholesaler manufacturer and supplier of various ethnic dresses such as Cotton Kurtis Designer Kurtis Georgette Kurtis and Ladies Kurtis.</t>
  </si>
  <si>
    <t>We Tirthani Bag House are betrothed in Manufacturer Supplier and Wholesaler a comprehensive series of Bags.</t>
  </si>
  <si>
    <t>Incepted in the year 2009 Earth Infotech are biggest name in the market established at Delhi (Delhi India). We are the biggest Trader and wholesaler of GPS Tracking System.</t>
  </si>
  <si>
    <t>Established in 2015 Chhavii Anantraj International has come up as one of the highly regarded organization as a&amp;nbsp;Manufacturer Wholesaler and Retailer&amp;nbsp; in best variety of crochet items for all age group .</t>
  </si>
  <si>
    <t>We &amp;ldquo;Yaanbi India&amp;rdquo; are a Sole Proprietorship (Individual) Firm and the foremost manufacturer and wholesaler of excellent quality Ladies Suits Ladies T Shirts etc.</t>
  </si>
  <si>
    <t xml:space="preserve">Loveabl Fashion the leading manufacturer and wholesaler of Mens T-Shirt Mens Jacket School Bag Mens Pyjama and much more. </t>
  </si>
  <si>
    <t>Denim Destination is amid the most noticeable name indulged in manufacturing and supplying of an inclusive gamut of Mens Jeans.</t>
  </si>
  <si>
    <t xml:space="preserve">We 'Style Crafts' is a foremost firm and involved in manufacturer wholesaler trader and service provider of a widespread series of Designer T-Shirts Mens Lowers Mens Shorts and much more. </t>
  </si>
  <si>
    <t>Our firm is engaged in manufacturing trading and supplying a wide collection of Full Sleeves Men Shirts and Half Sleeves Men Shirts.</t>
  </si>
  <si>
    <t>We &amp;ldquo;Keshav Garments&amp;rdquo; are known as the most reputed Manufacturer and Wholesaler of Kids Sherwani Kids Coat Suit Kids Koti Suit etc.</t>
  </si>
  <si>
    <t>We Thukral Fancy Chappals are leading Wholesaler Trader and Supplier that established in Delhi (Delhi India).</t>
  </si>
  <si>
    <t>We are presenting an extensive range of Mens Jeans. These are enormously well-liked in the market due to their long lasting nature.</t>
  </si>
  <si>
    <t>We &amp;ldquo;Saumya Creations&amp;rdquo; are a Sole Proprietorship Company established in the year 1996. Backed by rich industry experience we are involved in manufacturing premium Men's wear.</t>
  </si>
  <si>
    <t>Incepted in the year of 2015 Established at Delhi we Mangalam Shri are a highly acclaimed Manufacturer and Wholesaler of premium quality CCTV Camera CCTV Camera Accessories Access Control System.</t>
  </si>
  <si>
    <t>Established in 2015 Indya Consulting is a pioneer and leading wholesale trader and service provider of CCTV Cameras Computer Peripherals Branded Laptop Memory Cards Solid State Disk and many more.</t>
  </si>
  <si>
    <t>We Abhishek Collection are leading Manufacturerm Wholesaler and Supplier of ladies garment collections like Casual Shirts Ladies Check Shirts Ladies Short Kurtis Ladies Tunics and Ladies Sleeveless T-Shirt.</t>
  </si>
  <si>
    <t>We are Prominent Leading Trader and Retailer of Ladies Kurti Ladies Lehenga Choli Ladies Party Wear Suits Ladies Party Wear Gowns Argan Oil Lipstick etc.</t>
  </si>
  <si>
    <t>We &amp;ldquo;Harmilap Garments&amp;rdquo; are leading Manufacturer and Supplier of garments like Designer Girls T-Shirts Evening Gown Girls Jagging Girls Lagging Girls Top and Kids Wear.</t>
  </si>
  <si>
    <t>We are one of the well known organization manufaturing &amp;amp; supplying finest series of Mens Jeans Mens Formal Pants and Mens Trousers in the market. These are highly acclaimed for its authentic fabrics and quality amongst the customers.</t>
  </si>
  <si>
    <t>Olwoz came into existence with an aim to create new benchmarks in the clothes and fashion industry by manufacturing and supplying superior quality and designs in the offered range of Kurta Pajama Ladies Kurtis.</t>
  </si>
  <si>
    <t>We Vasu Sales are a prominent name in the industry and indulged in providing a wide range of Men Footwear. These products are widely used to wear in parties offices and other varied places.</t>
  </si>
  <si>
    <t>We Mata Rani Traders are leading Manufacturer Wholesaler and Supplier of Cotton Fabric Viscose Lycra Fabric Polyester Fabric Rayon Fabric Ladies Leggins Fabrics and Rib Fabric.</t>
  </si>
  <si>
    <t>We P.K. Electronics are a highly acclaimed Wholesale Supplier of premium quality Mens Strap Watches Ladies Strap Watches Ladies Chain Watches and much more.</t>
  </si>
  <si>
    <t>Saba Garments is one of the credible business names engrossed in manufacturing wholesaling and supplying a wide consignment of Ladies Garments Kids Garments Party Wear Kids Garments etc.</t>
  </si>
  <si>
    <t>We &amp;ldquo;Samerra Global Apparels Private Limited&amp;rdquo; are engaged in Manufacturing Wholesaling and Retailing a wide range of Half Sleeve Shirts Full Sleeve Shirts and Check Shirts.</t>
  </si>
  <si>
    <t>We are a renowned Manufacturer and Supplier of Gents Wallet Gents Belt Mens Messenger Bag Mens Gladstone Bag Mens Backpack Mens Shoulder Bag Carry Bag and Ladies Bag.</t>
  </si>
  <si>
    <t>We are one of the well reputed firms manufacturing supplying and whole selling finest collection of Silver Coins Silver God Idols Silver Dinner Sets Silver Jug Sets Silver Puja Items Silver Gift Items etc</t>
  </si>
  <si>
    <t>We are manufacturers and suppliers of a comprehensive range of Office Equipment such as Office Shredders Document Binders Fabricated Laminators. Owing to high quality these are extensively used in various organizations.</t>
  </si>
  <si>
    <t xml:space="preserve">Enhance Lifestyle Pvt. Ltd. is engaged in manufacturing trading and wholesaling of Mens Formal Shoes Mens Canvas Shoes Womens Sandals Mens Casual Shoes Mens Loafers Shoes and many more. </t>
  </si>
  <si>
    <t>We are one of the renowned manufactures and wholesalers engaged in offering Lunch Box Bags and Non Woven Bags.</t>
  </si>
  <si>
    <t>We &amp;ldquo;DE LANNISTER&amp;rdquo; are Proprietorship firm engaged in manufacturing trading and wholesaling a comprehensive range of Ladies Leggings Mens T Shirt etc.</t>
  </si>
  <si>
    <t>Offering complete fin. advisory soltns-Fin. Planning/Portfolio Mgmt./CA services/Will writing/Wealth Mgmt./MF/FD/Bonds/Demat-Trading/Loans-Personal-Business/Life-Gen.insurance/Structured Products/PMS/Real Estate.</t>
  </si>
  <si>
    <t>We are a Sole Partnership Firm and the reckoned Manufacturer of the best quality Jewelry Locker Box Jewelry Display Stand Wooden Jewelry Box Jewelry Trays Jewelry Box Ring Stand Jewelry Pouch etc.</t>
  </si>
  <si>
    <t>We are a well-known firm of Metal Tags Garment Buttons Belt Buckles Metal Ring Garments Zippers Metal Rivets Metal Ball Metal Ghungroo Ring Adjuster Metal Sticker and many more.</t>
  </si>
  <si>
    <t>We &amp;ldquo;Ramesh Chand &amp;amp; Sons&amp;rdquo; are engaged in manufacturing trading retailing and wholesaling the best quality Mens Casual Shirt Mens Check Shirt Mens Plain Shirt Mens Lining Shirt Mens Party Wear Shirt etc.</t>
  </si>
  <si>
    <t>Super Discount Sale came into operation as a Partnership firm in the year 2011 at New Delhi Delhi India and since then it is engaged in manufacturing and wholesaling of Power Bank.</t>
  </si>
  <si>
    <t>We are a Sole Proprietorship firm affianced in trading and supplying an optimum quality range of Access Control System Security cameras CCTV Accessories Door Sensors Audio Video Door Phone etc.</t>
  </si>
  <si>
    <t>Woof Jeans is one of the foremost firms affianced in Manufacturing Wholesaling and Supplying of Balloon Jeans Denim Jeans Dobby Fabric Jeans Faded Jeans Narrow Jeans Shaded Jeans Silky Denim Jeans.</t>
  </si>
  <si>
    <t>We are an eminent manufacturer and supplier of an extensive assortment of Woven Labels Patches Laser Cut Labels Printed Labels and Laces. Our products have gained a wide acknowledgement for their dense stitching and enthralling designs.</t>
  </si>
  <si>
    <t>We are a Sole Proprietorship Company that is counted amongst the well-renowned manufacturer trader and wholesaler of the best quality range of Designer Bangles Fancy Bracelet Designer Earrings etc.</t>
  </si>
  <si>
    <t>We are one of the reputed firms engaged in Manufacturing Trading and Supplying a large variety of Ladies Suits Embroidered Lehengas Jump Suits Indo Western Dresses etc.</t>
  </si>
  <si>
    <t>Print Valley is one of the leading manufacturers of Customized Mugs Customized T-Shirts Mobile Covers Custom Key Chains and Photo Frames. We offer these at market leading rates.</t>
  </si>
  <si>
    <t>We &amp;ldquo;Ssd Marketing&amp;rdquo; are a Sole Proprietorship (Individual) based company engaged in trading the best quality CCTV Camera IP Camera etc.</t>
  </si>
  <si>
    <t>We are a prominent Manufacturer Wholesaler Trader and Exporter of Boys Jeans Kids Garment Ladies Kurti Mens Shirts School Uniform etc.</t>
  </si>
  <si>
    <t>We &amp;ldquo;Shri Balaji Enterprises&amp;rdquo; are a prominent entity engaged in Manufacturing a wide range of Hotel Uniform Security Uniform Corporate Uniform Hospital Uniform T Shirt and Corporate T Shirts.</t>
  </si>
  <si>
    <t>Incepted in the year 2014 Pageant Media Pvt. Ltd. is a well-recognized Service Provider of Jewelry Photo Shoot Services Watch Photo Shoot Services Handbags Photo Shoot Services.</t>
  </si>
  <si>
    <t>Nikunj Textile is a renowned manufacturer and wholesaler of a wide gamut of Mens Plain Shirts Mens Check Shirts and Mens Denim Shirt.</t>
  </si>
  <si>
    <t>We &amp;ldquo;Sheen Exclusive Footwear&amp;rdquo; are a Sole Proprietorship (Individual) Firm that is actively engaged in manufacturing wholesaling and exporting an exclusive range of Ladies Chappal etc.</t>
  </si>
  <si>
    <t>We &amp;ldquo;Hope Enterprises&amp;rdquo; are a Sole Proprietorship (Individual) Firm engaged in manufacturing wholesaling retailing importing and exporting a wide range of Mens T Shirt Mens Shirt etc.</t>
  </si>
  <si>
    <t>Established in the year 2007 at Delhi Big Bird Footwear is most appreciated and honest Manufacturer and Supplier of Ladies Bellies Ladies Slippers Ladies Shoes.</t>
  </si>
  <si>
    <t>Pooja Enterprises is a well-known Wholesale Trader of Men Canvas Shoes Men Casual Shoes Men Formal Shoes Men Shoes Men Sports Shoes.</t>
  </si>
  <si>
    <t>&amp;ldquo;Janta Packers&amp;rdquo; are a &amp;ldquo;Partnership Firm&amp;rdquo; and the foremost manufacturer supplier and trader of superior quality Poly Bags&amp;nbsp; Paper Bags Disposable Food Container etc.</t>
  </si>
  <si>
    <t>P.R. Security Solutions is a renowned company of Access Control System Security Camera Finger Print Lock Alarm Systems Video Door Phones Digital Video Recorder Network Video Recorders etc.</t>
  </si>
  <si>
    <t>Passion Studio-G Pvt. Ltd. specializes in solutions for Corporate Communications through well thought out Advertisements and Designs.</t>
  </si>
  <si>
    <t>We Kennith Parkers Apparels Pvt. Ltd. well known organization established in the year 1994 at New Delhi (India). We are the biggest Importer exporter Trader and Supplier of Men Suits and Men Blazers.</t>
  </si>
  <si>
    <t>We &amp;ldquo;Paramount Ecommerce&amp;rdquo; are a Sole Proprietorship Firm engaged in trading wholesaling and retailing the best quality 3D Sublimation Acer Mobile Cover etc.</t>
  </si>
  <si>
    <t>We &amp;ldquo;Voice Data Telecom&amp;rdquo; are a Sole Proprietorship Firm known as the reputed wholesaler trader and retailer of the best quality Control Excess System Booster And Jammer EPABX System etc.</t>
  </si>
  <si>
    <t>Recognized as a prominent manufacturer trader and service provider we Techno Tricks are offering comprehensive variety of Water Purifiers and Water Purifier Repairing Services etc to the respected patrons.</t>
  </si>
  <si>
    <t>Established in Delhi we Q ' Source are a recognized and reputed Manufacturer Supplier and Trader of a wide range of high quality products such as Bath Linen Home Furnishing Product etc.</t>
  </si>
  <si>
    <t>We &amp;ldquo;A. R. Enterprises&amp;rdquo; have carved a niche amongst the most dominant names in this domain involved in the manufacturing and trading a superior quality range of Night Vision Dome Camera Power Supply and many more.</t>
  </si>
  <si>
    <t>We Harish Engineering are leading and best Manufacturer and Supplier that established in 2004. we are the biggest and most appreciated name in the market offering best quality array of Industrial Dies Sheet Metal.</t>
  </si>
  <si>
    <t>We are a renowned organization of Textile and Footwear&amp;rsquo;s. Our presented products are well-liked by customers for their long lasting nature and finest quality.</t>
  </si>
  <si>
    <t>We &amp;ldquo;Kamal Shoe Palace&amp;rdquo; are Sole Proprietorship (Individual) based company engaged in trading retailing and wholesaling premium quality Ladies Shoes Sports Shoes and Formal Shoes.</t>
  </si>
  <si>
    <t>We Qutub Garments are well appreciated name in the market established in the year 2013. We are the best Manufacturer and whloesaler of Men Jeans Mens Jackets Mens Lowers Baby Blanket and Baby Suit.</t>
  </si>
  <si>
    <t>To satisfy our clients we are actively involved in manufacturers traders wholesalers and suppliers of an immersed spectrum of Digital Video Recorder Video Door Phone CCTV Camera Mobile Signal Booster Auto Pump Controller etc.</t>
  </si>
  <si>
    <t>We are a well-known Manufacturers &amp; Exporters of highly qualitative Mica Blocks Adhesive Glue &amp; Paint Chemicals. These are renowned for their exceptional quality.</t>
  </si>
  <si>
    <t>We are one of the well reputed and well known firm manufacturing and supplying huge assortment of Leather Wallet Leather Belt Ladies Leather Bags Synthetic Leather Wallet Men Leather Bags.</t>
  </si>
  <si>
    <t>Chahat Knitwear is a noteworthy enterprise highly intricate in manufacturing and supplying an exquisite variety of Garments. We are presenting to our customers a wide variety of Kids Sweatshirt Kids T-Shirt etc.</t>
  </si>
  <si>
    <t>As a prominent Wholesale Trader in the market we present various Wire Less Bluetooth Head Phone USB Lead etc to fulfill all the needs of our clients.</t>
  </si>
  <si>
    <t>We &amp;ldquo;D. Kishan Sushila&amp;rdquo; are a &amp;ldquo;Sole Proprietorship Entity&amp;rdquo; engaged in Manufacturing and Wholesaling a wide range of Mens Cotton Shirt Mens Printed Shirt etc.</t>
  </si>
  <si>
    <t>Guru Nanak Trading Co. is an innovative and noteworthy manufacturer supplier wholesaler and trader of Ladies Dresses Ladies Coat Ladies Jagging Ladies Jackets Ladies Lower and many more.</t>
  </si>
  <si>
    <t>We &amp;ldquo;Calvin Sense&amp;rdquo; are a Proprietorship Firm indulged in manufacturing trading and wholesaling a qualitative assortment of Handicraft Bracelet Ladies Earring Ladies Necklaces etc</t>
  </si>
  <si>
    <t>We are one among the leading manufacturers of Non Woven Bags and trader of Non woven Fabric. Our products are huge in demand in the domestic market. We are the packaging solutions for various industries and establishments.</t>
  </si>
  <si>
    <t>Established in 2007 we Leather World is an eminent entity indulged in manufacturing a huge compilation of Traveling Bags Purple School Bag Laptop Side Bags Mens Wallets etc.</t>
  </si>
  <si>
    <t xml:space="preserve">We &amp;ldquo;Anand Hitech&amp;rdquo; are a renowned entity involved in Wholesale trading a wide range of Digital Video Recorder Wireless Camera Surveillance Camera CCTV Bullet Camera CCTV Dome Camer etc. </t>
  </si>
  <si>
    <t>As we are famous among the best manufacturer we welcome you to the ultimate source of authentic collection of Security Guard Belt ID Card Lanyard Professional Tie Security Guard Cap Guard Shirts etc</t>
  </si>
  <si>
    <t>BagsGully is a well-known Manufacturer Wholesaler Exporter and Trader company of Bean Bags Sling Bags Colored Wallets Leather Travel Bags Bean Bag Chairs and Bean Bag Fillers.</t>
  </si>
  <si>
    <t>We &amp;ldquo;Crystal Footwear&amp;rdquo; are a Sole Proprietorship Firm known as the reputed manufacturer of the best quality Ladies Footwears Ladies Sandals Ladies Slippers and Ladies Belly.</t>
  </si>
  <si>
    <t>Palms Exports is a reckoned business firm thoroughly occupied in Manufacturing and Exporting a wide range of Mens Shirts Mens Pants Ladies Jackets Kids Garment Ladies Tops.</t>
  </si>
  <si>
    <t>We are among the broadly known names of the industry engaged in Manufacturer Trader and wholesaler of best quality Mens Jeans and Mens Trouser. These offered products are highly admired for their attractive pattern.</t>
  </si>
  <si>
    <t>Established in the year 2015 at New Delhi (Delhi India) we &amp;ldquo;Suman Impex&amp;rdquo; are engaged in manufacturing qualitative array of Fancy Laces Boutique Fabric etc.</t>
  </si>
  <si>
    <t>We Fogg Designer Wear are a trusted and reliable business organization of the garment and fashion industry operating with a sole objective to provide superior quality apparels to the customers.</t>
  </si>
  <si>
    <t>We &amp;ldquo;BATON BLUE&amp;rdquo; are Sole Proprietorship (Individual) based company engaged in manufacturing trading and wholesaling the finest quality Kids Dress Silk Stole Tussar Silk Saree etc.</t>
  </si>
  <si>
    <t>Since the inception in the year 2014 we Vales International Trade India Pvt. Ltd. are regarded as an eminent company in the market place engaged in Manufacturer Wholesaler and Trader</t>
  </si>
  <si>
    <t>We are one of the prominent Manufacturers of Designer Lehengas Ladies Western Dresses and many more. Our dresses are prepared using premium quality fabric and give a highly majestic look.</t>
  </si>
  <si>
    <t>We &amp;ldquo;Vicky Fashion&amp;rdquo; have gained recognition in this domain by manufacturing trading and supplying a trendy collection of Ladies Garments Kids Garments and Men&amp;rsquo;s Garments.</t>
  </si>
  <si>
    <t>Second Suit' is one of the leading organizations occupied in Manufacturing and Trading of Mens Suit Cargo Pants College Blazer Ladies Corporate Shirt Mens T Shirts and much more.</t>
  </si>
  <si>
    <t>We &amp;ldquo;Super Selection&amp;rdquo; are a &amp;ldquo;2008&amp;rdquo; affianced in manufacturing trading and supplying an optimum quality range of Ladies Suit Ladies Cardigan Ladies Legging etc.</t>
  </si>
  <si>
    <t>Sangwal Enterprises is one of the highly regarded organizations manufacturer wholesaler trader and retailer in products likeLadies Tops Fancy Kurtis and Girls Leggings..</t>
  </si>
  <si>
    <t>We are affianced in manufacturing exporting wholesaling trading retailing and importing the best quality Mens Jeans Mens Shirts And T-Shirt Mens Shoes Ladies Jeans Ladies Sarees etc.</t>
  </si>
  <si>
    <t>We &amp;ldquo;Global Communication &amp; Security System&amp;rdquo; are engaged in wholesale trading of CCTV Camera Fire Safety Products etc.</t>
  </si>
  <si>
    <t>Established in 2015 we SBR Enterprises are manufacturer retailer and trader of Men Trousers Men T-Shirts Men Shirts and Men Jeans.</t>
  </si>
  <si>
    <t>We &amp;ldquo;Anant Enterprises&amp;rdquo; are a Proprietorship Firm engaged in manufacturing trading wholesaling and retailing an excellent quality Security Alarm CCTV Camera Channel DVR etc.</t>
  </si>
  <si>
    <t>Spy Universe is engaged in manufacturing and trading a wide range of Spy Products Spy Camera Wireless Camera Audio Devices Mobile Jammer etc.</t>
  </si>
  <si>
    <t>Started in&amp;nbsp;2005&amp;nbsp;we&amp;nbsp;Kiran Sales Corporation&amp;nbsp;are actively engaged in&amp;nbsp;wholesaling importing and supplying&amp;nbsp;the Sportswear Fabric for our valuable clients.</t>
  </si>
  <si>
    <t>We are recognized as a successful Wholesale Trader of House Keeping Products. Our range includes Plastic Dustbins Cleaning Mops and Refills Garbage Bags Cleaning Wipers Scrubbing Pad and Dusters Cleaning Brooms etc.</t>
  </si>
  <si>
    <t>We Indus Enterprises are a highly acclaimed manufacturer and wholesaler of highly efficient Ladies Leggings Ladies Kurtis Ladies Jeggings Ladies Long Skirts and many more.</t>
  </si>
  <si>
    <t>Anarkali Bazar is a remarkable business name engaged in wholesaling and supplying a comprehensive consignment of Ladies Lehengas Ladies Wedding Dresses and Ladies Sarees.</t>
  </si>
  <si>
    <t>we &amp;ldquo;Octane India&amp;rdquo; are engaged in manufacturing trading and supplying a qualitative assortment of Bean Bag Puffy Bean Bags Plain Bean Bags departmental store rackssteel racks&amp;nbsp;etc.</t>
  </si>
  <si>
    <t>Ashi Screen Art is one of the most leading and reliable service provider of Printing Service T Shirt Printing Services Cup Printing Services Brochure Printing Services Diary Printing Services Calendar Printing Services.</t>
  </si>
  <si>
    <t>Ashlin Leather Products is engaged in providing for its patrons Leather Briefcases Leather Coasters Leather Jackets Leather Bags Leather Belt Leather Wallet Leather I Pad Cover Leather Tablet Covers and Leather Case.</t>
  </si>
  <si>
    <t>Packing Point is one of the leading organizations engaged in manufacturing best quality HDPE Bags Storage Sack Adhesive Tape Garment Packing Bag HDPE Carton Covers and Courier Bags.</t>
  </si>
  <si>
    <t xml:space="preserve">Shekhwal Engineers is a foremost manufacturer and wholesaler of premium quality AC Synchronous Motor Camera Mount Tyre Killer Dimmer Auto Transformer etc. </t>
  </si>
  <si>
    <t>We &amp;ldquo;Hd Textile&amp;rdquo; are engaged in manufacturing of Gents Trousers Gents Pants and Gents Jeans. Our company is Partnership based company.</t>
  </si>
  <si>
    <t>We &amp;ldquo;Navish Creation&amp;rdquo; are a Partnership Organization affianced in manufacturing wholesaling and retailing a premium quality range of Hand Bags Leather Band Leather Camera Pouch etc.</t>
  </si>
  <si>
    <t>We AR Impex are a highly acclaimed Manufacture Wholesaler and Trader of highly qualitative&amp;nbsp; Mobile PhoneCard Reader Mobile Battery Charger&amp;nbsp; Mobile Head Phones Network HUB Mobile Speaker.</t>
  </si>
  <si>
    <t>Mithla Prints is one of the eminent companies highly indulged in providing Printing Services. These services are known for timely execution and reliability.</t>
  </si>
  <si>
    <t>We &amp;ldquo;Nirosha&amp;rdquo; are a Proprietorship Entity engaged in manufacturing and wholesaling a broad assortment of Full Sleeve T Shirt Mens T Shirt and Hooded T Shirt.</t>
  </si>
  <si>
    <t>We &amp;ldquo;Bright Cove Goods&amp;rdquo; are an eminent entity involved in Trading an excellent range of Bed Sheets Designer Bracelet Spy Cameras Hair Color Shampoo Chopper Set Kitchen Queen Combo etc.</t>
  </si>
  <si>
    <t>We are established in 2010 Virtual IT Solutions is happy to introduce itself as a reliable and competent supplier trader and service provider of complete range of IT solutions with specialization.</t>
  </si>
  <si>
    <t>V V TECHMART (MAKE IN INDIA) is one of the eminent names of the industry thoroughly engrossed in manufacturing a wide variety of products such as Security Cameras Network Video Recorder IP Kit Camera Video Door Phone and more.</t>
  </si>
  <si>
    <t>Being a quality driven company we are involved in providing a wide variety of Mens Wallets Ladies Bags Leather Belts Ladies Clutch Leather iPad Bag etc.</t>
  </si>
  <si>
    <t>SBMS Mobile Covers is successfully catering the client&amp;rsquo;s requirement by Manufacturing of an extensive series of Designer Mobile Flip Cover Mobile Flip Covers and Colored Mobile Flip Cover.</t>
  </si>
  <si>
    <t xml:space="preserve">Established in 1990 we Oswal Trading Co. started its venture as a leading and competent manufacturer of Men Pants Mens Trouser and Mens Jeans. </t>
  </si>
  <si>
    <t>We Xpia Electronics Pvt. Ltd. are engaged in manufacturing the premium quality of Indoor Camera Outdoor Camera and CCTV Camera.</t>
  </si>
  <si>
    <t>We &amp;ldquo;Safety Net&amp;rdquo; are occupied in trading an exclusive range of Button Camera Car Black Box HD Car DVR Clock Camera Watch Camera etc.</t>
  </si>
  <si>
    <t>Established in 2010 we Looks Outfit began its journey as a leading and trustworthy manufacturer of Ladies Suits Ladies Kurti Ladies Sarees Ladies Customised Outfit and Ladies Blouses.</t>
  </si>
  <si>
    <t>Our company Printdeal was established in the year 2000 at Delhi. We have accomplished to become a preferred amongst our customers for Manufacturer Supplier and Trader</t>
  </si>
  <si>
    <t>We &amp;ldquo;Swanky International Textiles&amp;rdquo; are a Partnership Firm engaged in Manufacturing wholesaling trading and Retailing a wide range of Fashionable Mens T-Shirts Mens T-Shirts etc.</t>
  </si>
  <si>
    <t>We &amp;ldquo;Roshika Agencies&amp;rdquo; are well appreciated Wholesaler and Trader of garments buttons like Garment Laces Jeans Buttons Plastic Buttons and Stylish Cloth Buttons</t>
  </si>
  <si>
    <t>We &amp;ldquo;Affordable Luxury&amp;rdquo; are a &amp;ldquo;Sole Proprietorship Company&amp;rdquo; engaged in manufacturing a wide range of Cotton Shirts Casual Shirts Check Shirts Plain Shirts etc.</t>
  </si>
  <si>
    <t>Sargam Apparel is a reputed brand engaged in manufacturing wholesaling retailing and exporting the best collection of Cotton Kurti and Ladies Top.</t>
  </si>
  <si>
    <t>We &amp;ldquo;FIB Private Limited&amp;rdquo; are known as the reputed Manufacturer Wholesaler and Exporter of Non Woven Bags Carry Bags etc.</t>
  </si>
  <si>
    <t>Establishment in the year 2001 N. K. Enterprises has come up as one of the highly trusted organization engaged in manufacturing trading and wholesaling garments like Mens Kurta and Pajama and many more.</t>
  </si>
  <si>
    <t>We Jai Mechanical Works are renowned name in the industry and are betrothed in offering quality grade assortment of Decorative Fountains Fountain Accessories SS and MS Fabrication Work and Machining Job Work.</t>
  </si>
  <si>
    <t>Master Handloom Inc. specializes in the design merchandising manufacturingsupplyingsales and marketing of a variety of lifestyle branded activewear&amp;nbsp;women&amp;nbsp;apparel and headwear for women lehengas kids wear lingerie etc.</t>
  </si>
  <si>
    <t>We are engaged in manufacturing exporting and service providing of Digital Textile Printing Service Textile Printing Services Printed Saree Printed Suits Printed Fabric and Printed Dress.</t>
  </si>
  <si>
    <t>We are presenting an extensive range of Jewellery Boxes Passport Bags Shawls and Stoles Table Runners etc.</t>
  </si>
  <si>
    <t>We &amp;ldquo;Giftx Solutions&amp;rdquo; are a &amp;ldquo;Sole Proprietorship Firm&amp;rdquo; and well-renowned Retailer of a comprehensive range of Baby Jacket Mens Jacket Women&amp;rsquo;s Jacket Ladies Jacket Kids Jacket etc.</t>
  </si>
  <si>
    <t>Established in the year 2013 we &amp;ldquo;Friends Builders&amp;rdquo; are a Sole Proprietorship Firm engaged in Manufacturer Wholesale Retailer and Trader the best quality Fly Ash Bricks Construction Bricks etc.</t>
  </si>
  <si>
    <t>We &amp;ldquo;Ganpati Traders&amp;rdquo; are a Sole Proprietorship (Individual) Firm are engaged in manufacturing and wholesaling a qualitative range of Casual Watches Corporate Watches and Premium Watches.</t>
  </si>
  <si>
    <t>We &amp;ldquo;Global Inc.&amp;rdquo; are known as the most reputed manufacturer trader and exporter of Kids Accessories Kids Wear and Ladies Dresses.</t>
  </si>
  <si>
    <t>Incepted in the year 2016 B L Tech Solutions is an eminent entity indulged in Wholesaling Trading Retailing and Service Providing a huge compilation of Branded Desktop Computer Branded Laptop and many more.</t>
  </si>
  <si>
    <t>Founded in the year 1990 Klader Exports has come up as a reputed organization engaged in manufacturing and supplying the finest quality series of Ladies Jackets Ladies Skirts Ladies Tops etc.</t>
  </si>
  <si>
    <t>We Shree Behariji Fabrics are leading Manufacturer Supplier and trader of fabrics collections like Cloth Fabric PV Fabric Bright Fabric and Cotton Fabric.</t>
  </si>
  <si>
    <t>Established in 2016 we Kay Kay Enterprises is manufacturing wholesaling and exporting optimum quality of Ladies Kurtis Mens Shirts Ladies Shirts V Neck T-Shirt and Ladies Long Maxi Dress.</t>
  </si>
  <si>
    <t>We at Fairdeals Fashionettes Pvt Ltd are a highly acclaimed Exporter Manufacturer Wholesaler and Trader of premium quality Aviation Uniform Hospital Uniform Facility Uniform Corporate Shirts Chef Coat and many more.</t>
  </si>
  <si>
    <t>Vaibhav Laxmi Textiles are well appreciated Manufacturer and Trader of Ladies Handbags Clutch Bags Banjara Pouch Bags and Banjara Sling Bag.</t>
  </si>
  <si>
    <t>Shree Shyam Enterprises is one of the leading manufacturer wholesaler and service provider of Sublimation Machine Customized T Shirt Customized Mugs Sipper Bottle Mug Press Machine and many more.</t>
  </si>
  <si>
    <t>We &amp;ldquo;Pink Rose Garments&amp;rdquo; are known as the reputed manufacturer and trader of Casual Shirt Cotton Shirts Designer Shirts Formal Shirts Party Wear Shirts etc.We also impart Shirts Job Work to the client.</t>
  </si>
  <si>
    <t xml:space="preserve">We &amp;ldquo;Black Horse&amp;rdquo; are leading Manufacturer Wholesaler and Trader of footwear collections like Mens Shoes Kids Shoes Gents Shoes Ladies Shoes etc. </t>
  </si>
  <si>
    <t>We &amp;ldquo;Abhimanyu Takiar&amp;rdquo; are a Sole Proprietorship Company and are recognized as the prominent Trader of an optimum quality assortment of Boys Caps Ladies Bags Ladies Scarf Eye Mask Golf Ball Hip Flask etc</t>
  </si>
  <si>
    <t>We are an eminent entity engaged in Manufacturing and Supplying a wide range of Safety Garments. We also Trade the best quality YKK Zippers Garment Buttons Garment Belts Garments Accessories and Designer Laces.</t>
  </si>
  <si>
    <t>Kuchhal Handicrafts is one of the leading manufacturer and wholesaler of Handicrafts Cushions Bed Sheet Handicrafts Runners Handicrafts Bags etc.</t>
  </si>
  <si>
    <t>Bizzare Fashion Point established in 2012 is a leading and trusted the Manufacturer Wholesaler Supplier and Exporter of Mens Lowers Track Suit Track Pant Ladies Dresses Ladies Top and Shirts.</t>
  </si>
  <si>
    <t>We &amp;ldquo;Adviacent Consulting Services Private Limited&amp;rdquo; are a well-renowned firm that Manufacturer Trader and Wholesaler a wide range of Acrylic Award Corporate Award Trophy Award Trophy Award Cup etc.</t>
  </si>
  <si>
    <t>We &amp;ldquo;SNS Wireless Solution&amp;rdquo; are a well known trader of premium quality collection of Walkie Talkie Metal Detector CCTV Camera Hand free Ear Phone and Walkie Talkie Base Station.</t>
  </si>
  <si>
    <t>We &amp;ldquo;SPS Garments Private Limited&amp;rdquo; are engaged in manufacturing and wholesaling of the best quality Jewellery Box Watch Box etc.</t>
  </si>
  <si>
    <t>We &amp;ldquo;Stylobby A Unit Of Gaurangi Enterprises&amp;rdquo; are a Partnership Firm engaged in manufacturing wholesaling retailing and trading the finest quality Patiala Salwar Double Bed Sheet etc.</t>
  </si>
  <si>
    <t>Established in 2016 we Swank Mobile Covers is an eminent entity indulged in manufacturing wholesaling and trading a huge compilation of Mobile Cover and Printed Mug.</t>
  </si>
  <si>
    <t>Clementine is one of the leading organizations engaged in manufacturing wholesaling and retailing in product such as Party Wear Handbags Designer Handbags Fancy Handbags and Leather Handbags.</t>
  </si>
  <si>
    <t xml:space="preserve">Established in the year 1993 SS Tech(India) is one of the largest independent repair centre having in-house high end repair facilities in the hub of Asia&amp;rsquo;s biggest computer market Nehru Place New Delhi. </t>
  </si>
  <si>
    <t>Established in 2014 we Influence Urban is one of the leading manufacturers and exporter of Designer Dress Women Shirts Women Top Women Tunics etc.</t>
  </si>
  <si>
    <t>Incepted in the year of 2014 Asp Media Infotainment Pvt. Ltd was established at New Delhi India as a manufacturer of a comprehensive range of Artificial Earrings Finger Rings and many more.</t>
  </si>
  <si>
    <t>Established in 1975 we Jenshri India Pvt. Ltd. is the leading Wholesaler Trader Importer and Exporter of IP Camera AHD Camera CCD Camera Accessories Digital Video Recorder Spy Camera and many more.</t>
  </si>
  <si>
    <t xml:space="preserve">Vivek Optical Company are known for Wholesale Trading of Frameless Spectacles Half Frame Spectacles Full Frame Spectacles and Designer Sunglasses. </t>
  </si>
  <si>
    <t>We Ganga Creations are a highly acclaimed Manufacturer of premium quality Mens Blazers Mens Waist Coat Mens Shirt Clubwear Shirts Casual Shirts move Formal Shirts etc.</t>
  </si>
  <si>
    <t>Incepted in the year of 2001 We Rehman Garments are known as the prominent manufacturer of Ladies Tops Ladies Shirts Ladies Kurtis Ladies Leggings Ladies Pants and many more.</t>
  </si>
  <si>
    <t>Incepted in 2003 at New Delhi Goldline Media Pvt. Ltd. is well known in the market for Service Provider of CD-DVD Replication Pre-Wedding&amp;nbsp;CinematicCandid Photography Corporate Shoot</t>
  </si>
  <si>
    <t>We &amp;ldquo;SHUBHAM ENTERPRISES&amp;rdquo; are a Sole Proprietorship Firm known as the reputed Manufacturer Trader Retailer and Wholesaler of excellent quality Stationery Items Corporate Gifts Promotional Products Leather Bags and Jute Bags.</t>
  </si>
  <si>
    <t>Fashionothon.com founded by young and dynamic entrepreneurs with a dream of serving customers across the country with best deals in town. Our objective is to keep your shopping simple &amp; memorable.</t>
  </si>
  <si>
    <t>Super King is an established firm in the dominion of providing products such as Mens Shirt and Mens Jeans.</t>
  </si>
  <si>
    <t>Caltron Micro Systems came into existence in 2011 as wholesaler trader retailer and supplier of Currency Counting Machines. We are service provider of Cash Counting Machine Maintenance Service.</t>
  </si>
  <si>
    <t>As we are famous among the best wholesaler trader we welcome you to the ultimate source of authentic collection of Mens Shirts Mens T Shirts Kids Sweatshirt Mens Lowers Ladies T Shirts Ladies Lower and many more.</t>
  </si>
  <si>
    <t xml:space="preserve">We are a well-known organization of Ladies Kurtis Ladies Long Kurtis Ladies Cotton Kurtis Ladies Jaipuri Kurti Ladies Designer Kurtis and Ethnic Ladies Suits. </t>
  </si>
  <si>
    <t>Soumya Enterprises is one of the leading manufacturer and wholesalers of Handicraft Bag Canvas Bags Shaneel Fabric Bag Ladies Handbag Denim Bag and much more. These are available in the market at reasonable rates.</t>
  </si>
  <si>
    <t>We &amp;ldquo;Shree Durga Emporium&amp;rdquo; are Sole Proprietorship (Individual) based company engaged in Trading Retailing and Wholesaling of Ladies Gown Bridal Lehenga Ladies Suit Fabrics Ladies Suits and Ladies Saree.</t>
  </si>
  <si>
    <t>We &amp;ldquo;AP Polyplast Private Limited&amp;rdquo; are known as the reputed manufacturer of the best quality Plastic Polybag Drum Liners HM Rolls LDPE Extrusion Films LD Plastic Bags Polythene Rolls Plain Shrink Films etc.</t>
  </si>
  <si>
    <t>H. N. Export is a principal firm readily occupied in manufacturing and exporting an inclusive collection of products comprising Designer Bags and Cushion Covers.</t>
  </si>
  <si>
    <t>We &amp;ldquo;Rsg Engineering Works&amp;rdquo; are a Sole Proprietorship Firm known for manufacturing wholesaling retailing and trading premium quality Roti Maker Dry Iron Room Heater etc.</t>
  </si>
  <si>
    <t>Style Spot is one of the leading manufacturers of iPhone Mobile Cover Samsung Mobile Cover Letv Mobile Cover Redmi Back Cover Moto Back Cover Lenovo Back Cover and Zenphone Back Cover. We also supply\u001b Sublimation Back Cover.</t>
  </si>
  <si>
    <t>We R. S. Traders are a highly acclaimed Manufacturer and Wholesaler of premium quality Shirting Fabric Suiting Fabric Denim Jeans Mens Pant and many more.</t>
  </si>
  <si>
    <t>At  Angel Soft Toys we aim to provide 'value for money' by providing highest quality products at best possible prices.</t>
  </si>
  <si>
    <t>We &amp;ldquo;Forever 16&amp;rdquo; are a &amp;ldquo;Sole Proprietorship Company&amp;rdquo; that manufactures and wholesales a wide range of Ladies Palazzo Ladies Denim Jeans etc.</t>
  </si>
  <si>
    <t>Incepted in the year of 2003 We &amp;ldquo;Babita Electricals&amp;rdquo; are the leading name in the market established at Delhi. We are the leading Service Provider of CCTV Camera Installation Services.</t>
  </si>
  <si>
    <t>&lt;ul&gt; &lt;li&gt;&lt;i&gt;HandicraftsDiyas Diwali Decoration Plattters Gold Silver Platters Marble ProductsJwellery StolesMultipurpose BagsShoppers BagTables RunnersTot BagTravel BagsLaptop Bags Potli Bags&lt;/i&gt;&lt;/li&gt; &lt;/ul&gt;</t>
  </si>
  <si>
    <t>We Egloo Fabricators are leading and most appreciated Manufacturer and Supplier of dresses like School Uniforms Corporate Uniforms Essential Blazers Nehru Jackets Formal Trousers Formal Shirts Track Suits and Lab Coats.</t>
  </si>
  <si>
    <t>We &amp;ldquo;Kamal Enterprises&amp;rdquo; are engaged in Manufacturer Wholesaler and Retailer of Boot Cut Jeans Men&amp;rsquo;s Jeans Men Denim Jeans etc.</t>
  </si>
  <si>
    <t>We &amp;ldquo;Uno Sports Active Wear&amp;rdquo; are a Sole Proprietorship (Individual) based company that are engaged in manufacturing and wholesaling quality approved Ladies Track Pant Mens Full Sleeve T Shirt etc.</t>
  </si>
  <si>
    <t>We &amp;ldquo;SPIRITe INC.&amp;rdquo; are a Sole Proprietorship Firm indulged in Manufacturing and Importing the finest quality Power Banks.We deal in brand Spirite Inc. and we also make Customised Power Banks.</t>
  </si>
  <si>
    <t>Established in 2000 Avert Fire Protection Systems is the leading Wholesaler Trader and Service Provider of Fire Extinguisher Fire Alarm System Safety Shoes Safety Cone and much more.</t>
  </si>
  <si>
    <t>Our firm is betrothed in presenting a wide array of Garment Labels Woven Labels and Printed Labels. These products are extremely utilized owing to their top features and low prices.</t>
  </si>
  <si>
    <t>We &amp;ldquo;Wow Trendy Private Limited&amp;rdquo; are actively engaged in manufacturing a remarkable array of Designer Jewellery Fancy Stoles Designer Bedsheets Decorative Boxes Kitchen Dining Spirituals etc.</t>
  </si>
  <si>
    <t>JL Enterprises &amp;amp; Trading Co. is one of the leading manufacturer and wholesaler of Kids Sandals Kids Shoes Kids Jutti and Belly Shoes. We offer these products at most reasonable rates.</t>
  </si>
  <si>
    <t>Label Product India is one of the leading Manufacturing of Jeans Labels Garments Label Keychain Label And Tags and Designer Patches. We offer these at market leading rates.</t>
  </si>
  <si>
    <t>Brothers Bags is an eminent firm indulged in Manufacturer and Wholesaler a variety of products such as Traveling Bag School Bag Designer Backpack and Laptop Bag.</t>
  </si>
  <si>
    <t>We &amp;ldquo;Mirza Brother Shoe Co.&amp;rdquo; are engaged in Manufacturing the finest quality range of Leather Shoes Casual Boot Shoes Gents Sandal And Slipper Ladies Shoe And Boots and Safety Shoes.</t>
  </si>
  <si>
    <t xml:space="preserve">We Rama Creations are a highly renowned manufacturer supplier and wholesaler of highly qualitative American Diamond Jewellery Polki Jewellery Kundan Jewellery etc. </t>
  </si>
  <si>
    <t xml:space="preserve"> We &amp;ldquo;Omax Watches India Private Limited&amp;rdquo; are a &amp;ldquo;Private Limited Firm&amp;rdquo; and a well-renowned OEM manufacturing Exporting Importing and Wholesaling of a comprehensive range of Stainless Steel Watches etc.</t>
  </si>
  <si>
    <t>Exis Jeans is leading Manufacturer Supplier Wholesaler and Trader of wide range of Mens Jeans. We are widely appreciated for our top quality products and their trendy design.</t>
  </si>
  <si>
    <t xml:space="preserve">M/s Mohd Suhal is one of the leading manufacturers wholesalers and traders of Ladies Casual Shirt Ladies Formal Shirt Ladies Jacket Ladies Patiala Salwar Ladies Kurti Ladies Leggings Ladies Denim Shirt. </t>
  </si>
  <si>
    <t>We Balajee Collection are world class and most valued Manufacturer Wholesaler and Supplier that established in 2005. We are the most appreciated in offering best and most beautiful array of Ladies Kurtis.</t>
  </si>
  <si>
    <t>Established in year 1974 Amarsons is a well-known Wholesaler Trader and Supplier  of an elite range of products such as Man Eye Glasses Unisex Eyeglasses Mens Sunglasses Women Sunglasses Kids Sunglasses.</t>
  </si>
  <si>
    <t>Shabd Enterprises is one of the leading Manufacturer and Wholesaler of Kids Slipper Ladies Slippers and Men Slippers etc.</t>
  </si>
  <si>
    <t>We &amp;ldquo;Mubaarak Fashions&amp;rdquo; are the well-trusted Manufacturer wholesaler retailer and trader of ladies garments like Ladies Suits and Ladies Sarees.</t>
  </si>
  <si>
    <t>We Manjeet Infosolutions Pvt. Ltd. are best and most leading Manufacturer and Supplier of CCTV Camera DVR System Attendence System Spy Devices Door Lock System Video Door Phone etc.</t>
  </si>
  <si>
    <t>We &amp;ldquo;Koncept I (A Unit Of Aaxiom Technology Pvt. Ltd.)&amp;rdquo; are a leading Wholesale Trader of CCTV Cameras Biometric Access Control Systems DVR System EPABX System Voice Processing System etc.</t>
  </si>
  <si>
    <t>We &amp;ldquo;AP Bags&amp;rdquo; are a Sole Proprietorship (Individual) Firm known as the reputed manufacturer of the best quality Non Woven Bag Gift Basket etc.</t>
  </si>
  <si>
    <t>We 'MARHABA EXPORTS' are a Sole Proprietorship (Individual) Firm engaged in manufacturing and wholesaling premium quality Cotton Kurtis Printed Kurtis etc.</t>
  </si>
  <si>
    <t>We are one of the prominent Traders and Distributors of an exquisite range of Diamond Jewelry. The jewelry items that we offer to our clients are highly appreciated for seamless finish elegant designs and long lasting polish.</t>
  </si>
  <si>
    <t>Hitashi Fashion Hub is a reliable wholesaler and trader of ladies garments helping the clients to explore a new world of fashion with a large range of Ladies Kurtis Branded Surplus Ladies Tops and many more.</t>
  </si>
  <si>
    <t>We are the leading manufacturers of fashionable Jeans such as Kids Denim Jeans Mens Denim Jeans and Mens Jeans etc.</t>
  </si>
  <si>
    <t>We Ramtech International manufacturer the finest quality of CCTV Camera Fingerprint Access Control GPS Tracker Time Attendance System Video Door Phone Video Surveillance. These devices are valued for their easy installation.</t>
  </si>
  <si>
    <t>Incorporated in the year 2007 at Delhi India we &amp;ldquo;Ecco India&amp;rdquo; are a leading Manufacturer Retailer and Supplier of a wide assortment of Paper Bags Carry Bags Handmade Paper Bags Craft Bags.</t>
  </si>
  <si>
    <t>A distinguished name in the fashion garment industry we are engaged as the manufacturer of Mens Denim Jeans Ladies Denim Jeans Ladies Palazzo Ladies Shorts Mens Pants etc.</t>
  </si>
  <si>
    <t>Footed in the year 2010 Mithila Consumer Goods Pvt. Ltd. is amid the illustrious names willingly indulged in Trading Manufacturing and Supplying an inclusive range of products.</t>
  </si>
  <si>
    <t>We have emerged as a major name in the industry as a Manufacturer of a wide range of Lingerie Innerwear Dresses and other Ladies Apparels like Ladies Bra Panty Set Ladies Party Wear Dresses Ladies Leggings &amp; Mens Lower.</t>
  </si>
  <si>
    <t>Whole Nine Yards Ventures Pvt. Ltd. is manufacturing and wholesaling an inclusive variety of College Backpack Laptop Bags Luggage Bags Sling Bags etc.</t>
  </si>
  <si>
    <t>We &amp;ldquo;Orange International&amp;rdquo; are a Sole Proprietorship firm instrumental in manufacturing and exporting a broad assortment of&amp;nbsp;Designer Ladies Saree Suits Ladies Gowns and&amp;nbsp;Lehenga.</t>
  </si>
  <si>
    <t>Pandit Parmanand Goswami founded Shri Sai Charan Astro Services company in 2007 that provides LIVE ASTROLOGY on mobile phones and also provides live chat. Pandit Parmanand Goswami is a devoted of SAI BABA.</t>
  </si>
  <si>
    <t>We Manjeet Chappal Store are leading Trader Wholesaler and Supplier that established in 1965 at Delhi. We are the biggest name in the market offering best collection of Bridal Sandals.</t>
  </si>
  <si>
    <t>Innovative Ideas is a leading Manufacturer Exporter Supplier Wholesaler and Trader of Promotional Products Laptop Bags Sippers and Travel Flask Trophy Awards Business Organizers And Folders Corporate Gifts.</t>
  </si>
  <si>
    <t>Established in the year 2009 at New Delhi (Delhi India) we &amp;ldquo;Veshnavi Print&amp;rdquo; are a Sole Proprietorship firm and the one of leading service providers of the best quality.</t>
  </si>
  <si>
    <t>Bhagwati Gems &amp;amp; Jewelers based at Delhi is a trusted innovative and leading jewelry Manufacturer Supplier and Retailer of real god  real diamond and rudraksh&amp;nbsp;</t>
  </si>
  <si>
    <t>We are listed among prominent manufacturer and exporter of ladies and men's leather bags. The offered range is highly appreciated by clients for its pure leather usage stylish designs and reasonable prices.</t>
  </si>
  <si>
    <t>Innovation Merchandising Company is well-known manufacturer supplier and trader of broad array of Bags. We offer Leather Basket Shopping Bags Ladies Bags Gents Bags Travel Bags Jewellery Box Corporate Gift.</t>
  </si>
  <si>
    <t>We are a leading firm engaged manufacturing and supplying a wide a collection of Ladies and Kids Wear. These products are widely appreciated among clients for their attractive and variegated designs &amp;amp; patterns.</t>
  </si>
  <si>
    <t xml:space="preserve">Lodhi Sons Infoways is one of the leading wholesaler trader and service provider of CCTV Camera HDMI Cable VGA Cable CCTV Cable and much more. </t>
  </si>
  <si>
    <t>Since establishment in 2010 we Kushagra International has come up as one of the highly reputed organization involved manufacturing wholesaling and distributing in items like Kitchen Appliances and Kitchen Ware.</t>
  </si>
  <si>
    <t>We &amp;ldquo;Sar International&amp;rdquo; are a Sole Proprietorship Firm instrumental in Manufacturing and Wholesaling a comprehensive range of&amp;nbsp;Mens Shirt Mens Kurta etc.</t>
  </si>
  <si>
    <t>Established in the Year of 2016 Dorota is the leading Manufacture&amp;nbsp; Wholesaler and Retailor of Ladies Shirts Ladies Top Ladies Leggings Ladies Western Dress and much more.</t>
  </si>
  <si>
    <t>We &amp;ldquo;Ansiqra Engineering (OPC) Private Limited&amp;rdquo; are a engaged in trading retailing and wholesaling excellent quality CCTV DVR CCTV Camera Access Control System etc.</t>
  </si>
  <si>
    <t>Craft Cottage Industries (Sister Concern of Jehlum View Crafts) is a globally known manufacturer wholesaler retailer and exporter of exclusively designed Pashmina Shawls and Stoles and many more.</t>
  </si>
  <si>
    <t>Spider Designs PVT. LTD. is a customer-focused manufacturer and wholesaler of mobile accessories and other IT accessories that matches with the complex demands of the clients.We are efficiently meeting the market needs.</t>
  </si>
  <si>
    <t>We are leading manufacturer exporter &amp;amp; supplier of an exquisite range of Designer Kids Pants Denim Kids Pants Kids Jeans Pants &amp;amp; Children Jeans Pants. We deliver  garments of any design and texture as per   clients specification.</t>
  </si>
  <si>
    <t>We are the leading manufacturer exporter and supplier of a lovely and stylish collection of ladies designer Kurtis tunics and western dresses. Our product range is available in a variety of colors designs patterns and sizes.</t>
  </si>
  <si>
    <t>Anjali Apparels is one of the well-known Manufacturers Suppliers and Traders of Men&amp;rsquo;s Garments. These garments are known colorfastness and fine stitching.</t>
  </si>
  <si>
    <t>We &amp;ldquo;Arose Fashion Garments&amp;rdquo; are a Sole Proprietorship Company and the prominent manufacturer and wholesaler of Mens cotton Kurta Pajama Waist Coat Kurta Pajama etc.</t>
  </si>
  <si>
    <t>We Dare Deer Creations Pvt. Ltd. are foremost Manufacturer Supplier and Exporter of Stoles and Shawls. These winter collections are warm stylish and quality assured.</t>
  </si>
  <si>
    <t>Our firm is engaged in manufacturing a broad assortment of Head Cap Carry Bags Pan Stands Clip Board Paper Weights Jute Bag Writing Pen Key Chain Kit Bag Sipper Bottle and Tea Coaster. These products are in different ranges.</t>
  </si>
  <si>
    <t>Printlinkers are engaged in service provider of Carry Bags Printing Services Stationary Products Printing Services Book Binding Services Menu Card Printing Services Banner Printing Service Flyer Printing Service and many more.</t>
  </si>
  <si>
    <t>We offer our clients with technical consultancy formulation in field of Polymer Additives PVC stabilizers one pack system of PVC stabilizers and specialty chemicals. We have been providing high quality products and services.</t>
  </si>
  <si>
    <t>We are a well-known Supplier Trader and Service Provider of an optimum quality range of Caller ID Telephones EPABX Systems IP Telephones Key Telephone Systems Voice Logger System Paper Shredders Fax Machines etc.</t>
  </si>
  <si>
    <t>We &amp;ldquo;R P Sales Corporation&amp;rdquo; are recognized as the prominent manufacturer and trader of Birthday Party Accessories Gift Tags Handmade Boxes Paper Bags etc.</t>
  </si>
  <si>
    <t>We &amp;ldquo;A S Defect Free IT Pvt. Ltd.&amp;rdquo; are a leading firm affianced in trading a high quality range of Access Control System Boom Barrier Stainless Steel Bollards CCTV Camera Metal Detector etc.</t>
  </si>
  <si>
    <t>Enigma Fashions is one of the eminent companies highly involved in manufacturer trader wholesaler and retailer an elite assortment of Ladies Bridal Bags Ladies Accessories Ladies Antique Bags Ladies Bangles etc.</t>
  </si>
  <si>
    <t>Nath Plastic Enterprises is one of the leading manufacturers and wholesalers of Bathroom Slippers Steel Gem Clip Cocktail Coffee Sip and much more.</t>
  </si>
  <si>
    <t>Our firm is actively occupied in Manufacturing and Supplying a board collection of Ladies Footwear. This ladies footwear is extremely well-like in the market owing to their finest quality and low prices.</t>
  </si>
  <si>
    <t xml:space="preserve"> \r\n&lt;ul&gt;\r\n&lt;li&gt;&amp;nbsp; &amp;nbsp; &amp;nbsp; &amp;nbsp; &amp;nbsp; &amp;nbsp; &amp;nbsp; &amp;nbsp; &amp;nbsp;MANUFACTURE OF KIDS AND GIRLS GARMENTS&lt;/li&gt;\r\n&lt;li&gt;LAHNGAGOWN PARTY BIRTHDAY FROCKDUPATTA-LACE WORKNETZORZETT. COTTON FROCK&lt;/li&gt;\r\n&lt;/ul&gt;\r\n </t>
  </si>
  <si>
    <t>Since our very establishment in 2005 in this industry we Madan Enterprises has been holding on the position of highly demanded firm manufacturing wholesaling and trading in Silk Scarves and Viscose Stoles etc.</t>
  </si>
  <si>
    <t>We are engaged in manufacturing and supplying a superior quality range of readymade garments like &lt;i&gt;COTTON LEGGINGS&lt;/i&gt;These are highly appreciated for their high quality exquisite color combination.we supply in bulk only.</t>
  </si>
  <si>
    <t>Being a client centric organization we are highly engaged in trader and supplier a wide gamut of CCTV Digital Video Recorder Attendance Recorder CCTV Camera CCTV Connectors CCTV Wires Door Alarm System.</t>
  </si>
  <si>
    <t>Incepted in the year 1971 Fancy Footwear is a principal Wholesale Trader and Supplier occupied in the sphere of presenting an inclusive compilation of Ladies Flat Sandals Party Wear Sandals.</t>
  </si>
  <si>
    <t xml:space="preserve">Modcare Enterprises is amid the most illustrious names betrothed in providing an immense variety of services comprising Brochures Printing Services Product Folder Printing ServicesWe are mainly looking query from Delhi NCR </t>
  </si>
  <si>
    <t>We are a prominent Manufacturer and Supplier of Men and Women Cloths. Our clothes are admired in the market for their long lasting nature and low rate.</t>
  </si>
  <si>
    <t>We &amp;ldquo;Maa Padmawati Trading Co.&amp;rdquo; are well cherished name in the market offering preeminent array of Baba Suits Boy Blazers Kids Ethnic Dhoti Kurta Casual Shirts and much more.</t>
  </si>
  <si>
    <t>PAS (Printing &amp; Accessory Solutions) is a distinguished business firm engaged in the realm of manufacturing and supplying a vast variety of products.</t>
  </si>
  <si>
    <t>We &amp;ldquo;The Design Essentia&amp;rdquo; are a Sole Proprietorship (Individual) Firm recognized as the most reputed manufacturer wholesaler and trader of the best quality Jute Bag Jute Box etc.</t>
  </si>
  <si>
    <t>We are a renowned manufacturer exporter supplier and trader of Lehenga Choli Wedding Dresses Anarkali Suits Salwar Kameez and Designer Gowns. Our products are well liked in the industry for their fine finish and stylish design.</t>
  </si>
  <si>
    <t>We &amp;ldquo;R G Creations&amp;rdquo; are a Partnership Firm engaged in manufacturing and exporting the finest quality Door Curtains Ladies Scarves Hand Bag Designer Cushions etc.</t>
  </si>
  <si>
    <t>We &amp;ldquo;K. B. C. &amp;amp; Company Private Limited&amp;rdquo; are well appreciated Manufacturer Wholesaler and Exporter of sequins like Plastic Leather Sequins Sand Finish Sequins and Vintage Sequins.</t>
  </si>
  <si>
    <t>We &amp;ldquo;S. M. X. Farma Ltd.&amp;rdquo; are a Public Limited Company we are involved in Manufacturing Wholesaling Retailing and Trading a premium quality range of Safety Shoes Beam Trolley Snap Hook Steel Hook Fall Arrester etc.</t>
  </si>
  <si>
    <t>We Hidden Eye Security Solutions are instrumental in manufacturing wholesaling and service providing in a wide assortment of Analog Camera AHD Camera IP Camera Standalone IP Camera AHD DVR and much more.</t>
  </si>
  <si>
    <t>P and T Enterprises is one of the leading manufacturers and wholesaling of Ladies Belly Ladies Shoes Ladies Footwear. And we also manufacturer above products as per clients requirement or party demand at reasonable prices.</t>
  </si>
  <si>
    <t>Studio Initials is one of the well-known service providers in the market. This company is offering services for Advertisements Photography Services.</t>
  </si>
  <si>
    <t xml:space="preserve">Manufacturer and supplier of corporate dresses corporate uniforms promotional caps etc. </t>
  </si>
  <si>
    <t>We &amp;ldquo;Bright Zipper&amp;rdquo; are a Sole Proprietorship Firm and the reckoned manufacturer and wholesaler of the best quality CFC Zipper Metal Zipper Tracksuit Zip Zipper Roll Pocket Zip Zip Puller etc.</t>
  </si>
  <si>
    <t>Balaji Securities Control is a leading and pioneer firm engaged in Manufacturing Trading and Supplying a wide range of CCTV Cameras Digital Video Recorders Door Phones Biometric Attendance Machines Door Locks etc.</t>
  </si>
  <si>
    <t>We are one of the leading trader supplier and buyer-company of the supreme quality variety of Citizen Radio Controlled Watches and Citizen Complication Watches. These products are manufactured by our trusted vendors using optimum.</t>
  </si>
  <si>
    <t>Parkash opticals deals with sun glasses  contact lens  contact lens as well as branded frames</t>
  </si>
  <si>
    <t>We Future Creations&amp;nbsp; are a well-known Manufacturer and Wholesaler of Mens Shirts Mens Jeans Mens Pants and Mens Trouser. Our presented products are extremely admired by patrons for their best quality and long lasting nature.</t>
  </si>
  <si>
    <t>We aer one of the leading traders and suppliers of GPS Vehicle Tracking System GPS Personal Tracking System GPS Navigation System Card Access Control System Smart Schooling System and CCTV Camera.</t>
  </si>
  <si>
    <t>AVCS Systems India Pvt. Ltd. is a renowned firm which involved in Trader Supplier Service Providing of Camera Parts And Accessories Lipo Batteries Battery Charger Internal Power Plug.</t>
  </si>
  <si>
    <t>We identify ourselves as the leading Manufacturer Exporter Wholesaler and Trader of products like Womens Leather Jacket Mens Leather Jacket Mens Leather Vest Ladies Wallets Mens Wallets Mens Formal Belts etc.</t>
  </si>
  <si>
    <t xml:space="preserve">We WholesalerManufacturerTrader &amp;amp; Distributor= Deals In:- AS SEEN ON TV PRODUCTS for Online Users. multi-level-marketing Products Novelty Items. Teleshopping Products . Our Customer IS FROM ALL OVER INDIA. Huge B2B Channel. </t>
  </si>
  <si>
    <t>We J. S. Enterprises are a well-known Manufacturer Supplier Wholesaler and Trader of wide range of Shawls and Wraps Stole and Scarf Cushion Cover Ladies Kurtis Table Cover and Runner and Window and Door Curtain.</t>
  </si>
  <si>
    <t>We &amp;ldquo;Amit Export Corporation&amp;rdquo; are a Sole Proprietorship Firm engaged in manufacturing exporting trading and wholesaling the best quality Leather Wallets And Card Holders etc.</t>
  </si>
  <si>
    <t>We are one of the reputed firms Manufacturer Exporter Wholesaler Importer and Supplier huge series of Security Cameras Digital Video Recorder Network Video Recorder and Camera Accessories.</t>
  </si>
  <si>
    <t>Established in 1987 R.R. Traders are a well-known&amp;nbsp; manufacturer and wholesaler  and occupied in offering a broad range of mens formal trouserscotton pants chinos dobby cotton and lycra satin trousers.</t>
  </si>
  <si>
    <t>We IT Serve Global are the prominent wholesaler and trader of a qualitative assortment of Laptop Bags Security Lock Wifi Router Privacy Screen Computer Peripherals Bluetooth Headset and much more.</t>
  </si>
  <si>
    <t>We Huma'z Couture are well appreciated Manufacturer trader wholesaler and Service Provider of Cotton Kurti Designer Gowns Designer Suits Dhoti Salwars Girls Hoodies Ladies Leggings etc.</t>
  </si>
  <si>
    <t>We &amp;ldquo;Tamanna Electrodes Pvt. Ltd.&amp;rdquo; are Authorised Dealer of Tiger Safety Shoes&amp;nbsp;And &amp;nbsp;Trader of&amp;nbsp;Safety Shoes Safety Apparels Welding Electrodes MIG and TIG Rods Safety Raincoat etc.</t>
  </si>
  <si>
    <t>DIVINITI' provides exclusive range of corporate and religious products incorporating exclusive Swiss Technology 24 Carat Gold Encased Foils. Our range includes car frames table top frames etc.</t>
  </si>
  <si>
    <t>Established in the year 2013 Footwise India is one of the leading Manufacturer Supplier and Wholesaler of Fancy Ladies Slippers Casual Ladies Sandals Kolhapuri Ladies Sandals etc.</t>
  </si>
  <si>
    <t>Pannkh are the leading Manufacturers of Ladies Leggings Ladies Blazers Ladies Fancy Kurti Designer Ladies Tops Ladies Shirt Casual Blazer Ladies Kurti Casual&amp;nbsp; Kurti and much more.</t>
  </si>
  <si>
    <t>We Brahma Creations &amp;amp; Technologies are catering to diverse needs of the market by wholesaling and trading a large variety of products at very cost-effective rates. our thorough knowledge and market understanding assist us.</t>
  </si>
  <si>
    <t>Acclaimed as a renowned service provider we are affianced in executing highest quality of Coaster Printing Service Mug Printing Services T Shirt Printing Services Calendar Printing Services etc.</t>
  </si>
  <si>
    <t>We are a Sole Proprietorship Firm instrumental in manufacturing wholesaling retailing and trading a comprehensive range of Ladies Bally Mens Sandal and Mens Sports Shoes.</t>
  </si>
  <si>
    <t>We &amp;ldquo;Alphaone Technocrats Private Limited&amp;rdquo; are known as the reputed manufacturer trader retailer and wholesaler of the best quality Security Camera Fire Extinguisher Smoke Detector etc.</t>
  </si>
  <si>
    <t>Achal Security Systems is a well-known name involved in manufacturing supplying wholesaling and trading an extensive range of Baby Watch CCTV Camera CCTV Dome Camera CCTV Surveillance Kit Fire Alarm System IP Network Camera.</t>
  </si>
  <si>
    <t>We are LEADING DISTRIBUTOR&amp;nbsp;Of CCTV Camera Guard Tour Readers And Card Vehicle Tracking System Intrusion Alarm etc.WE ARE DISTRIBUTOR FOR SPARSH CCTVROSSLARE GUARD TOUR SYSTEMVIGHNAHARTA FIRE ALARM AND GAS DETECTION.</t>
  </si>
  <si>
    <t>DC Fashion is one of the most trusted names in Ethnic Couture and Occasion Wear bringing you a one of a kind concept for our clients. We deal in&amp;nbsp;Ladies Ethnic &amp;amp; Western Wear. WhatsApp us @ 9650519056 for WHOLESALE ORDERS/ENQUIRY</t>
  </si>
  <si>
    <t>We are counted among the leading Manufacturers Exporters and Suppliers of a wide variety of Shoes. The range supplied by us is exhaustive and covers shoes for every occasion and age-group</t>
  </si>
  <si>
    <t>Aquila India Technosys Private Limited is one of the leading wholesale traders and service provider of Security Cameras Digital Video Recorder Public Address Loudspeaker Building Management Service etc.</t>
  </si>
  <si>
    <t>We are the foremost Manufacturer and Supplier of Mobile Case Cover Tablet Cover etc. In addition to this we are engaged in trading and supplying of Sublimation Machine. We also provide services like Printing Service.</t>
  </si>
  <si>
    <t>We &amp;ldquo;Arora Enterprises&amp;rdquo; are well trusted Wholesaler and Trader of mobile accessories like Electric Lamps Bluetooth Speakers Selfie Stick Mobile Phones Accessories Card Reader and Smart Watch etc.</t>
  </si>
  <si>
    <t>We are the leading Manufacturer and Supplier of a supreme quality range of Printed T-Shirt And Top Garment Mobile Back Cover Cases Customized Table Clock Cushion Printing Service Mug Printing Service T-Shirt Printing Service etc</t>
  </si>
  <si>
    <t>Sneha Communication is engaged in rendering its customers with a wide assortments of Gift Items. Their alluring appearance trendy design smooth finish and longer serving life makes these gift items highly demanded.</t>
  </si>
  <si>
    <t>Manufacturers and Exporter of Stainless Steel&amp;nbsp;Casserol pot Handle Kettle Handle Fry Pan Handle and Stock pot handle&amp;nbsp;</t>
  </si>
  <si>
    <t xml:space="preserve">Our firm is occupied in providing a broad range of Concept Notebook Executive Organizer Diary Business Organizer Diary Conference Folder Notebook Folder Traveling Kit Office Sets Products Key Rings Card Holder and many more. </t>
  </si>
  <si>
    <t>Bahubali Rickshaw (A Brand of Shri Barasana E-Vehicles Pvt. Ltd.) is a leading Indian company focused on offering Battery Operated E Rickshaw &amp; Battery Operated Loader.</t>
  </si>
  <si>
    <t>We are counted among the leading Suppliers  Wholesaler and Importers of superior-quality Mobile Phone Products and Accessories. These are supplied to clients at leading market prices.</t>
  </si>
  <si>
    <t xml:space="preserve">Gogia Sales is a well-known manufacturer of uniquely designed Ladies Shoes Ladies Slippers Ladies Sandals and many more. </t>
  </si>
  <si>
    <t>Established in 2013 Started its operations at Delhi Imperial Inc. is known for manufacturing supplying and trading the finest quality of Blood Bank Equipments Diagnostic Products and Blood Bags.</t>
  </si>
  <si>
    <t>We Beens Bag House are leading manufacturer supplier wholesaler trader and service provider of Bean Bags Designer Rugs Foam Sofa Cum Bed Foot Trace Mat Bean Bags Repairing Service.</t>
  </si>
  <si>
    <t>We Convergit Consulting are a highly acclaimed&amp;nbsp;Manufacturer Wholesaler and Retailer of premium quality Cotton Kurti Embroidered Kurti Georgette Kurti Printed Kurti Regular Wear Kurti and Party Wear Kurti</t>
  </si>
  <si>
    <t>We are counted among the most prominent organization of the industry engrossed in supplying and trading a broad collection of Fire Alarm Attendance Machine CCTV Camera Digital Video Recorder etc.</t>
  </si>
  <si>
    <t>Established in the year 1982 \Fashionite Impex Private Limited\ is one of the leading manufacturer and supplier of Ladies Embroidery Garments Women Tops Ladies Long Dresses and many more.</t>
  </si>
  <si>
    <t>Our organization is affianced in Manufacturing and Supplying an extensive collection of Drawstring Bag Men Cap Plain Sweatshirt and Travel Backpack. These products are extremely admired by clients owing to their shrink resistance</t>
  </si>
  <si>
    <t xml:space="preserve">Moonlight Glory is established in 2012 one of the foremost firms occupied in manufacturing supplying and wholesaling of Ladies Bracelets Chain Pendants etc.&amp;nbsp;&amp;nbsp;&amp;nbsp;&amp;nbsp;  </t>
  </si>
  <si>
    <t>We are one of the largest firm manufacturing trading and supplying for Plastic Courier Bags Polypropylene Bags Poly Bags Plastic Bags on Roll and more. These are best known for its durable water-proof quality and long lasting service.</t>
  </si>
  <si>
    <t>We are one of the leading manufacturer exporter and supplier of garments for ladies and kids. These are widely acknowledged for their features like high tear strength shrinkage resistance and vibrant colours.</t>
  </si>
  <si>
    <t>Star Fire Systems is Trader Service Provider and Supplier of various types of Fire Extinguishers Fire Gas Suppression Biometrics System Installation Service and CCTV Camera Installation Service.</t>
  </si>
  <si>
    <t>We are one of the well known firm manufacturing and supplying the finest series of Formal Shoes Casual Shoes Loafers Shoes Sports Shoes Canvas Shoes Mens Ankle Boots Mens Floaters Mens Sandals and Mens PU Slipper.</t>
  </si>
  <si>
    <t>We are a renowned Manufacturer and Supplier of Mens Wear Mens T Shirt Womens Wear Kids Wear Mens Blazer Mens Coat Mens Sherwani and Mens Suits.</t>
  </si>
  <si>
    <t>Since opening our doors in 1980 \ The Printways\ has grown from one location New Delhi area's corporate owned location and a digital production hub that can work together to get things done quicker.</t>
  </si>
  <si>
    <t>We Raag Fashions are leading Manufacturer Wholesaler and Supplier of Ladies Kurti Ladies Legging Ladies Trousers Ladies Top Ladies Gown Ladies Jumpsuits Ladies Capes and Shrugs Ladies Sweater and many more.</t>
  </si>
  <si>
    <t xml:space="preserve">Established in 2012 we Computer Solutions and Security are one of the leading organizations involved in wholesale trader of CCTV Camera. We are service provider of Laptop Repairing Services. </t>
  </si>
  <si>
    <t>We &amp;ldquo;FINE LINE&amp;rdquo; are a &amp;ldquo;Sole Proprietorship Firm&amp;rdquo; engaged in manufacturing a premium quality range of Ladies Dress Ladies Jump Suit Ladies Pant etc.</t>
  </si>
  <si>
    <t>Shree Ram Overseas is a government recognized export house and design house for garments</t>
  </si>
  <si>
    <t>Salwar Kameez Mart is a renowned Manufacturer and Supplier of Lehenga and Anarkail Suit. These products are admired in the market for their beautiful colors neat stitching and affordable prices.</t>
  </si>
  <si>
    <t>Tauheed Enterprises is a known Manufacturer Exporter Supplier and Trader of Cheap Ladies Handbags Fancy Ladies and Bridal Purses Side Bags.</t>
  </si>
  <si>
    <t>Founded in the year 1991 Aakriti International Clothing Co. has come up as one of the prominent firm involved in Manufacturer and Supplier the best assortment of Ladies Tops Ladies Shirts and Ladies T Shirts.</t>
  </si>
  <si>
    <t>Imperial Industries is extremely engaged in offering an extensive range of Barware Sets Bowl Set Serving Utilities Set Tableware Set Dinner Sets Double Wall Items Steel Hotelware Sets and Stainless Steel Colander.</t>
  </si>
  <si>
    <t>We K. G. Enterprises are engaged in manufacturing and exporting a wide range of Ladies Footwear and Ladies Sandals</t>
  </si>
  <si>
    <t>Industrial Engineering Works is a leading Manufacturer Supplier and Service provider&amp;nbsp;of Industrial Pumps. These pumps are extremely praised in the market for their longer working life.</t>
  </si>
  <si>
    <t>KPG Technologies Private Limited is trusted name in Manufacturing Distributing and Supplying of wide assortment of Security Systems. Offered products are accessible in varied specifications at less marginal prices.</t>
  </si>
  <si>
    <t>Bhagwati Communication is one of the leading Manufacturers of Mobile Accessories. We offer these products in diverse specification and size as per the requirement of clients.</t>
  </si>
  <si>
    <t>Beads Of Silver is a leading Manufacturer Exporter Trader and Supplier of Bracelet &amp;amp; Chain Plain Bezel Connectors Bezel Connectors Chains Bracelets and Bangles Rosary Chain and Stone Rondelles Beads.</t>
  </si>
  <si>
    <t>We are a well known Manufacturer Supplier and Trader of an optimum quality range of Kids Garment. These garments are available in diverse patterns that meet on market demand.</t>
  </si>
  <si>
    <t>Established in NEW DELHI in the year 2007 we SHREE INC. are one of the leading Manufacturers Suppliers and Exporters of a vast variety of BRANDED ITEMS.</t>
  </si>
  <si>
    <t>Shiv Shakti Technologies is leading providers of Refurbished Laptops And Desktops which includes Refurbished Laptops of Dell Lenovo and HP. Refurbished Core 2 Duo i3 i5 and i7 Laptops and Desktops.</t>
  </si>
  <si>
    <t>Welcome to YourLibaas.ComWe have the latest collection of Designer Pakistani Suits &amp;amp; Kurtis. Buy online at our website www.yourlibaas.comWe have Free Shipping &amp;amp; Cash On Delivery available all over India</t>
  </si>
  <si>
    <t>Incorporated in the year 1997 we \Adisid Associates Private Limited.\ have established ourselves as eminent firms engaged in exporting and supplying a wide range of Footwear.</t>
  </si>
  <si>
    <t>Walia Fashions is highly engaged in Manufacturer and Exporter of highly qualitative Ladies Top and Knitted Top.</t>
  </si>
  <si>
    <t xml:space="preserve">We Vinod Sagar Color Pack are prominent name for offering a high quality range of Carry BagsPacking BoxesGarment TagsPrinted Labels and Visiting Cards. </t>
  </si>
  <si>
    <t>Goodwill Telecom &amp;amp; Security is a principal company betrothed in Trading and Supplying for a vast array of products which comprise CCTV Camera and Fire Alarm System.</t>
  </si>
  <si>
    <t>We &amp;ldquo;Metric Soft Technologies&amp;rdquo; are the foremost trading and manufacturing of excellent quality Bluetooth Headset Cell Phone Batteries etc.</t>
  </si>
  <si>
    <t>--td {border: 1px solid #ccc;}br {mso-data-placement:same-ceWelcome To Delhi Shopping Tour.We Provide Delhi Shopping Travels ShoesSuitsDupattas And Jewelleries.</t>
  </si>
  <si>
    <t>We manufacture supply trade and export best quality&amp;nbsp;Stylish Ladies Fashion western Top Tunic we have been able to offer a broad assortment of optimum quality.</t>
  </si>
  <si>
    <t>Sethi Footwear incorporated in 2004 in Delhi would like to introduce itself as one of the most foremost organizations indulged in the market as a Wholesaler Supplier and Trader</t>
  </si>
  <si>
    <t>Ank's Collection is a trusted Manufacturer Supplier and Wholesaler of Nero Fit Jeans Balloon Fit Jeans Nero Fit Crushing Jeans Cotrise Jeans Wash Jeans Black Denim Jeans and Comfort Jeans.</t>
  </si>
  <si>
    <t>We N.Pal Threads are a highly acclaimed Manufacturer Trader and Wholesaler of highly efficient Monofilament Threads Bag Closing Threads Nylon Threads.</t>
  </si>
  <si>
    <t>Our firm is actively engaged in Manufacturing Supplying and Trading a board assortment of Footwear. These products are extremely well-like in the market owing to their finest quality and low prices.</t>
  </si>
  <si>
    <t>Industrial Machinery Electronics Herbal Food House Hold Consumer Goods Auto Parts Hand Tools and Garments</t>
  </si>
  <si>
    <t>&lt;i&gt;&amp;nbsp;Home textiles and furnishingsjewellery metal articles fabrics and any other thing as per the requirement&lt;/i&gt;</t>
  </si>
  <si>
    <t>We &amp;ldquo;Sat Akal Remedies Pvt. Ltd.&amp;rdquo; are a &amp;ldquo;Private Limited Firm&amp;rdquo; indulged in trading wholesaling exporting and retailing an excellent quality range of Aluminium Basket etc.</t>
  </si>
  <si>
    <t>We &amp;ldquo;Avighna Telemation&amp;rdquo; is a Sole Proprietorship firm engaged in manufacturing and trading an excellent quality range of CCTV Cameras CCTV Camera Accessories CCTV Wifi Module Dome Camera Wall Mount Bracket etc.</t>
  </si>
  <si>
    <t>We &amp;ldquo;Style Connect&amp;rdquo; are Sole Proprietorship (Individual) based company engaged in manufacturing wholesaling and retailing a qualitative assortment of Mens T Shirts Mens Tank Top etc.</t>
  </si>
  <si>
    <t>Welcome to D'Desire. We provide&amp;nbsp;neck pieces bangles kadas pendants earrings danglers bajubands cocktail rings toe rings Anklets etc.&amp;nbsp;</t>
  </si>
  <si>
    <t>Incepted in the year 2014 Visaga Creations is an illustrious Manufacturer Supplier and Wholesaler and highly occupied in presenting a comprehensive compilation array of Decorative Sculptures.</t>
  </si>
  <si>
    <t>Welcome to 3XM Productions Located in New Delhi. We provide Wedding Photography Beauty Photography Music Videos and Graphic Design etc.</t>
  </si>
  <si>
    <t xml:space="preserve">Welcome to our site tech zone. located in New Delhi.We Provide Mobile Phones...&amp;nbsp;&amp;nbsp;&amp;nbsp; </t>
  </si>
  <si>
    <t>We are one of the leading Manufacturer Distributor Trader Wholesaler Retailer Importer Buyer-Individual and Supplier of high-quality Security Surveillance Devices. These are used in residential and commercial areas.</t>
  </si>
  <si>
    <t>We &amp;ldquo;R.k International&amp;rdquo; are Sole Proprietorship (Individual) based company engaged in Manufacturing and Exporting of Ladies Kurtis Ladies Jeans Ladies Top etc.</t>
  </si>
  <si>
    <t>&lt;i&gt;Manufacturers Wholesalers &amp;amp; Retailers of Fine Leather Gun/Rifle / Revolver/Pistol accessories.&lt;/i&gt;</t>
  </si>
  <si>
    <t>Incepted in the year of 2006 Security Solutions is one of the renowned organizations immensely indulged in wholesaling and trading an extensive range of products such as CCTV Camera Video Door Phone etc.</t>
  </si>
  <si>
    <t>We are offering an premium quality of&amp;nbsp;extensive range of&amp;nbsp;Cotton Shirting Fabrics in Poplin Twill Satin Satin Slub Cotton Linen Filafil and Chambray which is made-up of 100% Premium Cotton.</t>
  </si>
  <si>
    <t>We are one of the leading Manufacturer and Supplier of an exclusive range of Mobile Phone Charger Cabinets. These are developed using premium quality raw materials by our vendors.</t>
  </si>
  <si>
    <t>A distinguished name in the industry we are engaged in exporting and trading of Jewellery which includes Artificial Necklace Designer Necklace Designer Artificial Bangles Artificial Designer Earrings etc.</t>
  </si>
  <si>
    <t>Incepted in the year 1970 Priapree International Pvt. Ltd. is one of the leading firms occupied in Manufacturing Supplying Retailing and Wholesaling of Designer Scarves Cushion Covers.</t>
  </si>
  <si>
    <t>We &amp;ldquo;RAMNEEK OVERSEAS&amp;rdquo; are recognized as the prominent manufacturer exporter retailer and wholesaler of a qualitative assortment of Ladies Sandal Ballerina Shoes and Ladies Slipper.</t>
  </si>
  <si>
    <t>We are an eminent Trader and Supplier of Fabric Testing Instruments Footwear Testing Instrument Paint And Plating Testing Instrument Paper And Packaging Testing Instrument Rubber Testing Instrument Textile Testing Instrument etc.</t>
  </si>
  <si>
    <t>Incepted in the year 2012 Sameer Creation are a leading Wholesaler Trader and Supplier of a broad range of Network Cameras Analog Cameras PTZ Cameras CCTV Cameras Video Door Phones Access Control System.</t>
  </si>
  <si>
    <t>Being a client centric organization we are highly engaged in trading manufacturing and supplying a wide gamut of Used Desktop and Laptop Inkjet Printer etc. We also a service provider of Computer Repairing Services etc.</t>
  </si>
  <si>
    <t>We are the manufacturer exporter supplier and wholesaler of Mens Pants Ladies Western Wear and Ladies Ethnic Wear.</t>
  </si>
  <si>
    <t>Established in the year 2010 at New Delhi (Delhi India) we &amp;ldquo;Inkman Enterprises&amp;rdquo; are a Partnership Firm and the prominent manufacturer and supplier.</t>
  </si>
  <si>
    <t>VEE ESS Sales Private Limited is a part of 13 years old well established industrial house in Consumer Electronics &amp;amp; Electrical field having products likeCar Charger Mobile Car Holder AuxCableGas Stove Rechargeable LED Lights</t>
  </si>
  <si>
    <t>We are a leading organization of this domain actively involved in manufacturing trading and supplying a wide range of Corporate Gifts Wooden Trophy Mens T-Shirts Promotional Pens Non Woven Bags Jute Bags Wall Clocks etc.</t>
  </si>
  <si>
    <t xml:space="preserve">Established in the year 2014 \tWindson Media Pvt. Ltd. is one Service provider of Media Advertising Services Production Services Photography Services Public Relations Services </t>
  </si>
  <si>
    <t>Footsie is one of the leading Retailer Exporter Supplier Wholesaler and Trader of Leather Cross Body Bags Wooden Bangle Boxes Leather Card Holders Leather Ladies Wallet and Ladies Footwear.</t>
  </si>
  <si>
    <t>Started from 2004 we Pankaj Enterprises are known to be among the most eminent organizations involved in service providing of T-Shirt Stitching Services Shirt Stitching Services and Garment Packaging Services.</t>
  </si>
  <si>
    <t>We &amp;ldquo;RJ SALES CORPORATION&amp;rdquo; are a Sole Proprietorship Firm affianced in Manufacturing&amp;nbsp;of Premium Quality&amp;nbsp;Paper Bags Carry Bags Designed Paper Carry Bags.</t>
  </si>
  <si>
    <t>We are the leading Manufacturer and Supplier of best quality collection of Formal Trousers Skinny Jeans For Men Designer Jeans For Men Slim Jeans For Men and Straight Fit Jeans For Men.</t>
  </si>
  <si>
    <t>Leading manufacturers exporters and wholesalers of quality Pure Diamond &amp; Gold Jewelries like Gold Kundan and Diamond Jewelry. Our range of products is known for salient attributes enticing designs and cost-effectiveness.</t>
  </si>
  <si>
    <t>We &amp;ldquo;Nova Trendzz&amp;rdquo; are Sole Proprietorship (Individual) based company engaged in manufacturing trading and wholesaling of Men Jeans Formal Shirts etc.</t>
  </si>
  <si>
    <t xml:space="preserve">We &amp;ldquo;SV Textile&amp;rdquo; established in the year 2013 have carved a niche for ourselves in the market as a prominent Retailer and trader of&amp;nbsp; SuitsSarees and Lehengas. </t>
  </si>
  <si>
    <t>Incepted in the year 2005 Laxmi Craft Exports is amid the most distinguished names betrothed in the realm of Manufacturing Supplying and Exporting an exceptional and quality rich compilation of Silk Scarves.</t>
  </si>
  <si>
    <t>We Prime Clothing Co. are well appreciated name in the market established in the year 2011 at Delhi (Delhi India). We are the best Manufacturer and Wholesaler of Casual Shirts and many more.</t>
  </si>
  <si>
    <t>Rohit Plastic Industries is a renowned manufacturer and supplier of Ladies Slippers Gents Slippers Ladies Sandals Flip Flops Women Slippers PVC Strap and Baby Footwear.</t>
  </si>
  <si>
    <t>US Sales Shop is one of the leading firms of Digital Quran Kids Toy Badminton Racket Water Pipe Key Chains Body Massager Spin Mop Electric Roti Maker and many more.</t>
  </si>
  <si>
    <t>Natnon Rudra is a dynamic and noteworthy manufacturer wholesaler and retailer of unmatched collection of Ladies Kurtis Ladies Tunic Ladies Suits Ladies Dresses Kids Wear etc.</t>
  </si>
  <si>
    <t>We &amp;ldquo;Etios Technology And Security System&amp;rdquo; are a Sole Proprietorship Organization affianced in trading optimum quality CCTV Camera Telecom Equipment Phone Headset Video Door Phone etc.</t>
  </si>
  <si>
    <t>We &amp;ldquo;Sai Udyog&amp;rdquo; are a renowned manufacturer of premium quality range of Satin Trouser Men's Dobby Trouser Men's Stylish Trouser Men's Casual Trouser and Men's Twill Trouser.</t>
  </si>
  <si>
    <t>We &amp;ldquo;Mandira Creations (P) Ltd.&amp;rdquo; are a Sole Proprietorship Company we are involved in Manufacturing Wholesaling and Retailing a premium quality range of Skirt Top Kids Lehenga Choli etc.</t>
  </si>
  <si>
    <t>Raj Aryan Export (P) Limited is one of India's leading company involved in manufacturing and exporting of fine quality stainless steel Pet Ware Kitchenware Tableware Cutlery Utility Sets Storage Boxes &amp;amp; Canisters.</t>
  </si>
  <si>
    <t>We &amp;ldquo;Jaan Creation&amp;rdquo; are best name in the market for Ladies Party Wear Suit Ladies Unstitched Suit Ladies Crepe Cotton Suit Ladies Full Length Suit Ladies Pure Cotton Suit and many more.</t>
  </si>
  <si>
    <t>We The Designer Hub is Manufacturer and Trader in a wide range of the best quality of Mens Suits Mens Blazer Men Shirts and many more. Their alluring design and color combination make these products highly demanded.</t>
  </si>
  <si>
    <t>We &amp;ldquo;Ashish Footwear&amp;rdquo; are engaged in manufacturing of wide assortment of Ladies and Kids Footwears. We specialized in Ladies Wedges Ladies Ballerinas Ladies Shoes Ladies Sandals Ladies Sneakers etc.</t>
  </si>
  <si>
    <t>We &amp;ldquo;Aryan Fashions&amp;rdquo; are biggest Manufacturer and Exporter of Ladies Scarf Ladies Shawl Ladies Skirt and many more. All these garments are trendy stylish and available in many color options.</t>
  </si>
  <si>
    <t>We are a prominent Services Provider of a high quality moulding services for Leather Footwear Strips Tiles Blocks and Automobile Parts. These are highly appreciated among the clients for elegant patterns high quality and durability.</t>
  </si>
  <si>
    <t>We &amp;ldquo;Danish Garments&amp;rdquo; are best name in the market . We are the biggest Manufacturer and Wholesaler of garments like Mens Formal Pant and Mens Trousers.</t>
  </si>
  <si>
    <t>Established in 2014 we A One Collections are a highly acclaimed Manufacturer and Trader of Ladies Tops Cotton Bags Winter Jacket Cotton Skirts Ladies Lower Ladies Kurta and Ladies Plazzo etc.</t>
  </si>
  <si>
    <t xml:space="preserve">We &amp;ldquo;Digital India Security Solution&amp;rdquo; are a Sole Proprietorship Firm and well-known manufacturer of a high quality range of Wireless IP Camera Tracking Cargo Vehicle GPS Personal Tracker </t>
  </si>
  <si>
    <t>We &amp;ldquo;Sahani Hosiery&amp;rdquo; are a Sole Proprietorship Organization affianced in Manufacturing and Wholesaling a premium quality range of Mens T Shirts Mens Lower etc.</t>
  </si>
  <si>
    <t>We are a Partnership Company established in the year 1970 involved in manufacturing importing and exporting a premium quality of Electronic Tablet Turbo Tablet Mini Pad etc.</t>
  </si>
  <si>
    <t>We offers wide range of&amp;nbsp;Men&amp;rsquo;s clothing&amp;nbsp;designed &amp;amp; created exclusively. Our vest is Pre-Shrunk and BIO-washed for longevity &amp;amp; after going through many quality tests. Printed using best-in-class Screen Printing technology</t>
  </si>
  <si>
    <t>We are providing an extensive assortment of&amp;nbsp;jeans printing T shirt printing Customize T shirt printing &amp;nbsp;logo printing services.</t>
  </si>
  <si>
    <t>Gurunanak Finishing Point is a renowned Manufacturer and Supplier of Comfort Fit Jeans Black Denim Jeans Blue Denim Jeans Men's Jeans and Designer Kurtas.</t>
  </si>
  <si>
    <t>Incepted in the year of 2016 &amp;ldquo;Saumya Collection&amp;rdquo; has gained regard among the prominent wholesalers traders retailers and manufacturers of best quality Ladies Jegging Ladies Sarees.</t>
  </si>
  <si>
    <t xml:space="preserve">We Crink jewel are engaged in manufacturing and Wholesaler the best quality of Ladies Bangles Ladies Earrings Ladies Pendants and Ladies Ring. </t>
  </si>
  <si>
    <t>We &amp;ldquo;Kashish Enterprises&amp;rdquo; are well appreciated Wholesale Trader of Mobile Phone and Smart Mobile Phone. All these mobile phones are acquired from best vendors with 100% originality and affordable rates.</t>
  </si>
  <si>
    <t>We&amp;nbsp;Straight Lines&amp;nbsp;are Manufacturer Supplier and Service Provider of&amp;nbsp;the best promotional gifts and items from our outstanding gamut that includes&amp;nbsp;Mugs&amp;nbsp;Bags&amp;nbsp;Key Rings and many more.</t>
  </si>
  <si>
    <t>We&amp;nbsp;&amp;ldquo;A S&amp;rdquo;&amp;nbsp;are known as the reputed&amp;nbsp;manufacturer&amp;nbsp;and&amp;nbsp;supplier&amp;nbsp;of&amp;nbsp; Ladies Purse Laptop Bags Men wallet Mens Belts&amp;nbsp;etc...</t>
  </si>
  <si>
    <t>Cosmos Systems is one of the leading traders and service providers of CCTV Camera Flooding System Crash Tender Fire Alarm and Fire Extinguiser. We offer these to our customers at market leading rates.</t>
  </si>
  <si>
    <t>We offer high quality USB Charger DC RF RCA HDMI STEREO connectors. These products are extremely appreciated across the nation owing to their high quality and durability.</t>
  </si>
  <si>
    <t>We are the largest firm engaged in trading &amp;amp; supplying large variety of Ladies Lower Ladies Top Ladies Stole and Mens Innerwear to our clients. These are available in various colors designs and beautiful patterns.</t>
  </si>
  <si>
    <t>We identify ourselves as the leading Manufacturer Men&amp;rsquo;s apparels like Mens Denim Jeans and Mens Casual Denim Jeans etc.</t>
  </si>
  <si>
    <t xml:space="preserve">We are the largest and reputed firm manufacturing supplying and wholesaling a broad collection of Mens Jeans Mens Trousers Non Denim Jeans Casual Shirts Denim Jeans Mens Shirts and Formal Shirts. </t>
  </si>
  <si>
    <t>Petmeg follows the Business Type: Exporter/Manufacturer/Supplier Manufacturer and exporter of stainless steel petware houseware kitchenware hotelware Barware Giftware So Forth.</t>
  </si>
  <si>
    <t>We present an exclusive collection of Ladies Formal Shirts Embroidered Kurtis &amp; Tunics. These products are known for their trendy designs attractive color combinations and superior quality.</t>
  </si>
  <si>
    <t>We are the leading Manufacturer &amp;amp; Exporter of finest range of Ladies Night Wear. The products we are offering our customers have massive demand for their Exquisite color combination soft fabric and attractive design.</t>
  </si>
  <si>
    <t>Our organization is actively engaged in Manufacturing Supplying and Trading a broad gamut of Surgical Instrument Operational Instrument Endoscopy Camera Halogen And LED Light Source Fiberscope and Cautery Machine.</t>
  </si>
  <si>
    <t>Sukoon Raiment India&amp;nbsp;was established in the year&amp;nbsp;1998&amp;nbsp;and today has been acknowledged as the dominant Manufacturer and Exporter firm of exclusive Mens Shirt and Ladies Apparel&amp;nbsp;(Women LeggingsWomens Palazzos).</t>
  </si>
  <si>
    <t>We are a renowned manufacturer and supplier of Blood Circulation Machine Chi Machine Table MateSauna Bath Twister Massager Pro Roti Maker Air SofaMassagerspin mop. Our products are extremely admired and quality product</t>
  </si>
  <si>
    <t>Our company is one of the leading manufacturer and supplier of wide array of Kids products. These products are acknowledged for its colorful designs and superior finishes. We are also engaged in offering a standard quality.</t>
  </si>
  <si>
    <t>Sundeep Industries are one of the leading Manufacturers and Suppliers of EVA Compounds and PVC Compounds. These products are highly demanded in market owing to their qualities and affordable prices.</t>
  </si>
  <si>
    <t>Maa Durga Saree Creations is a renowned manufacturer supplier wholesaler and exporter of Sarees Salwar Suits Lehengas long dresses and indowestern dresses. We do CUSTOM MADE DRESSES.</t>
  </si>
  <si>
    <t>We &amp;ldquo;Unnati Impex&amp;rdquo; are a Sole Proprietorship Firm instrumental in Manufacturer Wholesaler and Retailer a premium quality range of Corporate Uniform Housekeeping Uniform School Uniform etc.</t>
  </si>
  <si>
    <t>Welcome To Cross Way Production.We Providing All Types Of Photography And Service Provider Web DesigningPrinting Service.</t>
  </si>
  <si>
    <t>Hindustan Machine Tools are occupied in Manufacturing and Supplying an extensive range of Safety Shoes Safety Helmet Safety Goggles Safety Jacket Safety Gloves.</t>
  </si>
  <si>
    <t>HiFashion is a team of experienced creative professionals like fashion photographers advertising photographers catalog photographers and E-commerce photographers.</t>
  </si>
  <si>
    <t xml:space="preserve">We Tarakki Exports are biggest Manufacturer Exporter Wholesaler and Supplier of Ladies Ponchos Ladies Scarves Designer Shawls and Ladies Stole. </t>
  </si>
  <si>
    <t>We H.M are a highly acclaimed Manufacturer of premium quality PU LETHER (REXIN)LADIES PURSE AND BAGS COTTON&amp;nbsp; JUTE BAGS AND SCHOOL KIDS BAGS&amp;nbsp; LEATHER LAPTOP BAGS. WE DEAL ON CLIENT BASIS AR PER THIER REQUIREMENTS.</t>
  </si>
  <si>
    <t>Welcome To My Site Tanisi Gold &amp;amp; Diamonds The Legacy was founded as Hind Jewellers by late Sh.Om Prakash Bhola in 1961 and is being carried forward by his son Mr.Vijay Bhola.</t>
  </si>
  <si>
    <t>S. G. Exports is Manufacturers and exporters of industrial safety shoes industrial helmets and industrial garments.</t>
  </si>
  <si>
    <t>\Preeti Exclusive\ established in the year of 2015 is one of the foremost firms occupied in trading and supplying a wide range of Readymade garments and Footwear&amp;rsquo;s.</t>
  </si>
  <si>
    <t>Swandeals Marketing Private Limited is a landmark in the name of wholesale trading and merchandising. We are leading wholesalers of party supplies and garments in North India.</t>
  </si>
  <si>
    <t>We &amp;ldquo;Chirag Packers&amp;rdquo; are recognized as a prominent Manufacturer and Wholesaler of optimum quality assortment of Blister Packaging Blister And Cutlery Tray Vinyl Bags etc.</t>
  </si>
  <si>
    <t>We Rohit Textiles are leading Manufacturer Supplier Trader and Wholesaler of Saree Fall (UMA KAVITA VIMAL) Lining Fabric Poplin Fabric Ladies Petticoat and Cloth Cut Piece.</t>
  </si>
  <si>
    <t>Asian Fabrics is indulged in Manufacturing Supplying Trading and Exporting various types of Fabrics and Suits Materials. These fabrics are well known for color fastness and skin friendly nature.</t>
  </si>
  <si>
    <t>Shree jee fabrics is one of the emerging dealer and supplier of a wide range of fashionable garments which has earned a huge acclaim among women of all ages</t>
  </si>
  <si>
    <t>Incorporated in the year 2013 Bhavya Creation is a prime Manufacturer Exporter and Supplier of an exclusive array of Products such as Menswear and Denim Jeans. We have Vast experience of 15 years in the Garment Industry</t>
  </si>
  <si>
    <t>Print Centre Dwarka is one of the eminent firms highly engrossed in providing services for Poster Magazine Printing Services and Catalogue Designing Services. Offered services are attributed for on-time execution.</t>
  </si>
  <si>
    <t>We are a well-known firm of Access Control System Biometric Time Attendance System RFID Time Attendance System RFID Time Attendance with Access Control System and Time Attendance Software.</t>
  </si>
  <si>
    <t>Founded in 2015 Dignity Shoe Mart is fastest growing firm and extremely engrossed in manufacturing and supplying of an exceptional compilation of Men Loafer Shoes Men Formal Shoes etc.</t>
  </si>
  <si>
    <t>We &amp;ldquo;RS TELECOM&amp;rdquo; are a &amp;ldquo;Sole Proprietorship (Individual) firm&amp;rdquo; deals in used mobiles at wholesale rate.</t>
  </si>
  <si>
    <t>Advance Tech Engineers provide World class electronics Products &amp;amp; Services in the field of Electronic Security Systems CCTV Cameras Audio Video Door Phones Biometric etc.</t>
  </si>
  <si>
    <t>Deepak S Chhabra Couture LLP is one of the fastest growing firms and offering Ladies and Gents Garments. These products are best in quality and easy to wear.</t>
  </si>
  <si>
    <t>Dev Enterprises&amp;nbsp;manufacturer&amp;nbsp;wholesaler&amp;nbsp;Tie Designer Tie Fashion Tie Bow Tie Shirt Tie Printed Tie Cufflinks Cotton Designer Leggings Viscose Lycra Leggings Printed Leggings&amp;nbsp;</t>
  </si>
  <si>
    <t>FAATUCK EXPRESS- Home Decor product range- Wooden watches &amp;amp; sunglasses- Fashion Accessories- Corporate and Personalized giftsManufacturing Wholesale &amp;amp; Retail</t>
  </si>
  <si>
    <t>fashionknockout.in is a young and vibrant company that aims to provide good quality branded products. fashionknockout.in caters to the fashion needs of men women and kids across apparel jewellerysunglasses and accessories.</t>
  </si>
  <si>
    <t>Orion Security Solutions (P) Ltd. is a principal enterprise immersed in providing wide assortment of Security Services &amp;amp; Products to the industry which comprises CCTV Camera Facility Management Services etc.</t>
  </si>
  <si>
    <t>Prajjwal Exports India PVT. LTD. is a leading wholesaler trader exporter and importer engrossed in offering a wide range of Ladies Undergarments which include Ladies Bra Ladies Panty Ladies Inner Wear.</t>
  </si>
  <si>
    <t xml:space="preserve">Redefining the market demand of readymade garments by designing a series of garment packing material such as shirt inner garment packing etc..... </t>
  </si>
  <si>
    <t>Sehgal Sales CorporationDeals in ALL kinds of Ladies Footwear and manufacturers of ladies footwear both in PU/PVC and with latest designs.Known by colors box in all over India.</t>
  </si>
  <si>
    <t>we are &amp;nbsp;selling &amp;nbsp;branded shirt jeans &amp;amp; t-shirt &amp;nbsp;best price in market&amp;nbsp;</t>
  </si>
  <si>
    <t>We are Stockists for Nandini products for Delhi NCRGhee 15Kg 1L 500ml 200mlSkimmed Milk Powder (25Kg bags)</t>
  </si>
  <si>
    <t>Zahid &amp;amp; Sons has been a precious and a celebrated name of the industry engrossed in the manufacture and Trader of an impeccable collection of trolley and luggage bags accessories and handles.</t>
  </si>
  <si>
    <t>Zahuraa &amp;amp; Company is one of the leading trader and exporter of Godrej &amp;amp; Cello Products. We offer LockersHome Safe CCTV CameraTiffin Box Hot case etc at very affordable range.</t>
  </si>
  <si>
    <t>&lt;i&gt;Fab Homez &lt;/i&gt;became the First Brand in the Country to Supply Bean Bags with Beans / Bean Bags with Fillers to PAN India Level to each and every customer.</t>
  </si>
  <si>
    <t>A distinguished name in the fashion garment industry we are a prominent Manufacturer of Designer T-Shirts Mens Lower Mens T-Shirts etc.</t>
  </si>
  <si>
    <t>As a distinguished name in the fashion garment industry we are a prominent Manufacturer of Ladies Designer Lehenga Ladies Designer Dresses and Ladies Designer Suits. These are designed as per the prevailing fashion trend.</t>
  </si>
  <si>
    <t>Dancing Threads deals into the personalized products for kids and grownups in the family. Our products range includes: Personalized Bath Towels Hand Towels Drawstring Bags Backpacks Personalized Pencil pouches etc.</t>
  </si>
  <si>
    <t>Known as one of the leading and reckoned manufacturer and trader of ladies garments BSR Enterprises has been able to cater a huge round of customer fervency in the market.</t>
  </si>
  <si>
    <t>Manufacturer and supplier of Mobile Accessories like Mobile Chargers Anti Scratch Ward Mobile and Camera Batteries.</t>
  </si>
  <si>
    <t>Our firm is the leading organization for Manufacturing Exporting Supplying and Trading of large variety of Metal Buckles Metal Hooks Garments Zippers Eyelet Accessories Buttons Accessories etc.</t>
  </si>
  <si>
    <t>Our organization is engaged in manufacturing trading wholesaling and supplying optimum quality&amp;nbsp;Casual Cotton Shirts Denim Casual Shirt &amp;nbsp;And Men's Casual Trouser</t>
  </si>
  <si>
    <t>We Supply Wholesale Export Trade Retail Import&amp;nbsp;best quality Mens Apparels. Owing to their contemporary design vibrant color combination and perfect stitching these garments are highly demanded in the market.</t>
  </si>
  <si>
    <t>We are a renowned company engaged in manufacturing and exporting of  a wide range of handcrafted items including: Home Furnishings Costume Jewellery and Decorative items. Our range is known for its innovative designs styles and finishing.</t>
  </si>
  <si>
    <t>We are foremost manufacturers and exporters of a variety of leather and canvas products that are stylish and attractive. Our production process meets global standards thus churns out exquisite bags cushion covers and kitchen gloves.</t>
  </si>
  <si>
    <t>We are manufacturer and exporter of shawls stoles &amp; scarves home furnishing christmas ornaments paper machie. Our alluring range of products are checked for shrink resistance color fastness and stitching durability.</t>
  </si>
  <si>
    <t>We are one of the leading manufacturers suppliers and exporters of world class Laundry &amp;amp; Garments Finishing Machines and Equipment. We also undertake turnkey projects for Garment &amp;amp; Laundry Industry at competitive prices.</t>
  </si>
  <si>
    <t xml:space="preserve">We are one of the well-established companies engaged trading premium quality security systems like Fire Alarm CCTV Cameras Access Controls and Biometric Systems etc.These equipments are best in their catagory. </t>
  </si>
  <si>
    <t>We are recognized as a Authorised channel partners of a wide range of&amp;nbsp;Golf&amp;nbsp;Simulators Smart Camera System Simulator Screen&amp;nbsp;Launch Monitors and Putting Simulator&amp;nbsp;etc.</t>
  </si>
  <si>
    <t>We are the manufacturer of an exclusive range of Printed Customized T-Shirts Printed Carry Bag Printed Advertising Brochure Customized Gift Boxes Printed Diary etc and also the service provider of Printing Services.</t>
  </si>
  <si>
    <t xml:space="preserve">We are the exporters of&amp;nbsp; Ladies Wear Mens Wear Baby wear Home Furnishing Incense Leather Foot Wear Hosiery Crockery etc. </t>
  </si>
  <si>
    <t>We are the foremost manufacturer and exporter of Anarkali Salwar Suits Ladies Suits Designer Sarees and Fashionable Kurtis. These are obtained from dependable retailers of the souk as per the set manufacturing standards.</t>
  </si>
  <si>
    <t>We are the leading Manufacturer and Wholesaler of Ladies Kaftan Ladies Harem Pant Ladies Scarves etc. The optimum quality raw material is used in the manufacturing of these products.</t>
  </si>
  <si>
    <t>CodeDuke Consultancy Service years of leading Service Provider of Web Devlopment Mobile Application Development Digital marketing  SEO and other IT services etc.</t>
  </si>
  <si>
    <t>We &amp;ldquo;Om World&amp;rdquo; are a Sole Proprietorship firm affianced in manufacturing and trading highly durable array of Rajasthani Handicraft Product Wall Decorative Product Corporate Gifts Marble Gifts etc.</t>
  </si>
  <si>
    <t>Our firm is recognized as the leading Manufacturer Exporter and Supplier of Fabrics and Scarves. Offered collection is very smooth soft &amp; skin friendly in nature therefore highly demanded among our precious clients.</t>
  </si>
  <si>
    <t>Pinkshink Retail is engaged in manufacturing trading and wholesaling of Kota Doria Salwar Kameez Cotton Dress Material etc.</t>
  </si>
  <si>
    <t>We are a newbie yet notable Wholesaler Distributor Trader and Supplier of broad range of Corporate Gifts Corporate Bags Playing Toys Key Rings And Chains etc. These are sourced from reliable vendors of the market.</t>
  </si>
  <si>
    <t>Being a notable company we are affianced in Manufacturing Exporting and Supplying an elegant collection of Cotton Handbags PU Handbags etc. These bags are appreciated due to their attractive designs and colors.</t>
  </si>
  <si>
    <t>Bhumika Fashions are a highly acclaimed Manufacturer and wholesaler of premium quality Ladies Kurtis Ladies Legging Ladies Palazzo Ladies Jegging Ladies Suit Ladies Sharara Ladies Skirt and many more.</t>
  </si>
  <si>
    <t>We &amp;ldquo;Jain Disposal &amp;amp; House Keeping Products&amp;rdquo; are a renowned trader of premium quality range of Wooden Plate Disposal Products Housekeeping Products Cut Bags and Food Container.</t>
  </si>
  <si>
    <t>We are engaged in manufacturing and supplying a large range of kota stone Marble Galaxy Black Marble Granite Marble and many more. We are also known in the market for trading Katni Marble Rajesthan Marble and others.</t>
  </si>
  <si>
    <t>Welcome to our site Arts and Jewels Jewelry Store located in Noida we are Wholesaler of Supplier Arts &amp; Jewels etc.</t>
  </si>
  <si>
    <t>We &amp;ldquo;Savitri Leathers&amp;rdquo; are a &amp;ldquo;Sole Proprietorship Firm&amp;rdquo; that are engaged in manufacturing superior quality range Leather Belt Leather Bags etc.</t>
  </si>
  <si>
    <t>We &amp;ldquo;Vaishnavi Overseas&amp;rdquo; are a Partnership firm involved in Trading an excellent range of Capri Pants Women's Leggings and Men's T-Shirts.</t>
  </si>
  <si>
    <t>We provide response based BULK SMS &amp;amp; BULK EMAIL Service @ affordable price. Use once our service to test our best promotional service in the market.&amp;nbsp;</t>
  </si>
  <si>
    <t>We are identified as the leading Manufacturer Trader and Supplier of a fancy range of Designer Ladies Suits Ladies Party Wear Gowns etc. The offered range is widely known for its alluring pattern and eye-catchy design.</t>
  </si>
  <si>
    <t>A&amp;amp;D Traders' are a highly acclaimed Manufacturer and Trader of premium quality Ladies Kurtis Ladies Leggings Ladies Tops.</t>
  </si>
  <si>
    <t xml:space="preserve">We have gained recognition as the leading manufacturer of an exquisite collection of Boys T-Shirts Woollen Sweaters Ladies Tops Girls T-Shirt Women Scarfs etc. </t>
  </si>
  <si>
    <t>We are one of the leading Manufacturers and Suppliers of a high quality Woven garments Knitted garments Ladies trousers  Men's T Shirts Men's Trouser Men's Shirts Ladies Shirts Women T Shirts Men's and Women's Jackets.</t>
  </si>
  <si>
    <t>INDISHCRAFT PRIVATE LIMITED is one of the leading Manufacturer Wholesaler Trader and Exporter of&amp;nbsp;Madhubani Paintings Sarees Metalware Gifts Pottery Clothings&amp;nbsp;and much more.</t>
  </si>
  <si>
    <t>We &amp;ldquo;Payal Garments Private Limited&amp;rdquo; are a prominent Manufacturer and Supplier of beautifully designed range of Uniform Badges Ladies Dress Garment Patch Ladies Jeans Ladies Bag Embroidery Table Cover etc.</t>
  </si>
  <si>
    <t>We are Sole Proprietorship engaged in manufacturing trading and supplying a trendy array of Casual Top Designer Suits Partywear Dress Fancy Saree Designer Lehenga etc.</t>
  </si>
  <si>
    <t>We are a well-known Manufacturer and Supplier of the best quality CCTV Camera. We also trade and supply quality approved High Definition DVR Attendance Machine Audio And Video Door Phone etc.</t>
  </si>
  <si>
    <t>We &amp;ldquo;Plugin Retail Private Limited&amp;rdquo; are actively engrossed in manufacturing and supplying an outstanding quality range of CCTV Camera Bullet Camera and Dome Camera.</t>
  </si>
  <si>
    <t>We are engaged in Manufacturing Exporting and Supplying a range of Ladies Hand Bags Ladies Shoulder Bags Ladies Canvas Bags Ladies Leather Bags etc. These products are known for their fine finish.</t>
  </si>
  <si>
    <t>Incepted in the year 2013 We&amp;nbsp; Modi Enterprises is a leading name readily occupied in the realm of wholesaling trading and supplying a wide consignment of Currency Counting Machine.</t>
  </si>
  <si>
    <t xml:space="preserve">We &amp;ldquo;A. K. Exports&amp;rdquo; are a renowned firm that is betrothed in manufacturing a premium quality assortment of Ladies Kurti Ladies Top Women's Western Dress Women's Palazzo Kids Wear One Piece Dres. </t>
  </si>
  <si>
    <t>We &amp;ldquo;Kintechno Informatics Pvt. Ltd.&amp;rdquo; are engaged in trading highly reliable range of CCTV Camera Desktop Server and Computer Hardware.</t>
  </si>
  <si>
    <t>We &amp;ldquo;Aimee Trade Solutions&amp;rdquo; are a Partnership firm betrothed in manufacturing and supplying a wide range of Women Legging Women Inner Wear Women T Shirts Women Night Wear Dress Unisex T Shirts etc.</t>
  </si>
  <si>
    <t>We &amp;ldquo;B R Industries&amp;rdquo; are a Sole Proprietorship firm engaged in manufacturing high quality array of Running Shoes Sport Shoes Casual Shoe and Regular Shoes.</t>
  </si>
  <si>
    <t>Incepted in the year of 2014 we A.P. Textile is betrothed in Service Providing of Digital Printing Services T-Shirts Printing Services Fabric Printing Services Bed Sheet Printing Services.</t>
  </si>
  <si>
    <t>KnitCraft have gained achievement in the market by manufacturing a beautiful and stylish collection of Cowl Scarves Neck Warmers Stoles Woolen Ladies Ponchos Triangle Stoles Woolen Stoles Handmade Woolen Mufflers etc.</t>
  </si>
  <si>
    <t>Shreyansh Exports started off as a Garment manufacturing company engaged in manufacturing and supplying wide range of ladies &amp; kids wear.</t>
  </si>
  <si>
    <t>We &amp;ldquo;Maagee Garments&amp;rdquo; are actively committed to manufacturing a remarkable array of Baby Frocks Kids Tops Kids T Shirts Kids Lower Kids Shirts Kids Night Wear etc.</t>
  </si>
  <si>
    <t>&amp;ldquo;Rising Trend &amp;amp; Designer Clothes Private Limited&amp;rdquo;&amp;nbsp;is involved in&amp;nbsp;designing and getting precisely handcrafted exquisite range&amp;nbsp;of&amp;nbsp;Shibori &amp;amp; Chikankari Dupatta Sarees Suit etc&amp;nbsp;</t>
  </si>
  <si>
    <t>With an ISO (9001:2008) Certification we are involved in Manufacturing and Supplying high quality Micro-Controller Technology based products like Car Mobile Charger DC to AC Inverter PSTN Dialer Car Security System etc.</t>
  </si>
  <si>
    <t>We &amp;ldquo;Pixie Dreams (P) Ltd.&amp;rdquo; are well appreciated Manufacturer Wholesaler Retailer&amp;nbsp;of Women Legging Women Capris Ladies Salwars Women Jeggings Women Palazzo Women Shorts&amp;nbsp;and Women Dupattas etc.</t>
  </si>
  <si>
    <t>We &amp;ldquo;Hare Krishna Enterprises&amp;rdquo; are a Sole Proprietorship firm betrothed in manufacturing premium quality range of Ladies Garments Ladies Tops Women Kurtis Track Suit Girls Tops etc.</t>
  </si>
  <si>
    <t>We &amp;ldquo;Royal Print&amp;rdquo; are a Sole Proprietorship (Individual) Firm recognized as the prominent manufacturer retailer trader and wholesaler of optimum quality Ladies T Shirt etc.&amp;nbsp;&amp;nbsp; &amp;nbsp;</t>
  </si>
  <si>
    <t>As we are famous among the best Manufacturer we welcome you to the ultimate source of authentic collection of Kids T Shirts Mens T Shirts Ladies Bra Mens Polo T Shirts Mens Lowers etc.</t>
  </si>
  <si>
    <t>K'Nine Apparels is a Manufacturer Exporter Supplier of all kinds of brand builder Corporate / Promotional merchandise products like Knitted Fabrics Jackets Sweatshirts Shirts &amp; T-Shirts.</t>
  </si>
  <si>
    <t>We &amp;ldquo;Deific India Infosolution Pvt. Ltd.&amp;rdquo; are engaged in manufacturing and trading premium quality range of Access Control Systems CCTV Camera and ERP Software.</t>
  </si>
  <si>
    <t>We are engaged in manufacturing supplying and exporting of a wide collection of Shoes. These are available in various designs and sizes that meet the individual requirement of our esteemed clients.</t>
  </si>
  <si>
    <t>We are a prominent Manufacturer of Ladies Shirts Ladies T- Shirts Ladies Leggings Ladies Kurti etc. We also provide Stitching Services to our client.</t>
  </si>
  <si>
    <t>MEGHA ENTERPRISEYour handbags are home during the day. It enhance beauty of women. Its available in small to big sizes fashionably designed often used by women to carry personal items.</t>
  </si>
  <si>
    <t>We are Manufacturer a wide range of Ladies Bracelets Ladies Sarees Ladies Dresses Ladies Earrings etc.</t>
  </si>
  <si>
    <t>BAIRAGI FOOTWEAR leading name in the shoes industry has established itself as&amp;nbsp;a leading player in both the domestic and the international market.</t>
  </si>
  <si>
    <t>We are a prominent manufacturer wholesaler trader and exporter of Ladies Suits Ladies Kaftans Ladies Kurtis etc.</t>
  </si>
  <si>
    <t>Our firm is affluent in Manufacturing Exporting Trading and Supplying an exclusive assortment of Fashionable Bracelets Necklaces Stone Wristbands etc.</t>
  </si>
  <si>
    <t>Leading manufacturer and exporter United India Exports incepted as merchant exporters of Designer Apparels like Fashionable Tunics Short Dresses under the able guidance of Mr. Mohammed Aslam &amp;amp; Mr. Shahid Hashmi.</t>
  </si>
  <si>
    <t>&amp;nbsp; &amp;nbsp; &amp;nbsp; &amp;nbsp; &amp;nbsp; &amp;nbsp; &amp;nbsp; &amp;nbsp; &amp;nbsp; &amp;nbsp; &amp;nbsp; &amp;nbsp; &amp;nbsp; &amp;nbsp; &amp;nbsp; &amp;nbsp; &amp;nbsp; &amp;nbsp; &amp;nbsp; &amp;nbsp; &amp;nbsp; &amp;nbsp; &amp;nbsp; &amp;nbsp;</t>
  </si>
  <si>
    <t>We &amp;ldquo;Hexagonal Apparels Pvt. Ltd.&amp;rdquo; are known as the reputed manufacturer and supplier of an elegant range of Men's Shirts Men's Jeans Men's Trousers Men's T Shirts and Men's Lower.</t>
  </si>
  <si>
    <t>We are a Well established Manufacturer Exporter &amp; Supplier for FASHION JEWELLERY &amp; ACCESSORIES in India.</t>
  </si>
  <si>
    <t>We are the leading Manufacturer and Supplier of an excellent quality range of Digital Printed Fabric Stole Printed Fabric Printed Saree Fabric and many more. These are printed with the superior quality dyes and fabrics.</t>
  </si>
  <si>
    <t>Splendid Fashions is successfully catering the client&amp;rsquo;s requirement by manufacturing and exporting of an extensive series of Ladies Apparel which is available in varied colors and designs.</t>
  </si>
  <si>
    <t xml:space="preserve">We are supplier of silver based authentic Hyderabad jewellery with diamond look and studded with real pearls and with precious and semi precious stone i. E. ruby emerald neelam zarconia (zarqan) firoza. </t>
  </si>
  <si>
    <t>We &amp;ldquo;Trescom Technologies&amp;rdquo; are a Partnership firm affianced in trading highly durable array of EPABX System Attendance Machine CCTV Camera Access Control Machine etc..</t>
  </si>
  <si>
    <t>&lt;i&gt;&amp;ldquo; Creating The World We Want To Live In &amp;rdquo;&lt;/i&gt;...&lt;i&gt;And this is exactly how we add value to our clients&amp;rsquo; businesses by&lt;/i&gt; &lt;i&gt;helping our clients&amp;rsquo; create a world they want to live in.&lt;/i&gt;We only deal with End Users.</t>
  </si>
  <si>
    <t>Established in the year 1980 at  Noida (Uttar Pradesh India) we &amp;ldquo;Best Packaging&amp;rdquo; are known as the most prominent Manufacturer and Supplier of a comprehensive assortment of LD Bags Polyethylene Sheets Polyethylene Rolls.</t>
  </si>
  <si>
    <t>We &amp;ldquo;Akhil Overseas Private Limited&amp;rdquo; are engaged in manufacturer wholesaler and exporter premium quality range of Mens Jeans Ladies Top Mens Pants Mens Casual Shorts etc.</t>
  </si>
  <si>
    <t>We &amp;ldquo;All Things India Exim Private Limited&amp;rdquo; are a renowned manufacturer of premium quality range of Travel Bags Tote Bags Slings Bags Shopping BagsSatchet Bags Saddle Bags etc.</t>
  </si>
  <si>
    <t>We are manufacturing finest series of Imitation Jewellery one can get from the market. These are available in variety of sizes designs and patterns.</t>
  </si>
  <si>
    <t>We are the distinguished Manufacturer and Supplier of Ladies Garments Kids T-Shirts Kids Frocks Ladies Kurtis Men's T Shirts etc. Our offered products are highly appreciated for the features colorfastness and longevity.</t>
  </si>
  <si>
    <t>We &amp;ldquo;SS Garments Pvt. Ltd.&amp;rdquo; are a notable and reliable company that is affianced in manufacturing exporting and supplying a beautiful and flawless range of Knitted Embroidered Jacket Schiffli Top Digital Print Shirt etc.</t>
  </si>
  <si>
    <t>We are a renowned firm engaged in exporting a wide range of Ladies Gown and Ladies Dresses. This range is known for its features like tear resistance light weight optimum quality comfortable to wear and stylish appearance.</t>
  </si>
  <si>
    <t>Malik Exports&amp;nbsp; is one of the leading manufacturers and Exporters of Mens Designer Cooton Shirts Designer Denim Jeans Designer Kids Wear Designer Polo T-Shirts etc. Over the years</t>
  </si>
  <si>
    <t>We are a reputed Manufacturer Exporter and Supplier of a wide range of Designer Earings Body Chain Hair Bands Designer Bangles Designer Bracelets Finger Rings etc. Offered collection is designed as per the industry set norms.</t>
  </si>
  <si>
    <t>&lt;i&gt;Manufacturing a collections of Ladies Dresses Jackets Blouse Tunics Trousers Shorts Night Wears skirts etc. We are specialized in adding value to HiFashion Ladies Wear.&lt;/i&gt;&lt;i&gt;&lt;/i&gt;</t>
  </si>
  <si>
    <t>We Eastern Roots are well known in the market for offering high quality Cashmere Stoles Hand Woven Scarf Printed Scarf Designer Necklace and many more.</t>
  </si>
  <si>
    <t>Established in the year&amp;nbsp;2010&amp;nbsp;SM Enterprises are actively involved in manufacturer supplier a comprehensive collection of&amp;nbsp;Ladies Designer Purse Ladies scraves and ladies sandals</t>
  </si>
  <si>
    <t>We are a well-known Manufacturer Exporter and Supplier of wide range of &amp;nbsp;Leather Belts Leather Wallets Leather Shoes and Women's Leather Belts. The product range is known for attractive design and flawless finish.</t>
  </si>
  <si>
    <t>We Naksh Prints are well appreciated Service Provider of promotional product printing services like Printing Services Cap Printing Services Foil Printing Services T Shirts Printing Services and many more.</t>
  </si>
  <si>
    <t>We are retailer exporter and supplier of Handicraft and Handloom Products and Gift Items. These products feature artful designs and patterns with unmatched craftsmanship as per the latest styles and trends in the industry.</t>
  </si>
  <si>
    <t>We are recognized as one of the leading Trader Retailer Distributor of supreme grade Access Control And Biometric System etc. These devices are widely appreciated for their easy operation portability and long lasting battery life.</t>
  </si>
  <si>
    <t>&lt;ul&gt;\r\n&lt;li&gt;\Ace and Lace&amp;nbsp;clothing\ is a high end semi automated garment manufacturing company in Noida India.&lt;/li&gt;\r\n&lt;/ul&gt;</t>
  </si>
  <si>
    <t>We are the well-known manufacturers exporters from the year 1991 of a wide range of Garments Sports Wear etc. These are highly appreciated for their long lasting finish exquisite color combinations shrink resistance and smooth finish.</t>
  </si>
  <si>
    <t>We &amp;ldquo;ECZ Tasi Technologies Private Limited&amp;rdquo; are engaged in trading premium quality range of Mobile Charger And Adapter Multi Pin Charger Cable USB Cable and USB Pin Kit.</t>
  </si>
  <si>
    <t>We are a reputed Manufacturer and Exporter of a comprehensive assortment of Fancy Bangles Modern Earrings Stylish Earrings etc. These products are precisely designed as per the global market trend by our skilled craftsmen.</t>
  </si>
  <si>
    <t>We &amp;ldquo;L. I. Silk Exports&amp;rdquo; are a distinguished and famous firm that is betrothed in manufacturing and exporting a wide range of Ladies Scarves  Ladies Scarf Ladies Stole etc.</t>
  </si>
  <si>
    <t>We are a leading Manufacturer and Supplier of premium quality array of Denim Jeans Leather Bag Canvas Bag Embroidery Bag Ladies Handbag etc. The offered bag range is appreciated for high strength perfect finish and attractive design.</t>
  </si>
  <si>
    <t>As we are famous among the best Manufacturer and Wholesaler we welcome you to the ultimate source of authentic collection of Mens Jeans Mens T-Shirts Mens Shirt and Mens Jeans Combo etc.</t>
  </si>
  <si>
    <t>We &amp;ldquo;Shivavi Indico Associate&amp;rdquo; a Sole Proprietorship company are recognized as the leading manufacturer and supplier of a broad assortment of Men&amp;rsquo;s Jeans and Ladies Jeans.</t>
  </si>
  <si>
    <t>Kanahiya Exports is a leading manufacturer and exporter of fashion accessories i.e Designer Scarves snood Stoles Pareos Bandana Pasmina pashmina squares oblong scarves scarf knitted scarves &amp;amp; caps&amp;nbsp;for Ladies men's kids</t>
  </si>
  <si>
    <t>We are manufacturers and suppliers of an extensive range of kitchen utensils which is marketed under the brand name Comfort. These are best known for features such as smooth surface fine finish and enhanced durability.</t>
  </si>
  <si>
    <t>Established in the year 2012 at Noida we Kyo Creations Pvt. Ltd. are a leading Manufacturer and Supplier of superior quality Casual Shirts Ladies Shirts Mens Shirts Formal Shirts etc.</t>
  </si>
  <si>
    <t>Enchante India &lt;i&gt;the buying agency&lt;/i&gt; is involved in Garments Home Furnishing Bags Accessory Leather products etc. Sourcing in India.</t>
  </si>
  <si>
    <t>Kalash Enterprises are counted among the topmost Traders and Suppliers of ladies and Men jeans.</t>
  </si>
  <si>
    <t>Quadcopter projects DIY quadcopter kit quadcopter kit quadcopter design quadcopter frame rc quadcopter india mini quadcopter drone camera online India.</t>
  </si>
  <si>
    <t>Sheltered Workshop&amp;nbsp;of Mata Bhagwanti Chadha Niketan is a remarkable Manufacturer &amp;amp; Supplier of&amp;nbsp;Paper Bags &amp;amp; Paper Products.&amp;nbsp;These products are highly praised for the unique design eco-friendliness and durability</t>
  </si>
  <si>
    <t>Welcome To Mateshwari Safety System.We Provide Fire Hydrant System Fire Sprinkler System Fire Alarm System CCTV Camera Setups.</t>
  </si>
  <si>
    <t>Established in the year 2017&amp;nbsp;JD GROUP OF TRADING COMPANY are known as the reputed&amp;nbsp;manufacturer wholesale of optimum quality and in wide range of Garments food wear and marble&amp;nbsp;and also deal in loose tea.&amp;nbsp;</t>
  </si>
  <si>
    <t>Established in the year&amp;nbsp;2014&amp;nbsp;Fashion wear&amp;nbsp;is engaged in wholesaling and&amp;nbsp;Retailer of Women Dresses Women Kurtis Women Casual Top etc.</t>
  </si>
  <si>
    <t>We are the reputed Manufacturer Trader and Supplier of the best quality range of Networking Products CCTV Camera etc. We also provide the qualitative Repairing Services and Computer Networking Services to our valued clients.</t>
  </si>
  <si>
    <t>We&amp;nbsp;Dimple Creations&amp;nbsp;are the manufacturers and exporters of various types of ladies wear and kids wear.</t>
  </si>
  <si>
    <t>Anuprerona Trading Enterprise is one of the leading Manufacturer Wholesaler Exporter and Retailer of Handicraft Earring Handicraft Necklace Handicrafts Statue and Handicraft Necklace Set.</t>
  </si>
  <si>
    <t>Sree Tech Zone&amp;nbsp;is well known for providing Security Systems Online marketing Internet and Broadband Services</t>
  </si>
  <si>
    <t>Uttam Enterprises is enlisted amongst the top firm involved in manufacturing quality tested range of Leather Gloves Jeans Hand Gloves etc. These are available in different sizes and patterns from us.</t>
  </si>
  <si>
    <t>DOORDARSHAN ELECTRONICS DEALING IN ELECTRONICS SINCE 1990. Currently Doordarshan Electronics is Biggest Electronics &amp;amp; Furniture Showroom not only Osmanabad But Also Near by Cities.</t>
  </si>
  <si>
    <t>DIBA - The Design Bounty - Palakkad. Designer Sarees Dress Materials Kurtis. Cuts 'n' Curves  Ladies &amp;amp; kids tailoring &amp;amp; embroidery.</t>
  </si>
  <si>
    <t>Welcome To&amp;nbsp;Status&amp;nbsp;Located at&amp;nbsp;Palanpur.&amp;nbsp;We Provide you a variety of mens and womens and chidrens wear.</t>
  </si>
  <si>
    <t>V P Fashion is one of the leading Manufacturer of Men Designer Jeans Men Jeans Men Denim Jeans and much more. These are available in the market at reasonable rates.</t>
  </si>
  <si>
    <t>We &amp;ldquo;Sumra Bangles&amp;rdquo; are a Sole Proprietorship Firm instrumental in manufacturing a comprehensive assortment of Acrylic Bangles Designer Bangles etc.</t>
  </si>
  <si>
    <t>We &amp;ldquo;Khatri Sadeek Hasam Bangles&amp;rdquo; are a Sole Proprietorship Firm instrumental in Manufacturing and Wholesaler a comprehensive assortment of Acrylic Bangles Colorful Bangles Designer Bangles etc.</t>
  </si>
  <si>
    <t>Manufacturer of cotton printed suits salwar suits dress materials and ladies wear.We are renowned for quality and Innovation.</t>
  </si>
  <si>
    <t>P. B. Jewellers is one of the illustrious Manufacturers Exporters Suppliers Wholesalers Traders and Retailers of an exquisite collection of Gold Jewelry. Offered jewelries are known for quality polish.</t>
  </si>
  <si>
    <t>INDUSTRIAL ESSENTIALSsafety equipments personal protective equipments BOPP tapes cotton wastehand wash spa products one step solution for gloves</t>
  </si>
  <si>
    <t>We &amp;ldquo;Neelam Enterprises&amp;rdquo; are a &amp;ldquo;Sole Proprietorship firm&amp;rdquo; engaged in wholesale trading a high quality assortment of Women Tops Ladies T Shirt Mens T Shirt Mens Top etc.</t>
  </si>
  <si>
    <t>We &amp;ldquo;Callista Enterprise&amp;rdquo; are a Sole Proprietorship firm that is an affluent manufacturer of a wide array of Necklace Set Womens Jewellery Maang Tikka Women's Earrings and Women's Chandbali.</t>
  </si>
  <si>
    <t>We &amp;ldquo;G Tex International&amp;rdquo; are a Sole Proprietorship eminent entity in fashion industry engaged in Manufacturing an attractive range of Women Jeans Women Capri Women Jegging etc.</t>
  </si>
  <si>
    <t>WE ARE MANUFACTURE &amp;amp; PROVIDE THE ALL TYPES JEWELLERYS ON GOOD QUALITY &amp;amp; BEST PRICES PLS VISIT.</t>
  </si>
  <si>
    <t>We are the authorized distributor &amp; trader of Kamdhenu TMT-Saria &amp; Ambuja Cement Metal Bars and Galvanized Steel Sheets. We are also involved in providing fabrication services.</t>
  </si>
  <si>
    <t>&amp;ldquo;Shubham Industries&amp;rdquo; founded in the year 2013 is a renowned organization that is betrothed in manufacturing a durable and wide collection of Shoes Box Corrugated Box Furniture Packaging Box and Carton Box.</t>
  </si>
  <si>
    <t xml:space="preserve">&amp;ldquo;Bharti Automobiles&amp;rdquo; is a Sole Proprietorship firm engaged in trading an excellent quality range of Automobile Battery Auto Rickshaw Controller Loading E Rickshaw E Rickshaw etc. </t>
  </si>
  <si>
    <t>We &amp;ldquo;Family Footwear&amp;rdquo; are a Sole Proprietorship firm engaged in Wholesale Trader an excellent quality range of Casual Shoes Formal Shoes Sports Shoes Ladies Sandals etc.</t>
  </si>
  <si>
    <t>We &amp;ldquo;Diamond Packers&amp;rdquo; have gained success in the market by manufacturing a remarkable gamut of&amp;nbsp;Carry Bags Non Woven Carry Bags and Shopping Bags.</t>
  </si>
  <si>
    <t>We &amp;ldquo;Golden Bio Plantec &amp;amp; Co.&amp;rdquo; are engaged in trading a high-quality assortment of Aloe Vera Dadam Plant Malabar Neem Pomegranate Plant Red Sandalwood Plant etc.</t>
  </si>
  <si>
    <t>We are recognized as a successful Wholesale Trader of a wide range of Fire Extinguisher CCTV Camera CCTV Digital Video Recorder Fire Protection Accessories Safety Belt Safety Ear Muff etc.</t>
  </si>
  <si>
    <t>We &amp;ldquo;Metro Footwear&amp;rdquo; are a Proprietorship Firm engaged in trading and wholesaling optimum quality Mens Formal Shoes Mens Sports Shoes etc.</t>
  </si>
  <si>
    <t xml:space="preserve">We &amp;ldquo;Shree Durga Trading Company&amp;rdquo; are a Proprietorship Firm engaged in manufacturing and wholesaling the finest quality Mens T Shirt Mens Lower and Mens Shorts And Capri. </t>
  </si>
  <si>
    <t>welcome to KGK Exports we are one of the leading Exporter&amp;amp;supplier of AGRI PRODUCTSCOCONUTMEN'S T-SHIRTSTERRACOTTA POTSARTSCOIR MATSRICE AND MILLET.&amp;nbsp;</t>
  </si>
  <si>
    <t>Shree Sadguru Krupa Enterprises is a fast growing firm and betrothed in wholesale trading and service providing of a widespread variety of Vertical Refrigerator Work Top Refrigerator and Business Projectors.</t>
  </si>
  <si>
    <t xml:space="preserve">We &amp;ldquo;Eagle Cartridge&amp;rdquo; are engaged in trading a high-quality assortment of CCTV Camera Printer Cartridge Laser Printer and Computer Inkjet Printer. </t>
  </si>
  <si>
    <t>We &amp;ldquo;KC Khattak &amp;amp; Sons&amp;rdquo; are a Sole Proprietorship firm engaged in trading an excellent quality range of Dome Camera Bullet Camera and CCTV Camera.</t>
  </si>
  <si>
    <t>We &amp;ldquo;Corner Dupatta House&amp;rdquo; are Sole Proprietorship (Individual) based company that are engaged in manufacturing wholesaling and trading of Ladies Salwar Ladies Suit Ladies Saree etc.</t>
  </si>
  <si>
    <t>We &amp;ldquo;Eagle Import Export&amp;rdquo; are a Sole Proprietorship Firm that are engaged in exporting importing and trading a wide range of Camera Memory Card Memory Card and LED TV.</t>
  </si>
  <si>
    <t>We &amp;ldquo;Jagdish Jewellers&amp;rdquo; are Proprietorship Firm engaged in manufacturing the best quality Diamond Necklace Sets Fashion Jewelry Diamond Jewelry and Kundan Jewelry.</t>
  </si>
  <si>
    <t xml:space="preserve">Bold Fashion Boutique we Are providing service like that Exclusive Store for Women - Suits Kurtis EarringsNecklaces and more..!!!! </t>
  </si>
  <si>
    <t>We are engaged in trading and retailing of Ladies Bangles Ladies Earrings Neck Chain Ladies Necklace Set etc</t>
  </si>
  <si>
    <t>We &amp;ldquo;Incredia Merchandise Private Limited&amp;rdquo; are indulged in Manufacturing the finest quality School Dress College Uniform Corporate Uniform Hospital Uniform Men T Shirt School Bag School Shoes etc.</t>
  </si>
  <si>
    <t>We are the foremost Manufacturer Distributor Wholesaler Retailer and Service Provider of CCTV Camera Fire Alarm System Fire Hydrant System Fire Extinguisher Access Control System Stand Alone Smoke Detector etc.</t>
  </si>
  <si>
    <t>JEWELLERY HELP team are in jewellery business since 1940a name epitomizing quality trust and value so JEWELLERY HELP.com company helps you for the purchase of pure jewellery in wholesale rates in hallmarking jewellery.</t>
  </si>
  <si>
    <t>Indian Heritage founded in 2000 is an initiative to promote and market quality lifestyle and fashion products jewellery and artifacts from India in the GCC Markets.</t>
  </si>
  <si>
    <t>Welcome To Sangini Clothing Store.We Provide All Types Of Women Clothes&amp;nbsp; Fancy Saree And SuitsKurtisLegings And Dupattas. &lt;!--[if gte mso 10]&gt; &lt;mce:style&gt;&lt;!    --&gt; &lt;!--[endif] --&gt;</t>
  </si>
  <si>
    <t>We &amp;ldquo;Maa Vaishno It Zone&amp;rdquo; are a well-renowned Firm Supported by a team of dexterous personnel we are indulged in trading and retailing the finest quality Computer Keyboard CCTV Camera etc.</t>
  </si>
  <si>
    <t>We &amp;ldquo;E Gazet&amp;rdquo; are a Company engaged in trading wholesaling and retailing a high quality range of POS Machine Mini ATM Aadhaar Enrollment Kit Printer Ribbon CCTV Camera Home Automation etc.</t>
  </si>
  <si>
    <t>Established in 1987 Arpana Industries is the leading Manufacturer and Wholesaler of Duffle Bag School Bag Office Bags Sling Bag Mens Hand Pouch and Carry Bags.</t>
  </si>
  <si>
    <t>We Shyamlal Mahendra Kumar are engaged in manufacturing a wide range of the best quality of Mens Casual Shirts Mens Printed Shirts etc.</t>
  </si>
  <si>
    <t>Being a well-known Manufactur and Exporter of Leno Packaging Bags HDPE Fabrics HDPE Tarpaulin Laminated Fabric Builders Bags Jumbo Bags HDPE Bags and PP Bags etc.</t>
  </si>
  <si>
    <t>We &amp;ldquo;St Computers&amp;rdquo; are a Sole Proprietor Firm a well-known Manufacturer Trader Wholesaler and Retailer of a qualitative array of Laptop Accessories Computer Accessories CCTV Camera And Accessories Web Camera etc.</t>
  </si>
  <si>
    <t>Cosmica GPS Software Pvt. Ltd. is one of the leading service provider of GPS Tracking Service Vehicle Tracking Service Missed Call Alert Service Asset Tracking Service Mobile GPS Tracking Service.</t>
  </si>
  <si>
    <t>Amazon Wood Private Limited is one of the leading manufacturers of Laminated Board Medium Density Fiberboard. We offer these products at most reasonable rates to our customers.</t>
  </si>
  <si>
    <t>We are the leading Manufacturer and Supplier of an excellent quality assortment of Men T-Shirts Men Sweatshirts Men Windcheaters Corporate Uniforms Industrial Uniforms Men Caps and Back Pack Bags.</t>
  </si>
  <si>
    <t>Enlisted amongst the esteemed manufacturers we are actively affianced in providing a premium quality array of Party wear dresses Cotton Dress Printed Blazer and Design Dress.</t>
  </si>
  <si>
    <t>Trikone Infotech is one of the leading manufacturers of CCTV Camera Attendance System Door Phones and Video Recorders. We offer these products at most reasonable rates.</t>
  </si>
  <si>
    <t>We are the manufacturer and supplier of a qualitative array of Ethnic Wears Western Wears Bridal Wears Indo Western Dress and Kids Wears.</t>
  </si>
  <si>
    <t>We are leading wholesalers traders service providers and suppliers of premium quality products and services.</t>
  </si>
  <si>
    <t>Our organization is dedicatedly involved in manufacturing and trading a broad array of Security Cameras Access Control System Digital Video Recorder etc.</t>
  </si>
  <si>
    <t>With the support of our diligent professionals we are actively affianced in manufacturing and supplying a quality assured gamut of Customized Footwear Ladies Bellies Ladies Flats Ladies Heels Dance Shoes and many more.</t>
  </si>
  <si>
    <t>Being a leading wholesaler we are dedicatedly occupied in providing a finest quality array of CCTV Camera Video Door Phone Access Control System and Time Attendance System.</t>
  </si>
  <si>
    <t>Being amongst the reputable wholesaler manufacturer and trader we are dedicatedly engrossed in providing a supreme quality collection of Men Branded Jeans Men Branded Shirts Branded T-Shirts Men Socks Men Boxers and many more.</t>
  </si>
  <si>
    <t xml:space="preserve">we &amp;ldquo;Lucknowi Handwork Creations&amp;rdquo; are a Sole Proprietorship organization engaged in manufacturing Retailing trading wholesaling and supplying the best quality Cotton Kurti Georgette Kurti Designer Kurti. </t>
  </si>
  <si>
    <t>Corpo Gifts established in the year 2014. Our establishment is an eminent manufacturer supplier and trader of an exclusive variety of Readymade Apparels and Desktop Accessories.</t>
  </si>
  <si>
    <t>Incepted in the year 2011 Sra- E Solution Private Limited is ranked amongst the renowned Service provider Wholesaler Trader and Supplier of an impeccable range of CCTV Camera Video Door Phone.</t>
  </si>
  <si>
    <t>Fire Enterprises has been a flawless firm engaged as wholesaler service provider and trader of Security Camera Fire Alarm CCTV Surveillance System Access Control System and much more.</t>
  </si>
  <si>
    <t>Arnavee Enterprises from 2014 a leading firm of this domain engrossed in manufacturing of an exclusive collection Kids T Shirts School T Shirts Woman T Shirts and Men T Shirt.</t>
  </si>
  <si>
    <t>Founded in the year 2011 Aovi Creations &amp; Collections is one of the foremost manufacturers of Ladies Dupatta Ladies Kurtis Ladies Suit Ladies Unstitched Suit and Ladies Leggings.</t>
  </si>
  <si>
    <t>Zen Paper N Graphics is engaged in manufacturing and service providing in a wide range of Coffee Mug Mobile Cover Pillow Sublimation White Cap Sublimation Blank Mouse Designer Pendrive and much more.</t>
  </si>
  <si>
    <t>Established in 2009&amp;nbsp;DEVAKI TECHNOLOGIES&amp;nbsp;are counted among the foremost Wholesaler Trader and Service Provider of a wide assortment of Branded Desktop Computer Server Power Inverter and much more.</t>
  </si>
  <si>
    <t>As per the modern market developments we are manufacturing and supplying a broad assortment of Round Neck T-Shirts Sports Tracksuits Designer Sweatshirts Track Pants School Uniform Sports Shorts Cricket Uniform etc.</t>
  </si>
  <si>
    <t>&amp;ldquo;Nirmala Bag&amp;rdquo; is well-known in the domain which is engrossed in Manufacturing Wholesaling Retailing and Service Providing of a commendable array of  Laptop Bag  and much more.</t>
  </si>
  <si>
    <t>Global Fire Safety &amp;amp; Electrical Services is one of the leading Wholesale Trader and Service Provider of CCTV Cameras Fire Alarm and much more. We offer these to our customers at market leading rates.</t>
  </si>
  <si>
    <t>Incepted in the year 2010 Amparo Safetech Pvt. Ltd. is one of the well-known companies indulged in the business of manufacturing and supplying.</t>
  </si>
  <si>
    <t>Founded in the year 2015 Pratham Traders is one of the renowned companies immensely indulged in wholesaling trading and retailing an extensive range of School Shoes Formal Shoes Safety Helmets Safety Jackets etc.</t>
  </si>
  <si>
    <t>Solar Energy Services. \r\n&lt;ul&gt;\r\n&lt;li&gt;Solar Water Heater&lt;/li&gt;\r\n&lt;li&gt;Solar Panels&lt;/li&gt;\r\n&lt;li&gt;Solar Water Pumps&lt;/li&gt;\r\n&lt;li&gt;Solar Street Light&lt;/li&gt;\r\n&lt;li&gt;Solar Home Light System&lt;/li&gt;\r\n&lt;li&gt;Solar Batteriees and Charge Controller&lt;/li&gt;\r\n&lt;/ul&gt;\r\n</t>
  </si>
  <si>
    <t>We Deeher Gifts are instrumental in manufacturer retailer and trader the superior quality of Coffee Mugs T-shirts 3d Crystals and much more. These are known for their distinctive design and sturdy construction.</t>
  </si>
  <si>
    <t>DH Printpack Pvt Ltd. is fastest growing firm and sharply engaged in offering best Packing Items. These products are damage free and offered to patrons in proper safe form.</t>
  </si>
  <si>
    <t>Incepted in the year 2014 Shubham Gift House is an established enterprise affianced in offering a world class assortment of&amp;nbsp;Silver Plated Tray Silver Plated Presentation Article etc.</t>
  </si>
  <si>
    <t>We Yadnika Garments got established in the year 2013 as a manufacturer supplier and retailer of Ladies Kurtis Ladies Shirts Ladies Palazzo Ladies Blouses Girls Skirt and many more.</t>
  </si>
  <si>
    <t>Latest Garments is a foremost firm and engaged in manufacturing of a widespread series of Hospital Uniform Hotel Uniform and Housekeeping Uniform to the patrons.</t>
  </si>
  <si>
    <t>Incepted in the year 2014 Flyover Technologies is one of the renowned organizations highly indulged in manufacturing and supplying products such as Vogue Rope Handle Bags and Jewelry Rope Handle Bags.</t>
  </si>
  <si>
    <t>We are counted among the topmost organizations involved in manufacturing wholesaling trading and supplyin a vast collection of Industrial Uniforms and Dresses. Offered products are highly demanded by the customers for their perfect fitting.</t>
  </si>
  <si>
    <t>With the assistance of our adept professionals we are considered amongst the prominent manufacturer of an unmatched quality gamut of Four Wheeler Cover HDPE Bags etc</t>
  </si>
  <si>
    <t>Incepted in the year of 1988 We Manibhadra Novelties And General Stores are a leading and prominent organization betrothed in wholesaling and trading of a wide variety of Mens Pouch Bag.</t>
  </si>
  <si>
    <t>Atharva Smart Automations Private Limited is an outstanding entity largely involved in wholesaling a superlative array of product including HD CCTV Camera Guard Tour System Video Surveillance.</t>
  </si>
  <si>
    <t>To nurture the demands of the customers our firm Jayshree Industries got incorporated in the year 2014. Customers have admired our firm for offering best products. We are well known in the market for offering Corrugated Boxes.</t>
  </si>
  <si>
    <t>Established in 2003 we Sonali Screen are engaged in service providing an extensive range of Jacket Printing service T-Shirt Printing Service Cap Printing Service and Sublimation Printing Service.</t>
  </si>
  <si>
    <t>\Venus Infotech\ is a well-known Trader Distributor and Service Provider of best quality Security Camera  Video Door Phone Access Control System Electronic Locking System and many more.</t>
  </si>
  <si>
    <t>We are the influential leaders in Wholesaler Trader and Supplier of qualitative range of Biometric Time Attendance Access Control System CCTV Cameras Home Protection System Fiber Optic Lights and Currency Machines.</t>
  </si>
  <si>
    <t>Since 2008 we Ipac Automation Pvt. Ltd. are involved in Trading and Service Providing a wide range of DCS System PLC System SCADA System HMI Control System CCTV Camera and many more.</t>
  </si>
  <si>
    <t>Incepted in the year 2000 we &amp;ldquo;Alpha And Omega Computers Pvt. Ltd.&amp;rdquo; are counted among the foremost traders wholesaler and service provider of a wide assortment of Access Control System etc.</t>
  </si>
  <si>
    <t>M. K. Porta Cabin Solutions is one of the fastest growing firms and immersed in offering Porta Cabins. These products are damage resistant and easy to obtain in various sizes and shapes.</t>
  </si>
  <si>
    <t>Fasttrack Solutions is one of the best-known organizations involved in wholesaling trading and service provider of CCTV Camera Computer Desktop Digital Projector Server Installation Service etc.</t>
  </si>
  <si>
    <t>Incepted in the year 2011 Samarth Enterprises is successfully ranked amongst the noteworthy wholesalers and traders of an optimum quality array of CCTV Camera Access Control System Digital Video Recorder.</t>
  </si>
  <si>
    <t>Khandelwal Traders is one of the leading wholesalers and traders of Commercial Broom Carpet Brush Garbage Bags Toilet Brush Hand Wash Liquid etc. We offer these products at most reasonable rates.</t>
  </si>
  <si>
    <t>Sangeet Security System Services is engaged in meeting the demands of customers with unmatched quality products that include Access Control CCTV Camera Bio Metric Fire Alarm Security Systems and Video Door Phone.</t>
  </si>
  <si>
    <t>We are manufacturers of School Bags Laptop Bags College Bags Travelling Bags Tracking Bags Ladies Bags Designer Cap and Duffel Bag.</t>
  </si>
  <si>
    <t>Incorporated in the year 2016 we &amp;ldquo;D.K. Soft Service Networks (OPC) Pvt. Ltd.&amp;rdquo; are a well-known Cunsultant and System Integrator of&amp;nbsp;Electronic Security Systems&amp;nbsp;&amp;amp;&amp;nbsp;IT Services .</t>
  </si>
  <si>
    <t>We \Navin Enterprises\ are professionally managed firm engaged in manufacturing and exporting a wide range of tents and other products. Our commitment to achieve excellence in the concerned sphere enables us to offer customized products.</t>
  </si>
  <si>
    <t>Established in 2008 Royal Case is the leading Manufacturer of DJ Flight Case Musical Instrument Case Trolley Case Watch Case Transport Case and much more.</t>
  </si>
  <si>
    <t>We are wholesale trader and supplier of Desktop Products Networking Products Laptop Products Software Products CCTV Cameras and many more. We also providing services of AMC Services Biometric Services and many more.</t>
  </si>
  <si>
    <t>S.R. Enterprises is one of the leading manufacturers and traders of Corporate uniform T shirts Sweat shirtsShirtsSport wearCollege Uniformsand School Uniforms. These are available in the market at reasonable rates.</t>
  </si>
  <si>
    <t>We Radical Engineering Solutions are the biggest Manufacturer Trader and Service Provider of Fire Safety Equipments CCTV Cameras and much more. All these safety products are easy to install jerk free in functionality.</t>
  </si>
  <si>
    <t>Incepted in the year 1998 Shree Ganesh Plastics is an eminent entity indulged in manufacturing a huge compilation of Non Woven Bags Plastic Bags Cloth Bags Kapadi Bags Shopping Bag and Woven Bags.</t>
  </si>
  <si>
    <t>We are one of the prominent trader and suppliers of an exclusive range of Sports Wear and Sports Accessories. We are also authorised dealer of Yonex. Our range is highly appreciated in the market for its optimum quality and excellent finish.</t>
  </si>
  <si>
    <t>Desi Ambience is a leading retailer and supplier readily engrossed in offering a wide array of products including Wall Clocks Handicrafts German Silver Set Lanterns and lamps.</t>
  </si>
  <si>
    <t>Established in 2012 we V. N. Enterprises are wholesaler retailer supplier and trader of a wonderful range of Wooden Hangers Body Hangers Jewelry Display Hanger and Full Body Mannequins.</t>
  </si>
  <si>
    <t>We are reputed Manufacturer of premium quality range of Corporate T-Shirt Event T-Shirt Round Neck T-Shirt School T-Shirt Sport T-Shirt Regular Sweatshirt School Sweatshirt Track Pant Mens Tracksuits etc.&amp;nbsp;</t>
  </si>
  <si>
    <t>A. Poona Filter Corporate is a leading business name immersed in providing world class products such as Air Handling Unit Filter Air Handling Unit Filter Cartridge Filters Cartridge Filter for Liquid Cartridge etc.</t>
  </si>
  <si>
    <t>Samriddhi Creations has been one of the leading wholesaler and trader of Ladies Kurtis Ladies Dress Material Ladies Saree etc.</t>
  </si>
  <si>
    <t>Perk Electrical Suppliers&amp;nbsp;has been around for decades satisfying its customers to perfection and earning a top status. Located at Pune Maharashtra (India)&amp;nbsp;</t>
  </si>
  <si>
    <t>We &amp;ldquo;Starke Technology&amp;rdquo; are a Partnership Firm engaged in trading and wholesaling an excellent quality range of CCTV Camera Cable Hard Drive etc.</t>
  </si>
  <si>
    <t>We are one of the prominent trader of a wide range of Architectural Glass Glass Products Hardware Fitting etc. Procured from reliable vendors our range products is appreciated for its durability design and dimensional accuracy.</t>
  </si>
  <si>
    <t>Aarohi Creation is one of the leading manufacturers and wholesalers of Imitation Earrings Imitation Necklace and Imitation Bangles. We offer these at market leading rates.</t>
  </si>
  <si>
    <t>Ruve Global are the leading Manufacturer Wholesaler and Trader of a wide range of Clothing T-Shirts Clothing Uniforms and much more.</t>
  </si>
  <si>
    <t>Janata Khadi Bhandar was initiated in the year 1946 as a distinguished Manufacturer Wholesaler and Retailer of exclusive collection of Khadi Cloth Khadi Kurta Khadi Shirt Khadi Ladies Top and many more.</t>
  </si>
  <si>
    <t>Founded in the year 2015 we Naman Enterprises are wholesale trader a wide series of Door Phone. We are service provider of CCTV Camera Installation Service.</t>
  </si>
  <si>
    <t>We are the well-known firm of Ladies Stoles Ladies Suits Ladies Kurtis Ladies Shawls etc. All these products are extremely well-liked by patrons owing to their colorfastness lightweight and reasonable costs.</t>
  </si>
  <si>
    <t>Since 1993 we are Manufacturing &amp; Supplying Electrostatic Discharge Items. Our products are highly appreciated for their unique features like durability high efficiency and longer functional life.</t>
  </si>
  <si>
    <t>We are known as an affluent trader and wholesaler of a wide range of Ladies Kurti Cotton Legging Unstitched Suit Ladies Night Dress Kids Wear and Designer Bedsheets.</t>
  </si>
  <si>
    <t xml:space="preserve">We &amp;ldquo;Saturnsoft Security Solution&amp;rdquo; are well appreciated name in the market established in the year 2009 at Pune (Maharashtra India). We are the best trader wholesaler and retailer of CCTV Camera. </t>
  </si>
  <si>
    <t>Widely known amongst the renowned wholesaler trader and service provider  we are instrumental in offering a finest quality array of Security Camera Video Door Phone Biometric Attendance System and many more.</t>
  </si>
  <si>
    <t>We &amp;ldquo;Sai Multi Services&amp;rdquo; are a Sole Proprietorship (Individual) firm engaged in manufacturing wholesaling and trading the finest quality range of Promotional T Shirt Promotional Umbrella etc.</t>
  </si>
  <si>
    <t>Established in 2011 We Venus Garments and tailors are manufacturing an impeccable assortment of Hospital Uniform Hotel Staff Uniforms Workers Uniform College Uniform etc</t>
  </si>
  <si>
    <t>Aaradhya Enterprises is one of the highly reputed organizations engaged in putting across large variety of Mechanical Safes Electronic Safes Video Door Phones CCTV Cameras etc.</t>
  </si>
  <si>
    <t>We Monika Foot Wear are a leading Manufacturer and trader of Safety Shoes Ankle Safety Shoes Men Formal Shoes etc.</t>
  </si>
  <si>
    <t>Electro Power is a prominent service provider and trader of Electrical Wiring Service Transformer Erection Service Contractor Service Electrical Liasoning Service Camera Installation Service Power Inverter and much more.</t>
  </si>
  <si>
    <t>\Sphere Technology\ is the leading Wholesaler Trader and Service provider of CCTV Camera Biometric Attendance System CCTV Camera Installation System and much more.</t>
  </si>
  <si>
    <t>Kanak Enterprises was established in the year 2016. We are a leading Wholesale Distributor and Supplier variety of products which are frequently sold online and in the retail market.</t>
  </si>
  <si>
    <t>Ever Green Store are a reckoned Manufacturer of Designer T-Shirts Printed Mugs and much more. These garments are known for their colorfastness comfortable fitting and smooth texture.</t>
  </si>
  <si>
    <t>Reckoned amongst the notable organizations we are indulged in offering an optimum quality collection of Designer Handbags Cushion Cover Pouches Bag and Winter Quilts.</t>
  </si>
  <si>
    <t>Listed amongst the eminent manufacturer and wholesaler we are engrossed in providing a finest quality array of Ladies Dress Ladies Kurtis Designer Saree and Ladies Tops within the specified period of time.</t>
  </si>
  <si>
    <t>National Electronics is one of the leading wholesalers and traders of CCTV Cameras Access Control System IR Surveillance System and IP Camera. We offer these to our customers at market leading rates.</t>
  </si>
  <si>
    <t>We&amp;nbsp;&amp;ldquo;Electrobs Enterprises&amp;rdquo; are&amp;nbsp;Sole Proprietorship&amp;nbsp;based company involved as the&amp;nbsp;Wholesaler&amp;nbsp;of&amp;nbsp;Dome Camera&amp;nbsp;Bullet Camera&amp;nbsp;Solar Panel etc.</t>
  </si>
  <si>
    <t>We are engaged in manufacturing and wholesaling an exclusive range of Men Blazer Hospital Uniform Industrial Uniform and much more.</t>
  </si>
  <si>
    <t>Dream Navigators Association is one of the leading manufacturers and traders of Biometric Attendance System Card Printer and Access Control Systems. We offer these to our customers at market leading rates.</t>
  </si>
  <si>
    <t>We Meena Enterprises&amp;nbsp;are engaged as the&amp;nbsp;Manufacturer&amp;nbsp;of&amp;nbsp;Sweat Shirt Woolen Sweater etc.</t>
  </si>
  <si>
    <t>Incepted in the year of 2016 Aryan Fire is a leading organization engaged in the area of trading wholesaling and service providing a broad plethora of Fire Blanket Fire BucketFire Extinguisher AMC Service.</t>
  </si>
  <si>
    <t>Established in 2011 we Digital Eye is engaged in wholesale trading and service providing a huge compilation of Security Cameras EPABX Systems Digital Video Recorder and EPABX System Installation Services etc.</t>
  </si>
  <si>
    <t>Established in 2007 Mili Enterprises is the Wholesaler Retailer and Trader of Access Control System CCTV Camera and Hidden Camera.</t>
  </si>
  <si>
    <t>Established in 2016 we GB Enterprises is one of the distinguished and notable wholesale trader of world class products comprising CCTV Camera WIFI Router Hard Disk Biometric Machine etc.</t>
  </si>
  <si>
    <t>Incepted in the year 2016 ADD Pro is enlisted amongst the acclaimed wholesalers and traders of an unmatched quality array of Ladies Saree Ladies Jeans Mens Jeans and Ladies Suits.</t>
  </si>
  <si>
    <t>We are an ISO 9001:2008 certified trader and supplier of supreme grade CCTV Camera Fire Alarm System Public Address System Smart Door Fire Protection Systems Aspiration Systems etc.</t>
  </si>
  <si>
    <t>Shakti Solution is engaged as a trader wholesaler and service provider of an extensive range of Security Camera Branded Printer etc.</t>
  </si>
  <si>
    <t>Being a sole proprietorship firm we are engaged in manufacturing and supplying an outstanding range of EPABX Systems and Access Control System. Apart from this we are engaged in offering Cable Laying Services to our clients.</t>
  </si>
  <si>
    <t>Being amongst the trustworthy manufacturer and trader we are highly involved in providing to our clients a supreme quality array of Laptop Haversack Office Bags Seminar Bags Leather Wallets Leather Folders etc.</t>
  </si>
  <si>
    <t>Being a well-known manufacturer and supplier we are engrossed in providing a superior quality array of Packaging Box Packaging Materials Corrugated Boxes Shoes Packaging Box etc. Mainly Deals in Pune Maharashtra Only.</t>
  </si>
  <si>
    <t>Sanjeera Polymers is a leading manufacturer engrossed in offering a wide variety of products which include Jewellery Box Set Plastic Luggage Handle Water Jar Cap Plastic Eyeshadow Case and many more.</t>
  </si>
  <si>
    <t xml:space="preserve">Since established in 2015 we Supreme Enterprises are manufacturer trader and supplier of the best range of Leather Wallets Designer Bag Sling Bags Pouches Bag Card Holders and Designer Backpack. </t>
  </si>
  <si>
    <t>Started our business operation in the year 2009 we Harsh Computers are counted as leading wholesalers and traders of CCTV Camera Uninterruptible Power Supply LED Monitor Random Access Memory.</t>
  </si>
  <si>
    <t>We &amp;ldquo;Sai Enterprises&amp;rdquo;&amp;nbsp;are&amp;nbsp;a&amp;nbsp;Sole Proprietorship&amp;nbsp;based firm engaged as the foremost&amp;nbsp;manufacturer&amp;nbsp;of&amp;nbsp;Jewelry Box Jewelry Box Set And Jewelry Dibbi.</t>
  </si>
  <si>
    <t>We &amp;ldquo;Ravi Computer and CCTV Installations&amp;rdquo; are a Sole Proprietorship based firm engaged as the foremost Wholesale Supplier of CCTV Bullet Camera CCTV Dome Camera etc.</t>
  </si>
  <si>
    <t>We are known for Door Phones Security Cameras Fire Alarm Systems Civil Works Services Automation Services Retrofitting Services Power Project Services Electrical Wiring Services Network Cabling Services and Electrical System Services</t>
  </si>
  <si>
    <t>Established in 2008 M K Safety Products is a distinguished firm indulged in manufacturing and trading Corporate Uniforms Safety Shoes  Hospital Uniform College Uniforms Worker Uniform and much more.</t>
  </si>
  <si>
    <t>Supertech is a prominent manufacturer of a premium quality of Digital Video Recorder and CCTV Camera. We are also service provider of CCTV Installation Services and CCTV AMC Services.</t>
  </si>
  <si>
    <t>We SM Filters and Multiservices (Established in 2016) located in MIDC Bhosari Pune.Manufacturer of all types of Automobiles and Industrial Air and Oil Filters elements.&amp;nbsp;</t>
  </si>
  <si>
    <t>Tanmay Enterprises is engaged in manufacturing of Safety Helmet Safety Shoes etc.</t>
  </si>
  <si>
    <t>We are the renowned wholesaler supplier and trader of Roti Maker Sandwich Maker Food Steamers Electric Pressure Cooker Hand Juicer Vegetable Slicer etc.</t>
  </si>
  <si>
    <t>We &amp;ldquo;MPK ENTERPRISES Private Limited&amp;rdquo; are engaged in manufacturing trading and retailing the best quality Mens Shirt T Shirts Mens Trousers Mens Jeans School And College Uniforms etc.</t>
  </si>
  <si>
    <t>We &amp;ldquo;Globe Venture' are&amp;nbsp;Sole Proprietorship&amp;nbsp;based firm involved as the&amp;nbsp;Wholesale Trader&amp;nbsp;of&amp;nbsp;CP Plus CCTV Camera Digital CCTV Camera Samsung Outdoor CCTV Security Camera&amp;nbsp;and etc.</t>
  </si>
  <si>
    <t xml:space="preserve">Appus Collections are instrumental in manufacturing wholesaling and retailing a broad assortment of Dress Material Cotton Kurtis Rayon Kurti Georgette Kurti and Chanderi Silk Kurti. </t>
  </si>
  <si>
    <t>We&amp;nbsp;&amp;ldquo;Nihira Fashion&amp;rdquo;&amp;nbsp;are a&amp;nbsp;Sole Proprietorship&amp;nbsp;based firm engaged as the foremost&amp;nbsp;Wholesale Trader&amp;nbsp;of&amp;nbsp;Cotton KurtiSilk KurtiEmbroidered Kurti and etc.</t>
  </si>
  <si>
    <t>Attitude Creation is a leading manufacturer wholesaler and retailer instrumental in offering a massive variety of products such as Ladies Kurtis Ladies Dress and Ladies Embroidered Suit</t>
  </si>
  <si>
    <t>Established in year 2006 at Pune (Maharashtra India) we Shree Sai Garments are one of the distinguished Manufacturer of Industrial Uniforms Hospital Uniforms Safety Apparels and many more.</t>
  </si>
  <si>
    <t>We&amp;nbsp;&amp;ldquo;Ecofab Non Woven Industries&amp;rdquo;&amp;nbsp;are&amp;nbsp;engaged as the foremost&amp;nbsp;manufacturer&amp;nbsp;of&amp;nbsp;Carry Bag Non Woven Bag Non Woven D Cut bag&amp;nbsp;and&amp;nbsp;Non Woven Shopping Bag.</t>
  </si>
  <si>
    <t>We are engaged in Manufacturing Trading and Supplying an exclusive range of Fashionable Cap And Hat Promotional Cap Sports Caps And Hat Industrial Cap Printed Cap Multi Color Cap Uniform Cap etc.</t>
  </si>
  <si>
    <t>Incepted in the year 2008 as a Sole Proprietorship (Individual) firm Hi-Tech Solutions is emerged amongst the remarkable wholesaler traders and service providers of a superb quality assortment of Security Camera.</t>
  </si>
  <si>
    <t>Distributor Importer Trader &amp; Supplier of a wide variety of Sato Printers TSC Printers ID Card Printers etc.</t>
  </si>
  <si>
    <t>We &amp;ldquo;Apana LED Lights&amp;rdquo; are a Sole Proprietorship based firm engaged as the foremost Manufacturer of&amp;nbsp;LED Tube Light LED Panel Light LED Street Light etc.</t>
  </si>
  <si>
    <t>Incorporated in the year 1997 Elacharya International Private Limited is an eminent entity affianced in offering an extensive variety of Apparels including Mens Shirt Denim Jeans Ladies Top Ladies sarees and Mens Ethnic Wear.</t>
  </si>
  <si>
    <t>We &amp;ldquo;Crystal Fashion Trendz&amp;rdquo; are a Sole Proprietorship Firm engaged in trading a comprehensive range of Anarkali Suit Ladies Saree etc.</t>
  </si>
  <si>
    <t>We Sanskriti Objects D Arts from 2011 are a leading and prominent company of this domain engaged in manufacturing and trading of Thewa Jewelry Meenakari Jewelry Marble Handicrafts and many more.</t>
  </si>
  <si>
    <t>Security Alliance India is a leading wholesaler trader and service provider of CCTV Camera Intercom System PA System CCTV Camera Repairing Service and CCTV Camera Installation Service and much more.</t>
  </si>
  <si>
    <t>We are offering Control Panel Power Distribution Panel Electrical Panel Fire Alarm Automation System Security Camera Automation Service etc. These products and services are developed and rendered as per industry</t>
  </si>
  <si>
    <t>We are one of the leading manufacturer and supplier of school uniforms industrial uniform institutional uniforms sportswear school full pant and school half pants for all our customers.</t>
  </si>
  <si>
    <t>We Sansar Sales Corporation (P) Ltd from 2011 are a leading and prominent company of this domain engaged in manufacturing of LD Bags LD Poly Rolls and LD Sheets.</t>
  </si>
  <si>
    <t>PALLADIUM SOFT SOLUTIONS PVT. LTD. was established in the year 2013 and is reliable trader and supplier of WiFi Router. We are service provider of Security System Installation Services.</t>
  </si>
  <si>
    <t>Flamma Automation is a prominent Trader Supplier and Service Provider of Fire Alarm System PA System Building Management Solutions CCTV Cameras Rodent Repellent System Time and Attendance System. other products</t>
  </si>
  <si>
    <t>Ever since the evolution of our firm Rudra Sports has been an all round and eminent name involved in the arena of offering a rich and impeccable collection of linen products which are composed of utmost precision and perfection.</t>
  </si>
  <si>
    <t>Incepted in the year 2013 we A D Info Tech are actively engaged in Manufacturer and Supplier In our product range CCTV Cameras and CCTV Camera Accessories.</t>
  </si>
  <si>
    <t>We are one of the leading manufacturers suppliers and exporters of Carry Bags Office Bags and Jute Products. These are well known for enticing designs and durability.</t>
  </si>
  <si>
    <t>We are noted Trader and Supplier of supreme grade CCTV Camera CCTV DVR Video Camera etc. Our offered products are widely appreciated for their long service life and high resolution image quality.</t>
  </si>
  <si>
    <t>Chetan Polymers started our association in the year of 2010. In our product collection we are manufacturing of Liner Bags PP Bags HDPE Bags LD Bags HM Bags and Tarpaulin Bags.</t>
  </si>
  <si>
    <t>Welcome to Diamond WatchOpticians &amp;amp; Mobiles. We provide Mobile Repairing Solutions Software Update/Restore SolutionsOpticians Sun Glasses Watch Cells &amp;amp; Accessories Wall Clock and many more.</t>
  </si>
  <si>
    <t>Innovation Technologies was established in 2015 and it is a highly prominent company betrothed in Trading and Wholesaling of Networking Switches Power UPS Video Conference System and many more.</t>
  </si>
  <si>
    <t>Welcome to My Page Sunshine Bag Company Located at Pune. We manufacture all types of bags and trollies belts raincoats umbrellas suitcases sacks etc etc.</t>
  </si>
  <si>
    <t>N. K. Enterprises is a renowned enterprise established in the year 2014 at Pune (Maharashtra India) as a prominent Manufacturer and Trader of a finest variety of PP Bags Adhesive Tape.</t>
  </si>
  <si>
    <t>Shankar Cloth Centre is one of the leading wholesalers and traders of Ladies Jeggings Ladies Leggings Ladies Kurtis Blouse Pieces Poplin Fabric and many more.</t>
  </si>
  <si>
    <t>We are engaged in manufacturing and trading optimum quality CCTV Cameras Control Panels and Fire Safety Equipments. These products are renowned for excellent performance and high efficiency.</t>
  </si>
  <si>
    <t>With an aim to provide our valuable customers an impeccable assortment of products from 2014 Ramji Filters And Multi Services Pvt. Ltd. is Manufacturing Service Providing and Supplying.</t>
  </si>
  <si>
    <t>We are one of the most well-known Wholesaler Trader and Retailer of CCTV Security System Biometric Attendance System Security Camera GPS Tracker and DVR System etc.</t>
  </si>
  <si>
    <t>Being amongst the foremost manufacturers we are highly dedicated in providing a quality approved array of Formal Shirt Casual Shirt Semi Casual Shirt and many more.</t>
  </si>
  <si>
    <t>Advertising and Marketing Agency&amp;nbsp; Outdoor Media-&amp;nbsp;Print Media Bulk&amp;nbsp;SMS Marketing-Bulk&amp;nbsp;Email Marketing Digital Media Advertising&amp;nbsp;</t>
  </si>
  <si>
    <t>We &amp;ldquo;Plexi Arts&amp;rdquo; are a Sole Proprietorship (Individual) Firm affianced in Manufacturing a broad assortment of Acrylic Podiums Acrylic Boxes Sign Boards Acrylic Pop Acrylic Aquariums etc.</t>
  </si>
  <si>
    <t>We &amp;ldquo;Telnet Communication&amp;rdquo; are Sole Proprietorship Firm engaged in wholesale trading the best quality Bullet Camera Dome Camera and PRI Cable.</t>
  </si>
  <si>
    <t xml:space="preserve">Established in the year 2015 Binalbine Technologies LLP is uniquely positioned amongst the renowned traders of a quality approved assortment of CCTV Camera Audio Receiver Video Recorder and much more. </t>
  </si>
  <si>
    <t>K Home Automation and Security Systems is highly anticipated firm engaged in wholesaling service providing and trading of a wide variety of Traffic Barrier Automatic Swing Gate CCTV Camera Installation Service etc.</t>
  </si>
  <si>
    <t>We are an eminent manufacturer trader and exporter of Kashmiri Hand Woven Carpets Pashmina Shawls and Stoles Papier Mache Chain Stitch Rugs Kani Jamwars Walnut Wood Carving Hand Embroidered Garments and Other Fashion Accessories.</t>
  </si>
  <si>
    <t>Unique Automation &amp; Solutions is a high-flying entity which is mostly indulged in manufacturing a huge range of products including Bullet Camera Weatherproof Camera Dome Camera IP Camera Digital Video Recorder.</t>
  </si>
  <si>
    <t>Being a foremost manufacturer and supplier we are highly instrumental in providing a superior quality gamut of Polythene Bags Corrugated Boxes BOPP Tapes Stretch Films Air Bubble Rolls Air Bubble Bags PP Bags HDPE Bags.</t>
  </si>
  <si>
    <t>Shree Plastic Industries&amp;nbsp;sister concern of&amp;nbsp;Trimurti Plastic Industries&amp;nbsp;is a company engaged in manufacturing of Skirting Bags Garbage Bags HDPE Sheets LDPE Bag Vacuum Bagging Film Packaging Bags and much more.</t>
  </si>
  <si>
    <t>EziCraft is a platform where we display our finest artwork in various forms of Tribal and folk art along with architectural and interior design solutions for your home office workspace etc.</t>
  </si>
  <si>
    <t>Yash Infotech is one of the leading wholesale trader of CCTV Camera Branded Computer Branded Laptop Computer Accessories Computer Printer and many more.</t>
  </si>
  <si>
    <t>Distribution &amp;amp; Contracting of CCTV Fire Alarm Home Automation Digital Signages Access Control Time Attendance Systems &amp;amp; allied Accessories.</t>
  </si>
  <si>
    <t>We are manufacturers of Non Woven Bags U Cut Bags D Cut Bags Jute Bags Printed Bags Hand Stitched Bags Bottle Bags and Shoe Bags.</t>
  </si>
  <si>
    <t>We are engaged in Manufacturing and Supplying an exclusive range Non-Woven Bags Cotton Carry Bags Jute Bags Laundry Bags Eco Friendly Carry Bags etc. The offered products are known for their attractive design and tear resistance.</t>
  </si>
  <si>
    <t>Being amongst the trustworthy manufacturers we are indulged in providing a premium quality gamut of Fire Extinguisher Component CCTV Cameras and Fire Suppression Systems.</t>
  </si>
  <si>
    <t>Aditya Sports is among the trustworthy organisations in national market and engaged in offering best Sport Solutions. These sport products are superior in quality and available for patrons in proper packing.</t>
  </si>
  <si>
    <t xml:space="preserve">Established in 2012 S. S. Packaging are manufacturing and wholesaling of Corrugated Box Wooden Box Cardboard Box and Carton Box. </t>
  </si>
  <si>
    <t>VoDaTex Mobile Booster Solutions is your source for mobile phone amplification equipment&amp;nbsp;and wireless radio connectivity systems. We offer the most viable solutions for installation only after technical survey of your site.&amp;nbsp;</t>
  </si>
  <si>
    <t>Welcome To&amp;nbsp;ComCare Services. We dels in all types of Laptop selling Laptop servicing CCTV Cameras Desktop Computers Workstation Computer Accessorics Lcd monitors Led monitors Printers Toners Repairing etc.</t>
  </si>
  <si>
    <t>We &amp;ldquo;SHREE BALAJEE TECHNO SOLUTIONS&amp;rdquo; are Sole Proprietorship (Individual) based company engaged in trading of CP Plus Camera Outdoor Camera Hikvision Dome Camera etc.</t>
  </si>
  <si>
    <t>We &amp;ldquo;Anand Electronics&amp;rdquo; are recognized as a prominent Trader of excellent quality assortment of Bench Scale CCTV Camera LED Lantern Jewellery Scale Rechargeable Torch Study Lamp etc.</t>
  </si>
  <si>
    <t>A complete wholesale export garments shop in pushkar manufacturer &amp;amp; exporter  specialist of vintage silk</t>
  </si>
  <si>
    <t>was Establish its set up in 2010 with a view to offer a range of Export quality Garments maily Women Print Cotton Lycra and Silk Garments and Ladies Dress Material.</t>
  </si>
  <si>
    <t>We &amp;ldquo;Badarli Jewellers&amp;rdquo; are Sole Proprietorship (Individual) based company engaged in trader and retailing of Ladies Necklace Ladies Earrings and Mangalsutra Mala.</t>
  </si>
  <si>
    <t>computer SaleServise &amp;amp; &amp;nbsp;Reparing &amp;nbsp; &amp;nbsp; &amp;nbsp; &amp;nbsp; &amp;nbsp; &amp;nbsp; &amp;nbsp; &amp;nbsp; &amp;nbsp; &amp;nbsp; &amp;nbsp; &amp;nbsp; &amp;nbsp; &amp;nbsp;&amp;nbsp;&lt;i&gt;Old LCD Computer Start from 6666/-&lt;/i&gt;</t>
  </si>
  <si>
    <t>We &amp;ldquo;Arya Boutique&amp;rdquo; are a Proprietorship Firm engaged in manufacturing retailing trading and wholesaling excellent quality Ladies Saree Mens Shirt etc.</t>
  </si>
  <si>
    <t>We &amp;ldquo;Tushar Garments&amp;rdquo; engaged in manufacturing wholesaling and retailing optimum quality range of Tussar Saree Tussar Silk Saree Printed Saree etc.</t>
  </si>
  <si>
    <t>We &amp;ldquo;Moga Radium Arts&amp;rdquo; are engaged in manufacturing an extensive range of Acrylic Key Ring and Key Rings for Advertisement.</t>
  </si>
  <si>
    <t>We &amp;ldquo;Shrimath Ventures&amp;rdquo; are a Sole Proprietorship Firm known as the most reputed manufacturer trader and wholesaler of the best quality Round Neck T Shirt and V Neck T Shirt.</t>
  </si>
  <si>
    <t>We &amp;ldquo;Rs Marketing&amp;rdquo; are a Sole Proprietorship Firm indulged in manufacturing comprehensive range of Round Neck T Shirt V Neck T Shirt Polo T Shirt Henley T Shirt Printed T Shirt etc.</t>
  </si>
  <si>
    <t>Akshar Printers are one of the foremost suppliers indulged in providing a huge assortment of Advertising solutions to our clients. Highly appreciated in the market for their fine finish and optimum quality.</t>
  </si>
  <si>
    <t>We are proud that our root is from CHHATTISGARH. SB BAZAAR&amp;nbsp;was launched on &amp;nbsp;April 26th 2013. We are the fastest growing retail chains with retail space ranging from as small to as big covering from all corner of Chhattisgarh.</t>
  </si>
  <si>
    <t>We &amp;ldquo;Gadget Hub&amp;rdquo; are a Sole Proprietorship Firm and acknowledged among the noteworthy wholesale trader and wholesaler of the best quality Mobile Earphone Mobile Battery Mobile Covers etc.</t>
  </si>
  <si>
    <t>We &amp;ldquo;Inversion Solutions&amp;rdquo; are a Sole Proprietorship Firm affianced in Manufacturing a qualitative assortment of CCTV Dome Camera CCTV Bullet Cameraetc.</t>
  </si>
  <si>
    <t xml:space="preserve">Trader of kenwood wireless set GPS binoculer security systems and camera trap. </t>
  </si>
  <si>
    <t>We &amp;ldquo;Varenyam Enterprise&amp;rdquo; are the reputed trader of a high&amp;nbsp; quality gamut of CCTV Camera Video Door Phone Standalone DVR Box X Ray Metal Detector Machine Biometric Attendance Machine etc.</t>
  </si>
  <si>
    <t>We are a reputed Manufacturer and Supplier of high quality array of D-Cut Bag Promotional Bag Non-Woven Fabric Bag and BOPP Packing Bag. The offered bag range is acknowledged for tear resistance and high strength.</t>
  </si>
  <si>
    <t>We are a prominent Manufacturer Trader and Supplier of premium quality range of Imitation Jhumka Antique Pendants Necklace Sets Fancy Stonebali etc. These are known for their stylish design light weight and long lasting shine.</t>
  </si>
  <si>
    <t>We are the leading Manufacturer and Supplier of an optimum quality range of Patola Saree and Patan Patola Saree. Widely appreciated for mesmerizing look and smooth finish.</t>
  </si>
  <si>
    <t>We are the prominent Manufacturer and Supplier of Cotton Dress Material Ladies Cotton Kurti Cotton Legging Ladies Salwar Suit Designer Salwar Suit Fancy Salwar Suit Modern Salwar Suit Cotton Salwar Suit and Cotton Georgette Suit.</t>
  </si>
  <si>
    <t>We &amp;ldquo;Venus Polymer&amp;rdquo; founded in the year 2014 are a renowned firm that is engaged in manufacturing a wide assortment of Zip Lock Bags Zip Lock Pouch and Plastic Zip Bag.</t>
  </si>
  <si>
    <t xml:space="preserve">Established in the year 1981 at Rajkot (Gujarat India) we &amp;ldquo;Pooja Enterprise&amp;rdquo; are known as a prominent manufacturer of a comprehensive assortment of Indian Printed Sarees &amp; Dress Material etc. </t>
  </si>
  <si>
    <t>We are a prominent Manufacturer Wholesaler Retailer and Supplier of premium quality range of Imitation Silver Bangle Imitation Bangle Designer Bangle. These bangles are known for their light weight and attractive design.</t>
  </si>
  <si>
    <t>We are a prominent Service Provicer of Silver Bichhiya Casting Casting Silver Bichhiya Silver Earring Casting Silver Nose Ring Casting etc.</t>
  </si>
  <si>
    <t>We &amp;ldquo;Shiv Sales&amp;rdquo; are a Sole Proprietorship firm engaged in manufacturing high quality array of Designer Bangles Designer Jhumka and Designer Necklace Set.</t>
  </si>
  <si>
    <t>We are a prominent Manufacturer Trader and Supplier a wide assortment of superior quality HDPE Bag PP And LDPE Fabric Roll PP Bag HDPE Roll and Plastic Tarpaulin. Our offered range is known for flawless finish and light weight.</t>
  </si>
  <si>
    <t>We &amp;ldquo;Radian Engineering&amp;rdquo; are engaged in manufacturing a wide assortment of Kitchenware Die Rubber Moulding Die&amp;nbsp;etc.</t>
  </si>
  <si>
    <t>&amp;ldquo;Floraware Products&amp;rdquo;&amp;nbsp;is a Sole Proprietorship engaged in Manufacturing and Exporting an optimum quality of Home &amp; Kitchenware Products.</t>
  </si>
  <si>
    <t>We &amp;ldquo;Jay Khodiyar Bangles&amp;rdquo; are the reputed manufacturer of a huge assortment of Designer Bangle Imitation Bangle Stylish Bangle Casting Bangle Traditional Bangle etc.</t>
  </si>
  <si>
    <t>We &amp;ldquo;Ramdev Kangan&amp;rdquo; are a Sole Proprietorship Firm known for Trading premium quality Artificial Bangles Artificial Kada Ladies Kangan etc.</t>
  </si>
  <si>
    <t>We &amp;ldquo;Kartik Silver Art&amp;rdquo; have gained recognition in this domain by manufacturing an exclusive range of Silver Kada Silver Kadli Silver Payal Silver Bangles Silver Earrings etc.</t>
  </si>
  <si>
    <t>We are the renowned Manufacturer and Supplier of Basic Utility Counter Scales Crane Scales Economy Scales etc. Pertinent features of this range include compact design light weight accurate reading and longer service life.</t>
  </si>
  <si>
    <t>We &amp;ldquo;Pujan Enterprise&amp;rdquo; are a well-known firm which is affianced in manufacturing and Wholesale Trading a wide assortment of Garbage Bags Non Woven Bags Plastic Bags Plastic Roll Shopping Bags Zipper Bag etc.</t>
  </si>
  <si>
    <t>We &amp;ldquo;Jogi Enterprise&amp;rdquo; are a Sole Proprietorship firm known for trading a wide assortment of Bluetooth Speaker Mobile Charger Head Phone USB Plug Charger Car Charger Adapter etc.</t>
  </si>
  <si>
    <t>We are a reputed Manufacturer and Supplier Export Quality of Handicraft Dry Fruit Box Handicraft Pooja Box Handicraft Kumkum Box etc. Offered range is well known due to its attractive look flawless finish and beautiful design.</t>
  </si>
  <si>
    <t>We 'Sagar Handicraft' are a Sole Proprietorship Firm engaged in manufacturing a wide range of Embroidered Saree Uppada Saree Patola Saree Panetar Saree Jakat Saree etc.</t>
  </si>
  <si>
    <t>We &amp;ldquo;Neo Polymers&amp;rdquo; are a Partnership firm engaged in Manufacturing and Supplying a vast gamut of Plastic Bag HDPE Bag PP Bag Kirana Bag Liner Bag T-Shirt Bag LDPE Bag and LDPE Roll.</t>
  </si>
  <si>
    <t>Founded in the year 1983 we &amp;ldquo;J. J. Time&amp;rdquo; are a dependable and famous manufacturer of a broad range of Mens Wrist Watches Dial Steel Watch Dial and Ladies Watch Dial.</t>
  </si>
  <si>
    <t>Shree Riddhi Siddhi Gems is a distinguished manufacturer&amp;nbsp;and&amp;nbsp;trader&amp;nbsp;of a wide range of Silver Chain Silver Necklace Silver Anklets Silver Bangles And Kada and Silver Bracelet.</t>
  </si>
  <si>
    <t>we are engaged in manufacturing and supplying an elegant range of&amp;nbsp;Designer Jewellery. Offered in several designs and patterns these jewelries are in pure gold.</t>
  </si>
  <si>
    <t>Established in the year 2008&amp;nbsp;at Rajkot (Gujarat India) we &amp;ldquo;PD Patel Incorporation Private Limited&amp;rdquo; are a reputed manufacturer of a wide array of Handicraft BajotDry Fruit BoxJewelry Box.</t>
  </si>
  <si>
    <t>Having genuine zeal for offering precise auto components we Navdeep Auto Industries have grown from strength to strength by learning from our experience that is capable of achieving a leading position in the industry.</t>
  </si>
  <si>
    <t>We &amp;ldquo;Parmeshwar Electrotech Pvt. Ltd.&amp;rdquo; are affianced in trading highly durable array of Attendance System HDCVI Camera HD DVR NVR System etc.</t>
  </si>
  <si>
    <t xml:space="preserve">We &amp;ldquo;Ramdev Mould Process&amp;rdquo; are the reputed Manufacturer of a huge assortment of Pot Stand SS Cutter Fruit Fork Plastic Mixi Potato Peeler Potato Masher SS Glass Stand Vegetable Slicer etc. </t>
  </si>
  <si>
    <t>We &amp;ldquo;Mahadev Enterprise&amp;rdquo; are a well known manufacturer trader and supplier of an exclusive range of Patola Saree and Silk Patola Saree.</t>
  </si>
  <si>
    <t>We &amp;ldquo;Nisha Imitation&amp;rdquo; are a Sole Proprietorship firm engaged in trading an excellent quality range of Ladies Earring Jhumka Earrings Hanging Earring etc.</t>
  </si>
  <si>
    <t>We &amp;ldquo;Om Collection&amp;rdquo; are a well known trader and supplier of beautiful and quality assured collection of Traditional Earring Fashion Earring Western Earring and Imitation Earring.</t>
  </si>
  <si>
    <t>We &amp;ldquo;Winstone Enterprise&amp;rdquo; are a dependable and famous manufacturer of a broad range of Liquid Rubber Silicone Water Soluble Wax Silicone Rubber Alloy Balls Resistance Wire Jewellery Wax etc.</t>
  </si>
  <si>
    <t>We are an ISO 9001:2008 certified organization involved in Manufacturing Supplying and Exporting a wide series of Kitchenware and Unbreakable Housewares Items. Our products are known for its Splendid Designs and superior Quality.</t>
  </si>
  <si>
    <t>We &amp;ldquo;Ankur Manufacturers&amp;rdquo; are a prominent entity engaged in Manufacturing an extensive range of Wrist Watch Case and Watch Case.</t>
  </si>
  <si>
    <t>We &amp;ldquo;Patel Sales&amp;rdquo; founded in the year 2002 are a renowned firm that is engaged in manufacturing and trading&amp;nbsp; a wide assortment of Weighing Scale Laboratory Scale Heavy Weight Scale And Jewellery Weight Scale.</t>
  </si>
  <si>
    <t>We &amp;ldquo;Shri Verai Silver&amp;rdquo; are a dependable and famous manufacturer of a broad range of Fancy Payal Fancy Kandora Designer Bracelet Designer Anklets etc.</t>
  </si>
  <si>
    <t>&amp;ldquo;Pushti Shringar&amp;rdquo; is a well-known manufacturer and wholesaler of a flawless assortment of Mukut Mala Set Laddu Gopal Jewellery Set Laddu Gopal Necklace Laddu Gopal Shringar Set God's Chattar etc.</t>
  </si>
  <si>
    <t>We &amp;ldquo;Balaji Traders&amp;rdquo; are actively committed to manufacturing a remarkable array of Cotton Dress Material Set and Cotton Saree Set.</t>
  </si>
  <si>
    <t>We &amp;ldquo;Punit Chappals&amp;rdquo; are a renowned manufacturer of premium quality range of Handmade Footware such as Men's Chappals Men's Sandals Men's Loafers in Airmax PU TPR Soles.</t>
  </si>
  <si>
    <t>We &amp;ldquo;Karma Enterprises&amp;rdquo; are actively committed to manufacturing and exporting a remarkable array of Patola Silk Sarees and Ikkat Patola Sarees.</t>
  </si>
  <si>
    <t>Maruti Metals is one of the leading manufacturing units in India Basically engaged in manufacturing Kitchenware Products Cookware Products Pressure Cooker.</t>
  </si>
  <si>
    <t>&amp;ldquo;Zinzuraj Enterprise&amp;rdquo; is a well-known manufacturer of a trendy and flawless assortment of Artificial Bangle Artificial Jhumka and Imitation Jhumka.</t>
  </si>
  <si>
    <t>We &amp;ldquo;Vishal Products&amp;rdquo; are a distinguished and prominent organization which is betrothed in manufacturing an attractive collection of Plastic Bangle that includes Fancy Plastic Bangles Plastic Bangle etc.</t>
  </si>
  <si>
    <t>We are a well-known Manufacturer and Supplier of a wide range of elegantly designed Fancy Earrings Fancy Beads and Fancy Pendants. These are available in diverse designs and patterns.</t>
  </si>
  <si>
    <t>We are affianced in Manufacturing Trading and Supplying a premium quality range of Nose Pin Earring Top Fancy Chain Fancy Earring Fancy Pendant Fancy Necklace and Fancy Pendant Set etc.</t>
  </si>
  <si>
    <t>We &amp;ldquo;Future Enterprises&amp;rdquo; founded in the year 2016 are a renowned firm that is engaged in manufacturing a wide assortment of Mens Designer Suit Kitchen Apron Corporate Shirt Mens Trouser Driver Uniform etc.</t>
  </si>
  <si>
    <t>We &amp;ldquo;Radhika Fashion Jewellery&amp;rdquo; are a renowned manufacturer of a premium quality range of Ladies Earrings Hair Pin Mangalsutra Locket etc.</t>
  </si>
  <si>
    <t>We &amp;ldquo;Shree Thakar Bangles&amp;rdquo; founded in the year 2007 are a renowned firm that is engaged in manufacturing a wide assortment of Fancy Bangle Plastic Bangle and Plain Bangle.</t>
  </si>
  <si>
    <t>Shriraj Impex is a reputed trader supplier exporter &amp;amp; importer of Industrial Tools &amp;amp; Abrasives. This range of the products are widely appreciated for their features like durability tensile strength dimensional stability.</t>
  </si>
  <si>
    <t>We &amp;ldquo;Latest Mobile&amp;rdquo; are a Proprietorship Firm indulged in trading and retailing a premium quality range of Android Mobile Phones And Tablet Keypad Mobile Phones Power Bank etc.</t>
  </si>
  <si>
    <t xml:space="preserve">&amp;ldquo;Jay Shree Khodiyar Ornaments&amp;rdquo; is a well-known manufacturer of a trendy and flawless assortment of Silver Payal and Silver Bichiya. </t>
  </si>
  <si>
    <t>We are renowned manufacturers wholesalers and suppliers of a wide assortment of Packaging Materials. These are available in different shapes and designs and cater to the various requirements of packaging industry.</t>
  </si>
  <si>
    <t>We &amp;ldquo;Om Watch Glass&amp;rdquo; founded in the year 2014 are a renowned firm that is engaged in manufacturing a wide assortment of Disc Brake Brake Drum and Turning Spindle.</t>
  </si>
  <si>
    <t>We &amp;ldquo;Jiya Bangles&amp;rdquo; are an eminent entity involved in manufacturing an excellent range of Designer Bangles Brass Bangles and Artificial Bangles.</t>
  </si>
  <si>
    <t xml:space="preserve">Established in the year 1990 we 'Rohit Machine Tools' are known for manufacturing and supplying an alluring range of Stainless Steel and Aluminum Kitchenware which includes Pure SS Khalbatta SS Khalbatta etc. </t>
  </si>
  <si>
    <t>We &amp;ldquo;Matel Bengals&amp;rdquo; are a notable and prominent Partnership firm that is engaged in manufacturing a wide range of Brass Bangles Designer Bangles Fancy Bangles and Ethnic Bangles.</t>
  </si>
  <si>
    <t>We are a paramount Manufacturer Supplier Trader &amp; Wholesaler of an enticing array of Imitation Jewellery. The products offered by us are appreciated for their elegant look fine finish and attractive designs.</t>
  </si>
  <si>
    <t>We &amp;ldquo;Balaji Bangles&amp;rdquo; founded in the year 2017 are a renowned firm that is engaged in manufacturing a wide assortment of Plastic Bangle Acrylic Bangle and Acrylic Bangle Set.</t>
  </si>
  <si>
    <t>We &amp;ldquo;Devansi Kitchenware&amp;rdquo; are a leading Manufacturer of a wide range of Plastic Bucket Plastic Dinner Set Kitchen Knife And Peeler Chilly And Dry Fruit Cutter  etc.</t>
  </si>
  <si>
    <t>&amp;ldquo;Shree Giriraj Bag&amp;rdquo; is a well-known manufacturer of a trendy and flawless assortment of Carry Bags Cotton Bags Ladies Bags Non Woven Bags and Jute Drawstring Pouch.</t>
  </si>
  <si>
    <t>We &amp;ldquo;Chir Silk&amp;rdquo; are a partnership firm betrothed in manufacturing and trader a premium quality range of Patola Saree Designer Saree Traditional Saree and Silk Saree.</t>
  </si>
  <si>
    <t>Incepted in the year 2017 we &amp;ldquo;Jay Bhojalram Manufacturing&amp;rdquo; are engaged in manufacturing a wide assortment of Imitation Bangle and Artificial Bangle.</t>
  </si>
  <si>
    <t>We are engaged in Manufacturing and Supplying an exclusive range of Mens Optical Frame Women's Optical Frame Unisex Optical Frame etc. The offered collection is acknowledged for its attractive design and perfect finish.</t>
  </si>
  <si>
    <t>We &amp;ldquo;M S Enterprise&amp;rdquo; have gained success in the market by manufacturing a remarkable gamut of BOPP Laminated Bags Non Woven Bags PP Bags and FIBC Bulk Bag.</t>
  </si>
  <si>
    <t>&lt;i&gt;Pawansut Group&lt;/i&gt;which specializes in advanced Digital security CCTV surveillanceother system integration projects International trading business(Export &amp;amp; Import).We have high quality products and unmatched after sales and service.</t>
  </si>
  <si>
    <t>We are the leading Trader and Supplier of best quality Gold Alloy Plating Plant Laser Machine etc. We also manufacture and Centrifugal Finishing Machine Jewellery Cleaning And Shining Solutions Electro Plating Solutions etc.</t>
  </si>
  <si>
    <t>\Nikita's World\ has created a reputed position in the market. Situated our operational head at Rajkot (Gujarat India) our company is engaged in trading a wide range of Samsung Smartphone Oppo Vivo&amp;nbsp;etc.</t>
  </si>
  <si>
    <t>Shree Shringar is a prominent manufacturer supplier and exporter of an exclusive collection of Shree Shringar Item God Clothing and God Ornament. The range is known for its attractive designs &amp;amp; patterns colors and easy handling.</t>
  </si>
  <si>
    <t>We are reckoned Manufacturer and Supplier of supreme grade range of Imitation Earring Imitation Jewellery Imitation Ring Fancy Ring etc. The offered jewellery items are widely appreciated for their lustrous shine and attractive design.</t>
  </si>
  <si>
    <t>We &amp;ldquo;Leebas Fashion&amp;rdquo; are a Partnership firm well-known as an affluent manufacturer trader wholesaler retailer and exporter of a wide array of Mens Shirts Mens Pants etc.</t>
  </si>
  <si>
    <t>We have established ourselves as the leading Manufacturer Trader and Supplier of a high quality range of Imitation Beads Brass Beads Metal Beads Vertical Beads Copper Beads etc.</t>
  </si>
  <si>
    <t>We &amp;ldquo;GJ3 Automation&amp;rdquo; are a prominent entity engaged in Manufacturing a wide range of Industrial Control Panel Chain Cutting Machine Jewellery Making Machine and SPM Machine.</t>
  </si>
  <si>
    <t>&lt;i&gt;We \Shivam &lt;/i&gt;&lt;i&gt;Silver\ are a renowned manufacturer and supplier of attractive array of Artificial Bangle Artificial Ring Artificial Bracelet Imitation Kangan Imitation Ring Artificial Necklace Set etc.&lt;/i&gt;</t>
  </si>
  <si>
    <t>We are known as the prominent Mfg and Supplier of quality assured jewelery rolling mills like double head combined rolling mill Mini Rolling Mill etc. These mills are highly acclaimed for their Reliable Performance and Low Maintenance.</t>
  </si>
  <si>
    <t>We are the reputed Manufacturer and Supplier of Gold Smith Machinery Brass Dapping Block Steel Dapping Block Stamping Block and Precision Vice &amp;amp; Machine. The offered range is known for high performance compact design and longer life.</t>
  </si>
  <si>
    <t>We &amp;ldquo;Telonic Touch Electronics&amp;rdquo; founded in the year 2013 are a renowned firm that is engaged in manufacturing a wide assortment of Touch Switch Remote Switch Bluetooth Control Switch Wifi Control Switch etc.</t>
  </si>
  <si>
    <t>We &amp;ldquo;Nilkanth Handicraft&amp;rdquo; founded in the year 2010 are a prominent Sole Proprietorship company that is betrothed in manufacturing a broad range of Jewellery Box Dry Fruit Boxes   etc.</t>
  </si>
  <si>
    <t>&amp;ldquo;GOHIL PATOLA ART&amp;rdquo;&amp;nbsp;is a reputed and famous name in Patola Weaving field having expertise in &amp;nbsp;Rajkot single ekat patola saree and Rajkot double ekat patola saree Weaving.</t>
  </si>
  <si>
    <t>With firm affirmation to quality we are the renowned Manufacturer and Supplier of an attractive range of Imitation Jewellery Imitation Earring.etc. Apart from this we are the reputed Trader of Imitation Mangalsutra.</t>
  </si>
  <si>
    <t>&amp;ldquo;Nijanand Imitation&amp;rdquo; is a well-known manufacturer&amp;nbsp;of a trendy and flawless assortment of Imitation Necklace Set Imitation Mangalsutra and Ladies Imitation Necklace Set.</t>
  </si>
  <si>
    <t>We&amp;nbsp;&amp;ldquo;Shree Textiles&amp;rdquo;&amp;nbsp;are a Sole Proprietorship firm and occupied in&amp;nbsp;&amp;nbsp;supplying&amp;nbsp;an exclusive and wide range of&amp;nbsp;Printed Kurti Ladies Kurti and Embroidered Kurti Georgette Kurtis.</t>
  </si>
  <si>
    <t>We &amp;ldquo;Kiran Exim Services&amp;rdquo; are an eminent entity involved in trading excellent quality range of Kitchenware Products Home Appliances and Non Stick Cookware.</t>
  </si>
  <si>
    <t>We &amp;ldquo;Shree Khodal Kitchenware&amp;rdquo; founded in the year 2010 are a renowned firm that is betrothed in manufacturing flawless and a wide collection of SS Puri Press SS Sev Sancha SS Glass Stand etc.</t>
  </si>
  <si>
    <t>&amp;ldquo;Uma Polymers&amp;rdquo; is a leading manufacturer of Men&amp;rsquo;s Chappal and PU Chappal.</t>
  </si>
  <si>
    <t>We are manufacturing and supplying of Kitchen Cutter Atta Maker Kitchen Chipcer Pot Stand Lemon Squeezer Kitchen Mixi Glass Stand Kitchen Fork Kitchen Peeler Kitchen Knife Egg Beater Plastic Juicer and Snow Maker etc.</t>
  </si>
  <si>
    <t>Hansal international is reliable and trustworthy export company in Rajkot. It is situated in India&amp;rsquo;s growing state of Gujarat.</t>
  </si>
  <si>
    <t>We &amp;ldquo;Silk Patola Arts Co.&amp;rdquo; engaged in manufacturing wholesaling and retailing a comprehensive range of Designer Dupatta Ladies Patola Saree Ladies Stoles and Handweaving Shawl.</t>
  </si>
  <si>
    <t>We &amp;ldquo;Dynamic Technitex&amp;rdquo; are a leading manufacturer trader and supplier of an eco friendly and high quality range of Non Woven Bag Non Woven Printed Bag and Jute Bag.</t>
  </si>
  <si>
    <t>We &amp;ldquo;Saurashtra Tin &amp;amp; Metal Industries&amp;rdquo; are engaged in manufacturing and exporting an extensive range of SARAL Brand Aluminium Pressure CookerStove and Cookware.</t>
  </si>
  <si>
    <t>We are the leading Manufacturer Wholesaler Trader Supplier and exporter of high quality Imitation Jewellery Artificial Jewellery etc. These are highly cherished for their unique designs excellent quality lustrous and superior strength.</t>
  </si>
  <si>
    <t xml:space="preserve">Manufacturer of plastic envelopes cloth bound envelopes etc. &lt;i&gt;manufacture of album making machine&lt;/i&gt; jute bag cressing machine dab press album bags etc. </t>
  </si>
  <si>
    <t>We are a leading Manufacturer and Supplier of high quality Kitchen Gas Lighter Kitchen Spark Lighter Plastic Gas Lighter and SS Kitchenware. These products are highly demanded in the market for their fine finish and durability.</t>
  </si>
  <si>
    <t>We are a renowned provider of&amp;nbsp;Stainless Steel Pipe which is used while supplying in Hardware &amp; Kitchenware Market. Widely appreciated for its efficient performance and high quality the offered product is in huge demand.</t>
  </si>
  <si>
    <t>We are the most renounced organization engaged in the manufacture and export of machinery required in the Jewellery and Marine industry. Our products are highly durable. We are also providing VMC and CNC Machine repairing services.</t>
  </si>
  <si>
    <t>We &amp;ldquo;3rd Eye Vision&amp;rdquo; are a Sole Proprietorship firm engaged in trading an excellent quality range of CCTV Camera Audio Door Phone Digital Audio Microphone HD DVR Security System Electric Door Lock  etc.</t>
  </si>
  <si>
    <t>We &amp;ldquo;Macon Camera &amp; Enterprises&amp;rdquo; founded in the year 2014 are a renowned and trustworthy organization that is betrothed in Manufacturing Retailing and Wholesaling a broad range of CFL Bulb etc.</t>
  </si>
  <si>
    <t>We &amp;ldquo;Faisal Trading Company&amp;rdquo; are a Sole Proprietorship Firm that is renowned as a prominent manufacturer and wholesaler of a comprehensive range of Ladies Lehenga Lehenga Choli Ladies Saree etc.</t>
  </si>
  <si>
    <t>KABIR&amp;nbsp; APPARELSS manufacturer and supplier Women&amp;rsquo;s designer Leggings/ Bengali Tant Sarees are the latest trends in the fashion market nowadays. Our Mantra is &amp;ldquo;Quality of the Classes at the price of the Masses.&amp;rdquo;</t>
  </si>
  <si>
    <t>We &amp;ldquo;Shanti Associates&amp;rdquo; are Sole Proprietorship (Individual) based company engaged in trading and wholesaling premium quality CCTV Camera CCTV Security System etc.</t>
  </si>
  <si>
    <t>&lt;ol&gt;\r\n&lt;li&gt;WE ARE AUTHORIZED DISTRIBUTOR FOR SUNFLAME ENTERPRISES DEALING WITH ALL HOME &amp;amp; KITCHEN APPLIANCES.&amp;nbsp;&lt;/li&gt;\r\n&lt;li&gt;FOR GENIUNE PRODUCTS PLEASE CONTACT US.&amp;nbsp;&lt;/li&gt;\r\n&lt;/ol&gt;</t>
  </si>
  <si>
    <t>sionline technomart &amp;nbsp;india's leading travel &amp;amp; recahrge compnay. we provide multi recharge sim air &amp;amp; bus ticket holiday package.&amp;nbsp;www.sionline.co.in&amp;nbsp;www.sionline.mobi&amp;nbsp;www.sionline.net.in</t>
  </si>
  <si>
    <t>We &amp;ldquo;NETSYS IT SOLUTIONS&amp;rdquo; we are engaged in wholesale trading and retailing a qualitative range of Access Control Systems CCTV Camera etc.</t>
  </si>
  <si>
    <t>We &amp;ldquo;Kaushik Enterprises&amp;rdquo; are a Sole Proprietorship Entity known as the reputed trader of the finest quality Lubrication Unit Brake Block Brake Shoes etc.</t>
  </si>
  <si>
    <t>Shri Shyam Enterprises is one of the leading manufacturers of Men Formal Shirts and Mens Formal Pants. These are available in the market at reasonable rates.</t>
  </si>
  <si>
    <t>Alankar Jewellers is known for Gold Dimonds Kundan Jadau Antique Exporter wholesaler and Semi precious stones manufacturers from RishikeshIndia.</t>
  </si>
  <si>
    <t>We &amp;ldquo;WELFO FIBER OPTICS&amp;rdquo; are a Sole Proprietorship Firm engaged in manufacturing and trading a wide range of Screen Monitor Endoscopic Camera etc.</t>
  </si>
  <si>
    <t>We &amp;ldquo;Global Fire Safety &amp;amp; Security System&amp;rdquo; are Proprietorship Firm engaged in trading retailing and wholesaling premium quality Fire Extinguisher and CCTV Cameras.</t>
  </si>
  <si>
    <t>Excellent Computer is a global services provider delivering  technology-driven business solutions that meet the strategic objectives  of our clients.</t>
  </si>
  <si>
    <t>We &amp;ldquo;Panther Nautical Store&amp;rdquo; are a Partnership Firm engaged in manufacturing wholesaling importing exporting and retailing the finest quality Safety Helmet LED Light Porthole Mirror Floor Lamp Walking Stick Cane etc.</t>
  </si>
  <si>
    <t>We &amp;ldquo;Raza Nautical Store&amp;rdquo; are a Proprietorship Firm indulged in manufacturing trading and wholesaling a premium quality range of Wall Clocks Nautical Porthole Sand Timer Magnetic Compass etc.</t>
  </si>
  <si>
    <t>Dayal Packaging&amp;nbsp;is a professionally managed organization that specializes in the production of high grade Bags.</t>
  </si>
  <si>
    <t>We &amp;ldquo;Sahara Industrial Services&amp;rdquo; are known as a Sole Proprietorship Firm and the reputed Trader of premium quality Safety Jacket Safety Helmet Safety Shoes Safety Goggles Safety Belts Leather Apron etc.</t>
  </si>
  <si>
    <t>We &amp;ldquo;Skynet Computers&amp;rdquo; are engaged in trading a high-quality assortment of Desktop Computer Security Camera LCD TV Mobile Phone CCTV Camera Cable etc.</t>
  </si>
  <si>
    <t>We&amp;nbsp;&amp;ldquo;Abhi Fashion Wears&amp;rdquo;&amp;nbsp;are a&amp;nbsp;Sole Proprietorship&amp;nbsp;based firm engaged as the foremost&amp;nbsp;Manufacturer&amp;nbsp;of&amp;nbsp;Mens Bermuda Mens T Shirt Mens Collar T Shirt and Mens Lower.</t>
  </si>
  <si>
    <t>We &amp;ldquo;M R J R ENTERPRISES&amp;rdquo; are a Proprietorship Firm engaged in manufacturing and wholesaling a wide range of Non Woven Carry Bags Non Woven Shoe Bags etc.</t>
  </si>
  <si>
    <t>Welcome to our site Holesale located in Saharanpur.its a new holesale and retail garments compny</t>
  </si>
  <si>
    <t>We are a Proprietorship Company engaged in manufacturing retailing trading and wholesaling premium quality Mens Lower Mens T Shirt etc.</t>
  </si>
  <si>
    <t>Mohd Aasif Wood Handicraft is the leading Manufacturer and&amp;nbsp; Wholesale Trader of Wooden Watch Wooden Clock Wooden Spoon and much more.</t>
  </si>
  <si>
    <t>We &amp;ldquo;Star Exports&amp;rdquo; are a Proprietorship Firm engaged in manufacturing and wholesaling a high quality range of Wooden Screen Wooden Tray Wooden Coaster Wooden Jewelry Box Wooden Chess Board etc.</t>
  </si>
  <si>
    <t>Aagam Integrated Systems Pvt. Ltd. is a well known Supplier Trader and Service Provider of Laptop Batteries Internet Data Cards Computer Peripherals Computer and Laptop Accessories Computer and UPS Repair Services.</t>
  </si>
  <si>
    <t>Ramakrishnaa Tex&amp;nbsp;Providing quality products to clients is the main aim of our company. Being a client-centric organization we are involved in providing quality products to customers that satisfy their entire requirements and needs.</t>
  </si>
  <si>
    <t>VPS Silks Fabrics Pvt Ltd is a distinctive name acknowledged for manufacturing and supplying a wide collection of Sarees. It's range is relished for its alluring designs &amp; patterns and optimum quality.</t>
  </si>
  <si>
    <t>SAI V.R.V POOJA PRODUCTS is a Manufacturer and Supplier of Javvadhu Vibuthi (Thiruneeru) Special Scented VibuthiAbiseha Powder Pooja Powder and Abiseha Sandal balls.</t>
  </si>
  <si>
    <t>&lt;i&gt;We offer trendy elite merchandise sure to inspire you... We manufacture Pattupavadai Sarees Kurti &amp;amp; Kids Dhoti shirt... &amp;nbsp;We are Sri Lakshminarayana Textiles.. Feel free to Contact or Whatasapp us on 96775 13084&lt;/i&gt;</t>
  </si>
  <si>
    <t>We &amp;ldquo;Dowell Technologies&amp;rdquo; are involved as the manufacturer and trader of Security Camera Biometric System and Security Door Lock. We also render CCTV Camera Repair Service CCTV Installation Service and others.</t>
  </si>
  <si>
    <t>O.S.Textile&amp;nbsp;Brings You The Finest Cloth Material Of its Kind.We Manufacture KERALA ETHNIC DRESS MATERIALS.We Assure You 100% Satisfaction With our Product for the Customers.We Care For our customers more than anybody else.</t>
  </si>
  <si>
    <t>Incepted in 2008 constant innovations and creative skills are the cornerstone of our success. We offer woven garments woven fabrics with colors hues and textures crafted from the finest materials.</t>
  </si>
  <si>
    <t>Manufacturers of Horn &amp;amp; Bone&amp;nbsp; Jewellery Wooden Jewellery Bangles Necklaces Earrings and Handicraft Items.</t>
  </si>
  <si>
    <t>We &amp;ldquo;R.F. CRAFTS&amp;rdquo; are Proprietorship Firm engaged in manufacturing and wholesaling of the best quality&amp;nbsp; Mother Of Pearl Tiles Wash BasinTrayClutch BagsHornBoneResin items&amp;nbsp;etc.</t>
  </si>
  <si>
    <t>We &amp;ldquo;Ara International&amp;rdquo; are engaged in Manufacturing and Exporting a qualitative assortment of Ladies Bangles Photo Frame Metal Bowls Horn Products Door Knobs Cup Coaster Candle Stands Buffalo Skull etc.</t>
  </si>
  <si>
    <t>We &amp;ldquo;Raza And Co.&amp;rdquo; are a leading Sole Proprietorship Organization that is affianced in manufacturing exporting and supplying an exclusive range of Ladies Bangles Handmade Jewellery Sewing Button Horn Plate Photo Frame etc.</t>
  </si>
  <si>
    <t>We Are Providing Business Solution's Of Tata Teleservises.INTERNET LEASE LINEPHOTONPRIMPLSToll FREE NO.Mr.Rohit Shah09561090909Globle It Solution Dadge ComplexMahavir NagarSangli.416 416.</t>
  </si>
  <si>
    <t>We &amp;ldquo;Shri Shyam Ji Garments&amp;rdquo; are a Partnership Firm renowned as a prominent Manufacturer and Supplier of a comprehensive range of School Uniforms School Blazers School Uniform Tunic etc.</t>
  </si>
  <si>
    <t>We &amp;ldquo;Mahavir Collection&amp;rdquo; are a Proprietorship Firm engaged in trading wholesaling and retailing&amp;nbsp;&amp;nbsp; the finest quality Ladies Suits Ladies Sarees Mens Jeans and Mens Shirts.</t>
  </si>
  <si>
    <t xml:space="preserve">We Krishna Shilp are a highly acclaimed Wholesaler Exporter and Trader of premium quality Decorative Articles Marble Box Jewellery Products Women Clothes Decorative Pots and Wooden Painting. </t>
  </si>
  <si>
    <t>We are expertise in&amp;nbsp;Manufacturing Wholesale&amp;nbsp;and&amp;nbsp;trading&amp;nbsp;a wide range of sign board such as&amp;nbsp;Ladies Kurtis Ladies TopLadies long sleeves short sleeves ladies topsshort tops etc.&amp;nbsp;</t>
  </si>
  <si>
    <t>We &amp;ldquo;Sri Mahaveer Saree House&amp;rdquo; are a Sole Proprietorship Firm recognized as the prominent trader and wholesaler of the best quality Ladies Kurti Ladies Suit Material etc.</t>
  </si>
  <si>
    <t>Welcome to Shahs - Hyderabad Located in Hyderabad. We provide Tablets Computer Samsung Ac Samsung Camera Samsung Smartphone etc.</t>
  </si>
  <si>
    <t>The establishment in&amp;nbsp;2015&amp;nbsp;we&amp;nbsp;SVR SPY TECH&amp;nbsp;are the&amp;nbsp;Wholesale Supplier Service Provider&amp;nbsp;of&amp;nbsp;CCTV Camera CCTV Video Recorder PTZ Camera Wireless HD IP Camera.&amp;nbsp;</t>
  </si>
  <si>
    <t>We are a reputed manufacture supplier and exporter of Ladies Shirts Gents Shirts Kids Frocks and Ladies Suits. Our clothes are known for perfect fitting and colourfastness stylish designs and reasonable prices.</t>
  </si>
  <si>
    <t>We &amp;ldquo;N.F. Creation&amp;rdquo; are a Sole Proprietorship Firm known as the reputed manufacturer&amp;nbsp;of premium quality handmade items such as&amp;nbsp;Christmas Ornaments Cushion Covers Place Mat&amp;nbsp;etc.</t>
  </si>
  <si>
    <t>We &amp;ldquo;Fashion Virus&amp;rdquo; are a Sole Proprietorship Entity engaged in trading and retailing the best quality Mens Wear Womens Jeans And Top Mens Kurta Pajama and Mens Sherwani.</t>
  </si>
  <si>
    <t>We &amp;ldquo;Saini Trading Company&amp;rdquo; are a Sole Proprietorship firm engaged in manufacturing wholesaling and retailing a superior quality Ladies Kurti Ladies Shirt Style Kurti Ladies Designer Kurti etc.</t>
  </si>
  <si>
    <t>We &amp;ldquo;Vinayak Traders&amp;rdquo; are a Proprietorship Firm engaged in manufacturing trading wholesaling an excellent quality range of &amp;nbsp;School Shirts PantsMonograms School Belts etc.</t>
  </si>
  <si>
    <t>We &amp;ldquo;Ambika Traders&amp;rdquo; founded in the year 2004 is a renowned organization that is betrothed in manufacturing high quality Plastic Granules Plastic Bags Plastic Liner and PVC Shrink Film.</t>
  </si>
  <si>
    <t>We &amp;ldquo;Sabita Packaging&amp;rdquo; are the renowned manufacturer of premium quality Industrial Plastic Granules Plastic Bags Plastic Rolls HDPE Bags PP Box Strapping Roll and Shopping Bags.</t>
  </si>
  <si>
    <t>&lt;i&gt;We deal in optical eyewear product like sunglasses frame contact lenses&lt;/i&gt;&lt;i&gt;we deal in all brand like gs eyewearrayban  johnmiller est-vogue and other etc. we are deal in wholsale and reatail both&amp;nbsp;&lt;/i&gt;</t>
  </si>
  <si>
    <t>Wholesale &amp;amp; retail supplier for Indian ethnic wear.&amp;nbsp;Buy Women's Ethnic Wear Online At Shree Ganesh Retail India.&amp;nbsp;Ethnic wear for women is one of the most sought-after categories when it comes to online shopping in India.</t>
  </si>
  <si>
    <t>Parikalpana Exporters [Sitarganj] introduces itself as a highly recognized Manufacturing Exporting Trading and supplier of Designer Shawls Wedding Chura Designer Lehenga etc.</t>
  </si>
  <si>
    <t>We are a well-known trader of a quality assured range of Corrugated Boxes Shirt Boxes and Notebook Wrapper. These products are available in the market as per the client&amp;rsquo;s specifications.</t>
  </si>
  <si>
    <t>We engaged in manufacturing and supplying an excellent quality range of School Uniforms like Boys Half Pant School Uniform Girls School Uniform Skirt PT Skirt Girls Uniform Boys School Uniform Shirt etc.</t>
  </si>
  <si>
    <t>We are manufacturer supplier and exporter of Uniforms Casual Garments Formals Garments Kids Wear Ethnic Girls Dresses Girls Frocks Boys Dresses Legging Dress Set Boys Cargo Pants Mens Shirts.</t>
  </si>
  <si>
    <t>We are recognized among the most stupendous industrial uniform&amp;nbsp;suppliers in india. The fabric used in the manufacturing of the worker industrial uniform is of excellent quality that ensures color fastness and high comfort level.&amp;nbsp;</t>
  </si>
  <si>
    <t>National Cottage Industries is a famous name in the market highly occupied in manufacturing supplying wholesaling exporting and trading an extensive array of Necktie Cufflink Men Sunglasses and Women Sunglasses.</t>
  </si>
  <si>
    <t>Our entity is involved in manufacturer wholesaler retailer and exporter of Garment Labels Shirt Labels Brand Label Printed Labels Woven Label and Security Uniforms Label.</t>
  </si>
  <si>
    <t>We are India's leading manufacturer and exporters of buttons including - wooden coconut urea laser sheet rod sewing and apparel buttons with a futuristic outlook.</t>
  </si>
  <si>
    <t>We &amp;ldquo;Triplnn Garment&amp;rdquo; are sole proprietorship firm instrumental in manufacturing and wholesaling a comprehensive range of Mens Shirts Check Shirts etc.</t>
  </si>
  <si>
    <t>We &amp;ldquo;Parveen Label Co.&amp;rdquo; are engaged in manufacturing and wholesaling of Security Badges School Uniform Labels Police Cloth Badges Shirt Collar Labels Security Labels and Narrow Fabric Tapes.</t>
  </si>
  <si>
    <t>&lt;i&gt;Manufacturer Wholesaler &amp; Order Supplier of: Stoles Shawls Suits Punchos Kaftans jackets cape shawls Sarees Pherans&lt;/i&gt;</t>
  </si>
  <si>
    <t>We &amp;ldquo;Kashmir Colors&amp;rdquo; are a Partnership Firm engaged in manufacturing retailing wholesaling and exporting the finest quality&amp;nbsp;Kashmiri Shawls Kashmiri Jackets Pashmina Scarves etc.</t>
  </si>
  <si>
    <t>We are Proprietorship Company and acknowledged among the noteworthy wholesale trading and retailing of the best quality Pashmina Stoles and Pashmina Shawls.</t>
  </si>
  <si>
    <t>Rex Textile Corporation is an outstanding Manufacturer Exporter Supplier &amp; Wholesaler of Silk Carpets Embroidered Shawls Jamawar Shawls Hand Woven Shawls Sozni Embroidery Shawls.</t>
  </si>
  <si>
    <t>We &amp;ldquo;I.M.S. Rehab&amp;rdquo; are a renowned firm engaged in Manufacturing an attractive range of Lower Limb Human Disability Products Backbone&amp;nbsp; Belt etc.</t>
  </si>
  <si>
    <t>Kashmir Craft Mart established in the year 2010 is an ISO 9001: 2008 certified company and have been dealing with handicrafts for many years. Our primary motto is 'To see customer requirments are met with satisfaction'.</t>
  </si>
  <si>
    <t>We are a foremost Manufacturer and Supplier of wide range of Designer Saree Lehenga Saree Fancy Saree Embroidery Saree Ladies Kurti Cotton Kurti Designer Kurti Net Saree Party Wear Saree etc.</t>
  </si>
  <si>
    <t>We &amp;ldquo;Vrinda Sarees&amp;rdquo; are a Sole Proprietorship firm affianced in manufacturing an attractive range of Fancy Saree Embroidery Saree Designer Saree and Printed Saree.</t>
  </si>
  <si>
    <t>We &amp;ldquo;Angel Sarees&amp;rdquo; are actively committed to Manufacturing and Wholesaling a remarkable array of Fancy Saree Designer Saree Chiffon Saree Bandhej Saree and Embroidered Saree.</t>
  </si>
  <si>
    <t>We are the foremost Manufacturer Trader and Supplier of Fancy Saree Printed Saree Chiffon Fabric Net Fabric Jacquard Fabric Viscose Fabric Textile Fabric Bemberg Fabric etc</t>
  </si>
  <si>
    <t>We are engaged in Manufacturing and Supplying an exclusive range of Cotton Suit Baby Doll Vol 10 Baby Doll Vol 9 Kurtis Chanderi Embriodery Suits Parker 4 Kurtis Straight Suit Bridal Suit Exclusive Suit Georgette Suit etc.</t>
  </si>
  <si>
    <t>We are a foremost Manufacturer and Supplier of vast range of Traditional Earrings Designer Metal Rings Diamond Rings etc. These products are intricately designed as per the global quality standards.</t>
  </si>
  <si>
    <t>We are the prominent Manufacturer Exporter Trader and Supplier of alluring collection of Printed Sarees Casual Sarees Daily Wear Sarees etc. These sarees are known for their excellent finish and alluring pattern.</t>
  </si>
  <si>
    <t>We &amp;ldquo;Marhabaa&amp;rdquo; are an eminent entity involved in manufacturing and wholesaling an excellent range of Designer Gown Lehenga Choli and Designer Suit.</t>
  </si>
  <si>
    <t>We are identified in the industry as the leading Manufacturer and Supplier of excellent quality Saree Plane Sarees Men's Cotton Vest Men's Underwear Children Underwear Ladies Undergarments Ladies Night Suit and Track Suits.</t>
  </si>
  <si>
    <t>We are engaged in Manufacturing and Supplying an attractive range of Bollywood Saree Salwar Kameez Semi Stitched Salwar Suit Lehenga Choli etc The offered range is appreciated for alluring design soft texture and colorfastness.</t>
  </si>
  <si>
    <t>We &amp;ldquo;Shri Yamuna Enterprise&amp;rdquo; founded in the year 2010 are a renowned organization that is betrothed in manufacturing a beautiful and wide collection of Fancy Kurti Fancy Saree Fancy Suit Lehenga Choli etc.</t>
  </si>
  <si>
    <t>We &amp;ldquo;Radhe Times&amp;rdquo; are a Sole Proprietorship company committed towards manufacturing an elegant range of Men's Watch Ladies Watch Chain Watch Sports Watch and Leather Belt.</t>
  </si>
  <si>
    <t>We &amp;ldquo;Rushabh Fashion&amp;rdquo; are a distinguished manufacturer and supplier of a highly attractive range of Designer Saree Bollywood Saree Printed Saree Silk Saree and Embroidery Saree.</t>
  </si>
  <si>
    <t>Started in 2008 we&amp;nbsp; Shree Laxmi Creation are Manufacturer Supplier  Trader &amp;amp; Exporter too of the wide range of ethnic bridal wear ladies saree ladies suits.</t>
  </si>
  <si>
    <t>We are the leading Manufacturer and Supplier of an enchanting and fashionable collection of Plain Saree Fancy Saree Printed Saree Designer Saree Party Wear Saree etc. that imparts stunning look unmatched beauty and intricate design.</t>
  </si>
  <si>
    <t>We &amp;ldquo;M. R. Fashion&amp;rdquo; are a Sole Proprietorship firm that is recognized as the leading manufacturer and supplier of a broad assortment of &amp;nbsp;Cotton Suit&amp;nbsp;Cotton Kurtis and&amp;nbsp;Chanderi Suit.</t>
  </si>
  <si>
    <t>We &amp;ldquo;H.K. Sales&amp;rdquo; are renowned and notable manufacturer of a wide range of Fancy Saree Ladies Kurti Ladies Legging Fancy Suit etc.</t>
  </si>
  <si>
    <t>We have emerged as the eminent Manufacturer Exporter and Supplier of Diamond Earring Diamond Pendant Diamond Ring Diamond Bracelet Diamond Stone etc. These are known for their light weight eye-catching look and skin friendly.</t>
  </si>
  <si>
    <t>We are noted Manufacturer Trader and Supplier of exclusive array of Designer Suit Party Wear Suit etc. The offered suits are widely demanded for their perfect fitting and attractive design.</t>
  </si>
  <si>
    <t>We &amp;ldquo;Jay Bhavani Fashion&amp;rdquo; are an eminent manufacturer trader and supplier of top quality array of Fancy Saree Designer Saree Exclusive Saree Exclusive Kurti Dress MaterialWe Are Branrd (CHAKUDEE)</t>
  </si>
  <si>
    <t>We &amp;ldquo;Palak Jewels&amp;rdquo; are an eminent entity involved in Manufacturing an excellent range of Ladies Diamond Ring Solitaire Ladies Ring Men's Ring Ladies Earring etc.</t>
  </si>
  <si>
    <t>We &amp;ldquo;Siddhi Vinayak Prints&amp;rdquo; are engaged in manufacturing an exclusive range of Printed Saree Border Saree Half Saree Fancy Saree and Cotton Saree.</t>
  </si>
  <si>
    <t>We &amp;ldquo;Kala Silks&amp;rdquo; are engaged in manufacturing and supplying an exquisite collection of Designer Printed Saree Fancy Printed Saree Fancy Lace Border Saree catalog Printed Saree Party Wear Saree etc.</t>
  </si>
  <si>
    <t>We are the prominent Manufacturer and Supplier of alluring collection of Anarkali Suit Designer Suit Fancy Suit Indian Suit etc. These suits are known for their excellent finish colorfastness and alluring pattern.</t>
  </si>
  <si>
    <t>We &amp;ldquo;New Marc Enterprises&amp;rdquo; are a Sole Proprietorship firm affianced in manufacturing a premium quality range of Casual Shoes Hawai Slippers Phylon sandal Sports Shoes Tenis Shoes EVA Gumboot etc.</t>
  </si>
  <si>
    <t>We are a prominent Manufacturer Trader and Supplier of Round Diamond White Diamond and Jewelry Diamond. These diamonds are appreciated for fine shapes unique cuts and shining.</t>
  </si>
  <si>
    <t>We are a leading Manufacturer and Supplier of qualitative assortment of Fancy Saree Indian Saree Casual Saree Printed Saree Designer Saree Party Wear Saree etc. This range is appreciated for its elegant design and attractive looks.</t>
  </si>
  <si>
    <t>We &amp;ldquo;Loknath Silk Industries&amp;rdquo; are the renowned manufacturer of a wide range of Polyester Fabric Shirting Fabric Cotton Fabric Suiting And Shirting Fabric Linen Fabric Rainbow Fabric etc.</t>
  </si>
  <si>
    <t>We  are manufacturer retailer and wholesaler of high quality and durable range of Wooden BajotGift Packing BoxHand Painted Garments Pooja Thali&amp;nbsp;Silver &amp;amp; Imitation jewellery&amp;nbsp;etc.</t>
  </si>
  <si>
    <t>We are a leading Manufacturer and Supplier of premium quality array of Cotton Tape Woven Tape Elastic Tape Curtain Tape etc. The offered tapes are acknowledged for strong adhesion high elasticity and tear resistance.</t>
  </si>
  <si>
    <t>We &amp;ldquo;Abhiram Textiles&amp;rdquo; have gained success in the market by manufacturing a remarkable gamut of Saree Lace Designer Lace Garment Lace Georgette Fabric Silk Fabric etc.</t>
  </si>
  <si>
    <t>We &amp;ldquo;Aahwan Creation&amp;rdquo; are engaged in manufacturing a wide assortment of Fancy Saree Designer Saree Lehenga Saree Fancy Suit Anarkali Suit Embroidery Saree Salwar Suit etc.</t>
  </si>
  <si>
    <t>We &amp;ldquo;KDN International&amp;rdquo; are a Sole Proprietorship firm engaged in trading an excellent quality range of Dress Materials Printed Kurtis Ladies Kurti Fancy Kurti Ladies Suit etc.</t>
  </si>
  <si>
    <t>We Mahi Fashions are the distinguished Supplier &amp; Wholsaler of a qualitative collection of Women's Ethnic Wear Item...</t>
  </si>
  <si>
    <t>We are a well-known Trader Wholesaler and Supplier of a wide range of Currency Counting Machine Fake Note Detector Machine CCTV Camera Paper Shredder etc. Besides we also provide Maintenance Service for all these products.</t>
  </si>
  <si>
    <t>we &amp;ldquo;Adinath Silk Mills&amp;rdquo; are a leading name affianced in manufacturing and wholesaling a wide range of Banarasi Dupatta Bhagalpuri Dupatta Chiffon Dupatta Fancy Dupatta Silk Dupatta Stole Dupatta etc.</t>
  </si>
  <si>
    <t>Backed by our deft workforce we are capable to Manufacturer Supplier Trader and Importer the best array of 3G IP Camera Camera PCB CCTV Camera Lens CCTV Dome Camera CCTV Power Supply and many more.</t>
  </si>
  <si>
    <t>We are a reputed Manufacturer Trader and Supplier of a beautiful gamut of Fancy Suit Anarkali Suit Designer Suit Party Wear Suit Salwar Suit Bollywood Suit etc. Offered range is appreciated due to its attractive look and design.</t>
  </si>
  <si>
    <t>We are SupplierDistributor and exporter of Ladies Fancy Suit Designer Suit Party Wear Suit Anarkali Suit Designer Lehenga etc. These are acknowledged for their attractive design perfect finish skin friendliness and smooth texture.</t>
  </si>
  <si>
    <t>We &amp;ldquo;Veer Creation&amp;rdquo; are recognized as the leading manufacturer of a broad assortment of Bridalwear Saree Chiffon Saree Cotton Saree Designer Saree Ladies Saree Silk Saree etc.</t>
  </si>
  <si>
    <t>We are a prominent Manufacturer and Supplier of a fancy range of Fancy Saree Designer Saree Bollywood Saree Indian Saree etc. Our offered sarees impart unique design stylish pattern exemplary embroidery work.</t>
  </si>
  <si>
    <t>&amp;ldquo;Fabron&amp;rdquo; is a well known manufacturer of a trendy and flawless assortment of Designer Lehenga Lehenga Choli Designer Saree Salwar Suit Salwar Kameez Ladies Gown Anarkali Suit etc.</t>
  </si>
  <si>
    <t>We &amp;ldquo;Vishal Fashion&amp;rdquo; are recognized as the leading Wholesaler and manufacturer of a broad assortment of Designer Saree Lehenga Choli Ladies Kurti and Designer Dress.</t>
  </si>
  <si>
    <t>&amp;ldquo;Vinayak Digital Fashion&amp;rdquo; is a well known and reliable manufacturer of a qualitative and beautiful assortment of Digital Printed Bedsheet Digital Printed Curtain Digital Printed Pillow Cover&amp;nbsp; etc..</t>
  </si>
  <si>
    <t>We &amp;ldquo;Ashda Fashion&amp;rdquo; are a Sole Proprietorship firm engaged in Manufacturing and Wholesaling an attractive range of Printed Saree Designer Saree Fancy Saree etc.</t>
  </si>
  <si>
    <t>We &amp;ldquo;Angel queen&amp;rdquo; are a Proprietorship Firm engaged in manufacturing retailing trading and wholesaling excellent quality Ladies Sarees Ladies Lehenga and Ladies Suits.</t>
  </si>
  <si>
    <t>We are a well known Manufacturer Trader and Supplier of high quality Designer Saree Embroidery Saree Fancy Saree Party Wear Saree and Printed Saree. Offered saree is renowned among our style loving clients.</t>
  </si>
  <si>
    <t>We &amp;ldquo;Mozzafiate Apparels&amp;rdquo; are a renowned manufacturer trader and wholesaler of the premium quality range of Banarasi Silk Saree Dress Material Fancy Gown Lehenga Choli Ladies Suit and Fancy Saree.</t>
  </si>
  <si>
    <t>We &amp;ldquo;Zeeshan Creation&amp;rdquo; are actively committed to manufacturing and trading a remarkable array of Fancy Kurti Ladies Kurti Lehenga Choli Ladies Gown Dress Material Fancy Saree etc.</t>
  </si>
  <si>
    <t>We &amp;ldquo;Krishna Fab&amp;rdquo; are a leading Sole Proprietorship organization that is betrothed in manufacturing trading and supplying a remarkable collection of Fancy Saree Bridal Saree and Designer Dress.</t>
  </si>
  <si>
    <t>We &amp;ldquo;Ideal Wovenplast Pvt. Ltd.&amp;rdquo; are the leading manufacturer of a commendable and premium quality array of PP Fabric Roll HDPE Fabric Roll Chemical And Fertilizer Bag Flour Woven Bags etc.</t>
  </si>
  <si>
    <t>We &amp;ldquo;Maniba Creation&amp;rdquo; are an eminent entity affianced in Manufacturing an alluring range of Fancy Saree Anarkali Suit Salwar Kameez Fancy Kurti Fancy Gown Lehenga Choli etc.</t>
  </si>
  <si>
    <t>We are the leading Manufacturer and Supplier of Wedding Diamond Mangalsutra Designer Diamond Necklace Stylish Diamond Bangles Diamond Pendantetc. This jewellery is well-known for its elegant look and flawless finish.</t>
  </si>
  <si>
    <t>Established in the year 2013 we &amp;ldquo;M.r. Designer&amp;rdquo; are a distinguished and trustworthy organization which is betrothed in manufacturing wholesale and trading an attractive collection of Ladies Heavy Suit and Ladies Suit etc.</t>
  </si>
  <si>
    <t>Nirali Sarees' have gained success in the market by manufacturing and trading an exclusive and comfortable collection ofFancy Fabric Saree Fancy Saree Designer Saree Printed Saree Bleach Saree Nylon Saree etc</t>
  </si>
  <si>
    <t>We &amp;ldquo;Kaheri Enterprise&amp;rdquo; are the reputed manufacturer wholesaler and trader of premium quality Ladies Suits Ladies Kurtis etc.</t>
  </si>
  <si>
    <t>We are the leading manufacturer of Trendy Ladies Gown Ladies Kurti Wedding Wear Lehenga Ladies Salwar ladies wear Ladies Trendy Saree and many more.</t>
  </si>
  <si>
    <t>We are a reputed Manufacturer Exporter and Supplier of a wide range of Fancy Suit Designer Suit Dress Material Salwar Suit Anarkali Suit Cotton Suit Fancy Kurti etc. These suit are designed as per the latest fashion trend</t>
  </si>
  <si>
    <t>We&amp;nbsp;&amp;ldquo;Panchvati Enterprise&amp;rdquo;&amp;nbsp;are the distinguished&amp;nbsp;manufacturer&amp;nbsp;and&amp;nbsp;supplier&amp;nbsp;of high quality range of&amp;nbsp;&amp;nbsp;Designer Suit Saree Top Lehenga&amp;nbsp;Night Wear&amp;nbsp;etc.</t>
  </si>
  <si>
    <t>&amp;ldquo;Satnam Sarees&amp;rdquo; is a well known and reliable manufacturer of a qualitative assortment of Fancy Fabric Cotton Fabric Grey Fabric 60 Gram Fabric etc.</t>
  </si>
  <si>
    <t>We are the leading manufacturer of Designer Suit Party Wear Suit Pakistani Suit Designer Kurti Salwar Kameez Western Gown Designer Saree etc.</t>
  </si>
  <si>
    <t>We &amp;ldquo;Bhumi Narrow Fab&amp;rdquo; are known as the reputed manufacturer and wholesaler of Saree Laces Golden Saree Lace Designer Saree Lace etc..</t>
  </si>
  <si>
    <t>We are affianced in Manufacturing and Supplying an exclusive range of Lehenga Choli and Fancy Lace. We are also Trading Fancy Saree &amp;amp; Party Wear Saree. Also we provide All Over Embroidery Work and Stitch Work on Fabric.</t>
  </si>
  <si>
    <t>Since from the year 2006 'Kashish Textiles' has touched new heights of success and prominently fulfills the manufacturer  supplier trader</t>
  </si>
  <si>
    <t>We &amp;ldquo;Shree Gurukrupa Sarees&amp;rdquo; are actively committed to manufacturing and wholesaling a remarkable array of fancy designer Sarees and Beautiful ladies Apparels as per the latest fashion trends since 1995.</t>
  </si>
  <si>
    <t>We are the leading manufacturer of Polyester Thread Polyester Yarn Dyed Yarn Cationic Thread and many more.</t>
  </si>
  <si>
    <t>We &amp;ldquo;Jaimin Craft&amp;rdquo; are manufacturing a wide range of Packing Bag Plastic Bag Carry Bag Jute Bag School Bag and Travel Bag.</t>
  </si>
  <si>
    <t>We are the leading Manufacturer and Supplier of an elegant assortment of Wedding Saree Fancy Saree Designer Saree Party Wear Saree Indian Saree Velvet Saree Embroidery Saree and Bridal Saree.</t>
  </si>
  <si>
    <t>We are manufacturing a wide range of Traditional Sarees Unstitched Blouse Traditional Blouse Embroidery Unstitched Blouse etc.</t>
  </si>
  <si>
    <t>We &amp;ldquo;Hanuman Fabrics&amp;rdquo; are a renowned entity engaged in Manufacturing and Supplying an attractive range of Printed Saree Fancy Saree Designer Saree Party Wear Saree Bollywood Saree Embroidery Saree etc.</t>
  </si>
  <si>
    <t>We &amp;ldquo;Ajay Weaving&amp;rdquo; are a leading firm that is instrumental in manufacturing a commendable array of Weightless Fabric Grey Fabric Taffeta Silk Fabric Row Silk Fabric Cotton Shirting Fabric etc.</t>
  </si>
  <si>
    <t>We are engaged in Manufacturing and Supplying a fancy assortment of Shirting Fabrics Fancy Shirt Fabrics Cotton Shirting Fabrics etc. The offered fabrics are designed in compliance with the predefined quality standards.</t>
  </si>
  <si>
    <t>We are the renowned Manufacturer and Supplier of Fancy Saree Designer Saree Party Wear Saree Banarsi Saree Ladies Saree Indian Saree Printed Saree etc. These sarees are knowns for soft texture skin friendly and unique designs</t>
  </si>
  <si>
    <t>We &amp;ldquo;Navodit Fashion&amp;rdquo; are involved in Manufacturing Trading and Supplying an attractive collection of Designer Saree Fancy Saree Printed Saree Embroidery Saree and Gray Fabric.</t>
  </si>
  <si>
    <t>We &amp;ldquo;A To Z Creation&amp;rdquo; are engaged in manufacturing a beautiful and trendy collection of Fancy Saree Dress Material Ladies Kurti Salwar Suit Ladies Blouse Ladies Legging Ladies Top and Lehenga Choli.</t>
  </si>
  <si>
    <t>We are the leading Manufacturer and Supplier of an elegant array of Chiffon sarees Georgette Sarees Brasso sarees  60 Gram sarees Weightless sarees. &amp;nbsp;These sarees are designed as per the set quality standards by our experts.</t>
  </si>
  <si>
    <t>We &amp;ldquo;Pulak Sarees&amp;rdquo; are a Sole Manufacturing &amp;nbsp;&amp;nbsp;firm engaged in trading premium quality range of Ladies Gown Ladies Blouse Ladies Saree Ladies Lehenga Choli Ladies Suit etc.</t>
  </si>
  <si>
    <t>We are the leading Manufacturer and Supplier of a high quality Fancy Suits Anarkali Suits Salwar Suits Designer Suits etc. Our offered range is widely recognized for features like perfect finish and high comfort level.</t>
  </si>
  <si>
    <t>We &amp;ldquo;Vimal Silk Mills&amp;rdquo; are the distinguished Manufacturer Trader and Supplier of wide collection of Printed Saree Fancy Saree Designer Saree Half And Half Saree Bhagalpuri Saree Indian Saree etc.</t>
  </si>
  <si>
    <t>We are the leading manufacturer of designer Saree Long Suit Designer Lehenga Bollywood Dress and many more.</t>
  </si>
  <si>
    <t>We &amp;ldquo;Hanumant Gems&amp;rdquo; are the leading name affianced in manufacturing a wide range of Kids Jeans Kids Shirt Kids T-Shirt etc.</t>
  </si>
  <si>
    <t>We are actively engaged in Manufacturing and Supplying wide range of Designer Saree Traditional Saree Modern Saree Fancy Saree Trendy Saree Ladies Kurti etc. Customers can avail product range from us in industry leading prices.</t>
  </si>
  <si>
    <t>We &amp;ldquo;Renisha Creation&amp;rdquo; are an illustrious Manufacturer of top quality range of Lac Bangles Plastic Bangles Pendant Set Artificial Necklace Set Fancy Mangalsutra Designer Bangles Butty Earring etc.</t>
  </si>
  <si>
    <t>Unique Bag is a foremost manufacturer of a wide and qualitative range of Non Woven Bag Pouch Bag Paking Chain Bag etc.</t>
  </si>
  <si>
    <t>We &amp;ldquo;Fiddule Enterprise&amp;rdquo; are a Sole Proprietorship firm engaged in manufacturing of best quality range of Lehenga Saree Fancy Saree Half And Half Saree Ethnic Top Lehenga Choli etc.</t>
  </si>
  <si>
    <t>Backed by our efficient workforce we are able to Trade and Supply an exclusive collection of Party Wear Sarees Designer Sarees Bollywood Sarees Bollywood Lehangas Bollywood Gown etc.</t>
  </si>
  <si>
    <t>Our organization is engaged in Manufacturing and Supplying a wide range of Embroidery-designer-fancy saree salwar suits kurtis etc. The offered sarees are broadly demanded in the market for attractive look and superior quality.</t>
  </si>
  <si>
    <t>We&amp;nbsp;'Toabh Fashion Pvt. Ltd.'organization affianced in&amp;nbsp;manufacturing wholesalingsupplying&amp;nbsp;of Salwar SuitsSareesLehengasKurtiDesigner OutfitBridal Wear.</t>
  </si>
  <si>
    <t>We are well known of Wholesaler&amp;nbsp; and Supplier of&amp;nbsp;Designer Sarees Silk Sarees and Printed Sarees&amp;nbsp;and many more.&amp;nbsp;</t>
  </si>
  <si>
    <t>We &amp;ldquo;Brothers Deal&amp;rdquo; are an outstanding and leading Sole Proprietorship firm that is engaged in manufacturing and wholesaling a wide range of Ladies Kurti Ladies Banarasi Saree etc.</t>
  </si>
  <si>
    <t>&amp;ldquo;Lathiya Fashion&amp;rdquo; is a &amp;nbsp;manufacturer and supplier of a beautiful assortment of Dress Material that include Taffeta Fabric Ethinic Fabric&amp;nbsp;Fancy Dress Material Party Wear Dress Material etc.</t>
  </si>
  <si>
    <t>We &amp;ldquo;Rishabh Textiles&amp;rdquo; are betrothed in manufacturing trading and supplying an exclusive assortment of Fancy Saree Designer Saree Trendy Saree Modern Saree and Latest Saree.</t>
  </si>
  <si>
    <t>We are the renowned Manufacturer and Supplier of Designer Chiffon sarees Silk sarees Georgette sarees Cotton sarees Designer Lehenga Designer Gown Designer Ladies Suits Anarkali Suits Kaftans and Ponchos.</t>
  </si>
  <si>
    <t>We are one of the leading Traders and Suppliers of an extensive range of Children Jeans Cotton Jeans Children Shirts and Children T-Shirts. These are highly appreciated for their colorfastness smooth texture and durability.</t>
  </si>
  <si>
    <t>We are the leading Manufacturer Trader and Supplier of high quality array of Designer Suit Salwar Kameez Salwar Suit Dress Material etc. These are known for their soft texture unique color-combination and color fastness.</t>
  </si>
  <si>
    <t>We are the leading Manufacturer and Supplier of a beautiful and supreme quality range of Designer Suits Salwar Suits Patiala Suits Anarkali Suits Party Wear Suits Long Suits Dress Material etc</t>
  </si>
  <si>
    <t>We are a leading Manufacturer and Supplier of a wide range of Fancy Saree Designer Saree Exclusive Saree &amp; Stylish Saree. We are also Trading Ghagra Choli Lehanga Choli Dress Material Ladies Suit Designer Kurti &amp; Designer Lace.</t>
  </si>
  <si>
    <t>We &amp;ldquo;Ritesh Textiles&amp;rdquo; are actively committed to manufacturing wholesaling and retailing a remarkable array of Ladies Printed Saree Ladies Plain Saree and Ladies Embroidered Saree.</t>
  </si>
  <si>
    <t>We are considered as an eminent Manufacturer and Supplier of a designer range of Fancy Earrings Fancy Necklaces Set Fancy Pendants Fancy Rings Fancy Bracelets Designer Bracelets etc.</t>
  </si>
  <si>
    <t>We are the reputed Manufacturer Trader and Supplier of a superior quality range of Designer Suit Exclusive Saree Fancy Lehenga Designer Kurti Western Wear Exclusive Gown Party Wear Suit.</t>
  </si>
  <si>
    <t>We &amp;ldquo;Mahelwala Fabrics Pvt.ltd&amp;rdquo; are engaged in manufacturing a wide range of Designer Saree Fancy Saree Half Saree Dress Material and Ladies Saree.</t>
  </si>
  <si>
    <t>We &amp;ldquo;Kasturi&amp;rdquo; have gained recognition in the field of manufacturing the excellent quality range of Lycra Fabric Cotton Saree Georgette Saree and Crepe Saree.</t>
  </si>
  <si>
    <t>Incorporated in the year 2012 Shruti Creation is known to be one of leading manufacturers exporters traders wholesalers and suppliers of this impeccable and diverse range of Ladies Apparel</t>
  </si>
  <si>
    <t>Established in the year 1989 we &amp;ldquo; Nilkamal Silk Mills&amp;rdquo; are one of the most respected manufacturers and suppliers of an excellent assortment of Fabrics.</t>
  </si>
  <si>
    <t>We are engaged in Manufacturing and Supplying a wide range of Fancy Saree Designer Saree Georgette Saree and Embroidery Saree. Offered collection is designed in compliance with industry set norms.</t>
  </si>
  <si>
    <t xml:space="preserve">We &amp;ldquo;Shock N Shop&amp;rdquo; are counted as the reputed manufacturer of Fancy Blouse Women's Bralette Designer Blouse Lehenga Choli Ladies Bralette Ladies Legging and Sport Legging. </t>
  </si>
  <si>
    <t>We are a renowned Manufacturer and Supplier of a wide assortment of Salwar Suit Salwar Kameez Dress Material Party Wear Suit Embroidery Suit Anarkali Suit Designer Suit and Designer Kurti.</t>
  </si>
  <si>
    <t>We &amp;ldquo;Shree Balaji Fashions&amp;rdquo; are a Sole Proprietorship firm that is recognized as the leading manufacturer and supplier of a broad assortment of Designer Suits Ladies Suits Party Wear Suit etc.</t>
  </si>
  <si>
    <t>We are well-known manufacturers and suppliers of varied assortment of Gents Wear Gents Ethnic Wear and Boy Ethnic Wear known for skin friendliness high comfort value and designer looks.</t>
  </si>
  <si>
    <t>We &amp;ldquo;Jamal Creation&amp;rdquo; are a Sole Proprietorship firm engaged in manufacturing a wide range of Pencil Lace Fancy Butta Fancy Lace Patch Butta Fancy Patch and Saree Patch.</t>
  </si>
  <si>
    <t>We &amp;ldquo;Shree Om Tex&amp;rdquo; are involved in manufacturing excellent quality range of Plain Fabric Digital Printed Fabric Fancy Saree Printed Saree Printed Suit Ladies Kurti Ladies Legging Fancy Blouse Silk Fabric etc.</t>
  </si>
  <si>
    <t>we &amp;ldquo;Amar Creation&amp;rdquo; are recognized as the leading manufacturer and trader of a broad assortment of Fancy Gown Fancy Kurti Fancy Saree Dress Material Lehenga Choli Salwar Suit Designer Saree and Designer Gown.</t>
  </si>
  <si>
    <t>We &amp;ldquo;PS Enterprise&amp;rdquo; are engaged in trading an exclusive and trendy assortment of Embroidered Sarees Printed Saree Dress Material Lehenga Style Saree Cotton Kurtis and Ladies Dress.</t>
  </si>
  <si>
    <t>We &amp;ldquo;Maitri Creation&amp;rdquo; are the renowned manufacturer exporter and wholesaler of a wide range of Fancy Saree Lehenga Choli Fancy Kurti Designer Saree etc.</t>
  </si>
  <si>
    <t>We &amp;ldquo;Brothers Enterprise&amp;rdquo; are betrothed in manufacturing and trading a high quality assortment of Designer Dress Designer Gown Lehenga Choli Salwar Kameez Salwar Suit Designer Suit etc.</t>
  </si>
  <si>
    <t>We &amp;ldquo;Fusion Fashion&amp;rdquo; are actively committed to manufacturing a remarkable array of Designer Kurti Printed Kurti Digital Printed Kurti Ladies Gown etc.</t>
  </si>
  <si>
    <t>We &amp;ldquo;Shree Nathji Enterprise&amp;rdquo; are actively committed towards manufacturing a remarkable array of Ladies Saree Stylish Suit Cotton Suit Printed Suit etc.</t>
  </si>
  <si>
    <t>We 'Sai Fabric' are a Proprietorship Firm engaged in manufacturing and wholesaling a superior quality range of Ladies Kurti Ladies Saree etc.</t>
  </si>
  <si>
    <t>We &amp;ldquo;Tulsi Creation&amp;rdquo; are a Sole Proprietorship firm involved in manufacturing an excellent range of Designer Saree Lehenga Choli Fancy Saree Ladies Kurta Dress Material Ladies Legging etc.</t>
  </si>
  <si>
    <t>We &amp;ldquo;Comet Technologie&amp;rdquo; are betrothed in manufacturing a remarkable assortment of LED Light LED Bulb Power Saver Device Home Automation System Security Products Panel Light Flood Light Flow Sensor etc.</t>
  </si>
  <si>
    <t>We are the prominent Manufacturer Trader and Supplier of Monofilament Yarn Zari Thread Acrylic Thread Cotton Thread Polyester Thread Acrylic Cone Zari Kasab Yarn Polyester YarnAcrylic Yarn Dyed Yarn Fancy Yarn etc.</t>
  </si>
  <si>
    <t>We &amp;ldquo;Ganesh Lace&amp;rdquo; are a prominent entity engaged in manufacturing a wide range of Saree Border Lace Designer Lace Fancy Ribbon Ribbon Lace etc.</t>
  </si>
  <si>
    <t>Wev are manufacturer of an attractive range of Fancy Saree Fancy Suit Patiala Suit Fancy Gown etc..</t>
  </si>
  <si>
    <t>With sincerity and hard work of our professionals we are engaged in Manufacturing and Supplying wide collection of Designer Fabric Dyed Fabric Grey Fabric etc. These fabrics are widely demanded for their smooth texture and durability.</t>
  </si>
  <si>
    <t>We 'Morpich Fashion' are Sole Proprietorship (Individual) Firm engaged in manufacturing and trading a wide range of Fancy Suit Fancy Saree Lehenga Choli Fancy Gown etc.</t>
  </si>
  <si>
    <t>We are a leading Manufacturer and Supplier of a wide array of Designer Saree and Bollywood Replica Saree. The offered range is acknowledged for its attractive design flawless finish elegant look smooth texture and longevity.</t>
  </si>
  <si>
    <t>We &amp;ldquo;Kalash Job Art&amp;rdquo; are actively committed to manufacturing and wholesaling a remarkable array of&amp;nbsp;Ladies Gown Ladies Kurta Ladies Kurti Ladies Anarkali Suit Lehenga Suit&amp;nbsp;and&amp;nbsp;Ladies Lehenga Choli</t>
  </si>
  <si>
    <t>We &amp;ldquo;Maa Creation&amp;rdquo; are the prominent manufacturer and trader of a wide range of Saree Border Laces and Mirror Saree Lace.</t>
  </si>
  <si>
    <t>Established in the year&amp;nbsp;2015 we ZEEKE EXPORTS are counted as an emerging Manufacturer Wholesaler and Exporter of exclusive range of All kind of Fnacy Embroidery Work Fabrics&amp;nbsp;etc</t>
  </si>
  <si>
    <t>We are a reputed Manufacturer and Supplier of beautiful collection of Designer Lace Designer Saree Embroidery Saree Saree Border Fancy Saree and Trendy Saree. Offered range is designed as per the latest fashion trends.</t>
  </si>
  <si>
    <t>We &amp;ldquo;Jerry Fashion&amp;rdquo; are a leading firm which is betrothed in manufacturing and trading an exclusive range of Fancy Saree Designer Saree Ladies Tunic Ladies Kurti Ladies Gown Denim Jeans Salwar Kameez etc.</t>
  </si>
  <si>
    <t>We &amp;ldquo;Malpani Textiles&amp;rdquo; are a prominent Manufacturer and Supplier of a wide range of Men's Kurta Pyjama Men's Kurta Men's Pyjama and Men's Shirt.</t>
  </si>
  <si>
    <t>We &amp;ldquo;Romilon Synthetics&amp;rdquo; are a Sole Proprietorship firm established as the leading manufacturer and trader of a huge gamut of Ladies Kurti Ladies Legging and Designer Shirts.</t>
  </si>
  <si>
    <t>We are the principal Manufacturer and Supplier of a broad array of Georgette Saree Lehenga Choli Bridal Lehenga Fancy Lehenga Designer Lehenga Fancy Lehenga Designer Lehenga Exclusive Lehenga Party Wear Saree etc.</t>
  </si>
  <si>
    <t>With our rich industry experience we are engaged in Manufacturing and Supplying wide collection of Designer Ladies Dress &amp;nbsp;Lehanga Choli Fancy Saree etc.&amp;nbsp;</t>
  </si>
  <si>
    <t>We are a leading Manufacturer and Supplier of qualitative assortment of Exclusive Saree Salwar Kameez Anarkali Suit Designer Kurti and Fancy Lehenga. These products are designed as per the latest fashion trends.</t>
  </si>
  <si>
    <t>We &amp;ldquo;M. M. Fashion House&amp;rdquo; are a renowned manufacturer of a qualitative assortment of Ladies Lehenga Designer Lehenga Wedding Lehenga Long Skirt Top Fancy Lehenga Saree etc.</t>
  </si>
  <si>
    <t>We are the leading Manufacturer Supplier of high quality gamut Designer SareePrinted Saree Wedding Saree daily wear Saree</t>
  </si>
  <si>
    <t>We are a reliable Manufacturer and Supplier of Designer Saree Anarkali Suit Lehenga Choli Designer Kurti Fancy Suit Exclusive Suit etc. These products are known for their latest patterns and designs.</t>
  </si>
  <si>
    <t>We are whole saller of Designer Salwar suit Fancy Kurti Pure Cotton Salwar suit Cotton Printed Kurti Bollywood Replica and Bridal Lehenga. TEXTILEBAZAR.IN brand grown of the seeds of Indian ethnic culture.</t>
  </si>
  <si>
    <t>We are the leading Manufacturer and Supplier of an optimum quality range of Fancy Saree Designer Suit Anarkali Suit Lehenga Choli Fancy Suit and Palazzo Suit. These garments are available in the market at most reasonable prices.</t>
  </si>
  <si>
    <t>We &amp;ldquo;Point1shopp&amp;rdquo; are a leading firm engaged in manufacturing trading and wholesaling a wide assortment of Designer Saree Ladies Suits Ladies Leggings Designer Kurtis Bollywood Saree Embroidery Saree etc.</t>
  </si>
  <si>
    <t>We &amp;ldquo;Shree Harkha Textiles&amp;rdquo; are recognized as the leading manufacturer of a broad assortment of Dress Material Ladies Kurti Fancy Saree Designer Saree and Punjabi Suit.</t>
  </si>
  <si>
    <t>We &amp;ldquo;Priyank Corporation&amp;rdquo; are a Sole Proprietorship Firm known as the reputed manufacturer trader and wholesaler of the best quality Raw Fabric Dyed Fabric Printed Fabric etc.</t>
  </si>
  <si>
    <t>We are a prominent Trader and Supplier of high quality Designer Suit Dress Material Fancy Suit Fancy Kurti and Exclusive Legging. Offered range is sourced from the reliable vendors of the market.</t>
  </si>
  <si>
    <t>We &amp;ldquo;Mak Fashion' are a distinguished and prominent Sole Proprietorship organization which is betrothed in manufacturing and wholesaling an attractive collection of Kids Ethnic And Western Dress etc.</t>
  </si>
  <si>
    <t xml:space="preserve"> We &amp;ldquo;Anu Fashion&amp;rdquo; are a leading firm that is instrumental in manufacturing a commendable array of Chiffon Saree Half Saree Ladies Kurti Dress Material Printed Saree Ladies Legging etc.</t>
  </si>
  <si>
    <t>Tanvi Tex is a notable manufacturer of a commendable range of Jacquard Fabric Suiting Fabric Cotton Dress Fancy Saree Furnishing Fabric and Shirting Fabric.</t>
  </si>
  <si>
    <t>We &amp;ldquo;Shopcartz&amp;rdquo; are the reputed manufacturer of a huge assortment of Women Watches Designer Partywear Saree Fancy Saree Designer Saree Fancy Gown etc.</t>
  </si>
  <si>
    <t>We are a famous Manufacturer and Supplier of Bollywood Designer Sarees Bollywood Replica Sarees Designer Lehenga Anarkali Suit etc.These products are known for their fade free nature.</t>
  </si>
  <si>
    <t>We &amp;ldquo;Khatushyam Textiles&amp;rdquo; are foremost trader of a remarkable and qualitative array of Fancy Saree Fancy Suit Anarkali Suit Lehenga Choli etc.</t>
  </si>
  <si>
    <t>We &amp;ldquo;Aarohi Enterprise&amp;rdquo; are a famous trader of an exclusive and perfect collection of Imitation Jewellery Necklace Set Pendant Set Fancy Earring Moti Jewellery and AD Diamond Jewellery.</t>
  </si>
  <si>
    <t>&amp;ldquo;Inddusinc Exim Private Limited&amp;rdquo; is a well-known Manufacturer Wholesaler and Retailer of a trendy and flawless assortment of Skirt Top Ladies Saree Traditional Saree Ladies Kurti etc.</t>
  </si>
  <si>
    <t>We &amp;ldquo;Shree Krishnam Saree&amp;rdquo; are reliable and prominent manufacturer and supplier of a wide and beautiful range of Fancy Saree Designer Saree Party Wear Saree Lace Saree etc.</t>
  </si>
  <si>
    <t>We are the highly committed Manufacturer Trader and Supplier of a charming collection of Liquid Glue Acrylic Short Pad Asort Light Borosilicate Glass etc. We are offering this attractive collection at an affordable price range.</t>
  </si>
  <si>
    <t>We &amp;ldquo;Nawaz Silk Mills&amp;rdquo; are a Sole Proprietorship Firm engaged in manufacturing wholesaling and trading a wide range of Collar T Shirt Round Neck T shirt Women T Shirt etc.</t>
  </si>
  <si>
    <t>We &amp;ldquo;Krishna Tex&amp;rdquo; are engaged in manufacturing trading and wholesaling&amp;nbsp; of the finest quality array of Designer Suit Georgette Suit Designer Lehenga Designer Anarkali Suit Cotton Suit.</t>
  </si>
  <si>
    <t>We &amp;ldquo;Pratistha Fashion&amp;rdquo; are a Sole Proprietorship company recognized as the leading manufacturer and wholesaler of a broad assortment of Anarkali Suit Fancy Gown Fancy Suit Western Lehenga Fancy Saree etc.</t>
  </si>
  <si>
    <t>We&amp;nbsp;are actively committed to manufacturing a remarkable array of Ladies Lehengas Ladies Sarees Ladies Suits Bollywood Replica Dress Bollywood Replica Lehenga Bollywood Replica Sarees etc.</t>
  </si>
  <si>
    <t>We are a reputed Manufacturer Trader and Supplier of comprehensive assortment of Ladies Watches Designer Watches Trendy Watches etc. Offered range is applauded due to its longer working life.</t>
  </si>
  <si>
    <t>We &amp;ldquo;Milan Creation&amp;rdquo; are a leading name affianced in manufacturing and wholesaling a wide range of Fancy Blouse Fancy Saree Fancy Kurti Embroidery Blouse Brocade Blouse Fancy Top etc.</t>
  </si>
  <si>
    <t>&amp;ldquo;Manjula Feb&amp;rdquo; is an eminent entity involved in manufacturing an exclusive range of Embroidery Saree Fancy Saree Heavy Saree Bridal Saree Bridal Lehenga and Lehenga Choli.</t>
  </si>
  <si>
    <t>We &amp;ldquo;Shree Balaji Textiles&amp;rdquo; are a renowned firm engaged in Manufacturing and trading an attractive range of Georgette Saree Bandhani Saree Printed Saree Fancy Saree Designer Saree etc.</t>
  </si>
  <si>
    <t>we &amp;ldquo;Raj Fashion&amp;rdquo; are the leading Manufacturer and Supplier of a stylish collection of Ladies Legging Ladies Kurti Designer Saree Long Skirt Short Legging  Embroidery Legging and Designer Legging.</t>
  </si>
  <si>
    <t>We are the one of the foremost Trader and Supplier of a wide collection Fancy Saree Designer Saree Salwar Kameez Lehenga Choli Casual Saree etc. that are largely desired by women of all ages.</t>
  </si>
  <si>
    <t>We &amp;ldquo;Amrita Apparels Agency&amp;rdquo; are actively committed towards manufacturing a remarkable array of Designer Kurti Designer Legging Fancy Kurti Ladies Legging and Seamless Legging.</t>
  </si>
  <si>
    <t>We &amp;ldquo;Manu Creation&amp;rdquo; are recognized as the leading manufacturer and trader of a broad assortment of Wedding Lehenga Saree Wedding Saree Maroon Bridal Saree Embroidered Saree etc.</t>
  </si>
  <si>
    <t>We &amp;ldquo;Kuldevi Creation&amp;rdquo; are a renowned entity engaged in Manufacturing and Supplying an attractive range of Fancy Saree Designer Saree Party Wear Saree Wedding Saree and Bridal Saree.</t>
  </si>
  <si>
    <t>We &amp;ldquo;Jay Khodiyar Creation&amp;rdquo; are a notable and reliable organization which is betrothed in manufacturing an attractive assortment of Fancy Lehenga Choli and Designer Lehenga Choli.</t>
  </si>
  <si>
    <t>we &amp;ldquo;Raghav Silk Mills Private Limited&amp;rdquo; are recognized as the leading manufacturer of a broad assortment of Dyed Saree Cut Paste Saree Border Saree Patch Work Saree etc.</t>
  </si>
  <si>
    <t>We are the&amp;nbsp;Manufacturer  Exporter and Supplier of Indian Ethnic wear Like&amp;nbsp;&amp;nbsp;Designer Sarees Bridal Exclusives Casual Daily Wear Saree Designer Blouse etc.&amp;nbsp;These are highly demanded by our clients for their light weight.</t>
  </si>
  <si>
    <t>Maruti Creation is a well known and reliable manufacturer of a qualitative assortment of Fancy Lace Lehenga Choli Dress Material Designer Saree and Printed Suits.</t>
  </si>
  <si>
    <t>We &amp;ldquo;Palak Sarees&amp;rdquo; are a leading name engaged in manufacturing a wide assortment of Ladies Gown Ladies Kurti Ladies Suit Chaniya Choli and Ladies Saree.</t>
  </si>
  <si>
    <t>We are the leading Manufacturer and Supplier of Ladies Suit Anarkali Suit Salwar Kameez and Designer Saree. Our offered product array is known for exquisite design attractive look and light weight.</t>
  </si>
  <si>
    <t>We &amp;ldquo;Khoobsurat Creation&amp;rdquo; is a well known company and engaged in manufacturing and supplying a beautiful collection of Printed Saree Dyed Saree Fancy Saree Party Wear Saree and Embroidery Work Saree.</t>
  </si>
  <si>
    <t xml:space="preserve">We &amp;ldquo;Shiv Enterprise&amp;rdquo; are recognized as the leading manufacturer and wholesaler of a broad assortment of Designer Saree Embroidery Saree Ladies Printed Saree Lehenga Choli and Ladies Saree. </t>
  </si>
  <si>
    <t>textile Surat Textile Export is founded by a Pixel team of textile experts with years of experince in exporting ready-made garments to world wide customers.</t>
  </si>
  <si>
    <t>We &amp;ldquo;Axita Art&amp;rdquo; are a Sole Proprietorship firm involved in Manufacturing an excellent range of Designer Lace Embroidery Lace Fancy Lace Saree Border etc.</t>
  </si>
  <si>
    <t>&amp;ldquo;Soham Fashion&amp;rdquo; is a well-known manufacturer trader and wholesaler of a trendy and flawless assortment of Ladies Saree Fancy Saree Georgette Saree and Indian Saree.</t>
  </si>
  <si>
    <t>We &amp;ldquo;M.S. Bags&amp;rdquo; are a renowned manufacturer wholesaler and trader of a broad range of Ladies Purse and Ladies Bags.</t>
  </si>
  <si>
    <t>We &amp;ldquo;RRC&amp;rdquo; are actively committed to manufacturing wholesaling and exporting a remarkable array of Ladies Legging Printed Legging and Womens Capri.</t>
  </si>
  <si>
    <t>We &amp;ldquo;HK Trading Co.&amp;rdquo; are engaged in manufacturing an extensive range of Ladies Pendant Set Men's Jewellery Ladies Mangalsutras Ladies Earrings Chain Pendant Ladies Bracelets Ladies Bangles etc.</t>
  </si>
  <si>
    <t>We &amp;ldquo;Vishal Trendz&amp;rdquo; are a Sole Proprietorship firm affianced in Manufacturing an attractive range of Fancy Saree Lehenga Choli Chaniya Choli Designer Saree and Fancy Suit.</t>
  </si>
  <si>
    <t xml:space="preserve">We &amp;ldquo;Kedar Creation&amp;rdquo; are actively committed to manufacturing and wholesaling a remarkable array of Ladies Suit and Dress Material. </t>
  </si>
  <si>
    <t>We are the prominent Manufacturer and Supplier of premium quality range of Designer Saree Embroidery Saree Fancy Saree Heavy Saree and Net Saree. These are known for beautiful color eye-catching pattern and shrink resistance.</t>
  </si>
  <si>
    <t>We &amp;ldquo;V.B.N. Marketing&amp;rdquo; are a Partnership company known as the leading manufacturer and trader of a wide gamut of Fancy Suit Patiala Suit Salwar Suit Anarkali Suit etc.</t>
  </si>
  <si>
    <t>We are manufacturer of an attractive range of Fancy Saree Salwar Suit Anarkali Suit Dress Material and many more.</t>
  </si>
  <si>
    <t>We &amp;ldquo;Shree Ranabai Suit&amp;rdquo; are a Sole Proprietorship firm betrothed in manufacturing a premium quality range of Cotton Suit Ladies Kurti Ladies Top Salwar Suit etc.</t>
  </si>
  <si>
    <t>We &amp;ldquo;Mahi Fashion&amp;rdquo; have gained appreciation in this field by manufacturing and supplying beautiful collection Designer Suit Lehenga Choli Anarkali Suit Fancy Lehenga and Fancy Saree.</t>
  </si>
  <si>
    <t>We &amp;ldquo;Dharmesh Textiles&amp;rdquo; are actively committed to manufacturing trading and wholesaling a remarkable array of Chanderi Saree Designer Saree etc.</t>
  </si>
  <si>
    <t>We &amp;ldquo;Jiravala Textiles&amp;rdquo; founded in the year 1995 as a Sole Proprietorship Firm at Surat (Gujarat India) have gained recognition in the field of manufacturing high quality range of Fancy Saree etc.</t>
  </si>
  <si>
    <t>We &amp;ldquo;S. B. Garment&amp;rdquo; are a Sole Proprietorship firm that is well-known as a leading Manufacturer Trader and Supplier of an elegant collection of Denim Jeans Cotton Pant Cotton Shirt etc.</t>
  </si>
  <si>
    <t>&amp;ldquo;Mastani Kreation&amp;rdquo; is a well-known Manufacturer Wholesaler and Trader of a trendy and flawless assortment of Ladies Shirt Ladies Top Ladies Printed Top etc.</t>
  </si>
  <si>
    <t>We &amp;ldquo;Sanskruti Fashion&amp;rdquo; are the renowned Manufacturer and Supplier an exceptional range of Anarkali Suit Ethnic Suit Printed Kurti Fancy Kurti Koti Lehenga Punjabi Suit Lehenga Saree Wedding Gown Lehenga Choli etc.</t>
  </si>
  <si>
    <t>We &amp;ldquo;Nirtex Industries&amp;rdquo; are a leading company committed towards manufacturing an optimum quality and attractive range of Border Lace Designer Lace Zari Lace Jacquard Lace Needle Lace Saree Lace etc.</t>
  </si>
  <si>
    <t xml:space="preserve">We &amp;ldquo;Gatishvam Mart&amp;rdquo; are a Sole Proprietorship firm that is the distinguished manufacturer trader retailer and wholesaler of high quality and durable range of Ladies Watch Necklace Set etc. </t>
  </si>
  <si>
    <t xml:space="preserve">Ansh Bazzar is a well known manufacturer of a trendy assortment of Ladies Suit Anarkali Suit Fancy Gown Lehenga Choli Designer Kurti Ladies Legging Ladies Saree etc. </t>
  </si>
  <si>
    <t>Fashion Fabrics is a well known organization and betrothed in manufacturing a qualitative range of Grey Fabric Cationic Fabric Polyester Fabric and Water Jet Fabric.</t>
  </si>
  <si>
    <t>We &amp;ldquo;Bapasitaram Textiles&amp;rdquo; are betrothed in manufacturing and supplying an excellent quality range of Designer Suit Fancy Suit Party Wear Suit Salwar Suit Chaniya Choli and Designer Saree.</t>
  </si>
  <si>
    <t>&amp;ldquo;Adeshwar Textiles&amp;rdquo; is an eminent entity involved in manufacturing trading and wholesaling an exclusive range of Dress Material Ladies Kurti Fancy Saree Salwar Suit etc.</t>
  </si>
  <si>
    <t>We &amp;ldquo;Fashion World&amp;rdquo; are a leading name affianced in manufacturing a wide range of Fancy Saree Lehenga Choli Chaniya Choli Ghagra Choli Fancy Suit Salwar Kameez Anarkali Suit and Printed Saree.</t>
  </si>
  <si>
    <t>We &amp;ldquo;Aditi Creations&amp;rdquo; are an eminent entity involved in manufacturing and trading an excellent range of Designer Saree Georgette Saree Handwork Saree Party Wear Saree and Fancy Saree.</t>
  </si>
  <si>
    <t>We &amp;ldquo;Crafts N Culture&amp;rdquo; are a Proprietorship Firm engaged in manufacturing trading retailing and wholesaling the finest quality Moh Manthan Saree Moh Maya Saree Nayonika Saree etc.</t>
  </si>
  <si>
    <t>&amp;ldquo;Hasti Creation&amp;rdquo; is an eminent entity involved in manufacturing supplying and exporting  an excellent quality range of Printed Saree Fancy Saree Designer Saree Wedding Saree Ladies Blouse etc.</t>
  </si>
  <si>
    <t>We &amp;ldquo;Revathi Textiles&amp;rdquo; are a Sole Proprietorship firm that is recognized as the leading manufacturer and supplier of a broad range of Cotton Saree Georgette Saree Jacquard Saree Exclusive Saree And Embroidery Saree.</t>
  </si>
  <si>
    <t>We are trader of a mesmerizing and exclusive range of Designer Saree Fancy Saree Anarkali Suit Lehenga Choli Patiala Suit Salwar Kameez Fancy Gown Designer Suit Cotton Suit etc.</t>
  </si>
  <si>
    <t>&amp;ldquo;Unique Enterprises&amp;rdquo; is a Sole Proprietorship firm engaged in trading an excellent quality range of Smart Watch Digital Watch and Touch Screen Watch Electric and electronic items.</t>
  </si>
  <si>
    <t>We &amp;ldquo;Sparkle Tradition&amp;rdquo; are a Partnership firm well-known as an affluent manufacturer trader and supplier of a wide range of Fancy Saree Anarkali Suit Palazzo Suit and Dress Material.</t>
  </si>
  <si>
    <t>Krupa Exim Multitrade Pvt. Ltd. is a well known manufacturer of a trendy assortment of Fancy Saree Ladies Kurti Salwar Suit Ladies Legging Lehenga Choli Stone Lace Neck Design Butta Lace Mirror Lace Designer Lace etc.</t>
  </si>
  <si>
    <t>We &amp;ldquo;Ambaliya Fashion&amp;rdquo;a Sole Proprietorship company are recognized as the leading manufacturer trader and supplier of &amp;nbsp;Artificial Tree  Artificial Flower  Leave Artificial Flower Pot  LED Watch Umbrella&amp;nbsp;etc..</t>
  </si>
  <si>
    <t>We &amp;ldquo;Fashion Deal&amp;rdquo; are a Sole Proprietorship firm affianced in manufacturing an attractive range of Designer Saree Ladies Kurti Lehenga Saree Fancy Saree.</t>
  </si>
  <si>
    <t>We &amp;ldquo;Appy Fashion&amp;rdquo; are renowned and notable manufacturer of a wide range of Fancy Saree Salwar Suit Lehenga Choli Ladies Kurti Anarkali Suit Ladies Gown Designer Suit etc.</t>
  </si>
  <si>
    <t>We &amp;ldquo;Milankumar H Patel&amp;rdquo; are a prominent entity engaged in Manufacturing and Trading an attractive collection of Fancy Saree Fancy Suit Fancy Gown Anarkali Suit Dress Material and Lehenga Choli.</t>
  </si>
  <si>
    <t>Ever since our inception in 2013 weVrundavan Garments have been manufacturingsupplying and exporting garments to international markets of Europe and North America.</t>
  </si>
  <si>
    <t>We &amp;ldquo;Glorious World&amp;rdquo; are a  Sole Proprietorship firm affianced in Manufacturing trading and exporting an attractive range of Fancy Saree Designer Saree Fancy Suit Lehenga Choli Patiala Suit.</t>
  </si>
  <si>
    <t>We &amp;ldquo;Fashid Wholesale&amp;rdquo; are a Sole Proprietorship firm affianced in Manufacturing and Trading an attractive range of Fancy Saree Designer Saree Embroidery Saree Work Saree Party Wear Saree etc.</t>
  </si>
  <si>
    <t>We &amp;ldquo;Hapb Creation&amp;rdquo; are involved in manufacturing excellent quality range of Ladies Kurti Salwar Suit Designer Lehenga Lehenga Choli Fancy Gown Dress Material Designer Saree etc.</t>
  </si>
  <si>
    <t>We &amp;ldquo;Ganesh Creation&amp;rdquo; are a Sole Proprietorship company recognized as the leading manufacturer and supplier of a broad assortment of Lehenga Choli Chaniya Choli Ghagra Choli and Fancy Saree.</t>
  </si>
  <si>
    <t>We &amp;ldquo;Kiyan Enterprise&amp;rdquo; are betrothed in manufacturing and trading a remarkable assortment of Anarkali Suit Salwar Suit Designer Suit Fancy Kurti etc.</t>
  </si>
  <si>
    <t>We &amp;ldquo;Fashion Villa&amp;rdquo; are a distinguished manufacturer and trader of a qualitative collection of Patiala Salwar Suits Designer Lehenga Embroidery Suits Exclusive Printed Suits Salwar Suits Embroidered Salwar Kameez etc.</t>
  </si>
  <si>
    <t>&amp;ldquo;Radheshyam Enterprise&amp;rdquo; is a well-known manufacturer of a trendy and flawless assortment of Designer Lehenga Fancy Lehenga and Ladies Lehenga.</t>
  </si>
  <si>
    <t>We &amp;ldquo;Parth Ornaments Private Limited&amp;rdquo; started in the year 2002 at Surat (Gujarat India) have gained recognition in the field of manufacturing high quality range of CZ Diamond Jewellery Mix etc.</t>
  </si>
  <si>
    <t>We &amp;ldquo;Paras Rameshbhai Akabari&amp;rdquo; are identified as an eminent entity that is engaged in manufacturing an attractive collection of Dress Material Fancy Suit Anarkali Suit Salwar Suit and Ladies Gown.</t>
  </si>
  <si>
    <t>We &amp;ldquo;Om Fashion&amp;rdquo; are a Sole Proprietorship company recognized as the leading manufacturer and supplier of a wide array of Fancy Saree Designer Saree and Embroidery Saree.</t>
  </si>
  <si>
    <t>Pal Tex Fab is a foremost manufacturer and supplier of a beautiful and wide range of Fancy Saree Embroidery Lace Fancy Suit Fancy Kurti Lehenga Choli Fancy Gown Patiala Suit and Dress Material.</t>
  </si>
  <si>
    <t>We &amp;ldquo;S. K.Textiles&amp;rdquo; are a leading manufacturer and supplier of a beautiful and flawless range of Fancy Suit Ladies Suit Printed Suit Patiala Suit Anarkali Suit Designer Suit Ladies Kurti Fancy Saree etc.</t>
  </si>
  <si>
    <t>We &amp;ldquo;Mizzoli Fashion LLP&amp;rdquo; are engaged in manufacturing an extensive range of Ladies Saree Lehenga Choli Salwar Suit Ladies Kurti and Ladies Gown.</t>
  </si>
  <si>
    <t>We &amp;ldquo;Mira Fashion&amp;rdquo; have gained recognition in this domain by manufacturing a beautiful collection of Fancy Saree Designer Saree and Lehenga Choli.</t>
  </si>
  <si>
    <t>We &amp;ldquo;Neets Fashion&amp;rdquo; are a well known Sole Proprietorship Company and betrothed in manufacturing a wide range of Salwar Suit Fancy Saree Ladies Kurti and Ladies Legging.</t>
  </si>
  <si>
    <t>We &amp;ldquo;Vr Fashion&amp;rdquo; are the renowned company engaged in manufacturing and supplying high quality range of Ladies Watch Kitchen Dress Plastic Slicer and Vegetable Cutting Machine.</t>
  </si>
  <si>
    <t>We &amp;ldquo;Starlet Diva&amp;rdquo; are a trustworthy manufacturer of Printed Saree Bhagalpuri Saree Chiffon Saree Cotton Saree Ladies Saree etc.</t>
  </si>
  <si>
    <t>We &amp;ldquo;Chirag V Dhameliya&amp;rdquo; are a &amp;ldquo;Sole Proprietorship Firm&amp;rdquo; affianced in Manufacturing a high quality assortment of Georgette Sarees Cotton Sarees Bollywood Sarees Silk Sarees etc.</t>
  </si>
  <si>
    <t>We &amp;ldquo;Budhh Fashion&amp;rdquo; are a Sole Proprietorship firm that is recognized as the leading manufacturer and supplier of a broad assortment of Silk Saree Fancy Saree Designer Saree and Rachel Saree.</t>
  </si>
  <si>
    <t xml:space="preserve">We &amp;ldquo;Saryu&amp;rdquo; are a Sole Proprietorship firm involved in Manufacturing and wholesaling an excellent range of Designer Kurti Ladies Blouse Ladies Gown Ladies Saree Lehenga Choli Salwar Suit etc. </t>
  </si>
  <si>
    <t xml:space="preserve">We &amp;ldquo;Mayur Silk Mills&amp;rdquo; are actively committed to manufacturing and wholesaling a remarkable array of Lycra Saree Border Saree Designer Saree Printed Saree And Half And Half Saree. </t>
  </si>
  <si>
    <t>We &amp;ldquo;S.S. Enterprise&amp;rdquo; are a renowned organization that is betrothed in manufacturing and trading flawless and a wide collection of Suiting Fabric Shirting Fabric Shirt Material and Shirt Fabric.</t>
  </si>
  <si>
    <t>We &amp;ldquo;S Veer Textiles&amp;rdquo; are actively committed to manufacturing a remarkable array of Printed Patola Sarees Printed Weightless Sarees etc.</t>
  </si>
  <si>
    <t>Established in the year 2015 at Surat (Gujarat India) we &amp;ldquo;Krishna Creation&amp;rdquo; are engaged in manufacturing an extensive range of Fancy Saree Designer Saree Lehenga Choli and Wedding Lehenga.</t>
  </si>
  <si>
    <t>We &amp;ldquo;Shree Vinayak Fashion&amp;rdquo; are a Sole Proprietorship firm and engaged in manufacturing and trading an exclusive collection of Salwar Suit Designer Lehenga Designer Saree Bhagalpuri Saree etc.</t>
  </si>
  <si>
    <t>We &amp;ldquo;Najara Fashion&amp;rdquo; are a prominent entity in the industry engaged in Manufacturing an attractive range of Kids Wear Kids Salwar Suit Kids Lehenga Choli Kids Legging and Kids Frock.</t>
  </si>
  <si>
    <t>&amp;ldquo;Sapna Creation&amp;rdquo; is a Sole Proprietorship firm of leading manufacturer of Fancy Lace Saree Lace Designer lace Embroidery Lace etc.</t>
  </si>
  <si>
    <t xml:space="preserve">We &amp;ldquo;Honey Creation&amp;rdquo; are recognized as the leading Manufacturer of a broad assortment of Fancy Saree Jacquard Lehenga Western Wear Half Sleeve T- Shirt Navratri Collection and Mens Brief. </t>
  </si>
  <si>
    <t>We &amp;ldquo;Shree Mamadev Creation&amp;rdquo; are reliable and well-known manufacturer of a flawless range of Fancy Saree Lace Border Saree and Designer Saree.</t>
  </si>
  <si>
    <t>We &amp;ldquo;Nityam Enterprise&amp;rdquo; are the renowned manufacturer and trader of a wide range of Dupatta Lace Saree Lace Fancy Saree Lace and Lace Border.</t>
  </si>
  <si>
    <t>We &amp;ldquo;Go Desi&amp;rdquo; are a renowned entity engaged in Manufacturing an attractive range of Printed Saree Ladies Kurti Lehenga Choli Party Wear Sarees and Dress Material.</t>
  </si>
  <si>
    <t>Incepted in the year 2016 We &amp;ldquo;Fashion Finder&amp;rdquo; are the prominent trader of a wide range of Ladies Suit Dress Material Salwar Kameez Anarkali Suit etc. Manufacturer of Designer Zari Lace and Border.&amp;nbsp;</t>
  </si>
  <si>
    <t>We &amp;ldquo;J. J. Online Trading&amp;rdquo; have gained recognition in this domain by manufacturing and trading a wide collection of Printed Saree Fancy Saree Lace Border Saree Salwar Suit Anarkali Suit Fancy Kurti etc.</t>
  </si>
  <si>
    <t>We 'Kashtabhanjan Creation '&amp;nbsp;are a well-known Manufacturer of a wide array of Designer Saree Fancy Saree Dress Material Lehenga Choli Fancy Gown Fancy Kurti Western Wear Dress Bandhani Saree etc.</t>
  </si>
  <si>
    <t>We &amp;ldquo;Deep Jyoti Creation&amp;rdquo; are a Sole Proprietorship company recognized as the leading manufacturer of a broad assortment of Fancy Saree Lehenga Choli Anarkali Suit and Salwar Kameez.</t>
  </si>
  <si>
    <t>We &amp;ldquo;Keval Marketing&amp;rdquo; have gained recognition in this domain by manufacturing and trading an excellent quality collection of Bhagalpuri Saree Cotton Saree Lehenga Choli Designer Saree and Ladies Kurti etc.</t>
  </si>
  <si>
    <t>Established in the year 2015we &amp;ldquo;FabLeela&amp;rdquo; are a&amp;nbsp;leading Manufacturer Exporter and Supplier of Cotton Dress MaterialsSalwar suitsSareeLehengha CholiKurtiEmbroidery LaceDesigner SareePalazzo and Variety of Fabricsetc.</t>
  </si>
  <si>
    <t>We &amp;ldquo;Marutinandan Silk Mills&amp;rdquo; are known as a Sole Proprietorship Firm and the reputed manufacturer and wholesaler of premium quality Printed Saree Bandhej Saree and Ladies Sarees.</t>
  </si>
  <si>
    <t>We &amp;ldquo;Dharti Creation&amp;rdquo; are recognized as the leading manufacturer and trader of a broad assortment of Designer Saree Fancy Saree Printed Saree Chiffon Saree Georgette Saree Weightless Saree etc.</t>
  </si>
  <si>
    <t>We &amp;ldquo;Valam Fashions&amp;rdquo; are a Sole Proprietorship firm involved in Manufacturing an excellent range of Taffeta Fabric Silk Fabric Knitting Fabrics Fancy Garments Fabrics Multiwork Embroidery Fabric etc.</t>
  </si>
  <si>
    <t>We &amp;ldquo;Sai Fashion&amp;rdquo; are recognized as the leading manufacturer of a broad assortment of Traditional Saree Designer Saree Net Saree Fancy Saree Printed Saree&amp;nbsp;Bhagalpuri Saree and jacquard Saree.</t>
  </si>
  <si>
    <t>We &amp;ldquo;Khwaab Enterprises&amp;rdquo; are a Sole Proprietorship Company and well-renowned firm that trades wholesales retails and supplies a wide range of Designer Saree Fancy Saree Printed Sarees etc.</t>
  </si>
  <si>
    <t>We &amp;ldquo;Meshwa Fashion&amp;rdquo; are a Sole Proprietorship Firm known as the reputed Manufacturer Trader and Wholesaler of the best quality Ladies Saree and Georgette Saree.</t>
  </si>
  <si>
    <t>We &amp;ldquo;Shreepati Sarees&amp;rdquo; are dependable and prominent manufacturer of a wide range of Designer Patch Fancy Lace Designer Lace All Over Fabric Salwar Suit Designer Lehenga Designer Ghagra etc.</t>
  </si>
  <si>
    <t>We are counted amongst the prominent names engaged in manufacturing and wholesaling a comprehensive assortment of Sarees. Additionally we also import and export a precision engineered range of Computerized Embroidery Machines.</t>
  </si>
  <si>
    <t>We are counted among one of the most prominent manufacturers and suppliers engaged in offering Brasso Saree Crape Saree Party Wear Saree and Brasso Net Sarees under the brand name of AAHNAA VOL.: 1.</t>
  </si>
  <si>
    <t>We &amp;ldquo;Bhavna Creation&amp;rdquo; are a prominent entity engaged in manufacturing and trading an attractive range of Anarkali Suit Fancy Suit Designer Saree Fancy Saree Embroidered Suit Straight Suit Embroidered Saree Fancy Gown etc.</t>
  </si>
  <si>
    <t>We &amp;ldquo;Shree Sai Exports&amp;rdquo; are a Partnership company established as the leading manufacturer of a huge gamut of Designer Suit Anarkali Suit Punjabi Suit Salwar Suit Fancy Suit etc.</t>
  </si>
  <si>
    <t>We &amp;ldquo;Silvesa Fashion&amp;rdquo; are leading manufacturer And Trader of an exclusive and comfortable collection of Designer Blouse Fancy Blouse Trendy Blouse Fancy Saree Ladies Kurti Western Wear etc.</t>
  </si>
  <si>
    <t>We &amp;ldquo;Sai Duva A.R.T.&amp;rdquo; are actively committed to manufacturing and wholesaling a remarkable array of Fancy Saree Designer Sarees Ladies Saree Ladies Dupatta and Fancy Lace.</t>
  </si>
  <si>
    <t>We &amp;ldquo;Rangrasiya Corporation&amp;rdquo; are a Sole Proprietorship firm affianced in Manufacturing an attractive range of Ladies Suit Anarkali Suit Ladies Kurti Art Silk Saree Printed Saree etc.</t>
  </si>
  <si>
    <t>We &amp;ldquo;Jaydipkumar H. Savani&amp;rdquo; are Sole Proprietorship (Individual) based company established in the year 2015 placed at Surat (Gujarat India). Keeping in sync with the latest fashion trends etc.</t>
  </si>
  <si>
    <t>We &amp;ldquo;Eyevine Enterprise&amp;rdquo; are a Sole Proprietorship Firm affianced in Manufacturing a premium quality range of Ladies Suit Ladies Saree and Ladies Gowns.</t>
  </si>
  <si>
    <t>We are &amp;ldquo;Prayosha Fashion&amp;rdquo; are a Sole Proprietorship firm engaged in manufacturing of best quality range of Bhagalpuri Saree Cotton Kurti Ladies Kurti Fancy Gown Ladies Gown Anarkali Suit etc.</t>
  </si>
  <si>
    <t>We are a leading Manufacturer and Supplier of exclusive range of Fancy Saree Designer Saree Party Wear Saree Designer Lehenga Embroidery Saree etc.</t>
  </si>
  <si>
    <t>We &amp;ldquo;Advance Hub&amp;rdquo; are a Sole Proprietorship firm engaged in manufacturing and wholesaling the best quality range of Designer Saree Fancy Saree Handwork Blouse Kutch Work Suit Kutch Work Fabric etc.</t>
  </si>
  <si>
    <t>We &amp;ldquo;Ravi Enterprise&amp;rdquo; are engaged in Manufacturing an attractive range of Ladies Suit Fancy Saree Lehenga CholiAnarkali Suitkurtistopbottom salwar suitplazzo&amp;nbsp;etc.</t>
  </si>
  <si>
    <t>We &amp;ldquo;Fashion Forever&amp;rdquo; are a prominent entity engaged in Manufacturing an exclusive range of Fancy Saree Fancy Kurti Fancy Suit Lehenga Choli Designer Saree etc.</t>
  </si>
  <si>
    <t>We &amp;ldquo;Balaji Fashion Studio&amp;rdquo; are the leading Manufacturer of a huge gamut of Designer Saree Dress Material Anarkali Suit Lehenga Choli Fancy Kurti and Fancy Legging.</t>
  </si>
  <si>
    <t>&amp;ldquo;Tulsi Art&amp;rdquo; is a well-known manufacturer and wholesaler of a wide assortment of Ladies Kurti Fancy Skirt Dress Western Dress Lehenga Choli and Anarkali Ladies Kurti.</t>
  </si>
  <si>
    <t>We &amp;ldquo;Krishna Fashion&amp;rdquo; are the reputed Manufacturer of a huge assortment of Lehenga Choli Bridal Lehenga Embroidery Lace Fancy Lace etc.</t>
  </si>
  <si>
    <t xml:space="preserve">We &amp;ldquo;Ks Creation&amp;rdquo; are a leading firm affianced in wholesaling and trading a wide range of Lehenga Choli Dress Material Dinnar Dress Material Designer Gown Salwar Suit Blouse Material etc. </t>
  </si>
  <si>
    <t>Apple Creation is a renowned and notable manufacturer of a beautiful range of Fancy Saree Designer Saree Catalogue Saree and Printed Saree.</t>
  </si>
  <si>
    <t>We &amp;ldquo;Arya Enterprise&amp;rdquo; are a Partnership firm affianced in manufacturing and trading an attractive range of Border Saree Printed Saree Designer Suit Anarkali Suit etc</t>
  </si>
  <si>
    <t>JMV Designer Studio is a well known manufacturer of a trendy assortment of Designer Saree Fancy Saree Fancy Kurti Ladies Gown Lehenga Choli Anarkali Suit Printed Fabric etc.</t>
  </si>
  <si>
    <t>We &amp;ldquo;Hirva Fashion&amp;rdquo; are a leading manufacturer wholesaler and trader of excellent quality range of Anarkali Suit Dress Material Lehenga Choli and Fancy Saree.</t>
  </si>
  <si>
    <t>We &amp;ldquo;Ashta Bhuja Art&amp;rdquo; are a reliable company committed towards manufacturing a qualitative range of Designer Saree Fancy Saree&amp;nbsp;Ladies Saree Embroidery Saree&amp;nbsp;and Lehenga Choli.</t>
  </si>
  <si>
    <t>We &amp;ldquo;Yogi Fashion&amp;rdquo; are a reputed manufacturer of a huge assortment of Fancy Saree Lehenga Choli Salwar Suit Fancy Gown Dress Material Anarkali Suit and Designer Suit.</t>
  </si>
  <si>
    <t>We &amp;ldquo;Shree Ramnath &amp; Grandson's Clothing&amp;rdquo; are a trustworthy manufacturer and wholesaler of Fancy Suit Designer Suit Ladies Suit Fancy Saree Designer Saree etc.</t>
  </si>
  <si>
    <t>We are recognized as the leading Manufacturer and Supplier of &amp;nbsp;FANCY DYED FABRICS AND DRESS MATARIELS offered fabrics are very smooth soft and skin friendly in nature Thus highly demanded in the market.</t>
  </si>
  <si>
    <t>&amp;ldquo;S. Kay Silk Mills&amp;rdquo; founded in the year 1990 is a prominent company that is betrothed in manufacturing a wide range of Grey Fabric Embroidery Work Fabric Burqa Fabric Saree Fabric etc.</t>
  </si>
  <si>
    <t>&amp;ldquo;Kuber Enterprise&amp;rdquo; is a well-known Manufacturer and Wholesaler of a trendy and flawless assortment of Ladies Kurti Ladies Gown Salwar Kameez Ladies Western Dress Lehenga Choli etc.</t>
  </si>
  <si>
    <t>We &amp;ldquo;Vedant Graphics &amp; Plastic&amp;rdquo; founded in the year 2007 are a renowned firm that is engaged in manufacturing a wide assortment of Carry Bags Non Woven Bag Gadget Bag Plastic Bag etc.</t>
  </si>
  <si>
    <t>We &amp;ldquo;Great Villa&amp;rdquo; are actively committed towards manufacturing wholesaling and trading a remarkable array of Fancy Saree Fancy Lace Lehenga Choli Anarkali Suit Fancy Gown Western Wear etc.</t>
  </si>
  <si>
    <t>We &amp;ldquo;Pari Designer&amp;rdquo; are engaged in manufacturing and wholesaling wide range of Designer Saree Fancy Saree Banarasi Saree Bhagalpuri Saree Georgette Saree etc.</t>
  </si>
  <si>
    <t>We &amp;ldquo;Shree Khodiyar Creation&amp;rdquo; are recognized as the leading manufacturer of a broad assortment of Georgette Saree And Chiffon Saree.</t>
  </si>
  <si>
    <t>We &amp;ldquo;Om Parkesh Deep Arts&amp;rdquo; are a Sole Proprietorship firm engaged in Manufacturing finest quality range of Neck Patch Embroidery Lace Butta Lace Saree Lace Fancy Lace and Garment Lace.</t>
  </si>
  <si>
    <t>We 'Shree Balaji Fashion' are a Sole Proprietorship firm engaged in manufacturing a wide range of Printed Saree Ladies Kurti Lehenga Choli Fancy Suit etc.</t>
  </si>
  <si>
    <t>We &amp;ldquo;Laxya Interlace Private Limited&amp;rdquo; are a leading company committed towards manufacturing trading and wholesaling an optimum quality range of Saree Border Lace Fancy Lace Embroidery Lace etc.</t>
  </si>
  <si>
    <t>We &amp;ldquo;Devyani Creation&amp;rdquo; are manufacturing an exclusive range of Designer Blouse Butta Embroidery Fabric Cotton Dress Fancy Saree etc.</t>
  </si>
  <si>
    <t>We &amp;ldquo;The Fashion Outlets&amp;rdquo; are a leading firm engaged in manufacturing wholesaling and retailing a wide assortment of Ladies Suit Ladies Kurti Ladies Saree etc.</t>
  </si>
  <si>
    <t>Incepted in 1988 in Surat (Gujarat India) we &amp;ldquo;Suraj NX&amp;rdquo; are engaged in manufacturing and supplying an exquisite collection of Fancy Saree Stylish Saree Printed Saree Party Wear Saree and many more.</t>
  </si>
  <si>
    <t>We &amp;ldquo;Shrinath Ji Lace&amp;rdquo; are a Sole Proprietorship Firm engaged in manufacturing trading and wholesaling the best quality Fancy Lace Designer Lace Saree Lace and Border Lace.</t>
  </si>
  <si>
    <t>We are a respected Manufacturer and Supplier of a wide array of Designer Saree Party Wear Saree Printed Saree and Heavy Work Saree. Our offered sarees come with stylish pattern and striking color combination.</t>
  </si>
  <si>
    <t>We &amp;ldquo;Shree Bhawani Gold&amp;rdquo; are engaged in wholesaling a high quality range of Immitation Jewellery.</t>
  </si>
  <si>
    <t>We &amp;ldquo;We Will Fashion&amp;rdquo; are the reputed Manufacturer of a huge assortment of Anarkali Suit Ladies Suit Designer Saree Ladies Western Dress etc.</t>
  </si>
  <si>
    <t>KisMis fine fab is a well known manufacturer trader and wholesaler of a trendy assortment of Fancy Saree Designer Saree Printed Kurti Lehenga Choli Silk Saree Lehenga Saree etc</t>
  </si>
  <si>
    <t>We &amp;ldquo;Vaishali Textiles&amp;rdquo; are a Sole Proprietorship firm established as the leading manufacturer of a huge gamut of Designer Saree Lehenga Saree Half And Half Saree Lehenga Choli Fancy Gown etc.</t>
  </si>
  <si>
    <t>We &amp;ldquo;Gandhi Fashion&amp;rdquo; are a leading trader of a beautiful and exclusive array of Printed Saree Designer Saree Lehenga Saree Trendy Saree Anarkali Suit Cotton Suit Fancy Suit Lehenga Choli etc.</t>
  </si>
  <si>
    <t>We are the leading Manufacturer and Supplier of high quality array of Fancy Sarees Designer Sarees Party Wear Sarees Printed Sarees and Indian Sarees. These sarees are known for their attractive design perfect finish.</t>
  </si>
  <si>
    <t>We &amp;ldquo;Om Fashions&amp;rdquo; are a leading entity involved in manufacturing and wholesaling an attractive range of Ladies Kurti Lehenga Choli Fancy Saree Party Wear Saree etc.</t>
  </si>
  <si>
    <t>We &amp;ldquo;Kalaniketan CCTV&amp;rdquo;  ( KSSVISION ) www.kssvision.com are a Sole Proprietorship Firm instrumental in manufacturing trading retailing and wholesaling a comprehensive assortment of Security Camera Spy Camera etc.</t>
  </si>
  <si>
    <t>We &amp;ldquo;Harshit Dresses&amp;rdquo; are involved in manufacturing wholesaling and retailing excellent quality range of Silk Saree Fancy Saree Indian Saree Bridal Saree etc.</t>
  </si>
  <si>
    <t>We 'Alknanda Impex' are a Partnership Firm engaged in manufacturing a wide range of Fancy Saree Designer Dress Long Kurti Western Kurti Dress Material etc.</t>
  </si>
  <si>
    <t>We are manufacturer supplier and trader of an attractive range of Embroidery Job Work Job Work Fancy Saree Fancy Suit Lehenga Choli and many more.</t>
  </si>
  <si>
    <t>Kesav fab. \r\n&lt;ul&gt;\r\n&lt;li&gt;&amp;nbsp;We have manufucturer of Jaiuri Cotton&lt;/li&gt;\r\n&lt;li&gt;Top&lt;/li&gt;\r\n&lt;li&gt;Palazzo&lt;/li&gt;\r\n&lt;li&gt;Tunics&lt;/li&gt;\r\n&lt;li&gt;Cotton Skirt&lt;/li&gt;\r\n&lt;/ul&gt;\r\nDesigner Saree Collection \r\n&lt;ul&gt;\r\n&lt;/ul&gt;\r\n</t>
  </si>
  <si>
    <t>We &amp;ldquo;Priyanshi Fashion&amp;rdquo; are a Sole Proprietorship firm engaged in manufacturing trading wholesaling and retailing an extensive range of Salwar Suit Ladies Kurti Anarkali Suit etc.</t>
  </si>
  <si>
    <t>We are a prominent Manufacturer and Supplier of a comprehensive range of Chiffon Saree Designer Saree Embroidery Saree Exclusive Saree Fancy Saree Lace Border Saree Party Wear Saree Printed Saree and Wedding Saree.</t>
  </si>
  <si>
    <t>We &amp;ldquo;Maxthon Usine&amp;rdquo; are a Sole Proprietorship firm involved in Manufacturing an excellent range of Fancy Saree Lehenga Choli Fancy Suit Fancy Kurti Fancy Gown and Anarkali Suit.</t>
  </si>
  <si>
    <t>We &amp;ldquo;Orchid Corporation&amp;rdquo; are a Partnership firm engaged in manufacturing an excellent quality range of Gold Bangles Gold Bracelet Gold Ring Gold Necklace etc.</t>
  </si>
  <si>
    <t>We &amp;ldquo;Swastik Computer &amp;amp; Graphics&amp;rdquo; are a Sole Proprietorship firm engaged in trading the best quality range of Digital Video Recorder Dome Camera CCTV Bullet Camera and IP Camera.</t>
  </si>
  <si>
    <t>We &amp;ldquo;Brahmani Gems&amp;rdquo; have gained success in the market by manufacturing a remarkable gamut of Moissanite Diamond Jewelry Diamond Moissanite Stone Moissanite Bead etc.</t>
  </si>
  <si>
    <t>We &amp;ldquo; Radhe Fashion &amp;rdquo; are actively committed towards manufacturing and trading a remarkable array of Salwar Suit Churidar Suit Anarkali Suit Designer Saree Printed Suit Trendy Suit etc.</t>
  </si>
  <si>
    <t>We &amp;ldquo;Leranath Fashion&amp;rdquo; are engaged in manufacturing an attractive range of Fancy Saree Fancy Suit Chaniya Choli etc.</t>
  </si>
  <si>
    <t>We &amp;ldquo;Naitra Fashion&amp;rdquo; are recognized as the leading manufacturer of a broad assortment of Fancy Suit Designer Suit Lehenga Choli Fancy Gown Palazzo Suit Designer Saree Fancy Kurti and Ladies Dhoti.</t>
  </si>
  <si>
    <t>We &amp;ldquo;Aracruz&amp;rdquo; are a &amp;ldquo;Sole Proprietorship Company&amp;rdquo; that manufactures and wholesales a wide range of Chiffon Sarees Silk Saree Printed Saree etc.</t>
  </si>
  <si>
    <t xml:space="preserve">We &amp;ldquo;HMP Fashion&amp;rdquo; are a renowned Manufacturer Wholesaler Retailer and Trader of a qualitative assortment of Ladies Saree Salwar Suit Dress Material Ladies Gown Lehenga Choli etc. </t>
  </si>
  <si>
    <t>We &amp;ldquo;Aksh Fashion&amp;rdquo; are engaged in manufacturing a beautiful collection of Silk Sarees Cotton Sarees etc.</t>
  </si>
  <si>
    <t xml:space="preserve">We &amp;ldquo;Akarshak Hand Work&amp;rdquo; are actively committed to manufacturing a remarkable array of Printed Blouse Velvet Blouse Embroidered Blouse Ladies Blouse etc. </t>
  </si>
  <si>
    <t>We are a prominent Manufacturer Exporter and Supplier of premium quality range of Anarkali Suits Designer Suits Party Wear Suits Fancy Suits etc. These products are known for their attractive designs and stitching.</t>
  </si>
  <si>
    <t>We &amp;ldquo;Vibhusha Boutique&amp;rdquo; are a Sole Proprietorship Firm engaged in wholesale trading retailing and wholesaling a wide range of Bridal Lehengas Ladies Sarees etc.</t>
  </si>
  <si>
    <t>We &amp;ldquo;Dharma Diamond Jewellery&amp;rdquo; are a Partnership firm engaged in manufacturing optimum quality range of Diamond Earring Diamond Ring Diamond Pendant etc.</t>
  </si>
  <si>
    <t>We &amp;ldquo;Amit Creation&amp;rdquo; founded in the year 2002 are a renowned firm that is engaged in manufacturing wholesaling and trading a trendy and wide assortment of Embroidered Saree Designer Lehenga Pure Silk Saree etc.</t>
  </si>
  <si>
    <t>We &amp;ldquo;Sangna Textiles Private Limited&amp;rdquo; are a distinguished manufacturer and wholesaler of a comprehensive assortment of&amp;nbsp;Georgette Saree&amp;nbsp;and&amp;nbsp;Fancy&amp;nbsp;Georgette&amp;nbsp;Saree.</t>
  </si>
  <si>
    <t>We &amp;ldquo;Krishna Creation&amp;rdquo; a Sole Proprietorship company are recognized as the leading manufacturer of a broad assortment of Silver Ring Moissanite Earring Silver Earring Moissanite Pendant etc.</t>
  </si>
  <si>
    <t>We &amp;ldquo;Mohini Fashion&amp;rdquo; are a Sole Proprietorship firm involved in Manufacturing and Exporting an excellent range of Bollywood Saree Designer Saree Anarkali Suits Fancy Saree Ladies Suits etc.</t>
  </si>
  <si>
    <t>We are the prominent Manufacturer and Supplier of Plastic Bag Plastic Sweet Box Food Plastic Container Plastic Lunch Box etc. These products are manufactured with utmost precision by our well experienced and dedicated professionals.</t>
  </si>
  <si>
    <t>We &amp;ldquo;Ramdev Enterprise&amp;rdquo; are actively committed towards manufacturing a remarkable array of Ladies Gown Anarkali Suit Ladies Top Ladies Kurti Western Ladies Dress etc.</t>
  </si>
  <si>
    <t>We &amp;ldquo;Shaswat Jewellers&amp;rdquo; are a Sole Proprietorship firm involved in Manufacturing an excellent range of Diamond Jewellery Diamond Earring Diamond Watch Pendant Set Diamond Ring Necklace Set  etc.</t>
  </si>
  <si>
    <t>We &amp;ldquo;Lady Vastra&amp;rdquo; are involved in manufacturing excellent quality range of Fancy Blouse Designer Lehenga Designer Kurti Fancy Skirt and Salwar Suit.</t>
  </si>
  <si>
    <t>&amp;ldquo;Royal Jack&amp;rdquo; is a well-known manufacturer and trading of a trendy and flawless assortment of Mens Corporate T Shirt Mens Hoodies Corporate Blazer Corporate Uniform Suits&amp;nbsp; etc.</t>
  </si>
  <si>
    <t>We are a reputed Manufacturer Exporter and Supplier of an alluring collection of Fancy Sarees Designer Sarees Party Wear Sarees etc. The offered saree range is acknowledged for mesmerizing design attractive pattern and excellent finish.</t>
  </si>
  <si>
    <t>We 'Ashiti Fashion' are a Sole Proprietorship Firm engaged in Manufacturing a wide range of Saree Blouse Ladies Kurti Ladies Legging Fancy Dress Designer Saree Designer Lehenga etc.</t>
  </si>
  <si>
    <t>We &amp;ldquo;Devmee Textile&amp;rdquo; are a well-known manufacturer of a wide array of Fancy Saree Designer Gowns Designer Kurti Fancy Legging and Dress Materials.</t>
  </si>
  <si>
    <t>We &amp;ldquo;Siddhi Vinayak Impex&amp;rdquo; are a Partnership company recognized as the leading trader of a broad assortment of Designer Blouse Saree Border Designer Lace and Hand Work Lace.</t>
  </si>
  <si>
    <t>We &amp;ldquo;Meet Hand Work&amp;rdquo; are involved in manufacturing excellent quality range of Dress Material Border Lace Hand Work Saree Saree Border Neck Yoke Patch and Hand Work Neck Patch And Blouse.</t>
  </si>
  <si>
    <t>Established in the year 1999 Shreeram Textile is one of the leading Manufacturer Suppliers Wholesalers and Traders of Twill Fabric Mandap Fabric Shirting Fabric Suiting Fabric Luggage Fabric etc.</t>
  </si>
  <si>
    <t>We &amp;ldquo;Vali Tex&amp;rdquo; are engaged in manufacturing and trading an extensive range of Karachi Suit Salwar Suit and Dress Material. We provide these products under the brand name Sakhi Fashion.</t>
  </si>
  <si>
    <t xml:space="preserve">We &amp;ldquo;Siddhi Vinayak Creation&amp;rdquo; are a Sole Proprietorship firm that is an affluent manufacturer and wholesaler of a wide array of All Over Fabric Designer Fabric Fancy Lace etc. </t>
  </si>
  <si>
    <t>We &amp;ldquo;Vyanktesh Silk&amp;rdquo; are involved in manufacturing excellent quality range of Fancy Dupatta Georgette Saree Cotton Saree Printed Saree Fancy Saree Half N Half Saree Fancy Pattern Saree.</t>
  </si>
  <si>
    <t>We are one of the trusted manufacturer and supplier of wide range of Embroidered Sarees. Our garments are acclaimed in various parts of the nation owing to their features like intricate designs fine quality fabrics and skin friendliness.</t>
  </si>
  <si>
    <t>We &amp;ldquo;Shiv Enterprise&amp;rdquo; are a renowned entity engaged in Manufacturing wholesaling and retailing an attractive range of Salwar Suit Fancy Saree Bhagalpuri Saree Designer Saree Dress Material etc.</t>
  </si>
  <si>
    <t>We &amp;ldquo;Shree Mahavir Silk Mills&amp;rdquo; are a renowned manufacturer of premium quality range of Bandhani Saree Georgette Saree Designer Saree Dyed Saree Border Saree etc.</t>
  </si>
  <si>
    <t>We &amp;ldquo;Payal Art&amp;rdquo; are actively committed to manufacturer wholesaler and trader a remarkable array of Designer Lehenga Designer Saree Ladies Saree etc</t>
  </si>
  <si>
    <t>We are engaged in Manufacturing Exporting and Supplying an attractive range of Indian Saree Printed Saree Trendy Saree etc. The offered saree range is cherished for beautiful design colorfastness and high comfort level.</t>
  </si>
  <si>
    <t>We &amp;ldquo;Priyanshu Creation&amp;rdquo; are a leading firm affianced in manufacturing a wide range of Lehenga Choli Designer Saree Cotton Saree Ladies Kurti Fancy Suit Embroidery Saree etc.</t>
  </si>
  <si>
    <t>We &amp;ldquo;Moksha The Designer Studio&amp;rdquo; are engaged in manufacturing and wholesaling an extensive range of Ladies Designer Dress Ladies Suit Designer Saree Polyester Fabric etc.</t>
  </si>
  <si>
    <t>We &amp;ldquo;Holyday Fashion&amp;rdquo; are a renowned manufacturer trader and wholesaler of a qualitative assortment of Banarasi Cotton Saree Poly Cotton Banarasi Bandhej Saree Art Silk Banarasi etc.</t>
  </si>
  <si>
    <t>we &amp;ldquo;Madhusudan Sales &amp;amp; Traders&amp;rdquo; are a leading name affianced in manufacturer and trader a wide range of Cotton Saree Fancy Saree Exclusive Party Saree Printed Saree Indian Saree etc .</t>
  </si>
  <si>
    <t>We &amp;ldquo;Chandni Lace&amp;rdquo; have gained success in the market by manufacturing a remarkable collection of Fancy Lace Satin Lace Fringe Lace Crochet Lace Trimming Lace Designer Lace Satin Ribbon etc.</t>
  </si>
  <si>
    <t>We &amp;ldquo;Sahil Enterprise&amp;rdquo; are famous firm which is affianced in trading a wide assortment Designer Lehenga Ladies Legging Designer Saree Designer Blouse Ladies Gown and Ladies Suit.</t>
  </si>
  <si>
    <t>We &amp;ldquo;Rom Com Fashion&amp;rdquo; are a leading name affianced in manufacturing a wide range of Border Lace Printed Saree Embroidery Saree Designer Saree Chiffon Saree Ladies Legging Fancy Kurti etc.</t>
  </si>
  <si>
    <t>We &amp;ldquo;Hi Speed Enterprise&amp;rdquo; are a well-known manufacturer of a wide array of Cotton Dress Material Cotton Saree Designer Saree Suit Dress Material Fancy Suit Net Saree Party Wear Suit Printed Saree etc.</t>
  </si>
  <si>
    <t>We &amp;ldquo;Bhakti Fashion&amp;rdquo; are a Sole Proprietorship Firm instrumental in manufacturing&amp;nbsp; a comprehensive range of Lehenga Choli Kids Gown Ladies Suit etc.</t>
  </si>
  <si>
    <t>Lotus Infotech is a distinguished Wholesale Trader of a wide range of Key Tag CCTV Camera Alarm System Detection System Home Automation Camera Laptop System Power Adaptor Temperature Tag etc.</t>
  </si>
  <si>
    <t>&amp;ldquo;Harikrushna Fashion&amp;rdquo;&amp;nbsp;is a well-known&amp;nbsp;manufacturer&amp;nbsp;of a flawless assortment of Cotton Sarees Designer Saree Embroidered Saree etc.</t>
  </si>
  <si>
    <t>We &amp;ldquo;Om Tex&amp;rdquo; are engaged in manufacturing a wide assortment of Silk Saree Tussar Silk Saree Dupion Silk Saree Nylon Saree Banarsi Silk Saree Nylon Jute Saree etc.</t>
  </si>
  <si>
    <t>We &amp;ldquo;D M Plastic&amp;rdquo; are a dependable and famous manufacturer of a broad range of Diary Cover Cosmetic Bag Photo Cover Ladies Handbags etc.</t>
  </si>
  <si>
    <t>We are indulged in Manufacturing Exporting and Supplying an exclusive gamut of Jacquard Fabrics Banarsi Jacquard Fabrics Banarasi Fabrics Banarasi Pallu Sarees Jacquard Butti Fabrics etc.</t>
  </si>
  <si>
    <t xml:space="preserve">We &amp;ldquo;Reeva Trends&amp;rdquo; are actively engaged in manufacturing &amp;amp; trading a remarkable array of Designer Lehenga Choli Bollywood Dress Designer Gown Ladies Kurti Girls Skirt Top etc. </t>
  </si>
  <si>
    <t>We are the reputed Manufacturer and Supplier of a superior quality range of Designer Saree Fancy Saree Embroidery Saree Ethnic Saree Exclusive Saree Party Wear Saree Ladies Saree Salwar Suit etc.</t>
  </si>
  <si>
    <t>We &amp;ldquo;Shayeba Sarees&amp;rdquo; are a leading name affianced in manufacturing a wide range of Fancy Saree Designer Saree Silk Saree and Bhagalpuri Saree.</t>
  </si>
  <si>
    <t>We &amp;ldquo;Shree Fashion&amp;rdquo; are engaged in manufacturing an extensive range of Anarkali Suit Bridal Lehenga Designer Lehenga Salwar Suit and Lehenga Choli.</t>
  </si>
  <si>
    <t>We &amp;ldquo;Aradhana CCTV Technology&amp;rdquo; are a Sole Proprietorship entity engaged in  trading and supplying an assorted range of CCTV Camera Dome Camera Security Camera IP Camera etc</t>
  </si>
  <si>
    <t>Good Luck Creation are a well known name for manufacturing wholesaling and retailing of Designer Laces Fancy Saree and much more. We also provide Embroidery Ribbon Work to our clients.</t>
  </si>
  <si>
    <t>Established in the year 2016 at Surat (Gujarat India) we &amp;ldquo;Geetu Group&amp;rdquo; are a Sole Proprietorship firm engaged in trading an excellent quality range of All Kinds of Men &amp; Women Bags.</t>
  </si>
  <si>
    <t>&amp;ldquo;Satyam Weaves&amp;rdquo; is a well-known manufacturer of a trendy and flawless assortment of Silk Cotton Saree Ladies Cotton Saree Poly Cotton Saree and&amp;nbsp; Ladies Saree.</t>
  </si>
  <si>
    <t>We &amp;ldquo;Deep Creations&amp;rdquo; are manufacturing an exclusive range of Fancy Saree etc. Also we trade a high quality of Polyester Fabric Fancy Fabric etc.</t>
  </si>
  <si>
    <t>We &amp;ldquo;Shapee Creations&amp;rdquo; are a Sole Proprietorship firm engaged in trading an excellent quality range of Party Wear Gown Garments Fabric Ladies Kurti Ladies Gown One Piece Dress etc.</t>
  </si>
  <si>
    <t>We &amp;ldquo;Maruti Creation&amp;rdquo; are engaged in manufacturing and wholesale trading an extensive range of Ladies Legging Ladies Top Ladies Kurti Ladies Jegging Ladies T-Shirt and Ladies Night Suit.</t>
  </si>
  <si>
    <t xml:space="preserve">We &amp;ldquo;Yogi Creation&amp;rdquo; are engaged in manufacturing and wholesaling an extensive range of Designer Saree Silk Saree Printed Saree Embroidered Saree and Ladies Saree. </t>
  </si>
  <si>
    <t>We &amp;ldquo;Patel Marketers&amp;rdquo; are a Sole Proprietorship (Individual) Firm engaged in manufacturing trading and wholesaling the finest quality Ladies Gown Girls Kids Wear etc.</t>
  </si>
  <si>
    <t>We are a prominent Manufacturer and Supplier of optimum quality range of Zari Thread Flora Zari Thread Flat Zari Thread Neem Zari Thread etc. These are known for high strength excellent elasticity and colour fastness.</t>
  </si>
  <si>
    <t xml:space="preserve">We are engaged in Manufacturing Wholesaling and Supplying a beautiful array of Designer Kurtis Fancy Kurtis Party Wear Kurtis Traditional Kurtis Cotton Kurtis </t>
  </si>
  <si>
    <t>We &amp;ldquo;Mr Gadget&amp;rdquo; are engaged in trading a high-quality assortment of Bluetooth Speaker&amp;nbsp;Bluetooth Headphone Security Camera Earphones&amp;nbsp;etc.</t>
  </si>
  <si>
    <t>We are a prominent organization engaged in manufacturing supplying and exporting an exclusive range of&amp;nbsp;Embroidered Fabrics Digital Cotton fabrics Viscose print fabrics Designer lehengas and dress materials.</t>
  </si>
  <si>
    <t>We &amp;ldquo;Shree Gurudev Designer&amp;rdquo; are an eminent entity involved in manufacturing an excellent range of Ladies Sarees Indian Sarees Bollywood Sarees Printed Work Sarees etc.</t>
  </si>
  <si>
    <t>We &amp;ldquo;Jagdamba Sarees&amp;rdquo; are a prominent entity engaged in manufacturing a wide range of Bandhani Saree Bhagalpuri Saree Chiffon Saree Designer Saree Fancy Saree Brasso Saree Velvet Saree etc.</t>
  </si>
  <si>
    <t>We &amp;ldquo;S R Fashion&amp;rdquo; are a renowned manufacturer of premium quality range of Shirting Fabric Uniform Fabric and Dupatta Fabric.</t>
  </si>
  <si>
    <t>Wwe &amp;ldquo;Shree Ram Lace&amp;rdquo; are a Sole Proprietorship firm betrothed in manufacturing finest quality range of Fancy Lace Cotton Lace Designer Lace Footwear Laces Jacquard Lace Jari Lace etc.</t>
  </si>
  <si>
    <t xml:space="preserve">We &amp;ldquo;Angel Trading&amp;rdquo; are recognized as the leading manufacturer and trader of a broad assortment of Kids Jeans Kids T-Shirt and Kids Full Sleeve T-Shirt. </t>
  </si>
  <si>
    <t>Incorporated in&amp;nbsp;the year&amp;nbsp;2009&amp;nbsp;at&amp;nbsp;Surat&amp;nbsp;(Gujarat India)&amp;nbsp;we&amp;nbsp;&amp;ldquo;Glamson Enterprise&amp;rdquo;&amp;nbsp;are a&amp;nbsp;Sole Proprietorship&amp;nbsp;etc.</t>
  </si>
  <si>
    <t>We &amp;ldquo;Indian Beauty Collections&amp;rdquo; are engaged in Manufacturing/Wholesale trading of high-quality range in Ladies Saree Kurties Leggings Fancy &amp;amp; Western Top-Bottom Wear and Kids Wear.</t>
  </si>
  <si>
    <t>We &amp;ldquo;Shree Bhuwal Creation&amp;rdquo; are recognized as the leading manufacturer of a broad assortment of Designer Suit Lehenga Choli Ladies Skirt And Top Ladies Saree etc.</t>
  </si>
  <si>
    <t xml:space="preserve">We &amp;ldquo;Krishna Creation&amp;rdquo; are a Sole Proprietorship firm engaged in manufacturing and wholesaling high quality array of Cotton Suit Fancy Suit Salwar Suit Designer Suit and Dress Material. </t>
  </si>
  <si>
    <t>We &amp;ldquo;Ghoomar Fashion&amp;rdquo; are actively committed to manufacturing and wholesaling a remarkable array of Fancy Saree Printed Saree Stylish Saree Bhagalpuri Saree Cotton Saree etc.</t>
  </si>
  <si>
    <t>&amp;ldquo;Jay Ambe Fashion&amp;rdquo; is a well-known manufacturer and wholesaler of a trendy and flawless assortment of Designer Lehenga Lehenga Choli Fancy Lehenga and Bridal Lehenga Choli.</t>
  </si>
  <si>
    <t>We &amp;ldquo;Firewings Enterprise&amp;rdquo; are a leading name engaged in manufacturing a wide range of Designer Suit Fancy Saree Lehenga Choli and Western Dress.</t>
  </si>
  <si>
    <t>We &amp;ldquo;Hari Madhav Design&amp;rdquo; are a leading manufacturer and trader of qualitative Fancy Saree. Additionally we also provide Embroidery Work etc.</t>
  </si>
  <si>
    <t>We &amp;ldquo;Meena Fashion&amp;rdquo; are engaged in manufacturing wholesaling and retailing an extensive range of Fancy Saree Printed Saree Cotton Net Saree Georgette Saree Designer Saree and Casual Saree.</t>
  </si>
  <si>
    <t>&amp;ldquo;Anu Adds&amp;rdquo; is a well-known manufacturer and wholesaler of a trendy and flawless assortment of Fancy Saree Designer Saree Designer Lehenga and Ladies Suit.</t>
  </si>
  <si>
    <t>&amp;ldquo;Om Sarees&amp;rdquo; is a well-known manufacturer and wholesaler of a trendy and flawless assortment of Designer Saree Embroidery Saree and Ladies Saree.</t>
  </si>
  <si>
    <t xml:space="preserve">We are prominent Manufacturer and Supplier of flawless array of Bollywood Replica Saree Designer Gown Fancy Suit Fancy Lehenga Chaniya Choli etc. The offered range is appreciated for its attractive design &amp;amp; perfect finish. </t>
  </si>
  <si>
    <t>&amp;ldquo;Maa Shakti Fashion&amp;rdquo; is a well-known manufacturer of a trendy and flawless assortment of Suit Material Fancy Kurti Fancy Saree Designer Kurti and Lehenga Choli.</t>
  </si>
  <si>
    <t xml:space="preserve">&amp;ldquo;Dev Impex&amp;rdquo; is a well-known manufacturer of a trendy and flawless assortment of Designer Fabric Designer Blouse Designer Lace Designer Lehenga Lehenga Choli etc. </t>
  </si>
  <si>
    <t>We &amp;ldquo;Prince Jewellers&amp;rdquo; are a renowned manufacturer and trader of premium quality range of Ladies Earrings Ladies Bracelet Ladies Mangalsutra Pendant Set and Designer Mala.</t>
  </si>
  <si>
    <t>We &amp;ldquo;Vesbhusha&amp;rdquo; are a prominent entity engaged in manufacturing a wide range of School Uniform Corporate Uniform Security Uniform Hotel Uniform Formal Shirt etc.</t>
  </si>
  <si>
    <t>We &amp;ldquo;New Dharmendra Footwear&amp;rdquo; are a Sole Proprietorship firm engaged in trading an excellent quality range of Ladies Sandal Ladies Shoe Heel Wedges and Ladies Slipper.</t>
  </si>
  <si>
    <t xml:space="preserve">We &amp;ldquo;Yash Fashion&amp;rdquo; are a leading and reliable company that is affianced in manufacturing and supplying an exclusive collection of Shirting Fabric&amp;nbsp; Hosiery Fabric and Export Fabrics. </t>
  </si>
  <si>
    <t>&amp;ldquo;Darshna Creations&amp;rdquo; is a well-known manufacturer of a trendy and flawless assortment of Ladies Saree Embroidered Sarees and Designer Lace.</t>
  </si>
  <si>
    <t>&amp;ldquo;RJ Garment&amp;rdquo; is a well-known manufacturer of a trendy and flawless assortment of Check Shirt Cotton Shirt and Men's Shirt.</t>
  </si>
  <si>
    <t>We &amp;ldquo;Hiral Fashion&amp;rdquo; are engaged in wholesaling a high-quality assortment of Designer Saree Lehenga Choli Fancy Suit and Fancy Gown.</t>
  </si>
  <si>
    <t>We &amp;ldquo;Khodiyar Creation&amp;rdquo; are a leading Manufacturer and Wholesaler of a wide range of Silk Saree Georgette Saree And Chiffon Saree.</t>
  </si>
  <si>
    <t>Established in the year 1990 at Surat (Gujarat India) we &amp;ldquo;Shree Siya Ram Silk Mills&amp;rdquo; are a Partnership firm engaged in Manufacturing and Supplying a wide range of excellent quality Designer Saree</t>
  </si>
  <si>
    <t>We &amp;ldquo;Shree Balaji Enterprise&amp;rdquo; are a dependable and famous manufacturer wholesaler and Exporter of a broad range of Paper Bags.</t>
  </si>
  <si>
    <t>We are engaged in Manufacturing and Supplying an attractive range of Fancy Lace Embroidery Patch Garment Fabric Designer Embroidered Lace Saree Lace etc.</t>
  </si>
  <si>
    <t>We &amp;ldquo;Maa Chehar Fashion&amp;rdquo; are a Sole Proprietorship firm engaged in trading an excellent quality range of Banglori Fabric Brocade Taffeta Fabric Cotton Grey Fabric Rapier Fabric Rapier Saree etc.</t>
  </si>
  <si>
    <t>&amp;ldquo;Harnish Enterprise&amp;rdquo; is a well-known manufacturer and wholesaler of a wide assortment of Suit Lace Saree Lace Dupatta Lace and Lehenga Lace.</t>
  </si>
  <si>
    <t>&amp;ldquo;Kapish Fashion&amp;rdquo; is a well-known manufacturer of a trendy and flawless assortment of Baby Girl Frock Girl Western Wear Girls Lehenga Dress and Baby Girl Long Frock.</t>
  </si>
  <si>
    <t>We are the leading Manufacturer and Supplier of an excellent collection of Burqa Scarves Burqa Fabric Ladies Hijab Inner Cap that impart interesting design and unmatched quality.</t>
  </si>
  <si>
    <t>We &amp;ldquo;Frenee Fashion&amp;rdquo; are a Sole Proprietorship firm engaged in trading and wholesaling of a wide range of Wrist Watch Mens Shoes Mens Sunglasses and Leather Belt.</t>
  </si>
  <si>
    <t>&amp;ldquo;Tread India&amp;rdquo; is a well-known manufacturer of a trendy and flawless assortment of Georgette Saree Designer Saree and Casual Saree.</t>
  </si>
  <si>
    <t>We are the distinguished Manufacturer and Supplier of exclusive array of Salwar Suit material Exclusive Suit material etc. Our offered suits are highly appreciated for their stylish pattern and attractive design.</t>
  </si>
  <si>
    <t>We are the noteworthy Manufacturer and Supplier of wide collection of Gadwall Fabric Designer Saree etc. The offered sarees are highly appreciated for their unique pattern stylish design light weight and attractive look.</t>
  </si>
  <si>
    <t>We are a reputed Manufacturer and Supplier of a wide assortment of Designer Saree Fancy Saree Indian Saree Party Wear Saree etc. These sarees are known for their fine finish alluring look and mesmerizing design.</t>
  </si>
  <si>
    <t>We &amp;ldquo;Sukhvilas Fashion&amp;rdquo; are actively committed to manufacturing a remarkable array of Ladies Suit Ladies Petticoat Ladies Leggings Ladies Kurti Ladies Anarkali Suit etc.</t>
  </si>
  <si>
    <t>We are a reputed Manufacturer and Supplier of a wide collection of Fancy Saree Designer Saree and Bollywood Saree. Offered range is appreciated due to its attractive look flawless finish smooth texture and beautiful design.</t>
  </si>
  <si>
    <t>We &amp;ldquo;Radhe Textile&amp;rdquo; are recognized as the leading manufacturer of a broad assortment of Ethnic Dress Ladies Gown Lehenga Choli Ladies Suit Ladies Saree Silk Saree and Wedding Lehenga.</t>
  </si>
  <si>
    <t>We &amp;ldquo;Manyata Marketing&amp;rdquo; founded in the year 2009 are a renowned firm that is engaged in manufacturing a wide assortment of Fancy Saree Designer Saree Party Wear Saree Ladies Saree and Indian Saree.</t>
  </si>
  <si>
    <t>We are a reputed Manufacturer and Supplier of a beautiful gamut of Fancy Saree Designer Saree Party Wear Saree Indian Saree Printed Saree Exclusive Saree Traditional Saree and Casual Saree.</t>
  </si>
  <si>
    <t>We &amp;ldquo;Om Art Creation&amp;rdquo; are a prominent entity engaged in Manufacturing and Wholesaling a wide range of Bridal Saree Bollywood Saree Designer Saree Exclusive Saree Fancy Saree etc.</t>
  </si>
  <si>
    <t>We &amp;ldquo;Shivaay Designer&amp;rdquo; founded in the year 2007 are a prominent company that is betrothed in manufacturing a broad range of Fancy Saree Dyed Work Saree Embroidery SareeBridal Lehenga and Embroided Lehenga .</t>
  </si>
  <si>
    <t>Founded in the year 2017 we&amp;nbsp;''RIYA LACE&amp;rdquo; are a dependable and famous Manufacturer of wide range of Designer Laces Saree Lace Suit Laces and Lehenga  Laces.</t>
  </si>
  <si>
    <t xml:space="preserve">We are the leading Manufacturer and Supplier of a wide variety of Printed FabricCrepe FabricPolyester Fabric  Garment Fabric  Georgette FabricDyed Fabric etc . </t>
  </si>
  <si>
    <t>We &amp;ldquo;Variety Look&amp;rdquo; are an affluent manufacturer of a wide array of Anarkali Suit Ladies Suit Patiala Salwar Suit Bollywood Salwar Suit Embroidery Salwar Suit Printed Saree etc</t>
  </si>
  <si>
    <t>Dhan Shree Fashion is a trustworthy and well known manufacturer of a qualitative and trendy assortment of Home Furnishing Furnishing Curtains Fancy Fabric and Fancy Suit.</t>
  </si>
  <si>
    <t>We are the renowned Manufacturer and Supplier of Exclusive Saree Designer Saree Half And Half Saree Party Wear Saree Fancy Saree Wedding Saree etc. These are known for their features like skin friendly and perfect finish.</t>
  </si>
  <si>
    <t>We are one of the most reputed manufacturer supplier trader and exporter of Bridal Collection and Party Wear. These are manufactured in compliance with industry quality standards and have a wide demand in market.</t>
  </si>
  <si>
    <t>We are a prominent Trader and Supplier of qualitative Jewellery Scale Table Top Scale Kitchen Scale Platform Scale and Baby Scale. The product range is procured from reliable vendors of the market.</t>
  </si>
  <si>
    <t>We &amp;ldquo;Giriraj Materials Store&amp;rdquo; are a Proprietorship Firm indulged in wholesale trading and retailing optimum quality Saree Beads and Blouse Beads.</t>
  </si>
  <si>
    <t>&amp;ldquo;Avichal Creation&amp;rdquo; is a well-known manufacturer and wholesaler of a flawless assortment of&amp;nbsp;Crochet Laces Curtain Lace Zari Laces Saree Border Garment Lace&amp;nbsp;and&amp;nbsp;Sequence Laces.</t>
  </si>
  <si>
    <t>&amp;ldquo;Rosalie Designer&amp;rdquo; is a well-known manufacturer of a trendy and flawless assortment of Georgette Sarees Net Saree etc.</t>
  </si>
  <si>
    <t>Established in the year 2017 at Surat (Gujarat India) we &amp;ldquo;Styleview&amp;rdquo; are a sole proprietorship firm engaged in trading an excellent quality range of Ladies Suit Ladies Gown Lehenga Choli Designer Saree etc.</t>
  </si>
  <si>
    <t>We &amp;ldquo;Shree Voveshwar Goods Carrier' are a Sole Proprietorship firm that is an affluent manufacturer of a wide array of Ladies Lehenga Choli Ladies Kurti Ladies Long Kurtas etc.</t>
  </si>
  <si>
    <t>We &amp;ldquo;Shree Hari Print&amp;rdquo; founded in the year 2016 are a renowned firm that is engaged in manufacturing a wide assortment of Lehenga Choli Designer Suit and Designer Saree.</t>
  </si>
  <si>
    <t>&amp;ldquo;Deepvijay Textiles&amp;rdquo; is a well-known manufacturer and wholesaler of a trendy and flawless assortment of Bandhani Saree and Printed Saree.</t>
  </si>
  <si>
    <t>&amp;ldquo;Pareek Garments&amp;rdquo; is a well-known manufacturer of a flawless assortment of Silk Fabric and Satin Fabric.</t>
  </si>
  <si>
    <t>&amp;ldquo;Kanak Trading&amp;rdquo; is a well-known &amp;ldquo;Kanak Trading&amp;rdquo; is a well-known manufacturer wholesaler exporter of a trendy and flawless assortment of Bridal Lehenga Choli Ladies Kurtis.</t>
  </si>
  <si>
    <t>We &amp;ldquo;U Safe Security Tech Private Limited&amp;rdquo; are a notable and prominent firm engaged in wholesale trading an excellent quality range of Dahua Camera CP Plus Camera Metal Brackets Cable Connector Audio Kit etc.</t>
  </si>
  <si>
    <t>We &amp;ldquo;Dinesh Textiles&amp;rdquo; have gained success in the market by manufacturing and wholesaling a remarkable gamut of Embroidered Saree Cotton Sarees Fancy Sarees and Printed Sarees.</t>
  </si>
  <si>
    <t>&amp;ldquo;Rajrani Creation&amp;rdquo; is a well-known manufacturer trader and wholesaler of a trendy and flawless assortment of Ladies Leggings Cotton Silk Saree Pure Georgette Saree Salwar Suits Ladies Palazzo etc.</t>
  </si>
  <si>
    <t>Backed by our efficient workforce we are able to Manufacture and Supply of Non Woven Bags Non Woven Fabrics Shopping Bags&amp;nbsp;etc. These are known for their light weight perfect finish high strength and recyclable.</t>
  </si>
  <si>
    <t>We &amp;ldquo;Sohanpari Creation&amp;rdquo; are the renowned manufacturer of best quality Designer Saree Ladies Kurti Lehenga Choli Traditional Saree etc.</t>
  </si>
  <si>
    <t>We are a prominent Manufacturer Trader and Supplier of Designer Gown Wedding Lehenga Lehenga Choli Ladies Burkha etc. These are highly appreciated among our clients for vibrant colors attractive design and perfect stitching.</t>
  </si>
  <si>
    <t>We are a renowned Manufacturer Trader and Supplier of an attractive assortment of Polyester Fabric Cotton Fabric Indo Western Fabric etc. Our offered sarees are available in stylish pattern and attractive color combination.</t>
  </si>
  <si>
    <t>We &amp;ldquo;Laxmi Steel Corporation&amp;rdquo; are actively committed to manufacturing trading and wholesaling a remarkable array of Banarsi Saree Chiffon Saree Cotton Saree and Georgette Saree.</t>
  </si>
  <si>
    <t>We &amp;ldquo;RV Designer&amp;rdquo; are recognized as the leading manufacturer of a broad assortment of Art Silk Saree Chanderi Cotton Saree etc.</t>
  </si>
  <si>
    <t>We are an eminent entity engaged in Manufacturing Trading and Supplying a wide range of Anarkali Suit Fancy Saree Lehenga Choli Party Wear Saree etc. In addition to this we also provide Dress Material to our clients.</t>
  </si>
  <si>
    <t xml:space="preserve">We &amp;ldquo;Madhur Lace&amp;rdquo; are a distinguished Manufacturer Wholesaler and Trader of an exclusive range of Garment Lace Garment Ribbon Embroidery Lace Fancy Lace Hand Work Lace etc. </t>
  </si>
  <si>
    <t>We &amp;ldquo;Vipani Fashions&amp;rdquo; are a renowned entity involved in manufacturing an excellent range of Designer Burqa Ladies Kaftan Designer Abaya Salwar Suit Embroidery Kaftan etc.</t>
  </si>
  <si>
    <t>We &amp;ldquo;Rudra Art&amp;rdquo; are actively committed towards manufacturing and supplying a remarkable array of Zari Lace Velvet Lace Saree Border Lace Fancy Lace Embroidery Lace etc.</t>
  </si>
  <si>
    <t>We &amp;ldquo;GKL Lace&amp;rdquo; are a Sole Proprietorship firm engaged in manufacturing high-quality array of Suit Lace Saree Lace etc.</t>
  </si>
  <si>
    <t>We are engaged in Manufacturing Trading and Supplying&amp;nbsp;Web Hosting Service Brand Management Service Content Management System Graphic Designing ServiceAnalytics Report Service Web Applications Service &amp;nbsp;etc.</t>
  </si>
  <si>
    <t>We &amp;ldquo;Mukta International&amp;rdquo; are dependable and famous manufacturer of a broad range of Safety Shoes Safety Jackets Safety Suits Cold Storage Suits and Boiler Suits.</t>
  </si>
  <si>
    <t>&amp;ldquo;Trendz Creation&amp;rdquo; is a well-known manufacturer and wholesaler of a trendy and flawless assortment of Ladies Top Ladies Kurtis and Ladies Kaftan.</t>
  </si>
  <si>
    <t>&amp;ldquo;JD Enterprise&amp;rdquo; is a well-known manufacturer trader retailer and wholesaler of a trendy and flawless assortment of Lehenga Choli Ladies Gown Designer Saree etc.</t>
  </si>
  <si>
    <t>We are a prestigious Manufacturer and Supplier of a Manufacturer and Supplier of beautiful Designer Suit Dress Material Designer Sarees&amp;nbsp;and Designer Kurti.</t>
  </si>
  <si>
    <t>We &amp;ldquo;Rupali Creation&amp;rdquo; are a leading firm that is instrumental in manufacturing a commendable array of Georgette Kurti Designer Saree Fancy Lace Punjabi Suit Anarkali Suit etc.</t>
  </si>
  <si>
    <t>We &amp;ldquo;Perfect Creation&amp;rdquo; are Proprietorship Company engaged in manufacturing and retailing the best quality Printed Saree Banarasi Silk Saree and Designer Saree.</t>
  </si>
  <si>
    <t>We &amp;ldquo;Sumangalam Enterprises&amp;rdquo; are counted as the reputed manufacturer of Designer Saree Cut Piece Saree Dyed Fabric etc. Apart from this we also trade high quality Salwar Suit Designer Kurti etc.</t>
  </si>
  <si>
    <t>We &amp;ldquo;Jay Ambe Nero Fab&amp;rdquo; are recognized as the leading manufacturer of a broad assortment of Fancy Lace Designer Lace Fancy Yarn and Saree Lace.</t>
  </si>
  <si>
    <t>&lt;i&gt;We are engaged in Manufacturing and Supplying a beautiful collection of Designer Saree Ladies Printed Saree Embroidery Work Saree Brasso Saree Blouse Saree Border saree.&lt;/i&gt;</t>
  </si>
  <si>
    <t>We &amp;ldquo;Om Art&amp;rdquo; are a Sole Proprietorship firm engaged in manufacturing high-quality array of Bridal Lehenga Ladies Kurti Ladies Saree Ladies Top Ladies Blouse and Ladies Gown.</t>
  </si>
  <si>
    <t>We &amp;ldquo;Bhakti Creation&amp;rdquo; are actively committed towards manufacturing a remarkable array of Women Apparel Border Lace Fancy Lace Coding Lace Cutwork Lace Designer Lace Diamond Lace etc.</t>
  </si>
  <si>
    <t>We &amp;ldquo;Bhakti Abhushan&amp;rdquo; are a well-known and reliable manufacturer of a qualitative assortment of Silk Saree Bhagalpuri Saree Dress Material Ladies Kurti Ladies Legging Ladies Suit Cotton Saree etc.</t>
  </si>
  <si>
    <t>We \United Fabrics\ are a Partnership Firm engaged in manufacturing and retaling a wide range of Fancy Saree GPO Lace Ladies Kurti Jacquard Fabric Embroidery Lace etc.</t>
  </si>
  <si>
    <t>We &amp;ldquo;Sapna Enterprise&amp;rdquo; are a Partnership firm affianced in manufacturing highly durable array of Non Woven Bag Laptop Bag Handle Bag Non Woven Handbag etc.</t>
  </si>
  <si>
    <t>We are renowned Manufacturer Trader and Supplier of a beautiful range of Sarees Lehenga Choli and Wedding Lehengas. Our array comprises Party Wear Saree Ethnic Saree Stylish Saree Wedding Wear Sarees Printed Saree etc.</t>
  </si>
  <si>
    <t>We are highly appreciated among our clients for Manufacturing and Supplying a beautiful collection of Designer Kurti Digital Printed Kurti Fancy Kurti Exclusive Kurti etc.</t>
  </si>
  <si>
    <t>TRIDENT TEXOFAB PVT. LTD. is manufacturer and supplier of an exclusive range of Garments &amp;amp; Textile Fabrics. Our range comprises Formal Fabrics Suiting &amp;amp; Shirting Fabrics and Causal Fabrics.</t>
  </si>
  <si>
    <t>We &amp;ldquo;K. D. Textiles&amp;rdquo; are actively committed towards manufacturing and wholesaling a remarkable array of Fancy Saree Designer Saree Ladies Saree and Silk Saree.</t>
  </si>
  <si>
    <t>We &amp;ldquo;Daisy International&amp;rdquo; a Sole Proprietorship firm are a well-known manufacturer and exporter of a broad array of Grey Fabric Dhupian Fabric Dyed Fabric Shirting Fabric Dress Material etc.</t>
  </si>
  <si>
    <t>We &amp;ldquo;Wedding Villa&amp;rdquo; are engaged in Manufacturing the best quality Silk Saree Chiffon Saree and Georgette Saree.</t>
  </si>
  <si>
    <t xml:space="preserve">We &amp;ldquo;Rionaa Fabrics&amp;rdquo; are a renowned manufacturer of a qualitative assortment of Bleached and Dyed Fabrics: Chiffon Fabric Georgette Fabric Polyester Fabric Satin Fabric etc. </t>
  </si>
  <si>
    <t>We &amp;ldquo;Sai Ashish&amp;rdquo; are engaged in offering Cap Printing Service T-Shirt Printing Service Mug Printing Service Raincoat Printing Service Umbrella Printing Service etc.</t>
  </si>
  <si>
    <t>We are engaged in Manufacturing and Supplying an exclusive range of Ladies Kurti Ladies Modern Kurti and Ladies Legging Plain Ladies Legging etc. Additionally we also Trade attractive array of Ladies Kurti.</t>
  </si>
  <si>
    <t>We &amp;ldquo;Shrinathji Fashion&amp;rdquo; founded in the year 2008 are a renowned organization that is betrothed in manufacturing and trading flawless and a wide collection of Designer Embroidery Fabrics Fancy Fabric Fancy Blouse etc..</t>
  </si>
  <si>
    <t>We &amp;ldquo;Designerhub&amp;rdquo; are the prominent Partnership company devoted towards Manufacturing and Supplying the qualitative range of Catalog Saree Designer Saree Embroidery Saree Fancy Saree Indian Saree Printed Saree etc.</t>
  </si>
  <si>
    <t>&amp;ldquo;Devitex&amp;rdquo; is a well-known manufacturer and exporter of a flawless assortment of Dobi Fabric Garments Fabric Jacquard Fabric and Sherwani Fabric.</t>
  </si>
  <si>
    <t xml:space="preserve">&amp;ldquo;Vibes&amp;rdquo; is a well-known manufacturerexporter and importer of a trendy and flawless assortment of Anarkali suit Designer Saree Ladies Suit Lehenga Choli Silk Saree etc. </t>
  </si>
  <si>
    <t>We are among the reputed Manufacturers and Suppliers of the best quality range of Designer Saree Fancy Saree Lehenga Choli Ghagra Choli and Jacquard Saree. This range is designed to confer the perfect feminine silhouette.</t>
  </si>
  <si>
    <t xml:space="preserve">We &amp;ldquo;Kalpatru Fashion&amp;rdquo; are a Sole Proprietorship firm involved in manufacturing and wholesaling an excellent range of Designer Saree Fancy Saree Chiffon Saree Cotton Saree etc. </t>
  </si>
  <si>
    <t>We &amp;ldquo;Advanced Security Systems &amp;amp; Technologies&amp;rdquo; are leading Manufacturer Trader and Supplier of a commendable array of Self Defence Stick Digital Siren System Safety System and CCTV Camera.</t>
  </si>
  <si>
    <t>Our firm is actively engaged in Manufacturing and Supplying a wide range of Fancy Saree Printed Saree Ladies Banarasi And Patola Saree Bengali Cotton Saree Net Jacquard Saree and Designer Saree.</t>
  </si>
  <si>
    <t>We are engaged in Manufacturing Exporting and Supplying high quality array of Fancy Sarees Designer Sarees Party Wear Sarees Printed Sarees etc. The offered sarees are appreciated for attractive designs colors and patterns.</t>
  </si>
  <si>
    <t>We are a flagship Manufacturer and Supplier of fashionable Fancy Salwar Kameez with the brand name MANISHA : ethnic wear Designer Fabrics Fancy Fabrics etc.&amp;nbsp;</t>
  </si>
  <si>
    <t>We are a renowned Manufacturer and Supplier of a wide assortment of Bollywood Saree Bollywood Anarkali Suit Bollywood Gown Bollywood Lehenga Designer Suit Party Wear Suit and Salwar Suit.</t>
  </si>
  <si>
    <t>We are a prestigious Manufacturer Wholesaler and Supplier of a fancy assortment of Printed Saree Designer Saree Fancy Saree Party Wear Saree Exclusive Saree and Printed Embroidery Saree.</t>
  </si>
  <si>
    <t>We are Manufacturer and Supplier of Fancy Dupatta Bridal Dupatta Wedding Dupatta Net Dupatta Marriage Chunri Mata Chunri Lehenga Choli etc. These products are widely acknowledged for their color alluring design and stylish pattern.</t>
  </si>
  <si>
    <t>We &amp;ldquo;Seven Star Fashion&amp;rdquo; are a prominent entity engaged in manufacturing an elegant range of Designer Blouse Designer Suit Dress Material Salwar Suit Anarkali Suit etc.</t>
  </si>
  <si>
    <t>We are recognized as the leading Manufacturer Exporter and Supplier of Designer Wear Suits Bollywood Fancy Suits &amp;nbsp; &amp;nbsp; &amp;nbsp; &amp;nbsp;Fancy Georgette Salwar Suits &amp;nbsp;Printed Salwar Suit Banarsi  Anarkali Suit Dress Material etc.</t>
  </si>
  <si>
    <t xml:space="preserve">We are Manufacturer and Supplier of Garment Border Saree Border Lace Embroidery Lace Needle Lace. </t>
  </si>
  <si>
    <t>We are occupied in Manufacturing and Supplying an exclusive range of  Fancy Saree Designer Saree Party Wear Saree Indian Saree etc. The offered saree range is appreciated for eye-catching design colorfastness and shrink resistance.</t>
  </si>
  <si>
    <t>We &amp;ldquo;STYLE ADDA&amp;rdquo; are well-renowned manufacturer wholesaler and retailer of the best quality Border Sarees Silk Sarees etc.</t>
  </si>
  <si>
    <t>We &amp;ldquo;Siyona Tex Fab Pvt. Ltd.&amp;rdquo; are manufacturing a wide range Suiting Fabrics Fabric Combo Polyester Shirting Fabric Shirting Fabric Uniform Fabric etc.</t>
  </si>
  <si>
    <t>We &amp;ldquo;Om Gurudev Creation&amp;rdquo; are a Sole Proprietorship firm affianced in Manufacturing an attractive range of Garment Fabric Designer Saree Designer Embroidered Net Fabric Foil Print Fabric.</t>
  </si>
  <si>
    <t>We &amp;ldquo;Prism Infotech&amp;rdquo; are a prominent trader of a comprehensive range of&amp;nbsp; CCTV Camera Security Camera.</t>
  </si>
  <si>
    <t>We &amp;ldquo;Veronica Designers&amp;rdquo; are a Sole Proprietorship company recognized as the leading manufacturer trader and supplier of a broad assortment of Fancy Saree Designer Saree&amp;nbsp; and Embroidery Sarees.</t>
  </si>
  <si>
    <t>We &amp;ldquo;Swastik Filament&amp;rdquo; are Partnership based firm engaged in manufacturing and wholesaling of Ladies T Shirt Ladies Legging Mens T Shirt etc.</t>
  </si>
  <si>
    <t>We are engaged in manufacturing exporting and supplying high quality Fancy Sarees Embroidery Sarees Bollywood Sarees etc. These sarees are appreciated for their features like attractive designs vibrant colors and latest patterns.</t>
  </si>
  <si>
    <t>We are of the leading Manufacturer Supplier and Wholesaler of an enticing collection of Fancy Saree Designer Saree Party Wear Saree and Indian Saree.&amp;nbsp; The offered sarees and are designed keeping in mind latest fashion trends.</t>
  </si>
  <si>
    <t>We are the leading Manufacturer Exporter and Supplier of premium quality Fancy Necklaces Gold Plated Bangles and Bracelets and many more items. The offered products are crafted by our artisans with the help of modern machinery.</t>
  </si>
  <si>
    <t>We are recognized as Manufacturer wholesaler and Supplier of Laces Ribbons &amp; Borders . We are provide Fancy laces Digital Lace Jacquard Lace Jute Laces Saree Borders  Satin &amp; Organza Ribbons etc.</t>
  </si>
  <si>
    <t>We are the prominent Manufacturer and Supplier of a fashionable range of Fancy Saree Printed Saree Indian Saree Bridal Saree etc. The offered collection is well-known for its beautiful design appealing look and shrink resistance.</t>
  </si>
  <si>
    <t>&amp;ldquo;Siddhi Vinayak Offset&amp;rdquo; is a well-known manufacturer and trader of a flawless assortment of Sports T-shirt Men&amp;rsquo;s Tracksuit and Track Pant.</t>
  </si>
  <si>
    <t>We &amp;ldquo;Sonpari&amp;rdquo; are a reputed Retailer&amp;nbsp; of a qualitative range of Designer Suit Ladies Kurti Salwar Kameez Palazzo Suit Dress Material Cotton Fabric Georgette Fabric Ladies Legging etc.</t>
  </si>
  <si>
    <t>We are betrothed in Manufacturing and Supplying an elegant range of Printed Kurti Designer Kurti and Embroidery Kurti. The offered apparel range is appreciated for its striking design colorfastness and vibrant color.</t>
  </si>
  <si>
    <t>We are actively engaged in Manufacturing and Supplying wide range of Designer Suits Indian Suits Patiala Suits Salwar Kameez Ladies Suits etc. The offered range is designed and stitched as per the latest fashion trend.</t>
  </si>
  <si>
    <t>We are engaged in Manufacturing and Supplying an alluring range of Fancy Suits Designer Suits Patiala Suits Dress Material Anarkali Suit Designer Lehenga Designer Kurtis Printed Kurtis and Ladies Leggings.</t>
  </si>
  <si>
    <t>We are occupied in Manufacturing Exporting Wholesaling and Supplying an exclusive range of Designer Suit Party Wear Suit Fancy Suit Salwar Suit etc. The offered suits are acknowledged for their colorfastness.</t>
  </si>
  <si>
    <t>We have emerged as the eminent Manufacturer Trader and Supplier of All Type DIAMOND JEWELLERY [Dimond Necklace Set Designer Bangle etc.]These jewelleries are known for light weight eye-catching look and skin friendly.</t>
  </si>
  <si>
    <t>We are the reputed Manufacturer and Supplier of an elegant range of Bollywood Saree Fancy Saree Designer Saree Exclusive Saree Traditional Saree Anarkali Suit Modern Saree Embroidery Saree etc.&amp;nbsp;</t>
  </si>
  <si>
    <t>Bhavya Bharat Tours and Travels has been involved in the tourism industry since 2003  and is known for its excellent services in showcasing India to the Indian clients.</t>
  </si>
  <si>
    <t>We &amp;ldquo;Bapa Sitaram Prints&amp;rdquo; are a Partnership company recognized as the leading manufacturer of a broad assortment of Printed Saree Casual Saree Fancy Saree and Designer Saree.</t>
  </si>
  <si>
    <t>We are engaged in Manufacturing Exporting and Supplying an attractive range of Fancy Sarees Designer Sarees Party Wear Sarees and Indian Sarees. The offered sarees are appreciated for elegant design</t>
  </si>
  <si>
    <t>We &amp;ldquo;Ichchha Creation&amp;rdquo; are foremost trader of a beautifully designed array of Designer Lehenga Chaniya Choli Fancy Saree Designer Saree and Silk Saree.</t>
  </si>
  <si>
    <t>We are the famed Manufacturer and Supplier of beautifully designed Digital Printed Suit Embroidery Suit Cotton Suit Women Maxi Ladies Kaftan etc. These are designed with the best tailoring expertise as per the latest market trends.</t>
  </si>
  <si>
    <t>We &amp;ldquo;Ganesh Textiles&amp;rdquo; are actively committed to manufacturing and wholesaling a remarkable array of Banarasi Saree and Cotton Saree.</t>
  </si>
  <si>
    <t>We are of the leading Manufacturer and Supplier of an exclusive collection of Fancy Sarees Printed Sarees Indian Sarees Exclusive Sarees Designer Sarees etc. These sarees are designed keeping in mind latest fashion trends.</t>
  </si>
  <si>
    <t>We are engaged in manufacturing and supplying an excellent range of Fancy Sarees Printed Sarees Silk Sarees &amp;amp; Indian Sarees etc.</t>
  </si>
  <si>
    <t>We are engaged in Manufacturing and Supplying Georgette Printed Saree Crepe Saree Crepe Printed Saree Pure Crepe Saree Printed Saree etc. These sarees are designed as per the set industry norms using premium quality sarees.</t>
  </si>
  <si>
    <t>Established in the year 2003 we Saffron Creations are leading Manufacturer and Wholesaler of Designer Sarees And Lehnga Choli.</t>
  </si>
  <si>
    <t>We are recognized as an affluent Manufacturer and Supplier of Designer Sarees Fancy Sarees Chaniya Choli Party Wear Sarees etc. These choli and sarees are known for their unique design colorfastness .</t>
  </si>
  <si>
    <t>We &amp;ldquo;Rakshita Creation&amp;rdquo; are indulged in manufacturing a wide array of Ladies Saree Woman Saree etc.</t>
  </si>
  <si>
    <t>We are one of the leading manufacturers suppliers and wholesalers of GEORGETTE PRINTED SAREES. Owing to their attractive design fine finish and eye-catching appearance these printed sarees are highly demanded in the market.</t>
  </si>
  <si>
    <t>We are affianced in premium quality range of manufacturers wholesalers traders and suppliers of Designer Suits &amp; Sarees.</t>
  </si>
  <si>
    <t>We &amp;ldquo;Balaji Textile&amp;rdquo; are a prominent company committed towards trading a wide range of Dress Material Printed Suit Fancy Suit Designer Suit Punjabi Suit Salwar Suit Ladies Kurti etc.</t>
  </si>
  <si>
    <t>We are the leading Manufacturer Trader and Supplier of a supreme quality and beautiful assortment of Ladies Saree Fancy Saree Designer Saree Ladies Exclusive Sarees Traditional Saree Border Saree and Lehenga Choli.</t>
  </si>
  <si>
    <t>We &amp;ldquo;Fashion N You&amp;rdquo; are leading manufacturer and exporter of Designer Saree Ladies KaftanDesigner suitskurties&amp;nbsp;Leggings for Adult and kids Fashion Jewelry.&amp;nbsp;</t>
  </si>
  <si>
    <t>We are a well-renowned Manufacturer and Supplier of a delightfully designed collection of Designer Lehenga Chaniya Choli Bollywood Replica Saree Fancy Dress Material Salwar Suit Fancy Gown Designer Kurti and Fancy Suit.</t>
  </si>
  <si>
    <t>We Star Designer's are a newbie yet renowned organization that is engaged in wholesaling and supplying a beautiful range of Designer Suits Fancy Suits.</t>
  </si>
  <si>
    <t>We &amp;ldquo;Disha Fashion&amp;rdquo; are a Sole Proprietorship firm involved in Manufacturing an excellent range of Lehenga Choli Designer Lehenga Ghagra Choli and Chaniya Choli.</t>
  </si>
  <si>
    <t>We have been engaged in Trading and Supplying a wide range of Printed Saree Party Wear Saree Designer Lehenga Salwar Kameez and Patiala Suits. These garments are available in different designs patterns and colors.</t>
  </si>
  <si>
    <t>We are a prominent Manufacturer Trader and Supplier of premium quality Fancy Saree Printed Saree Brasso Saree Embroidery Saree Embroidery Fabric etc. Additionally we also provide Embroidery Job Work.</t>
  </si>
  <si>
    <t>Jacquard Laces and Border Laces&amp;nbsp;Suit Jacquard Lace&amp;nbsp;Border Laces&amp;nbsp;Suit Border Lace</t>
  </si>
  <si>
    <t>We &amp;ldquo;Shree Bhavandhi Creation&amp;rdquo; are a Sole Proprietorship firm known as the foremost Manufacturer of high quality range of Fancy Saree Lehnga Choli Fancy Gown Designer Lehenga etc.</t>
  </si>
  <si>
    <t>We &amp;ldquo;Jahnavi Creation&amp;rdquo; are a Sole Proprietorship firm affianced in Manufacturing and trading an attractive range of Bhagalpuri Saree Dress Material Palazzo Suit Ladies Kurti etc.</t>
  </si>
  <si>
    <t>We &amp;ldquo;Value Added Fashion Fabrics Private Limited&amp;rdquo; established in the year 2004 are occupied in manufacturing and supplying of Fancy Suit Party Wear Suit Designer Suit Anarkali Suit Embroidered Suit etc</t>
  </si>
  <si>
    <t>Our organization is engaged in Manufacturing and Supplying a wide range of Designer Lehenga Fancy Lehenga Party Wear Lehenga Party Wear Saree Fancy Saree etc. These are known for attractive designs and color combinations.</t>
  </si>
  <si>
    <t>We &amp;ldquo;Khodal Textiles&amp;rdquo; are counted as the reputed manufacturer wholesaler and retailer of Fancy Suit Bandhani Saree Bhagalpuri Saree Designer Lehenga Chaniya Choli Fancy Saree etc.</t>
  </si>
  <si>
    <t>We are identified as the leading Manufacturer and Supplier of a fancy range of Embroidery Suits. Besides we also trade and supply designer Salwar Suit and Salwar Kameez as per current fashion trends.</t>
  </si>
  <si>
    <t>We are the prominent Manufacturer and Supplier of Antic Jari Thread Neem Jari Thread Color Jari Thread Flora Jari Thread Metallic Jari Thread etc. These threads are known for their fade free nature.</t>
  </si>
  <si>
    <t>We &amp;ldquo;Krishna Emporia&amp;rdquo; are affianced in Manufacturing and Trading an attractive range of Lehenga Choli Anarkali Suit Salwar Suit Patiala Suit Salwar Kameez etc.</t>
  </si>
  <si>
    <t>We are the prominent Manufacturer and Supplier of Salwar Kameez Ladies Kurti Designer Lehenga Designer Saree and Fancy Fabric. These products are recognized for their elegant look and long lasting.</t>
  </si>
  <si>
    <t>We Krishna Creation&amp;rdquo; are engaged in manufacturing a wide collection of Fancy Saree Fancy Gown Lehenga Choli Chaniya Choli and Designer Saree.</t>
  </si>
  <si>
    <t>We are a leading Manufacturer and Supplier of Printed Saree Designer Saree Party Wear Saree etc. We are also Trader and Supplier of a beautiful collection of Party Wear Suit Designer Suit etc.</t>
  </si>
  <si>
    <t>We &amp;ldquo;Sai Satguru Textiles&amp;rdquo; are a prominent entity in the fashion industry engaged in Manufacturing and Trading an attractive range of Designer Saree Salwar Suit Lehenga Choli Fancy Kurti etc.</t>
  </si>
  <si>
    <t>We &amp;ldquo;Kapadewala.com&amp;rdquo; have gained recognition in the field of manufacturing excellent quality range of Bandhani Sarees Bhagalpuri Sarees Ladies Dress Material Ladies Gown Ladies Kurti Ladies Lehenga Salwar Suit etc.</t>
  </si>
  <si>
    <t xml:space="preserve">Fabeest.com is the uploaded Manufacturer and Supplier of an exclusive collection of Designer Georgette Sarees fancy Chiffon Sarees Bridal Lehenga Pure Silk Sarees Embroidered sarees and Embroidered Lehengas. </t>
  </si>
  <si>
    <t>We are the prominent Manufacturer and Supplier of Designer Saree Printed Saree Casual Saree Modern Saree Half And Half Saree etc. These sarees are renowned for their mesmerizing colors and patterns.</t>
  </si>
  <si>
    <t>Established in the year 2012 at Surat (Gujarat India) we &amp;ldquo;Ameyaa Designer&amp;rdquo; are leading manufacturer and supplier of a comprehensive assortment Fancy Saree Designer Sarees Party Wear Sarees etc.</t>
  </si>
  <si>
    <t>We have emerged as the eminent Manufacturer and Supplier of Designer Lehenga Designer Suit Fancy Suit Bollywood Replica Gown Anarkali Suit Party Wear Suit etc. In addition to this we also provide Dress Material to our clients.</t>
  </si>
  <si>
    <t>We are a reputed Manufacturer and Supplier of Fancy Saree Designer Saree Lehenga Saree Lehenga Choli Salwar Kameez Salwar Suit etc. We are also Trading Ladies Kurti Ladies Legging and Ladies Gown.</t>
  </si>
  <si>
    <t>We are the well known Manufacturer and Supplier of Designer Saree Fancy Saree Embroidery Saree and Party Wear Saree. These sarees are known for their features like attractive colors colorfastness and skin-friendly.</t>
  </si>
  <si>
    <t>We ???Shree Hari Creation??? are a Sole Proprietorship firm involved in wholesaling an excellent range of Printed Saree Designer Saree Fancy Saree and Latest Saree.</t>
  </si>
  <si>
    <t>We &amp;ldquo;Aakash Art&amp;rdquo; are a Sole Proprietorship company recognized as the leading Manufacturer of high quality range of a Fancy Lace Ladies Legging and Ladies Saree.</t>
  </si>
  <si>
    <t>We are the foremost Manufacture Trader Retailer and Supplier the best array of Designer Saree Dress Material Fancy Saree Designer Kurti Exclusive Lehenga and Salwaar Kameez</t>
  </si>
  <si>
    <t>We are a respected Manufacturer and Supplier of a wide array of Designer Saree Fancy Saree Stylish Saree and Exclusive Saree. Our offered sarees are available in stylish pattern and eye-catchy color combination.</t>
  </si>
  <si>
    <t>We are a prestigious Manufacturer and Supplier of a Knitted Fabric &amp;amp; Net  Printed Fabric Dyed Fabric Embroidery Fabric Our offered collection imparts trendy pattern and perfect embroidery work.</t>
  </si>
  <si>
    <t>Saree Sargam &amp;ndash; The Rhythm of Fashion is one of the largest Indian Ethnic Online Fashion Store. We make every effort to interpret &amp; innovate the Indian ethnic style &amp; cater the best Indian style to all fashion Diva&amp;rsquo;</t>
  </si>
  <si>
    <t>We &amp;ldquo;The Ajayab Fashion24&amp;rdquo; are a Sole Proprietorship (Individual) Firm and the foremost manufacturer trader and wholesaler of excellent quality Cotton Saree Bandhani Saree etc.</t>
  </si>
  <si>
    <t>We &amp;ldquo;Siya Creation&amp;rdquo; are recognized as the leading manufacturer and trader of a broad assortment of Anarkali Suit Salwar Kameez Lehenga Choli Dress Material Fancy Kurti Printed Saree Fancy Suit etc.</t>
  </si>
  <si>
    <t>We are the prominent Manufacturer Trader and Supplier of Designer Party Wear Sarees Wedding Bridal Sarees Lehenga Style Sarees etc. The saree collection is known for beautiful design smooth texture and eye-catching patterns.</t>
  </si>
  <si>
    <t>We are a well-established Manufacture Trader and Supplier of fashionable range of utmost quality Cotton Palazzo Suit Cotton Jacquard Salwar Kameez Georgette Salwar Kameez Lawn Kurti Long Straight Chudidar Suit etc.</t>
  </si>
  <si>
    <t>elcome to Sareeka.com the new generation Online Indian Ethnic Wear Store. We brings you the world&amp;rsquo;s finest collection and wide range of Indian SAREES SALWAAR KAMEEZ and LEHENGA CHOLI.</t>
  </si>
  <si>
    <t>We &amp;ldquo;Tanisha Creation&amp;rdquo; are recognized as the leading manufacturer of a broad assortment of Bridal Lehenga Designer Lehenga Wedding Lehenga and Embroidery Lehenga.</t>
  </si>
  <si>
    <t>&amp;ldquo;Perfect Blue&amp;rdquo; is an eminent entity involved in manufacturing an excellent range of Designer Saree Fancy Saree Dress Material Ladies Kurti Chiffon Saree Cotton Suit etc.</t>
  </si>
  <si>
    <t>Lotus Art is a foremost manufacturer trader and supplier of a beautiful range of Fancy Suit Anarkali Suit Palazzo Suit Salwar Suit and Ladies Tunic.</t>
  </si>
  <si>
    <t>We are manufacturer and supplier of an attractive range of Fancy Saree Designer Saree Printed Saree Trendy SareeExclusive Saree And Stylish Saree. and also designer suit gown....</t>
  </si>
  <si>
    <t>We &amp;ldquo;R.R. Fashion&amp;rdquo; are recognized as the leading manufacturer and supplier of a broad assortment of Ladies Gown Designer Saree Lehenga Choli Anarkali Suit and Fancy Suit.</t>
  </si>
  <si>
    <t>We are a highly committed Manufacturer and Supplier of an outstanding of Fancy Saree Designer Saree Party Wear Saree Net Saree Plain Saree Bollywood Saree etc. We are offering this traditional range at an affordable price range.</t>
  </si>
  <si>
    <t>We are a well-known and reputed Manufacturer and Supplier of an elegant range of Fancy Saree Indian Saree Casual Saree Traditional Saree Exclusive Saree Stylish Saree Embroidery Saree etc.</t>
  </si>
  <si>
    <t>We are a reputed Manufacturer and Supplier of beautiful collection of Ladies Legging Fancy Legging Plain Legging and Cotton Legging. Offered range is designed as per the latest fashion trends.</t>
  </si>
  <si>
    <t>We are the prominent Manufacturer and Supplier of Fancy Saree Printed Saree Designer Saree Fancy Suit etc. These products are widely recognized for their elegant design.</t>
  </si>
  <si>
    <t>We are reputed Manufacturer Supplier and Trader of an enchanted array of meticulously designed Salwar Suit Dress Material Pakistani Suit Salwar Kameez etc. These recognized for enthralling design and excellent finish.</t>
  </si>
  <si>
    <t>We are a foremost Manufacturer and Supplier of a wide range of Men Shirts Party Wear Shirts Men T Shirts and Jeans Shirts. Besides we are also Trading highly comfortable Men Jeans Jeans Pants and Men Trousers.</t>
  </si>
  <si>
    <t xml:space="preserve">We have achieved success in the industry for Manufacturing Trading and Supplying a qualitative assortment of seamless leggings &amp; strechable legging . </t>
  </si>
  <si>
    <t>WE GURUDARSHAN EXPORTS distributes the India&amp;rsquo;s latest selection of NON WOVEN bags and machines all over the country. We are one of the known manufacturers of non woven products for a wide range of non woven bags.</t>
  </si>
  <si>
    <t>We &amp;ldquo;Prabhuhari Texofab Pvt Ltd&amp;rdquo; are affianced in Manufacturing an attractive range of Designer Saree Printed Saree Casual Saree and Fancy Saree.</t>
  </si>
  <si>
    <t>We are the highly committed Manufacturer Trader and Supplier of an attractive collection of Dress Material All Over Fabric Designer Lace and Embroidery Saree. We are offering this range at affordable prices.</t>
  </si>
  <si>
    <t>We &amp;ldquo;Sanidhya Fashion&amp;rdquo; are a renowned manufacturer and wholesaler of premium quality range of Fancy Lace Saree Border Stone Lace Zari Lace and Indian Saree.</t>
  </si>
  <si>
    <t>We are the distinguished Manufacturer Trader and Supplier of high quality Designer Suit Grey Fabric Salwar Kameez Fancy Kurti etc. Our array is designed using to high grade fabrics in conformity with the industry laid guidelines.</t>
  </si>
  <si>
    <t>We are a reputed Manufacturer and Supplier of qualitative range of Lehenga Choli and Chaniya Choli. These garments are designed in accordance with the latest market trends.</t>
  </si>
  <si>
    <t>We are a reputed Manufacturer and Supplier of beautifully designed Fancy Saree Fancy Kurti Salwar Suit Fancy Gown Chaniya Choli Lehenga Choli etc. Offered garments are designed in accordance with the current fashion trends.</t>
  </si>
  <si>
    <t>We &amp;ldquo;Shreenathji Silk Mills&amp;rdquo; are a Sole Proprietorship company recognized as the leading manufacturer of a broad assortment of Fancy Saree Designer Saree and Silk Saree.</t>
  </si>
  <si>
    <t>We are the leading Manufacturer and Supplier of an optimum quality range of Anarkali Suit Fancy Suit Designer Suit Salwar Kameez Bridal Saree Bollywood Saree etc. These garments are available in the market at pocket-friendly prices.</t>
  </si>
  <si>
    <t xml:space="preserve">Incepted in the year 2015 at Surat (Gujarat India) &amp;ldquo;Hawwah&amp;rdquo; is a leading manufacturer of&amp;nbsp; Fancy Saree Printed Saree Fancy Suit Salwar Suit Embroidery Saree Designer Saree etc. </t>
  </si>
  <si>
    <t>We &amp;ldquo;Apollon International (Laxmipathy Suits And Sarees)&amp;rdquo; are a Sole Proprietorship firm engaged in manufacturing and trading an excellent quality range of Fancy Gown Lehenga Choli Fancy Saree etc.</t>
  </si>
  <si>
    <t>Surat Tex is the ultimate Indian e-fashion brand symbolizing perfection excellence and style located at Surat Gujarat India. &lt;i&gt;&lt;/i&gt;&lt;sub&gt;&lt;/sub&gt;&lt;sup&gt;&lt;/sup&gt;</t>
  </si>
  <si>
    <t>We &amp;ldquo;Altush House&amp;rdquo; are a Sole Proprietorship Firm that is recognized for manufacturing trading wholesaling retailing and supplying a broad assortment of qualitative range of Ladies Wrist Watches Men's Wrist Watches etc.</t>
  </si>
  <si>
    <t>We &amp;ldquo;Ambica Textile Agency&amp;rdquo; have gained recognition in this domain by Manufacturer Wholesaler and Retailer an attractive range of Fancy Saree Designer Saree Fancy Suit Designer Suit Ladies Kurti and Punjabi Suit.</t>
  </si>
  <si>
    <t>We &amp;ldquo;BuyOnPlus&amp;rdquo; are a reliable and famous firm that is engaged in manufacturing and supplying a wide range of Ladies Legging. We are trading a premium quality of Printed Saree and Ladies Kurti.</t>
  </si>
  <si>
    <t>We &amp;ldquo;Prerana Silk Mills&amp;rdquo; are a Sole Proprietorship firm involved in Wholesale Trader an excellent range of Dyed Saree Ladies Saree Embroidered Saree etc.</t>
  </si>
  <si>
    <t>We &amp;ldquo;Phoenix Birds&amp;rdquo; are a leading manufacturer of an extensive range of Fancy Lace Designer Dress Anarkali Suit Designer Saree etc.</t>
  </si>
  <si>
    <t>We &amp;ldquo;Epic Art&amp;rdquo; are a Sole Proprietorship company recognized as the leading manufacturer of a broad assortment of Dress Material Salwar Kameez Fancy Gown Fancy Suit and Fancy Kurti.</t>
  </si>
  <si>
    <t>We 'ABS Enterprise' are a Sole Proprietorship Firm engaged in trading a wide range of Fancy Saree Designer Saree Dress Material Ladies Kurti Lehenga Choli etc.</t>
  </si>
  <si>
    <t>We &amp;ldquo;S.P. Creation&amp;rdquo; are known as the reputed manufacturer and supplier of Anarkali Suit Ladies Suit Printed Saree Fancy Saree Party Wear Saree Exclusive Saree Lehenga Choli Ladies Kurti etc.</t>
  </si>
  <si>
    <t>We &amp;ldquo;Avatar Ecommerce&amp;rdquo; are Sole Proprietorship firm affianced in Manufacturing and Trading an attractive range of Fancy Saree Designer Saree Anarkali Suit Patiala Suit etc.</t>
  </si>
  <si>
    <t>We &amp;ldquo;Shree Ram Creation&amp;rdquo; are recognized as the leading manufacturer and wholesaler of a broad assortment of Designer Saree Designer Suit Designer Kurti and Fancy Kurti.</t>
  </si>
  <si>
    <t>We &amp;ldquo;Madhav Enterprise&amp;rdquo; are a Sole Proprietorship firm engaged in manufacturing and supplying an exceptional range of Ladies Kurti Chaniya Choli Dress Material Salwar Suit Fancy Saree Ladies Saree etc.</t>
  </si>
  <si>
    <t>We &amp;ldquo;Shop Fashion Mart&amp;rdquo; are a Partnership firm engaged in trading and manufacturing premium quality range of Ladies Gown Ladies Kurti Ladies Lehenga Ladies Saree Ladies Suit etc.</t>
  </si>
  <si>
    <t>We &amp;ldquo;Vandana Creation&amp;rdquo; are a Sole Proprietorship company affianced in manufacturing and supplying premium quality range of Designer Lace Hand Work Lace Fancy Saree and Party Wear Saree.</t>
  </si>
  <si>
    <t>We &amp;ldquo;Moksha Marketing&amp;rdquo; have gained acknowledgment in this domain by manufacturing and supplying the best class Printed Saree and Party Wear Saree.</t>
  </si>
  <si>
    <t>We are Trader and supplier of an attractive range of Anarkali Suit Ladies Gown Designer Saree Dress Material Designer Suit Fancy Suit Lehenga Choli Salwar Suit etc.</t>
  </si>
  <si>
    <t>We &amp;ldquo;Om Fabrics&amp;rdquo; are actively engaged in manufacturing a remarkable array of Chiffon Saree and Embroidery Saree.</t>
  </si>
  <si>
    <t xml:space="preserve">Headquartered in Surat (Gujarat)Henish International was established in the year 2014. The company is led by a team of experienced and highly qualified Professionals. </t>
  </si>
  <si>
    <t>We &amp;ldquo;Royal Fashions&amp;rdquo; are a Sole Proprietorship firm recognized as the leading manufacturer and traderof a broad assortment of Ladies Dress Material Salwar Suit Anarkali Suit Ladies Suit.</t>
  </si>
  <si>
    <t>We &amp;ldquo;SK Creative Hub&amp;rdquo; are a Sole Proprietorship company recognized as the leading manufacturer and trader of a broad assortment of Fancy Saree Designer Sarees Party Wear Sarees Indian Saree Fancy Suit etc.</t>
  </si>
  <si>
    <t>&amp;ldquo;Chamria Creation Private Limited&amp;rdquo; is a leading manufacturer of Fancy Saree Designer Saree Lehenga Choli and Printed Saree.</t>
  </si>
  <si>
    <t>We &amp;ldquo;D &amp; J Fashion Art&amp;rdquo; are a prominent Manufacturer and Trader of beautifully designed range of Ladies Kurti Fancy Kurti Designer Kurti Casual Kurti and Stylish Kurti.</t>
  </si>
  <si>
    <t>We &amp;ldquo;Moksha Creation&amp;rdquo; are a prominent Manufacturer and Supplier of beautifully designed range of Fancy Kurti Trendy Kurtis Embroidery Kurti and Designer Kurtis.</t>
  </si>
  <si>
    <t>We &amp;ldquo;Fantique Jewels&amp;rdquo; are a Sole Proprietorship firm involved in Manufacturing an excellent range of Chaniya Choli Fancy Kurti Lehenga Choli Anarkali Suit Fancy Saree and Salwar Suit.</t>
  </si>
  <si>
    <t>We &amp;ldquo;K. Khandelwal Textiles Agency&amp;rdquo; are well-known trader and supplier of a qualitative range of Designer Saree Fancy Saree Anarkali Suit and Dress Material.</t>
  </si>
  <si>
    <t>We &amp;ldquo;Double Dholki&amp;rdquo; are a Sole Proprietorship firm that is recognized as the leading manufacturer and trader of a broad range of Bandhani Saree Designer Saree Printed Saree and Fancy Saree etc.</t>
  </si>
  <si>
    <t>&amp;ldquo;Mridu Fashion&amp;rdquo; is a trustworthy and well known manufacturer and trader of a qualitative and trendy assortment of Designer Saree Fancy Kurti Fancy Legging Fancy Suit Fancy Fabric etc.</t>
  </si>
  <si>
    <t>We &amp;ldquo;Design Fashion&amp;rdquo; are an affluent trader wholesaler and supplier of a wide array of Fancy Saree Designer Suit Lehenga Choli Ladies Kurti Ladies Legging etc.</t>
  </si>
  <si>
    <t>We are Manufacturing and Supplying an alluring range of Designer Saree Fancy Kurti Designer Dress Fancy Legging Fancy Lace Designer Gown Lehenga Choli Fancy Jegging Gota Patti and Grey Fabric.</t>
  </si>
  <si>
    <t xml:space="preserve">We &amp;ldquo;Omkar Fashion&amp;rdquo; are recognized as the leading manufacturer and wholesaler of a broad assortment of Designer Lehenga Fancy Lehenga Wedding Lehenga and Stylish Lehenga. </t>
  </si>
  <si>
    <t>We &amp;ldquo;Raj International&amp;rdquo; are the leading Manufacturer and Wholesaler of excellent quality array of Fancy Saree Designer Saree Printed Saree and All Over Work Saree.</t>
  </si>
  <si>
    <t>We &amp;ldquo;Naaidaakho Fashion&amp;rdquo; are affianced in Manufacturing an attractive range of Fancy Saree Designer Saree Lehenga Choli Chaniya Choli Dress Material etc.</t>
  </si>
  <si>
    <t>We &amp;ldquo;Manki Fashion&amp;rdquo; is a distinguished and famous company that is betrothed in manufacturing a wide assortment of Designer Saree and Fancy Saree.</t>
  </si>
  <si>
    <t>We &amp;ldquo;Ghungant Sarees&amp;rdquo; are a well recognized proprietorship company that is betrothed in manufacturing And Retailer&amp;nbsp; a wide range of Printed Saree Fancy Saree Designer Saree Anarkali Suit etc.</t>
  </si>
  <si>
    <t>We &amp;ldquo;Maruti Creation&amp;rdquo; are a Sole Proprietorship firm affianced in Manufacturing an attractive range of Anarkali Suit Lehenga Choli Dress Material Salwar Kameez etc.</t>
  </si>
  <si>
    <t>We &amp;ldquo;Shri Vallabh Enterprise&amp;rdquo; are a Sole Proprietorship Company and betrothed in manufacturing an exclusive and a wide range of Fancy Saree Party Wear Saree and Designer Saree.</t>
  </si>
  <si>
    <t>We &amp;ldquo;Ganesh Enterprises&amp;rdquo; are Sole Proprietorship (Individual) based company engaged in trading of Ladies Blouse Ladies Lehenga Choli Ladies Legging etc.</t>
  </si>
  <si>
    <t>JANKI LIFESTYLE PVT.LTD IS COMPANY WHERE WE TRADE AND SUPPLY IN HEAVY PURE HANDWORK SAREES BASED ON FABRIC LIKE GEORGETTE  VISCOSE LYCRA.</t>
  </si>
  <si>
    <t>We &amp;ldquo;Gopal Creation&amp;rdquo; are a prominent Manufacturer of beautifully designed array of Fancy Leggings Lehenga Choli Fancy Kurties Chaniya Choli Fancy Saree Fancy Suit and Chaniya Blouse.</t>
  </si>
  <si>
    <t>We &amp;ldquo;Success Fashion&amp;rdquo; are a eminent entity in fashion industry engaged in Manufacturing an attractive range of Anarkali Suit Salwar Suit Ladies Kurti Fancy Saree Lehenga Choli and Ladies Dress.</t>
  </si>
  <si>
    <t>We &amp;ldquo;Shivdatar Enterprise&amp;rdquo; are a Sole Proprietorship firm engaged in manufacturing trading and wholesaling a finest quality array of Anarkali Suit Fancy Suit Designer Saree etc</t>
  </si>
  <si>
    <t>&amp;ldquo;Tirth Enterprise&amp;rdquo; is a trustworthy and well known manufacturer of a qualitative and trendy assortment of Fancy Saree Salwar Suit Lehenga Choli Designer Gown and Anarkali Suit.</t>
  </si>
  <si>
    <t>&amp;ldquo;Kocoons Sarees&amp;rdquo; is a trustworthy and well known manufacturer of a beautiful and trendy assortment of Fancy Saree Designer Saree and Salwar Suit.</t>
  </si>
  <si>
    <t>We &amp;ldquo;MMC Enterprise&amp;rdquo; are a Partnership company recognized as the leading manufacturer and trader of a broad assortment of Printed Saree Fancy Saree Anarkali Suit Designer Suit etc.</t>
  </si>
  <si>
    <t>We &amp;ldquo;Prabhu Dress Makers&amp;rdquo; are renowned and notable manufacturer of a qualitative range of Ethnic Suit Printed Suit Ladies Suit Designer suit Unstitch Salwar Suit and Mix And Match Suit.</t>
  </si>
  <si>
    <t>We &amp;ldquo;Hi Fi Deal&amp;rdquo; are a Sole Proprietorship firm well-known as the leading manufacturer of a huge gamut of Fancy Saree Salwar Suit Fancy Blouse Cotton Suit T Shirt etc.</t>
  </si>
  <si>
    <t>We &amp;ldquo;Krishna Fashion&amp;rdquo; are a eminent entity in fashion industry engaged in Manufacturing and Trading an attractive range of Anarkali Suit Salwar Suit Fancy Kurti Chaniya Choli Lehenga Choli and Fancy Saree.</t>
  </si>
  <si>
    <t>We &amp;ldquo;Sunidhi Creation&amp;rdquo; are a prominent entity engaged in Manufacturing  Wholesaling and Trading a wide range of Ladies Saree Ladies Suit Dress Material Ladies Indo Western Dressetc.</t>
  </si>
  <si>
    <t>We &amp;ldquo;S. P. Creation&amp;rdquo; are Sole Proprietorship company engaged in manufacturing of a wide array of Fancy Saree Designer Dress Lehenga Choli Dress Material etc</t>
  </si>
  <si>
    <t>We &amp;ldquo;Janki Creation&amp;rdquo; have gained success in the market by Wholesaler and manufacturing a wide collection of Fancy Saree Designer Saree Bollywood Saree Banarsi saree Lehenga Choli Dress Material etc.</t>
  </si>
  <si>
    <t>We &amp;ldquo;Destini Group&amp;rdquo; are a eminent entity in fashion industry engaged in trading  wholesaler and retailer an attractive range of Ladies Ladies Suit Ladies Kurti Ladies Saree&amp;nbsp; etc.</t>
  </si>
  <si>
    <t>&amp;ldquo;Shree Laxmi Creation&amp;rdquo; is a foremost manufacturer and trader of a beautiful range of Fancy Saree Designer Saree Leheriya Saree Printed Saree and Half and Half Saree.</t>
  </si>
  <si>
    <t>We &amp;ldquo;Shree Fashion&amp;rdquo; are a prominent Sole Proprietorship company that is betrothed in manufacturing an exclusive range of Ladies Kurti Fancy Saree Fancy Gown Long Skirt Top etc.</t>
  </si>
  <si>
    <t>We &amp;ldquo;Fashion Street&amp;rdquo; are an eminent entity affianced in Manufacturing And Trading an alluring range of Fancy Saree Designer Saree Printed Saree Lehenga Choli Salwar Suit etc.</t>
  </si>
  <si>
    <t xml:space="preserve">We &amp;ldquo;Shree Khodiyar Fashion&amp;rdquo; are a Sole Proprietorship firm engaged in trading premium quality range of Dress Material and Ladies Saree. </t>
  </si>
  <si>
    <t>We &amp;ldquo;Shree Bahuchar Creation&amp;rdquo; are renowned and notable manufacturer of a qualitative range of Designer Saree Fancy Saree and Embroidery Saree.</t>
  </si>
  <si>
    <t>We &amp;ldquo;Shree Hari Creation&amp;rdquo; are actively committed to manufacturing and trading a remarkable array of Embroidery Lehenga Choli Bridal Lehenga Chaniya Choli and Designer Lehenga Choli.</t>
  </si>
  <si>
    <t>We are one of the renowned private detective agencies engaged in providing all kinds of investigation services. we are an ISO 9001:2008 Certified company. we also offer mobile jammers network boosters and spy gadgets.</t>
  </si>
  <si>
    <t>We &amp;ldquo;Shop 80&amp;rdquo; are a Sole Proprietorship firm affianced in Manufacturing an attractive range of Designer Saree Designer Suit Anarkali Suit Salwar Kameez etc.</t>
  </si>
  <si>
    <t>We &amp;ldquo;Staps N Fashion LLP&amp;rdquo; are a Partnership firm that is recognized as the leading manufacturer of a broad range of Designer Saree Lehenga Choli Salwar Suit Ladies Kurti Dress Material etc.</t>
  </si>
  <si>
    <t>We &amp;ldquo;Bhupatbhai N. Jinjala&amp;rdquo; are the leading Manufacturer of excellent quality range of Fancy Suit Designer Suit Designer Saree Salwar Suit Anarkali Suit Ladies Kurti etc.</t>
  </si>
  <si>
    <t>We 'Akta Fashion' are a Sole Proprietorship firm engaged in manufacturing a wide range of Fancy Dress Embroidery Saree Ladies Kurti Gown Chaniya Choli etc.</t>
  </si>
  <si>
    <t>We &amp;ldquo;Kalashree Fashion&amp;rdquo; are a Sole Proprietorship firm devoted towards manufacturing the best quality range of Casual Saree Fancy Saree Half And Half Saree Printed Saree etc.</t>
  </si>
  <si>
    <t>Ladyqueen Designer is a famous firm which is affianced in manufacturing an exclusive assortment of Designer Saree Designer Lace Fancy Gown Chaniya Choli Lehenga Choli Western Wear etc.</t>
  </si>
  <si>
    <t>We &amp;ldquo;Shri Ram Fashion&amp;rdquo; are a renowned manufacturer of an excellent quality array of Printed Saree Designer Saree Designer Suit Anarkali Suit Lehenga Choli Plain Saree and Embroidery Saree.</t>
  </si>
  <si>
    <t>We &amp;ldquo;Jilani Fab&amp;rdquo; are actively committed towards manufacturing a remarkable array of Printed Saree Fancy Saree and Designer Saree.</t>
  </si>
  <si>
    <t>We &amp;ldquo;Bunny Sarees&amp;rdquo; are recognized as the leading manufacturer and retailer of a broad assortment of Chiffon Saree Cotton Saree Casual Saree Dress Material Printed Saree Embroidery Saree etc.</t>
  </si>
  <si>
    <t>We &amp;ldquo;Pink Pari&amp;rdquo; are the reputed Manufacturer of a huge assortment of Fancy Saree Bhagalpuri Saree Anarkali Suit Punjabi Suit etc.</t>
  </si>
  <si>
    <t>We &amp;ldquo;Balkunj Creations&amp;rdquo; are an eminent entity in fashion industry engaged in Manufacturing and wholesaling an attractive range of Printed Saree Fancy Printed Saree Lace Border Saree etc.</t>
  </si>
  <si>
    <t>We &amp;ldquo;WIGGLEE&amp;rdquo; are actively committed to&amp;nbsp; manufacturing exporting &amp;amp; wholesaling a remarkable array of Bollywood Saree Ladies Skirt Designer Saree Fancy Saree etc.</t>
  </si>
  <si>
    <t>We &amp;ldquo;Nidhi Enterprise&amp;rdquo; are well-renowned and leading manufacturer of a mesmerizing and exclusive range of Designer Saree Lehenga Choli Salwar Suit Ladies Gown Dress Material Anarkali Suit etc.</t>
  </si>
  <si>
    <t>&amp;ldquo;Swasti Fab&amp;rdquo; is a well-known manufacturer and trader of a trendy and flawless assortment of Ladies Kurti Ladies Saree Ladies Suit Lehenga Choli etc.</t>
  </si>
  <si>
    <t xml:space="preserve">&amp;ldquo;KR Export&amp;rdquo; is an eminent entity involved in manufacturing an excellent range of Designer Saree Fancy Saree Western Top Designer Suit Fancy Kurti etc. </t>
  </si>
  <si>
    <t>We &amp;ldquo;Kapiraaj&amp;rdquo; are actively committed towards manufacturing a remarkable array of Fancy Saree Designer Saree Hand Work Saree and Border Designer Saree.</t>
  </si>
  <si>
    <t>We &amp;ldquo;Shree Anu Print&amp;rdquo; are engaged in manufacturing a wide assortment of Designer Saree Designer Suit Anarkali Suit Fancy Kurti Ladies Saree etc.</t>
  </si>
  <si>
    <t>We &amp;ldquo;Stuti Fab&amp;rdquo; are the reputed Manufacturer and Exporter of a huge assortment of Dyed Fabric Garment Fabric Ladies Saree and Grey Fabric.</t>
  </si>
  <si>
    <t>We &amp;ldquo;DK Sarees&amp;rdquo; are recognized as the leading manufacturer of a broad assortment of Fancy Saree Ladies Saree Printed Saree etc.</t>
  </si>
  <si>
    <t>We &amp;ldquo;Blue Moon&amp;rdquo; are a Sole Proprietorship (Individual) Firm engaged in manufacturing wholesaling and retailing the best quality Ladies Saree Ladies Gown etc.</t>
  </si>
  <si>
    <t>We are a reputed Manufacturer and Supplier of an elegant collection of Designer Saree Fancy Saree Party Wear Saree Printed Saree Embroidery Saree and Traditional Saree.</t>
  </si>
  <si>
    <t>We &amp;ldquo;Shivani Fashion&amp;rdquo; are a Sole Proprietorship company committed towards manufacturing an optimum quality of Designer Saree Designer Suit etc.</t>
  </si>
  <si>
    <t>K.P. Creations is a well known Sole Proprietorship organization and betrothed in manufacturing an exclusive range of Fancy Saree Printed Saree Designer Saree etc.</t>
  </si>
  <si>
    <t>We &amp;ldquo;Shivi Exports&amp;rdquo; are actively committed to manufacturing and wholesaling a remarkable array of Printed Kurti &amp;nbsp;Cotton Kurti Plain Kurti etc.We have our own website www.shiviexports.in.</t>
  </si>
  <si>
    <t>We &amp;ldquo;Dhruta Creation&amp;rdquo; are engaged in manufacturing a high quality collection of Ladies Dhoti Zipper Dhoti Designer SareeFancy sarees all type of sarees Designer Suit Anarkali Suit etc.</t>
  </si>
  <si>
    <t>We &amp;ldquo;Kunika Sarees&amp;rdquo; are a leading firm engaged in manufacturing and trading a wide assortment of Ghagra Choli Lehenga Choli Partywear Saree Cotton Saree Fancy Saree etc.</t>
  </si>
  <si>
    <t>Our organization is engaged in Manufacturing Exporting and Supplying a wide range of Embroidery Sarees Fancy Sarees Cotton Sarees etc. The offered products are broadly demanded in the market for attractive look and superior quality.</t>
  </si>
  <si>
    <t>We are manufacturing and trading wide assortment of Anarkali Suit Designer Anarkali Suit Lehenga Choli Dress Material Cotton Dress Material etc.</t>
  </si>
  <si>
    <t>We &amp;ldquo;Pragati Creation&amp;rdquo; are recognized as the leading manufacturer and wholesaler of a broad assortment of&amp;nbsp; Fancy Saree Printed Saree and Banarasi Saree.</t>
  </si>
  <si>
    <t>We &amp;ldquo;Kshreen Textiles Opc Private Limited&amp;rdquo; are engaged in Manufacturing and Wholesaling a qualitative assortment of Embroidered Saree Chiffon Saree etc.</t>
  </si>
  <si>
    <t>We &amp;ldquo;Namstubhyam Enterprise&amp;rdquo; are engaged in manufacturing an extensive range of Fancy Saree Ladies Kurti Cotton Kurti Designer Suit Fancy Suit etc.</t>
  </si>
  <si>
    <t>We &amp;ldquo;New Chamunda Creation&amp;rdquo; are recognized as the leading manufacturer of a broad assortment of Embroidery Dress Plain Lehenga Choli Wedding Lehenga Choli Fancy Lehenga Choli Bridal Lehenga Choli etc.</t>
  </si>
  <si>
    <t>We Radhe Fashion started in the year 2006 as a Sole Proprietorship firm at Surat have gained recognition in the field of manufacturing high quality range of Garment Fabric Classic Saree etc.</t>
  </si>
  <si>
    <t>Beauty Choice is a well known manufacturer of a trendy and flawless assortment of Ladies Suits Ladies Sarees Ladies Salwar Kameez Ladies Partywear Sarees Ladies Lehenga Choli etc.</t>
  </si>
  <si>
    <t>We &amp;ldquo;Vogue Fashion&amp;rdquo; are an eminent entity involved in manufacturing supreme quality and attractive range of Salwar Kameez Anarkali Suit Designer Gown Fancy Gown Salwar Suit Lehenga Choli Ethnic Wear etc.</t>
  </si>
  <si>
    <t>&amp;ldquo;Shree Sainath Creation&amp;rdquo; is a distinguished entity in the fashion industry engaged in Manufacturing an attractive range of Fancy Saree Salwar Suit Lehenga Choli Anarkali Suit Cotton Kurti etc.</t>
  </si>
  <si>
    <t>We &amp;ldquo;Kanak Creation&amp;rdquo; are a Sole Proprietorship company recognized as the leading trader and wholesaler of an attractive assortment of Cotton Saree Designer Saree Fancy Saree Trendy Saree etc.</t>
  </si>
  <si>
    <t>We &amp;ldquo;Alankar Fashion&amp;rdquo; are a Sole Proprietorship company recognized as the leading manufacturer of a broad assortment of Fancy Saree Designer Saree Printed Saree Dyed Saree Ladies Saree etc.</t>
  </si>
  <si>
    <t>We &amp;ldquo;Krishna Designer&amp;rdquo; are reliable and notable manufacturer of an exclusive range of Designer Kurti Ladies Kurti Cotton Kurti and Fancy Kurti.</t>
  </si>
  <si>
    <t>We &amp;ldquo;Panchratna Textiles&amp;rdquo; are a Sole Proprietorship firm that is the distinguished manufacturer of high quality and attractive range of Bhagalpuri Saree Dress Material and Designer Kurti.</t>
  </si>
  <si>
    <t>We are manufacturing wholesaling trading and retailing the best quality range of Fancy Kurti Designer Suit Party Wear Frock and Ladies Shirt.</t>
  </si>
  <si>
    <t>We &amp;ldquo;Exclusive Trendz&amp;rdquo; are a leading name in manufacturing a wide range of Transparent Mens Shirt Fancy Mens Shirt Casual Mens Shirt Full Sleeve Mens Shirt etc.</t>
  </si>
  <si>
    <t>We are manufacturing top quality array of Anarkali Suit Ladies Kurti Salwar Suit Ladies Saree etc.</t>
  </si>
  <si>
    <t>We &amp;ldquo;Sahyog Creation&amp;rdquo; are a Sole Proprietorship firm involved in Manufacturing an excellent range of Ladies Kurti Fancy Kurti Designer Kurti Cotton Kurti Dress Material Salwar Kameez Fancy Suit etc.</t>
  </si>
  <si>
    <t>We &amp;ldquo;Sneha Creations&amp;rdquo; are leading manufacturer of an exclusive and beautiful array of Fancy Saree Designer Saree and Ladies Saree. We are offering our products under the brand name Anyaa Trendz.</t>
  </si>
  <si>
    <t>We are manufacturing excellent quality range of Fancy Saree Dress Material Printed Saree Embroidered Saree Ladies SareeEmbroidered FabricDesigner Embroiderd FabricsEmbroiderd Zari Work All Over Fabrics etc.</t>
  </si>
  <si>
    <t>We &amp;ldquo;Laxmi Vinayaka Textiles&amp;rdquo; are a Sole Proprietorship firm engaged in manufacturing high quality array of Party Wear Sarees Designer Saree Embroidery Saree Fancy Saree and Printed Saree.</t>
  </si>
  <si>
    <t>We &amp;ldquo;Mahalaxmi Fashion&amp;rdquo; are a Sole Proprietorship firm that is an affluent manufacturer of a wide array of Fancy Saree Designer Saree Cotton Kurti Fancy Suit Designer Suit Designer Dress etc.</t>
  </si>
  <si>
    <t xml:space="preserve">We &amp;ldquo;Yugraj Textile&amp;rdquo; are a pioneer company committed towards manufacturing an elegant range of Chaniya Choli Fancy Dress Embroidery Lace Embroidery Saree Fancy Lace Lehenga Choli and Fancy Saree. </t>
  </si>
  <si>
    <t>We &amp;ldquo;Aaina&amp;rdquo; are recognized as the leading manufacturer of a broad assortment of Salwar Kameez Unstitched Salwar Kameez Patiala Dress Material Cambric Dress Material Dress Material etc.</t>
  </si>
  <si>
    <t>We &amp;ldquo;Mayra Fashion&amp;rdquo; are instrumental in manufacturing a remarkable array of Fancy Kurti Printed Dress Material Fancy Saree Fancy Suit Lehenga Choli Anarkali Suit etc.</t>
  </si>
  <si>
    <t>We &amp;ldquo;Fency Enterprise&amp;rdquo; are actively engaged in manufacturing and wholesaling a remarkable array of Fancy Saree Designer Saree Printed Saree Casual Fancy Saree Casual Saree Designer Printed Saree etc.</t>
  </si>
  <si>
    <t>We are engaged in Manufacturing Exporting and Supplying an exclusive range of Party Wear Sarees Indian Sarees Designer Sarees etc. The offered sarees are acknowledged for attractive design colorfastness and perfect finish.</t>
  </si>
  <si>
    <t>We are one of the leading manufacturer exporter and supplier of optimum quality Diamond Jewelery. Our products are manufactured using high-grade metals and other material under the surveillance of the experts.</t>
  </si>
  <si>
    <t>We &amp;ldquo;Aastha Creation&amp;rdquo; are a renowned entity involved in manufacturing and wholesaling a wide range of Chiffon Saree Silk Saree Designer Saree and Viscose Saree.</t>
  </si>
  <si>
    <t>We are a prominent Manufacturer and Supplier of premium quality range of Casual Sarees Catalog Sarees Lehenga Sarees Traditional Sarees Fancy Suits etc. These suits and sarees are known for their attractive designs and perfect stitching.</t>
  </si>
  <si>
    <t>&lt;ol&gt;\r\n&lt;li&gt;COTTON KURTIES  RIYON DENIMCHIKAN ALL KIND OF SUMMER KURTIES MANUFACTURING&amp;nbsp;&lt;/li&gt;\r\n&lt;li&gt;LEGGINGS&lt;/li&gt;\r\n&lt;li&gt;PLAZZO&lt;/li&gt;\r\n&lt;li&gt;DUPATTAS&lt;/li&gt;\r\n&lt;li&gt;DRESS MATERIAL AND SALWAR SUIT&amp;nbsp;&lt;/li&gt;\r\n&lt;/ol&gt;</t>
  </si>
  <si>
    <t>We &amp;ldquo;NEEL CREATION&amp;rdquo; engaged in manufacturing and wholesaling a comprehensive range of Embroidery Work Sarees Silk Sarees Women Blouse etc.</t>
  </si>
  <si>
    <t>We &amp;ldquo;M. G. Fashion Outlet&amp;rdquo; are a leading manufacturer wholesaler and trader of a wide range of Ladies Suit Ladies Saree Ladies Gown Ladies Kurti Ladies Leggings etc.</t>
  </si>
  <si>
    <t>Backed by our efficient workforce we are able to Manufacture and Supply of Designer Suit Pakistani Suit Printed Suit Party Wear Suit etc. These are known for their colorfastness smooth texture and shrink resistance.</t>
  </si>
  <si>
    <t>We &amp;ldquo;Swastik Prints&amp;rdquo; are counted as the reputed manufacturer of Printed Saree Crepe Saree Ladies Saree Fancy Saree and Bandhani Saree.</t>
  </si>
  <si>
    <t xml:space="preserve">We &amp;ldquo;Khodal Creation&amp;rdquo; are a prominent entity engaged in Manufacturing a wide range of Designer Lace Embroidery Lace Fancy Lace Decorative Lace and Saree Lace. </t>
  </si>
  <si>
    <t>We &amp;ldquo;Baba Trading&amp;rdquo; are an eminent entity involved in manufacturing and trading an excellent range of Fancy Lace Designer Lace Embroidery Lace Garment Lace Saree Border Lace and Mirror Lace.</t>
  </si>
  <si>
    <t>SKAB International&amp;nbsp;is a well-known name for contract manufacturer cum supplier/exporter in the Indian textile industryWe approach to your good selves and shall be thankful if you will enlist our name in your list of regular supplier</t>
  </si>
  <si>
    <t>We &amp;ldquo;Sadaf Creation&amp;rdquo; are actively committed to manufacturing a remarkable array of Fancy Kurti Designer Kurti Ladies Gown and Designer Suit.</t>
  </si>
  <si>
    <t>We &amp;ldquo;B. N. Dresses &amp; Tailors&amp;rdquo; are engaged in manufacturing and wholesaling an extensive range of Designer Gown Ladies Kurti Ladies Frock Designer Lehenga and School Uniform.</t>
  </si>
  <si>
    <t>We have gained recognition in the field of trading highly reliable range of Alarm System Attendance System CCTV Camera Door Phone and DVR System.</t>
  </si>
  <si>
    <t>We &amp;ldquo;Sai Fashion&amp;rdquo; are a Sole Proprietorship firm engaged in manufacturing a high quality array of Half Saree Printed Saree Cotton Saree Embroidery Saree etc.</t>
  </si>
  <si>
    <t xml:space="preserve">We &amp;ldquo;Amar Enterprise&amp;rdquo; are a Sole Proprietorship firm engaged in manufacturing an excellent quality range of&amp;nbsp; Bridal Lehenga Fancy Lehenga and Designer Lehenga. </t>
  </si>
  <si>
    <t xml:space="preserve">We &amp;ldquo;Kiwi England&amp;rdquo; are recognized as the leading manufacturer retailer and wholesaler of a broad assortment of Anarkali Suit Ladies Gown Lehenga Choli and Ladies Kurti. </t>
  </si>
  <si>
    <t xml:space="preserve">We &amp;ldquo;Palak Dresses&amp;rdquo; are engaged in trading a high-quality assortment of Indian Saree Designer Saree and Womens Fancy Dress. </t>
  </si>
  <si>
    <t>&amp;ldquo;Rahee Collection&amp;rdquo; is a well-known manufacturer of a trendy and flawless assortment of Ladies Kurti and Ladies Saree.</t>
  </si>
  <si>
    <t>&amp;ldquo;Radhe Krishna Stiching&amp;rdquo; is a well-known manufacturer and wholesaler of a trendy and flawless assortment of Lehenga Choli and Lehenga Suit</t>
  </si>
  <si>
    <t>We &amp;ldquo;Fashion Heights&amp;rdquo; are a Sole Proprietorship firm engaged in manufacturing high quality array of Lace Border Coding Jacquard Lace Jacquard Lace Rapier Lace and Saree Lace Border.</t>
  </si>
  <si>
    <t>&amp;ldquo;Khodal Enterprise&amp;rdquo; is a well-known manufacturer of a trendy and flawless assortment of&amp;nbsp;Party Wear Saree Ladies Saree and Indian Saree.</t>
  </si>
  <si>
    <t>&amp;ldquo;Style By India&amp;rdquo; is a well-known manufacturer of a trendy and flawless assortment of Banarasi Saree Embroidered Saree and Ladies Salwar Suit.</t>
  </si>
  <si>
    <t>&amp;ldquo;Mukund Silk Mills&amp;rdquo; is a well-known Manufacturer of a trendy and flawless assortment of Dress Material and Salwar Kameez.</t>
  </si>
  <si>
    <t xml:space="preserve">Established in the year 2017 at Surat (Gujarat India) we &amp;ldquo;4ever Shopping&amp;rdquo; are a Sole Proprietorship firm engaged in trading an excellent quality range of Ladies Saree Ladies Suit etc. </t>
  </si>
  <si>
    <t>We are the leading Manufacturer and Supplier of high quality array of Western dress one piece dress tops kurtis leggings jeggings sarees as well with attractive design and perfect finish. &amp;nbsp;We supply to many Nationonal Brands.</t>
  </si>
  <si>
    <t>We &amp;ldquo;Blue Win Creation&amp;rdquo; are a Sole Proprietorship firm engaged in trading an excellent quality range of Jacquard Saree and Party Wear Saree.</t>
  </si>
  <si>
    <t>Textile &lt;i&gt;manufacturer and Exporter since 1989.All fabric solutions.&lt;/i&gt;&lt;i&gt;Viscose or Polyester Dyed or Printed Embroidery or textured&amp;nbsp;anything and everything.&lt;/i&gt;&lt;i&gt;&lt;/i&gt;</t>
  </si>
  <si>
    <t>&amp;ldquo;Krishna Enterprise&amp;rdquo; is a well-known manufacturer and wholesaler of a flawless assortment of Embroidery Lace Lehenga Choli etc.</t>
  </si>
  <si>
    <t>&amp;ldquo;Krishna Fashion&amp;rdquo; is a well-known manufacturer of a flawless assortment of Ladies Saree and Designer Lace.</t>
  </si>
  <si>
    <t>&amp;ldquo;Hansika Creation&amp;rdquo; is a well-known manufacturer trader and wholesaler of a flawless assortment of Designer Saree and Designer Lace.</t>
  </si>
  <si>
    <t>We &amp;ldquo;Shailesh Lace&amp;rdquo; are a Sole Proprietorship firm engaged in manufacturing and trading high-quality array of Designer Lace Saree Lace Embroidered Lace and Zari Lace.</t>
  </si>
  <si>
    <t>We are a prominent manufacturer and supplier of sarees. Our products are highly appreciated owing to their attributes like superior finish fascinating designs in various cherish colors.</t>
  </si>
  <si>
    <t>Online Catalogue&amp;nbsp; a range of ensembles which spell out sheer beauty and class. The focus is on the quality of fabric workmanship and the choice of color - all these aspects are blended to create fascinating styles and unique designs</t>
  </si>
  <si>
    <t>We &amp;ldquo;Jahan Enterprise&amp;rdquo; are a Sole Proprietorship firm affianced in manufacturing an attractive range of Fancy Kurti Fancy Kaftan Lehenga Choli Salwar Suit etc.</t>
  </si>
  <si>
    <t>We are Manufacturer of Designer Sarees Lengha Choli Dress Materials Kurties Salwar Kameez Ladies Suits Embroidered Suits Beautiful Ladies Suits Wedding Ladies Suits Anarkali Salwar Kameez Patiala Salwar Kameez etc.</t>
  </si>
  <si>
    <t>Manufacturer and Supplier of all type of saree fancy saree printed saree lehenga choli/ chaniya cholis/ ghaghra choli embroidery Lehenga Choli and Velvet Lehenga Choli.</t>
  </si>
  <si>
    <t>We are engaged in Manufacturing and Supplying an exclusive range of Bollywood Designer Sarees Bollywood Party Wear Sarees Bollywood Replica Sarees etc. These products are known for their perfect finish fine stitching and colorfastness.</t>
  </si>
  <si>
    <t>We &amp;ldquo;Nairiti Fashions&amp;rdquo; are actively committed towards manufacturing wholesaling and exporting a remarkable array of Bollywood Saree Lehenga Choli Ghagra Choli Chaniya Choli etc.</t>
  </si>
  <si>
    <t>We &amp;ldquo;Park Creations&amp;rdquo; are a Sole Proprietorship Company and well-renowned firm that wholesale trader and wholesaler a wide range of Ladies Printed Sarees Turkey Saree and Ladies Saree.</t>
  </si>
  <si>
    <t>Manufacturer of Fancy Sarees Designer Sarees Party Wear Sarees and Indian Sarees etc.</t>
  </si>
  <si>
    <t>We are a prominent Manufacturer Exporter and Supplier of Designer Laces Fancy Lace Saree Border Sequence Laces and Embroidery Laces. Our offered laces are known for their longevity and mesmerizing design in the market.</t>
  </si>
  <si>
    <t>Room-2-shop is one of India&amp;rsquo;s leading e-commerce company and one of the most visible online brands since its inception in October 2008. room-2-shop was started with a mission to change the way diamonds and diamond jewelry.</t>
  </si>
  <si>
    <t>We &amp;ldquo;Maa Fashion&amp;rdquo; are a prominent manufacturer of a comprehensive range of Fancy Saree Lehenga Choli Fancy Suit Ladies Gown Salwar Kameez Chaniya Choli etc.</t>
  </si>
  <si>
    <t>We are a reputed Manufacturer Trader and Supplier of high quality range of Designer Suits ladies top ladies kurtiDesigner Lehenga Anarkali Suits and all type of polyester fabrics  embriodery fabrics many more.</t>
  </si>
  <si>
    <t>We are engaged in Manufacturing Trading and Supplying a wide range of Fancy Suit Designer Suit Party Wear Suit Trendy Ladies Suit Bollywood Replica Suit Fancy Dress Material Designer Kurti&amp;nbsp; Fancy Saree Designer Saree etc.</t>
  </si>
  <si>
    <t>We &amp;ldquo;Sanklecha Fashion&amp;rdquo; are a renowned manufacturer and wholesaler of a qualitative assortment of Fancy Saree Embroidery Saree Lehenga Choli etc.</t>
  </si>
  <si>
    <t>We are the leading Manufacturer and Supplier of an exclusive range of Designer Saree Fancy Saree Embroidery Saree Party Wear Saree Work Saree Chiffon Saree Catalog Saree and Heavy Work Saree.</t>
  </si>
  <si>
    <t>We are highly engaged in Manufacturing Trading and Supplying an optimum quality range of Fancy Saree Designer Saree Embroidery Saree Khatli Work Saree etc. The offered saree range is widely demanded for its optimum finish.</t>
  </si>
  <si>
    <t>7 star jewel is india&amp;rsquo;s silver jewellery destination that showcase high quality (92.5) fine silver jewellery with strikingly exquisite design.our products are EarringPendant ringspolky jewelleryetc.</t>
  </si>
  <si>
    <t>Blue Impex International&amp;nbsp;is listed among the top Exporters and Suppliers of  Menswear and Ladies Wear. We have established a positive reputation in the market by providing high quality products.&amp;nbsp;</t>
  </si>
  <si>
    <t>Born in 1994 Apple Enterprise Has established a remarkable position in textile industry as a manufacturer of textiles fancy &amp;nbsp;apple sarees dress materials fabrics &amp;nbsp;shirting in a very short span of around more than two decades.</t>
  </si>
  <si>
    <t>Buy Sarees &amp;amp; Dress Material for Women online in India. Huge selection of Women Sarees &amp;amp; Dress Material at Aashvi Creation</t>
  </si>
  <si>
    <t>&lt;i&gt;We are a prominent Manufacturer Trader and Supplier of comprehensive array of Fancy Suit Anarkali Suit and Designer Lehenga and Kurtis .These garments are made of high quality raw materials procured from our trustworthy vendors.&lt;/i&gt;</t>
  </si>
  <si>
    <t>Established in 2012 we Surat Trading Corporation are a prominent manufacturer exporter trader and supplier of Cotton Dress Material Embroidery Cotton Dress Material Cotton Printed Dress Cotton Printed Saree etc.</t>
  </si>
  <si>
    <t>Manufacturers / Exporter of Sarees / Fabrics / Unstitched Dress Materials.BORN IN INDIA&lt;i&gt;BROUGHT UP IN THE WORLD&lt;/i&gt;</t>
  </si>
  <si>
    <t>We Gopalvilla are known as the reputed&amp;nbsp;manufacturer Importer&amp;nbsp;and&amp;nbsp;supplier&amp;nbsp;of a comprehensive assortment of&amp;nbsp;Ladies Undergarments.&amp;nbsp;</t>
  </si>
  <si>
    <t>We are an ISO 9001:2008 certified patent manufacturers and exporters of portable silver recovery system and spy camera. Our company is known for higher degree of human excellence and is a master in innovating new techniques.</t>
  </si>
  <si>
    <t>We are instrumental in Manufacturing Trading Exporting and Supplying premium quality Electric Control Panel Heating Element etc. Our offered range of cheer sticks and bags is well-known for its optimum strength and flawless finish.</t>
  </si>
  <si>
    <t>We are reckoned as one of the distinguished manufacturers suppliers and exporters of Designer Sarees and Lehenga Choli. Our garments are acclaimed worldwide owing to their mesmerizing designs and enticing color combinations.</t>
  </si>
  <si>
    <t>We&amp;nbsp;&amp;ldquo;Kaavi fab tax&amp;rdquo;&amp;nbsp;are engaged in&amp;nbsp;manufacturing Retailing&amp;nbsp;and trading high-quality array of&amp;nbsp;Ladies Kurti Cotton Kurti Dress Lehenga Choli&amp;nbsp;and&amp;nbsp;Designer Saree.</t>
  </si>
  <si>
    <t>We &amp;ldquo;Color Wings&amp;rdquo; are recognised as the leading manufacturer of a broad assortment of&amp;nbsp;Ladies Kurt&amp;nbsp;Western Wear Ladies Top Ladies Frock.</t>
  </si>
  <si>
    <t>We &amp;ldquo;Dhawani Marketing Pvt. Ltd.&amp;rdquo; are committed towards manufacturing retailing and trading a qualitative range of Anarkali Suit Designer Gown Cotton Kurti Lehenga Choli Designer Saree etc.</t>
  </si>
  <si>
    <t>Established in the year 2013 Nuevo Frontera are in Manufacturing and Wholesaling of New Born Baby Cloths like Baby Baby Muslins Baby Clothing Baby Sleeping Bags Bedding Sets Baby Blankets and many more.</t>
  </si>
  <si>
    <t>Established in 2016 Xpert Solutions is an impeccable and ever-serving name engrossed in the wholesale trader and service provider of CCTV Camera Access Control System and CCTV Installation Services etc.</t>
  </si>
  <si>
    <t xml:space="preserve">Ascent Designs Pvt Ltd is a leading manufacturer of high quality accessories. We are currently offering a wide range of men&amp;rsquo;s leather accessories for personal office and travel needs.&amp;nbsp; </t>
  </si>
  <si>
    <t>Vision Knight Exporters Pvt. Ltd. is a leading Manufacturer Exporter Wholesaler and Trader of Garments Leathers&amp;nbsp;Metal Decorative items Status of Brass Metal Wall Hanging Items etc.</t>
  </si>
  <si>
    <t>Established in the year&amp;nbsp;1988&amp;nbsp;Vikas Stationers&amp;nbsp;is amongst the most leading business organizations betrothed in wholesaling and trading.</t>
  </si>
  <si>
    <t xml:space="preserve">Siddiqui Cloth Store is amongst one of the remarkable business organizations thoroughly engrossed in the realm of manufacturing and supplying a broad gamut of Fancy Garments. </t>
  </si>
  <si>
    <t xml:space="preserve">We Tarmal Bags House manufacturer and wholesaler Fancy Batwa Jute Hand Bags Ladies Fancy Bags Ladies Hand Bags Leather Hand Bags etc. </t>
  </si>
  <si>
    <t>Navin Garments is amongst the eminent enterprise engaged in manufacturing supplying and wholesaling a quality assured compilation of Jeans which include?? Mens Jeans Narrow Fit Jeans Slim Fit jeans&amp;nbsp; and many more.</t>
  </si>
  <si>
    <t>Accredited amongst the recognized trader wholesaler retailer and service provider we are readily one of the most reliable sources in providing Security Cameras Attendance System Burglar Alarm Fire Alarm Systems and many more.</t>
  </si>
  <si>
    <t>Krishna Traders is one of the leading Manufacturers Suppliers Wholesalers and Traders of Mens Denim Jeans Ladies Jeans Shorts Narrow Bottom Ladies Jeans Stretch Ladies Jeans Casual Ladies Denim Jeans etc.</t>
  </si>
  <si>
    <t>We are offering an extensive assortment of Bridal Collection Chaniya Choli Ladies Suit Ladies Unstitched Suit Designer Dresses Cotton Dress and Designer Suit.</t>
  </si>
  <si>
    <t>Established in the year 2000 Informatics E Tech India Ltd is carved a niche as a renowned wholesale trader and service pro vider of Access Control Systems Security Cameras and Computer Repairing Service etc.</t>
  </si>
  <si>
    <t>We &amp;ldquo;Look Wear Eyes&amp;rdquo; are a&amp;nbsp;Sole Proprietorship&amp;nbsp;based firm engaged as the foremost&amp;nbsp;Manufacturer&amp;nbsp;of&amp;nbsp;Metal Spectacle Frame Aviator Sunglasses Sports Sunglasses Spectacle Frame etc.</t>
  </si>
  <si>
    <t>With the growing and never ceasing trends in the market Tejwaney Brothers has been a foremost and leading manufacturer of a wide assortment of sportswear garments which are being fabricated out of perfect fiber quality.</t>
  </si>
  <si>
    <t>We Janvi Security &amp; Hospitality Services are leading name in the market established in 2007. We are well appreciated Service provider of Security Guards Services Dog Squads Services and many more.</t>
  </si>
  <si>
    <t>We are&amp;nbsp;based firm engaged as the foremost&amp;nbsp;Manufacturer&amp;nbsp;&amp;&amp;nbsp;Trader&amp;nbsp;of&amp;nbsp;Formal Shoes Casual Shoes Sports Shoes Men's Slipper Men's Sandal.</t>
  </si>
  <si>
    <t>We &amp;ldquo;Voice Print Vision&amp;rdquo; are&amp;nbsp;Sole Proprietorship (Individual)&amp;nbsp;based company engaged as the&amp;nbsp;trader&amp;nbsp;of&amp;nbsp;CCTV Camera EPABX System Biometric Access System And Many More.</t>
  </si>
  <si>
    <t>We &amp;ldquo;Shree Mangalam Fabrics&amp;rdquo; are Proprietorship Firm engaged in manufacturing trading and wholesaling the best quality Cotton Handkerchief Cotton Silk Saree etc.</t>
  </si>
  <si>
    <t>Incepted in the year 1970 M. T. Garments is one of the eminent business entities occupied in manufacturing and supplying a comprehensive collection of Sport Bra Embroidery Bra and Ladies panty.</t>
  </si>
  <si>
    <t>Incepted in the year 2016 we Dreams Enterprises is an eminent business name readily affianced in manufacturing and trading an exclusively fabricated assortment of Mens T-Shirt.</t>
  </si>
  <si>
    <t xml:space="preserve">We are reckoned wholesaler and trader of the broad array of Mens Nehru Jacket Mens Pant Mens Shirt Mens Kurta Mens Formal Mens Sherwani Mens Suit and Mens Trouser. </t>
  </si>
  <si>
    <t>We are&amp;nbsp;Manufacturer&amp;nbsp;of&amp;nbsp;Oven Cover Fridge Cover Remote Cover Saree Cover Table Cover&amp;nbsp;and much more.&amp;nbsp;</t>
  </si>
  <si>
    <t>Incepted in the year of 1990 Savio Knit Wear is an eminent business name readily affianced in manufacturing an exclusively fabricated assortment of Shirt Collars Jacket Collar Shirts Cuffs Rib Collar.</t>
  </si>
  <si>
    <t>S.R. Kreation (Mumbai) is a well-established name in the garment industry to address varied demands of customers with unique and stylish collection of shirts. It is a well-known manufacturer wholesaler and trader.</t>
  </si>
  <si>
    <t>We &amp;ldquo;Turbancart Crafts Private Limited&amp;rdquo; are Private Limited Company involved as the Wholesale Trader of Block Print Saree Kerala Cotton Saree etc.</t>
  </si>
  <si>
    <t>We &amp;ldquo;Maruti Electronic System&amp;rdquo; are biggest Supplier and Trader of security products like Security Systems CCTV Camera and Video Security System. All these security products are easy to install weather resistance.</t>
  </si>
  <si>
    <t>Vaishali Garments is one of the leading Service Provider of Mens Shirts Handle Bag School Uniforms Ladies Wear Kids Wear's Stitching Service. These are available in the market at reasonable rates.</t>
  </si>
  <si>
    <t>Incepted in the year 2008 Shree Ganesh Bedsheet is one of the renowned organizations engrossed in the business of providing to our patrons a quality rich assortment of Bed Sheets Cover.</t>
  </si>
  <si>
    <t>Plugtech' is one of the Trusted Brand in India. We are the Exporter Manufacturer Importer Supplier for all types of Mobile Accessories Products.</t>
  </si>
  <si>
    <t>We are a distinguished manufacturer supplier and exporter of a comprehensive array of Mens Apparels. These apparel are known for their unique designs quality stitching fine finish and skin friendly nature.</t>
  </si>
  <si>
    <t>We Oblix Technologies Pvt. Ltd. are one of leading authorised dealers and wholesalers of Security Camera and Biometric System.</t>
  </si>
  <si>
    <t>S. S. S. Brothers are one of the leading manufacturers wholesaler retailer and traders of Brake Pad Conical Liner Liner Conical Hoist Crane Ortlinghaus Plates etc.</t>
  </si>
  <si>
    <t>Established in 2006 we Deep Polyster are a renowned firm occupied in manufacturing a wide assortment of Carry Bags Garbage Bags Polythene Bags and Vest Carrier Bags.</t>
  </si>
  <si>
    <t>Founded in the year 2008 we Darsh Electronics are a trustworthy firm occupied in trading and wholesaling an excellent series of Biometric System CCTV Camera DVR System Intercom System.</t>
  </si>
  <si>
    <t>We are engaged as a service provider of a wide array of Bodi Embroidery Work Border Embroidery Work and Computer Embroidery Work. Our offered services are appreciated for timely execution and flexibility.</t>
  </si>
  <si>
    <t>We&amp;nbsp;&amp;ldquo;S. S. Garment&amp;rdquo;&amp;nbsp;are a&amp;nbsp;Sole Proprietorship&amp;nbsp;based firm engaged as the foremost&amp;nbsp;Manufacturer&amp;nbsp;of&amp;nbsp;&amp;nbsp;Kids Jacket&amp;nbsp;Kids Shirt&amp;nbsp;and much more.</t>
  </si>
  <si>
    <t xml:space="preserve"> Venus Garments is ranked amongst the trusted manufacturer and trader of Safety Uniform Hotel Catering Uniform Doctor Coat etc.</t>
  </si>
  <si>
    <t xml:space="preserve">We are engaged as a trader of Ladies Saree Women's Saree Wedding Saree and many more. </t>
  </si>
  <si>
    <t>We are&amp;nbsp;trader&amp;nbsp;and&amp;nbsp;supplier&amp;nbsp;of an optimum quality assortment of&amp;nbsp;Epabx System Intercom System Biometrics Attendance System Fingerprint Attendance System Access Control System&amp;nbsp;etc.</t>
  </si>
  <si>
    <t xml:space="preserve">We are a coveted firm involved in manufacturing and supplying Non Leather Ladies Bags Perfumes and Flower Diffusers that are used for spreading attractive fragrance. </t>
  </si>
  <si>
    <t>We are manufacturer and exporter of Non Stick Kadai Non Stick Fry Pan Non Stick Cookware Set Non Stick Tawa SS Dinner Set etc.</t>
  </si>
  <si>
    <t>We are popular of brilliant collection of Ruby Cut Leggings V-Cut Leggings Cotton Leggings Lycra Leggings and Ladies Leggings famous for elegant designs.</t>
  </si>
  <si>
    <t>Central Leather Works is one of the leading Manufacturers Suppliers&amp;nbsp;and Traders of products like&amp;nbsp; Safety Shoes&amp;nbsp;in the market. We are recognized for our optimum quality foot wear.</t>
  </si>
  <si>
    <t>We RVIT Solutions engrossed in providing premium quality Computer Accessories Digital Projector Cartridge Refilling Antivirus Software CCTV Camera Branded LCD Repairing Services and Computer Laptop AMC Service.</t>
  </si>
  <si>
    <t>Hawk Eye Solutions is one of the eminent names immersed in the dominion of offering highly reliable service provider such as EPABX Installation Services CCTV Cameras Installation Service and many more.</t>
  </si>
  <si>
    <t>We Varunachi Gold started our operations in the year 2015 are known as one of the top-notch manufacturer supplier trader retailer and wholesaler of Gold Chain and Hallmark Ornaments.</t>
  </si>
  <si>
    <t xml:space="preserve">We are among one of the foremost companies engaged in manufacturing and supplying of premium quality assortment of Non Woven Cover and Folders Non Woven Apron and Non Woven Gift Cover. </t>
  </si>
  <si>
    <t>Sairam Industries is one of the renowned organizations of the market indulged in manufacturing and supplying a unique collection of Safety Products. We offer Hand Gloves and Apron to our clients.</t>
  </si>
  <si>
    <t>Saikripa Fire Services is one of the leading Manufacturer Supplier and Trader of Fire Fighting Equipment Fire Extinguisher Fire Hydrant System Fire Sprinkler Fire Alarm etc. We offer these products at market leading rates.</t>
  </si>
  <si>
    <t>Founded in 2012 we Shrim Bandhani Collection are known as the prominent manufacturer wholesaler and supplier of Jacket Koti Bandhani Sarees Bandhani Dresses Ghagra Choli Ladies kurtis Ladies Dupatta and many more.</t>
  </si>
  <si>
    <t>Gayatri Metal Works is one of the leading manufacturer supplier and exporter of high grade Stainless Steel wide products like array of Stainless Steel Tableware SS Barware etc.</t>
  </si>
  <si>
    <t>R. S. Labeltech is one of the leading names involved in manufacturing supplying and trading a wide consignment of products comprising Label Printer Barcode Scanner Barcode Sticker Barcode Printed Labels Chromo Labels etc.</t>
  </si>
  <si>
    <t xml:space="preserve">We are one of the leading Wholesale Trader of Sweet Chocolate Gifted Pen Power Bank Printed Mug and Leather Wallets etc </t>
  </si>
  <si>
    <t>We are one of the most prominent wholesalers of a superb quality collection of CCTV Camera Public Address System and Access Control System.</t>
  </si>
  <si>
    <t>Worldwide&amp;nbsp;Reliable Solutions- Success beyond Smart Work.There are no secrets to success.It is the result of preparation hard work and learning from failure....</t>
  </si>
  <si>
    <t>K M Enterprises is the best Manufacturer and Supplier of Sublimation T Shirts Sports T Shirts and Jersey Type T Shirts. Our collections are best in look color designs and patterns.</t>
  </si>
  <si>
    <t>Founded in the year 2014 Shree Shakambhari Garments is one of the leading manufacturers of Mens Shirts Mens T-Shirts Mens Hoodies and much more.</t>
  </si>
  <si>
    <t>We Arshitashree Enterprises Pvt. Ltd. are best Manufacturer and Supplier of Mens Boxers Cotton Boxers and Men's Printed Boxers. They are broadly appreciated for its comfortable fabrics stylish designs.</t>
  </si>
  <si>
    <t>We are one of the renowned manufacturer of all types of filter bags.  these are widely appreciated by our clients for their high quality and high performing features.</t>
  </si>
  <si>
    <t>We are one of the leading&amp;nbsp;Manufacturers Suppliers and Exporters of premium-quality Kitchen Appliances. They are highly acclaimed for their durability and budget-friendly prices.</t>
  </si>
  <si>
    <t>Incorporated in the year 1995 our firm Gaurav Textile Industries is nurturing the demands of the customers from logistic section.</t>
  </si>
  <si>
    <t>Incepted in the year 2002 Tirupati Balaji Garments is considered amongst the prominent Manufacturer of an attractive assortment of Cotton Mens Trousers Mens Jeans Mens Capri Ladies Jeans and many more.</t>
  </si>
  <si>
    <t>We Nagrik Fashion Tower are biggest Manufacturer Trader Retailer and Wholesaler of garments like Mens Kurta Mens Indo Western Suits Mens Jacket Mens Blazer and many more.</t>
  </si>
  <si>
    <t>Our firm \Sonal Saree Online\ is a prominent manufacturer and supplier of Wedding Saree Chaniya Choli and Fancy and Designer Saree. We have specially designed these traditional wears for every festivity and occasion.&amp;nbsp;</t>
  </si>
  <si>
    <t>We &amp;ldquo;San Enterprises&amp;rdquo; are Proprietorship Company engaged in wholesaling and trading the best quality Mens Jacket Leather Wallet Ladies Leather Jacket etc.</t>
  </si>
  <si>
    <t>A contemporary brand NEELUZ showcases and are manufacturer Wholesaler Retailer of designer garments which are innovative Stylish and make you feel different. A Quality brand of Designer Kurtis Ladies Shirt etc.</t>
  </si>
  <si>
    <t>We &amp;ldquo;Patel Electronics&amp;rdquo; are Sole Proprietorship (Individual) based company engaged in Manufacturer Wholesaler and Trader of Solar Security Camera Solar Home Lighting System etc.</t>
  </si>
  <si>
    <t>The Hut Embroidery Shop provides all types of: Crochet Baby BootiesCrocheted Double Coloured Baby BootiesCrochet Ankle Baby BootiesCrocheted Princess Baby BootiesCrocheted Baby BootiesCrochet Baby DressCrochet Earrings etc</t>
  </si>
  <si>
    <t>Shestyle.in offers an online Shopping boutique with quality certified Churidar Materials&amp;nbsp; and designer Salwar Kameez Suits that would take care of your specific requirements .</t>
  </si>
  <si>
    <t>Welcome To&amp;nbsp;Jodha&amp;nbsp;Located at&amp;nbsp;Thrissur.&amp;nbsp;Exclusive boutique for hand-worked sarees and salwar kameez. Established over a decade ago Jodha has been a dream project of two friends passionate about.</t>
  </si>
  <si>
    <t xml:space="preserve">printed&amp;nbsp; paper bags Craft Paper Bags  Paper Bags Douple paper bags </t>
  </si>
  <si>
    <t>We Mrs ADS Exports is a well known Manufacturer Exporter &amp;nbsp;of a High quality COTTON GREY FABRICS.</t>
  </si>
  <si>
    <t>We &amp;ldquo;Maks Garments&amp;rdquo; are a &amp;ldquo;Partnership Company&amp;rdquo; and the foremost manufacturer and trader of excellent quality Mens Short Mens And Kids Capri Kids Printed Shorts and Kids Shorts.</t>
  </si>
  <si>
    <t>DGS EXPORTS is theManufacturer and wholesaler of products such as mans jackets woman jeans children headband etc.</t>
  </si>
  <si>
    <t>To meet the variegated demands of the clients our company is instrumental providing of T-Shirt Printing Service.</t>
  </si>
  <si>
    <t>We offer Printed Products like Printed Stationery Printed Card Printed Tags Printed Box Printed Labels Printed Paper Printed Stickers in Tiruppur Tamil Nadu.</t>
  </si>
  <si>
    <t xml:space="preserve">Manufacturer and supplier of mens  basic round neck t- shirts collar shirts mens gym vest areca  plates coconut coco fiber coconut husk coir and all spices. </t>
  </si>
  <si>
    <t>We &amp;ldquo;PKS Garments&amp;rdquo; are a Sole Proprietorship Firm affianced in manufacturing and wholesaling a broad assortment Kids T Shirt And Half Pant Set Kids Briefs Baby Frocks and Kids Skirt.</t>
  </si>
  <si>
    <t>We are the top leading manufacturing supplying and exporting of Men's T-Shirt Men's Collar T-Shirt Promotional T-Shirt Women's Legging Women's Cotton Legging Girl's Top Kid's Wear Kid's Designer Hood Kid's Striped Hood etc.</t>
  </si>
  <si>
    <t>Welcome to the Sri Kamatchi TexDeals in mens wear ladies wear etc.We are ProvidedManufacturers of all party national and international flags banners car flags sarees muflars</t>
  </si>
  <si>
    <t>We are one of the most sought after manufacturer and exporter of a diversified range of Textile Garments like Ladies Wear Mens Wear Babies Wear Infant Baby Clothes Kids Wear Woven Pants &amp; Boys Wear.</t>
  </si>
  <si>
    <t>We &amp;ldquo;Green Man Export&amp;rdquo; are involved as the manufacturer and export of Men's T-Shirt Ladies T-Shirt Ladies Legging Men's Shorts Men's Trackpant and many more.</t>
  </si>
  <si>
    <t>We are the leading manufacturer supplier and exporter of the Men's T-Shirt Men's Night Suit kids Cotton Top and many more.</t>
  </si>
  <si>
    <t>We are one of the well-known manufacturers Exporters and suppliers of Woven Garments and Knitted Garments. Our product range is appreciated for attractive designs vibrant colors appealing patterns and the high level of comfort.</t>
  </si>
  <si>
    <t>We are one of the leading manufacturers suppliers exporters and traders of Men Women &amp; Kids Wear and Home Textiles. These garments are known for their trendy design comfortable fitting and skin-friendliness.</t>
  </si>
  <si>
    <t>CRS Lifestyle Fashion is a value driven business entity manufaturing Leggings Night Wears Shrugs and T-shirts using international standerd fabrics.</t>
  </si>
  <si>
    <t>Sreelakshmi Agro Industries&amp;nbsp;have been setting new standards in foods. From the processing of finest quality raw sambha wheat to broken wheat we are committed to deliver the best in everything we do.</t>
  </si>
  <si>
    <t>We &amp;ldquo;Export Dhaba&amp;rdquo; are engaged in trading a high-quality assortment of Mens Jeans Mens T-Shirts and Kids Wear.</t>
  </si>
  <si>
    <t>Agarbatti/ incense sticks SnS Group RSnS AGARBATTI&amp;nbsp;We are supplier of Pooja items like aggarbatti Fizza Agarbatti Jasmine Agarbatti Rose Agarbatti Sandal Agarbatti Rudharaksha Agarbatti etc.&amp;nbsp;</t>
  </si>
  <si>
    <t>&lt;i&gt;Lets built our Culture&lt;/i&gt;&lt;i&gt;We have wide range of all type of handicraft material. For order and sample pls contact us on registared&amp;nbsp;email Id. &lt;/i&gt;</t>
  </si>
  <si>
    <t>We &amp;ldquo;Riders&amp;rdquo; are a Sole Proprietorship firm engaged in trading premium quality range of Men's Shirt Men's Jeans Men's Formal Pant Men's T Shirt Men's Denim Shirt Men's Casual Shirt  etc.</t>
  </si>
  <si>
    <t>We &amp;ldquo;Jai Shree Krishna&amp;rdquo; are engaged in manufacturing and wholesaleing an extensive range of Leather Bag Duffle Bag Journey Bag Ladies Leather Handbag Luggage Leather Bag and Leather Shoulder Bag.</t>
  </si>
  <si>
    <t>We &amp;ldquo;Wadhwa And Sons&amp;rdquo; are a Sole Proprietorship firm engaged in trading an excellent quality range of Ladies Suit Indian Suits Anarkali Suit and Salwar Suit.</t>
  </si>
  <si>
    <t>We &amp;ldquo;Humsafar Bags And Luggage&amp;rdquo; are a Partnership firm engaged in manufacturing and trading high-quality array of College Bag Laptop Backpack Bag School Bag and Travel Backpack Bag.</t>
  </si>
  <si>
    <t>We &amp;ldquo;Epoch By RB&amp;rdquo; are a Sole Proprietorship firm engaged in manufacturing and trading an excellent quality range of Mens Sleeveless T Shirt V Neck T Shirt Polo Neck T Shirt etc.</t>
  </si>
  <si>
    <t>We &amp;ldquo;Mehta Enterprise&amp;rdquo; are a Sole Proprietorship firm engaged in trading an excellent quality range of Men's Slippers and Men's Sandals</t>
  </si>
  <si>
    <t>We &amp;ldquo;Kalava Arts &amp; Crafts Private Limited&amp;rdquo; are a Private Limited Firm known as the reputed manufacturer exporter and wholesale supplier of the best quality Ladies Sarees Ladies Dupatta Ladies Kurtis etc.</t>
  </si>
  <si>
    <t>We &amp;ldquo;Kanhaiya Lal Panna Lal Bhimavat&amp;rdquo; are a Sole Proprietorship Company engaged in Wholesaling &amp; trader the best quality Chiffon Saree and Fancy Saree.</t>
  </si>
  <si>
    <t>Golden Lady' is established as a Sole Proprietorship firm in the year 2016 at Udaipur (Rajasthan India) and recognized as the distinguished trader of an elegant array of Stylish Bag Stylish Bracelet etc.</t>
  </si>
  <si>
    <t>We&amp;nbsp;&amp;ldquo;Handcrafted Exports&amp;rdquo;&amp;nbsp;are a dependable and famous&amp;nbsp;manufacturer exporter and wholesaler of a broad range of Duffle Bags Messenger Bags Backpack Bags Executive Bags etc.</t>
  </si>
  <si>
    <t>We &amp;ldquo;Zentech Instruments Company&amp;rdquo; are a renowned manufacturer of a wide range of Hanging Scale Jewellery Scale Platform Scale Table Top Scale Kitchen Scale etc.</t>
  </si>
  <si>
    <t>We &amp;ldquo;Craftworld E Solutions&amp;rdquo; founded in the year 2015 are a renowned firm that is engaged in manufacturing a wide assortment of Backpack Bag Duffle Bag Messenger Bags Leather Bag etc.</t>
  </si>
  <si>
    <t>We &amp;ldquo;B.K. Enterprises&amp;rdquo; are engaged in trading a high-quality assortment of Mobile Accessories Plastic Memobottle Chopper Boards Electric Massage Comb Hose Pipes Mueller Ice Bags Home Cleaning Mops etc.</t>
  </si>
  <si>
    <t>The only Authorized Distributor for Liberty Shoe Limited Safety Shoes Jungle Boots &amp;amp; Gumboots for the state of Rajasthan. We supply Safety shoes (leather and non-leather) Liberty Jungle boots Gum Boots &amp;amp; Safety PPE's.</t>
  </si>
  <si>
    <t>We &amp;ldquo;MS Alfa Enterprises&amp;rdquo; are engaged in manufacturing a wide assortment of Leather Bag Leather Diary Leather Wallet and Leather Belt.</t>
  </si>
  <si>
    <t>We are offshoot of Singhvi Group of industries engaged in manufacturing and supplying Industrial Precision Machine Components Inflatables and Rubber Products. Our range meets the various requirements of clients.</t>
  </si>
  <si>
    <t>Welcome to the most picturesque state of India - Rajasthan. Holiday Junction Tour operator pride themselves in offering a service that is hard to match.</t>
  </si>
  <si>
    <t>We &amp;ldquo;Smart Impex&amp;rdquo; are a notable Sole Proprietorship firm which is betrothed in manufacturing a wide range of Leather Luggage Bags Leather Bags Leather Sling Bags and Leather Duffle Bags.</t>
  </si>
  <si>
    <t>Taj Fashion Fever has been a responsible name of the nation engrossed in the manufacturing of Mens T Shirt Mens Hoodies etc.</t>
  </si>
  <si>
    <t>We &amp;ldquo;M/s Sethi Appearels&amp;rdquo; are a &amp;ldquo;Sole Proprietorship Company&amp;rdquo; and well-renowned firm that wholesale trade and retail a wide range of Mobile Phone Mobile Accessories Hearing Aids etc.</t>
  </si>
  <si>
    <t>We &amp;ldquo;S. M. Enterprises&amp;rdquo; are Sole Proprietorship based firm involved as the&amp;nbsp;Manufacturer&amp;nbsp;of&amp;nbsp;Mens Jeans Jogger Jeans&amp;nbsp;and much more.</t>
  </si>
  <si>
    <t>We Mayaa Infotech are the foremost Wholesale Trader and Retailer of CCTV Accessories CCTV Cameras and much more. These products are made keeping in mind defined industry norms.</t>
  </si>
  <si>
    <t>We &amp;ldquo;Sanjay Garments&amp;rdquo; are a Sole Proprietorship (Individual) Firm engaged in manufacturing wholesaling and trading a wide range of Formal Trousers Mens Jeans etc.</t>
  </si>
  <si>
    <t>We are one of the leading names in MANUFACTURING HDPE Blowing and Moulding Products alongwith HDPE Bags having Warehouse at Ambernath Bhiwandi &amp;amp; TRADING qualitative range of industrial chemicals Like ACIDS SOLVENTS DYES etc</t>
  </si>
  <si>
    <t>Manisha Chappals has been a highly capable and pioneered name of the nation engrossed in the wholesaling and trading of the most designer and trendy assortment of ladies sandals and chappals.</t>
  </si>
  <si>
    <t>We are&amp;nbsp;Manufacturer&amp;nbsp;of&amp;nbsp;Mens Shirt Check Shirt Kids Wear&amp;nbsp;and much more.&amp;nbsp;</t>
  </si>
  <si>
    <t>Incepted in the year 2014 Gargi Creation is an eminent business name readily engaged in manufacturing and wholesaling of Men Jeans Men Trousers Ladies Palazzo and Kids Jeans.</t>
  </si>
  <si>
    <t>Established in 2014 Gurupooja Traders is the leading Manufacturer of Mens Jeans Ladies Jeans and Denim Capri.</t>
  </si>
  <si>
    <t>MD Garments is a highly eminent entity engaged in Wholesaling and Manufacturing a large variety of Shaded Jeans Rugged Jeans and Plain Jeans.</t>
  </si>
  <si>
    <t>We &amp;ldquo;Makam Garments&amp;rdquo; are Sole Proprietorship based firm involved as the Manufacturer of Kids Shirt Kids Sherwani Kids Waistcoat Kids Suit And Mens Shirt.</t>
  </si>
  <si>
    <t>Established in the year 2005 Bhawani Traders is amongst the most remarkable names betrothed in the domain of Manufacturer Supplier Wholesaler and Trader to our clients a world class assortment of Jeans</t>
  </si>
  <si>
    <t>We&amp;nbsp;&amp;ldquo;M S Traders&amp;rdquo;&amp;nbsp;are a&amp;nbsp;Sole Proprietorship&amp;nbsp;based firm engaged as the foremost&amp;nbsp;Manufacturer&amp;nbsp;of&amp;nbsp;Ladies Jeans and Ladies Jegging.</t>
  </si>
  <si>
    <t>Ricky Enterprises is one of the leading manufacturers of Sewing Threads Multi Colour Thread Zari Jeans Threads Cotton Jeans Threads and more.</t>
  </si>
  <si>
    <t>Sapphire Traders is one of the most pioneered and zealous name of the industry engaged in the delivery of an impeccable and designer gamut of Mobile Skins Laptop Skins etc. These quality proven products are high in trend and are</t>
  </si>
  <si>
    <t>We &amp;ldquo;Cotz Bio Sourcing&amp;rdquo; are engaged in trading and exporting an excellent quality range of Kids Frock Kids Top Kids Skirt etc.</t>
  </si>
  <si>
    <t>We &amp;ldquo;Priyanka Bag Traders&amp;rdquo; are an eminent entity involved in Manufacturing and Trader an excellent range of Bakery Bag Carry Bag Ladies Bags Non Woven Bag Shopping Bags etc.</t>
  </si>
  <si>
    <t>Shali Bhadra Poly Pack is a well-known Manufacturer and Supplier of wide range of HDPE Paper Bag BOPP Woven Fabric Bags</t>
  </si>
  <si>
    <t>We are leading manufacturer of wooden kitchenware. We involved in this business since 2009. We are specialized in making Papad / Puri Press Machine (Hottest Product) and wooden polpat.We deal in bulk.</t>
  </si>
  <si>
    <t>We &amp;ldquo;R.C. Sons&amp;rdquo; are Sole proprietorship based company engaged in&amp;nbsp; manufacturing wholesaling and exporting of Whole Spices Seeds Oil Seeds Psyllium Seed And Powder etc.</t>
  </si>
  <si>
    <t>We are offering a wide collection of Leather Wallet Leather Belts Dog Leather Collars Men Leather Sandal Ladies Leather Sandal Leather Socks Kids Footwear Leather Shoes Upper and Kids Leather Sandal.</t>
  </si>
  <si>
    <t>We &amp;ldquo;SJ Enterprise&amp;rdquo; are actively committed to manufacturing a remarkable array of Mens Shorts Mens Shirt Mens Trouser Mens Jogger Pant and Mens Jeans.</t>
  </si>
  <si>
    <t xml:space="preserve">We &amp;ldquo;Connect Technology&amp;rdquo; are a Sole Proprietorship company recognized as the leading Manufacturer of a broad assortment of CCTV Camera Vehicle Tracking System Attendance System etc. </t>
  </si>
  <si>
    <t>We are the well recognized Trader and Supplier of CCTV Camera Portable Laptop Desktop Computer Computer Hardware etc. These are sourced from reliable vendors of the market. We also provide Annual Maintenance Contract Service.</t>
  </si>
  <si>
    <t>We &amp;ldquo;Bharti Enterprise&amp;rdquo; are a Partnership firm that is an affluent manufacturer and exporter of a wide array of Mobile Cover and Mobile Case.</t>
  </si>
  <si>
    <t>We &amp;ldquo;M2 Fashion&amp;rdquo; are occupied in trading an exclusive collection of Leather Jacket Cotton Jacket Fancy Jeans Pull Over Jeans Shorts T Shirt and Cotton Shirt.</t>
  </si>
  <si>
    <t>We &amp;ldquo;Baroda Block Prints&amp;rdquo; are a Sole Proprietorship firm involved in Manufacturing and trading an excellent range of Cotton Dress Materials Cotton Bed Sheets Cotton Silk Fabric Pillow Cover etc.</t>
  </si>
  <si>
    <t>We are engaged in Manufacturing Trading and Supplying an extensive range of  Men's Casual Shirts Funky Shirts Cotton Shirts Denim Shirt Men's Check Shirt Men Jeans  Men Cotton Trousers.</t>
  </si>
  <si>
    <t>We &amp;ldquo;C. S. Computers&amp;rdquo; are betrothed in trading a high quality assortment of Biometric System Surveillance Camera Colour Printer Computer Mouse Desktop Computer Computer Keyboard and Laptop Computer.</t>
  </si>
  <si>
    <t>We &amp;ldquo;Star Sports&amp;rdquo; are an affluent manufacturer of a wide array of Award Trophy Sports T Shirt Cricket Kit Sports Shoes etc.&amp;nbsp;and&amp;nbsp;trader&amp;nbsp;of an&amp;nbsp;optimum quality assortment of&amp;nbsp;Cricket Kit.</t>
  </si>
  <si>
    <t>We &amp;ldquo;Style Sister's&amp;rdquo; are a leading Sole Proprietorship firm that is instrumental in manufacturing a commendable array of Chaniya Choli Designer Saree Ladies Blouse Lehenga Choli etc.</t>
  </si>
  <si>
    <t>We &amp;ldquo;Smart Automation &amp;amp; LV Systems&amp;rdquo; are an Eminent Integrator&amp;nbsp;of high quality array of&amp;nbsp;Home Automation solution CCTV Cameras Intrusion Alarm Home Theatre Video Door Phone Access control system etc</t>
  </si>
  <si>
    <t xml:space="preserve">we &amp;ldquo;Royal Bags&amp;rdquo; are a well-known manufacturer of a wide array of Luggage Bag College Bag Duffle Bag Ladies Purse Ladies Wallet Leather Belt Leather Wallet School Bag etc. </t>
  </si>
  <si>
    <t>We &amp;ldquo;Jalaram Trading&amp;rdquo; are manufacturing a wide range HDPE bagsHdpe laminated bags and plastic scrap&amp;nbsp;etc.</t>
  </si>
  <si>
    <t>We are one of the leading Manufacturer Trader and Supplier of various Kitchen Ware Cooking Ware Kitchen Tools Imported Products Food And Beverages Products Kitchen Cutlery etc.</t>
  </si>
  <si>
    <t>We &amp;ldquo;Punjabi Libaas&amp;rdquo; are recognized as the leading manufacturer and trader of a broad assortment of Ladies Suit Ladies Leggings Ladies Dress Material Ladies Kurti Ladies Top and Ladies Salwar.</t>
  </si>
  <si>
    <t>We &amp;ldquo;Navkar Enterprise&amp;rdquo; are a Proprietorship Firm engaged in trading a wide range of Cotton Waste Safety Gloves and Safety Shoes.</t>
  </si>
  <si>
    <t>We \Nagdev Plastic Industries\ are a Partnership firm engaged in manufacturing a wide range of Garbage Bags Packaging Roll LDPE Polythene Tubing and Industrial Plastic Liners.</t>
  </si>
  <si>
    <t>We &amp;ldquo;Dhairya Infotech&amp;rdquo; are a Sole Proprietorship company engaged in trading and supplying highly reliable range of Security Camera Biometric Time Attendance SystemTally ERP Associates Parter etc.</t>
  </si>
  <si>
    <t>We &amp;ldquo;Jalpa Electronics System&amp;rdquo; are famous and leading trader of a reliable and qualitative range of Security Camera Dome camera Phone Video Camera Biometric System Motion Sensor Sensor Alarm etc.</t>
  </si>
  <si>
    <t>We &amp;ldquo;Khushbu Sales &amp; Services&amp;rdquo; are occupied in trading an exclusive collection of CCTV Camera Computer Printer Laptop Computer Desktop Computer Computer Accessories and Networking Accessories.</t>
  </si>
  <si>
    <t>Welcome to Priyanshi Enterprise Solution your one stop solution for Fire Detection Safety and Security.</t>
  </si>
  <si>
    <t>We &amp;ldquo;Ask Me Trade&amp;rdquo; are engaged in trading a high-quality assortment of Camera Battery Camera Charger Memory Card Head Phones Camera Lens etc.</t>
  </si>
  <si>
    <t>We &amp;ldquo;Shree Sai Selection&amp;rdquo; are a Sole Proprietorship firm engaged in trading a vast collection of Men's Jeans and Kids Jeans.</t>
  </si>
  <si>
    <t>We &amp;ldquo;Lady Dyna&amp;rdquo; are a Partnership Firm engaged in manufacturing and wholesaling a comprehensive assortment of Ladies Long Choli Lehenga&amp;nbsp; Ladies Evening Gown Kids Wear etc.</t>
  </si>
  <si>
    <t>We &amp;ldquo;Trivedi Infotech&amp;rdquo; are engaged in trading an excellent quality range of Assemble Computer Computer Antivirus CCTV Camera Computer Motherboard etc.</t>
  </si>
  <si>
    <t>We &amp;ldquo;Nejadhari Nursery &amp;amp; Farm&amp;rdquo; are engaged in manufacturing of the finest quality array of Vegetable Plant Rose Plant Coconut Plant Sandalwood Plant Dadam Plant etc.</t>
  </si>
  <si>
    <t>We &amp;ldquo;Diya Designs&amp;rdquo; are a notable company which is engaged in manufacturing a wide range of Ladies Silk Sarees Ladies Stoles Ladies Cotton Saree Ladies Dupatta Ladies Kurti Dress Fabric.</t>
  </si>
  <si>
    <t>We &amp;ldquo;Anish Jewellery&amp;rdquo; are a Sole Proprietorship firm engaged in manufacturing high-quality array of Ladies Earrings Antique Necklace Set Artificial Mala And Set Choki Bangles Necklace Set etc.</t>
  </si>
  <si>
    <t>Established in the year 1998 at Vadodara (Gujarat India) &amp;ldquo;Prashant Apparels&amp;rdquo; is a Sole Proprietorship firm engaged in trading an excellent quality range of Men's Shirt Men's Jeans and Ladies Jeans.</t>
  </si>
  <si>
    <t>We &amp;ldquo;Sunrise Apparels&amp;rdquo; are a Partnership firm engaged in trading an excellent quality range of Men's Shirt Men's Jeans Men's Trouser Party Wear Men's Shirt etc.</t>
  </si>
  <si>
    <t>We &amp;ldquo;Ekta Plastics&amp;rdquo; have gained recognition in this domain by manufacturing a durable range of Paper Roll Polyethylene Film Garbage Bags and Carry Bags.</t>
  </si>
  <si>
    <t>We Om Sai Packaging are one of the leading FIBC / Jumbo bag supplier located in Vadodara Gujarat. We have a team of Highly experiences professionals who has In-Depth knowledge of different types of Jumbo bags and various packaging products.</t>
  </si>
  <si>
    <t>&lt;i&gt;Exporter/supplier/mfg. of multi color carry bags plain bags liners rolls sheets flexible Metalised pouch and rolls at competitive rate.&lt;/i&gt;</t>
  </si>
  <si>
    <t>We &amp;ldquo;Perfect Techno Engineers&amp;rdquo; are well-known and leading trader and supplier of a remarkable range of Safety Shoes Sport Safety Shoes Army Jungle Shoes and Safety Shoes Cover.</t>
  </si>
  <si>
    <t>We are a foremost Manufacturer and Supplier of&amp;nbsp; Designer Lehenga Sarees Designer Lehengas Bridal Lehengas etc. Offered ladies garments are highly applauded for their attractive look flawless finish and elegant design.</t>
  </si>
  <si>
    <t>We &amp;ldquo;NK Creation&amp;rdquo; founded in the year 2011 are a renowned firm that is engaged in trading a wide assortment of DMobile Covers And Pouches Ladies Purse Saree Covers Bangle Box Clutch Bags etc.</t>
  </si>
  <si>
    <t>We &amp;ldquo;Navkar Infotech&amp;rdquo; are wholesale trading a wide range of Security Cameras CCTV Surveillance System Access Control Systems Attendance Systems etc.</t>
  </si>
  <si>
    <t>We &amp;ldquo;Studio M&amp;rdquo; are a Partnership firm involved in Manufacturing an excellent range of Chaniya Choli Designer Blouses Designer Saree Designer Dupatta Indo Western Ladies Kurti etc.</t>
  </si>
  <si>
    <t>We &amp;ldquo;Ideators&amp;rdquo; are a famous firm which is affianced in manufacturing a wide assortment of Corporate Gifting Statues Corporate Gift Jute Bag and Purse Ladies HandBags College Bags Commercial Bags etc.</t>
  </si>
  <si>
    <t>&lt;i&gt;Stockest And Supplier Of&amp;nbsp;Cotton Waste&amp;nbsp;&lt;/i&gt;&lt;i&gt;Light Cotton Waste&lt;/i&gt;&lt;i&gt;Heavy Cotton Waste&lt;/i&gt;&lt;i&gt;Mix Cotton Waste&lt;/i&gt;&lt;i&gt;T-shirt Cotton Waste&lt;/i&gt;&lt;i&gt;Color Cotton Waste&lt;/i&gt;</t>
  </si>
  <si>
    <t>We &amp;ldquo;Inspireonics&amp;rdquo; are manufacturing a wide range of Home Automation&amp;nbsp;Home Security &amp;amp;&amp;nbsp;Home Safety Systems Touch Switches Smart Meters Smart WLC CCTV Camera&amp;nbsp;etc...</t>
  </si>
  <si>
    <t>&lt;i&gt;We are a prominent Trader and Supplier of high quality CCTV Cameras Dome Cameras CCTV Bullet Cameras Analog Security Cameras Fish Eye Cameras etc. Besides we also provide the Installation Service of these surveillance products.&lt;/i&gt;</t>
  </si>
  <si>
    <t>We &amp;ldquo;Dwarika Plastics Industries&amp;rdquo; are the leading manufacturer of a commendable and premium quality array of LD Bags Polyethylene Products Gusseted Bag etc</t>
  </si>
  <si>
    <t>We &amp;ldquo;8 On Asia&amp;rdquo; incorporated in the year 2015 at Vadodara (Gujarat India) as a Partnership firm are the reputed Manufacturer and Supplier of a high quality range of Roti Maker Aata Maker and Dry Cooler.</t>
  </si>
  <si>
    <t>Shree Kalyanrayji Shrungar Center is  a prominent Supplier of God  Diamond Jewellery God Dresses God's Crown Oxidised Temple God  Swing Silver Kalash Groom Accessories Wooden Book Stand and  Decorative Rangoli.</t>
  </si>
  <si>
    <t>We &amp;ldquo;Kuddle Kids&amp;rdquo; are engaged in manufacturing and trading a high-quality assortment of Kids Jeans Kids Short Kids Shirt Kids Night Suits Kids Romper Kids T-Shirt Kids Booties etc.</t>
  </si>
  <si>
    <t>We &amp;ldquo;Digambar Art And Craft&amp;rdquo; are engaged in manufacturing a wide assortment of Formal Trouser Formal Shirts Hotel Uniforms Hospital Uniforms School Uniform Girls Frock etc.</t>
  </si>
  <si>
    <t>We &amp;ldquo;Ganesh Poly Graph&amp;rdquo; founded in the year 2007 are a prominent Sole Proprietorship company that is betrothed in manufacturing a broad range of Rubber Stereo Photopolymer Stereo etc.</t>
  </si>
  <si>
    <t>We &amp;ldquo;Iena&amp;rdquo; are a Sole Proprietorship firm engaged in trading premium quality range of Ladies Blouse Suit Dress Material Ladies Lehenga etc.</t>
  </si>
  <si>
    <t>Mani Fashion is a well known manufacturer of a trendy assortment of Chaniya Choli and Lehenga Choli.</t>
  </si>
  <si>
    <t>We are one of the leading companies offering complete advertising and business marketing solutions. These are provided in a wide range of mediums to choose from as per the specific business requirements and target audience of the clients.</t>
  </si>
  <si>
    <t>We Rubexco Packaging are engaged in supplying and exporting Polypropylene &amp; Laminated Woven FIBC and Polythene Bags. Our bags are available in different sizes shapes and designs.</t>
  </si>
  <si>
    <t>We are successfully ranked among the topManufacturers Traders and Suppliers of Electric Control Lock Outdoor System Video Door Phone System Color LCD Display Video Intercom System for Apartments and Laminated Wooden Flooring etc..</t>
  </si>
  <si>
    <t>We &amp;ldquo;Sundari Enterprises&amp;rdquo; are a distinguished Trader and Wholesaler of an exclusive range of Beginner Bra Butterfly Bra Disposable Panty Open Front Sports Bra Digital Print Panty Removable Strap Bra etc.</t>
  </si>
  <si>
    <t>We &amp;ldquo;Store Leaf Private Limited&amp;rdquo; are betrothed in manufacturing and trading an exclusive assortment of Ladies Kurti Ladies Suits Ladies Saree Ladies Tops Ladies Purse Ladies Bangles etc.</t>
  </si>
  <si>
    <t>Authorised Distributor &amp;amp; Dealers for;3M&amp;nbsp;Safety Division3M Industrial Adhesives &amp;amp; Tapes DivisionWarpp Welding EquipmentDeerfos Abrasive ProductsBulwark Safety Shoes</t>
  </si>
  <si>
    <t>&lt;i&gt;Welcome to VIBGYOR VINT'AGE We design Traditional wear Bridal wear Western wear &amp;amp; also for Exclusive occasion. And men's Sharwanis Blazers&amp;nbsp;Suits sets Special Navratri kurta's.&lt;/i&gt;</t>
  </si>
  <si>
    <t>We &amp;ldquo;Faiz Collection&amp;rdquo; are recognized as the leading manufacturer of a broad assortment of&amp;nbsp;Ladies Kurtis Designer Kurtis and Designer Blouse.</t>
  </si>
  <si>
    <t>We are distinguished Manufacturer Trader and Supplier of wide range of BOPP Tapes Plastic Sutli PP Bags Hand Gloves etc. The offered products are widely appreciated for excellent adhesiveness water resistance and perfect finish.</t>
  </si>
  <si>
    <t>We are leading Trader Exporter Importer and Supplier of high quality Ladies Apparel Ladies Printed Suits Ladies Wedding Suits Unstitched Kurtis and Embroidery Suits.</t>
  </si>
  <si>
    <t>We are one of the eminent manufacturers and suppliers of an extensive array of Furniture Sofa sets Recliner Bean Bags and Grain Storage Bin. In addition we provide Sofa Sets on rent and render Sofa Maintenance Services.</t>
  </si>
  <si>
    <t xml:space="preserve">We &amp;ldquo;Maple Enterprise&amp;rdquo; are engaged in manufacturing an extensive range of Designer Envelope Tissue Paper Paper Napkin and Paper Bag. </t>
  </si>
  <si>
    <t>We are a well known manufacturer &amp; supplier of wide range of Corrugated Boxes such as Heavy Duty Corrugated Boxes Corrugated Carton Boxes etc and Anti Static Bags such as HDPE Bags Rolls etc.</t>
  </si>
  <si>
    <t>Wasi Technology&amp;nbsp;is&amp;nbsp;a full CCTV Security System and Net Surveillance installation and Service Company.&amp;nbsp;</t>
  </si>
  <si>
    <t>We are manufacturer and exporter of exclusively designed Moulded Luggage Bags. Our range of bags is manufactured using premium grade material and is widely used for business trips family holidays and others.</t>
  </si>
  <si>
    <t>We &amp;ldquo;Binal Fashion&amp;rdquo; are a Sole Proprietorship (Individual) Firm engaged in manufacturing and wholesaling the finest quality range of Ladies Silk Sarees etc.</t>
  </si>
  <si>
    <t>United Plastic is an organization engaged in manufacturing wholesaling retailing and supplying Tarpaulins Car Bike Covers Plastic Rope Plastic Sheets and Liner Bags.</t>
  </si>
  <si>
    <t>We &amp;ldquo;Ekatva Enterprises&amp;rdquo; are a renowned trader of optimum quality assortment of HDCVI Cameras HDCVI DVR AHD Cameras AHD DVR IP Cameras Analog Cameras Analog DVR and Manufacturer of BNC Wire.</t>
  </si>
  <si>
    <t>We &amp;ldquo;Nisa Silk Company&amp;rdquo; are a Proprietorship Firm engaged in manufacturing trading and wholesaling optimum quality Katan Silk Saree Cotton Saree Silk Saree etc.</t>
  </si>
  <si>
    <t>We &amp;ldquo;Apasara Sarees&amp;rdquo; are a Proprietorship Firm engaged in manufacturing wholesaling retailing optimum quality Jute Saree Handloom Saree etc.</t>
  </si>
  <si>
    <t>We &amp;ldquo;R.D. Creation&amp;rdquo; are a Sole Proprietorship (Individual) firm and leading manufacturer and wholesaler of a comprehensive range of Party Wear Designer Saree Printed Saree and Cotton Saree.</t>
  </si>
  <si>
    <t>We &amp;ldquo;Mazharis And Sarees&amp;rdquo; are Proprietorship Company and acknowledged among the noteworthy manufacturers retailers and wholesalers of the best quality Banarasi Silk Saree and Cotton Silk Saree.</t>
  </si>
  <si>
    <t>We &amp;ldquo;Bling Fashion Enterprises&amp;rdquo; are engaged in wholesale trading of Mens Shirt and Gents Shirt</t>
  </si>
  <si>
    <t>We &amp;ldquo;RUKMANI SILK&amp;rdquo; are Sole Proprietorship (Individual) based company engaged in manufacturing and trading of Handloom Silk Saree Banarasi Paithani Saree etc.</t>
  </si>
  <si>
    <t>We &amp;ldquo;Khizra Design&amp;rdquo; are a Proprietorship Firm engaged in manufacturing and wholesaling the finest quality Ladies Saree Ladies Casual Saree etc.</t>
  </si>
  <si>
    <t>We &amp;ldquo;Sharif And Sons&amp;rdquo; are a Sole Proprietorship (Individual) Firm engaged in manufacturing trading retailing and wholesaling optimum quality Ladies Saree Ladies Dupatta etc.</t>
  </si>
  <si>
    <t>G. M. SAREES&amp;nbsp;(is manufacturing unit) was established in the year 1995.We are renowed as a quality driven organisation. Our goal is to satisy the customer by providing quality produt at a comptetive price.&amp;nbsp;</t>
  </si>
  <si>
    <t>We are presenting an extensive collection of Cotton Silk Saree with Blouse Ladies Silk Saree with Blouse Ladies Georgette Suits Palazzo Salwar Kameez Silky Chiffon Saree Ladies Georgette Saree and Spray Print Saree with Blouse.&amp;nbsp;</t>
  </si>
  <si>
    <t>We &amp;ldquo;DIGITAL UNIVERSE&amp;rdquo; are Sole Proprietorship (Individual) based company indulged in trading and wholesaling the best quality Digital Camera and Powershot Digital Camera.</t>
  </si>
  <si>
    <t xml:space="preserve">We &amp;ldquo;Ani Collection&amp;rdquo; are a Proprietorship Firm indulged in manufacturing trading retailing and wholesaling a qualitative assortment of Ladies Party Wear Saree and Ladies Casual Saree. </t>
  </si>
  <si>
    <t>We &amp;ldquo;Raj Luxmi Fashion&amp;rdquo; are a &amp;ldquo;Sole Proprietorship Firm&amp;rdquo; and well-renowned manufacturing and wholesaling of a comprehensive range of Georgette Saree Dupion Saree etc.</t>
  </si>
  <si>
    <t>We are a prominent manufacturer of Banarasi Fabric Dress Material Banarasi Saree Women Dupatta Cotton Saree etc.</t>
  </si>
  <si>
    <t>We &amp;ldquo;Abish Silk Fabrics&amp;rdquo; are a Sole Proprietorship Firm instrumental in manufacturing and wholesaling a premium quality range of Sherwani Fabric Designer Sarees etc.</t>
  </si>
  <si>
    <t>We &amp;ldquo;Shree Saree Center&amp;rdquo; are recognized as a prominent manufacturing wholesaling and exporting of Silk Sarees Ladies Dupatta etc.</t>
  </si>
  <si>
    <t>We &amp;ldquo;H.A SILK SAREES&amp;rdquo; are Sole Proprietorship (Individual) based company engaged in manufacturing and wholesaling of Cotton Sarees Silk Sarees etc.</t>
  </si>
  <si>
    <t>We &amp;ldquo;INAYA SAREE CENTRE&amp;rdquo; are a Sole Proprietorship (Individual) Firm known as the reputed manufacturer trader and wholesaler of a premium quality range of Zari Cotton Saree Ladies Banarasi Saree etc.</t>
  </si>
  <si>
    <t>We &amp;ldquo;AJAZ TEXTILES&amp;rdquo; are a Proprietorship firm engaged in manufacturing and wholesaling a qualitative assortment of Silk Saree Chiffon Saree etc.</t>
  </si>
  <si>
    <t>We &amp;ldquo;Rizwana Sarees&amp;rdquo; are a Proprietorship Firm indulged in manufacturing trading wholesaling and retailing a wide range of Banarasi Saree Cotton Saree etc.</t>
  </si>
  <si>
    <t>We are renowned Manufacturers and Suppliers of wide assortment of Servo voltage stablizer Power Control Panel APFC Panel and we also deals in CCTV Camera like CCTV Camera IR Doom Box CCTV Camera etc.</t>
  </si>
  <si>
    <t>We &amp;ldquo;Shahnawaz Sarees&amp;rdquo; are a Proprietorship Firm engaged in manufacturing retailing and wholesaling premium quality Embroidery Saree Designer Saree etc.</t>
  </si>
  <si>
    <t>We &amp;ldquo;Fashion Galaxy Sarees&amp;rdquo; are known as the reputed manufacturer and wholesaler of the best quality of Powerloom&amp;nbsp;Silk Saree Cotton Silk SareeBanarsi saree etc.</t>
  </si>
  <si>
    <t>We &amp;ldquo;Arif Silk And Saree&amp;rdquo; are a Partnership Firm engaged in manufacturing wholesaling and retailing excellent quality Ladies Silk Sarees Ladies Cotton Sarees and Ladies Dress Material.</t>
  </si>
  <si>
    <t>M/s Faizee Collection is recognized manufacturer and exporter of Saree and other Clothing Accessories. Fabricated with precision we offer Handloom Pure Silk Saree and Designer Sarees to our clients.</t>
  </si>
  <si>
    <t>Welcome to our website Banarasi Sarees &amp; Dress-Material.?located at varanasi we trade in banarasi sarees and dress-material</t>
  </si>
  <si>
    <t>We are providing an extensive collection of Banarsi Sarees Dupatta and Stole Anarkali Kurti Banarsi Kurti Ladies Saree etc.</t>
  </si>
  <si>
    <t>We &amp;ldquo;R Collection&amp;rdquo; are a Proprietorship Firm indulged in wholesaling and retailing a qualitative assortment of Embroidered Saree Cotton Banarasi Saree and Printed Saree.</t>
  </si>
  <si>
    <t>We &amp;ldquo;Nibrass Fashion&amp;rdquo; are a Sole Proprietorship Firm engaged in manufacturing and wholesaling a qualitative assortment of Chanderi Saree Embroidered Saree etc.</t>
  </si>
  <si>
    <t>We are a well known Reputed Advertising Firm based in Patna Bihar serving you since last 14 years now formerly known as Neha Advertisers and re-registered in 2014 as Creative Add Agency.</t>
  </si>
  <si>
    <t>VISIOSONIC Vigilance &amp; Telecom are involved in the areas of digital security systems. We provide quality product and installation service for Intercom CCTV camera EPABX (office intercom)Biometricetc</t>
  </si>
  <si>
    <t xml:space="preserve">Established in 2000 we&amp;nbsp; Suvidha Kitchenware is one of the leading manufacturers of Nonstick Fry Pan Nonstick Appachatti Sandwitch Toaster Tadka Pan Appam Patra Round Casserole Cookware Kadai. </t>
  </si>
  <si>
    <t>Nawaz Enterprises is a leading business name readily engrossed in manufacturing service providing and supplying for a vast range comprising Clicker Die and Leather Cutting Job Works.</t>
  </si>
  <si>
    <t>We are a sterling Manufacturer Supplier and Trader  of a comprehensive range of paper products. we have come up with a customized and personalized range of paper Products as per the clients' specifications.</t>
  </si>
  <si>
    <t>&lt;ul&gt;\r\n&lt;li&gt;Vijay Technologices is a proficient EPABX Dealers and CC Cameras &amp;nbsp;dealers Professional in Networking Cabling Desktops Service.&lt;/li&gt;\r\n&lt;/ul&gt;</t>
  </si>
  <si>
    <t>PVP SQUARE is set to change lifestyles in Vijayawada with its imposing presence. Classy and aesthetic in appeal this future landmark offers a variety of space options to suit commercial enterprises be it Jewelry establishments.</t>
  </si>
  <si>
    <t xml:space="preserve">We are one of the prominent company introducing a wide array of world famous Red Sandal Premium Soap Pain Relief Oil Clear Face pack Diabetes Control Medicine Piles Reducing Medicine etc. &amp;nbsp; &amp;nbsp; &amp;nbsp; &amp;nbsp;&amp;nbsp; </t>
  </si>
  <si>
    <t>Established in 2009 we &amp;ldquo;Vijaya Softsole&amp;rdquo; engaged in manufacturing trading and service providing of&amp;nbsp; Security Camera Door Phones and CCTV Camera Repairing Service etc.</t>
  </si>
  <si>
    <t>We are&amp;nbsp;Manufacturer&amp;nbsp;of&amp;nbsp;Coining Dies Gold Wire Dies Jewellery Die Jewellery Cutting Dies&amp;nbsp;and much more.&amp;nbsp;</t>
  </si>
  <si>
    <t>&lt;sub&gt;RC SYSTEMS&lt;/sub&gt; is a well Known organization Proudly announced ourselves that we had won NATIONAL &lt;i&gt;&lt;sup&gt;NEXT BIG E-prenuer&lt;/sup&gt;&lt;/i&gt; award issued by Shopclues.Team of 10 R&amp;D people also we given more than 10 solutions.</t>
  </si>
  <si>
    <t>We &amp;ldquo;Raj A To Z Associates&amp;rdquo; are engaged as the trader of CCTV Camera Security Camera Door Lock Surveillance Camera and many more. We also render CCTV Camera Installation Service and others.</t>
  </si>
  <si>
    <t>&lt;i&gt;we are provide services of all types of technical &amp;nbsp;products&amp;nbsp;&lt;/i&gt;&lt;i&gt;we also don student projects and engineering projects...&amp;nbsp;&lt;/i&gt;</t>
  </si>
  <si>
    <t>Trendy Inners is an on-line multi branded inner garments leggings store for Men Women and Children. We sells Vests briefs bras panties shorts Lounge wear.</t>
  </si>
  <si>
    <t>We &amp;ldquo;Divine Poly-Pack&amp;rdquo; are an eminent entity involved in manufacturing an excellent range of Polypropylene Bags Garbage Bags Filler Masterbatches HM Liner Bags HM Rolls LD Liner Bags etc.</t>
  </si>
  <si>
    <t xml:space="preserve"> M. G. K. Paithani Handloom House Present Totaly Handloom Handwoven Product. Pure silk by Silk material. (Silk &amp;amp; Cotton also).Paithani Sarees  Looking reachness. We Produce Sarees Duppata's &amp;amp; Kurties Materials.</t>
  </si>
  <si>
    <t>We &amp;ldquo;Raghav Overseas&amp;rdquo; are well-known and leading trader of a mesmerizing and comfortable range of Kids Jeans Kids Shoes And Slipper Ladies Top Men's Shoes and Sport Shoes.</t>
  </si>
  <si>
    <t>We are manufacturing extensive array of Kids Lehenga Choli Girls Frock Kids Fancy Dress Vegetable Fancy Dress Fruit Fancy Dress Kids Boys Dress etc.</t>
  </si>
  <si>
    <t>Rachhnatmak Studios&amp;nbsp;- AMAZON INDIA PHOTOGRAPHY SERVICE PROVIDER NETWORK PunjabE-Commerce Product Shoot | Advertising Photography | TVC Commercial Adv.s | Brand Shoot | Kids Photography | Portfolio.</t>
  </si>
  <si>
    <t>Healthgenie India private limited is an Niche Healthcare Homecare Personal care fitness Wellness product retailer.</t>
  </si>
  <si>
    <t>We are a reputed Manufacturer Exporter and Supplier of qualitative range of LED Bulb LED Tube Light LED Flood Light LED Down Light Digital Video Recorder etc. The product range is manufactured as per the international quality standards.</t>
  </si>
  <si>
    <t>We are renowned for Trading and Supplying of Access Control Attendance Machine CCTV Cameras Fire Alarm System Digital Teaching Devices EPABX System etc. The offered products are renowned for excellent performance and high efficiency.</t>
  </si>
  <si>
    <t xml:space="preserve"> running fabric.We SPARSH</t>
  </si>
  <si>
    <t>&amp;ldquo;Sparsh\ is the simplest way to Printing and dyeing of fabric with quality on time. Deals in Grey fabric</t>
  </si>
  <si>
    <t xml:space="preserve"> RFID  Technology</t>
  </si>
  <si>
    <t xml:space="preserve">Orizin Technologies Private Limited - Offering laptop tracking solution dynamic-economical handheld reader etc. </t>
  </si>
  <si>
    <t xml:space="preserve"> &amp;ldquo;Jewel Caare&amp;rdquo;</t>
  </si>
  <si>
    <t xml:space="preserve"> are well trusted name in the market established in the year 2008</t>
  </si>
  <si>
    <t>Jewel caare is a Renowed company in the field of Jewellery showroom\s Display Designing</t>
  </si>
  <si>
    <t>We &amp;ldquo;Charming Collection&amp;rdquo; are a Sole Proprietorship firm and a leading manufacturer and supplier of an elegant collection of Exclusive Necklace Stylish Pendant Set Hair Pin and Ear Ring.</t>
  </si>
  <si>
    <t>Born in East London I've naturally been exposed to different cultures from a young age. This has had a significant influence on the way I interact with the world as an adult and has been instrumental in my creative development.&amp;nbsp;\r\nI freelance as a Director and Editor however depending on the project Camerawork and Writing also factor in to what I do allowing me to be creative from the ground up.&amp;nbsp;\r\nI'm deeply passionate about diversity and equality.</t>
  </si>
  <si>
    <t>&lt;p&gt;Manufacturer of Guar gum powder use in ice cream dairy bakery soups gravies noodles like food products pet food cosmetics pharmaceuticals explosives textile mining oil well drilling paper etc.</t>
  </si>
  <si>
    <t>Shiv Sainath Rubber Ind. (P) Ltd. is an ISO 9001:2000 certified Manufacturer and Supplier of Footwear established in year 1987 at Abu-road in Rajasthan by late Mr. Veer Bhan Tahiliani and Mr. Sudama Makhijani. Under the leadership of Mr. Vinod Tahiliani and Mr. Kishan Tahiliani the Executive Directors of the company the company has reached to the new heights by their rich experience and excellent knowledge. The company is a manufacturer and supplier of wide range of products such as Mens Footwear Ladies Footwear Kids Sandals and School Shoes....</t>
  </si>
  <si>
    <t>SIS Computers is one of the leading computer sales service and Wi-Fi internet service provider offering the most cost-effective solutions and services. We are guided by the vision of customer delight in every aspect of our business operation.   SIS computers started its Wi-Fi network service operations in May 2008. As on date we are one of the finest Wi-Fi and IT solutions provider in the region.  SIS Computers India has a wide range of customer oriented IT products and services to name some:  Computer / Laptop Sales Wi-Fi internet IT Technical services Harwdware &amp;amp; Software sales Networking Solutions Data Recovery Networking Products (Routers / Switches) Mobile phones sales/services Unlock mobile phones</t>
  </si>
  <si>
    <t>The Tripura Bamboo Mission is initiative of the government of Tripura to develop the bamboo sector in the state in a holistic manner. the mission aims to double livelihood involvement and the sector turnover in a span of three years. It aims to optimize the end-to-end value chain spanning from plantation &amp; resource generation to marketing of value added finished products. The mission has a sub-sector specific focus that includes handicrafts furniture incense sticks &amp; blinds mat and industrial application of bamboo. The project is being implemented by IL &amp; FS CDI based on a public private partnership framework.</t>
  </si>
  <si>
    <t>Established in 1972 by respected &amp;amp; beloved Late Shree Shanti Swaroop Shroff the Shroff Group has become the epitome of service and quality over several years. Located in Agra the major hub of footwear Industry in India Shroff Group has grown to become a reliable and reputed manufacturer of Soles &amp;amp; supplier of variety of International quality Toe Puff &amp;amp; Counters Sheets Hotmelt Heatactivated Sheets Insole Sheets Shank Boards Adhesives &amp;amp; Synthetic Leather Materials.</t>
  </si>
  <si>
    <t>&lt;p&gt;Welcome to BAGHEL CONSULTANCY SERVICES We are a newly established firm to provides services in the field of -</t>
  </si>
  <si>
    <t>Welcome to BAGHEL CONSULTANCY SERVICES We are a newly established firm to provides services in the field of -&lt;ul&gt;&lt;li&gt;Integrated Security &amp;nbsp;Solutions- CCTV CameraBiomatricSecurity alarms&lt;/li&gt;&lt;li&gt;IT Services &amp;amp; Networking &amp;nbsp;Solutions - Network Management Network design &amp;amp; Implementation &amp;nbsp;&lt;/li&gt;&lt;li&gt;Office Automation &amp;nbsp;Solutions- Laptop DesktopWorkstation and Related Peripherals&lt;/li&gt;&lt;li&gt;Office Printing solutions-Photocopier wide format digital Scanner&lt;/li&gt;&lt;/ul&gt;As new entrant in this business we firmly believe in building customer relationship and providing best product and services.For a fresh start we guarantee you the surety of quality. The products we deliver and the service we provide &amp;nbsp;will be the best in the field. Not only this we also understand your need and help you to develop the most cost effective solutions for your business.&amp;nbsp;We welcome &amp;amp; Encourage you to join in our family and enjoy the best deal.&amp;nbsp;</t>
  </si>
  <si>
    <t>&lt;p&gt;'Dixit Enterprises' is engaged in manufacturing wholesaling and trading the optimum quality of Leather Shoes Leather Belts Canvas Shoes etc. We offer these at market leading rates.</t>
  </si>
  <si>
    <t>Ravi Fabrica is a well-known Non Woven Bags Manufacturer and allied products. We facilitate our clientele from our base in the Agra. All the products that we produce are eco-friendly non-toxic and lead free. You can also get your company logo imprinted on the non-woven bags at affordable cost.\r\nWe Supply high quality wide range of Non Woven Shopping Bags Non Woven Carry Bag Non Woven D Cut Bags Non Woven Fabric Bag Non Woven Loop Handle Bag Non Woven U Cut Bag Non woven Shoe Bags. Our range is widely appreciated in market for being durable eco-friendly and attractive in design. These bags are offered to the clients in different shapes sizes and color combinations as per the specific requirements of the clients.</t>
  </si>
  <si>
    <t>Taj Day Package providing&amp;nbsp;complete tourtravel guideGolden Triangle Tour Same Day Agra TourOvernight Agra Tour and Taj Mahal With Chambal Safari Tour\r&lt;p&gt;&amp;nbsp;\r&lt;p&gt;&amp;nbsp;</t>
  </si>
  <si>
    <t>Sharma International Private Limited was established in the year 2003. Sharma International Private Limited is a well reputed name in the Footwear Industry. We are a renowned Manufacturer and of high quality Men Footwear. The company has been making continual efforts in order to cater to different needs of the clients. We are developing our own designs as per European market and we are instrumental in developing customized designs as provided by our overseas clients.With a customer centric approach the company attempts to assure maximum satisfaction of the customers. For this purpose high standards are maintained throughout the production process to ascertain optimum quality footwear for the clients. Moreover our team works in full coordination to assure timely delivery of our offerings to our esteemed clients. All these considerations have helped us in securing the loyalty of our clients.</t>
  </si>
  <si>
    <t>Incepted in 1986 we &amp;ldquo;Bajaj Brothers&amp;rdquo; are engaged in manufacturing exporting wholesaling and supplying a qualitative range of Leather Bags Leather Industrial Gloves Leather Accessories Cow Leather Products etc. The offered products are precisely designed and fabricated in accordance with the set industry norms using supreme quality leather and cutting-edge technology under the supervision of our quality controllers. The leather which is used to manufacture these products is procured from the most reliable vendors of the industry. These products are widely acclaimed among our clients due to their exquisite finish smooth texture sturdy design flexibility and world class quality. Furthermore the entire range of products is available in various specifications in terms of design shape and size to cater the variegated requirement of clients at reasonable price range.</t>
  </si>
  <si>
    <t>&lt;p&gt;We are noted manufacturer exporter and supplier of exclusive collection of Footwears. Our footwear is known for perfect fitting and stylish look while leather for excellent quality and durability.</t>
  </si>
  <si>
    <t>With the support of our competitive workforce we are involved in the business as manufacturer exporter and supplier of a whole gamut of Footwear that includes Formal Shoes Sandals etc. These are highly acknowledged in the market for outstanding quality eye-catching products appealing looks and durability. In order to ensure longer life and faultless quality these are manufactured using the utmost quality raw material sourced from the trusted vendors of the market and advanced fabrication process. We are looking queries from Gulf Countries like Iran United Arab Emirates Oman Bahrain Qatar Saudi Arabia and Kuwait. \r\n&amp;nbsp;\r\nOur well-established manufacturing unit helps us manufacture superior quality range of footwear and leather that is in compliance with the international quality standards. Further our professionals are highly experienced and well-aware with the current trends prevailing in the market that helps them to offer the latest collection that best suits the requirements of our clients. Moreover our clients can avail our products in customized specifications according to their needs at market leading prices.\r\n&amp;nbsp;\r\n&amp;nbsp;</t>
  </si>
  <si>
    <t>Fastway began its operations in Florida and quickly became a highly regarded moving company in the industry. Today we have branches in Chennai Hyderabad Gurgaon and Delhi. We take pride in the honesty and integrity of our services this is how we simplify the moving process so that you know exactly what to expect. At Fastway Moving we work hard to provide the right solutions for your needs starting with an analysis during our initial contact and ending with your complete satisfaction when your belongings are delivered.\r\nOver the years we have watched dozens of companies operate by giving inaccurate estimates only to surprise the costumers once the job is loaded in the truck. At Fastway Moving we might not give the price you want to hear but instead we provide you with a honest and up front estimate including everything you need to know for no surprises at the end.</t>
  </si>
  <si>
    <t>Global Polymers was established in the year 1996 with a team of young &amp; dynamic people who believe in the creation &amp; development of Fashion &amp; Trendy soles for the manufacture of footwear. They are gifted with excellent technical training and creativity are united in a common business mission which is that they are ready to let the world know of their product. We use best technology in basic production in the thermoplastic Materials (PVC TPR one colour &amp; two colour) soles with inserts of Leather Leather Strips &amp; welts. We have technically experienced people to make Fine Quality of Handmade leather soles Rubber sheets sole as per the customer s requirement in our another company M/s M Soles. We produce large quantities of Blown PVC soles for the Indian domestic market.</t>
  </si>
  <si>
    <t>Established in 1948 BCH was in textile retailing in the earlier years. In 1981 we diversified into fabrics specially for the shoes industry. In the  beginning the shoe market for India was limited to a few countries as  such their requirement for fabrics was limited. Twenty Seven years hence  our industry has blossomed into multi market multi product industry.\r\n&amp;nbsp;\r\nWe  are pleased to say in the last 27 years we have evolved ourselves in  line with the changing industry and today we are a dynamic multi  product enterprise catering to the vivid demands of our throbbing shoe  industry.\r\n&amp;nbsp;\r\nAppreciated for our unswerving quality  creations our Linings and Interlinings are highly acclaimed in  industry across the country. At our quality testing unit we extensively  test each product which further results in their compliance with  defined industry standards. With a client oriented approach we have  attained an expansive clientele from industries across the country.</t>
  </si>
  <si>
    <t>&lt;p align='justify'&gt;Avon Xporters started its operational activities from its headquarters located at Agra Uttar Pradesh (India) in the year 2010. We are exporter manufacturer supplier trader &amp;amp; distributor of Leather Casual Formal Shoes for Men &amp;amp; Women. Since our inception we have committed ourselves to maintain high quality in offered goods and services along with time bound delivery. Our products are stringently tested on different quality parameters and manufactured using state of the art Italian machinery in order to keep our dignity in the industry foremost.\r\n&lt;p align='justify'&gt;In Avon Xporters we have hired a professional team of workers to excel through a number of assignments. Our team members are very flexible with our clients and provide them prominent solutions for their problems. With their support we have achieved strong customer service satisfaction from our clients and a good market position in the industry even during our short existence in this industry so far.</t>
  </si>
  <si>
    <t>Feet Care was established in the year 1987. There is always a large demand for good quality foot wears with attractive design which are comfortable to wear and durable. Sometimes it is difficult to find footwear which is perfect in finishing as well as durable. There are only few Manufacturers who try to maintain both the style and the durability of the product. Feet Care is one such Manufacturer Exporter and Supplier that is appreciated for offering impressive Mens Footwear. The collection includes domestic casual and official wears. The wide range of our footwear collection includes Leather Shoes Casual Shoes Formal Shoes Leather Sandals &amp; Slippers etc.   The company has witnessed a steady growth since its inception over three decades ago. We provide the products which are manufactured using the best quality of raw material. Our strict adherence to quality and the use of materials designs and colors that are very much contemporary has given us a competitive edge over others. Moreover it has helped in matching with the expectations of the clients spread over U.A.E. &amp; Indian Market. we deal in bulk quantity.</t>
  </si>
  <si>
    <t>Incepted in the year 2015 We Harshita Industries are leading Manufacturer Wholesaler and Trader of a qualitative range of products like Party Wear Shoes Heel Sandal and much more. The provided range of products is efficiently designed and fabricated by our adept professionals utilising highest quality basic materials and progressive techniques. We provide these products in several sizes designs and specifications in order to cater to the increasing demands of our customers. Owing to their light weight tear resistance elegant design optimum comfort long lasting nature stylish look and neat stitching the provided products are broadly praised and demanded in the market. Our patrons can obtain these products from us at market leading prices.</t>
  </si>
  <si>
    <t>Starting with the more classic line of shoes such as the best-selling Biker Wild One and 10 eyelet Stag (pictured) &amp;nbsp;proved very popular. As RSK continued to produce footwear of a high standard they begun to be worn by celebrities .To this day the classic range is still being produced and is still proving extremely popular. Building on this success more styles have been added based on the same core principle of quality and style that RSK is known for.Some examples of the styles that RSK have added are the Mexican made western boots such as the Buffalo and the Harness Hi boots (pictured).</t>
  </si>
  <si>
    <t>We are leading suppliers of various telecom product like computer and computer accessories printer CCTV camera CSSVDPTSIS EPABX service Fax UPSstabilizer CVT</t>
  </si>
  <si>
    <t>Maa International is the leading company in the market and was started our business in year 2015.We are a Sole proprietorship based firm and are instrumental in Manufacturing Trading and Supplying comprehensive range of Formal Shoes Sports Shoes Casual Shoes and many more. Our offered products are highly acknowledged by customers owing to their affordable prices.</t>
  </si>
  <si>
    <t>TajSoft Exporters is established in 2010 at Agra(UP) India. we are deals in all types of imitation jewellery ie gold plated chainswhite metal anklets(payals)braceletshandicraft items etc...........\r\nTajSoft Exporters is an exclusive online store for Imitation Fashion Jewellery of all kinds since 2010. The blends of Ethnic and Western designs provide the essence of what we stand for. The diverse range of jewellery we provide is used for several occasions and religious events which occur through out the world. Countries spanning all continents have acknowledged and appreciated our jewellery and our services.\r\nOur focus remains on innovation and offer the consistent quality at a price which gives the best value for money and are constantly adapted to meet the need of the customers. No wonder that every designer front guard or carrier is a work of art an expression of emotion that has been honed to perfection.\r\nwe have wide range in chains and anklets(payals) 200designs in chains and similar in anklets(payals). we provides the best quality for imitation jewellery.</t>
  </si>
  <si>
    <t>The wide experience obtained in over fifty years of production and commercialisation of products for the footwear industry is undoubtedly the competitive edge that the Zahonero Group has over other companies in the sector.\r\nAlthough the first Zahonero Company was founded in Spain during the 1940s the real expansion of the Group commenced in 1976. New businesses were acquired or opened in different countries with a particular emphasis on securing a presence in footwear-producing markets. In 1996 the holding company structure was adopted and thus was the Zahonero Group formed.</t>
  </si>
  <si>
    <t>Hirelexports was established by Munish Beri in 1989 at Agra India. Hirel is a renowned manufacturer and exporter of leather footwear that includes men's formal shoes casual shoes sandals women's leather boots and sandals.Our Company's reach is worldwide and we export to countries like Europe Australia Middle East US and UK. After satisfying customers across the globe with our high quality leather shoes we have recently introduced our brand HIREL'S in domestic market.</t>
  </si>
  <si>
    <t>Established in 2014 R S Traders is a fast growing firm and captivated in Manufacturing Wholesaling and Trading of the comprehensive variety of Casual Shoes Sports Shoes and much more. These products are designed by a group of extremely capable employees keeping in mind the modern trends in the footwear industry. These products are highly demanded in the market for their long lasting tear resistance high quality seamless finishing and reasonable pricing. Our professionals use contemporary technology and progressive machinery to manufacture these products with utilising excellent quality inputs. Our talented quality controllers conduct several tests and make sure our accessible products to be free from any type of default.</t>
  </si>
  <si>
    <t>We at G T Corrugators are pioneers in production of plain and coloured heavy duty corrugated boxes and cartons of all sizes. Our expertise also includes in corrugated rolls printed duplex boxes HDPE woven bags and self-adhesive tapes.Clear customer focus and our versatile manufacturing plant provide our customers with the satisfaction and security that they demand.</t>
  </si>
  <si>
    <t>Dazzle Exports was established in the year 1996 .In a short span of time we were able to make a name in the export business of footwear with our exquisite design and master workmanship. We have a team of well trained and dedicated workforce engageged in traditional and innovative footwears. We specalize in men and women's footwear with different quality and ranges .We have satisfied customers all over the world.</t>
  </si>
  <si>
    <t>&lt;p&gt;We &amp;ldquo;Naaz Trading Company&amp;rdquo; are recognized as the prominent traders of a qualitative assortment of Mens Ethinic Shoes Formal Shoes Mens Casual Shoes Designer Shoes Mens Loafers Mens Boots etc.</t>
  </si>
  <si>
    <t>Established in the year 2016 in Agra (Uttar Pradesh India) we Manish Footwear are leading Manufacturer Wholesaler and Trader Of Mens Sandals and Mens Shoes. These products are demanded in the market for their attributes like contemporary design skin friendliness perfect finish non-slippery lightweight durability and flexibility. Moreover to this we offer these products in different sizes shapes and colors as per the requirements of our customers.we command strict quality controls and all our products goes through those controls before getting delivered to our valuable customers . that's the reason we are successful in short period of time amongst our wide range of customers .we provide best possible services to our clients to make them happy which is our 1st priority .&amp;nbsp;</t>
  </si>
  <si>
    <t>UNO Shoe Components is a reputed organization with its core expertise as the Manufacturer and Exporter of different types of Footwear Accessories in Agra Uttar Pradesh. The company is witnessing tremendous success under the proficient headship of the Owner Mr. Mohit Madan. He has rich industry experience of seven years and has specialization in footwear technology. It is due to his hard work and sharp managerial skills that we have established ourselves in the market.</t>
  </si>
  <si>
    <t>Bandejiya Payals is a perfect destination for obtaining a fashionable range of Silver Jewellery that includes Silver Payal Silver Bracelet and Silver Chain. The company is a renowned Manufacturer Exporter and Supplier of an enthralling variety of Silver Jewellery in national and international markets. Designed to perfection our Silver Jewellery possesses fashionable appeal with exceptional quality.Blessed by a team of highly skilled and talented workforce the company has made a mark for continuously offering the latest designs of Silver Jewellery. We keep ourselves updated about the latest market trends which in a way facilitates us to develop uncommon designs. The uniqueness and versatility of our Silver Jewellery enables us to stand tough in the market competition. Apart from this we also lay special emphasis upon the timely delivery services of our client?s consignments whether in India or abroad.</t>
  </si>
  <si>
    <t>Bhatia Trading Company was established in the year 2009. We are the leading Wholesale Trader of Mens Shoes. The offered products are widely acclaimed by the clients for their fine finishing excellent absorption capacity and skin-friendliness. Our experts are masters of their respective domains which aids in successfully completing even the tough tasks with proper ease. All our team-members work in close harmony with each other to attain the organizational tasks and targets on-time and in an efficient manner.We are assisted by a team of competent professionals which enables us in becoming the tough competitors of other firms of this domain. The experts working with us are masters of their respective domains which aids in successfully accomplishing the tough tasks with ease and perfection. To complete the organizational targets with efficiency and on schedule time our experts work in close sync with each other. Moreover regular skill enhancement sessions and seminars are arranged by us to keep our employees updated with changing dynamics of the market.\r\n&lt;p align=\JUSTIFY\&gt;&amp;nbsp;</t>
  </si>
  <si>
    <t>Big Boon a brand started by Jiya Enterprise has been into manufacturing of shoes ever since the Shoe business started in Agra. It was found by Sri  Ramesh Chand Kaim when the hand made shoes were in demand. It has maintained its quality since the beginning. The brand was registered on 1st October 2005 and is now an ISO 9001:2008 company.  Jiya Enterprise initially was started by 3-4 people who were the family members. Since then it expanded tremendously and now its work force is around 70.</t>
  </si>
  <si>
    <t>We take immense pride in introducing GoldenArc International as a well known manufacturer exporter of footwear from India. Located in Agra (India) GoldenArc today delivers from two state-of-the-art footwear processing and manufacturing facilities complimented with world-class designing facilities. For over 25 years now with a team of over 100 highly skilled workforce we can produce more than 1000 pairs of shoes per day. The company not only exports to the six continents but is also a preferred supplier to other exporters and big retail chains in India. Our shoes are manufactured from carefully selected high quality upper material both leather and synthetic. Our extensive range of products includes Formal Semi Formal Casual and Semi Casual shoes for men and kids. GoldenArc products are made to order and can be shipped worldwide. Upper: Nappa/Cow goat leather Interlining: Cow DD Sole: Air Max PU TPR Rubber Packing: Export worthy boxes Please visit https://www.facebook.com/GoldenArcInternational/photos for our catalog. On order we can provide the same designs with upper in synthetic material.</t>
  </si>
  <si>
    <t>Weavers Shoes is a reputed enterprise established in the year 1982 at Agra Uttar Pradesh India. Our establishment is a protuberant manufacturer exporter and supplier of an extensive variety of Formal Shoes Slip On Formal Shoes Black Formal Shoes Brown Formal Shoes and White Formal Shoes. These shoes are factory-made by means of astounding mark modules with the support of innovative expertise. Moreover we follow forward-thinking proficiency and contemporary mechanisms in order to design a range that completely succumbs with the worldwide class levies. The offered goods are delivered in different methodological requisites and custom-made possibilities in assertion to gain the long-lasting association of our clients. Superlative performance comfortable fit designer looks and vigor competence are some of the features for which our offered goods are hugely appreciated among our clients.</t>
  </si>
  <si>
    <t>Cilent Leather Works is one of the renounce company for manufacturing the genuine leather foot-wear. We produce formal Semi-formal shoes and boots Professional and Casual Shoes for ourcustomers where we keeping the quality in mind produce such product which are highlyfashionablecomfortable trend setter and dynamic. Maximizing value to consumers and buildingcutomer relationship are the core endeavors at Clien Leather works.Cilent Leather Work the member of Export Promotion council of india for finished leather shoesand the leather upper. The Company's Factory makes semiformal shoes and boots a Professionaland Casual shoes.</t>
  </si>
  <si>
    <t>&lt;p&gt;Recognized as a leader in the commercial printing we at Gupta printers  offer to you our hi-tech technology and resources that are sure to  satisfy your needs in contemporary design and printing.</t>
  </si>
  <si>
    <t>Established in the year 1987 we Shyam Shoe Company have established ourselves as one of the most distinguished and trustworthy traders and suppliers of an immaculate range of Footwear. These products are acquired from the reputed vendors of the market. Our products are known for their durability comfort and their attractive designs.   Our dedicated workforce is the most treasured part of our organization. These professionals have vast knowledge and experience in their respective domain. We make sure that the vendors from whom we acquire the products are honest dependable and have a good reputation in the market.\r\nWe make sure that they only use the most qualitative raw material in the manufacturing process. Our warehouse ensures that all the products are stored in a safe and secure manner. These attributes of ours have played a crucial role in helping us gain a large client-base.   Owing to our mentor 'Mr. Ishwar Lal Mohnani' we have been able to attain a favourable position in the market. With his vast Industry experience and sharp business sense.</t>
  </si>
  <si>
    <t>jain paper udyog takes the plasure of introducing it self as the major manufacture ;exporter and supplier of coorugeted boxes printed cartons in A- flaute  B- FLATUE E- flatue &amp;amp; F- flatue with lamination &amp;amp; four colour of set &amp;amp; flexo printing We serve to a vest clientele which belong to industries like footwear  engineering automobile stone crafts products etc. We have been catering the market for more 13 years and have gained deep knowledge and experience about the field. we follow a tradition of ethical business opretion and total dedication towards the works.</t>
  </si>
  <si>
    <t>We are one of the foremost manufacturers and suppliers of gents leather shoes gents casual leather shoes gents leather slippers gents sandal and leather men shoe that are manufactured from the finest quality factor inputs.\r\n&lt;p&gt;&amp;nbsp;</t>
  </si>
  <si>
    <t>With almost 25 years of industry experience we are involved in manufacturing and supplying a varied range of Footwear. The wide assortment of products that we fabricate includes Gents Leather Shoes Gents Casual Leather Shoes Gents Leather Slippers Gents Sandal and Leather Men Shoe. These products are widely used by our clients for their extensive durability exclusive design and strong grip quality.   With a highly creative designing and manufacturing unit we are capable of manufacturing a wide range of Leather Shoes in compliance with latest market trends. The offered products are appreciated for their uncompromised quality latest designs and durability. Our team of committed and skilled staff along with our &amp;lsquo;state-of-the-art&amp;rsquo; latest machinery manufactures these products conforming to international quality standards. We have an advance fabrication facility that is well equipped with a quality analysis unit R&amp;D unit and a warehousing &amp; packaging unit. This facilitates us to deliver totally customized zero defect products to our clients at leading market prices.</t>
  </si>
  <si>
    <t>Deva Tours &amp;amp; Travels was established in the year of 2011. We are a leading services provider of package tour garments etc. We Deva Solutions is one of the growing Event management company in India. Established in year 2011 the firm has grown in leaps and bounds since those initial days and we possess a team of experts who are creative skillful and highly experienced in their respective domains. With this experience we have organized various Corporate and Social Events in Pan India.\r\nIn order to fulfill the desires and needs of our patrons&amp;rsquo; we precisely understand their requirements to conquer high level of satisfaction. More to this our on-time delivery of these services at inexpensive rates makes us highly favored.&amp;nbsp; It involves studying the brand identifying the target audience devising the event concept planning the logistics and coordinating the technical aspects before actually launching the event.</t>
  </si>
  <si>
    <t>Welcome  We Introduce our self as Authorised Distributer of&amp;nbsp;RACOLD THERMO LTD&amp;nbsp;for &amp;nbsp;   Solar Water Heaters for Domestic/ Industrial.  We are also deals in following products&amp;nbsp;  Welding Products:- Welding &amp;nbsp;Consumables Like Electrode/Rods Filler wire CO2/MIG Wire SAW Wire &amp;amp; flux Welding &amp;nbsp;Machines and their Spares parts By-&amp;nbsp;Ador welding Esab Welding Vaishali Electrode Manglam Electrodes.  Power Transmission Products:- Conveyer belts  Electric Motor Drive Engineering  Industrial Safety Products :- Helmets Safety Shoes Goggles and other safety Products by Karam and other  Hardware Products:-  Marble Cutting Wheels By&amp;nbsp;Escon Wood Cutting Wheel by&amp;nbsp;Escon  Files Tools by&amp;nbsp;Escon Grinding Wheels by&amp;nbsp;Norton&amp;nbsp; Hand Tools by&amp;nbsp;Taparia&amp;nbsp;  Nut Bolts by&amp;nbsp;Unbreako\r\n We believe in High Quality Service with customer satisfaction. We request you to give a chance to associate with you.</t>
  </si>
  <si>
    <t>&lt;p&gt;We Make Custom Made Outfits For Females Like Bridle Lehengas Sarees Salwar Kameez Anarkali Designer Blouses Dresses For Special Occasions &amp;amp; According To Person .\r&lt;!--   --&gt; &lt;!--[endif] --&gt;</t>
  </si>
  <si>
    <t>We Make Custom Made Outfits For Females Like Bridle Lehengas Sarees Salwar Kameez Anarkali Designer Blouses Dresses For Special Occasions &amp;amp; According To Person .&lt;!--   --&gt;&lt;!--[endif] --&gt;</t>
  </si>
  <si>
    <t>We are pleased to introduce our company Leather Linkers Footwear Pvt. Ltd. Located in Agra India as a manufacturer of high quality footwear. We manufacture our shoes under our registered brand LINKERS.  We can also produce for our customer&amp;rsquo;s own design under their brand name. we are proud to distinguish our company with its very high quality production carried out by modern equipment and facility long term experience in the market fast delivery and service support and high capacity production capability. We believe that we are very much competitive with our prices for the quality level we offer and with strong partnership we are confident to be very active in foreign markets as we believe in our quality price and standards.</t>
  </si>
  <si>
    <t>At Safety Footwear India we are always on a look out for newer opportunities. And when they do not come our way we go ahead and create them. Over the years wehave created opportunities for success; opportunities for growth; opportunities for a brighter future. Our never- ending pursuit for excellence has made us travel throughalmost every road and create opportunities others do not see. The company has created a niche for itself in the Indian shoe market. After 11 years of consistent growth today Safety Footwear India is India's one of the premier shoe manufacturing company.</t>
  </si>
  <si>
    <t>&lt;p&gt;Wholeseller of All type of Traditional and Fashionable Suits Kurties Leggings Dupattas Sarees Lehanga etc.</t>
  </si>
  <si>
    <t>Established in 2012 we R. S. Footwear has achieved a prominent position in the market for manufacturing wholesaling and retailing an extensive assortment of Mens Brown Shoes Mens Black Shoes. Our products are broadly well-liked owing to their easy to wear attractive patterns skin friendly and durable nature. Our products are made using the best quality material and advanced techniques. In addition to make these products we have selected a team of adroit professionals who have rich industry proficiency and practice. Our professionals have vast acquaintance in their respective fields. Furthermore we also selected quality experts who are knowledgeable with the conceptual acquaintance of their related area. Our professionals make the entire range in varied designs and sizes and can also alter as per the necessities of the clientele within given time frame.</t>
  </si>
  <si>
    <t>Our firm &amp;lsquo;Shoe India&amp;rsquo; was started in 2010. We started trading shoes for U.K. For importers specialized in supplying orders to BSC stores Barratts Little-Wood etc and also mail order customers like Freeman&amp;rsquo;s through importer and agent until 1995. Since then we have spread our wings in many other countries of Europe using designing and technical assistance from reputed manufacturing houses in Italy.</t>
  </si>
  <si>
    <t>Established in 1960 Garments Dry Cleaners has always been the leader in launching new services that are very much in customer's benefit. We aim to provide you with the best level of service without the normal excessive charges associated with most other reputable cleaners. We achieve this by using the latest machinery coupled with clever production efficiencies.\r\nHighest Quality: This is our promise to you our valued customer. You will immediately notice the high quality of our dry cleaning. We guarantee that all of your buttons will be sewn on properly creases are to your specification and spots are properly removed.\r\nExcellent Service: We understand your time is extremely valuable - that is why we feel it is so important that we make your experience with us an easy one.\r\nEnvironmentally Friendly: Your clothes will feel smell and look so much better and they will even last longer when they have been cleaned. We are committed to helping preserve the environment and its resources.</t>
  </si>
  <si>
    <t>Since 1965 Jewel Palace Agra. has been the world's premier art &amp;amp; curios dealers and India&amp;rsquo;s renown export house. Inspired by the endless energy of TajMahal. Jewel Palace transforms marble and gemstones into beautiful art pieces with most Ancient medieval and&amp;nbsp; modern revolutionsed designs on Pietra Dura ( Marble Inlay Art).\r\nVision of Jewel Palace:-&amp;nbsp;Whether it's Big Table tops or a very small jewellery Box you have the reassurance of knowing that the same painstaking craftsmanship love and attention to detail is put into each and every piece.\r\nClients who wish to enquire further about any particular work can be given information based on considerable experience and knowledge built up over more than four&amp;nbsp; decades assessing tens of thousands of artistic creations&amp;nbsp; during that period.\r\nJewel Palace a partnership concern of Mr. Devesh Pal Singh and Shailesh Pal Singh established in 1965 by their Father K. Netra Pal Singh. The objective is to produce and supply the best quality of marble products with inlay of different Gemstones in a beautifull manner.</t>
  </si>
  <si>
    <t>&lt;p&gt;We are the principal Manufacturer &amp;amp; Exporter of various types of Shoes of excellent quality. Our range includes Safety Shoes Safety Shoe for Labour &amp;amp; many more. These are highly appreciated for their durability &amp;amp; high quality.</t>
  </si>
  <si>
    <t>&lt;p&gt;Maaira Traders is a young and vibrant company that aims to provide good quality branded mens footwears. Maaira Traders caters to the fashion needs of mens across latest designs of footwear.</t>
  </si>
  <si>
    <t>&lt;p&gt;Payal or anklet is a special kind of jewellery for woman that used to adorn their feet. it is a traditional fashion accessory which is decorating Indian woman from the beginning.</t>
  </si>
  <si>
    <t>Payal or anklet is a special kind of jewellery for woman that used to adorn their feet. it is a traditional fashion accessory which is decorating Indian woman from the beginning. Manu payal is well reputed jewelry firm in the city of Taj specialized in payal/ anklet jewellery. We manufacture many type of payal jewellery and deliver wide range of delicately designed payals and anklets. We have been extensively engaged to provide great quality and customer satisfaction.</t>
  </si>
  <si>
    <t>We are in this field from last ten years and We Company each and every thing you name if we have it for any kinds of jewellery manufactures modern kind of jewellery manufacturing machine in fact pieces for every art to be success the right skill and right kind of tool are required.</t>
  </si>
  <si>
    <t>Established in the year 2008 at Agra (Uttar Pradesh India) we &amp;ldquo;Shoe Combo International&amp;rdquo; are engaged into manufacturing exporting and supplying of Embroidered Shoes Designer Slipper Designer Sandals Leather Casual Shoes Bridal Sandal Casual Sandal Sports Shoes Formal Shoes Leather Shoe High Heel Sandals etc. Exquisitely designed these products are attractive and comfortable to wear. An impeccable range of products is offered that is quality tested and cost effective. Moreover reliability durability and comfort are the distinguishing features of our products. Attainment of complete customer satisfaction is the key behind our success and that reflects through huge supply orders we regularly get from our prestigious customers. Products offered by us are available at pocket friendly prices through easy modes of payment. We offer complete transparency in business dealings and that has earned us huge admiration and confidence of customers. A detailed survey of customer&amp;rsquo;s demands and requirements is conducted to offer a range of better products that has to offer something new every time.</t>
  </si>
  <si>
    <t>RAMBO Shoe Company is the largest manufacturer and exporter of high quality fashionable footwear for men women and kids. We have international markets comprising countries.Steady growthRAMBO Shoe Company is experiencing growth at an accelerated pace since its inception in the year 1992 under the proficient headship of the honorable Owner SHRI ANIL KUMAR KUNDLANI. The profound knowledge and rich experience of the Owner has assisted the company to acquire distinguished opposition amidst the dependable Fashion Footwear Manufacturers &amp;amp; Exporters from India. The company also specializes in the dealing of Genuine Leather Footwear.</t>
  </si>
  <si>
    <t>Braj Shoe Components was established in the year 2005. We are the Supplier &amp;amp; Manufacturer of Shrotriya Shoe Lace Shoe Lace Dori Flat Shoe Lace Designer Shoe Lace etc. These laces are exquisitely designed by the skilled professionals and are perfect for the athletic shoes.\r\n&amp;nbsp;\r\nBraj Group Founded By Mr. Natthi Lal Shrotriya Aged About 76 Years Well Known in the Lace Industries By Name &amp;ldquo;Master Sahab&amp;rdquo;. He Started Very Small Business in the Year 1968 By the Name of Shrotriya Lace Works And Thereafter Mr. Munendra Shrotriya Son of &amp;ldquo;Master Sahab&amp;rdquo; Set up a New And Modern Lace Factory at EPIP Shastripuram Agra With the Name of Braj Udhyog Agra in the Year 2005.</t>
  </si>
  <si>
    <t>A Warm Welcome from Expert Travel India offering all its clients a hassle free India Tour Packages. Online tour package feels proud in providing its customers a wide range of India tour and Luxury tour in india and giving them the best of comforts with an overall happy travel experience. Our efforts are focused towards providing 24X7 customer friendly services 365 days a year. es 365 days a year. With Online Car Rental as your perfect travel guide the journey is bound to be a memorable experience.India Car Rentals is the resistant as well as quick method of watching your visit. Another great way to book your luxury car at discounted deals is online car booking in India and experttravelindia.com is one of the perfect example of that.There are thousands of temples forts caves and many other well-known destination for their beauty scene which you explore with Car Rental services at cheap rates.</t>
  </si>
  <si>
    <t>We are a team of artistic wedding photographers designers and techies in India who have decided to completely change the way wedding photography is pursued. If you're tired of the usual posed photos and cheesy designs with electric pink borders waterfalls and parrots and are looking for something classy modern and uber cool then you've come to the right place.Just because there is a photographer with a camera you don't have to look into it and smile all the time. The best moments in your wedding are captured naturally when everybody is at ease - its really that simple. Smiles tears hugs stolen glances and the joyful ambience - all the cherished moments that make your wedding memorable and fun. We make sure that we don't miss any of it.Look around the site and drop us a line with your thoughts on our photography style a favorite photo your wedding dates or even just to say hello.</t>
  </si>
  <si>
    <t>Jain&amp;rsquo;s Art Craft Gallery is operating as a Manufacturer Exporter and Supplier of an assorted range of Doormats &amp;amp; Decorative Items. Mr. Shailesh Kumar Jain a visionary CEO laid the foundation of the company in Agra (Uttar Pradesh) in the year 1991. The company offers a wide range of Doormats &amp;amp; Decorative Items which is made by skilled craftsmen and artisans who work hard to produce classic pieces of items. Arts And Crafts Gallery Movement (ACM)This movement started with an aim to promote a return to hand-craftsmanship and to assert the creative independence of individual crafts people. It was a reaction against the industrialised society that had boomed in Britain in the Victorian period and aimed for social as well as artistic reform. Its example was followed in other countries particularly the U.S.A. After the 1914-18 war other artistic trends overtook the ACM and it declined.</t>
  </si>
  <si>
    <t>Ruchi Surgicals with the manufacturing facility in Agra(INDIA) was formed in December 2003 and manned solely by marketing impels. The restructuring of our marketing nucleus and business system has streamlined our operations into one with our marketing effort being more effective and efficient. Ruchi Surgicals has since progressed in the industry and is now a reliable and resourceful name for WORKWEARS.Ruchi Surgicals has already countrywide marketing partners in over 15 cities. around India. Nevertheless it is still our continuous goals to form partnerships and alliances with National Pharmaceutical and Medical Related Firms. Ruchi Surgicals awaits the opportunity to collaborate with you.Through an extensive network of medical practitioners professionals and suppliers Ruchi Surgicals aims to help the Industry by providing them the best possible protection for their work environment.</t>
  </si>
  <si>
    <t>From the very beginning Broban Internet Services is dedicated to provide its customer a reliable and stable wireless solution.Broban Internet Services is as fast as blinking of eye. We offer the best value for your time and money. Stay Connected 24x7.We not only deliver the last mile but we also give you an additional AMC for both the technology. We herewith are forwarding you our best quotation for above said services for your kind perusal and favorable consideration. We assure of our value added services and prompt attention at all times and looks forward to serve your esteemed organization and providing high quality services.</t>
  </si>
  <si>
    <t>&lt;p&gt;eKarsh InfoTech is based in India and caters to the need of clients worldwide. Have Offered Web Development Application Development Web Design Live Project Training and SEO.</t>
  </si>
  <si>
    <t>Ours is emerging technology and knowledge consulting company. It is culmination of experience of wide variety of Technology Verticals Standards and Projects with vision to offer in capsule environment. Company is very &amp;lsquo;process&amp;rsquo; conscious and as a reason defined all the processes right at the beginning of the operations.We have worked for Small and Medium as well as Large companies for various Software IT and Information Security related projects.Company has developed Vertical Specific Software Products for Real Estate / Construction Industry Out of Home Media Segment Agro APMC &amp; Cloud Storage management domainsWe also offer Amazon Cloud Computing related services. We provide cloud migration cloud development and cloud optimization services.</t>
  </si>
  <si>
    <t>Itians Online Is not about team  I am individual developer Having 7+ Yrs Experience in\r\n&lt;ul&gt;\r\n&lt;li&gt;Core PHP&lt;/li&gt;\r\n&lt;li&gt;Jquery / Ajax&lt;/li&gt;\r\n&lt;li&gt;Amazon Webservices and Elastic Transcoding&lt;/li&gt;\r\n&lt;li&gt;Google Analytics&lt;/li&gt;\r\n&lt;li&gt;Google Map&lt;/li&gt;\r\n&lt;li&gt;Mail Client (Gmail / Smtp Godaddy / Mandrill)&lt;/li&gt;\r\n&lt;li&gt;Parse API&lt;/li&gt;\r\n&lt;/ul&gt;\r\nIdea of Itians Online is to directly work with Client on their requirement at very low cost compare to Market Itians online is 1 to 1 connection between developer and Client.&amp;nbsp;so It Decreases Communication gap and saves time and money.&amp;nbsp;What I like about Itians Online is it is social impact and infact it can change life of millions of people that makes me very happy  that gives me purpose that service help others and not just a service that I am selling.\r\n&amp;nbsp;\r\n</t>
  </si>
  <si>
    <t>We are one of the leading open source company at Ahmedabad Gujarat offer&amp;nbsp;open source&amp;nbsp;Solution Support Training and Development since 1996 to all size organization starting from small to large enterprises with the most experienced and certified staff.\r\nOur main motto is&amp;nbsp;&amp;ldquo;to provide solutions based on open source products&amp;rdquo;&amp;nbsp;to large&amp;nbsp;Corporate small enterprise and individual users and let organization feel&amp;nbsp;&lt;i&gt;&amp;ldquo;Be free and stable&amp;rdquo;&lt;/i&gt;.\r\nWe recently signed up AWS standard partner with for amazon&amp;nbsp;aws cloud consulting&amp;nbsp;services. We also offer extensive aws cloud hands on training online and off site both.</t>
  </si>
  <si>
    <t>Welcome to CKL a stylish luxurious and one of the prominent &amp; emerging garment manufacturers. Cotts knit Loungewear was started and setup in the year 2007 at Ahmedabad Gujarat. Mr. Jay Jethva Owner and Founder of the Cotts knit Loungewear. After amazing success of our Cotts knit Loungewear unit we launched our Brand CKL on 23rd July 2011.   We at CKL produce wide collection of Men's wear Women's wear and Kid's wear. Variety in design &amp; color and innovations in style has made us a significant partner with our clients. Our main aim is to provide best quality end product to our customers which pulls them back now and then to purchase our Garments. Our dedication and service has made us to enrich our work and deliver quality loungewear's. We are backed by well-established factories and a team of highly qualified personnels these two factors enable us to provide our clients premium quality product assortment. http://www.loungewearckl.com/</t>
  </si>
  <si>
    <t>Welcome to La Royal your one stop stands for Indian traditional ethnic garments. You will find here state of art cultural wedding sherwani for marriage and parties Jodhpuri Suits Designer sarees Salwar Kameez Lehenga Choli and much more. Our unbeatable collection will give you aroma of truly Indian culture with western touch. Our Jodhpuri Suits integrated western culture in true Indian style. Happy shopping and be ready for envious stares. We are established company in Ahmedabad (Gujarat India) with expertise in Indian ethnic garments like Marriage Sherwani Jodhpuri Suits Designer Sarees and much more since 1970. We are serve our clients with high satisfaction and our clients are spread in all over India and over the globe. Our company motto is to give client best of us by going out of the way. We are one of the main wholesalers in ahmedabad when it comes to Indian ethnic apparels for Man. We are strive to achieve client satisfaction by providing best material and garments as per exact client requirement.</t>
  </si>
  <si>
    <t>&lt;p&gt;We Are Also Making Websites As Our Clients Needs And Demand.Rishi EnterPrise Offers Internet Cyber Cafe(U &amp;amp; I Cyber Cafe)Where People can SeatSurfChatAnd Enjoy the Talkactive Atmosphere OF Rishi.</t>
  </si>
  <si>
    <t>&lt;p&gt;We are service provider for LAPTOP / DESKTOP repairs and DATA RECOVERY FROM HARD DISK DRIVES . Sight survey and estimate for CCTV Camera installation</t>
  </si>
  <si>
    <t>With ALLIED INFOSYSTEM We are service provider for LAPTOP / DESKTOP repairs and DATA RECOVERY FROM HARD DISK DRIVES . Sight survey and estimate for CCTV camera and best option to install CCTV Camera. All Kind of Product Like Wire Less Camera / IP Camera / NVR / Installation and Maintenance contract Minimum Values Rs. 100000.00 and above.</t>
  </si>
  <si>
    <t>Founded in 1939 by Shri Ram Kishanji Jaju we grew to become one of the largest fashion destinations at the turn of the millennium with a 3500 sq. ft. store. Growing further since we today have expanded into a 6500 sq. ft. store. exclusively for women wear. Marwadi Stores Extension is a three storey centrally air-conditioned shopping delight for those who love to stock their wardrobes with nothing but the best. From handlooms crafted by experts to exotic sarees and from intricate chaniyacholis to a wide range of suits we offer a world of quality options to choose from.We have pleased over 15000 fashionable and happy customers until today. And every day around 400 more flock to our store from across India and the world in search of their most prized attires.</t>
  </si>
  <si>
    <t>&lt;p&gt;Dealing in Bulk Requirements iN Desktop Items  Awards and Trophies&amp;nbsp;&amp;nbsp;WE also deal in Silver and Gold Plated &amp;nbsp;Globe Clocks Marble Handicrafts  Terracotta Handicrafts  Bags and Bedsheets</t>
  </si>
  <si>
    <t>&lt;p&gt;IMPORTS &amp;amp; TRADING OF CCTV IP CAMERA NVR-DVR AHD DVRHDTVI CAMERAANALOGE CAMERAIR OUTDOOR CAMERAIP SPEED DOME\r\n</t>
  </si>
  <si>
    <t>Raj Stationers was incorporated in October '96 to manufacture a complete range of PP stationery products for offices schools &amp;amp; homes. It belongs to a 40-year old business group from India.Today our company is a leading supplier of stationery products in India with our factory &amp;amp; corporate office in Bombay.The product range broadly covers P.P.Stationery CD Wallets Cabinets Desk Organisers Scissors Cutters Stick Me Self Adhesive Notes Photo Glossy Papers Hot Lamination Pouches Executive Bags &amp;amp; many more to come. The products are marketed in India under our registered trademark 'Trio'.&amp;nbsp;Our management philosophy is based on our 40-years old belief. We believe in simplicity transparency &amp;amp; commitment. We excel in quality &amp;amp; work conditions of our people. We invest in ideas &amp;amp; opportunities.This has ensured our success in a short time frame.&amp;nbsp;Our vision is to become a leading supplier of stationery products from India. Our mission is to provide best&amp;nbsp;&amp;nbsp; of quality service and value for money &amp;nbsp;to &amp;nbsp;our&amp;nbsp;customers world-wide.</t>
  </si>
  <si>
    <t>The ability to churn out exquisite designs from piecies of metals and bringing forth unique and exemplary designs before you the passion to make people speak \wow\ and seeing the same sparkle in people's eyes as GOLD -\HERA\ has paved across years to realize the true meaning of Jewellery.\r\nThe man with the midas touch - Shri Kaushik Zaveri imbibed himself with enormous amount of talent and ideas which was the first step needed for Shri Hari Darshan Jewellers to get on the run.\r\nFollowing the foot steps of his father Shri Darshan Zaveri joined him towards envisaging a journey of fine and artistic jewellery.\r\nShri Hari Darshan Jewellers embarks on creating a new league of authentic and crafted jewellery that touches the heart of every single person. Creating new deigns with mind-blowing ideas has been the motto of this organisation and it continues to grow from here.\r\nWith years of innovation and expertise Shri Hari Darshan Jewellers have stepped up among the rest and envisaged a brand name presenting before you as \HERA\</t>
  </si>
  <si>
    <t>&lt;p align='justify'&gt;Komal Texfab holds a position of India&amp;rsquo;s one of the leading Process House of Knitting Dyeing &amp;amp; Printing right from its inception in year 1981.Over 3 decades its annual turnover crosses INR 200 Crore with production capacity beyond 500 ton per month. These figures show our tremendous success and brisk growth.Our legacy based on ingenuity vitality &amp;amp; authenticity leads to celebrate progressive and independent thinking. This all together help us to go ahead for forward integration from garmenting to retailing.\r\n&lt;p align='justify'&gt;We can proudly say that as a vertically integrated proficiently managed unit of Yarns to Garmenting at one floor we are providing One-Stop Solution from Dyed / Printed Fabrics and Readymade Garments globally.Our clientele includes most of the domestic and world class renowned brands which are inspiring renewed sense of individuality and freedom in fashion industry and we are catering to their needs in all best possible ways. This shows our spirit of constant adventure</t>
  </si>
  <si>
    <t>Nilesh Patel\r\nIf someone who takes something ordinary works on it and transforms it into extra-ordinary is an Alchemist then that is how I prefer to be called.\r\nSomeone like me who clicks pictures of people products or events is traditionally called a photographer. But let me tell you photography is something I do not who I am. I am an Alchemist. I take an ordinary object and transform it into a desirable product I take a lay-face and transform it into a glamorous snap I click a mundane event and turn it into an unforgettable memory.\r\nIn the past decade that I have worked in the area of Events Products and Model photography I have learned that photography is no longer a trade of capturing special moments. In fact in today's digital age when almost everybody clicks a few hundred pictures using their digital camera or smart-phone photographer has joined the extinct species club. This is the age of visual artists the photo-alchemists who can create larger than life images and superlative shots.</t>
  </si>
  <si>
    <t>GOLD jewellery designs are constantly changing like all other designs. Also traditional indian designs are being popular. Bengal and Rajsthan and now Gujarat are origin of new gold design. Kolkata is famous for nice attractive gold work casting gold work and Jaipur Bikaner for excellent minakari and Kundan work. Nowadays Bengali karigars (artisans) are found in every major town of India. So it becomes easy that everywhere gold design is being popular and can be made. Ahmedabad Mumbai Rajkot and Surat are major gold markets in western India. Also the purpose of this site is to be useful to Jewellers artisan and the person who really wear these gold ornaments.    You can view different type of Indian gold ornaments   by clicking name below</t>
  </si>
  <si>
    <t>RMH Unlockers&amp;nbsp;welcomes all our trade clients &amp;amp; end user customers who have been using our services since many years. The main purpose to build this portal is to deploy all our resources at one place giving our customers a top notch professional service. We are working hard to maintain and bring the best. RMH Unlockers&amp;nbsp;provides the unlock codes for mobile phones in the most easiest manner as you dont have to attach any cable or any thing we just need imei &amp;amp; model number dats all. Majority of the codes comes instantly however some takes a bit time like some hours and some takes days. All you can check in price plan inside your control panel. We assure you the best quality service you ever had.</t>
  </si>
  <si>
    <t>Incorporated in the year&amp;nbsp;2013&amp;nbsp;at&amp;nbsp;Ahmedabad (Gujarat India)&amp;nbsp;we&amp;nbsp;&amp;ldquo;Accurate PMS Pvt. Ltd.&amp;rdquo;&amp;nbsp;are leading enterprise affianced in&amp;nbsp;Trading&amp;nbsp;and&amp;nbsp;Supplying&amp;nbsp;a qualitative assortment of&amp;nbsp;Online UPS Fire Safety Product Precision Air Cooling System Network Products CCTV Security Camera Access Control System PA System Inverter And Battery&amp;nbsp;etc. Today we are authorized partner for various products for power cooling fire &amp;amp; safety IT infrastructure which drive the market worldwide. We procure these products from the reliable vendors who design all these products in sync with the latest technology and updating our clients on the same is our motto. Offered products are known for their hassle free performance precision-designed and energy efficient nature. These products find their wide applications in small medium &amp;amp; large organizations available in numerous technical specifications. Besides our company is actively engaged in executing service like&amp;nbsp;Annual Maintenance Contract Service.&amp;nbsp;We are providing our products under brand name&amp;nbsp;Servo EATON etc.</t>
  </si>
  <si>
    <t>Established in 1980 Fine Fabrics well-known for its Zardozi Work and excellence in production of traditional Indian Outfits with contemporary touch. Zardozi is a kind of stitching where gold silver or other metal threads are sewn on a fabric like satin or velvet with metallic threads to give the look of factual embroidery. We are exporters and suppliers offering embroidered fabrics resham work colour thread embroidery trimmings and zardosi work for creating far above the ground fashion garments for men like conventional fancy dress material other accessories.We attempt to make the premium products in our domain. We use higher quality of fabrics.Our main stress has been to create Made to Measure clothes with outstanding colour schemes and embroidery with style accompaniments in all their compositions. We know you are responsive shoppers and have a preference and that is why we are incessantly working to give you the best quality products and services we can. With an emphasis on style and fit we want you to be able to rely on Fine Fabrics every time.</t>
  </si>
  <si>
    <t>&lt;p&gt;Gold Jewellery  Silver Jewellery &amp;nbsp; &amp;nbsp; &amp;nbsp; &amp;nbsp; &amp;nbsp; &amp;nbsp; &amp;nbsp; &amp;nbsp; &amp;nbsp; &amp;nbsp; &amp;nbsp; &amp;nbsp;&amp;nbsp;</t>
  </si>
  <si>
    <t>Fashion Jacks is a complete new fashion store that provides it's customer true value for their money.\r\nWe offers our customers a great shopping experiance each time they visist at fashion jacks store by offering a vast range of products under one roof maintaining high standards in quality and design fashion jacks offer fashion garments at down to earth prices.\r\nWe have menufectufring plant in ahmedabad locations.\r\n&amp;nbsp;\r\nWe have store in Ajman(United Arab Emirates) and we will open new store in India.</t>
  </si>
  <si>
    <t>Founded in the year 1969 out of the entrepreneurial spirit of Mr.\r\nS.K.Somany -Chairman and Mr. Arvind Somany &amp;ndash; Managing Director Soma Textiles\r\nhas been synonymous with Quality of product and business values. Today the\r\nsame entrepreneurial spirit along with technical innovation and advanced\r\ncapability continues to service and inspire the domestic as well as global\r\nmarket.\r\nWell nurtured industry experience expertise guidance  committed\r\nbusiness approach coupled with qualified professionals and state-of-the-art\r\nmanufacturing units has made &amp;ldquo;SOMA&amp;rdquo; one of the leading textile conglomerates\r\nin India. Proven history of 43 years with three integrated manufacturing\r\nfacilities and more than US $53 million in turnover we have built strong\r\nfoundation because of our customer centric business approach .Business verticals:\r\n&amp;nbsp;Denim Fabric Business\r\nVertical\r\n&amp;nbsp;Piece Dyed Business Vertical\r\n&amp;nbsp;Jeans Wear Business Vertical</t>
  </si>
  <si>
    <t>&lt;p&gt;There&amp;rsquo;s this thing about art the older it gets the better it seems.\r&lt;p&gt;When thousands of hands come together to create a piece of art there is history involved in it&amp;hellip; it becomes a legacy.</t>
  </si>
  <si>
    <t>There&amp;rsquo;s this thing about art the older it gets the better it seems.When thousands of hands come together to create a piece of art there is history involved in it&amp;hellip; it becomes a legacy. And no machine can even come close to replicating it.Heritage by Deepkala Silk Heritage is a unique treasure house of beautiful Indian Silk Sarees and displays an enthralling panorama of skill talent and centuries-old Indian craftsmanship through hand-crafted Indian Ethnic wear from all around India. It is a destination that not only introduces today&amp;rsquo;s generation to the extraordinary and precious legacy of traditional handlooms and weaves from around the country but also provides a wonderful platform for modern shoppers to support and help talented artists and artisans to keep their art alive.\rCome and relive the beauty and magnificence of the glorious Indian heritage once again as we feed life to a legacy. We hope you fall in love with our enviable selection of Silk Sarees hand-picked and chosen just for the gorgeous magnificent Indian Goddess in you</t>
  </si>
  <si>
    <t>The Raymond Shop located at C.G. Road is lavishly spread across 11000 sq.ft. and is offering customers the complete range of Raymond suiting and shirting fabric Blankets &amp;amp; Shawls made-to-measure services custom tailoring and ready to wear apparels in an ultra premium ambience that&amp;rsquo;s a fusion of contemporary style &amp;amp; traditional design elements.\rTo present something special from Raymond&amp;rsquo;s range  Raymond gift cheques &amp;amp; gift cards are also available in the shop.This is a one stop shop providing a total wardrobe solutions to its customers &amp;amp; provides MADE&amp;ndash;TO&amp;ndash;MEASURE service that blends personalized tailoring to suit your body shape and modern manufacturing methods. The shop also has traditional custom tailoring by the masters of their craft.The quality of service matches that of merchandise. The shop manager &amp;amp; staff members are well informed &amp;amp; courteous to guide you. Decked with elegant interiors The Raymond ShopC.G.Road provides a collection of the finest quality merchandise from the house of Raymond. So visit  The Raymond Shop at C.G.Road to avail the best in fashion and style.</t>
  </si>
  <si>
    <t>&lt;p&gt;Hdpe Bags  Ldpe Liner  PP Woven Sack Bags  Paper Bag  Bopp Bags  HM Linder Bags</t>
  </si>
  <si>
    <t>With the onset of our company since 15 year we are indulging in catering our extensive range of durable quality of bags that are extensively used for carrying and for other packaging purposes. We work started greviour printing laminated bags first time in Ahmedabad as well as all over Gujarat.</t>
  </si>
  <si>
    <t>&lt;p&gt;Welcome to S. P. Jewellers. We offer you exclusive collection of gold and silver jewellery. We are from 'Soni' family who have served for customers for years. \t\tThe name 'S. P.'</t>
  </si>
  <si>
    <t>Welcome to S. P. Jewellers. We offer you exclusive collection of gold and silver jewellery. We are from 'Soni' family who have served for customers for years. \t\tThe name 'S. P.' stands for Shantilal Pursotamdas. We started this with name of our late father who have helped us tremendously in jewellery field. \t\t\tWe give highest priority to our customer and their satisfaction. Please visit us for any help you need It will be our pleasure to help you.\r&amp;nbsp; \t \t</t>
  </si>
  <si>
    <t>INNOVATION BLENDED WITH TECHNOLOGY\r\nThe current era demands innovation Dhawan Distributors not only provides excellent products but also smart solutions. We  bring forth a wide range of Industrial Filter Fabrics and dust collector  bags. Our products are a new innovation thus has high demand in the  market. Our company initiated by a textile technocrat is duly supported  by the experts in the field of production processing marketing and  after sales service.   Our company is known for its wide range of woven &amp; non-woven  industrial filter fabrics being manufactured using latest specialized  looms. We produce specific grades of fabrics to meet the stringent  quality standards for maintaining the solid-liquid separation. The  Wholehearted support of customer is achieved by producing right type of  filtration fabric and supplying it on time with prompt excellent sales  service. Also the affordable prices of the products have contended the  clients to the utmost degree.</t>
  </si>
  <si>
    <t>Artex Apparels established in 1981 as a very small scale garments manufacturer with 5 machines and 10 employees with the dynamic effort of Mr. Praful Shah and Mr. Abhay Shah the founder directors of the Company. Looking to the growing demand in Kids Wear segment of apparels Artex has concentrated more on this area and targeted the age group of 0-16 years. The product line includes Trousers Cargos Capri Bermuda Skirt Jumper Dress Shirts Half/Full Dungaree Jamaica T-Shirts etc. and accessories such as belts bags and caps.</t>
  </si>
  <si>
    <t>MMT Poly Packs Pvt. Ltd&amp;nbsp;is a manufacturer &amp;amp; exporter of Polypropylene Woven Sacks/Bags Fabric Cloth and Fabric to pack food grains sugar salt seeds cattle feed fish meal branded products spices pulses dates agro products cement fertilizers chemicals minerals resin polymers rubber etc.We also export Circular or Flat Woven Fabrics to convert them to Sacks/ Bags at customer's end or to use them as cover for textile packing upholstery and carpet packing. Sacks bags and fabrics can be supplied in any colour.We provide sacks with printing of logo or packed products specifications UV Stabilized for outdoor storage protection with valves or spout for automatic filling with lamination or PE liner stitched inside for moisture and spillage protection. We can supply sacks for packing products ranging from 20 to 100 kgs.</t>
  </si>
  <si>
    <t>We started with installation of close circuit camera.We install audio system in Big halls &amp; Malls Taking second step we entered into the world of Projectors- it was sells &amp; installation of LCD Projector. Our first projector ceiling mounting brackets installation was in Wide Angle Multiplex Ahmedabad.</t>
  </si>
  <si>
    <t>Over the years we have acquired prominence for offering a qualitative range of Industrial Machines Panels and Plants. Our comprehensive gamut encompasses Hydraulic Concrete Block Machine &amp;amp; Fly Ash Bricks Power Pack Control Concrete Block Pressing Machine Pan Mixture Machine Fully Automatic Clay Bricks Machine Control Panel and Double Shaft Clay Mixing Plant. Our range is reckoned for excellent performance reliability and convenient operations.\r\n&amp;nbsp;\r\nOwing to organized operations state-of-the-art manufacturing facility armed with latest machinery best business practices hassle-free transactions we have been able to attain highest level of client satisfaction. With constructed efforts of our dexterous team we have been carry out operations in a streamlined manner and have achieved organizational targets well on time.\r\n&amp;nbsp;\r\nPlease Visit Our Video : http://www.youtube.com/watch?v=DzWzR6kWCBs</t>
  </si>
  <si>
    <t>&lt;p&gt;We Manufacture &amp; Supply Antique Jewelry to our clients. These sets include Necklace Bangles &amp; Antique Collections. These sets are used by our clients at any occasions with any traditional dress.</t>
  </si>
  <si>
    <t>Rbz Jewellers is established in the year 2004. We are engaged in manufacturing and supplying antique jewelry to our customers. These include Necklace Bangles and Antique Collections. This jewelry is handcrafted by our talented and expert team who design these sets as per the specifications provided by our clients. These sets are available to our clients at cost effective prices.   Being client-oriented firm and to meet the bulk requirements of the clients we provide wide range in different customized options as per the various needs of our customers. Thus we are able to send the consignments to our customers within the committed time span. By offering quality assured jewelry to our clients we are counted among the foremost manufacturers and suppliers in the market. Our expert team who consistently checks the quality and believe in strict quality procedures. Our products are widely appreciated for their reliability attractive designs and different colors.</t>
  </si>
  <si>
    <t>Gharenu showcases its innovative work comprising stunning designs and representing some of the latest design trends in diamond and solitaire jewellery.We are presenting you Solitaire &amp; Diamond Jewellery You will find different size and shapes of beads as every part is individually made and put together</t>
  </si>
  <si>
    <t>&lt;p&gt;WHY US?\r\n&lt;p&gt;Best quality products at cheapest / most competitive prices which has been made possible due to high volume procurement that we do from manufacturers across the globe</t>
  </si>
  <si>
    <t>With nearly two decades of experience Delta Global Trading has developed an expertise in procurement and global trading of chemicals and allied products used in textile garments paper leather water &amp; effluent treatment etc.Our team helps companies in the above mention businesses to source best quality products at cheapest / most competitive prices which has been made possible due to high volume procurement that we do from manufacturers across the globe. We specialize in procuring and exporting wide variety of quality products in minimum possible time.Delta Global Trading enjoys excellent relationships with the best-in-class R&amp;D based organizations following the best global manufacturing processes. At Delta Global Trading we are responsive dependable quality-driven and fully committed to our customers&amp;rsquo; success. Our experienced management team enables Delta Global Trading to build a strong &amp; cooperative relationships with their customers and best-in-class global manufacturers.</t>
  </si>
  <si>
    <t>&lt;p&gt;Kirana4u.com is a one stop online store for all your Grocery Branded FoodsVegetables Fruits Personal and Home needs in Ahmedabad.\r\n&lt;p&gt;&amp;nbsp;</t>
  </si>
  <si>
    <t>Soni Rajesh Kantilal has been one the best most reliable dealer in Gold forming Jewellery. we are the leading manufactere of 1 &amp;amp; 2 Gram Gold Forming Jewellry and Immitation jewellry since 1988. Our leading products are RingsChain PendantsBangalsChainsBrecletesMangalsutrasKadaSilver setsMicro BangalsMicro sets etc.We are a professionally managed business house which is ardently engrossed in the manufacturing and exporting of wide range of gold jewelry including gold plated jewelry gold fashion jewelry etc. Keeping in mind the latest and changing trends we fabricate a gigantic range of gold jewelry counting from gold plated jewelry gold fashion jewelry etc.\r\nWe feel proud in introducing ourselves as one of the prominent Gold Diamond Necklace Set Exporters in India. We use the best quality gold along with diamonds to manufacture our enchanting Gold Diamond Necklace. This Yellow Gold Diamond Necklace is a perfect item to be worn in any occasion like parties programs or festivals.\r\n</t>
  </si>
  <si>
    <t>Incepted in the year 1997 at Ahmedabad (Gujarat India) we &amp;ldquo;S D Plastics&amp;rdquo; are a Sole Proprietorship firm that is an affluent manufacturer of a wide array of Biohazard Bags BOPP Laminated Bags Polythene Bags etc. 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Pratik Shah' (Proprietor) we have gained huge success in this field.&amp;nbsp;</t>
  </si>
  <si>
    <t>&lt;p&gt;We are the leading Manufacturer and Supplier of an optimum quality range of Kids Shirts and Kids Wear.</t>
  </si>
  <si>
    <t>To meet the requirements of variegated industries for different types of minerals weShree Maruti Industriestarted our operations in the year 2005. In the past five years we have become the primary company offering a wide range of quality assureWashed Silica Sand Resin Coated Sand and Quartz San. We have gained a wide market base as manufacturer supplier and tradeof these products. In their production we employ the best mining technology with the assistance of a team of skilled miners.All our products are natural and pure since these are mined from the best mines &amp; rivers of India. Along with the production processes we give equal importance to the packaging of products. We own a packaging unit which includes latest machines allowing us to pack the products in a safe manner. Sturdy cartons &amp; HDPE carry bags are used for packaging products and ensuring material handling in a convenient manner. All the packaged products are delivered to their destined location within the set time frame with the assistance of an effective transportation system.</t>
  </si>
  <si>
    <t>Today after 15 years of fully loaded experience in mobile industry Yatin is providing a wide range of luxury mobile phones as well as related accessories and gadgets. With extensive knowledge and substantial experience about the various types of high-end mobiles available in the market the same old dreamer is bringing global opportunities in local market.Brands have been his besties and luxuries his expertise.And his techno hub Mobile Gallery is a one-stop counter for top class mobiles and allied products supplying sophisticated and luxurious mobiles accessories and gadgets available across the globe; to all customers mobile lovers and technology fanatics.&lt;ul&gt;&lt;li&gt;He has received many awards&lt;/li&gt;&lt;li&gt;He has achieved many credentials&lt;/li&gt;&lt;li&gt;He has worked for many celebrities&lt;/li&gt;&lt;/ul&gt;&amp;nbsp;But one thing which is still consistent in this story is his motto &amp;ndash;&amp;ldquo;Where the style speaks and status matters Mobile Gallery starts its job.&amp;rdquo;What you can&amp;rsquo;t and don&amp;rsquo;t find anywhere else you find here because here things are driven by technology innovation and passion.</t>
  </si>
  <si>
    <t>Our company was established in 1963. We are developers and manufacturers of shoe laces. Once R. K. Lace are inserted into your shoes they move with your foot as you walk. Visit our on-line catalogue to see the varities of shoe laces. The R. K. Laces are made from the materials like Cotton Poly Propylene yarn and Polyester Filament yarn. These all laces are manufactured from Breeding machine four-six nidles machine etc.  We also manufacture laces for Track-suits T-shirts and children wears. We can manufacture laces as per client's requirements of design material and colour.</t>
  </si>
  <si>
    <t>Sahil Flexipackis a reputed manufacturer of Packaging Material. Our broad range comprises of Rice Packaging Bags Bags for Pesticides Flexible Packaging Material Laminated Pouches Easy opening Back Seam Bag Pulses Bags. In addition to this we also offer Extrusion Lamination Services as per the client's specific requirement.\r\nOur assets are the men who work dedicatedly to ensure quality standards. With our skilled experts we are striving to reach a common goal of taking the company to its pinnacle.\r\nOur endeavor is to provide the best quality products with high grade material to our clients. We present the best packaging bags with competitive price to our customers. We make sure that our products undergo strict testing for rendering faultless services and are offered at effective prices.\r\nWe are a client centric firm thus all our endeavors are directed to provide complete satisfaction to the clients. Our business policies are based on transparency and honesty.</t>
  </si>
  <si>
    <t>Microbot was established in the year 2011. We are the leading Retailer of Smart Mobile Phones Computer Desktop Computer Scanner Corporate Printer etc. This product is widely appreciated by the clients. Offered range is precisely manufactured by skilled professionals with the help of modern machinery by making use of premium quality raw material.\r\nOffered range can be availed at nominal prices to the clients.Offered ramge is widely demanded in the market for owning remarkable attributes. This product is sternly checked by the professionals.</t>
  </si>
  <si>
    <t>It is here where we create an individual experience for each of our esteemed customers. We not only strive to provide you with the best in eye care and other visual needs but also bring to you the latest in frames and sunglasses that are perfect union of style and cutting edge technology - all available in a warm friendly environment. Having been the honorary optician to the Governor of Gujarat for many years we have the reputation of delivering the best in eye care and eyewear. Personalized customer care at Sheth Opticals is something we are distinguished for where we also realize that you are unique and so are your needs. Therefore choosing that perfect pair of glasses will never be easy. Our expert approach ensures you get the perfect pair for your eye care problems.</t>
  </si>
  <si>
    <t xml:space="preserve">&lt;p&gt;we are well known exporter of ceramic tiles sanitary wearspvc pipes. We do merchant exports for these as per the requirements of clients from india. </t>
  </si>
  <si>
    <t>&lt;p&gt;We are one of the leading manufacturers and suppliers of a qualitative range of Plastic Bags and Packaging Accessories. These are widely acclaimed by our clients for its qualitative features.</t>
  </si>
  <si>
    <t>We are known as one of the renowned manufacturers and suppliers of a wide range of Plastic Bags and Packaging Accessories. As a customer-oriented firm we make sure that our clients face no problems while doing business with us. We are providing our range of products as per the specifications laid down by our clients. Special attention is paid on the procurement of the raw material so that the final product is of good quality. We conduct periodic inspections and conduct different types of tests to make our products flawless.</t>
  </si>
  <si>
    <t>&lt;p&gt;includes dyeing for all types of fabrics - including Shirting Suiting Cambric Surgical use Fabrics Dress Material Undergarments etc.</t>
  </si>
  <si>
    <t>Ahmedabad Dyeing &amp;amp; PTG. PVT. LTD. Is A Major And Oldest House Of\r\nTextile Processing Unit Established Before Independence Of India By Shri\r\nBiharlal P. Shah &amp;amp; Others. This Unit Is Running With Wide Process Capacity\r\nLocated In Ahmedabad Gujarat. Our Textile Processing Includes Dyeing For All\r\nTypes Of Fabrics - Including Shirting Suiting Cambric Surgical Use Fabrics Dress\r\nMaterial Undergarments Etc. We Have Gained A Reputation Among Our Customers In\r\nBoth Domestic And International Market.</t>
  </si>
  <si>
    <t>M/s RATILAL BHURABHAI DESAI - famously called R.B.Desai - Theliwala (bagwala) operates out of its its own production utilities and office in Ahmedabad Gujarat - India. We are in the business of making bags since 1960.Vast experience of 50 years mixed with our enterprenural skills allow us to deal with one of the widest range of packing and promotional bags simultaneously.Our unique style of manufacturing with traditional family business pattern permit us to offer wide range of bags &amp;amp; advertising materials with very competitive pricing  good quality and ground flexibility. We are pride ourselves in being able to convert dreams into reality by turning photographs into finished bags.- Workforce of over 250 laborers.- 12k square feets of production utilities and warehouse.- 50 year of vast experience in Bag Making.- In house bag manufacturer.- In house P.O.P. Materials - Advertising materials manufacturer.- In house printing of all kinds.- In house design and engineering.\r\n&amp;nbsp;\r\nWe prefer minimum quantity order.</t>
  </si>
  <si>
    <t>&lt;p&gt;We are leading supplier of ladies wears like Salwar Suits Kurtis Lehngas &amp;nbsp;and Sarees. These products are applauded in the market for their admirable quality fine finish portability strength and durability.\r\n&lt;p&gt;&amp;nbsp;</t>
  </si>
  <si>
    <t>Welcome to a world of Quality Films to experience the purest photography! We &amp;ldquo;Quality Films&amp;rdquo; are a rising name in the Gujarat in the field of photography. Photography is become very simple for a common man nowadays due to advanced cameras but photo &amp;amp; video editing is the only work of professionals and we are master of it.&amp;nbsp;We started our journey with big dreams &amp;amp; aims in 2003 with post production work and gradually now we have reached over 5000 satisfied customers and growth still continue all because of our dedicated team of experts. But that&amp;rsquo;s not all. We have proud as we gave a breakthrough to Gujarat by organizing Gujarat&amp;rsquo;s very first Photo Fair (Also known as Photo Exhibition) in 2008. As we got great response in our &amp;amp; Gujarat&amp;rsquo;s debut Photo Fair we could not stop our passion and we organised Photo Video Fair for year 2009 2010 and 2011.&amp;nbsp;Being prominent industry in Gujarat We are a Authorize dealer of Sony Panasonic JVC Nikon and Canon since last 5 years&amp;nbsp;</t>
  </si>
  <si>
    <t>Manufacturers and Exporters of&amp;nbsp; Tarpaulins Plastic Sheetings PP Bags Vermibed Geomembrane&amp;nbsp; etc.\r\nGujarat Raffia Industries Limited an Indian manufacturing company is incorporated and established in Gujarat near major sea ports. The company was founded in 1984. GRIL is one of the major manufacturers of PE Tarpaulin Plastic Sheeting Ground Sheeting Geomembrane Tents Shelters Pond Lining Canal Lining Fumigation cover HDPE Woven Bags PP Woven Bags Vermibed and Ropes etc. The plants have all the latest manufacturing facilities and have top quality measures for good working environment.&amp;nbsp;Market&amp;nbsp;GUJARAT RAFFIA INDUSTRIES LIMITED is one of the largest export houses for PE Tarpaulin Plastic Sheeting Ground Sheeting Geomembrane Tents Shelters Pond Lining Canal Lining Fumigation cover HDPE Woven Bags PP Woven Bags Vermibed and Ropes to almost all the continents since last 27 years</t>
  </si>
  <si>
    <t>We are one of the most recognized and leading manufacturers of various LD polythene bags &amp;amp; Garbage Bags. We are technically advanced and well equipped with manufacturing facilities we are competent of offering a wide range of LD Polythene bags. Our range of polythene bags are known for their durability efficiency and precision. Our range is supplied all across the Gujarat and used in various applications in the industries. Our products are manufactured with the finest quality raw material hi-tech machines and latest technology. Our sourcing potential enables us to put forward products as required by clients.</t>
  </si>
  <si>
    <t>For over a long time Kalaniketan bombaywala has draped women to give them feminine grace\r\nWith over 40 years of experience in textile industry we offer a wide range of designer sarees synthetic fabrics that can meet the needs of niche of market and also planning to increase our product range.\r\nWe are located in one of the busiest silk markets in the world. This ensures that we remain quality conscious and price competitive helping us keep in touch with the latest trends in the market. We are thus able to constantly update our stock and provide our clients with the most innovative designs and fabrics.\r\nWe have a well developed network for wholesale semi-wholesale and retailing all over India to meet the demands of the rapidly growing market.\r\nWe have already started Online Shopping Mall with online payment facility for serving our esteemed customers at their door step. In this regards we are looking up for a network of good people from all over the globe who wish to join hands with us in this pursuit.</t>
  </si>
  <si>
    <t>One of the biggest groups in Gujarat Deepkala Silk Heritage embodies the sheer spirit and vibrancy of traditional wear with a whole new style of class. Deepkala Silk Heritage flaunts a variety of casual as well as elegant designer Saris including everything from Panetar Gharchola and Bandhani to Kanchipuram Gadhwal Vishwakarma and Patolas. Of course there is the evergreen assortment of bridal wear designer chaniya cholis salwar kameez and dress materials. Deepkala Silk Heritage has two showrooms in Gujarat. Our head office is at Ahmedabad &amp; our branch is at Vadodara. Through the ages Deepkala Silk Heritage has spread its Radiance retained its Heritage and continues to nurture craftsmanship. We have come a long way from where we were. And we are here only to move on and spread the warmth of Deepkala Silk Heritage to more women.</t>
  </si>
  <si>
    <t>Chic and ethnic Hiva redefines the free willed strong and independent woman through their finely designed and sewed apparels.\r\nHiva (digitally marketed by Max Value Corporation) is an established brand specializing in women&amp;rsquo;s ethnic apparels &amp;ndash; stitched and unstitched salwar suits. Based out of Ahmedabad Gujarat with manufacturing unit in Kalupur Hiva is the genNext women&amp;rsquo;s fashion brand brought to you from the house of Raheja Group &amp;ndash; the forerunners in women&amp;rsquo;s fashion space. Max Value Corporation is an official digital marketing partner of Hiva.</t>
  </si>
  <si>
    <t>Eazylo.com is an online shopping site in India Buy Footwear&amp;nbsp;Clothes Mobile phones laptop Home Appliances and more. Eazylo is one of the best online grocery store in Ahmedabad. Buy Fresh Grocery online at the best prices in Ahmedabad and also shop fresh Vegetables like fruits butter milk and much more. with Eazylo&amp;nbsp;you can Recharge Your mobile Electricity bills DTH Recharge and more.</t>
  </si>
  <si>
    <t>&amp;nbsp;Incepted in the year 2003 in Ahmedabad (Gujarat India) we &amp;ldquo;Jay Garments&amp;rdquo; are known as the reputed Manufacturer &amp;amp; Wholesaler of a comprehensive assortment of Men's Track Suit Men's Track Pant Boy's Track Suit Boy's Track Pant Super Poly Fabric Legging - 4 Way Lycra and many other garments. The offered garments are designed using the best quality fabrics by our skilled craftsmen. We make use of the most advanced techniques in order to make our garments as per the latest fashion trends. Our garments are widely acknowledged among our clients for their features like unique design eye-catching pattern excellent stitching shrink resistance smooth texture optimum softness and colorfastness. Apart from this the offered range is available in different colors designs sizes and patterns in order to meet various needs and requirements of our esteemed clients.</t>
  </si>
  <si>
    <t>&lt;p&gt;Sadee is a brand for fashion enthusiasts who love to carry out the casual look for daily wear and special occasions.&amp;nbsp;</t>
  </si>
  <si>
    <t>Kurtis are designed by keeping intact the innate nature of raw materials are hand-made by artisans karigars using present-day techniques while reviving the traditional taste with a contemporary look. In day-to-day wear the major part which makes the product memorable to the shopper is the fitting and we focus on that. We strive to imbue exquisite style and patterns. The patterns carved out are based on different fabrics chanderi georgette cotton linen etc. To serve the customers by providing Kurtis with utmost good quality and keeping in view the comfort level and uniformity. The use of comfortable fabrics and beautiful designs is what defines &lt;i&gt;Saree&lt;/i&gt; perfectly. It caters to current age women who deserve nothing less than perfection. For the customers who want see our collection online should get in touch with us.Ethnic wear: Casual wear: Festive wear:</t>
  </si>
  <si>
    <t>WalletVilla Established in Year 2013 Running Successfully all over the world. We are specialised in Wallets Only And That Also Mens Wallet Only. So we are One And Only Specialised Wallet manufacturers in India.\r\nWalletVilla is one of The Best Place to Look at Different Kinds of Wallet at One Place. We have every kind of Wallet You Are looking for. And if we are not Able to Fulfil your wish then we will produce wallet for your Demand. We have Uncounted number of Happy Customers in India and All over the World. We Are Manufacturers cum Wholesalers cum Retailers As well.\r\n\r\nWalletVilla&amp;nbsp;is Selling their Own Brand Right Now. We have Best Quality Wallets Here with WalletVilla Brand.\r\nOur Professional Designers are Certified and they have Very Good Design and Usability Knowledge and produce best wallet to suit our Customers Wallet in Both Kind Comfort and Economy.</t>
  </si>
  <si>
    <t>Safe luggage&amp;nbsp;is located in ahmedabad. We are manufacturer of suitcase school bag laptop bag office bag duffle bag air bag imported strolley bag luggage bag soft luggage strolley bag and camera bag.\r\nWe select the best raw materials for the production and carefully complete production process. You can choose from a wide range of products and we specialize in developing customized products for your exact requirement. We have always believed that customer's total satisfaction is the most precious asset We attach immense value to the quality of relationship with each buyer.</t>
  </si>
  <si>
    <t>For over 7 yearsSachu Sergical&amp;nbsp;has been devoted to providing its customers with the highest quality surgical instruments. The Sachu Surgical Philosophy is simple; Sachu Surgical committed not only to providing you with the highest quality surgical instruments but to helping you protect your instrument investment as well.\r\nWe are well known Surgical Products Supplier in Gujarat. Sachu Surgical is situated at Ahmedabad. We are very happy to supply Surgical Products to our customers. We always like to stand on our commitment for our Surgical Products. We Supply Surgical Products to all over India at lowest price. We deals in all kind of Camera Scope ColposcopeSurgical GeneratorsCo2 insufflators Morcellators Light Source Surgery instruments Laproscopy Instruments Urology Instruments Bio-Medical Instruments.</t>
  </si>
  <si>
    <t>Established in 2010 by Mr. Murli Manohar Saraf Formosa Synthetics Pvt. Ltd. is a world class Packaging Solutions Provider. We are a prominent manufacturer &amp; supplier of PP/HDPE Fabrics PP/HDPE Woven Sacks BOPP Laminated Bags &amp; Jumbo Bags. At Formosa Synthetics Pvt. Ltd. Our aim is to provide utmost client satisfaction by offering them wide range of quality products that are designed in par with international standards.</t>
  </si>
  <si>
    <t>We were established in the year 1987. To meet the ever increasing market requirements we have made a continuous improvement in the supply of various genuine and trusted products.\r\nAshtech engineering company was established in the city of Ahmadabad Gujarat State India We are serving three different industries&amp;nbsp;\r\nFIBC (Big Bag Industries): We are manufacturing heavy duty lock stitch sewing machine for attaching belt to the big bags we are also manufacturing belt cutting machine for FIBC (big bags).\r\nStationary (Notebook Manufacturing Industry):&amp;nbsp;We are manufacturing heavy duty lock stitch sewing machine for center stitching of notebook &amp;amp; tent sewing.\r\nPackaging Industries: We are also manufacturing the heavy duty bag closing machine for chemicals fertilizer rice sugar tea &amp;amp; grain feed industries.\r\nThe machine model no. LS 1800 LB also used for sewing of tent tarpaulins. We are partner with our customers to provide the best piece equipment for their application.\r\nWe provide best after sales service to our customers Customer&amp;rsquo;s satisfaction is our motto.</t>
  </si>
  <si>
    <t>In the year&amp;nbsp;2005 We started a&amp;nbsp;new Designer Jewellery Showroom&amp;nbsp;at&amp;nbsp;satellite Ahmedabad Gujarat India. The&amp;nbsp;prime location&amp;nbsp;of modern business road and area among Ahmedabad city.&amp;nbsp;We were in the&amp;nbsp;first 10&amp;nbsp;to get&amp;nbsp;BIS Licence&amp;nbsp;in the&amp;nbsp;Gujarat region&amp;nbsp;&amp;amp; to bring on the&amp;nbsp;same tradition. We were in the&amp;nbsp;10 leading Jewellery Showroom&amp;nbsp;for&amp;nbsp;100% BIS Hallmark Jewellers&amp;nbsp;in Gujarat.Shree&amp;nbsp;Maheshbhai&amp;nbsp;is designer of&amp;nbsp;Gold Diamond&amp;nbsp;Jewellery with a new&amp;nbsp;Hi-Fi Technology. We also have&amp;nbsp;Hi-Fi Studio&amp;nbsp;at&amp;nbsp;C M Zaveri For&amp;nbsp;bridal&amp;nbsp;&amp;amp;&amp;nbsp;exclusively presentation&amp;nbsp;of designer Jewellery.&amp;nbsp;Shree&amp;nbsp;Chandreshbhai&amp;nbsp;is&amp;nbsp;Gemologist&amp;nbsp;in&amp;nbsp;Diamond &amp;amp; Gems-color Stone&amp;nbsp;and&amp;nbsp;Authorized Government. Approved Valuer.&amp;nbsp;In all kind of the&amp;nbsp;Jewellery business development&amp;nbsp;with</t>
  </si>
  <si>
    <t>&lt;p align=\left\&gt;We PARINAY Calendar introduce ourselves as leading manufacturers and exporters of exclusive calendars from India. Calendars besides being very functional in our day-to-day living have long been a favorite and very effective advertising tool. Unsurpassed as a gift for your key customers this is a product that will build the image of any company whose name it bears. &lt;p align=\left\&gt;PARINAY calendars give you maximum gift and utility value and are available in an extensive range. PARINAY Calendars developed this website for easy to order calendars through online shopping cart. We assure you perfect service and time bound supply system which is sure to be appreciated by you. We sincerely welcome you to visit our Showrooms and watch our new designs of poly foam calendars paper calendars table calendars pocket calendars.</t>
  </si>
  <si>
    <t>Providing a modern trend in the gem and stone market we Krishna Gems &amp;amp; Jewellery have recognized a powerful lifestyle in this market by launching n extensive variety of jewelry for both men and women. These stones are available in extensive variety of designs that are adequate to meet up with different requirements of the customers.&amp;nbsp;We have a specific team for providing all kinds of jewelry. Our extensive varies of items are created with maximum quality and quality as well as by acquiring authentic raw content from accepted suppliers of the market. We are a well known company known for providing top quality items and awesome alternatives.&amp;nbsp;Our gem and stone store is possessed by Mr. Mahendra Rana. These remarkable designs and unparallel alternatives has gotten us among the most well-known and top most jewelers of the market. This is what makes us apart from others. Our company is focused upon providing a perfect mixture of cost and top quality. The objective has made us what we are today.</t>
  </si>
  <si>
    <t>&lt;p&gt;Established in the year 2016 Nies is the leading Manufacturer and Service Provider of Mens T Shirts Ladies T Shirt and Much more.</t>
  </si>
  <si>
    <t>Established in the year 2016 Nies is the leading Manufacturer and Service Provider of Mens T Shirts Ladies T Shirt and Much more. These products are enormously admired owing to their top quality long lasting nominal prices and skin friendly. Besides experts follow worldwide industry principles in the fabricating of our products.\r\n&amp;nbsp;</t>
  </si>
  <si>
    <t>Established in the year 1987 we \Suman Garments\ are among the eminent manufacturer and supplier of Kids Wear. Our assortment consists of Kids Wears Children Denim Suits Children Clothing Kids Sherwani Suits Kids Party Wear Dresses and Kids Jeans &amp;amp; T-Shirts. In addition to this we offer Boys Shirts Designer Kids Wears Designer Kids Clothes Kids Clothes Kids Fashion Dresses and many more. The garments offered by us are made using superior quality fabric yarns threads and other raw material sourced from trustworthy vendors of the industry. These products are highly demanded by the clients for their attributes like mesmerizing designs alluring patterns comfortable fitting skin-friendliness easy wash-ability fine stitching attractive colors and excellent tear strength. All the products offered by us are in line with the contemporary fashion and market trends. We offer these products in a variety of designs color combinations patterns and sizes to our nationwide clients.</t>
  </si>
  <si>
    <t>We are one of the finest Manufacturers and Suppliers of a high quality product range of Readymade Garments. In our product range we provide Polo T-Shirts Round Neck T-Shirts Ladies Chest Print T-Shirts School Uniform T Shirts Customised T Shirts Sports T Shirts Garments for Hostel Students Knitted Night Dress For Hostel Kids Executive Mens T Shirts etc. These products are designed and fabricated by our experienced professionals as per the latest fashion trends. &amp;nbsp; We are supported by a well developed manufacturing unit and a team of experienced professionals. Our team members are highly innovative and design a product range as per the current fashion trends. These products are manufactured from high grade raw material that is sourced from some of the trusted vendors of the industry. Owing to the high quality standards of our products we have created a huge client base across the globe. Also we ensure that clients avail our products a market leading prices.</t>
  </si>
  <si>
    <t>&lt;p&gt;Shree Chamunda Perfumery Works is one of the leading trader wholesaler and retailer of Red Rose Agarbatti Perfume White Rose Agarbatti Perfume Yellow Rose Agarbatti Perfume Jasmine Agarbatti Perfume and many more.</t>
  </si>
  <si>
    <t>Since 2017 Shree Chamunda Perfumery Works is a Sole Proprietorship entity that has made remarkable presence as the prominent trader wholesaler and retailer of Red Rose Agarbatti Perfume White Rose Agarbatti Perfume Yellow Rose Agarbatti Perfume Jasmine Agarbatti Perfume Gold Sandal Agarbatti Perfume and others.</t>
  </si>
  <si>
    <t>We are Establish in 1990 by Mr.Arvind Savaliya and now other two brother join this business They are Mr.Ashish Savaliya and Mr.Viral Savaliya. Through the ages the pearl has been known as the gem of purity and love. The lustrous glow of the pearl imparts and aura of mystery and romance. Simple and elegant pearls have always been coveted by Royalty and the very wealthy. But in the time of recession and market slowdown imitation jewellery play the same role what to play by actual one because its all about the imaginations. Mfg.of All Kind of PlasticNoveltyAcrylic StoneDiamond Plastic Beads &amp;amp; Handycraft Items.</t>
  </si>
  <si>
    <t>&lt;p&gt;We are the prominent manufacturer and service provider of Food Packaging Material Laminated Rolls Packaging Pouch Printed Food Bags PVC Roll and much more.</t>
  </si>
  <si>
    <t>Since Inception in 2017 at Ahmedabad we R R Flexi Pack are manufacturer and service provider of Food Packaging Material Laminated Rolls Packaging Pouch Printed Food Bags PVC Roll and much more. All our products are fabricated with uttermost precision keeping in mind the diverse requirements of our customers. Attractive look reliability durability and eye catching appeal are some of the most prominent features for which our offered range is highly treasured among our customers.</t>
  </si>
  <si>
    <t>&lt;p&gt;We are a prominent trader and supplier of products like Fire Alarm Systems Wireless Accessories Security Cameras CCTV Camera Systems and many more. We are known in the market as supplier of quality products with durability.</t>
  </si>
  <si>
    <t>Real Strips Limited AN ISO 9001 : 2008 Accredited Company came in to existence in 1994 to cater the demand of Cold rolled flat products of stainless steel coils/strips for quality conscious manufacturer. Real Strips Limited is situated on outskirt Ahmedabad.\r\nStainless steel coils/strips Stainless steel coils produced by Real Strips Limited are used in Automobiles Food &amp;amp; Dairy Industries Sugar Industries Watch Industries Pipes &amp;amp; Tubes Industries Utensils Furniture Architectural Utilities Thermowares Chemical process Industries Electronic Industries Surgical industries etc for very specialized application.\r\nReal strips Ltd - A leading manufacturer and exporter of stainless steel coils/strips stainless steel coils &amp;amp; Cold rolled ss coils. Our motto at Real Strips is to enhance the Customer's satisfaction by processing and providing Cold rolled stainless steel coils/strips Coils of Agreed quality on Committed Time and Place.</t>
  </si>
  <si>
    <t>Established in the year 1930\RG Faith Creation Pvt. Ltd.\ are an ISO 9001:2008 certified organization engaged in manufacturing and supplying an impeccable range of different types of Fabrics. The offered range comprises Shirting In Cotton Fabric Shirting Fabric In PV Shirting Fabric In PC Shirting Fabric In CVC Lingerie Cotton Fabric Poly Cotton Fabric For Lingerie CVC Fabric For Lingerie Poly Viscous Fabric For Lingerie Cotton School Uniform and many more. This presented product-array is manufactured using supreme quality yarns that are procured from the established vendors of the industry. Moreover with due consideration we have developed the offered product-gamut using ultramodern technology in adherenace with the illustrated quality parameters of the industry. Product-array made available by us is being appreciated for its remarkable attributes such high tearing resistance colorfastness designs and smooth texture. Keeping in mind the divergent demands of the clients we have made the offered product-array available in different widths GSM colors and designs.</t>
  </si>
  <si>
    <t>NEPTUNE IMEX is based in Ahmedabad (India). We are emerging and leading exporters from India. We are 100% export oriented unit produce quality product and procuring goods from quality and well - known suppliers. We are Manufacturingand unit dealing and supplying multiple commodities.&amp;nbsp;&lt;i&gt;We deal in Agro products - Yellow millet Green Millet chickpeas; Spices : Cumin Seeds Coriander Sessame Seeds and many more.&lt;/i&gt;\r\nWe are totally committed to ensure highest quality standards and to understand changing customer needs. With our professional experience new innovations in technology we can provide top class service in such areas as We have always focused on delivering the right solutions within the specified time at the right price.\r\n&amp;nbsp;Our Vision\r\nWe aim to be 100% export oriented unit and become well known amongst the most admired and respected companies in the world. We look forward to export cooking spices Cereals vegetables rice Cooking Pulses&amp;nbsp; Red Chilly Curry leaves Garlic Potatoes Ginger Rice Husk Ash Caustic Soda Corn Starch&amp;nbsp; Guar Gum Yellow Dextrin&amp;nbsp; Jute Bags and Handy crafts items.</t>
  </si>
  <si>
    <t>We are vertically integrated organization right from manufacturing to exporting level of our product we are empowered with two manufacturing unit one at Ahmedabad by Ramdev metal industries and second unit in rajasthan by name Ambe Steel Udhyog.  We are in manufacturing kitchenware product for past 30 years. Our strength can be attributed to latest technology machinery and self engineering knowledge in manufacturing.  Which make us a big victory over our quality control.</t>
  </si>
  <si>
    <t>Hi\r\nI am Saree designer based in Ahmedabad Gujrat India.\r\nI design saris on raw silk georgette chiffon chanderi brocades etc.\r\nKindly contact for personal and business purchases.\r\nThanksRegardsSraboni Chatterjee Pillai.</t>
  </si>
  <si>
    <t>Incepted in the year 2012 at Ahmedabad (Gujarat India) we &amp;ldquo;R.S. Creation&amp;rdquo; are a Sole Proprietorship firm that is an affluent manufacturer of a wide array of Mens Check Shirt Mens Printed Shirt Mens Plain Shirt and Mens Dotted Shirt. 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Bunty&amp;rdquo; (Owner) we have gained huge success in this field.&amp;nbsp;</t>
  </si>
  <si>
    <t>Shree Gurukrupa Photo Studio : For the best photos and digital services in town.SG Photo Studio has been successfully catering to multi camera videography and photography for all kinds of events ceremonies and public functions. We believe in good quality and services. We click all passport and visa size photos. We also take Outdoor Photography and Video Shooting for Marriages and Corporates meetings and conferences. We deliver all the time an excellent customer experience with every contact. We believe in creating ever-lasting memories mementos and artistic communication material for our clients.We are pleased to invite you to \SG FAMILY\ of contended customers who have laid their unabated trust in us. Our technical team is a team of proficient professionals who execute the job to perfection.</t>
  </si>
  <si>
    <t>Your Complete Uniforms Solution - Mudra Uniforms India Private Limited Ahmadabad (India)We are backed by a diligent team of trained professionals and sound  manufacturing unit in city Ahmedabad (Gujarat India). To meet the high  expectations and dynamically changing market trends We have employed  advanced technologies and processing methods latest machines in our  manufacturing unit.\r\nMudra Uniforms India Private Limited is a professionally managed company engaged as  manufacturers exporters and wholesale suppliers of high quality men's  cotton shirts casual shirts corporate uniform worker's uniform  school uniform all industry uniform from India.Your Complete Uniforms in Ahmadabad - Mudra Uniforms India Private Limited.</t>
  </si>
  <si>
    <t>K.Son's Designer Suits was established in the year 2006. We are Manufacturer Trader &amp;amp; Supplier of Men Formal Suits Men Fancy Sherwanis Stylish Mens Suits Trendy Mens Suits etc. Ksons Designer Wear is a one of the leading Designer Manufacturers Retailer &amp;amp; Exporters. We offer Mens Wear and Accessories with awesome price and Finest Quality. Our customers are situated in Rome Paris New Jersey Texas London England Leicester New York Florida Norway Denmark Sydney Surrey Stanford California Washington and Toronto and all over world.Royal Indian Grooms wear Collection for Reception Sangeet and Wedding day available in different styles Kurta Pyjama Mens Shalwar Kameez and Designer Sherwanis in colorful embroidery zardozi sequins work and many more to shop online. Royal Rajasthani Wedding wear Indian wedding dresses Outfits in a wide range of choices. More than 10000 satisfied customers all over world in just 4 years Shop Online safely &amp;amp; confidently at Ksons Designer Wear. Lowest Shipping charges for Abroad. Fast/ Express Shipping Ready Stock Available.</t>
  </si>
  <si>
    <t>We are one of the leading names in the list of big manufacturers and suppliers of Process Equipment. The offered equipment is highly appreciated among the clients for its fine finishing and optimum performance.\r&lt;p&gt;&amp;nbsp;</t>
  </si>
  <si>
    <t>Parswa Creation is a prominent are manufacturer exporter trader supplier and wholesaler of men shirts. Our Range of products is twill shirts reversible shirts embroidered shirts and many more. We are 100% cotton casual men's shirts. With our 10 years of expertise creative designs and competitive rates we ensure a premium product and satisfied customers.\r\n&lt;ul&gt;\r\n&lt;/ul&gt;</t>
  </si>
  <si>
    <t>Care Enterprise is offering&amp;nbsp;CCTV Camera Security Systems Security Gards Detective House Keeping etc.Mr. Pramod SinghD-513 Parshwanath Township Part-1 Krishnanagar. Ahmedabad.&amp;nbsp;</t>
  </si>
  <si>
    <t>Nalli synonymous with Silk was established in the year 1928 and has been a leader in the textile and retail business for over 80 years. An icon of South India Nalli has become synonymous with silk or kanchipuram sarees. Nalli&amp;rsquo;s success story has a fairy tale ring to it. Started as a small retail store for silk Sarees in Chennai by a young man called Nalli Chinnasami Chetty in 1928 the family-run shop did steady business for thirty years after which the grandson Nalli Kuppuswami Chetti took over.\r\nIn a radical departure from convention Nalli Kuppusami decided that the shop would do no discount selling an unheard-of prospect back in the 1950s. Since then it has been a pioneer in the field of textiles leading the change for an entire industry. Nalli soon built up an image of unrivalled quality at reasonable prices; its roster of loyal clients also grew multifold. An 85 year brand with considerable equity in the South Nalli&amp;rsquo;s is still the popular destination of choice for silks and wedding sarees today.</t>
  </si>
  <si>
    <t>&lt;p&gt;We are the leading Manufacturer of Black Colored Bags PP and HDPE Bags Jumbo Bags BOPP Bags Transparent Bag Liner Bags Multifilament Yarn&amp;nbsp;PP and HDPE Wastage HDPE and PP Tarpaulins Wrapping Material Plastic Twine.</t>
  </si>
  <si>
    <t>Year of establishment 2007 Devanshi Industries is one of the leading Manufacturer of HDPE Bags Plastic Tarpaulin and much more. These are enormously well-liked in the market due to their top quality and long lasting nature. Our offered series of products are widely well-liked by patrons owing to their top features. Further these products can be altered as per the precise necessity of customers at competitive prices.&amp;nbsp;</t>
  </si>
  <si>
    <t>Mahavir Bros. is among of the top manufacturers of Belts that offers a wide variety of Men's and Women's Leather Belts Casual Belts Dress Belts Golf Belts Western Belts and Rhinestone Belts etc. Mahavir Bros. has a team of first-rate designers who have decades of experience in the industry. These designers lend a hand to our expert workers who are industry certified to get the best of their time and effort.At Mahavir Bros. we have exquisite pieces of Belts for each and everyone so be it man or woman young or old you will have plenty of designs patters and fabrics to choose from. Mahavir Bros. is owned Mr. Nipam Shah; he is a celebrated businessman in the state of Gujarat. He has years of experience in manufacturing of Purses &amp;amp; Bags and has the right business insight to supervise hundreds of clients and thousands of employees.&amp;nbsp;</t>
  </si>
  <si>
    <t>Bejeweling the market with a wide assortment of jewelry Aadey Jewels has established their name among most popular jewels of the Ahmedabad. We are a name people trust upon for getting supreme quality in their jewelry and their wide variety of designs. We understand the need to get the superior top quality item to produce the best and perfect designs.&amp;nbsp;With our dedication and dedication to provide the best top quality item cost-effective cost variety we are shifting towards the achievements. All our products are designed and created with utmost dedications of our designers and skilled labors. We provide a wide assortment of products for both men and women at highly affordable price range.&amp;nbsp;Showcasing our variety of jewelry among customers we have become their preferred choice. Under the leadership of Mr. Varun Shah we are scaling new heights of success. This is due to the reason we are counted among most trusted jewelers of Ahmedabad.</t>
  </si>
  <si>
    <t>The Anaya Group is a Ahmedabad based Diamond &amp;amp; Jewellery House into this trade of Polished Diamond since 7 years of dedication and commitment of 4 decades has earned trustworthy reputation of the group of diamond industry.</t>
  </si>
  <si>
    <t>Krishna Gifts was established in the year 1980. We are manufacturer exporter trader supplier and importer of a vast range of Corporate Gifts Promotional products like Desktop Articles Pen Stands Table Clocks Wall Clocks Promotional Pens Promotional Keychains Promotional Picture Frames Lamps Imported Crockery &amp; Glassware Plastic Gifts LED Lamp Mirrors Passport Holder Wall Clocks Cabinets Cheque Book Holder Customized Wall Clocks Domestic Use Ladders Trolley Bags Office Use Gifts Domestic Use Cloth Dryers Luggage USB Light Ironing Boards Travel Gear USB Speakers Household Electrical Appliances and others.Our products are stylish unique and attractive in design. We offer these products at competitive&amp;nbsp;prices.</t>
  </si>
  <si>
    <t>Upstyle women wear is a professionally managed organization known as renowned manufacturer wholesaler &amp;amp; supplier of fancy dress materials cotton salwaar suit printed &amp;amp; fancy sarees. We are exclusively in the field of modern &amp;amp; traditional women wear garments since 1976 &amp;amp; so long years of vast experience has made us more &amp;amp; more successful &amp;amp; leading supplier in our field.&amp;nbsp; Our in-depth knowledge has always delivered an eye catching apparel creation that are attractive enough to be liked by wearers &amp;amp; onlookers.&amp;nbsp;\r\nMaintaining a quality level garment unique designs &amp;amp; patterns And sales satisfaction has always been our top priority. Hence we have gained an expertise to provide our clients apparels that are well in accordance to the latest trends &amp;amp; fashion.\r\nWe are thankful to our more than 900 clientele who have appreciated our brand as their top choice of purchase for such a long span.</t>
  </si>
  <si>
    <t>Akshar Image Processing is a pioneering image processing company located in India. We offer our professional services in the areas of image processing image clipping image background removal image editing and graphic design services set up in 2010 we have achieved several milestones already. Our full range of image editing and processing services save your time as well as money. We have a talented team of graphic designers and image editors that utilizes the latest technology and the most sophisticated graphics tools. Satisfied clients come from a wide range of businesses including publishing advertising DTP photo studio lithography photography graphic design jewellery catalogue companies and many more. In a nutshell we provide complete satisfaction to our clients with our basket of image processing services. You obtain full value for money for the services you obtain and that too at enhanced quality and reduced costs.</t>
  </si>
  <si>
    <t>Established in 2009 DEVESH Corporation is leading Wholesale Trader and Manufacturer of Air Filter Break Shoes Drum Rubber Kick Lever Gear Lever Side Stand and Engine Oil. The range of products provided by us is acknowledged in the domain for their specifications such as minimal maintenance longer functional life easy installation and corrosion resistance. We are a Sole Proprietorship (Individual) firm.</t>
  </si>
  <si>
    <t>We &amp;ldquo;Tradex Enterprise&amp;rdquo; incepted in the year 2013 in Ahmedabad (Gujarat India) are well known manufacturer trader and supplier of FIBC Bags Jumbo Bags and Industrial Drums. In the development process of this assortment our highly experienced professionals make use of premium grade raw material and cutting-edge technology. Owing to their features corrosion resistant reliability durability compactness perfect finish and splendid quality our offered products are widely demanded among our clients. Also our clients can avail these products from us in varied specifications as per their needs. We offer these products to our precious clients at market leading prices.</t>
  </si>
  <si>
    <t>Jay Watch Co. is a well-known watch dealer established in ahmedabad Gujarat. They set a pattern of being the first in the nation to carry top quality watches of all brands to meet diverse requirements of the customers. We are prominent suppliers dealing men and women watches that are in trends. We have years of experience and that helped us to become the preferred choice of all kinds of people.</t>
  </si>
  <si>
    <t>Hi ! I am Sunil Valecha the owner of LadyLine. Our family is in to the cloths business since 60 years. I have started the LadyLine store here at Ahmedabad in 1996 and Online eBay store was found in 2007....&amp;nbsp;In my eBay store we sell all the category of Salwar kameez from Casual to Formal wear and from Cotton to silk. Everything is available in my eBay store. The best part of our ebay store is we give the excellent and professional tailoring service on  which is our strength and no one of our competitors can provide such tailoring service at very reasonable price</t>
  </si>
  <si>
    <t>Providing a modern design in the jewellery market we Ratnam Jewels have established a renowned position in this domain by launching an extensive variety of jewellery for both men and women. This exclusively developed jewellery is available in variety of designs that are adequate to meet up with up with different requirements of the customers. We have a particular team for offering all types of jewellery. Our extensive varies of items are designed and developed with top quality as well as by acquiring authentic raw content from reputed vendors of the market. We are a well known company known for offering top quality items and awesome services. Our jewellery showroom is managed by Mr. Rahul Fadia. These awesome designs and unparallel alternatives has brought us among the most well-known and top most jewelers of the market. This is what makes us apart from others.&amp;nbsp;Our company is focused upon offering a perfect mixture of cost and quality. The aim of achieving utmost customer satisfaction has made us what we are these days.</t>
  </si>
  <si>
    <t>&lt;p&gt;The Prime Communication format is a one stop mobile solution shop that provides multi brand handsets accessories connections repairs VAS etc all under one roof.</t>
  </si>
  <si>
    <t>Shanti Prashdhan Jewellers is one of the well-known jewellery design showrooms in the city of Ahmedabad. It deals in designer jewellery in gold silver diamonds and other shining metals. At Shanti Prashdhan Jewellers you get surplus of jewellery designs which consist of Kundhan Jewellery Crystal Jewellery Glass Bead Jewellery  Fabric Jewellery Antique Jewellery Pearl Jewellery Stone Jewellerys Wooden Jewellery Shell Jewellery Jute Jewellery Rajwadi JewelleryTemple Jewellery Fancy Jewellery Thread Jewellery and Bridal Jewellery etc. Each of these genre includes designer Earrings  Chokkars Necklaces Step Necklaces Harams Long Harams Bracelets Bangles Rings Anklets Armlets &amp;nbsp;Hip Chains Key chains Head sets Nethichuttis Mattals.Shanti Prashdhan Jewellers has been in jewellery designing industry for years that makes them reliable dealers in jewellery business that delivers its esteemed consumers with best up to date stylish and authentic jewellery at real prices..&amp;nbsp;</t>
  </si>
  <si>
    <t>&lt;p&gt;Samruddhi Bullion Gems &amp;amp; Jewellery (SBGJ) is a leading Import &amp;ndash;Export Company in the field of gemstones based at Ahmedabad-Mumbai (India) which deals in Precious Gem Stones Diamonds Antiques Jewellery &amp;amp; various.</t>
  </si>
  <si>
    <t>We Jay Gopal Electronics in this field Since 1997 for Repairing &amp;amp; Service of Mobile TV LCD Washing Machine &amp;amp; All type of electronics items.We are repairing all companies mobile phones like Samsung LG Nokia HTC Sony Blackberry Micromax etc. We also repair china phone at Jay Gopal Electronics.We also repair TV as well as LCD &amp;amp; LED for all companies like LG Samsung Onida Phillips Videocon Sony etc.In this highly competitive Business we have never comprised in our Quality Standards. Customer Satisfaction is our first initiative which has attracted many challenging order to us. We have core team for this jobs. Our technicians are highly skilled and committed at betterment of Quality at reduced prices.We are also repair camera like CCTV camera Handycam Cybershoot camera repairing in Bopal-Ahmedabad GujaratJay Gopal Electronics was established during 1997 with an objective to leading in Repairing &amp;amp; Service electronics instrument and to be the one stop solution for customer&amp;rsquo;s requirement.</t>
  </si>
  <si>
    <t>Linen club is a well known company engaged in manufacturing high quality fabric used in manufacturing of jeans and other dresses. We are a name people trust for getting supreme quality in their product range. We have maintained this level and that is way most of the reputed textile industries involved in manufacturing of jeans rely on us for getting the raw material that is supreme quality fabric.</t>
  </si>
  <si>
    <t>&lt;p&gt;We are one of the leading manufacturers and suppliers of a wide range of Gem Stones with Precious and Semi Precious Stones. These products feature exquisite designs and beautiful craftsmanship.</t>
  </si>
  <si>
    <t>Setting an unmatched standard of quality Dimond trunk Depot has challenged the conventional way of manufacturing and supplying all type of bags. These bags are used in variety of residential as well as commercial application. We have earned a reputed position in the market only after few years of inception. This is the reason people why customers choose us among all others.&amp;nbsp;We are a name people trust upon for getting high quality products and timeless services. What makes us apart from others is the quality of raw material we use in the manufacturing of our product range. What we are today is the outcome of combined efforts of our technical professionals and manufacturing unit that has enabled us to become the first choice of customers.&amp;nbsp;Our company is basically nestled at Ahmedabad Gujarat and we have started the company with an aim to deliver what exactly customers want. Under the guidance of Mr. Mohmad Ali Bhavnagri we have scaled new heights of success. We keep a regular watch on the current as well as upcoming fashion trends that has made us to bring innovative products.</t>
  </si>
  <si>
    <t>Balaji Motors is in the trade of Car accessories. It is one of the renowned names in the Car accessories industry. Balaji Motors delivers you a wide array of first-rate quality of brands including Polk Audio Sony Ed Hardy Pioneer and JVC to name few at the most affordable costs. A wide range of quality car accessories offered by CarPlus comprising Car Bluetooth Kit Car Audio Systems (Stereo Speakers Amplifiers buffers) GPS Navigator Car Seat Covers Car Parking Sensors Car Security solutions car gear lock system and many more.At Balaji Motors we have a capable team of professionals which includes designers engineers quality controllers and skilled workers who with their expertise and years of experience put their efforts to deliver quality services to our clients. And with all these different qualities Balaji Motors today has become a name synonymous to honesty and excellence.</t>
  </si>
  <si>
    <t>With an efficient and dedicated team of merchandisers and fashion designers Trupti Garment and Finishing had made its mark in readymade garments segment. While creating the garments we customize keeping in mind the environment job profile and brand values of the particular organization. Our prices are very competitive with compare to other companies and with similar items found in retail stores. All our products are custom designed to meet customer&amp;rsquo;s requirements. We provide professional and prompt service. The products are delivered within the stipulated time frame.</t>
  </si>
  <si>
    <t>Rashila Jewellery Established in the 1999. We Rashila Jwellary are one of the well renowed names engaged in manufacturing and supplying an extensive range of precious semi-precious and artificial jewellery. Our range is appreciated for high end features such as Intricate design Iustrous appearance perfect finish and durability. With Our constant efforts of our team of designers and jewellery designers and we are able to create exclusive range of artificial jewellery. To maintain the flawlessness of range our quality controllers stringently checks the finished product on well-defined parameters such as cracks surface finish lustre so as to attained complete client satisfaction Apart from this we also offer hasli kangan juda and kamar band stone studded necklace bridal set casting bangles maang tika earrings diamond necklace studded bangles multicolor bridal bindis pendant set baju band anklets and chain pendant.</t>
  </si>
  <si>
    <t>&lt;p&gt;Harihar Vision Solution is one of the reputed dealers of CCTV Camera surveillance and security systems in Ahmadabad gujarat. We are the dealer of a comprehensive range of surveillance cameras CCTV cameras etc.</t>
  </si>
  <si>
    <t>High quality and customers' satisfaction is the motto of our company and we are constantly striving to achieve it. We offer our products in accordance with the requirement and budget of the clients.\r\nWe offer huge range of surveillance security and access control systems which are obtained from well known vendors. We are the authorized dealers of various world-class brands manufacturing access control systems colour dome cameras hidden cameras and digital recorders etc. We offer comprehensive range of products which includes colour-CCD camera day &amp;amp; night camera zoom lens built-in camera dome camera high speed dome camera digital video recorder av tech dome camera avccolour camera IR camera sony camera AV tech DVR and high speed dome camera etc.</t>
  </si>
  <si>
    <t>A1designerwear Online Shopping Store and main focus in designer with various styles of high quality Sarees Salwar Kameez Kurtis Lehenga Choli and many more products. All these products are delicate beautiful fashionable and 100% good quality. We do both wholesale and put on the market business.   Any enquiries and suggestions from users are welcome and considered seriously. We have higher quality lower price and best service in over the world. We are selling our products in many countries such as USA Canada Australia New Zealand Switzerlan UK and so on.</t>
  </si>
  <si>
    <t>&lt;p&gt;&lt;i&gt;Town Lady&lt;/i&gt; is the joint venture of we two sisters. Trying to set good example of woman empowerment.&amp;nbsp;</t>
  </si>
  <si>
    <t>Town lady is the Trader and Wholesale Supplier of a remarkable and extremely attractive array of&amp;nbsp;Bags Ladies Purse Handicraft Items Corporate Gift Items Indian Imitation Jewellery. We are a Partnership Company that is located at Ahmedabad (Gujarat India). With the support of our vendors We are able to provide these gifts and handicraft products in diverse specifications within limited time period.We believe in providing purses and imitation Jewellery at very affordable price.</t>
  </si>
  <si>
    <t>&lt;p&gt;Wholesaler of fancy SUITING'S &amp;amp; SHIRTING'S. Availability of all branded&amp;nbsp;SUITINGS &amp;amp; SHIRTINGS&amp;nbsp;under one roof.\r\n&lt;p&gt;&lt;i&gt;&lt;/i&gt;</t>
  </si>
  <si>
    <t>Wholesaler of fancy box packing SHIRTINGS&lt;i&gt;.&lt;/i&gt;Wholesaler of EXCLUSIVE&amp;nbsp;SUITINGS&lt;i&gt;.&lt;/i&gt;Availability of all Cotton Linen Synthetic Polyester based&amp;nbsp;SUITING'S&amp;nbsp;&amp; SHIRTING'S.&lt;i&gt;&lt;/i&gt;Brands that we have at present are mentioned below:&lt;ul&gt;&lt;li&gt;Siyaram's&lt;/li&gt;&lt;li&gt;Raymond&lt;/li&gt;&lt;li&gt;Bombay Rayon&lt;/li&gt;&lt;li&gt;Gee Cee&lt;/li&gt;&lt;li&gt;Arvind&lt;/li&gt;&lt;li&gt;BVM&lt;/li&gt;&lt;li&gt;Hemlon&lt;/li&gt;&lt;li&gt;Satkar&lt;/li&gt;&lt;li&gt;Navkar&lt;/li&gt;&lt;li&gt;Divine Touch&lt;/li&gt;&lt;li&gt;Saaras&lt;/li&gt;&lt;li&gt;Orchid&lt;/li&gt;&lt;li&gt;Dakshlene&lt;/li&gt;&lt;li&gt;Shri Dakshlene&lt;/li&gt;&lt;li&gt;Damodar&lt;/li&gt;&lt;li&gt;Aradhana&lt;/li&gt;&lt;li&gt;Ashan&lt;/li&gt;&lt;li&gt;Mukutmani&lt;/li&gt;&lt;/ul&gt;And the list goes on as time passes.CONTACT PERSON :- SHREYANSH SHAHClick on the below link and get all the information.</t>
  </si>
  <si>
    <t>Neelkanth Export &amp;amp; Import is one of the leading manufacturer exporter and supplier of all kind of garmentsfabrics yarn &amp;amp; fiber. We are regularly exporting the goods on 40ft FCL &amp;amp; 20ft FCL basis.We export container loads of GARMENTS to various parts of the world including Africa Asia Central and UAE. For export we are only dealing with 100% Advance Payment (TT via wire Transfer) or Irrevocable L/C at sight basis.We would be providing you the competitive rates for our products where you would be getting the wide range of products.We are providing the best quality wide range of products timely delivery with minimal lead-time cost effectiveness &amp;amp; technical &amp;amp; logistic services so now NEELKANTH EXPORT AND IMPORT is one of the foremost manufacturers  exporter and suppliers of high quality garmentsfabrics yarn &amp;amp; fiber</t>
  </si>
  <si>
    <t>&lt;p&gt;When it comes to a session with your Candid Wedding Photographer every couple look forward to have something fascinating something uniquely-us at the end of the day for their wedding engagement or any other.</t>
  </si>
  <si>
    <t>&lt;p&gt;Handmade Paper Products &amp;amp; Papers &amp;amp; Art and Crafting Pack &amp;amp; Invitation CardsAll kinds of Paper Products&amp;nbsp;</t>
  </si>
  <si>
    <t>Welcome to Vivaa TradecomSet up in 1995 Vivaa Tradecom Pvt. Ltd. Ahmedabad Gujarat India has attained organic growth today by virtue of it offering quality and range wide fabrics and garments catering to international as well as domestic markets.Vivaa's product range of denim jeans for men and women bears the hallmark of our distinctive sourcing and lean manufacturing via engagement with a string of valued and dependable supply chain partners.</t>
  </si>
  <si>
    <t>I am a fashion photographer of limitless\r\nimagination powerful vision and profound sense of myself. Also I am doing\r\ngarments catalogues.My turning point was at age of 19 when i was started\r\nprofessional photography. Luckily for me I had a my uncle who is reowned\r\nfashion photography and he helped &amp;amp; guided me for photography. It was exact\r\nmoment for my future which i wanted to! Finally I had get my through fashion\r\nphotography.I developed insight in Fashion Photography and after a lot of\r\npractice &amp;amp; hard work gradually started doing Professional fashion\r\nphotography. Being a expertise in fashion photography i continue with my\r\nimaginary &amp;amp; passion throughout the suit. Finally i achieve my goal in\r\nfashion photography.Few times a ago slowly &amp;amp; gradually started doing\r\ngarments catalogues and speciallized in catalogues. After all i get great\r\nresponse &amp;amp; statisfaction from my clients in both fashion photography &amp;amp;\r\ncatalogues. I love to make client satisfactory with my work.</t>
  </si>
  <si>
    <t>&lt;p&gt;we were incepted in the year 1995 and are into designing and tailoring of aesthetically gratifying collection of suits. our firm has been able to provide you with the finest collection of contentedly stylish range of Salwar suits.</t>
  </si>
  <si>
    <t>Welcome to Shivam Technology. We are providing the networking solutions and our other product are EPEBOX CCTV camera ACCES control WATER level controller. Our product are EPEBOX CCTV camera ACCES control WATER level controller</t>
  </si>
  <si>
    <t>Ten Bags &amp; Paper Products are passionate enterprises in India to produce eco-friendly bags and paper products for export and domestic needs. Formation of the Ten Bags &amp; Paper Products is made by a group of dedicated experts. We are proud that we can please our customers with&amp;nbsp;quality and durability.\r\nWe have focused on the segment of&amp;nbsp;Paper Bags Kraft Paper Bags Paper Pouch Cotton Bags Jute Bags and Print production such as Corporate stationeries Envelops in different sizes Other promotional materials like Brochures/Catalogues Packaging and other customized stipulation.\r\nOur all eco-friendly bags are impressive making with uniformity and perfection. The bags are the most economical advertising and promotional medium persistent everywhere. Frequent use wears out the bags exhibit as a&amp;nbsp;Walking Billboards.</t>
  </si>
  <si>
    <t>We are Manufacturer leading wholesale supplier and Exporters&amp;nbsp;of unstiched Dress materials such as&amp;nbsp;Designer Dresses Bandhej Dresses Silk Dresses Batik Dresses Patiala Cotton work Dresses Lizy Bizy Dresses Mull fabric Dresses Designer Kurtis and all kinds of Dress materials.Impeccable quality of the Fabric alluring designs and most reasonable price with customer satisfaction is our main&amp;nbsp;Motto.&amp;nbsp;</t>
  </si>
  <si>
    <t>AS trusted systems integrator for more than 12 years REAL COMPUSYSTEM provides information technology (IT) CCTV CAMERA professional services and simulation and training to customers in the RetailSMB&amp;nbsp;With approximately 4000 PC INSTALLATION AHMEDABAD the company&amp;nbsp;delivers IT enterprise solutions manages&amp;nbsp;large-scale mission-critical IT programs and provides mission support services.</t>
  </si>
  <si>
    <t>Jewellery continuous casting machine is designed for high-density gold K gold silver and other enhanced precious metal plate rod rectangular rod circular tube and other shapes of products. Leading downwards method is adopted in casting controlling the internal sand holes of nished products at the lowest limit and making the nished products reach the further processing requirements.Jewellery continuous casting machine adopt gas protective melting prevent metal oxidisation and the casting way of power traction.</t>
  </si>
  <si>
    <t>&lt;p&gt;We are the renowned Trader Exporter and Supplier of Kitchenwares and Housewares. Our range is available in different kinds of grades sizes and models and can also be customized as per the stipulations made by the clients.</t>
  </si>
  <si>
    <t>Established in the year 2010 at Ahmedabad (Gujarat India) we &amp;ldquo;Jay Impex&amp;rdquo; are the prominent trader exporter and supplier of a wide gamut of Steel Utensils Kitchenware Utensils Kitchen Cookware Kitchen Tools Copper Bottom Utensils Wooden Kitchen Tools Mortars And Pestles Pressure Cookers Stainless Steel Hotelwares etc. The range we offer is widely used in households banquet halls hotels restaurants and cafe. We procure these products from authentic and well-known vendors of the market. Manufactured using latest technology and sophisticated equipment by our vendors the offered products are a testimony of flawlessness. The products offered by us are also stringently tested at our end so as to ensure that these are in conformity with the existing trends of the industry. Further our reliable vendors are constantly involved in the process of enhancing the quality of our products so as to attain maximum customer satisfaction. We export our products in Asian Countries.</t>
  </si>
  <si>
    <t>Al Madina is a jewellery store that houses high quality jewellery and accessories with strikingly exquisite designs. With its affordable rates and unique shopping experience Al Madina is your one stop destination for making any given day an occasion.\r\n&amp;nbsp;\r\nElegance RedefinedThat's precisely what you can expect at Al Madina. A jewellery store that's positioned to cater to stylish men and women Al Madina houses exquisite pieces of jewellery designed to appeal to people with unique tastes.&amp;nbsp;One of the first companies to serve the online elite Al madina aims at revolutionizing the Jewellery and Lifestyle Ecommerce scene in India with its firm focus on affordability quality and user experience&amp;nbsp;source.</t>
  </si>
  <si>
    <t>&amp;ldquo;RP Agency&amp;rdquo; is a well-known manufacturer and trader of a trendy and flawless assortment of Night Ladies Wear Ladies Legging Ladies House Wear Men Jeans Men Shirt Check Shirt Ladies Suit Ladies Kurti Ladies Lehenga etc. We are manufacturing these optimum quality garments under the brand name &amp;ldquo;RPC&amp;rdquo;. Integrated in the year 2013 at Ahmedabad (Gujarat India) we have developed a well functional infrastructural unit where we design this collection of apparels in large quantity. We are a Sole Proprietorship company which is actively committed to providing a high-quality range of apparels. Handled under the headship of 'Mr. Rocky' (Proprietor) our firm has covered the foremost share in the national market.&amp;nbsp;</t>
  </si>
  <si>
    <t>&amp;nbsp; Vishva Plastics is the leading manufacture company for Trolley Bags Air Bags School Bags and all kind of Luggage Bags. We also manufacture Raincoats PVC Packing Bags and Zipper Bags.\r\n&amp;nbsp;&amp;nbsp;&amp;nbsp;&amp;nbsp;&amp;nbsp;&amp;nbsp;&amp;nbsp;&amp;nbsp;&amp;nbsp;&amp;nbsp;Vishva Plastics have all type of necessary equipments very good technical staff and enough space in workshop for production of all our product range. Under the brand name &amp;ldquo;Venus&amp;rdquo; we are manufacturing best quality of our products. We are leading manufacturer of raw material used for luggage bags raincoats and PVC tubing. We can provide you competitive rates</t>
  </si>
  <si>
    <t>OUR BUSINESS PROFILE &lt;ul&gt; &lt;li&gt;Mexx - Mobile World Retail Outlet.&lt;/li&gt; &lt;li&gt;Mexx - Distribution For Intex Mobile Phones Since 7 yrs For Ahmadabad Dist. &amp; Gandhinagar.&lt;/li&gt; &lt;/ul&gt; MEXX RETAIL &lt;ul&gt; &lt;li&gt;Retail outlet since 15 years dealing in Many leading mobile Brands like Microsoft Samsung Htc Sony  LG Apple Intex Micromax etc.&lt;/li&gt; &lt;li&gt;Area -1600 Sf/Ft&lt;/li&gt; &lt;/ul&gt; DISTRIBUTION DETAILS &lt;ul&gt; &lt;li&gt;We are doing distribution for INTEX mobile in Ahmadabad since last 7 years..&lt;/li&gt; &lt;li&gt;We are having healthy relationship with around 400 retailer partners.&lt;/li&gt; &lt;li&gt;We are with INTEX since 7 years in top 5 Ranking pan India Even 3rd in August 2014 with the achievement of 5.21 Cr Rs.&lt;/li&gt; &lt;li&gt;Office Area-800 Sq Ft.&lt;/li&gt; &lt;/ul&gt; OUR MISSION &lt;ul&gt; &lt;li&gt;We have a very good sales team with Good Market Reputation for the market we are working.&lt;/li&gt; &lt;li&gt;What ever work we will do we do with the dedication.&lt;/li&gt; &lt;/ul&gt; The goal alliance is to allow its members to maintain autonomy Yet still reap the benifits that go along with large production volumes</t>
  </si>
  <si>
    <t>Kankariya Syntex Private Limited is a manufacturer company. The company makes different kinds of Dress Materials African Prints Fabric Man Sarong Batik Sarong Singapore Shirt Fabric. Our sister company a hi-tech textile house of India making computerized superb quality printed fabrics Sarong Dress materials Bed-Sheet and Lungies for India and Abroad. The Company makes all of its own right from yarn to finished Garments.The Company has setup of Spinning &amp; Textures mills where it makes its own quality Yarn and has about 3500 looms to make this Standard Fabrics.Most of fabrics quality are self innovated and are followed by market like chirag cotton Holland cotton &amp; polo cotton.The printing of the fabric is the best in India. The results are equalent to Japan Indonesia and any of the countries that gives excellent printing products The printing is the most specialty of the company with the Kankariya Techno Screen Pvt. Ltd.</t>
  </si>
  <si>
    <t>Hemant Electronics has earned a reputed position in Ahmedabad market by supplying a wide assortment of electronic products at affordable cost. We are a professionally managed company which is owned by Mr. Jayesh Shah. Our product range includes a wide assortment of LCD?s LED?s mobile phones laptops MP3 players plasma TVs watches UPS etc. All these products are manufactured at par international standards and offered at affordable prices to meet diverse specifications of customers.\r\n Hemant Electronics is owned and operated by Mr. Jayesh Shah who has years of experience in the field of power electronic equipment. We offer finest quality electronic products used in residential and commercial fields. These products are offered at highly competitive prices. Hemant Electronics aims at delivering high quality products to the customers. Huge clientele associated with our brand depicts we have covered and currently moving on the right path.</t>
  </si>
  <si>
    <t>&lt;p&gt;At Vedanta we build the technology that integrates technology. Our automation and control solutions for buildings and homes let people control entire environments with the push of a button.&amp;nbsp;</t>
  </si>
  <si>
    <t>&lt;p&gt;Fashionbuck.com&amp;nbsp;is an online shopping destination that provides a wide range of high quality and trendy&amp;nbsp;Indian ethnic wears&amp;nbsp;at competitively affordable prices along with a class-leading customer service.</t>
  </si>
  <si>
    <t>A foresighted person-Mr. Soni Prakashchandra Shantilal started his journey long back in 1970 to achieve his desired goals and endless dreams. Although he belongs to a very very small town called &amp;ldquo;Upera&amp;rdquo;-Dt.: Unjha (Guj)  he is always ready to stand to obtain great success which he has dreamt of. For this he made Ahmedabad as his &amp;ldquo;Karmabhumi&amp;rdquo;-Motherland.\r\nBy putting great efforts he started in 1985 a wholesale firm named &amp;ldquo; Soni Prakashchandra Shantilal Jewellers&amp;rdquo; and in continuation to this with great success in a short span of three to four years he started a retail jewellery showroom in Ahmedabad.\r\nAfter this he never turned back and by experiencing these many years &amp;ldquo;Suvarnakala&amp;rdquo; has been achieving the best goodwill in whatever ornaments it sells-like Gold Diamond and Jadtar.</t>
  </si>
  <si>
    <t>We are offering an excellent range of Velvet Ribbons Rigid Tapes Sport Wear Elastics and Crochet Elastics. Further we also provide a wide assortment of Jacquard Elastics Spandex Elastics Knitted Elastics and Woven ElasticsButtonhole Elastic. Our products are acclaimed for their unmatched quality flawless finish and innovative designs. Further our range of tapes is made from both natural and man made fibers depending on the usage.We have developed a widespread manufacturing unit which enables us in providing a defect-free range of products. Our qualified and capable quality inspectors check the range under various predefined parameters so as to assure supreme quality products. Besides we procure some of our products from the renowned manufacturers. The complete range offered by us finds application in industries including textile ready made garments packaging chemical plastic automobile and apparel. Further we facilitate our clients by accepting money through various modes like Cash Cheque and DD. Owing to all these factors we have mustered a huge client base situated across the nation.</t>
  </si>
  <si>
    <t>We are a chain of optical stores based out of Ahmedabad. We have been in this business for over 52years spanning over 3 generations. We specialise in dispensing spectacles contact lenses and glasses with specific ergonomic requirements. We have a team of special optometrists at each store to help u serve better with the best technical equipments.\r\nOUR PROMISE:Providing the best of services at all times to all our customers. Updating our stocks with the latest in eyewear with international and national brands. Acquiring technically advanced instruments for 360 degrees eye check up and quality spectacle dispensing.\r\nPRODUCTS:We dispense spectacles and contact lenses from all major brands. We make all kind of spectacle lenses ie: single vision bifocal and progressive lenses. We also dispense contact lenses with all kinds of modalities. Ie: yearly monthly 15days and daily disposables. Sunglasses form all major brands are available keeping in mind the latest shapes and trends. Polaroized sunglasses are also available. All sunglasses carry 100% uv-a and uv-b protection.</t>
  </si>
  <si>
    <t>More than 35 years ASHISH HANDICRAFT has involved in designer artificial jewellery. ASHISH HANDICRAFT believe in art assurance and affordability completely quality conscious. ASHISH HANDICRAFT had a humble beginning as a government approved craftsmen and they supply their articles in government stores gradually they have made their own store with hard work and honesty. The craftsmen understand an art and that is why they say &amp;ldquo;jewellery that makes you more graceful&amp;rdquo;.\r\n&amp;nbsp;\r\nThe owners of ASHISH HANDICRAFT are Rameshbhai and Bhaskarbhai. They believe in quality and customer satisfaction. Their aim is to keep customer satisfied with the help of top class jewellery and best quality they have got award by GOVERONMENT. We make sure that our customers will be fully satisfied with our designer artificial jewellery as well as our service. We take pride that there are so many valuable customers and visitors who appreciate our quality design and service.\r\n&amp;nbsp;</t>
  </si>
  <si>
    <t>We are a leading manufacturer and supplier of a superior quality gamut of Ladies Suits &amp;amp; Salwar Kameez. Our beautifully designed collection is made using optimum grade fabric and other material known for their attractive elegant and aesthetic designs in the market. These products perfectly showcase an amalgam of conventional and modern styles &amp;amp; designs.We have developed a sophisticated and sound infrastructure which is well-equipped with state-of-the-art equipment and machines. These products are handled by our experienced team of experts who hold immense experience in manufacturing and designing aesthetically designed products. Our infrastructure and other resources have allowed us to design and develop our range as per the prevailing market trends. With the due support and experience of our diligent professionals we have been able establish ourselves as a prominent manufacturer and supplier in our domain. Moreover we can also offer customized products as per the specifications provided by the clients.</t>
  </si>
  <si>
    <t>Priya International Established in the year 2009 at Ahmedabad (Gujarat India) we&amp;ldquo;Priya International&amp;rdquo; are a sole proprietorship firm manufacturing Wholesaler &amp; supplying a wide range of Fancy Dress Material Unstitched Suit Materials Readymade Ladies Dress Ladies Kurtis Women Ethnic Wear &amp; Ladies Suit Material.These products are designed and crafted using excellent quality fabric in our state-of-the-art designing unit. Our professionals use ultra-modern machines and technology to design these products as per the latest fashion trends. These products are available in various designs patterns sizes and colors as per the varied requirements of our valuable clients. Further these products are highly demanded for their features like high strength smooth texture fine finish attractive look colorfastness and skin-friendliness. Further we offer these products at market leading price as per the requirements of the clients.</t>
  </si>
  <si>
    <t>&lt;p&gt;We are a leading Exporter of Men&amp;rsquo;s Shirts Men&amp;rsquo;s Casual Shirt Men&amp;rsquo;s designer shirts Denim shirts and Men&amp;rsquo;s full sleeve shirts from Ahmedabad India.</t>
  </si>
  <si>
    <t>REDKITE opened in September2007 and entirely run by the guys from Redkite.in. We decided to start making children Shirts because we want kids to have fun look good feel comfortable.All of the designs you see on the site were made by us only. we're always on the lookout for new designs so get ahold of us if you want to be part of the family! We are the manufacturers of cloths since last 20 years. The fabric which we use was 100% cotton and manufactured by us.. So ultimately we design cotton cargo shirts Washing shirts. Shirts are coming in size 2 to 10 and 121416 jumping. All Shirts are economically priced so as to give the consumer real value for money. Our constant thrust on quality and timely delivery fetched us accolades and we enjoy the trust and loyalty of our discerning clients. The strength of our company lies in its production unit that is equipped with all the latest machines. Our products pass through stringent quality control test before they arrive in the market. A modernized infrastructure enables us to produce 75000-100000 pieces per month that are the best vis-a-vis quality and design.</t>
  </si>
  <si>
    <t>We at Shobha Asar accept and understand this woman as she is and create our jewellery to reflect each of her many facets. We pay homage to her individuality and strive to craft our jewellery to complement her moods and fancies.\r\nShobha Asar - a culmination of rare sensibility and grandeur is a design house that presents a sparkling array of jewels for every mood and personality. From wild sensuality to serene gracefulness divine beauty to alluring exotica flamboyance to desire and much more there's something for everyone. Founded in 1981 Shobha Asar is constantly growing to meet the diverse needs of the jewellery connoisseur; its jewellery collections speak volumes about grace elegance and ethereal beauty.\r\nDiamonds are a specialty at Shobha Asar and the jewellery collections are best known for exquisite design and impeccable craftsmanship. The raw materials used to create the designs are of the highest quality and finish a fact that has earned the brand a sterling reputation among an elite clientele the world over.</t>
  </si>
  <si>
    <t>Indian clothing for women is something that allures almost everyone&amp;rsquo;s attention. It is one of the most sensuous yet clothing throughout the globe.Traditional Indian saris that is worn by Indian women is considered serene to be one of the most elegant and beautiful dresses in the world. Indian clothing or dresses represents its culture and tradition. Indian clothes will change with different states and cities. Clothing in India is usually bright and colorful especially for women. Indian wedding dresses are famous for their dazzling beauty and embroidery all over the world. One can see a typical Indian bride in an ornamented &amp;lsquo;Ghaghara&amp;rsquo; (skirt) worn with a beautiful &amp;lsquo;choli&amp;rsquo; and an &amp;lsquo;odhani&amp;rsquo; on her wedding day called &amp;ldquo;Bridal Lehenga Choli&amp;rdquo;.  Urban Indian clothing has changes in the past few decades and has become more contemporary at par with the global fashion. In rural areas people still wear traditional dresses according to their lifestyle. In every Indian city one can feel the fresh tinge of color in its clothing and yet the core or the essence will always remain same throughout the country.</t>
  </si>
  <si>
    <t>Shri Ambica Polymer Private limited was started by Mr. Yogesh Agrawal in the year 2005. Initially being a part of the family run business group of companies today Ambica is a stand alone entity with a management that has a rich business experience of 23 years in the plastic industry. Having had an experience of 10years into products like cement bags sheets etc. and 13 years into the technical textiles industry chairman and Managing director Mr. Yogesh Agrawal&amp;nbsp;&amp;nbsp;is heading the company.&amp;nbsp;Today&amp;nbsp;SAPPL&amp;nbsp;is one of the largest&amp;nbsp;exporters&amp;nbsp;of&amp;nbsp;Agro-Textiles&amp;nbsp;from India. It is also a major exporter of&amp;nbsp;Geo- Textile&amp;nbsp;fabrics used in various infrastructure and construction industries.</t>
  </si>
  <si>
    <t>&lt;i&gt;Aam Synergy Pvt. Ltd.&lt;/i&gt; is into Garment Manufacturing / Exports / Wholesales mainly catering to product range in Jeans Shorts Skirts 3/4 Pants Bermudas using variety of fabrics like Denim Twills Chinos from 7.5 oz to 15 oz. We are currently manufacturing 600000 unit / Year with infrastructure backed by in house Designing Sampling CAD Technology Pattern Making Cutting Sewing Surface Ornamentation Printing Embroidery Washing Laundry Finishing and Packing. Adding a new dimension to indigo world of glamour and fashion with spellbinding styles immaculate finishes creative washes and lots more all at extremely competitive prices to Premium Brands and Chain Stores across globe.Our USP is Product Development and Understanding Experienced Team Long Term Commitment and Systemized Business Approach with all our clients.</t>
  </si>
  <si>
    <t>&lt;i&gt;Starting with a small scale firm we have now been a leading firm with a wide array of wholesale women&amp;rsquo;s clothing and large space to attend the customers comfortably.&lt;/i&gt;&lt;i&gt;&amp;nbsp;&lt;/i&gt;&lt;i&gt;&lt;/i&gt;&lt;i&gt;Most alluring place to see and be seen.....&lt;/i&gt;Today we are amongst the preferred companies of manufacturing &amp;amp; supplying ladies wear such as SALWAR KAMEEZ unstitched suit pieces. Our perfect combination of Fabric &amp;amp; Embroidery beautification makes our products stand above the&amp;nbsp;rest.</t>
  </si>
  <si>
    <t>Suresh Apparels Company builds by Strong Strengths of Our Manpower.Since long time we provide our services in the Garment market also we have respected value in the Market for Business. We manufactures the ShirtsChildren wear &amp; Trousers by specialist and provides Latest Fashionalbe clothes at minimum market Price.</t>
  </si>
  <si>
    <t>Shree Ambica Poly Additives is engaged in manufacturing world class Mineral Filled Compound Masterbatches. It is amongst the largest manufacturer of Masterbatches &amp;amp; Compounds in India. At Shree Ambica Poly Additives business is driven by the knowledge commitment motivation and Quality to move forward.\r\nShree Ambica Poly Additives with its state-of-the-art equipment and world class product and process expertise produce globally recognized quality masterbatches which can be used in almost every polymer plastic process and application especially in woven sack field. It brings life to plastic by providing innovative solutions for a perfect look &amp;amp; quality in every application enabling multiplication in growth.\r\nShree Ambica Poly Additives produces over 12000 MT.PA. of antifab compoundings and colour masterbatches and our another industry named Shree Ambica Geotex Pvt. Ltd. (Belonging To The Same Group) also produces about 7500 MT.PA. of woven sack tarpaulins and bags.</t>
  </si>
  <si>
    <t>&lt;p&gt;Dr.&amp;nbsp;vinod&amp;nbsp;Kmar Goyal has done Medical graduation -MBBS from JLN Medical college&amp;nbsp;ajmer&amp;nbsp;in 1982 then he has done speciality in Psychiatrist Psychotherapist Post graduation diploma in</t>
  </si>
  <si>
    <t>Since 1986 Dolphin Graphics Design &amp; Marketing has produced some of the most creative logos and designs in the Greater Bay Area. From those designs have come thousands of products ranging from event t-shirts corporate apparel business stationery signage vehicle graphics promotional products websites and more. Dolphin Graphics offers complete design services covering all your projects needs start to finish from one convenient location. Our production facilities are capable of screen printing or embroidering your business or event apparel from small to large quantities. We can find just the right promotional product to advertise your business or create an integrated marketing plan that will cover printed products to your website.</t>
  </si>
  <si>
    <t>&lt;p&gt;We Vikas Electronics Security Systems are a coveted trader and supplier of Dome Camera Latest Spy Device and Security Systems. Additionally we render Installation &amp; Maintenance Service of our offered systems.</t>
  </si>
  <si>
    <t>Established in the year 2013&amp;nbsp;JBM Exim Pvt. Ltd. are a trusted organization engaged in manufacturing exporting &amp;amp; supplying a qualitative range of Gents Garment Shirting Fabrics Kids Garment &amp;amp; Handloom Product. We offer Mens Gym Vest Gent's Trouser Men's Readymade Shirts Mens Polo Collar Striped T-shirt Denim Fabric Men's Shirting Fabric Door Curtain Fabric Window Curtain Fabric . Procured from the most accredited sources of the market Besides our products are designed by them taking help of the latest technology and many other advanced amenities.</t>
  </si>
  <si>
    <t>We are manufacturere all type of ladies wear\r\neg:- kaftan kurti salwar kamez.</t>
  </si>
  <si>
    <t>Established in 2011 Sheer Essentials are leading Manufacturer and Supplier of Handmade Soaps Shower Wash Ayurvedic Body Massage Oil Ayurvedic Hair Oil etc. Our venture began with a belief. a belief in the power of nature. It is our desire to revive the faith that our ancestors had in the mystical and healing properties of nature. We have watched our grandmothers use natural herbs and oils for skin care a knowledge that&amp;rsquo;s passed on from generation to generation. It is this knowledge that we at Soil and Earth have used to create our products.We believe that the well being of our body is directly dependent on the well being of our soul and our surroundings which is achieved through natural and toxic free products. That's why Soil and Earth&amp;rsquo;s luxurious natural soaps are made with the finest quality ingredients combined in just the right amounts to cleanse lather and nourish. With each soap having a unique formula we want to provide purity harmony serenity comfort calmness bliss rejuvenation and revitalization. Our endeavor is to provide an amazing unique experience to you.</t>
  </si>
  <si>
    <t>Shree Sai Infosystems&amp;nbsp;was incorporated in the year 2007 as a sole proprietorship firm in Ahmedabad Gujarat India. We have stepped into the business activities of supplying and system integration&amp;nbsp;of CCTV camera Surveillance System Home Automation Metal Detectors Biometric &amp; RF ID Based Time &amp; Attendance Access Control System Fire Alarm System Burglar Alarm System Public Addressing System. The extensive usage in various sectors and to meet the requirements of our global clients we have come up with exclusive products. The entire range of products is made with quality approved material sourced from reputed and trusted vendors. A special attention is given to ensure the chemicals used in manufacturing of these products are non toxic. Our manufactured products are highly reliable ensure superlative performance easy to carry available at competitive prices. Our organization has pledged towards following ethical business practices and we wish to achieve success in the market on its basis.</t>
  </si>
  <si>
    <t>&lt;p&gt;We are actively engaged in Supplying an extensive range of Cotton Print Chemrik Black Reactive Print Cotton Print Saree etc. The offered range of is fabricated in compliance with the set industry norms.</t>
  </si>
  <si>
    <t>&lt;p&gt;As a primary market maker&amp;nbsp;Singhania TraDEX&amp;nbsp;provides the knowledge and service that are the gold standard in the industry. We offer close spreads and quick delivery by working closely with the mints and metals dealers.&amp;nbsp;</t>
  </si>
  <si>
    <t>The only thing more precious than gold silver platinum or palladium is expertise in&amp;nbsp;trading&amp;nbsp;. As a primary market maker&amp;nbsp;Singhania TraDEX&amp;nbsp;provides the knowledge and service that are the gold standard in the industry. We offer close spreads and quick delivery by working closely with the mints and metals dealers. We manage a two-way market in hundreds of precious metals products in all the most sought after forms including coins bars and grain.\r\nIn an industry where competitive pricing is the rule we believe in narrow margins as the important part of the equation.&amp;nbsp;Singhania TraDEX&amp;nbsp;is committed to providing the best possible customer service to their customers. Whether one need to buy sell or trade precious metals call&amp;nbsp;Singhania TraDEX&amp;nbsp;or visit us online at&amp;nbsp;singhaniatrading dot com\r\nWe cater to the precious metals dealer network as well as servicing high wealth private investors.\r\nWe deal in&amp;nbsp;bullion trading (Silver Gold and Platinum) jewellery liquidation and refining services.&amp;nbsp;Our customers are as precious as the metals we deal in.</t>
  </si>
  <si>
    <t>We Bhairav Raffia Private Limited was established in the year 2004 is one of the leading manufacturers offering a wide range of laminated sacks polypropylene bags PP Woven Sacks/Bags/Fabrics &amp; FIBC. Established at Ahmedabad we are led under the able guidance of our top management who has more than two decades of experience in Plastic Woven Sack Industry FIBC (Jumbo Bags). The PP Woven Sacks Sheets manufactured by us are most suitable for packing products like fertilizer cement sand food grains sugar cattle feed fish meal pulses spices dates agro products minerals resin polymers rubber and many more.   We have in house testing facility for bags - from Tape to Load Testing of Big Bags. We understand the requirements of buyers and our products are manufactured as per the requirement of buyer.</t>
  </si>
  <si>
    <t>&lt;p&gt;PlatonicMoviez is Ahmedabad India based Photography Company founded by fashion photographer Hiren Amin Company offers Monochrome Photography shutter Photography and more.</t>
  </si>
  <si>
    <t>&lt;p&gt;Welcome to lens hub dot in which is a leading web and mail order supplier of quality contact lenses.</t>
  </si>
  <si>
    <t>&lt;p&gt;unstitched dress material salwar suits salwar kameez cottan print suit&amp;nbsp;manufacturer exporters  wholesaler</t>
  </si>
  <si>
    <t>Unstitched dress material salwar suits salwar kameez cotton print suit&amp;nbsp;manufacturer exporters  wholesaler.</t>
  </si>
  <si>
    <t>Champion Plastics&amp;nbsp;of Clifton NJ has been an industry leader in polyethylene packaging since 1972. We offer one of the largest selections of bags liners covers shrink and films. Our 18 acre manufacturing facilities are state-of-the-art with the largest resin storage silos in the industry with a holding capacity of 2000 tons of resin.\r\n&lt;ul&gt;\r\n&lt;li&gt;18 extruders operating 24/7&lt;/li&gt;\r\n&lt;li&gt;Sizes from 2\-200\&lt;/li&gt;\r\n&lt;li&gt;Gauges .0005-.010&lt;/li&gt;\r\n&lt;li&gt;Any color for every need&lt;/li&gt;\r\n&lt;/ul&gt;\r\n&amp;nbsp; \r\n&lt;ul&gt;\r\n&lt;li&gt;Custom and specialty items&lt;/li&gt;\r\n&lt;li&gt;Multiple printing options&lt;/li&gt;\r\n&lt;li&gt;Random and registered print&lt;/li&gt;\r\n&lt;li&gt;Printing up to 10 colors&lt;/li&gt;\r\n&lt;/ul&gt;\r\nChampion Plastics wide product selection competitive pricing customer service and prompt delivery are the reasons why Champion has so many long-standing committed customers including Fortune 500 companies in a variety of industries including:</t>
  </si>
  <si>
    <t>Shreya Electronics is a complete showroom for Car accessories. It is an accepted name in the Car accessories industry.Shreya Electronics provides you an extensive collection of unparalleled quality of brands including Polk Audio Sony Ed Hardy Pioneer and JVC to name few at the most affordable costs. A wide range of quality car accessories offered by CarPlus comprising Car Bluetooth Kit Car Audio Systems (Stereo Speakers Amplifiers buffers) GPS Navigator Car Seat Covers Car Parking Sensors Car Security solutions car gear lock system and etc.</t>
  </si>
  <si>
    <t>Charbhuja Jewels Pvt. Ltd. is a well known and reputed jewellers involved in providing different types of gold silver diamond and platinum jewellery. We are a well known jeweller providing a wide variety of jewelry designed by our extremely certified and knowledgeable groups of designers. We are a name people believe in for getting cleanliness in their selection. Why we are proffered is because we bring highest perfection and excellence in our selection that meets the requirements of both men and women.   The company is based in Ahmedabad and possessed by Mr. Prahlad Shah. We are a well known company known for providing top quality jewellery and awesome variety for men and women both. These awesome designs and unparallel designs has placed us among the most well-known and top most jewelers of the market. This is what makes us apart from others. Our company is focused upon providing a perfect mixture of price and top quality. The objective of providing a lot of choice in jewellery variety has developed us what we are these days.</t>
  </si>
  <si>
    <t>Zoya Bangles offers an exclusive range of imitation jewelry for both men and women. We are a name people trust upon for getting Variety of designs and options in their jewelry range. We offer a wide range of products that are of high quality and prepared with best designs. To provide this variety of designs our hard working and well versed teams of professionals leave no stone unturned. We have achieved this reputation with the continuous efforts and hard work of our teams of professionals. What makes us apart from others is the way we handle every project as well as accept challenges for offering top great quality and then offering the real printed products to the clients in a right and costeffective way. This all has been made possible under the power of Mr. Azin Bhai and with the combined projects of our group of knowledgeable professionals. These products have placed our name among most efficient and top most suppliers of jewelry. What has motivated us to achieve this level is huge client believe upon our product. Providing a perfect combination of cost and top great quality is what we are focused at.</t>
  </si>
  <si>
    <t>We are team of IT professionals having more than 11+ years of development experience and having excellence in delivering high quality cost effective and reliable IT services to customers in verticals like BANKING FINANCE EDUCATION GEMS &amp;amp; JEWELLERY HEALTHCARE UTILITIES MANUFACTURING GOVERNMENT TRANSPORTATION and RETAIL. Our delivery competency sustains all challenges through a formidable framework of research functional &amp;amp; technical expertise that makes the aforesaid \Phenomenon\ a possibility.\r\nWe forefend complacency and believe in change which makes our team bring in impudent tactics playing a strong role in technological advancement.\r\nIf you wish to know more about us we would be more excited to discuss about our technical team technology success stories and explore a possibility of having a wonderful relationship with you.\r\nPlease contact us and we will be happy to discuss our many client references project and technical delivery success stories and explore how we can use our skills and experience to help you.</t>
  </si>
  <si>
    <t>We DHAVAL PAPER BAG MFG. CO. is situate at Ahmedabad is a one of the renown manufacturer of PAPER BAGS MULTI WALL PAPER BAGS &amp; PAPER LAMINATED HDPE BAGS which all are prepared in our unit fully based on skill and mechanism. These all wide range of potential products are basically linked with prevailing export trend &amp; demand. The owner of the company Shri Dineshbhai U. Patel has wide experience of over decades and hence as a result it has reached the apex of its status. At present we have integrated the work planning. as such so that we can smoothly run the production and cope up the frequent orders from our customers of different categories i.e. exporter merchant exporter &amp; several indigenous.</t>
  </si>
  <si>
    <t>&lt;p&gt;Our organization is involved in manufacturing of Display Boards Files and Craft items and Other Allied Stationary Products. In addition to this we offer Personalize and customize products as per customer choice.</t>
  </si>
  <si>
    <t>New Shiv Shakti Novelty is one of the top-class jewellery designing showrooms that designs gorgeous imitation jewellery for different occasions and moments in your life. We offer wide variety of jewellery to meet different specifications of customers. New Shiv Shakti Novelty is one of the best jewellers in the state of Gujarat known for its unparalleled excellence and on time meeting of demands.In addition to the above items of jewellery at our outlet you will get to see designer Earrings Necklaces Step Necklaces Bracelets Bangles Rings Anklets Armlets Hip Chains Key chains Head sets Nethichuttis and Mattals. Our showroom is owned by Mr. Jeetu. At New Shiv Shakti Novelty we offer our cherished clients with elite modern stylish and genuine jewellery at real prices.</t>
  </si>
  <si>
    <t>From humble beginnings to where the company stands today it has been a remarkable journey. Achieving one milestone after another we propelled ahead with enthusiasm and commitment. with a successful retail outlet and a manufacturing unit for diamond jewellery &amp;amp; solitaire diamond we also became pioneers in the import of solitaire diamond and progressed into solitaire diamond &amp;nbsp;jewellery &amp;amp; exports to europe market .\r\n&lt;!--[endif] --&gt;</t>
  </si>
  <si>
    <t>&lt;p&gt;We are engrossed in the manufacturing supplying exporting and providing services of eco-friendly products like carton box paper bags sticker labels corrugation box and computer stationery.</t>
  </si>
  <si>
    <t>&lt;p&gt;We are involved in trading a wide range of electronic and digital cameras that are highly appreciated for their picture clarity and resolution. In addition to this we also offer photo albums.</t>
  </si>
  <si>
    <t>&lt;p&gt;we are one among the leading manufacturer and supplier in the market who are engaged in manufacturing plastic file folders plastic covers garment packaging bags etc.</t>
  </si>
  <si>
    <t>&lt;p&gt;We are one of the leading manufacturers suppliers and wholesalers of an exclusive range of Garments and Formal Wear Uniforms. Our range is widely known for its color fastness designs and skin friendly nature.</t>
  </si>
  <si>
    <t>&lt;p&gt;Wholesale traders&amp;nbsp;of all kind of fabric. Mattress bed sheets ready bed sets shirting. Comforter Mattress Protector. Hotel Bed Linen Duvet Cover Dohar AC Blanket.\r\n&lt;p&gt;&amp;nbsp;</t>
  </si>
  <si>
    <t>Setting an unmatched standard of quality Doshi Optician has emerged as a prominent supplier of all kinds of Spectacles &amp;amp; Goggles. We supply all types of goggles and spectacles that are of good quality. Every product supplied by our company shows the accurate results. To allure our customers and to satisfy their needs to have something different we offer uniquely designed products.\r\n&amp;nbsp;\r\nWe provide the perfect blend of quality and cost. We believe in complete customer&amp;rsquo;s satisfaction with quality products and timeless service. We understand the requirements of customers first and build the work strategies accordingly. Under the guidance of Mr. Mitul Bhai we have achieved a huge clientele in this short journey which depicts customer&amp;rsquo;s trust in our brand.\r\n&amp;nbsp;\r\nWhat makes us apart from others is the way we handle and fulfill the requirements of our customers. This is the reason we are today reckoned among most trusted suppliers of the industry. Our main aim to get complete customer satisfaction and for this we import raw material only from reputed suppliers of the industry. &amp;nbsp;</t>
  </si>
  <si>
    <t>Indulge yourself in the sensations of the most stunning bridal collection. With lavish embroidery and the finest silks be prepared to stand out from the crowd.   Made to measure for all special occasions from your own ideas and our know-how we can create the perfect outfit for your big day.   Outfits for men children all the family including co-ordinated outfits for bridesmaids. My selef MANJUSHA KOTHARI Fashion Desginer Director of the Gazal's Creation Mfg.Indian Fashion Wear and Indo -western combination.Our organisation running with 12 master workers.</t>
  </si>
  <si>
    <t>1993 &amp;ndash; 2018. Akaar was inaugurated on 25th October 1993. We are completing 25 successful years and growing. We thank you all for your continuous support and good wishes. We are always improving ourselves to serve you better.Crafts men and women from across India are always eager to work with Akaar as they get good prices for their art timely payment and regular work. We always inspire them to do something new using their own style and imagination.We are manufacturer of many of the items displayed here. We also supply these items in wholesale to other stores as per their order.Offering good things for life at affordable prices help us reach more and more people.</t>
  </si>
  <si>
    <t>Satyanarayan J. Jadia &amp; Sons an established name since 1978 have forged ahead under indomitable leadership of shri. satya narayan ji jadia. specializing in bridal jewellru we have alsocarved a niehe in kundan craftmanship</t>
  </si>
  <si>
    <t>Packwell Industries Established in the year 1980 by Mr.Nanalal Kothari.The company is based in Ahmedabad(India).The company is one of the promising and leading manufacturer and supplier of Paper Bag and Plastic Bag.These are widely appreciated for optimum strength excellent quality weather proof and durability.We are led by people whose sharp business skills and in-depth knowledge has enabled us to establish a remarkable position in the international market. Further our strong business ethics and professional approach has helped us to maintain an amiable relationship with our clients spread across the globe.</t>
  </si>
  <si>
    <t>We are an Indian based company with our own factory named CLOUD 9 DESIGNS in  \t\t\tAhmedabad Gujarat India.   The Company owns a plant area of 10000 sq foot which is run by a team of well experienced   designers and management staff.   The factory houses 100 machines which includes cutting sewing and  \t\t\tfinishing equipments. With an employment of around 125 workers along  \t\t\twith advanced technology qualified technicians skilled labor force  \t\t\tblended with comprehensive quality management system our production  \t\t\tline has the capacity of making about 30 thousand pieces monthly depending upon what is being made. Cloud 9 Designs is a proud member of Apparel Export Promotion Council of India  (AEPC).</t>
  </si>
  <si>
    <t>A One Plastic Products is a professionally-managed firm we are offering a comprehensive range of disposable plastic products that are extensively used in hospitals bakeries hotels Chemical Food and other industries. Every product is manufactured in confirmation with the defined quality standards that ensure our clients receive the best quality products. &lt;p align=\justify\&gt;These gloves are available in universal size and are single use disposable that can be used for either of the hands. We can manufacturers Plastic disposable hand gloves &amp; our other Products as per client?s requirements.</t>
  </si>
  <si>
    <t>Anjani Fabrics Ltd. is Conglomerate of manufacturing world class textiles fabricated and home textiles for international market have earned reputation for its high-quality comfort products. At Anjani Fabrics Ltd. Research and Development and advanced technological processes guarantee Home Textile products are appropriately designed for cross-industry usage from Homes Hotels to Healthcare.</t>
  </si>
  <si>
    <t>We are Authorized Distributors for various types of Electrical products and cables and Wires and Switchgear. We deal in Copper / Aluminum Cables XLPE cables screened instrumentation cables FRLS/FR/HFFR/HOFR/Control cables HT XLPE cables up to 66KV Mining / Welding rubber cables EPR/Silicon cables Aerial Bunched cables LAN Cat-5/5E cables optical fiber cables 5KV Airfield Lighting cables Flexible &amp;amp; House wire [Single &amp;amp; Multi core] Rubber Cables Railway signal Cables Welding Cables Dried and Jelly-filled Telephone cables Automobile cables Submersible cables and Winding wires. We also deal in Electrical cables and Wire like Super Cab Brimson Shree Sai Cable Industries Neolex Cables and Other Reputed brands. We manage MODVET benefit in Cables and Wires. We also deal in Electrical motors Electric Lamps Testing Equipments Electrical Components Control Panels Switchgear products Spares and Meters and all types of Electrical and industrial products. We regularly supply materials in local market Industries and Government Department in all over Gujarat.</t>
  </si>
  <si>
    <t>Samarth Telecom are engaged in trading business of a wide range of wired intercom system &amp; video intercom system (for hsg complex) phones/cordless access control /CC TV fax machine Bio-matric system and EPABX. These are procured from trusted vendors and are known for low power consumption high operational fluency low maintenance and easy installation.Our experienced professionals are highly competent to comprehend the current industrial trend and offer best services to attain maximum client satisfaction. We also provide cable job work for LAN Services. With an endeavor to increase the magnitude of our business operations we adhere to ethical business practices and work to achieve 100% client satisfaction.</t>
  </si>
  <si>
    <t>BigRaja is a unique E-Commerce platform which lets you create your attractive store front in 5 minutes for just INR 299/- per month. We have made creating a full-fledged E-commerce site as easy as opening an E-Mail account. Our designers have also created more than 50 visually stunning themes that can be easily integrated onto your website. Loaded with features this genius solution will you manage your inventory add products and images mange catalog provides customer support features generates sales reports create marketing promotions manage orders integrate payment gateways optimizes SEO and provides Global support. These features are a great boon to small and medium business owners who are looking to make an impact in the Global market. The most important feature is the sophisticated shopping cart that we have developed in house that can handle even the most labor intensive transactions. If you are still not convinced we would like to try our 7 day free trial version and see if it fits requirements.</t>
  </si>
  <si>
    <t>&amp;nbsp;\r\nThe ultimate goal of CORE SOLUTIONS is to have its own identity in the security industry as a most trusted service provider in all aspects and a one stop solution for high quality.&amp;nbsp;We are a company with diverse talents &amp;amp; skills. Our leadership structure offers a dynamic atmosphere in which talented creative &amp;amp; motivated people thrive. We don&amp;rsquo;t just acknowledge hard work &amp;amp; achievements; we reward it &amp;amp; groom it.&amp;nbsp;We have an experienced team of ambitious vibrant young professionals having ability to update with latest trends &amp;amp; requirements of our client.&amp;nbsp;Our team&amp;rsquo;s passion is to take challenges and to deliver to clients expectations.&amp;nbsp;Closed Circuit Television Access Control Biometrics Intrusion Detection and etc.. are components of the custom solutions we design. Each system is comprised of state-of-the-art technologies and each installation is executed and maintained by a team of well-trained highly-skilled technicians</t>
  </si>
  <si>
    <t>We at COMPUTER POINT are pleased to introduce ourselves as a Computers Dealer in I.T market located at Ahmedabad in Gujarat from India since 1997.There are many valueable customers with us at CorporatePrivate ltd. and Endusers site</t>
  </si>
  <si>
    <t>Sai Surveillance &amp; Automation is Gujarat INDIA based company has specialization in Turnkey Solutions for Security &amp; Automation. Our best solutions and 8 years of prodigious experience in various verticals we understand your need and provide the best quality and cost effective solutions. With Sai Surveillance &amp; Automation you are at the right place and we always listen to our customers&amp;rsquo; desires and is committed to meeting and exceeding their expectations. We remain to be the first choice for any customer who value best work practices. we provides the highest quality products and services to our customers in support of its &amp;lsquo;Value Creation through Innovation&amp;rsquo; strategy.</t>
  </si>
  <si>
    <t>We are a Hotel and Motel Supplier providing top quality House Keeping Food and Beverage Supplies. We offer you a wide selection of Room Supplies Soaps Hotel Toiletries Amenities Kits and all Food &amp; Beverage Operating Supplies with customized logo's and printing.</t>
  </si>
  <si>
    <t>Why Anny Kitchenware???\r\n&lt;p&gt;Standard and Organized production process gives us the best seductive outcome in terms of range of kitchenware.\r\n&lt;p&gt;We are associated with families and bring them closer by our value for money products.</t>
  </si>
  <si>
    <t>Home&amp;nbsp;/&amp;nbsp;About Us \t \t\t \t\t\t \t\t\t \t\t\tAbout Us\r\nWE Are Tezdeal.com  tezdeal.com is fastest growing company\r\nin online shopping at ahmednagar.\r\nwe also provide unique opportunity to earn from home.\r\n&amp;nbsp;\r\nFrom Ahmednagar Maharashtra.\r\nHelping Peoples To Buy There Dream Products.\r\nContact &amp;ndash; 96 65 186 486\r\nmail &amp;nbsp;&amp;ndash; admin@tezdeal.com [amazon asin=&amp;amp;template=iframe image2]</t>
  </si>
  <si>
    <t>&lt;p&gt;Leveraging on the skills of our professionals we 'Fresh Fashion' established in 2017 are involved in wholesaling and trading a broad collection of T Shirt Men Jeans These offered products are appreciated</t>
  </si>
  <si>
    <t>We 'Fresh Fashion' established in 2017 are a highly recognized organization involved in wholesaling and trading a broad assortment of best quality T Shirt Men Jeans Men Shirt Kids Ethnic Wear and Kids Wear. Our unmatched products range is highly popular owing to its attractive colors high softness shrink resistance high durability and lightweight.</t>
  </si>
  <si>
    <t>&lt;p&gt;Protecto Fire Service has created a distinct position in the industry by Manufacture supplier and Trader an inclusive collection of products such as Fire Hydrant System Fire Fighting Equipment etc.</t>
  </si>
  <si>
    <t>Incepted in the year 2009 Protecto Fire Service is an illustrious firm betrothed in Manufacture supplier and Trader a comprehensive collection of Fire Hydrant System Fire Sprinkler Protection Systems Fire Fighting Equipment MVWS and HVWS Fire Protection System Fire Detection System CO2 Flooding Fire Protection Systems Respiratory PPE Industrial Safety Material Safety Helmet Safety Shoes Safety Jacket Safety Goggles and Safety Hand Gloves. Presented products are specifically made-up utilizing the optimum quality components and contemporary technology according to the set industry restrictions. Our prestigious customers for their unique characteristics such as outstanding performance low maintenance extended durability high efficiency precise design and simple installation highly accredit the presented collection. Customers can acquire these products from us at very reasonable rates.</t>
  </si>
  <si>
    <t>We offer&amp;nbsp;Aaba Auto Switch&amp;nbsp;Mobile Pump Starters. The unique software based machine helps one to start/stop the water pump from anywhere through mobile phone or from landline. Our product provides indication about high/low voltage current unbalancing phase prevention phase reversal dry run and dry run auto start timer.\r\n&amp;nbsp;\r\nwe Introduce Aaba Mobile auto switch ( micro controller based ): agricultural sector of our country is advancing day by day adopting the latest technology which helps the farming community to save money effort and time and also by reducing stress mental worries and tensions. One of the best technological evolution comes as our mobile water pump starter which is a replacement of our traditional motor starters.</t>
  </si>
  <si>
    <t>&lt;p&gt;We Offer is exclusive jewellery of Diamond Gold and Silver. You can choose from the best of traditional and contemporary jewellery.\r</t>
  </si>
  <si>
    <t>Since 1998 'Shagun'&amp;hellip;&amp;hellip;.&amp;nbsp;With over 17 years of rich unparalleled traditional experience in designing gold and silver jewellery &amp;ldquo;Shagun&amp;rdquo; is a name itself indicates bodingly which used in every programs.&amp;nbsp;What started as a family business a few years ago has blossomed into a well-organized setup with its exclusive showrooms at Ahmednagar.At Shagun you will find exclusive jewellery of Diamond Gold and Silver. You can choose from the best of traditional and contemporary jewellery. Vibrant and colourful jewellery diamonds individually or in combination with pearls or diamonds can add wide range of variety to the traditional Maharashtrian Jewellery.</t>
  </si>
  <si>
    <t>Shiv-Uday Agro Industry came into existence in 2013 in Ahmednagar Maharashtra. Since then the company has emerged as one of the reliable names owing to the excellent business acumen of Proprietor Mr. Pradip Karande Owing to his support; the company has successfully established a strong foothold in a short span of one year.\r\n&amp;nbsp;\r\nShiv-Uday Agro Industry is a Maharashtra-based Manufacturer and Supplier of Plastic Products including PP Woven Bags Leno Vegitable Bags Water proof Tarpoulin HDPE Geomembrane Sheet for Farm pond lining and Chain Link for fencing. The entire range is manufactured using Branded Machineries and Skill manpower. We are backed by advanced production facilities that enable us to maintain a high production rate without compromising on quality. With commitment towards quality timely delivery and customer satisfaction we are a trusted name to do business with.\r\n&amp;nbsp;\r\n&amp;nbsp;</t>
  </si>
  <si>
    <t>&lt;p&gt;We are one of the renowned manufacturers of a superb quality array of Table Top Platform Scale Jewellery And Laboratory Scale and Roller Machine.</t>
  </si>
  <si>
    <t>Incepted in the year 2000 we Victor Instruments &amp;amp; Systems are amongst the foremost manufacturers and suppliers of a supreme quality collection of Weigh Bridge Table Top Platform Scale Jewellery and Laboratory Scale Roller Machine Hanging Scale Price Computing Scale Personal Weighing Scale Baby Weighing Scale and Dairy Equipment. The provided products are designed and developed in our well-equipped manufacturing unit by utilizing quality tested components and cutting-edge technology as per the international quality standards. Offered products are highly admired and demanded in diverse industries owing to their optimum performance robust structure high efficiency flawless finish durability and longer working life. The components utilized in manufacturing these products are obtained from reliable vendors of the industry. Furthermore our customers can also avail these products from us in various modified solutions as per their detailed specifications. Apart from this we provide these products at very low prices.</t>
  </si>
  <si>
    <t>Roop Nikhaar Designer sarees'&amp;nbsp;This is an shopping destination for best designed quality style clothing with different varieties and resonable / competative Prices.&amp;nbsp;You can choose products from categories. You will find latest Sarees such as designer sarees bridal sarees Indian designer sarees georgette sarees; wedding sarees/lehenga lehenga choli and party wear sarees designer salwar kameez for wedding and party and latest fashion sarees.'Roop Nikhaar Designer sarees'understands how important your occasions are and you need to take care of lot more things other than shopping so instead of going to other shops and spending hours you can shop on Roop Nikhaar showroom and get much more options to select from. What are you waiting for come and try our vast collections of Indian sarees Indian bridal / wedding sarees embroidered sarees.&amp;nbsp;With these objectives in mind and an aim to offer the finest customer experience through newer innovations Utsav Fashion is all set to grow and set new standards for customer delight with each passing day.\r\n</t>
  </si>
  <si>
    <t>Sri krishana exporters is a leading manufacturer and exporter of hi -fashion silk readymade garments ladies garments cotton skirts top scarves showl hand made bages and belts since 1990. Our transaction trancend global boundaries reaching the corridors of middle east south of America South africa and europe. The Ultimate collection of garments had made us a trend setter in the market..\r\nWe have built an international standard factory having 50000 sq. ft. of covered area with modern machines and team of dedicated and capable workers. We have the capability to meet any level of demand of our buyers in international market. The company has been consistently able to be on top of Garment Export market. We welcome the demand for the development of new designs and sophisticated Hi-Fashion garments Evening Wear and Embroidered Garments.\r\n</t>
  </si>
  <si>
    <t>Our company is prominent seller of Electronic Items in Ajmer. We provide quality &amp;amp; service at cost effective rates.Deepak Agencies Electronic item range includes LED TV LCD TV plasma TV Flat TV window AC Split AC Tower Ac Refrigerators Microwave Oven Washing Machine Music System DVD Player Home Theatre Digital Camera Handycam Juicer Mixer Grinder Water purifier Water Purifiers R.O. System Water Heater etc. The company has entered into strategic tie up with Big Brands like Sony Samsung Sansui Videocon Godrej Kelvinator Voltas Lloyd and many more brands.We also provide AC piping &amp;amp; repairing service jobs for all type of AC's in newly constructed building.</t>
  </si>
  <si>
    <t>We at Shri Ji Jewelers offer a wide range of products like bangles earrings pendants rings and tanmaniya. All of our diamonds are a minimum of Color IJ and Clarity VS The products that come with a certificate will verify that particular diamond and they often come higher graded than our minimum. Our wide range of products along with all the appropriate information can be found on our website and our page at Facebook \ssjjewels.com\.&amp;nbsp;</t>
  </si>
  <si>
    <t>We Hi Choice is a company we located in Ajmer. We are serving best quality of readymade garments since 2007 to our customers.</t>
  </si>
  <si>
    <t>&lt;p&gt;Our company has placed remarkable status in industry by manufacturing trading and supplying a superior quality range of Patiala Suit Ladies Kurti and more. We assure to make supply of products within stipulated time.</t>
  </si>
  <si>
    <t>&lt;p&gt;We &amp;ldquo;Aura Business Solutions&amp;rdquo; are actively involved in trading an exclusive range of CCTV CameraEPABX IP-PBX Remote Gate Opener Attendance System and more.</t>
  </si>
  <si>
    <t>Incorporated in the year 1985 we Fixwell Caps is one of the leading manufacturersupplier and exporter of a wide range of PP Caps etc. This range of products utilises premium grade raw material sourced from authentic manufacturers in the market. Our products are widely appreciated by our customers for its dimensional accuracydurability and precision engineering. The products find application in industries such as pharmaceuticalsbeverages and distilleries.\r\nWe are proud of our vast manufacturing facility which comprises of High Speed Power Presses with muti cavity dies Rotary Knurling tools High speed wading machines Printing &amp;amp; lacqering machines etc.\r\nThe closure/caps being a primary packaging component used for preservation of end productsthis critical application is recognised to ensure the meeting of stringent quality requirements and standards of our customers. Our quality personnel keep a close watch on the entire manufacturing process to ensure that the offered range complies with the highest quality norms and standards.</t>
  </si>
  <si>
    <t>Anaswarya Collection is one of the leading trading company situated at Kerala with vide range of products. i.e. Carpets Cushion Covers Cotton Lace Goods Sarees and Wall Hanging etc. from various state from India for Domestic and International markets.</t>
  </si>
  <si>
    <t>&lt;p&gt;We are the leading trader retailer and wholesaler involved in offering CCTV Camera Biometric Time Attendance Machine and many more. Also we hold specialization in rendering Installation Service.\r\n&lt;p&gt;&amp;nbsp;</t>
  </si>
  <si>
    <t>Established in the year 2000 App Sys Security Solutions is one of the leading companies in market. We are a sole proprietorship based firm. The head office of our business is located at Alappuzha Kerala. Leveraging over the skills of our qualified team of professionals we are instrumental in trading retailing and wholesaling a wide assortment of CCTV Camera Biometric Time Attendance Machine Commercial WiFi Controller Digital Security System and many more. Offered products are well known for their high efficiency. In addition we also render Installation Service.</t>
  </si>
  <si>
    <t>&lt;p&gt;We are Manufacturer Exporter Trader and Supplier of Coconut Shell Bird Nest Coconut Shell Jewellery Coconut Shell Ice Cream Cups Coconut Shell Bird Feeder etc.\r\n&lt;p&gt;&amp;nbsp;</t>
  </si>
  <si>
    <t>Affectionately called the Venice of the East Alleppey here to from time immemorial been the most favored tourist destination in Gods own Country.\r\nOn the other&amp;nbsp;replica handbags&amp;nbsp;hand Explorer II was specially designed for&amp;nbsp;replica handbags&amp;nbsp;the speleologists (cave explorers) who work inside deep caverns for&amp;nbsp;replica watches&amp;nbsp;days on end. While working inside the caves with no natural sources of light it is easy for them to lose track of the time. To&amp;nbsp;rolex replica&amp;nbsp;solve this problem Rolex designed the Explorer II. The extra 24 hour hand (initially orange in color but now red) on&amp;nbsp;replica watches&amp;nbsp;the Explorer II when used against the 24-hour graduated bezel helps to&amp;nbsp;replica watches&amp;nbsp;distinguish day from night by clearly differentiating AM from PM.\r\nIts wide network of inland canals innumerable lagoons and large expanse of paddy field lined with stately coconut palms and serene backwaters have given it a pride of place that few can never complete with.</t>
  </si>
  <si>
    <t>Invites you to a slow motion pleasure hunt in a heaven of peace and tranquility away from the dins and bustles of towns and cities - the blue lagoons of Kerala's backwaters a heaven-sent opportunity to feed your wonder lust go seek and find the scenic beauty rural retreats canals lakes coconut grooves paddy fields village life churches temples fishing rowing swimming bird watching etc and as one duration of boat-hire ends what remains is handful of lifelong memory quite different from any other holiday.Evergreen Tours is a reputed Houseboat tour operator with a vast experience in organizing kerala houseboat holidays. Evergreen offers you enchanting Kerala travel packages customized to meet your specific requirements and interest. Enjoy the cruise over Kerala's emerald backwaters in fuly furnished houseboats and explore the land of canals lagoons lakes and rivers along with a true view of the rural and real life in Kerala. We also provide budget holiday tour packages by connecting houseboat cruises and resorts to stay in Kumarakom and Alleppey backwater locations in Kerala India. We have the best houseboats in KeralaGod's own country.</t>
  </si>
  <si>
    <t>Foam Mattings (India) Limited (FOMIL) is a Government of Kerala undertaking. Founded in 1979 FOMIL is engaged in the production manufacture and marketing of coir jute and sisal products. FOMIL caters to the needs of domestic and international markets with a wide range of products - mattings door mats rugs carpets carmats coir tiles Coir Geo-Textiles and a host of other environment friendly products.\r\nEco-friendliness is our watch word; hence cent percent of our products is made from natural fibers like coir jute sisal cotton sea grass flax paper and hemp.\r\nA highly skilled man power and a dedicated result driven management have been the key strength of FOMIL since its very inception. The manufacturing plant is manned by over 200 specially trained skilled hands who oversee the perfection of every single product that leaves the facility.</t>
  </si>
  <si>
    <t>Arabian Gold &amp;amp; Diamonds was the realization of a dream and the fulfillment of a vision to create a brand that consistently delights the customer with excellence and innovation. Arabian Jewellers had a modest beginning in 2000 when we breathed life into an idea that took shape as the first Arabian Jewellery outlet at Kollam Kerala. Since then the brand has grown into a trusted household name and developed a strong reputation for purity variety and service.The group experienced steady growth since its inception and within a short period of time we expanded to other upcoming towns like Karunagappally Pathanamthitta Kayamkulam and kanjirapally. Today with five outlets and over a decade of our presence in this market we look forward to further expand and to be more aggressive in terms of our growth.</t>
  </si>
  <si>
    <t>The Arnav Cottages at Varsoli beach is a place for relaxation with your loved ones family and friends. Varsoli beach is a secluded place at a distance of only 105 km from Mumbai and the Arnav Cottage is located at just 2 minute walkable distance from the beach.\r\nWatching the sun go up whilst sitting on the beach amidst picturesque lush greenery makes the Arnav Cottage at Varsoli beach an ideal place for weekend gateway.\r\nOne can have an excellent day out or can relax for a couple of days with the morning mist and fresh breeze. The bright sunshine lets you interact with nature in solitude and even refreshing is the evening walk with your valentine on the beach.\r\nFor the nature lovers Varsoli village has a lot to offer like wood brimming with wild flowers and rare butterflies and birds.\r\nFor the adventurous lot the boat ride from the Gateway of India to Varsoli is enough to boost their nerve endings.\r\nExperience the non polluted environment at Varsoli beach and retain the beautiful memories forever.</t>
  </si>
  <si>
    <t>Soni Jewellers is a Govt. approved Valuer in Aligarh. We deals in Diamond Gold Silver Jewellery Latest Jewellery designs Hallmarked Jewellery Stones.\r\nOur (Soni Jewellers) Showroom is located at Phool Chowk Aligarh.&amp;nbsp;We have a&amp;nbsp;beautiful collection of designer diamond jewellery crafted with the finest Gold. We make the designs that are not just exclusive but also suits your style and personality.</t>
  </si>
  <si>
    <t>Hilife Locks&amp;nbsp;Incepted in the year 2000&amp;nbsp; is an ISO 9001:2008 certified company engaged in manufacturing in Manufacturing Brass and Iron Padlocks.&amp;nbsp;Our Locks are offered under the brand name of 'HILIFE' to Household Restaurants Hotels and Hospitality Industry.With the support of our professionals and latest technology we have designed best range of Padlocks. Our organized style of working and business ethics has helped us in gaining the trust of our clients. We check our product range on following parameters: \r\n&lt;ul&gt;\r\n&lt;li&gt;Design&lt;/li&gt;\r\n&lt;li&gt;Storage capacity &lt;/li&gt;\r\n&lt;li&gt;Corrosion resistant&lt;/li&gt;\r\n&lt;li&gt;Durability&lt;/li&gt;\r\n&lt;li&gt;Finish&lt;/li&gt;\r\n&lt;/ul&gt;\r\nOur vast experienced has helped us in earning a strong position not only in domestic market but also in Hardware Industry. Our focus lies on enhancing and designing the Kitchenware Accessories in such way that can provide extra space to kitchen &amp;amp; match with the aesthetic needs.&amp;nbsp;\r\nTo know more about our products please e-mail us at info@hilifelocks.com.\r\nBest regards\r\nHI LIFE LOCKS</t>
  </si>
  <si>
    <t>Advertisement is all about presenting &amp;amp; brand is the most attractive way based at Monica Digital Graphic Aligarh. We offer an array of unique and effective printing &amp;amp; advertisement solution for the promotion of products or services.&amp;nbsp;\r\n&amp;nbsp;\r\nMonica Digital Graphics has evolved as a market leader and a dependable company that is primarily engaged in provident advertisement solutions to their clients for&amp;nbsp;Digital Flex Printing Services.&amp;nbsp;\r\n&amp;nbsp;\r\nWe offer our clients with an outstanding variety and quality of Sign boards Hoardings Digital prints Flex Printing Direct Printing on any flat surface thing. In addition to this we also provide Promotional Items like Pens Calendars T-Shirts Mugs Canopies Cloth banner Wall Scroller etc.\r\n&amp;nbsp;\r\nWe have a dedicated skilled and proficient manpower which endows us to offer products with unbeatable value and at economical price.&amp;nbsp;\r\n&amp;nbsp;</t>
  </si>
  <si>
    <t>Ever since opening of our doors in Aligarh &amp;amp; New Delhi in 2016 Kovil Collections has progressed from online selling to wholesale at Aligarh. We are &amp;nbsp;professional transparent and trustworthy in all our dealings. Each piece bears the &amp;nbsp;mark of quality and satisfaction with a 100 per cent buy-back guarantee. On offer is a wide variety from Fashion &amp;amp; Imitation jewellery to women clothing ensuring the best &amp;amp; unique collections.\r\nFurthermore being wholesaler offers a distinct advantage to our client as she can get her choice customized according to her individual taste and preference all at surprisingly delightful prices. Exceptional customer service is always there at hand to make the process of &amp;nbsp;buying. The new collections feature highly stylized pieces which offer the best of both the worlds i.e. traditional designs in fresh modern-day styles with an exceptional finish making Kovil Collections one of the best choices in the region.</t>
  </si>
  <si>
    <t>&lt;p&gt;&amp;ldquo;BL Agarwal&amp;rdquo; is involved as the retailer of Kids Apparel Ladies Apparel and Men Jeans.</t>
  </si>
  <si>
    <t>BL Agarwal was incorporated in the year 2015 at Mahavir Ganj Aligarh Uttar Pradesh by the support of skilled workforce. The spectrum of products in which we deal comprises of Kids Apparel Ladies Apparel and Men Jeans.</t>
  </si>
  <si>
    <t>A. M. Trading Company Pvt. Ltd. Established in 1999..Through our unceasing efforts. It has now quickly grown into a large professional Manufacturer of metal accessories for Leather Good Fittings Shoe Fittings Bags Fitting Brass Doom BatansStards etc...  It is nearly the first development goal of hiring 70 employees....... We own rich expreiences &amp;amp; advanced equipments pressure die casting Polishing Painting Powder Coating in various colours and also we are specialized in Electro-Plating i.e. Nickle Free Nickle Nickle Free Gold Brown Antique Green Antique Brass Plating Brass Phortique Lacquer Ordinary Nickle Gold Cromeand Zince etc.\r\nWe have also a best quality control systemalways pursue the managerial principle of\r\nSeek &amp;amp; Excellence creates for future regard Quality sincerely be pragmatic and innovation as our enterprises aim.</t>
  </si>
  <si>
    <t>&lt;p&gt;We Beads Art are the leading and chief Manufacturer Exporter and Supplier of Glass &amp;amp; Drawer Knobs Ceramic Knobs Crystal Door Knobs Door Handles Mix Glass Beads and Cabinet Knobs.etc</t>
  </si>
  <si>
    <t>Beads Art was established in the year 1994 at Aligarh (Uttar Pradesh India). we are elite and most professional Manufacturer Exporter and Supplier of Glass &amp;amp; Drawer Knobs Ceramic Knobs Crystal Door Knobs Door Handles Mix Glass Beads Wall Hooks Fashion Jewellery Designer Bracelets and Cabinet Knobs. We Our engineers are experts and brilliant in this realm. They use most modern machines technology and expertise to manufacture this assortment of gamut. We believe in offering quality assured goods to our respected patrons to make them contented and satisfied. Our main motive is to make them happy and delighted with our company. Our proffered goods are durable reliable and economical. These feature make our assortment rank first in the patron choice.</t>
  </si>
  <si>
    <t>&lt;p&gt;CCTV CamerasBiometric DevicesDVR SystemsIntercom Devices. &amp;nbsp; &amp;nbsp; &amp;nbsp; &amp;nbsp; &amp;nbsp;</t>
  </si>
  <si>
    <t>Chirag Communications features the most efficient and trustable security and automation solutions for all your residential and commercial purposes . We pioneer in the field of Electronic Security.We understand the needs and levels of security you require . Our latest technology security devices are reliable for usage in any scenario . The various security equippments are commendable security solutions . We deal in the following security devices :</t>
  </si>
  <si>
    <t xml:space="preserve">&lt;p&gt;We are trusted to be the most prominent manufacturer exporter &amp; supplier of fashionable garment accessories belt accessories bags &amp; luggage accessories &amp; purses &amp; clutches accessories. &lt;p&gt; </t>
  </si>
  <si>
    <t>SNS is a high-tech company providing IT support services to businesses of all types and sizes. We work with small nonprofits growing private businesses bio-tech startups large multi-site organizations and everyone in between. Our small business IT support plans provide IT support for all things technology related for todays small business; from computer support server support business and handheld phones and many types of IT administration quarterbacking.</t>
  </si>
  <si>
    <t>We Provide Accessories &amp;nbsp;&amp;amp; Footwear for men Women and kids besides Cosmetics Luggage and Toys. We also provide a wide range of FMCG products and staple items in our food section&amp;nbsp;etc .\r\n&lt;p&gt;&amp;nbsp;</t>
  </si>
  <si>
    <t>The main priority when it comes to stocking a hotel guest room is comfort. It is essential to equip it with items ranging from bed sheets to toilet kits. Amba Enterprises provides the best range of Hotel Toilet Kit Napkins Sewing Kit Laundary Bags and Slippers. You can get all the washroom accessories required for women's men's and children at prices to meet all budget requirements.\r\nHere you can find all Products in one place :\r\n&lt;ul&gt;\r\n&amp;gt; TOILET KITS\r\n&lt;li&gt;White Soap with Moisturizer&lt;/li&gt;\r\n&lt;li&gt;White Soaps&lt;/li&gt;\r\n&lt;li&gt;Lemon Soaps&lt;/li&gt;\r\n&lt;li&gt;Shampoo&lt;/li&gt;\r\n&lt;li&gt;Talcum Powder&lt;/li&gt;\r\n&lt;li&gt;Coasters&lt;/li&gt;\r\n&lt;li&gt;Laundry Bags&lt;/li&gt;\r\n&lt;li&gt;Chef Caps&lt;/li&gt;\r\n&lt;li&gt;Shoe Cleaners&lt;/li&gt;\r\n&lt;li&gt;Shaving Kits&lt;/li&gt;\r\n&lt;/ul&gt;\r\n&lt;ul&gt;\r\n&amp;gt; PAPER NAPKINS\r\n&lt;li&gt;Paper Napkins&lt;/li&gt;\r\n&lt;li&gt;Paper Napkin Soft&lt;/li&gt;\r\n&lt;li&gt;Toilet Rolls&lt;/li&gt;\r\n&lt;li&gt;Silver Foil Packets&lt;/li&gt;\r\n&lt;li&gt;Silver Foil Containers&lt;/li&gt;\r\n&lt;li&gt;Fiber Containers&lt;/li&gt;\r\n&lt;li&gt;Dolly Papers&lt;/li&gt;\r\n&lt;/ul&gt;\r\nFor More Products</t>
  </si>
  <si>
    <t>send rakhi to india Send Rakhi gifts to India usa london canada uk britain singapore rakhee rakhshabandhan gifts 2011 return gifts to sisters Friendship Day Gifts Rakshabandhan Mother's Day Gifts Makarsankranti Lohri Gifts to India Thanksgiving Gifts Diwali Gifts 2010 Bhai-Dooj Gifts 2010 Holi Holi gifts Valentines Day 2010 Christmas New Year New Year 2010 Fathers Day Fathers Day Gifts Parents Day send bhai dooj 2010 gifts to india sending Deepavali and bhaiya dooj gifts to india sending gifts to india online gifts site cakes and flowers to india birthday Gifts Anniversary Gifts Wedding Gifts christmas gifts bouquets mithai sweets soft toys festivals cakes chocolates Namkeen Rudraksha Holy Deities Sculptures Men Accessories. Women Accessories india gifts mall</t>
  </si>
  <si>
    <t>Elphinstone Hotel famous lakeside hotel in Nainital extended its property in Jalna (Almora). The property is Himalaya facing snow covered Himalayas can be viewed from the rooms.Elphinstone Himalayan Resort a Himalayan facing resort designed for lovers of Nature and to see the view of Great Himalayan Range from the rooms with all amenities. The absolute destination for the nature trekkers bird watching adventure lovers activity filled stays bonfire or a complete family relaxation.Elphinstone Himalayan Resort is an awesome place for school trips family gatherings conferences honeymoon couples or simply a place of complete relaxation. So come and experience the ecstasy of nature.Designed with comfort in mind relax in your family both during winters or summers laze in front of an open balcony with mesmerizing views of Himalayan mountains and countryside go for sight seeing or river rafting nearby or just relax in our wonderful cosy and intimate cottage leaving all hectic worries of mundane world !</t>
  </si>
  <si>
    <t>Established in Kerala vas Group is a company affianced in diverse business activities like Constructions Engineering Fabrications Fiber &amp; Plastic Modeling Garments Tailoring Operations Civil / MEP Contracting Trading and Manufacturing Products.vas General Maintenance is the flagship company of the vas Group which consists of 12 companies. Primarily to provide a wide range of Maintenance Services like Plumbing Electrical Painting Carpentry Masonry &amp; Interior solutions the Company has followed an aggressive path through sheer dedication and commitment to Quality at all times.</t>
  </si>
  <si>
    <t>We offer an array of customized printing solutions to the customers. Our company specializes in offering printing solutions for Retail &amp;amp; Children&amp;rsquo;s Books Educational Books Manuals Catalogues &amp;amp; Magazines. We offer the printing services on various back covers ranging from paperbacks  hard back to soft cover books.\r\nIn offset and digital printing AS Printers offers the most comprehensive printing solutions and specializes in printing Brochures CalendarsNews Letters Cards Carry Bags Labels and Digital Banners and other printing jobs. This made possible only due to use of all-digital innovative printing solutions. Our dedicated team assures full satisfaction of customer at competitive rate.</t>
  </si>
  <si>
    <t>Ans Techno Solutions is establish in the year 2016. We are the leading Trader Supplier and Wholesaler of HD CCTV Bullet Camera Turbo HD CCTV Camera IR CCTV Camera Wireless CCTV Camera Indoor CCTV Camera Dome Camera etc. This product is manufactured by making use of supreme quality raw material and the innovative techniques at par with the industry quality standards.Offered range is tested on several quality parameters prior to dispatch. This product is widely acclaimed amongst customers and available from experts at competitive rates.\r\n&amp;nbsp;\r\n&amp;nbsp;</t>
  </si>
  <si>
    <t>Sarveshverm company was established in the year of 2008. We are leading manufacturer and suppliers of leather items wallet belt mojris marble show piece temple table top etc. Our broad spectrum of these artifacts and decorative items offered by us are known for their artistic nature durability aesthetic designs and a number of other features. Specializing in designing customized statues of any sort.\r\nOur products serve the need for carrying out various enhancing ambiance decorating homes and various other places of social gatherings. We make use of quality marble and other stone items and have introduced modern tools and technologies for chipping polishing engraving and designing these items. The modernization in the fabrication processes has revolutionized this art owing to which we have been able to render higher levels of client satisfaction to the clients.</t>
  </si>
  <si>
    <t>&lt;p&gt;Supplier of rubber-based adhesive for various industrial use like form beds footwear automobile electronics instrumentation speakers watches cameras sunmica wood rexines form glass tiles earthenware metal backlite plastic toys etc.</t>
  </si>
  <si>
    <t>&lt;p&gt;Enriched by our vast industrial experience in this business we &amp;ldquo;Anupam Garments&amp;rdquo; are involved as trader of Men's Shirt Men's T-Shirt Men's Jeans Men's Track Pant Men's Trouser and many more.</t>
  </si>
  <si>
    <t>Established in the year 1999 at Ambajogai Maharashtra we &amp;ldquo;Anupam Garments&amp;rdquo; are a Partnership based firm engaged as the foremost&amp;nbsp;trader&amp;nbsp;of Men's Shirt Men's Track Pant and many more. Our products are high in demand due to their premium quality at the reasonable price. Furthermore we ensure to timely deliver these products to our customers through this we have gained a huge clients base in the market.</t>
  </si>
  <si>
    <t>Established in 1985 the firm is registered as approved defense contractors with different establishments of the defense forces and specialized in trading of different items of motor transport  ordnance and clothing in nature. The firm also deals in projects of surveillance  LED boards and telephone exchanges . Dealing with closed circuit cameras since 2006 in defense forces and now importing with distribution network .The firm is registered with different units of defence  besides having an import and export code from govt of India.The logo of the company is also registered as trade mark for its surveillance and led products which are duly tested  high quality and performance oriented with the office of Registrar of trade marks.We have a team of engineers which assist our customers as to what specification product would suit their site and what type of LED board is suitable  which type of camera is suitable at what place seeing the requirement of our customer.</t>
  </si>
  <si>
    <t>&lt;p&gt;We are amongst the prominent manufacturer and supplier of patta chhap tobacco patta chhap tej  sudershan and maaldar maaldar. In tojo mouth freshener and sudershan scented supari.</t>
  </si>
  <si>
    <t>Juneja Sons is part of a chain of Exclusive Sony Nikon Olympus Retail outlets showcasing the entire consumer electronics range of Sony Electronics India Limited High Quality Cameras of Nikon and Olympus. These are futuristic 'state-of-the-art' Brand Shops that give consumers a complete experience of all the products in its basket.\r\nJuneja Sons sets a new standard in giving consumers a lifestyle shopping experience. The aesthetically designed showrooms are designed to enhance the overall ambience thus focusing on consumer needs and will offer all high-end audio &amp;amp; video products under one roof. They serve as the centers for test marketing products and technologies gaining invaluable insights into consumer buying patterns and launching new marketing initiatives and thus will remain a key and integral part of Electronics sales and marketing strategies.</t>
  </si>
  <si>
    <t>&lt;p align=\justify\&gt;Suhag Jewellers are traditional and trusted name in artificial jewelry .a name that spells uncompromising quality and service. It was established by Mr.Harish Sachdeva in 1992. The blends of ethnic and western designs. In our store we have a lot of variety in jewellery. We provide retail as well as wholesale to several cities and countries who are interested in being part of our family business please come and judge us with your own experience. We have thousands of customers. Our customers are always being satisfied. We want to break this kind of thinking &amp;lsquo;who through artificial jewellery are only for those people who can&amp;rsquo;t afford gold jewellery&amp;rsquo;. But we have a lot of variety for both of them. We have a polki sets seroski sets which is same as gold and it&amp;rsquo;s very reasonable prices those who prefer gold please come and compare it with gold design gold cannot beat these designs.We have a lot of design variety for all occasions.</t>
  </si>
  <si>
    <t>Welcome to Rama Agencies website! We hope you will enjoy browsing through our website and that you will find a lot of useful information here. Rama Agencies is one of the leading footwear's wholesalers in Haryana and Himachal Pradesh. We are located in Ambala City which is mostly known as cloths and shoes wholesales business.</t>
  </si>
  <si>
    <t>&lt;p&gt;We are among the popular names of the industry engaged in manufacturing and wholesaling of Apparels. These offered products are highly admired in the market for superb color combination and attractive designs.</t>
  </si>
  <si>
    <t>We Shree Krishna Fabric since 2015 are manufacturing and wholesaling of optimum quality Apparels. We have assorted Churidar Suit Ladies Legging Women Jeans Kids Jeans etc. under the wide spectrum of offered products. Offered collections of these products are fabricated using qualitative fabric and modern technology. These products are highly admired by the clients for their various colors high quality easy to wear and fine finishing standards.</t>
  </si>
  <si>
    <t>Manufacturer and supplier of double bed sheet with 2 pcs pillow covers complete set of window curtain wall hangings bean bags and beanless bags graphically printed cotton bed wallpaper designs imported carpets cushion cover buhara carpet persian carpet.</t>
  </si>
  <si>
    <t>Based at Maharashtra India we hold immense expertise in providing Dental Wax Pattern Wax. Our Dental Wax are extremely durable easy to mould and light in weight. The different types of Wax Products which we offer are pure and these finds application in Dental manufacturing industry across the country. To process our wax items we have set-up a well developed processing unit where these products are processed using superior quality ingredients in tandem with international norms.   Being situated in a strategic location we have transport advantage. We are connected with road and sea transport which helps us in delivering our products within the scheduled time-period. Owing to our flawless products we have acquired a positive market image. We are now tied-up with many well-known clients from different sectors. Moreover timely feedback is taken from the clients side which helps us in improvising our product range and allied business activities.</t>
  </si>
  <si>
    <t>&lt;p&gt;Wedding cards multi color wedding cards birthday cards greating cards visiting cards thanks cards wedding bags and company printing orders etc....</t>
  </si>
  <si>
    <t>Wedding cards multi color wedding cards birthday cards greating cards visiting cards thanks cards wedding bags and company printing orders etc....</t>
  </si>
  <si>
    <t>Bright Technique provides of Printing and Designing Services.Our offer services like Catalogue Design Brochures Design Folders Design Calendars Design Greeting Cards Design Labels Design Posters Design Paper Carry Bags Design Stickers Design Tag Design. Also we offer offset &amp;amp; Digital services to our clients. Bright Technique services are highly appreciated for flexible approach creative designs printing quality timely execution &amp;amp; cost effectiveness. Further in order to attain the maximum satisfaction of our customers we provide customize facility as per their specifications</t>
  </si>
  <si>
    <t>Moon Blaze Shoes were identified as comfortable well made a good value and conservative. Moon Blaze Shoes created the casual and Italian pointed shoe market and dominating all customers in the latest market. One more thing we won't sell Non leather product.We believe that our employees are members of our company family. We will treat them with respect strive to provide opportunities for their professional development provide a working environment in which to thrive and reward their contributions to our successes. We believe in providing our customers with quality products and services as it relates to our industry. We are committed to developing and servicing long-term mutually profitable relationships with our customers through moral and ethical business practices. We believe in developing and maintaining long-term relationships with ethical suppliers and conducting these relationships with the utmost integrity and personal character.</t>
  </si>
  <si>
    <t>Freewalk is known for its Quality Style Comfort Genuninity Durablility Flexiblity and more. It is the place for Fashion and Lifestyle owing to its unmatched quality skilled craftsmanship and trendy products. We are working hard to make Freewalk as India&amp;rsquo;s most trusted Lifestyle product.Based on the concept of Make In India our product range is designed and manufactured in India matching International Standard of Quality and Materials.We have a wide range of products - from Men's Women and Kids Leather Footwear Belts Wallets Ladies handbags Travel Bags etc.</t>
  </si>
  <si>
    <t>&lt;p&gt;We are the topmost manufacturer of Leather Shoes Formal shoes Casual shoes safety shoes safety helmats Leather Gloves and many more. All these products are quality approved.\r\n&lt;p&gt;&amp;nbsp;</t>
  </si>
  <si>
    <t>Commenced in the year 2007 Ezra Shoes has created a niche in the market. We are working as a sole proprietorship based firm. Headquarter of our company is situated at Ambur Tamil Nadu (India). We are the topmost manufacturer of Leather Shoes Army Boot Leather Gloves and many more. All these products are highly demanded in the market for their unmatched quality.</t>
  </si>
  <si>
    <t>Schuhmate International established in the year 2014. We are the leading Manufacturer and Supplier of Leather Shoes Fancy Shoe Driving Shoes Formal Shoe Fancy Ladies Wallets Designer Ladies Wallet Leather Ladies Wallet Leather Laptop Bags Designer Laptop Bags Leather Gents Wallet Fancy Men's Wallet etc. We offer a fashionable gamut of Men's Shoes which is developed using authentic leather to provide our clients value for money. Available in various options such as with straps these shoes offer ultra level comfort. We offer these shoes in various customized fittings designs and styles at affordable prices.\r\n&amp;nbsp;\r\nRealizing the fact that the preferences of designs can be varied from person to person we &amp;amp; our team put their skills to come up with a range in a variety of designs colours shapes and sizes. Mind you our craftsmen have enormous appetite for challenge and are willing to take on a project of any difficulty. In all honesty challenge nourishes and strengthens their professional spirits. Go ahead; put their skills to a test. They''ll love every bit of the challenge.</t>
  </si>
  <si>
    <t xml:space="preserve">&lt;p&gt;We &amp;ldquo;Arrow Shoes&amp;rdquo; are involved as the manufacturer wholesaler and retailer of Men's Sandal Men's Shoes Men's Slipper Ladies Slipper and many more. &lt;p&gt; </t>
  </si>
  <si>
    <t>Incorporated in the year 2006 at Ambur Tamil Nadu we &amp;ldquo;Arrow Shoes&amp;rdquo; are a Partnership based firm engaged as the manufacturer wholesaler and retailer of Men's Sandal Men's Shoes Men's Slipper Ladies Slipper and many more. These products are offered by us at competitive prices. Under the guidance of our mentor &amp;ldquo;Vimalanathan (Owner)&amp;rdquo; we have achieved a unique position in the market.</t>
  </si>
  <si>
    <t>R R Leathers are established at 2006 at Ambur (North Arcot District). We are also one of the leading leather exporters in india with a production capacity of 800000sft approximately per month.  We have 2 tanneries one is wet unit (raw to wetblue) and another is dry unit (wetblue to finish) both are situated at Ambur (South India) its distance of 180km from Chennai City. Our major products are in goat / sheep / cow finished leathers for the fashion industry We mainly exports to the markets of European Middle East and Major Asian Countries.</t>
  </si>
  <si>
    <t>&lt;p&gt;We &amp;ldquo;VS Imperial catan&amp;rdquo; are involved as the trader and wholesaler of Mens Shirt Cotton Shirt and Mens Denim Shirt.</t>
  </si>
  <si>
    <t>Commenced in the year 2017 at Amravati Maharashtra we &amp;ldquo;VS Imperial catan&amp;rdquo; are a Sole Proprietorship based company involved as the trader and wholesaler of Mens Shirt Cotton Shirt and Mens Denim Shirt. We offer these products at competitive prices to our respected clientele within the definite time period. Also we have adopted stringent excellence control procedures which enable us to deliver only best and quality tested products into the market.</t>
  </si>
  <si>
    <t>Incorporated in the year 2005 in Surat Gujarat Lasermake Technology is one of the key Manufacturers Suppliers and Exporters of Cotton Ladies Bags Cotton Round Rugs etc. apart others. The paramount success of the company is attributed to our honorable CEO Mr.Atul. Qualitative range of products along with expedite services has lent us a name in the domestic and international markets.</t>
  </si>
  <si>
    <t>IN 1940 S. Surat Singh chauhan started manufacturing of Gold Nose PINS Jewellary manufacturing in Lahore (Now in Pakistan).&amp;nbsp;From 1952 S. darshan Singh S/o S. Surat Singh chauhan continue with work under the banner of &amp;ldquo;Surat Singh Darshan Singh Jewelers&amp;rdquo;. From 1967 onwards S. Darshan Singh started a new company on his son&amp;rsquo;s name MONDU DIE CUTTER with NOSE PINS Manufacturing and also started exporting jewellary to all over India.\r\nFrom 1980 S.kuldeep Singh (Mondu) continue his family work. Mondu die cutter well known as manufacturing in all over india with their hard work they started from pure gold to finishing item.\r\nMondu DIE Cutter also is the first wholesale supplier of Gold NOSE Pins in Amritsar.&amp;nbsp;MONDU DIE CUTTER supply goods in major areas in india like Orissa Andhra Pradesh Rajasthan Maharashtra. Mondu Die Cutter also has another company with the name of Manmohan Jewelers on the name of Manmohan Singh S\\o S. Kuldeep Singh who is also very much popular for the manufacturing &amp;amp; supplying on all types of GOLD jewellery</t>
  </si>
  <si>
    <t>ADALIZ ALLURE THE WOMEN IN YOU. As our slogan says we with our jewellery brings out the real inner beauty of women. We at ADALIZ believes in the originality and variety. Excellence in quality is our foremost priority. The designs we have are always inspired by latest trends and fashion. No repetition of designs is entertained. We always provide our customers with all types of ethnic western Indian traditional or fashion jewellery up to their satisfaction to give them full value of money. We deals in bangles bracelets necklines danglers pearl strings finger rings anklets ad sets jhumkas and lots more.Furthermore we provide retail and wholesale of our products to several countries with the image symbolizing commitment quality and class. Your quarries and orders are always welcome at</t>
  </si>
  <si>
    <t>Khanna Impex was established in the year 2014. We are passionate about finding things that rise above the excitement that we think will catch your eye. And to bring these to you wherever you are and whenever you feel you have the time to indulge a little so we created a company to bring you products you will fall in love with. We like to think of Khanna Impex as the digital-age high end fashion &amp;amp; collectibles store.\r\n&amp;nbsp;\r\nAn experience that enchants you with its vivacity brought this store. It opens up a melange of enticing designs and mesmerizing colors that serenade your senses and transport you to a surreal realm. We are an utterly appealing luxury store for sophisticated and well-groomed scarves and other fashion accessories for every generation. We provide high end fashion exposure that shall seduce your eyes through design and your skin through finest quality.</t>
  </si>
  <si>
    <t>Shiva Jewellers is a trusted name since 1970 in quality jewellery and authenticity. Being a leading jewellery house in Amritsar city. Established New Showroom at 13 S.H Tower Nai Sadak Lawrence Road Amritsar.\r\nShiva Jewellers is a traditional and trusted name in jewelry &amp;ndash; a name that spells uncompromising quality and service. Shiva Jewellers has taken the lead in offering path-breaking design choices to our discerning customers. We deal in manufacturing of diamond gold jewellery  Silver Jewellery to suit all your needs. Every piece of it holds a meaning and wisdom and to think that such an ancient art can still hold nuggets of wisdom that we can apply to our everyday lives now is incredible.</t>
  </si>
  <si>
    <t>Shiv Shakti Trading Co. is introducing itself as a Manufacturer and Supplier of Textile Fabric including Woolen Shirting Fabric Woolen Blazer Fabric and Jacketing Fabric. Herringbone Tweed Fabric. Checkered Tweed Fabric and Designer Tweed Fabric. Owing to shear commitment towards quality and innovation. The company has emerged as a reliable name for Woolen and Tweed Fabric. With a vision of catering growing demands of textile industry the company has made itself equipped with sound manufacturing unit and other resources. It is due its commitment advanced facilities and client-centric policies the company has garnered trusted of many customers based across the country.</t>
  </si>
  <si>
    <t>Established in 2001 Montoo Wooltex is a highly reputed and well known firm in North India. We are manufacturers of luxury yet versatile fashion accessories - Pure and blended Cashmere Pashmina Stoles and Shawls. Our stoles are available in varying proportions of Pashmina with other natural fibers such as Silk Fine Merino wool Angoora wool and cotton and can be customized as per the requirement to best suit your needs and budget. Our decades of experience in manufacturing these high class luxury fashion accessories and our uncompromised standards of quality through out has helped us earn a reputation that we are extremely proud of.With our complete dedication and focus on developing and mastering the art of manufacturing these well-sought luxury items in a wide variety of designs (Self Jaquard Phulkari Jamavar Kanicut and many more) and styles (Traditional and Western) by researching and understanding consumer needs we have consistently managed to stay ahead of the curve and our competitors.We are absolutely confident that we can provide you with products that would surpass your expectations by far. We look forward to working with you and be a part of your success.</t>
  </si>
  <si>
    <t>We \M. T. M. International\ Leveraging on the rich industry experience of more than 60 years we have established ourselves as a noteworthy manufacturer and supplier of distinctive Embroidery Shawls Embroidered Pashima Shawls Wool Shawls Designer Stoles Pure Silk Stoles &amp;amp; Suits. In our range we offer Kullu Shawls Jamawar Shawls Fancy Ladies Suits Viscose Stoles Wool Shawls and other related products. Along with these we also offer Cotton Bedsheets. These are designed by our professionals using the finest quality fabric silk and other materials that are procured from trusted and reliable vendors of the industry.\r\n&amp;nbsp;\r\nTo efficiently manage our business activities we have established a well maintained manufacturing unit that is installed with latest mechanical devices. This facility is managed by well trained professionals who have been working in this domain for years. Our adept professionals are well versed with contemporary fashion trends which help them to design an exquisite collection that meets the requirements of today's fashion conscious customers. Banking on their adept knowledge we also offer customization facility on our offered range.</t>
  </si>
  <si>
    <t>Gravitas Solutions is Amritsar based Security Solution Provider.Currently we are stockist and wholesalers of CCTV Cameras DVR Systems Video Door Phones (VDP)  Time Based Attendance Machines (Bio metric) Access Control Systems (Biometric)  Metal Detectors (Walkthrough  Hand Held) X-Ray Baggage Scanners Under-Vehicle Search Mirrors Mobile Jammers Door Access Controllers( Bio metric) Guard Tour Systems. Gravitas Technical Team had benchmarked many company's products and carefully catagorized the entire product range into Economical Middle &amp; Premium Range. Our Economical range matches the performance of middle range but due to some points of discretion like warrantybrand name we have kept them in economy range.</t>
  </si>
  <si>
    <t>Change your style statement with the fashionable range of ladies garments offered by SWASTIKA KREATIONS. Our company is a prestigious name in the arena of manufacturing supplying and exporting of designer Ladies Kurtis Ladies Coats Ladies Tunics etc. Excellent quality soft fabric color fastness strong stitching trendy designs and patterns unique color combinations and many more are the foremost attributes of the range offered by us. With our quality and in depth understanding of ongoing fashion trends we have surpassed our competitors. The exceptional array of garments offered by us represents the fervor of our designers. Our garments symbolize the truest fashion sense of India thus their demand in touching new heights in the global market. We are also manufacturing garments for some of the big brands established in the country. Customers across the globe are also pleased with the availability of casual as well as formal wear under one roof. We endeavor to maintain the trust shown by the customers in us and turn it into long term relationships.</t>
  </si>
  <si>
    <t>Established since 1987 we have acquired a good name in Manufacturing Garments Accessories and Woolen Fabrics. Our exquisite range includes Scarves Shawls Stoles Ladies Suit Pieces and many more. These garments are crafted using premium quality fabric such as Pashmina and other quality Wool Silk Cotton Modal Viscose and Angora that are sourced from reliable vendors. Over 25 Years of Experience in the industry has helped us attain skills and expertise that is required to achieve the impeccable end result. For us customer satisfaction is the priority and to accomplish that we have two state-of-the-art manufacturing units equipped with all the necessary facilities and skilled staff that facilitate us to meet the requirements of out clients. Under the able guidance of our mentor 'Mr. Charanjit Behal' we have established a strong foothold in the market. His immense knowledge and experience in the industry has helped us in establishing a wide clientele around the nation.</t>
  </si>
  <si>
    <t>We are a garment/apparel manufacturing company. We cater to schools colleges universities and other educational institutions for their uniform requirements. We are also converters for men&amp;rsquo;s bottom weights and shirts. We currently produce about 600 garments a day.We are a uniform solution company. We offer an extensive range of uniforms related products/services. In Uniform Inc. we hold the strength in providing unmatched quality vis-&amp;agrave;-vis latest technological edge. The designers update themselves with latest trends in the fashion arena while keeping the workability of the garments in mind to give utmost comfort and best quality with our standards of stitching and finesse to the garments. The assiduous teamwork and consistent quality standards has given us an edge in the market and customer&amp;rsquo;s appreciation. Also we have an extensive range of School Bags Ties Socks Belts. We also provide softwares for institution management.</t>
  </si>
  <si>
    <t>We at Sharma Handicrafts are manufacturer exporter supplier/ wholesaler of all kinds of shawls stoles scarf scarves throws bed covers fabrics bedspreads blazer felt fabrics and blankets in high class cashmere silk pashmina wool viscose modal cotton polyspun polyester linen and blended yarns. Our company is incorporated and registered in state of Punjab hub of shawls manufacturers.We blend rich colors with innovative designs to offer a collection that is sure to enamor the on-lookers.Our products are made from finest quality raw material and captures the vogue. Our Each piece has been created with care in contemporary interpretation of ancient motifs and a pallet of Nature inspired colors. Through their very simplicity our golden collection impart a beautiful aura of warmth kindness and joy.Be established as global supplier of quality products and services with world class production facilities.To cater to niche market segments globally by establishing a strong manufacturing base.To achieve quality certification by leading international organizations.Being responsive &amp;amp; proactive in developing new markets and products.</t>
  </si>
  <si>
    <t>Nanak Diamond Jewllers A trusted name in the world of Jewellery. Located in the Heart of the City - Amritsar our exclusive and unique collection brings you the traditional Indian jewellery studded with rubies emeralds polki pearl diamonds kundan and other precious stones.</t>
  </si>
  <si>
    <t>&lt;p&gt;Acrylic bender is usefull for bending and moulding acrylic sheets.&amp;nbsp;basically it is used while making acrylic products such as acrylic letters displays etc.&amp;nbsp;</t>
  </si>
  <si>
    <t>Nagi Diamond Jewellers: More than three decades into the business of gems and diamond jewellery Nagi Diamond Jewellers has established a name for itself by showcasing the best craftsmanship in Diamond Kundan Jarau &amp; Gold jewellery and offering a multiplicity of choices. Our showroom has a wide range of jewelry from a small ring to heavy set full-grown Antique jewelry to excellent UNKUT KUNDAN POLKI set and Eternal Platinum to innovative Diamond jewelry which is more than enough to entice one. Ours is the first showroom of this kind in all over the Punjab and North India. We also take this opportunity to share an important achievement with you. Our customers encouragement has enabled us to reach yet another milestone Nagi diamond Jewellers now has the international Hallmark certification and international Diamond certification. For us this is a recognition of our consistent adherence to world class standard.</t>
  </si>
  <si>
    <t>Mohni shawls is well known name in the world of shawls. We believe in giving quality products at very competetive prices and believe in long term business relations.Mohni Woollens Pvt. Ltd. manufactures shawls mufflers scarves stoles &amp; woolen dress materials under the brand name of `MOHNI' in the Holy city of Amritsar.Mohni Woollens Pvt. Ltd.'artistic innovations ensures that our production centers are equipped with special sampling looms for \Made to Orde\ weaves designs &amp; textures. Along with this we are open to develop almost everything in angora wool silk pashmina; in plains reversible jacquards cashmere designer shawls checks or self weaves. Our continuous business interaction with the Designers and esteemed buying houses have resulted in unique &amp; custom made creations giving us an upper hand over the rest &amp; helping us to achieve elite excellence in the woollen industry. This creative expertise helps us to produce exclusive merchandise for our buyers in the dynamic world of Fashion.</t>
  </si>
  <si>
    <t>Ambassador Shawl is the brand name for products manufactured by S.M. Textile Mills. We manufacture sell and export exclusively 100% Woolen Jacquard Shawls and stoles.</t>
  </si>
  <si>
    <t>&lt;p&gt;We \MAA-THE ULTIMATE\ are a prominent exporter of Indian Salwar Kameez Sarees Kurtis Salwaars. These products are designed with finest grade of fabrics and yarns.</t>
  </si>
  <si>
    <t>S. HARJEET SINGH JEWELLERS is a trusted Manufacturer and Supplier of Gold Nose Pins and Gold Nose Rings. Established in the year 1978 we have marked a prominent name for ourselves in the industry. We are headed by Owner Mr. Gurmeet Singh who has business acumen of 10 years and immense knowledge in this domain.</t>
  </si>
  <si>
    <t>Gandhi Garments was established in the year 2010. Gandhi Garments has earned itself a reputable name in the manufacturing and supplying of premium quality Jackets. Buoyed by the advanced manufacturing unit that has the latest machines and tools and a spacious warehouse our organization has emerged as a fast growing company that has formed a vast client base to be proud of.Our products are appreciated for their quality style wear-ability cost effectiveness and fine cuts. We ensure the quality of our products and our professionals thoroughly check them before delivering them to the clients.\r\nFurther we lay ample emphasis on the timely deliverance of the products.We offer our products and services to a wide network of clients who are acclaimed in their own domains. Our clients are content to the core and trust us for the services we provide. Hence quality assurance and timely services are all the more important for us in order to sustain this trust and build new clients. We are backed by the support and guidance of Mr. Israr Ahmad Ansari our mentor who is a man of repute and always encourages us to improve.</t>
  </si>
  <si>
    <t>Welcome to our Website\rFire Experts (Services) is a well renowned name as Exporter and Supplier and Service provider (Installer) of Fire Fighting Equipment such as Pipes Pipe fittings Industrial Valves Alarm and detection system Sprinkler System Smoke detectors CCTV Camera and Mono block and Submersible Pump. Amongst these the CCTV Camera range is imported from the best sources in the world. All our products comply with the requisite norms and standard of the industry (As per GDCR) and are recognized by the Govt. as well.Counted amid the promising names Fire Experts (Services) was established in 2011 in Gujarat (India). The mentor of the company Mr. Anilkumar K. Gadhavi has vast industry experience as a Fire Officer. Under his headship the company is scaling new heights of success with every passing year.</t>
  </si>
  <si>
    <t>Our beloved ancestors started sarees and cloth business before seventy years in Borsad Town. In year 1985 we entered in Anand city the milk capitol of India with the blessing of almighty God friend &amp;amp; father &amp;amp; philosopher our Grandpa as well as valued and unforgettable support from our respected worldwide customers.The journey continued with a view to serve better and provide most stunning sarees Gorgeous chaniya cholies exclusive bridal wear unstitched dress material fashion kurties&amp;nbsp;and many more products we inaugurated the grand &amp;amp; biggest showroom of Charotar region in the name ofSHANKARBHAI PARSHOTTAMDAS PATELAT &amp;amp; POST:S.P.ComplexBesides Union Bank of IndiaMay-Fair roadAnand 388001Gujarat India</t>
  </si>
  <si>
    <t>We R. S. Industries are engaged in manufacturing supplying and exporting an extensive gamut of Industrial Cables &amp;amp; Wires. Our wide product range includes Industrial Flexible cables ZHFRLS  ZHFR  XLPEMulticore cables&amp;nbsp;FR Cables &amp;amp; FRLS Cables3 core flat Submersible Pump Cables 12 core flat elevator travelling cableHouse WireRG 6 CO-Axial TV cable RG 59 Camera Control&amp;nbsp;cables cctv camera control cables These Products are approved by R&amp;amp;B ISI.\r\nOur products can also be customized as per the specific demands of clients. Further these wires &amp;amp; cables are extensively used in several industries &amp;amp; residential areas. Due to the painstaking efforts of experienced and skilled professionals we have been able to win the trust &amp;amp; confidence of clients. Our products are extensively demanded in the markets of Indian Subcontinent Middle East and South East Asia. Besides we accept payment in various modes such as Cheque DD LC and Wire Transfer for the convenience of our esteemed patrons. Furthermore our products can be availed in various sizes &amp;amp; colors as per IS 694-1990 regulations in voltage grade 1100 Volts.</t>
  </si>
  <si>
    <t>We bring you women&amp;rsquo;s quality clothing at most affordable prices. The ethnic Indian wear that symbolize the essence of purity &amp; represents the rich tradition of India is the sari and its traditional variety accompaniments in our collection. Our clothing is specially made for our customers. We keep our prices lower than the average retail prices. We do not have the huge operating cost. We have a staff of expert designers ready to help with any special occasion or needs. You are welcome at any time you like from anywhere in the world! We are open for intelligent trials in search to better our service but we never put our core structures at risk. We are devoted to satisfying our customers&amp;rsquo; needs. We add more every day. And we don&amp;rsquo;t add just anything&amp;mdash;all of our fashions are expertly made and strictly designed. We keep up with up-and-coming fashions much more quickly. We attempt to bring out a woman&amp;rsquo;s mystery and eternal beauty and her panache. We constantly expand our network with an aim to provide our customers with better services.</t>
  </si>
  <si>
    <t>Since our incorporation in year 2011 we &amp;ldquo;Itech Systems&amp;rdquo; are a trustworthy organization involved in Supplier and Trader of the comprehensive range of Computer Laptop Computer Hardware Parts Biometric Products CCTV Camera Attendance Recorder. Our offered instruments are highly acknowledged in the market for their features like high functionality dimensional accuracy minimal maintenance robust construction precise design easy to operate user friendly corrosion resistance accurate readings highly efficient and excellent performance.Known for the aforementioned features these instruments are highly demanded in scientific research institutes electronic manufacturing enterprises railways electric power and many more. Further these instruments can be customized as per the requirements of our clients. Our organization is strengthened by a team of highly passionate and multi-talented professionals who carry out our business related activities in streamlined manner. These professionals are appointed after stringent assessment of their knowledge and skills which they incorporate in developing these instruments.</t>
  </si>
  <si>
    <t>Manufacturer of safety shoes with nitirle rubber sole / safety shoes with polyurehtane sole/ electriacl shcok proof safety shoes.</t>
  </si>
  <si>
    <t>&amp;nbsp;\r\nThe&amp;nbsp;company was started by&amp;nbsp; young technocrates in 1991 at Ankleshwar&amp;nbsp;GIDC Gujarat state with the aim of manufacturing &amp;nbsp;sodium silicate base products.&amp;nbsp;The company&amp;nbsp; started manufacturing activity in 1992 with two main product 1-PRECIPITATED SILICA.&amp;nbsp; &amp;nbsp;2-SILICA GEL Indicating type&amp;nbsp;&amp;amp; Nonindicating type.at present company is doing its buissnes with&amp;nbsp; main products as above; we&amp;nbsp;also&amp;nbsp;deal in&amp;nbsp;sodium silicate and Silica Gel pouch.\r\nOur speciality in precipitated silica low bulk density in&amp;nbsp;20kgs bags. &amp;amp; Low bulk density silica gel for catalytical reaction in pharma products like gaunidine nitrate. Our silica gel is widely used as catalyst.</t>
  </si>
  <si>
    <t>Shree Sudershanpolyfab is renowned company engaged in the manufacturing of Polypropylene bags suitable for all kind of packaging requirements and we are in this business from several years. Our factory is located in Ankleshwar (Gujarat)\r\nWe aim to provide our customers with complete packaging solutions in accordance to their requirements and specifications. The company processes around 5000 M.Tons of Polypropylene granules per annum and supply bags and fabrics to various industrial segments for packing of diversified industrial materials such as Cement Fertilizers Resins Chemicals Paper Textiles Food grains Sugar Cattle feed etc.\r\nTotal Quality Management and Just &amp;ndash;in &amp;ndash;time delivery is the policy of the company .The company has been accredited ISO 9001: 2008 certification for quality management system.</t>
  </si>
  <si>
    <t>We all take comfort in knowing that what we care about is safe and secure. You may not be able to be on guard 24 hours a day but thanks to CCTV cameras you can protect what matters to you without the ongoing expense of employing a security firm. Using 'DIY' CCTV systems also provides a visible deterrent to intruders while the modern technology used in many security camera systems today means that you can integrate your cameras with your TV PC smartphone and tablet.We've got tons of deals offering you the best CCTV kits at great prices. Take a look at our guide below which offers information on some of the security and home surveillance equipment we stock as well as advice on what equipment might best suit your needs.</t>
  </si>
  <si>
    <t>&lt;p&gt;We are one of the famous producer and exporter of Mobile Phone Cover. Mobile Phone Pouch with folder.</t>
  </si>
  <si>
    <t>We are one of the famous producer and exporter of Mobile Phone Cover. Mobile Phone Pouch with folder.</t>
  </si>
  <si>
    <t>Capitalizing on our high-tech manufacturing unit and proficient workforce we have emerged as renowned Wholesaler and suppliers of qualitative assortment Farm Equipment. We make use of premium quality basic material in the manufacturing process of these products which has been sourced from some of the reliable vendors of the industry. In addition to this we offer efficient customization facility to or clients to fabricate products that are in complete tandem with their specifications. Our superlative collection consists of Sun Power Tiller-GN15 Cultivator SUN Power Tiller DF15 Rigid Cultivator and Power Tiller.\r\n&amp;nbsp;\r\nOur state-of-the-art infrastructural facilities have furnished us the power to cater to the diverse demands of our clients in timely and efficient manner. We have installed all the indispensable machines and technologies in our manufacturing production unit so that urgent and bulk demands are also met within the pledged schedule. Our watchful team quality analysts strictly inspect each product on definite parameters to evade the chances of inconsistency in its quality.\r\n&amp;nbsp;</t>
  </si>
  <si>
    <t>&lt;p&gt;We are a reputed trader and exporter of areca products vegetables agro products spices powdered spices handicrafts and many more. These are procured from reliable vendors thereby ensuring their authenticity and high quality.</t>
  </si>
  <si>
    <t>K. S. Sankarapandian Chettiar was established in the year 1975. We are the manufacturer and supplier of cotton sarees  silk sarees. The entire collection of our firm is weaved with perfection from finest quality thread dyes and many other A grade raw inputs. Our classy collection of saree can be purchased by clients from us in an ambit of colors designs patterns prints and sizes in accordance with their preferences. Some striking features that are responsible for high demand of our handloom items are:Colorfastness Easy to wash Skin-friendly Sweat absorbing Unique designs Marvelous finish. \r\n&lt;ul&gt;\r\n&lt;/ul&gt;\r\nWith our focus to bring something unique and exactly of clients' expectations we are carrying our business operations. A talented workforce greatly backs us in meeting the rising demands of the market on-time and in a commendable way. This team makes apt use of available resources with the objective to decline production cost and offer handloom to customers at reasonable rates. Moreover being a client oriented business unit we maintain friendly relations with the customers to know their exact tastes &amp;amp; likings and then design our assortment accordingly.</t>
  </si>
  <si>
    <t>&lt;p&gt;We are the leading manufacturer supplier wholesaler and exporter of Sterling Silver Earrings 925 Sterling Bangles silver Necklaces silver rings silver pendants . These products are highly appreciated by our clients due to their quality.</t>
  </si>
  <si>
    <t>We Kritanjali Creations Pvt. Ltd. are engaged in manufacturing supplying wholesaling and exporting a wide range of products. We have located our headquarters at Asansol West Bengal (India). Our company established in the year 2003 as a Private Limited Company. Our product range included&amp;nbsp;&amp;nbsp;Silver Earrings Silver Bangles silver Necklaces silver rings silver pendants. we also known as the prime Manufacturer of 925 Sterling silver Jewellery. &amp;nbsp;We have a very hard working and dedicated team of experts and with their never-ending efforts we have reached the new heights of success.</t>
  </si>
  <si>
    <t>&lt;p&gt;We produce and supply to give you a maximum variety and a minimum price and also for maximum customer satisfaction.</t>
  </si>
  <si>
    <t>We manufacture and supply variety types of products on Kantha Stitch as Kantha Stitch Sarees on Tashar Kantha Stitch Sarees on Bangalore Silk Kantha Stitch Sarees on Art Silk Kantha Stitch Sarees on Hand Print Kantha Stitch on Wall Hanging Kantha Stitch on Bed Cover Kantha Stitch on Salower Upper &amp; many more.</t>
  </si>
  <si>
    <t>&lt;p&gt;www.czmakers.com is a leading Manufacturer and Exporter of &amp;nbsp;American Diamond Jewelry Cubic Zirconia Jewelry and other popular forms of Indian Jewellery.</t>
  </si>
  <si>
    <t>CZ MAKERS is a leading Manufacturer and Exporter of &amp;nbsp;American Diamond Jewelry Cubic Zirconia Jewellery and other popular forms of Indian Jewellery.CZ MAKERS is one the very few companies in Indian Fashion Jewellery Industry which has been Manufacturing Marketing and Exporting its products under one roof.Under the leadership of Mr Tutul Mandal (CEO and Founder) CZ MAKERS&amp;nbsp;has been catering to the needs of International B2B Fashion Jewellery Market.While on one hand we have an expert team of Jewellery Designers and Crafstmen who help us to produce International Quality Jewellery on the other hand a team of highly professional Customer Relationship Managers ensure that we provide the highest degree of Customer Satisfaction by providing best possible 'Pre Sales' and 'After Sales' services to CustomersA third team of Programmers and Web Designers maintain and develop the Ecommerce Platform &amp;nbsp;which helps us to cater to B2B customers all across the world.</t>
  </si>
  <si>
    <t>We are business houseOur Family have been around business for the last 25 Years.Our core competience being sports goods. With our excessive experience and knowledge backing us we are now lanuching our very own brand 'codac' under this brand we are manufacturing inflatable Balls Shoes and all football accessories.Our Main motto is to give the best as under :.&amp;nbsp;1.quality2.Competitive Pricing3.Service4.Commitment after salesPresently we are not only catering to the domestic market but also exporting to Australia England USA  and Europian countries . our imports for domestic market under the brand 'IBEX' are Motorized TreadmillsExcercise BenchesVarious Body Supports Badminton RacketsSquash Rackets Moulded Basketball &amp;amp; Volleyballs.Our old associates have been our constant motivation and we welcome all the new business associates for a fresh and fruitfull companionship to join in our New Venture in bringing up our brand 'CODAC' and 'IBEX'.</t>
  </si>
  <si>
    <t>&lt;p&gt;Being a client centric organization we are highly engaged in manufacturer wholesaler and supplier of a broad range of Mens Shirts for our customers. Our product assortment includes Mens Casual Shirts and Mens Printed Shirts.</t>
  </si>
  <si>
    <t>Abhikabhi are online shopping solution of 'Yesbayas Enterprises Aurangabad' and we are committed to serve high quality branded product on best price in market to our customer.abhikabhi is the preferred choice of hundreds of thousands of online shoppers given its mammoth assortment of thousand+ products quick delivery even to the remotest corners of the country and daily deals discounts &amp; offers to make products available at slashed down prices to our valuable customers.abhikabhi are involved in both retail and wholesale business and number of categories like electrical electronicshome and kitchen products fashion jewellery toys computer and IT communication products books home appliances mobile and mobile accessories etc.</t>
  </si>
  <si>
    <t>Digital Cable Networ71 or DCN71 is a leading cable TV network in Aurangabad.The product portfolio includes Cable connection with Set-Top-Box (STB) to watch up to 500 TV channels to access Internet on TV Broadband Service Local News Coverage Entertainment and Games &amp;amp; Movies etc.DCN71 offers an advanced Digital television voice and high-speed Internet services Online Games Movies on Demand Local/City News etc.The quality and specifications of DCN71 has been planned and executed to deliver you both the best and less expensive services to make your savings on Television Internet and Entertainment and other information.Being a well known Newspaper Vishwa Mitra Marathi Daily Newspaper and Aurangabad Express Urdu Daily in Aurangabad city we have a strong network of information news and social programs that strengthens our News Channel on DCN71.Through its local media and programming properties DCN71 delivers content created specifically for the city area it serves. These include Cable TV exclusives DCN71 News (Marathi Urdu &amp;amp; Hindi).We also offer DCN71 Wi-Fi service with assured high-speed wireless connectivity and hotspot.</t>
  </si>
  <si>
    <t>&lt;p&gt;Gayatri Techno Sales has been a highly established name of the nation engrossed in the wholesale and trade of an autonomous and longer serving assortment of biometric and surveillance devices.</t>
  </si>
  <si>
    <t>Established in the year of 2012 Gayatri Techno Sales has been a highly eminent and capable name engrossed in the wholesale and trade of an efficient assortment of products like Fire Bell Strobe Gas Detectors Potable Gas Detectors Biometric Time Attendance Machine CP plus Bullet CCTV Camera Zicom Lens IR Dome camera etc. Beside this we have been offering with an efficient series of these items at a highly genuine and economical market price that sits in 100% conformance and adherence of the demands of our patrons.</t>
  </si>
  <si>
    <t>Established in the year 2016 Vortec Automation Private Limited is a well-known manufacturer trader and service provider of a wide range of Access Control System Alarm System CCTV Camera Full Height Turnstile Card Reader Road Blocker Tripod Turnstile Flap Barrier and much more. We have maintained the auspicious reputation and goodwill in the market by making an available flawless range of quality products that are utilized for various purposes. To bring forth a top quality product professionals use progressive tools and state-of-the-art technology in the manufacturing of the presented products. Offered products are thoroughly tested on various quality constraints by our qualified team of experts to make sure their perfection. We always attempt to bring newest and contemporary technology to provide our customers innovative and cutting-edge products.</t>
  </si>
  <si>
    <t>Godot Prints was established in 2010 at Bharat Bazaar Aurangabad near Prozone. During this period of our launch will have claimed an excellence in our work along with expertise and experience.\r\nOur objective is to provide better services in digital printing stream and our approach to work is based on customer delight and quality work. We have also gathered a variety of product list and are dedicated to provide quick and customised solutions for all your printing requirements. And now to provide you more efficiently we have got shifted to the city center area at Cannought Market Cidco.\r\nWe believe in quality work and thus we use standard technology and machinery availabe to provide customer solutions. We specialize in personailzed printing for Industrial/Corporate needs and tailored Customer requiremennts for T-Shirts Printings Coffee Mugs Printing printing on bags mouse pads key-chains crystals photo-frames card-holder and lot more.\r\nWe are affiliated to several prestigious companies and clients in Aurangabad like Lokmat's - APL (Aurangabad Priemere League) MGM College's Events like Awut Chankaya-2009 and other many other cultural requirements.</t>
  </si>
  <si>
    <t>Patel Trading Company is the leading Export Import Company Deals in almost everything like all agriculture products like Edible Oils Dairy Products Meats &amp; Poultry Food cereals  grains  Pulses maize corn Spices Fruits Vegetables  Barley  Raw Cotton Cotton Yarn Basmati rice  Leather Shoes etc. as well as other all products like ceramic tiles  building materials  etc. deanded by the importers as per their demands.The product is processed by a team of experts with the aid of most fine grade chemical compound and appropriate ingredients in accordance with the set industry standards at our vendors end. It is delivered in safe packaging and in committed period of time.&amp;nbsp;</t>
  </si>
  <si>
    <t>Flexo Graphe was established in the year 2003. Flexo Graphe is the name of our firm and we are serving the needs of Rubber Printing plates Nylon White polymers Nylon Plates &amp;amp; Photopolymer Plates Since 2003 Years now. Our plates can be useful material for Woven sacks industry Plastics bags polyethylene strips Strap Strips printing of batch nos.  mfg and exp dates etc on your pharmaceutical products corrugate boxes Flexo printed bags and labels too. Our plates will help you yield better printing with a desirable sharpness also.We are supplying plates of thickness ranging from: 1.14 1.7 3.14 2.84 4.70 5 5.5 and 6mm. We are a top notch organization engaged in manufacturing and supplying of Flexo Nylon Stereo Printing Services. These products finds application in many industrial areas and are highly appreciated by our clients. Our entire range of products is tested on global quality parameters. Products offered by us at economical price as compared to similar products available in the market.</t>
  </si>
  <si>
    <t>&lt;p&gt;SKC group introduced their new unit as &amp;ldquo;YUVRAJ PACKAGING INDIA PVT. LTD&amp;rdquo; at Five star MIDC Shendra Aurangabad with the manufacturing facility of all types of coating on plastic films.\r\n&lt;p&gt;&amp;nbsp;</t>
  </si>
  <si>
    <t>Welcome to our Website\rKube Watches has emerged as a reputed Supplier of Mens Shirts Fancy Caps Fancy Goggles and Designer Wrist Watches. We understand ever changing market demands with evolving fashion trends and endeavor to make available products accordingly. The product-range which we have come up with is in the line with prevailing fashion trends capable enough to meet expectations of the youth. Our entire range is greatly appreciated for being classy and stylish. We entered in the market of Aurangabad Maharashtra in the year of 2013. The company is owned and managed by Mr. Khaleel. A. Pathan the proprietor of the company. His vision and strong determination to become leading entity motivate us to serve clients in the most promising manner.&amp;nbsp;Vendor Base In order to provide the clients with the best range of products all the time we have established a professional relationship with eminent vendors of the industry. Our vendors are well- versed with the changing nature of market and fashion trends and ensure to design products accordingly.</t>
  </si>
  <si>
    <t>&lt;p&gt;We are a paper bag manufacturing unit situated in Aurangabad. We manufacture cost-effective and Eco-friendly paper bags.</t>
  </si>
  <si>
    <t>The brown kraft paper bags are used in all types of shopping bags. Garment shops or boutiques Jewellery brand shops shoes gift shops everywhere you will find brown kraft paper shopping bags holding these items effortlessly.We create a range of brown paper bags and customize as per your packing needs.The paper can be printed with any type of printing technique.Other variants are bags in colour of your choice.The paper comes in different variety and different strength as well as holding factor.The paper GSM starts with 100 GSM and ends with 300 GSM.Primarily these premium paper bags are used on wedding occasion gifting or at an event and exhibitions. For any requirementsqueries please feel free to contact.</t>
  </si>
  <si>
    <t>we are theReseller/Dealer/ Trader ofINDUCTION COOKER INDUCTION VESSEL SET CFL INVERTER SMF BATTERY RO WATER PURIFIER WATER SOFTNER GLASS TOP GAS STOVE BARC WATER PURIFIER MINERAL POT</t>
  </si>
  <si>
    <t>Vanaville is a young handicraft unit of Auroville the international city founded by Mother in 1968 from the Sri Aurobindo Ashram located in south Tamil Nadu 6 kilometers north of Pondicherry. The unit of Vanaville is specialized in bookbinding box making and we also make different sort of jute and paper bags. We employ workers mainly women from the surrounding villages and we take great care to treat them well giving them fair wages in a nice and relaxed working atmosphere. Our aim is to develop at the right pace and to give the benefit of our income to the welfare of our workers and to Auroville and village development.</t>
  </si>
  <si>
    <t>Organic Mart India is a part of founder Ashly Hurtis vision for a world where the day to day consumer choice we make preserve this beautiful world and improves the lives of it's people both today and in the future. We supply the highest of 100% certified organic cotton garments and fabric in knits and woven from INDIA. Organic cotton is grown in Kutch in Gujarath INDIA using methods and materials that have low impact on the environment organic production system replenish and maintain soil fertility reduce the use of toxic and persistent pesticides and fertilizer and build biologically diverse agriculture. Most of the farmers associates with this project are small and marginal farmers having a land holding of less than 10 acres.  Organic cotton products are designed to be enjoyed as totally environmentally friendly. It is with your help that we can make this simple act of growing and harvesting the organic cotton to reduce an enormous toll on earth's air water and soil.</t>
  </si>
  <si>
    <t>&lt;p&gt;We are the manufacturer supplier and wholesaler of Kids Top Kids T-Shirt Kids Shirt Kids Trouser Kids Frock and more . These products are easily available in market.</t>
  </si>
  <si>
    <t>M/s.Phoeniix - The company has been established in the year 1994. Located in a small town called Avinashi which is 10 kms far from Tirupur the knit wear export hub of our country India.Totally on to knit wear manufacturing and export oriented business with a small percentage of woven garments manufacturing too.It is a proprietorship company with a strong professional team with the relevant industry experience more than 23 years.Can do any kind of products in knit wear for Children for Men and Ladies.Phoneiix is an ethical company which gives utmost importance to corporate social responsibility and respects the freedom of movements of its employees.Have fantastic team in place for complete order executions to deliver right products on time as per customer needs.The number of machineries involved in the sewing operation is 750+. The company employed more than 1000 people.</t>
  </si>
  <si>
    <t>&lt;p&gt;The main focus of our company is supplying woven solid Dyed &amp;amp; printed Fabric &amp;amp; readymade garments for valued Buyers and their requirements through competitive price\r\n&lt;!--[endif] --&gt;</t>
  </si>
  <si>
    <t xml:space="preserve">&lt;p&gt;We are a leading name in the field of Manufacturing Exporting and Supplying an enticing range of Organic Clothes Bags etc. in India. We provide merchandise of the best quality and latest style to our customers. </t>
  </si>
  <si>
    <t>We are a leading textile manufacturing and Exporting Company in South India specializing in ORGANIC TEXTILES and other ECO-FRIENDLY products. Wehave made organics lively and colorful. All our organic products are certified by agencies such as ETKO (of TURKY) and specifications such as GOTS (Global Organic Textiles Standard.)\r\nhttp://www.global-standard.org/public-database/search/database/search_result/1340.html\r\nWe place emphasis on both environment and health. We continually research and develop lively and fashionable products which also meet theeco-friendly and health criteria. We are among the most knowledgeable and most advanced organic textile companies.\r\n&amp;nbsp;\r\nOur products range includes Apparels Fabrics and Home textiles. We also specialize in developing and private label manufacturing textile products. Our efforts to provide eco-friendly products are continuous. Our 100% organic cotton products rank among the top of eco-friendliness. In many of our products even the packaging is also organic. Our mission is to eliminate chemicals and eco-damaging processes..</t>
  </si>
  <si>
    <t>&lt;p&gt;We&amp;nbsp;&amp;ldquo;Manasvi Saree&amp;rdquo;&amp;nbsp;is well-recognized organization involved as a&amp;nbsp;wholesale trader&amp;nbsp;of&amp;nbsp;Silk Saree Chettinad Cotton Saree&amp;nbsp;and many more.&amp;nbsp;</t>
  </si>
  <si>
    <t>We&amp;nbsp;&amp;ldquo;Manasvi Saree&amp;rdquo;&amp;nbsp;is well-recognized organization involved as a&amp;nbsp;Sole Proprietorship (Individual)&amp;nbsp;based firm. The headquarter of our firm is situated at&amp;nbsp;Thane Maharashtra. Since&amp;nbsp;2017&amp;nbsp;our firm is engaged as the&amp;nbsp;wholesale trader&amp;nbsp;of&amp;nbsp;Silk Saree Chettinad Cotton Saree Kanchipuram Saree Paithani Saree&amp;nbsp;and many more.&amp;nbsp;These products are known for their top quality at the reasonable price in the stipulated time period.&amp;nbsp;</t>
  </si>
  <si>
    <t>Incorporated in the year 2009 Teleone Systems is a reckoned organization betrothed in Trading Supplying and Service Providing a world class collection of CCTV Cameras Digital Video Recorders Biometric Machines Intercom System AMC and Installation Services for CCTV Cameras AMC and Installation Services for Intercom System to our patrons in varied size stipulations. we provide the products in tune with the latest market development and progression the entire collection is in connotation with the norms laid down by the complete market. Additionally we make sure that the complete collection of products are based on finest grade raw material and modern technology and machinery to uphold their best quality norms. Examined on varied constraints the complete collection we provide is highly acknowledged and recognized for their industry assured designs flawless finish and high performance.</t>
  </si>
  <si>
    <t>San Tech group is leading engineering and facility management service provider offering integrated services through a dedicated and experienced team of professionals.We began our operations in year 2010 we have serve specific need of our clients through our dynamic and dedicated team of professionals. We are approved Govt. License contractors for Electrical Projects and allied works.Being Service Provider of a comprehensive range of surveillance cameras CCTV cameras digital recorders access control systems we believe in safety First &amp;hellip;Since our establishment we have been associated with some of the eminent and distinguished Electrical and electronic brands enabling us to offer high quality products in Projects as well as surveillance and security systems to our valued clients.Our Commitment to Our Clients:\r\n&lt;ul&gt;\r\n&lt;li&gt;Commitment to Quality&lt;/li&gt;\r\n&lt;li&gt;Wide Range of Services&lt;/li&gt;\r\n&lt;li&gt;Total Service Support&lt;/li&gt;\r\n&lt;li&gt;Competitive Pricing&lt;/li&gt;\r\n&lt;li&gt;Latest Technology &amp;amp; Features&lt;/li&gt;\r\n&lt;li&gt;Technical Support in your Projects&lt;/li&gt;\r\n&lt;/ul&gt;</t>
  </si>
  <si>
    <t>Sethi Trading Company is engaged in the manufacturing exporting trading and supplying of wide range of&amp;nbsp;High Quality Safety Equipments and Safety Products that is manufactured from top quality raw materials. Sethi Trading Company's Safety Equipments and Safety Products are guaranteed of its longevity. Thus Sethi Trading Company is considered as one of the Top wholesalerTop Exporter and Top Manufacturer of High Quality Safety Equipments and Safety Products in India. Moreover Sethi Trading Company's Safety Equipments and Safety Products are widely available in the market at Industries leading prices. Sethi Trading Company hold full expertise as top manufacturer and top supplier of products under below listed Categories:&lt;ul&gt;&lt;li&gt;High Quality Safety Equipments and Safety Products.&lt;/li&gt;&lt;li&gt;Industrial Safety Gloves - Top manufacturer.&lt;/li&gt;&lt;li&gt;Rubber Hand Gloves - Top manufacturer.&lt;/li&gt;&lt;li&gt;Safety Shoes And Gumboots - Top manufacturer.&lt;/li&gt;&lt;li&gt;Industrial Safety Products&lt;/li&gt;&lt;li&gt;Road Safety Items&lt;/li&gt;&lt;li&gt;Cotton Rags Products&lt;/li&gt;&lt;li&gt;Cotton Waste Products&lt;/li&gt;&lt;/ul&gt;</t>
  </si>
  <si>
    <t>&lt;p&gt;We are a reputed firm of a vast array of Industrial Air Products. These are available to clients at leading market prices.\r\n&lt;p&gt;</t>
  </si>
  <si>
    <t>&lt;p&gt;Our organization is renowned among the noteworthy Manufacturer and Supplier of PVC and PU Footwear Moulds &amp; Footwear Dies. These are appreciated by our prestigious clients for their attractive designs high durability and reliability.</t>
  </si>
  <si>
    <t>Established in the year 2009 at Bahadurgarh (Haryana India) we &amp;ldquo;Tripti Engineering Works&amp;rdquo; are a well-known Manufacturer and Supplier of an exclusive range of PVC&amp;nbsp;Footwear&amp;nbsp;Moulds&amp;nbsp;PU Footwear Moulds &amp;amp;&amp;nbsp;Footwear Dies&amp;nbsp;such as PVC Footwear Moulds Footwear Moulds&amp;nbsp;Footwear Dies&amp;nbsp;PU Footwear Moulds &amp;amp; Dies and Gumboot Moulds. These products are fabricated using superior quality raw material and sophisticated machines under the supervision of skilled professionals. Our products are highly admired among clients for their unique features such as precise fabrication attractive look fine finish reliability longer service life and cost-effectiveness. Furthermore we offer these products in various sizes colors and designs and colors as per the specific needs of our valuable clients.\r\n&amp;nbsp;</t>
  </si>
  <si>
    <t xml:space="preserve">&lt;p&gt;&amp;ldquo;Shri Sai Info Systems&amp;rdquo; is a prominent name in manufacturing Video Recorder Bullet Camera Dome Camera Cable Connector and many more. &lt;p&gt; </t>
  </si>
  <si>
    <t>If customers need quality in products than we &amp;ldquo;Shri Sai Info Systems&amp;rdquo; are a prime choice for them. Since 2012 we are considerably manufacturing the products that are of supreme quality and are as per keeping the preference of clients in mind. The products we manufacture are Video Recorder Bullet Camera Dome Camera Cable Connector and many more. We use hi-tech and modern technology to develop our assortment that makes them most reliable and cost effective. Moreover our clients have shown their enormous trust and as a result of which we are frequently receiving orders from the huge clientele.</t>
  </si>
  <si>
    <t>&lt;p&gt;We are passionately involved in manufacturing and supplying a vast array of Sandals and Slippers. These offered products are highly admired by the clients for their attractive pattern and durability.</t>
  </si>
  <si>
    <t>Encouraged by strong desire to manufacturing and supplying a wide collection of unmatched quality Sandals and Slippers we Everest Footwear Industries have started our operations in the year 1990. Our product range includes Gents Sandals Gents Shoes and Gents Slippers. We have attained the faith of our huge customers by offering only quality assured assortment. Today our firm has become the most preferred choice of a huge number of clients. Apart from this these offered products are used by all groups of peoples.</t>
  </si>
  <si>
    <t>&lt;p&gt;We &amp;ldquo;Hi Look Footwear&amp;rdquo; is involved in manufacturing and trading of Pvc School Shoes PU Sandal Kids Sandal Ladies Slipper Ladies Chappal and many more.</t>
  </si>
  <si>
    <t>Incorporated in the year 2010 at Bahadurgarh (Haryana India) as a Sole Proprietorship firm we &amp;ldquo;Hi Look Footwear&amp;rdquo; are involved in manufacturing and trading a qualitative assortment of PU Sandal Kids Sandal Ladies Slipper Ladies Chappal and many more. We offer our products at congenial prices to our wide client base and help them make suitable choices. We believe that our clientele are our most important asset and we make sure that they receive what they deserve and that is the best. We have hired a team of dedicated personnel that performs their business activities in a most excellent achievable mode in order to attain the set target of the organization.</t>
  </si>
  <si>
    <t>Incepted in the year 1990 at Bahadurgarh (Haryana India) we &amp;ldquo;Hemkunt Industries&amp;rdquo; are a Sole Proprietorship Firm known as the reputed manufacturer wholesaler and exporter of premium quality Kids Sandal Mens Sandal Ladies Slipper Mens Slippers Sports Shoes and Ladies Floaters. We export our products to China Bangladesh Middle East etc. Under the management of our mentor &amp;ldquo;Ashish Pal Singh (Manager)&amp;rdquo; we have achieved the remarkable position in the industry.</t>
  </si>
  <si>
    <t>Incepted in the year 2005 Conserve Hrp has come up as an important firm betrothed in manufacturing and exporting an outstanding assortment of Ladies Handbags Leather Bags Ladies Clutches Ladies Pouches Mens Wallets Crossbody Bags Embellished Bags Travel Bags Shoulder Backpack Messenger Bags Duffel Bags and Recycle Bags. These are made as per the customers&amp;rsquo; demand and trends. The provided items are appreciated for its attractive designs and are durable in nature.</t>
  </si>
  <si>
    <t>Every product handcrafted by artist is so unique and beautiful that when anybody see the product in hand it become hard to believe that these are handcrafted. Making laminations doing hand finish multiple coating of lacquer amd piano like finish the whole procedure is done with perfection. Measurement design and different operations are done so carefully that most of the items will show different wood grains to give a unique look but the size and shape will be so similar that everybody wonder about workmanship. We use latest tools and equipments for creating unique and amazingly products.\r\nWooden Desk Accessories Handcrafted Jewellery boxes Wooden clocks Golf Accessories are our main products which are widely liked in whole world.\r\nOur new venture &amp;nbsp;Accessories&amp;rdquo; was started with a passion that we will create a new concept for &amp;nbsp;lovers.\r\nIn 2013 we started accessories and given it name &amp;ldquo;Vino Strumenti&amp;rdquo; in Association with Nobilis Inc. USA.\r\nIn 2014 we started capturing the market and 2015 was a great year that in we have entered in all states in USA. You can find our products at most of the&amp;nbsp;\r\nries gift stores</t>
  </si>
  <si>
    <t>&lt;p&gt;We are one of the leading Manufacturer and Supplier of Non Woven Fabric and HDPE Bags with Printing etc. These are highly cherished for their compact design eco-friendly light weight and eye catching attributes.</t>
  </si>
  <si>
    <t>Our organization \Sky Lark International\ was established in the year 2007 at Bahadurgarh (Haryana India) as a sole proprietorship firm. It is engaged in manufacturing and supplying the superior range of Non Woven Fabric Non Woven Bags&amp;nbsp;and HDPE Bags with Printing etc. Owing to exclusive features like attractive designs vibrant colors eco-friendliness and longer life our products find wide application in OEMs branding industry and promotional / advertisement companies. The Bags we offer are manufactured using excellent quality raw material which is procured from the named and trusted vendors of the market. Also the firm provides customized products and packing as per the requirements of our esteemed customers in various sizes designs and colors and deliver within the mentioned time period.</t>
  </si>
  <si>
    <t>&lt;p&gt;BAGGA INDUSTRIESLeading Manufacturer and Exporter of Tool Bags Tool Pouches Tool Holders Carpenters Apron Apron &amp;amp; Nail Bag Leather Tool Pouches Nail &amp;amp; Tool Bags Polyester Tool Belts Work Belts Work Gear Tool Storage.</t>
  </si>
  <si>
    <t>Security is a round-the-clock concern for most businesses and facilities. As a result closed-circuit television (CCTV) surveillance is a key component of many security programs\r\nOur CCTV services feature world-class system design installation maintenance and service. We can develop a plan that utilizes state-of-the-art security cameras which serve as &amp;ldquo;eyes&amp;rdquo; when and where you need them. These technologies are monitored and maintained by our factory trained system technicians. You can view your cameras from anywhere in the world with one click</t>
  </si>
  <si>
    <t>Dibya Indo Sculpture established in the year of 2005. Our organization started as per the blessing of Parama Pujya Pada Sri Sri Dada. We are the leading manufacturer Online supplier distributor of stone statue (stone murti or pathara murti) of Indian God statue Lord Buddha Statue fountains Dancing Girls Stone temples decorative statue stone utensils (pathara basan pathuri) in granite stone(Black Stone or Muguni Pathara) Pink serpentines stone (Khadi Pathara or Pink Soft Stone) marble. We are also supplying Terracotta products Pipili Chanduaa stone Photo frame stone mirror frame all handicraft items and all art and craft products.\r\nThese are properly acknowledged by our client for their authentic design fine polish and smooth edges. We are also providing our customers very qualitative service and products.</t>
  </si>
  <si>
    <t>Our company Acharya Real Business was established in 2007. We are leading exporter in GarmentsManganese Ore LumpsManganese Ore Loumps And FinesSea FoodIron Ore Fines etc.These briquettes are checked by expert professionals to certify its quality. We provide our potential customers with these briquettes at market leading rates along with specified services. Our Flexible Packages is so suitable to everybody So you can choose our packages as per your requirement.</t>
  </si>
  <si>
    <t>&lt;p&gt;Deals In All Kinds Of Gold Jewellery  Diamond Jewellery  Silver Jewellery . Hallmark Jewellery Also Available . Birth Stones And Jewellery On Order Also Available .</t>
  </si>
  <si>
    <t>Deals In All Kinds Of Gold Jewellery  Diamond Jewellery  Silver Jewellery . Hallmark Jewellery Also Available . Birth Stones And Jewellery On Order Also Available .</t>
  </si>
  <si>
    <t>Khandelwal Textile&amp;nbsp;is a reputed company in the manufacturing &amp;amp; developing of Upper lining Interlinings Self-adhesive linings and printed fabrics for footwear bags and garment industries. Since the time of the inception the company has successfully gained a respectable position in its area of operation. Long innings of quality &amp;ndash; orientation has given the company an edge over the rest.&amp;nbsp;Khandelwal Textile&amp;nbsp;has an industrial experience of more than 10years. Experience of almost decade has earned the company prestigious position in its business field. From the time of its origin the company has progressed fast. We specialize in high quality shoes lining interlinings self-adhesive lining prints etc.\r\n&lt;ul&gt;\r\n&lt;/ul&gt;</t>
  </si>
  <si>
    <t>BP Textile was established in the year&amp;nbsp;1986. We are the leading Manufacturer and Supplier of&amp;nbsp;Shirting Fabric&amp;nbsp;Fashionable Polyester Fabric&amp;nbsp;Denim Fabric Viscose Lycra Fabric Poly Viscose Fabric Polyester Viscose Fabric Georgette Viscose Fabric etc.</t>
  </si>
  <si>
    <t>National Prints was incepted in 2009 and since then it has been providing top quality apparel for the garment industry. National Prints is owned by Mr. Mahaveer Jain who comes with a rich experience of 15 years behind him. He has a keen sense of designer lades fashionable clothes and is responsible for setting up the company with a view to provide garments that are timeless. He has proved to be a guiding light for the dedicated employees of the company who share his vision of achieving quality with perfection.</t>
  </si>
  <si>
    <t>Magniram Textile Industries is the one of the oldest renowned firm in India which was established in the year 1971 by our dynamic and visionary founder Shri Om Prakash Goyal. He has grown this firm with his innovativeness and excellence knowledge about cotton as a Dyed Poplin Saloo Cambric and cotton saree. According to changing in time and environment in the world we are changing in our products to maintain our vision. Then we take pride in claiming to be a one of the major manufacturer of the best known quality of Dyed Poplin knitwear prints and Dress Materials. Now we are accelerating our mission and also exporting to some Arabian countries.</t>
  </si>
  <si>
    <t>Net Web Com Tech was established in the year 2010. We are the leading Retailer of All types Computers Systems and Smart Phones. Some of our offered ranges of Mobile Phones are Intex Samsung Micromax Lenovo etc. We are also engaged in offering Printing Services Like Coffee Mug Printing etc.\r\nWe are the number one company engaged in providing Computer Systems to our clients. Easy to use operate and install offered range is widely demanded in offices and for personal usage. Moreover known for their low power consumption no maintenance and cost effectiveness this is widely acclaimed by our clients.\r\n&amp;nbsp;\r\n</t>
  </si>
  <si>
    <t>SEPS is renowned as an independent global supplier of Electrical and Power Solution. We have been offering millions of Electrical parts and products at reasonable price. Because of our experience and engineering background we have now grown into India&amp;rsquo;s leading and most trusted retailer.\r\n&amp;nbsp;\r\nWe are leading importer exporter and supplier of Electrical Products like LED Bulb LED Tube Light LED Slim Panel LED Surface Panel LED Flood Light &amp;amp; LED Street Light Solar Street Light Solar Panel Solar Emergency Light LED Drivers CCTV Camera Power Supply LED Strip Light LED Display Boards Domestic Aatta Chakki and Wire. We deal in power bank also.\r\nWe collaborate with top distributors and suppliers based in Japan Singapore Hong Kong China Europe and Far East Asian Countries. We supply thousands of Electrical Parts and essential products for office school home and business establishments.</t>
  </si>
  <si>
    <t>&amp;nbsp;\r\nFrom the ancient time we are dependent on photography to preserve our golden moments and day by day this dependency is increasing. Photography is the best way to store the golden moments and frame them. These moments will be recalled years after years generation after generation. Hence an expert hand is needed to bring in perfection. As photography in various forms of life enters into the domestic wall; birthdays first rice-eating ceremonies (in bengali 'Annaprashan') marriages lectures conferences meetings and even funerals etc. people urges to store it for the future generation or to share those moments to their near and dear ones easily.</t>
  </si>
  <si>
    <t>Imperial Leathers is a Leading Manufacturing Company in the Karnataka State. Imperial Leathers Offers a Range Customized Car Seat Covers With Quality Word Class Gunine Leathers and Imitation LeathersWe also Manufacturing Qulity Bean Bags with Defferent ColorsWe do Car Seat Covers with OEM Fitment. We also do Cover type Seat Covers with OEM Finishing.Imperial leather's Superior Quality Craftsmanship and Variety Of Costmoised Designs. Customers Will Enjoy Their Faintest Car Interior. We also Use wide Range Imitation leathers Of North India\rWe are Getting good Feedback From Our Satisfied Customers and also from some Popular Automotive Websites Like Team-BHP Car Wale etc.e us Popular in the line of Seat Cover Manufacturing.</t>
  </si>
  <si>
    <t>&lt;p&gt;M/S&amp;nbsp;Zeal&amp;nbsp;Exim are a Sole Proprietorship firm and renowned as a prominent manufacturer and wholesaler of a quality assured range of Ladies Printed Stole and Ladies Plain Stole.</t>
  </si>
  <si>
    <t>M/S&amp;nbsp;Zeal&amp;nbsp;Exim are a Sole Proprietorship firm and renowned as a prominent manufacturer and wholesaler of a quality assured range of Ladies Printed Stole Ladies Plain Stole Ladies Shawl Wool Washed Scarves and much more. We have established a vast production unit which is equipped with all the latest tools and machinery. We use only the best quality raw material to manufacture the offered range of premium quality products.</t>
  </si>
  <si>
    <t>&lt;p&gt;DGI Enterprises is a leading wholesaler and trader of Dome Camera Bullet Camera PTZ Camera HD CCTV Camera Video Door Phone and Time Attendance System. We offer these products at very reasonable rates.</t>
  </si>
  <si>
    <t>Established in the year of 2016 DGI Enterprises are engaged in wholesaling and trading a wide array of Dome Camera Bullet Camera PTZ Camera HD CCTV Camera Video Door Phone and Time Attendance System.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Bhutkar Tailors &amp;amp; Co was established in 1992-93 in MIDC Baramati Maharashtra. Under the leadership of our CEO Mr. C.S.Bhutkar who holds an experience of over 23 years in this field. Word spread quickly beyond their initial customer base of friends and locals and Bhutkar Tailors soon found itself an enthusiastic following around the country.\r\n'We work closely with our fabric suppliers to provide the best fabric selections. We continuously train our in-house tailors to deliver well-constructed shirts ALL AROUND THE WORLD.We also offer a Travelling Tailor service for those who would like bespoke service in the comfort of their own office or home.'\r\n' You choose the fabrics that match your skin tone. We create the shirt that fits you perfectly and design the shirt that complements your features.Bhutkar Tailor gives you a refreshingly delightful tailoring experience. You'll never look and feel as good with any other shirt.'</t>
  </si>
  <si>
    <t>Gulmarg&amp;rsquo;s legendary beauty prime location and proximity to Srinagar naturally make it one of the premier hill resorts in the country in addition to Pahalgam and to some extend Sonamarg in Kashmir.\r\n&amp;nbsp;\r\nWhile Gulmarg is an all-weather resort with refreshing summer meadows and pastoral scenes to keep the camera busy the main reason to come here at least in winter is the off-piste deep-powder long-run skiing and snowboarding. The Himalayan resort of Gulmarg is one of the newest and increasingly popular ski destinations. Head here for the world&amp;rsquo;s highest gondola ski lift and eye-popping views</t>
  </si>
  <si>
    <t>Jitendra Jewellers Baran(Rajasthan)  We are the authorised dealers of Kisna Jewellery.As you walk into the our stores your eyes will feast on splendid array of pure gold antique jewelry heavenly embellished with gem stones Rubies Emerald Polki Kundan Pachiwork everything for your desire will find a match.</t>
  </si>
  <si>
    <t>&lt;i&gt;Mudi India Industries&lt;/i&gt; was founded in 2014 by Mr. Mijaul Islam Mudi. Mr. Mijaul Islam Mudi first started his career as a marketing executive in a reputed Sales company but he always had an ambition to start a company of his own. Gaining an opportunity to make a fresh start and do something creative Mr. Mijaul Islam Mudi decided to make a career out of something that had been his dream for years: bag making.\r\nHe began by making a few bags to give to neighbors and the new friends they were meeting but the demand quickly grew as his friends came back asking for more. He began making bags on a larger scale and selling it in local shops and gift shops and now &lt;i&gt;Mudi India Industries&lt;/i&gt; products are available online for shipping anywhere in India.</t>
  </si>
  <si>
    <t>JPS Plastics Pvt. Ltd. is one of the prominent manufacturers suppliers and exporters of HDPE/PP Woven Fabrics Laminated / Unlaminated  HDPE/PP Woven Sacks / Bags &amp; Multicolor Printed BOPP Laminated PP Woven Sacks / Bags Leno Fabric and Bags for the last 30 years. Our offered PP/ HDPE woven bags / sacks are used for the purpose of making bags for cement bags fertilizers food grains like rice wheat chemical and flower. Along with this our offered PE/HDPE tarpaulin are used in various industries and covering road transport vehicles boats ferries swimming pools shops houses shamianas at all festive occasions and these are also used as monsoon sheds. With an aim to ensure that our offered products serve our patrons without any trouble we manufacture these using high-in quality raw material procured from the vendors of high repute. The whole manufacturing process of offered products is carried under the watch of quality controllers who ensure these are made in-line with international quality norms. Patrons across the globe across the globe are increasing the demand of offered products as these are recyclable and eco-friendly.</t>
  </si>
  <si>
    <t>&lt;sub&gt;ADNRS Business with World was established in the year of 2014. We are Manufacturer Exporter Trader Distributor and Importer of Ladies Handicraft Bag Computer &amp; Mobile accessories Fashion Garments and Innerwear etc. We are engaged in offering our clients a superior range of product. Our clients can avail the products from us at industry leading prices. We source the material and fabrics from certified vendors of the market. Our products are appreciated for its designing work beautiful patterns vibrant colours and smooth texture. Our team of experts put in their sincere efforts in order to fulfill the needs and demands of the clients. All the products are manufactured using sophisticated machinery and advance technology. Our warehousing experts make sure that all the products are safely stored and placed in our unit. Furthermore we stringently test our products on the set industry quality norms and parameters so as to meet international quality standards.&lt;/sub&gt;</t>
  </si>
  <si>
    <t>Pradip Kumar Nandi Jewellers first opened its doors in Raniganj (INDIA) in 1941. Now 67 years later (as of 2008) we are India&amp;rsquo;s one of the leading jeweller with stores located countrywide. Throughout our history Indian Jewellery specially Indian Bridal Jewellery &amp;amp; Diamond Jewellery have been at the cutting edges of jewellery trends complementing the look of the day with the luxury and brilliance of fine quality diamond jewellery and gold jewellery. Pradip Kumar Nandi Jewellers was conceived &amp;ndash; and is now established &amp;ndash; as an accessible brand both affordable and high-end that rises above the concept of jewellery and approaches the bigger concept of lifestyle expression. In other words Pradip Kumar Nandi Jewellers was conceived and launched as a brand with a high aspirational value backed by the highest degree of customer trust from various parts of the world. Pradip Kumar Nandi Jewellers is also currently venturing into the international marketplace starting with Dubai to be followed by Malaysia Singapore and Thailand. In the next 5 years we are going to have several offices in the different cities in India and around the world.</t>
  </si>
  <si>
    <t>Selected Leather Crafts is located at Kolkata in India the original manufacturer of hand painted leather bags from 1999.The hand painted bags are crafted from soft grain leather of superior quality. Each handbag is individually hand painted by an artisan therefore making each piece an unique MASTERPIECE! The color and the texture of these handbags and wallets are Wearable arts. Through the creative art by beautiful colors Selected Leather handbags blend with all seasons and occasions.Best workmanship guarantees many years of satisfaction with this exclusive product.</t>
  </si>
  <si>
    <t>With many years of experience in this field  Khodiyar presents the most captivating pieces designed to enchant you. These world class designs are further enhanced by their superb quality and exclusive variety.\r\nKhodiyar Jewellers offer a wide range of designs to suit your individual taste or you can have them custom made to your specifications. The designs available are both current and conventional and having been passed on through generations the principle of purity and quality still prevails.\r\nKhodiyar offers exclusive gold jewellery designed specifically for marriages and festivals. In addition to that jewellery for everyday wear are also available. The Diamond studded jewelley covers a spectrum of designs from small intricate patterns to dainty aesthetic styles. Also offered are Rubies and Emeralds which are set tastefully exhibiting the fine craftsmanship.</t>
  </si>
  <si>
    <t>Our Strengths &lt;ul&gt; &lt;li&gt;Work with responsibility honesty and care.&lt;/li&gt; &lt;li&gt;Guarantee quality products and services.&lt;/li&gt; &lt;li&gt;Provide cost effective solutions and reliable products.&lt;/li&gt; &lt;li&gt;Reinvest in order to achieve competitiveness and efficiency&lt;/li&gt; &lt;li&gt;Recognize that our system is perfect for daily improvement Mr. MOHAMMAD NAZIM. We are engaged in the manufacturing &amp; supplying of all Readymade Garments like Designer Kurtis for women Denim Jeans &amp; T-Shirts for both Men &amp; Women Ladies Nighties &amp; high quality Beach wears.We are known as reliable suppliers of Indian Ethnic Ladies Garments like Indian Sarees Designer Salwar Kameez &amp; Bridal Wedding Lehengas. We provide online store to buy Indian Ethnic wear specially for Indians living outside India at the most economic price.&lt;/li&gt; &lt;/ul&gt; &lt;ul&gt; &lt;/ul&gt; &lt;ul&gt; &lt;/ul&gt; &lt;ul&gt; &lt;/ul&gt;</t>
  </si>
  <si>
    <t>&lt;p&gt;We are spcialized in BOPP Pouch Bags BOPP Adhesive Tapes Brown Tapes Super Clear Tapes All Type Printing Tapes BOPP Garments Bags CD/DVD Bags</t>
  </si>
  <si>
    <t>We manufacture pure crepe pure georgette pure chiffon bridal &amp; party wear punjabi salwar suits anarkali suits designer lehengas sarees kurtis etc. We have been wholesaling and exporting worldwide at very reasonable rates as we will live in the hub for embroidered clothes. We can make anything and any quantity in bulk that is hand embroidered.</t>
  </si>
  <si>
    <t>SURMA- A HOBBY OR A NEED?Just before your first sip of tea in morning you endue a minute to your teeth and face and even to your whole body.YOUR GREATEST WEALTH EYES are deprived of your special care and attention. human body&amp;rsquo;s hardest bone tooth if treated with negligence just for 10 days will become poor for sure the if we treat delicate organ eye in a careless manner for a long time and expecting it to be loyal in our growing age would be just simply an unwise decision. A school child who likes to watch television play games on screen. an adult who works on laptop/PC or a person who is growing old day by day and is becoming a victim of degrading eye sight. Your eyes are just simply awaiting your special attention. Therefore application of surma should not be a hobby but one&amp;rsquo;s inevitable need. Irrespective of how old you are don&amp;rsquo;t wait for your eyes of getting sick. To make your vision absolutely and completely exactly desirable at least apply surma while going before to bed at night.</t>
  </si>
  <si>
    <t>Our firm was established in year 1978 under the able leadership of its owner Mr. Adarsh Agarwal who has a vast experience and strong visions in this industry which has helped our organization to emerge as a frontrunner in Indian market. We are one of the reputed organizations offering an extensive array of printing services. We are well equipped to print on varied materials from a small tag to huge carry bags dispensers and cartons on state-of-the-art machines.\r\nOur organization is a complete designing and printing service provider and is outfitted with relevant infrastructure to handle the printing anything from 1-colour to 6-colour printing on a wide range of materials. We also manufacture all types of office and school stationery. Our product range includes all type of copies registers in different sizes and pages all office and school work registers pens files folders envelopes. We are also involved in manufacturing new year gift novelties such as wall and table calendars diaries telephone index key chains danglers etc.</t>
  </si>
  <si>
    <t>About Us:\r\nS.R. Exports is a name that stands on the pinnacle of the ready-made cotton polyester garment fashion industry &amp;amp; handicrafts with a commitment to excellence and deliver hi-fashion garments and made-up products. The company has established a strong market goodwill globally.\r\nA professionally managed company S.R. Exports is a leading manufacturer and exporter of fine quality ladies fashion garments (like jeans trousers capri blouse top etc) kids&amp;rsquo; wear men&amp;rsquo;s wear and handicraft products. We take pride in introducing our self as one of the India&amp;rsquo; leading brands with the range of products in tune with the latest international trends with the focus on intricate details contemporary design and on-time deliveries.\r\nWe are committed to offering best services at best prices! We have earned accolades from our customer in domestic as well as international markets for our impeccable service record.</t>
  </si>
  <si>
    <t>Maswae is an emerging IT company is exploiting its each and every bit to get on par with the definition of Information Technology &amp;amp; Software Development given by intellectuals. Maswae is running by a group of young and professionals capable of accepting any challenge and fulfilling it to the fullest.\r\nMaswae is a strategic solutions and professional services provider to advise transform and optimize business and technology processes while minimizing risk.We are offering a large number of services across various sectors with a large number of solutions to each and every problem. Our core services include Mobile Applications System Applications and Web Applications.</t>
  </si>
  <si>
    <t>&amp;nbsp;Era Radios has massive experience in this business. Our motto has always been timely service best quality and optimum cost. We are in touch with our customers through quality performance service and assistance. Bringing the best of value to our customers we also care as much about our customers. We value the trust and beliefs vested in us by our clients and professional contacts and provide a dedicated service with an honest and direct approach in all our dealings. We deal in AC Dealers. Contact us for further details.\r\n</t>
  </si>
  <si>
    <t>Vijay laxmi Handicrafts was established in year 1999 and a name of Indian culture. A well-known name of manufacturing of Exclusive handicraft bags Ladies purse and Ladies bags etc. We are indulged in providing a high quality assortment of&amp;nbsp;Ladies Purse&amp;nbsp;for our clients. These products are accessible in a variety of colored options and various designs.\r\nIn addition this diversity can also be enhanced as per the exact requirements of the clients. Henceforth our obtainable products are very much admired in the marketplace owing to their long lasting nature diverse range of colors and inexpensive prices. These purses are designed especially for ladies. They are stylish and available in many specifications. They are cost effective in rates.\r\n&amp;nbsp;</t>
  </si>
  <si>
    <t>We Shushila&amp;rsquo;s are one of the fastest growing manufacturer and exporter of Ethnic textile from India have diverse and splendid product lines which consist of Handmade Bed Covers Cushion covers hand bags dress material with rare artistic techniques like Kaantha work Applique work Patchwork Block Print Ajarkh Print and Tribal Work etc. We are also having product range of ethnic hand bags mojaris block printed dress material and office/conference folders.Our team is highly experienced and they know best techniques to produce innovative and unique piece of arts. Some of our team members are having experience of more than 30 &amp;ndash; 40 years. They have dedicated their entire life to preserve these arts.We are a traditional textile manufacturer and will not forget our ancient technical for making our products. However we also thrive to combine contemporary tested in our products so our customer feel dual happiness.</t>
  </si>
  <si>
    <t>&lt;p align=\justify\&gt;The firm Paras Art DryCleaners was founded by S. Paras Ram in 1965 when he returned to Barnala after completing 5 year training-cum-working course in Delhi. In spite of agriculturist background he started his own Dry cleaning shop in Barnala. Starting with a flat work iron and a vintage dry cleaning machine Paras Ram worked assiduously building the business on a shoestring. &lt;p align=\justify\&gt;In 1985 S. Paras Ram passed on &amp;amp; then on shop was run by his better-half Smt. Kasturi Devi . In that very days of hardship she nourished her son Balram Kumar Kanojia very honestly &amp;amp; provided him good education who later on after completing his education learnt the trade from her mother. In 1995 he went to open his own new store at the present location. In the ensuing years we have improved every aspect of the business from machinery and equipment to techniques and procedures. The work has been rewarded with a steady growth in business.</t>
  </si>
  <si>
    <t>Jain Jewellers Barnala is a name trusted by generations. Jain Jewellers Barnala is known for its purity and quality of jewellery since 1876.The history and heritage of Jain Jewellers Barnala goes back to 1876 when Lala Naurata Ram Jain Ji started the legacy of high quality Gold and Kundan Jewellery which is still carried with utmost dedication by the current generations of the Jain family. With his keen interest towards purity of jewellery and satisfaction of customer Lala Naurata Ram Jain Ji founded Jain Jewellers Barnala which is considered as the benchmark of fine quality Gold Kundan Diamond Jadau and Antique jewellery.</t>
  </si>
  <si>
    <t>Started in 2012 with very small amount but big vision to provide only the unique and best imitation jewellery at most affordable rates worldwide.\r\n&amp;nbsp;\r\nInitially selling only earrings in retail to limited areas now with the god grace and overwhelming response of our customers &amp;nbsp;we are selling worldwide with wide varieties of Peacock Polki collectionBraceletsPearl Polki Earrings and Kundan collection.\r\n&amp;nbsp;\r\nOn our e-retail platform &amp;ndash; newandamazing.net we always focus on delivering the amazing products with amazing services and strive to make each customer interaction ordering convenient online payments on time shipping; a pleasurable experience for our customers.</t>
  </si>
  <si>
    <t>Maa Kali Gahanalaya (MKG)is a Barpeta based 100 year old Gold jewellary manufacturing company. MKG is known for its product design  originality and product quality for years. MKG started manufacturing Assamese jewellery a decade back and it's became one of the most trusted name in Assam. MKG is promoting&amp;nbsp; Assamese Jewellery and culture out of Assam specially in Delhi.\r\nLooking at the huge response from customer from Assam and outside Assam MKG has decided to go online to promote Assamese jewellery to entire world.</t>
  </si>
  <si>
    <t>Capital Electronics&amp;nbsp;was started 66 years ago by Mr. Anand Swarup Agarwal(Managing Director).\r\nInitially it was the first chain stores of its kind in India.\r\n'Capital Electronics' is brandname of 'Anand &amp;amp; Co Electronics&amp;nbsp;Pvt Ltd' with chain of retail showrooms in greater Kolkata Basirhat 24-Paraganas(N) and Haldia.\r\n&amp;nbsp;It is&amp;nbsp;professionally supported by His&amp;nbsp;son&amp;nbsp;Prashant Agarwal(Director) and a team of professional managers.\r\n'Capital Electronics' today is a household name and most trustwrothy seller and service provider of&amp;nbsp;Electronics and Computers&amp;nbsp;items and appliances&amp;nbsp;such as LCD TV Appliances Mobiles Computers  Furniture.\r\nCapital Electronics&amp;nbsp;feels proud in catering to both end consumers and corporates and offers an unique&amp;nbsp; unmatched instalment schemes and exchange&amp;nbsp;schemes.\r\nCapital electronics through its VIP outlet&amp;nbsp; offers service of mobile phones of all reputed brands.</t>
  </si>
  <si>
    <t>&lt;p&gt;Welcome To Sant Tailors And Designers.We Providing Designers CoatsIndowesternsPantsShirtsKurta-Pajamas And Sherwanis.\r&lt;!--[if gte mso 10]&gt; &lt;mce:style&gt;&lt;!    --&gt; &lt;!--[endif] --&gt;</t>
  </si>
  <si>
    <t>Good leather company is a leading leather manufacturer and exporter in India and located in Bathinda. More over Good leather is division of Good leather Group of Companies. We have other divisions oriented for shoe manufacturing located at various parts of Country. We assure of the honest and straight forward articulation of founder family helped set a clear vision. And Commitment dedication and involvement in work has been the key to our slow and steady growth.Good Leather Shoes Manufactures premium quality shoes.We manufacture shoes boots sandals for women and childrens.The Company has an employees We have in-house Design and Development division.</t>
  </si>
  <si>
    <t>Garg Agencies is among the prime manufacturers and suppliers. We are engaged in manufacturing of various surgical products. The products range includes urine collection bags male external catheter balloon catheter suction catheter aerosol mask laryngeal mask oxygen mask infusion set vented infusion set and so on. All the medical products are designed in such a manner that provides maximum safety to the patients.\r\nThe aim of the company is to manufacture and supply superior quality surgical products which are manufactured after extensive research. For this we are backed by a team of highly skilled professionals. With our expertise we are able to reach great heights in the field of surgical products.</t>
  </si>
  <si>
    <t>&lt;p&gt;Farah boutique has started from january2011. It deals with women ethnic wear and an exquisite range of embroidery suits lehngas anarkali suits full range of cotton suits etcetera. We deals with people residing in india and other countries.</t>
  </si>
  <si>
    <t>PAWAN SONS&amp;nbsp;is not only promise  but also guaranty for cheap rates with high quality products.It is an authentic and unique brand which stands not only for product competence but also emotions and desires of people.We focuses on the lower class to the higher class customers and covers the all classes of society.</t>
  </si>
  <si>
    <t>Bhajanlal Suresh Chandra Sarraf was established in 1934 at Beawar (Rajasthan). Looking forward in 1999 our first jewellery showroom&lt;i&gt; &amp;rdquo; Swarn Ganga &amp;rdquo;&lt;/i&gt; was inaugurated. After wards in 2008 Shri Vinod Kumar Agarwal was recognized as Approved Valuer by Government of India. Our latest venture &amp;rdquo; SWARN GANGA JEWELLERS &amp;ldquo; recently inaugurated in the heart of &amp;rdquo; MARBLE CITY KISHANGARH &amp;rdquo;  is city&amp;rsquo;s &lt;i&gt;first complete&lt;/i&gt; &lt;i&gt;hallmark jewellery&lt;/i&gt; showroom &amp;amp; state&amp;rsquo;s only showroom having 100% IGI certified Real-Diamond Jewellery. We also have wide range of Certified Colored Gemstones espacially Yellow-Sapphire (Pukhraj).</t>
  </si>
  <si>
    <t>&lt;p&gt;Good Fellow Engineering Services is one of the leading suppliers traders and service providers of products like Welding Rectifier Machine Welding Transformer Welding Cables Welding Electrodes etc.</t>
  </si>
  <si>
    <t>Incorporated in the year 2006 Good Fellow Engineering Services is a well-known unit immersed in supplying trading and Service Providing of an excellent collection of goods such as Welding Rectifier Machine Welding Transformer Welding Cables Welding Electrodes Welding Helmet and Special Welding Electrodes. Our firm was started with a plan to capture the market by offering goods that have ultimate quality and efficiency. To uphold our strong trustworthiness in the marketplace we ensure that the vendors connected with us have been licensed under different quality standards. With our different collections we are able to effectively serve our customers. The offered assortment is liked for its great performance sturdiness easy installation and operational fluency. Our quality team is watchful and guarantees that our goods fulfill the defined quality standards followed globally. We are providing maintenance installation and repairing of these products.</t>
  </si>
  <si>
    <t>Shri Laxminarayan Silk Factory is one of the most prominent Manufacturers Exporters &amp; Suppliers of Cotton Sarees Sada Orissa Rich Pallu Sarees and Poly Cotton Sarees. Our Sarees are manufactured by using top quality fabrics such as Cotton Polyester &amp; Catalan. The Indian way of dressing has always been an icon of grandeur all over the world. An experience of more than a decade has helped us to maintain the reliable position in the market. Price range of our sarees is very affordable starting from just Rs. 165 to Rs. 1000. We provide the Sarees in latest designs and patterns according to the ever changing trends and also offer customization in Sarees as per the customers demands.We are proud to be considered as an innovative and trustworthy company in the industry. We use the finest quality soft and skin friendly fabrics to provide an elegant range of sarees at most competitive prices. The skill designers are appreciated by the clients all across the country for providing flawless and latest collection of Sarees.</t>
  </si>
  <si>
    <t>Electronics For You (India) are importers and dealers for Portable Video BorescopeWireless Security EquipmentsThermal Camera and CDMA Smartphones .Video Borescope (Industrial Endoscope) this is Non-Destructive testing (NDT) tool and used for Remote Visual Inspection of difficult to access or confined work area of CastingsCylinder Heads/BlocksCrankshafts &amp;amp; other automotive parts which are not visible by our eyes.</t>
  </si>
  <si>
    <t>&lt;p align='justify'&gt;We Shree Guru Opticals supply wide range of optical to our reliable customers. Shree Guru Optical offers wide range of stylish and contemporary eyewear through exclusive optical stores across the country. We provide a wide selection of fashionable designer and trusted brand name frames prescription lenses sunglasses and contact lenses all at low prices that will make your eyes and your wallet happy. From kid&amp;rsquo;s glasses to contact lenses and discounted designer frames our huge selection and great prices keep you looking your best and seeing your best while saving you money.&amp;nbsp;\rWe offer you the best place and the most sophisticated state-of-the-art equipments to get your eyes tested. Here you will be under the care of qualified optometrists and eyes tested with state-of-the-art computerized facility. We deal with renowned brand of glasses such as Ray-Ban Fast Track puma Zeiss and Essilor Lens at market leading price.</t>
  </si>
  <si>
    <t>Laxmi Polymers Is Leader In Wide Range Of P.E. Film Established In August 1995 At Belgaum. Last Fifteen Years Were Full Of Experience Filled With Complete Customer Satisfaction In The Form Of Price Quality Supplies And Service Our Overall Rating Is 95% With All Costumers Since Establishment (Including Many ISO Units) We Offer The Widest Range Of Packaging Products For Almost Every Conceivable Application. This Polythene Packaging Products Conform To Most Stringent Standards For Engineering Pharmaceuticals Automobile Chemical Fertilizers Home Appliances And Users Support For Packaging Development Standardization.</t>
  </si>
  <si>
    <t>We are the best jeans manufacturers in Bellary. We are widely acknowledged for our fine fabric quality strong stitching and Good finish. Over the years we have consistently developed our capabilities and are now equipped with a sound manufacturing unit which is equipped with the latest machinery. This enables us to fulfil the bulk and urgent orders of our esteemed customers.</t>
  </si>
  <si>
    <t>Mohan Garment&amp;nbsp;is situated in Bellary Karnataka (India) and seen a significant growth in a short number of years. We are capable of addressing bulk and urgent requirements of the customers with ease.&amp;nbsp;FacilitiesEquipped with the latest manufacturing technologies we have state-of-the-art-infrastructure. We are capable of quick production to address the urgent requirements; in the promised time frame. We have segregated units that include : \r\n&lt;ul&gt;\r\n&lt;li&gt;Production Unit&lt;/li&gt;\r\n&lt;li&gt;Testing Unit&lt;/li&gt;\r\n&lt;li&gt;Storage Unit&lt;/li&gt;\r\n&lt;li&gt;Packaging Unit&lt;/li&gt;\r\n&lt;li&gt;Logistics Unit&lt;/li&gt;\r\n&lt;/ul&gt;\r\nWarehouseIn our spacious warehouse we store the entire lot of products in a secured manner away from various damaging factors such as moisture sunlight and others. Our warehousing unit is installed with all required facilities which are important for safe storage of the products.NetworkWe have established a huge network in a short span of time to ensure customers across the globe obtain the Menswear we offer within the promised time. Because of this we are able to deliver the order to any desired location with ease.\r\n&amp;nbsp;</t>
  </si>
  <si>
    <t>&amp;nbsp;With online shopping there&amp;rsquo;s always a sale discount coupon or cash-back offer just around the corner. Whether you are shopping from Amazon Flipkart or any other online retailer you get to save a lot with cashbacks deals and coupons from CashBacksDeals.com across a wide range of categories including clothing shoes gadgets electronics home improvement travel and more.CashBacksDeals.com is not like the regular coupon websites in India in that it also offers additional savings on top of the coupon offers through attractive cash-backs. All these add up to make your overall online shopping savings unique and higher. We bet savings would have never been this easy before.&amp;nbsp;</t>
  </si>
  <si>
    <t>&lt;p&gt;Hip Lik Group is a leading producer of clear packaging in the world. We manufacture clear plastic box exclusively and provide professional clear packaging solutions to the world's customers for more than 40 years.</t>
  </si>
  <si>
    <t>&lt;p&gt;We are engaged in providing a wide array of Modular Kitchen Kitchen Cabinet Modular Wardrobe Kitchen Drawer and many more. Our products ranges are finely finished in every aspect.</t>
  </si>
  <si>
    <t>Nectar designs is a Sole Proprietorship based company conceived its business operation in the year 2014. Since our establishment we are engaged in dealing superior quality products range to our customers spread all over the nation. We have started our business operation from our main offices located at Bengaluru Karnataka (India). We are appreciated amongst the customers for providing them products of their choice with new features. Our wide range of products comprises of Kitchen Sliding Out Drawer Modular Kitchen Modular Wardrobe Kitchen Cabinet and many more. All the products are extremely cost effective and affordable to find the client&amp;rsquo;s instant acceptance. The organization is very watchful towards quality control of all the performance parameters so that the products offered to the clients stand out to be the best amongst those of our market competitors. By using advanced machinery our professionals process the offered products as per the industry set norms and regulations and delivered using customized packaging.</t>
  </si>
  <si>
    <t>&lt;p&gt;We are prominent and trusted firm engaged in manufacturing and supplying Greige RFD Twill Herringbone Pocketing Fabric and many more. We try to meet the choice of customers by our innovation and offer products as per the modern trend.</t>
  </si>
  <si>
    <t>Shree Sai Textiles is catering the diverse requirements of customers by serving them as per their needs. From the year 2012 our company is working in domain of manufacturing and Trading products. We are Sole Proprietorship based company engaged in offering wide range of products like Greige Pocketing Fabric RFD Pocketing Fabric Dyed Pocketing Fabric Twill Pocketing Fabric Herringbone Pocketing Fabric and many more. We source the best quality thread color and other things required for production of products from reliable vendors of the market. The products of our company are used in textiles garments and many more industries. The growth we are achieving is due to our superior quality products. Our products are provided in various sizes colors designs and other specifications. One can easily wash our products and these are widely known for their colorfastness and shrinkage resistance.</t>
  </si>
  <si>
    <t>Established in the year 2013 at Bengaluru (Karnataka India) we &amp;ldquo;CubistryTeck Solutions&amp;rdquo; are known as the well-known service provider engaged in offering services like Portable&amp;nbsp;CMM Inspection  3D Printing  Jewelry Printing  &amp;nbsp;3D Scanning  Reverse Engineering&amp;nbsp;and Metal Prototyping . In order to render these services we are equipped with highly advanced systems that are installed with latest software platforms. We are also backed by highly knowledgeable and skilled professionals who make it easy to render these services in a precise manner.</t>
  </si>
  <si>
    <t>&lt;p&gt;We &amp;ldquo;VI3 Technologies And Consultants&amp;rdquo; are involved as the trader of CCTV Camera Biometric System CCTV Camera Cable and many more.&amp;nbsp;</t>
  </si>
  <si>
    <t>Established in the year 2013 at Bengaluru Karnataka we &amp;ldquo;VI3 Technologies And Consultants&amp;rdquo; are a Sole Proprietorship (Individual) based firm engaged as the trader of CCTV Camera Biometric System CCTV Camera Cable and many more. These products are stringently examined on various quality parameters before final dispatch. Under the supervision of &amp;ldquo;Karthik (Proprietor)&amp;rdquo; we have gained a huge client base in the market.&amp;nbsp;</t>
  </si>
  <si>
    <t>&lt;p&gt;We are one of the leading suppliers and traders of security Camera Biometric Time Attendance System and many more. We are also service provider of Network Security Solution. We provide our service and products at fair prices in the market.</t>
  </si>
  <si>
    <t>Our company &amp;ldquo;Secure Net Technologies&amp;rdquo; was established in the year 2010 as a Sole Proprietorship based firm with our main office located at Bengaluru Karnataka (India). We are one of the leading supplier and trader of Security Camera Biometric Time Attendance System Burglar Alarm and many more. We also provide Network Security Solution to our customers. Widely appreciated for their reliability and optimum quality our provided products and services have earned us a tremendous of appreciation from our prestigious clients. As we have hired a self devoted staff in our organization they never let us go down in cases of extreme pressure. We have served a number of reputed clients and some of them are ShareKhan Indiana Hospital Smart Play HCG hospital and many others. All our business operations are focused towards meeting the specific requirements of the customers.</t>
  </si>
  <si>
    <t>&lt;p&gt;We &amp;ldquo;Del Clothing&amp;rdquo; are involved as the manufacturer trader wholesaler and retailer of Mens Chinos Mens Shirt Mens Trouser and many more.</t>
  </si>
  <si>
    <t>Incorporated in the year 2015 at Bengaluru Karnataka we &amp;ldquo;Del Clothing&amp;rdquo; are a &amp;ldquo;Sole Proprietorship&amp;rdquo; based firm engaged as the manufacturer trader wholesaler and retailer of Mens Chinos Mens Shirt Mens Trouser and many more. We are a most trusted name among the topmost companies in this business involved in offering a wide array of these products. These products are widely known for their utmost quality neat stitching and different sizes.</t>
  </si>
  <si>
    <t>We are now able to get any number of bags made to order by some less fortunate people of urban Bangalore who are eager to earn some supplementary income. Jus let us know the size type and price range. We shall provide it.\rThe entire proceeds of these items made by the people are utilised for providing dignity to girls/women in the form of&amp;nbsp;eco friendly economically priced&amp;nbsp;sanitary pads</t>
  </si>
  <si>
    <t>Partech Secure Solutions is a home / office security solutions company based in Bangalore. Promoted by Datta Murthy IT security expert with over 15 years of field experience the company specializes in providing indoor and outdoor security solutions including CCTV cameras DVR NVR Access Control Bio Metrics Safe Vault Video door Phone Home security solutions and chip level servicing. We also undertake security surveys and project studies for a comprehensive security solutions for home or office.</t>
  </si>
  <si>
    <t>&lt;p&gt;We are the leading trader and wholesaler of Ladies Top Ladies Salwar Suits Ladies Cotton Kurti and many more. Offered products are available at market leading prices.\r\n&lt;p&gt;&amp;nbsp;</t>
  </si>
  <si>
    <t>&amp;nbsp; Miruthula Retail LLP&amp;nbsp; has been counted amongst the most trusted names in the market and commenced in the year 2015 as a Partnership based firm. The headquarter of our organization is situated at Chennai. We are efficiently involved in wholesaling and trading a superb quality range of Ladies Top Ladies Salwar Suits Ladies Cotton Kurti and many more.</t>
  </si>
  <si>
    <t>Vedantham collections was founded in the year 1982 by my late brother vedantham naga prasad and his beloved wife late Sharmila Prasad.we at vedantham take special care in upholding the traditions established by the founders. We take personal visits to the handloom weavers to select the best latest designs and creative collections from the source.our retail showroom has been there for past 32 years. Ours is a genuine handloom store. Vedantham collections is situated in the sprawling commercial block on 1st floor in safina plaza. Our sister concerns cauvery collections is in jayanagar 4th block which also provides additional facilities of design embroidery and stitching of blouses salwars kurthis and kids wear of customers choice.</t>
  </si>
  <si>
    <t>&lt;p&gt;We are Manufacturers and Wholesaler's of Corporate Gifts Travel Bag Men's T-Shirt and many more. These products are quality approved.</t>
  </si>
  <si>
    <t>Incorporated in the year 2014 &amp;ldquo;Fast4ward&amp;rdquo; is one of the most reputed companies in the market. We are working as a Partnership based entity. The headquarter of our business is located at Bengaluru Karnataka (India). We are one of the leading Manufacturer and wholesaler of this domain engaged in offering a wide range of products such as&amp;nbsp;Corporate Gifts Travel Bag Men's T-Shirt School Bag and many more. Our products are widely known for their durability and designs.</t>
  </si>
  <si>
    <t>&lt;p&gt;We are the leading manufacturer involved in offering Men's Shirt Men's Jeans and Men's T-Shirt. Offered garments are designed by using finest quality fabrics.</t>
  </si>
  <si>
    <t>Being Hearted is the most trusted name in between the topmost companies in the market and commenced in the year 2004 as a Sole Proprietorship based firm. The headquarter of our organization is situated at Bengaluru. We are dedicatedly involved in manufacturingwholesaling and retailing a quality approved range of Men's Shirt Men's Jeans and Men's T-Shirt. These garments are extensively appreciated amongst customers for their trendy patterns optimum quality seamless finish and reasonable prices.</t>
  </si>
  <si>
    <t>&lt;p&gt;We have placed a distinguished niche in industry by distributing and supplying a highly qualitative range of Coating solutions predominently German technology Nano coating solutions. All products are in accordance to specified quality norms.</t>
  </si>
  <si>
    <t>Wrenzeal Solutions was formed in 2013. The company has focused towards gratifying the ever rising expectations of customers. Thus indulged itself in formulating trading distributing and supplying a comprehensive range of Nano Coating Solutions. The company is sole importer and distributor of NANO4LIFE&amp;rsquo;s Nano Coating solutions in India. NANO4LIFE&lt;sup&gt;&amp;reg; &lt;/sup&gt;the German product is pioneer in Nano Technology Coating Solutions.&amp;nbsp;Surfaces treated with NANO4LIFE&lt;sup&gt;&amp;reg;&lt;/sup&gt; magically become Easy to Clean durable and powerfully stain resistant on porous and non-porous surfaces alike without altering the breath- ability properties of the surfaces. NANO4LIFE NANO4LIFE&lt;sup&gt;&amp;reg;&lt;/sup&gt; is an ISO9001:2008 certified company in the production of Nanotechnology products. Nano4lifeIndia (WSPL) supplies coating solutions such as Stone Coating Glass Coating Bath Care Coating Chrome Metal Coating Car Protect Coating Car Glass Coating Toilet Bowl Coating Rim Coating Plastic Coating Yacht Coating Shipinox Coating Deck Wooden Coating Textile Coating Shoes Coating Wood Coating and also 9H ceramic coating.&amp;nbsp;</t>
  </si>
  <si>
    <t>&lt;p&gt;We are offering superior quality range of women&amp;rsquo;s traditional wear. Our products range comprises of Ladies Legging Ladies Kurti and Indian Saree.</t>
  </si>
  <si>
    <t>Mars Clothing Inc&amp;nbsp;established in the year&amp;nbsp;2004&amp;nbsp;as a&amp;nbsp;Sole Proprietorship firm&amp;nbsp;with an aim to please its customers. Since our inception we are engaged in offering&amp;nbsp;wide&amp;nbsp;range of women&amp;rsquo;s traditional wear. From our operation headquarters located at&amp;nbsp;Bengaluru Karnataka (India)&amp;nbsp;we run our business activities very smoothly and perfectly. Our products range includes&amp;nbsp;Ladies Kurti Indian&amp;nbsp;Saree&amp;nbsp;and&amp;nbsp;Ladies&amp;nbsp;Leggings. We have expanded our activities gradually to become the pioneers in garment industry under the leadership of our reputed proprietor. Our offered range is developed using skin friendly fabric and advanced technology. We provide these products to customers in various sizes colors and patterns. With the use of advance technology machinery and equipments we accomplish our assignments with perfection.</t>
  </si>
  <si>
    <t>&lt;p&gt;We are engaged in offering Plain T-Shirt Customized Tshirts Custom made apparel shirts etc. The products are skin friendly and perfect in fitting.</t>
  </si>
  <si>
    <t>&amp;ldquo;Touchtronics India&amp;rdquo; has conceived its business operations in 2013 as a Partnership based firm in the industry. We have established our company at Bengaluru Karnataka India and started business as a reliable Distributor and Supplier of qualitative range of Wireless Home Automation System Wired Home Automation System Home Alarm Security System  Wireless Detector Wireless Door Button and we are the Trader of Biometric Access Control System Smart Card Door Lock  Video Door Phone CCTV Camera. We procure all these products from some of the authentic vendors of the market. Our products are widely appreciated by our clients owing to their salient attributes such as compact size simple installation long service life and precision-designed. Offered products serve wide range of commercial residential and many more sectors. Under the visionary guidance of &amp;ldquo;Charan M Aradhya (Managing Partner)&amp;rdquo; we have been able to serve to the various needs of the clients in timely manner. His proficiency has gathered us with the clients in the market.</t>
  </si>
  <si>
    <t>&lt;p&gt;We are the&amp;nbsp;manufacturers &amp;nbsp;of&amp;nbsp; Apparels &amp;amp; Bags. Our&amp;nbsp;firm is well known among&amp;nbsp;our&amp;nbsp;distinguished clientele &amp;nbsp;due to quality products and reasonable prices and on time delivery.</t>
  </si>
  <si>
    <t>Hasthakriya is the partnership firm established in the year 2003 in Bengaluru Karnataka (India). We are a trusted name in corporate gifting and promotional wear manufacturing Corporate apparels&amp;nbsp;like&amp;nbsp;Round Neck T- Shirt Polo T-Shirt Winter Jacket Men&amp;rsquo;s Sweatshirt and many more. The main objective of our firm is to provide our esteemed clientele&amp;nbsp;with superior quality products.&amp;nbsp;In a span of 13 years&amp;nbsp;we are among top corporate&amp;nbsp;gift providers&amp;nbsp;with the vision to&amp;nbsp;provide premium&amp;nbsp;quality commodities at&amp;nbsp; affordable prices.Our key customers&amp;nbsp;like Cisco Systems Hewlett Packard&amp;nbsp;have been&amp;nbsp;opting for our Products since past 10 years.&amp;nbsp;Keeping quality as the first preference an extensive range of goods are available with us for corporate gifting Requirements of our clients.</t>
  </si>
  <si>
    <t>Company History &lt;p&gt;Has Our Company Is a Young Company we have made Great Progress from 2014 and we are here in 2016 to start the PaytoWallet Website. Introduction As per New generation we are in 21&lt;sup&gt;st&lt;/sup&gt; century now .</t>
  </si>
  <si>
    <t>Greeting from KIRTI Integrated Solutions India Pvt Ltd.  We are hereby enclosing the complete solutions for your esteemed organization.  Just to brief you that we do the turnkey projects for the new set up and existing set up coming in various parts of the city.  We offer Sales Service and AMC for: All types of Online UPS UPS Batteries Home UPS and Inverters Electrical works EPABX LAN Networking CCTV Solutions Air Condiotion (A/c)  We give the end to end solution to any organization right from the initial Stage also gives you the best of the consulting to minimize the costing for the organization continuously.  1. Power Backup solutions: Sales Services and AMC :Online UPS BatteriesRental for UPS.  2. CCTV Security solutions: CCTV camera Access control biometric system.  3. Electrical and Networking solutions: All types of Electrical work LAN Cable NetworkingAir condition (A/C) and Office Automation</t>
  </si>
  <si>
    <t>&lt;p&gt;We are engaged in rendering services like Turnkey Interior Designing Service  Civil Construction Service and many more. The services are executed by our team of personnel.</t>
  </si>
  <si>
    <t>&lt;ul&gt;\r\n&lt;li&gt;Home&lt;/li&gt;\r\n&lt;li&gt;latest collection&lt;/li&gt;\r\n&lt;li&gt;Contact&lt;/li&gt;\r\n&lt;li&gt;our products&lt;/li&gt;\r\n&lt;/ul&gt;\r\nwe manufacture mens formal shirts in regular fits and slim fits in both full sleeves and half sleeves&amp;nbsp;\r\nwe make all trendy fashion designs as well as sober designs which suits to all age.\r\navailable sizes- 36-38-40-42-44.\r\n???</t>
  </si>
  <si>
    <t>&lt;p&gt;We are Trading Supplying Distributing Wholesaling and Retailing of IR Dome Cameras Bullet Cameras Digital Video Recorders LED Array Dome Cameras Intelligent Hidden Cameras IP Cameras IP Dome Cameras Security Cameras and many more.</t>
  </si>
  <si>
    <t>Infobags Technologies was incorporated in the year 2013 as partnership firm. Our firm is engaged in&amp;nbsp;Trading Supplying Distributing Wholesaling and Retailing&amp;nbsp;of&amp;nbsp;IR Dome Cameras Bullet Cameras Digital Video Recorders LED Array Dome Cameras Intelligent Hidden Cameras IP Cameras IP Dome Cameras Security Cameras IR Bullet Cameras Camera Stand CCTV Camera Wires Network Video Recorders&amp;nbsp;and many others. Our firm is professionally supervises product developer safety surveillance solution provider building automation system. We give our prime attention to quality control standards and dynamic working patterns for meeting customer&amp;rsquo;s requirements. We try to comply with international quality benchmarks for maintaining strict quality. Our products are highly inculcated with the features desired by our clients. This helps us to be more clients specific.</t>
  </si>
  <si>
    <t>&lt;p&gt;We are the leading manufacturer of BOPP Plain Bag BOPP Sealking bagsNonwoven-Zipper saree box cover bagsPVC Zipper bagsSaree cover bagsD cut with Zippertranspernt PVC Dress BagsThese products are available at market leading rates.</t>
  </si>
  <si>
    <t>Our company AR Plastics was established in the year 2012 with a sole motto to deliver excellent quality products to our customers. We are a Sole Proprietorship based firm and have located our headquarters at Bengaluru Karnataka (India). We are instrumental in manufacturing a wide range of products such as BOPP Bag Packaging Bag Plastic Bag BOPP RollNonwoven-Zipper saree box cover bagsPVC Zipper bagsSaree cover bagsD cut with ZipperTransparent PVC Dress &amp; sarees box Bags&amp;nbsp;Poly Bag and Poly Cover. These products are tested on various quality parameters to ensure a defect free range.</t>
  </si>
  <si>
    <t>&lt;p&gt;We &amp;ldquo;Chandru Gensets&amp;rdquo; are engaged as the trader wholesaler and retailer of Diesel Generator UPS Battery Power Generator Automobile Battery and many more. We also render Diesel Generator Maintenance Service and more.</t>
  </si>
  <si>
    <t>Incorporated in the year 2009 at Bengaluru Karnataka we &amp;ldquo;Chandru Gensets&amp;rdquo; are Sole Proprietorship (Individual) based company engaged as the trader wholesaler and retailer of Diesel Generator UPS Battery Power Generator Automobile Battery and many more. Our optimum products are provided with complete quality assurance. By using the latest technology we are also involved in rendering Diesel Generator Maintenance Service and Power Generator Repairing Service. Under the guidance of &amp;ldquo;Balraj (Manager)&amp;rdquo; we have attained a remarkable position in the market.</t>
  </si>
  <si>
    <t>&lt;p&gt;We are manufacturer supplier wholesaler and trader of Leather Belts Backpack Bags Formal Leather Belts Printed Backpack Bags Canvas Belts Portfolio Bags Printed Bags and many more. We ensure for error free range of products.</t>
  </si>
  <si>
    <t>Spring OnionFashion India Pvt. Ltd. was established in 2011 as private limited company. We are manufacturer supplier wholesaler and trader of Leather Belts Backpack Bags Formal Leather Belts Printed Backpack Bags Canvas Belts Portfolio Bags Printed Bags School Backpack Bags Solid Canvas Belts Striped Canvas Belts Tote Bags Leather Wallets and much other variety of products. Manufacturing of these products is inspected by our skilled workforce. They personally supervise work of production run. We are supported by team of highly skilled and qualified professionals. They keep themselves abreast with the latest technologies innovations and prevailing external competition. Our team remains clear about their delegation of work and ensures for minimum wastage of resources. They help in maintaining cordial industrial relations and work with high efficiency level.</t>
  </si>
  <si>
    <t>&lt;p&gt;We are the most prominent supplier retailer and distributor of Power Inverter Power Battery Inverter Battery and many more. Offered products are nominal in pricing.</t>
  </si>
  <si>
    <t>Active Power Solutions is the Sole Proprietorship based firm and located its headquarter at Bengaluru Karnataka (India). We are the leading supplier retailer and distributor for wide range of products. We are honest with our clients and this helps us in maintaining competitive edge. Our offered range of products comprises of Inverter Battery Domestic UPS Power Battery and many more. Our offered range of products has longer functional life efficient performance and is excellent in quality. We conduct research and keep ourselves updated of the changes taking place in industry so that better product range is offered to the customers every time they deal with us. We get appreciation and positive response from our precious customers due to our ethical business practices unique range of products timely delivery and client centric business operations. The organization is very watchful towards quality control of all the performance parameters so that the products offered to the clients stand out to be the best amongst those of our market competitors.</t>
  </si>
  <si>
    <t>Established in 2014 Spicelot.com is an e-commerce market place for sellers and buyers of handicrafts gifts handmade&amp;nbsp;jewellery&amp;nbsp;and variety of ethnic collections.&amp;nbsp;\r\n&amp;nbsp; &amp;nbsp; &amp;nbsp; &amp;nbsp;Through Spicelot.com we help the customers explore a wide variety of crafts by the gifted artisans of our soil. We realize that there is much more with India&amp;rsquo;s rural artisans their creations seldom reaches the&amp;nbsp;neighbourhood. At Spicelot.com we help the customer reach those mind blowing&amp;nbsp;works which would definitely redefine home decoration concepts.\r\n&amp;nbsp; &amp;nbsp; &amp;nbsp; &amp;nbsp;Now login to SPICELOT.COM and shop on-line for carvings on wood &amp;amp; metal handmade&amp;nbsp;jewellery gifts spices wooden toys and much at&amp;nbsp;best prices.\r\n</t>
  </si>
  <si>
    <t>&lt;p&gt;We &amp;ldquo;Varadhadri Exports&amp;rdquo; are engaged as the manufacturer wholesaler retailer and exporter of College Uniform Chef Coat Corporate Uniform Womens Shirt and many more.</t>
  </si>
  <si>
    <t>Incorporated in the year 2015 at Bengaluru Karnataka we &amp;ldquo; Varadhadri Exports&amp;rdquo; are Sole Proprietorship (Individual) based company engaged as the manufacturer wholesaler retailer and exporter of College Uniform Chef Coat Corporate Uniform Womens Shirt and many more. These offered products are tested on well-defined parameters by our quality auditors. We are a quality oriented company and our entire focus is on satisfying customers with the quality assured and best products. Besides our assurance to meet precise customers&amp;rsquo; orders within promised time has enabled us earning the trust of the large clientele. We are exporting 30% products to US Europe and Middle East.</t>
  </si>
  <si>
    <t>Ethos Watches is India's\r\nlargest chain of luxury watch boutiques with 45 premium stores across the\r\ncountry. We are authorized retailers of over 53 luxury watch brands. We pride\r\nourselves in helping our customers choose the perfect watch for themselves or\r\ntheir loved ones while protecting them from rampant malpractices in India such\r\nas smuggled fake and refurbished watches.</t>
  </si>
  <si>
    <t>The modern women deserves a well-tailored outfit that fits her body type perfectly. At CityBespoke we try to commemorate the craft of traditional tailoring through the bespoke process while providing you with affordable luxury with a unique and unequaled service. The bespoke process is a transformational experience where each outfit is hand cut and then sewn together in according with our high quality standards while focusing on your natural fit.\r\n&amp;nbsp;\r\nThe silhouettes are European crafted to perfection through a contemporary lensas detail is of predominant importance to us.\r\nOur classic aesthetics while retaining the craftsmanship and quality of our Bespoke garments.\r\nSo make an appointment with our team and experience CityBespoke company at your doorstep for the quintessential outfit experience.</t>
  </si>
  <si>
    <t>Flourish is known for its exclusivity in premium designs. We define our own fashion trend having wide range of unique ladies collections -\r\nChikankari from Lucknow Bandhani Block prints from Jaipur Kota sarees from Rajasthan Kosa from Champa Sambalpuri sarees Jute silk sarees Designer embroidered sarees from Kolkata Manipur Kota sarees &amp;amp; many more from different regions along with varieties of Kurtis Patiyalas Leggings Dupattas Stoles &amp;amp; Shawls.\r\n&amp;nbsp;\r\n???We're master&amp;nbsp;in Customized Tailoring. In addition we're the merchant&amp;nbsp;for fashionable ladies accessories &amp;amp; kids collections.&amp;nbsp;</t>
  </si>
  <si>
    <t>&lt;p&gt;&amp;ldquo;Hemalatha Garments&amp;rdquo; is involved in manufacturing of Mens Short Mens Shirt Joggers Pants Cargo Three Quarters and Mens Cargo.</t>
  </si>
  <si>
    <t>&amp;ldquo;Hemalatha Garments&amp;rdquo; is a Partnership based entity which is widely recognized for its ethical trade practices. We have settled our headquarter at Bengaluru Karnataka. Our firm is involved in this manufacturing business since 2016. Through our ardent efforts and sound facility we are engrossed in the manufacturing of Mens Short Mens Shirt Joggers Pants Cargo Three Quarters and Mens Cargo. The range of garments we are designing is exceptional in terms of excellence and offered by us in variety of patterns and sizes.</t>
  </si>
  <si>
    <t>We are an e-commerce store and manufacturer exclusively dedicated to girls clothing up to 7 years of age. We specialize in combining fashion comfort and competitive prices all in one place. Our team of seasoned professionals works around the clock to make sure you get access to the latest and most fashionable kids clothing at the reach of your fingertips.\r\n&amp;nbsp;\r\nMission\r\nOur mission is to become your favorite e-commerce store a place where you know you can find exactly what you are looking for.\r\nA place where you can be certain that our products follow the highest standards not only when it comes to the fabric &amp;ndash; designed to be durable and confortable &amp;ndash; but also when it comes to their design &amp;ndash; following the latest fashion trends.\r\nWe strongly believe that every little girl is a princess. Our mission is to help your little princess have access to high-quality stylish clothing and make it easier for you to provide that. You can easily browse through our constantly updated collections ranging from clothing and dresses to shoes and accessories.</t>
  </si>
  <si>
    <t>&lt;p&gt;We are involved in manufacturing and supplying Men's Shirt Men's Trouser Men's Pant Women's Shirt Office Uniform Industrial Uniform and Corporate Uniform. The products are designed by our professionals.</t>
  </si>
  <si>
    <t>Surya Super Threads Pvt. Ltd. is a reputable Manufacturer Importer Exporter and Supplier of a wide range of Yarns and Threads. Certified in accordance with ISO 9001:2008 standards we present an exclusive collection that is known for variety world-class quality strength and affordability. The range presented by us includes Embroidery Yarn and Trilobal Polyester that are in demand by manufacturers of Embroidery Fabrics Garments Furnishings Leather Products Accessories and so on.Our expertise lies in catering to the requirements of the clients with perfection and working to ensure that we are able to back their business by providing the Yarns and Threads within the desired timeframe. Working with a client-oriented approach to provide a high level of satisfaction we also extend services in the form of color matching as per their requirement. Consequently we have managed to garner a long list of clients from every corner of the world and are racing ahead with the sole aim of maintaining long-term relations with them.</t>
  </si>
  <si>
    <t>Maxtel Group is in Mobile Distribution and Retail Business for the past 15 years.Maxtel with 12 stores around Bangalore is one of the largest retail stores chain for mobile phones. Maxtel is also one of the largest distributors for various brands of mobile phones.</t>
  </si>
  <si>
    <t>&lt;p&gt;We are involved in distributing and trading Inkjet Printer Mono Laser Printer and many more. We also render Installation Service and Maintenance Service. Provided products and services are widely appreciated for their reliable quality.</t>
  </si>
  <si>
    <t>Lucid Technocom reckoned as one of the emergent companies of the market and was established in the year 2005. The ownership of our company is Sole Proprietorship. Our company&amp;rsquo;s headquarter is located at Bengaluru. We are involved in distributing supplying and trading of Inkjet Printer Mono Laser Printer Colour Laser Printer Fax Machine CCTV Camera and more. Furthermore we also provide Installation Service and Maintenance Service. We provide these products and services at most economical rates.</t>
  </si>
  <si>
    <t>&lt;p&gt;TEKNA SYSTEMS &amp;amp; AUTOMATIONS&amp;nbsp;have been successfully trading since 2013 in Bangalore and has a lead position in distributing and installing Automation Systems for various industries that are easy to function &amp;amp; operate.&amp;nbsp;</t>
  </si>
  <si>
    <t xml:space="preserve">&lt;p&gt;We &amp;ldquo;Ranjith Garments&amp;rdquo; are engaged as the manufacturer wholesaler and trader of School Uniform Chef Coat Bar Uniform Boiler Suit and many more. &lt;p&gt; </t>
  </si>
  <si>
    <t>Founded in the year 2014 at Bengaluru Karnataka we &amp;ldquo;Ranjith Garments&amp;rdquo; are a Sole Proprietorship (Individual) based firm involved as the manufacturer wholesaler and trader of School Uniform Chef Coat Bar Uniform Boiler Suit and many more. These offered products are tested on well-defined parameters by our quality auditors. Under the leadership of &amp;ldquo;Arun Kumar (Proprietor)&amp;rdquo; we have gained name and fame in the market.</t>
  </si>
  <si>
    <t>&lt;p&gt;We are the best manufacturer and trader of CCTV Camera Water Level Controller Power UPS and many more. We also render CCTV Installation Service. We provide these products and services at market leading prices.\r\n&lt;p&gt;&amp;nbsp;</t>
  </si>
  <si>
    <t>Incorporated in the year 2003 we Award Technologies is one of the most reputed names in the market. We are working as a Sole Proprietorship based firm. The headquarter of our company is situated at Bengaluru. We are efficiently involved in manufacturing and trading a wide range of CCTV Camera Water Level Controller Power UPS and many more. These products are widely used for security purpose. We are also a service provider of CCTV Installation Service. We assure to render this service at given time frame.</t>
  </si>
  <si>
    <t>&lt;p&gt;We are the leading trader and wholesaler of CCTV Camera Dome Camera and Digital Video Recorder. Our experts also render CCTV Installation Service. These products and services are timely provided by us.</t>
  </si>
  <si>
    <t>Innovision Security Solutions is the number one company in this business which was established in the year 2009. We are working as a Sole Proprietorship based entity. The head of our corporation is located in Bengaluru Karnataka. We are the leading trader and wholesaler of this domain engaged in offering a wide range of CCTV Camera Dome Camera and Digital Video Recorder. These products are quality tested. In addition we also render CCTV Installation Service. These services are rendered by our expert professional's.</t>
  </si>
  <si>
    <t>We Fortune Technical System was established in year 2015. We are manufacturer of different types of CCTV Cameras under our brand name Fortune Vision. The products offer by our company is known for their hassle free performance low maintenance high efficiency easy to install and robust construction. Moreover our knowledgeable team of professionals is master in offering most appropriate product to clients as per their needs and we also assure longer functional life of our products. We deliver the products all across the nation by different means of transportation and make sure to complete the delivery in committed time frame. With our ethical and transparent dealings we are counted among the well-known firms for offering best quality products at reasonable rates.&amp;nbsp;\r\nWe have a voluminous warehouse which is used for storing the assortment of products proficiently. In addition to this we have a team of hardworking and skillful professionals which helps us in achieving our organizational targets in a short span of time. Our range of products is offered to the clients after conducting thorough quality tests that make sure its better quality and optimal performance.</t>
  </si>
  <si>
    <t>&lt;p&gt;Our company has set a benchmark in the manufacturing of Men's Shirt Cotton Shirt Men's Pant and Men's Shorts. These products are skin friendly in nature.</t>
  </si>
  <si>
    <t>Established in the year 2016 R3 Designer Studio is one of the most trusted names among the topmost companies in the market. Ownership type of our corporation is a partnership. The headquarter of our corporation is located in Bengaluru Karnataka. We are dedicatedly engaged in manufacturing of Men's Shirt Cotton Shirt Men's Pant and Men's Shorts. Furthermore we ensure that the products offered by us are in strict compliance to the norms defined by the industry and as per latest market trend.</t>
  </si>
  <si>
    <t>&lt;p&gt;We are the leading manufacturer involved in offering Men's Shirt Men's Cotton Shirt and many more. These products are designed by using optimum quality fabrics.\r\n&lt;p&gt;&amp;nbsp;</t>
  </si>
  <si>
    <t>Kiran International is the most trusted name among the topmost companies in the market and commenced in the year 2011. We are working as a sole proprietorship based firm. The headquarter of our corporation is situated at Bengaluru Karnataka. We are the prominent manufacturer engaged in offering a superb quality assortment of Men's Designer Shirt Men's Cotton Shirt and many more. These products are available at most affordable prices.</t>
  </si>
  <si>
    <t>&lt;p&gt;We are involved in manufacturing and supplying a Sports T-Shirt Corporate T-Shirt Plain T-Shirt Round Neck T-Shirt and more. The products are provided at industrial leading prices.\r\n&lt;p&gt;&amp;nbsp;</t>
  </si>
  <si>
    <t>Habitus Sports engaged in offering to its customers a reliable range of products. With our business office based at Bengaluru we operate all our business operations as a Sole Proprietorship based entity since our foundation in the year 2015. We are engaged in the manufacturing and supplying of products such as Sports T-Shirt Corporate T-Shirt Plain T-Shirt Round Neck T-Shirt and more. \r\n&amp;nbsp;</t>
  </si>
  <si>
    <t>Leather Land was founded in the year 2015 as a Sole Proprietorship based firm with the blessings of parents and Financial facility and encouragement from CANARA BANK. We are instrumental in manufacturing supplying wholesaling and retailing a wide range of Leather Bag Leather Laptop Backpack Leather Shoes Leather Belt Leather Wallet and many more. The products are provided as per the customers demands and preferences.We manufacture Leather goods and foot wares of our own brand named leather land. We provide our products at market leading prices to our customers.</t>
  </si>
  <si>
    <t>&lt;p&gt;Venus Apparels is involved in the occupation of manufacturing an optimum quality of products such as Mens Shirt and Printed Shirt.</t>
  </si>
  <si>
    <t>&amp;ldquo;Venus Apparels&amp;rdquo; is enthusiastically engaged in this business of manufacturing since 2014. Our organization is a sole proprietor owned entity which is located at Sunkadakatte Bengaluru Karnataka. The array of products in which we deal comprises of Mens Shirt and Printed Shirt. We make sure that the offered products are delivered at market leading prices and within a promised time frame at the customers end. Thus by offering excellent quality products in the market we have created a reputed position in this competitive market.</t>
  </si>
  <si>
    <t>&lt;p&gt;To meet the various requirements of the customers we are involved in manufacturing trading and exporting a wide assortment of Bike Silencer and many more. Offered product range is in compliance with the defined industrial quality norms.</t>
  </si>
  <si>
    <t>Founded in the year 2015 Skyler Corp. has carved a niche amongst the trusted names in the market. The ownership type of our company is a sole proprietorship. The head office of our business is situated in Bengaluru Karnataka. Matching up with the ever increasing requirements of the customers our company is engaged in manufacturing trading and exporting of Bike Silencer Bluetooth Intercom Biker Suit Biker Jacket Biker Gloves Bike Accessories and many more. Also we have adopted strict quality control measures which enable us to deliver only best and quality tested products into the market.&amp;nbsp;</t>
  </si>
  <si>
    <t>&lt;p&gt;We are involved in manufacturing and wholesaling a wide range of products that include College Uniform School Uniform Security Guard Uniform Hotel Uniform Labour Uniform and many more.These products are of excellent quality.</t>
  </si>
  <si>
    <t>Star Garments has created a reputed niche in the market since 2002. The ownership type of the company is Sole Proprietorship. We are instrumental in manufacturing and wholesaling a wide range of products such as College Uniform School Uniform Security Guard Uniform Hotel Uniform Industrial Uniform Labour Uniform and many more.These products are designed by making use of optimum quality fabric and latest stitching machines. We deliver these products at market leading prices to our respective clients.</t>
  </si>
  <si>
    <t>&lt;p&gt;By keeping track of current market development we are into manufacturing wholesaling and retailing of Men's T-Shirt Men's Tracksuit Sports Jersey Set and many more. These products are offered by us at competitive prices.</t>
  </si>
  <si>
    <t>Founded in the year 2010 Force is an extremely recognised\u001b firm of the industry that has come into being with a vision to being the customer&amp;rsquo;s most favoured choice. The ownership type of our company is a sole proprietorship. The head office of our corporation is situated in Bengaluru Karnataka. To meet the various requirements of the customers we are involved in manufacturing wholesaling and retailing a wide assortment of Men's T-Shirt Men's Tracksuit Sports Jersey Set and many more. To offer these products we have with us a specialized team who are aware of the rising customers&amp;rsquo; preferences. Also we have adopted stringent excellence control procedures which enable us to deliver only best and quality tested products into the market.</t>
  </si>
  <si>
    <t>&lt;p&gt;We &amp;ldquo;Mahalaxmi Sarees Center&amp;rdquo; are involved as the wholesaler and trader of a wide assortment of Border Saree Party Wear Saree Ladies Saree and Cotton Saree.</t>
  </si>
  <si>
    <t>Priyakala.com launched in the year 2014 with a primary goal to market and sell the finest Indian Handicraft products from across the country. Our collections of products are an exquisite display of intricate art heritage passion culture pride purity 100% authentic and of great quality this is our promise.At Priyakala.com you will find a wide range of exotic and lassicIndian Handicraft products for all needs be it aesthetic spiritual&amp;nbsp;home decor jewellery gifting festivals and occasions etc.Artisans with generations of experience and passion bring life to woods like sandal wood white wood rose vaagai etc and metals like brass&amp;nbsp;and bronze and crystals.Priyakala.com is promoted by SMAKRT Online Techno Services Pvt Ltd and operates from Bangalore India. Our team is passionateexperienced&amp;nbsp;industry senior executives and art connoisseurs.We love Art and craft and we love people who share this spirit and take pride in being part of this great heritage of India.Come Shop with Us!Jai Hind!From Priyakala.com</t>
  </si>
  <si>
    <t>&lt;p&gt;W are the best manufacturer and retailer of Ladies Tunic Top Ladies Shirt Ladies Stylish Top Ladies Kurti Ladies Top Women's Apparel Ladies Dress and many more. We provide these products at market leading prices.</t>
  </si>
  <si>
    <t>Incorporated in the year 2007 Mishan Design Point Pvt. Ltd. is one of the trusted companies in the market. The head quarter of our corporation is situated in Bengaluru Karnataka (India). We are the leading manufacturer and retailer of this domain engaged in offering a wide range of products such as Ladies Tunic Top Ladies Shirt Ladies Stylish Top Ladies Kurti Ladies Top Women's Apparel Ladies Dress and many more. These products are well tested on various quality parameters. Also these products are widely known for their design and patterns.</t>
  </si>
  <si>
    <t>&lt;p&gt;Kite Graphics is the best choice for Vector ConversionEmbroidery Digitizing and&amp;nbsp; Image Editing services.</t>
  </si>
  <si>
    <t>We have well experienced professional and skilled artists to deliver high quality output.We are providing services to companies such as sign makers engravers custom T-shirt printers promotional products plaque makers vinyl cutters vinyl banner makers engravers web designers emblem and badge makers graphics designers lithographers vehicle graphics makers label makers embroiderers advertising agencies artists magazine companies etc.</t>
  </si>
  <si>
    <t>&lt;p&gt;We are the manufacturer and supplier of Printed Sticker Printed Label Plain Label Textile Ribbon Garment Tag PE Sheet and Barcode Billing Roll. The products are premium in quality.</t>
  </si>
  <si>
    <t>&lt;p&gt;We are a leading manufacturer trader and exporter of Men&amp;rsquo;s Cotton Trouser Men&amp;rsquo;s Designer Shirt Men&amp;rsquo;s Regular Trouser Men&amp;rsquo;s Linen Trouser and many more. Our apparels are manufactured using best quality fabric.</t>
  </si>
  <si>
    <t>At Tangia Ventures we are passionate about bringing you the best of our developments. Creativity innovation quality and compliance are our forte.We design develop manufacture and market our own range of home furnishings under the brand name of Tangia. We are specialists in high end items of excellent quality and all our products are designed &amp; manufactured in India.We launched T Juncshon to cater to the whims and fancies of those young at heart. Its our brand for fashionable woven and knit apparel exclusive salwar fabrics stoles pareos and more.</t>
  </si>
  <si>
    <t>&lt;p&gt;Conceptions providing total corporate gifting solution which includes apparels t-shirts jackets shirts caps bags travel laptop conference bags accessories like tie pins lapel pins and cufflinks desk top products and silver mementos.</t>
  </si>
  <si>
    <t>&lt;p&gt;Our company is the pioneer in manufacturing wholesaling and supplying products such as Men's Shirt Men's T-Shirt Men's Sweater Men's Suit Men's Pant and more .</t>
  </si>
  <si>
    <t>&lt;p&gt;We are the best wholesaler and retailer of CCTV Camera CCTV Surveillance System and many more. We also render Network Cabling Solution Structured Cabling Solution and many more. These products and services are quality approved.</t>
  </si>
  <si>
    <t>Breakthrough solutions provides technology expertise and solutions that help companies optimize their IT environments and enhance their business. Read Bios. There are so many reasons why you may enquire about a CCTV camera installation in India by the experts here at Digital Technology Solutions. You may be a domestic customer for instance with an interest in boosting the security of your residence by arranging for a CCTV camera installation. However you may also wish to contact us in your search for the best quality home entertainment solutions. We also cater for many small business clients who desire the 24/7 business protection and associated peace of mind that one of our CCTV installers in India can bring them. They join a wider range of commercial clients who come to us for the likes of access control. CCTV camera installation services also have obvious worth in the public sector where there is a need to provide security at a price that represents value for money.</t>
  </si>
  <si>
    <t>&lt;p&gt;We are the leading industry of the brand Axis and Hikvision who offer you products like CCTV Camera Time Attendance System Door Phone Networking Cable and many more. We also provide Installation Service to our customers.</t>
  </si>
  <si>
    <t>Venus Tech Solutions is the sole proprietorship firm established in the year of 2010 in Bengaluru Karnataka (India) is the leading industry of the brand Axis and Hikvision which offers you products like CCTV Camera Time Attendance System Video Projector Door Phone Computer Laptop Desktop Computer Commercial Display Networking Cable and many more. We also provide Installation Service of the whole product range to our customers. The main objective of our company is to satisfy the consumers by providing them high quality goods. In very less time we are pioneers among the industries. Our firm is ready change ourselves according to the clientele. Along with superior commodities organization possessed some other qualities like the packaging of the goods is done for the purpose of safe delivery. Through efficient network of transportation products are delivered in stipulated time frame and simple mode of payments is set up by them. Thus all these things help us to attract more people toward us and increase our goodwill in this competitive market.</t>
  </si>
  <si>
    <t>Bulk Liquid Solutions Pvt. Ltd was started in the year 2005 and is the first company in India to start the manufacture of Flexitanks with an installed capacity of 400 Tanks per Month. In due course of time Bulk has had a steady run up in it's career graph with a present capacity of 2000 Tanks per Month.In the year 2007 Bulk started manufacturing One Loop FIBC for the fertilizer industry with a capacity of one million bags per year and Bulk also maufactures 4 Loop FIBC's.Bulk works within the ISO 9001 : 2000 standard and have the pioneering technical excellence as well as infrastructure which makes our products quality of the highest level.</t>
  </si>
  <si>
    <t>&lt;p&gt;Our company holds immense experience in this domain and is involved in manufacturing and&amp;nbsp; a wide assortment of Men's Jacket Women's Apparel and many more. These products are highly acclaimed for their utmost quality.</t>
  </si>
  <si>
    <t>Commenced in the year 2014 Tqavisriyo Leather Pvt Ltd is one of the leading companies in the market. The head office of our business is located in Bengaluru Karnataka. Leveraging the skills of our qualified team of professionals we are instrumental in manufacturing&amp;nbsp; a wide range of Men's Jacket Women's Apparel Ladies Clutch Men's Wallet and many more. To offer these products we have with us a specialized team who are aware of the rising customers&amp;rsquo; preferences.</t>
  </si>
  <si>
    <t>Established in the year 2000 at Bengaluru Karnataka we &amp;ldquo;Ashvaa Innovations&amp;rdquo; are a Sole Proprietorship based company involved as the trader wholesaler and retailer of CCTV Camera GPS Tracking Device Biometric System Video Door Phone Fire Safety Equipment and many more. These products are available at market leading prices. Moreover we also render CCTV Camera Installation Service CCTV Camera Maintenance Service and CCTV Camera Repairing Service. Under the leadership of our mentor &amp;ldquo;A Anoop Naidu (Proprietor)&amp;rdquo; we have achieved a unique position in the business.</t>
  </si>
  <si>
    <t>Established in the year 2010 at Bengaluru Karnataka we &amp;ldquo;Blaze Electronics&amp;rdquo; are a Sole Proprietorship (Individual) based company engaged as the trader of CCTV Camera Home UPS UPS Battery Solar Water Heater and many more. These products are highly acclaimed for their utmost quality. Moreover we are also involved in rendering CCTV Camera Maintenance Service and CCTV Camera Installation Service. Under the guidance of our mentor &amp;ldquo;Supreeth Ms (Proprietor)&amp;rdquo; we have attained a huge client base in the market.</t>
  </si>
  <si>
    <t>&lt;p&gt;We are offering products such as Textile Fabric Cotton Fabric and Ladies Dupatta. We offer our products at fair prices in the market.</t>
  </si>
  <si>
    <t>&lt;p&gt;We are one of the leading market players of different types of fabric. Our product range comprises of Men&amp;rsquo;s Shirt Men&amp;rsquo;s Corporate Shirt Textile Fabric and many more.</t>
  </si>
  <si>
    <t>Shree Sai Textiles incorporated its business activities in the year 2015 as a sole proprietorship firm in the textile industry. We have constructed our operational headquarters at Bengaluru Karnataka (India). Our product range comprises of Men&amp;rsquo;s Shirt Men&amp;rsquo;s Corporate Shirt Textile Fabric and many more. We are the Manufacturer and Supplier for these products Men&amp;rsquo;s Shirt Men&amp;rsquo;s Corporate Shirt Textile Fabric.&amp;nbsp; Our products ranges have commendable strength and high durability. They are easy to maintain and available at most reasonable rates of the market. Our aim is to provide our customers right products at nominal prices. We deliver our products using high techniques of packaging which assure their quality. Our organization is capable to fulfil the huge demands of the market without any problem. We have an immense pleasure of working with the diverse clientele serving with same dedication and prompt response which resulted in strengthening the loyalty of consumers leading to repeated orders.</t>
  </si>
  <si>
    <t>&lt;p&gt;As per the needs and requirements of our clients we are involved in trader wholesaler and retailer of Security Camera CCTV Camera and many more.&amp;nbsp;Our company also rendering&amp;nbsp;CCTV Camera Repairing Service&amp;nbsp;and more.</t>
  </si>
  <si>
    <t>Established in the year 2016 Reliable Security Solutions is a highly acknowledged firm of the industry that has come into being with a view to being the customer&amp;rsquo;s most preferred choice. The ownership type of our company is a sole proprietorship. The head office of our firm is located in Bengaluru Karnataka. To meet the various requirements of the customers we are involved in&amp;nbsp;trading wholesaling and retailing&amp;nbsp;a wide assortment of&amp;nbsp;Security Camera CCTV Camera&amp;nbsp;and many more. All our offered products are thoroughly manufactured under the direction of excellence controllers using best raw material and innovative technology in adherence to quality norms.</t>
  </si>
  <si>
    <t>&lt;p&gt;Vishal Polymers is one of the leading manufacturer of HM HDPE LDPE/LLDPE Rolls Liners and Bags . We have 6 color flexo printing. All these products are made from the best raw materials and latest manufacturing equipment.&amp;nbsp;</t>
  </si>
  <si>
    <t>Commenced in the year 1990 Vishal Polymers&amp;nbsp;Operational head is located in&amp;nbsp;Bengaluru Karnataka (India).&amp;nbsp;Ownership type of the company is partnership based firm.&amp;nbsp;Products:&lt;ul&gt;&lt;li&gt;HM HDPE Liners&lt;/li&gt;&lt;li&gt;HM HDPE Bags&lt;/li&gt;&lt;li&gt;HM HDPE Rolls&lt;/li&gt;&lt;li&gt;LDPE Liners&lt;/li&gt;&lt;li&gt;LDPE Rolls&lt;/li&gt;&lt;li&gt;LDPE Bags&lt;/li&gt;&lt;li&gt;Polyester LD Laminate&lt;/li&gt;&lt;li&gt;Polyester BOBP Laminate&lt;/li&gt;&lt;/ul&gt;Customers : Below are few of the companies we have supplied to over the past 27 years&lt;ul&gt;&lt;li&gt;Coffee Day&lt;/li&gt;&lt;li&gt;Exide&lt;/li&gt;&lt;li&gt;Bosch&lt;/li&gt;&lt;li&gt;MK Ahmed&lt;/li&gt;&lt;li&gt;Ammi's Biryani&amp;nbsp;&lt;/li&gt;&lt;/ul&gt;&amp;nbsp;</t>
  </si>
  <si>
    <t>We are selling Gems and Jewellery since 1977. We sell all types of\r\n precious  semi-precious Healing Gems Stones and Sterling silver \r\nJewellery.</t>
  </si>
  <si>
    <t>Welcome to Aarambh Creations. Located in Bangalore. We provie you our festive collection of Hand crafted Diyas Rangolis Sagun envelopes T-light lamps etc. We have a selection of sindur boxes wall hangings Meenakari gift boxes wall hangings torans bags duppattas</t>
  </si>
  <si>
    <t>&lt;p&gt;We have been amongst the highly reckoned firms specializing in manufacturing supplying and trading Men's Jeans Men's Pant Men's Night Pant Men's Shirt Men's T-Shirt Men's Shorts and Men's Sweatshirt.</t>
  </si>
  <si>
    <t>Established in the year 2012 Samens Wear is a Sole Proprietorship owned company which was established with a sole motto to become the leader of this challenging industry. The company started business as a manufacturer supplier and trader of a wide range of products. We have located our operational units at Bengaluru Karnataka (India) and operate all our business activities from this office. Our wide range of products includes Men's Jeans Men's Pant Men's Night Pant Men's Shirt Men's T-Shirt Men's Shorts and Men's Sweatshirt. Samens Wear is focused on innovation quality and concern for the environment and society. We offer products of brands such as BUBUT CITY CLOAK HALF NECK SAMENS VOLAROS with a preferred quality at the reasonable cost.</t>
  </si>
  <si>
    <t>&lt;p&gt;We &amp;ldquo;Sri Venkateshwara Enterprises&amp;rdquo; are engaged as the trader and wholesaler of Silk Saree Salwar Suit and Ladies Saree.\r\n&lt;p&gt;&amp;nbsp;</t>
  </si>
  <si>
    <t>Established in the year 2016 at Bengaluru Karnataka we &amp;ldquo;Sri Venkateshwara Enterprises&amp;rdquo; are a Sole Proprietorship based company involved as the trader and wholesaler of Silk Saree Salwar Suit&amp;nbsp;and Ladies Saree. Under the leadership of our mentor &amp;ldquo;Chaitra (Co-Owner)&amp;rdquo; we have achieved a unique position in the business.</t>
  </si>
  <si>
    <t>The tale of Pathi began in 1902 when Pathi &amp;nbsp;Adinarayaniah and Pathi Bhaskariah set out with a dream&amp;nbsp;from Kolar district and there has been no looking back since.They established their first&amp;nbsp;jewellery&amp;nbsp;store on Avenue Road in 1902 and eventually forayed into jewellery exports and silk saree business as well and the brand has only grown from strength to strength. It is a&amp;nbsp;name that is synonymous with trust quality elegance and sophistication. Alankruti Jewels which is located at Jayanagar houses ornaments rooted in Indian traditions of jewellery making without being bound to conventionalism yet merging its elements with urbane quotient.Every piece of Alankruti is proudly hand-made by master craftsmen hence every piece is authenticprecious individual unique and exudes sheer visual appeal. Our jewellery collection encapsulates thetastes of all art connoisseurs. Every adornment displays the passion of our craftsmanship and creativity.</t>
  </si>
  <si>
    <t>&lt;p&gt;&amp;ldquo;Mathru Creations&amp;rdquo; have been achieved a prestigious position as the manufacturer of Printed Label Leather Label and Jeans Label.</t>
  </si>
  <si>
    <t>Incorporated in the year 2017 at Bengaluru Karnataka we &amp;ldquo;Mathru Creations&amp;rdquo; are a Sole Proprietorship (Individual) based firm involved as the manufacturer of Printed Label Leather Label and Jeans Label. We are quality based firm always involved in providing best quality tested products to our clients. We also specialize in customization of a product according to the specific needs of various industries across the nation.</t>
  </si>
  <si>
    <t>&lt;p&gt;We are known for manufacturing wholesaling and supplying of the wide range of Men's T-Shirt Laboratory Apron and many more. Besides offering high quality products we also provide Textile Printing Service.</t>
  </si>
  <si>
    <t>Mahathma Enterprises came into being in the year 1989 and carved a niche as the leading manufacturers wholesalers and suppliers of the wide range of Men's T-Shirt Men's Shirt Corporate Gift Laboratory Apron School Uniform Jeans Pant and many more. One can also avail best quality Textile Printing Service from us. High quality material is used in making of our range and we conduct regular researches in order to ensure that the best is manufactured and delivered to the clients. We always try to incorporate better production techniques and idea so that the best is made and delivered to the customers associated with us. Mr. Bharath K. (Proprietor) has played a prominent role in determining our success in industry. Under his astute guidance and leadership we are able to carve a niche in industry. He knew what policies would motivate the employees and boost up their morale to give their 100%.</t>
  </si>
  <si>
    <t>Naakshi'&amp;nbsp;is derived from the Bengali word&amp;nbsp;'Naksha' which refers to artistic patterns.&amp;nbsp;A type of embroidered quilt or Naksha with colourful patterns and designs is a centuries-old Bengali art tradition in Bangladesh and West Bengal India. The basic material used is thread and old cloth.\r\nMy Mission at&amp;nbsp;Naakshi is to deliver different kind of quality sarees and jewelleries to the womens needs&amp;nbsp;by bringing&amp;nbsp;them attractive and quality traditional sarees &amp;amp; fashionable jewelleries.\r\n</t>
  </si>
  <si>
    <t>&lt;p&gt;We are involved in manufacturing and supplying of Light Pole Gate Light Bollard Light and many more. We offer these products at pocket friendly prices.</t>
  </si>
  <si>
    <t>&lt;p&gt;Being an eminent manufacturer we are involved in offering CCTV Camera LED Display and many more. We also render GPS Management Service RFID Asset Management Service and more. Provided products and services are cost effective in nature.</t>
  </si>
  <si>
    <t>Universys has maintained a pioneer position in the market and established in the year 2006 as a Partnership based entity. The headquarter of our company is situated at Coimbatore. We are efficiently involved in manufacturing a wide assortment of CCTV Camera LED Display CCTV Surveillance System Electronic Automation System and more. Moreover we are also the service provider of GPS Management Service VPN Network Solution VOIP Network Solution and more.&amp;nbsp;</t>
  </si>
  <si>
    <t>Gadin Marks a new venture established in the year 2012\r\nWe would like to bring you wide products such as Branded International Watches  Gold &amp;amp; Silver Coins  18kt &amp;amp; 22kt Gold jewellery  Gold &amp;amp; silver chains products &amp;amp; solutions that seamlessly integrates audio video applications\r\nWe would like to lead the industry with innovative solutions &amp;amp; products.\r\nWith head office located at Bangalore &amp;amp; offices at UK &amp;amp; US enabling the wide strength in corporate &amp;amp; institutions sales &amp;amp; expanding its customer base.\r\nFor the past 25 years we are in business trade &amp;amp; have launched this as a new segment.</t>
  </si>
  <si>
    <t>&lt;p&gt;We &amp;ldquo;Architha Silk &amp; Garments&amp;rdquo; are involved as the manufacturer and wholesaler of Ladies Saree and Ladies Kurti.</t>
  </si>
  <si>
    <t>Architha Silk &amp; Garments was established in the year 2014 as a Sole Proprietorship based firm at Bengaluru Karnataka. Catering to diverse requirements of clients our company is engaged as the manufacturer and wholesaler of Ladies Saree and Ladies Kurti. These products are hugely applauded by our clients for their remarkable quality attractive patterns seamless finish and competitive prices.</t>
  </si>
  <si>
    <t>&lt;p&gt;Owing to our in-depth knowledge of this domain we are specialized in trading and wholesaling of Men's Apparel Corporate Shirt Corporate Gift Laptop &amp;amp; Fancy Backpack and Men's Wallet. We are here for you.</t>
  </si>
  <si>
    <t>Established in the year 2015 Epoch Apparels is one the leading corporation in the market and known for its trusted work. The ownership type of our company is Sole Proprietorship. The head office our company is situated at Bengaluru Karnataka (India). We bring forth our vast industrial experience and expertise in this business involved in trading and wholesaling&amp;nbsp; of Men's Apparel Corporate Shirt Corporate Gift Fancy Backpack and Men's Wallet.These products are highly acclaimed for their premium quality.There is clearly much more overhead capital investment and training involved in manufacturing in the India as some critics&amp;nbsp;point out. But at Epoch Apparel we passionately leverage art design and technology to advance our business process. We at Epoch Apparel love to 'get set and go' to work on creating the perfect tee shirt hoodie or corporate gifting as per desired. We provide slick designs with great quality and good print at affordable prices. Any questions or queries regarding to our work you can contact us any time. Have a beautiful day cheerio.</t>
  </si>
  <si>
    <t>&lt;p&gt;SPV Creations is a renowned firm of Silk Thread Jewelry Handmade Dolls Kundan Rangoli Antique Jewelry and Terracotta Jewelry. These products are extremely admired by consumers for their top features. &amp;nbsp;&amp;nbsp;</t>
  </si>
  <si>
    <t>Founded in 2015 we SPV Creations are occupied in manufacturing of Silk Thread Jewelry Handmade Dolls Kundan Rangoli Antique Jewelry and Terracotta Jewelry. These products are available in many packing options that meet on our valued clients. We are supported by a devoted well-informed and skillful team who help us in catering to the diverse requirements for our customers.&amp;nbsp;</t>
  </si>
  <si>
    <t>Established in the year 1978 Pallavi Jewellersis a well known entity in the Jewellery&amp;nbsp; Industry.Our commitment is to bring you the finest collection of Silver Jewellery and Silver Articles at the lowest possible prices.Over&amp;nbsp;3 decades&amp;nbsp;Pallavi Jewellers&amp;nbsp;has offered its customers unsurpassed quality in &lt;i&gt;jewellery&lt;/i&gt; blending timeless designs with contemporary patterns.</t>
  </si>
  <si>
    <t>Established in August 1996 NOVA TIMES. We were leading Distributor of Westar watches in India. Apart from this we are also wholesaler of Titan Fastrack Sonata Orbit and other leading brands of wrist watches. We are also having well equipped service centre.</t>
  </si>
  <si>
    <t>&lt;p&gt;Since commencement our company has set a benchmark in trading of Laptop Computer and many more. These products are highly acclaimed for their utmost quality. We also render Network Security Service and many more.</t>
  </si>
  <si>
    <t>Established in the year 2002 Intellect Systems is a highly acknowledged firm of the industry that has come into being with a view to being the customer&amp;rsquo;s most preferred choice. The ownership type of our company is a partnership. The head office of our firm is located in Bengaluru Karnataka. Leveraging the skills of our qualified team of professionals we are instrumental in Trading and  Service Providing a wide range of Laptop Computer Security Camera Biometric System and many more. Also stringent quality checks are been carried out by us over the whole range to assure that our products are flawless and are in compliance with the norms defined by the industry. We also render Network Security Service CCTV Camera Installation Service and many more.</t>
  </si>
  <si>
    <t>Since the time of inception our company has been a pioneer in manufacturing supplying retailing and wholesaling of Ready made Garments for Men. Our range includes Men Garments Cotton Trousers Shirts and Denim Jeans. We are a client friendly organization ensures keeping an eye over the changing market trends. All the products are fabricated by using superior quality raw material which is well known for their strong stitching skin-friendly fabric and comfortable fit for those who wear them. Our range has additional attributes like color-fastness and shrink resistance and are available in vibrant and soothing colors.   We are able to best quality garments within a stipulated time frame. Our team of professionals has immense experience in this industry and help us in designing and manufacturing innovative garments by following latest trends in the market. We also customize the products as per the specifications and requirement of the customers and deliver them timely. Our range is highly appreciated for quality comfort designs and durability. And we are also an ISO 9001-2008 certified company.</t>
  </si>
  <si>
    <t>&lt;p&gt;Deals in indian and imported jams and honey in blister pack and mini jars sugar pepper salt sachets dairy creamer sachet olive oils pastas brown sugar breakfast sugar sauces and other herbal products</t>
  </si>
  <si>
    <t>We take Privilege to introduce ourselves S R Enterprises as the Institutional distributors of various Indian and international Brands of Products.\r\nEstablished in 2004 S R Enterprises has built a credible reputation as a trading company which successfully targets Institutions Resorts Hospitals service apartments Railways and Sky Kitchens across Bangalore Goa and Kerala will expand nationally in stages.\r\nWe have an assortment of 100 different food products of Continental French Mexican Thai and Chinese etc. We deal with Indian and Imported Jams and Honey in blister Packing and in Mini Jars for Institutions.\r\nTwinning Tea Bags Decaffeinated Coffee Sachet Sugar Peper Salt Sachets Dairy Creamer Sachet are also we deal with along with Olive Oils Pastas Canned Fruits Sauces and other herbal products\r\nWe have achieved top good will and high reputation of over 10years. Our clients are guaranteed a regular supply of prime quality products by timely delivery and efficient service.</t>
  </si>
  <si>
    <t>&lt;p&gt;We have become the leading name of industry due to our ability of supplying distributing and trading technically upgraded range of Monitor Display CCTV Camera and more. Our products are offered in accordance to defined quality norms.</t>
  </si>
  <si>
    <t xml:space="preserve">&lt;p&gt;We are engaged in trading and supplying Burglar Alarm Video Door Phone and many more. Further we also render Repairing Service and many more. The products and services are provided as per the patron&amp;rsquo;s demands. &lt;p&gt; </t>
  </si>
  <si>
    <t>&lt;p&gt;&amp;ldquo;SCS Infotech&amp;rdquo; have been achieved a prestigious position as the wholesaler and trader of Bullet Camera and many more. We also render&amp;nbsp;CCTV Camera Repairing and more.</t>
  </si>
  <si>
    <t>Incorporated in the year 2003 at Bengaluru Karnataka we &amp;ldquo;SCS Infotech&amp;rdquo; are a Sole Proprietorship (Individual) based firm involved as the wholesaler and trader of Bullet Camera Dome Camera Security Camera and CCTV Camera. These products are known for their most wonderful quality and very fine finishing at the convenient price in the stimulate time era. The quality of these products is maintained by our skilled professionals. We also render&amp;nbsp;CCTV Camera Repairing CCTV Camera Maintenance Service and CCTV Camera Installation.</t>
  </si>
  <si>
    <t>&lt;p&gt;To meet the various requirements of the customers we &amp;ldquo;Indhrani Creations&amp;rdquo; are involved as manufacturer of Silk Saree and Ladies Saree.</t>
  </si>
  <si>
    <t>We &amp;ldquo;Indhrani Creations&amp;rdquo; are acknowledged organization are a Partnership based firm engaged as manufacturer of Silk Saree and Ladies Saree. It was established in the year 2009 at Bengaluru Karnataka. These products are known for their most far-fetched quality and wonderful finishing at the realistic price in the stimulate time period. The quality of these products is maintained by our expert professionals.</t>
  </si>
  <si>
    <t>HOUZFULL is a leading brand in home decor kitchenware and housekeeping products. We offer wide range of exclusive and innovative products for your home and kitchen needs. We being direct importers will guarantee you genuine and brand new products at the best prices. As we understand the complexities of online shopping we are very selective of the products and the brands that we deal in. We take extra care to ensure that you gain the best of the online shopping experiences. Customer Satisfaction and Quality remains to be our motto and you will experience it always with HOUZFULL. So don't wait!!! Go for a full house with HOUZFULL.</t>
  </si>
  <si>
    <t>Fashion for who you are.\r\nAt Campussutra we believe in the style of individuality. And our range of cool graphic merchandise not only extends our thought but also reflects the quirk and modernity of today&amp;rsquo;s generation. And today&amp;rsquo;s college youth is far more evolved than ever; they&amp;rsquo;re exuberant eccentric opinionated and yet liberal at the same time. Today&amp;rsquo;s music reflects the music they listen to and vice versa; they&amp;rsquo;re fashion-conscious and fitness-conscious as well. We aim to bring that out through our work that builds conversations around the slice of life of the youth today.\r\nWith interesting concepts and minimalist yet effective design we have stream-based tees bags mugs and a lot more that speak the language of trend-setters today. And the trend setter is no one but you with a style that evolves out of your distinctiveness.\r\nWe&amp;rsquo;re invested in creating fashion that moves fast and that&amp;rsquo;s not heavy on your pockets so you get the best of both- quality and value for your money.</t>
  </si>
  <si>
    <t>S &amp;amp; c Invotek is the company in designing &amp;amp; manufacturing of filtration products for Engineering &amp;amp; Process Industries like Bag Filters membrance cartridge filtersVent filters Steam filters.Our product line consists of variety of filters used for various application and can be utilizes for any system whether Liquid Air or Gas that reqiures the removal of unwanted particulate matter.The level of filtration ranges from 0.01 to 800 microns &amp;amp; flow rates from less than 1 Litre per minute to over 25000 Liter per minute.Filters are designed for wide range of flows &amp;amp; High Viscosities.The Bag &amp;amp; Cartridge materials are recommended by us based on your application which may be PolypropylenePolyesterNylon &amp;amp; membranes like Polyther SulfonePTFE etc.These Bags &amp;amp; Catridges are fitted in a wide range of housing with custom designed as well as standard models.</t>
  </si>
  <si>
    <t>More than 100 years ago Pathi Adinaranaiah laid the foundation of a wholesale pure silks and jewellery enterprises. His business principals were four-fold and simple: high quality innovation personalized service and customer satisfaction. His vision and principal were carried on by his eldest son the late Shri. Pathi Radhakrishna and his wife the late Smt. Pathi Vittalabai as they established Pathi Saree Sadan Pathi Saree Emporium Pathi Prints and Trimm Exports Pvt. Ltd. Under the Pathi R Enterprises.Presently Mr. Pathi R. Srinivasan heads the group along with his brother Mr. Pathi R. Raghunath. Mr. Pathi R. Janardhan and Mr. Pathi R. Sampathkumar and his son Mr. Sanjay S. Pathi and nephew Mr. Pathi S. Nanjundeshwar. Their annual turnover exceeds 15 milion dollars collectively.</t>
  </si>
  <si>
    <t>&lt;p&gt;Owing to our in-depth knowledge of this domain we &amp;ldquo;Sri Engineering&amp;rdquo; are specialized in manufacturing of Steel Handrail. We also render Roofing Work Heavy Structural Work and Fabrication Work.\r\n&lt;p&gt;&amp;nbsp;</t>
  </si>
  <si>
    <t>Incorporated in the year 2006 as a Sole Proprietorship based entity at Bengaluru Karnataka we &amp;ldquo;Sri Engineering&amp;rdquo; are striving to deliver only supreme quality product line in the market to reach the pinnacle of success. Our firm has become the preferred alternative in the entire market by manufacturing of Steel Handrail. These garments are hugely applauded amongst clients for their impeccable quality affordable prices and other pivotal characteristics. Moreover we also render Roofing Work Heavy Structural Work and Fabrication Work. Under the enthusiastic assistance of our mentor &amp;ldquo;G. Prem Kumar (Proprietor)&amp;rdquo; we are able to perform our duties well and in an efficient manner.</t>
  </si>
  <si>
    <t>&lt;p&gt;We are engaged in wholesaling and supplying Men's Cap Women's Hat and many more. The products are provided at market leading prices.</t>
  </si>
  <si>
    <t>Established in the year 2004 Pulse is the most prominent wholesaler and supplier of a comprehensive assortment of products. The ownership type of the company is Sole Proprietorship and we have situated our working area at Bengaluru Karnataka (India). We are instrumental in offering wide gamut of Women's Hat Crockery Gift Sipper Bottle Table Accessories Travel Bag Traveling Backpack Leather Purse Unisex T-Shirt Unisex Sweatshirt and many more to our customers. We are able to provide our customers with superior quality products that are widely appreciated in national markets. We are the most preferred choice of our customers as we provide them products that suit their requirements. We have built sound and high-tech infrastructure unit that is completely outfitted with all the hi-tech machines tools and technology. Our unit enables us to carry out trouble free operations. Our organization believes in maintaining the quality of the offered ranges. Our quality analysts keenly examine the products under various parameters at our quality testing department. We deliver our offered ranges at budget friendly prices and within a stipulated time frame.</t>
  </si>
  <si>
    <t>&lt;p&gt;We are engaged in manufacturing and supplying of a quality range of Office School &amp; Corporate Uniforms and many more. These products are of high quality &amp; are made from the material of premium quality.</t>
  </si>
  <si>
    <t>Dac's Inc. came into being in the year 2004 and carved a niche as the leading manufacturer and supplier of Uniforms Hospitality Uniforms Industry Uniforms School Uniforms Office Uniforms Security Personnel Uniforms &amp;amp; many other. Our product range comprises Security Guard Uniforms Institutional Uniforms Kids School Uniforms School T-Shirts Chef Uniforms Air Hostess Uniforms Restaurant Uniforms Hotel Uniforms Company Uniforms Corporate Uniforms Industrial &amp;amp; Safety Clothing Worker Uniforms Army Uniforms and Industrial Uniforms. These products are known for the features such as made from finest fabric made from skin friendly fabric color fastness comfortable for the wearer available in varied sizes shrink resistance high comfort easy to maintain and wash excellent fabric strength and many more.</t>
  </si>
  <si>
    <t>&lt;p&gt;Mallinath Industries is engrossed in the business of manufacturing wholesaling and retailing of Butter Paper Bags Glassine Paper Bags Interleaving Paper Kraft Paper Bags and Parchment Paper Bags.</t>
  </si>
  <si>
    <t>Since 1985 Mallinath Industries is a leading name of this industry engrossed in the business of manufacturing wholesaling and retailing. The chief head office of our organization is settled at Magadi Road Bengaluru Karnataka. The range of products we offer to our customers includes Butter Paper Bags Glassine Paper Bags Interleaving Paper Kraft Paper Bags and Parchment Paper Bags. By the assistance of our trained professionals we are able to conquer with the never-ending demands of the market.</t>
  </si>
  <si>
    <t>&lt;p&gt;Shyam Trading Corporation was established in 1985 we have achieved an excellent network of high-profile manufacturing Companies in and around Bangalore owing to our excellent pricing and a high quality commitment to service.\r\n&lt;p&gt;&amp;nbsp;</t>
  </si>
  <si>
    <t>&lt;p&gt;Novel Gifting is one of the leading wholesalers of Company Logo Collared T Shirt Acrylic Trophies Photo Frames Sweat Shirt With Zip Bluetooth Speakers and many more.</t>
  </si>
  <si>
    <t>&amp;ldquo;Novel Gifting&amp;rdquo; is an eminent wholesaler of Company Logo Collared T Shirt Acrylic Trophies Photo Frames Sweat Shirt With Zip Bluetooth Speakers and many more. Since 2017 our organization is instrumental as the sole proprietor entity which put its entire endeavor on fulfilling the diverse needs of the domestic market. At present our firm is in an alliance with most authentic merchants of the industry to mark an outstanding status for ourselves.</t>
  </si>
  <si>
    <t>It is no exaggeration when Vanity Fair the Lifestyle magazine from Germany rated Mysore Saree Udyog as one of the Top-10 Retail Destinations in the World!!\r\nMysore Saree Udyog is indeed a heritage institution that has been in the Indian Ethnic fashion business for nearly 9 decades.&amp;nbsp; This family business by the Talera family started in the year 1932 dealing with the manufacture and&amp;nbsp;bulk supply of real gold threads or Jari/Zari.\r\nOver the course of time in line with constantly changing market trends the business continued to innovate by diversifying into wholesale of silk yarn and silk fabric and subsequently into Retailing.&amp;nbsp;\r\nThe company is managed by the second and third generation of the family who has been breathing Indian ethnic fashion all their lives.&amp;nbsp; The company is managed by&amp;nbsp;Kamlesh Talera Dinesh Talera Anil Sancheti Aditya Talera and Roshni Talera.</t>
  </si>
  <si>
    <t>&lt;p&gt;Since commencement our company has set a benchmark in the manufacturing of Men's Shirt Men's Jeans Men's Shorts Men's T-Shirt and more. All these products are provided to the customer after tested on various quality parameters.</t>
  </si>
  <si>
    <t>Founded in the year 2013 Happy Dream Creation has carved a niche amongst the trusted names in the market. The ownership type of our company is a sole proprietorship. The head office of our business is located in Bengaluru Karnataka. Enriched by our vast industrial experience in this business we are involved in manufacturing an enormous quality range of Men's Shirt Men's Jeans Men's Shorts Men's T-Shirt and Men's Formal Pant. Our quality integrated range is the output of the combination of the hard work of our hard-working manpower and the contemporary techniques that we own as our pride.</t>
  </si>
  <si>
    <t>&lt;p&gt;Sumukhi Marketing is prominent manufacturer trader and wholesaler of Men&amp;rsquo;s Shirt Shirt Fabric Cotton Fabric and Men&amp;rsquo;s Trouser.</t>
  </si>
  <si>
    <t>Sumukhi Marketing was commenced in the year 2008 as a sole proprietor based entity. We perform our occupational activities remarkably as an eminent manufacturer trader and wholesaler of qualitative products. Being a quality conscious name we ensure to do a flawless dispatch of Men&amp;rsquo;s Shirt Shirt Fabric Cotton Fabric and Men&amp;rsquo;s Trouser. By delivering outstanding and desired solutions we aim at pleasing our esteemed clientele immensely. In addition we ensure to precisely inspect our offered range of garments and disperse them only after the final approval of our quality heads.</t>
  </si>
  <si>
    <t>we are into manufacturing and job works of SILK MADE UPS LIKE:-CUSHION COVERS CURTAINS TABLE MATS DUVETS BED SPREADS PILLOW COVERS NECK TIES HAND BAGS CLUTCH PURSES ETC.HI-FASHION SILK GARMENTS LIKE SHIRTS SKIRTS BLOUSES BEADED DRESSES PARTY WEARS ETC.</t>
  </si>
  <si>
    <t>&lt;p&gt;We &amp;ldquo;Sas Sports Collection&amp;rdquo; are involved as the manufacturer of&amp;nbsp;ALL TYPS OFF SPORTS WEAR.&amp;nbsp;MEN's APPAREL Gym T-SHIRTS &amp;nbsp;SPORTS -T-Shirt KIDS &amp;nbsp;SCHOOLS HOUSE &amp;nbsp;T-SHIRTS</t>
  </si>
  <si>
    <t>Incorporated in the year 2013 at Bengaluru Karnataka we &amp;ldquo;Sas Sports Collection&amp;rdquo; are a Sole Proprietorship (Individual) based company involved as the manufacturer of ALL TYPS OFF SPORTS WEAR.&amp;nbsp;MEN's APPAREL Gym T-SHIRTS &amp;nbsp;SPORTS -T-Shirt KIDS &amp;nbsp;SCHOOLS HOUSE &amp;nbsp;T-SHIRTS &amp;nbsp;and many more.All our offered products are thoroughly manufactured under the direction of excellence controllers using best raw material and innovative technology in adherence to quality norms. Under the guidance of &amp;ldquo;Abdul-SHILPA&amp;rdquo; (Proprietor) we have gained name and fame in the market.&amp;nbsp;ALL TYPS OFF SPORTS WEAR&amp;nbsp;Men's Apparel Gym Belt Sports T-Shirt Kids School T-Shirt and many more.All our offered products are thoroughly manufactured under the direction of excellence controllers using best raw material and innovative technology in adherence to quality norms. Under the guidance of &amp;ldquo;Abdul-SHILPA&amp;rdquo; (Proprietor) we have gained name and fame in the market.</t>
  </si>
  <si>
    <t>We Tanushree Exports came into existence in the year 2006 with a sole aim to render utmost satisfaction to clients. The company was formed as a manufacturer and supplier of a comprehensive range of Men's Wear Cotton Trousers Men's Shirts and many others. All these products are designed and developed as per the growing market specifications and preferences which helps us in satisfying huge clientele successfully. High quality fabrics are used to manufacture these products that we procure from the vendors whom we have chosen after conducting thorough market surveys on the basis of their financial stability market status timely delivery schedules and many others. Hugely acknowledged among clients for their remarkable features and outstanding quality our products have found wide application almost all across the country.</t>
  </si>
  <si>
    <t>&lt;p&gt;We are the best manufacturer of CCTV Camera Sliding Gate Motorized Swing Gate and many more. We provide these products at market leading prices.</t>
  </si>
  <si>
    <t>Incorporated in the year 2009 Sri Vinayaka Automation is one of the most trusted companies in the entire market. The ownership type of our company is a Partnership. The corporate office of our company is located in Bengaluru Karnataka (India). We are the leading manufacturer a wide range of products such as CCTV Camera Sliding Gate Motorized Swing Gate and many more. These products are well tested on various quality parameters.</t>
  </si>
  <si>
    <t>&lt;p&gt;We are the best trader retailerstockist and wholesaler of AHD Camera PTZ Camera and many more. We also render CCTV Camera Maintenance Service and many more. We provide these products and services at market leading prices.</t>
  </si>
  <si>
    <t>Incorporated in the year 2009 &amp;ldquo;Onfocus Systems&amp;rdquo; is one of the most reputed companies in the entire market. We are working as a Sole Proprietorship based firm. We are the leading trader retailer stockist and wholesaler of the industry engaged in offering a wide range of products such as AHD Camera PTZ Camera IP Camera Analog Camera CVI Camera CCTV Camera Accessories and many more. These products are wide used for security purpose. We are also a service provider of CCTV Camera Maintenance Service CCTV Camera Repairing Service CCTV Camera Installation Service CCTV Camera Assembling Service and CCTV AMC Service. We assure to render these services within given time frame.</t>
  </si>
  <si>
    <t>&lt;p&gt;We are instrumental in manufacturing supplying wholesaling and retailing of Men's Casual Shirt Men's Cotton Shirt Men's T-Shirt and Men's Formal Shirt. The offered ranges are quality tested before final delivery.</t>
  </si>
  <si>
    <t xml:space="preserve">We are the prominent manufacturer retailer and wholesaler of Ladies Saree Ladies Apparel and Ladies Legging. All these products are quality assured &lt;p&gt; </t>
  </si>
  <si>
    <t>Commenced in the year 2016 Maha Fashions And Boutiques is a counted among the top most companies. We are Sole Proprietorship based firm. Our company&amp;rsquo;s operational head is located at Bengaluru Karnataka (India). We are the leading manufacturer retailer and wholesaler engaged in offering a good quality assortment of Ladies Saree Ladies Apparel and Ladies Legging. Reliability in business dealings and making shipment within stipulated time frame are some vital factors that enable us positioning a distinguished niche in industry.</t>
  </si>
  <si>
    <t>Backed by 16 years of rich industry experience and having state of the art infrastructure we have emerged as a renowned manufacturer wholesaler and trader of wide range of Sportswear Promotional clothing and school uniforms. &amp;nbsp; Our sportswear range includes game specific clothing (Cricket Soccer Volleyball Basketball Golf etc) and regular sportswear such as track suits shorts sweat shirts jogging suits and T- shirts. Promotional clothing includes polo t shirt sweat shirts jackets etc. We also manufacture school uniforms like t-shirts shorts sweatshirts and track suits. &amp;nbsp; Our USP is customization. We have endeared to our customers due to timely deliveries of customized apparels of high quality. We also carry stocks of various types of fabrics in fifteen to twenty colors enabling a faster turn around.</t>
  </si>
  <si>
    <t>&lt;p&gt;We are the Manufacturer and Supplier of Silk Saree Fancy Saree and more. Our offered sarees are designed as per the demands of the market.</t>
  </si>
  <si>
    <t>Sri Datta Sarees came into existence in 2015 as a Sole Proprietorship firm with an aim to fulfill the customer&amp;rsquo;s demands of sarees. We are performing our entire business activities from Bengaluru Karnataka (India). We are betrothed in Manufacturing and Supplying a wide assortment of sarees that comprises of Brocade SareeKancheepuram Silk Saree Pure Mix Saree and many more. Our offered sarees are designed using latest technologies and superior quality fabric.</t>
  </si>
  <si>
    <t>&lt;p&gt;We have achieved the desired place in the industry by supplying and trading an exclusive range of Men's &amp; Ladies Wrist Watches Utility Bags Corporate Gifts Men's T-Shirts &amp; many more. We also offer Clock &amp; Watch Repair Services.</t>
  </si>
  <si>
    <t>&lt;p&gt;We are the prominent manufacturer and wholesaler of Ladies Saree Designer Saree and many more. These products have smooth texture.\r\n&lt;p&gt;&amp;nbsp;</t>
  </si>
  <si>
    <t>Founded in the year 2015 Shreejee Sarees is reckoned as one of the emergent companies of the market. We are working as a sole proprietorship. The head quarter of our corporation is located at Bengaluru Karnataka (India). We have been counted amongst the most trusted names in this domain engaged in manufacturing and wholesaling of Ladies Saree Designer Saree and many more. These products are precisely designed by using fine grade fabrics.</t>
  </si>
  <si>
    <t>&lt;p&gt;We are amongst renowned manufacturers and suppliers of a vast range of Press Tools Die Casting Tools Jewellery Dies and many more. Our ability to customize these products as per the needs of clients makes us their foremost choice.</t>
  </si>
  <si>
    <t>&lt;p&gt;We are the topmost manufacturer wholesaler retailer and trader of Safety Shoes Safety Accessories and many more. We provide these products at market leading prices.</t>
  </si>
  <si>
    <t>Incorporated in the year 2010 we Bluma Safety Agency are one of the most reputed company in the market. We working as a Sole Proprietorship based firm. We have situated our business head in Bengaluru Karnataka (India). We are the leading manufacturer trader retailer and wholesaler of this domain engaged in offering wide range of Safety Shoes Safety Accessories and many more. These products are quality approved.</t>
  </si>
  <si>
    <t>Since 1991 PPC has exported large quantities of canvas Swags to Australia. These are similar to Pup Tents cum Sleeping Bags and are popular in the rugged Australian Outback. Continual modification and quality upgrades as per customer's requirements on a flexible manufacturing platform has been successfully implemented at PPC.   PPC camping equipment is being used by numerous agencies and individuals in India and abroad to their entire satisfaction. Our on-site tents are located at various tourist spots in karnataka Maharashtra Goa and Tamilnadu specifically at the resorts of Jungle Lodges and Resorts Limited ( Karnataka ).</t>
  </si>
  <si>
    <t>&lt;p&gt;Our organization is the leading of Paper Shredder Access Control System GPS Device Public Address System and many more. We are also the service provider for Installation Service and Printer Networking Service.</t>
  </si>
  <si>
    <t>Our technical center works continuously on producing a consistent quality from the available raw material. Carrying out various tests on both the incoming and outing going material regularly in our own lab.Our commitment to manufacture the best quality has helped enhance the value of our company in this regard we have developed an indigenous flour rebolter. A highly trained and motivated team of professionals ensures smooth operations and best attention to the customers needs.\r\nWe sell branded products &amp;lsquo;Taj&amp;rsquo; begin our premium range and &amp;lsquo;Chakki Gold Atta&amp;rsquo; begin our whole wheat flour. Our sister concern M/s Vel Roller Flour Mill Pvt ltd is located in Chennai While Super Tasty Food is unit-manufacturing bakery specialties.We have also introduced for the first time in flour milling packaging one side laminated PP bags with Rotogravery printing.\r\nTo further the managements commitment toward quality one of our Directors has completed a one-year certification from CFTRI Mysore and his currently studying one-year correspondences PG diploma in Baking Science and Technology. Where as our other Director has completed a short term milling course.</t>
  </si>
  <si>
    <t>&lt;p&gt;We are the prominent manufacturer supplier wholesaler retailer and exporter of this domain instrumental in offering Men's Shirt Men's Jeans and many more. We provide these products at nominal prices.\r\n&lt;p&gt;&amp;nbsp;</t>
  </si>
  <si>
    <t>Our company Shaa Export has set bench mark in the market. We had started our business in year 2000 as a Sole Proprietorship based firm. Further our company is engaged in manufacturing supplying wholesaling retailing and exporting a comprehensive range of Men's Shirt Men's Jeans and many more. These products are highly demanded in the market for their soft texture good quality threads and many other features. we export our 10% of product to Gulf countries Dubai Indonesia Malaysia UAE Qatar and Oman.</t>
  </si>
  <si>
    <t>&lt;p&gt;We are involved in manufacturing a Men's Shirt Ladies Shirt and more. These products are provided by our experts.</t>
  </si>
  <si>
    <t>Passion Wear established in year 2002 has created a well-known position in the market. We are a Sole Proprietorship based firm. We are instrumental in manufacturing and trading a wide range of Men's Shirt Ladies Shirt Girls Jeans Men's Pants Men's Cotton Jeans and Men's Jeans. Our offered products are highly known in the market due to the excellent quality perfect finishing fine stitching skin friendliness and many more. Our products are timely delivered at our clients place.</t>
  </si>
  <si>
    <t>&lt;p&gt;Being the well-distinguished companies in the market we are manufacturing of Men's Shirt Men's T-Shirt and many more. These products are offered by us at competitive prices.</t>
  </si>
  <si>
    <t>&lt;p&gt;Sri Vanamali impex is ardently involved in the arena of manufacturing trading wholesaling and retailing an array of products such as Leather Shoes Leather Jacket Ladies Handbag Office Bag Mens Wallet and more.</t>
  </si>
  <si>
    <t>Since the year 2001 we &amp;ldquo;Sri Vanamali impex&amp;rdquo; are enthusiastically involved in the business of manufacturing trading wholesaling and retailing of Leather Shoes Leather Jacket Ladies Handbag Office Bag Mens Wallet and more. These products are highly acclaimed for their utmost quality. We offer these products at competitive prices to our respected clientele within the definite time period. Our firm is a Sole Proprietorship (Individual) based company located at Doddakannalli Bengaluru Karnataka. Our aim is to promote quality products keeping in mind the trend and have made various adjustments in our business models in parallel with the evolution of the industry. We have expanded our range of products that satisfy the need of the different industries. We strive to build working partnerships with customers and suppliers alike as we believe that Good Reviews from our customers and suppliers is the best Marketing Strategy.</t>
  </si>
  <si>
    <t>Established in 2009 Just Fill Solutions is young but with vast experience behind it&amp;rsquo;s inception and is centrally located at the heart of the IT city Bangalore which is easy to locate and approach. We provide total solution in Inkjet printing technology and our product&amp;rsquo;s are Ink&amp;rsquo;s of all kind for small format &amp; also for large format. Like Water based Dye Ink Pigment Ink Dye Sublimation Ink. CISS (Continuous Ink Supply System) for all models of Epson &amp; selected models of H.P &amp; Brother. All types off SUBLIMATION materials like Sublimation transfer Paper Heat Press machines Mug&amp;rsquo;s  T-Shirts etc. And the best German Brand COMPU COLOR PHOTO PAPER. Also we deal with special papers like Gold&amp; Silver Metallic papers Special Art paper T-shirt transfer paper etc... As an expert in this field Just Fill Solutions is renowned for the Quality and Reliability of it&amp;rsquo;s products and Unrivalled Customer Support. After sales support is our MOTTO. Our products are widely sold all over south India and we are expanding with our range of products. To know more get in to details under products.</t>
  </si>
  <si>
    <t>&lt;p&gt;We are the renowned wholesaler of Cotton Saree Silk Saree Designer Fancy Saree Lehenga Material Dress Material and Ladies Lehenga. Offered products are very attractive and skin friendly.\r\n&lt;p&gt;&amp;nbsp;</t>
  </si>
  <si>
    <t>Our Company Janata Fabrics is eminent name in the market. Our company was incorporated in the year 1967 as a Sole Proprietorship based firm. We operate all our business activities from our headquarters located at Bengaluru Karnataka (India). We are involved in wholesaling a vast range of Cotton Saree Silk Saree Designer Fancy Saree Lehenga Material Dress Material and Ladies Lehenga. Our products are highly demanded in the market for their good quality and affordable rates.</t>
  </si>
  <si>
    <t>Leveraging on our several years of industry experience in the field of jewelry we have been able to carve a niche for ourselves in the domestic and global markets. Our wide array of products includes anklets customized jewelry gents jewelry silver chain products toe rings semi precious jewelry and gold plated silver jewelry. We also provide our clients with bead jewelry marcasite jewelry cubic zircon jewelry oxidized silver jewelry and plain silver jewelry. &amp;nbsp; The range which we offer is appealing to young and old alike. Majority pieces are meant for women but there are some which are designed exclusively for men. The unique design and perfect finishing shows the excellent craftsmanship of our expert professionals. Our products are available in various sizes and colors. These are studded with precious and semi-precious stones which enhances the their beauty. Widely appreciated by our clients these are in great demand overseas too. Moreover the economical rates suit the pockets of our clients. We have been able to provide maximum client satisfaction and thus increasing our client base.</t>
  </si>
  <si>
    <t>&lt;p&gt;We &amp;ldquo;The Nano Gifts&amp;rdquo; engaged in manufacturing of the best quality Ladies Polo Neck T-Shirt Backpack Bag Men's Cap Shopping Bag and more.</t>
  </si>
  <si>
    <t>&lt;p&gt;Spacewin Interior Products are the Manufacturer and wholesale suppliers of all kinds of furniture and we also undertake interior turnkey projects. We want to serve as a one stop solution for all the furnishing and interior designing needs.</t>
  </si>
  <si>
    <t>&lt;p&gt;We are the best manufacturer of Men's T-Shirts Kids T-Shirts Track Suit School Uniform and many more. We provide these products at market leading prices.</t>
  </si>
  <si>
    <t>Incorporated in the year 2008 7 Star Garments is one of the most trusted companies in the market. We are working as a Partnership based firm. The head quarter of our business is situated in Bengaluru Karnataka (India). We are the leading manufacturer of this domain engaged in offering a wide range of products such as Men's T-Shirts Kids T-Shirts Track Suit School Uniform and many more. These products are widely known for their unmatched quality and perfect fitting.</t>
  </si>
  <si>
    <t>&lt;p&gt;We are the leading importer and trader of Ladies Necklace Set Ladies Earring Ladies Pendant Set and Ladies Bracelet. All these products are quality approved.</t>
  </si>
  <si>
    <t>Commenced in the year 2015 Ansh Enterprises is created a niche in the market. Ownership type of our firm is sole proprietorship based firm. Headquarter of our company is situated at Bengaluru Karnataka (India). We are the topmost trader and importer of Ladies Necklace Set Ladies Earring Ladies Pendant Set and Ladies Bracelet. The quality of whole gamut is precisely examined on well-defined norms before they are been delivered into the market. We import 80% of our products from china.</t>
  </si>
  <si>
    <t>&lt;p&gt;Since commencement of our company we have set a benchmark in providing the best quality apparels and meeting the timelines of every customer in clothing manufacturing and garments supplying services.</t>
  </si>
  <si>
    <t>Established in the year 2015 SpicyTrendzApparel Solutions Private Limited is one of the famous names in the market. The head office of our company is located in Bengaluru Karnataka. We are the well-known Manufacturer&amp;nbsp;and&amp;nbsp;wholesaler&amp;nbsp;of Jeans T-shirt Baby/Kids dress Anarkali&amp;nbsp;Salwar Kameez Kurti Koti Kalmakali and many more unisex Apparel. Our sole aim is to have satisfied customer and we achieve that by focusing on Quality Time and Customer Satisfaction (QTC) principle. Our E2E service is best in class which ensures timely delivery low price of raw materials quality check and on time delivery. Stringent quality checks being carried out by us over the whole range to assure that our products are flawless and are in compliance with the norms defined by the industry.Contact our dedicated customer support team for any queries on apparel manufacturing and wholesale supply of clothes.</t>
  </si>
  <si>
    <t>We are an International Buying House for sourcing developing negotiating quality controls inspections pre and post shipment follow-ups of independent brands of leather garments and textile garments. We have dedicated well qualified experienced merchandising and technical team for leather and textile finished products embroidery garmentsaccessoriesfootwarepet care. Over 26 years of international business experience manufacturing and marketing various leather products now providing consultancy and assistance for the international import export services with special care for every individual customer account requirements and specifications</t>
  </si>
  <si>
    <t>&lt;p&gt;We are engaged in manufacturing and supplying a wide range of products such as Leather Bag Corporate Gift Nylon Handbag Office Letterhead and many more. Our entire products range is finely finished and superior in terms of quality.</t>
  </si>
  <si>
    <t>Established in the year 1995 at Bengaluru Karnataka (India) Needle Point began its business activities as the most trustworthy organization of this industry. We have a vision to surpass the industry and satisfy valuable clients completely. We are a Sole Proprietorship based firm and successfully attaining a good reputation in the market. Since formation we are engaged in manufacturing and supplying a huge array of products such as Leather Bag Corporate Gift Nylon Handbag Office Letterhead and many more. Our range is applauded by several customers for their appealing designs beautiful appearance delicate patterns smooth surface and many more. Clients prefer us on account of our ethical business practices easy payment options modification facility crystal clear business dealings and more. We hold distinct position in the market and amongst our close rivals due to the quality commitment we provide along with our products. Our offered products are quality approved on various parameters so as to ensure their high quality.</t>
  </si>
  <si>
    <t>&lt;p&gt;In order to keep pace with the never-ending demands of clientele we &amp;ldquo;G K Garments&amp;rdquo; are instrumental as the manufacturer and wholesaler of Denim Shirt and Mens Shirt.\r\n&lt;p&gt;&amp;nbsp;</t>
  </si>
  <si>
    <t>Our firm is founded in the year 2002 as the manufacturer and wholesaler of Denim Shirt and Mens Shirt. By keeping preference of clients in our minds we &amp;ldquo;G K Garments&amp;rdquo; established as a Sole Proprietorship (Individual) entity involved in this business offering a wide assortment of these products at Bengaluru Karnataka. Our optimum products are provided with complete quality assurance and well-tested on several aspects.</t>
  </si>
  <si>
    <t>&lt;p&gt;We &amp;ldquo;Mac Solutions&amp;rdquo; are involved as the wholesale trader of CCTV Dome Camera CCTV Bullet Camera Biometric Attendance System Home UPS and Microtek Online UPS.</t>
  </si>
  <si>
    <t>Established in the year 2016 at Bengaluru Karnataka we &amp;ldquo;Mac Solutions&amp;rdquo; are a Partnership company engaged as the wholesale trader of CCTV Dome Camera CCTV Bullet Camera Biometric Attendance System Home UPS and Microtek Online UPS. These products are stringently examined on numerous quality parameters before final dispatch. Offered product range is in compliance with the defined industrial quality norms.</t>
  </si>
  <si>
    <t>Arvind has now entered fabric &amp;amp; fashion retailing vertical with the launch of &amp;lsquo;The Arvind Store&amp;rsquo; with an aim to attain leadership position. The Arvind Store is a first of its kind for the fabric retail channel. Taking a step away from the conventional look-and-feel The Arvind Store is a complete lifestyle fashion destination that offers shirting suiting &amp;amp; denim fabrics readymade apparels of popular international brands custom tailoring and customized jeans.</t>
  </si>
  <si>
    <t>&lt;p&gt;We are the most reliable trader of Energy Monitoring System Surveillance System Building Managment System Fire Alarm System HVAC and many more. These products are available at most affordable prices.</t>
  </si>
  <si>
    <t>&lt;p&gt;We are the leading wholesaler of Cloth Iron Digital Camera Shaving Trimmer Cordless Phone and many more. All these products are highly appreciable for their good quality.</t>
  </si>
  <si>
    <t>Commenced in the year 2013 Patel Agency is counted among the topmost company in the market. Our company is a sole proprietorship based firm. Location of our company headquarter is in&amp;nbsp; Bengaluru Karnataka (India). We are the foremost wholesaler of Cloth Iron Digital Camera Shaving Trimmer Cordless Phone and many more. These products are provided by us after testing on various quality parameters.</t>
  </si>
  <si>
    <t>At Royal Trading Company we manufacture and customize Tool Kits to suit your specific requirements. We have multiple vendors and manufacture state of the art Tool Kits Tool Boxes and Bags and will even recommend the best combination of tools depending on your industry.We ensures that you benefit by getting the best cost and the best product with the most flexibility.\r\nWe has established itself as a supplier of a wide range of quality products to meet the requirements of the manufacturing industry. The product range includes Hand Tools Power Tools Measuring Tools Pneumatic ToolsGarden Tools.</t>
  </si>
  <si>
    <t>&lt;p&gt;We are one of the leading manufacturers wholesalers and suppliers of exclusive range of T-shirts Caps Bags Jackets Trophies Sweatshirts Badges Corporate Gifts etc. We ensure safe and on-time delivery of our products.</t>
  </si>
  <si>
    <t>Incepted in the year 1981 in Bangalore M.HASTIMAL &amp;amp; CO is a renowned business entity known for manufacturing and supplying Garments. Under the guidance of Mr. MAHAVEER the CEO of the company we have acquired a distinguished position in the market. Due to his in-depth experience in this domain we have set a benchmark for ourselves in the market.</t>
  </si>
  <si>
    <t>&lt;p&gt;We &amp;ldquo;Limra Garments&amp;rdquo; are engaged in manufacturing trading and wholesaling a wide range Men's Shirt and Casual Shirt.\r\n&lt;p&gt;&amp;nbsp;</t>
  </si>
  <si>
    <t>Established in 2016 we &amp;ldquo;Limra Garments&amp;rdquo; are &amp;ldquo;Sole Proprietorship (Individual)&amp;rdquo; engaged in manufacturing trading and wholesaling a wide assortment Men's Shirt and Casual Shirt. Location of our headquarter is Bengaluru Karnataka (India). Under the management of our mentor &amp;ldquo;Azeem (Manager)&amp;rdquo; we have been able to achieve a reputed name in the industry.</t>
  </si>
  <si>
    <t>Based in Bangalore we Sukhalaya Enterprises are one of the trusted dealers and retailers of Batteries and their Accessories. In our product range we offer Battery Automobile Battery Accessory Battery for UPS Battery Inverter and Exide Battery. The products that we offer to the clients are manufactured by reckoned and leading names of the market like Exide. Hence the batteries made available by us come with the assurance of quality and reliability. Owing to quality attributes such as excellent power backup optimum performance easy installation and longer service life our batteries &amp;amp; accessories find huge demand in the market. Widely utilized in the automobile industry residences offices and other commercial complexes the batteries offered by us have helped us garner a rich clientele in the market.Authorised dealers for ExideAmaron and Castrol products Sukhalaya has a Mobile Service Van for those who are in a spot of bother with their batteries. This facility is available from anywhere in Bangalore. Open for six days a week from 9am to 7pm Sukhalaya also provides Maintainence and Service for batteries - a feature that re-inforces their service orientation.</t>
  </si>
  <si>
    <t xml:space="preserve">&lt;p&gt;We are the leading manufacturer and wholesaler of Silk Saree Ladies SareeCotton Saree and Saree Dress Material. All these products are quality approved. &lt;p&gt; </t>
  </si>
  <si>
    <t>Commenced in the year 2010 Nilesh Fab is created a niche in the market as a sole proprietorship based firm. Headquarter of our company is situated at Bengaluru Karnataka (India). We are the topmost manufacturer and wholesaler of Silk Saree Ladies Saree Cotton Saree and Saree Dress Material. The whole range is precisely manufactured by our experts keeping the upcoming needs and preferences of customers in mind. The quality of whole gamut is precisely examined on well-defined norms before they are been supplied into the market.</t>
  </si>
  <si>
    <t>&lt;p&gt;We are the best trader wholesaler and retailer of Ladies Bangle Ladies Necklace Jewelry Set and more. We provide these products at market leading prices.</t>
  </si>
  <si>
    <t>Incorporated in the year 2005 Mahek is one of the best companies in the market. We are working as a Sole Proprietorship based firm. The head office of our company is situated in Bengaluru Karnataka (India). We are the leading trader wholesaler and retailer of this domain engaged in offering a wide range of products such as Ladies Bangle Ladies Necklace Jewelry Set and more. These products are well tested on various quality parameters.</t>
  </si>
  <si>
    <t xml:space="preserve">&lt;p&gt;We are the leading manufacturer of Men's Shirt and Kids Shirt. Offered products are available at most competitive prices. &lt;p&gt; </t>
  </si>
  <si>
    <t>Founded in the year 2014 Globz Impex is the most trusted name among the topmost companies in the market. The ownership type of our corporation is partnership. Our company&amp;rsquo;s headquarter is located at Bengaluru Karnataka. We are the foremost manufacturer engaged in offering a superb quality assortment of Men's Shirt and Kids Shirt. These products are precisely designed by using supreme quality fabrics.</t>
  </si>
  <si>
    <t>We are one of the noted manufacturers and suppliers of qualitative Bean Bags and Home Furnitures which are offered to the clients at nominal prices. Our craftsmen manufacture these using superior quality raw material and fabrics. Customers can avail these bags &amp;amp;  furnitures in a spectrum of colors sizes shapes designs and themes based on their preferences. We have the requisite referral programs in place and facilitate our clients with free shipping all over.\r\nVarious type of Bean Bags - Theme Bean Bags - Printed Bean Bags - Denim/Suede Bean Bags - Sports Bean Bags - Regular Bean Bags - Leather Bean Bags - Corporate Bean Bags\r\nOur range is widely appreciated for following distinct features: - Available in India for the first time - Double the sizes based on market standards - Filled with high density polystyrene beans - One year warranty on stitching &amp;amp; workmanship - Free shipping throughout - Extra strength owing to high quality double layer stitch - Twin layer child proof locking</t>
  </si>
  <si>
    <t>&lt;p&gt;Being a prominent Manufacturewholesaler retailer and buying house we are involved in offering Men's Cotton Jeans Men's Casual Shirt and many more. Our offered products are widely demanded for their elegant designs.</t>
  </si>
  <si>
    <t>Incorporated in the year 2012 S &amp; S Clothing Company is the most trusted name among the topmost companies in the market. We are working as a sole proprietorship. The head quarter of our organization is located at Bengaluru Karnataka (India). We bring forth vast industrial experience and expertise in this business involved in Readymade Garments as manufacturing  wholesaling retailing and buying house of Men's Cotton Jeans Men's Casual Shirt Men's Cotton Twill Pant and many more. These products are highly appreciated for their attractive patterns and best quality. We are providing these products at market leading prices.</t>
  </si>
  <si>
    <t>&lt;p&gt;We are the leading manufacturer of Men's Casual Shirt Men's Denim Shirt Men's Cotton Shirt Men's Linen Shirt and many more. All these products are quality assured.</t>
  </si>
  <si>
    <t>Sun Apparels was established in the year 2014 created a niche in the market for providing assured quality products. Our company is a partnership based firm located at Bengaluru Karnataka (India). We are the prominent manufacturer of Men's Casual Shirt Men's Denim Shirt Men's Cotton Shirt Men's Linen Shirt and many more. All these products are appreciated in the market for Colorfastness and Anti-shrinkage.</t>
  </si>
  <si>
    <t>The Bangalore based &lt;i&gt;SAMURAI EXPORTS&lt;/i&gt; is a highly accomplished Creative professional in the field of Corporate Apparel manufacturing and Designing with a rich experience of 12+ Years.\r\nWith a focus on customer satisfaction &lt;i&gt;SAMURAI EXPORTS&lt;/i&gt; have earned an impeccable reputation for delivering quality products. Today we match the international quality standards. We offer an elegant range of knitwear garments that comes in variety of designs and hues.</t>
  </si>
  <si>
    <t>&lt;p&gt;We are the leading manufacturer supplier and trader of Hotel Uniforms Protective Aprons Men's Wear Sports Caps Factory Uniforms College Uniforms Collared T-Shirts and many more.</t>
  </si>
  <si>
    <t>&lt;p&gt;We are the leading manufacturer engaged in offering Leather Corporate Gift Leather Bag Men's Wallet Ladies Handbag and more. These products are manufactured by using fine quality raw material.</t>
  </si>
  <si>
    <t>The Petrotech Group of Companies is one of the front runners in the polymer sector and features amongst the largest manufacturer of reprocess polymer in the country. The Group has also diversified into several core plastic manufacturing sectors such as master batch Roto molding Powder Mosquito Nets Lino Bags PP Bags Jumbo bags and several other plastic related products. Other then plastic our groups are in import-export consultancy services floriculture Incense stick s manufacturing and real states. The Group provides direct-indirect employment to more than 1000 people. Petrotech has been able to expand rapidly embarking over the years on horizontal-integration with regional branch offices established in many countries. More specifically plans are underway to broaden the reach of Petrotech into other ASEAN markets. The company has also been able to progress through developing the business via vertical- integration by expanding its manufacturing capabilities into the production of Roto Molding PowderMasterbatches compounds and mining activities of calcium carbonate.</t>
  </si>
  <si>
    <t>&lt;p&gt;We are instrumental in manufacturing of Jute Bag Jute Packing Bag Cotton Bag and many more. We provide these products at market leading prices.</t>
  </si>
  <si>
    <t>Incorporated in the year 2007 we Sri Virupaksha Jute &amp;amp; Polymer Bags are one of the most reputed company in the market. We are working as a Sole Proprietorship based firm. Our company is located at Bengaluru. We are a renowned manufacturer in the domain. We are engaged in offering Jute Bag Jute Packing Bag Cotton Bag and many more. Our products are highly demanded in the market for their light weight and looks.</t>
  </si>
  <si>
    <t>&lt;p&gt;We are the best manufacturer wholesaler and retailer of Men's Leather Jacket Leather Gloves Leather Wallet and Leather Handbag. We provide these products at market leading prices.</t>
  </si>
  <si>
    <t>A One Fashion is the most trusted name among the topmost companies in the market and incorporated in the year 2011. We are working as a sole proprietorship based firm. The head quarter of our corporation is situated at Bengaluru Karnataka (India). We are dedicatedly engaged in manufacturing wholesaling and retailing a superb quality assortment of Men's Leather Jacket Leather Gloves Leather Wallet and Leather Handbag. These products are well testedon various quality parameters</t>
  </si>
  <si>
    <t>&lt;p&gt;Being a prominent manufacturer we are involved in offering Fire Extinguisher Fire Alarm System and many more. We also provide Maintenance Service and more. These products and services are known for their exceptional quality.</t>
  </si>
  <si>
    <t>&lt;p&gt;www.whichkraft.com - A modern funky and highly curated handicrafts store specialising in home decor fashion accessories wire tree art and laser art</t>
  </si>
  <si>
    <t>Who We AreWhichkraft is an ecommerce venture focused on bringing people closer to &amp; connecting with Handicrafts &amp; their incredible allure. Whichkraftdotcom is a one stop shop for contemporary handicrafts that we bring to you after gallivanting across the country!What We DoWe travel. We explore. We design. And We curate.From the myriad crafts &amp; products that our incredible country possesses we pick &amp; create exotic products that tickle our senses and talk to us - We&amp;rsquo;re sure they&amp;rsquo;d do the same to you!What We SellWhichkraft focuses on products in the Home Decor and Fashion Accessories (bags &amp; jewellery).&amp;nbsp;&amp;nbsp;We specialize in wire tree art and laser art as well.We curate for handicrafts that are unique unmistakably contemporary and quirky with brilliant &amp; quality craftsmanship that would fit right in anywhere in the world.</t>
  </si>
  <si>
    <t>&lt;p&gt;Since commencement our company has set a benchmark in manufacturing and wholesaling of Cotton Shirt and more. All these products are provided to the customer after tested on various quality parameters.\r\n&lt;p&gt;&amp;nbsp;</t>
  </si>
  <si>
    <t>Established in the year 2013 Balaji Selection is one of the famous names in the market. The ownership type of our company is a sole proprietorship. The head office of our business is located in Bengaluru Karnataka. Enriched by our vast industrial experience in this business we are involved in manufacturing and wholesaling an enormous quality range of Cotton Shirt Men's Shirt Formal Shirt Casual Shirt and many more. Our quality integrated range is the output of the combination of the hard work of our hard-working manpower and the contemporary techniques that we own as our pride.</t>
  </si>
  <si>
    <t>&lt;p&gt;We &amp;ldquo;Agnya Fashion Studio &amp;amp; Solutions&amp;rdquo; are involved in manufacturing trading wholesaling and retailing a wide range of Ladies Gown and many more. We also hold the specialization in rendering Lehenga Stitching Service.</t>
  </si>
  <si>
    <t>Established in the year 2016 at Bengaluru Karnataka we &amp;ldquo;Agnya Fashion Studio&amp;rdquo; are Sole Proprietorship (Individual) based firm involved as the manufacturer trader wholesaler and retailer of Ladies Gown Ladies Lehenga Ladies Top Ladies Fancy Jumpsuit and Men's Formal Trouser. Best quality of products is maintained by our experienced professionals. Our experts also render Lehenga Stitching Service.</t>
  </si>
  <si>
    <t>&lt;p&gt;We &amp;ldquo;Rathna Silks &amp;amp; Sarees&amp;rdquo; are engaged in the trading and wholesaling of Silk Saree and Ladies Silk Saree.\r\n&lt;p&gt;&amp;nbsp;</t>
  </si>
  <si>
    <t>Incorporated in the year 2012 at Bengaluru Karnataka we &amp;ldquo;Rathna Silks &amp;amp; Sarees&amp;rdquo; are Sole Proprietorship firm involved in the trading and wholesaling of Silk Saree and Ladies Silk Saree. The offered range of our products is highly preferred by clients in the market for their quality and pricing. Under the management of our Mentor &amp;ldquo;B. Dharmindra (Manager)&amp;rdquo; we have achieved a perfect position in the industry.</t>
  </si>
  <si>
    <t>&lt;p&gt;&amp;ldquo;SKJ Sarees&amp;rdquo; is engrossed as a manufacturer and wholesaler of Ladies Silk Saree Ladies Saree and Ladies Cotton Saree.</t>
  </si>
  <si>
    <t>Since 1994 &amp;ldquo;Skj Sarees&amp;rdquo; is a sole proprietorship based company enthusiastically involved in manufacturing and wholesaling a superb quality spectrum of Ladies Silk Saree Ladies Saree and Ladies Cotton Saree. We are headquartered in Bengaluru Karnataka. Our company regularly strives to enhance its capability by implementing new plans.</t>
  </si>
  <si>
    <t>&lt;p&gt;We &amp;ldquo;GANPATI INFOTECH&amp;rdquo; are involved as the wholesale trader of CCTV Camera Computer Keyboard Desktop Computer Portable Laptop and many more.</t>
  </si>
  <si>
    <t>Commenced in the year 2012 at Bengaluru Karnataka we &amp;ldquo;GANPATI INFOTECH&amp;rdquo; are a Sole Proprietorship (Individual) based company involved as the wholesale trader of CCTV Camera Computer Keyboard Desktop Computer Portable Laptop and many more. We offer these products at competitive prices to our respected clientele within the definite time period.&amp;nbsp;</t>
  </si>
  <si>
    <t>&lt;p&gt;We are one the leading Manufacturers of Printed T Shirts Sweat Shirts Designer Hoodies Designer Jackets Cotton Jackets Mens Blazers and Corporate Shirts.</t>
  </si>
  <si>
    <t>Our range of products includes Printed T Shirt Mens Printed T Shirts Plain Printed T Shirts Cotton Embroidered Sweatshirts Zipper Hoodies Striped Sweat Shirts Sleeve Sweatshirts Tri-color Hoodies Designer Hoodies Gray Cotton Jackets Striped Pullovers Blue Zipper Jackets Tri Color Jackets Shaded Jackets Solid Color Blazers Corporate Polo Shirts and Printed Polo T Shirts.</t>
  </si>
  <si>
    <t>&lt;p&gt;We &amp;ldquo;New Aspirations&amp;rdquo; are engaged as the manufacturer of Mens Jeans Mens Shirt and Mens T Shirt.</t>
  </si>
  <si>
    <t>Established in the year 2016 at Bengaluru Karnataka we &amp;ldquo;New Aspiration&amp;rdquo; are a &amp;ldquo;Sole Proprietorship&amp;rdquo; based firm involved as the manufacturer wholesaler and trader of Mens Jeans Mens Shirt and Mens T Shirt. We have carved a niche amongst the most trusted names in this business engaged in offering a comprehensive range of these products. The products which are manufactured are widely appreciated by our customers for their astonish finish long lasting color and remarkable quality.</t>
  </si>
  <si>
    <t>iKom Solutions is total solution Provider in IT. The company is establised in 2001. IKom Solutions is Business Partner to Lenovo. Our work ethic is strong. We put ourselves in your shoes and meet every need with the utmost quality and efficiency. We don't just try to do a quick project for you - we seek to become the reliable partner that you call on whenever a technical need or crisis arises. We'll foster an exceptional working relationship with you. Our client base includes mid-size and larger companies.&amp;nbsp;iKom Solutions - an organization with strong work ethics and a professional attitude stand firm to meet the everlasting needs of the IT industry across SME's and large corporate. We're a company covering various IT hardware solutions. Our efficiency and dedication has resulted in strong long term relationships with our clients.&amp;nbsp;</t>
  </si>
  <si>
    <t>About Integrated Retail - Leading Retail Solution Provider\r\nEstablished in March 2002 Integrated Retail provides advisory and operational support services to retailers across Asia. Through a combination of strategic and execution support services we help our clients achieve their growth plans. Our clients benefit from our over 100 person years&amp;rsquo; experience and expertise garnered across several hundred engagements with world class companies. We are completely equipped to advise and assist retailers in leveraging IT for business gains and growth.\r\nOur integrated offerings cater comprehensively to a retailer&amp;rsquo;s requirement saving valuable time as well as costs of dealing with multiple partners. Retail Pro has successfully engaged with leading marketers and retailers including Levi's Titan Madura Garments Planet M Hindustan Lever Food World and ITC. Retail Pro has the best track record in Asia for implementing Retail Pro Software a leading Retail Point of Sale(POS) management solution.\r\n&amp;nbsp;</t>
  </si>
  <si>
    <t>Lohia Traders is associated in providing Welding Equipment Safety Equipment and Gas Welding Equipment that are fabricated with high quality raw material. Our range of products find extensive application in various industries. These equipments are preferred by our clients due to their unique features including reliability durability easy operation reasonable price dimensional accuracy high end finishing etc. &amp;nbsp; &amp;nbsp; We provide our customers best quality and high performance equipment that require low maintenance and can be easily operated. Further we also provide our customers with customization facilities as per their requirements. Our team plays an important role in providing high quality products to our clients. &lt;ul&gt; &lt;li&gt;We are Providing every Solution to the needs for Welding Safety &amp;amp; Tools.&lt;/li&gt; &lt;li&gt;We have good experience &amp;amp; knowledge to fultill your Ato Z requirements in the field of welding&lt;/li&gt; &lt;li&gt;Our Clients are from the Field of engineering ConstructionAutomobiles Air conditioning cutting tools Solar Power Heating Elements Jewellery pneumatic Transformer Switch Gear pipeline Works Hydraulics.&lt;/li&gt; &lt;/ul&gt; &amp;nbsp;</t>
  </si>
  <si>
    <t>&lt;p&gt;We &amp;ldquo;Netcom InfoSystem&amp;rdquo; are involved as the wholesaler and trader of a wide assortment of Bullet Camera Security Camera CCTV Camera Accessories and many more. We are also rendering Network Testing Service and others.</t>
  </si>
  <si>
    <t>Established in the year 2014 at Bengaluru Karnataka we &amp;ldquo;Netcom InfoSystem&amp;rdquo; are Partnership based firm involved as the wholesaler and trader of a wide assortment of Bullet Camera Security Camera CCTV Camera Accessories and many more. These products are known for their optimum quality and remarkable finish. Moreover these products are designed by our dexterous professionals. Also we hold specialization in rendering Network Testing Service and others.</t>
  </si>
  <si>
    <t>&lt;p&gt;We are one of the established players in the manufacturer &amp; supplier of designer diamond jewellery also retail basis. We are in the field for over six decades and it is our motto to maintain stringent quality &amp;amp; customer satisfaction.</t>
  </si>
  <si>
    <t>PRO LAB started its services at Basavanagudi - Bangalore during March-2007. Since beginning PRO LAB attracted professional photographers for its high quality prints using digital photo printers NORITSU Q3411 (4X6 to 12X36 prints) and NORITSU LPS-24PRO (24X100 blow-ups) from Japan. Soon PRO LAB became one of the leading destination for Karizma / Kodak Album Prints. Complete photo album making from design to printing and binding is done at the premises.In 2008 PRO LAB expanded its services to include Visa / Passport Photos Portraits and Enhancements with the opening of studio room. PRO LAB also started sales of digital / compact cameras and accessories.Today PRO LAB offers wide range of services needed for professional photographers. It is also in the process of integrating and expanding its services.</t>
  </si>
  <si>
    <t>Our interiors at collage allow yuo to experiance a differance in the way you could shop . A selection of garments from the leading names in fasion to say the least enhance your time spent with us. stylish avant- grade  sexy funkyfeminine indian and much more</t>
  </si>
  <si>
    <t>&lt;p&gt;Trader of ladies garme\r\n&lt;p&gt;nts kids wears kurta khazana and womens attires.</t>
  </si>
  <si>
    <t>&lt;p&gt;We are the leading manufacturer supplier retailer trader and importer of solar products from Bengaluru. Our product range comprise of Solar Rechargeable Lamp Solar Educational Kit Solar Mobile Charger Solar Cooler Hat Cap and many more.</t>
  </si>
  <si>
    <t>Searching Eye Group established itself in the year 2010 as a Sole Proprietorship firm in the industry. We have incepted our business operations in the year from our operational units located at Bengaluru Karnataka (India). We are the manufacturer supplier retailer trader and importer of different types of solar products which are widely used in different commercial residential and industrial places. Our product range comprises of Solar Rechargeable Lamp Solar Cooler Hat Cap Solar Educational Kit Solar Mobile Charger and many more products in the list. Our entire products ranges are properly tested on different quality parameters. They are easy to install and because of their conveniently use and light weight they are extensively used in the industry. Our products are reliable durable efficient and powerful because of quality measures taken by our organization. There is a big list of our achievements which cover our overall progress in the industry. We import our products from China.</t>
  </si>
  <si>
    <t>&lt;p&gt;We &amp;ldquo;Mirs&amp;rdquo; are engaged as the manufacturer and retailer of Ladies Blouse Ladies Kurta Ladies Apparel Ladies Saree and many more. We also render Saree Stitching Service and more.\r\n&lt;p&gt;&amp;nbsp;</t>
  </si>
  <si>
    <t>Incorporated in the year 2009 at Bengaluru Karnataka We &amp;ldquo;Mirs&amp;rdquo; are a Partnership based company engaged as the manufacturer and retailer of Ladies Blouse Ladies Kurta Ladies Apparel Ladies Saree and many more. We ensure to timely deliver these products to our clients. We also render Saree Stitching Service. Under the guidance of &amp;ldquo;Syed Ali (Proprietor)&amp;rdquo; we have achieved a unique position in the market.</t>
  </si>
  <si>
    <t>&lt;p&gt;We &amp;ldquo;Modern Apparels&amp;rdquo; are dedicatedly involved in manufacturing and wholesaling a comprehensive range of Sports Bra Padded Bra Men's Casual Shirt Men's Formal Shirt and many more.</t>
  </si>
  <si>
    <t>Commencement in the year 2001 at Bengaluru Karnataka we &amp;ldquo;Modern Apparels&amp;rdquo; are Sole Proprietorship involved as the manufacturer and wholesaler of Sports Bra Padded Bra Men's Casual Shirt Men's Formal Shirt and many more. Moreover strict quality checks are been approved by our skilled professionals over the entire range to assure that our products are faultless and are in fulfillment with the norms defined by the industry. &amp;nbsp;Our company is running magnificently under the leading light of Mr. Sanjay Proprietor of the company. Our company is equipped with modern infrastructure and manpower to fulfill varied requirements of the patrons.</t>
  </si>
  <si>
    <t>&lt;p&gt;We &amp;ldquo;India Ventures&amp;rdquo; are involved as the trader of Men's Jeans Boys Jeans and Men's Jogger Pant.</t>
  </si>
  <si>
    <t>Established in the year 2016 at Bengaluru Karnataka we &amp;ldquo;India Ventures&amp;rdquo; are a Sole Proprietorship (Individual) based firm engaged as the trader of Men's Jeans Boys Jeans and Kids Jeans. These products are highly acclaimed for their utmost quality. Under the guidance of our mentor &amp;ldquo;Gangadhara (Manager)&amp;rdquo; we have attained a huge client base in the market.</t>
  </si>
  <si>
    <t>&lt;p&gt;We &amp;ldquo;Icon Technologies&amp;rdquo; are involved as the trader and wholesaler of CCTV Camera Online UPS EPABX System Video Door Phone and many more. We also render CCTV Camera Installation Service and more.\r\n&lt;p&gt;&amp;nbsp;</t>
  </si>
  <si>
    <t>Established in the year 2014 at Bengaluru Karnataka we &amp;ldquo;Icon Technologies&amp;rdquo; are a Sole Proprietorship based company engaged as the trader and wholesaler of CCTV Camera Online UPS EPABX System Video Door Phone and many more. Our optimum products are provided with complete quality assurance. Moreover we are also rendering CCTV Camera Installation Service and CCTV Camera Repairing Service. Under the guidance of our mentor &amp;ldquo;Sudhakar (Proprietor)&amp;rdquo; we have attained a huge client base in the market.</t>
  </si>
  <si>
    <t>&lt;p&gt;We are the leading organization in industry known to offer products such as CCTV Camera EPABX System Access Control System and many more. We are also engaged in providing Voice Solution Software Solution and others to our customers.</t>
  </si>
  <si>
    <t>Sripada Data Services are a renowned name in industry and are a one stop destination as System Integrator for all IT Infrastructure requirements. We have our corporate office at Bangalore Karnataka (India) and are operating our all business activities as a Sole Proprietary venture. Since our establishment in 1999 we have been catering to our valued customers with Voice Solutions and subsequently ventured into Total Turnkey Projects. We offer products such as CCTV Camera EPABX System Access Control System Fire Alarm Control Panel and many more in industry. We are also known to provide reliable services like Conference Hall Solution Voice Solution Software Solution and others to our customers. We have been associated with leading brands across various verticals such as NEC Samsung Azbil Cooper Ravel Honeywell Coral Telecom Panasonic Beetel Phones Kobra Schneider TOA Bosch D Link Smart I to name a few.</t>
  </si>
  <si>
    <t>&lt;p&gt;We are a highly reliable name in the field of manufacturing supplying and trading of Ladies Footwear and many more. We also render Shoe Customization Service. The organization ensures to offer excellent products at affordable rates.</t>
  </si>
  <si>
    <t>Established in the year 2004 as a Partnership Firm &amp;ldquo;Supad&amp;rdquo; has emerged as a brand name in manufacturing trading and supplying of Gents FootwearLadies Footwear Orthopedic Footwear Handicapped Shoe Customized Insole Diabetic FootwearMetatarsal Pad and many more. Apart from this we are also into rendering Shoe Customisation Service. Our infrastructural base is located at Bengaluru Karnataka from where we have been conducting our business activities in an exceptional manner. The organization not only engaged into the activities of rendering quality footwear for both men and women but we are proud that we are able to provide excellent assistance to the people who need special care owing to their medical condition. The firm is committed to use best grade material in manufacturing of wide range of products which ensure superlative performance and are well known for their high effectiveness. Supad is a manufacturing unit of Supreme Healthcare (B) Pvt. Ltd. manufacturing diabetics and orthopedics footwear. We have established ourselves as a brand approved by all leading podiatric centers in South India.</t>
  </si>
  <si>
    <t>&lt;p&gt;We &amp;ldquo;Bene Square&amp;rdquo; are the leading trader and wholesaler of Wall Clock and Fashion Earring.</t>
  </si>
  <si>
    <t>Established in the year 2015 at Bengaluru Karnataka we &amp;ldquo;Bene Square&amp;rdquo; are a Sole Proprietorship (Individual) based company engaged as the trader and wholesaler of Wall Clock and Fashion Earring. These products are highly acclaimed for their utmost quality. Under the supervision of our mentor &amp;ldquo;M. Fahad Ahmed (Proprietor)&amp;rdquo; we have attained a huge client base in the market.</t>
  </si>
  <si>
    <t>&lt;p&gt;Our company is premier manufacturer and supplier of readymade garments formal wear garments and casual garments. We have a good understanding of latest fashion trend in the market and bear this in mind while manufacturing our range.</t>
  </si>
  <si>
    <t>Garuda Fashions Pvt. Ltd. started its business operations as Private Limited Company in the famous city of gardens Bengaluru Karnataka India. It was not imagined at the time of inception in 1993 a modest beginning would turn into a huge manufacturing and supplyingof Party Wear Garments Formal Wear Garments and Casual Garments which include shirts trousers and many more apparels for both men and women. We manufacture and supply our products under the brand name of British Club Nature and&amp;nbsp; Independence. We have a great sense of understanding regarding the prevailing trend of fashion in market and we ensure to manufacture only those clothing items which are customer&amp;rsquo;s delight. Our entire production is on done on the latest machines and equipments which are specially meant to cater to the needs of customers. We ensure while pursuing fashion the quality is not compromised and customers are benefited the most. We have a huge base of clients who are happy and satisfied with our range of products this is owing to our usage of quality raw material in our manufactured items.</t>
  </si>
  <si>
    <t>&lt;p&gt;We are the leading wholesaler and trader involved in offering Corporate Ball Pen Electronic Gift Accessories and many more. These products are available at competitive prices.</t>
  </si>
  <si>
    <t>Established in the year 2014 Smart Gifts is one of the leading companies in the market. We are working as a Sole Proprietorship based firm. The head office of our business is located in Bengaluru Karnataka. Leveraging the skills of our qualified team of professionals we are instrumental in trading and wholesaling a wide assortment of  T-Shirts Sweat shirts Bag's Pens Diary's/Organisier Leather folder's Pen drives Power banks Key chains Laptop bag's Desktop items Trophies Memento's Mug's Hat's Sipper bottles Wrist bands Electronic Gift Accessories and many more. These products are widely demanded by our clients for their unmatched quality and seamless finish.</t>
  </si>
  <si>
    <t>&lt;p&gt;Being a reliable name of market we &amp;ldquo;DVN Enterprises&amp;rdquo; are engaged in wholesaling Security Camera Access Control System Fire Alarm Smoke Detector CCTV Surveillance System and others.</t>
  </si>
  <si>
    <t>&lt;p&gt;Our company holds specialization in manufacturing trading supplying and distributing a technically enhanced array of Cutting Plotter Printer Ink and more. Also we offer reliable 3D Software and Printer Maintenance Services.</t>
  </si>
  <si>
    <t>Siare Technologies is a partnership owned organization which come into existence in 1997 with a sole aim of acquiring the large clientele support. The company since establishment is indulged in manufacturing trading supplying and distributing a comprehensive array of Inkjet Printers Flatbed Printer Laser Engraving CNC Router Cutting Plotters Laser Cutting System and Spares and many others. Apart from this we hold specialization in offering customers desirable and best solutions of 3D Software and Printer Maintenance. All our products and services are widely acclaimed among customers for their unmatched quality and authenticity; therefore we are ably getting orders from the customers based all over the country. We are having our headquarters in Bangalore and also we have developed machine for thermal transfer for visual merchandising/T-shirt transfers.</t>
  </si>
  <si>
    <t>IBS Fintech India Pvt. Ltd. Bangalore specializes in providing niche products in the area of Forex &amp; Treasury and Trade Finance for corporate sector. IBSFINtech has a suite of products for treasury operation such as currency money commodity gold bullion trading and derivatives of vanilla and exotic types. The products are seamlessly integrated with each and also with ERP solution of SAP. The company has Trade Finance solution catering exporters dealing in diamonds gold cashew nuts Steel and garments etc. The Company undertakes outsourced work in the Financial sector especially in Banking and Insurance domains.The solutions seamlessly integrate with different Core Banking Solutions (CBS). The Company also provides ETL tools for legacy software and integrates the same with CBS to provide data warehousing. Group has dedicated technical as well as domain experts. IBS Fintech has it corporate office in Bangalore with a branch office at Mumbai with necessary infrastructure.&lt;ul&gt;&lt;/ul&gt;</t>
  </si>
  <si>
    <t xml:space="preserve">&lt;p&gt;As an authentic name of this domain we &amp;ldquo;Sri Premdeep Garments&amp;rdquo; are involved as wholesale trader of Kids Jeans Men's Shirt Men's Trouser and many more. &lt;p&gt; </t>
  </si>
  <si>
    <t>Established in the year 2002 at Bengaluru Karnataka we &amp;ldquo;Sri Premdeep Garments&amp;rdquo; are Partnership based firm engaged as the wholesale trader of Kids Jeans Men's Shirt Men's Trouser and many more. Our products are high in demand due to their premium quality at the reasonable price. Furthermore we ensure to timely deliver these products to our customers through this we have gained a huge clients base in the market.</t>
  </si>
  <si>
    <t>Modithreads&amp;nbsp;a household name in the thread industry produces threads for all end uses from 100% Polyester and cotton. 100% Polyester for ready-made Garment industry in the make up of Tubes Cones etc. specially lubricated knotless and electronically cleaned thread which are ideal for stitching garments on the latest very high speed power operated machines.\r\nModithreads lends strength and softness to hosiery articles whether a baby's bib a gent's vest or a jogger's T-shirt. The thread has combine qualities of good elasticity strength and the absence of knots.\r\nA testimony to the excellence of Modithreads' technology is the joint venture company Modi Hanro Limited established in Manchester U.K. This is the first time Indian technology got exported to the heart of the textile world Manchester.</t>
  </si>
  <si>
    <t>&lt;p&gt;&amp;ldquo;Arista Vision&amp;rdquo; have been achieved a prestigious position as the trader wholesaler and retailer of CCTV Camera Bullet Camera and many more. We are also rendering CCTV Camera Installation Service and more.</t>
  </si>
  <si>
    <t>Incorporated in the year 2016 at Bengaluru Karnataka we &amp;ldquo;Arista Vision&amp;rdquo; are a Sole Proprietorship (Individual) based firm involved as the trader wholesaler and retailer of CCTV Camera Bullet Camera LG Wireless Camera and many more. We are quality based firm always concerned in providing best supremacy tested products to our clients. Also we hold specialization in rendering CCTV Camera Installation Service and CCTV Camera Maintenance Service.</t>
  </si>
  <si>
    <t xml:space="preserve">&lt;p&gt;We &amp;ldquo;Namratha Silk House&amp;rdquo; are involved in the manufacturing of Ladies Saree Silk Saree and Party Wear Saree. &lt;p&gt; </t>
  </si>
  <si>
    <t>Commenced in the year 2016 at Bengaluru Karnataka we &amp;ldquo;Namratha Silk House&amp;rdquo; are a Sole Proprietorship (Individual) based company involved in the manufacturing an enormous range of Ladies Saree Silk Saree and Party Wear Saree. We ensure that these products are timely deliver to our clients. Under the mentorship of &amp;ldquo;Rakesh (co-owner)&amp;rdquo; we have attained a reputed status in the market.</t>
  </si>
  <si>
    <t>&lt;p&gt;We have achieved distinct place in industry by manufacturing trading and supplying an exceptionally designed array of Silver Jewellery Diamond Jewellery and others. With our fair policies we have acquired the huge clientele support.</t>
  </si>
  <si>
    <t>&lt;p&gt;We are the prominent manufacturer supplier and trader of a huge array of sarees for women such as Chiffon Saree Silk Saree Cotton Saree and many more. Customers can avail our range of Saree at an affordable price in the market.</t>
  </si>
  <si>
    <t>The business activities for Vineet Enterprises were commenced in the year 1980 to efficiently trigger the growing demands of women of all sects in the industry by offering an assorted range of Saree. Based in Bengaluru Karnataka (India) our organization is engaged in operating its entire business activities as a Sole Proprietorship based venture. As a leading manufacturer supplier and trader our company is engaged in the business of a huge array of sarees. Our product range inculcates Chiffon Saree Silk Saree Cotton Saree Printed Saree and many more. Designed in context with changing market trend our range of saree is available in varied designs and a pattern which makes them look exquisite and elegant and gives women a beautiful look. By utilizing rich resources of production and contempt ways of manufacturing we have enhanced our production capacity by manifolds. Quality of each product is thoroughly examined on various stringent quality measures so that no compromise could incorporate.</t>
  </si>
  <si>
    <t>Incepted in the year of 2017 Mubdi Enterprises is a distinguished wholesaler and trader offering an enormous consignment of Mobile Phones Branded Laptop Desktop Computer Branded Tablet and much more. Immensely acclaimed in the industry owing to their preciseness these are presented by us in standard and modified forms to our clients. These presented by us in various provisions these are inspected sternly to retain their optimum quality.</t>
  </si>
  <si>
    <t>&lt;p&gt;We &amp;ldquo;S R Enterprises&amp;rdquo; are involved in the manufacturing of LED Street Light LED Tube Light LED Bulb LED Flood Light and many more. We also render CCTV Camera Installation Service.\r\n&lt;p&gt;&amp;nbsp;</t>
  </si>
  <si>
    <t>Founded in the year 2014 at Bengaluru Karnataka we &amp;ldquo;SREnterprises&amp;rdquo; are SoleProprietorship firm involved in manufacturing a quality assortment of LED Street Light LED Tube Light LED Bulb LED Flood Light and many more. Also strict superiority checks are been approved by us over the entire assortment to assure that our products are faultless and are in fulfillment with the norms defined by the industry. Under the supervision of our Mentor &amp;ldquo;Sridhar S (Proprietor)&amp;rdquo; we have achieved the highest place in the industry. We also render CCTV Camera Installation Service.</t>
  </si>
  <si>
    <t>Morph Maternity is a India's leading maternity wear and nursing wear brand that accompanies you through the beautiful journey of Motherhood. We are a one stop shop for all your maternity and nursing needs. We aim at providing a hassle free and enjoyable shopping experience to shoppers world-wide.\r\nMorph range is in-line with the latest trends in the fashion world and ensures that your style is not comprised during pregnancy. An affordable range of trendy maternity shirts maternity pants maternity jeans maternity dresses nursing clothes and more keeps your pregnancy wardrobe trendy.\r\nOur continuous innovation in this space for the comfort and safety of our customers has earned us happy customers world-wide.\r\nMorph Maternity is a Yashram Lifestyle&amp;nbsp;(www.yashram.com)&amp;nbsp;brand</t>
  </si>
  <si>
    <t>BSR IT Solutions Pvt Ltd is transformational IT Solutions Company headquartered at Bangalore India offering solutions to Enterprise SME's and Startups. It was incorporated in the year 2002 under companies act 1956 and founded by experienced IT Professionals with diverse background and having good experience to industry verticals technology practices and consulting solutions. Our strategy is to place the best talent for our clients' needs and to find the best position for our candidates in every search. We accomplish this by building client and candidate loyalty and delivering exceptional results for every search.&amp;nbsp;Infrastructure resource deployed at FMR (Fidelity India) Flipkart Recruitment Services for State Street SM Netserve and few start-ups. Trust is essential to building a great company which is why it is essential in our process of helping you make a great hire. Trust abides in the highest standard of ethical conduct. Without it we have nothing to offer you because trust is really our main asset to doing good business.</t>
  </si>
  <si>
    <t>Leveraging on our enriched industry experience we are engaged in manufacturing and supplying wide assortment of Leather Watch Straps and Buckles. These products include Steel Buckle Leather Watch Straps Metal Buckle Aluminium Buckle and Fashion Belt Buckle. We engineer these by making use of first grade quality raw materials like aluminium steel nickel and other alloys. These are sourced form well-known vendor base in the market. In addition we employ the best available technology and human resources to engineer these products. Our design specialists take into account the latest standards and fashions of the industry and offer the products accordingly.&amp;nbsp;&amp;nbsp;Further being a quality conscious organization we ensure to conduct vigilant quality tests on the entire range of products. Thus our patrons can avail only flawless range of products from us. The immense contribution of our R&amp;amp;D unit is worth acknowledging. They come up with novel methods of manufacturing the most improvised range of products. Owing to these attributes we are able to gain a good position in the industry segments.</t>
  </si>
  <si>
    <t>&lt;p&gt;We &amp;ldquo;SG Clothing&amp;rdquo; are involved as the wholesaler of Men's Shirt Men's T-Shirt Men's Shorts Men's Pant Men's Track Pant Men's Denim Jeans and Ladies Apparel.</t>
  </si>
  <si>
    <t>Commenced in the year 2013 at Bengaluru Karnataka we &amp;ldquo;SG Clothing&amp;rdquo; are a Partnership based company involved as the wholesaler of Men's Shirt Men's T-Shirt Men's Shorts Men's Pant Men's Track Pant Men's Denim Jeans and Ladies Apparel. We are a reliable firm that manufactured its products by using upgraded machines under the stern guidance of skilled professionals. Under the mentorship of our mentor &amp;ldquo;Srinivasa M (Partner)&amp;rdquo; we have attained a unique position in the business.</t>
  </si>
  <si>
    <t>&lt;p&gt;Vinayaka Fashions is one of the leading Manufacturers of School Uniform Skirts School Uniform Frocks Designer Hoodies Hospital Uniforms Security Uniforms T-Shirts Academic Gowns Long Coats and Army Uniforms.</t>
  </si>
  <si>
    <t>Our range of products includes&amp;nbsp;Black Uniform Skirt School Uniform Skirt Checked Uniform Skirt Uniform Skirt Long Uniform Skirt Checked School Skirt Cotton Frilly Skirt Divider Skirt Skirt With Shorts School Skirt Uniform Frock School Frock School Uniform Frock Girls Scout Dress Checked Pinafore Kids School Frock Single Shoulder Frock Salwar School Frock Denim Frock School Pinafore Dress Girls' School Pinafores School Denim Skirt Denim Divided Skirt Pullover Hoodie Kids Hoodies School Full Pant School Uniform Pant School Denim Pants Corduroy School Pants School Check Shirt School Half Pant Track Pant School T Shirt Hospital Lab Coats Security Uniform School Brazer Nurse Coat Black Polo T-Shirts Cotton T-Shirts Netted T-Shirts Corporate Hoodies Graduation Gown Mens Long Coat Fancy Long Frock Netted Frock School Striped Shirt Military Uniform Kids Denim Frock Dancing Frock and School Cotton Frock.</t>
  </si>
  <si>
    <t>The Katariya group believed in hardworking and honest and straight forward ethics in their living. Mr. Parasmal Katariya the founder of Katariya group started his first venture in the name of &amp;ldquo;Inder Cut Pieces&amp;rdquo; which is a leading retail outlet for matching blouse pieces in India. The group has its own experience in retailing and as a new strategy they started Mukesh Marketing in the year 2002. Mukesh Marketing was a distributor for Pigeon an appliance Brand in Bangalore. The Kataria group have always focused on high quality product to the niche segment. Since the Pigeon strategy was changed to mass marketing the Kataria group decided to drop its distribution. Now the experienced and the expertised Kataria Group is planning to introduce a new style of stainless steel showroom across the country. It will cater only high quality and durable kitchenware products.</t>
  </si>
  <si>
    <t>&lt;p&gt;We &amp;ldquo;Star Mens Wear&amp;rdquo; are involved as the manufacturer trader wholesaler and retailer of Men's Linen Shirts Men's Printed Shirts Men's Checked Shirts Men's Stripe Shirts and many more.&amp;nbsp;&amp;nbsp;</t>
  </si>
  <si>
    <t>Established in the year 2007&amp;nbsp;at Bengaluru Karnataka we &amp;ldquo;Star Mens Wear&amp;rdquo; are Sole Proprietorship (Individual) based company engaged as the manufacturer trader wholesaler and retailer of Men's Linen Shirts Men's Printed Shirts Men's Checked Shirts Men's Stripe Shirts and many more. Our products are high in demand due to their premium quality and reasonable prices. Under the supervision of our mentor &amp;ldquo;Suresh (Proprietor)&amp;rdquo; we have attained a tremendous position in the market.</t>
  </si>
  <si>
    <t>&lt;p&gt;Harsha Enterprises is engaged in the manufacturing of Paper Bag Carry Bag Non Woven Bag and many more.</t>
  </si>
  <si>
    <t>Our firm &amp;ldquo;Harsha Enterprises&amp;rdquo; is one of the prominent names of this field engaged in the business of manufacturing since 2013. Being Sole Proprietorship (Individual) entity we ensure to render utmost client satisfaction for our expansion. The assortment of products we provide to our customers is Paper Bag Carry Bag Non Woven Bag Wedding Gift Bag and Printed Dangler. These bags and dangler are come in different sizes colors and are inspected correctly by our experts to make sure their faultlessness. The products are developed using supreme grade basic material which is directly sourced from the respected vendors of the market.</t>
  </si>
  <si>
    <t>&lt;p&gt;We &amp;ldquo;Jagdamba Hi Fashion&amp;rdquo; are involved as the manufacturer trader and wholesaler of Ladies Kurti Mens Shirt and Ladies Saree and many more.</t>
  </si>
  <si>
    <t>Established in the year 2012 at Bengaluru Karnataka we &amp;ldquo;Jagdamba Hi Fashion&amp;rdquo; are a Sole Proprietorship based firm engaged as the manufacturer trader and wholesaler of Ladies Kurti Mens Shirt and Ladies Saree and many more.. The products which we manufacture are widely appreciated by our clients for their perfect dominance and cost valuable nature.</t>
  </si>
  <si>
    <t>&lt;p&gt;We are offering a wide range of Incense Sticks Dhoop Sticks Sandalwood Incense Sticks and many more. Customers can avail offered range of product at fair price in the market.</t>
  </si>
  <si>
    <t>Established in the year 1996 we &amp;ldquo;Sugandh Sagar Enterprises&amp;rdquo; are one of the renowned providers of an alluring range of Incense Sticks. Based at Bengaluru Karnataka (India) our company is operating all its business activities as a Sole Proprietorship based business. Our company is a prominent business in industry engaged in Dealing a wide range which includes Incense Sticks Dhoop Sticks Sandalwood Incense Sticks and many more. Our range finds wide application in corporate sectors export house handicrafts shops temples spa centers hotels and houses. The incense sticks and candles offered by us are cherished for pleasant aroma longer burning period and low smoke features. Offered incense sticks are available to our customers in a myriad of fragrances. We ensure our customers of timely shipment of consignments as we have been highly supported by our channel counterparts.\r\n&amp;nbsp;</t>
  </si>
  <si>
    <t>&lt;p&gt;To meet the various requirements of the customers we &amp;ldquo;RamDev Mart&amp;rdquo; are involved as trader wholesaler and retailer of Writing Note Book Student Hand Wallet College Stationary and many more.</t>
  </si>
  <si>
    <t>We &amp;ldquo;RamDev Mart&amp;rdquo; are acknowledged organization are a Sole Proprietorship (Individual) based firm engaged as trader wholesaler and retailer of Writing Note Book Student Hand Wallet College Stationary and many more. It was established in the year 2015 at Bengaluru Karnataka. These products are known for their most far-fetched quality and wonderful finishing at the realistic cost in the stimulate time period. &amp;nbsp;Under the esteemed guidance of &amp;ldquo;Ramesh Kumar (Proprietor) we have attained a huge client base in the market.</t>
  </si>
  <si>
    <t>&lt;p&gt;We &amp;ldquo;GLS Garments&amp;rdquo; are dedicatedly involved in manufacturing and trader a comprehensive range of Men&amp;rsquo;s Shirt Check Shirt and Cotton Shirt.</t>
  </si>
  <si>
    <t>Established in the year 2017 at Bengaluru Karnataka we &amp;ldquo;GLS Garments&amp;rdquo; are Sole Proprietorship (Individual) based firm engaged as the manufacturer and trader of Men&amp;rsquo;s Shirt Check Shirt and Cotton Shirt. These apparels are precisely designed by our experienced professionals utilizing supreme grade fabrics and advanced technologies. Furthermore we ensure to timely deliver these products to our clients.</t>
  </si>
  <si>
    <t>Established in the year 1992 'Tan Shoes' is reputed firm involved in the field of manufacturing and supplying exclusive collection of Safety Shoes Sports Shoes Leather Shoes Corporate Shoes Socks Belts Wallets &amp;amp; Men's Sandals. Across the national market our products have created a buzz and helped us associate with some of the big brands as our clients. By practising and sticking to ethical grounds we have earned a sound position in this realm. We also have 10 branches all across Bangalore.\rWe have an in-house tannery where we process quality leather with ease. Thereafter using quality leather and advanced machines we manufacture products in exceptional designs and styles. By undertaking extensive in-house and government checks we make our products at par with the international standards. Customers' feedback and satisfaction are vital for success and hence we engage in regular dialogue with them. We also offer them versatility in payment modes providing them with options of cash credit card cheque and DD.</t>
  </si>
  <si>
    <t>&lt;p&gt;&amp;ldquo;Airvatha Enterprises&amp;rdquo; is a well-known manufacturer and wholesaler of Ladies Leggings Mens Shorts Mens Shirt Mens T Shirt and Mens Jeans.</t>
  </si>
  <si>
    <t>Established in the year 2016 at Bengaluru Karnataka &amp;ldquo;Airvatha Enterprises&amp;rdquo; is a Sole Proprietorship company engrossed as the manufacturer of Ladies Leggings Mens Shorts Mens Shirt Mens T Shirt and Mens Jeans. To keep the flow of work in streamline manner we have recruited some personnel who are well-versed and experienced. Hence we conduct review seminars and meeting to make them aware about the new techniques and challenges.</t>
  </si>
  <si>
    <t>Hunt Fincon Services providing complete range of Electronic Security Systems all over India. Company?s Main Products are as follows below : - 1. Video Door Phone &amp; Multi-Video Door Apartment Service. 2.Burglar Alarm System 3.Fire Alarm System 4.Biometric &amp; Access Control System 5.CCTV &amp; Camera Surveillance 6.Finger Print Access and Lockers 7.Home &amp; office Automation 8.UPS &amp; Printers and Many More.</t>
  </si>
  <si>
    <t>I have an extensive experience in ITSM especially on SRM. My experience spans across India and Singapore delivering BMC Remedy projects. I am the first SRM expert of eStomi.\r\nMy mantra has always been focus and simplicity.\t I have a penchant for reading books during my leisure time. I like following news and keeping myself updated. I love watching movies visiting different restaurants and traveling.\r\n</t>
  </si>
  <si>
    <t>&lt;p&gt;Outdeck is a Bangalore based supplier of outdoor water-sports and camping gear. Kayaks inflatable-boats fishing-boats and dinghies whitewater-rafts camping-gear tents fishing-gear outdoor-accessories.\r\n&lt;p&gt;&amp;nbsp;</t>
  </si>
  <si>
    <t>Outdeck is a Bangalore based supplier of outdoor water-sports and camping gear. We are suppliers of Kayaks Inflatable-boats Fishing-Boats and Dinghies Whitewater-rafts Camping-gear Tents Fishing-gear and Outdoor-accessories. water-sports-gear Kayak Boat inflatable-boat  inflatable-raft inflatable-kayak inflatable-fishing-boat fishing-boat rowing-boat paddling-boat bic-boats stand-up-paddle dinghy-boat fishing-kayak bic-kayakbic-sportyak-213 bic-sportyak-245 bic-boats-india small-motor-boats fishing-kayak Fishing-gear&amp;nbsp; Fishing-rod spinning-fishing-rods Telescopic Rods Camping-Tents Cottage-Tents LED-Lantern Multi-Fuel-Camping-Stove Dry-Bag Waterproof-BagsCamping-Bed Camping-Chair&lt;i&gt;.&lt;/i&gt;\r\n&amp;nbsp;</t>
  </si>
  <si>
    <t xml:space="preserve">&lt;p&gt;We &amp;ldquo;Ratna Traders&amp;rdquo; are a leading manufacturer wholesaler retailer and trader of a comprehensive range of Men's Shirt Men's T-Shirt Leather Bag Leather Boot and many more. &lt;p&gt; </t>
  </si>
  <si>
    <t>Incorporated in the year 2015 at Bengaluru (Karnataka India) we &amp;ldquo;Ratna Traders&amp;rdquo; are leading manufacturer wholesaler retailer and trader of a quality assortment of Men's Shirt Men's T-Shirt Leather Bag Leather Boot and many more. Under the headship of our Mentor &amp;ldquo;Padma Purshotham (Proprietor)&amp;rdquo; we have gained tremendous success in the industry.</t>
  </si>
  <si>
    <t>&lt;p&gt;We are a manufacturer and exporter of all knids of knitted products like T-shirtsPolosLeggings JeggingsSchool Uniform Corporate Uniform Hospital Uniform etc. Our main moto is to serve with best quality at competative prices.</t>
  </si>
  <si>
    <t>Braand India Sourcing was established in the year 2010 and been manufacturing and exporting premium quality product to all over the world. we have manufacturing facility both at Tirpur and Bangalore.Our key products are T-shirts Polos School Uniforms Corporate Uniforms Hospital Uniforms Leggings and Jeggings.</t>
  </si>
  <si>
    <t>Each Fiona Solitaires Jewellery is accompanied by a Fiona Solitaires certificate of Authencity &amp;amp; Warranty for maintaining its brilliance. In the unlikely event the optical property of brilliance alters in Moissanite the Jewellery along with the original sales receipt and the warranty card must be returned to the retail place of purchase. Fiona Solitaires will honour this warranty even if the retailer is no longer sells moissanite.\r\nFiona Solitaires also reassures your trust and keeps your investment safe by giving you a lifetime cash buy back guarante on all its jewellery</t>
  </si>
  <si>
    <t>&lt;p&gt;Our company is manufacturer and supplier of Men's T-Shirt Men's Jeans Men's Shirt Men's Apparel and many more. These products are well known for their designs.\r\n&lt;p&gt;&amp;nbsp;</t>
  </si>
  <si>
    <t>Founded in the year 2001 we Sun Shine Garments are famous in the market for our quality. We are working as a Sole Proprietorship based firm with our main offices based at Bengaluru Karnataka (India). We are the leading manufacturer and supplier of this domain engaged in offering wide assortment of products such as Men's T-Shirt Men's Jeans Men's Shirt Men's Apparel and much more products in the list of company. These products are widely known for their colors patterns and stylish looks. Manufactured in conformation with defined industrial standards our offered products are highly applauded in the market.</t>
  </si>
  <si>
    <t>&lt;p&gt;We &amp;ldquo;Merit India Seculabs Private Limited&amp;rdquo; are dedicatedly involved in manufacturing a comprehensive range of Dome Camera Bullet Camera Channel DVR Biometric Attendance Machine and Wireless Security Alarm System.</t>
  </si>
  <si>
    <t>Established in the year 2016 at Bengaluru Karnataka we &amp;ldquo;Merit India Seculabs Private Limited&amp;rdquo; are involved as the manufacturer of Dome Camera Bullet Camera Channel DVR Biometric Attendance Machine and Wireless Security Alarm System. Best quality and reliability has always been the main target of our organization and it is never compromised at any cost.</t>
  </si>
  <si>
    <t>&lt;p&gt;To meet the various requirements of the customers we &amp;ldquo;SS Apparels&amp;rdquo; are involved as manufacturer and wholesaler of Mens Jeans Men's Checked Shirt Men's Pant and many more.</t>
  </si>
  <si>
    <t>&lt;p&gt;Our company is master in supplying distributing and wholesaling a wide assortment of Pick Up Bags HM Poly Bags Garment Packaging Bags Laminated Pouches Layflat Tubing Packaging Rolls BOPP Self Adhesive Tapes and many more.</t>
  </si>
  <si>
    <t>Established in the year 2010 as a Sole Proprietorship based company. Haria Impex is the prominent company in the market involved in providing quality array of products to customers at feasible prices. Our company is known as the leading supplier distributor and wholesaler in the market. For various uses we are offering a wide range of Pick Up Bags HM Poly Bags Garment Packaging Bags Laminated Pouches Layflat Tubing Packaging Rolls Polyethylene Bags BOPP Self Adhesive Tapes and many more. We procured raw material from our vendors who provide us tested quality material which we use in manufacturing products and provide a best quality products to customers. Further the products offer by us are extensively used in various suitable applications and highly appreciated amongst the customers due to their supreme quality. We are doing business of approx Rs. 50 Lakh - 1 Crore per year with the support of our team of 10 people. In addition to this we transport our products in various places by the mode of transportation like road. By offering quality products to clients we have attained a huge clientele in the market.</t>
  </si>
  <si>
    <t>&lt;p&gt;We are well-established and renowned manufacturer and supplier of wide assortment of attractive bags. These exclusive bags are highly appreciated by our existing clients for their superior quality and magnificent designs.</t>
  </si>
  <si>
    <t>We at Hind Metal House have experience for more than 35 years with a prime focus on providing quality stainless steel Kitchenware Utensils House ware Tableware Hotel ware Cutlery Water bottles Vacuum flask Dustbin bar tools Gift sets Kitchen Tools Pet ware. We have our network in all major market of INDIA with Hypermarket Supermarket Stores Department stores Hospitality Corporate Companies Institute Wholesalers &amp;amp; Retailers.\r\n&amp;nbsp;\r\nWe have stuck to the three main aspects of serving customers i.e. &lt;i&gt;Quality Quantity Time&lt;/i&gt;. We are glad to say that we have our customers smile with gratitude when they posess our products. The true Tough and Durable products we produce stand out in the creed to show the outstanding performance of the company among others. &lt;i&gt;Lets be together &amp;amp; say no to Plastic Water Bottles and Save Earth Save Life Save Natural Resources&lt;/i&gt;</t>
  </si>
  <si>
    <t>&lt;p&gt;We &amp;ldquo;Igiftshub&amp;rdquo; are dedicatedly involved in manufacturing trading and wholesaling a wide range of Promotional Products Stationery Award Trophy Mug Ceramic Mug Pen Drive Electronics Items Key chain Bags and many more.</t>
  </si>
  <si>
    <t>Established in the year 2015 at Bengaluru Karnataka We Igiftshub are engaged as the manufacturer trader and wholesaler of Stationery Items Promotional Products Award Trophy Stoneware Mug Ceramic Mug Lunch Box Leather Items Bags Electronic Items Key chains Pen Diary Pen Drive Umbrella&amp;nbsp;and many more. These products are precisely manufactured by our experienced professionals utilising&amp;nbsp;best grade raw material and advanced technologies. Furthermore these products are highly demanded for their bio-degradable nature.&amp;nbsp;</t>
  </si>
  <si>
    <t>Commenced in the year 2014 at Bengaluru Karnataka we &amp;ldquo;Shambhavi Leather&amp;rdquo; are Sole Proprietorship (Individual) based firm involved as the manufacturer and exporter of Men's Belt Men's Leather Jacket Ladies Leather Bag Men's Leather Shoes Leather Passport Holder Leather Wallet Ladies Leather Purse Men's Woolen Jacket and Boys Leather Jacket. Also strict superiority checks are been approved by us over the entire assortment to assure that our products are faultless and are in fulfillment with the norms defined by the industry. Under the management of our mentor &amp;ldquo;K N Gopinath (Proprietor)&amp;rdquo; we have achieved the remarkable position in the industry. We are Exporting 40-45 % of our products to Germany and Italy.</t>
  </si>
  <si>
    <t>&lt;p&gt;To meet the various requirements of the customers we &amp;ldquo;Hemalatha Garments&amp;rdquo; are involved as manufacturer and wholesaler of School Uniform Chef Uniform Hospital Uniform College Uniform and many more.</t>
  </si>
  <si>
    <t>We &amp;ldquo;Hemalatha Garments&amp;rdquo; are acknowledged organization are a Sole Proprietorship (Individual) based firm engaged as manufacturer and wholesaler of School Uniform Chef Uniform Hospital Uniform College Uniform and many more.&amp;nbsp; It was established in the year 2013 at Bengaluru Karnataka. Under the esteemed guidance of &amp;ldquo;Hemalatha (Proprietor)&amp;rdquo; we have attained a vast customer base in the market.</t>
  </si>
  <si>
    <t>&lt;p&gt;We &amp;ldquo;Mayur Novelty&amp;rdquo; are engaged as the manufacturer trader and wholesaler of Artificial Jwellery Set Designer Earring Designer Bangle and many more.</t>
  </si>
  <si>
    <t>Established in the year 1990 at Bengaluru Karnataka we &amp;ldquo;Mayur Novelty&amp;rdquo; are a &amp;ldquo;Sole Proprietorship&amp;rdquo; based firm are involved as the manufacturer trader and wholesaler of Artificial Jewellery Set Designer Earring Designer Bangle and many more. We bring forth our vast industrial experience and expertise in this business instrumental in providing a wide range of these products. Our offered products are widely appreciated for their utmost quality and different designs.</t>
  </si>
  <si>
    <t>&lt;p&gt;Our company is a leading manufacturer retailer wholesaler and supplier of products such as Men's Sherwani Wedding Suit School Uniform College Uniform Designer Blazer and many more. Offered range is excellent in quality.</t>
  </si>
  <si>
    <t>Bolly Wood Boutique is a reputed company in the industry engaged in providing to its customers a myriad of clothing range for different sectors. Our company was established in the year 2006 in Bengaluru Karnataka (India) and operates all its business operations as a Sole Proprietorship firm. We specialize in the domain of manufacturing retailing wholesaling and supplying of products such as Men's Sherwani Wedding Suit School Uniform College Uniform Designer Blazer and many more. We offer excellent quality of garments to our customers and offered products that meet relevant industry standards. Made by using fine fabric which is skin friendly in texture and gives comfort to our clients offered range is widely appreciated in the market for its excellent quality and attributes that makes them unique. Our continuous focus on improvements on various factors such as product quality management customer support etc. have assisted us in attaining satisfaction of our customers.</t>
  </si>
  <si>
    <t>&lt;p&gt;We &amp;ldquo;Vee Fashion&amp;rdquo; are involved as the manufacturer trader and wholesaler of Kids Shirt Casual Denim Shirt Checked Shirt and Men's Shirt.</t>
  </si>
  <si>
    <t>Established in the year 2013 at Bengaluru Karnataka we &amp;ldquo;Vee Fashion&amp;rdquo; are a Sole Proprietorship based firm engaged as the foremost manufacturer trader and wholesaler of Kids Shirt Casual Denim Shirt Checked Shirt and Men's Shirt. Our products are high in demand due to their premium quality a variety of alluring patterns and colors skin friendliness and seamless finish. Moreover we ensure to deliver the ordered consignments in given time frame.</t>
  </si>
  <si>
    <t>&lt;p&gt;We are the best manufacturer  trader and retailer of Kids Apparel Baby's Apparel Girls Frock Baby's Shoes and many more. We provide these products at market leading prices.</t>
  </si>
  <si>
    <t>Established in the year 2011 My Little Star is one of the most trusted companies in the market. We are working as a Sole Proprietorship based firm. The head quarter of our business is situated in Bengaluru Karnataka (India). We are the leading manufacturer trader and retailer of this domain engaged in offering a wide range of products such as Kids Apparel Baby's Apparel Girls Frock Baby's Shoes and many more. These products are widely known for their elegant design and light weight.</t>
  </si>
  <si>
    <t>&lt;p&gt;We &amp;ldquo;SK International Trading Co&amp;rdquo; are involved as the manufacturer trader wholesaler and retailer of Men&amp;rsquo;s T-Shirts Sports Jersey Sublimation T-Shirt and many more.</t>
  </si>
  <si>
    <t>Incorporated in the year 2016 at Bengaluru Karnataka we &amp;ldquo;SK International Trading Co&amp;rdquo; are a Sole Proprietorship (Individual) based company engaged as the manufacturer trader wholesaler and retailer of Men&amp;rsquo;s T-Shirts Sports Jersey Sublimation T-Shirt and many more. We offer these products at competitive prices to our respected clientele within the defined time duration. Under the supervision of our mentor &amp;ldquo;Suhem (Proprietor)&amp;rdquo; we have gained name and fame in the market.\r\n&amp;nbsp;\r\n&amp;nbsp;</t>
  </si>
  <si>
    <t>&lt;p&gt;We are one of the leading Traders Wholesalers and Suppliers of Hardware Fittings Locks Security Camera Kitchen Appliances Paints Sanitary Ware and Luxury Faucets that are widely renowned for dimensional accuracy and longer service life.</t>
  </si>
  <si>
    <t>We are one of the trustworthy Traders Wholesalers and Suppliers of Hardware Fittings Locks Security Camera Kitchen Appliances Paints Sanitary Ware and Luxury Faucets. Owing to the consistent efforts of our team to provide unmatched quality products to our clients we ensure to meet their utmost satisfaction. Provided products are highly acclaimed by our clients for their features like optimum performance robust construction and high efficiency. Our product range is sourced from some of the trusted vendors of the industry who are renowned for their high quality standards of the industry. &amp;nbsp; We are looking for queries from Bengaluru. &amp;nbsp; We have been successfully catering to the variegated demands of our clients owing to our customized product assortment. Our team of procurement agents sources the offered products in complete conformity with the international quality standards. Quality controllers of our team examine each and every product on stringently parameters at our well equipped quality management laboratory. Further we have also established an extensive list of contented clients spread all across the globe with our top-class product gamut.</t>
  </si>
  <si>
    <t>Bismi Genuine Product was incorporated in the year 2009 at R.T. Nagar Bengaluru Karnataka. The organization has earned an excellent name in the field of manufacturing supplying and exporting a wide range of Mens T-Shirts Mens Hoodies Mens Jerkins Hooded Sweatshirts Sports Wear Complimentary Caps School Bags Executive Bags Travel Bags Tote Bags Backpacks and Laptop Portfolio. We also offer Complimentary Products to our esteemed clients. We have earned a respectable name in market for offering wide range of products manufactured as per international norms to ensure greater satisfaction to clients. We believe in offering exclusive range made with quality raw material in variety of pattern and sizes. Clothing products amongst the range receives appreciation for its color fastness Sweat Resistance and shrink resistance features. Our designers understand the modern fashion trends and come up with heart a winning design which helps in wooing the customers in amazing manner.</t>
  </si>
  <si>
    <t>&lt;p&gt;We &amp;ldquo;Saach Astra&amp;rdquo; are involved as the trader wholesaler and retailer of Security Camera Biometric System CCTV Camera and many more. We also render Biometric System Maintenance Service CCTV Camera Repairing Service and more.</t>
  </si>
  <si>
    <t>Established in the year 2016 at Bengaluru Karnataka we &amp;ldquo;Saach Astra&amp;rdquo; are a Partnership based firm involved as the trader wholesaler and retailer of Security Camera Biometric System CCTV Camera and Video Door Phone. These products are known for their best quality and finish. Also we hold the specialization in rendering Biometric System Maintenance Service CCTV Camera Repairing Service and CCTV Camera Installation Service.</t>
  </si>
  <si>
    <t>&lt;p&gt;We &amp;ldquo;Tshirtwala Fashion LLP&amp;rdquo; are involved as the manufacturer of Men&amp;rsquo;s T Shirt Ladies Top Mechanic Uniform Men&amp;rsquo;s Shirt and many more.</t>
  </si>
  <si>
    <t>Incorporated in the year 2016 at Bengaluru Karnataka we &amp;ldquo;Tshirtwala Fashion LLP&amp;rdquo; are a Partnership based company involved as the manufacturer of Men&amp;rsquo;s T Shirt Ladies Top Mechanic Uniform Men&amp;rsquo;s Shirt and many more. We offer these products at competitive prices to our respected clientele within the definite time period. Under the supervision of &amp;ldquo;Saurabh Mishra (Operation Manager)&amp;rdquo; we have gained name and fame in the market.</t>
  </si>
  <si>
    <t>lm a professional photographer with over ten years of experience in Shooting Fashion  Jewellery Witches &amp;amp; Table tops. I produce world class images For Brochures Catalogues Advertising and Web lot leading manufacturers and retailers.\r\nMy secure studio is in Indirangar Bangalore with excellent transport &amp;amp; parking close by natural daylight.\r\nEquipped with state of the-art digital cameras lenses and digital baclcs\r\nklce Phaseone 16 mega -pixel with Mamiya Hasselblad &amp;amp; Sinar body\r\nI operate Fully colour managed work flow with calibrated high\r\nend monitors Apple work stations.&amp;nbsp;</t>
  </si>
  <si>
    <t>&lt;p&gt;We &amp;ldquo;S R Infra&amp;rdquo; is one of the well-distinguished companies in the market that are into manufacturing trading and wholesaling of Ladies Silk Saree Women's Silk Saree and many more.</t>
  </si>
  <si>
    <t>Incorporated in the year 2016 at Bengaluru Karnataka we &amp;ldquo;S R Infra&amp;rdquo; is a Sole Proprietorship (Individual) based firm engaged as the manufacturer trader and wholesaler of Ladies Silk Saree Women's Silk Saree and  many more. The complete assortment is manufactured utilizing  qualitative raw material and higher techniques which have made the best  in terms of quality and pricing. Also we have adopted stringent  excellence control procedures which enable us to deliver only best and  quality tested products into the market.</t>
  </si>
  <si>
    <t>&lt;p&gt;To meet the various requirements of the customers we &amp;ldquo;Sky Moon&amp;rdquo; are involved as Manufacturer of Mens Jeans Mens Denim Shorts Mens Denim Cargo and many more.\r\n&lt;p&gt;&amp;nbsp;</t>
  </si>
  <si>
    <t>We &amp;ldquo;Sky Moon&amp;rdquo; are acknowledged organization are a Sole Proprietorship (Individual) based firm engaged as Manufacturer of Mens Jeans Mens Denim Shorts Mens Denim Cargo and many more. It was established in the year 2014 at Bengaluru Karnataka. The products which are manufacture are broadly valued by our clients for their astonishing finish wonderful quality and cost valuable nature.</t>
  </si>
  <si>
    <t>&lt;p&gt;To meet the various requirements of the customers we &amp;ldquo;I Q Fashion&amp;rdquo; are involved as service provider of Ladies Blouse Stitching Service Ladies Suit Stitching Service Saree Pico Work and many more.</t>
  </si>
  <si>
    <t>We &amp;ldquo;I Q Fashion&amp;rdquo; are acknowledged organization are a Sole Proprietorship (Individual) based firm engaged as service provider of Ladies Blouse Stitching Service Ladies Suit Stitching Service Saree Pico Work and many more. It was established in the year 2001 at Bengaluru Karnataka. These services are known for their dedicated solutions at the reasonable cost in the stimulate time period.&amp;nbsp;&amp;nbsp; These services is rendered by our specialist professionals.&amp;nbsp;</t>
  </si>
  <si>
    <t>&lt;p&gt;We feature amongst the leading manufacturer exporter and supplier of Leather Wallets Leather Bags Leather Caps Leather Tags Leather Belts Men's Leather Wallets Men's Leather Belts Key Fobs and Desktop Accessories.</t>
  </si>
  <si>
    <t>Fino Leather was set up in 2006 with a motto to provide quality and service thereby&amp;nbsp;establishing the company in the league of leading&amp;nbsp;manufacturer supplier and exporter of Leather Wallets Leather Bags Leather Caps Leather Tags Leather Belts Men's Leather Wallets Men's Leather Belts Key Fobs and Desktop Accessories. The entire range of articles are produced using only the best raw material and with high quality workmanship which comes with decades of experience both at the leather processing (tannery) and in product manufacturing (sewing). Our discerning quality controllers ensure that the every product that passes their hands conform to customer specifications.\r\n\r\nOur entire team ensures that&amp;nbsp;quality is always on time.</t>
  </si>
  <si>
    <t>&lt;p&gt;We &amp;ldquo;Deeksha Fashions&amp;rdquo; are dedicatedly involved in manufacturing wholesaling and trading a comprehensive range of Mens Shirt Checked Half Pant Mens Trouser Mens Jeans and Mens T-Shirt.</t>
  </si>
  <si>
    <t>Established in the year 2007 at Bengaluru Karnataka we &amp;ldquo;Deeksha Fashions&amp;rdquo; are Sole Proprietorship (Individual) based firm engaged in the manufacturing wholesaling and trading of Mens Shirt Checked Half Pant Mens Trouser Mens Jeans and Mens T-Shirt. We have adopted stringent excellence control procedures which enable us to deliver only best and quality tested products into the market.</t>
  </si>
  <si>
    <t>Pegasus&amp;nbsp;Equipments Private&amp;nbsp;Ltd. is 15 year old ISO 9001 : 2008 certified company engaged into development. Manufacturing &amp;amp; distribution of complete Integrated Solutions for Access Control time attendance Contract Labour Visitor management Parking canteen Anti Theft Surveillance &amp;amp; other electronic security products &amp;amp; solutions.\r\n&amp;nbsp;\r\nPegasus has been a &amp;nbsp;pioneer in providing innovative &amp;amp; new cut-edge technology driven products to Indian security industry. Pegasus was among the very few companies to produce fingerprint based biometric devices for time attendance system in India. Pegasus was the first company to launch Face recognition based time attendance system In India. Pegasus is the only company to design develop &amp;amp; manufacture 2.1 megapixel Analog&amp;nbsp;camera for video surveillance in India\r\n&amp;nbsp;\r\nHeadquartered at Bangalore Pegasus has in house development &amp;amp; manufacturing facilities at Bangalore with branch office&amp;nbsp;at Delhi. Pegasus serves PAN India projects through wide network of dealers distributors &amp;amp; system Integrators &amp;amp; has more than 230 active partners currently</t>
  </si>
  <si>
    <t>&lt;p&gt;We &amp;ldquo;Heera T-Shirts.&amp;rdquo; are involved as the trader and wholesaler of Men's Sports T-Shirt Men's T-Shirt Men's Track Pant and many more.\r\n&lt;p&gt;&amp;nbsp;</t>
  </si>
  <si>
    <t>Established in the year 2012 at Bengaluru Karnataka we &amp;ldquo;Heera T-Shirts&amp;rdquo; are Sole Proprietorship (Individual) based company engaged as the trader and wholesaler of Men's Sports T-Shirt Men's T-Shirt Men's Track Pant and many more. These products are available with best market price and are of optimum quality. Under the supervision of &amp;ldquo;Bhavesh (Manager)&amp;rdquo; we have achieved a remarkable position in the market.</t>
  </si>
  <si>
    <t>&lt;p&gt;We &amp;ldquo;Maa Mansa Apparels&amp;rdquo; are involved as the manufacturer wholesaler and retailer of Casual Shirt Formal Shirt Boys Jeans and many more.</t>
  </si>
  <si>
    <t>Maa Mansa Apparels was incorporated in the year 2014 at Bengaluru Karnataka as a Sole Proprietorship based company. Keeping the diverse requirements of customers in mind we are instrumental in manufacturing a quality approved range of Ladies Spaghetti Top Mens Jeans Ladies Legging Formal Shirt and many more. These apparels are highly appreciated for their smooth texture and skin friendliness.</t>
  </si>
  <si>
    <t xml:space="preserve">&lt;p&gt;We are into manufacturing as well as supplying a comprehensive range of Hotel Uniforms Ladies Garments School Winter Wears and more. To suit client???s demand we offer customization of our products. </t>
  </si>
  <si>
    <t>Sri Venkateswara Garments started its business operations in the year 1978 at Bengaluru Karnataka in India. Over the years we have emerged as one of the prominent names involved in manufacturing and supplying an exuberant range of School Winter Wear Sports Wear Hospital Uniforms School Uniforms Ladies Garments and Hotel Uniforms. Owing to the support of Mr. P. Karthikeyan our Proprietor we are able to expand our range of products to effectively cater to the diverse demands of our clients. Our extensive product range includes Sarees School Sweaters Ladies Blouses School Coats School Socks Student Lab Coats School Belts School T- Shirts School Trousers School Ties Boy's Sports Wear Doctor Coats Nurse Wear and Girl's Sports Wear.&amp;nbsp;</t>
  </si>
  <si>
    <t>We have been serving the Industry from 1982 offering solutions and service through our team of trained and committed sales&amp;nbsp; service &amp;amp; logistic personnel.We have complete sales and service solutions for&amp;nbsp;Welding Products Gas Cutting Products Power Tools Cutting Tools Industrial Safety Shoes and PPE Products.We have been catering to a large member of&amp;nbsp;Manufacturing Construction and Infrastructure Industries&amp;nbsp;in Karnataka &amp;amp; Hosur.We have been recognized by our principles for our service to the Industry as their&amp;nbsp;Authorised Distributor/Dealer&amp;nbsp;and have received performance Awards from\r\n&lt;ul&gt;\r\n&lt;li&gt;&amp;nbsp;\r\n&lt;ul&gt;\r\n&lt;li&gt;ESAB INDIA LTD &amp;ndash; For 2010&lt;/li&gt;\r\n&lt;li&gt;BATA INDUSTRIALS &amp;ndash; for 2010&lt;/li&gt;\r\n&lt;/ul&gt;\r\n&lt;/li&gt;\r\n&amp;nbsp;\r\n&lt;/ul&gt;</t>
  </si>
  <si>
    <t>&lt;p&gt;SM Fashion is one of the most recognized industries of this domain which is involved in manufacturing wholesaling and trading of College Bag School Bag Laptop Bag and Ladies handbag.</t>
  </si>
  <si>
    <t>SM Fashion was incorporated in the year 2008 as a Public Limited Company owned firm with a sole motto to be the leading name of industry and the foremost choice of customers. Since the company has come into being it is engaged in manufacturing wholesaling and trading a remarkable array of College Bag School Bag Laptop Bag and Ladies handbag. Our products are best and up to the precise desires of customers to offer them which we have hired team of specialized personnel. While offering products to the customers they ensure consistency as well excellence of the solutions and thereby making customers completely satisfied.</t>
  </si>
  <si>
    <t>&lt;p&gt;We &amp;ldquo;Bhuvanashree Industries&amp;rdquo; are involved as the wholesaler and retailer of Mens Shirt Mens T-Shirt Mens Denim Jeans Mens Trouser Ladies Top and Ladies Sports T-Shirt.</t>
  </si>
  <si>
    <t>Commenced in the year 2015&amp;nbsp;at Bengaluru Karnataka we &amp;ldquo;Bhuvanashree Industries&amp;rdquo; are a Sole Proprietorship based company involved as the wholesaler and retailer of Mens Shirt Mens T-Shirt Mens Denim Jeans Mens Trouser Ladies Top and Ladies Sports T-Shirt. These offered products are tested on well-defined parameters by our quality auditors.</t>
  </si>
  <si>
    <t>&lt;p&gt;To meet the various requirements of the customers we &amp;ldquo;Mahendra&amp;rdquo; are involved as manufacturer trader and wholesaler of Ladies Dupatta Ladies Lehenga Ladies Suit and many more.</t>
  </si>
  <si>
    <t>We &amp;ldquo;Mahendra&amp;rdquo; are acknowledged organization are a Sole Proprietorship (Individual) based firm engaged as manufacturer trader and wholesaler of Ladies Dupatta Ladies Lehenga Ladies Suit and many more. It was established in the year 2013 at Bengaluru Karnataka. These products are known for their most far-fetched quality and amazing finishing at the reasonable price in the stimulate time era. The quality of these products is maintained by our skilled professionals. Under the esteemed guidance of &amp;ldquo;Mahendra (Proprietor)&amp;rdquo; we have attained a huge client base in the market.</t>
  </si>
  <si>
    <t>&lt;p&gt;We &amp;ldquo;King Maker&amp;rdquo; are involved as the manufacturer and trader of Cotton Shirt Mens Shirt and Slim Fit Shirt.</t>
  </si>
  <si>
    <t>We &amp;ldquo;King Maker&amp;rdquo; are acknowledged organization are a Sole Proprietorship (Individual) based firm engaged as a manufacturer and trader of Cotton ShirtSlim Fit Shirt and many more. It was established in the year 2017 at Bengaluru Karnataka. These products are known for their most far-fetched quality and fantastic finishing at the reasonable cost in the stimulate time era. Under the esteemed guidance of &amp;ldquo;Chetan Jain (Proprietor)&amp;rdquo; we have attained a huge client base in the market.</t>
  </si>
  <si>
    <t>&lt;p&gt;We &amp;ldquo;Swastik International&amp;rdquo; are engaged as the manufacturer and wholesaler of Mens shirt Mens Pant and many more.</t>
  </si>
  <si>
    <t>Established in the year 2014 at Bengaluru Karnataka we &amp;ldquo;Swastik International&amp;rdquo; are a &amp;ldquo;Sole Proprietorship&amp;rdquo; based firm engaged as the manufacturer and wholesaler of Mens Shirt Mens Pant and many more. Leveraging the skills of our qualified team of professionals we are instrumental in offering a wide range of these products. Our offered products are known for their excellent features such as neat stiching sweat absorbing and many more.</t>
  </si>
  <si>
    <t>We introduce ourselves as one among the printers and suppliers of Garment Hang Tag Labels Barcode Stickers Product Boxes Mono Cartons Paper Carry Bags and other Printing Accessories. Established in 1998 having latest printing machineries and technology machineries and technology. Our client?le includes some of the big names in apparel industry and apparel brands. As the market for tags and labels become bigger and more competitive we believe and have kept ourselves consistently updated technically and aesthetically to further the reputation of our clients through our merchandise. This and our passion to succeed with you has us breathing life to your innovative ideas.</t>
  </si>
  <si>
    <t>&lt;p&gt;To meet the various requirements of the customers we &amp;ldquo;Products For Success&amp;rdquo; are involved as a manufacturer trader wholesaler and retailer of Chanderi Saree Ladies Kurti and Ladies Suit Material.</t>
  </si>
  <si>
    <t>We &amp;ldquo;Products For Success&amp;rdquo; are acknowledged organization are a Sole Proprietorship (Individual) based firm engaged as manufacturer trader wholesaler and retailer of Chanderi Saree. It was established in the year 2004 at Bengaluru Karnataka. The products which are manufacture are broadly appreciated by our clients for their surprising finish brilliant quality and cost efficient nature.</t>
  </si>
  <si>
    <t>&lt;p&gt;We &amp;ldquo;Mutha Creations&amp;rdquo; are dedicatedly involved in the manufacturing a comprehensive range of Mens Semi Linen Shirt Mens Cotton Shirt and Mens shirt.</t>
  </si>
  <si>
    <t>Established in the year 2007 at Bengaluru Karnataka we &amp;ldquo;Mutha Creations&amp;rdquo; are Sole Proprietorship based firm involved as the manufacturer of Mens Semi Linen Shirt Mens Cotton Shirt and Mens shirt. These products are extremely appreciated amongst customer for their excellent quality and finish at the reasonable prices. Our company ensures that these products are timely deliver to our clients.</t>
  </si>
  <si>
    <t>Radiant Coral Digital Technologies (RCDT)&amp;nbsp;is a technology focused engineering company providing products and services in the Aerospace &amp;amp; Defense Domain.&amp;nbsp;RCDT was established in the year 2006 and has subsequently become a subsidiary of Radiant Corporation in 2011. RCDT is based out of&amp;nbsp;Bengaluru &amp;ndash; Aerospace Hub of India.&amp;nbsp;All the above companies are closely held Indian Companies.Our key customers include Indian Air Force Indian Navy National Aerospace Laboratories (NAL) Aeronautical Development Establishment (ADE) Mastervolt Netherlands Chungnam National University South Korea Vehicle Research &amp;amp; Development Establishment Ahmednagar Larsen &amp;amp; Toubro Heavy Engineering Division Mahindra Satyam and National Institute of Technology Suratkal.RCDT consists of highly qualified and experienced Defense &amp;amp; Industry personnels along with young talented team of engineers having very good domain knowledge of Simulation Embedded Systems and Unmanned Systems.Our products such as Autopilot Vehicle Tracking System IP Camera Computer Generated Force Tools Electronic Chart System some of which are already in use at customer location.</t>
  </si>
  <si>
    <t>&lt;p&gt;To furnish the ever increasing desires of our customers we &amp;ldquo;Sneha Fashion&amp;rdquo; are involved as a manufacturer of Mens T-Shirt Track Pant and many more.&amp;nbsp;</t>
  </si>
  <si>
    <t>We &amp;ldquo;Sneha Fashion&amp;rdquo; is well-recognized organization involved as a Sole Proprietorship (Individual) based firm. The headquarter of our firm is situated at Bengaluru Karnataka. Since 2013 our firm is engaged as the manufacturer of&amp;nbsp;Mens T-Shirt Track Pant and many more. &amp;nbsp;These  products are known for their optimum quality at the ordinary price in  the fixed time period. Moreover these products are designed by our deft  professionals.</t>
  </si>
  <si>
    <t>We are a renowned supplier of extensive range of Tyre Retreading &amp;amp; Tyre Repairing materials and consumables. We have been serving the transport industry and trade for the last 28 years.\r\nOur wide range of products includes tyre retreading tools tyre/wheel flaps tread rubber tubeless tyre repair kits bonding gums tyre inflation gauges vulcanising solutions curing bags Gauges Vulcanizing machines.\r\nWe have a group of expertise executives having decades of experience in the field of automobile industry especially tyre and tube repair.</t>
  </si>
  <si>
    <t>&lt;p&gt;We are the leading trader and wholesaler of Men's T-Shirt College Bag Corporate Gift and many more. These products are timely delivered by us.\r\n&lt;p&gt;&amp;nbsp;</t>
  </si>
  <si>
    <t>Started in the year 2012 Alumnus is the most trusted name in between the topmost companies in the market. We are working as a sole proprietorship based firm. The head quarter of our organization is located at Bengaluru Karnataka (India). We are efficiently involved as a trader and wholesaler of Men's T-Shirt College Bag Corporate Accessories Stainless Steel Cufflink and many more. Offered products are known for their remarkable quality.</t>
  </si>
  <si>
    <t>&lt;p&gt;We are among the prominent manufacturers suppliers and exporters of a comprehensive array of Caps Bags and Fashionable Jackets. We offer customization facility suiting to the demands and specifications of the clients.</t>
  </si>
  <si>
    <t>&lt;p&gt;We are into manufacturing distributing and supplying an exclusive range of Public Announcement Systems Electronic Locks and many more. We offer our exclusive range of products in customized as well as standardized form.</t>
  </si>
  <si>
    <t>&lt;p&gt;&amp;ldquo;Kundan Creations&amp;rdquo; is involved in the business of wholesaling a qualitative range of Ladies Kalamkari Saree Ladies Cotton Saree Ladies Suit Ladies Salwar Kameez Ladies Cotton Suit Ladies Pranjul Suit and many more.</t>
  </si>
  <si>
    <t>&amp;ldquo;Kundan Creations&amp;rdquo; was incorporated in the year&amp;nbsp;2017 by panel of experts as a sole proprietor entity. We have selected Basavanagudi Bengaluru Karnataka as our chief head office and from there we operate our entire wholesaling business. The assortment of products we offer to clients includes Ladies Kalamkari Saree Ladies Cotton Saree Ladies Suit Ladies Salwar Kameez Ladies Cotton Suit Ladies Pranjul Suit and many more. Offered products range is tested on several quality parameters and dispatch them only after the final approval of higher authorities.</t>
  </si>
  <si>
    <t>Sri Ganesh Jewellers brings you the modern day trendy jewels that give flavour of fashion and the ethnic wear that gives a touch of tradition.Our quality product and excellent customer service ensures that our jewellery will be cherished in all special occasion.We have over 15 years of experience in making quality jewels with spectacular colours.Exquisite designs everlasting charm in Gold Diamond and Silver Articles.</t>
  </si>
  <si>
    <t>Praachi&amp;rsquo;s Home Linen introduces itself as one of the leading manufacturer and suppliers of linens in BangaloreKarnataka India. We specialize in manufacturing and merchandising of Bed Linens Bath Linens F&amp;amp;B LinensConference Linens Hospital Linens Uniforms (including Sarees) General Fabrics and more.</t>
  </si>
  <si>
    <t>&lt;p&gt;Our company is the prominent manufacturer supplier importer trader and supplier of Pen Ball Pens Shopping bag Traveling Bag Traveling Kit Pouches Cosmetic Product like Park Avenue Flask Peogen Products Gift Sets and many more.</t>
  </si>
  <si>
    <t>HRINKAR OPTICALS thorough eye care and high quality eyewear options.&amp;nbsp;When you have trouble with your eyes it can have an effect on your everyday life. From driving and watching TV to reading working and more vision impairments can make these everyday activities difficult. We work closely with every patient we serve ensuring that they get the proper eyewear that they need to see the world clearly.We are also deal trendy sunglasses3D GlassesSwimming GogglesHigh Quality Cotton&amp;nbsp; readymade kurti &amp; Dress materialleggingsgents shirtsYogamatespencil Pouchwall paintingsPhoto FramesCertificate frames etc. in wholesale price.</t>
  </si>
  <si>
    <t>THE PREMIUM WATCH SERVICE CENTER\r\nTime and Me is an exclusive service center for all premium watch brands and the authorized centre for spare parts and services for Raymond Weil.&amp;nbsp;Time and Me is beyond a service center. We are a blend of technical excellence infused with affection.\r\nWe offer you exclusive personalized service for your Exquisite Ornament with precision and expertise and with the same passion as those who created them.\r\nServicing exquisite time pieces with affection\r\nWatches are our passion and nothing makes us happier than giving you years of enduring pleasure.&amp;nbsp;Luxury watches are meant to be a loyal companion in ones everyday life. To ensure that your exquisite watches continue to meet their precise standards even after many years of use we recommend regular maintenance.\r\nWe ensure that your timepiece receives the utmost care it deserves.</t>
  </si>
  <si>
    <t>&lt;p&gt;We specialize in manufacturing and supplying a unique range of corporate gifts. We are also a supplier and wholesaler of kids ladies &amp; men T-shirts. We constantly imbibe modern designs and ideas to give exclusivity in our range.</t>
  </si>
  <si>
    <t>With a strong passion and commitment towards offering excellent product range we Ebenezer came into existence in the year 2012. The company is engaged in manufacturing and supplying a comprehensive range of Corporate Gifts in Karnataka (India). Besides we are also reckoned for wholesaling and supplying an exceptional array of Kids Ladies &amp; Men T-Shirts. Our range encompasses Christmas Gifts Summer Gifts Glass Decorative Items Wall Paintings Antique Wood Furniture Men Printed T-Shirts Kids Round Neck T-Shirts and many others.   Hard work creativity and skill are three pillars on which the birth of our entire product range depends. Our highly qualitative range of products as well as ethical business practices has assisted us in growing as a faithful and trustworthy company. We further have achieved a remarkable status in the industry on our ability and strength of providing customization solutions to the clients. Through this we are capable of accomplishing the exact requirements of our esteemed clients.</t>
  </si>
  <si>
    <t>&lt;p&gt;Sri Sai Ram &amp; Company is instrumental in the business of manufacturing an array of Ladies Kurti Men's Shirt and Ladies Apparels.</t>
  </si>
  <si>
    <t>&amp;ldquo;Sri Sai Ram &amp; Company&amp;rdquo;&amp;nbsp;was commenced in the year&amp;nbsp;2013&amp;nbsp;as a&amp;nbsp;Sole Proprietorship (Individual) based entity. We have selected&amp;nbsp;Rajajinagar Bengaluru Karnataka as our chief head office and from there we keenly monitor our business activities. With the assistance of our passionate squad we are involved in the occupation of&amp;nbsp;manufacturing&amp;nbsp;of&amp;nbsp;Ladies Kurti Men's Shirt and Ladies Apparels. We have established advanced quality check unit where the whole products range undergoes numerous superiority make sure performed by specialized crew of quality inspectors. Additionally to this our packaging unit ensures to maintain safe and hygienic packaging standards.</t>
  </si>
  <si>
    <t>&lt;p&gt;Jewelry Making Supplies Beads And Crystals. Get Fast Shipping On Quality Jewelry Findings.Art and craft supply store.</t>
  </si>
  <si>
    <t>&lt;p&gt;PSNC Enterprises is involved as a prominent manufacturer of Paper Bags. These products are quality tested.</t>
  </si>
  <si>
    <t>PSNC Enterprises is a widely recognized firm of the industry that has come into being with a view to being the customer&amp;rsquo;s most preferred choice. The ownership type of our firm is a sole proprietorship. The headquarter of our firm is situated at 3rd Stage Bengaluru Karnataka. The products we hugely manufacture for our customers are Paper Bags.</t>
  </si>
  <si>
    <t>&lt;p&gt;SA TECHNOLOGIES is proficiently involved in the business of wholesaling an array of quality prone products such as CCTV Camera Fingerprint Scanner Video Routing Switch and others. We also render LAN WAN Network Cabling Service.</t>
  </si>
  <si>
    <t>SA TECHNOLOGIES was commenced as a foremost wholesaler of quality oriented products. Our headquarters are settled at Hullahalli Bengaluru Karnataka in 2018 as a Sole Proprietorship based firm. Since the initiation of our firm we are widely known acknowledged for wholesaling of the qualitative products such as CCTV Camera Fingerprint Scanner Video Routing Switch Biometric System and Network Router. &amp;nbsp;Furthermore we take our products from most reliable vendors from the market who never negotiate the quality of products. Our company is widely appreciated in rendering of LAN WAN Network Cabling Service.</t>
  </si>
  <si>
    <t>&lt;p&gt;We are one of the leading Manufacturers Suppliers and Exporters of a wide range of paper bags like trendy paper bags jewellery paper bags and more. Our highly durable bags are used for varied purposes by clients.\r\n&lt;p&gt;&amp;nbsp;</t>
  </si>
  <si>
    <t>&lt;p&gt;Manufacturer and supplier of school bags travel bags and many more. Our production activity is carried out in a very sophisticated manufacturing unit which is well equipped with excellent amenities.</t>
  </si>
  <si>
    <t>Prakruthi Fashions is an eminent name for offering highly trustworthy products in market. We are a Partnership concern which came into formation in the year 2010 and since then we have been engaged into manufacturing and supplying of premium quality of Ladies BagsTravel Bags Corporate Bags and many more. We can claim to have been providing complete solutions towards needs of clients regarding bags in particular in an excellent manner. Bags have become are part and parcel of life as they provide great assistance to the possessor in keeping and carrying their things in a safe manner. Our offered products are available in attractive designs smooth textured good looking. The best part is availability of range in alluring pattern fabulous quality at suitable price. The wide variety helps people to make right choice as per their needs and suitability. We are very pleased to see the overwhelming response of clients towards the entire range and put best efforts in ensuring their entire needs are met without making any compromise.&amp;nbsp;</t>
  </si>
  <si>
    <t>Param Automation Technologies was established in the year 2007 for giving solutions of Automatic Identification &amp;amp; Data Collection (AIDC) Solutions of its customer in India. Present major business requires a  solution to mark their product with unique identity to identify manage  and tracking purpose. It may be Retail or a manufacturing company all  are in need of a solution which helps them in speedup their business  with accuracy and reasonable cost. We first study the customer  requirement and gives The Best solution.Param Automation Technologies involvement with internationally accepted cutting edge technologies  from its principals gives it a leading edge in meeting with its client  expectations.We represent The Best leading companies in the world.Zebra Technology (USA) Printronix (USA) Motorola (Symbol) (USA) Honeywell (Metrologic) (USA) TSC (Tiwan)Param Automation Technologies provides solutions for Segments such as Automobiles Garments Retails  Transportation and logistics Government Medical Library and etc&amp;hellip;Applications  provided are for Stores management Warehouse management  Manufacturing Work in progress (WIP) POS Tracking and etc&amp;hellip;</t>
  </si>
  <si>
    <t>&lt;p&gt;We are counted amongst one of the reputed manufacturer of this industry involved in providing wide range of Men's Jeans Men's Shirt Women's Top Kids Shirt and many more. Our offered products can be availed at market leading rates.</t>
  </si>
  <si>
    <t>Came into existence in the year 2012 as a Sole Proprietorship based venture our company &amp;ldquo;Kushi Fashions&amp;rdquo; is engaged in offering an extensive array of garments in the industry. Known in the industry for offering a qualitative assortment of products we are operating our entire business operations with our office situated at Bengaluru Karnataka (India). We specialize in the domain of manufacturing supplying and wholesaling Men's Jeans Men's Shirt Women's Top Kids Shirt and many more. We offer our customers with the customized solution to their specified requirements as our team of designers always stay ready to help them. Our extensive product line is manufactured by using high quality fabric and latest techniques. They are made to satisfy the augmenting needs and engrossment of the market and of our valued customers. With our quality products we are imparting our customers with a feeling of satisfaction.</t>
  </si>
  <si>
    <t>&lt;p&gt;We are the foremost manufacturer and trader involved in offering Evaluation Board Networking Module Remote Monitoring Unit and GL86X Modem. Further we provide these products after inspecting them on numerous quality parameters.</t>
  </si>
  <si>
    <t>&lt;p&gt;We are involved in trading a wide range of Prinect Axis Control and more. Further we also render CCTV Camera Repairing Service CCTV Camera Installation Service and more. The products and services are provided at cost effective prices.</t>
  </si>
  <si>
    <t>Vision Tech Solutions was commenced in the year 2009 as a Sole Proprietorship based firm. We are engaged in trading and supplying a wide range of Prinect Axis Control CCTV Camera and more. Additionally we are also rendering CCTV Camera Maintenance Service CCTV Camera Repairing Service and CCTV Camera Installation Service.</t>
  </si>
  <si>
    <t>Trics N Trons brings a value for products and services supplied to clients. Support in all IT and Non-IT Products for all corporate companies and Individual customers across Bengaluru and South India.Trics N Trons also has its own brand food products in the name 'Sahyadri Mist' Under this brand we serve Coffee Powder for filter coffee and Coffee beans for coffee machines Tea powder and Tea bags Spices and all types of Dry Fruits.&amp;nbsp;</t>
  </si>
  <si>
    <t>Some things last &amp;hellip; and get passed down generations! The family home your great grandmother&amp;rsquo;s filigree bracelet your mother&amp;rsquo;s hand woven silk saree from China the old wooden rolltop desk where your grand uncle penned his memoirs &amp;hellip; But times have changed. Today what you see is not what you get. When you buy a teak bed nowadays you get a bed with a teak frame while the base is plain plywood. Or you could buy a cabinet that looks like rosewood but is just MDF with a perfect laminate. Welcome to Fab Home. Where what you see is what you get. Fab Home is one of the few furniture showrooms that specialize in Indian furniture designs made completely in solid wood. Our range of Rajasthani and Delhi Mughal furniture is crafted out of Indian Sheesham wood and teak and polished with natural wax a</t>
  </si>
  <si>
    <t>&lt;p&gt;Our company is a reputed name in industry engaged in offering products such as Analog Speed Dome Spy Camera DVR Surveillance System IP Camera Speed Dome Camera and others. We also provide Installation Service and Maintenance Service.</t>
  </si>
  <si>
    <t>The foundation of our company &amp;ldquo;Maruthi Distributors&amp;rdquo; was laid in the year 2012 with a consistent aim to trigger the growing demand for security and home automation products from the industry. With our operational units established at Bengaluru Karnataka (India) our company is engaged in operating all its business activities as a Sole Proprietorship based entity. In our offered range of products we are distributors and suppliers of products such as Analog Speed Dome Spy Camera DVR Surveillance System IP Camera Speed Dome Camera and others for our customers. Also we provide Installation Service and Maintenance Service in industry at leading rates. Offered products are manufactured by our trusted vendors using quality grade factors inputs in compliance with laid industrial norms. We are engaged in doing business of some leading brands i.e. C Plus. A clear understanding and good approach helps us to render maximum customer satisfaction.</t>
  </si>
  <si>
    <t>We are Manufacture ingSilver jewelryWall hangings and cushion coversHand CraftDuvet coversConsumer ElectronicsImported chocolates.</t>
  </si>
  <si>
    <t>&lt;p&gt;We &amp;ldquo;Ace Fabricos&amp;rdquo; are involved as the manufacturer and wholesaler of Sport Uniform Industrial Uniform College Uniform Bed Sheet Doctor Uniform Mens Jeans and many more.</t>
  </si>
  <si>
    <t>Established in the year 1993 at Bengaluru Karnataka we &amp;ldquo;Ace Fabricos&amp;rdquo; are a Sole Proprietorship (Individual) based firm engaged as the manufacturer and wholesaler of Sport Uniform Industrial Uniform College Uniform Bed Sheet Doctor Uniform Mens Jeans and many more. These products are mostly appreciated by our clients for their astounding finish perfect lead and cost precious nature.</t>
  </si>
  <si>
    <t>&lt;p&gt;We are an established manufacturer and supplier of products like Laptop Bags Executive Bags Sport Bags School Bags and many more. The products of the company are known in the market for high durability and the capacity to produce in bulk.</t>
  </si>
  <si>
    <t xml:space="preserve">&lt;p&gt;We &amp;ldquo;Patrick Lawrence Carpenters&amp;rdquo; are involved as the manufacturer of Dining Table Wooden Table Wooden Furniture Shoes Rack and many more. &lt;p&gt; </t>
  </si>
  <si>
    <t>Incorporated in the year 2017 at Bengaluru Karnataka we &amp;ldquo;Patrick Lawrence Carpenters&amp;rdquo; are a Sole Proprietorship (Individual) based firm involved as the manufacturer of Dining Table Wooden Table Wooden Furniture Shoes Rack and many more. We offer our products at congenial prices to our wide client base and help them make suitable choices. Under the guidance of &amp;ldquo;Patrick Lawrence (Proprietor)&amp;rdquo; we have attained a unique position in the business.</t>
  </si>
  <si>
    <t>Rajasthani Salwar Suits are famous for its Quality of cloth &amp; resistance to color leaching . We manufacture them in Rajasthan &amp; an exclusive collection of the same is available with me here in Bangalore. This collection includes the entire range&amp;hellip; Cotton printed Lehriya Chundadi different type of Bandhani&amp;rsquo;s Kurties Leggings &amp; many more.</t>
  </si>
  <si>
    <t>&lt;p&gt;Our organization is a leading manufacturer supplier and trader of Custom Volleyball Uniform Golf Polo Shirt Custom Track Uniform Custom Cricket Uniform and many more.</t>
  </si>
  <si>
    <t>We Ink conceived its business operation from its headquarters located at Bengaluru Karnataka (India) in the year 2012. We are the leading manufacturer supplier and trader of garments such as sports uniform promotional and corporate T-Shirts. Our organization is started as a sole proprietorship firm in the garment industry. Our product range comprises of Spirit Wear School Uniform Custom Cheerleading Uniform Custom Basketball Uniform Custom Volleyball Uniform and many more products are in the list. Our products ranges are reliable and perfectly fits which will help to enhance the look of the user. Our quality standards reasonable pricing professional working and scheduled deliveries of finished products are the standards of our company. Our products have to face several qualities tested by which we ensure their durability for long term. Because of our product quality we have successfully created a long list of clientele in the industry.</t>
  </si>
  <si>
    <t>&lt;p&gt;Spice Islands Apparels Limited is principally a manufacturer of woven and knitted garments such as Shirts Blouses Skirts T-shirts Polo shirts and Sweatshirts. We have our corporate office</t>
  </si>
  <si>
    <t>Spice Islands Apparels Limited is principally a manufacturer of woven and knitted garments such as Shirts Blouses Skirts T-shirts Polo shirts and Sweatshirts. We have our corporate office in Mumbai and manufacturing facilities and offices in several cities across India. Spice Islands was established in 1988 and prides itself in its unique understanding of its customers requirements in relation to design quality pricing lead-times and effective communications.</t>
  </si>
  <si>
    <t>Milano International manufactures and exports home furnishings to upmarket customers. The company made its debut in 1977 in the world of Fashion Apparel. The very first Customers were from the high quality conscious Japanese market. By the mid 80's Milano was an established name supplying Ladies and Men?s Garments to leading brand labels in Japan and Europe. Milano has won numerous awards for its outstanding performance in exports. Milano diversified into Interior and Home Furnishing Business in 1985 to cater to the demands of our Customers. The Home Furnishing Business has grown steadily and today Milano manufactures a wide range of Home Furnishing.We export bed linen table linen soft furnishings and quilts to high end Buyers in the U.S and the European Union. We also cater to the home furnishing requirements of burgeoning domestic market in the name of milano home.</t>
  </si>
  <si>
    <t xml:space="preserve">&lt;p&gt;Trader of \Top Notch\ Quality Products from all across the globe. We offer and deal with a wide range of products. </t>
  </si>
  <si>
    <t>&lt;p&gt;Our company is involved in the manufacturing and supplying a wide assortment of Plastic Liners Plastic Pouches PP Box Strapping Plastic Pouches PP Box Straps Woven Sacks Laminated Sacks Shopping Bags and many more products.</t>
  </si>
  <si>
    <t>United Chemicals &amp; Industries (P) Ltd. is a leading manufacturer and supplier of Plastic Liners Plastic Pouches PP Box Strapping Plastic Pouches PP Box Straps Woven Sacks Laminated Sacks Shopping Bags Packaging Bags HM Rolls HDPE Rolls Polypropylene Sheets and many more products. Offered products are highly demanded and acknowledged by customers for their superior quality high strength market leading price and many other attributes. We manufacture these products by using high grade material that we procure from the authentic vendors of the industry. We have started our journey in the year 2003 as a private limited company with one main objective that is complete customer satisfaction. Moreover we have been working under the supervision of Mr. Dhiraj Sipani (Director). He provides us right suggestions as well as direction at right time. He is the most important part of our organizational success.</t>
  </si>
  <si>
    <t>&lt;p&gt;We are Wholesaler Supplier and Service Provider of CCTV Camera Outdoor CCTV Camera Digital Video Recorder Dome Camera AMC Services Management Services and many more. We are backed by high efficiency generating team.</t>
  </si>
  <si>
    <t>Connect India Inc was incorporated in the year 2014 as sole proprietary firm. We are leading manufacturer supplier and Trader distributor of CCTV Camera Outdoor CCTV Camera Digital Video Recorder Dome Camera Fire Alarm System Biometric Attendance Device BNC PIN Connector and many more. Our firm provides services such as AMC Services Management Services Accounting Software Services ERP Services Mobile Application Services Cloud Computing Services and many other similar services. We are highly known in the market as a Wholesaler Supplier. Our team focuses on providing streamline production process and timely delivery schedules. They are well aware of the prevailing external competition and deploy diversified work among themselves in well coordinated manner. Working of the team is inspected on regular basis to remove any miscommunication. To increase productivity and profitability of the firm our team makes best use of the available resources and ensures no wastage is done.</t>
  </si>
  <si>
    <t>&lt;p&gt;We are indulged in offering Boys T-Shirt Fancy Legging Girls Capri Girls T-Shirt Knitted Shorts and many more. The products have stylish look and are quality approved.</t>
  </si>
  <si>
    <t>&lt;p&gt;We &amp;ldquo;Safe Zone Fire &amp; Security Systems&amp;rdquo; are involved as the wholesaler and trader of Fire Extinguisher Fire Security Alarm System CCTV Camera and Hydrant Valve.</t>
  </si>
  <si>
    <t>Incorporated in the year 2013 at Bengaluru Karnataka we &amp;ldquo;Safe Zone Fire &amp; Security Systems&amp;rdquo; are Sole Proprietorship (Individual) based company involved as the wholesaler and trader of Fire Extinguisher  Fire Security Alarm System  CCTV Camera and Hydrant Valve. These products are known for their most superb quality and excellent finishing at the reasonable price in the stimulate time period. The quality of these products is maintained by our expert professionals.</t>
  </si>
  <si>
    <t>&lt;p&gt;As per the needs and requirements of our clients we are involved in manufacturing of Men's Track Pant Boys T-Shirt Ladies Track Pant and much more. These products are highly acclaimed for their utmost quality.</t>
  </si>
  <si>
    <t>Founded in the year 2014 Shree Apparels is one of the leading names in market. We are working as a sole proprietorship based firm. The head office of our company is located at Bengaluru Karnataka. Our association is broadly known for maintaining the quality in manufacturing of Men's Track Pant Boys T-Shirt Ladies Track Pant and much more. Offered products are examined by our experts before the final dispatch.</t>
  </si>
  <si>
    <t>&lt;p&gt;Our firm is a leader in manufacturing supplying and exporting of huge variety of Travel Bags Executive Bags and many more. Our products are designed by deft professionals of the industry who are experts in giving excellent looks.</t>
  </si>
  <si>
    <t>Sri Vinayaka Bag Manufacturer is flourishing in market since its inception in the year 2001. The organization is a Sole Proprietorship firm located in Sunkadakatte Bengaluru Karnataka. We manufacture supply and export huge array of Executive Bags Automobile Body Covers Laptop Bags and many more. We all experience the usage of these products in our daily life in some way or the other. Products have made excellent place in the hearts of clients owing to their world class quality. The products win the heart of clients with their outstanding texture and amazing shine. The range has also marked its presence in market for its brilliant performance smooth texture. Their availability in various designs and shapes makes them very popular in market. We leave no stone unturned in ensuring clients are a delighted lot by making the entire range available in variety of colours in stylish pattern.</t>
  </si>
  <si>
    <t>&lt;p&gt;Kharya Automation and Energy Solutions are a leading trader and supplier of PTZ Cameras Water Flow Switches and many more products in the list. Our products are available at low prices to our customers.</t>
  </si>
  <si>
    <t>We are a graphic design service providing company for promotonal products screen printing Digitizing / Embroidery Graphic / Web designig and brand identity for companies.We do artwork for vectorization cleaning up of images four color process separation color separation typesetting creatin artwork for digitizing / embroidery and virtual spec sample paper proof editing photographs concept art etc. and make it artwork camera ready.</t>
  </si>
  <si>
    <t>&lt;p&gt;We are instrumental in dealing trading and supplying a CCTV Camera Security System Fire Hydrant Accessories and more. Further we also render Fire Mock Drill Training Service Evacuation Training Service and many more.</t>
  </si>
  <si>
    <t>Minimak Fire Services introduced itself as one of the leading companies involved in the marketing of various types of fire protection equipments. Our company incepted in the year 1984 as a Sole Proprietorship firm. We are involved in dealing a wide range of Fire Extinguisher to our client and also engaged in trading and supplying of CCTV Camera Security System Fire Hydrant Accessories Fire Alarm Control Panel and Safety Signage. Additionally we are also the service provider of Fire Safety Training Service Fire Mock Drill Training Service and more. Our head office is located at Bengaluru Karnataka (India). Our managers and sales representative have been trained to offer the best advice on the right type of fire protection for industry and offices.</t>
  </si>
  <si>
    <t>We deal in the business of manufacturing knitting stitching processing importing exporting and also deal or trade in all types of crafted / handmade / tailor made embellishments garment accessories trimmings of garments form embroidered design wear weaving or other garments hosiery fabrics textiles leather apparels of every description and all kinds of such materials.  We also deal in all types of ready-made garments apparels fabrics all kinds of materials for the manufacture of garments apparels fabrics including machinery tools equipments patterns and all its allied products.  We have acquired a sound set-up through the years which includes an excellent infrastructure latest modern equipments satellite links complete telephone coverage fax facilities and all types of communication links and connections for receiving necessary details data documents analyzing processing IT remitting forwarding the analyzed and processed information details for the purpose of the business of the company.</t>
  </si>
  <si>
    <t>&lt;p&gt;We are the leading manufacturer supplier and exporter of USB Headset Wireless Headset Bluetooth Headset High Definition Headset Computer Headset Mobile Headset and Bluetooth Earpiece. All our gadgets and products perform excellent.</t>
  </si>
  <si>
    <t>&lt;p&gt;We are the leading manufacturer and wholesaler of Women's Hoodie Men's Hoodie Women's Sweatshirt Men's Sweatshirt and many more. All these products are quality assured.</t>
  </si>
  <si>
    <t>Established in the year 2013 Inertia Cart Apparel Pvt. Ltd. is a created a niche in the market. Location of our company&amp;rsquo;s head quarter is at Bengaluru Karnataka (India). We are the prominent manufacturer and wholesaler  of Women's Hoodie Men's Hoodie Women's Sweatshirt Men's Sweatshirt and many more. All these products are highly appreciated in the market for their good quality.</t>
  </si>
  <si>
    <t>ISO 9001 specifies requirements for a quality management system that can be used for internal application by organizations or for certification or for contractual purposes. It focuses on the effectiveness of the quality management system in meeting customer requirements.   We are the preferred ISO 9001 ISO 14001 OHSAS 18001 ISO 22001 and ISO 27001 management system Certificate Registration of Company CE marking and Import and Export Licenses Consultants. When it comes to Printsing solutions ( on cloths/mugs/pens/bags etc) or Unique USB Pen Drive in shape of your Logo / Concept / Product  We offer the best product with superior quality print. We also provide Plastic moldings &amp;ndash; &amp;frac12; liter 1 liter 2 liter and 20 liter empty water bottles and bottle CAPS for water packaging company. .</t>
  </si>
  <si>
    <t>&lt;p&gt;Based on advance technology we are involved in manufacturing supplying trading and exporting a wide range of Fashion Earrings Designer Earrings Designer Ear Studs Designer Necklaces Designer Pendants and many more products.</t>
  </si>
  <si>
    <t>The KO Shop was established in 1998 as a manufacturing supplying trading and exporting concern exclusively for silver jewellery in Karwar-a picturesque little town on the northernmost tip of the Karnataka coast. The KO Shop is engaged in offering a wide assortment of&amp;nbsp;Fashion Earrings Designer Earrings Designer Ear Studs Designer Necklaces Designer Pendants Ladies Brooches Designer Ladies Bracelets&amp;nbsp;and many more products. We grew out of the tradition of centuries old craftsmanship in gold jewellery that had taken root in Karwar. Our process is owned and operated by the Revankar family. Our products are Ships to India USA UK Fiji Australia New Zealand Malaysia UAE Canada Mauritius Singapore France and all international locations.</t>
  </si>
  <si>
    <t>Argo Corporate Gifts got incorporated as a Sole Proprietorship business entity in the year 2012 with its business location at K. R. Puram Bengaluru Karnataka. We have come to serve huge clientele with amazing product range by manufacturing trading and supplying of Customized Apparels Travel Bags Corporate Awards and many more. Apart from this we also render excellent Event management Service. Our indigenous manufacturing has helped us to have a complete control over providing best quality products to the valued clients which are highly acknowledged for their premium quality. The importance of these products is growing every day and we are measuring well in meeting the demands of clients in a very efficient manner. Winning accolades has become our habit it helps in manifold ways primarily our professionals get highly motivated to do even better. We are vying hard to ensure a substantial position for ourselves in market.</t>
  </si>
  <si>
    <t>&lt;p&gt;We &amp;ldquo;Sun Sports Stitching &amp; Printing&amp;rdquo; are involved as the manufacturer trader wholesaler and retailer of Cricket Uniform Football Uniform and many more. We also render Sports Uniform Stitching Service and more.</t>
  </si>
  <si>
    <t>Hello and welcome to SpyTechnology.com! This is where you can shop for all of the Spy Technology you can't find anywhere else including Clock Cameras and Spy Microphones. It does not matter what you're looking for we can help you find it with the lowest prices online only found here at SpyTechnology.com. Let us help you meet your shopping needs while providing you with the best selections available online today. All this in a simple to use shopping interface. Checkout securely online with the help of SpyTechnology.com now.</t>
  </si>
  <si>
    <t>&lt;p&gt;Manufacturer supplier and exporter of motorcycle custom gears travel accessories motorcycle touring adventure sports automobile event management custom travel accessories and gears.www.nh4motorheads.com&amp;nbsp;</t>
  </si>
  <si>
    <t>Sai Shagun Jewels is an exclusive jeweler based out of South Bangalore; what you would find at SSJ you would never find at your typical jeweler! The design offerings are wide in range &amp;ndash; from Contemporary to Traditional. SSJ offers a broad range of ornaments made out of Gold and Silver. The jewels are from India &amp; across the globe. SSJ offers an expansive range of 18 K Gold jewelry made by Kisna a renowned national brand. In addition a wide range of Rajastani jewelry is offered in styles of Minakari  Thewa &amp; Sozo. SSJ has over 2000 designs to choose from across the spectrum of rings chains earrings necklaces trinkets bracelets etc. You can shop with confidence at SSJ &amp;ndash; the parent Group has been in business in Bangalore for over 25 years. All jewelry bought at SSJ is guaranteed to be at the disclosed Cartage. SSJ can also arrange private displays at parties and events across Bangalore. Pricing is extremely low as this is a family run business and does not have the overhead of large showrooms</t>
  </si>
  <si>
    <t>&lt;p&gt;We are the leading manufacturer involved in offering Data Cable Cable Connector and many more. These products are available at competitive prices.</t>
  </si>
  <si>
    <t>We have stocked up a few thingsfor our little friends and friends who are young at heart !\r\nPresenting&amp;nbsp;Graphic T-shirtsfor&amp;nbsp;the cutest little boys and girls.&amp;nbsp;Each t-shirt has a message to convey !We &amp;nbsp;have created the graphics in our studioand they are unique.&amp;nbsp;Pick up a t-shirt which the kiddo can identify with.\r\nUnique skirts to&amp;nbsp;wrap around&amp;nbsp;your waist !7 - 70 ! This is for girls of all ages its free size.Be it for a festival or just chilling at the beach these uniquely designed wrap around skirts will definitely make you stand apart.Just wrap the colourful garment around team it up with tees and tops.</t>
  </si>
  <si>
    <t>&lt;p&gt;We are the topmost manufacturer of School Uniform Hospital Uniform College Uniform Dance Costume Animal Costume College Sports T-Shirt and more. These products are extensively appreciated by our clients for their alluring patterns.</t>
  </si>
  <si>
    <t>&lt;p&gt;We are working as a leading trader and supplier of products such as Men's Trunk Men's Undershirt Boys Trunk Ladies Bra and many more. We have variety of products with reasonable rates.</t>
  </si>
  <si>
    <t>Few outfits enhance the inherent beauty of a woman the way a saree can.Elegant graceful sexy feisty stylish or traditional &amp;ndash; a saree is so much more than six yards of pretty fabric; it is a beautiful way to express ourselves.&amp;nbsp;Which is why the process of finding the right saree can be all at once exciting personal and daunting. It has to compliment your figure your skin tone your personality and most of all it has to be uniquely exclusively you. At any rate mediocrity will not do.As a woman who is all too familiar with this myself and as a designer who revels in playing with colours patterns and fabrics I enjoy helping women find sarees that meet their unique aspirations.Every saree in the designer sarees category on this site has been designed by me and put together from fabrics that I handpicked with love and anticipation. I have also included few hand pickedbeautiful handloom woven sarees from the varied and vibrant&amp;nbsp; regions of our country.I hope you find what you are looking for and more</t>
  </si>
  <si>
    <t>&lt;p&gt;We are the reputed business firm specialization in manufacturing trading and supplying a highly functional assortment of Automatic Boom Barriers Automatic Curtain Motors &amp; many more. We also provide CCTV Camera Installation Services.</t>
  </si>
  <si>
    <t>Izonic Automation &amp; Solutions Pvt. Ltd. was founded with an aim of garnering maximum satisfaction to the customers. The company was established in 2013 and has directed its all efforts towards manufacturing trading and supplying a comprehensive assortment of Automatic Boom Barriers Automatic Curtain Motors Automatic Shutter Motors Electromechanical Gate Operators Automatic Doors Biometric Access Control Systems CCTV Surveillance Systems &amp; many more. We also provide CCTV Camera Installation Services. We are a trader of the Sony and many more brands. Applauded for their matchless features such as sturdy construction excellent performance high functionality easy installation reliability longer functional life and others our entire gamut of products and services have got wide appreciation from the large customers. In the development of our range we make use of qualitative raw material and advanced techniques which have made them exceptional and up to the exact preferences of customers. Along with this we give utmost preference to the quality of products for which several rigorous quality parameters have been adopted by us.</t>
  </si>
  <si>
    <t>Morgan is a group of companies based in Italy Coccaglio (Brescia).The group leader is Morgan Tecnica Spa which takes care of designing and production of machinery for the cutting room in the clothing industry and more in general in all type of industries where automatic fabric spreading and automatic fabric cutting can be required (furniture upholstery bags and cases auto motive etc...)   Instead Morgan Dynamics srl looks after designing and development of software to manage machines produced by Morgan Tecnica as well as independent programs such as garment CAD system PDM for Garment Technical Spec's Sheet Cut Order Planning for Work Order Optimization etc...</t>
  </si>
  <si>
    <t>Closed-circuit television (CCTV) cameras can produce images or recordings for surveillance purposes and can be either video cameras or digital stills cameras. Marie Van Brittan Brown was the inventor of the CCTV camera.Video cameras are either analogue or digital which means that they work on the basis of sending analogue or digital signals to a storage device such as a video tape recorder or desktop computer or laptop computer.&amp;nbsp;&amp;nbsp;</t>
  </si>
  <si>
    <t>We represent ourselves as one of the prominent traders of apparel and garments across India. We have been engaged in supplying an extensive range of apparel including easy to handle Pants Trousers MC-AW-11 Corporate Uniforms Men's Pants Big Waist Jeans Cotton pants Cargo Pant Half Pant Promotional Cotton Shirts and more. When it comes to quality we spellbind our customers. Right from casuals to formals our brand is renowned for exceptional designs and long lasting materials.We offer apparel that can simply add grace to your personality. We have been among the foremost traders of a wide range of apparel. Our collection is very vivid and vibrant. Each and every cloth has been aesthetically made using finest fabrics. We stay updated with the changing market trends and incorporate the same in our collection in order to meet the diversified expectations of our customers. Walk in to our showroom and choose the best attire that suits your style.</t>
  </si>
  <si>
    <t>&lt;p&gt;We are the leading wholesaler and trader engaged in offering Analog Camera AHD Camera LPR Camera and many more. We also provide CCTV Installation Service. These products and services are well known for their superior quality.\r\n&lt;p&gt;&amp;nbsp;</t>
  </si>
  <si>
    <t>Established in the year 2008 Nivas Cctv &amp;amp; Electronics is the most trusted name among the topmost companies in the market. We are working as a Sole Proprietorship based firm. The head quarter of our corporation is situated at Bengaluru Karnataka (India). We are a most trusted name among the topmost companies in this business involved in wholesaling and trading of Analog Camera AHD Camera LPR Camera IP Camera and many more. These products are quality approved. Furthermore we also provide CCTV Installation Service.</t>
  </si>
  <si>
    <t>&lt;p&gt;We have successfully established our name in the list of top-notch firms by manufacturing supplying and exporting a superior quality range of Waist Belts and others. Our company ensures providing reliable 3D Embossing Services.</t>
  </si>
  <si>
    <t>Akarsh Yashash Impex is a newly based company that has marked its presence in the industry in 2013. Within very short time frame of its establishment our company has achieved a distinct position by endlessly catering to the upcoming desires of clients efficiently. Our company is engaged in manufacturing supplying and exporting a huge assortment of Waist Belts Leather Bags Leather Articles Embossed Labels Fancy Badges Leather Passport Holders Fancy Tags Mobile Pouches Leather Treads Fancy Bracelets and Zip Pullers. We have got specialization in offering client specific 3D Embossing Services. All products and services are admired highly among the customers for their unmatched features and quality as well as have found application across the country. We have adopted most advanced and latest methods of production to make our products exceptional from our competitors. As a result of this we have got huge appreciation from the clients and we have expanded our network almost all over the country. We are well known in the market for exporting our products through out the globe.</t>
  </si>
  <si>
    <t>&lt;p&gt;We are instrumental in manufacturing wholesaling and exporting of Hand Bags MDF Wall ShelvesFashion JeweleriesBean Bag Sofa Bean Bag Chair Beads and many more. These products are available at market leading prices.</t>
  </si>
  <si>
    <t>Incorporated in the year 2009 Global Enterprises is one of the reputed companies in the market. We are working as a sole proprietorship based firm. The head quarter of our company is situated in Bengaluru Karnataka. We are the best manufacturer wholesaler and exporter of this domain engaged in offering a wide range of products such as Hand Bags MDF Wall ShelvesFashion Jewelries(TerracottaSilk ThreadCeramic &amp; Oxidized jewelries)Bean Bag Sofa Bean Bag Chair Foam Polystyrene Beads&amp;nbsp;and many more. These products are quality approved. We are also providing Bean Bag Refilling Service to our clients.</t>
  </si>
  <si>
    <t>Kismet watch company established in 1952 is a pioneer in sales and service of original black forest german cuckoo clocks. kismet watch company is the only authorised cuckoo clock service centre in bangalore india and has partnered with many leading cuckoo clock manufacturers in germany. All of our clocks are 100% authentic german cuckoo clocks with vds certificate of originality.enjoy our large variety of mechanical and quartz authentic cuckoo clocks.</t>
  </si>
  <si>
    <t>Serving Customers from last 1980.We are dealing in all kind of jewelley items at a nominal price.We undertake all kind of jewelley work and we deal in all kind of jewels.Serving Customers from last 1980.We are dealing in all kind of jewelley items at a nominal price.Customer Satisfaction is our main motto.We undertake all kind of jewelley work and we deal in all kind of Gold jewelsDiamonds and Silver Articles.\rwe are specialized in mangalore and coorg jewellery</t>
  </si>
  <si>
    <t>Sriram Eco Raksha Computer Services Pvt. Ltd was founded in 2009 by an alumnus of IIM Calcutta. The primary goal of our company is to increase the number of high-quality low-cost PCs and related parts and accessories available to Students NGOs Small Businesses and other users. We mainly source computers from large MNCs- efurbish and remarket them. This helps bridge the large digital divide that exists in a country of over a billion people.As per the Census 2011 data India has an IT penetration of 9.5% at a household level. This means that less than 1 in every 10 households owns a computer. In China the penetration is more than 30%. For India as a country to progress further- it is important for everyone to have better access to computers. It is well documented how the spread of mobile phones has benefitted all of us.</t>
  </si>
  <si>
    <t>&lt;p&gt;We are the prominent manufacturer exporter importer wholesaler and trader of Pure Silk Saree Handloom Saree and many more. All these products are provided by us at reasonable rates.\r\n&lt;p&gt;&amp;nbsp;</t>
  </si>
  <si>
    <t>Having 60 years of experience from the respective domain Vinayaka Silks International has carved a niche in the market by offering quality products since 2015. Our company is a sole proprietorship based firm. Headquarter of our firm is located at Bengaluru Karnataka (India). We are the leading manufacturer exporter importer wholesaler and trader of Chiffon Salwar Kameez Embroidered Fabric Ladies Fancy Saree and many more. All these products are widely demanded for their alluring patterns. we export 50% of our products to all over the World and import 10% of our products from China.</t>
  </si>
  <si>
    <t>Teknokarat understands that mastery over your jewelry craftsmanship is incomplete without your total control over the karatage of your gold. Our in-house gold refining systems facilitate your total control over this primary and crucial process. In fact it is the first step to the perfection of your glittering end products.\r\nTeknokarat gold refining systems are ideal for old gold jewelry buyers bullion suppliers gold smithies jewelry casting and chain manufacturing factories job-work refineries mining works etc. as they come in various capacities to suit the small and larger refining needs of the jewelry industry.\r\nTeknokarat series of gold refining systems are among the easiest to use and most economical to own in-house refining systems available with features that are designed logically to facilitate quick understanding of operation even by beginners. Jewelers worldwide have understood the many advantages of in-house refining and are appreciating the profits by savings otherwise not achieved due to low yields and/or purity idle inventory of refinable gold transit risks high refining charges etc.\r\nMaking technology easy efficient and economical.</t>
  </si>
  <si>
    <t>&lt;p&gt;Our organization is the leading Wholesale Trader and Supplier of Fire Alarm System Fire Extinguisher CCTV Camera etc. We are also the service provider for provide service for Installation Service and Consulting Service.</t>
  </si>
  <si>
    <t>Dream Engineers &amp;amp; Consultants established itself in this industry in the year 2013 as a Sole Proprietorship Firm in the industry. We have conceived our operational activities from our headquarters located at Bengaluru Karnataka (India). We are the most prominent Wholesale Trader and Supplier of our entire offered produtct range Fire Alarm System Fire Sprinkler System&amp;nbsp;Fire Extinguisher DVR Security System Access Control System Rodent Repellent System CCTV Camera Integrated Building Management System Water Leak Detection System and Security Solution. We are also provide Installation Service Consulting Service and many more. We have successfully developed good relations with our clients which help us to actualize a distinct position in the market. Our organization lay foundation and prepares ourselves today in order to take on a challenging tomorrow. Due to our transparent business approach towards our clients we have earned tremendous success in this industry. We use best packaging standards to deliver our goods in a safe manner.</t>
  </si>
  <si>
    <t>Gallari Creations is engaged in the manufacturing and exporting of readymade garments. It is located in BangaloreIndia. The company was incepted in the year 2002 With The Aim To manufacturing &amp; exports of Womenswear Menswear &amp; Kidswear apparels for over 9 years. Today we ship over 12000 pieces per year. Experience has led us to understand the needs of Plus size individuals. We currently supply to customers of varied size groups in USA Germany Sweden etc.</t>
  </si>
  <si>
    <t>&lt;p&gt;We BINI Apparel known as \mOOii\ are primarily into the Selling of mesmerizing range of apparel like Kurtis Kurtis Suits Salwar-Kameez Ready to Stitch Dress Materials Leggings and more\r\n&lt;p&gt;&amp;nbsp;</t>
  </si>
  <si>
    <t>Seven Hill International is a Bangalore based Apparel Manufacturing Company catering to various apparels to some of the reputed labels. Seven Hill International characterizes a distinct identity in the formal and casual apparel category in India. We are manufacturing for reputed labels like ARROW LOUISPHILIPPE ALLEN SOLLY VANHEUSUEN EXCALIBUR and VIMAL for well known corporates like ARVIND BRANDS and MADURA GARMENTS RELIANCE.Established in 1997 with infrastructure facility of 12500 Sq. Ft Seven Hill International has reached new heights and consistent growth under the guidance of professionally managed leadership..Seven Hill International has created a very versatile portfolio ranging from collections for International Market and domestic market. To convert ideas into exciting design creations Seven Hill International Apparel has a strong infrastructure in place with a large sampling unit. It has skilled craftsmen tailors embroiderers etc. as an in-house resource.</t>
  </si>
  <si>
    <t>RAINBOW ELECTRICALS &amp;amp; ENGINEERS is a proprietor run company which was started in the year 1997 and has since established as a formidable player in providing Electrical Compliance and Pollution Control Board Approval to major Mobile Phone Companies in Karnataka.</t>
  </si>
  <si>
    <t>&lt;p&gt;We are instrumental in manufacturing wholesaling supplying and retailing a Men's Jeans Men's Fancy Sweater and more. The products are designed by our experts.</t>
  </si>
  <si>
    <t>&lt;p&gt;We are involved in manufacturing supplying and wholesaling a wide assortment of Leather Backpack Leather Wallet Leather Corporate Gifts and many more products.</t>
  </si>
  <si>
    <t>Aroma Enterprises was established in the year 2004. We are working as a Sole Proprietorship based company. Our company is engaged in manufacturing supplying and wholesaling a wide assortment of Leather Backpack Leather Wallet Leather Document Folder Leather Passport Holder Ladies Silk Handbag Rexine Folder Leather Corporate Gifts and many more products. These products are easily available in the market.</t>
  </si>
  <si>
    <t>&lt;p&gt;We are involved in trading wholesaling and supplying a PA System Fire Hydrant System and more. The products are provided at industrial leading prices. We are also providing Camera Maintenance Service.</t>
  </si>
  <si>
    <t>Agee Fire &amp; Safety Solution is a renowned business in the market since 2012. We are engaged in offering our customers a reliable range of fire and safety systems which are used in industrial and commercial areas. We are a Sole Proprietorship based venture. Our company specializes in the domain of trading wholesaling and supplying of products such as Fire Hydrant System Fire Sprinkler System Fire Extinguisher Safety Accessories Fire Alarm System Fire Safety Signage Fire Safety Board and also providing service of Camera Maintenance Service.</t>
  </si>
  <si>
    <t>&lt;p&gt;We &amp;ldquo;LC Technology&amp;rdquo; are engaged as the trader retailer and wholesaler of CCTV Camera CCTV Cable Security Locker and many more. We also render CCTV Camera Installation Service CCTV Camera Repairing Service and others.</t>
  </si>
  <si>
    <t>Incorporated in the year 2016 at Bengaluru Karnataka we &amp;ldquo;LC Technology&amp;rdquo; are a Sole Proprietorship (Individual) company engaged as of the trader retailer and wholesaler of CCTV Camera CCTV Cable Security Locker and many more. All our offered products are thoroughly manufactured under the direction of excellence controllers using best raw material and innovative technology in adherence to quality norms. Furthermore we also render CCTV Camera Installation Service CCTV Camera Repairing Service and others.</t>
  </si>
  <si>
    <t>&lt;p&gt;We are the leading manufacturer and supplier of variety of products. Our products range comprises of CCTV Camera Street Light Solar Panel and many more. We are also the service provider with Electronic Commissioning Service and many more.</t>
  </si>
  <si>
    <t>&lt;p&gt;We have become a renowned business firm by distributing supplying and trading a hi-tech range of Air Conditioner Unit Convex Mirror Rearview Camera System &amp;amp; Seat Belt Reminder System.</t>
  </si>
  <si>
    <t>Big Bags International Private Limited (Big Bags) is the preeminent destination for world-class FIBC (flexible intermediate bulk container) products and solutions customized to the bulk packaging requirements of a wide range of discerning global customers.&amp;nbsp;Big Bags is an ISO 9001:2008 ISO 22000 HACCP BRC-IOP and AIB certified company incorporated in 1993 and headquartered in Bangalore (India). The company employs a team of over 2500 people working in state of the art facilities situated within the well-established Peenya Industrial Complex area (considered to be amongst the oldest industrial estates in South East Asia region)&amp;nbsp; located at the northern part of the Bangalore city.&amp;nbsp;</t>
  </si>
  <si>
    <t>&lt;p&gt;Experts in Electronics Cooling Design and SimulationsWe are a mechanical engineering service and design consultancy company with focus on highly efficient quality delivery and Innovative problem solving.</t>
  </si>
  <si>
    <t>We deal with thermal management of electronics equipment for any electronics industry or any industry which designs electronics. We are an Expert in&amp;nbsp;Thermal Management of Electronics&amp;nbsp;with&amp;nbsp;&lt;i&gt;Thermal Design &amp; Simulation&lt;/i&gt;&amp;nbsp;Experience in following Domains:1)&amp;nbsp;Inverters/ Generators2)&amp;nbsp;Liquid cooling cold-plates3)&amp;nbsp;CPU fan heat sinks and mobile platform cooling4)&amp;nbsp;Fuse boxes/ Junction boxes5)&amp;nbsp;Automotive electronics6)&amp;nbsp;Motor controllers7)&amp;nbsp;Server systems and storage electronics cooling8)&amp;nbsp;Electronic cameras and printers9)&amp;nbsp;Plasma chambers10)&amp;nbsp;LED lighting and natural convection cooling11)&amp;nbsp;Communication electronics and Satellite electronics cooling12)&amp;nbsp;Battery chargers and small products cooling</t>
  </si>
  <si>
    <t>&lt;p&gt;We have established ourselves as coveted organization involved in the manufacturing of Cotton Shirt Men's Shirt and Boys Shirt. These products are extensively preferred amongst clients for their remarkable quality.</t>
  </si>
  <si>
    <t>Established in the year of 2012 Vibrant Creations is one of the well-known companies in the market. Our ownership type is a sole proprietorship. The head office is located in Bengaluru Karnataka. We are the foremost manufacturer of Cotton Shirt Men's Shirt and Boys Shirt. These products are designed with utmost care by using premium grade raw material and sophisticated technologies.</t>
  </si>
  <si>
    <t>Housing the largest jewellery collections across designs and styles Josco Jewellery has remained the favourite jeweller to countless discerning customers for decades. Enjoying the unstinting trust of the customer with endearing after-sales service and customer-centric policies Josco Jewellers has well earned its position in the hearts of the people. Designs and varied categories and continued product innovation that keeps abreast of the latest in the fashion world has been at the core of the brands success. A vast range of gold jewellery ranging from wedding collections in traditional designs to the fine workmanship of antique and temple jewellery exquisite Bengali designs lightweight daily collections and the latest in jewellery fashion from Europe fill Josco&amp;rsquo;s showrooms across the country. At Josco Jewellers all jewellery is crafted in the finest 916 standard gold and every piece is BIS hallmarked to ensure purity.</t>
  </si>
  <si>
    <t>&lt;p&gt;We are the well known wholesaler of Car Accessories Mobile Flip Cover Mobile Back Cover Bluetooth Handsfree Mobile Power Bank and more. Offered products are highly efficient.\r\n&lt;p&gt;&amp;nbsp;</t>
  </si>
  <si>
    <t>&lt;p&gt;We are one of the leading supplier dealer and trader of a huge array of products such as Analogue Camera Standalone DVR E-PABX Video Door Phone Electric Accessory and many more. We offer our products at low prices in the market.</t>
  </si>
  <si>
    <t>Advaya Infotronics conceived its business operations as a sole proprietorship firm in the year 2012. Since our inception we are engaged in the business of supplying trading and dealing wide range of products from our operational headquarters located at Bengaluru Karnataka (India). Our wide range of products included Analogue Camera Standalone DVR E-PABX Video Door Phone Electric Accessory Server Rack and many more are in the list. We offer products of ANB brand. Our entire range of products is high in quality and stringently tested on several quality parameters by us as well as by our vendors. Our products have been widely accepted and demanded owing to their strength rigid structure and durability. Our quality oriented approach fair business practices and economical pricing policy have assisted us earning good market share in very short span of time. We ensure that our products are suitably packed and deliver in the stipulated time frame.</t>
  </si>
  <si>
    <t>We started our journey in 1993 with primary focus on men&amp;rsquo;s readymade shirts. It was indeed a modest beginning with a manufacturing capacity of 20 shirts per day for supplies to an in-house retail store. The company has evolved greatly since and has treaded a long successful journey. Turtle is now a force in the apparel industry and provides a complete range of dressing and accessories for men. Today Turtle is one of India&amp;rsquo;s fastest growing menswear companies with a reputation for providing formidable value and international style across a range of shirts tshirts trousers and accessories. Based in Kolkata India Turtle has branched out all over the country. The company&amp;rsquo;s two iconic brands - Turtle and London Bridge have proved to be game changers in the world of men&amp;rsquo;s fashion.\r\n</t>
  </si>
  <si>
    <t>Sri Balakrishna Perfumery Works &amp;reg; from the humble beginning since 1934 it has expanded to become a brand spreading fragrance over four generation enriching the company with new ideas concepts and expertise.\r\nWe have products encompassing various fragrances like Champa Kewda Rose Jasmine Sandal etc. across our series like Danka Sugandh Rajnigandha and Morning Raaga.\r\nWe also have customization based on client requirement in terms of Packaging &amp;amp; Fragrance.</t>
  </si>
  <si>
    <t>&lt;p&gt;We are the leading manufacturer and exporter of Men's T-Shirt Men's Shirt Kids T-Shirt Men's Trousers and Men's Shorts. We provide these products at most competitive prices.</t>
  </si>
  <si>
    <t>Established in the year 2014 Amudha Export has carved a niche in the market. We are working as a sole proprietorship based firm. Our firm&amp;rsquo;s headquarter is situated at Bengaluru Karnataka (India). We are the leading manufacturer and exporter involved in offering quality products such as Men's T-Shirt Men's Shirt Kids T-Shirt Men's Trousers and Men's Shorts. Offered products are examined on several quality parameters. We exports 80 % of our products to Hong Kong and Gulf Country.</t>
  </si>
  <si>
    <t>&lt;p&gt;We have gained the immense clientele support by endlessly serving to their rising expectations. Our company holds specialization in manufacturing supplying and wholesaling Corporate T-Shirt Men&amp;rsquo;s Customized T-Shirt and others.</t>
  </si>
  <si>
    <t>Tees and Knits Enterprises established in 2014 as a Sole Proprietorship based company which was incorporated with a sole motto to be the best and most preferred choice of large customers. Since the company has put an enviable presence in the industry it is dedicatedly indulged in manufacturing supplying and wholesaling a comprehensive and customer specific array of Corporate T-Shirt Customized T-Shirt School T-Shirt  and many more. The products we offer are manufactured in compliance to the specified details of customers as well as using high grade raw material which we procure from the reliable vendors of industry. Incorporation of the same has made our assortment outstanding in terms of their quality reliability and durability. Furthermore we keep ourselves abreast of the growing industrial preferences through conducting the surveys of market regularly just because of providing unmatched solutions to the customers. Moreover ultra-modern production technology has also been adopted by us to cope up with the rising industrial challenges.</t>
  </si>
  <si>
    <t>&lt;p&gt;We are the leading supplier and trader of Intrusion Alarm System Fire Alarm System CCTV Camera EPABX System and many more. We also render Networking Service. Our products are precise and accurate in dimensions.</t>
  </si>
  <si>
    <t>Third Spy Security Systems established itself in the industry as a Partnership firm. Our organization is counted among the top most trader and supplier and of different types of products in the industry. We have started our business activities from our offices located at Bengaluru Karnataka (India). Our wide range of products comprises of Intrusion Alarm System Fire Alarm System CCTV Camera EPABX System and many more. As a Service Provider we also render Networking Service. Our offered services and products are precision engineered and executed and processed by the team of professionals. In a very short span of time we have achieved a good market reputation. We offer an affordable range of products and services to our clients and gain their maximum satisfaction. We offer product range with superior finish and excellent quality. We promise time frame delivery to our customers and do our best to deliver the product before deadline. We manufactured plants and other products as per our client&amp;rsquo;s requirement and provide them customized solutions for their problems.</t>
  </si>
  <si>
    <t>&lt;p&gt;R.b designs&amp;nbsp;&amp;nbsp;&amp;nbsp;&amp;nbsp;&amp;nbsp;&amp;nbsp;&amp;nbsp;&amp;nbsp;&amp;nbsp;&amp;nbsp;&amp;nbsp;&amp;nbsp;&amp;nbsp;&amp;nbsp;&amp;nbsp;</t>
  </si>
  <si>
    <t>Hailing from the silk rich destination of india r.b designs is among the eminent exporter and supplier of rich quality ladies&amp;rsquo; silk handbags kids&amp;rsquo; hand bags and ladies&amp;rsquo; poly dupion handbags. We stock a huge collection of very stylish and designer handbags produced using rich silk fabric and other top grade raw materials. Our entire range is intricately embroidered expertly stitch and elegant. Suitable for several occasions they are ideal for perking up any outfit. Over the span of 4 decades we have satisfied numerous customers with our prompt delivery customized solutions economical prices and exemplary customer service. Furthermore our customers prefer us among competitors for our ability to meet bulk requirements on urgent basis. We deliver what we promise and this has been our ultimate selling point.</t>
  </si>
  <si>
    <t>Spc In; Ethinc Wear Sarees ChuridarsKids Etc. we are in wholesale n retail we to desgin wedding gagras goons many more.&lt;!--[if gte mso 10]&gt;&lt;mce:style&gt;&lt;!    --&gt;&lt;!--[endif] --&gt;</t>
  </si>
  <si>
    <t>&lt;p&gt;We JDB Exports are the emerging and growing merchant exporter. Our vision is satisfying customers with our quality products. Our products includes Silk &amp;amp; Cotton&amp;nbsp;Sarees&amp;nbsp;Pooja Items&amp;nbsp;Kora Grass&amp;nbsp;Mat with cushion etc.</t>
  </si>
  <si>
    <t>We JDB Exports are the emerging and growing merchant exporter and we are working towards to provide optimum products to our valuable clients. Our vision is satisfying customers with our quality products at a competitive price. We are the emerging and prominent exporter of a various products that includes Silk Sarees Cotton Sarees Pooja Items (Diyaetc) Flodable Kora Grass&amp;nbsp;Sleeping Mat with cushion etc. We keep building our client network by serving our vast customer alliances all over the country.</t>
  </si>
  <si>
    <t>&lt;p&gt;We are a production services company that offers a Wide range of quality services to the clients. We are based in Bangalore and Hyderabad. We have an experienced and quality driven staff with innovation enthusiasm and creativity.</t>
  </si>
  <si>
    <t>Click Nik Photography We are a production services company that offers a Wide range of quality services to the clients. We are based in Bangalore and Hyderabad. We have an experienced and quality driven staff with innovation enthusiasm and creativity.With the unfailing customer service and expertise in the areas of film and video production we have become a one stop shop solution for portfolios Weddings Institutions &amp;amp; corporate houses. We provide and facilitate all kinds of still &amp;amp; video shoots at all location in World. Our network spans the entire subcontinent.We specialize in documentary &amp;amp; corporate films and provide production services including experienced camera crews round the clock. A committed production services organization We have the latest top of the line equipment of all facets of film &amp;amp; Video production as well as still photography.</t>
  </si>
  <si>
    <t>Uno Vici was formed on a modern concept in menswear: to provide comfort durability and an urban style to your working day or lifestyle wardrobe Also we offer a smart look and fit; clothing made from the highest quality fabrics at a price point that delivers the best value in today&amp;rsquo;s marketplace.\r\nOur mission is to make the wearers comfortable and completely stylish. More than a brand name Uno Vici is our philosophy. See stylish people around. The self-assurance gained from feeling good in what you wear &amp;ndash; and feeling like yourself &amp;ndash; is priceless.\r\nWe&amp;rsquo;re dedicated to create that feeling with every garment by giving you access to top tier professionals with an unparalleled knowledge of clothing styles and fabrics. Being part of an export house since 2006 our range of semi formal and casual shirts ensure you achieve your ideal fit and personalized look.\r\nJoin us in embracing the style and finesse.</t>
  </si>
  <si>
    <t>The definition says sound is created by vibrations that travel through the air and it can be heard when it reaches the ear. However at Decibel Studios we think this statement is oversimplified.\r\nIn the movies the sound of a massive car crash or the fights of Rajni Sir would only be half as good if watched on mute. To us sounds and melodies resonate deep with our emotions be it forlorn or joyous.</t>
  </si>
  <si>
    <t>&lt;p&gt;We are the leading manufacturer and retailer of Restaurant Apron Corporate Uniform Men's T-Shirt Men's Polo T-Shirt and many more. All these products are timely provided by us.</t>
  </si>
  <si>
    <t>Commenced in the year 2012 Graffiti Tees is carved a niche in the market. Ownership of our firm is sole proprietorship. Headquarter of our company is situated at Bengaluru Karnataka (India). We are the leading manufacturer and retailer of Restaurant Apron Corporate Uniform Men's T-Shirt Men's Polo T-Shirt and many more. All these products are widely known for their supreme quality.</t>
  </si>
  <si>
    <t>&lt;p&gt;We are a leading name in the industry as a manufacturer wholesaler and trader of elite range of Handicrafts and Gift Items. Strict quality checks are initiated by us to ensure superior quality of products.</t>
  </si>
  <si>
    <t>FLC owns legal legitimate rights on the magazine. Bangalured Your Companion is&amp;nbsp;registered as a community development and welfare magazine with the concerned state body. The idea was conceptualized by Praveen Narayan Tumpalla in late 2010. In June 2011 the first issue of our community based platform in print was unveiled at the Press Club Bangalore. Initially based out of a suburb of Bangalore FLC introduced ideas of Bangalured Space an environment friendly citizen participating platform to answer questions and assist concerns about better managing municipality generated waste use of renewable energy safety&amp;nbsp;security and well being.Through time FLC has&amp;nbsp;established another subsidiary called Bangalured Exclusives a range of products created or manufactured using by products of nature and other waste that could be modified into decor jewelry for women toys furniture and other usables.\r\nWhy Bangalured?&amp;nbsp;&amp;bull;\r\nThe bang Bangalore gave my life allured me to stay on work harder and give back to the city we love.</t>
  </si>
  <si>
    <t>We are manufactures and suppliers of corporate gift iteams. If you are looking for promotional products with corporate logos promotional items corporate gifts executive gifts trade show giveaways or advertising ideas for your business. Get ideas for promotional products for meetings and events sales marketing and trade shows from us. Weather its Bags Wallet T-shirts Wind Cheaters Rain Coats Caps Mugs Traveling Accessories etc we can help you select the right gifts for your purpose.</t>
  </si>
  <si>
    <t>&amp;nbsp;\r\nConfidence Trust Credibility..&amp;nbsp;That's what ETA Star Property has been building with one successful project after another.The accurate art of building trust&amp;hellip;&amp;nbsp;ETA STAR&amp;nbsp;is the answer.It is a solution for people seeking to own valuable real estate assets. It is precise idea to grow into the developer of choice by winning the trust of all who engage with it.\r\nETA Star offers prime plots in Chennai for those who would like to build their own homes. Our other residential projects are spread out in prime locations offering premium apartments. Chennai is the best real estate investment destination for buyers who understand value. Choose your luxury apartment in Chennai from our various projects or from a choice of regular residential apartments in Chennai and the outskirts and watch the value of your property appreciate. ETA Star has been careful in its choice of locations in your interest. Whether it is plots in Chennai or apartments in Chennai the address will add to the appreciation of your property value.</t>
  </si>
  <si>
    <t>&lt;p&gt;To meet the various requirements of the customers we &amp;ldquo;Sri Gajaraj Creation&amp;rdquo; are involved as manufacturer of Mens Shirt Ladies Blouse Kurta Palazzo Set Ladies Salwar Kameez and many more.&amp;nbsp;</t>
  </si>
  <si>
    <t>We &amp;ldquo;Sri Gajaraj Creation&amp;rdquo; are acknowledged organization are a Sole Proprietorship (Individual) based firm engaged as manufacturer of Mens Shirt Ladies Blouse Kurta Palazzo Set Ladies Salwar Kameez and many more. &amp;nbsp;It was established in the year 2015 at Bengaluru Karnataka. The products which are manufacture are largely appreciated by our clients for their astonishing finish brilliant quality and cost well-organized nature.&amp;nbsp;</t>
  </si>
  <si>
    <t>Atworld Solutions is a baby of consultants from all over the world from various fields to add value to any business from their hands on experience under the leadership of Ramesh who is a project consultant for over 2 decades across many business verticals. Lot of thought process is planned to be shared across many headings in the coming days each one is a huge opportunity to create great business it could be BPO KPO BT IT Retailing Aviation Manufacturing Pharma Textile Garments Infrastructure Technology Human Resource Telecom Education Agriculture Utilities Hospitality Sports Housing Food  so on so forth.   The whole thought process is thought out keeping the world as one piece of opportunity. Let&amp;rsquo;s see how we can make use of it and create better opportunity for the globally employable ones and enterprising ones without disturbing the right political and natural environments.</t>
  </si>
  <si>
    <t>Our micromotors move everything that has to be rotated with high precision and reliability. Since 1961.&amp;nbsp;\r\nAt maxon motor we develop and build electric drives that pack some real power. Our DC motors are leading the industry worldwide. They are used wherever the requirements are high and engineers cannot afford compromises: maxon motors drive NASA's Mars rovers. They are installed in insulin pumps and surgical power tools. You can find them in humanoid robots and in high-precision industrial applications in tattoo machines passenger aircraft camera lenses race cars and cardiac pumps.\r\nFor more than 50 years we have focused on customer-specific solutions quality and innovation. As a result our modular product range has constantly been expanded and now includes:\r\n&lt;ul&gt;\r\n&lt;li&gt;Brushless and brushed DC motors&lt;/li&gt;\r\n&lt;li&gt;Brushless flat motors&lt;/li&gt;\r\n&lt;li&gt;Planetary gearheads spur gearheads special gearheads&lt;/li&gt;\r\n&lt;li&gt;Sensors&lt;/li&gt;\r\n&lt;li&gt;Servo amplifiers positioning controllers&lt;/li&gt;\r\n&lt;li&gt;High-tech CIM and MIM components&lt;/li&gt;\r\n&lt;li&gt;Custom drives&lt;/li&gt;\r\n&lt;/ul&gt;</t>
  </si>
  <si>
    <t>&lt;p&gt;Anjanee Tech is Regional Distributor in dealing and distributing of Ambrane Power Banks Ambrane Tablet&amp;nbsp; Fitness Band Bluetooth speakers Cables Car Chargers Wall Chargers Headphones and Earphones.&amp;nbsp;</t>
  </si>
  <si>
    <t>Anjanee Tech is involved in the arena of dealing and distributing an assortment of products such as Ambrane Power Banks Ambrane Tablet&amp;nbsp; Fitness Band Bluetooth speakers Cables Car Chargers Wall Chargers Headphones and Earphones.&amp;nbsp;</t>
  </si>
  <si>
    <t>Ethnic Jewels &amp;ndash; &amp;ldquo;A Name that Offers Traditional Indian Antique Finish Gold &amp;amp; Diamond Jewelers&amp;rdquo;Ethnic Jewels founded by Shri. Madan Chand Baradiya was established in the year 2000 an expert in antique replica Jewellery for over 4 decades.Be as modern as you will but when it comes to Indian Jewellery nothing can beat the pride of owning a solid Piece of Traditional Jewellery and a Family Heirloom. Traditional Designs Patterns Crafted with Inimitable work man ship that perhaps came out from your grand mom&amp;rsquo;s wardrobe is what you wear with attitude. Antique&amp;rsquo;s a way out of reach antique copies in real gold are the best alternative.Ethnic Jewels is a Treasure House of Antique Designs Gold Jewellery from the South. The Sense of the Classic is evident in the tempting range of Mango Malai Pottu Malai Gundu Malai Addigai Jadeybilley Odyanam Venki Kilangi Jhumki &amp;amp; etc. Speckled with brumes rubies emeralds uncut&amp;nbsp;&amp;nbsp; diamonds and a range of over 84 Gemstones. The Jewellery is definitely very alluring.Ethnic Jewels invites you to pay a visit and indulge yourself in the world of Ethnic Jewels.</t>
  </si>
  <si>
    <t>UMS ASA (Unified Messaging Systems ASA) is a Norwegian technology company with international operations headquartered in Oslo. We have&amp;nbsp;more than 1200 customers worldwide reaching over 100 million people with our&amp;nbsp;systems for public notifications.&amp;nbsp;The company&amp;nbsp;was founded in 1998 and is established as an industry leader within the area of critical communication and population alerting systems.\r\n&amp;nbsp;\r\nUMS solutions\r\nUMS&amp;nbsp;provide alert solutions that enable both public and private entities to communicate with customers and citizens&amp;nbsp;through various channels before during and after both unexpected and scheduled events. We use multiple technologies to leverage existing infrastructure of telecom operators when sending critical messages. Our&amp;nbsp;solutions can help save lives and reduce damage to property by providing important information for the right people through the right channels and at the right time. The mobile phone is currently the most frequently used communication channel worldwide and is therefore the most effective platform to inform and warn people.</t>
  </si>
  <si>
    <t>Kamlesh Diamond is one of the most recognized &amp;amp; trusted names in  Diamond Trade. We deal in Diamonds Diamond  Jewellery Precious &amp;amp; Semi Precious Stones  PearlsCorals Antique  JewelleryColour Stone Jewellery.We are dealing with the utmost  honesty and sincerity to give human touch in every deal and  trustworthiness for which we are renowned in the jewellery market.  Quality authenticity and creativity is our hallmark and excellent  customer service is our commitment.</t>
  </si>
  <si>
    <t>OUR MISSION is to earn the Loyalty of all our customers by providing them with quality garments which are competitively priced and have shorter lead times. We strive to improve our competitiveness by enhancing employee skill. We are Manufacturer Of Ready-made garments Men&amp;rsquo;s Formal Shirts Men&amp;rsquo;s Casual Shirts Kids Shirts etc.&amp;nbsp;We offer competitive services from professionals that are highly qualified and experienced in the field hence guaranteed services are assured in terms of providing products.&amp;nbsp;We ensure: supply of products with impeccable quality pricing that is truly competitive consistent updates to keep buyers informed of style status guarantee of on-dot deliveries.&amp;nbsp;We also ensure the best sourcing services in the business.&amp;nbsp;&amp;nbsp;</t>
  </si>
  <si>
    <t>&lt;p&gt;We are engaged in trading exporting wholesaling and supplying Gunny Rice Bag Jute Flour Bag and many more. The offered ranges are quality approved and have reasonable prices.</t>
  </si>
  <si>
    <t>Established in the year 1980 at Bengaluru Karnataka (India) Karthikeyan Gunny Depot is a prominent name in trading exporting wholesaling and supplying quality products. We are based out as a Sole Proprietorship firm. Our company is indulged in supplying trading wholesaling and exporting a wide range of  Used Gunny Sacks Used Gunny BagsJute Rice Bag Heavy Duty Jute Bag Gunny Rice Bag Jute Flour Bag Jute&amp;nbsp;Bag and many more. The organization has gained enough support to offer a huge range in various sizes to its huge customers in the market. The offered ranges are demanded in the market owing to their remarkable features as high reliability environmental friendliness fine finish and many more. Moreover our range is very appealing owing to its attractiveness trendy and stylish looks. Our products and their reasonable rates increasing their demands in the market. Our infrastructure is spread across a huge area encompassing various departments helping in carrying out various works with complete efficiency. Further owing to our healthy relations with the vendors we are well positioned to meet the huge demands of products.&amp;nbsp;</t>
  </si>
  <si>
    <t>&lt;p&gt;We &amp;ldquo;Shree Sai Infotech&amp;rdquo; are involved as the trader and wholesaler of Security Camera Laser Printer and many more. We also provide the CCTV Camera Installation Service and Motherboard Repairing Service.</t>
  </si>
  <si>
    <t>Established in the year 2010 at Bengaluru Karnataka we &amp;ldquo;Shree Sai Infotech&amp;rdquo; is a Sole Proprietorship (Individual) based firm involved as the trader and wholesaler of a wide assortment of Security Camera Laser Printer and many more. These products are known for their optimum quality at the affordable price in the stipulated time period.</t>
  </si>
  <si>
    <t>&lt;p&gt;We are involved in trading and supplying a CCTV Camera Alarm System Accessories Security System and more. We are also the service provider of Maintenance Service Installation Service and more.</t>
  </si>
  <si>
    <t>Our firm has developed a comprehensive array of top grade Printed &amp;amp; Packaging Products by leveraging on superb manufacturing procedures blended with expertise and excellence. With an aim to cater to the varied requirements of our clients in an efficient manner we offer a wide spectrum of products comprising Danglers Color Cartons Boxes Leaflets Printed labels Catalogues Brochures Carry Bags and Multi Color Printed Mono Cartons.\r\n&amp;nbsp;\r\nWe have carved a distinct niche in the industry by offering a comprehensive array of products that are high on reliability. Developed by using the latest fabrication techniques of our adept team members all our products render an optimal performance. Our firm has gained a competitive edge in the market as our products have excellent designs latest patterns and smooth texture. We ensure that all the products dispatched from our end are promptly delivered to the clients on time.</t>
  </si>
  <si>
    <t>Avery Dennison RBIS provides end-to-end solutions for some of the most exciting brands prominent retailers and state-of-the-art manufacturers in the apparel and footwear industry. From powerful embellishment and packaging design and development to our proprietary RFID-enabled inventory and brand security technology we deliver breakthrough products more competitive pricing and provide faster streamlined more flexible service to our customers around the world.</t>
  </si>
  <si>
    <t>&lt;p&gt;We are involved in manufacturing online retailing and supplying a Ladies Ring Ladies Earring Ladies Earring Ladies Nose Pin Gold Coin Valentine Gift Festive Jewellery Ganesh Pendant Jewellery and many more.</t>
  </si>
  <si>
    <t>Zomint Online LLP is an online jewellery gifting destination. The company was started in the year 2014 as a Partnership based firm. We provide personalized Jewellery gifts online in India. The customers can choose from variety of christmas gifts birthday gifts engagement gifts wedding gifts valentine gifts personalized gifts. We are instrumental in manufacturing online retailing and supplying a wide range of Ladies Ring Ladies Earring Ladies Earring Ladies Nose Pin Gold Coin Valentine Gift Festive Jewellery Ganesh Pendant Jewellery and many more.</t>
  </si>
  <si>
    <t xml:space="preserve">We are involved in manufacturing and supplying a Men's Jeans Kids Jeans Ladies Jeans and Men's Pants. These products are designed as per the trends of the market. &lt;p&gt; </t>
  </si>
  <si>
    <t>surya art glass was set up a decade ago to offer a rapid processing services for architectural bend glass jewellery counters bend glass stair cases bend glass fish tank bend glass bakery equipment bend glass 90 degree bend glass fused glass glass twist glass bending machinery. We use advanced research activities to solve the problems faced during production process. The all encompassing range of our products includes architectural bend glass jewellery counters bend glass stair cases bend glass fish tank bend glass bakery equipment bend glass 90 degree bend glass fused glass glass twist glass bending machinery. our products are performing successfully in various segments. We make continuous adaptations and technological changes taking place in this industry and ensure that they are incorporated into our products.</t>
  </si>
  <si>
    <t>&lt;p&gt;As a trusted name of this domain we hold expertise in wholesale trading a high-quality range of CCTV Camera Alarm System Video Door Phone and Access Control System. These products are highly acclaimed for their utmost quality.</t>
  </si>
  <si>
    <t>Incorporated in the year 2014 A1 Access Techonolgy is a highly acknowledged firm of the industry that has come into being with a view to being the customer&amp;rsquo;s most preferred choice. The ownership type of our company is a sole proprietorship. The head office of our business is located in Bengaluru Karnataka. Enriched by our vast industrial experience in this business we have involved in wholesale trading an enormous quality range of CCTV Camera Alarm System Video Door Phone and Access Control System. Also we have adopted stringent excellence control procedures which enable us to deliver only best and quality tested products into the market.</t>
  </si>
  <si>
    <t>&lt;p&gt;We are among the best manufacturers suppliers exporters and traders of Casting Machines Industrial Furnaces and many more. We also provide maintenance service of Jewellery Machines.</t>
  </si>
  <si>
    <t>Ankitst Jewellery Tools is a partnership based business venture which was incorporated in the year 2009 at Bengaluru Karnataka. We are among the reputed manufacturers suppliers exporters and traders of a vast variety of Casting Machines Industrial Furnaces Wax Injector Machines CCTV Cameras Dust Collector Machines and many more. The products offered by us are manufactured as per the various specifications of our clients. Designed in order to ensure that various tasks are made easy and the range of products manufactured by us is made up of the best raw material. The quality standards that we adhere to are as per the global norm which is widely appreciated by our clients. Offered products are customised and are cost effective as well which is meant to provide huge profits to our clients. We also provide maintenance service of Jewellery Machines.</t>
  </si>
  <si>
    <t>&lt;p&gt;We are the well known wholesaler manufacturer and retailer of Georgette Saree Designer Saree Half &amp;amp; Half Saree and Party Wear Saree. These products are available at market leading prices.</t>
  </si>
  <si>
    <t>Micropore is operating in the industry since 2003 and with time and experience it has established itself as a leading manufacturer exporter and supplier of Filter Elements Industrial Filters Dust Collector Bags Car Wash Water Recycling Plant Water Treatment Plant Bag Filters Filter Cloth Filter Pads SS Bag Filter Housings &amp;amp; many more. Our offered products are reckoned in the market for their standard and quality compliance. These products are custom made according to specifications provided by our clients for solid liquid separation up to 1 micron filtration level.\r\nThe raw material that is used for the production of these products are imported and are mainly made out of polyester polypropylene and SS 316L which comes with a certificate of validation. Our foreign suppliers ensure us quality products and subsequently we ensure excellent performance by our offered product range.</t>
  </si>
  <si>
    <t>Started in 2002 with a Mission to offer high Quality precision moulded engineering plastic components to meet the most comprehensive range of application.\r\nOur products serves the most diverse range of industrial applications. Our customers include Automobile Electrical ConstructionWatches and number of other industries.&amp;nbsp;\r\n&lt;ul&gt;\r\n&lt;li&gt;OUR VISIONTo build a world class company&amp;nbsp;Preferred supplier to global customers&amp;nbsp;Rapid adaptation to the latest technologiesStrive for excellence in quality and reliability to meet global challengesCapacity to handle high volumesCost effectiveness through innovative processes&lt;/li&gt;\r\n&lt;/ul&gt;\r\n&lt;ul&gt;\r\n&lt;li&gt;OUR MISSIONOur activities are the expression of a clearly defined mission. A philosophy&amp;hellip; that has indeed become a way of life.&amp;nbsp;&amp;ldquo;TO MEET THE CHALLENGES OF GLOBAL MARKET AND SATISFY OUR PASSION FOR EXCELLENCE THROUGH CUSTOMER DELIGHT COST COMPETITIVENESS CONTINUOUS UPGRADATION OF ENGINEERING SKILLS AND PROCESSES.&amp;rdquo;&lt;/li&gt;\r\n&lt;/ul&gt;</t>
  </si>
  <si>
    <t>Started in the year 1995 S S Printers has created a respected place in the field of printing of books promotional literatures periodicals magazines posters annual reports brochure leaflets calendars paper bags and POS materials. In this long journey with more than thirteen year of experience our company has added value to the printing and publishing industry. We believe in excellence and customer&amp;rsquo;s complete satisfaction which helped us in attaining a large clientele base and immovable reputation all over the India. Through our hard work in-depth knowledge of modern printing techniques and trendy requirements of market we have achieved extreme position in the industry. We are updated with state-of-the-art technologies to reach the goal of providing superb printing quality at market competitive prices. The company is the trusted and highly experienced outsourcing printing solution and preferred by big clients at priority basis. We are fully committed to deliver what we promise. Our philosophy of working &amp;ldquo;we don&amp;rsquo;t just print we create masterpieces&amp;rdquo; is reflected in our printed products and services.</t>
  </si>
  <si>
    <t>Create even more Rainbow Loom bracelets rings and more with these colorful Polka Dot refill bands. With a rainbow of colors at your fingertips you can mix and match all of your favorite colors and styles to create one-of-a-kind jewelry for you and your friends. Long lasting and latex free these rubber bands are just what you need to make the latest and greatest stylish accessories</t>
  </si>
  <si>
    <t>Aponi Technologies LLP was established in the year of 2015. We are leading Manufacturer Wholesaler Trader of Mens Casual Shirt Printed Ladies Suits Mens Casual Shirt etc. We are a recognized manufacturer and supplier of Men Casual Shirts. Our talented professionals use premium grade fabric to design and stitch these shirts with the aid of modern techniques.These shirts give a magnificent look to the personality of wearer. In addition we are offering these Mens Casual Shirts at pocket friendly prices to our clients.\r\n&amp;nbsp;</t>
  </si>
  <si>
    <t>StyleBaby is a sister Concern of Out Thinking Private Limited the No. 1 Mobile Application Development Firm in India. StyleBaby initiated operations on June 17th 2016 and currently focusses on Premium Cell Phone Accessories. We wish to create a brand that you will not just trust but love and can associate with. With Superior Quality Cell Phone Cases and Covers that offer both increased protection and personalised style for the Essential Mobile Phone.\r\nStyleBaby looks to bring to you Top of the Line Best in the Business Gadgets from around the world. StyleBaby is in the process of expanding their hold in the market from Mobile Phone Accessories to Apparels and Merchandise with emphasis on the latest trends and delivering to the youth of today a sublime online shopping experience. All our Products are of Optimum Quality with Colourful and Attractive Designs that are Customisable to suit your Needs and reflect your Style.\r\nBe sure to check us out and follow us on all major Social Media Platforms. Do let us know if you have any suggestions or comments so we can give you the best.</t>
  </si>
  <si>
    <t>&lt;p&gt;We are the well known trader and wholesaler of Computer Spare Parts Security Camera and many more. We also provide CCTV Camera Installation Service and many more. These services and products are quality approved.</t>
  </si>
  <si>
    <t>Established in the year 2016 Hi Win Computers has carved a niche amongst the most trusted names in the market. We are working as a sole proprietorship. The head quarter of our corporation is located at Bengaluru Karnataka (India). Banking on the skills of our qualified team of professionals we are involved in trading and wholesaling of Computer Spare Parts Desktop Computer Security Camera and many more. These products are highly acclaimed for their excellent quality. We also render Laptop Motherboard Chip Level Repairing Service and many more.</t>
  </si>
  <si>
    <t>&lt;p align=\justify\&gt;Our products fit with over 10000 models of Laptops Desktops Printers Monitors Digital Video &amp;amp; Audio Players Digital Cameras from leading brands.</t>
  </si>
  <si>
    <t>We are the leading hardware &amp;amp; upgrade service provider for users of Laptops Desktops Printers and Servers.\r\nIncorporating deep industry and technology expertise our reliable Product &amp;amp; services covers every aspect of distributed IT Products infrastructure- from user based to helpdesk support and infrastructure development and on going management.   We provide guaranteed service levels in a single point of contact for your entire IT distributed products.  We are able to provide quality laptop &amp;amp; Desktop parts and accessories at a fair price. We're building toward a leading source of both common and hard-to-find parts and accessories for the laptop and desktop industry.\r\nOur products fit with over 10000 models of Laptops Desktops Printers Monitors Digital Video &amp;amp; Audio Players Digital Cameras from leading brands Acer | IBM | Compaq | HP |Lenovo | Sony | Dell | Toshiba Canon Apple and many others.</t>
  </si>
  <si>
    <t>SPARSH is a one-stop shop for all apparel. Our company started in the year 2013 in Karnataka Bengaluru We started by selling dress material of brand HARRA. We are among the linked with India&amp;rsquo;s biggest manufacturers wholesalers and suppliers of sarees salwar kameez lehengas kurtis leggings and party wear.&amp;nbsp;\r\n Our product are all branded and of supreme quality. We sell products of all ranges.Our product range includes designer sarees Bollywood sarees art silk lehengas cholis  stitched and unstiched salwar suit kurtis leggings bridal sarees party wear embroidery sarees and wedding sarees.</t>
  </si>
  <si>
    <t>&lt;p&gt;VM Fashions is ardently involved in offering Hand Painted Sarees Office Wear Kurtis Car Perfume Handloom Block Printed Kalamkari Fabric Screen Printed Fabric and many more.</t>
  </si>
  <si>
    <t>VM Fashions was established with an assertion to become a prominent name of this industry. The range of products we offer include Hand Painted Sarees Office Wear Kurtis Car Perfume Handloom Block Printed Kalamkari Fabric Screen Printed Fabric and many more.</t>
  </si>
  <si>
    <t>&lt;p&gt;We are Bengaluru's First Digital Home Interior Solution Provider specialising in new home interiors from design to execution&amp;nbsp;</t>
  </si>
  <si>
    <t>Homzinteriodotin aims to provide hassle free home furnishing.&amp;nbsp;The product category includes semi furnishing of entire home like modular kitchen with cabinets wardrobes in all bed room&amp;rsquo;s TV and crockery cabinets storage cabinets pooja cabinets etc along with suggestion on color of wall painting  curtains to suit the interior designs.We provide multiple designs based floor plans which can be selected from our website and comes with up-to 10&amp;nbsp;years quality warranty&amp;nbsp;life-time service and on time delivery. Customers can book with only 10% upfront&amp;nbsp;payment and rest as per payment schedule.&amp;nbsp;We have tied-up with reputed banks to provide low interest EMI options to suit your wallet.&amp;nbsp;</t>
  </si>
  <si>
    <t>&lt;p&gt;Due to our enormous understanding and massive knowledge of this business we are involved in manufacturing and trading of Men's Jeans Ladies Jeans Kid's Jeans and Men's Pant. Offered products are available at reasonable prices.</t>
  </si>
  <si>
    <t>Founded in the year 2015 Blue Crush Fashion Denims is one of the famous names in market. We are working as a sole proprietorship based firm. The head office of our company is situated at Bengaluru Karnataka. Matching up with the ever increasing requirements of the customers our company is engaged in manufacturing and trading Men's Jeans Ladies Jeans Kid's Jeans and Men's Pant. These products are quality approved.</t>
  </si>
  <si>
    <t>&lt;p&gt;We are engaged in the manufacture trading (Cisco Microtek Watchguard Juniper and Estero) supplying and retailing of networking devices such as Tower Servers and many more.</t>
  </si>
  <si>
    <t>Since incorporated in the year 2009 as a Partnership venture our company is specializing in the business of a variety of networkingdevices. With its headquarters based in Bengaluru Karnataka (India) our company is indulged in the manufacturing trade supply and retail of Network Switches LAN Switches Tower Servers and Rack Optimized Servers Blade Servers Enterprise Servers and many more. Our product line is in major demand amongst our widespread clientele owing to its international quality and standards. We keep in mind the confined parameters of the industry and set compliance so as to develop a quality integrated product range. Our company is working in alliances with many prestigious brands such as Cisco Microtek Watchguard Juniper and Estero. To make it convenient for our esteemed customer to make payment we have enabled preferable payment gateways. We are a client eccentric organization so in order to make the client happy dignified and satisfied; we offer them with custom Shipment modes such Air Cargo Sea and Road.</t>
  </si>
  <si>
    <t>Founded in 1987 as a plating services firm Sona Group today is a leading contract manufacturer of world-class quality watches and OEM for well-known national and international brands. Over the years Sona Group has successfully graduated to diversify itself to become India&amp;rsquo;s largest supplier of watchstraps and metal bracelets to watch retailers in the country. The business is also home to one of India&amp;rsquo;s Ion Plating Services unit. At Sona Group we pride on our efficient service reliable distribution and on-time delivery to create rich customer experience. Based on the strong commitment of providing stylish high quality and cost-effective products Sona Group has gained repute of being a trustworthy manufacturer of an incredible range of brand promotion corporate gifts and life style products. Head quartered in Bengaluru Sona Group is a privately held multi-divisional business conglomerate. Leveraging on a well-built manufacturing space of 0.25 million sq.ft spread across 5 units around the city and the support of over 600 dedicated employees Sona Group has distinguished itself to be a well-known player in the industry.</t>
  </si>
  <si>
    <t>&lt;p&gt;We are Bulk Suppliers &amp;amp; Wholesalers of below Mentioned Items :\r\n&lt;p&gt;Velvet\r\n&lt;p&gt;SatinWe Manufacture and Supply :Graduation GownsUniversity Gowns\r\nGraduation Gowns</t>
  </si>
  <si>
    <t>We are reputed trader in various fabric and garments. We specialize in manufacturing graduation gowns and university gowns. We have more then 10 years of experience in manufacturing and supplying graduation and university gowns.We can manufacture any type of Graduation Gown &amp; University Gowns &amp;nbsp;any quantity required . Custom manufacturing is our specialty when it comes to gown .Bring these gown at affordable prices using highest quality fabric is our prime goal .We have been prominent suppliers to various educational institutes and universities .</t>
  </si>
  <si>
    <t>&lt;p&gt;We are in reselling and supplying a wide assortment of Firewall Solutions Professional Contact Center Headsets IP Phones Telephony Cards GSM Gateways Conferencing Devices and many more products.</t>
  </si>
  <si>
    <t>Unique Performance Tech Soft Pvt. Ltd. is a company founded by experts from the telecom and software industry to offer the best products like Call Center Headsets IP Phones IP PBX Systems Telephony Cards PRI Cards Conferencing Devices Security Cameras &amp; CCTV Systems and many more products in variety of areas ranging from contact center operations such as Voice and Unified Communication Solutions for medium and large enterprises. We specialize in customizing our telecom technologies to your business nature. We started our business sin the year 2010 and involved in supplying trading and wholesaling quality products to clients. Our custom business applications are aims to improve our enterprise productivity capability and efficiency. We are specialized in developing tailor made applications by leveraging the power of open source technologies and techniques which will provide you the best cost advantage.</t>
  </si>
  <si>
    <t>Corporate Gifts&amp;nbsp;\r\nCorporate Gifts are a very important in our today&amp;rsquo;s Business. It has become a tradition to interchange corporate gifts with employees partners or clients. &amp;nbsp; Corporate Gifts include Mugs Business Card Holders Laptop Bags T-Shirts Pullover Jackets Electronic Items i.e. Smart Watches Solar lights and other items.\r\nAll the stated Gifts can be easily tailored or modified with your company&amp;rsquo;s name any image of your choice or a message. This makes them tremendously different.\r\nComputer Sales &amp;amp; Services\r\nYou can purchase Computers from us any brand with company warranty. Latest Laptop / Desktop / Server / Printer can get from us at reasonable rate. We do service all branded computers like HP Dell Lenovo.&amp;nbsp;\r\nOnsite Service&amp;nbsp;\r\n&lt;i&gt;Computer Sales (New&amp;nbsp;Desktop &amp;amp; Laptop - Dell HP Lenovo) Computer Second Sales - Used Computer for Sale&lt;/i&gt;\r\n&lt;i&gt;Computer Services - Desktop &amp;amp; Laptop - Board Level &amp;amp; Chip Level OS installation Virus Removal AMC for Branded / Assembled Laptop &amp;amp; Desktop &amp;nbsp;&amp;amp; Networking Support.&lt;/i&gt;</t>
  </si>
  <si>
    <t>SO Design Factory has been able to create an excellent position in market for offering world class clothing items to its large number of clients spread across the country. We are a Sole Proprietorship firm which came into inception in the year 2009.Our organizational building is built over a huge area in Sudhamanagar Bengaluru Karnataka. The organization is engaged into varied activities which include manufacturing trading and supplying of huge range of clothing items which have made their place close to the hearts of millions of customers. The range offered by us is huge and encompasses wide variety which includes Casual Shirts Designer Jackets Cotton Shirts and many more. Our professionals working in designing and manufacturing unit put their heart and soul in ensuring an elegant range in the hands of clients. The clothes on offer ensure elegant looks with perfect finish they are smooth textured and fine stitching enriches their value extensively.</t>
  </si>
  <si>
    <t>&lt;p&gt;We &amp;ldquo;G G Garments&amp;rdquo; are dedicatedly involved in the manufacturing and wholesaling a trendy spectrum of Men's Shirt Men's Denim Shirt and Men's Full Sleeve Shirt.</t>
  </si>
  <si>
    <t>Commenced in the year 2011 at Bengaluru Karnataka we &amp;ldquo;G G Garments&amp;rdquo; are sole proprietorship based firm engaged as the manufacturer and wholesaler of Men's Shirt Men's Denim Shirt and Men's Full Sleeve Shirt. We are a quality oriented company and our entire focus is on satisfying customers with the quality approved fashionable and best apparels. Owing to our passionate efforts detailed information in this sphere and huge industrial knowledge we have been able to stand to the views of our customers.</t>
  </si>
  <si>
    <t>Headquartered in Bangalore Sharaan Infosystems specializes in Business Process Automation (BPA) with cutting edge technology and tools. Our core competencies are process consulting and IT Systems design &amp;amp; development. Our team of professionals has good exposure and understanding of various business processes related to different industry verticals. We have developed and deployed very powerful End-to-End software solutions for Manufacturing Jewellery and Pharma industries to name a few.As a people centric organization we strive to achieve high customer and employee satisfaction. Our expertise in technology is complemented by the deep understanding of the businesses we cater to. We have been continuously innovating on various process improvements and enhancements. We try to bring the industry best practices into our solutions. We are constantly pursuing perfection in technology and systems.</t>
  </si>
  <si>
    <t>Today with two stores located in Mahalaxmi Layout Opp. Iskcon and Off M.G Road Opp. Garuda Mall Abaran is still that timeless shine in jewellery. The Abaran flagship store Opp. ISKCON truly represents the exquisite beauty of its jewellery. Spread over 20000 Sq ft including a dedicated floor to bridal and heritage masterpieces called Bride &amp;amp; Bliss the store is the epitome of exclusive design and heartfelt customer care. The second store in the heart of the city is spread across 8000 Sq ft and possesses a fantastic ambience that is perfect for a complete family shopping experience. With dedicated floors and sections for different kinds of jewellery it has clearly been designed for the most discerning customer. Currently managed by Pratap Kamath Abaran has positioned itself as one of the finest jewellery houses in India by not only winning numerous awards and accolades but also the hearts and imagination of our customers.</t>
  </si>
  <si>
    <t>&lt;p&gt;We are reckoned as one of the leading companies involved in the trade and supply of a distinctive collection of Welding Equipment that have received wide recognition for unmatched quality and efficient performance.</t>
  </si>
  <si>
    <t>Based in Bangalore we \K C R Jewellers\ are one of the renowned merchandisers of the industry engaged in working as Jewelers Diamond Merchants and Diamond Dealers. Owing to years of experience and expertise in this domain we have succeeded in offering reliable and effective services to our valued clients. Customer satisfaction being our ultimate goal we are focused on providing the best quality jewels to our customers. Analyzing the changing trends of the market we offer services in accordance to the requirements of esteemed patrons. Gold diamonds and other precious stones sourced from trusted and reputed vendors of the market are used in the making of jewelry by our expert designers. Our team of diamond merchants and dealers is adept at acquiring precious diamonds from the best sources so as to ensure their authenticity and purity. We have emerged as one of the leading players in this field owing to the guidance received from our mentor 'Mr. K C Raghuprasad'. His ethical business policies and clear vision have helped us to earn the goodwill of our prestigious clients.</t>
  </si>
  <si>
    <t>&lt;p&gt;We have become the leading name of industry by manufacturing trading and supplying a unique and exclusive array of Mural Painting Terracotta Jewellery and many others.</t>
  </si>
  <si>
    <t>Kalamayi is a highly reputed firm which has come into being as a sole proprietorship organization in industry. The company since its establishment is engaged in manufacturing trading and supplying a broad array of Oil Painting Mural Painting Tanjore Painting Terracotta Jewellery and many more. Our products are designed by specialized and creative personnel keeping the upcoming preferences and demands of customers in mind. We remain updated with the customer&amp;rsquo;s preferences and strive to make them products available according to their specifications. Some latest techniques are also adopted by us to cope up with the upcoming challenges and trends of industry. Besides we pay utmost emphasis over the quality of products and for the maintenance of the same we have adopted specified guidelines and policies recommended by the industry.</t>
  </si>
  <si>
    <t>&lt;p&gt;We are engaged in offering Small Natural Fresh Incense Stick Small Rose Incense Stick Small Sandal Incense Stick Economy Sandal Incense Stick Economy Ooudh Incense Stick Shanthala Smart Incense Stick and many more.</t>
  </si>
  <si>
    <t>We at Online Instruments India Pvt Ltd. with an industry experience of 15 years are known as theleading distributors of Corded Phones Cordless Phones LCD Projectors Mobile Phones Conferencing Unit Plasma Display Panels Corporate Gifts Security Products Board Room Solutions Panaboards and Fax Machines.It takes the right market focus a good management team an extensive market resource and an industry to build a successful enterprise. Since the inception in 1994 the company has pioneered the sale of Telecommunication &amp;amp; Office Automation products and other allied accessories from individuals to corporate houses.The company believes in hard work and Customer Satisfaction. We are known worldwide for distribution of International standard Telephones Fax Machines Mobile Phones Security products LCD &amp;amp; DLP Projectors Projector Accessories complete Audio Visual integration Interactive boards Panaboards etc. We are authorized importers distributors and channel partners of international brands such as Panasonic Polycom LG NEC Sony Sanyo Plantronics Logic Extron Creston etc.</t>
  </si>
  <si>
    <t>&lt;i&gt;For Quality Creativity &amp;amp; Craftsmanship &amp;lsquo;Divne Gems&amp;rsquo; Is A Name To Reckon With.&lt;/i&gt;&lt;i&gt;'&lt;/i&gt;&lt;i&gt;Divne Gems' - The Leading Wholesalers Of Precious &amp;amp; Semi-Precious Gemstones and Jewelry.&lt;/i&gt;&lt;i&gt;With An Experience Of Over Two Decades Our Vision Is To Be Globally Competitive.&lt;/i&gt;\r\n&lt;i&gt;Excelling&lt;/i&gt;&lt;i&gt;&amp;nbsp;it is expressed in Color Cut &amp;amp; Clarity&lt;/i&gt;&lt;i&gt;&amp;nbsp;In The Design &amp;amp; Fabrication Of Gemstones We Produce Superior Quality Cut Stones Cabochons Carving &amp;amp; Beads In Varied Shapes &amp;amp; Sizes. We Mainly Deal In&amp;nbsp; DiamondsSapphiresRubyEmeraldCats-EyeCoralGomed(hessonite)Natural pearl Alexandrite Aquamarine Tourmaline Tanzanite&amp;nbsp; And Other Major Gemstones&lt;/i&gt;</t>
  </si>
  <si>
    <t>Mybra Lingerie Pvt. Ltd. is the most prominent name in the industry that is engaged in the manufacturing supplying exporting and wholesaling a wide array of garmentssuch as Ladies Camisole Ladies Bra Sports Bra Ladies Swimwear Ladies Undergarment Cotton Fabric Bra and many more. These apparels of our company are comfortable to wear highly attractive made up of high grade fabric and provided by us at most feasible rates. Also offered products are available in various sizes beautiful designs elegant colors and unique patterns. Skin friendly fabric is procured by us from the certified and reliable vendors to manufacture these products. Apart from this we are a private limited company that was incorporated in the year 1966 at Bengaluru in Karnataka India. The company was founded by Mr. A. N. Radhakrishnan who is amongst the pioneers in India for Ladies innerwear.</t>
  </si>
  <si>
    <t>As india was getting ready for a new life after independence a dream was taking wings in the southern city of bengaluru then a pensioner&amp;rsquo;s paradise and now the technology capital of India. What started as a dream then has now taken the shape of a household name in the space of creative jewellery in the city.Founded in 1949 by shri menghraj prabhdas valecha and shri srichand prabhdas valecha shree menghraj &amp;amp; bros. (smbj) is one of the most reputed fine jewellery establishments in bengaluru.</t>
  </si>
  <si>
    <t>&lt;p&gt;A remarkable position is attained by our organization by endlessly manufacturing and supplying a better quality range of Men's Trousers Men's Formal Shirts Men's Casual Shirts Men's Check Shirts Men's Denim Jeans and many more.</t>
  </si>
  <si>
    <t>Constantly breaking new ground Axis is the market leader in network video. We invented the world&amp;rsquo;s first network camera back in 1996 and we&amp;rsquo;ve been innovators in video surveillance ever since increasing the security of millions of people worldwide and helping to meet the growing need for a smarter safer world. With the help of 80000 partners spanning 179 countries we&amp;rsquo;ve delivered a series of groundbreaking products and many industry firsts. And we look forward to pioneering many more.</t>
  </si>
  <si>
    <t>Fazal Enterprises offers a wide spectrum of specialized Fall Arrest Equipment Height Safety Equipment Work Positioning System Rescue &amp; Evacuation System Ascending &amp; Descending Equipment Confined Space Entry System Lifting &amp; Lowering Devices for safety of people working at Height &amp; in Underground Confined Spaces. The Products like Full Body Harness Lanyards Shock Absorbing Double Lanyards Work Positioning Belts Safety Belts Hooks Karabiners Connectors Shock Absorbers Rope Grab Mobile Fall Arresters Wire Rope Fall Arresters Retractable Fall Arrest Blocks Tripod &amp; Winch Rope Ascender Descender Helmets Safety Nets Ear Muffs and Safety Footwears.</t>
  </si>
  <si>
    <t>&lt;p&gt;&amp;ldquo;Chayess Garments&amp;rdquo; have been achieved a prestigious position as the trader of Men's Shirt Men's Trouser and Cotton Shirt.</t>
  </si>
  <si>
    <t>Incorporated in the year 2015 at Bengaluru Karnataka we &amp;ldquo;Chayess Garments&amp;rdquo; are a Partnership based firm involved as the trader of Men's Shirt Men's Trouser and Cotton Shirt. We are quality based firm always involved in providing best dominance tested products to our customers. Our quality analysts thoroughly examined the entire range on several quality parameters to make sure that there is no deficiency.</t>
  </si>
  <si>
    <t>&lt;p&gt;We &amp;ldquo;Sri Sai Narasimha Enterprises&amp;rdquo; are engaged as the manufacturer and wholesaler of Cotton Legging Ladies Legging Ladies Kurti and Mens Shirt.</t>
  </si>
  <si>
    <t>Established in the year 2015 at Bengaluru Karnataka we &amp;ldquo;Sri Sai Narasimha Enterprises&amp;rdquo; are a &amp;ldquo;Sole Proprietorship&amp;rdquo; based firm engaged as the manufacturer and wholesaler of Cotton Legging Ladies Legging Ladies Kurti and Mens Shirt. Our offered products are known for their exclusive features such as sweat absorbing best grade material and neat stitching.</t>
  </si>
  <si>
    <t>Kss infotech is Government Registered Organisation which is established on 19th November 2000 by a team of engineers in Electronics &amp;amp; Computer Science Initially started as Computer Training in Hardware &amp;amp; Networking centre Slowly expanded our activivities to training in chip level of MOBILE phones CGFNS training for nurses. KSS infotech is pioneer in the field of mobile phone training . We have students as far as from USA ( Texas Georgia Atlanta ) Dublin (UNITED KINGDOM) Port-Louis (MAURITIUS) Katmandu (NEPAL) from different parts of INDIA like Bilaspur (Chattisgharh) Aasansol (WEST BENGAL) Lucknow(UTTAR PRADESH) kottayam(KERALA) Keonjhar Manipur Bilaspur Barampur(ORISSA) Salem (TAMILNADU). Hindupur Raichutti Raidrug (ANDHRA PRADESH) Mandya Tumkur Bagalkot Malur Kolar KGF Davangere &amp;amp; many more students from Bangalore(KARNATAKA).We have efficient &amp;amp; professional manpower to train the students in job oriented training's that offer full of practical&amp;amp; make them perfect. Our faculties are highly experienced &amp;amp; trained abroad in various skills &amp;amp; capacities.</t>
  </si>
  <si>
    <t>&lt;p&gt;We &amp;ldquo;Action Network Systems&amp;rdquo; are involved as the trader and wholesaler of a wide assortment of CCTV Camera Wireless CCTV System Biometric System and many more.</t>
  </si>
  <si>
    <t>In February 1990 Sunil Kumar architect was set up in bangalore.SKA was one of the first in bangalore to use computers for design and production. Using pointline CADD sofware on an Intel 80286 machine they produced the first CADD drawings in Bangalore in early 1990.SKA preferred to work with clients who were the end users of the buildings they designed. Biocon Bangalore Genei St. Francis xavier school good shepherd international school jyothi nivas college bible society of india monsanto madura garments and nike are some of the major clients of SKA from 1990 to 2006.\rIn april 2007 viridis architecture private limited was established with the express purpose of addressing environmental issues in the design of projects selection of materials and methods not only to reduce consumption of resources during construction but also to do so during the entire lifecycle of the project.</t>
  </si>
  <si>
    <t>WONDER WASH PVT LTD is a professional LAUNDRY &amp; DRYCLEANING service provider based in Bangalore. We offer Laundry and Dry cleaning service to businesses like hotels Corporates and institutions.Wonder Wash is an ISO 9001 certified Company which provides you top quality on time service combining the newest Equipment in technology and environmentally-friendly detergents. To service your garments we have a team of professionals from the industry with decades of experience.</t>
  </si>
  <si>
    <t>Incorporated in the year 2009 at Bengaluru (Karnataka India) we Kashvi Creations are known as one of the prominent manufacturers and suppliers of a qualitative assortment of Indian Silk &amp;amp; Fancy Sarees. The offered range comprises Printed  Silk Sarees Hand Printed Silk Sarees Art Silk Sarees Silk Cotton  Sarees Zari Embroidered Sarees Chiffon Sarees Brocade Sarees Heavy  Embroidered Sarees etc. These are fabricated using the optimum  quality fabric and sophisticated technology by our experienced and  creative professionals. Our range is designed with high precision at our  well-developed fabrication unit in order to meet the set global  standards. The offered garments are tremendously cherished among clients  due to their excellent stitching skin friendliness colorfastness and  shrink resistance.</t>
  </si>
  <si>
    <t>Radiant Jewels is an aspirational accessory brand providing high quality products at affordable prices. Our current focus is to provide high quality silver and other white metal jewellery to Indian women. We provide confident shopping experience with 10 days money back policy and 3 months of replacement&amp;nbsp;for all products.\r\n</t>
  </si>
  <si>
    <t>&lt;p&gt;We are engaged in supplying and trading of CCTV Camera Desktop Computer and Laptop Computer and more. Further we also render Telecommunication Service and many more. Our products and services are delivered at cost effective prices.</t>
  </si>
  <si>
    <t>A perfect blend of traditionalism with modernity is what purely reflects in the exclusive collection of Ladies Wear presented by Shika Collections. Based in Bangalore (Karnataka) the company has set a benchmark for itself in the Garment industry since its incorporation in the year 1998. The company is renowned as an eminent Ladies Wear Manufacturer and Supplier in India. Our distinguished collection of Ladies Wear embraces Ladies Kurta Ladies Kurti and Ladies Salwar.\r\nDesigned as per the most recent market trends and tastes of different women our Ladies Wear is high in demand in all over the country. Furthermore our exceptional collection of Ladies Wear is known for representing the true Indian culture and art in a contemporary way. Our belief to encourage and maintain high quality of Ladies Wear has helped us in establishing a reputed position in the nationwide markets in a period of 14 years.</t>
  </si>
  <si>
    <t>Hitech is now one of the fastest growing Indian mobile phone companies and one among Top 10 handset Brands in the country. Hitech is the No.1 Brand in East India in Micro SD Card Battery &amp;amp; Charger segment.\r\nTo keep its commitment to the nation building the company has just started Eastern India's first Greenfield mobile manufacturing plant in Howrah West Bengal. This state-of-the art manufacturing facility is the flag bearer of &amp;lsquo;Make in India&amp;rdquo; initiative in ICT sector.\r\nAnd the journey continues.</t>
  </si>
  <si>
    <t>&lt;p&gt;We are an esteemed manufacturer and supplier of Wet Grinder Pulverizer Machine Food Processing Machinery Kitchenware and many more. A range of quality driven products are offered at market leading prices.</t>
  </si>
  <si>
    <t>&lt;p&gt;Spec Designs ventures in the manufacture supply and wholesale of excellent quality apparels for men and ladies apparel. Our product line includes Men&amp;rsquo;s Casual Shirt Chef Coat Synthetic Apron Men&amp;rsquo;s Designer Coat and many more.</t>
  </si>
  <si>
    <t>&lt;p&gt;We are the reckoned name in the industry specializing in designing manufacturing supplying and trading a highly functional array of Machine Vision Automation Systems and more. Moreover we offer reliable Consulting and other Solutions.</t>
  </si>
  <si>
    <t>&lt;p&gt;We are indulged in manufacturing wholesaling &amp;amp; supplying T-Shirt &amp;amp; Mug Printing Brochure Flyer Business Card &amp;amp; many more. The offered products are of superior quality &amp;amp; have nominal rates.</t>
  </si>
  <si>
    <t>Are you Looking for Somebody who can Remove Old Furniture  Fittings and Scrap From your Office  Building or Home Within a Two Day &amp;rsquo;s time ?We take this Opportunity to introduce our self as Hiba Enterprises INCORPORATION. The&amp;nbsp; leading Purchase Trading Company in South India having Largest Capacity to &amp;nbsp;&amp;nbsp; Purchase&amp;nbsp;&amp;nbsp; Disposal&amp;nbsp; Goods Unserviceable items and Obsolete Products&amp;nbsp; Condemned items. Used Office Furniture&amp;rsquo;s Showroom Software &amp;nbsp;IT Companies&amp;nbsp; Industrial&amp;nbsp; Industries &amp;nbsp; Garments&amp;nbsp; Warehouse Factories Manufactures Supermarket Hospitals Etc through Tenders Auctions and Direct sales.</t>
  </si>
  <si>
    <t>&lt;p&gt;We are counted amongst the renowned manufacturers and suppliers of Silk Sarees. We are also engaged in trading retailing and wholesaling of Designer Blouses Silk Cotton Sarees Chanderi Silk Sarees and other associated products.&amp;nbsp;</t>
  </si>
  <si>
    <t>Vasthram Silk came into being in the year 2012 and carved a niche as the leading manufacturers and suppliers of Silk Sarees. Besides manufacturing and supplying we are also known for wholesaling trading and retailing of Chanderi Silk Sarees Handloom Kanchivaram Silk Sarees Uppada Silk Sarees Banarasi Sarees and many more. We make use of high grade material in making of our range and ensure that only best is delivered to the clients. We keep the current trends and demand of clients in mind while designing our range. Efforts are made by us to ensure that our patrons are served only with the trendy and most fashionable range. Mrs. Sunitha Sivakumar (Proprietor) of the firm is the person who has played a major role in determining our success. Her knowledge and experience of current domain has enabled us to remain a step ahead of our competitors.</t>
  </si>
  <si>
    <t>We are performance centric manufacturer supplier exporter and service provider of a vast range of Ultrasonic Cleaner Industrial Ultrasonic Cleaner Ultrasonic Dishwasher &amp; others. CLEANING TIME IS JUST 2 MINUTES. &lt;p&gt;&amp;nbsp;</t>
  </si>
  <si>
    <t>Milan Packaging is now in a position to offer you OXO-BIODEGRADABLE plastic. The best form of degradable plastic is OXO-BIODEGRADABLE plastic. The OXO-BIODEGRADABLE plastic harmlessly fragments and biodegrade in a predetermined time to nothing more than water with tiny amount of humus carbon dioxide. The length and time for oxo-biodegradable plastics can be programmed at the time of manufacture and can degrade in few months to few years.The process of degradation of oxo-biodegradable plastics starts immediately after manufacture and will accelerate when exposed to heat light or stress. This process continues even if the plastic is buried.Even if OXO-BIODEGRADABLE plastics were eaten by cow deer turtle or other animal whilst still intact the temperature and bacteria present in the gut would further accelerate the degradation process unlike conventional bags causing a blockage which could kill the animal. Ingested OXO-BIODEGRADABLE plastic would not adversely affect the milk or meat.OXO-BIODEGRADABLE plastics are entirely compatible with the principal of recycling and will not cause problem in recycling.</t>
  </si>
  <si>
    <t>MacLavaro garments is based in Bangalore the capital of Karnataka. For 3 years we have specialised in only the best of woven men's shirts. Our success is reflected in a broad base of loyal customers and an annual growth of 30%. Our key competitive advantages are simplicity quality price and time.</t>
  </si>
  <si>
    <t>Diamond Mantra is a young brand redefining the dynamics of couture gold and diamond jewellery. Diamond Mantra brings you a passionate blend of luxury finesse elegance and unmatched craftsmanship.\r\nOur jewels epitomize a melange of sorts from ancient craftsmanship of kundan thewa meenakari antiques close &amp;ndash;setting pieces to modern cad/cam master pieces from finest quality of diamonds Colombian emeralds red burma rubies rare pearls in all their various cuts and uncut fancy and rare blended in traditional gold elements set in close south Indian setting to modern chic Italian colours and textures.\r\nDiamond Mantra adheres to strict and high standards in quality and craftsmanship as Diamond Mantra values sincerity respect trust and hard work.\r\nDiamond Mantra is a boutique cum studio where artistic ideas are sculpted and brought to life.\r\nThe jewellery is manufactured by an expert team of designers artisans and craftsman whose expertise makes each piece one of its kind in the world these pieces come with a guarantee certificate.\r\nWe at Diamond Mantra create stunning jewellery that delight and make heads turn.</t>
  </si>
  <si>
    <t>RR Studio &amp;amp; Video has been converting digital images into memorable picture and videos. We have been in the business of photo and videography for past 15 years. Be it any occasion we undertake photography and videography services. We have different kinds of albums &amp;ndash; Silk touch photos non-tear able albums heavy gloss light glossy light matt albums. Banner printing screen printing invitations wedding card printing t-shirt printing and coffee mug printing is also undertaken here. Looking for fashion photography or candid photography? Don&amp;rsquo;t delay. Come to us.</t>
  </si>
  <si>
    <t>&lt;p&gt;Our company is leading this competitive industry by manufacturing supplying and trading technically improvised array of Fire Alarm System Optical Detector and others. We design products as per the rising needs of customers.</t>
  </si>
  <si>
    <t>Seculife Systems I Private Limited is a Private Limited Company which has come into existence with a prime aims and objective to exceeding the expectations of customers. Since the company has stepped into this competitive industry it is engaged in manufacturing supplying and trading a wide array of CCTV Cameras Digital Door Lock X-Ray Baggage Scanner Access Control Management Software Multi Apartment Video Door Phone Sliding Door Operator Addressable Fire Alarm System Fire Telephone System Fire Alarm Accessories Fire Alarm Control Panel and many more. We design products using high grade raw material and latest manufacturing technology which make our assortment exceptional and up to the expectations of customers. By making use of advanced production techniques we have been successful in increasing our production capability and remain in tune with the prevailing industrial challenges. Quality of the entire gamut is severely checked on industrial specified norms and guiding principles to ensure that they are in accordance to the defined policies and set measures of industry.</t>
  </si>
  <si>
    <t>In line with its commitment to be the first with the latest Balaji INFOTECH is proud to be serving Bangalore with only the very best. Since 2007 we offer wide range of product that will suit your business expansion and home systems that link you to Internet. Along with we provide professional friendly and prompt service to our client. Client satisfaction is our motto and Customers are our topmost priority. In the meantime we have built up a strong reputation of providing the best service in the industry.\r\nWe have range of collection of desktops laptops computer hardware and its peripherals web applications printers scanners projectors security cameras website design web hosting domain names software and other products.</t>
  </si>
  <si>
    <t>&lt;p&gt;We are involved in trading and manufacturing a Hair Trimmer Hair Dryer Wrist Watch Selfie Stick Hair Straightener Rechargeable Trimmer Electric Trimmer Hair Clipper and many morre. These products are quality approved.</t>
  </si>
  <si>
    <t>Pooja Enterprises was started in the year 2016 with the prime motto to fulfill the variegated needs and demands of the clients. We are a Sole Proprietorship based firm and have located our unit in Bengaluru Karnataka (India). We are a most trusted manufacture and trader and of the industry involved in offering Hair Trimmer Hair Dryer Wrist Watch Selfie Stick Hair Straightener Rechargeable Trimmer Electric Trimmer Hair Clipper and many morre. Offered products are manufactured by our vendors using premium quality material and latest techniques.</t>
  </si>
  <si>
    <t>&lt;p&gt;We are the prominent supplier wholesaler &amp;amp; trader of a wide range of kitchenware products. Our product range includes Dining Crockery Set Serving Tray Coffee Mug Tea Set Milk Mug and many more.</t>
  </si>
  <si>
    <t>Pearl Marketing was established in the year 2008 in the industry as a Sole Proprietor based venturewith our operational units situated at Bengaluru Karnataka (India). We have our domain expertise in the Supplying and Trading of various types of kitchenware. Our Product range includes Dining Crockery Set Serving Tray Coffee Mug Tea Set Milk Mug and many more products. We ensure durability and reliability of our quality products as they are manufactured using good quality material sourced from authentic vendors of the market. We practice advanced techniques to develop our products and give them flawless finishing which make them durable commendable and compatible. This business extended beyond the limits in the recent years. Today we stand best in the business because our products are really negotiable and hold the customer confidence.</t>
  </si>
  <si>
    <t>&lt;p&gt;We are a well known manufacturer supplier and exporter of a diverse range of Yarn &amp;amp; Fabric Products and Packaging Films.</t>
  </si>
  <si>
    <t>Backed by our in-depth industry expertise we are engaged in manufacturing and exporting a comprehensive range of HDPE Mono Filament Yarn HDPE Filter Fabrics HDPE Mono Filament Fabrics Mosquito Net Fabrics Onion and Garlic Net Bags Tea Estate Leaf Carrying Bags Fishing Nets Aqua Culture Nets Shade Net Houses and Green Houses Nets Shade Nets and all types of Plastic Nets BOPP Film Bags for packing of Shirts Trousers and other ready made Garments PP Disposable Cups for Tea and Water.&amp;nbsp;Our range caters to the various requirements of agriculture building construction and engineering industry and also domestic establishments.Our organization is managed by a team of experienced professionals that assist us in offering unmatched quality of product to our clients. We also offer customized range of product to our clients as per their specification. Moreover owing to our ethical business practices and transparent policies we have garnered a huge clientele across the globe.</t>
  </si>
  <si>
    <t>Fameclassics manufactures and exporters of garments has carved a niche for making superior quality garments. With a humble beginning in 1999 today we are recognised as a company manufacturing world class products. Equipped with the latest technology state of the art machinery we manufacture and export exclusive collection which includes \rWith our manufacturing unit in Thirupur our stand-out highlights are: \r&lt;ul&gt;&lt;li&gt;High Quality Material&lt;/li&gt;&lt;li&gt;Extensive Quality Control&lt;/li&gt;&lt;li&gt;Cutting Edge Technology&lt;/li&gt;&lt;li&gt;Zero Defect Approach&lt;/li&gt;&lt;/ul&gt;&amp;nbsp;Each quality product is always backed by a team of dedicated staff able to interpret and satisfy the extreme requirements of customers. At Fameclassics we are fortunate to have the unmatched strength of a committed staff supported by the most modern technology thus ensuring world class products for our customers.&amp;nbsp; Our customer list spreads across the middle east and the far east. Competing with the market leaders our detail for quality has earned us a reputation and respect amongst fellow manufacturers and customers alike.</t>
  </si>
  <si>
    <t>Scrummer is a clothing apparel manufacturer and brand that customizes \t\tvarious range of apparels. At scrummer we do things differently!! We \t\tapply no limitation to customization with regard to style and design. We appreciate \t\tcustomer creativity hence we let our clients customize every apparel to \t\ttheir needs. The word Scrum is derived from the sport of rugby which means a \t\tformation in it and the player involved in the scrum can be colloquially called \t\ta Scrummer. The alternative meaning of the scrummer means a dignified \t\tversion of a lazy person. But you're free to customize it however you want \t\tit!!. As the word suggests we stand for durability strength ruggedness \t\talong with unparalleled comfort. \t\t \t\t At Scrummer utmost importance is given to size and fit. Scrummer has you covered on \t\ttees shorts sweat shirts and caps. We undertake orders of all quantities. \t\tDesign printing embroidery size and the fit can be according to the \t\tcustomization of the client. Our shirts will cater differently to women in its shape \t\tand fit. Private labeling can be done for large orders.</t>
  </si>
  <si>
    <t>Sree Institute Of Fashion Technology offers a wide array of professional fashion designing courses to students from all over the country. Fashion world is a world of innovation invention and creativity. If you can exhibit your creativity no one can stop you from achieving success. We are here to train guide and provide opportunities for you to outshine and display your creativity.Our classses are conducted batchwise where importance is given to interaction between students and professors. Our extensive courses include embroidery work on sarees kashmiri work kundan work jardosi glass work types of chudidars latcha gagra school uniform fashion bags frocks jeans tops and night dress etc. As and when number of joinees increases we divide them into batches and classes are conducted accordingly. We also conduct regular events and exhibitions allowing students to showcase their talent and get recognized by well known designers from the industry. So if you want to make your career in this domain you should opt for Sree Institute Of Fashion Technology.</t>
  </si>
  <si>
    <t>Khwaish presents the Modern Indian Woman...A woman's presence in our life is subtle yet the most influential. Her roles are as diverse and vibrant as the clothes she adorns to execute them with promise and ease. At Khwaish we have paid heed to her multifaceted needs as an individual a professional a daughter a wife and a mother.Inspired by a woman's inherent finesse and style we have taken on the responsibility of bringing to you a carefully handpicked range of designer ethnic outfits from across the country. Each garment at Khwaish exudes comfort perfection and grandeur!One halt here and you will surely find that one apparel that makes you feel like it was created only for you. To reaffirm your belief Khwaish has just one creation of each design in a colour of your choice ensuring that your unique look is envied but unattainable.Walk into our store if you are looking for Salwars Ghagras Sarees Semi-formal and Formal Wear in the finest of Chiffon Georgette Crepe Silk and Cotton fabrics.</t>
  </si>
  <si>
    <t>We are&amp;nbsp;one of the leading&amp;nbsp;manufacturers 100% Pure&amp;nbsp;Silk fabrics and Silk Sarees.At Tecsilk we give you the best quality and in time delivery of your orders.We have been appreciated by our entire esteemed buyer for our best quality and services that we offer to our buyers.\r\nWe can also develop any kind of fabric weather it construction is out of Dobby Jacquard Satin Twill Netted Emboss etc.\r\nDo have a look at some of the fabrics that we are manufacturing at our product section.\r\nWe can customise any fabric as per your requirments and order. for more details bn custom manufacture please do contact us by clicking on the contact section&amp;nbsp;\r\n&amp;nbsp;\r\nThanking you\r\nTecsilk</t>
  </si>
  <si>
    <t>Our organization is established as one of the most prominent and reputed manufacturers and suppliers of an exclusive range of Wooden Items. The wide range we offer comprisesof customized Wooden Boxes Planks Jewelry Boxes Gift articles Base for Momentos Dry Fruit Boxes etc. as per your requirements.All our products are manufactured using finest quality raw material which is sourced from the reliable vendors of the industry.Select from our existing sample articles or better yet design your own product of need and we will have them made out for you.&amp;nbsp;Bulk orders are our speciality and we quote the best reasonable price for it.Get in touch for more details.&amp;nbsp;</t>
  </si>
  <si>
    <t>&lt;p&gt;Our organization is a leading trader and supplier of CCTV Camera Network Switch Video Door Phone Camera Accessories and many more. We are also a service provider of CCTV Installation.</t>
  </si>
  <si>
    <t>I was brought up in the costal town Mangalore where I was surrounded by nature always challenging me to capture its beauty. Thus photography became a passion from childhood eventhough I dint own a camera. The passion slowly diminished after I moved to Bangalore to pursue my engineering degree. After completing my mechanical engineering I bought my first camera. The passion of photography started budding again. I started capturing almost everything I could find from a rose in my room to a wedding bride perfecting every shot working as assistants with different professionals. Though I am trained in all kinds of photography I am passionate on babies&amp;rsquo; photography and so without doubt this is my speciality.</t>
  </si>
  <si>
    <t>&lt;p&gt;Marali Enterprises was established in the year 1988 as a best printing scanning binding solution provider in Bangalore.</t>
  </si>
  <si>
    <t>Tasyah&amp;nbsp;is a collection of very unusual yet a very ethnic collection of fashion jewelry company.Tasyah&amp;nbsp;is highly versatile.It's essentially is a cross between classy sophisticated and edgy style frames.We offer a very wide range as we believe that any jewelry is extremely personal and there should be something for everybody.Our collections offer customers with eye catchy statement jewelry with a luxury touch.At&amp;nbsp;Tasyah&amp;nbsp;every single piece is just beautiful and stunning.</t>
  </si>
  <si>
    <t>EIGEN a unit of the flagship&amp;nbsp;KDDL Ltd is an ISO/TS 16949:2009 certified company.'The tool room is central to the manufacturing of watch handsand over time has evolved as a facility for international quality of precision progressive tool design fabrication and manufacture of intricate stamped parts.</t>
  </si>
  <si>
    <t>Turquoise &amp;amp; Gold Apparels Private Limited is a company manufacturing garments with the primary focus of catering to high-end global brands started in 2007. The brainchild of Mrs. Betty Mahindra later taken over by her daughter Dimple Varma who currently serves in the capacity of Managing Director of the company it also has Samara Mahindra and Natasha Mahindra as directors. This fashion house is a woman-centric organization boasting of an employee base comprising mostly women.</t>
  </si>
  <si>
    <t>GRASS IS THE BRAND FOR THE BRANDS FOUNDED WITH THE MISSION TO BRING AWESOMENESS TO APPAREL BRANDING. WE INSCRIBE YOUR LOGO ON HIGH-QUALITY STYLISH CLOTHING THAT GOES WITH YOUR CORPORATE IMAGE AND YOUR CUSTOMERS' TASTE. OUR UNWAVERING COMMITMENT TO QUALITY RELIABILITY AND SERVICE HAS TURNED GRASS INTO INDIA'S NO. 1 PROMOTIONAL APPAREL BRAND WITHIN JUST 5 YEARS OF ITS LAUNCH.OUR LONG-STANDING RELATIONSHIPS WITH INDIA'S LEADING APPAREL MANUFACTURERS ALLOW US TO OFFER A COMBINATION OF MATERIALS AND PRICES THAT IS HARD TO MATCH FOR OUR COMPETITORS. THE SHEER VARIETY OF APPAREL AND THE QUANTITIES THAT WE DEAL WITH BEAT OTHER BRANDED APPAREL SUPPLIERS BY MILES. TO DATE WE HAVE BRANDED MORE THAN 2.5 MILLION PIECES OF CLOTHING FOR MORE THAN 2000 INDIAN AND GLOBAL CLIENTS.</t>
  </si>
  <si>
    <t>&lt;p&gt;Classic Tailor is a trusted firm engaged in manufacturing and supplying a wide range of Uniforms and Apparels. These garments are known for shrink resistance longer life colorfastness and high tear strength.\r\n&lt;p&gt;&amp;nbsp;</t>
  </si>
  <si>
    <t>we 'classic tailor' are able to manufacture and supply a fine assortment of&amp;nbsp;Institutional Uniform and Corporate Uniforms.&amp;nbsp;Our range comprises&amp;nbsp;School Uniform Hospital Uniform Industrial Uniform&amp;nbsp;and in addition to this we offer&amp;nbsp;Hotel Uniform. Designed using high quality fabrics these uniforms are skin friendly sweat absorptive colorfast and assure proper fitting.\r\n&amp;nbsp;\r\nwe are able to offer a high quality range of uniforms to our esteemed clients. Assuring hassle free monetary transactions we accept payment in flexible terms and modes such as&amp;nbsp;cash cheque and DD&amp;nbsp;respectively. For the convenience of our clients we offer customized packaging solutions at cost-effective prices.\r\n&amp;nbsp;\r\nWe are looking for enquiries majorly from South India.\r\n&amp;nbsp;</t>
  </si>
  <si>
    <t>&lt;p&gt;As a trusted manufacturer supplier importer exporter trader we offer an outstanding assortment of Designer Kurti Designer Suits and many more and mens wear include Jeans T shirts Tops and Track Pants.</t>
  </si>
  <si>
    <t>&lt;p&gt;Distributors Importers Wholesale Stockist of Laptop Bags Backpacks &amp; Sleeves School &amp; College Bags and Related Merchandise.</t>
  </si>
  <si>
    <t>&lt;p&gt;Established in 2014 Spicelot.com is an online retailer of Corporate Gifts Handicrafts Handmade Jewellery&amp;nbsp;and variety of Ethnic collections.&amp;nbsp;\r\n&lt;p&gt;&amp;nbsp;</t>
  </si>
  <si>
    <t xml:space="preserve">&lt;p&gt;It&amp;rsquo;s the first brand of print-on-demand t-shirts printed on super-combed cotton as well as wicking polyester material for maximum comfort and great style. The designs are unique exclusive designer and absolutely top-of-the-pops. </t>
  </si>
  <si>
    <t>&lt;p&gt;Leveraging the skills of our qualified team of professionals we &amp;ldquo;New Era&amp;rdquo; have been achieved an impressive position as the manufacturer and wholesaler of Ladies Top Mens Shirt Mens Kurta Ladies Shirt and many more.</t>
  </si>
  <si>
    <t>&amp;nbsp;Established in the year 2016 at Bengaluru Karnataka we &amp;ldquo;New Era&amp;rdquo; are a Sole Proprietorship (Individual) based firm involved as the manufacturer and wholesaler of a wide assortment of Ladies Top and many more. These products are known for their unmatched quality and remarkable finish. Moreover these products are designed by our dexterous professionals.&amp;nbsp;</t>
  </si>
  <si>
    <t>&lt;p&gt;Our company has marked enviable status for itself in the industry by supplying and trading an exclusive array of CCTV Cameras Video Door Phones and more. We also specialize in offering reliable Security System Installation Services.</t>
  </si>
  <si>
    <t>&lt;p&gt;Sri Vijayalakshmi Agarbhati Works is a leading manufacturer exporter and supplier of Fragrance Incense Sticks Scented Incense Sticks Sandalwood Incense Sticks Herbal Dhoop Sticks Incense Dhoop Cones Flora Dhoop Bathi &amp; many more.</t>
  </si>
  <si>
    <t>At the beginning agarbathi manufacturing was a fledgling cottage industry. Today manufacturing of incense sticks has attained a global perspective. Sri Vijayalakshmi Agarbathi Works manufacturer of incense sticks in Bengaluru are the market leaders in India and also a major exporter of incense sticks dhoop sticks etc.K. S. Lakshmaiah Shetty the Founder and Philanthropist was an entrepreneur whose clarity of thought disciplined mind fiercely independent attitude and vision led to the start Sri Vijayalakshmi Agarbathi Works in 1947 as a manufacturer of agarbathi. It was an authentic &amp; pioneering achievement realized by a series of marketing research product packaging growth was seen due to his basic belief structure: \Consistent Quality along with values will reap\. The exotic fragrances of incense have traveled ancient trade routes linking the far corners of the world.Consistent Quality and fragrances that leave a lasting impression has made Vijaylakshmi Agarbathi Works one of the biggest exporter of incense and agarbathi in India. Volume of exports of incense sticks have been growing exponentially and have been exported to over 36 countries.</t>
  </si>
  <si>
    <t>&lt;p&gt;Taking extreme pleasure we introduce ourselves as one of the predominant manufacturers and suppliers of wide range of Bags. These are greatly appreciated for their high durability and quality.</t>
  </si>
  <si>
    <t>&lt;p&gt;We &amp;ldquo;Sneha Creation&amp;rdquo; are engaged as the manufacturer of Jeans Leather Label Garment Printed Label PU Label and Paper Garment Label.</t>
  </si>
  <si>
    <t>Incorporated in the year 2005 at Bengaluru Karnataka we &amp;ldquo;Sneha Creation&amp;rdquo; are Partnership based company engaged as the manufacturer of Leather Label Garment Label PU Label and Customized Paper Label. We manufacture our product under the supervision of skilled professionals by using hi-tech technology and superior material.</t>
  </si>
  <si>
    <t>&lt;p&gt;We are a foremost name as the manufacturer and&amp;nbsp; supplier of an impeccable quality assortment of Nanoboard Module Wildlife Camera FPGA Development Kit Seven Segment Display and many more.</t>
  </si>
  <si>
    <t>Avench Systems is an electronic product design and development company specialized in providing system engineering and turnkey solutions. The company was incubated in April 2008. We are impelled by the energizing development of the digital marketplace and the challenges we face every day. We endeavour to be an integral partner to our customers supporting them throughout the design development and beyond. We make an apotheosis partner for organizations looking at transmutation in IT solutions because of its core potentialities commitment to quality and business consulting services and solutions. We make our services more efficacious through a combination of process transformation outsourcing and consulting. Avench strives to deliver effectiveness to its customers by preserving high standards in service and people management systems.</t>
  </si>
  <si>
    <t>&lt;p&gt;We are authorized distributor of Avon we provide&amp;nbsp;wide array of products such as Beauty Cosmetics Fancy Stole Designer Bag Men's Watch Dennis Sunglass and many more. We offer our products at fair prices in the market.</t>
  </si>
  <si>
    <t>Started its business activities in the year 1997 Avon Cosmetics are a leading organization in industry known to offer a high quality range of cosmetic products and fashion accessories. With its main offices situated in Bengaluru Karnataka (India) We are Authorized Dealer &amp;amp; Distributor of Avon our company is engaged in executing its entire business activities as a Sole Proprietorship based business. We are indulged in the&amp;nbsp;engaged in providing a wide array of products such as Beauty Cosmetics Designer Bag&amp;nbsp;Skincare Cosmetics&amp;nbsp;and many more and you may visit on www.in.avon.com to take complete snapshot of our range products. Manufactured by our licensed vendors by using high quality factors inputs and other required resource offered products comply with international norms of quality. We have provided entrepreneurial opportunities for women everywhere as the world's largest beauty direct seller with $10 billion in annual revenue and more than 6 million representatives in over 100 countries.</t>
  </si>
  <si>
    <t>&lt;p&gt;We are engaged in manufacturing exporting and supplying of disposable cups and printed plastic shopping bags. Our range is durable and has been manufactured using high-quality granules.</t>
  </si>
  <si>
    <t>&lt;p&gt;We are indulged in manufacturing and supplying Automobile Battery and Magnetic Plate. The products are of high quality and require less maintenance.</t>
  </si>
  <si>
    <t>&lt;p&gt;We are indulged in wholesaling distributing trading and supplying wide range of Computer Peripherals Digital Camera and many more. Further we also provide Repairing Service. The products are quality tested and have nominal prices.</t>
  </si>
  <si>
    <t>&lt;p&gt;We are instrumental in wholesaling of Men's Jeans Men's T-Shirt Men's Cotton Pant and many more. Offered products have soft texture and seamless finishing.\r\n&lt;p&gt;&amp;nbsp;</t>
  </si>
  <si>
    <t>Incorporated in the year 2012 Zoa Out Lookz is one of the reputed companies in the market. We are working as a sole proprietorship based firm. The head quarter of our business is situated in Bengaluru Karnataka (India). We are the leading manufacturer of this domain engaged in offering a wide range of products such as Men's Shorts Men's Cotton Pant Men's Jacket Kids Apparel and many more. Offered products are examined on numerous quality stages before final dispatch.</t>
  </si>
  <si>
    <t>&lt;p&gt;We are involved in manufacturing Men's Non Stretch Jeans Stretch Jeans Distress Jeans Blue Jeans Black Blue JeansSkinny Fit Jeans and Slim Fit Jeans. These products are of excellent quality.</t>
  </si>
  <si>
    <t>Apparate Fashion Pvt. Ltd. aims to create designer brands in the value segment for the young Indian. The founders of Apparate Fashions come with decades of experience in the denim fashion retail industry. They had a dream at the foundation of their business. The dream of creating their own denim brand &amp;ndash; Vudu. A brand for the young at heart. A brand for generation next.\r\n&amp;nbsp;\r\nAnd they dared to live the dream. By giving it their sweat blood and tears. And doing what it takes to bring the Vudu brand alive. And succeeded in the same.\r\n&amp;nbsp;</t>
  </si>
  <si>
    <t>&lt;p&gt;We are leading Manufacturers of Carbon Poplin Shirt Filafil Casual Shirt Matty Cotton shirt Satin Casual Shirt Slub Casual Shirt Poplin Cotton Shirt Cotton Check Shirt Oxford Check Shirt and Cotton Jubba.</t>
  </si>
  <si>
    <t>&lt;p&gt;We are leading Manufacturers of Chef Coats Counter Coats Server Coats Waiter Coats Waist Coats Uniform Shirts Industrial Coats Uniform Pants Cooking Aprons Modi Coats Cleaner Uniforms and Kitchen Caps.</t>
  </si>
  <si>
    <t>&lt;p&gt;We are one of the most prominent manufacturers suppliers and exporters of sarees men&amp;rsquo;s wear and furniture fabrics. Our products are a perfect blend of tradition and modernity and are competitive in the market.</t>
  </si>
  <si>
    <t>&lt;p&gt;We are one of the reputed Manufacturers and Suppliers of Door &amp;amp; window Accessories Partition Mosquito Nets Patchwork Bags Velcro Tape and Roller Conveyor.</t>
  </si>
  <si>
    <t>&lt;p&gt;We are the leading trader and supplier of CCTV Camera Digital Video Recorder Metal Detector and many more. We are also the service provider of CCTV AMC Service and more.</t>
  </si>
  <si>
    <t>Our company G Security &amp;amp; Automation Solutions  was established in the year 2007 and is a renowned company which is involved in the trading and supplying best quality products. We are a Sole Proprietorship based firm and have located our headquarters at Bengaluru Karnataka (India). Our product range includes CCTV Surveillance System  Video Door Phone System Fire Extinguishers Access Control System and more. Additionally we are also the service provider of CCTV AMC Service and more.\r\n&amp;nbsp;</t>
  </si>
  <si>
    <t>&lt;p&gt;We are well-known Manufacturer and Supplier of a wide range of Garment lining Fabrics Fashion Garment Fabrics Home Textiles Accessories and Uniforms etc. Also We offer lining for Leather Bags Wallets and Leather Garments.</t>
  </si>
  <si>
    <t>&lt;p&gt;We bring forth our vast industrial experience and expertise in this business involved in trading of Security Camera and more. Offered products are manufactured by our trusted vendors.</t>
  </si>
  <si>
    <t>Established in the year 2000 A S Communication is one the famous names in the market. We are a sole proprietorship based firm. Location of our firm is Bengaluru Karnataka. Reckoned as one of the emergent companies of the industry we are extremely immersed in trading of Telephone Accessories Computer Networking Accessories and many more.</t>
  </si>
  <si>
    <t>&lt;p&gt;We manufacture bags made of cotton jute nylon genuine and composite leather for every occasion and use.</t>
  </si>
  <si>
    <t>&lt;p&gt;We provide College Bags Executive Bags Laptop Bags Lunch Bags Promotional Bags School Bags Travel Bags Trekking Bagsetc.</t>
  </si>
  <si>
    <t>&lt;p align=\JUSTIFY\&gt;Beehive Electronic Systems &amp;amp; Technologies (BEST) is a thriving company which offers electronic security systems products and services. Our services include Life safety systems Building automation systems and Security systems. With BEST's emphasis on training customer services and excellence our project Managers  Engineers and technicians are among the experts in the Low voltage systems.</t>
  </si>
  <si>
    <t>Business type service provide representativeprimary competitive advantages  high quality products strong vendor network committed workforce strict quality control industry leading priceswide marketing and distribution channel on time deliveryyear of establishment 2008</t>
  </si>
  <si>
    <t>ETERNITY SOLUTIONS is the leading Solution Provider of TELECOM PRODUCTS (EPABX INTERCOM etc..) SECURITY PRODUCTS (CCTV Biometric T&amp;amp;A etc..) IT PRODUCTS (Desktop Laptop Projectors etc..) HOME AUTOMATION PRODUCTS Web &amp;amp; Bulk SMS Solutions etc..   Today ETERNITY has set for itself a benchmark to be the leading solution provider for all individuals to corporate houses.  ETERNITY PRODUCTS are ideal for all customer segments and sizes &amp;ndash; SOHO SMB SME and large enterprises. Eternity Solutions has been formed to showcase promote and provide the complete range Cost Effective highly customizable proven &amp;amp; established comprehensive solutions and products on Telecom Security It &amp;amp; Web solutions Feel free to contact us and one of our sales executives would get in touch with you to discuss in detail about your requirements and also provide the necessary solutions.</t>
  </si>
  <si>
    <t>As our name speaks for itself we are a sustainability focused company Our core goal and purpose is to come up with Innovative and Creative top notch quality products which can address several environmental issues that is Impacting us and yet serve the right purpose for the end consumers.   The Earth is ravaged. Resources are Depleting at a pace far beyond the understanding of consumers. It is the responsibility of we as providers to participate and draw upon practices of sustainability that protect nature&amp;rsquo;s resources. AT EarthWorthy We believe in caring for the planet by taking conscious responsibility &amp; encouraging Sustainability. Basically make something Worthy to be Earthy&amp;hellip;..   If you have taken time to read this far&amp;hellip;.we are sure you should be an eco conscious person our products are a great way to make your ability a sustain &amp;ndash; ability. We look forward to your partnership in journey of making this Greener.</t>
  </si>
  <si>
    <t>Established in the year 1979 in Karnataka BHARATH ART &amp; CRAFTS has been striving hard to offer our customers striking and beautiful Wooden Items continuously. Under the valuable leadership of our Proprietor Mr. P. Mohemad Ilyas we have really come a long way establishing our name in the list of the most eminent Wooden Products manufacturer and exporter. His deep knowledge in the field and high aptitude of market trends has given us the motivation to keep moving forward churning out exquisite Wooden Products.</t>
  </si>
  <si>
    <t>The year 1977 was marked by the birth of a dream. The dream to build a packaging house that can provide quality products that conscious customers will perceive as good value for money. With this dream in their minds dedication honesty and integrity being their guiding force the two pioneers set on the path that led to the birth of&amp;nbsp;TRIMURTI GROUP.&amp;nbsp;</t>
  </si>
  <si>
    <t>Lotus Medical Corporation laid its foundation in 2002 with the Nobel intention of serving the health care industry and provides best quality Medical equipments in a cost effective manner.Trading of Medical Equipments has been the chief job of Lotus. With our headquarter in Bangalore we provide service to entire South India We are associated with OM Surgicals Mumbai Shaili Endoscopy Baroda and Magnatek Hyderabad who are manufacturer of Laparoscopic equipments Endoscope accessories and O T table &amp;amp; O T Lights respectively. We are promoting their variety of equipments &amp;amp; instruments and also taking care of the service. We own a team of well experienced personnel looking after the sales and service sector of the firm who strives their best to provide you with what you need while you are in the comfort of your work place.</t>
  </si>
  <si>
    <t>We take the privilege of introducing ourselves as one of the leading distributors for Industrial Tools Fasteners &amp;amp; Instruments in domestic &amp;amp; international markets. All Products are mainly &amp;amp; widely used in heavy production industries like Automobiles and it's ancillaries Machine tool industries Textiles machinery Chemical Industries etc.\r\n&lt;ul&gt;\r\n&lt;li&gt;Automobile Companies&lt;/li&gt;\r\n&lt;li&gt;Construction Companies&lt;/li&gt;\r\n&lt;li&gt;Oil Mills&lt;/li&gt;\r\n&lt;li&gt;Sugar Mills&lt;/li&gt;\r\n&lt;li&gt;Government Companies&lt;/li&gt;\r\n&lt;li&gt;Heavy Industries&lt;/li&gt;\r\n&lt;/ul&gt;\r\nCompany Profile\r\n'Babji Trading &amp;amp; Babji Rubber' is known for manufacturing and supplying high quality Industrial and rubber products. The company is competent as a reliable manufacturer supplier and distributor of all types of rubber components and Industrial Tools &amp;amp; Safety Items. Having more than a decade experience of the industry it possesses core proficiency in the field of polymer business offering a variety of products.</t>
  </si>
  <si>
    <t>&lt;table border=\0\ width=\799\ align=\center\&gt;\r\n&lt;tr&gt;\r\n&lt;td colspan=\8\ height=\274\ align=\left\ valign=\top\&gt;\r\n&lt;table border=\0\ width=\799\&gt;\r\n&lt;tr&gt;\r\n&lt;td&gt;\r\n&amp;nbsp;&amp;nbsp;&amp;nbsp;&amp;nbsp;&amp;nbsp;&amp;nbsp;&amp;nbsp;&amp;nbsp;&amp;nbsp;&amp;nbsp;&amp;nbsp;&amp;nbsp;Ambuja Embroideries India Private Limited is highly trusted embroidery unit having facilities to undertake all kinds of computerized embroidery by using high performance Swiss Schiffli as well as Multi-Head Embroidery Machines.\r\n&amp;nbsp;&amp;nbsp;&amp;nbsp;&amp;nbsp;&amp;nbsp;&amp;nbsp;&amp;nbsp;&amp;nbsp;&amp;nbsp;&amp;nbsp;&amp;nbsp; The Company is in the field of Computerized Embroidery Since 1989 having latest state of the art fully computerized Swiss Schiffli as well as Multi-Head Embroidery machines.&amp;nbsp; Embroidery work and designing is appreciated and accepted worldwide.\r\n&amp;nbsp;&amp;nbsp;&amp;nbsp;&amp;nbsp;&amp;nbsp;&amp;nbsp;&amp;nbsp;&amp;nbsp;&amp;nbsp;&amp;nbsp;&amp;nbsp; The Unit is located in Bangalore Karnataka state India.\r\n&lt;/td&gt;\r\n&lt;/tr&gt;\r\n&lt;/table&gt;\r\n&lt;/td&gt;\r\n&lt;/tr&gt;\r\n&lt;tr&gt;\r\n&lt;/tr&gt;\r\n&lt;/table&gt;\r\n</t>
  </si>
  <si>
    <t>founded in 1993 in bangalore india goodwill leather is today a leading manufacturer of quality leather goods and accessories exporting its products to the middle east australia new zealand and united states.\r\nemploying highly skilled craftsmen and using state-of-the-art german and japanese machines for manufacture goodwill leather combines excellent workmanship with the finest a grade leathers top grain cow goat and sheep and quality hidden and open hardware. Creating leather products that are the epitome of styling quality and workmanship.</t>
  </si>
  <si>
    <t>WELCOME to the world of Olive Planet. Olive Planet is an online portal offering Premium Military Gear. No matter where you are located in India quality military gear is just a click away. You can select from a wide variety of products from this website and we will ship them to you - be it the Deserts of Rajasthan the Mountains of Kashmir the Jungles of North east or the Islands of Andaman!You can be assured of the finest quality competitive prices prompt delivery &amp; superior customer service from the team of Olive planet.</t>
  </si>
  <si>
    <t>The label came into being in 1995 as a result of a casual interaction between the designer Arati Monappa and different groups of crafts people who needed design direction and marketing help.The cooperative effort between designer and crafts person yielded results that were accepted by designer stores in India and abroad.</t>
  </si>
  <si>
    <t>Coles Sports World is a sports organization which was birthed with a passion for Sports especially Skating. As a team we have dedicated our lives to promote Health and Happiness through Sports! In the last 18 years thousands of people  Children and Adults - have taken advantage of our expertise and now Coles Sports World is the preferred destination in Bangalore. It has grown to incorporate many more outdoor and indoor sports and activities. CSW is known for its quality teaching techniques strict compliance to safety and discipline. We invite you to join us experience the joy &amp; the thrill of Skating and Skate Boarding! Oh to be on Skates!! Can any other sport match it? It is absolutely UNIQUE!!Buy a pair from us and step into this unique world away from all stress demands and deadlines!</t>
  </si>
  <si>
    <t>Gokaldas Intimatewear Private Limited is a joint venture with Barbara of Paris to introduce high quality \Ladies\ innerwear to the Indian Market beginning with Enamor</t>
  </si>
  <si>
    <t>Impel is managed and run by a group of passionate and enthusiastic professionals. With experienced technocrats forming the core group Impel is ably supported by a team of project execution staff. Impel also partners with other companies and associates from the industry to offer cost effective and high quality products and services. As a service provider Impel sets up and puts together comprehensive packages that meet a client&amp;rsquo;s expectations in the most optimum manner.</t>
  </si>
  <si>
    <t>DPI Solutions a Bangalore-based company has carved a niche for itself through a perfect symbiosis between the highest parameters of printing technology creative implementation and quality. It encompasses all kinds of products and a wide range of customers' requirements. A combination of several factors that includes a set-up comprising the best quality printing machines the most ideal pre-press press and post-press facilities dedicated teams and the commitment to deliver the best without any compromises in terms of quality or customer service is provided. By making printing more readily available simpler even integrated in devices DPI Solutions fits seamlessly into people's lives and lets them unlock the full value of their digital content like never before. We plan to conceptualize and then figure out a way to translate your ideas into reality!! Our Back GroundWe are offset printers established in 1994 in the name and style of Newsline Printers Bangalore.As on date we are printing Deccan Herald Prajavani ( Mysore Editions )  Malaya ManoramaAndhrajyothi Monthly/weekly tabloids and text books.</t>
  </si>
  <si>
    <t>Nwit.Sys holds immense experience in this domain and was commenced in the year 2013. We are a Sole Proprietorship based firm. The headquarter of our firm is situated in Bengaluru Karnataka. We are dedicatedly involved in wholesale trading wholesaling and trading a superb quality assortment of Digital Video Recorder Computer Accessories Video Door Phone and many more. Our entire assortment of products is procured from the most trusted vendors of the market. Moreover we also execute Networking Service CCTV Installation Service Retail Security System Service and Security System Installation Service.</t>
  </si>
  <si>
    <t>The constant ability to learn translate that learning into action rapidly is our ultimate competitive advantage.\r\nOmkar Offset Printers a printing and designing house has been around for over two and a half decades now.&amp;nbsp;Our client list almost reads like the who's who among Public Sector Undertakings MNCs Nationalised Banks Philanthropic and Spiritual Organisations among many others.\r\nEquipped with state-of-the-art infrastructure and backed by a dedicated team of professionals Omkar employs leading-edge technology to bring you nothing less than the best.\r\nSo the next time you think of Manuals User Guides Mailers Flyers Posters Presentation Material News Material Newsletters Annual Reports Training Material or anything in printing think Omkar</t>
  </si>
  <si>
    <t>We offer a diverse product mix of RESQ UPS and Inverters that provide you with power solutions for your office and home equipment. We draw upon the 20+ years of knowledge and experience to offer you superior indigenous products. We design manufacture market and service these products for a variety of equipment ranging from Home electrical gadgets to PCs to minicomputers sensitive medical equipment and even global communication networks.\r\nComing with superior indigenous technology and from a trusted group that has decades of inspired growth in allied products the RESQ UPS and Inverters provide Green Power that is Pure Power.\r\nWith RESQ your power woes are now truly a thing of the past!</t>
  </si>
  <si>
    <t>We are a Industrial Consumable packing solutions and service provider for the manufacturing facilitiesWe experts in sourcing of commodities in different fields while achieving cost effectivenessOur team is orperound with materials and resources handling eyed cuties who have served manufacturing industries for more than the period of &amp;nbsp;5 + years&amp;nbsp;With our expertise we intend to provide cost effective sourcing which indust benefit the customers in reading indirect coast of these facilities.</t>
  </si>
  <si>
    <t xml:space="preserve">We are engaged in manufacturing supplying &amp; exporting of PVC Cards Card Holders Surveillance Cameras and many more. We also offer Maintenance &amp; Printing Services. &lt;p&gt; </t>
  </si>
  <si>
    <t>Our mission is to create competitively priced high quality products that increase business value and improve business processes for all our esteemed customers.\r\nOur vision is to get customers absolute trust and professional culture of distinction.\r\nThusImpression India abides to continue development innovation and distinction in providing customers services at affordable prices.</t>
  </si>
  <si>
    <t>&amp;nbsp;\r\n&amp;lsquo;SWAGGER&amp;rsquo; combines the diverse strength of hand woven and other traditional skills with new international developments to produce an in-house range of new products for every season.&amp;nbsp;\r\nThe shrinking marketplacethe constantly changing business environment and the ever-changing needs of the customerhave redefined the way we do business and &amp;lsquo;MARKETING&amp;rsquo;.&amp;nbsp;\r\n&amp;lsquo;SWAGGER&amp;rsquo; is having plans for export market since there is a huge demand for swagger products.</t>
  </si>
  <si>
    <t>World over there is an increasing awareness about the ill-effects of plastic and the need to go in for eco-friendly products. Exactly that is what we are striving at in ASTRA DESIGNS - by offering pro-environment accessories - made of the golden fibre - JUTE</t>
  </si>
  <si>
    <t>With marketing and collateral taking center stage in every industry the need and demand from the printing industry has increased ten-fold. At Ravi Graphics it is our humble attempt to meet these exceptional demands keeping the press running all the time.\r\nBrochures catalogs books calendars cartons or just simple labels what-ever your demand is you will find your solution right here at Ravi Graphics. That is not all! Our services can also accommodate any personalized request you may have from luxury items to some bespoke units we can manage it all.\r\nOur products speak for themselves; colors and images so clear that you will be intrigued by the technology we use to make simple images come to life. Texts are printed absolutely no smudging and our service in this industry is second to none.</t>
  </si>
  <si>
    <t>ValTouch is a professional solution provider in the field of Electronics Security. ValTouch is specialized in providing security solutions based on smartcard biometrics and RF/Id technologies to ensure your organization's security and business strategies are aligned.\r\nValTouch's strength is not only with its wide range of Security products but also with its quality support and intelligent software solutions with a wide spectrum of functionality interoperability and scope for customization.</t>
  </si>
  <si>
    <t>AIRLINKERS ENTERPRISES entered into Hi &amp;ndash;End\r\nPremises security equipments &amp;amp; solutions providing business in the early\r\n2007. After gaining vast experience in this field introducing Hi &amp;ndash;End Premises\r\nsecurity equipments was never a difficult task for us.After conducting a thorough market\r\nsurvey we understood the tremendous need and importance of this business.\r\nHence we have been successful in penetrating the market at the right time with\r\nat most care &amp;amp; reliability. Thus making us the first choice of every\r\ncustomer. All our products are priced at an affordable level although we are\r\nassociated with the world&amp;rsquo;s no.1 state-of-the-art providing companies.</t>
  </si>
  <si>
    <t>We provide Gold Jewellery Diamond Jewellery Sterling Silver Jewellery &amp;amp; Articles American Diamond Jewellery etc.\r\n&lt;p&gt;&amp;nbsp;</t>
  </si>
  <si>
    <t>&amp;nbsp;Keeping in line with our Philosophy of Quality Reliability and Trust over a decade we continue to offer computer related products at a competitive price and service support.&amp;nbsp;\r\n&amp;nbsp;\r\nServices and Support&amp;nbsp;\r\nOur endeavour is not only sale of products to our valued clients but also render after-sales services as and when required. The sales and service team comprises of experienced and dedicated technocrats who spare no stone unturned to extend support services to the best satisfaction of the buyers.\r\n&amp;nbsp;\r\nVision\r\nAdding new Product Lines to compliment and leverage on our strengths. Giving &amp;ldquo;Value&amp;rdquo; to our valued customers. To become the most admired IT Enterprise by bringing in quality solutions and services which meet customer needs.\r\n&amp;nbsp;\r\nMission\r\nTo be the leading distributor of computers and computer peripherals in India by providing reliable and quality products at the right price. Through use of the latest technology and a committed team make the best products even better.</t>
  </si>
  <si>
    <t>India with her rich heritage of craftsmanship has always offered the world unique and timeless handicrafts. BUSFIN ENTERPRISES  is one of the leading manufacturing and supplying unit of various modern and seasonable handicrafts accessories merge handicraft production HORN CRAFTS BRASS DESIGNED FISHES BRASS FUNCTIONING SNAKES CHANDUA'S  and STONE CRAFTS  and SEASHELL JEWELLERY  etc.</t>
  </si>
  <si>
    <t>&lt;p&gt;Bringing to you a new and wider range of sarees suits suit peices and kurtis. Have a happy shopping!!! :);)\r\n&amp;nbsp;ShopClues.com</t>
  </si>
  <si>
    <t>We Nitya Exports are a firm of designer and master weaver having more than thirty five years experience in running a family business for the manufacture of all types of woolen Hand knotted Tibetan weave Hand knotted Hand tufted Hand loom Hand tuft with embroidery reversible carpets woolen &amp;amp; leather shaggy  leather carpet leather braided &amp;amp; bags .As we are original manufacturers so we strictly follow our customer&amp;rsquo;s requirement and hence we are able to execute any design with any color combination according to our customers' choice maintaining the confidentiality. We are looking out for new potential clients to expand the vista of our business.Having the same accomplishment our target is to access the importers directly for mutual benefit. If you are interested we can provide our quality samples free of cost but please you have to bear the courier/freight charges.We trust in short but sure steps to hold our customers firmly towards fructifying our business. Hoping to receive a positive response and looking forward to a longstanding business relationship.</t>
  </si>
  <si>
    <t>&lt;p&gt;We maintain ready stock in various categories of bis 916 gold 92.5 sterling silver dimond platinum gemstone gift item perl item gold watches and pen etc. Moreover we provide our customers with the flexibility .</t>
  </si>
  <si>
    <t>We maintain ready stock in various categories of bis 916 gold 92.5 sterling silver dimond platinum gemstone gift item perl item gold watches and pen etc. Moreover we provide our customers with the flexibility of individual customization.We maintain ready stock in various categories of bis 916 gold 92.5 sterling silver dimond platinum gemstone gift item perl item gold watches and pen etc. Moreover we provide our customers with the flexibility of individual customization.</t>
  </si>
  <si>
    <t>Established in the year 2012 in Bhagalpur (Bihar India) we &amp;ldquo;Eco Kargha Handicrafts Marketing Pvt. Ltd.&amp;rdquo; are the distinguished manufacturer and supplier of a qualitative collection of Bhagalpur Handloom Tusser Silk Sarees Pure Linen Stoles- Trendy &amp;amp; Designer Bhagalpur Tusser Silk Stoles and Tusser Silk Linen Cotton Dress Material Fabrics. We design all our products using premium quality fabrics and other material which is procured from the most trusted and certified vendors of the market. The offered products are designed using most advanced techniques under the guidance of our knowledgeable designers as per the latest fashion trends. Our products are highly appreciated among our clients for their features like fine stitching perfect finish elegant designs sophisticated look colorfastness skin friendliness and shrink resistant. In addition to this we also offer these products according to the specific requirements of our esteemed clients and deliver within the mentioned time period.\r\n&amp;nbsp;</t>
  </si>
  <si>
    <t>Tana Bana Marketing Private Limited was established in the year 2009. We are leading Manufacturer Suppliertrader of s Silk Dupattas Silk Sarees Incense Sticks etc. We are offering world class hand woven pure Tussar &amp;amp; Eri (peace silk) soft olive green tone smooth silk saree with soft deep brown striped aanchal smooth &amp;amp; soft feel beautiful fall blouse piece in olive green little deeper tone going perfectly with the beautiful saree.One of the most professional organization based in Bhagalpur India (silk city of India). Tana Bana was founded with a dream of creating a self-sustainable company which ultimately is owned by promoters investors employees and last but not the least; the primary producers of the craft products. With promoters coming from management and engineering background Tana Bana boasts of having the best team in place to execute orders in a timely way at a very competitive price. We intend to showcase Bihar &amp;amp; India to the world with our high quality products. Customer satisfaction for us is the most important factor to achieve the same we are always ready to walk an extra mile.&amp;nbsp;</t>
  </si>
  <si>
    <t>We ourselves belong to a weaver family so we have the advantage of better understanding of raw materials combined with profound weaving experience.  We use a fusion of science and nature rural and urban talent to maintain the authenticity in our products. The main profession of my village is to manufacturer handloom products we pay fair trade to them and if you order us you are serving a community. We understand and cooperate with our clientele and ask their feedback so that the production flows in tune with the client requirements. We are made to Order Company we can Manufacture and develop any designs from the ideas if you want to order made any customized Scarves. We are leading manufacturer of all kinds of Stoles Scarves &amp; Fabrics for dress material based on silk cotton wool rayon etc. We provide our client best quality product in least price as well as in least time. Manufacturers and suppliers of all kinds of bhagalpuri stole scarves sarees Manufacture of High Fashion Export Quality Handloom Fabrics dupatta matka spun matka munga pashmina tusser khadi organic cotton stoles sarees fabrics Salwar Suit &amp; Dress Materials. Love to weave a Relationship with you.</t>
  </si>
  <si>
    <t>Incepted in the year 2001 Muna Handloom Fashion has emerged as a well-known Designer Stoles Manufacturer and Supplier. Located in Bhagalpur district of Bihar state the company is well managed by the Owner Mr. Kousar Ansari. Due to his guidance and rich experience of over 11 years the company has earned great recognition in the competitive market.</t>
  </si>
  <si>
    <t>We are a committed organization engaged in providing comprehensive solutions in Indian fabrics. Our range of products is acclaimed the world over for their superior quality finish design range color combinations and many such other features. Our products are put through rigorous quality check before they are ready for dispatch. We have the infrastructure and facility to manufacture and supply in bulk. We also assure our clients of on time delivery of our products.We have the backup of our efficient team who look after the entire process of manufacture right from procuring the raw material to the final dispatch. It is because their support and commitment that we have been able to sustain in this highly competitive market. The technology that we have is the most modern and the latest which enables easy production.</t>
  </si>
  <si>
    <t>&lt;p&gt;We are well-known suppliers buying house service provider and traders of varied assortment of Hand Towels Bath Towels Fashionable Scarves Round Neck T-Shirt.</t>
  </si>
  <si>
    <t xml:space="preserve">We are engaged in Manufacturing and Wholesaling an exclusive range of Carry Bags Face Masks etc . &lt;p&gt; </t>
  </si>
  <si>
    <t>Established in the year 2013 at Bharuch (Gujarat India) we &amp;ldquo;Ssm Enterprise&amp;rdquo; are a Sole Proprietorship Company and known as the reputed Manufacturing and Wholesaling of premium quality Carry Bags Face Masks etc. Under the direction of our mentor &amp;ldquo;Prayagraj R. Vansiya (Proprietor)&amp;rdquo; we have been able to meet specific demands of our clients.</t>
  </si>
  <si>
    <t>Future Jewel was established in the year 2014. Future Jewel is mainly designed for people who loves Fashionable easy to wear &amp;amp; Trendy Jewellery. The Range and Designs of our store collection will surely be loved by you. Future Jewel is committed to offer superior service while providing our customers with the knowledge and expertise that you need to feel confident and excited about any jewellery purchase. We offer an exclusive variety of super fine women and mens fashion.&amp;nbsp;It includes sophisticated designer jewellery in diamonds on silver and gold plating with guarantee.\r\n&amp;nbsp;\r\nOur jewellery collection is suitable for everything from Designer Diamond Colorful Moti Precious Bridal collection watches handbags and many more. All our jewellery products are light weight and skin friendly easy to use and maintain we really value &amp;amp; care our customer. For best use please don&amp;rsquo;t bring our jewellery products in contact with chemicals and other harmful liquids.</t>
  </si>
  <si>
    <t>&lt;i&gt;M/s. Varad Bulk Packaging Pvt. Ltd. is a Manufacturing unit located at GIDC - Chitra Bhavnagar - Gujarat INDIA. It is engaged in making Woven Tapes Narrow Fabrics and various types of Slings and Belts. The unit is well known for its design and quality and has corporate customers.&lt;/i&gt; &lt;i&gt;M/s. Varad Enterprise was setup in 1996 by the RAVALs. In the first year of its operation the manufacturing was limited to Niwar Tapes and Marketing. In 1997 by evolving new designs and keeping market requirement in mind Belts and Slings for bulk handling was introduced. The firm also makes Lashing System Tapes Jumbo Bags Ropes and Tents. The Company has progressed very rapidly and been converted into corporate firm in the year 2000. It is one of its kinds in its own field. It has many reputed corporate clients. Mr. A.K.RAVAL is the key person looking after the over all operation of the company.&lt;/i&gt;</t>
  </si>
  <si>
    <t>&lt;p&gt;Mfg.Of M.S.FlangesM.S.Circle &amp;amp; All Type Of Wheel Plate/Central Plate And Trader Of M.S.And C.I.Scrap Of Alang Materials</t>
  </si>
  <si>
    <t>R.V. Group is a well known firm since 1980. Under this group name we are having multiple businesses : Manufacturing of M.S. Flanges Leading Supplier of Iron &amp;amp; Steel Scrap and Manufacturing of Garments.We are leading supplier of Iron &amp;amp; Steel Scraps since 1980. With this business we started our company. We deal in M.S. Profile Plate M.S. Rolling Plate M.S. Profile Melting M.S. Rolling Melting Casting Scraps H.R. Trimming and C.R.C. Trimming.</t>
  </si>
  <si>
    <t>MAX DIGITAL &amp;amp; SERVICES&amp;nbsp;is one of the leading Solution Providers in the field of Electronic advance wireless Security Surveillance Electronics weighing scale for industrialgems and jewellery Inverters &amp;amp; Home UPS Water purifiers Gas Gysers Billing Machines Digital multi-color moving display POS and other Automation systems. With our vast field experience technical expertise high quality products and unmatched after-sales-service we have established ourselves as one of the strongest and most dependable players in the industry with more projects completed in just last 10 years.We are fully equipped to provide World-Class Solutions with cutting-edge technology and complete customization according to the needs of the Clients.</t>
  </si>
  <si>
    <t>Our Mission and Vision &lt;i&gt;Tsc Techno Solution Pvt. Ltd. is a firm indulged in the activity of supplying a wide variety of high quality cables and cords that confirms to national as well as international standards which makes it human as well as eco-friendly. We believe in delivering value to our clients by satisfying them with cables designed to specially serve their distinct purpose and that too at competitive prices.&lt;/i&gt; Our Mission &lt;i&gt;Our mission is to be customer centric in our approach and produce best quality products provide cost effective customization and being professional in our dealings.&lt;/i&gt; Our Vision &lt;i&gt;Our vision is to maximize our market share through fairness business ethics technological expertise building long term relations with all our associates.&lt;/i&gt; Quality Statement &lt;i&gt;We are committed to provide total customer satisfaction to our clients for this our quality practice ensures regular quality checks at every step of production and thereby our products comply with national and international quality standards.&lt;/i&gt;</t>
  </si>
  <si>
    <t>Established in the year 2006 Om Sairam Imitation Jewellery is a leading manufacturer thoroughly betrothed in presenting to our customers a world class consignment of products such as&amp;nbsp;Silver Tie Clips  Golden Tie Clips  Silver Cufflinks  Golden Cufflinks  Cufflink And Tie Clips Sets  Silver Tie Pins  Golden Tie Pins  Tie Clips Sets and Metal Cufflinks.&amp;nbsp;Designed underneath the command of assiduous personnel these offered products are widely recommended amid our customers. Moreover our ability to alter these products as per the exact desires of our customers has earned us massive appreciation in this nation.\r\n&amp;nbsp;</t>
  </si>
  <si>
    <t xml:space="preserve">&lt;p&gt;We &amp;ldquo;Sitaram Trimmings (Patwa Passementiers)&amp;rdquo; are involved as the manufacturer of Beaded Tassel Saree Latkan and many more. These products are offered by us most affordable rates. &lt;p&gt; </t>
  </si>
  <si>
    <t>We are manufacturers and exportes of a designer range of stainless steel utensils stainless steel cookware stainless steel hotelware stainless steel housewares stainless steel kitchenware stainless steel tableware items that are made from high quality stainless steel.</t>
  </si>
  <si>
    <t>WILDCRAFT - OFFICIAL ONLINE STORE\r\nWelcome to your one stop destination for all things outdoorsy. Quick Urban Commute Weekend Getaway Inter-City Travel Hiking Trekking Camping Trail Running or an ambitious Cross-Country Backpack Expedition &amp;ndash; we&amp;rsquo;ve got you covered Head-To-Toe!\r\n\r\nBrowse through our bestselling ranges of internationally recognised performance Daypacks &amp;amp; Laptop Backpacks Techpacks &amp;amp; Rucksacks Outdoor Shirts &amp;amp; Trousers Jackets &amp;amp; Cheaters Rainwear Shoes &amp;amp; Sandals Tents &amp;amp; Sleeping Bags Amazingly handy utility accessories and more!\r\n\r\nEach Wildcraft product undergoes stringent quality testing for ideal ergonomics and carries our signature warranty promise.\r\n\r\nDesigned keeping in mind the Indian Subcontinent and its diversity in terrain and weather conditions our premium head-to-toe outfits enable you to build your own Adventure upon every uncertainty you encounter along the way.\r\n\r\n&amp;nbsp;</t>
  </si>
  <si>
    <t>Hindustan Machines Pvt. Ltd. is committed to producing high quality yet affordable robotic package handling systems. Our products are engineered to open fill transport seal code and label as variety of pre-made pouches and bags. About Packaging Robotics' fine line of packaging and systems for on demand product identification are currently used in the medical industrial and food industries with a product line that is efficient and reliable.  Our systems fill the gap between operator-dependent high-maintenance-personnel-cost; Form-Fill and Seal machines and costly manual package handling. We strongly believe in our versatile product lines which provide high performance and are finely tuned to meet customer's specific demands.</t>
  </si>
  <si>
    <t>The name Srijan means &amp;ldquo;CREATION&amp;rdquo; and this world is created by &amp;ldquo;THE GOD&amp;rdquo;.Srijan fashions has its own standard of clothing {range} inspire from the word &amp;lsquo;CREATION&amp;rdquo;.As the name of the company says..The company believes in creating new designs with combining tones color and shades. Company has a more focus on creating and Innovating {blending} traditional Indian handwork on International western wear pattern. Company is running with the concept of &amp;ldquo; FUSION&amp;rdquo;.Our company is complete Fashion savvy and able to distinguish among various kinds of fabrics we always believe to original inventive and experimental with New Designs Styles every season.Our company is making high class women apparel under the brand name of DIVA&amp;rdquo;S COLLECTION ( complete party wear trendy dresses ) &amp;amp;MERMAID COLLECTION (complete evening gowns).We have highly experienced skilled staff for drafting to production unit with modern machines &amp;amp; equipments.</t>
  </si>
  <si>
    <t>IIBIS Technology is a leading IT service company situated in Chhattisgarh providing services a innovation we solutions to clients. We provides cost-effective business solutions that include Software Development&amp;nbsp;Web designing hosting domain registration e-commerce solutions and more development as well as social media advertisements. We believe in providing best possible solution to the customer at a highly competitive price and at the same time adhere to the strict principle of quality and performance in every aspect of the project. We believe in developing a long term relationship with customer and keep them updated with the market standards and technological advancement enabling them to be competitive and economical in the growing market.&amp;nbsp;</t>
  </si>
  <si>
    <t>Shree Ram Spuntex is engaged in the manufacturing and trading of a variety of fabric. Owing to vast experience of our team we have achieved specialization in providing superlative Polyester Cotton Fabric Woven Synthetic Fabric Poly Cotton Blend Fabric etc. Adhering to strict quality norms we design fabric as per the latest trend of fashion. Soft to touch our fabric is sure to add durability as well as strength to the garments. The organization was established in the year 2003 under the headship of mentor Mr. Amit Agarwal. Due to his industrious efforts we are able to stand among the prime Grey Fabric Manufacturers and suppliers in India. In addition to this we also provide stitching services of uniforms and garments like School Uniforms Hotel Uniforms Hospital requirements corporate uniforms &amp;amp; Institutional uniform cloth.</t>
  </si>
  <si>
    <t>One of our core business area is Textile. In over 20 years and with a current fabric production capacity of 12 million meter per annum and fabric processing capacity of more than 36 million meter per annum at our facilities in Bhilwara our group is one of the largest fabric manufacturers in INDIA. Our brands are considered as the symbol of quality in textile industry both nationally and Internationally.&amp;nbsp;\r\nWe expertise in both suiting and shirting fabric. Our dedicated in-house design lab in the past have developed numerous varieties of&amp;nbsp;polyester and cotton blends fabrics which has helped us and our customers to be a market leader in the industry today. In terms of fabric export due to&amp;nbsp;constant supports from our International buyers today we have become the biggest manufacturers and exporters of JORA FABRIC in the world.</t>
  </si>
  <si>
    <t>Calvintex Ventures Private Limited is professionly managed garment manufacturer company. Our main focus is to serve for export as well retail customer. The company&amp;rsquo;s brand portfolio includes product lines that range from affordable and mass-market to luxurious high-end style in the form of formal &amp;amp; semi formal shirts.\r\nWith the best talent in the fields of design manufacturing and product development company brings contemporary chic fashion forward sensibility at price points that work with every budget. The group is committed to maintain sterling quality and high competency to identify new business opportunities capitalize on them.&amp;nbsp;\r\nAlways at the cutting edge of fashion and innovation the main objective of company is to make best quality garments with fully atomized and high techniques of production to cater international brands.&amp;nbsp;\r\nThere is very thin line between better and best we try to cross it. The company's Collective offers a unique blend of global fashions international trends and innovative customer services.&amp;nbsp;</t>
  </si>
  <si>
    <t>&lt;p&gt;We are one of the noted Traders and Suppliers of a wide range of Fabric clothes. Our broad range is appreciated for the prime properties like non-shrinking and shining color.</t>
  </si>
  <si>
    <t>We are in this field from 20 years. We have large experience of products Refinery plant &amp;amp; machinery &amp;amp; oil mill machinery &amp;amp; other products Acid Activated Bleaching Earth Fuller's Earth Powder &amp;amp; Granuals Soap Absorbent Epoxydised Soyabean oil (Epoxy plastisizer).We have highly qualified staff and R. &amp;amp; D. We carefully select raw material and monitor the all raw materials through numbers of quality control checks and procedures.\r\nMadhuram Enterprise is an independent resource company focused on delivering competitive and sustainable results. Madhuram Enterprise responsibly refining oil to help meet the world's energy demands as it provides opportunities for growth and enrichment to employees business partners and the communities in which the Company operates.</t>
  </si>
  <si>
    <t>Swarajsulz (P) Ltd. a new unit by Swaraj Suiting (P) Ltd is a pioneer name in delivering high quality fabrics to the market in India as well as other countries in the world. Swarajsulz has reached a large outreach due to its ability to adapt itself rapidly to meet the challenges of a modernization and introduction of state of art technology has enabled it to stay ahead in the industry and successfully surpass all expectations.\r\nSwaraj Suiting Private Limited was incorporated on 09.06.2003 under companies Act 1956. Registered address at B-333 R. K. Colony Bhilwara-311001. After that company came up with its new venture named Swarajsulz Private Limited in 2009.\r\nOur Mission and Vision\r\nThe Company&amp;rsquo;s main objective is to manufacture &amp;amp; trade in synthetic cotton fabrics to meet the growing market requirements and following the new trends according to the generation.</t>
  </si>
  <si>
    <t>&lt;p&gt;Sri Shyam Silks Exclusive Ladies Sarees ShowroomSri Shyam Silks Exclusive Ladies Sarees ShowroomSri Shyam Silks Exclusive Ladies Sarees Showroom</t>
  </si>
  <si>
    <t>BG STEELS PRIVATE LIMITED (BGSPL)&amp;nbsp;was started by Mr Mohender Kathuria in 1999 to manufacture only the best quality cold rolled stainless steel sheets &amp;amp; strips. Our raw material has gained widespread acceptance all over India wherever tighter tolerances &amp;amp; exceptional surface finishes are required.With the current infrastructure we are able to produce and supply stainless steel strips blanks and circles in 200300 &amp;amp; 400 series. Cutlery kitchenware cookware barware and gas stove manufacturers and exporters all over form our valuable customer base.\r\nMr Kathuria highlighted a natural urgency to grow and diversify as a company. BGSPL thus went downstream into manufacturing of &amp;lsquo;handpicked&amp;rsquo; stainless steel cutlery barware kitchenware and petware. We say handpicked as the designs are carefully chosen in each of our product lines.Although limited designs manage to reach our shop floor they are refreshed regularly to align with ever evolving consumer perceptions &amp;amp; requirements.</t>
  </si>
  <si>
    <t>With our unwavering commitment to quality we Shri Enterprises are offering a wide range of diverse products from a single window. Our product range comprises&amp;nbsp;Safety Items Gloves Sunglasses Hardware Items Alan Screws Alan Key&amp;nbsp;etc. All our products are procured from reputed and trusted vendors; hence they are confirmed of their quality standard.&amp;nbsp;Our products are highly demanded in the market and we are reckoned as one of the leading&amp;nbsp;suppliers and traders&amp;nbsp;in our domain of work.&amp;nbsp;Moreover we have a team of in-house quality auditors; they also closely examine the products to ensure the quality standard.&amp;nbsp;We have achieved tremendous success in the market for satisfying all our customers by delivering products worth their money value. In addition we are also highly reckoned in the market for our timeliness and loyalty. By maintaining transparent and plain business ways in all our dealings we have won the appraisals of our eminent clients. At the back of all our success the major contribution has been made by our team members. Their dedication and hard work has raised the company to new heights.</t>
  </si>
  <si>
    <t>Harsh Enterprises is a Bhiwadi (Rajasthan) based Manufacturer Exporter and Supplier offering rich collection of high quality products. We make available best quality Leather Products Spectacle Cases and Jute Bags worldwide. The foundation of the company was laid in the year 1998 and since then it is continuously making advancements in the field. Under the mentorship of Mr. Suresh Kumar Mangal the entity has reached high level of success and has gained acceptance in domestic and international markets with flying colors.</t>
  </si>
  <si>
    <t>Complete Fire Fighting Equipments Fire Alarm Systems Fire Hydrant &amp;amp; Sprinklers Systems Fire Rated Doors &amp;amp; Windows (Wooden /Steel) Road Safety Equipments &amp;amp; Safety Helmets Safety Shoes Nose Masks Ear Plug/Muffs Safety Jackets Goggles All types Hand Gloves Road Speed Breakers Caution/Barricaded Tape Reflecting Tapes Cones Search Light Road Studs etc. &amp;amp; we are Provide of Fire Fighting Training Program.With the experience of more than 5 years we are involved in supplying a wide spectrum of Industrial Health &amp;amp; Safety products like Safety Wears Safety Equipment and Industrial Safety Products. With our brilliant technical expertise we deal in supply with successfull commissioning Road Lamps Safety Jackets/Harnesses Reflecting Tapes Spring Posts Delineators Speed Bumps Convex Mirrors Safety Nets Safety Gloves Safety Goggles Industrial Safety Helmets and many other items. Forged using premium quality raw material these are capable of providing full safety even in extreme hazardous conditions.</t>
  </si>
  <si>
    <t>Incepted in the year 2013 Aashna Textiles is a leading wholesaler trader supplier and manufacturer of Ladies Kurtis Anarkali Suits Ladies Cotton Suits Ladies Lehenga and Ladies Georgette Suit. The material used in their fabrication is of top notch quality and is purchased from certified sellers of the industry. More to this the complete gamut is examined properly prior get shipped at the premises of our customers.</t>
  </si>
  <si>
    <t>&lt;p&gt;ZeyZes ensures that pilgrims travel without any uncertainties towards the great journey of Hajj &amp;amp; Umrah. We make sure to bring to you almost all things required for on daily basis at the sacred location.&amp;nbsp;</t>
  </si>
  <si>
    <t>We Agarwal Agency established in 2004our Registration No (TM NO.:01890953 01975125) involved in manufacturing a wide assortment of Salwar Suit Sarees Blouse Lining. These products are designed and developed keeping in mind the requirement of our clients in accordance with latest market trends.\r\nManufactured using premium quality materials our product range is available in different standard as well as custom shapes sizes and specifications.\r\nThe production process is monitored at every stage to make sure the availability of best possible products to our clients. Providing true value of money to the client the products are checked before the final delivery.\r\nUnder the guidance of Mr. Shyam Agarwal our directors and their vast experience and specialization in this industry we have become pioneers in the field of textile processing&lt;!--[endif] --&gt;</t>
  </si>
  <si>
    <t>&lt;p&gt;We are one of top ranking Manufacturer Exporter and Supplier of top notch products such as PVC Soft Film PVC Soft Clear Film PVC Clear Sheet Soft PVC Clear Sheet PVC Toys Sheet Soft PVC Sheet and Soft Color PVC Sheet.</t>
  </si>
  <si>
    <t>&lt;p&gt;We are successfully established ourselves as one of the recognized manufacturer and supplier of a qualitative range of School Uniforms Suiting Fabric Industrial Uniforms and Security Uniforms.</t>
  </si>
  <si>
    <t>Incepted in the year 2011 R.N. Uniforms brand by R.N Cut-Piece Centre is amongst the most reliable manufacturers and suppliers wholesalers and traders of an excellent quality gamut of School Uniforms Suiting Fabric Industrial Uniforms Security Uniforms Army Uniforms Sports Uniform Casual Wear Hospital Wear and Uniforms Corporate Uniform Petrol Pump Uniform Promotional Wears Formal Shirt and Children Tshirt. The whole range of our products is accurately designed &amp; crafted by our team of trained designers making use of superb quality fabrics and advanced stitching techniques according to the set industrial standards. Furthermore the materials we make use in the designing process of this range is obtained from some of the reputed vendors of the market. By keeping in mind the diverse necessities of our precious clients we provide our products in various sizes patterns colors fittings and designs. Owing to their beautiful designs unique look perfect stitching premium quality and colorfastness these products are highly demanded and acknowledged amongst our clients.</t>
  </si>
  <si>
    <t>Archana Corporation was established in the year 2009. We are a well-known Manufacturer and Exporter of women leather sandals and girls leather sandals. The company is working under the guidance of its Proprietor Mrs. Archana R. Gaikwad. She is working in footwear industry since more than 10 years and has lent significant contribution in the company success. Based in Bhiwandi Maharashtra. We are specialized in manufacturing a wide range of Leather Sandals that are available in various designs and finishes. Use of genuine quality leather and other material makes them tough durable and long-lasting. These sandals are ideal to wear in every place and are quite comfortable. Manufactured using aniline finished buff leather with padded insole &amp; air mix sole these are highly durable and abrasion resistant. Our range of sandals are available in fantastic colors that can match the varied tastes.</t>
  </si>
  <si>
    <t>We introduce ourselves as a fourth generation entrepreneurial family prominent in the textile sector over a century froma town ? Amalner in Maharashtra.We established our business at Mumbai in 1963 to capitalize on the major boom in the textile industry. Our close business association with central government owned N.T.C mills state government owned M.S.T.C mills and few private textile mills paved up thrust to our market expansion bulk turn-over andbetter relations with customer?s. During last decade major textile mills curtailed their production or shut down units. In such a grim scenario we introduced wide range of our products under our logo and brand name ? Kochar Fabrics which is registered under trade mark no. 1230280. In recent years textile market has seen new revolution and rapid changes in terms of quality and economics of scale. Looking to tough competition from dealers and manufacturers within local state and nation similar and substituted products from international market we too kept changing and up-grading quality at most fair prices. To-day we cater to niche segments like garments and under-garments.</t>
  </si>
  <si>
    <t>Atoms is a unique and flourishing Telecommunication and IT Company offering best SMS based and online platform for pay buy and sell which can work with any mobile phone service provider for every mobile phone bearer Atoms provide many online and SMS based services</t>
  </si>
  <si>
    <t>Established in the year 2014 &amp;ldquo;V.S. Systems &amp; Solutions&amp;rdquo; is one of the well-known Distributors Channel Partner and Trader of a quality-approved array of CCTV Camera Fire Alarm System Biometric System Video Door Phone and many more.  The complete range of products is designed utilizing high-grade basic material and components at vendors&amp;rsquo; end. In addition our vendors use cutting-edge technology and modern machinery for designing and crafting of these offered products.</t>
  </si>
  <si>
    <t>Mpkart.com is an e-commerce portal that sells ethnic apparel fashion accessories handcrafted home accessories and bag&amp;luggage products. We have our Registered Brand Mpkart Which is very kwon for its Prime Quality Products. We cater different women&amp;rsquo;s fashion accessories as well as Man&amp;rsquo;s fashion accessories. We have customised product range of jute and cotton bags Zari and Zardouji hand purse &amp; clutches. We have wide range of women&amp;rsquo;s Garment accessories Travel accessories and Utility bags. Mpkart sells Maheshwari &amp; Chanderi Silk and Bagh Print Dupatta&amp;rsquo;s which is made from India&amp;rsquo;s heart State Madhya Pradesh. Mpkart.com is Bhopal based registered Firm.</t>
  </si>
  <si>
    <t>&lt;p&gt;New Sainik Stores is one of the reckoned business firms thoroughly engrossed in manufacturing a wide range of Army Backpack Army Beret Caps and Army Shoes.</t>
  </si>
  <si>
    <t>Established in the year 1962 New Sainik Stores is among one of the credible business firms thoroughly involved in the sphere of manufacturing a broad gamut of products such as Army Backpack Army Beret Caps Army Shoes Army Uniform Army Cap Army Belt Army Sleeping Bag and Army Socks. Made-up beneath the supervision of assiduous personnel these products are readily commended among our clients. Making use of optimal-class basic material along with modernized tools and machines these products are methodically reviewed to make sure that these are free from all kinds of flaws. Furthermore it is their longer life unmatched quality and fine finish that makes these products a commended market choice.</t>
  </si>
  <si>
    <t>Kerala  Gold Park welcomes you to the glamorous world of fascinating fashion jewellery latest traditional jewellery and artificial jewellery. We feel proud to acquaint ourselves as one of the leading manufacturers suppliers and wholesalers of enchanting jewellery. The organization is well recognized for crafting stylish and unique assortment of jewellery in compliance to the tastes of the fashion cautious ladies. Our jewellery is very popular in the jewellery market due to its appealing designs and nonpareil quality.\r\n&amp;nbsp;</t>
  </si>
  <si>
    <t>&lt;p&gt;We 'M. V. Fashion' establish in 2010 are a highly recognized organization involved in wholesaling and trading a broad assortment of best quality Ladies Kurti Girls Top Ladies Shirt etc.</t>
  </si>
  <si>
    <t>We 'M. V. Fashion' establish in 2010 are a highly recognized organization involved in wholesaling and trading a broad assortment of best quality Ladies Kurti Girls Top Ladies Shirt etc. Our unmatched products range is highly popular for its attractive colors high softness shrink resistance high durability and lightweight. Under the constant supervision of our mentor Mr. Bhupendra Rijhwani have been able to achieve such a distinct position in this domain.</t>
  </si>
  <si>
    <t>We are the leaders in sports goods and fitness equipment supplying top quality certified products to educational &amp;amp; government institutions corporate houses and thousands of satisfied customers in India and abroad.\r\n&amp;nbsp;\r\nOver the last 53+ years we have built an unrivaled reputation of Trust with the single-minded- focus on Customer Satisfaction. We believe that a Sale is not the conclusion but the beginning of a relationship and our dedication to Customer Service is reflected in everything we do.\r\n&amp;nbsp;\r\nOur Motto is to promote Healthy Living and our products and offerings are selected taking utmost care thus providing only the best fitness equipment to our customers. We provide a wide range of different fitness equipment to fit every waist size and wallet.</t>
  </si>
  <si>
    <t>Established in 1996 Unique Spare parts are the leading Authorized Wholesale Dealer of Automobile Battery Inverter Battery Solar Battery Dry Battery UPS Battery and Automobile Battery Repairing Services. Also we have been known to deliver these products in conformance of our fair and genuine policies for which we have been highly admired in the whole of the industry. Moreover we are offering with these products at a very genuine and economical market price to our customers which makes us one of the most fervent and genuine company of the whole nation.</t>
  </si>
  <si>
    <t xml:space="preserve">&lt;p&gt;Established in 2012 Anmol Clothing has been engaged in the manufacturing wholesaling and trading of a highly genuine and assorted series of Designer Kurti Designer Suit Designer Lehenga and Designer Gown. </t>
  </si>
  <si>
    <t>Incepted in the year of 2012 Anmol Clothing has been engaged in the manufacturing wholesaling and trading of a highly genuine and assorted series of Designer Kurti Designer Suit Designer Lehenga and Designer Gown. Our offered apparels are presented in conformity of the trends and fashion of the market that help us win the cherished and acknowledged interest of our patrons.</t>
  </si>
  <si>
    <t>&lt;p&gt;Established in 2015 A A Green Solutions is manufacturing and providing service a huge compilation of Non Woven Bags Non Woven Fabric Roll Non Woven Laundry Bag Non Woven Pillow Cover Non Woven Shoe Cover and much more.</t>
  </si>
  <si>
    <t>Established in 2015 A A Green Solutions is manufacturing and providing service a huge compilation of Non Woven Bags Non Woven Fabric Roll Non Woven Laundry Bag Non Woven Pillow Cover Non Woven Shoe Cover and much more. Manufactured making use of supreme in class material and advanced technology; these are in conformism with the guidelines defined by the market. Along with this these are tested on a set of standards prior final delivery of the order.</t>
  </si>
  <si>
    <t>&lt;p&gt;Established in 2016 Hanu Textiles is one of the prominent wholesale trader of Ladies Kurtis Ladies Leggings Ladies Sarees and Ladies Suits etc.</t>
  </si>
  <si>
    <t>Year of establishment 2016 Hanu Textiles is one of the prominent wholesale trader of Ladies Kurtis Ladies Leggings Ladies Sarees and Ladies Suits etc. Our cloths are extremely admired owing to their fashionable look superior finish lightweight colorfastness top quality and long-lasting nature. To attain maximum satisfaction to our customers we provide these clothes in diverse patterns in terms of size design texture and colors.</t>
  </si>
  <si>
    <t>Evogue is a renowned luxury brand in jewellery immersing in the cultural delights which has unique and magnificient collection in diamond and gold along with huge range of fashion accessories. Extreme care is devoted to each piece we make right from the initial design stage enabling us to perpetuate our tradition of creativity and breathtaking craftsmanship. Despite our vast product range it is our endeavour to keep every design unique and every creation a piece of art.</t>
  </si>
  <si>
    <t>Drishti Offset established in the year 1993 is a word that denotes manifest of the highest standards in the printing sector brought about due to a combination of such factors as the latest in machinery the use of cutting-edge technology excellent post-press facilities that include binding and logistics software support to handle all kinds of file formats and data timely deliveries tie-ups with good and renowned brands and a dedicated 24x7 technical and marketing crew that helps you and us achieve absolute perfection in every job.  For our customer we are not just a vendor but a partner and consultant in producing printed collateral that makes an impact and is cost-effective.   We are the first choice of customer for printing of Corporate Brochures Catalogues Magazines Art &amp;amp; Coffee Table Books Annual Reports Calendars (Tabletop &amp;amp; Wall) Presentation &amp;amp; Visual Aids Presentation Folders  Posters Journals/Newsletters Leaflets/Flyers Corporate Stationary Invitation/Greeting Cards Carry Bags Labels .</t>
  </si>
  <si>
    <t>Catering to the needs of the Fashion as well as Jewellery industry Hari Bhagwati Gems (India) Pvt Ltd an ISO 9001: 2008 certified company has marked its immense presence in the industry. We are engaged in Manufacturing Exporting and Supplying a wide array of Semi Precious Gemstones Loose Diamonds and Pearl Necklace. Our array of products includes Emerald Gemstones Aquamarine Gemstones Coral Gemstones Garnet Faceted Gemstones Jade Gemstones Peridot Gemstones and Ruby Gemstones. We offer our array of products keeping in mind the precise requirements of the clients. Having vast experience in the respective domain we are well aware of the requirements of the clients and we endure to meet them with the help of our professionals and modern tools &amp;amp; equipments. We further make sure that we deliver our products top the clients in proper packaging to ensure safe delivery. We offer prompt delivery of the products to the clients at very reasonable price</t>
  </si>
  <si>
    <t>&lt;p&gt;Established in the year 2016 Aarnavi Life Style Opc private limited is the leading Manufacturer and Trader of Ladies Kurti Ladies Suit Ladies Tops Ladies Skirts Ladies Lehenga and much more.</t>
  </si>
  <si>
    <t>Established in the year 2016 Aarnavi Life Style opc private limited is emerged amongst the topmost manufacturers of an exceptional quality assortment of Ladies Kurti Ladies Suit Ladies Tops Ladies Skirts Ladies Lehenga and much more. The whole provided range is designed and stitched in line with modern trends of the market by making use of highest quality fabrics and upgraded techniques.</t>
  </si>
  <si>
    <t>Incepted in the year 2014 S World All Solution Works is a distinguished wholesaler and trader offering an enormous consignment of CCTV Camera Access Control System CCTV Accessories CCTV DVR and much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Established in 2012 we &amp;ldquo;Poorva Info Services&amp;rdquo; are engaged in trading and wholesaling of Aadhar Kit Digital Camera Eye Scanner and Finger Scanner etc</t>
  </si>
  <si>
    <t>Established in the year 2012 at Bhopal (Madhya Pradesh India) we &amp;ldquo;Poorva Info Services&amp;rdquo; are engaged in trading and wholesaling a comprehensive assortment of Aadhar Kit Digital Camera Eye Scanner and Finger Scanner etc. Additionally the offered product range is checked on various measures of quality by their skilled quality auditors using advanced testing tools and apparatus. The offered product is available in varied options like sizes dimensions etc. to our esteemed patrons. Products offered by us are highly admired by our customers owing to their incomparable attributes such as compact design easy installation extended durability and sturdiness.\r\n&amp;nbsp;</t>
  </si>
  <si>
    <t>&lt;p&gt;&lt;i&gt;Product we are offering :&lt;/i&gt;&lt;i&gt;'Complete Collection of Sarees' 'Ladies Dress Material' 'Redymade ladies Kurties' &amp;nbsp;'Leggings' &amp;nbsp;'Plazo' &amp;nbsp;'Patiyala' 'Shalwar' &amp;nbsp;'Nighty Gown'&lt;/i&gt;</t>
  </si>
  <si>
    <t>&lt;p&gt;Rishi Enterprises is involved in manufacturing an array of products includes of False Ceiling and False Ceiling POP Powder.</t>
  </si>
  <si>
    <t>Since 2017 we &amp;ldquo;Rishi Enterprises&amp;rdquo; have come into being as a Sole Proprietorship based company at Bagsewaniya Bhopal Madhya Pradesh. We are dedicatedly involved as the manufacturer of the superb quality assortment of False Ceiling and False Ceiling POP Powder.</t>
  </si>
  <si>
    <t>&lt;p&gt; A R Solutions has gained an admirable position in the market for wholesaling distributing service providing and trading of IP Phone IP Gateway CCTV Camera Video Door Phone CCTV Camera Repairing Service etc.</t>
  </si>
  <si>
    <t>Year of establishment 2016 A R Solutions has gained an admirable position in the market for wholesaling and trading of&amp;nbsp; We are offering State-of-the-Art Matrix Digital EPABX System from Small office to Large Enterprise CCTV Camera &amp;amp; Time Attendance Machine. These are highly admired in the market owing to their top performance and longer working life.'life easy operations low maintenance top performance and nominal rates .Apart from owing to efficient transport facility we are capable to offer these products at our client&amp;rsquo;s site in proficient way.</t>
  </si>
  <si>
    <t xml:space="preserve">&lt;p&gt;Zelore Technologies Private Limited is engaged in manufacturing and wholesale trading of Security Camera and LED TV. We also provide CCTV Camera Maintenance Service etc. to our clients.\r\n&lt;p&gt; </t>
  </si>
  <si>
    <t>Establishment of year 2015 Zelore Technologies Private Limited is engaged in manufacturing and wholesale trading of Security Camera and LED TV. We also provide CCTV Camera Maintenance Service etc. to our clients.\r\n \r\n&amp;nbsp;</t>
  </si>
  <si>
    <t>&lt;p&gt;Established in the year 2014 Apex Traders is the leading Wholesale Trader of Hawai Chappal&amp;nbsp;Men Sandal Ladies Footwear &amp;nbsp;&amp;nbsp; Shoes&amp;nbsp;Mens Shoes and much more.\r\n&lt;p&gt;&amp;nbsp;</t>
  </si>
  <si>
    <t>Established in the year 2014 Apex Traders is the leading Wholesale Trader of Hawai Chappal&amp;nbsp;Men Sandal Ladies Footwear &amp;nbsp;&amp;nbsp; Shoes&amp;nbsp;Mens Shoes and much more. Our products are enormously used by patrons due to their attractive design top quality long-lasting nature highly comfortable and various colors. Moreover our right business policy makes us renowned organization of the market.</t>
  </si>
  <si>
    <t>&lt;p&gt;KavJay Enterprises is indulged in wholesaling and trading an extensive series of Women Bras Women Panty T Back Cum Sports Bra Sleeveless Blouse Bra and Women Sports Multicolour Bra to our customers.</t>
  </si>
  <si>
    <t>Founded in the year 2016 KavJay Enterprises is identified as the foremost wholesaler and trader of Women Bras Women Panty Kurtis Cum Tops Cup Cage Bra Padded Bralette Bra Soft Cups Back Slit Bra T Back Cum Sports Bra Sleeveless Blouse Bra and Women Sports Multicolour Bra. Our offered products are highly admired due to their top features. Our products are extensively well-liked in the market for many purposes. Besides the presented products are available in many patterns as per the exact necessities of customers.</t>
  </si>
  <si>
    <t>&lt;p&gt;Ahsin Denim Jeans is the leading Manufacturer Wholesaler and Trader of Mens T Shirt Mens Jeans Mens Shirt and much more.</t>
  </si>
  <si>
    <t>Founded in 2016 Ahsin Denim Jeans is the leading Manufacturer Wholesaler and Trader of Mens T Shirt Mens Jeans Mens Shirt and much more. Our cloths are vastly well-liked by customers owing to their long-lasting nature neatly stitched and eye-catchy patterns. Additionally to meet the diverse requirements of customers experts fabricate these cloths in diverse sizes and designs.</t>
  </si>
  <si>
    <t>&lt;p&gt;Established in the year 2017 Aaradhya Traders is the leading Manufacturer Wholesaler and Trader of College Bag Laptop Bags School Bag and much more. These are available in the market at reasonable rates.</t>
  </si>
  <si>
    <t>Established in the year 2017 Aaradhya Traders is the leading Manufacturer Wholesaler and Trader of College Bag Laptop Bags School Bag and much more. These are available in the market at reasonable rates.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We are ISO 9001 -2008 Certified Fatkariya Chemicals was established in the year 2010 in Bhopal (Madhya Pradesh). The company is swiftly growing in the industry under the proficient management of Mr. T. R Prajapati the experienced Managing Director of the firm. The company is a prominent Manufacturer and Wholesale Supplier of Cleaning Liquid Hand Wash Liquid Hand Sanitizer Air Freshener Liquid Insect Fogging Liquid Mosquito Repellent Powder etc.also deal with safety itemsdust binsdoor matedisposable items.\r\nWe are also manufacturer and supplier of disposable shoes cover nose mask caps bouffant caps aprons safety aprons leather gloves surgical gloves sterile powder free gloves powdered surgical safety items etc.</t>
  </si>
  <si>
    <t>&lt;p&gt;Nema Computers is one of the leading wholesalers of Biometric System CCTV Camera Pen Drive and LED Moniters. We offer these to our customers at market leading rates.</t>
  </si>
  <si>
    <t>Nema Computers is a distinguished wholesaler offering an enormous consignment of Biometric System CCTV Camera Pen Drive and LED Moniters.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Since our foundation Nitya Marketing has come up as one of the highly regarded organization manufacturing large variety of Fire Extinguishers Night Glow Signages Name Plate Safety Shoes Rodent Repller Safety Gloves etc. Our mentioned products are hugely demanded in the industry for their attributes like lightweight compact design durability fine finish easy usage high temperature resistance and high strength. Additionally to suit the requirements of clients we supply these in standard specifications but can also customize as per the details. The product range is designed and developed under the guidance of professional workers well-trained in this domain.</t>
  </si>
  <si>
    <t>Things gift shoppee is one of the exclusive gift shoppee in the heart of the city in Bhopal where you will get unique kinds of gifts at reasonable price. Our shop is filled with Amazing Baby toys Wedding &amp; Anniversary Gifts Unique Home Decor Authentic Items Stationary Items Ladies Purse Hand bags clutches jewellery Fascinating Contemporary and Traditional Gifts as well as Collectibles. You will find adorable elegant meaningful and practical gifts for any occasion. Our success is due to our demand from our suppliers for high quality product excellent customer service and very competitive pricing. Now you can find exclusive gifts in our shop to give your favourite ones. We have a big range of gifts according to your choices at reasonable cost. Soft Toy is the perfect baby gift. These soft cuddle toys are the ideal first friend for baby and a perfect friend to hug and hold it. We offer a wide variety of ladies leather bag which are available in varied appealing designs colors textures and sizes to choose from. These ladies leather bags are made of high qauality leather.</t>
  </si>
  <si>
    <t>&lt;p&gt;Shree Collection established in the year 2013 by Mrs. Megha Joshi. Started with a small venture from the house &amp;amp;&amp;nbsp;won a confidence of respected clients.&amp;nbsp;\r&lt;p&gt;&amp;nbsp;</t>
  </si>
  <si>
    <t>Our Main Motto is to promote products and talent of our Indian&amp;nbsp; weaver. Their creations make us able to fulfill&amp;nbsp; a never ending demand from a huge base of customers from different cities of India.The Collection primarily includes&amp;nbsp; ethical&amp;nbsp; and exotic color collection of sarees&amp;nbsp; from genius weaver from MAHESHWAR  CHANDERI and KOLKATTA. These sarees are extremely popular for their weaving style and texture.Looking towards modern trend we are also providing wide range and colors of&amp;nbsp;&amp;nbsp; JAIPUR BLOCK print KURTIES LEGGINGS  SMOCKING GOWNS and unstitched SUIT PIECE like BANDEJ MAHESHWARI CHANDERI KOLKATA . Also providing traditional Bed sheets like Katha and Patch work from SANGANER Jaipur.</t>
  </si>
  <si>
    <t>Four Fox Enterprises is&amp;nbsp;The Leading Wholesaler Distributor &amp;&amp;nbsp;Trader of Fire Cease Out Automatic Portable Fire Extinguisher Digital Switch Timer Fire Alarm Systems CCTV Camera School Writing Boards Notice Board Industrial Hooter Siren GPS Vehicle Tracking Devices Fire Extinguisher &amp;nbsp;&amp; etc.. Four Fox is Manufacturer of Automatic School Bell.&amp;nbsp;Above all we have been presenting these items in 100% conformance of the safety of our patrons whom we really cherish at our premises. We have been adhering to the standards and norms of our business policies so as to deal with our patrons.</t>
  </si>
  <si>
    <t>&lt;p&gt;The New Shop For New Generation With New Collections Of Gogle'sWalletsLighter'sBoys Accessories And Much More Things Are Here So Please Come To My Shop.</t>
  </si>
  <si>
    <t>The New Shop For New Generation With New Collections Of Gogle'sWalletsLighter'sBoys Accessories And Much More Things Are Here So Please Come To My Shop.&lt;!--[if gte mso 10]&gt;&lt;mce:style&gt;&lt;!    --&gt;&lt;!--[endif] --&gt;</t>
  </si>
  <si>
    <t>&lt;p&gt;Full Collection Of Readymade &amp;amp; WoollensFor Men Ladies &amp;amp; Kids.NOVELTY GARMENTS (new market)  One of the major garment.\r&lt;!--[endif] --&gt;</t>
  </si>
  <si>
    <t>Welcome to new design of Starshineleather.com site.\r\n&amp;nbsp;\r\nWe are proud to present the highest quality luxurious leather products from Channi/kanpur. Our company is manufacturer wholesaler and retailer of leather products. We specialize in genuine grain leather split leather and also smooth leather belts walletkyering gloves .and all kind of grain leather and skins.\r\nWe sell genuine buffalo peccary nile tilapia fish chicken cow sheep pig skin products retail . All purchases in our web site made on secure payment server and use SSL (Secure Socket Layer) encryption technology for your protection. Shopping with starshineleather.com is 100% secure. Please visit FAQ and retail pages for more info. Wholesale orders of large medium and small quantities are welcomed.\r\n&amp;nbsp;\r\nAll products in our on line store are organized by starshine leathers and starshine leather products for your convenience. Please use drop down menu at the top to browse trough starshineleather.com. leather products we offer for sale.</t>
  </si>
  <si>
    <t>Horizon InfoTech&amp;nbsp; is a wholesale distribution business providing complete range of Electronic Security Systems all over India.&amp;nbsp;Company&amp;rsquo;s Main Productsare CCTV Camera CCTV System CCTV Lens UTP Video Transceiver 3+1 Cable Fire Alarm System Intelligent system Conventional system Handheld Microphones Wireless Microphone Time &amp;amp; Attendance machine Access Control Fire Alarm System. &amp;nbsp;Horizon InfoTech is a professional distinguished Distribution Company in the Electronic surveillance industry. A leading company in the Global Industry for full range of CCTV solutions (CCTV Camera CCTV Lens Accessories  Fire Alarm Systems Time Attendance &amp;amp; Access Control Systems others also. For 24 hours &amp;amp; 365 days our Technical team is looking for new products with latest technology.&amp;nbsp;We attach great attention to product quality and conduct strict QC procedures. We believe that our excellent products could bring lots of profits to our Dealers and Distributors.</t>
  </si>
  <si>
    <t>Tranquil and heavenly places are few in this world where mind is without fear and nature opens up its treasures to let us live every second of our life Mother Nature has been very generous in giving such beautiful places to our city of Bhopal where you can plan to spend a life time. &lt;p align=\justify\&gt;The Visionaries &lt;p align=\justify\&gt;Parshv Pavilion is the enterprising step of Prakrati Builders which has one the most known landmarks of the city attached to its name. A team of experienced architects skilled engineers and landscaping consultants has put its mind and soul to bring Parshv Pavilion from an imagination to a worth watching reality.</t>
  </si>
  <si>
    <t>&lt;p&gt;Established in the year 2011 we Paper Bags Wala are the manufacturer and supplier of paper bags.</t>
  </si>
  <si>
    <t>&lt;p&gt;&amp;ldquo;Shraddha Traders&amp;rdquo; is engrossed in the manufacturing and trading of Cable Tray UPVC Window and PVC Door.</t>
  </si>
  <si>
    <t>Shraddha Traders is India&amp;rsquo;s one of the leading companies since 2009 and contending in this challenging market outstandingly by the sound business skills. We are a Sole Proprietorship (Individual) owned entity which is headquartered at Bagsewaniya Bhopal Madhya Pradesh. We are engrossed in manufacturing and trading a superb quality assortment of Cable Tray UPVC Window and PVC Door. Our experts play a significant role in the sustainment of our corporation and that&amp;rsquo;s why we repeatedly conduct seminars to make them aware about the newest trends.</t>
  </si>
  <si>
    <t>C.M. Jewellers started business in 1947 by my grandfather late Mr. Chandan Mal jain or Mr. C.M. Jain with a very small shop &amp;amp; with a very little capital in old city of Bhopal name of C.M Jewellers in sarafa chowk bazaar . At that time we are only dealing with silver ornaments &amp;amp; mainly we are doing the work of land lording. Then we started dealing in gold diamond silver &amp;amp; Gemini ornaments &amp;amp; at this time we are running our four shops very successfully three in old city &amp;amp; one in new market &amp;amp; provide the facility of loan against gold &amp;amp; silver on very cheap rate of interest. In future we will provide you best quality of branded diamond &amp;amp; with new designs &amp;amp; patterns in very cheap rates with special offer for our customers . C.M. Jewellers The stunningly beautiful and sparkling clear diamond jewellery has never failed to impress any women till date. The slogan that says Nakshatra diamonds are to 'Mesmerize the world' could not have been more perfect. Or do you want to put 'Brightest circle of life'</t>
  </si>
  <si>
    <t>We would like to introduce ourselves as one of the leading organizations in Fire Protection system and related support on turnkey basis.We have been in this field for past 12 years. We are specialized in supply Installation Testing and Commissioning of various Fire Protection and fire fighting equipments. We are Manufacturers and Exporters of all types Extinguishers.Further we also undertake annual &amp; half yearly Maintenance Contracts. This will ensure the smooth function of the various Fire Fighting System/Equipment throughout the year.We assure you of high quality service and equipments and are one of the experienced contractors in the field of the Fire Fighting equipments and Systems. This achievement is self-explanatory and substantiating our claims with regard to quality.</t>
  </si>
  <si>
    <t>n/a</t>
  </si>
  <si>
    <t>Home appliances are important to modern lifestyles. Choosing the right home appliances not only saves time but also makes life much easier and comfortable. We sincerely extend a warm welcome to the customers from all over the world. And of course we thank you for trusting Tarang!Tarang was inaugurated on 22 nov1982 at new market in Bhopal MP-the heart of India. Tarang is one of the well known names in electronic goods shopping in central India. Under one roof we present our customers a complete range of electronics consumer durables of almost every well known brand in India. Underlying the success of the group is its values of dedication to quality service and reliability. The group believes in Customer Centric approach added with commitment to after sale services. Thus groups commitment to its customers &amp; quality is of very high standard.</t>
  </si>
  <si>
    <t>&lt;p&gt;Offering wireless broadband internet services network solutions etc.</t>
  </si>
  <si>
    <t>Wefe Technology Pvt. Ltd. is one of Odisha&amp;rsquo;s leading companies with interest in Wireless Internet Service Network Solution and CCTV &amp; Biometrics Solutions. WEFE has been a pioneering force in the networking sector with many firsts and innovations to its credit. Wefe have a coverage area of Wireless Network in Bhubaneswar &amp; Cuttack and planning to expand in other areas of Orissa. Wefe stared the operations in July 2009 from Chandesekharpur Bhubaneswar. Wefe is structured into three strategic business units Wireless Broadband Internet Network Solutions and CCTV &amp; Biometrics Solution Provider. The Broadband Internet service provides Internet connections to Home users as well as corporate users. Network Solutions provides the solutions to the corporate and institutions to make their premises Wi-Fi which help them to work together. Connect all the computers with each other within the organization in an efficient manner. CCTV solution secures your Homes Business offices Schools and Assets. It helps to watch your house or business in real time. Biometrics Solution helps office to maintain the staff records and attendances.</t>
  </si>
  <si>
    <t>Welcome To Trimurti Jewellers Bhubaneswar Odisha India. We are one of the best jewellery organization in Odisha Bhubaneswar. Welcome To Trimurti Jewellers Bhubaneswar Odisha India.\r\nWe are one of the best jewellery organization in Odisha Bhubaneswar. Welcome To Trimurti Jewellers Bhubaneswar Odisha India. We are one of the best jewellery organization in Odisha Bhubaneswar.</t>
  </si>
  <si>
    <t>Jigsan Group is one of the fastest growing companies in India. Jigsan group has 5 divisions spread across five business sector under the umbrella of Jigsan Mercantile Pvt.Ltd. Jigsan has ventured into innovative Hygiene Solutions Imitation Jewellery Food and beverages Mines and Minerals(Export Import) and Project consulting.The group has operation all over India and its divisions export products and services across world. Every division is a separate Strategic business Unit and growing rapidly into various business sector.</t>
  </si>
  <si>
    <t>If you are viewing this it means you are done buying or browsing our products for now and are looking for something interesting. Well we don&amp;rsquo;t mean to disappoint you but we really don&amp;rsquo;t think our story is much interesting. Still here is how it all started.Labscraft Creations is owned by four partners who are childhood friends and musicians as well. Their band was doing really great till it had to stop performing due to professional commitments of the other band mates. Though their band still produces music online the boredom experienced by these four forced them to start off with this amazing venture. While all of them had this &amp;ldquo;KEEDA&amp;rdquo; of making customized merchandises the feeling somehow had become dormant over the years until one fine holiday when the four were wandering jobless they decided to hang out at a coffee lounge. One of them was wearing an uber-cool self designed t-shirt that sparked the idea of doing it professionally.</t>
  </si>
  <si>
    <t>Sraddha Handicraft is one of the leading manufacturers and exporters of Handicrafts from orissa. Our products include wide range of Applique Products stone crafts and Pattchitra. ?SRADDHA HANDICRAFT? formed. Registered with the Industries Department Govt. of Orissa ?SRADDHA HANDICRAFT? aims in building business using new ideas and techniques to the age old handmade tradition. Collaborate the top designers with the local artisans to develop new innovative products. With the new range of quality handmade utility products access the new global market. Our marketing-designer-artisan team ensures that the entire product range can be modified as per the specific requirements of our clients and we ensure that our clients are offered a complete range which satisfies them completely for their value of money. Our marketing-designer-artisan team can manufacture custom designs as per clients requirement. Our designer-artisan team can design and develop the entire range as per the exact standards and specifictaions laid by our clients and also try to understand the customer requirements and the market they are serving by continual market analysis.</t>
  </si>
  <si>
    <t>If you are interested &amp;amp; talented in electronics trade then you may join our &amp;ldquo;Cellcom Mobile Training Institute&amp;rdquo;.\r\nhe choice of carrier through mobile phone Desktop computer laptop computer engineer/ technician should be made by the youth after knowing their own interest patients fault finding aim &amp;amp; talent. This trade is a continuous efforts to build us such a fine career.\r\nAnd invention of miraculous institution &amp;ldquo;celcom mobile training institute' is a green revolution for Orissa. This will solve servicing &amp;amp; repairing problem of any make any model of SMD  THD based equipment such as mobile phone (all models) Desktop computer (all models) Laptop computer (All models) Digital camera or handicam (all models) and also FAX EPABX STD/ PCO machine.\r\nThis institution also gives the job solutions to unemployed youth as best as possible.</t>
  </si>
  <si>
    <t>Artistic School Uniforms was established in the year 2002. We are the trader supplier of all English &amp; Odiya Medium Schools Colleges &amp; Official Uniforms NCC Uniforms Scout &amp; Guide Uniforms Winter Wear Uniforms Sainik School Dress. Our offered uniforms are made using quality fabric are stitched using latest machinery at our vendors end. Our offered product is fabricated using high quality fabric and advanced technology keeping in mind the set industry norm at our vendors end. The offered school uniform is stitched by implementing advanced methods and utilizing the finest quality fabric. Fulfilling the demands of clients we offer this school uniform in diverse designs.</t>
  </si>
  <si>
    <t>GIGABYTE SECURITY INDUSTRIES is a manufacturing and distribution company  which provide complete range of Electronic Security Systems all over India.Company's Main Products are Fire Alarm SystemBurglar/Security Alarm System CCTV SystemTime Lock SystemAtomatic Telephone DialerNurse Calling SystemAccess Control System.GIGABYTE SECURITY INDUSTRIES is a professional distinguished manufacturing Company in the Electronic surveillance industry a leading company in the Global Industry for full range of CCTV solutions (CCTV Camera Fire Alarm System CCTV Lens Accessoriesand many more) Fire Alarm Systems Time Attendance AND Access Control System P.A System and others also in CCTV India. Continuously for 24 hours AND 365 days our Technical team is looking for new products with latest technology and latest fashion design to meet changing market requirements.We attach great attention to product quality and conduct strict QC procedures. We believe our excellent products could bring lots of profits to our Dealers and Distributors.</t>
  </si>
  <si>
    <t>&lt;p&gt;Biswarekha Traders has been an efficient and diligent wholesaler and trader of online ups batteries and charge controller devices offered at the most economical market price clubbed with every definite customer money guarantee.&amp;nbsp;</t>
  </si>
  <si>
    <t>Incepted in the year of 2017 BIswarekha Traders has been a highly sound and capable name engaged in the wholesale and trade of products like Online UPS Solar PCU 5 KVA Solar PCU Tubular Batteries Tubular Battery Charge Controller 10 kva MPPT Charge Controller HUP5 Bluetooth 300 W Solar Combo Solar Brainy Home UPS Solar UPS Solar battery tubular battery etc. Moreover we are presenting with these items once stringent checks as per the requirements of our customers have been made.</t>
  </si>
  <si>
    <t>Established in 2016 at Bhubaneswar Odisha &amp;ldquo;Prisma Solution&amp;rdquo; is &amp;ldquo;Proprietorship&amp;rdquo; based firm engaged as the foremost &amp;ldquo;Distributer&amp;rdquo; of CCTV Camera Speed Governor GPS Device and much more. These products are offered by us most affordable rates. Our products are high in demand due to their premium quality seamless finish different patterns and affordable prices. Furthermore we ensure to timely deliver these products to our clients; through this we have gained a huge client base in the market.</t>
  </si>
  <si>
    <t>Bazareo.com one of the best e-commerce enterprise across Odisha offering some of favorite good such &amp;nbsp;as mobile Tabs mobile accessories computer accessories home &amp;amp; kitchen appliances Automobile Cameras Personal care etc. It is launched in Odisha offering quality products cheaper prices less time shipping with some attractive offers.\r\nBazareo.com is the vibration of younger stop less purchase experience with good quality product. Our basic aim to achieve the highest level of &amp;ldquo;Customer Satisfaction&amp;rdquo; with quick solution of any concerns.\r\nWe are focusing on:\r\n&lt;ul&gt;\r\n&lt;li&gt;On-time delivery of Products&lt;/li&gt;\r\n&lt;li&gt;24&amp;times;7 support of any queries&lt;/li&gt;\r\n&lt;li&gt;Fantastic return policy&lt;/li&gt;\r\n&lt;li&gt;Convenient shopping skill&lt;/li&gt;\r\n&lt;/ul&gt;</t>
  </si>
  <si>
    <t>Welcome to STAR LADIES DRESS DESIGNER it is one of the leading fashion house and designer boutiques in Bhubaneswar Odisha. It provides best dress designs which enhance your beauty. Our motive is to enhance your attitude with our innovative designs. We are here to support assistance and also our creativity. Being a support system for each other STAR LADIES DRESS DESIGNER serves stylish dress kurtis blouses &amp;amp; Sarees and all creative designs of lachas and lehengas shirt pant bleazer.\r\n&amp;nbsp;\r\nOur creative designs enhance your beauty as vergo of venus. Each challenge we are faced improve our confidence to give you maximum satisfaction. Mutually we have fashioned a medium through which we can make the best use of each other's potentials and skills motivated to blend them perfectly in union with style and designs.\r\n&amp;nbsp;</t>
  </si>
  <si>
    <t>&lt;p&gt;Established in 2016 ASV Dresses is the leading Manufacturer of Mens Full Sleeve Shirt and Mens Half Sleeve Shirt.</t>
  </si>
  <si>
    <t>Came into existence in 2004 Raghunath IT Solutions has emerged as one of the foremost Consumer Electronics Suppliers in India. Our assortment of Consumer Electronics comprises of Computers Digital Cameras and Mobile Phones. We work under the headship of Mr. Sujit Kumar Sen the Managing Director. He with more than 7 Years of industry experience and sharp business acumen keeps good knowledge of latest market trends &amp; developments and accordingly makes up his operational strategies. Under his leadership we have established a significant position in the domestic market.</t>
  </si>
  <si>
    <t>We provide a fast internet connection on computers equipped with headsets with microphones and cameras and connected to mono and color printers.\r\nWe offer a variety of services such as mono and color printing and spiral binding photocopy scanning laminating faxing. Our printing services include:We also have facility to print PhotosPosters Brchures Visiting Cards Invitation Cards Leaflets Flyers Presentations Certificates Booklets Training Manuals.\r\nWe are manufacturing computerised stamps and Identity Cards for school colleges.\r\nWe also run a Mobile Repair Service at the same address. We are a professional multibrand out-of-warranty mobile repair center. We provide repair and services of devices like mobile phones tablets and laptops. We repair major brands including Nokia Samsung Apple Sony Lenovo Dell Asus HP Acer iBall HCL Micromax and Karbonn.\r\nWe are open every day and have long working hours Our focus is to provide one-stop shop to our customers Our policy is to serve our customers better than anyone else.</t>
  </si>
  <si>
    <t>Stellar Data Recovery is India's leading professional&amp;nbsp;data recovery service&amp;nbsp;company. We have expertise in recovering data from almost all kinds of media storage devices like Hard disk Laptop External media devices SSDs (SanDisk solid state drives) servers RAID/SAN/NAS systems database emails mobile phones etc.. Our&amp;nbsp;data recovery experts&amp;nbsp;can recover up to 100% of your valuable data from any storage media device irrespective of their failure cause. We do data recovery experiments in our high tech&amp;nbsp;Class 100 clean room; a very hygienic environment for data recovery activity; which is electronically monitored for air quality and particulate contamination 24 hours a day. We have the best-in-class tools softwares experts and experience engineers and techniques from legacy.\r\nStellar has been a leader in computer data recovery for over two decades. We are the most trusted name in India for providing the best and cost effective Data Recovery Services such as Hard Drive recovery RAID recovery Server recovery etc.. We have the best-in-class tools and techniques from legacy.\r\n&amp;nbsp;</t>
  </si>
  <si>
    <t>Coined by Mr Xerxes Desai by marrying the words 'Tan' meaning body and 'Nishk' meaning a gold ornament Tanishq is a name synonymous with superior craftsmanship exclusive designs and superlative product quality. A journey that started with the launch of 18K gold watches studded with precious stones Tanishq soon grew into a 22K gold jeweller who understood the evolving needs and desires of the Indian woman. A blend of traditional values coupled with a modern outlook made us India&amp;rsquo;s first and largest jewellery retail store chain and allows us to maintain our position as the top Indian jewellery brand.\r\nAt Tanishq jewellery is not a product but rather a manifestation of artistry and this is why we are a brand that has the distinct honour of being coveted by Indian women.</t>
  </si>
  <si>
    <t>OrissaComputer.Com A total Computer Hardware Service from Bhubaneswar Orissa India is engaged in selling Computers Peripherals accessories and consumables of international Brands like HP Compaq IBM LG Epson TVSE Canon Samsung Intel and components &amp; peripherals like Motherboard Hard Disk CPU RAMDVD Keyboard Mouse Monitor Printer Scanner Digital Camera Networking and Software. You can build and configure your own PC Desktop and other Computers and have online tips quote and ordering facilities available in this site. We also undertake AMC (Annual Maintenance Contract) for the Computers PCs and Servers. We shall welcome any suggestion for better service and customer relations. Please feel free to write to us.</t>
  </si>
  <si>
    <t>&lt;p&gt;At unique packaging bhubaneswar we are focused on providing a wide range of packaging boxes paper bags services with the highest levels of customer satisfaction we will do everything we can to meet your expectation.</t>
  </si>
  <si>
    <t>Eurotech Brand is fastest growing Company Which is producing Weighing System and Weigh Bridge Electronic Weighing Machine Company ranging from 0.1gm to 300 tons. Right from our incorporation it has been our endeavor to develop high quality cost effective accurate and durable weighing machine. We have laid strong emphasis on our in-house RandD to design and manufacture products for the ever/demanding Customer/ industries .Eurotech is Committed to relentlessly pursue innovations and cut edge in technologies to become the leading weighing scale company with the range that is most comprehensive .We have strong after sales service setup with factory trained engineers to reach to our customers in the shortest possible time.</t>
  </si>
  <si>
    <t>Indian attires have always attracted attention of the global markets. Sidr craft brings forth an enticing collection of Designer Stoles and Ladies Dupatta. The magnetic designs of our garments have drawn worldwide attention and have helped us to expand our trade to various parts of the world especially U.S.A. Our company has been growing considerably since its commencement in the year 2001. We are flourishing at a fast pace under the able guidance and experience of the Partners Mr. Abdullah Khatri and Mr. Abduljabbar Khatri.We are regarded as a well-established Printed Stoles Manufacturer and one of the prime Exporters of the same. The respectable position that we have attained is the result of our constant efforts to provide best quality products. We are a customer oriented organization that aims at providing customers with best of products and services. The reasonable prices at which we offer our garments highly please our customers.</t>
  </si>
  <si>
    <t>Established in Bhuj on 22nd October 1993 as a premier &amp;amp; Exclusive Showroom for Bandhani Sarees &amp;amp; Dress materials. Today KUTCH BANDHEJ is the biggest name throughout India. And this has been possible because of strict quality control and reasonable price. We make sure we keep providing to the customer with latest design and different choice of colors. We are able to maintain the quality and trust as we manufacture our own products. We also supply our sarees. Suits Dupatta Scart Kurta for the biggest showrooms at Mumbai Ahmadabad Delhi Jaipur and for the boutiques of well-known Designers as per their demands and requirements.</t>
  </si>
  <si>
    <t>Open your eyes to the mystery of Aria. A collection of Gold jewellery as seen through the eyes of Soni Anil Maganlal &amp;amp; Co. Where the inspiration is traditional and the designs are anything but. Come and let Aria cast its spell on you.</t>
  </si>
  <si>
    <t>Norms went that the selling value of gold would always be lesser than what it was bought for. And hence if a customer wished to sell gold jewelry the jewelry would often be deprived of its worth as the jewelers devised innumerable ways and abouts to deduce heavily on gold weight thereby giving the customer an amount way less than expected. M/s. Jatubhai Velji &amp; Sons introduced a revolutionary policy of giving back 100% market-value of gold to the customers so as to increase and retain faith on gold jewelry. And in return it has helped the Indian Jewelry Market sustain itself putting Jatubhai Velji &amp; Sons on the pedestal as a pioneer and leader in jewelry business.</t>
  </si>
  <si>
    <t>Following the highest quality standards and business policy MSN Industry Private Limited has established itself amongst the topmost Importers Suppliers and Exporters all over the world. The company has a wide product line which is inclusive of Natural Stones Ladies Wear Ladies Unstitched Suit Ladies Handbag Home Furnishings and Organic Food Products. Besides we are registered with Chamber of Commerce &amp; Industries. Additionally we are also the leading producer of Chemical Products Minerals and Construction Equipment.</t>
  </si>
  <si>
    <t>&lt;p&gt;Sun Light Handloom is widely known for manufacturing of Ladies Stoles Fabric Ladies Dupatta Cotton Dupatta and many other products.</t>
  </si>
  <si>
    <t>Since 1993 we &amp;ldquo;Sun Light Handloom&amp;rdquo; are working as a Sole Proprietorship (Individual) based firm which frequently strives to ship the qualitative spectrum of products to the market. Our manufacturing business runs under the keen surveillance of our professional and our products are widely admired amongst the clients. Due to our in-depth knowledge of this domain we are delivering the range of products includes Ladies Stoles Fabric Ladies Dupatta Cotton Dupatta and many other products.</t>
  </si>
  <si>
    <t>Established in the year 1985 we are one of the leading manufacturers and exporters of a wide range of Wooden Handicrafts Wooden Jewelry Nautical Gifts Curtain Accessories Table Items Home Furnishing Kitchen Accessories Beads Brass Handicrafts Aluminum Handicrafts Wooden Games Wooden Stationery Items Other Wooden Decorative and Accessories.</t>
  </si>
  <si>
    <t>Parmeshwar Systems Private Limited is a leading Wholesale Distributor Supplier of DVR Channel (4 To 16) Security camera etc. For the diverse requirements of our clients we are involved in offering an extensive range of CCTV Camera. This is widely used in offices shops banks government institutions etc. These are highly acknowledged among our clients due to their various attributes such as easy to install optimum performance and long service life. Our company provides security / surveillance solutions by installing high quality products viz. CC Cameras Dome Cameras IR Cameras Weather proof Cameras DVR Video Conferencing equipments as well as office attendance systems though technically skilled staff and also provide maintenance services to ensure hi quality work satisfaction by our customers.</t>
  </si>
  <si>
    <t>Sonyo Wooden Handicraf established in 2000 is an infallible name in the area of Handicraft Manufacturers and we have incredible track record of catering to the demands for unique designs at best prices for our customers scattered all over the world .The highly proficient and qualified manpower diligently work to produce the best quality handicrafts. The company has built state of the art for the processing by using the most advanced technology and contemporary techniques. We have specially trained team of labors.The company is making every possible effort for deploying all the manufacturing and export services with the utmost competence. The accomplished success is confirmed by an extensive list of appeased and eminent clients. With all this the company stands amongst one of the prevalent jewelery related product manufacturers. The Company relishes the enviable business factors.</t>
  </si>
  <si>
    <t>Located at Bikaner in Rajasthan Ladanawa Corporation was established in the year 2004. Mr. Yuvamanyu Verma is the CEO of our company under whose headship we have been breaking new grounds of success. We are the industry leader in the production of Sandalwood Products. We are a prominent manufacturer and supplier of Processed Sandalwood Hawan Dhoop Chips Sandalwood Powder etc. Our products are processed from organic raw material making them suitable domestic use as well.&amp;nbsp;Owing to our customer focus approach and quality products we have been able to position ourselves as a reliable player in the market. The total credit goes to our diligent workers who extend their tireless effort to bring out the best. We regard our customers as the center of our business. Consequently we are reckoned as one of the most credible Dhoop Chips manufacturers and suppliers in India.</t>
  </si>
  <si>
    <t>Bikaner Clays And Chemicals was established in the year 1968. We Introduce ourselves as one of the Mine Owners and Manufacturers of Bikaner Ball Clay widely used in many kind of Ceramic Industries. The Mining activites are done with the help of Excavators Shawls and Tippers. The Clay removed from the mines is then sorted and dressed under strict supervision of the technical staff. The clay is then shifted to the loading yard and is ready for dispatch for those industries which uses te same in lumps.The sorted and dressed clay is then dispatched to the grinding units which are located near the Kolayat village. The clay is grinded as per the customers reqirement of Mesh Size which variates from 250 to 350 Mesh. The grinded clay is once again checked by experience and skillful staff and packed in HDPE plastic bags of 40 kg. each.</t>
  </si>
  <si>
    <t>The Best Institute Of Mobile Phone/Computer Hardware Training Chip Level with Support in Entire India. We are premier Laptop/Computer/Mobile Phone repair training institute and one of the best in india with a well established training centre.We provide computerized Mobile Phone/Laptop/Computer repair training starting from basics to chip level.We have trained many students who are working succesfully in service centres or have set up their own businesses and shops. We aim to provide skilled and professional technicians to the wireless telecom industry.</t>
  </si>
  <si>
    <t>&lt;p&gt;We take this opportunity to introduce ourselves as one of the leading suppliers of CCTV system DVR card electronic security system time and attendance systems R.O. system water purifier home security system etc.</t>
  </si>
  <si>
    <t>Desert Craft is a brand promoted by artisan's organization of Western Rajasthan a not-for-profit Trust based in the Bikaner district of Western Rajasthan. Through our range of products we strive to give quality and a fair deal to both the customer and the rural producer. Our products include hand woven hand embroidery art of mirror embroidery traditional skill of tie &amp; dye (Bandhej) lakh jwelleries accessories puppets and leather products including Mojari's. Desert Craft Trust - started as the social development initiative of the crafts persons - began its work in the Bikaner district with the objective of \To provide sustainable livelihoods to the poorest of the poor\. Our product-range is based on a two-pronged approach: to work with locally available skills and resources; and to introduce new capacities.</t>
  </si>
  <si>
    <t>&lt;p&gt;Mechinno Engineering Solutions LLP is partnership firm working in the field of Mechanical Electrical Engineering Hardware &amp;amp; Equipments. Our core business areas are.</t>
  </si>
  <si>
    <t>&lt;p&gt;&amp;ldquo;Mahakal Digital Security Service And Sale&amp;rdquo; is involved as the dealer and retailer of Home Automation System Fire Safety System CCTV Camera CCTV Camera and Solar Power System.</t>
  </si>
  <si>
    <t>Since 2017 we &amp;ldquo;Mahakal Digital Security Service And Sale&amp;rdquo; are working as a Sole Proprietorship based entity which frequently strives to ship the flawless assortment of products to the marketplace. We are fruitfully running this business of ours under the observation of ardent professionals. The range of products we offer to our patrons as a dealer and retailer includes Home Automation System Fire Safety System CCTV Camera CCTV Camera and Solar Power System. We are primed to be the best and that&amp;rsquo;s why we always try to please the clients by adopting several adequate measures.</t>
  </si>
  <si>
    <t>Prism Infotech was established in the year 2005. We are Importer Wholesaler Retailer Trader of Handheld Metal Detector GPS Tracking System RFID Time Attendance Device HD-SDI Camera etc. We are registered under SSI and Import-Export Code to ensure quality. We are pleased to introduce ourselves as a professionally managed solution provider in the field of Electronic Security &amp;amp; Surveillance System.&amp;nbsp;Our major stress is on providing easy yet powerful solutions to support the functioning of the organizations and help them to be up to date with the challenges of present times. In our continuing endeavor to design and develop electronic security &amp;amp; surveillance solutions for benefiting various organizations we have carried out extensive research and collected vital information about the work environment its deficiencies and methods to significantly improve the performance of the concerned and also understand &amp;amp; evaluate security &amp;amp; surveillance need and then design and offer most competitive techno-commercial solutions for any individual project.</t>
  </si>
  <si>
    <t>We are providing Multicolour Printing Services\r\nSince 1980 when we known as&amp;nbsp;Shri Vishnu Printing Press we serve Printing for General Customer and last 10 to 12 Years we do Multicolour Printing for Doctors Hospitals Diagnostic Centres &amp;amp; Pathologist for their Printing requirements like File Folder Prescription Pads Brochures CT/MRI bags and much more.\r\nNow we are serving not only in Bilaspur but also all nearest area like Janjgir Champa Korba Raigarh Ambikapur Balrampur Baikunthpur Manendragarh Bhilai Durg Shahdol and entire Orissa State. Print Idea services are highly appreciated for flexible approach creative designs printing quality timely execution and cost effectiveness. Further in order to attain the maximum satisfaction of our customers we provide customize facility as per their specifications.&amp;nbsp;</t>
  </si>
  <si>
    <t>Suraksha Solution is a leading Safety and automation solution provider operating throughout the Chhattisgarh. We earnestly and vigorously seek to reach the highest level of Quality in our Workmanship by streamlining our work procedures in compliance with mentioned standards for Business.We are a quality organization and we strive to achieve quality products that are valuable to our customers and their success our range of quality products have become the best options available.</t>
  </si>
  <si>
    <t>DreamZone is a creative skill development initiative of CADD Centre Training Services Private Limited a diversified global network of creative engineering and management skill development institutes. Founded in 2005 DreamZone currently has 75 centres across India.\r\nPlacing importance to the teaching methodology of &amp;ldquo;experiential learning&amp;rdquo;&amp;nbsp;DreamZone runs School of Interior Design School of Animation and School of Fashion Design that collectively offer about 50 courses - from PG Diploma to Master Diploma to certificate courses - that suit student&amp;rsquo;s unique time and skill needs. DreamZone is an education member of Institute of Indian Interior Designers icograda ASIFA-HOLLYWOOD and CMAI.</t>
  </si>
  <si>
    <t>Wedding&amp;nbsp;is one of the most important events in ones life and it carries memories which are laden with emotions feelings and with a sense of bliss of soul. We understand the essence of the emotions and we thrive to capture the best moments through our work. Albums of photograph is not only a collection of printed pages but they create a virtual tour that enchants a viewer with its spell.\r\nNirbhay&amp;nbsp;Studio with a vision to extract the best from an event through photography and videography was founded about 15 years ago by Mr. Nagendra with a fathomless zeal and desire to learn. We have always engaged ourselves in providing the best photography\r\nServices&amp;nbsp;to its client in the best way. Equipped with best gadgets and machinery we are capable of capturing the event onto the camera sensor and finally to your hearts.</t>
  </si>
  <si>
    <t>&lt;p&gt;Welcome To Our Site.We Are The Authorized Dealer Of American Toursiter High Sierra VIP Alfa Skybags Wildcraft And Gear.</t>
  </si>
  <si>
    <t>Welcome To Our Site.We Are The Authorized Dealer Of American Toursiter High Sierra VIP Alfa Skybags Wildcraft And Gear.&lt;!--[if gte mso 10]&gt;&lt;mce:style&gt;&lt;!    --&gt;&lt;!--[endif] --&gt;</t>
  </si>
  <si>
    <t>Any Customer facing problem with their CELKON MOBILE PHONES in Lower Assam (BNGN) can contact us as we are taking care of CELKON Service Center and this is also Appicable for the Mobile Shop selling CELKON Phones. T&amp;C Apply on the basis of Company Guidelines. To know more about our service area kindly contact Mr. Jahid Hussain at 8720978420  Looking Forward for more Service Centers.</t>
  </si>
  <si>
    <t>Hans Solar renewable Energy India (P) Limited Is a Leader in Manufacture and suppler in solar panel solar lantern street light solar charge controller home light system solar bag solar power bank solar fan solar light solar cap solar army light solar traffic light solar power plant solar water heater solar solar troch solar emergency light solar mobile charger solar cooker solar inverter solar mathni solar tube light water pump&amp;hellip;&amp;hellip;&amp;hellip;&amp;hellip;&amp;hellip;&amp;hellip;&amp;hellip;&amp;hellip;&amp;hellip; We are leading Manufacture of solar product.\r\nMISSION  Our Mission is to be an international market Leader preferred supplier for premium solar photovoltaic cells and solar product. Hans Solar strives to develop and upgrade a series of innovative solar product to meet. The growing demand for alter native energy cost effectively &amp;amp; eco friendly.\r\nVISION  Hans Solar A test money that India is poised to become a first class solar hub in technology production power and consistence Excellence and to become a Leader in of tearing eco- friendly Solar Energy device with international quality And contribute significantly for the registration of pollution free Environment.</t>
  </si>
  <si>
    <t>&lt;p&gt;Product Description:We are one of the premier names engaged in providing an exclusive variety of&amp;nbsp;Beaded Garments. These Beaded Garments are widely acclaimed by the clients for the beautiful embellishments</t>
  </si>
  <si>
    <t>&amp;nbsp;\r\n&lt;ul&gt;\r\n&lt;li&gt;We are one of the premier names engaged in providing an exclusive variety of Beaded Garments. &lt;/li&gt;\r\n&lt;li&gt;These Beaded Garments are widely acclaimed by the clients for the beautiful embellishments and beaded borders that are intricately done by our skilled workforce. &lt;/li&gt;\r\n&lt;li&gt;We make use of finest quality fabrics along with finest grades of beads to make these Beaded Garments. &lt;/li&gt;\r\n&lt;li&gt;Moreover our Beaded Garments provide distinctive look to wearer who poise themselves to make a style statement of their own.&lt;/li&gt;\r\n&lt;/ul&gt;</t>
  </si>
  <si>
    <t>Poddar Silk Mills was incorporated in the year 1988 promoted by Mr. Vijay Ramgopal Poddar having a techno-commercial rich experience of around 20 years in textile.\rPoddar manufactures and sells suiting and shirting. Sizing weaving processing and all the other units and independently handled by the groups of associated concerns. It has wide spread network enabling growth at its pinnacle.Major network : Maharashtra Jharkhand Bihar Orissa U.P. A.P. M.P. and Chattisgharh. Other network: Rajasthan Assam Karnataka Tamilnadu West Bangal and Gujrat.Poddar expresses its gratitude towards father proprietor Shri Ramgopal Devidatt Poddar for enabling it enjoys the fruit of his 78 years unbound dedication.</t>
  </si>
  <si>
    <t>Mehul Trading Company is a prominent Manufacturer and Supplier of Cotton Camric Cloth Polyster Cloth Rotto Cloth Hosiery Bags Kholes Cotton Bale Packing Cloth Cotton Calender Cloth and Grey Cloth. We have specialized in the manufacturing of all type of quality Cloth. The fabrics we manufacture are used in the garments &amp;amp; rubber industries merchant exporters home furnishing etc.   Manufactured from premium quality cotton yarn our fabrics are highly appreciated for their soft texture high strength and durability. We make these fabrics in host of sizes and other specifications to meet the client&amp;rsquo;s requirement. Consequently we have garnered a huge list of prestigious clientele in the domestic market.</t>
  </si>
  <si>
    <t>Geet Govind Textiles leading Manufacture of Cotton Cloth Bag Cotton Industries Polyester Cloth Bag Cotton Industries Hosiery Cloth Bag Cotton Industries Cotton Bale Packing Pet Straps Polyester Bags Cotton Bag. The company is located at Burhanpur Madhya Pradesh India. These products are reckoned amongst the clients for their durable and reliable performance. As well these products are known for having varied properties and features that have made this range easily available in the market.\r\nWe have proper packaging coating and tight offers good performance. Likewise with similar straps elongation needs to be adjusted as per the requirements of our clients. These straps are offered without steel buckles cannot be broken easily and owing to its clean appearance diverse color its use recyclable materials and compliance with international standard of non-polluted of packaging materials these are considered as environmental products.\r\n&amp;nbsp;\r\n&amp;nbsp;</t>
  </si>
  <si>
    <t>Aggarwal Jewellers is a part of the JLA Group JLA group was established in the year 1949 by a visionary and an idealist Late Sh. Jia Lal Aggarwal. We have always providing magnificent and paradisiacal designs with outstanding customer services. The JLA group derives its origins from textile retailing and grocery store and has years of experience in trade.JLA Group branched out into the field of Jewellery retailing in the year 2008 by opening its first store named Aggarwal Jewellers in Chamba.Each and every piece of jewellery from Aggarwal Jewellers carries the hallmark of quality and authenticity to ensure that our customers get the best. We provide fashionable &amp; traditional jeweller for special occasion.</t>
  </si>
  <si>
    <t>Pooja Silk House company was established in the year of 2004. We are pleased to introduce ourselves as manufacturer and Exporter Of Indian natural silk Raw silk wild silk (tassar silk Eri silk Golden Munga silk and Mullabary silk) fabrics wallpaper and wall upholstery furniture upholstery fabrics for interior decoration obi kimono home furnishing Quilts made ups stoles scarves shawls cotton fabric natural dyes fabrics mixed fabrics silk Fibers silk waste silk handspun yarns silk nawarang yarns Recycled silk Fiber &amp;amp; yarns throws bags carpets rugs and brass &amp;amp; Iron tribal Art handicrafts etc.\r\nThe entire range is processed by using optimum quality fibers by our skilled designers. In order to ensure quality of the entire range our quality controllers test the offered range against various parameters. Keeping in mind the diverse requirements of our clients we provide the entire range in plethora of colors and sizes at affordable prices.</t>
  </si>
  <si>
    <t>&lt;p&gt;Our company has marked distinct niche in the industry by trading  dealing retailing and supplyin a well-designed range of Digital Camera and more.</t>
  </si>
  <si>
    <t>Daffodil Electronics has established as a Sole Proprietorship based firm in the year 2010. Since the company has put its presence in the industry it has focused its whole efforts towards trading dealing retailing and supplying a diversified and large array of Camera Accessories Handycam Camcorder and Digital Camera. The products we supply into the market is been sourced from the reliable as well as trustworthy vendors of the industry who manufacture them incorporating premium quality material and latest technology which make them exceptional and best in all aspects. While sourcing products from the vendors we examine their excellence on several parameters and then place our orders. This is just because of whole focus is towards gratifying the utmost desires of large customers. In addition to this we have undertaken several defined quality testing measures as well as policies of industry by following which our assurance is making error free supply of products in the market. Thereby the whole endeavors we make are directed towards rendering utmost satisfaction to the customers.</t>
  </si>
  <si>
    <t>Indian Treasures Boutique is a family owned business founded on the principles of strong relationship high quality workmanship and excellent values.&amp;nbsp;We take great pride in exploring Indian Handicrafts Embroideries &amp;amp; Culture in our fashion products. We bring exclusive ethnic clothing Hand Embroidered Dresses Traditional Jewelry bridal clothing Hand Made Footwear and accessories &amp;amp; many more from the nook &amp;amp; corner of Incredible India.&amp;nbsp;We welcome our customer&amp;rsquo;s designs and ideas to create an exclusive piece especially for them in their colors size and desire to make their dream dresses as well.We would love you to connect with Indian Treasures Boutique &amp;amp; be the part of us in exploring Indian Handicrafts.\r\nFuture&amp;nbsp;We have been committed to the continuing development and exploring the hidden fashion treasures of India in terms of all our product range.&amp;nbsp;We shall keep our values &amp;ndash; creativity quality passion of exploring and commitments which we have embraced from the beginning.</t>
  </si>
  <si>
    <t>A Complete Jewellery Store That Deals In GoldSilverDiamondWith Bis Hallmarked Satisfaction.s.r jewellers at your service since 1995 to provide u the best value for your money our belief is to earn trust instead of money..you can find here large number of jewellery designs to fullfill your needs. a monthly instalment scheme is also provided by us on customers demand..visit once and feel the difference.\r\nS.R. Jewellers in Chandigarh Gold Jewellery Silver Jewellery Diamond Jewellery\r\n</t>
  </si>
  <si>
    <t>One of the most eminent jewellers in India is Hari Om Jewellers. Since inception Hari Om has marked its name among the leaders who dictate their own terms.\r\nHari Om has targeted the middle-class Indian who is conscious about taste style and heritage. The success story of Hari Om elaborates the vision and execution capabilities of the company as a differentiator in this trade especially as Indian Jewellers.\r\nHari Om Jewellers is creating ripples in Indian Jewellery market. Not only business but also it is art passion part of Indian Culture and rituals. Hari Om Jewellers is becoming synonymous with Indian tradition along with fashion awareness in trendy Modern India.\r\n&amp;nbsp;</t>
  </si>
  <si>
    <t>With stunning designs that would leave you spellbound Jain Jewellers offers an exquisite collection of jewellery that reflects modern design with a touch of tradition. We have a glittering presence of over ten decades and are spread all over Punjab including the beautiful city of India Chandigarh. ? With the application of top-of-the line techniques designing intricacies and superb craftsmanship we ensure the quality of our product. Our jewellery range so rare and pure so unique and complete we are renowned for an uncompromised class and are one of the leading firms engaged in the business of diamond and gold jewellery. ? Traditional hospitality great styles competitive pricing and quality sales support have all become synonymous with Jain Jewellers. We extend a warm invitation for you to visit us at our showroom.</t>
  </si>
  <si>
    <t>Agrawal Home Move was established in the year of 2013. We are the leading Wholesale Trader of Sports Shoes Leather Shoes Leather Belt. Our products are broadly well-liked owing to their attractive patterns easy to wear and low prices. Our products are made using the optimum quality material and advanced techniques. These products are offered at the most affordable prices for the greater convenience of our clients so that they can fulfill their demands in a stipulated time frame. Further our client centric approach transparent business dealings and quality approved products has enabled us to garner a huge clientele across the nation.Our company is highly acclaimed in the market due to the outstanding quality of the products. Our company makes sure that the offered ranges are delivered in the market in compliance with the customers&amp;rsquo; demands and market requirements. Our company has created a good and trustworthy relation with the vendors who deliver us excellent quality products in a promised time frame. They make sure that the products are delivered to us after the stern check on the quality under various parameters.\r\n&amp;nbsp;</t>
  </si>
  <si>
    <t>Talwarsons is dedicated to inspiring a passion for exquisite jewel masterpieces that ensure it is the precious jewelley of your choice. Talwarsons standards have mean the measure of excellence for fine jewellery for more than 100 years. Working closely with highly skilled designers and craftspeople. We create jewellery that are sculptural work of legendary craftsmanship distinct artistry and innovative designs. Talwarsons jewellers collection takes the breath away.Here we present to you our awe-nspiring collections honors life's milestones and sure to be remembered and treasured always. Gold &amp;amp; Diamond jewellery that tinkles and beguile lightening up the day the night and especially YOU. Flawless timeless and astonishingly beautiful gold &amp;amp; diamond jewellery have been associated with romance throughout human history. They are the ultimate gift for love. Our collection purely expresses our most profound emotion. Love come satiate your desire.</t>
  </si>
  <si>
    <t>&lt;p&gt;Unique Store Where You Can Find All Type Of Jewelry Of Diamond Gold &amp;amp; Silver Under One Roof You Can Buy Gift Items Of Silver For All Occasions.Its The Store That Will Perfectly Match To Your Choice And Satisfaction Level.</t>
  </si>
  <si>
    <t>Unique Store Where You Can Find All Type Of Jewelry Of Diamond Gold &amp;amp; Silver Under One Roof You Can Buy Gift Items Of Silver For All Occasions.Its The Store That Will Perfectly Match To Your Choice And Satisfaction Level.</t>
  </si>
  <si>
    <t>&lt;p&gt;Manufacture and Supplier of Tubular Battery Car Battery Motorcycle Battery Lid Sealing Machine Squeeze Welding Machine etc. These are appreciated for optimum performance rigid construction less maintenance and durability.</t>
  </si>
  <si>
    <t>This establishment was started in the year 1998 at chandigarh india. We primarily sell bean bags sofa cum beds beans loungers beans vedio rockers beans chairs foam rexine cloth thermocol balls through various exhibitions in India. We have supplied beanbags and other products to various reputed companies like pepsitaj dell infosys punjab tourism himachal tourism army schools SBI ICICI bank besides innumerable societies hotels resorts and stadiums etc. We have a dedicated marketing force and persons well versed in selling by giving live demo on the products. We treat our products as *SHOW AND SELL* products. We have our own in house manufacturing facility which is well equipped with stitching cutting and labellling machines besides other equipments. Each piece is checked at all level of production enabling us to provide warrenties of 3 to 10 years on all our products. The brand name under which our products are marketed is *EASYBAG*.</t>
  </si>
  <si>
    <t>Our Company Nutrition Shoppe is India's one of the biggest nutrition supplement store  Nutrition Shoppe offers a great range of sports &amp; health supplements to assist you with your body goals. With more than 35 of the best brands no other store comes close to matching our range price or service. Nutrition Shoppe always has the latest in cutting edge supplementation. Our Team Nutrition shoppe employees are dedicated to making sure you have world class customer service! Our friendly and knowledgeable employees get immense satisfaction from helping people live happier and healthier lives and are always available to discuss your training fitness and weight goals as well as provide advice on achieving them. We carefully select and sell only products that have been proven safe and effective&amp;mdash;and never sell anything we haven&amp;rsquo;t tried ourselves. Not only do we provide health and fitness products that we can stand behind We strive to provide you with the newest products at the best prices we also provide generous discounts on bulk orders and often include free gifts such as t-shirts Bags and Shakers etc.</t>
  </si>
  <si>
    <t>Deepak Takkar is associated with Tricity since Birth. This is a dream come true venture for him &amp;amp; his spouse Neena. Rani Pearls are Fresh Water Pearls (Real Pearls) imported from Korea &amp;amp; Others. Jewellery is especially got made from Hyderabad &amp;amp; Jaipur keeping the taste of north Indian Women. We have created Mumbai Diamond &amp;amp; Kolkata Gold Jewellery designs in Pearls.</t>
  </si>
  <si>
    <t>Trusted name in Laptops Computers Assembling and Up-Gradation Data Recovery and I.T Consultancy CCTV Cameras LED TV &amp;amp; Projector TV.Expert computers (established in 2001) has come a long way to become one of the leading computers integrators in the tricity.Our team consists of well experienced qualified engineers (MCA B.Tech &amp;amp; B.Sc IT) under the leadership of Arvind Agnihotri (Bachelor in Information Technology and Post Graduate in Animation &amp;amp; Multimedia) We can guide you best parts for designing 3D gaming and video editing etc.In last 12 years we have experience of more than 3000 computers &amp;amp; laptops and hold a long list of satisfied customers including govt institutions corporate and govt offices as well as home users.</t>
  </si>
  <si>
    <t>Established as a Sole Proprietorship firm in the year 2012 at Chandigarh (India) we &amp;ldquo;Ram Electrical&amp;rdquo; are a leading manufacturing of a wide range of Video Converter Adapter Dome Camera Bullet Camera etc. We procure these products from the most trusted and renowned vendors after stringent market analysis. Further we offer these products at reasonable rates and deliver these within the promised time frame. Under the headship of &amp;ldquo;Mr. Ram Krushna Pal&amp;rdquo; (Owner) we have gained a huge clientele across the nation.&amp;nbsp;</t>
  </si>
  <si>
    <t>&amp;nbsp;is India&amp;rsquo;s largest eyewear store &amp;amp; sole authorized online retailer in India for over 60 brands and offering over 5000 eyeglasses sunglasses and contact lenses. Customers can select products based on any criteria like Color Shape Brand Material Price range etc. For a complete eyewear shopping experience customers can use the virtual &amp;lsquo;Try-On&amp;rsquo; tool to see how the glasses look on your face. Customers also get facilities such as EMI payment option Free Shipping Cash on Delivery Free Eye Testing at any of our outlets and service at any our 60 Stores across India.\r\nOur wide range of products include sunglasses and spectacles for men women and kids. One can choose sunglasses and spectacles from 60+ brands like Ray-Ban Maui-Jim D&amp;amp;G Oakley Vogue and many more. We &amp;nbsp;also offer branded contact lenses from leading manufactures like Bausch &amp;amp; Lomb Johnson &amp;amp; Johnson and Alcon.</t>
  </si>
  <si>
    <t>The web development &amp;amp; web design companies around the world are in great demand because business organization whether large or small want to setup their businesses online. This trend is fast catching up in businesses because they clearly understand the importance of the Internet. Companies now a days know that to increase their revenues they have to think out of box and the best way to promote their businesses is to have a online presence. We have good web development team which full fill all your requirements. Seo Services plays an important role for all the companies to promote their business online &amp;amp; seo services also helps to get traffic to your website. Hence companies are investing heavily these days to build an effective online presence.There are thousands of web pages for a single service or product online advertising. Web Design make the web pages more attractive and different look than competitors.Android is the platform developed by Google and now in high demand among the mobile phones and android apps are in great demand in market. We have the Best Team to develop the Android apps in India.\rOur Services</t>
  </si>
  <si>
    <t>&lt;p&gt;Print Mono providing 3D mobile cover with custom printing 3D Printing matching Raw material  Blank cover Ink  Silicon Bulk order with great price.</t>
  </si>
  <si>
    <t>Our introduction is a story of grit perseverance and consistent growth.&amp;nbsp; It began in late 2008 with one real estate brochure to do and a lot of courage and creativity to offer. &amp;nbsp;We knitted a design basing it on &amp;lsquo;green value proposition&amp;rsquo; &amp;nbsp;behind owning a studio apartment. Giving a tremendous start to our tale the design also fetched us an award. &amp;nbsp;A wicket in hand on the first ball itself we have been slog bowling ever since.Today we have served a galaxy of clients from real estate to hospitality education apparel jewellery beverages broadcasting engineering goods and what not under the sky! And we have constantly added to spectrum of our services.</t>
  </si>
  <si>
    <t>Since 1998 Our dedication to customer satisfaction has brought us to the forefront in business of manpower recruitment consultants from India. Being the best is not easy you are always being watched by the market critics. We stay ahead of competition by our diligence and our devotion to service. Better quality of service and price competitiveness has helped us to stay in a commanding position. Corporate League introduces itself as a young dynamic and high level manpower recruitment consultants that is committed to performance quality placements and fruitful results. Head-quartered in Chandigarh in the best commercial hub of Tricity with Client Rooms HR Lounge Web interface and all other facilities that may benefit our client companies and candidates. We also maintain a CV design studio and our Company guest house in Kasauli (Simla Hills) and a branch office in Greater Mohali Punjab to cater to our clients in a big way.</t>
  </si>
  <si>
    <t>&lt;p&gt;we are offering the health and hygienemedical fabrics surya packaging agriculture crop covers furniture upholsteryshoes and garments etc.</t>
  </si>
  <si>
    <t>We manufacture High Quality Spunbond Fabric with the latest state of art technology. The manufacturing of Spunbond Non Woven Fabric involves a continuous process which convert thermoplastic raw material (polypropylene) into a web composed of continuous filament. Spunbond is highly versatile and meets the needs of diverse range of products and is fast replacing traditional fabrics. Spunbond is safe reliable convenient and comfortable to use Our goal is to supply immaculate quality of non woven fabrics to gain the trust of our national and international customers.\r\nSpunbond is highly versatile and it meets the need of diverse range of products like medical hygienic and industrial market application. The properties of the fabric are breathable soft light chemical resistant nontoxic and environment friendly.</t>
  </si>
  <si>
    <t>Whistles is a growing and dynamic fashion company with a vision to dress up young women. Its roots originate from TREND SHOP located at a prime spot in Sector 17 Chandigarh and functional since 1970.\r\nEstablished in 2006 the brand strives to blend international fashion trends with Indian customer preferences. Since the past Seven years Whistles has witnessed astounding popularity and expansion going from one flagship store to three exclusive outlets as well as prominent presence in multi branded outlets in Jammu Shimla Chandigarh Mohali and Patiala.\r\nThe growing retail presence of Whistles has empowered the company with a deep customer insight which forms the basis of our merchandising store presence and fashion creations.\r\nAt the heart of Whistles business model lays the dedication of its select team of designers from NIFT. Their prowess in tracking the latest fabrics style and concepts is the secret to the unique chic appeal of the Whistles collection.\r\nFor a truly enriching experience we welcome you to explore our site and venture into the local store where style selection and savings mingle fashionably. Let the extravaganza begin!</t>
  </si>
  <si>
    <t>Navdeep Textiles was founded in 1982 by Mr. Bhim Sain Bansal &amp;amp; Mr Arjun Bansal. from the start the most important goal for Navdeep has been its personalized service. Realizing that it is the customers that make a store successful Navdeep offered every possible service to please them. These services ranged from free gifts on purchases to complimentary pick-up and drop-off to excellent personalized in-store customer service. At Navdeep customers did not come just to buy fabrics they came to enjoy the shopping experience.</t>
  </si>
  <si>
    <t>We at SECURE VISION are dedicated to fight against CRIME. As the graph of crime is increasing day by day we need to take some stern PROACTIVE action to fight against crime which has taken a nasty shape. Due to theft burglary robberies and brutal attack which leads to death some time our life has become so miserable that we feel helpless and our life being shattered. But just taking few steps we can protect our dear family valuable belongings &amp; our business. So just think of SECURE VISION whenever you are going to plan safety and protection of your home shop office business and most of important your FAMILY.</t>
  </si>
  <si>
    <t>Khanna Jewels Co / KJC is an online E-Retail brand for Diamond Jewellery in India and abroad.KJC is the oldest &amp;amp; most reputable Diamond Gold Jewellery In India. KJC is into online selling &amp;amp; export of Diamond jewelry.\r\nKJC was started 12 years back by Team of husband and Wife Mr.Ambesh Khanna &amp;amp; Mrs. Reena Khanna. Married in partnership they have&amp;nbsp; together evolved &amp;amp; grown Khanna Jewels Co&amp;nbsp; e-selling exquisite Precious jewellery online. &amp;nbsp;They had together envisioned to bring to our customers diamond jewellery on Principles of \Good Price</t>
  </si>
  <si>
    <t>&lt;p&gt;We are the leading manufacturer of MINING SAFETY EQUIPMENTS &amp;amp; mainly serving to the mining Industry. Products are designed to improve safety of man and machinery with increase in productivity.\r&lt;p&gt;&amp;nbsp;</t>
  </si>
  <si>
    <t>&lt;p&gt;KAHALE Import &amp;amp; Export Co. is leading manufacturers exporters importers suppliers and wholesalers of inorganic &amp;amp; organic chemicals Distributors &amp;amp; Exporters of Fly Ash and Exporters of an exclusive range of Garments.</t>
  </si>
  <si>
    <t>&lt;p&gt;We &amp;ldquo;Shree Systems&amp;rdquo; are involved in the manufacturing and trading of CCTV Cameras Portable Laptop ASUS VivoBook CHUWI Lap Book and Portable Computer.</t>
  </si>
  <si>
    <t>&lt;p&gt;We &amp;ldquo;Great Security Services&amp;rdquo; are actively involved in trading and wholesaling an exclusive range of CCTV Analog Camera CCTV Camera and many more. We are also rendering CCTV Installation Service and many more.</t>
  </si>
  <si>
    <t>Founded in the year 2009 at Chengalpattu (Tamil Nadu India) we &amp;ldquo;Great Security Services&amp;rdquo; are a Sole Proprietorship (Individual) firm that is efficiently engaged in trading and wholesaling an optimum quality range of CCTV Analog Camera CCTV Camera and many more. We sincerely pay thanks to our mentor &amp;ldquo;Mr. K. Sigamani (Partner)&amp;rdquo; who is continuously imparting quality services in the favour of our organization. We are also rendering CCTV Installation Service and many more.</t>
  </si>
  <si>
    <t>Image Digital Studio has been providing quality media production since 1995. We have many years of training and experience in the creative arts which means you will be ecstatic with your professionally produced videos and photos. Having captured hundreds of weddings we create lasting moments with the click of a shutter. We offer full video production services &amp;amp; digital multi -camera live event production. We also offer photography CD / DVD production duplication Digital Albums Wedding Cards ID Cards and Lamination jobs. Our clients have come to expect only the highest level of expertise from us while staying within their budgets. Our Studio is setup to take headshots family portraits and product photos with ease.</t>
  </si>
  <si>
    <t>&lt;p&gt;Glosap Systems Pvt Ltd&amp;nbsp;is a Channel Partner and leader for SAP&amp;nbsp;ERP and Microsoft ERP and MS CRM and&amp;nbsp;focusing on SAP ECC SAP HANA SAP A1 SAP Business One (B1) and&amp;nbsp;Indian GST&amp;nbsp;</t>
  </si>
  <si>
    <t>Amazon Solutions was started in the year 2006. Amazon Solutions is a highly professional laser printing Solutions Company delivering quality products and services for all the customers and most demanding applications. The concept of the Amazon Solutions is established on bringing down the cost of the laser printing needs to a comfortable zone without compromising on quality and quantity.\r\nAmazon Solutions firmly stands on the platform of utility based services rendering to the customer&amp;rsquo;s satisfaction. Its entry into the field of providing Co mpatible / Re-Manufactured toner cartridges of enhanced quality is to match the OEM at a very affordable price. Utmost care is taken to enrich the quality and the yield of the toner cartridge to the maximum levels. We follow proven methodologies to deliver high quality results in a cost-effective manner to maximize your advantage and productivity.\r\nWe have qualified team to design the products based on market requirements and we are serving to over 2000 customers in Chennai alone and also in entire Tamil Nadu</t>
  </si>
  <si>
    <t>BTS has over 3 years of experience in providing SAP Consulting Services globally across all functional and technical modules of SAP. Our engagement models include Onsite-Offshore Offshore and Onsite service delivery models.Headquartered in Chennai - India Our target markets include Aerospace &amp; Defense &amp;rsaquo; Automotive &amp;rsaquo; Chemicals &amp;rsaquo; Consumer Products &amp;rsaquo; Engineering Construction &amp; Operations &amp;rsaquo; Healthcare &amp;rsaquo; High Tech &amp;rsaquo; Industrial Machinery Components &amp;rsaquo;&amp;nbsp; Life Sciences &amp;rsaquo; Media &amp;rsaquo; Mill Products &amp;rsaquo; Mining &amp;rsaquo; Oil &amp; Gas &amp;rsaquo; Professional Services &amp;rsaquo; Retail &amp;rsaquo; Sports &amp; Entertainment &amp;rsaquo; Telecommunications &amp;rsaquo; Travel &amp; Transportation &amp;rsaquo; Utilities &amp;rsaquo; Wholesale Distribution. As an SAP Partner BTS has established SAP Centre of Excellence (CoE) which has successfully delivered several solutions that leverage SAP for mission-critical enterprise systems also we do Business Intelligence Data Integration Amazon Cloud Services System Integration Amazon Wed Service Professional Services etc.</t>
  </si>
  <si>
    <t>&lt;p&gt;Our company is a reputed trader and supplier of products such as Surveillance Camera Biometric Attendance Recording System and many others. We are also the service provider of Installation Service of our offered products.</t>
  </si>
  <si>
    <t>Synertz Technology &amp;amp; Services is a reputed company in industry which came into existence in the year 2015. With our main units established at Chennai Tamil Nadu (India) our company operates its entire corporate affairs as a Sole Proprietorship based venture. Our company specializes in the domain of trading wholesaling retailing and supplying of products such as Surveillance Camera Biometric Attendance Recording System Fire Alert System Residential Security System and many others for its customers from different commercial and residential areas. These products are generally used in offices homes hospitals government departments to maintain protection and safety from thefts. We also provide Installation Service for our offered range of products. Provided service is executed by taking quality and safety as the major focus which ultimately leads to customer satisfaction.</t>
  </si>
  <si>
    <t>Started in 1987 as a small business run from home distributing food products such as Papad &amp;amp; Bhujia (Snacks) by a woman entrepreneur S K Trading Company has come a long way by diversifying its product range and creating a loyal force of customers ranging from Multi national companies to areawise resellers in Tamil Nadu. We have been in the business of distributing packaged food products like Papad Bhujia Rasgulla Gulabjamun Namkeens Sharbat Syrups Instant Mixes and many more for last 23 years. Our hallmark has been to provide best service to customers and we follow the marketing policy of 'delighting the Customers' and not just customer satisfaction.\r\n&amp;nbsp;\r\nOver the years we have received kudos from large corporates like Sutherland Global Services Pvt Ltd Polaris Software Labs Ltd GVK-EMRI 108 Ambulance Services CSS Corp Pvt Ltd Areva T&amp;amp;D Lason India Apache Footwear Pvt Ltd TVS Capital Ltd CMA CGM Shipping ICICI Bank Credit Card Division and many others highlighting our commitment to deliver timely and efficient service to our customers.</t>
  </si>
  <si>
    <t>&lt;p&gt;We are engaged in manufacturing exporting supplying and trading a Men's T-Shirt Kids Frock Kids Apparel Pillow Cover and many more. The products are excellent in quality.</t>
  </si>
  <si>
    <t>Established in year 2004 Southern Textile Home Fashions (P) Ltd has carved a dignified position in the market as a Private Limited Company. We are instrumental in manufacturing exporting supplying and trading a wide assortment of Men's T-Shirt Kids Frock Kids Apparel Pillow Cover and many more. These products are designed by our professionals using latest. We export 35 % of our products to USA.</t>
  </si>
  <si>
    <t>&lt;p&gt;We are instrumental in manufacturing trading and wholesaling a Wool Work Saree Unstitched Dress Material and more. These products are designed by our professionals.\r\n&lt;p&gt;&amp;nbsp;</t>
  </si>
  <si>
    <t>Mahalaxmi Saree Centre commenced in the year 2003 and has carved a niche in the respective domain. We are a Sole Proprietorship based firm. We are engaged in manufacturing trading and wholesaling a wide assortment of traditional garments such as Silk Saree Fancy Synthetic Saree Wool Work Saree Unstitched Dress Material Ladies Fancy Blouse Churidar Salwar Suit and many more. These products are designed as per the client&amp;rsquo;s demands in order to fulfill their demands efficiently.&amp;nbsp;</t>
  </si>
  <si>
    <t>&lt;p&gt;We are indulged in retailing supplying trading and dealing Access Control System and many more. Further we also deliver CCTV Camera Installation Service. The offered ranges are quality approved and have pocket friendly prices.</t>
  </si>
  <si>
    <t>&lt;p&gt;We &amp;ldquo;Aveenash Impex&amp;rdquo; are involved as the manufacturer wholesaler and retailer of Men's Apparel Men's Cotton T-shirt Men's Shirt and more.</t>
  </si>
  <si>
    <t>Established in the year 2016 at Chennai Tamil Nadu we &amp;ldquo;Aveenash Impex&amp;rdquo; are Sole Proprietorship based firm engaged as the manufacturer wholesaler and retailer of Men's Apparel Men's Cotton T-shirt Men's Shirt and more. We offer our products at congenial prices to our wide client base and help them make suitable choices. Under the guidance of our mentor &amp;ldquo;Santhosh Kumar (Manager)&amp;rdquo; we have attained a huge client base.</t>
  </si>
  <si>
    <t>Heretic Wear is an online Apparel store mainly selling T-shirts with designs related to Science Freethought and Secular Humanism. We have been successfully selling our designs through US based third party stores likeRedbubble for the past year. Hundreds of happy customers from various countries who are passionate about the things we are passionate about have helped make many of our designs go viral.Selling at an average of USD 28.00 per T shirt plus the shipping cost they were rather expensive for most people to buy. We couldn't help it as the base price is more or less set by the third party store. Following a lot of requests by customers we have opened our very own store right here at hereticwear.com. We produce and ship the T shirts ourselves so we can sell them at prices as low as USD 10 + Shipping instead of USD 28 + Shipping. What more we have frequent offers and discounts so our customers can save on their purchase.</t>
  </si>
  <si>
    <t>&lt;p&gt;We offer CCTV Camera Computer Accessories Computer Printer Computer Monitor Personal Computer and many more. Our industry also provides Repairing Service Development Service Chip Level Service Website Service and many more</t>
  </si>
  <si>
    <t>A to Z computers established in the year 2006 as a Sole Proprietorship based venture. With our main offices based in Chennai Tamil Nadu (India) is the leading company of CCTV Camera Computer Accessories Computer Printer Computer Monitor Personal Computer and many more. Our industry also provides Repairing Service Development Service Chip Level Service Website Service and many more. This field is very vast as it requires technical information and years of experience to remain in this ground. The main objective of our company is to satisfy the clientele by providing supreme quality services and goods to them. With the help of qualified team the production process is done in a suitable manner. They have to assure that the finest materials are used and same is checked by them with different parameters in order to make sure about the quality of the commodities. Thus we try to serve superior products which easily attract the consumers.</t>
  </si>
  <si>
    <t xml:space="preserve">&lt;p&gt;We &amp;ldquo;Ezra Garments&amp;rdquo; are engaged as the manufacturer of Lab Coat Men's Blazer and Womens Blazer. &lt;p&gt; </t>
  </si>
  <si>
    <t>Incorporated in the year 2000 at Chennai Tamil Nadu we &amp;ldquo;Ezra Garments&amp;rdquo; are a Sole Proprietorship based company involved as the manufacturer of Lab Coat Men's Blazer and Womens Blazer. These products are high-in-demand due to their reliability. Under the mentorship of &amp;ldquo;Antony Suresh (Proprietor)&amp;rdquo; we have attained a commendable position in the market.</t>
  </si>
  <si>
    <t>We Simple Stylish Salon are recognised as one of the well-established Hair Care and Skin Care Centres offering Hair Care Treatment Skin Care Treatment Home &amp; Day Spa Hair Color services Hair Style Skin Care Face Care Hair Design Courses &amp; Bridal. Simple Stylish Salon is modern age chain of beauty experts in bringing together the most advanced beauty and hair care therapies from across the globe. These types of treatment go beyond mere cosmetic considerations and rather work at a deeper... We offer range of grooming solutions as well as compete treatment solutions for Hair and Skin. You can select from our range of Skin care services Body Massages Latest trendy Haircuts Hair coloring services and Bridal packages which suits your needs and requirements. We assure you to receive personalized attention and satisfaction without a strain in your wallet. We do care for your Hair Skin and Body.</t>
  </si>
  <si>
    <t>&lt;p&gt;We are the most prominent distributor wholesaler retailer trader and supplier of wide range of products such as Safety Shoes Safety Helmet Face Mask and many more. Offered products are made available at industry leading prices.</t>
  </si>
  <si>
    <t>Prime Protective Equipments came into existence in the year 2009 as a Partnership based firm at Chennai Tamil Nadu (India). We have emerged with a firm aim to address the growing need for our customers from diverse sectors. We are the trustworthy and prominent distributor wholesaler retailer trader and supplier of wide range of products such as Safety Shoes Safety Helmet Face Mask Safety Goggles Ear Plug Ear Defender Leather Gloves and many more. Made from high quality material by our vendors our range is widely demanded for the features such as compliance with specific norms tested on various parameters reasonably priced and many more. Our company&amp;rsquo;s name is renowned in the industry for its quality maintaining delivery schedule communication and coordination with the customers.</t>
  </si>
  <si>
    <t>&lt;p&gt;Our company is the prominent supplier distributor and trader of Port Switch Networking Router Network Adapter Video Splitter Security Camera Print Server WiFi Access Point Electronic Switch Cloud Router and many more.</t>
  </si>
  <si>
    <t>We started our business in the year 1996 as a sole proprietorship based company engaged in supplying trading and distributing a huge range of Port Switch Networking Router Network Adapter Video Splitter Security Camera Print Server Wifi Access Point Electronic Switch Cloud Router Wireless Home Gateway and many more products. These products we procured from the reliable merchants of the market. We are performing well in the market under the able guidance of Mr. N. Hitesh Kumar Jain. Our company is doing business of Rs. 10 - 25 Crore every year by offering best quality products. R.K. Electronix has an efficient and capable team of 11 to 25 people who work hard to meet the targeted goal of the company. Our team work in coordination and with passion to complete the huge market demands in speculative time period.</t>
  </si>
  <si>
    <t>&lt;p&gt;We are engaged in manufacturing and supplying a Leather Accessories Leather Shoes and more. The products are quality approved.\r\n&lt;p&gt;&amp;nbsp;</t>
  </si>
  <si>
    <t>Established in the year 2015 Grandee &amp;amp; Trendee Trading (I) Pvt. Ltd. has created a reputed position in the market. We have located our operational head at Chennai. Our company is instrumental in manufacturing and supplying a wide range of quality products that include School Bag Leather Bag Leather Accessories Leather Shoes Jerkin Jacket Jute Bag and Ladies Hand Bag.</t>
  </si>
  <si>
    <t>&lt;p&gt;We are involved in manufacturing supplying trading wholesaling and retailing of&amp;nbsp;Diabetic &amp;amp; Orthopedic footwear.</t>
  </si>
  <si>
    <t>Established in the year 2015  Dera Enterprises is one of the leading manufacturing trading wholesaling and retailing of&amp;nbsp;Customised Diabetic &amp; Orthopedic footwear. We are a Partnership based firm.&amp;nbsp;Our team of experienced professionals procures the high quality material from certified vendors. In addition to this we also offer our range of tailor made products as per the client&amp;rsquo;s demands. We also make sure to present our range of products at economical prices. Due to our outstanding designs and perfect finishing we have been able to match up to the clients expectations.</t>
  </si>
  <si>
    <t>&lt;p&gt;We have developed an excellent comfort in manufacturing exporting and supplying of Boys T-Shirt Safety Uniform and many more. We are one of the most preferred firms in the industry known for offering awesome apparels.</t>
  </si>
  <si>
    <t>Faheema International has carved a niche in market for offering world class products to  valued clients who are always anxiously waiting for the same. We are a  proud Sole Proprietorship Firm into the business of manufacturing supplying and exporting of Men's T-Shirt Boys T-Shirt Safety Uniform and many more since our inception in the year 1996.  The demand for our products has grown to manifold times in market owing  to varied features with which they come. Our designers with the aid of  manufacturing team ensure to offer a range which is highly comfortable  to wear smooth textured tear resistance and possess great color  fastness. We work with a motive to offer high quality products to our  entire clientele as we know only that can bring true happiness to them.  We are having assistance of designers who understand the fashion needs  of modern market.</t>
  </si>
  <si>
    <t>&lt;p&gt;Our company has created a niche in the market as a trader and wholesaler of CCTV Camera Access Control System Time Attendence System and many more. We provide quality assured products.</t>
  </si>
  <si>
    <t>Establishment year of the company is 2008 Ipro Tech Solution is the most prominent name in the market for offering quality assured products. Our company is a sole proprietorship based firm. Headquarter of our organization is situated at Chennai Tamil Nadu (India). We are the topmost trader and wholesaler of CCTV Camera Access Control System Time Attendence System and many more. All these products are provided in given time frame.</t>
  </si>
  <si>
    <t>&lt;p&gt;We are the leading manufacturer wholesaler trader and supplier of Women's Saree Women's Nighty Men's Lungi Men's Shirt and many more. Our offered ranges of products are excellent in quality.</t>
  </si>
  <si>
    <t>Mohideen Fashions Pvt. Ltd. started its business operation in the year 1968 as a Private Limited Company in the industry. From our operational unit located at Chennai Tamil Nadu (India) we are the leading manufacturer wholesaler trader and supplier of superior quality product range. Since our foundation we are engaged in providing qualitative products range to our clients at industry leading prices. Our wide range of products includes Women's Saree Women's Nighty Men's Lungi Men's Shirt and many more products in the list. Our products have been widely accepted and demanded owing to their high quality soft texture and skin friendliness. To deliver our entire products in safely manner we used customized packaging for our every assignment. We fabricate our entire product range using supreme quality threads and fabrics. Also provided products are available at market leading rates.</t>
  </si>
  <si>
    <t>&lt;p&gt;We Wellmade Fashions the prominent and leading wholesaler as well manufacturer of all kind of textile products like Men's Shirt Ladies Apparel Men's Apparel and many more.</t>
  </si>
  <si>
    <t>Founded in 2014 WELLMADE FASHIONS is one of the leading companies in the market. The ownership type of our corporation is sole proprietorship. The head office of our cooperation is located at Chennai Tamil Nadu India. We are the foremost manufacturer and wholesaler of Men's Shirt Ladies Apparel Men's Apparel Men's T-Shirt and many more. These products are widely known for their elegant design.</t>
  </si>
  <si>
    <t xml:space="preserve">&lt;p&gt;We are the renowned trader and supplier of our domain in the market. We are involved in offering of Cotton Saree Ladies Saree and many more. Offered products are very skin friendly and available at cost effective prices. &lt;p&gt; </t>
  </si>
  <si>
    <t>&lt;p&gt;We are affianced in manufacturing trading exporting and supplying Ladies Handbag and many more. Further we also provide Foldable Jewellery Pouch. The products are in premium quality.</t>
  </si>
  <si>
    <t>Commenced in the year 2012 Modern Bags has created a dignified position in the market. The ownership type of the company is Sole Proprietorship (Individual) and we have located our operational head at Chennai Tamil Nadu (India). Our company is betrothed in manufacturing trading wholesaling and supplying wide range of products that include Ladies Handbag School Bag Travel Bag Trolley Bag Ladies Clutch Purse Jewellery Box Bangles Box Complimentary Bag Gents Wallet College Bag and many more. We offer customized versions to suit specific requirements along with standard range. We offer a wide collection of spacious trendy amazing design and attractive bags and purse and our products are of premium quality of all kinds of bags on-schedule delivery and competitive prices. We provide the products in the market at competitive leading prices.</t>
  </si>
  <si>
    <t>&lt;p&gt;Our organization is a leading manufacturer supplier wholesaler and trader of Leather Shoes Leather Belt Leather Gloves Leather Apparels Leather Pouch and many more. We offer our products at low prices in the market to our customers.</t>
  </si>
  <si>
    <t>Al-Aqsa Creations started its business in the year 2010 as a Sole Proprietorship based firm at Chennai Tamil Nadu (India). Since our foundation we are engaged in offering superior quality leather products. We are the manufacturer supplier wholesaler and trader of our entire products range. Our wide range of products includes Leather Shoes Leather Belt Leather Gloves Leather Apparels Leather Pouch and many more products in the list. Our products ranges are based on latest market trends. They are of premium quality as per defined industrial standards. It is due to our unmatched quality products and timely delivery that we are able to meet the demands of our clients. We assure about the reliability of our products. We understand the demands and requirements of our clients and offer them their desired product ranges. To achieve the eminent name in the industry we deliver our goods in a safe manner in a given time period.</t>
  </si>
  <si>
    <t>Kishori Jivan Enterprises is a Textiles Sourcing House based out in India focused on serving a domestic and global clientele. We offer exclusive Eco-Friendly Organic Fabrics such as Bamboo Fabrics SoyaBean Protein Fabrics Banana Fabrics Milk Fabrics and Corn Fabrics. We also supply a complete range of Denim Fabrics as well as Premier Cotton Shirting Fabrics.</t>
  </si>
  <si>
    <t>&lt;p&gt;We are the best manufacturer of RFID Based Attendance System Fleet Management System CCTV Camera Asset Management System and many more. These products are quality approved.</t>
  </si>
  <si>
    <t>Incorporated in the year 2015 Coovum Smart Systems &amp; Services Private Limited is amongst one of the trusted companies in the market. The head quarter of our company is located in Chennai Tamil Nadu (India). We are the instrumental in manufacturing of RFID Based Attendance System Fleet Management System CCTV Camera Asset Management System and many more. These products are well tested on various quality parameters.</t>
  </si>
  <si>
    <t>&lt;p&gt;We are involved in manufacturer importer trader and supplier a Pre Forming Machine Boot Leg Ironing Machine and more. Further we also render Machine Maintenance Service.\r\n&lt;p&gt;&amp;nbsp;</t>
  </si>
  <si>
    <t>Priya Impex Consultants was commenced in the year 2003 as a Sole Proprietorship based firm. We are the agents of IRONFOX  ORMAC INDUSTRIAL SERVICE COSMOPOL Italy and QUANYI Shoe Machinery China. We are instrumental in manufacturer importer trader and supplier a wide range of Boot Leg Ironing Machine Moulding Machine UV Ray Activation Machine Toe Lasting Machine Shoe Finishing Chemical Shoes Accessories and more. Further we also render Machine Maintenance Service. The constant effort to meet up effectively the client&amp;rsquo;s requirements by understanding the market estimated the growth of the company. We cater the complete machines for full shoes shoe upper factories machines for leather products production of TPR PVC TPU PU soles as well as manufacturing insoles and leather counters.</t>
  </si>
  <si>
    <t>&lt;p&gt;We &amp;ldquo;ABI Leather Cutting Dies&amp;rdquo; are involved as the manufacturer wholesaler retailer and trader of Cutting Die Progressive Die Jewellery Embossing Die and Designer Pattern Die.</t>
  </si>
  <si>
    <t>Established in the year 2007 at Chennai Tamil Nadu we &amp;ldquo;ABI Leather Cutting Dies&amp;rdquo; are a Sole Proprietorship (Individual)based firm engaged as the manufacturer wholesaler retailer and trader of Cutting Die Progressive Die Jewellery Embossing Die and Designer Pattern Die. Provided products are manufactured utilizing qualitative raw material which improves the efficiency and performance of the entire range. Under the skilled guidance of &amp;ldquo;Bhavani (Marketing Manager)&amp;rdquo; we have achieved a remarkable position in the market.</t>
  </si>
  <si>
    <t>&lt;p&gt;We are a manufacturer retailer trader and wholesaler of Soft Silk Saree Designer Saree and more. The products are designed as per the latest trends.\r\n&lt;p&gt;&amp;nbsp;</t>
  </si>
  <si>
    <t>Ruprang came into being in order to provide traditional apparels in the market. We are a Partnership based venture. We are involved in manufacturing retailing trading and wholesaling a wide range of traditional apparels that comprises of Soft Silk Saree Designer Saree Kanchipuram Saree Wedding Saree Chiffon Saree Casual Saree and more.</t>
  </si>
  <si>
    <t>&lt;p&gt;We are one of the emergent companies in the gifting industry.Athulyaa.com supports you through Fetch &amp;ndash; your gifting whiz in picking up the right gift for any and every occasion.\r\n&lt;p&gt;</t>
  </si>
  <si>
    <t>Amber Roze Private Limited was established in the year 2015. Amber Roze believes in embracing all that life has to offer. A one stop online platform featuring an interesting range of trendy ethnic fashion our online store offers it all???from a classy artifact to jazz up your decor to fashionable gift items as well as an exquisite collection of jewelry traditional wedding accessories and much more.</t>
  </si>
  <si>
    <t>&lt;p&gt;As an affluent name of this domain we hold expertise in manufacturing and trading of Mens' T-Shirt Womens' T-Shirt Kids T-Shirt Corporate T-Shirt and many more. These products are timely delivered by us.</t>
  </si>
  <si>
    <t>Incorporated in the year 2009 Subhan Apparels International has carved a niche in the market. Ownership type of our corporation is a sole proprietorship. The head office of our company is located in Chennai Tamil Nadu (India). We are the foremost manufacturer and trader of Mens' T-Shirt Womens' T-Shirt Kids T-Shirt Corporate T-Shirt and many more. Our products are precisely manufactured by using premium quality raw material and sophisticated technologies.</t>
  </si>
  <si>
    <t>&lt;p&gt;Emkay Traders is the leading name in Garment Industry dealing with Indian Traditional wear for women. We are manufacturer exporter supplier and trader of Embroidered Saree and many more.</t>
  </si>
  <si>
    <t>&lt;p&gt;We are a known company that is involved in the trading supplying exporting wholesaling and retailing a wide range of Digital Powershot Camera Compact Camera Digital Coolpix Camera Focus Lens Digital Camera Lens and many more products.</t>
  </si>
  <si>
    <t>Kanchan Films (P) Ltd is the most prominent company that came into existence in the year 2011 with single and primary objective that is total customers satisfaction. Our infrastructural unit of our company is situated at Chennai in Tamil Nadu India. We are a leading trader supplier exporter wholesaler and retailer of Digital Powershot Camera Compact Digital Camera Digital Mirrorless Camera DSLR Camera Compact Camera Digital Coolpix Camera Focus Lens Digital Camera Lens and many more products. Offered products are beautifully designed by the skilled and experienced professionals of our vendors by keeping latest trend of the market and our demands in their mind. High grade material and creative ideas of technocrats are also used by us in the manufacturing of these products. Also these products are provided by us to the customers according to their needs and requirements that help us to attain their maximum satisfaction.</t>
  </si>
  <si>
    <t>&lt;p&gt;We are the best manufacturer wholesaler and trader of School Bag College Bag Ladies Handbag Travel Bag RFID Wallet Leather Laptop Bag and more. We provide these products at market leading prices.</t>
  </si>
  <si>
    <t>Established in the year 2014 Bharat Marketing is one of the reputed companies in the market. We are working as a Sole Proprietorship based firm. The head quarter of our business is situated in Chennai Tamil Nadu (India). We are the leading manufacturer wholesaler and trader of this domain engaged in offering a wide range of products such as School Bag College Bag Ladies Handbag Travel Bag RFID Wallet Leather Laptop Bag and more. These products are widely known for their supreme quality.</t>
  </si>
  <si>
    <t>&lt;p&gt;We are the foremost Service providers of Perforating Leather and many more. We provide these services at market leading prices.</t>
  </si>
  <si>
    <t>Chennai Perforators is the most recognized name that got established in 2004. We are working as a sole proprietorship based firm. Headquarter of our company is situated at Chennai Tamil Nadu (India). Ever since the establishment our company is engaged in&amp;nbsp;Job Work of &amp;nbsp;a wide range of Perforating Leather Sheets for use in making dresses Jackets Handbags Wallets &amp;nbsp;and many more. All these products are delivered after various quality tested by our quality experts.</t>
  </si>
  <si>
    <t>&lt;p&gt;&amp;ldquo;JMR Traders&amp;rdquo; is involved as the wholesaler of Casual Shirt Men&amp;rsquo;s Jeans Denim Jeans and Printed Shirt.</t>
  </si>
  <si>
    <t>Established in the year 2010 at Chennai Tamil Nadu &amp;ldquo;JMR Traders&amp;rdquo; is a sole proprietorship owned company engrossed as the trader of Casual Shirt Men&amp;rsquo;s Jeans Denim Jeans and Printed Shirt. These apparels are sternly inspected on several quality parameters before getting delivered to clients. These products are developed by our vendors keeping the current taste of fashion in mind.</t>
  </si>
  <si>
    <t>&lt;p&gt;We &amp;ldquo;Netmax IT Services&amp;rdquo; are involved as the wholesaler and trader of CCTV Camera Biometric System EPABX System and many more. We also render CCTV Camera Installation Service CCTV Camera Repairing Service and others.</t>
  </si>
  <si>
    <t>Commenced in the year 2010 at Chennai Tamil Nadu we &amp;ldquo;Netmax IT Services&amp;rdquo; are a Sole Proprietorship based company involved as the wholesaler and trader of CCTV Camera Biometric System EPABX System and many more. To offer these products we have with us a specialized team who are aware of the increasing customers&amp;rsquo; preferences. Our experts also render CCTV Camera Installation Service CCTV Camera Repairing Service and others.</t>
  </si>
  <si>
    <t>&lt;p&gt;We are manufacturer supplier exporter and trader of Designer Sarees Lehenga Sarees Silk Sarees and many more. We opt for strong vendor base.</t>
  </si>
  <si>
    <t>Nimani's was established in 1990 as Sole Proprietorship firm. We are prestigious Manufacturer Supplier Exporter and Trader of Designer Sarees Lehenga Sarees Georgette Sarees Net Sarees and much other variety of products. We have export percentage of about 10% in countries like Singapore Malaysia and many more. We manufacture these products with high quality material which is procured from reliable vendors. Inspections are maintained at vendor&amp;rsquo;s site. This helps to aware them about prevailing quality parameters. Further material procured is crosschecked to assure that they adhere to set specific terms and norms. We assure that vendors are persistent in supply of material so that our production process is not hampered. We judge our vendors on cost effectiveness market position financial stability and past records. Vendors should work with flexibility and provide for regular improvements in quality of the material supplied. It is necessary that terms and conditions regarding product quality are fulfilled by vendor. This further helps in maintaining the quality in our production.</t>
  </si>
  <si>
    <t>&lt;p&gt;We &amp;ldquo;Fashion Folks&amp;rdquo; are involved in manufacturing trading retailing and wholesaling a qualitative assortment of Ladies Apparel Men's Shirt Men's Pant and many more.</t>
  </si>
  <si>
    <t>Incorporated in the year 1995 at Chennai Tamil Nadu we &amp;ldquo;Fashion Folks&amp;rdquo; are Sole Proprietorship (Individual) based firm. We are involved in manufacturing trading retailing and exporting a qualitative assortment of Ladies Top Men's Shirt Men's Pant Ladies Pant and many more. Under the futuristic guidance of our mentor &amp;ldquo;Ashfaq Kaiser (Proprietor)&amp;rdquo; we are consistently moving ahead in the industry.</t>
  </si>
  <si>
    <t>&lt;p&gt;INDIA GREEN is a commercial and social initiative which is committed to make our country green. Our aim is to achieve this by approaching traditional farming and diary practices using modern technologies and scientific methods.</t>
  </si>
  <si>
    <t>&lt;p&gt;We are one of the well known firms engaged in providing CCTV Camera Security Camera Door Phone Wireless Sensor Proximity Card Reader and Security System. We offer our products to make our clients and their business safe.</t>
  </si>
  <si>
    <t>Safetronz was established in the year 2011 with our main office located at Tamil Nadu Chennai. Our company operates as a Partnership venture in the industry. Our wide ranges of products include CCTV Camera Security Camera Door Phone Wireless Sensor Proximity Card Reader and Security System. These products are made by using quality raw material. After the production the products are checked under stringent quality norms to monitor the quality of the product range. Offered range carries certain salient features which include efficient performance modern design easy to install longer service life quality tested excellent performance great output and many more. The foremost advantage of our products is that they have clear night vision with high viewing capacity.</t>
  </si>
  <si>
    <t>&lt;p&gt;We are the most prominent wholesaler supplier trader and retailer of wide range of products such as Ladies Kurti Girls Kurti Ladies Night Dress  and many more. Offered products are available at industry leading prices.</t>
  </si>
  <si>
    <t>Welcome To YOUNG LOOK\r\n'YOUNG LOOK' specializes in supreme range of Men's Garments that are made from premium quality fabric that offers long life to them. The world class range of Men's Garments offered by us is available in different designs patters works and styles. The Men's Garments provided by us offers complete blend of comfort and style. Designed as per the latest fashion trends by expert designers and tailors our Men's Garments range has carved a niche for itself in the market. Easy availability and competitive prices of our Men's Garments have cemented our place among the leading designer Men's Garments manufacturers and suppliers only in nanganallur Chennai Tamil Nadu.</t>
  </si>
  <si>
    <t xml:space="preserve">&lt;p&gt;We are involved in trading and supplying of Ladies Saree Ladies Salwar Ladies Kurti Ladies Top and many more. We provide these products at market leading prices. &lt;p&gt; </t>
  </si>
  <si>
    <t>Established in the year 2015 we Jayasree Fashions have become one of the most reputed and trustworthy business in the market. The ownership of our company is Sole Proprietorship based firm and our operational unit is located at Chennai Tamil Nadu (India). We are trusted trader supplier wholesaler and retailer  involved in offering wide range of products such as Ladies Saree Ladies Salwar Ladies Kurti Ladies Top and many more. Our offered products are highly appreciated for their perfect stitch low maintenance comfortable fit skin friendly nature trendy look unique designs and many more.</t>
  </si>
  <si>
    <t>Since 1986 we have operated on one simple mission &amp;ndash; in any garment that fashion demands we ensure&amp;nbsp;&lt;i&gt;quality&lt;/i&gt;&amp;nbsp;in our production from visualization to finish.\r\nWith experience gained over the past three decades we have grown to be amongst the leading exporters of India. We have excelled in the fashion apparel exports market and are continuously upgrading our competency to stay ahead of our vibrant and fast-paced industry. Owing to our technical expertise in manufacturing a wide range of products we take inspiration from our most important asset our people &amp;ndash; we strive to create and provide a positive environment for our team to constantly innovate and grow.\r\nToday we employ over 2000 people with facilities in Chennai (producing Woven garments) and Tirupur (producing Knit garments) and continue to serve our clients staying true to our values of integrity quality and timely delivery&amp;nbsp;we ensure quality in every product that fashion demands from visualization to finish.</t>
  </si>
  <si>
    <t>&lt;p&gt;We are the leading manufacturer trader wholesaler retailer and supplier of Ladies Kurti Ladies Salwar Suit and many more. These products are available at reasonable prices.</t>
  </si>
  <si>
    <t>Great Shopping Network Pvt Ltd is well established company in the market in the year of 2014. We are instrumental in manufacturing supplying wholesaling retailing and trading diverse range of Ladies Kurti Ladies Salwar Suit and many more. These products are neatly stitched by using quality assured material and ultra modern machines.</t>
  </si>
  <si>
    <t>&lt;p&gt;Backed by expert and experienced professionals we are involved in the manufacturing of Bridal Gown Ladies Gown Kids Frock Bridal Lehenga and more. These products are easily affordable.</t>
  </si>
  <si>
    <t>Established in the year 2014 Ashias is one of the famous names in the market. Our ownership type is a Partnership. The head office of our business is located in Chennai Tamil Nadu. In tandem to keep pace with the never-ending demands of customers we are involved in manufacturing a wide assortment of Bridal Gown Ladies Gown Kids Frock Bridal Lehenga and more. Offered products are widely appreciated among clients for their impeccable quality and various alluring patterns.</t>
  </si>
  <si>
    <t>&lt;p&gt;Vivaah is a leading supplier and trader of Indian Women Traditional Wear from Chennai. Our product range comprises of Chiffon Saree Border Saree Printed Saree Lehenga Saree and many more.</t>
  </si>
  <si>
    <t>Vivaah conceived its business operation in the year 2009 from its head office located at Chennai Tamil Nadu (India). We are engaged in the business of supplying and trading of Indian women traditional wear in the garment industry. Our organization is a started as a Partnership firm in the industry. Our wide range of products comprises of Lehenga Saree Printed Saree Border Saree Chiffon Saree and because of their elegant looks and superior quality. In the garment industry our organization has successfully built a positive track record in the past years. We provide quality testing in our every assignment only to ensure our clients about product quality and also recruited a separate and skilled team for that. We are committed to provide on-time flawless delivery to our valuable customers many more in the list. Our entire product ranges are highly appreciated in the market.</t>
  </si>
  <si>
    <t>&lt;p&gt;We are involved in trading Men's and ladies Shoes Men's Casual Shoes ladies and Men's Slipper and many more. These products are well known for their excellent quality.</t>
  </si>
  <si>
    <t>Our company Shewalk Traders is a renowned name in the market and was established in the year 2013. We are a Sole Proprietorship based firm and have situated our business head office at Chennai Tamil Nadu (India). We are instrumental in trading a wide range of products such as Men's and Ladies Shoes Men's Casual Shoes Men's  Ladies Slipper and many more. These products are highly demanded by our clients.</t>
  </si>
  <si>
    <t>Shiv Sai Collectionx sarees are given a lot of emphasis in India. We have Womens Wear Home decor. Shiv sai collectionx charms customers with an excellent collection of clothing which is a blend of tradition and ethnicity on one hand and trendy and ultra-modern on the other.Our contemporary e-showroom welcomes patrons and customers who show an outstanding judgement in choosing their wardrobes. We cherish such discerning buyers and solicit their goodwill and patronage.\r\n'Register yourself to get updates of latest design and offers of our collection'</t>
  </si>
  <si>
    <t>&lt;p&gt;We &amp;ldquo;Star Security Solutions&amp;rdquo; are involved as the trader wholesaler and retailer of Bullet Camera Dome Camera and many more. We also render CCTV Camera Maintenance Service CCTV Camera Repairing Service and more.</t>
  </si>
  <si>
    <t>Commenced in the year 2013 at Chennai Tamil Nadu we &amp;ldquo;Star Security Solutions&amp;rdquo; are a Sole Proprietorship (Individual) based company involved as trader wholesaler and retailer of Bullet Camera Dome Camera Access control system Security Camera and many more. Our company ensures that these products are timely deliver to our clients. Moreover we also render CCTV Camera Maintenance Service CCTV Camera Repairing Service and CCTV Camera Installation Service. Under the leadership of our mentor &amp;ldquo;Abu Bakar Siddiqui (Proprietor)&amp;rdquo; we have gained name and fame in the market.</t>
  </si>
  <si>
    <t>&lt;p&gt;We are the leading manufacturer supplier and trader of products such as Engraved Award Gift Coffee Mug Promotional T Shirt Certificate Frame and many more. We offer our products at economical rates in the market.</t>
  </si>
  <si>
    <t>Incorporated in the year 2014 as a Sole Proprietorship entity 3Di Crystal is executing its entire business affairs with its offices located at Chennai Tamil Nadu (India). We are engaged in the manufacturing supplying and trading of products such as Engraved Award Gift Coffee Mug Promotional T Shirt Certificate Frame and many more. Our products are in huge demand amongst our esteemed customers from various industrial and commercial sectors. They are developed by using latest technologies and high quality material and are offered to our customers at fair prices in the market. Packaged in high quality material we ensure our clients about the safety of the consignments while making deliveries. For the convenience of our valued patrons we have enabled a modest terminal for receiving payments. It allows our customers a facility using which they can easily make payments as per their convenience.</t>
  </si>
  <si>
    <t xml:space="preserve">&lt;p&gt;We &amp;ldquo;Nandri Exports&amp;rdquo; are involved as the exporter wholesaler and retailer of Men's T-Shirt Kids T-Shirt Womens T-Shirt Men's Sports T-Shirt and many more. &lt;p&gt; </t>
  </si>
  <si>
    <t>Established in the year 2014 at Chennai Tamil Nadu we &amp;ldquo;Nandri Exports&amp;rdquo; are a Sole Proprietorship (Individual) based company engaged as the Merchant exporter wholesaler and retailer of Men's T-Shirt Kids T-Shirt Womens T-Shirt Men's Sports T-Shirt and many more. Our company ensures that these products are timely deliver to our clients. Under the guidance of our mentor &amp;ldquo;Bala Kumaran (Proprietor)&amp;rdquo; we have attained a huge client base in the market.</t>
  </si>
  <si>
    <t>&lt;p&gt;We are a most trusted name among the topmost companies in this business involved in the trading of Ladies Panty Ladies Legging Men's T-Shirt and many more. All these products are quality assured.</t>
  </si>
  <si>
    <t>Established in the year 2016 Poonam Enterprises is carved a remarkable niche in the market. Ownership type of our firm is a sole proprietorship. Our companies headquarter is located in Chennai Tamil Nadu (India). We are the leading trader of Ladies Panty Ladies Legging Men's T-Shirt and many more. Our products are enormously acclaimed for their matchless superiority and other essential characteristics.</t>
  </si>
  <si>
    <t>&lt;p&gt;We &amp;ldquo;Mazenet Solution (P) Ltd&amp;rdquo; are engaged as the retailer and trader of CCTV Camera Security Camera and Access Control System. We also renders in CCTV Camera Service.</t>
  </si>
  <si>
    <t>Established in the year 1999 at Chennai Tamil Nadu we &amp;ldquo;Mazenet Solution (P) Ltd&amp;rdquo; are a &amp;ldquo;Private Limited&amp;rdquo; based firm are involved as the retailer and trader of CCTV Camera Security Camera and Access Control System. Our company holds immense experience in this domain and is involved in offering a wide assortment of these products. Under the esteemed guidance of &amp;ldquo;Parliya (Sales Coordinator)&amp;rdquo; we have attained a huge client base in the market. Our firm also renders in CCTV Camera Service.</t>
  </si>
  <si>
    <t>&lt;p&gt;We are the foremost wholesaler and trader of CCTV Camera Biometric Access Control System Biometric Fingerprint Attendance System Digital Video Recorder Fire Alarm Security Systems and many more. Offered products are quality approved.</t>
  </si>
  <si>
    <t>Established in the year 2001 India Tele Systems is one of the famous names in the market. Our ownership type is sole proprietorship based firm. Location of our company headquarters is Chennai Tamil Nadu. To meet the various requirements of the customers we are involved in wholesaling and trading a wide assortment of CCTV Camera Biometric Access Control System Biometric Fingerprint Attendance System Digital Video Recorder Fire Alarm Security Systems and many more. Also stringent quality checks are been carried out by us over the whole range to assure that our products are flawless and are in compliance the norms defined by the industry.</t>
  </si>
  <si>
    <t>&lt;p&gt;We are the well-known trader of CCTV Camera Control Panel Board and many more. We also provide Panel Board Fabrication Service and many more. These products and services are cost effective.</t>
  </si>
  <si>
    <t>Established in the year 2013 Blue Enterprisess is one of the famous names in the market. Our ownership type is a sole proprietorship. The head office of our business is situated at Chennai Tamil Nadu. Leveraging over the skills of our qualified team of professionals we are instrumental in trading a wide range of CCTV Camera Control Panel Board and many more. These products are highly acclaimed for their utmost quality. We also provide Panel Board Fabrication Service and many more.</t>
  </si>
  <si>
    <t>&lt;p&gt;We are indulged in trading supplying retailing and wholesaling Biometric System Conferencing System and many more. Further we also deliver CCTV Repairing Service and Installation Service.</t>
  </si>
  <si>
    <t>&lt;p&gt;We are the leading manufacturer trader and wholesaler of Churidar Materials Dress Materials Ladies Kurti Saree Blouse palazzo Ghagra Cholis and many more. All these products provided by us are quality approved.</t>
  </si>
  <si>
    <t>Commenced in the year 1988Sarvottam is carved a niche in the market by providing good quality products. We are working as a sole proprietorship based firm. Headquarter of our company is located at Chennai Tamil Nadu (India). We are the first most leading trader and wholesaler of Churidar Material Dress Material Ladies Kurti Saree Blouse palazzos cotton gowns Ghagra Cholis and many more. All products are manufactured using qualitative raw material that is been sourced from the industry&amp;rsquo;s most recognized and reliable vendors.</t>
  </si>
  <si>
    <t>&lt;p&gt;We &amp;ldquo;Rhisa Enterprises&amp;rdquo; are engaged as the wholesaler of Silk Saree Cotton Saree Ladies Saree Saree Blouse and many more.</t>
  </si>
  <si>
    <t>Established in the year 2014 at Chennai Tamil Nadu we &amp;ldquo;Rhisa Enterprises&amp;rdquo; are a &amp;ldquo;Sole Proprietorship&amp;rdquo; based firm are involved as the wholesaler of Silk Saree Cotton Saree Ladies Saree Saree Blouse and many more. We have carved a niche amongst the most trusted names in this business engaged in offering a comprehensive range of these products. Our offered products are widely known for their long lasting colors and good quality material.</t>
  </si>
  <si>
    <t>&lt;p&gt;Our company is engaged in wholesaling and trading Ladies Saree Cotton Saree and Churidar Suit Material. Our offered products are quality tested by our experts.\r\n&lt;p&gt;&amp;nbsp;</t>
  </si>
  <si>
    <t>Established in the year 2001 at Tamil Nadu (India) we K. T. S. Textiles have gained immense experience in this domain. Our company is a Sole Proprietorship based firm and well known as the topmost wholesaler and trader of Ladies Saree Cotton Saree and Churidar Suit Material. Our offered product is highly demanded by customers owing to their perfect stitching optimum quality and many other features.</t>
  </si>
  <si>
    <t>&lt;p&gt;Our company is one of the renowned manufacturer supplier trader and wholesaler of products such as Mobile Charger Power Bank Screen Guard Tempered Glass and many more. We are also the service provider for Mobile Repairing Service.</t>
  </si>
  <si>
    <t xml:space="preserve">&lt;p&gt;We are the well known manufacturer and supplier of Kids Shirt Men's Shirt Kids Apparel and Men's Shorts and many more. Offered products are known for their attributes like attractive look and perfect finish. &lt;p&gt; </t>
  </si>
  <si>
    <t>&lt;p&gt;We &amp;ldquo;Friends Network System Solutions&amp;rdquo; are involved as the trader and wholesaler of Security Camera Digital Video Recorder Metal Detector and many more. We also render CCTV Camera Maintenance Service and more.</t>
  </si>
  <si>
    <t>Established in the year 2014 at Chennai Tamil Nadu we &amp;ldquo;Friends Network System Solutions&amp;rdquo; are a Sole Proprietorship (Individual) based company engaged as the trader and wholesaler of Security Camera Digital Video Recorder Metal Detectors and many more. These products are highly acclaimed for their utmost quality. Moreover we also render CCTV Camera Maintenance Service and CCTV Camera Repair Service. Under the guidance of our mentor &amp;ldquo;Ramesh (Proprietor)&amp;rdquo; we have attained a huge client base in the market.</t>
  </si>
  <si>
    <t>We offer a wide range of wooden products designed as per the modern trend while preserving the traditional attire. Our range of products are found application as decorative and kitchenware products.\r\nAvailable in various designs and carvings our range of products are manufactured using variety of woods.\r\nOur attractive collection of wooden products are made up of variety of woods. We have our own production facilities equipped with modern machinery and team of designers and artisans.By using good quality raw materials we manufacture various types of wooden products which are durable and attractive. In addition to this we also offer customization facility to our clients in order to meet the products specification as per their preferences</t>
  </si>
  <si>
    <t>&lt;p&gt;In order to keep pace with the never-ending demands of customers we are involved in wholesaling and trading a wide range of Ladies Blouse Kids Lehenga and many more. These products are quality approved.</t>
  </si>
  <si>
    <t>Established in the year 2011 Majastaa Collections is one of the leading trustworthy companies in the market. Ownership type of our firm is the sole proprietorship. The head office of our business is located in Chennai Tamil Nadu (India). In order to keep pace with the never-ending demands of customers we are involved in wholesaling and trading an enormous range of Ladies Blouse Kids Lehenga and many more. We ensure that best material is use while manufacturing the products at our vendor&amp;rsquo;s end.</t>
  </si>
  <si>
    <t>&lt;p&gt;Since commencement our company has set a benchmark in trading and dealing with Access Control System and many more. These products and services are provided by us at competitive prices.</t>
  </si>
  <si>
    <t>Established in the year 2001 SK Tele Systems is one of the famous names in the market. The ownership type of our company is a partnership. The head office of our business is situated in Chennai Tamil Nadu. Leveraging the skills of our qualified team of professionals we are instrumental in trading and dealing a wide range of Access Control System CCTV Camera Security Camera and many more. Also stringent quality checks are been carried out by us over the whole range to assure that our products are flawless and are in compliance with the norms defined by the industry. We also render Installation Service Repairing Service and many more.</t>
  </si>
  <si>
    <t>&lt;p&gt;We are engaged in manufacturing supplying and retailing Ladies Blouse and many more. Further we also render Customized Tailoring Service. The products and services are provided at competitive leading prices.</t>
  </si>
  <si>
    <t xml:space="preserve">&lt;p&gt;We are the prominent wholesaler of Cotton Saree Silk Saree Ladies saree Lahenga Choli and many more. These products are available at reasonable rates. &lt;p&gt; </t>
  </si>
  <si>
    <t>Established in the year 2006 Sri Shanthi Sarees is one of the leading companies in market. We are working as a sole proprietorship based firm. The head office of our business is located at Chennai Tamil Nadu. In order to keep pace with the never ending demands of customers we are involved into wholesaling a wide range of Cotton Saree Silk Saree Ladies saree Lahenga Choli and many more. These products are widely known for their elegant design and attractive colors.</t>
  </si>
  <si>
    <t>&lt;p&gt;We are a pioneer organizations engaged in the manufacturing supplying exporting wholesaling and trading of a huge array of products such as Men's Shirt Women's Shirt Women's T-Shirt Worker Uniform Casual Pant and many more.</t>
  </si>
  <si>
    <t>&lt;p&gt;We are involved in manufacturing wholesaling and supplying a Men's Casual Shirt Men's Formal Shirt and Men's Semi Formal Shirt. The products are provided at market leading prices.\r\n&lt;p&gt;&amp;nbsp;</t>
  </si>
  <si>
    <t>Established in the year 2010 as a Sole Proprietorship based firm Gaurav Fabrics has created a respectable position in the market. We are instrumental in manufacturing wholesaling and supplying a wide range of Men's Casual Shirt Men's Formal Shirt and Men's Semi Formal Shirt. These products are designed by using latest technologies and optimum quality raw material.\r\nWe deals in own brand name : \r\n&lt;ul&gt;\r\n&lt;li&gt;Cyborg&lt;/li&gt;\r\n&lt;li&gt;Rhapsody &lt;/li&gt;\r\n&lt;li&gt;Rhapsody relax&lt;/li&gt;\r\n&lt;/ul&gt;</t>
  </si>
  <si>
    <t>&lt;p&gt;&amp;ldquo;Kalki Traders&amp;rdquo; have been achieved a prestigious position as the wholesaler and trader of Safety Gloves Safety Shoes Safety Gumboot Fire Extinguisher and many more.</t>
  </si>
  <si>
    <t>Incorporated in the year 1989 at Chennai Tamil Nadu we &amp;ldquo;Kalki Traders&amp;rdquo; are a Sole Proprietorship (Individual) based firm involved as the wholesaler and trader of Safety Gloves Safety Shoes Safety Gumboot Fire Extinguisher and many more. These products are known for their most tremendous quality and fine finishing at the convenient rate in the stimulate time era. The quality of these products is maintained by our skilled professionals.</t>
  </si>
  <si>
    <t>&lt;p&gt;&amp;ldquo;Gannex Fashion&amp;rdquo; is involved in the manufacturing and wholesaling of Printed T-Shirt Full Sleeve T-Shirt and Men&amp;rsquo;s Trackpant.</t>
  </si>
  <si>
    <t>Our company &amp;ldquo;Gannex Fashion&amp;rdquo; holds immense experience in this domain and is involved in manufacturing and trading a wide assortment of Printed T-Shirt Full Sleeve T-Shirt and Men&amp;rsquo;s Trackpant at Chennai Tamil Nadu. Since the establishment of our firm as a Sole Proprietorship based entity in the year 2012 we are engaged in presenting best quality products to our customers. These products are appreciated for their utmost quality.</t>
  </si>
  <si>
    <t>&lt;p&gt;We are the topmost manufacturer and supplier of Saree Cover TV Cover Toilet Kit Packaging Box Travelling Bag Packaging Cover and many more. We have been serving our customers with superior quality products made from quality material.</t>
  </si>
  <si>
    <t>Sri Ganesh Covers has established itself as the leading manufacturer and supplier of Saree Cover TV Cover Toilet Kit Packaging Box Travelling Bag Packaging Cover and many more products. Our company was founded in 2006 as a sole proprietorship firm with our office in Chennai Tamil Nadu. We have a large range of products to offer our customers. Each item is made by fine quality material using advanced machines and technology. Being a quality oriented organization providing excellent quality products is our prime motto. We are always working for the achievement of organizational goals and objectives. Offered products are widely accepted by our customers for beautiful designs durability and quality.</t>
  </si>
  <si>
    <t>&lt;p&gt;We are indulged in manufacturing wholesaling supplying and retailing Fancy Bean Bag Stylish Bean Bag Bean Bag Arm Chair and many more. These products are comfortable and quality assured.</t>
  </si>
  <si>
    <t>&lt;p&gt;We are the leading manufacturer wholesaler and supplier of Men's T-Shirt Boys T-Shirt Men's Pant Ladies Pant and many more. These products are easily available in the market.</t>
  </si>
  <si>
    <t>Our company Vinay Marketing was established in the year 2000 and has created a dignified position in the market. The ownership type of the company is Sole Proprietorship (Individual) and we had located our operational head at Chennai Tamil Nadu (India). Our company is betrothed in manufacturing wholesaling and supplying a wide range of products that include Men's T-Shirt Boys T-Shirt Men's Pant Ladies Pant and many more. We aim to achieve customer satisfaction and meeting up to our customer&amp;rsquo;s expectations.</t>
  </si>
  <si>
    <t>&lt;p&gt;We are involved in manufacturing and trading of Men's T-Shirt Ladies T-Shirt and Boys T-Shirt. These products are skin friendly in nature.</t>
  </si>
  <si>
    <t>Established in the year 2015 Regiment Clothing Private Limited is\u001b one of the leading companies in a market. The head office of our business is situated in Chennai Tamil Nadu. In tandem to keep pace with the never-ending demands of customers we have involved in manufacturing and trading a wide assortment of Men's T-Shirt Ladies T-Shirt and Boys T-Shirt. These products are precisely designed by using premium quality fabrics and modern sewing machines.</t>
  </si>
  <si>
    <t>&lt;p&gt;Since formation we are engaged in this industry as a supplier trader and wholesaler of wide range of garments and textile goods. Our products comprises of Pillow Cover Churidar Salwar Kameez Women&amp;rsquo;s Blouse Cotton towel and many more</t>
  </si>
  <si>
    <t>Kalanther Madeena Textiles established itself in the year 1968 as a supplier trader and wholesaler of wide range of garments and textile goods. We have wide quality and design in our entire products range. We have incepted our self as a Sole Proprietorship Firm in the industry and constructed its operational headquarters at Chennai Tamil Nadu (India). Our products ranges have attractive designs and amazing patterns. Our wide range of products includes Women's Saree Women&amp;rsquo;s Nighty Women&amp;rsquo;s Blouse and many more in the list. Our extensive product range has been widely appreciated for their immaculate quality cost effectiveness and wide range to choose from. We use high grade technical skills and machinery in the manufacturing of our product range. We never deploy quality of our products in terms of prices and any other competitive issue. We have established an extensive supply chain through which we are able to supply our products range to our huge number of clients across nationwide</t>
  </si>
  <si>
    <t>&lt;p&gt;We have earned a respectable niche in industry by ably manufacturing supplying retailing and wholesaling an exceptionally designed array of Men&amp;rsquo;s T-Shirt and Check Shirt. Our range is up to the rising customers&amp;rsquo; expectations.</t>
  </si>
  <si>
    <t xml:space="preserve">&lt;p&gt;We are indulged in manufacturing supplying and exporting a Patiala Salwar Suit Ladies Night Suit and more. Our offered ranges are designed as per the latest trends and demands. &lt;p&gt; </t>
  </si>
  <si>
    <t>&lt;p&gt;We are the prominent manufacturer and supplier of Men's T-Shirt Kids T-Shirt Cotton Shirt Ladies Saree and many more. We offer our products at most competitive rates in the market.</t>
  </si>
  <si>
    <t>AB Cotton World started its business activities in this industry as a Sole Proprietorship based firm in the industry. Since our establishment in the year 2006 our organization is engaged in manufacturing and supplying wide range of garments. We are successfully operating our business activities from our offices located at Chennai Tamilnadu (India). Our wide range of products includes Men's T-Shirt Kids T-Shirt Cotton Shirt Ladies Saree and many more. Our offered range of products is superior in performance and high in efficiency. They are available in various trendy designs as per requirements of our valuable clients. We use impeccable quality raw material to manufacture our entire range of products and test them on different parameters. We are capable to complete bulk orders and deliver them within the given time frame. We believe in maintaining quality in our entire range of products and offer the same at most reasonable prices to our valuable clients.</t>
  </si>
  <si>
    <t>&lt;p&gt;We are instrumental in wholesaling retailing and trading an enormous quality range of Dome Camera Video Door Phone Security Camera and more. Our company is also the service provider of CCTV Camera Installation Service.&amp;nbsp;</t>
  </si>
  <si>
    <t>&lt;p&gt;We are well known manufacturer wholesaler and retailer of Designer Necklace Jewellery Necklace Set Designer Pendant Hanging Earring and many more. These products are quality approved.\r\n&lt;p&gt;&amp;nbsp;</t>
  </si>
  <si>
    <t>Established in 2015 Bead Designs is one of the top most companies in market and known for its trusted work. We are working as sole proprietorship based firm. The head office of our corporation is situated at Chennai Tamil Nadu. We are the prominent manufacturer wholesaler and retailer of Designer Necklace Jewellery Necklace Set Designer Pendant Hanging Earring and many more. Our products are very reliable and available at leading rates.</t>
  </si>
  <si>
    <t>&lt;p&gt;We &amp;ldquo;Madhu System Solutions&amp;rdquo; are dedicatedly involved as trader wholesaler and retailer of a comprehensive range of CCTV Camera Dome Camera Access Control System Biometric Fingerprint Scanner and many more.</t>
  </si>
  <si>
    <t>Established in the year 2014 at Chennai Tamil Nadu we &amp;ldquo;Madhu System Solutions&amp;rdquo; are Sole Proprietorship (Individual) based firm involved as trader wholesaler and retailer of CCTV Camera Dome Camera Access Control System Biometric Fingerprint Scanner and many more. Best quality of products and total satisfaction of our valuable customers is always ensured by our skilled and hard working professionals.</t>
  </si>
  <si>
    <t>&lt;p&gt;We are the topmost trader and wholesaler of Fire Extinguisher Fire Fighting Equipment CCTV Camera Security System and many more. We provide these products in given time frame.</t>
  </si>
  <si>
    <t>Proman was established in the year 2016 created a niche in the market. &amp;nbsp;We are working as a sole proprietorship based firm. Operational headquarter of our company is situated at Chennai Tamil Nadu (India). We are the leading trader and wholesaler of Fire Extinguisher Fire Fighting Equipment CCTV Camera Security System and many more. These products are providing at market leading prices.</t>
  </si>
  <si>
    <t>&lt;p&gt;We are the leading trader and supplier of Projector Sales and Service SMART Board sales CCTV Camera IP Network System Computer Cable and many more. We are also the service provider for CCTV Installation Service AMC Service and others.</t>
  </si>
  <si>
    <t>&lt;p&gt;We &amp;ldquo;Venus Garments&amp;rdquo; are involved as the manufacturer of Men's Shirt Men's Pant Men's Trouser Men's Shorts and many more.</t>
  </si>
  <si>
    <t>Incorporated in the year 2000 at Chennai Tamil Nadu we &amp;ldquo;Venus Garments&amp;rdquo; are a Sole Proprietorship (Individual) based company engaged as the manufacturer of Men's Shirt Men's Pant Men's Trouser Men's Shorts and many more. We offer these products at competitive prices to our respected clientele within the defined time duration. Under the supervision of our mentor &amp;ldquo;Jai Kumar (Proprietor)&amp;rdquo; we have gained name and fame in the market.</t>
  </si>
  <si>
    <t>Scholl has been looking after feet for over 100 years ever since the company's founder Dr William Mathias Scholl made it his life-long mission to improve the health comfort and well-being of people through their feet.This dedication remains as strong as ever and with the advent of our innovations and new technologies we are able to provide an ever growing range of footwear and footcare solutions.With our long heritage in footcare and a sponsors of UK Athletics we&amp;rsquo;re keen to ensure Scholl users get the best from our products. This is why we have created The Scholl Team. The Team comprises Dr Phil Vasyli creator of Scholl Orthaheel and Salford University&amp;rsquo;s Centre for Rehabilitation and Human Performance Research one of the leading research bodies in podiatry.</t>
  </si>
  <si>
    <t>&lt;p&gt;We are the best manufacturer supplier and trader of Sports Bag Laptop Bag School Bag Trolley Bag and many more. We provide these products at market leading prices.&amp;nbsp;</t>
  </si>
  <si>
    <t>Fathima Bags is a Sole Proprietorship firm and was established in the year 1998. Located in Chennai Tamil Nadu (India) we are involved in manufacturing supplying and trading a wide range of products. Our company is pioneer in offering an extensive range of products such as Sports Bag Laptop Bag School Bag Trolley Bag and many more. Offered products are in extensive demand amongst our valued customers. These products are widely known for their quality and customers can carry these products are very easily.&amp;nbsp;</t>
  </si>
  <si>
    <t>&lt;p&gt;Our company is leading this challenging industry by wholesaling and trading of EPABX System Security Camera and more. Also our specialization lies in offering best assortment. We are also rendering Computer Networking Service.</t>
  </si>
  <si>
    <t>J Kay Technology is established in the year 2014 has carved a remarkable niche in the market. Ownership type of our firm is a partnership. Location of our firm is Chennai Tamil Nadu. We are the topmost wholesaler and&amp;nbsp; trader of EPABX System Security Camera Biometric System and many more. All these products are quality approved. We are also providing Computer Networking Service.</t>
  </si>
  <si>
    <t>&lt;p&gt;We &amp;ldquo;Kids Zone&amp;rdquo; are engaged as the wholesale trader of Baby Shoes Baby Cap Baby Bed Sheet Lunch Box and many more.\r\n&lt;p&gt;&amp;nbsp;</t>
  </si>
  <si>
    <t>Established in the year 1999 at Chennai Tamil Nadu we &amp;ldquo;Kids Zone&amp;rdquo; are a &amp;ldquo;Sole Proprietorship&amp;rdquo; based firm engaged as the wholesale trader of Baby Shoes Baby Cap Lunch Box and many more. We have been counted amongst the most trusted names in this domain engaged in offering a standard quality range of these products. Our offered products are known for their optimum quality and best grade material.</t>
  </si>
  <si>
    <t>&lt;p&gt;Our company is known to dealing products such as Pure Saffron Gift Bag Pouch Bag Designer Gift Bag Wedding Gift Bag Carry Bag and many others in the market.</t>
  </si>
  <si>
    <t>Sri Barathi Industries is one of the preferred names in industry engaged in providing quality fashionable bags gifting baskets and decoration solutions to its customers from different industrial and commercial areas. Our company is functional in Pan India with its operational units established at Chennai Tamil Nadu (India) as a Sole Proprietorship based firm since its foundation in the year 2013. Our company dealing in products such as Pure Saffron Gift Bag Pouch Bag Designer Gift Bag Wedding Gift Bag Carry Bag and many others to its customers. Our offered range of products is artistically designed and crafted and is highly appreciated for its unique designs using different types of embroideries. Made by using quality resource using contemporary technologies offered products are in extensive demand amongst our customers. We assure our customers of timely execution of provided services and remain true to our customers in all aspects of business processes.</t>
  </si>
  <si>
    <t>&lt;p&gt;We are indulged in rendering services like Printing Service T-Shirt Printing Service Cap Printing Service Wall Clock Printing Service&amp;nbsp; and many more The services are executed by our experts in a profound manner.\r\n&lt;p&gt;&amp;nbsp;</t>
  </si>
  <si>
    <t>&lt;p&gt;We are the foremost wholesaler trader and retailer of Security Camera CCTV Camera and Biometric Reader. Offered products are quality tested. Our experts also render Installation Service.</t>
  </si>
  <si>
    <t>Established in the year 2007 IT Sevai Solutions is one of the leading companies in the market. Our ownership type is a sole proprietorship. The head office of our business is situated in Chennai Tamil Nadu. In tandem to keep pace with the never-ending demands of customers we are involved in wholesaling trading and retailing a wide assortment of Security Camera CCTV Camera and Biometric Reader. These products are highly acclaimed for their high efficiency. Moreover we also render Installation Service.</t>
  </si>
  <si>
    <t>&lt;p&gt;Our company has directed all its endeavors towards manufacturing and supplying a uniquely designed array of Ladies Blouse and Ladies Saree. We also hold specialization in offering trustworthy Hand Embroidery and other Services.</t>
  </si>
  <si>
    <t>&lt;p&gt;Our company is a reputed supplier exporter wholesaler and trader of products such as Bollywood Saree Ladies Salwar Kameez Designer Saree and many more. Offered range is designed as per the latest market trends by our vendors.</t>
  </si>
  <si>
    <t>Kamal Fashion World is a leading entity in market known to present forth a rich array of fashionable apparels for ladies and men. With our business unit established at Chennai Tamil Nadu (India) our company operates its entire corporate activities as a Partnership based venture since 2007. With our expertise in trading supplying exporting and wholesaling we offer Bollywood Saree Ladies Salwar Kameez Designer Saree Chiffon Saree Silk Saree Cotton Saree and many more to our customers. Offered range is designed by our vendors using best grade fabrics and modern textile processing machinery. Our vendors regularly study the pattern of fashionable era to design products at par with industrial requirements and guidelines. We also outsource our products to various international regions where these products have found market. To increase our market coverage with more percentage and to increase the profitability in favor of customers as well we timely introduce beneficial schemes for customers.</t>
  </si>
  <si>
    <t>Gowtham Photography was established in the year of 2014. We provide service of Event Photography Indoor Photography etc. We take pride in introducing ourselves as the renowned providers of photography. Our highly qualified and professional team makes use of latest technology to cater this service Photography is rendered as per the requirement of the clients.We have mastered the art of Photography providing to our clients . The cameras used by us are well equipped with latest features to capture realistic images of birds from very far distance with complete clarity. Birds Photography is done by professional photographers who have flair to cover beauty of nature. We offer timely execution to our clients.</t>
  </si>
  <si>
    <t>&lt;p&gt;We are indulged in trader supplier wholesaler and retailer of Salwar Suit Women's Innerwear and many more. The products are perfectly stitched and finished.</t>
  </si>
  <si>
    <t>&lt;p&gt;We are the best wholesaler and trader of Ladies Saree Ladies Legging Ladies Salwar Suit and many more. We provide these products at market leading prices.</t>
  </si>
  <si>
    <t>Incorporated in the year 2005 Bhagwati Tex is one of the reputed companies in the market. We are working as a sole proprietorship based firm. We are the leading wholesaler and trader of this domain engaged in offering a wide range of products such as Ladies Saree Ladies Legging Ladies Salwar Suit and many more. These products are well tested on various quality parameters.</t>
  </si>
  <si>
    <t>&lt;p&gt;We &amp;ldquo;Parush Vee Infotech&amp;rdquo; are engaged as the trader of Desktop Computer Laptop Computer and CCTV Camera.</t>
  </si>
  <si>
    <t>Commenced in the year 2009 at Chennai Tamil Nadu we &amp;ldquo;Parush Vee Infotech&amp;rdquo; are a Sole Proprietorship (Individual) based company involved as the trader and wholesaler of Desktop Computer Laptop Computer CCTV Camera and Digital CCTV Camera. Offered range of apparels is widely appreciated amongst clients for its trendy patterns and skin friendly nature. Under the mentorship of our mentor &amp;ldquo;Thanasekar (Proprietor)&amp;rdquo; we have attained a unique position in the business.</t>
  </si>
  <si>
    <t>&lt;p&gt;Our company is engaged offering products such as Kalamkari Fabric Kalamkari Saree Kalamkari Indigo Yarn Dyed Fabric and many more. Customers can avail offered products at fairly low price in the market.</t>
  </si>
  <si>
    <t>We 'Aruna Handloom Fabrics' are a renowned entity in industry engaged in offering a high quality range of handloom fabrics to our customers. Based at Chennai Tamil Nadu (India) our company is executing all its corporate activities as a Sole Proprietorship based business since its commencement in 1980. We are instrumental in offering products such as Kalamkari Fabric Kalamkari Saree Kalamkari Indigo Yarn Dyed Fabric and many more to our customers. Available to our customers at fair prices in industry our offered products have now become the foremost choice of our customers. With the increasing demands for our offered range of handloom fabrics we strive to maintain high standards in our products and keep ourselves up to dated with the market trends. Moreover with our capability to meet huge requirements we have acquired an enviable position in industry.</t>
  </si>
  <si>
    <t>&lt;p&gt;Banking on the skills of our qualified team of professionals we are involved in the manufacturing and trading of Mens' Shirt Mens' Jeans and many more. We ensure to provide our products in given time frame.</t>
  </si>
  <si>
    <t>Raya Giris is established in the year 2012 has carved a remarkable niche in the market. Ownership type of our firm is a sole proprietorship. Location of our firm is Chennai Tamil Nadu. We are the topmost manufacturer and trader of Mens' Shirt Mens' Jeans and many more. The whole range is offered at market leading price.</t>
  </si>
  <si>
    <t>&lt;p&gt;Our company is leading this challenging industry by manufacturing of Leather Shoes Leather Boots Cow Leather and Calf Leather. Our specialization lies in offering best assortment.</t>
  </si>
  <si>
    <t>&lt;p&gt;We are offering Men's T-Shirt Ladies T-Shirt Men's Formal Shirt Ladies Salwar Suit and many more. The products are quality approved and have attractive designs.</t>
  </si>
  <si>
    <t>Imperial Garments is led by Ali George. a pioneer in the garments industries in india. His experience of for over two decades in this field had a humble beginning of running a small unit in mumbai in western india.When the quota situation got difficult in the country he decided to build a new manufacturing facility in the united Arab emirates (UAE) in the 1990s. The facility was named imperial Garments factory.</t>
  </si>
  <si>
    <t>Commenced its business activities in 2013 our company &amp;ldquo;Aarudra International&amp;rdquo; is a leading organization in industry engaged in the business of high quality apparels for men and kids. Headquartered itself at Chennai Tamil Nadu (India) our company is executing all its corporate affairs as a Partnership based business since its very beginning. Our company is one of the reputed organizations of the apparel industry and is engaged in presenting a rich assortment of products such as Kids T-Shirt Men's Casual Shirt Men's T-Shirt Men's Shirt and many more to its customers. Offered products are developed by making use of best quality fabric procured from allied vendors of the market. We outsource our offered range of products to various international regions where offered product have found market. Our production experts put to use advanced technologies and technically improved methods o knitting for developing an immaculate range of apparel for our customers. We ensure our customers of a highly comfortable quality approved and cost effective range of product which no one else can give.</t>
  </si>
  <si>
    <t>&lt;p&gt;We are the foremost manufacturer and wholesaler of Men's Jeans Men's Shirt and many more. Offered products are quality approved.</t>
  </si>
  <si>
    <t>Established in the year of 1995 Chandra Raj Yash Enterprises has carved a niche in market and know for its quality work. We are working as sole proprietorship based firm. The head office is situated at Chennai Tamil Nadu. We are the prominent manufacturer and wholesaler of Men's Jeans Men's Shirt and many more. Our products are very comfortable.</t>
  </si>
  <si>
    <t>&lt;p&gt;We are affianced in manufacturing and supplying Casual T-Shirt School uniform Sports Uniform and many more. Further we provide products to customers in huge range and at most reasonable rates.</t>
  </si>
  <si>
    <t>Our company T Shirts Zone is the renowned company which is involved in the manufacturing and supplying optimum quality products. The ownership type of the company is Partnership which came into existence in the year 2012 and we have located our operational head office at Chennai Tamil Nadu (India). Our offered range of products include Casual T-Shirt Corporate T-Shirt School T-Shirt Printed T-Shirt Embroidered T-Shirt and many more. We provide a wide range of T-Shirt materials which includes Nylon Velvet Jersey material Terri cotton and Cotton and Honey comb. We are digital designing house which passionately designs customized T shirts in bulk for any events. We strive in producing ace-quality fabrics with customized designs according to our client&amp;rsquo;s wishes with an extremely thin margin. Our products are highly preferred by the customers for their attractive colors soft fabric and alluring designs. We fabricate T-shirts and all kinds of sporting wears for colleges schools corporate top sporting clubs martial art academies gyms and number of other businesses houses which requires uniforms or customized T-shirts.</t>
  </si>
  <si>
    <t>We Astra Exports are manufacturers of quality leather garments. We specialize in embroided leather jackets studded waist coats and apparels riding chaps and studded leather belts. We manufacture in accordance with the requirements of the buyer. The products are manufactured under strict quality control. Every stage of the manufacturing process passes through stringent quality norms.\r\nWe have designing and sampling departments for developing new models. We always keep are our fingers on the changing trends of the industry. Workmanship and quality of our products are assured factors. Raw materials to packing &amp;ndash; it&amp;rsquo;s a 100% personal care with our company.&amp;nbsp;\r\n&amp;nbsp;</t>
  </si>
  <si>
    <t>&lt;p&gt;We are involved in trading and supplying a Security System Biometric Reader and more. Further we also render Networking Service and more. The products and services are provided at market leading prices.\r\n&lt;p&gt;&amp;nbsp;</t>
  </si>
  <si>
    <t>Gdp Communication was commenced in the year 2015 as a Sole Proprietorship based firm. We are involved in trading and supplying a wide range of Security System Biometric Reader Indoor Phone and more. Apart from these we are also rendering Computer Networking Service CCTV Camera Maintenance Service and CCTV Camera Installation Service.</t>
  </si>
  <si>
    <t>&lt;p&gt;We are the leading service provider of Suit Designing Service Suit Stitching Service and many more. These services are executed by our highly skilled professionals.</t>
  </si>
  <si>
    <t>Established in the year 1999 our company Bentley Garments is a Sole Proprietorship (Individual) based firm. With its headquarters located at Chennai Tamil Nadu (India) we are the leading service provider of Suit Designing Service Suit Stitching Service and many more. These services are easily available at market leading rate and widely preferred by our customers.</t>
  </si>
  <si>
    <t>&lt;p&gt;Our company Santosh Garments has gained immense experience in the field of manufacturing Men's Shirt Ladies Kurti School Uniform Corporate Uniform and many more.</t>
  </si>
  <si>
    <t>When we Santosh Garments manufacture products we first think about our customer&amp;rsquo;s preference. We anticipate their needs respect their ideas and create a better tomorrow together with them. Established in the year 2010 at Chennai Tamil Nadu as a Sole Proprietorship based company we are engaged in manufacturing Men's Shirt Ladies Kurti School Uniform Corporate Uniform and many more. The offered range of products is highly preferred by clients in the market because of the quality and price.</t>
  </si>
  <si>
    <t xml:space="preserve">&lt;p&gt;We are the leading trader of CCTV Camera Door Lock and many more. Our company also provides CCTV Camera Installation Service. We ensure to provide these products and services as per client&amp;rsquo;s demands &lt;p&gt; </t>
  </si>
  <si>
    <t>Since our established in year 2005 our company Pure Technocode Solutions has gained immense experience in the market. We are a Sole Proprietorship based firm and have located our headquarter in Tamil Nadu (India). Our company is engaged in trading a comprehensive range of CCTV Camera Door Lock Alarm System Time Attendance System and many more. Further we also provide CCTV Camera Installation Service to our esteemed customers. Our offered products have excellent working performance.</t>
  </si>
  <si>
    <t>&lt;p&gt;We are the leading manufacturer trader wholesaler and retailer of CCTV Camera Computer Accessories and many more. We provide these products at market leading prices.</t>
  </si>
  <si>
    <t>Hoston Systems has carved a niche amongst the most trusted names in the market and incorporated in the year 2010. We are working as a Sole Proprietorship based entity. The headquarter of our organization is situated in Chennai Tamil Nadu (India). We are the leading manufacturer trader wholesaler and retailer of this domain engaged in offering a wide range of CCTV Camera Computer Accessories and many more. These products are widely known for their quality and long life.</t>
  </si>
  <si>
    <t>&lt;p&gt;We are Manufacturer Supplier Stockist Distributor wholesaler Dealer Retailer of Industrial Safety Shoes Safety Gumboot Safety Gloves Safety Net and many more.</t>
  </si>
  <si>
    <t>Established in the year 1998 we Burhani engineering &amp; allied products offer an exceptional range of industrial safety products to our customers. Our company operates its entire business activities as a Sole Proprietorship based business with its main offices based in Chennai Tamil Nadu (India). We are the Manufacturer Supplier Stockist Distributor wholesaler Dealer Retailer of Industrial Safety Shoes Safety Gumboot Safety Gloves Safety Net and many others to its customers. Offered products are developed by making use of high quality raw material sourced from the trusted and leading vendors who are renowned in the market for their product quality etc. Our offered range is highly acknowledged by our clients for its features like superior quality water retention eco- friendliness and dimensional accuracy. Owing to our ethical business practices we have created a strong foothold in the market.</t>
  </si>
  <si>
    <t xml:space="preserve">&lt;p&gt;Being a client-centric firm we manufacture a quality array of industrial safety products. Our solitary aim is to render maximum satisfaction to our clients in terms of qualitative products. &lt;p&gt; </t>
  </si>
  <si>
    <t>&lt;p&gt;We are the topmost manufacturer wholesaler and trader of School Uniform Men Check Shirt and many more. These products are highly appreciated for their excellent fabrics quality.</t>
  </si>
  <si>
    <t>Incorporated in the year 2002 Thangam Garments is reckoned as one of the emergent companies of the market. The ownership of our organization is sole proprietorship. We have established ourselves as coveted organization which is involved in manufacturing wholesaling and trading of&amp;nbsp;School Uniform Men Check Shirt and many more. These products are widely demanded amongst our clients for their superior quality.</t>
  </si>
  <si>
    <t>&lt;p&gt;We are the well-known wholesaling retailing and trading of Cotton Saree Silk Saree and Ladies Saree. These products are widely acknowledged for their good quality.</t>
  </si>
  <si>
    <t>Established in the year 2012 Sun Cool Life has gained a remarkable position in the market. We are a sole proprietorship firm. The headquarter of our organization is located in Chennai Tamil Nadu (India). Leveraging the skills of our qualified team of professionals we are instrumental in wholesaling retailing and trading a wide assortment of Cotton Saree Silk Saree and Ladies Saree. These products are designed by our trusted vendors by using premium quality fabrics and sophisticated technologies.</t>
  </si>
  <si>
    <t>&lt;p&gt;We 'E Horse' is a Versatile Camera Store offer a comprehensive range of Photography Accessory and Digital products and services with a vision to be a dominant player in the market.&amp;nbsp;\r\n&lt;p&gt;&amp;nbsp;</t>
  </si>
  <si>
    <t>&lt;p&gt;We are instrumental in retailing and trading of Men's Shirt Ladies Kurti and many more. These products are timely delivered by us.</t>
  </si>
  <si>
    <t>Purple Apple has achieved milestones in this business and is established in the year 2016. We are a Sole Proprietorship based entity. The headquarter of our corporation is situated in Chennai Tamil Nadu. We have carved a niche amongst the most dominant names in this domain involved in retailing and trading a superior quality range of Men's Shirt Ladies Kurti and many more. Offered products are widely demanded by our clients for their impeccable quality alluring patterns seamless finish and various other attributes.</t>
  </si>
  <si>
    <t>&lt;p&gt;We are involved in manufacturing a diverse range of Men's Shoes Ladies Shoes and many more to our customers. Our offered products are well known for their comfortable fitting.</t>
  </si>
  <si>
    <t>Our company established in year 2005 Amutha Shoes Unit as a Sole Proprietorship firm has gained immense experience in this domain and is situated Tamil Nadu (India). Further we are engaged in manufacturing high quality range of Men's Shoes Ladies Shoes and many more. Our offered products are well examined on various quality parameters in order to deliver defect free range to our customers. We make sure that the products are timely delivered at our clients place.</t>
  </si>
  <si>
    <t>&lt;p&gt;We &amp;ldquo;Gazala Shoes&amp;rdquo; are involved in trading of Men's Shoes Formal Shoes Black Shoes Leather Shoes Casual Shoes Men's Footwear and many more.</t>
  </si>
  <si>
    <t>Established in the year 2012 at Chennai Tamil Nadu we &amp;ldquo;Gazala Shoes&amp;rdquo; are Partnership firm involved in trading of Men's Shoes Formal Shoes Black Shoes Leather Shoes Casual Shoes Men's Footwear and many more. These products are quality approved. We have achieved the reputed position in the industry under the direction of &amp;ldquo;Syed Faheem (Partner)&amp;rdquo;.</t>
  </si>
  <si>
    <t>&lt;p&gt;We &amp;ldquo;Shree Renuka Devi Industries&amp;rdquo; are dedicatedly involved in the Wholesale Trading of a comprehensive range of Bullet Camera Dome Camera and Network DVR.</t>
  </si>
  <si>
    <t>Established in the year 2015 at Chennai Tamil Nadu we &amp;ldquo;Shree Renuka Devi Industries&amp;rdquo; is a Partnership based firm involved as the Wholesale Trader of Bullet Camera Dome Camera and Network DVR. Best quality at reasonable are our first priority for ensuring customer satisfaction in need time span. These products are stringently examined on numerous quality parameters before final dispatch.</t>
  </si>
  <si>
    <t>Welcome to Fashion Retail the ultimate online destination for your shopping needs. Here in Fashion Retail you can shop anything from electronics together products gifts &amp;amp; fashion products to name a few. We specialize in a wide range of mobiles watches pen drives laptops &amp;amp; home appliances like TV fridge washing machines etc.&amp;nbsp;Our leather products ranges from trendy handbags stylish wallets &amp;amp; versatile backpacks &amp;amp; laptop bags. we also deal in Toys &amp;amp; Gifts articles to surprise your loved ones on special occasion.\r\n</t>
  </si>
  <si>
    <t>After our research on tea quality over various tea gardens we came online by March 2016 to source you the finest tea.&amp;nbsp; It is the healthy initiative of the young women entrepreneur Ramya Shree. Being born and brought up in Nilgiris surrounded by hills of tea gardens and her great interest over the study of tea leaves this venture - TeaDips.com - has emerged.\r\n&amp;nbsp;\r\nTeaDips does not promote crushed tea leaves put in instant tea bags. We are the only exclusive online Tea Store in South India to sell loose packs of the Traditional tea varieties like strong and cardamom and also the super fine graded Green and White Tea.\r\n&amp;nbsp;\r\nTeaDips.com focuses on bridging the finest Tea Gardens direct to the customers. We are not resellers or dealers. Our motto is to connect people directly to the finest tea gardens all over India and source &amp;lsquo;The Original Tea&amp;rsquo;.\r\n&amp;nbsp;\r\nOur tea experts work carefully to choose and source the best tea -as it is &amp;ndash; the perfectly oxidized tea!&amp;nbsp;</t>
  </si>
  <si>
    <t>&lt;p&gt;As an authentic name of this domain we &amp;ldquo;Shine Sonic Electronics&amp;rdquo; are involved as wholesale trader of Access Control System CCTV Camera and many more. We also render CCTV Camera Installation and AMC Service.</t>
  </si>
  <si>
    <t>Since 2016 our firm is engaged as the wholesale trader of Access Control System CCTV Camera Public Address System DVR System Biometric Fingerprint Reader and many more. We &amp;ldquo;Shine Sonic Electronics&amp;rdquo; are remarkable organization involved as a Sole Proprietorship (Individual) based entity situated at Chennai Tamil Nadu. Currently we are in association with most of the valuable clients of the industry to develop a niche market for ourselves.&amp;nbsp;</t>
  </si>
  <si>
    <t>As a part of the Rs.1500 million BLISS Group of companies Jumbo Bag Ltd. was established in the year 1990. Started with an initial capacity of 720000 jumbo bags (FIBCs) we now have the capacity to manufacture over 3.6 million bags per annum and this has propelled us to the position of market leaders. &lt;table border=\0\ width=\100%\&gt; &lt;tr&gt; &lt;td width=\448\ align=\left\ valign=\top\&gt; As a world-class solutions provider in packaging our portfolio comprises of different designs of FIBCs (Circular U-panel Baffles) Hygiene bags Multi trip bags tabular &amp; form-ft liner bags. The FIBCs are available in Type A B C D UN Bags and 20-40 feet container liners and addresses applications that are custom-made for industrial purposes. Our comprehensive solution for success is our experienced &amp; professional Board of Directors - with recognized leadership and our employees involvement that is based on the organisation's core principle. We cater to a customer base spanning 5 continents. &lt;/td&gt; &lt;/tr&gt; &lt;/table&gt;</t>
  </si>
  <si>
    <t>&lt;p&gt;Our organization is the most prominent wholesaler supplier and trader of a wide range of garments for women such as Fancy Churidar Suit Stylish Churidar Suit Salwar Kameez and many more. Offered range is available at market leading prices.</t>
  </si>
  <si>
    <t>Harshita Fashion is a reputed organization in garment industry incorporated in the year 2005 as a Sole Proprietorship based firm with a sole motive to accomplish the specific demands of customers. Since formation we are engaged in offering our customers an extensive array of ladies garments with our main office located at Chennai Tamil Nadu (India). As a renowned wholesaler supplier and trader of products such as Fancy Churidar Suit Stylish Churidar Suit Salwar Kameez and many more we maintain the transparent dealing with our valuable clients. Offered range is precisely designed concerning about the running market trends at our vendor&amp;rsquo;s well equipped manufacturing unit. We have developed a sophisticated department of quality checking where every products goes for stringent quality checks by experts. Quality has been the trademark of our business entity and hence we constantly strive to deliver the best to our clients without compromising on quality standards. Moreover best packaging material is used for the shipment of our assignments till client&amp;rsquo;s door.</t>
  </si>
  <si>
    <t>&lt;p&gt;We are betrothed in manufacturing and supplying Men's Lungi Ladies Legging Ladies Nighty Ladies Saree Men's Pant Men's Shirt and many more.</t>
  </si>
  <si>
    <t>Established in year 2014 In a very short span Sky Ladder Overseas has marked a distinct position in the global market owing to its qualitative range of products. The company is counted amongst the reliable manufacturer and supplier in India. Our product portfolio includes Men's Lungi Ladies Legging Ladies Nighty Ladies Saree Men's Pant Men's Shirt and many more. Our products are quality tested and conform to all standards. Furthermore we are capable of meeting bulk as well as urgent requirements owing to our sophisticated inventory management system. We have gained immense acknowledgement across the globe.</t>
  </si>
  <si>
    <t>&lt;p&gt;&amp;ldquo;Sri Jayam Exports&amp;rdquo; is involved in the business of&amp;nbsp;manufacturing and exporting&amp;nbsp;a qualitative range of&amp;nbsp;Ladies Nighty Cotton Nighty Printed Nighty Mens Shirt and many more.</t>
  </si>
  <si>
    <t>&amp;ldquo;Sri Jayam Exports&amp;rdquo; is running successfully since 2011 by the support of our zealous and experienced crew that gives us confidence to offer a remarkable spectrum of products to our esteemed clients. Our company is a Sole Proprietorship based entity which is headquartered at Korrukupet Chennai Tamil Nadu and from there handling all the trading operations. The spectrum of products in which we deal includes&amp;nbsp;Ladies Nighty Cotton Nighty Printed Nighty Mens Shirt and many more.&amp;nbsp;In line with our quality assurance all our workers are taught in pursuing constant improvement of processes and systems through suitable resources including tools amenities and guidance.</t>
  </si>
  <si>
    <t>&lt;p&gt;We are the prominent wholesaler of Kids Cotton Frock Ladies Legging Ladies Kurti Salwar Suit Material and many more. All these products are provided at market leading price.\r\n&lt;p&gt;&amp;nbsp;</t>
  </si>
  <si>
    <t>Commenced in the year 2015 Balaji Textiles has carved a niche in the market. Our company is a sole proprietorship based firm. Headquarter of our firm is located at Chennai Tamil Nadu (India). We are the leading wholesaler of Kids Cotton Frock Ladies Legging Ladies Kurti Salwar Suit Material and many more. All these products are highly appreciated in the market. Today we have established a distinct name for ourselves in the domestic market.</t>
  </si>
  <si>
    <t>&amp;ldquo;Smartline Enterprises Private Limited&amp;rdquo; was incorporated in the year 2013 as a Private Limited Firm at Chennai Tamil Nadu (India). Our company is leading Manufacturer Supplier and Distributor of Readymade Garments. Our long line of products include Men's Jeans Men's Shirt Women's Jeans Men's Pant Women's T-shirt and many more. These garments are exceptionally admired and demanded for their excellent stitching comfortable feel easy washing high tear strength skin friendliness and stretch ability. Moreover the offered products are available in myriad of colors and specifications. We have introduced a flexible gateway to receive payments using which our clients can easily pay to us as per their convenience. In our services we guarantee our customers an excellent quality and a true value to their money. We have a team of skilled professionals who have in depth industrial knowledge and assist us in delivering effective after sales services within effective time frame.</t>
  </si>
  <si>
    <t>&lt;p&gt;We are a importer of Interactive Whiteboard Android Smart TV Boxes Flash Light Wireless Headphone Wireless Speaker and many more. The offered ranges are quality approved.</t>
  </si>
  <si>
    <t>&lt;p&gt;Santhosh Uniforms is a partnership owned company which specializes in supplying corporate uniforms for all industries and business sectors and has been doing so for nearly 20 years.</t>
  </si>
  <si>
    <t>&lt;p&gt;We are the foremost manufacturer retailer and wholesaler of Men's Sandal Men's Shoes and many more. These products are available at market leading prices.\r\n&lt;p&gt;&amp;nbsp;</t>
  </si>
  <si>
    <t>&lt;p&gt;We are engaged in manufacturing wholesaling trading and supplying of Housekeeping Uniform Hospital Uniform Safety Gloves and many more. The offered ranges are quality approved and have reasonable prices.</t>
  </si>
  <si>
    <t xml:space="preserve">&lt;p&gt;We &amp;ldquo;Aaditya Infrastructure Management Services&amp;rdquo; engaged in trading of the best quality CCTV Camera CCTV Box Camera and more. Also we hold specialization in rendering CCTV Camera Service. &lt;p&gt; </t>
  </si>
  <si>
    <t>Established in the year 1996 at Chennai Tamil Nadu we &amp;ldquo;Aaditya Infrastructure Management Services&amp;rdquo; are Sole Proprietorship based company engaged in trading of the supreme quality CCTV Camera Security Camera CCTV Box Camera Access Control System and more. Under the supervision of &amp;ldquo;D.Suresh Kumar (Proprietor)&amp;rdquo; we have achieved a remarkable position in the industry.</t>
  </si>
  <si>
    <t>&lt;p&gt;We are the leading manufacturer and supplier in the industry for Office Cupboard and many more. We are also the service provider for Interior Decoration Service Painting Service and many more.</t>
  </si>
  <si>
    <t>Fashion Gift &amp; Bags is an exclusive company in the industry engaged in offering modular furniture and allies services to its customers from different business verticals. With our office based at Chennai Tamil Nadu (India) we are operating our entire business activities as Sole Proprietorship based firm since 2005. Our company is a known manufacturer and supplier in this industry for products such as Modular Kitchen Office Cabin Office Cupboard and many more. We are also known to provide service for Commercial Interior Designing Service Interior Decoration Service Painting Service and many more. Offered products are manufactured by making use of high quality raw material in line with defined parameters of industry. We have carved a strong niche in the market with the help of our capable team and quality integrated products and offers. Owing to our business ethics we have become a preferred choice amongst our valued customers.</t>
  </si>
  <si>
    <t>&lt;p&gt;For the complete satisfaction of the clients we are engaged in the supplying exporting wholesaling retailing and trading of an exclusive range of Ear Ring Studded Ring Temple Jewellery and many more.</t>
  </si>
  <si>
    <t>In the world of fashion where nothing lasts more than few months Sarees rule in the market for generations. This will continue for generations to come. That is the magic of ethic of saree. In an ever-changing world of fashion we still shine bright since 1979. \r\n With us there is absolutely no compromise in quality and this is the secret of our success which we cannot spell without you. You will find Our Sarees Salwar Kameez and Dress materials different from the rest.</t>
  </si>
  <si>
    <t>&lt;p&gt;We are the leading manufacturer distributor and supplier of high quality Men&amp;rsquo;s Wallet Ladies Sandal Fancy Belt and many more. Our product range is in huge demand amongst our customers.</t>
  </si>
  <si>
    <t>Founded in the year 2007 our company &amp;ldquo;KL Sourcing&amp;rdquo; was sprouted with an aim to offer genuine quality wallets sandals and belts. As a Sole Proprietorship venture we are executing our entire business operations with our office located at Chennai Tamil Nadu (India). We are engaged as the manufacturer distributor and supplier of our entire product range. Our product range includes Men's Wallet Ladies Wallet Men's Sandal Ladies Sandal Men's Pass Cases and Fancy Belt. We have collected immense admiration and appreciation from our esteemed clients in terms of repetitive orders with addition to valuable suggestions and feedback. Our extant mechanization facilities and manpower has enabled us in carving a preeminent topography in the market. We also offer our customers with a facility of customization which gratifies them deeply.</t>
  </si>
  <si>
    <t>Kishore Enterprises  is established in 1993 Expertised in manufacturing MotorsMixers &amp; Grinders  Toaster Pressure Cooker and Roti Makers. We export our products to the different countries like:   Srilanka  Parrys France  U.A.E   Malaysia     Kishore Enterprises  is currently running its unit in India (Chennai Kerla) the firm planning to enlarge its business shortly to Mumbai and Ahdhra Pradesh. The current export product of the company is Motor Mixer Grinder Pressure Cooker Toaster Roti Maker Steel Hot Pot and Fans.    Kishore Enterprises  is manufactured with latest Modern Technology under going strict quality test at  every stage. This ensures Kishore Enterprises can tackle your toughest kitchen requirement for years to come.    Kishore Enterprises  is tested and guaranteed by expert technicians before being packed. However in case of any defect the company shall service it without delay.</t>
  </si>
  <si>
    <t>We are continuously engaged in the manufacturing trading&amp;nbsp; and supplying of Weighing Machine CCTV Camera and we are also providing CCTV Camera Installation Services. Our true commitment towards maintaining the quality has given us wide acceptance in the market. we expanded our business verticals into our core strengths investing our years of experience and knowledge we had gained through our profession.\r\n</t>
  </si>
  <si>
    <t>&lt;p&gt;We are an eminent manufacturing involved in offering Key Chains and Carabiner Cushions and Mobile Accessories and many more. Provided products are cost effective.We are also providing T-Shirt Printing Service.\r\n&lt;p&gt;&amp;nbsp;</t>
  </si>
  <si>
    <t>&lt;p&gt;Blase Tech&amp;nbsp;is Leading Web Design and Best unique Web Designing Company in Tirupur Chennai. we are indulged in rendering services like Web DesignWebemail hosting CCTV Security solution&amp;amp;installation Call&amp;nbsp;centre solutions SEO.</t>
  </si>
  <si>
    <t>Sri Bhavani incorporated in the year 1997 as a Partnership based venture. We are operating all our business affairs from our office located at Chennai Tamil Nadu (India). Our company is a reputed manufacturer supplier and wholesaler of Readymade Kurti Embroidered Suit and many more. Our variety of ladies traditional garments are in huge demand and have given us very high appreciation amongst our customers owing to their rich quality and competitive prices. These are made available in variety of color combination and design to match to the growing demands of our customers and to fulfill the market requirements. Our quality serving practices has enabled us to gain satisfaction and trust of our clients. Due to our competitive prices ethical business policies and easy payment modes we have been able to maintain a wide client base across the nation. Our quality is maintained at each stage of product development strictly adhering to industrial norms and practices to ensure each and every product meets industrial standards of quality.</t>
  </si>
  <si>
    <t>&lt;p&gt;Our company is leading this challenging industry by wholesaling and trading of Security Camera CCTV Camera Fingerprint Time Attendance System and more. We are also providing CCTV AMC Service and more to our client.</t>
  </si>
  <si>
    <t>Puvi Biometrics Solutions is established in the year 2014 has carved a remarkable niche in the market. Ownership type of our firm is a sole proprietorship. Location of our firm is Chennai Tamil Nadu. We are the topmost wholesaler and trader of Security Camera CCTV Camera Fingerprint Time Attendance System and many more. The entire gamut is made by using high-grade raw material at our vendor&amp;rsquo;s end.</t>
  </si>
  <si>
    <t>&lt;p&gt;We are well-known trader of &lt;i&gt;Stainless Steel&lt;/i&gt; Cookware &lt;i&gt;Stainless Steel&lt;/i&gt; KitchenwareMultipurpose Microfibre Towel Safety Gloves Table MatBamboo Clips and many more essential household items.\r\n</t>
  </si>
  <si>
    <t>UBMcare is the market leader in the home and general merchandise market offering more than 100 house hold products. UBMcare is known throughout India for its contemporary top of the line kitchenware dinnerware and day today household&amp;nbsp; items.We have an unparalleled range of products to help you.The head office of our business is located in Chennai Tamil Nadu. Enriched by our vast industrial experience in this business we are involved in Trading of an enormous quality range of Stainless Steel wares Microfibre Multipurpose Towel Safety Gloves Kitchen Table Mat Medicine Box and many more. These products are examined by our experts before the final dispatch.</t>
  </si>
  <si>
    <t>We proudly introduce ourselves as distributors and Wholesalers for many prestigious Sports Goods brands. The company was established in the year 1993 as a Proprietorship concern by Mr. Sanjay Jain as a wholesale shop for sports goods. During the course of time seeing our continuous efforts in promoting the sports goods in Tamil Nadu we were appointed as Whole Sale Dealers for Chennai ( YONEX products for Sale in India only) like Yonex Badminton Products Tennis Rackets Shuttle Cocks String Machines Shoes and various other apparels of theirs like T-shirts Track suits Shorts Socks Caps Bags etc. Also for Cosco Badminton Rackets &amp; Tennis Rackets Stiga &amp; Butterfly Table Tennis Bats and accessories.Slowly and gradually our company started expanding and we moved towards the status of Distributors and Wholesalers.  We are having total Dealership network of more than 400 Dealers through out South India. Also we are Marketing for Children Play Ground Equipments Amusement Park Items Carrom Boards Sports Cups Medals and Trophies Sports Uniforms Sports Wear etc.</t>
  </si>
  <si>
    <t>&lt;p&gt;We are the well recognized manufacturer trader and wholesaler of Shopping Bag Men's Wallet Shoulder Backpack Storage Bag Laptop Bag and Office Bag. These bags are widely demanded for their captivating looks and unmatched quality.</t>
  </si>
  <si>
    <t>Q Bags have carved a niche amongst the most dominant names in the market and was commenced in the year 2014 as a Sole Proprietorship based firm. Our organizations headquarter is situated at Chennai. We are involved as a manufacturer trader and wholesaler of Shopping Bag Men's Wallet Shoulder Backpack Storage Bag Laptop Bag Ladies Hand Bag School Bag and Office Bag. These products are extensively appreciated amongst clients for their reasonable prices.</t>
  </si>
  <si>
    <t>&lt;p&gt;We &amp;ldquo;Vision Surveillance&amp;rdquo; are engaged in trading wholesaling and retailing of Card Access Control System and many more. We are also rendering CCTV Camera Maintenance Service Networking Service and more.\r\n&lt;p&gt;&amp;nbsp;</t>
  </si>
  <si>
    <t>Established in 2016 we &amp;ldquo;Vision Surveillance&amp;rdquo; are &amp;ldquo;Sole Proprietorship (Individual)&amp;rdquo; engaged in trading wholesaling and retailing a wide assortment Card Access Control System Time Attendance System CCTV Camera and many more. Location of our headquarter is Chennai Tamil Nadu (India). Under the management of our mentor &amp;ldquo;Satish (Partner)&amp;rdquo; we have been able to achieve a reputed name in the industry. We are also providing CCTV Camera Maintenance Service Networking Service and CCTV Camera Installation Service.</t>
  </si>
  <si>
    <t xml:space="preserve">&lt;p&gt;We are the topmost manufacturer and wholesaler of Men's T-Shirt Men's Blazer Men's Waistcoat and many more. All these products are provided at market leading rates. &lt;p&gt; </t>
  </si>
  <si>
    <t>Established in the year 2015 Unkonvventional is a carved a niche in market for providing good quality products. The ownership type of our company is sole proprietorship. Head office of our company is located at Chennai Tamil Nadu (India). We are the foremost manufacturer and wholesaler of Men's T-Shirt Men's Blazer Men's Waistcoat and many more. All these products provide by us are highly preferred amongst clients for their assured quality.</t>
  </si>
  <si>
    <t>&lt;p&gt;We are engaged in manufacturer of CCTV Camera Bullet Camera and many more. Offered products are demanded their high efficiency.</t>
  </si>
  <si>
    <t>Established in the year of 2013 Sathya Enterprises is one of the well-known companies in the market. Our ownership type is a sole proprietorship. The head office is located in Chennai Tamil Nadu. We are the prominent manufacturer of CCTV Camera Bullet Camera and many more. These products are thoroughly inspected on several quality parameters under the strict vigilance of our experienced quality inspectors.</t>
  </si>
  <si>
    <t>&lt;p&gt;Our company is dealing in products such as Fire Alarm System Fire Extinguisher Mobile Jammer Security Camera and many more. We are also providing CCTV Installation Service and Fire Alarm Installation Service.\r\n&lt;p&gt;.</t>
  </si>
  <si>
    <t>Established in the year 1989 B.Y. Agencies (Chennai) have earned an experience of over 2 decades in safety industry. With our business offices based at Chennai Tamil Nadu (India) our company is engaged in executing its entire business activities as a Partnership based business. Our company is dealing in products such as Surveillance Camera analogue &amp; ip based &amp;nbsp;mobile signal booster mobile jammers.&amp;nbsp;We are also providing CCTV Installation service and&amp;nbsp;mobile signal booster Installation Service for towersapartmentshotelsbasementsfactories&amp;nbsp;Our reputation as an organization is solely built on the foundation of our technical engineering expertise and client-centric approach. Efforts of our well equipped unit for research and development help us in broadening our horizons and include more specialized machines in our production unit. This is further instrumental in introducing more innovatively designed products with unblemished quality. As an organization that gives optimum importance to quality we follow the industrial quality specifications at every level of work.</t>
  </si>
  <si>
    <t>Our concern M/s SUBRAMANIAM BROTHERS PRIVATE LIMITED is one of the leading and experienced Paper Trading Company in South India having established our self in 1942. In the early 1950's we were one of the largest importers of all varieties of Paper and Boards from foreign countries\r\nWe have entered manufacturing activity recently and now manufacture various paper stationery items and PP Plastic based stationery items as listed here below:\r\n&lt;ul&gt;\r\n&lt;li&gt; Various Indian GOD Pictures of Artistic  Thematic and Religious Values&lt;/li&gt;\r\n&lt;li&gt; Various Stationery Items&lt;/li&gt;\r\n&lt;li&gt; Notebooks&lt;/li&gt;\r\n&lt;li&gt; Memo Pads&lt;/li&gt;\r\n&lt;li&gt; Writing pads&lt;/li&gt;\r\n&lt;li&gt; Diaries in attractive designs and colors.&lt;/li&gt;\r\n&lt;li&gt;Telephone Index&lt;/li&gt;\r\n&lt;li&gt;Visitors Note Books&lt;/li&gt;\r\n&lt;li&gt;Subject Based Note Books ISBN approved&lt;/li&gt;\r\n&lt;li&gt;Subject Note books&lt;/li&gt;\r\n&lt;/ul&gt;\r\nVarious Poly Propylene stationery products like Files Folders Visiting Cards Pouches Button bags Cheque folders etc</t>
  </si>
  <si>
    <t>&lt;p&gt;We &amp;ldquo;Evergreen Fruits&amp;rdquo; are involved as the trader and wholesaler of Fresh Pomegranate and Red Pomegranate.</t>
  </si>
  <si>
    <t>Established in the year 2016 at Chennai Tamil Nadu We &amp;ldquo;Evergreen Fruits&amp;rdquo; are a Sole Proprietorship based firm engaged as the trader and wholesaler of Fresh Pomegranate and Red Pomegranate. Offered garments are widely appreciated for their impeccable quality and we offer them in customised packaging. Currently we are in association with most of the valuable clients of the industry to develop a niche market for ourselves.</t>
  </si>
  <si>
    <t xml:space="preserve">&lt;p&gt;We are the manufacturer and supplier of Jewellery Set Antique Necklace Set  Terracotta Earring  Beaded Chain Earring and many more. These products are highly applauded by our customers for appealing design. &lt;p&gt; </t>
  </si>
  <si>
    <t>Established in the year 2013 as a Sole Proprietorship based firm our company Karthikeya Agency is a renowned name in the market. We are instrumental in manufacturing and supplying a wide range of products. We operate all our business activities from our headquarters located at Chennai Tamil Nadu (India). Our products include Jewellery Set Antique Necklace Set  Terracotta Earring  Beaded Chain Earring and many more. These products are of best quality.</t>
  </si>
  <si>
    <t>&lt;p&gt;We &amp;ldquo;ZUMANJii Corp&amp;rdquo; are involved as the trader wholesaler exporter and importer of Mobile Back Cover. We also render Mug Printing Service and more.</t>
  </si>
  <si>
    <t>Commenced in the year 2016 at Chennai Tamil Nadu we &amp;ldquo;ZUMANJii Corp&amp;rdquo; are a Sole Proprietorship (Individual) based company involved as the trader wholesaler exporter and importer of Mobile Back Cover Sublimation Mug Mobile Phone Cover Mould and Wall Clock. We ensure to timely deliver these products to our clients. Apart from this we also render Mug Printing Service and Mobile Cover Printing Service. &amp;nbsp;Under the guidance of our mentor &amp;ldquo;Ram Prabhu (Proprietor)&amp;rdquo; we have attained a unique position in the market. We export our products to all over the world and import from China.</t>
  </si>
  <si>
    <t>&lt;p&gt;We &amp;ldquo;E Pathray Solution&amp;rdquo; are engaged as the manufacturer of Garments Tag Official Logo Sticker Table Calendar Paper Envelope and many more. We also render Printing Services.</t>
  </si>
  <si>
    <t>Incorporated in the year 2011 at Chennai Tamil Nadu we &amp;ldquo;E Pathray Solution&amp;rdquo; are Sole Proprietorship (Individual) based company engaged as the manufacturer of Garments Tag Official Logo Sticker Table Calendar Paper Envelope and many more. These products are highly acclaimed for their utmost quality. Apart from this we also render Printing Services. Under the motivational guidance of &amp;ldquo;Rajan (Business Head)&amp;rdquo; we have gained name and fame din the market.</t>
  </si>
  <si>
    <t>&lt;p&gt;Matching up with the ever increasing requirements of the customers our company is engaged in manufacturing and trading Gold Jewellery Diamond Jewellery Silver Utensil Sports Medal and Corporate Gift. Offered products are quality approved.</t>
  </si>
  <si>
    <t>Founded in the year 1900 Vummidi Nandagopal Sons is one of the leading companies in market. We are working as a sole proprietorship based firm. The head office of our company is located at Chennai Tamil Nadu. Leveraging over the skills of our qualified team of professionals we are instrumental in manufacturing and trading wide range of Gold Jewellery Diamond Jewellery Silver Utensil Sports Medal and Corporate Gift. These products are manufactured with best materials.</t>
  </si>
  <si>
    <t>&lt;p&gt;We are the best wholesaler retailer and trader of Public Address System LED Projector CCTV Camera and many more. We also providing Home Theatre Solution and many more.</t>
  </si>
  <si>
    <t>Incorporated in the year 2013 Signal Solutions is one of the most reputed companies in the entire market. We are working as a sole proprietorship based firm. The head quarter of our business is situated in Chennai Tamil Nadu (India). We are the leading wholesaler retailer and trader of this domain engaged in offering a wide range of Public Address System LED Projector CCTV Camera and many more. These products are well tested on various quality parameters. We assure to provide these products at given time frame. We also providing Home Theatre Solution Smart Classroom Solution and many more.</t>
  </si>
  <si>
    <t>Our comprehensive understanding of the industrial trends and requirements has blessed us with the capacity to dominate the domain of production and supply of an extensive assortment of high quality Plastic Bags Plastic Rolls Plastic Liners Self Adhesive Tapes and Printed Polythene Cover. These products have been fabricated in a state-of-the-art unit for production by making use of premium class factor inputs. We are a quality oriented organization. All our steps are concerned with manufacturing and are carried out by strictly adhering to the specifications on quality laid down by the industry. &amp;nbsp; Constant endeavors are undertaken to bring more innovatively designed products that will effectively serve our esteemed customers. We are known for sticking to our deadlines on all the orders that are completed and delivered within the promised schedule. Our products receive accolades for their high strength durability and long service life. Compliance with the international quality standards adds to the efficiency of our offered range.&amp;nbsp;</t>
  </si>
  <si>
    <t>&lt;p&gt;We are the foremost trader of Men's Shirt Boys Polo T-Shirt and many more. These products are highly appreciated for their elegant designs.</t>
  </si>
  <si>
    <t>Established in the year 2001 S.S.J.K Fashion Trends has carved a niche amongst the most dominant names in the market. We are working as a sole proprietorship based firm. The head quarter of our corporation is located at Chennai Tamil Nadu (India). We have carved a niche amongst the most trusted names in this business engaged in trading of Boys Polo T-Shirt Baby Frock Men's Shirt and many more. These products are highly demanded for their soft fabric.</t>
  </si>
  <si>
    <t>&lt;p&gt;Our company is a leading manufacturer supplier wholesaler and retailer of products such as Necklace Set Pendant Set long setPayalEarring fingerring hip chain and many more. Offered range is approved on diverse quality norms.</t>
  </si>
  <si>
    <t>Rarus E Trading India Pvt. Ltd. based out at Chennai Tamil Nadu (India) is engaged in the business of high quality ladies jewelry. Our company was established in the year 2014 as a Private Limited Company. Since our establishment we are engaged in manufacturing supplying wholesale and retailerof products such as Kundan Jewellery Coin Set Jewellery  Antique &amp; Imitation Jewellery  Polki Jewellery Temple Jewellery Thewa Jewellery Ladies Earring Pendant Set  Necklace Set Finger Ring Ladies Bangles CZ Jewellery Payal  and many more. We have for our customer&amp;rsquo;s jewellery for casual as well as special occasions like wedding anniversaries festivals and formal parties. Customers can surely get the jewellery items of their desire from our available wide variety of designs patterns and polishes. With the aim to serve jewellery which is trendy as well as of high quality we are striving day and night. Our personnel regularly participate and demonstrate their creative skills via offered collection in various domestic and international shows. Further experts of our jewel showroom work in close consort with one another to take our company to the heights of success.</t>
  </si>
  <si>
    <t>&lt;p&gt;We are the best manufacturer of Leather Keychain Ladies Leather Jacket Men's Leather Belt Leather Credit Card Holder and many more. We provide these products at market leading prices.</t>
  </si>
  <si>
    <t>Incorporated in the year 2005 Sangeetha Garments is one of the reputed companies in the market. We are working as a sole proprietorship based firm. The head quarter of our business is situated in Chennai Tamil Nadu (India). We are the leading manufacturer of this domain engaged in offering a wide range of Leather Keychain Ladies Leather Jacket Men's Leather Belt Leather Credit Card Holder and many more. These products are well tested on various quality parameters.</t>
  </si>
  <si>
    <t>&lt;p&gt;We are involved in trading and supplying a CCTV Camera and Security Camera. Further we also provide Internet Leased Line Service CCTV Maintenance Service and more. The products and services are provided at cost effective prices.</t>
  </si>
  <si>
    <t>Established in year 2015 Sri Sai Creation has created a reputed position in the market. We are a Sole Proprietorship based firm. We are instrumental in trading and supplying a wide range of CCTV Camera and Security Camera. Apart from these we are also providing Internet Leased Line Service CCTV Maintenance Service and more. The products and services are provided at industrial leading prices to the customers.</t>
  </si>
  <si>
    <t>&lt;p&gt;As an affluent name of this domain we hold expertise in wholesaling and trading of CCTV Camera Dome Camera IP Camera and many more. Offered products are quality approved.</t>
  </si>
  <si>
    <t>Established in the year 2005 Bits And Bytes Computers is one of the leading names in the market. Ownership type of our firm is the sole proprietorship. The head office of our company is located in &amp;nbsp;Chennai Tamil Nadu. Reckoned as one of the emergent companies of the industry we are extremely immersed in wholesaling and trading of CCTV Camera Dome Camera IP Camera and many more. These products are stringently checked on numerous quality parameters before final dispatch.</t>
  </si>
  <si>
    <t>&lt;p&gt;We &amp;ldquo;Aaras Fashions&amp;rdquo; are known as the reputed manufacturer of the best quality Silk Thread Jewellery Artificial Necklace Set Terracotta Jhumka and many more. We ensure to provide these products in given time frame.</t>
  </si>
  <si>
    <t>Incepted in the year 2004 at Chennai (Tamil Nadu India) we &amp;ldquo;Aaras Fashions&amp;rdquo; are a Sole Proprietorship (Individual) based firm known as the reputed manufacturer of the optimum quality Imitation Bangle Silk Thread Jewellery Stud Earring Artificial Necklace Set and many more. Under the management of our mentor &amp;ldquo;S. Priya Dharshini (Proprietor &amp; Designer)&amp;rdquo; we have achieved a perfect position in the industry.</t>
  </si>
  <si>
    <t>&lt;p&gt;Matching up with the ever increasing requirements of the customers our company is engaged in manufacturing trading wholesaling exporting and importing of Mens' T-Shirt Mens' Jeans Boys Shorts Mens' Shorts and many more.</t>
  </si>
  <si>
    <t>Commenced in the year 2015 Virukshaa has carved a niche amongst the trusted names in the market. The ownership type of our company is a partnership. The head office of our business is situated in Chennai Tamil Nadu. Leveraging the skills of our qualified team of professionals we are instrumental in manufacturing trading wholesaling exporting and importing a wide range of Mens' T-Shirt Mens' Jeans Boys Shorts Mens' Shorts and many more. All our offered products are meticulously manufactured under the supervision of quality controllers using high-grade raw material and innovative technology in adherence to quality norms. We exporting 80% of our products to US and UK and importing 60% of our products from Bangladesh.</t>
  </si>
  <si>
    <t>&lt;p&gt;We are the best menufacturer wholesaler and trader of Kids T-Shirt Men's Shirt Ladies Saree Ladies Top and many more. These products are well tested on various quality parameters.</t>
  </si>
  <si>
    <t>PSk Traders has become number one company in this industry and got established in the year 2015. We are working as a Sole Proprietorship based entity. The head of our corporation is located at Chennai Tamil Nadu (India). We are the leading manufacture wholesaler and trader of this domain engaged in offering a wide range of Kids T-Shirt Men's Shirt Ladies Saree Ladies Top and many more. These products are widely known for their superior quality and attractive design.</t>
  </si>
  <si>
    <t>&lt;p&gt;We are the leading manufacturer and wholesaler of Leather Accessories Wet Blue Leather and many more. Offered products are available at market leading prices.\r\n&lt;p&gt;&amp;nbsp;</t>
  </si>
  <si>
    <t>Founded in the year 2006 Sobaan Creation is the most trusted name among the topmost companies in the market. The ownership type of our corporation is sole proprietorship. Our company&amp;rsquo;s headquarter is located at Chennai Tamil Nadu. We are the foremost manufacturer and wholesaler engaged in offering a superb quality assortment of Men's Leather Footwear Ladies Leather Footwear and many more. These products are precisely manufactured by our experts.</t>
  </si>
  <si>
    <t>&lt;p&gt;Our company is a renowned manufacturer and supplier of Undergarments Hanger Printed Hanger Ladies Top Hanger Clothes Peg Plastic Hollow Hanger&amp;nbsp; and many more. Customers can avail offered products at reasonable prices in the market.</t>
  </si>
  <si>
    <t>Since its foundation in the year 2005 as a Sole Proprietorship business Runwal Plast is operating all its business operations from Chennai Tamil Nadu (India). Our company is one of the renowned manufacturers and suppliers of a variety of products such as Undergarments Hanger Printed Hanger Ladies Top Hanger Clothes Peg Plastic Hollow Hanger and many more. Our plastic products are used at large scale at readymade garment export houses commercial places and other allied areas. These products are known for their lastingness tensile strength superior quality and high utility value. To keep ourselves ahead in the market comparison to our competitors we make use of latest technologies and regularly improvise our range. Our facilities help us in taking bulk orders and delivering cost-effective range of products that meet clients specifications. We assure customers of timely shipping of goods and ensure best prices that match with their requirements.</t>
  </si>
  <si>
    <t>&lt;p&gt;We &amp;ldquo;Cosmic Vibrations&amp;rdquo; are involved in trading and wholesaling of Silk Saree Men's Jeans Men's T-Shirt and Men's Shirt.</t>
  </si>
  <si>
    <t>Incorporated in the year 1994 at Chennai Tamil Nadu we &amp;ldquo;Cosmic Vibrations&amp;rdquo; are Sole Proprietorship firm involved in trading and wholesaling a remarkable range of Silk Saree Men's Jeans Men's T-Shirt and Men's Shirt. We offer our products at congenial prices to our wide client base and help them make suitable choices. Also these products are offered by us available at market leading prices. Under the management of our Mentor &amp;ldquo;Jaya Prakash (Proprietor)&amp;rdquo; we have achieved a perfect position in the industry.</t>
  </si>
  <si>
    <t>&lt;p&gt;\r\n&lt;p&gt;Balaji Textiles is instrumental in the arena of manufacturing an assortment of qualitative array of merchandises comprises of Kalamkari Saree Printed Saree and many more.\r\n</t>
  </si>
  <si>
    <t>\r\nBalaji Textiles was commenced in 2006 at Vyasarpadi Chennai Tamil Nadu as manufacturer of optimum quality products and now we diversified into the manufacturing flawless products. We are a sole proprietorship owned entity engrossed in offering a wide sarees&amp;rsquo; of Kalamkari Saree Printed Saree and many more. With several years of experience and proficiency in the industry we are devoted enough to endow with nothing but the best quality merchandises which will not be compromised at any cost. In additional to this from manufacturing to shipment we play close attention to each and every detail of the products and never compromise on quality. You can count on us for any sort of creative requirement which is elegant as well as of unique patterns and prints.\r\n</t>
  </si>
  <si>
    <t>&lt;p&gt;We are a leading manufacturer exporter supplier and trader of various fabric items like Home Furnishing Fabric Patchwork Fabric Pintuck Fabric and various other such very high demand products.</t>
  </si>
  <si>
    <t>Globe Enterprise is a very reliable name in this fabric items market of today. Starting such an eventful journey started in the year of 1995. This journey to the top is truly successful and known by many. Bringing designer quality and fabric materials to a whole new level Globe Enterprise has brought a unique revolution in this Indian fabric industry Bringing in new trends and fashions from all around the globe to India. We have also developed our own styles throughout all these years which have later turned into modern day trends. Our company is a Sole Proprietorship company although we are led very smoothly. We have about 10 people working in our company and our annual turnover in about 50 Lakh-1 Crore INR. This shows our company&amp;rsquo;s trustworthiness. We manufacture export supply and trade various fabric items like Home Furnishing Fabric Patchwork Fabric Pintuck Fabric Ladies Kurti Salwar Kameez Designer Salwar Kameez Cotton Handkerchief Fancy Patchwork fabric Patchwork Cushion Fabric Men&amp;rsquo;s Boxer Short Wall Hanging Design Men&amp;rsquo;s T-Shirt and various other such very high demand products.</t>
  </si>
  <si>
    <t>&lt;p&gt;We &amp;ldquo;Crystal Solutions&amp;rdquo; are involved as manufacture and trader of CCTV Camera Bio-metric Attendance System Video Door Phone Burglar/Fire Alarm and many more. We are also rendering CCTV Maintenance Service and more.</t>
  </si>
  <si>
    <t>We &amp;ldquo;Crystal Solutions&amp;rdquo; are acknowledged organization are a Partnership based firm engaged as manufacture and trader of CCTV Camera Bio-metric Attendance System Video Door Phone Access Control System Burglar Alarm Fire Alarm&amp;nbsp;and many more. It was established in the year 2014 at Chennai Tamil Nadu. Also we hold specialization in rendering CCTV Maintenance Service and CCTV Installation Service.</t>
  </si>
  <si>
    <t>&lt;p&gt;We are the best wholesaler retailer and trader of Computer Peripherals Office Laptop and many more. We also render Computer Installation Service and Computer Maintenance Service. We provide these products and services at leading rates.</t>
  </si>
  <si>
    <t>Star Computers was established in the year 2008 as a Sole Proprietorship based firm. The head quarter of our business is situated in Chennai Tamil Nadu (India). We are the leading wholesaler retailer and trader of this domain engaged in offering a wide range of products such as CCTV Camera Desktop Computer Computer Peripherals Office Laptop and many more. We are also a service provider of Computer Installation Service and Computer Maintenance Service. These products are manufactured by using superior quality material.</t>
  </si>
  <si>
    <t>&lt;p&gt;We are involved in trading and wholesaling of Kids Jeans Men's Shirt Men's T-Shirt Girls Top and many more. Offered garments are designed by using finest quality of fabrics.\r\n&lt;p&gt;&amp;nbsp;</t>
  </si>
  <si>
    <t>Tamilan Boutique is one of the topmost organizations in the market and came into existence in the year 2008 as a Sole Proprietorship based firm. Our corporations headquarter is located at Chennai. We are efficiently involved as a trader and wholesaler of a wide range of Kids Jeans Men's Shirt Men's T-Shirt Girls Top and many more. Offered garments are widely preferred for their attractive looks and superior finishing.</t>
  </si>
  <si>
    <t>&lt;p&gt;We &amp;ldquo;Jehova Exports&amp;rdquo; are involved as the trader wholesaler and exporter of a wide assortment of Mens T-Shirt Ladies Saree Mens Jacket Mens Trouser Mens Cargo Pant and many more.</t>
  </si>
  <si>
    <t>Established in the year 2014 at Chennai Tamil Nadu we &amp;ldquo;Jehova Exports&amp;rdquo; are a Sole Proprietorship (Individual) based firm involved as the trader wholesaler and exporter of a wide assortment of Mens T-Shirt Ladies Saree Mens Jacket Mens Trouser and many more. These products are known for their optimum quality and remarkable finish. The quality of these products is maintained by our specialized professionals. We are exporting 30-40% of our product to U.S. Singapore Dubai and Canada.</t>
  </si>
  <si>
    <t>Euro Leder Fashion LTD Over the last 23 years through its skilled work force Dedicated team of Qualified Leather Technicians and Efficient Management has achieved to produce and Export around 200000 Jackets per year and this consistent performance has given Euro Leder Fashion Ltd the recognition from Government of India as a Star Export House. This we are indebted to all our valuable clients who believed in us on our ability and our products for all these years .\r\nEuro Leder Fashion Ltd has always believed in &amp;ldquo;Quality Speaks for Itself&amp;rdquo; and with that as the motto the Management has always strived to produce Quality Jackets and Leather Garments and Products by setting up state of the art machinery / infrastructure and Upgrading our existing machinery to constantly improve on the quality of our products. We are proud to say that we have been the preferred Vendor for many International Reputed brands like Diesel Drykorn Deigo Marlboro classics (MCS) etc as well as many other International br</t>
  </si>
  <si>
    <t>VSM ENTERPRISES HI-TECH DIGITAL SECURITY &amp; SUREILLANCE PRODUCTS TO INDIAN MARKET SUCH MARKET SUCH AS CCTV DIGITAL VIDEO RECORDERS VIDEO CONFERENCING SOLUTION  CAMERA  ACCESS AND TIME ATTENDANCE SYSTEM  AND VIDEO DOOR PHONE ETC. WITH THE STSTE OF ART TECHNOLOGY. VSM ENTERPRISES WILL MARKET ITS PRODUCTS THROUH ESTABLISHED PARTNERSHIP &amp; DISTRIBUTION COMPANIES WOHO SHARE OUR BELIEF IN QUALITY</t>
  </si>
  <si>
    <t>&lt;p&gt;We &amp;ldquo;Smart Surveillance LLP&amp;rdquo; are involved as the wholesaler and trader&amp;nbsp;of Security Camera CCTV Camera and many more.We are also rendering CCTV Camera Installation Service.</t>
  </si>
  <si>
    <t>Established in the year 2014 at Chennai Tamil Nadu we &amp;ldquo;Smart Surveillance LLP&amp;rdquo; are a Partnership engaged as the wholesaler and&amp;nbsp;trader of Security Camera CCTV Camera HDMI Cable and many more. We are a quality oriented firm and our entire focus is on satisfying customers with the quality guaranteed reliable and best solutions.We are also rendering CCTV Camera Installation Service.</t>
  </si>
  <si>
    <t>&lt;p&gt;We are involved in manufacturing supplying and retailing Gold Gift Article Silver Gift Article and more. The products are delivered at industrial leading prices.</t>
  </si>
  <si>
    <t>Founded in the year 2013 MKJ Designer Jewellery has created a respectable position in the market. We are a Sole Proprietorship based firm and located our office in Tamil Nadu India. We are instrumental in manufacturing supplying and retailing a wide range of Diamond Jewellery Gold Gift Article Silver Gift Article and Gold Jewellery. The jewelleries and gift articles are designed by our professionals who hold rich experience and wide knowledge about the domain.</t>
  </si>
  <si>
    <t>&lt;p&gt;We are the leading trader and wholesaler of Shirt Fabric Uniform Fabric Plaid Fabric Cotton Fabric Blouse Material and Rubia Fabric. These products are of excellent quality.\r\n&lt;p&gt;&amp;nbsp;</t>
  </si>
  <si>
    <t>Commenced in the year 1984 our company Sita Fabrics is counted amongst the most trusted names in the market. We are a Sole Proprietorship based firm and have located our headquarters at Chennai Tamil Nadu (India). We are involved in trading and wholesaling a wide range of products such as Shirt Fabric Uniform Fabric Plaid Fabric Cotton Fabric Blouse Material and Rubia Fabric. These products are widely appreciated for their superior quality and less maintenance.</t>
  </si>
  <si>
    <t>&lt;p&gt;We &amp;ldquo;Sgk Enterprises&amp;rdquo; are involved as the trader wholesaler and retailer of Dome Camera CCTV Camera Bullet Camera Security Camera and many more. We are also rendering CCTV Camera Repairing Service and many more.</t>
  </si>
  <si>
    <t>Established in the year 2015 at Chennai Tamil Nadu we &amp;ldquo;Sgk Enterprises&amp;rdquo; are a Sole proprietorship engaged as the trader wholesaler and retailer of of Dome Camera CCTV Camera Bullet Camera Security Camera and many more. Also we hold specialization in rendering CCTV Camera Repairing Service CCTV Camera Installation Service and CCTV Camera Maintenance Service.</t>
  </si>
  <si>
    <t>One can&amp;rsquo;t just do without handbags. These wardrobe basics are indeed quite essential when it comes to defining any man&amp;rsquo;s look according to the occasion. If you still believe that bags have everything to do with a woman&amp;rsquo;s look then you need to decode this common myth.\r\nThe truth is that handbags whether formal or casual play a major role in giving an aspiring look to ant man. From laptop bags sling bags backpacks to wallets and card holders each and every bag holds its own importance and cannot be neglected when it comes to creating a look of any man. On the basis of choices and age groups men&amp;rsquo;s bags online come in varied sizes colors designs utility quotient and materials. With the market growing at fast pace one won&amp;rsquo;t find any shortage in the availability of options and the most interesting part is that budget is no more a constraint. One is sure to get plethora of styles including business bags for men in the price range that suits him.\r\nYou can shop for the most stylish bags from Bata&amp;rsquo;s online website (www.bata.in) at easy prices and be assured of the quality.</t>
  </si>
  <si>
    <t>&lt;p&gt;We are involved in manufacturing wholesaling and retailing a Ladies Cotton Saree Ladies Cotton Churidar Suit and more. These products are excellent in quality.\r\n&lt;p&gt;&amp;nbsp;</t>
  </si>
  <si>
    <t>Shreejee Prints was commenced in the year 2010 as a Sole Proprietorship based firm. We are instrumental in manufacturing wholesaling and retailing a wide range of Ladies Cotton Saree Ladies Cotton Churidar Suit Ladies Cotton Salwar Suit Ladies Cotton Kurti and Ladies Cotton Nighty. These products are highly demanded by our clients for their quality finishing design and many more.&amp;nbsp;</t>
  </si>
  <si>
    <t xml:space="preserve">&lt;p&gt;We are involved in trading supplying and wholesaling an Ear Plug Safety Helmet and more. The products are provided at market leading prices. &lt;p&gt; </t>
  </si>
  <si>
    <t>Established in year 2015 A.P.K. Enterprises has created a dignified position in the market. We are a Sole Proprietorship based firm. We are instrumental in trading supplying and wholesaling a wide range of Safety Equipment Safety Vest Nose Mask Ear Plug Safety Helmet Safety Shoes and many more. The offered range of products is provided as per the customers&amp;rsquo; demands with an aim to fulfill their demands timely.</t>
  </si>
  <si>
    <t>&lt;p&gt;We &amp;ldquo;Sri Enterprises&amp;rdquo; are involved as the trader of CCTV Camera Dome Camera Security Camera and Biometric System. Our experts also execute CCTV Camera Service.</t>
  </si>
  <si>
    <t>Commenced in the year 2010 at Chennai Tamil Nadu we &amp;ldquo;Sri Enterprises&amp;rdquo; are a Sole Proprietorship based firm involved as the trader of CCTV Camera Dome Camera Security Camera and Biometric System. These products are extremely appreciated amongst customer for their remarkable quality high efficiency and reliability. Moreover we are specialized in rendering extremely consistent CCTV Camera Service for our beloved patrons.</t>
  </si>
  <si>
    <t>&lt;p&gt;We are involved in manufacturing and supplying Men's Polo T-Shirt Men's Cotton T-Shirt Men's Sport T-Shirt and many more.&amp;nbsp; The offered products are of unmatched quality. our dedicated team includes highly experienced in this vertical.</t>
  </si>
  <si>
    <t>&lt;p&gt;We are the leading trader retailing and wholesaler engaged in offering Men's Shirt Men's Pant and many more. These products are extremely reliable.</t>
  </si>
  <si>
    <t>Royal Mens Wear has been counted amongst the most trusted names in the market and incorporated in the year 2005. We are working as a sole proprietorship based firm. Our company&amp;rsquo;s headquarter is located at Chennai Tamil Nadu. We are dedicatedly involved in trading retailing and wholesaling a superb quality assortment of Men's Jeans Men's T-Shirt Men's Trouser and many more. These products are designed by our trusted vendors.</t>
  </si>
  <si>
    <t>&lt;p&gt;We are the best trader of CCTV Camera Public Address System and many more. We also render CCTV Installation Service and Fire Alarm AMC Service. We provide these products and services at market leading prices .\r\n&lt;p&gt;&amp;nbsp;</t>
  </si>
  <si>
    <t>Established in the year 2014 Stan Technology is one of the most reputed company in the market. We are working as a sole proprietorship based firm. Our company is located in Chennai Tamil Nadu (India). We are the leading trader of this domain engaged in offering wide range of products such as CCTV Camera Access Control System Public Address System Fire Alarm System Intrusion Alarm System Surveillance System and many more. These products are widely used for security purpose. We are also a service provider of CCTV Installation Service and Fire Alarm AMC Service. We assure to render these services at given time frame.</t>
  </si>
  <si>
    <t xml:space="preserve">&lt;p&gt;We are the leading manufacturer and supplier of Men's Formal Shirt Men's Casual Shirt and Men's Linen Shirt. These products are highly appreciated by our clients. &lt;p&gt; </t>
  </si>
  <si>
    <t>Established in the year 2013 our company G &amp; T Clothing Llp is a well known name in the market. We are a Partnership based and operate all our business activities from our centers located at Chennai Tamil Nadu (India). We are instrumental in manufacturing and supplying a wide range of products such as Men's Formal Shirt Men's Casual Shirt and Men's Linen Shirt. We are putting our sincere efforts to make our customers satisfied and happy.</t>
  </si>
  <si>
    <t>&lt;p&gt;Matching up with the ever increasing requirements of the customers our company is engaged in manufacturing and wholesaling of Ladies Bag and many more. Offered products are provided to the customer after tested on various quality parameters.</t>
  </si>
  <si>
    <t>Commenced in the year 2012 Kings Traders is one of the famous names in the market. The ownership type of our company is a sole proprietorship. The head office of our business is located in Chennai Tamil Nadu. Enriched by our vast industrial experience in this business we are involved in manufacturingand wholesaling an enormous quality range of Ladies Bag Leather Bag Ladies Wallet Leather Holder Men's Wallet Cow Leather Business Wallet and many more. Also stringent quality checks are been carried out by us over the whole range to assure that our products are flawless and are in compliance with the norms defined by the industry.</t>
  </si>
  <si>
    <t>&lt;p&gt;We are involved in trading an CCTV Camera Video Door Phone EPABX System and more. Further we also render Video Door Phone Installation Service. These products and services are cost effective.</t>
  </si>
  <si>
    <t>Established in the year 2012 Trustech Systems has created a well-known position in the market. We are a Sole Proprietorship based firm. We are involved in trading a wide range of CCTV Camera Video Door Phone EPABX System Intercom System Fingerprint Scanner and more. Apart from these we are also the service provider of Video Door Phone Installation Service. The products and services are offered by us at market leading price.</t>
  </si>
  <si>
    <t>&lt;p&gt;We &amp;ldquo;Esampark Enterprises&amp;rdquo; are involved as the distributor and trader of CCTV Camera Security Camera Digital Video Recorder and many more. We also render CCTV Camera Installation Service.</t>
  </si>
  <si>
    <t>Commenced in the year 2015 at Chennai Tamil Nadu we &amp;ldquo;Esampark Enterprises&amp;rdquo; are a Sole Proprietorship (Individual) based company involved as the distributor and trader of CCTV Camera Security Camera Digital Video Recorder and many more. We ensure to timely deliver these products to our clients. By keeping the preference of clients in mind we are also engaged in rendering CCTV Camera Installation Service. Under the guidance of our mentor &amp;ldquo;Kamal Kataria (General Manager)&amp;rdquo; we have attained a unique position in the market.</t>
  </si>
  <si>
    <t>&lt;p&gt;We are involved in trading Dome Camera Security Camera Personal Protective Equipments and many more. We are also the service provider of Computer Installation Service and more. These products and services are of excellent quality.</t>
  </si>
  <si>
    <t>Commenced in the year 2015 our company Instant Techno Solution is a well known name in the industry. We are a Sole Proprietorship based firm and have situated our head office at Chennai Tamil Nadu (India). We are instrumental in trading a wide array of products such as Dome Camera Security Camera Personal Protective Equipments and many more. Additionally we are also the service provider of Computer Maintenance Service Electrical Work and many more. These products are highly appreciated by our clients for their excellent quality stylish designs and many more.</t>
  </si>
  <si>
    <t>Kataria&amp;rsquo;s offers a wide range of traditional and authentic designs it is the best place to shop for those looking for fancy traditional embroidered bridal Lehangas Sarees and Salwar Suits.\r\n&amp;nbsp;\r\nOur Embroidered Trimmings are the best available in market in terms of quality trend &amp;amp; fashion. We do not believe in having what is available in the market so we focus on creating products that are unique and original.\r\n&amp;nbsp;\r\nWe endeavour to provide our clients the best services. We aim to achieve this objective through timely delivery of goods and services and a total customer satisfaction.</t>
  </si>
  <si>
    <t>&lt;p&gt;We are the leading trader and wholesaler involved in offering Men's T-Shirt Kids T-Shirt Ladies Legging Women's T-Shirt Kids Legging Cotton Dress Material and many more. These garments are designed by our dexterous professionals.</t>
  </si>
  <si>
    <t>Janani Shopping Market is the most trusted name among the topmost companies in the market and commenced in the year 2003 as a Sole Proprietorship based firm. The headquarter of our corporation is situated in Chennai Tamil Nadu. We are efficiently involved in trading and wholesaling a wide assortment of Men's T-Shirt Kids T-Shirt Ladies Legging Women's T-Shirt Kids Legging Cotton Dress Material and many more. These garments are highly preferred amongst clients for their alluring patterns.</t>
  </si>
  <si>
    <t>&lt;p&gt;We have involved in manufacturing and trading a wide assortment of School Uniform Designer Saree Ladies Suit Designer Waistcoat and more. Provided products are known for its high quality.</t>
  </si>
  <si>
    <t>&lt;p&gt;We are involved in trading a CCTV Camera Security System Attendance System Fire Alarm System Security Camera Access Control System and many more. We are also a service provider of&amp;nbsp;CCTV Camera Installation.&amp;nbsp;</t>
  </si>
  <si>
    <t>Hi Tech Solutions was commenced in the year 2006 as a Sole Proprietorship based firm. We are instrumental in trading a wide range of CCTV Camera Security System Attendance System Fire Alarm System Security Camera Access Control System and many more. We are also a service provider of&amp;nbsp;CCTV Camera Installation. We are offering our products as per the client&amp;rsquo;s demands and requirements. We ensure that the products are timely delivered at our clients place.</t>
  </si>
  <si>
    <t>&lt;p&gt;We are the well recognized manufacturer of personalized &amp;nbsp;Hand made Metal Wire Trees artificial trees/plants and flowers Metal / wood/ glass wall decor Wall clocks metal sculptures Ornamental Door Ornamental Fencind and etc. &amp;nbsp;</t>
  </si>
  <si>
    <t>Veenaa Metal Art India Pvt Ltd is one of the well-distinguished companies in the market and commenced in the year 2012. Our corporation&amp;rsquo;s headquarter is situated at Coimbatore. We are efficiently engaged in manufacturing&amp;nbsp;quality assortment ofHand Crafted Metal Wire Trees (with photo hangers / plain and multi colour beads)(Wire trees based on gICopper and Brass wires)Artificial flowers / plant and coco and palm treesWooden sculptures Personalized gifts Unique Metal Wall decorPrinting on metal / wood / Acryiic&amp;nbsp;Fridge Magnet&amp;nbsp;Personalized Wall clock&amp;nbsp;Engraving in wood/ metal and glass&amp;nbsp;Personalized key chainsFashionable earrings in wood and coconut shell&amp;nbsp;Designers towel hangersDesigner Book stand&amp;nbsp;Tea coasters in wood and foam&amp;nbsp;Ornamental windowsMetal DoorsStaircase&amp;nbsp;Ornamental RailsDesigner wall particians&amp;nbsp;Designer Metal wall&amp;nbsp;Designer Metal Gates and Fencing &amp;nbsp;&amp;nbsp;Our products based on Mild Steel (MS) and Stainless Steel(SS).</t>
  </si>
  <si>
    <t>&lt;p&gt;We &amp;ldquo;Sriram Automation &amp;amp; Soft Solutions&amp;rdquo; are involved as the trader of a comprehensive assortment of Security System Wireless CCTV Camera Door Lock and many more.</t>
  </si>
  <si>
    <t>Commenced in the year 2005 at Chennai Tamil Nadu we &amp;ldquo;Sriram Automation &amp;amp; Soft Solutions&amp;rdquo; is a Sole Proprietorship (Individual) based firm involved as the trader of Security System Wireless CCTV Camera Door Lock and many more.These products are stringently examined on numerous quality checks before final dispatch. These products are known for their best quality with the best market price. Also we hold the specialization in rendering CCTV Camera Installation Service and CCTV Camera Maintenance Service.</t>
  </si>
  <si>
    <t>&lt;p&gt;We are the best manufacturer trader and wholesaler of Men's T-Shirt Cotton T-Shirt Boy's T-Shirt Kids T-Shirt and many more. We provide these products at market leading prices.</t>
  </si>
  <si>
    <t>Established in the year 2014 Heavy Metal is one of the reputed companies in the market. We are working as a sole proprietorship based firm. The head quarter of our business is situated in Chennai Tamil Nadu (India). We are the leading manufacturer wholesaler and trader of this domain engaged in offering a wide range of products such as Men's T-Shirt Cotton T-Shirt Boy's T-Shirt Kids T-Shirt and many more. These products are well tested on various quality parameters.</t>
  </si>
  <si>
    <t xml:space="preserve">We &amp;ldquo;Sri Vastra&amp;rdquo; are involved as the trader and wholesaler of Ladies Suit Silk Suit and Handloom Salwar. &lt;p&gt; </t>
  </si>
  <si>
    <t>Commenced in the year 2015 at Chennai Tamil Nadu we &amp;ldquo;Sri Vastra&amp;rdquo; is a Sole Proprietorship (Individual) based company involved as the trader and wholesaler of Ladies Suit Silk Suit and Handloom Salwar. . The products provided by us are well tested on various parameters. Under the leadership of our mentor &amp;ldquo;Selva Kumar (Co-owner)&amp;rdquo; we have gained name and fame in the market.</t>
  </si>
  <si>
    <t>&lt;p&gt;We are the topmost manufacturer retailer and trader of Mug Printing Corporate Gift Key Chain Printing  T-shirt Printing &amp;nbsp;and many more. These products are offered by us at competitive prices.</t>
  </si>
  <si>
    <t>Nix Creations was established in the year 2012 and hascreated a remarkable niche in the market. Our company is a sole proprietorship based firm. Operational headquarters of our company is situated at Chennai Tamil Nadu (India). We are the leading manufacturer retailer and trader of&amp;nbsp;Mug Printing Corporate Gift Key Chain Printing  T-shirt Printing&amp;nbsp;and many more. These products are carefully inspected on various quality stages before final dispatch.</t>
  </si>
  <si>
    <t>&lt;p&gt;Since commencement our company has set benchmark in wholesaling retailing and trading of Fingerprint Time Attendance System Biometric Control System and many more. These products are timely delivered us as per the demands of clients.</t>
  </si>
  <si>
    <t>Commenced in the year 2013 VSP Cyber Infotech &amp;amp; Detective has carved a niche in the market. Our ownership type is sole proprietorship. Location of our company&amp;rsquo;s head quarter is Chennai Tamil Nadu (India). We are dedicatedly involved in&amp;nbsp; wholesaling retailing and trading  of Biometric Control System Fingerprint Time Attendance System Dome Camera and many more. These products are extensively demanded by our clients for their high efficiency and optimum functionality.\r\n&amp;nbsp;</t>
  </si>
  <si>
    <t>&lt;p&gt;Our company is one amongst the well-known organizations specializing in distributing supplying trading wholesaling and retailing an advanced array of Philips LED TV. We are also acclaimed for offering reliable Installation Service.</t>
  </si>
  <si>
    <t>Incorporated as a sole proprietorship owned firm in the year 1945 we Electronic Service Co. have successfully achieved a distinct niche within a very short period of our incorporation. Our company since establishmentdealing in Philips Brand is engaged in distributing supplying trading wholesaling and retailing a wide array of Portable Speaker Handsfree Headphone Digital Photo Frame Wireless IP Camera Electric Trimmer Vacuum Cleaner Kitchen Appliances Decoration Light Mixer Grinder Portable DVD Player Portable CD Player Home Theatre System Personal Care Essentials and more. Also we are acclaimed for offering customers trustworthy Installation Services. Our products are highly admired for their outstanding characteristics as we procure them from industry&amp;rsquo;s reliable and certified vendors. All our products are manufactured using premium quality raw material at our vendors who ensure quality reliability and efficiency of the entire assortment. Also we have adopted several rigorous quality testing measures following which we ensure flawless delivery of the entire gamut.</t>
  </si>
  <si>
    <t>&lt;p&gt;We are the leading manufacturer exporter and wholesaler of a huge array of Designer Fashion Wear. Our product range includes Indo Western Sherwani Mens Sherwani Kurta Pajama Designer Chudidar Suit Fancy Saree and many more.</t>
  </si>
  <si>
    <t>Since its foundation in the year 1995 as a Partnership business we at &amp;ldquo;Rangeela&amp;rdquo; are committed to offer an exclusive range of designer clothes to suits the requirements of our customers. We are operating our entire business activities with our business offices situated at Chennai Tamil Nadu (India). Our company specializes in the terrain of manufacture export and wholesale of a huge range of products such as Indo Western Sherwani Mens Sherwani Kurta Pajama Designer Chudidar Suit Fancy Saree and many more. Made from excellent quality fabric procured from authentic vendors of the market our range of products is highly appreciated amongst our esteem customers. Extensively demanded for their availability in varied sizes and being fashionable as per market trend our range of clothes are designed immaculately our experienced team of team of designers. With our custom based solutions our customers feel a sense of satisfaction. We make export of our products to various international markets of the world.</t>
  </si>
  <si>
    <t>Leather collections started in a humble way in 1988 as a small Leather products factory in Chennai which has grown into a full-fledged Manufacturer and Supplier of the entire range of Leather Garments and Goods.The main Objectives in promoting Leather collections was to take a Unique position in the Market by making available new and different designs thereby kindle the fascination of the Customer towards Leather Products in general and to Leathercollections products in particular.Our commitment to provide trendy yet cost effective designer products at competitive prices has earned us accolades from many of our reputed clients.&amp;nbsp;</t>
  </si>
  <si>
    <t xml:space="preserve">&lt;p&gt;We are well known manufacturer of Men's Jacket Clutch Bag Men's Wallet Key Chain Coin Pouch and many more. These products are quality approved. &lt;p&gt; </t>
  </si>
  <si>
    <t>Established in 2000 Chennai Management Services Private Limited is one of the top most companies in market and known for its trusted work. The head office of our corporation is situated at Chennai Tamil Nadu. We are the prominent manufacturer of Men's Jacket Clutch Bag Men's Wallet Key Chain Coin Pouch and many more. Our products are easy to use and available at leading rates.</t>
  </si>
  <si>
    <t>&lt;p&gt;We are the best trader wholesaler and retailer of Men's Blazer Men's T-Shirt Kid's Apparel Men's Dhoti and many more. These products are widely known for their elegant design.\r\n&lt;!--[endif] --&gt;</t>
  </si>
  <si>
    <t>Incorporated in the year 2008 Dolphin Textiles is one of the reputed companies in the market. We are working as a Sole Proprietorship based firm. The head office of our company is situated in Chennai Tamil Nadu (India). We are the leading TraderWholesaler and Retailer and retailer of this domain engaged in offering a wide range of products such as Men's Blazer Men's T-Shirt Kid's Apparel Men's Dhoti and many more. These products are well tested on various quality parameters.\r\n&lt;!--[endif] --&gt;</t>
  </si>
  <si>
    <t>&lt;p&gt;We are involved in manufacturing trading retailing and wholesaling Ladies Dress Material Ladies Lehenga and many more. Offered products are available at market leading prices.&amp;nbsp;</t>
  </si>
  <si>
    <t>Commenced in the year 2007 at Chennai Tamil Nadu we &amp;ldquo;Global View Enterprises&amp;rdquo; are a Sole Proprietorship (Individual) based company involved as the trader and wholesaler of CCTV Camera Security Camera Video Recorder and Biometric System. These products are stringently examined on numerous quality parameters before final dispatch. Furthermore we are also engaged in rendering CCTV Camera Service and CCTV Camera Installation Service. Under the mentorship of our mentor &amp;ldquo;Praveen (Proprietor)&amp;rdquo; we have attained a unique position in the business.</t>
  </si>
  <si>
    <t>&lt;p&gt;We are manufacturer of Video Door Phone Network Camera Analog Camera Camera Accessories and many more. We are also providing Component Level Repair Service Provider. These products are available in the market at affordable price.</t>
  </si>
  <si>
    <t>Our company Third Vision Security Solution with its establishment in 2000 as Sole Proprietorship firm we are successfully grown to become a renowned name in Manufacturer offering Video Door Phone Network Camera Analog Camera Camera Accessories and many more. We are also providing Component Level Repair  Service Provider. Our products have durability quality well engineering and assurance only because of this we are able to get the appreciation of the customers. Highly acclaimed for their hassle free performance durability sturdiness and precision engineering our products are highly demanded amongst the customers. Our products have found usage in various industries and got wide appreciation from the customers.</t>
  </si>
  <si>
    <t xml:space="preserve">&lt;p&gt;We &amp;ldquo;Sri Sakthi Fabrics &amp; Readymades&amp;rdquo; are involved as the trader and wholesaler of Bed Sheet Designer Saree Cotton Saree Cotton Dress Material and Cotton Fabric. &lt;p&gt; </t>
  </si>
  <si>
    <t>Established in the year 1986 at Chennai Tamil Nadu we &amp;ldquo;Sri Sakthi Fabrics &amp; Readymades&amp;rdquo; are a Sole Proprietorship based company engaged as the trader and wholesaler of Bed Sheet Designer Saree Cotton Saree Cotton Dress Material and Cotton Fabric. Our company ensures that these products are timely deliver to our clients. Under the guidance of our mentor &amp;ldquo;Kamal Raj Prabhu (Proprietor)&amp;rdquo; we have attained a huge client base in the market.</t>
  </si>
  <si>
    <t>&lt;p&gt;KEERTHI ENTERPRISES is one of the leading Trusted Distributor &amp;amp; Service providers in Security Surveillance Products.&amp;nbsp;&amp;nbsp;</t>
  </si>
  <si>
    <t>KEERTHI ENTERPRISES&amp;nbsp;is known for its best valued products reliable quality and satisfactory after-sales service in the market.&amp;nbsp; Our Company has expertise in many big projects for supply and installation of CCTV Systems CCTV Camera Home Security Systems and Time Attendance System &amp; Access Control.Our Company only handle high quality Commercial Grade video surveillance equipment. The technology we sell is not the same type of video equipment that you can get at the nearest retail store.</t>
  </si>
  <si>
    <t>&lt;p&gt;We are the leading manufacturer and trader of Biometric Access Control System Security Camera and many more. All these products are provided at market leading prices. We are also rendering IT Infrastructure Service and many more.</t>
  </si>
  <si>
    <t>Pebble Technologies was established in the year 2005. Our company working as a sole proprietorship based firm. We are the topmost manufacturer and trader of Biometric Access Control System Security Camera Office Desktop EPABX System and many more. Our Company&amp;rsquo;s head quarter is located at Chennai Tamil Nadu (India). We have created a niche in the market for providing products at market leading prices. We are also rendering IT Infrastructure Service Installation Service and Network Troubleshooting Service and more.</t>
  </si>
  <si>
    <t>Welcome to&amp;nbsp;Limbus optics&amp;nbsp;- India&amp;rsquo;s one of the upcoming largest online eye wear store.\r\nOur Vision\r\nOur vision is to enhance your vision with ease. At&amp;nbsp;Limbus Optics&amp;nbsp;we believe that shopping is best done at the ease and comfort of home. You can now buy attractive reasonable and high quality glasses from anywhere.\r\nLimbus Optics&amp;nbsp;is the online retailer for over 50 brands varying from sunglasses frames and contact lens. You can pick and choose from a broad array of price range size frames and style. We have a variety of authentic international and high quality brands that will help you enhance our image.&amp;nbsp;Limbus Optics&amp;nbsp;also provides you with a wide range of discount and EMI options. Also we have a hassle free&amp;nbsp;Money Back policy&amp;nbsp;and a&amp;nbsp;Warranty.&amp;nbsp;You can order for your eye wear and make the payment when you receive it with the&amp;nbsp;Cash-on-Delivery policy free of charge.</t>
  </si>
  <si>
    <t>&lt;p&gt;We are the leading manufactures of Travel Bags Laptop Bags School Bags College Bags Wedding Bags Trolley Bags Kids Bag Lunch Bags Tools Bags and many more. These products are highly demanded by our clients.</t>
  </si>
  <si>
    <t>Our company Abu Bags Collection has made a significant position in the market since its incorporation in the year 2016. We are a Sole Proprietorship based venture and have located our headquarters at Chennai Tamil Nadu (India). We are instrumental in manufacturing a wide range of products that include Travel Bags Laptop Bags School Bags College Bags Wedding Bags Trolley Bags Kids Bag Lunch Bags Tools Bags and many more. These products have gained nationwide accolades for their excellent quality easy maintenance light weight and many more.</t>
  </si>
  <si>
    <t xml:space="preserve">&lt;p&gt;We &amp;ldquo;RV Foundation&amp;rdquo; are involved as the manufacturer of Sling Bag Ladies Clutch and many more. &lt;p&gt; </t>
  </si>
  <si>
    <t>Commenced in the year 2016 at Chennai Tamil Nadu we &amp;ldquo;RV Foundation&amp;rdquo; are a Sole Proprietorship based company engaged as the manufacturer of Designer Clutch Bag Ladies Wallet Ladies Purse and many more. These products are offered by us at competitive prices and are known for their impeccable excellence. Under the mentorship of our mentor &amp;ldquo;Mr. Ravi (Proprietor)&amp;rdquo; we have achieved a tremendous position in the business.</t>
  </si>
  <si>
    <t>Sridevi Gold Covering Works was commenced in the year 1987 on June 11th 1987.\r\nThe founder is S.M.Palaniappan It was a partnership concern till 2010 Since then we have parted we have the name Sridevi Gold Covering Works.\r\nWe concentrate in two major portions one is dance jewellery and another is wedding jewellery</t>
  </si>
  <si>
    <t>&lt;p&gt;We are the leading trader and wholesaler involved in offering CCTV Camera and many more. We also render Repairing Service and amny more. Provided products and services are cost effective in nature.\r\n&lt;p&gt;&amp;nbsp;</t>
  </si>
  <si>
    <t>Thiru Murugan Computers has carved a niche amongst the most trusted names in the market and incorporated in the year 2009 as a Sole Proprietorship based firm. The headquarter of our corporation is situated at Chennai Tamil Nadu. We are the prominent trader and wholesaler engaged in offering a superb quality assortment of CCTV Camera CCTV Security System Alarm System and many more. These products are highly demanded by our customers for their impeccable quality. Furthermore we also render CCTV Installation Service and many more.</t>
  </si>
  <si>
    <t>&lt;p&gt;We are instrumental in manufacturing and trading PVC Door  Moulded Door PVC Door Frame Security Door and many more. These products are designed by our professionals. We also provide PVC Partition Work.</t>
  </si>
  <si>
    <t>Established in the year 1999 Sakthi Saravana Solid Pvc Doors has carved a reputed niche in the market by offering trendy garments in the market. We are a Sole Proprietorship based firm and have located headquarter in Chennai Tamil Nadu (India). We are involved in manufacturing and trading a wide range of products that comprises of PVC Door  Moulded Door PVC Door Frame Security Door and many more. These products are widely acclaimed for their various designs fine quality and many more. We also provide PVC Partition Work.</t>
  </si>
  <si>
    <t>Navavastra Collection is an Online Clothing Store and we are selling various types of Sarees Salwar Kurtis&amp;rsquo;s and Leggings. We are selling clothing of some of the leading brand in Ladies Segment.\r\nOur aim to offer various brands at your doorstop with less profit margin and give 100 % satisfaction to the customers</t>
  </si>
  <si>
    <t>&lt;p&gt;Being a quality oriented organization we are engaged in manufacturing a supreme quality range of Jewelry Box Designer Jewelry Box and Ornament Ring Box. These products are highly acclaimed for their utmost quality.</t>
  </si>
  <si>
    <t>Established in the year 2006 Hari Plastic Industries is one of the famous names in the market. The ownership type of our company is a sole proprietorship. The head office of our business is located in Chennai Tamil Nadu. Enriched by our vast industrial experience in this business we are involved in manufacturing an enormous quality range of Jewelry Box Designer Jewelry Box and Ornament Ring Box. Also stringent quality checks are been carried out by us over the whole range to assure that our products are flawless and are in compliance with the norms defined by the industry.</t>
  </si>
  <si>
    <t>&lt;p&gt;We are the leading trader of CCTV Camera EPABX System Biometric System Biometric Fingerprint Scanner and many more. We are also providing the Networking Service and CCTV Installation Service.</t>
  </si>
  <si>
    <t>R Tel was commenced in the year 2006 as the leading trader of the industry. Our company is a sole proprietorship based firm and is carrying out its activities with its operational situated at Chennai Tamil Nadu (India). We offer products such as CCTV Camera EPABX System Biometric System Biometric Fingerprint Scanner and many more. These products are appreciated in the market for their supreme quality Superior functionality and Easy installation. We are also rendering the Networking Service and CCTV Installation Service.</t>
  </si>
  <si>
    <t>Lusicous lehengas.Beautiful kancho skil with Embroidery.Enchanting georgettes.Awoman's dreams are made of these.We have brought them all togehterin an exuisite collection.Bridal Wear you'll cherish Varsidhi is a must-stop for every bride shopping for her trousseau.From that one splendid saree or lehenga she will cherish all her lifeto lighter party wear sarees and lehengasshe will find it all at Varsidhi.We haven't forgotten the rest of the bridal party.Our extensive range caters to everbody's tastes.</t>
  </si>
  <si>
    <t>&lt;p&gt;We &amp;ldquo;Rathi Uniforms&amp;rdquo; are dedicatedly involved in manufacturing a comprehensive range of School Uniform Fabric Shirting Fabric Check Fabric and many more.</t>
  </si>
  <si>
    <t>Established in the year 1980 at Chennai Tamil Nadu we &amp;ldquo;Rathi Uniforms&amp;rdquo; are Sole Proprietorship (Individual) based firm engaged as the manufacturer of School Uniform Fabric Shirting Fabric Check Fabric Textile Fabric Trouser Fabric and Garment Fabric. These products are precisely designed by our experienced professionals utilizing supreme grade raw material and advanced technologies. Furthermore we ensure to timely deliver these products to our clients.</t>
  </si>
  <si>
    <t>&lt;p&gt;We are involved in manufacturing supplying and exporting a Men's Jacket Ladies Jacket Leather Coat and many more. The products are excellent in quality.</t>
  </si>
  <si>
    <t>Concord Creations is the foremost company in the field of leather garments. Established in the year 1988 the company is considered as the chief manufacturer supplier and exporter of a wide range of leather garments. We are offering Men's Jacket Ladies Jacket Leather Coat and many more. We are a Partnership based firm. We are well known in the market for delivering superior quality products. Today we are successfully catering to international markets of europe and canada. Our products have been highly appreciated in the market for their peerless quality and excellent finishing. Being one of the top manufacturers of leather garments we have been continuously experiencing growth. We export 80% of our products to Europe and Canada.\r\n</t>
  </si>
  <si>
    <t>&lt;p&gt;We &amp;ldquo;Maruthi Bags&amp;rdquo; are dedicatedly involved in manufacturing and trading a comprehensive range of Hand Bag School Bag Trolley Bag Lunch Bag and Travel Backpack.</t>
  </si>
  <si>
    <t>Established in the year 2015 at Chennai Tamil Nadu we &amp;ldquo;Maruthi Bags&amp;rdquo; are Sole Proprietorship based company involved as the manufacturer and trader of Hand Bag School Bag Trolley Bag Lunch Bag and Travel Backpack. These products are precisely designed by our specialized professional team. Our company ensures that these products are timely delivered to our clients through this we have achieved a lot of success in the market. Under the supervision of &amp;ldquo;Heera Devasi (Proprietor)&amp;rdquo; we have achieved a remarkable position in the market.</t>
  </si>
  <si>
    <t>&lt;p&gt;We are the leading manufacturer of Ladies Kurti Ladies Top Ladies Fancy Gown Kids Designer Lehenga and many more. We provide these products at market leading prices.</t>
  </si>
  <si>
    <t>Established in the year 2014 Shesha Exim is a Private Limited based firm. Our company&amp;rsquo;s headquarter is located at Chennai Tamil Nadu (India). We are the prominent manufacturer of Ladies Kurti Ladies Top Ladies Fancy Gown Kids Designer Lehenga and many more. We manufactured the products using best quality material. All products are provided exclusively keeping the specific needs as well as preferences of customers in mind.</t>
  </si>
  <si>
    <t>&lt;p&gt;We are the eminent manufacturer involved in offering Silver Coin Gold Coin and many more. Provided products are highly reliable.</t>
  </si>
  <si>
    <t>Sri Vardhani Jewellery is reckoned as one of the emergent companies of the market and commenced in the year 2005. We are working as a sole proprietorship based firm. The headquarter of our organization is situated at Chennai Tamil Nadu. We are efficiently involved in manufacturing a wide array of Silver Gold Gilded Coin Silver Bar Oval Coin and many more. These products are available at market leading prices.</t>
  </si>
  <si>
    <t>&lt;p&gt;To meet the various requirements of the customers we &amp;ldquo;Pixel Cube&amp;rdquo; are involved as manufacturer of CCTV Camera Security Camera DVR System and Camera Cable.</t>
  </si>
  <si>
    <t>We &amp;ldquo;Pixel Cube&amp;rdquo; are acknowledged organization are Sole Proprietorship (Individual) based firm engaged as manufacturer of CCTV Camera Security Camera DVR System and Camera Cable. It was established in the year 2016 at Chennai Tamil Nadu. These products are known for their most far-fetched quality and fantastic finishing at the reasonable cost in the stimulate time era. Under the esteemed guidance of &amp;ldquo;Siranjivi (Proprietor)&amp;rdquo; we have attained a massive customer base in the market.</t>
  </si>
  <si>
    <t xml:space="preserve">&lt;p&gt;We are the prominent manufacturer wholesaler and retailer involved in offering Men's Shirt Men's Pant and many more. These products have fine stitching. &lt;p&gt;  &lt;p&gt; </t>
  </si>
  <si>
    <t>Started in the year 2014 Jpl Garments is one of the most reputed companies in the entire market. We are working as a sole proprietorship based firm. The head quarter of our business is located at Chennai Tamil Nadu (India). We have carved a niche amongst the most trusted names in this business engaged in manufacturing wholesaling and retiling of Men's Shirt Men's Pant and Men's T-Shirt. These products are highly acknowledged for their excellent fabric.</t>
  </si>
  <si>
    <t xml:space="preserve">&lt;p&gt;We &amp;ldquo;Sri Bhakyam Tex&amp;rdquo; are involved as the trader and wholesaler of Silk Saree Ladies Nighty Men's Dhoti Handloom Saree and Bath Towel. &lt;p&gt; </t>
  </si>
  <si>
    <t>Established in the year 1990 at Chennai Tamil Nadu we &amp;ldquo;Sri Bhakyam Tex&amp;rdquo; are a Sole Proprietorship based company engaged as the trader and wholesaler of Silk Saree Ladies Nighty Men's Dhoti Handloom Saree and Bath Towel. Our company ensures that these products are timely deliver to our clients. Under the guidance of our mentor &amp;ldquo;Ramasamy K. (Proprietor)&amp;rdquo; we have attained a huge client base in the market.</t>
  </si>
  <si>
    <t>The Name \BHAIRI\ Is Age Old Ie.in 1920's. Mr. C.venkatesam Chetty Was Famously Called \BHAIRI CHETTY\ In The Market In Sowcarpet Chennai For His Shrewedness In Business Buying And Selling Of Gold Ornaments.After education mr. C.V.Pandurangam s/o c.Venkatasam chetty countinued his business in the name and style of \BHAIRI JEWELLERY\ situated at 30 n.S.C. Bose road chennai -600 079. Since then he took the business not only in buying and selling but also in retailing. He successfully operated his business and brought popularity to its name amoungst the traders. He held several positions in the society and also in trade association viz. committee member secretary for 30 years vice president and finally its president. Also he served as vice president for tamil nadu jewelers fedaration for over 5 years. He was one amoung the colour stone expert committee at the tirumala tirupathi devastanam for over a decade. He was also an official jewellery valuer for many other list of temples inside tamil nadu prescribed by the government of tamil nadu.&amp;nbsp;\r\n&amp;nbsp;</t>
  </si>
  <si>
    <t xml:space="preserve">&lt;p&gt;We &amp;ldquo;Bubbles Fashion&amp;rdquo; are involved as the manufacturer trader wholesaler and retailer of Tennis Shoes School Shoes School Uniform Kids Shoes and many more. &lt;p&gt; </t>
  </si>
  <si>
    <t>Incorporated in the year 2007 at Chennai Tamil Nadu we &amp;ldquo;Bubbles Fashion&amp;rdquo; are a Sole Proprietorship (Individual) based company engaged as the manufacturer trader wholesaler and retailer of Tennis Shoes School Shoes School Uniform Kids Shoes and many more. All these offered products are well tested on various parameters by our quality auditors. Under the supervision of our mentor &amp;ldquo;Indu David S (Proprietrix)&amp;rdquo; we have gained name and fame in the market.</t>
  </si>
  <si>
    <t>&lt;p&gt;We bring forth our vast industrial experience and expertise in this business involved in manufacturing and wholesaling of Men's T-Shirt Men's Cap Wall Clock Pen Drive and many more.</t>
  </si>
  <si>
    <t>Established in the year 2014&amp;nbsp;Subhiksha Gifts &amp;amp; Stationery&amp;nbsp; is one the famous names in market. &amp;nbsp;We are working as a sole proprietorship based firm. The head office of our company is located at Chennai Tamil Nadu. Reckoned as one of the emergent companies of the industry we are extremely immersed in manufacturing and wholesaling of Men's T-Shirt Men's Cap Wall Clock Pen Drive and many more. These products are available at competitive rates.</t>
  </si>
  <si>
    <t>We are in the field of retailing past a decade. Rakhiwala started in the year 1999. Rakhiwala now reaches your homes with its innovative products by keenly understating your needs and taste. We believe in the trust of the customer in the capital for the future drive it is the fuel for our innovation.\r\nWith an elite range of high quality products that includes the latest Air Conditioners LCD/Plasma TV's Music Systems Home theaters Mp3 players Mobiles Laptops etc.. and more of Professional Equipments such as Security Cameras EPBAX Amplifiers etc.. We take maximum effort to drive customer delight and relationship. We will always try to excel technology to ease the life of the customers every effort will be taken to produce high quality products. The staff of Rakhiwala group will stand out of to serve its customers better.</t>
  </si>
  <si>
    <t>&lt;p&gt;&amp;ldquo;J K Systems &amp;amp; services&amp;rdquo;&amp;nbsp;have been achieved a prestigious position as the trader wholesaler and retailer of Home Theatre Audio System and many more. Also we are rendering CCTV Camera Repairing Service and more.</t>
  </si>
  <si>
    <t>Incorporated in the year 2013 at Chennai Tamil Nadu we &amp;ldquo;J K Systems &amp;amp; services&amp;rdquo; are a Sole Proprietorship (Individual) based firm involved as the trader wholesaler and retailer of Home Theatre Audio System Video Projector Dome CCTV Camera Projector Ceiling Mount Kit and many more. We hold specialization rendering CCTV Camera Repairing Service and CCTV Camera Maintenance Service.</t>
  </si>
  <si>
    <t>&lt;p&gt;We &amp;ldquo;Ashok Textiles&amp;rdquo; are involved as the trader of School Uniform Fabric Hospital Uniform Fabric Lab Coat Fabric and many more.</t>
  </si>
  <si>
    <t>Established in the year 1991 at Chennai Tamil Nadu we &amp;ldquo;Ashok Textiles&amp;rdquo; are a Sole Proprietorship based company engaged as the trader of Bleach Flannel Fabric Plain Shirting Fabric Uniform Fabric and many more. Our company ensures that these products are timely deliver to our clients. Moreover we offer these products at competitive prices.</t>
  </si>
  <si>
    <t>&lt;p&gt;We &amp;ldquo;Sri Vasthraas&amp;rdquo; are involved as the manufacturer trader wholesaler and retailer of Cotton Suit Cotton Saree Silk Saree Ladies Blouse and many more.</t>
  </si>
  <si>
    <t>Established in the year 2012 at Chennai Tamil Nadu we &amp;ldquo;Sri Vasthraas&amp;rdquo; are a Sole Proprietorship (Individual) engaged as the trader wholesaler and retailer of Cotton Suit Handloom Saree Tussar Silk Saree Georgette Saree Unstitched Suit Viscose Georgette Saree and many more. We are quality based firm always concerned in providing best domination tested products to our customers.</t>
  </si>
  <si>
    <t>&lt;p&gt;We are into offering Men's T-Shirt Hoisery Towel Ladies Wear Ladies Undergarment Pillow Cover and many more. The products are made by good fabric and have long life.</t>
  </si>
  <si>
    <t>&lt;p&gt;We are the best manufacturer and trader of Leather Corporate Gift Leather Bag Clutch Bag Leather Shoes and many more. We provide these products at market leading prices.</t>
  </si>
  <si>
    <t>Incorporated in the year 1995&amp;nbsp;Shree Thirupura Leathers&amp;nbsp;is one of the reputed companies in the market. We are working as a sole&amp;nbsp;proprietorship&amp;nbsp;Based Firm.&amp;nbsp; The head quarter of our company is situated in&amp;nbsp;Chennai Tamil Nadu (India). We are the leading&amp;nbsp;manufacturer and trader&amp;nbsp;of this domain engaged in offering a wide range of products such as&amp;nbsp;Leather Corporate Gift Leather Bag Clutch Bag Leather Shoes&amp;nbsp;and many more.&amp;nbsp; &amp;nbsp;These products are well tested on various quality parameters.</t>
  </si>
  <si>
    <t>&lt;p&gt;We are renowned business in offering Order Tracking Software Rental Management Software ERP Software Retail Store Management Software and Manufacturing Management Software and many more.</t>
  </si>
  <si>
    <t>&amp;nbsp;\r\nNuegen Info Services are the leading organization in industry known to provide reliable and cost effective services. With our business offices located in Chennai Tamil Nadu (India) our company is indulge in executing its activities as a Sole Proprietorship based business since its commencement in the year 2011. Being a reliable market player our company is known to offer Order Tracking Software Rental Management Software ERP Software Retail Store Management Software  Manufacturing Management Software&amp;nbsp; Scaffolding Management Software and Jewellery Management software .many more.We have carved a niche in the industry and are on the path of steady growth since the establishment of our business. Our capabilities and strengths have made it possible for us to accomplish the projects in promised time period. We assure our clients that their esteem will remain maintained throughout our entire business activities. We have received the immense support of our intellectual and determined team members. Our employees are very supportive in nature and regularly generate new ideas according to the requirements in the market.\r\n&amp;nbsp;</t>
  </si>
  <si>
    <t>&lt;p&gt;Our company is engaged in providing an array of products such as Packaging Material Plastic Cover Carry Bag Packaging Bag and many more. We offer our products at fair price in the market.</t>
  </si>
  <si>
    <t>Sakthi Poly Pack is a prominent business entity in industry came into existence in the year 1992 with an aim to offer a high quality range of packaging bags and allied products. With its offices based in Chennai Tamil Nadu (India) our company is executing its all corporate business activities as a Sole Proprietary business. Being a reliable name in industry our company is offering products such as Packaging Material Plastic Cover Carry Bag Packaging Bag and many more to its customers. Our offered products are derived from high grade fabric which provides the bag a good quality apart from making them long-wearing. It also makes them a naturally decomposing and recyclable product. Our company is one of the leading organizations in industry known to provide a rich array of Low Density High Molecular Polypropylene bags and packaging solutions. We endeavor to provide total packaging solutions for our customers from different industrial and commercial areas. Our products are made from non-toxic raw materials processed by utilizing advanced technology. We believe in delivering quality product batches on time on budget and within deadlines.</t>
  </si>
  <si>
    <t>&lt;p&gt;We &amp;ldquo;Mayur Saree Centre&amp;rdquo; are involved as the trader and wholesaler of Banarasi Saree Ladies Saree Banjara Saree Bandhej Saree and more.</t>
  </si>
  <si>
    <t>Established in the year 2015 at Chennai Tamil Nadu we &amp;ldquo;Mayur Saree Centre&amp;rdquo; are a Sole Proprietorship based company engaged as the trader and wholesaler of Banjara Women Cotton Stole Bandhani Saree Bandhej Saree Banjara Saree and many more. Offered products have seamless finish and available in a variety of colors Under the guidance of our mentor &amp;ldquo;Rahul (Propeitor)&amp;rdquo; we have attained a huge client base in the market.</t>
  </si>
  <si>
    <t>Fujifilm provides a worldwide network but is always close to you.Fujifilm India Private Limited (FFIN) &amp;nbsp;established as a wholly owned subsidiary of FUJIFILM Holdings Corporation Tokyo on 4&lt;sup&gt;th&lt;/sup&gt; Dec 2007 is best known for its world class cutting edge solutions in Photo Imaging Medical Products Graphic Arts Recording Media and Industrial Products.\r\nWe are active in many areas from digital cameras and photofinishing equipment to preventive healthcare and flat panel display components.\r\n&lt;ul&gt;\r\n&lt;li&gt;Imaging&lt;/li&gt;\r\n&lt;li&gt;Medical Systems&lt;/li&gt;\r\n&lt;li&gt;Graphic Systems&lt;/li&gt;\r\n&lt;li&gt;Recording Media&lt;/li&gt;\r\n&lt;/ul&gt;\r\n</t>
  </si>
  <si>
    <t>SEABREEZE EXPORTS has emerged as a sought after name for a diverse range of products. We are Manufacturer Exporter and Supplier of Turmeric Moringa Capsules Banana Leaf Round Neck T-Shirt Onion. All the products offered by us are widely acknowledged by the clients for their numerous features and benefits.\r\nAdopting ethical business practices we have garnered a rich clientele in the international markets. We are backed by a diligent team of professionals who are well versed with all the aspects of procurement and also understands market demands. We consistently strive hard and offer qualitative products to satisfy clients to the fullest. Further we also make sure that all the products are delivered within the stipulated timeframe.</t>
  </si>
  <si>
    <t>&lt;p&gt;We &amp;ldquo;AMO Enterprises&amp;rdquo; are engaged in manufacturing and wholesaling of Jewellery Box Jewellery Mannequin and many more.</t>
  </si>
  <si>
    <t>Incorporated in the year 2016 at Chennai Tamil Nadu we &amp;ldquo;AMO Enterprises&amp;rdquo; are Partnership firm engaged in manufacturing and wholesaling an enormous assortment of Jewellery Box Jewellery Mannequin and many more. To offer these products we have with us a specialized team who are aware of the increasing customers&amp;rsquo; preferences. Also we have adopted stringent excellence control procedures which enable us to deliver only best and quality tested products into the market. Under the supervision of our mentor &amp;ldquo;Mohamed Mohideen (Partner)&amp;rdquo; we have attained a dynamic and perfect position in this highly competitive industry.</t>
  </si>
  <si>
    <t>&lt;p&gt;We &amp;ldquo;T. Sudhakar Babu&amp;rdquo; are known as the reputed manufacturer and wholesaler of Ladies Saree Printed Saree Border Saree Handcrafted Saree and Cotton Saree.\r\n&lt;p&gt;&amp;nbsp;</t>
  </si>
  <si>
    <t>Incorporated in the year 2015 at Chennai (Tamil Nadu India) we &amp;ldquo;T.Sudhakar Babu&amp;rdquo; are a Sole Proprietorship (Individual) Firm known as the reputed manufacturer and wholesaler of Ladies Saree Printed Saree Border Saree Handcrafted Saree and Cotton Saree. We offer these products at competitive prices to our respected clientele within the defined time duration. Under the management of our Mentor &amp;ldquo;Rajesh (Manager)&amp;rdquo; we have achieved a perfect position in the industry.</t>
  </si>
  <si>
    <t>&lt;p&gt;We &amp;ldquo;Ark Shoes&amp;rdquo; are dedicatedly involved in manufacturing a comprehensive range of Diabetic Footwear Orthopedic Sandal Diabetic Sandal and Womens Orthopedic Slipper.</t>
  </si>
  <si>
    <t>Established in the year 2011 at Chennai Tamil Nadu we &amp;ldquo;Ark Shoes&amp;rdquo; are a Sole Proprietorship (Individual) based firm involved as the manufacturer wholesaler and retailer of Diabetic Footwear Orthopedic Footwear Diabetic Shoes and Diabetic Slipper. Moreover strict superiority checks are been approved by us over the entire assortment to assure that our products are faultless and are in fulfillment with the standard defined by the industry.</t>
  </si>
  <si>
    <t xml:space="preserve">&lt;p&gt;We are the prominent trader of Access Control System CCTV Camera EPABX System Voice Logger and much more. We are also providing service for CCTV Installation and Voice Logger Maintenance to our clients. &lt;p&gt; </t>
  </si>
  <si>
    <t>Commenced in the year 2015 Emmkay Technology Service is counted among the top most companies.. We are working sole proprietorship based firm. Our company&amp;rsquo;s operational head is located at Chennai Tamil Nadu (India). We are the leading trader engaged in offering a good quality assortment of Access Control System CCTV Camera EPABX System Voice Logger and much more. These products and services are extremely reliable. We are also providing service for CCTV Installation and Voice Logger Maintenance to our clients.</t>
  </si>
  <si>
    <t>&lt;p&gt;We &amp;ldquo;Armor Packing Solution&amp;rdquo; are involved as the manufacturer of Mobile Phone Samsung Mobile Asus Mobile and many more.</t>
  </si>
  <si>
    <t>Commenced in the year 2015 at Chennai Tamil Nadu we &amp;ldquo;Amygi Impex Private Limited&amp;rdquo; are engaged as the manufacturer of Mobile Phone Samsung Mobile Nabi Dreamtab Hd8 Tablet Lenovo Laptop Asus Mobile and Xiaomi Mobile. These products are stringently inspected on numerous quality parameters before final dispatch. Furthermore we offer these products at reasonable rates.</t>
  </si>
  <si>
    <t xml:space="preserve">&lt;p&gt;We are the leading manufacturer exporter trader and wholesaler of Regular Shoes Leather Bag Goat Leather and many more. These products are extremely reliable. &lt;p&gt; </t>
  </si>
  <si>
    <t>Incorporated in the year 2009 Sree Ayyappaa Leather Exports India is one of the reputed companies in the market. We are working as a sole proprietorship based entity. The head quarter of our business is situated in Chennai Tamil Nadu (India). We are the leading manufacturer exporter trader and wholesaler of this domain engaged in offering a wide range of products such as Leather Bike Suit Leather Wallet Leather Jacket and many more. Offered products are stringently examined before final dispatch.</t>
  </si>
  <si>
    <t>&lt;p&gt;We &amp;ldquo;Shanju Enterprises&amp;rdquo; are involved as the wholesaler of a wide assortment of Security Camera CCTV Box Camera Dome Camera and many more. We are also rendering CCTV Camera Installation Service.</t>
  </si>
  <si>
    <t>Established in the year 2015 at Chennai Tamil Nadu we &amp;ldquo;Shanju Enterprises&amp;rdquo; are a Sole Proprietorship (Individual) based firm are involved as the wholesaler of a wide assortment of Security Camera CCTV Box Camera Dome Camera and many more. Under the respected guidance of &amp;ldquo;Shanjana (Owner)&amp;rdquo; our organization has achieved a vast customer base in the market. Also we hold specialization in rendering CCTV Camera Installation Service.</t>
  </si>
  <si>
    <t>&lt;p&gt;We &amp;ldquo;Captain Belts&amp;rdquo; are involved as the manufacturer and trader of Jeans Belt Leather Belt and many more.</t>
  </si>
  <si>
    <t>Incorporated in the year 1997 at Chennai Tamil Nadu we &amp;ldquo;Captain Belts&amp;rdquo; are a Sole Proprietorship (Individual) based company engaged the manufacturer and trader of Jeans Belt Leather Belt and many more. All our offered products are thoroughly manufactured under the direction of excellence controllers using best raw material and innovative technology in adherence to quality norms.</t>
  </si>
  <si>
    <t>We are Leading Service Proider of Mangala Vadhyam Garlands And Flowers Kolam Drawings 24 Hours Coffee Stall Fresh Juice Vaidheega Materials Angumani Materials Seer Bakshanam Pattu Pai Materials Nichyadartha Arrangements Mapilai Kit Mineral Water Tamboola Bags Kattusadha Koodai.</t>
  </si>
  <si>
    <t>&lt;p&gt;We are involved in manufacturing a wide range of Men's Shirt and more. All these products are provided to the customer after getting tested on various quality parameters.</t>
  </si>
  <si>
    <t>Established in the year 2015 Saravana Garments has carved a niche amongst the trusted names in the market. The ownership type of our company is a sole proprietorship. The head office of our business is located in Chennai Tamil Nadu. Matching up with the ever increasing requirements of the customers our company is engaged in manufacturing of Men's Shirt Boys Shirt Table Cloth and more. To offer these products we have with us a specialized team who are aware of the rising client&amp;rsquo;s preferences.</t>
  </si>
  <si>
    <t>We are buying agents based in Chennai India buying and sourcing for overseas customers. &lt;ul&gt; &lt;li&gt;Leather&lt;/li&gt; &lt;li&gt;Leather Garments&lt;/li&gt; &lt;li&gt;Leather Goods&lt;/li&gt; &lt;li&gt;Knitwear&lt;/li&gt; &lt;li&gt;Woven Garments&lt;/li&gt; &lt;/ul&gt; We can be your one stop buying office for the above products from India. We have a strong network of reliable suppliers in the above articles. Our rich experience and long standing relationship with all our customers and suppliers speaks for this. Most of the suppliers and customers are working with us for more than 10 years speaks of their confidence in us. We update our customers with the status regularly and follow up with inspection of goods assuring them of the quality they were looking for</t>
  </si>
  <si>
    <t>&lt;p&gt;&amp;ldquo;Big Fox Engineering Private Limited&amp;rdquo; has been achieved a prestigious position as the wholesaler and trader of CCTV Camera Security Camera and many more. WE also rendering are CCTV Repairing Service and more.</t>
  </si>
  <si>
    <t>Incorporated in the year 2016 at Chennai Tamil Nadu we &amp;ldquo;Big Fox Engineering Private Limited&amp;rdquo; is involved as the wholesaler of CCTV Camera Security Camera Bullet Camera 4 Port LAN Switch and many more. These products are thoroughly inspected by numerous quality inspectors before final dispatch in tandem to have a flawless dispatch. Also we hold specialization in rendering CCTV Repairing Service and CCTV Installation Service.</t>
  </si>
  <si>
    <t>&lt;p&gt;We are the leading manufacturer trader wholesaler and supplier of products such as Men's Pant Men's Jeans Men's Trouser Kids Pant and many others. Offered product range is approved on different quality scales.</t>
  </si>
  <si>
    <t>R. S. Creation commenced its business activities in the year 2003 with an aim to address the need for fashionable garments amongst its fashion conscious customers. With its main units based in Chennai Tamil Nadu (India) our company is operating all its business activities as a Sole Proprietorship entity. Being a trusted organization in industry Company engaged in the manufacturer wholesaler supplier and trader of products such as Men's Pant Men's Jeans Men's Trouser Kids Pant and many others. Our offered products are in extensive demand in the market amongst our customers for their salient attributes that makes them unique. Our offered range is available in so many fashionable prints sizes and colors with good quality material. As per requirement of customers we give our best and offer them garments that are perfect in fitting skin-friendly light in weight and cost effective. Our clients can avail the offered products at market leading prices.</t>
  </si>
  <si>
    <t>Ever since its inception Lalitha Thanga Maaligai's focus has been on perfection. Since then there has been no looking back. We rapidly established a reputation for absolute reliability and exquisite craftsmanship. Today Lalitha Thanga Maaligai is part of the family tradition in most South Chennaiites homes. It is a name that has won the trust of jewellery lovers.Several years of experience have made Lalitha Thanga Maaligai the premier jewellery showroom in South Chennai. We are the first Jewellers in Adambakkam and Alandur to get the BIS Certification.Lalitha Thanga Maaligai has established itself as the leading experts in fine quality gold jewellery fine and flawless diamonds and precious gems few others can match.Personalised service is the highlight of Lalitha Thanga Maaligai</t>
  </si>
  <si>
    <t>The horizon of digital camera retailing in India was just beginning to broaden in the recent past. SB PHOTO had the vision to see its potential and started a distribution agency in 2008 to make available digital cameras with valuable features through a network of authorized dealers to imaginative customers and photographers. Our initial foray into distributorship was through entering into channel partnership with brand FUJI who also started their direct India operations in the same period. Happy with the ensuing success we continue to expand our wings aggressively promoting Fuji&amp;rsquo;s cameras and Thermal Printers through a series of Photo Fairs Exhibitions and Road shows. SB PHOTO distributes FUJIFILM FINEPIX DIGITAL CAMERAS with manufacturer&amp;rsquo;s warranty through authorized network of dealers. We also directly market FUJIFILM THERMAL PRINTERS capable of high speed printing at 1 print per 6.9 seconds. Speedy response means less customer waiting and enhanced shop service. \FUJIFILM Quality Thermal Photo Paper\ a product of Fuji film&amp;rsquo;s many years of expertise in silver halide technologies for extra smoothness and beautiful prints.</t>
  </si>
  <si>
    <t>&lt;p&gt;Our company is a leading manufacturerand supplier of products such as Biodegradable Carry Bag Carry Bag Liner Bag and many more. Offered range is approved over several quality parameters.</t>
  </si>
  <si>
    <t>Sri Murugan Bags &amp;amp; Prints started its business activities in the year 1991 with an aim to offer an assorted and finished range of bags for various purposes. Company is based in Chennai Tamil Nadu (India) and operate all its business activities as a Sole Proprietorship based entity since its foundation. Our company is engaged in the manufacturing and supplying of products such as Biodegradable Carry Bag Carry Bag Liner Bag and many more. Plastic bags made by HDPE LLDPE LDPE Polyethene material virgin and recycled heavy duty and low duty which can be used for any plastic bins standard also we produce trash bags in a various color for different operations Green Yellow Red Blue Black White Clear with gusseted or flat garbage bags use for waste management. We are empowered with a sophisticated infrastructure unit which enables us to cater to the demands of our clients in an optimum manner. Our unit is equipped with the advanced tools and latest equipment that are required in the production process. As per requirement of customer we give our best and suitable products to them.</t>
  </si>
  <si>
    <t>&lt;p&gt;We are the prominent trader and wholesaler of Men's T-Shirt Men's Shirt and Men's Hoodie. Offered products are designed by using fine quality fabrics.</t>
  </si>
  <si>
    <t>Commenced in the year 2006 Diamond Collections is one of the leading companies in market. We are working as a sole proprietorship based firm. The head office of our business is located at Salem Tamil Nadu. Leveraging over the skills of our qualified team of professionals we are instrumental in trading and manufacturing&amp;nbsp;and&amp;nbsp;wholesaling a wide range of Men's T-Shirt Men's Shirt and Men's Hoodie. These products are available at competitive prices.</t>
  </si>
  <si>
    <t>&lt;p&gt;Leveraging the skills of our qualified team of professionals we are instrumental in manufacturing and Wholesaling wide range of Ladies Bag Ladies Wallet Men's Wallet Leather Accessories and many more. Offered products are quality approved.</t>
  </si>
  <si>
    <t>Established in the year of 2013 Royal International (Leather Goods Exports) is one of the leading companies in a market. Ownership type of our firm is sole proprietorship based firm. The head office of our business is situated at Chennai Tamil Nadu. We have carved a niche amongst the most trusted names in this business engaged in manufacturing and Wholesaling comprehensive range of Ladies Bag Ladies Wallet Men's Wallet Leather Accessories and many more. These products are highly acclaimed for their utmost quality.</t>
  </si>
  <si>
    <t xml:space="preserve">&lt;p&gt;We &amp;ldquo;Tefllin Traders&amp;rdquo; are engaged in wholesaling an excellent quality range of Ladies Kurti Ladies Saree Silk Saree and many more. All these products are provided at market leading prices. &lt;p&gt; </t>
  </si>
  <si>
    <t>Established in the year 2016 at Chennai (Tamil Nadu India) we &amp;ldquo;Tefllin Traders&amp;rdquo; are a Sole Proprietorship firmengaged in wholesaling of Ladies Kurti Ladies Saree Silk Saree Ladies Legging and many more. We are supervised under the meticulous and stern management of our mentor &amp;ldquo;Lenora Vineeth (Proprietor)&amp;rdquo;. All these products are provided in given time frame.</t>
  </si>
  <si>
    <t>&lt;p&gt;We are the foremost trader of CCTV Camera PTZ camera and many more. We also provide CCTV Camera Repair Service and many more. These products and services are highly effective.</t>
  </si>
  <si>
    <t>Incorporated in the year 2014 Sisco Infotech Solutions has carved a niche amongst the trusted names in the market. Our ownership type is a sole proprietorship. The head office of our business is situated at Chennai Tamil Nadu. Leveraging over the skills of our qualified team of professionals we are instrumental in trading a wide range of CCTV Camera PTZ camera  and many more. These products are stringently examined on numerous quality parameters before final dispatch. We also provide CCTV Camera Repair Service and many more.</t>
  </si>
  <si>
    <t xml:space="preserve">&lt;p&gt;We &amp;ldquo;Noor Bags&amp;rdquo; are involved as the manufacturer of School Bag College Bag Duffel Bag Kids Trolley Bag and many more. &lt;p&gt; </t>
  </si>
  <si>
    <t>Established in the year 1963 at Madurai Tamil Nadu we &amp;ldquo;Noor Bags&amp;rdquo; are a Sole Proprietorship (Individual) based entity. Our firm is dedicatedly involved as the manufacturer of School Bag College Bag Duffel Bag Kids Trolley Bag and many more. Under the supervision of &amp;ldquo;C. B. Mohamed Javid (Proprietor)&amp;rdquo; we have achieved a remarkable position in the market.</t>
  </si>
  <si>
    <t>&amp;nbsp;Saalim Shoes (P) Ltd is a Group Company highly rated among Top Footwear Exporters in India. Its ISO 9001:2008 and SA 8000:2008 Certified Company. This Group is operated under the Dynamic Leadership of Mr. A. Mohammed Saalim &amp;ndash; Chairman &amp;amp; Managing Director.\r\nGroup has a Production Capacity of 200000 pairs of Uppers per month in 25 Upper making tracks and 200000 pairs of Full shoes per month in 11 Full Shoe making tracks with employee&amp;rsquo;s strength of 2750. Group annual turnover is USD35 million.\r\nThe facility is integrated with strong systems guidelines and strictly tags on with the Latest Restricted substances List. The facility is supported by Modernised Tannery with sophisticated machineries and infrastructure has producing capacity of 700000 sqft per month specialized in Cow Goat &amp;amp; Buff leathers.</t>
  </si>
  <si>
    <t xml:space="preserve">&lt;p&gt;We are the leading manufacturer supplier wholesaler and trader of Casual Shirt Kids Shirt Boys Shirt and many more. These products are available at market leading rates. &lt;p&gt; </t>
  </si>
  <si>
    <t>Established in the year 2003 our company V.s.k. Exports has made a remarkable position in the market. We are a Sole Proprietorship based firm and have located our business units at Chennai Tamil Nadu (India). We are instrumental in manufacturing supplying wholesaling and trading a wide range of products that include Casual Shirt Kids Shirt Boys Shirt and many more. These products are highly appreciated by our clients due to their attractive colors neat stitching soft fabric and alluring designs.</t>
  </si>
  <si>
    <t>Jomed Health care is a health equipments/surgical disposable supplying firm that produce the stability to our clients by providing high quality manufactured products &amp;amp; devices. We supply all types of health equipments/ surgical disposables like Sthethoscope gloves urine bags Electronic monitors Blood pressure devices and other products. We majorly do on regular basis and we assure that you never seen our affordable prices. Introduced 10 new brands in Stethoscope &amp;amp; Other surgical equipments.</t>
  </si>
  <si>
    <t>&lt;p&gt;We &amp;ldquo;SSV fashion (a brand of Shri Sai Vinayak Enterprises)&amp;rdquo; are involved as the Wholesaler of Ladies Kurti Ladies Legging Ladies Salwar Ladies Suit Ladies Blouse and many more.</t>
  </si>
  <si>
    <t>&lt;p&gt;Our company holds immense experience in this domain and is involved in wholesaling and trading a wide assortment of Fire Alarm System and many more. We are also providing CCTV Installation Service and Fire Hydrant Repair Service to our client.</t>
  </si>
  <si>
    <t>Commenced in the year 2013 U -SAFE SOLUTIONS has carved a niche amongst the trusted names in the market. The ownership type of our company is a partnership. The head office of our business is located in Chennai Tamil Nadu. Reckoned as one of the emergent companies of the industry we are extremely immersed in wholesaling and trading of Fire Hydrant Spare Parts Fire Alarm System PA System CCTV Camera Access Control System and many more. To offer these products we have with us a specialized team who are aware of the rising client&amp;rsquo;s preferences. We are also providing CCTV Installation Service and Fire Hydrant Repair Service to our clients.\r\n&amp;nbsp;</t>
  </si>
  <si>
    <t>&lt;p&gt;We &amp;ldquo;J. J. Textiles&amp;rdquo; engaged in the manufacturing and trading of Ladies Nighty and many more.Offered products are quality approved.&amp;nbsp;\r\n&lt;p&gt;&amp;nbsp;</t>
  </si>
  <si>
    <t>Commenced in the year 2000 at Chennai Tamil Nadu we &amp;ldquo;J. J. Textiles&amp;rdquo; are a Sole Proprietorship firm known as the reputed manufacturer and trader of the superb quality assortment of Salwar Suit Material Ladies Petticoat and many more. Under the management of our mentor &amp;ldquo;Godwin Daniel (Proprietor)&amp;rdquo; we have achieved a perfect position in the industry.</t>
  </si>
  <si>
    <t>&lt;p&gt;Online Shopping in India for Mobiles LaptopsTabs CamerasHome Furnishing Men Women Babies &amp;amp; Kidscosmetics Books Watches Personalize Gifts Hand delivery of Gifts Flowers Cakes Sweets &amp;amp; still counting!</t>
  </si>
  <si>
    <t>OrderYourChoice went live with an objective of fulfilling gifting needs through online and hand delivering it to different location across India.Today we're present across various categories including Mobiles Tab Computers &amp; Laptops Cameras Electronics Home Furnishing Men's Wear Women's Wear Babies &amp; Kids Toys Gifts Health &amp; Cosmetics Books &amp; still counting!At OrderYourChoice we strive to achieve the highest level of customer satisfaction by providing broader selection of products with best pricesuperior buying experience on-time delivery Quick resolution of any concerns State-of-the-art E-Tailing platform professionally managed &amp; experienced logistic team made us one of the leading Online Shopping.Shop with satisfaction!</t>
  </si>
  <si>
    <t>&lt;p&gt;Being a quality oriented organization we are engaged in wholesaling trading and retailing supreme quality range of CCTV Camera Attendance System Fire Alarm System and more. We ensure to timely deliver these products to our clients.</t>
  </si>
  <si>
    <t>&lt;p&gt;We have become the foremost choice of huge clientele by manufacturing supplying and exporting of Men Shirts Women Sarees Kids Wear and more. The products stand high on excellence and are in accordance to global standards.</t>
  </si>
  <si>
    <t>Majestic Apparels was established in the year 2012 as a sole proprietorship firm. The company is renowned due to its ability of manufacturing supplying and exporting a broad spectrum of Men Shirts Men Sherwani Men Wear Women Kurtis Women Sarees Women Nighties Women Wear and Kids Wear. Products fall under these categories are Men Night Suits Men Casual Shirts Men Wedding Sherwani Churidar Suits Embroidery Sarees Designer Kurtis and so on. Each and every product we offer into the market is designed in accordance to the prevailing market fashion as well as tendencies. High quality fabric is used to develop these products which we outsource from certified and well-known vendors of the industry. We pay utmost attention towards the quality of products for which various industrial recommended quality testing measures are followed by us. We have established a distinct place for ourselves in the industry by endlessly supplying quality approved and fashionable range within the time specified by our clients.</t>
  </si>
  <si>
    <t>&lt;p&gt;We &amp;ldquo;SJS Infotech&amp;rdquo; are engaged in trading of Access Control System Access Point EPABX System and many more. We are also rendering Xerox Machine Maintenance Service and Security Camera Installation Service.\r\n&lt;p&gt;&amp;nbsp;</t>
  </si>
  <si>
    <t>Incorporated in the year 2005 at Chennai Tamil Nadu we &amp;ldquo;SJS Infotech&amp;rdquo; are a Sole Proprietorship (Individual) based company involved in trading a wide array of Access Control Systems Access Point EPABX System Laptop Computer and many more. Under the direction of our mentor &amp;ldquo;Sundararajan (Proprietor)&amp;rdquo; we have been able to gain the trust of our respected clients. We are also providing Xerox Machine Maintenance Service and Security Camera Installation Service.</t>
  </si>
  <si>
    <t xml:space="preserve">&lt;p&gt;We &amp;ldquo;Saraswathi Fashion&amp;rdquo; are involved in as manufacturer of Men's Trouser Men's Shirt Men's Jeans Men's Shorts and many more. &lt;p&gt; </t>
  </si>
  <si>
    <t>Commenced in the year 2007 at Chennai Tamil Nadu we &amp;ldquo;Saraswathi Fashion&amp;rdquo; is a Sole Proprietorship (Individual) based firm involved as the manufacturer of Men's Trouser Men's Shirt Men's Jeans Men's Shorts and many more. We ensure to timely deliver these products to our clients. Under the mentorship of &amp;ldquo;Vasanth (Marketing Manager)&amp;rdquo; we have attained a commendable position in the market.</t>
  </si>
  <si>
    <t>&lt;p&gt;INVESTORS HUBSPOT&lt;sub&gt;-Your Partner In Wealth Creation&lt;/sub&gt;&lt;i&gt;&lt;sub&gt;&lt;/sub&gt;&lt;/i&gt;- Equity NSE &amp;amp; BSE- Derivatives- Commodities- Forex- Mutual Funds- Portfolio Management Service</t>
  </si>
  <si>
    <t>Investors Hubspot was created to help investors to make better investment decisions in Stock Market we provide ideas to new investors the right steps for investing and achieve their financial goals. The Investor can use various tools for trading with our demat service provider partner Angel Broking Pvt Ltd a known company since decades in the depository services. A clean user interface combined with powerful trading tools with latest technology helps you make easier trading decisions and make your savings reap good returns.&lt;ul&gt;&lt;li&gt;Trading and Demat Account Benefits&lt;/li&gt;&lt;li&gt;&lt;i&gt;&lt;/i&gt;Single Point Access To All Market Segments Bse Nse Mcx &amp; Ncdex Mutual Funds IPO Etc.&lt;/li&gt;&lt;li&gt;Trade Anytime Anywhere Across Devices Like Desktops Tablets Smartphones Or Mobile Phones (Browser And Application-Based Trading).&lt;/li&gt;&lt;li&gt;Personalized Customer Support - Get Personalized Support From Centralized Help Desk And Through PhoneE-MailLive Chat and SMS&lt;/li&gt;&lt;/ul&gt;</t>
  </si>
  <si>
    <t>&lt;p&gt;Our company has earned a respectable niche in industry by importing and supplying a technologically improvised array of Smart Mobile Fancy Mobile Phone and more. We are acknowledged for offering remarkable After Sale Service.</t>
  </si>
  <si>
    <t>&lt;p&gt;We are involved in manufacturing wholesaling and supplying Men's Checked Shirt Men's Plain Shirt and many more. The products are skin friendly and have appealing look.</t>
  </si>
  <si>
    <t xml:space="preserve">&lt;p&gt;Offering manpower recruitment services recruitment consultancy services staff hiring solutions placement services abroad educational consultancy overseas HR consultancy services in India. </t>
  </si>
  <si>
    <t>&lt;p&gt;We are the topmost manufacturer retailer and wholesaler of Men's Shirt Boy's Pant Boy's Shirt and more. All these products are provided at market leading prices.</t>
  </si>
  <si>
    <t>Jesima Garments was established in the year 1998 created a niche in the market. Our company is a sole proprietorship based firm. Operational headquarter of our company is situated at Chennai Tamil Nadu (India). We are the leading manufacturer retailer and wholesaler of Men's Shirt Boy's Pant Boy's Shirt and more. The quality of whole gamut is precisely examined on well-defined norms before they are been delivered into the market.</t>
  </si>
  <si>
    <t>&lt;p&gt;We &amp;ldquo;Alan Integrated Facility Services&amp;rdquo; are involved as the wholesaler and trader of Bullet &amp;amp; Dome Camera Fire Extinguisher and more in Chennai only. Our experts also render Biometric System Installation Service and more.</t>
  </si>
  <si>
    <t>Established in the year 2011 at Chennai Tamil Nadu we &amp;ldquo;Alan Integrated Facility Services&amp;rdquo; are a Sole Proprietorship (Individual) engaged as the wholesaler and trader of Bullet Camera Dome Camera Access Control System and many more in all over the Chenna. These products are stringently examined on numerous quality parameters before final dispatch. Also we hold specialization in rendering Biometric System Installation Service CCTV Camera Repairing Service and CCTV Camera AMC Service in all over the Chennai.\r\n</t>
  </si>
  <si>
    <t>SHRIKA PROTRADE is a premier merchant trading house engaged in exporting diverse range of products which includes Handicrafts&amp;sbquo; Agro products&amp;sbquo; Jute products&amp;sbquo; Textiles&amp;sbquo; Garments Home furnishings&amp;sbquo; Natural fibres&amp;sbquo; Imitation jewels and stationeries to various countries. To meet the diverse needs in an ever growing trade arena&amp;sbquo; we believe in integration of Production&amp;sbquo; packaging and distribution processes with minimal outsourcing resulting in superior quality&amp;sbquo; detailed attention&amp;sbquo; and enhanced value addition and prompt deliveries of our Export products. Customer centric approach coupled with strategic alliances with relevant channel partners in varied fields enable us to significantly improve our focus &amp;amp; reinforce our position to promote products of Indian origin in the global market successfully.</t>
  </si>
  <si>
    <t>&lt;p&gt;Due to our enormous understanding and massive knowledge of this business we are involved in manufacturing exporting of Leather Bags Foldable &amp;nbsp;Shoes formal Shoes &amp;nbsp;Leather Belt and many more of international quality standard.</t>
  </si>
  <si>
    <t>Established in the year 2007 Canthari Shoes is carved a remarkable niche in the market. Ownership type of our firm is a sole proprietorship. Our company&amp;rsquo;s headquarter is located at Chennai Tamil Nadu (India). We are the leading manufacturer exporter and importer of&amp;nbsp;Leather Bags Designer Foldable Ladies Shoes Men formal leather Shoes Designer accessories for men Leather Belt and many more&amp;nbsp; . Our products are highly acclaimed for their unparalleled excellence and other essential characteristics.&amp;nbsp;</t>
  </si>
  <si>
    <t>Incorporated in the year 2005 at Chennai (Tamil Nadu India) we Smart View Security Systems Pvt. Ltd. are recognized as one of the leading traders wholesalers and suppliers of superior quality array of Security &amp;amp; Surveillance Systems. In our wide range we offer Video Recorders CCTV Board Cameras CCTV IR Out Door Cameras PTZ Cameras Biometric Control System Door Phones and Surveillance Kit Packages. We  also provide installation and maintenance service for all these  products. These products are procured from licensed and trustworthy  vendors of the industry who manufacture the entire assortment in  compliance with defined industry standards. They use high grade  components and technically advanced methodologies for the production of  these products. Our products are extensively appreciated by the clients  for their compact design easy to use &amp;amp; install elevated  durability low maintenance and high efficiency. We are looking query only from all over Tamilnadu.</t>
  </si>
  <si>
    <t>&lt;p&gt;To meet the various requirements of the customers we &amp;ldquo;Eyetech Optics&amp;rdquo; are involved as retailer of Spectacle Frame Optical Frame Eyesight Glass Designer Sunglass and many more.</t>
  </si>
  <si>
    <t>We &amp;ldquo;Eyetech Optics&amp;rdquo; are acknowledged organization are a Sole Proprietorship (Individual) based firm engaged as retailer of Spectacle Frame Optical Frame Eyesight Glass Designer Sunglass and many more. It was established in the year 2007 at Chennai Tamil Nadu. These products are known for their most far-fetched quality and fantastic finishing at the reasonable cost in the stimulate time period. Under the esteemed guidance of &amp;ldquo;Srinivasan Devaraj (Proprietor)&amp;rdquo; we have attained a huge client base in the market.</t>
  </si>
  <si>
    <t xml:space="preserve">&lt;p&gt;Our company is highly rated in manufacturing wholesaling and trading a wide range of Dome Camera and more. Offered products are timely provided by us. Our company also render CCTV Camera Installation Service and more. &lt;p&gt; </t>
  </si>
  <si>
    <t>&lt;p&gt;Net solution offers best service in industry from 2003 onwards for customers need as per requirementCurrently we are provide mswipe credit card and debit card swipe machine.</t>
  </si>
  <si>
    <t>&lt;p&gt;We are among the prominent manufacturers of a vast variety of carry bags daily used bags garbage bags and bio-degradable bags. These products are offered by us in different sizes and admired by the clients for their strong strength.</t>
  </si>
  <si>
    <t>&lt;p&gt;We are one of the leading traders and suppliers of technically advanced Navigation Equipment. This equipment is widely used in various sectors and acknowledged for its performance and high accuracy result features.</t>
  </si>
  <si>
    <t>&lt;p&gt;We are involved in manufacturing wholesaling and trading of School Bag Executive Bag Laptop Carry Bag and many more.&amp;nbsp; These products are well known for their unmatched quality.</t>
  </si>
  <si>
    <t>Incorporated in the year 1997 Nandhu Bags And Novelties has carved a niche in the market. Ownership type of our corporation is a sole proprietorship. The headquarter of our firm is situated at Chennai Tamil Nadu (India). We are the foremost manufacturer wholesaler and trader involved in offering a wide range of School Bag Executive Bag Laptop Carry Bag and many more.</t>
  </si>
  <si>
    <t>&lt;p&gt;We &amp;ldquo;Dhanushaa Garments&amp;rdquo; are extremely immersed in the manufacturing of Ladies Legging Mens Shirt and many more.</t>
  </si>
  <si>
    <t>Since the establishment in the year 2000 at Chennai Tamil Nadu as a Sole Proprietorship based entity we &amp;ldquo;Dhanushaa Garments&amp;rdquo; have gained a remarkable position in the market that is involved in manufacturing a quality product line of Ladies Legging Mens Track Pant Ladies Fancy Top Housekeeping Uniform Men Driver Uniform and more. These apparels are designed under the strict surveillance of our dexterous professionals by utilizing premium quality fabrics and advanced technologies.</t>
  </si>
  <si>
    <t>&lt;p&gt;We &amp;ldquo;Source Gate India&amp;rdquo; are involved as the trader of Bluetooth Headset Bluetooth Speaker Mobile Accessories and many more.\r\n&lt;p&gt;&amp;nbsp;</t>
  </si>
  <si>
    <t>Commenced in the year 2016 at &amp;nbsp;Chennai Tamil Nadu we &amp;ldquo;Source Gate India&amp;rdquo; are a Sole Proprietorship (Individual) based organization involved as the trader of&amp;nbsp; Bluetooth Headset Bluetooth Speaker Mobile Accessories and many more. These offered products are tested on well-defined parameters by our quality auditors. Under the direction of &amp;ldquo;Shankar (Owner)&amp;rdquo; we have shown a tremendous position in the market.</t>
  </si>
  <si>
    <t>&lt;p&gt;We &amp;ldquo;Dove Clothing&amp;rdquo; are involved as the manufacturer trader and wholesaler of Men's Shirt Men's Apparel and Men T-Shirt.\r\n&lt;p&gt;&amp;nbsp;</t>
  </si>
  <si>
    <t>Incorporated in the year 2015 at Chennai Tamil Nadu we &amp;ldquo;Dove Clothing&amp;rdquo; are a Sole Proprietorship based company engaged as the manufacturer trader and wholesaler of Men's Shirt Men's Apparel and Men T-Shirt. Our company ensures that these products are timely deliver to our clients. Under the guidance of our mentor &amp;ldquo;Arun Prasath (Owner)&amp;rdquo; we have attained a huge client base in the market.</t>
  </si>
  <si>
    <t>&lt;p&gt;We are a distinguished enterprise engaged in the manufacture and supply of an assortment of industrial adhesives. Our wide range of industrial adhesive products has wide recognition for its unmatched quality and performance.</t>
  </si>
  <si>
    <t>&lt;p&gt;Our ECO FRIENDLY PRODUCTS :\r\n&lt;p&gt;The technology growth impact the global warming. So please cooperate to save nature not use the product after disposal should not harm environment.</t>
  </si>
  <si>
    <t>Since the establishment in the year 1994 as Sole Proprietorship based entity at Chennai Tamil Nadu Om Scope Electronics has gained a noteworthy position in the market that is involved in manufacturing and trading a quality product line of Wifi Video Door Phone Active Video Receiver BNC Connector Network Video Recorder Dome Camera and more. These products are manufactured under the strict surveillance of our dexterous professionals by utilizing premium quality basic material and latest technologies. Moreover we also render CCTV Camera Installation Service CCTV Camera Maintenance Service and CCTV Camera Repairing Service.</t>
  </si>
  <si>
    <t>&lt;p&gt;We are Exporting wide range of appreciation in the highly competitive garment industry with our exclusive collection of all type of kidsMen and Ladies wear With our all encompassing range of garments.</t>
  </si>
  <si>
    <t>Our company R Fam Exporters is a leading name in the market. We are a well recognized company incepted in the year 2014 as a Sole Proprietorship firm. We have located our headquarters at Chennai Tamil Nadu (India). We are one of the leading Exporter of&amp;nbsp;all type of kidsMen and Ladies wear with our all encompassing range of garments which include-Polo T-Shirts Full Sleeves T shirt Casual T shirt Casual Shirt Men Boxer Check casual shirt &amp;amp; Chinese collar shirt etc</t>
  </si>
  <si>
    <t>&lt;p&gt;We &amp;ldquo;Peripheral Systems &amp;amp; Solutions&amp;rdquo; are involved as the trader and wholesaler of CCTV Camera Fire Safety System Digital Video Recorder and many more. We also render CCTV Camera Installation Service and more.</t>
  </si>
  <si>
    <t>Established in the year 2007 at Chennai Tamil Nadu we &amp;ldquo;Peripheral Systems &amp;amp; Solutions&amp;rdquo; are a Partnership based firm engaged as the trader and wholesaler of CCTV Camera Fire Safety System Digital Video Recorder Home Automation and more. These products are stringently examined on various quality parameters before final dispatch. Also we hold specialization in rendering CCTV Camera Installation Service and CCTV Camera Maintenance Service.</t>
  </si>
  <si>
    <t>&lt;p&gt;&amp;ldquo;Polka&amp;rdquo; is involved as the&amp;nbsp;Wholesaler&amp;nbsp;of Mens Printed Shorts Checked Shirt Mens T-Shirt Mens Trackpant Mens Pant and Mens Jeans.</t>
  </si>
  <si>
    <t>Established in the year&amp;nbsp;2011&amp;nbsp;at Chennai Tamil Nadu we &amp;ldquo;Polka&amp;rdquo; are a Sole Proprietorship company that exercises its entire endeavor towards&amp;nbsp;Wholesaler&amp;nbsp;a remarkable assortment of Mens Printed Shorts Checked Shirt Mens T-Shirt Mens Trackpant Mens&amp;nbsp; Pant and Mens Jeans. These apparels are stringently inspected by specialized and experienced quality controllers on several quality parameters. Our apparels are hugely applauded for their smooth texture appealing patterns seamless finish and impeccable quality.</t>
  </si>
  <si>
    <t>&lt;p&gt;We &amp;ldquo;LATHA EXPORTS HUF&amp;rdquo; are involved as the manufacturer and trader of Men's Shirt Men's Jeans Ladies Jeans Men's Trouser Men's T-Shirt and many more.</t>
  </si>
  <si>
    <t>Established in the year 2002 at Chennai Tamil Nadu we &amp;ldquo;LATHA EXPORTS HUF&amp;rdquo; are a Sole Proprietorship (Individual) based company engaged as the manufacturer and trader of Men's Shirt Men's Jeans Ladies Jeans Men's Trouser Men's T-Shirt and many more. Offered product range is in compliance with the defined industrial quality norms. Under the guidance of our mentor &amp;ldquo;Ratha Krishna (Proprietor)&amp;rdquo; we have attained a huge client base in the market.</t>
  </si>
  <si>
    <t>&lt;p&gt;We &amp;ldquo;Sharp Communications&amp;rdquo; are engaged as the trader of Security Camera CCTV Camera Cordless Telephone&amp;nbsp; Access Control System and Video Door Phone. We also renders in CCTV Camera Service.</t>
  </si>
  <si>
    <t>Established in the year 2004 at Chennai Tamil Nadu we &amp;ldquo;Sharp Communications&amp;rdquo; are a &amp;ldquo;Sole Proprietorship&amp;rdquo; based firm are involved as the trader of Security Camera CCTV Camera Cordless Telephone Access Control System and Video Door Phone. We are amongst the most well-known entity widely engrossed in offering an optimum quality range of these products. Under the esteemed guidance of &amp;ldquo;Kanthasamy Rajesh Kannan (Proprietor)&amp;rdquo; we have attained a huge client base in the market. Our team also renders in CCTV Camera Service.</t>
  </si>
  <si>
    <t>&lt;p&gt;&amp;ldquo;R. B. S. Fabi Tech&amp;rdquo; is involved in manufacturing a wide array of Ladies Blouse Ladies Saree Ladies Kurti Ladies Suit Fabric and many more.</t>
  </si>
  <si>
    <t>R. B. S. Fabi Tech was incorporated in the year 2013 as a sole proprietorship based entity at Chennai Tamil Nadu. With exceptional ability of meeting the dynamic requirements of patrons our firm is engrossed as the manufacturer of Ladies Blouse Ladies Saree Ladies Kurti Ladies Suit Fabric and many more. The fabrics and other material for production are obtained from the most certified merchants. Entire manufacturing course of action is undertaken by experienced professionals.</t>
  </si>
  <si>
    <t>&lt;p&gt;We are a supplier wholesaler trader and retailer of Water Purifier. UV Sterilizer. Water Cooler. Water Ozonator and many more. Further we also render Water Treatment Service and RO Repairing Service.</t>
  </si>
  <si>
    <t>We are the manufacturer suppliertrader and wholesaler of wide range of garments such as Boys Shirt Men&amp;rsquo;s Blazer Men&amp;rsquo;s Shirt and many more. Offered range of products is precisely designed and flawlessly finished.\r\n&lt;p&gt;&amp;nbsp;</t>
  </si>
  <si>
    <t>Healthline is a range of medical comfort footwear developed with input from footwear specialists for people with specific medical therapeutic or podiatric conditions. Many of these conditions are associated with diabetes which inflicts about 21 per cent of the Indian adult population. Healthline footwear for diabetic patients is being manufactured using cost effective and commercially available cushioning materials.</t>
  </si>
  <si>
    <t>Rangoli over the years have become a name synonymous with redefined tradition and contemporary high fashion. Rangoli has mastered the art of textile intricacies impeccable tailoring and the sheer brilliance of draping a lady. The journey started in the year 1990 with nurturing excellence in a wide range of sarees from Benarasi Silk Gadwal to Kota Khadi embroidery etc. Salwar suits and tunics of various colours and ranges grace our collections also. Rangoli also has an ardent affair with colours hence the christening.\r\nIn the recent years the traditional wear have been revolutionised heralding a retail breakaway. The market is expected to reach Rs. 45000 crores by 2014. In this sweeping scenario Rangoli entails considerable growth celebrating its prominent presence in major cities like Kolkata Chennai Hyderabad and Bangalore. Rangoli is next headed to Kochi.</t>
  </si>
  <si>
    <t xml:space="preserve">&lt;p&gt;We &amp;ldquo;VGP Garments&amp;rdquo; are involved as the manufacturer wholesaler and trader of Kitchen Apron Boiler Suit Hospital Uniform Girls Checkered Skirt and many more. &lt;p&gt; </t>
  </si>
  <si>
    <t>Incorporated in the year 2016 at Chennai Tamil Nadu we &amp;ldquo;VGP Garments&amp;rdquo; are a Sole Proprietorship (Individual) based firm engaged as the manufacturer wholesaler and trader of Kitchen Apron Boiler Suit Hospital Uniform Girls Checkered Skirt and many more. The products we manufacture are hugely acclaimed for their utmost quality and other pivotal characteristics. Under the skilled and specialized guidance of &amp;ldquo;Priya (Marketing Manager)&amp;rdquo; we have gained name and fame in the market.</t>
  </si>
  <si>
    <t>&lt;p&gt;We are the topmost manufacturer exporter trader and wholesaler of Leather Jewellery Leather Ring and more. Our offered products are quality tested.</t>
  </si>
  <si>
    <t>Deluxe Leather Traders is one of the leading company of this domain and was established in the year 2009. Our company is a Sole Proprietorship based firm and engaged in manufacturing exporting trading and wholesaling a diverse range of Leather Jewellery Leather Ring Leather Tag and more. Along with this our offered products are highly acknowledged by customers for their appealing look skin friendly nature and many other features. We Export our 6 % of products to France.</t>
  </si>
  <si>
    <t>&lt;p&gt;We are the best trader of CCTV Camera Power Cable Network Rack EPABX System and many more. We provided these products at market leading prices. We are also rendering Repairing Service and Intercom System Installation Service.&amp;nbsp;</t>
  </si>
  <si>
    <t>Incorporated in the year 2003 Pj Marketing is one of the most reputed companies in the entire market. We are working as a sole proprietorship based firm. The head quarter of our business is situated in Chennai Tamil Nadu (India). We are the leading trader of this domain engaged in offering a wide range of CCTV Camera Power Cable Network Rack EPABX System and many more. These products are well tested on various quality parameters.&amp;nbsp; We are also rendering Repairing Service and Intercom System Installation Service.</t>
  </si>
  <si>
    <t>&lt;p&gt;To meet the various requirements of the customers we &amp;ldquo;H2 CCTV Camera &amp;amp; Security Systems&amp;rdquo; are involved as wholesaler and trader of CCTV Camera and Security Camera. We also render CCTV Camera Maintenance Service and many more.</t>
  </si>
  <si>
    <t>We &amp;ldquo;H2 CCTV Camera &amp;amp; Security Systems&amp;rdquo; are acknowledged organization are a Sole Proprietorship (Individual) based firm engaged as wholesaler and trader of CCTV Camera and Security Camera. It was established in the year 2010 at Chennai Tamil Nadu. These products are known for their most far-fetched quality and magnificent finishing at the realistic cost in the stimulate time period. &amp;nbsp;We also render CCTV Camera Maintenance Service and&amp;nbsp;many&amp;nbsp;more.&amp;nbsp;&amp;nbsp;Under the esteemed guidance of &amp;ldquo;H Rafeeq (Proprietor)&amp;rdquo; we have attained a huge client base in the market.</t>
  </si>
  <si>
    <t xml:space="preserve">&lt;p&gt;We &amp;ldquo;J J Sports Wear&amp;rdquo; has established ourselves as coveted organization involved in the manufacturing and trading of Men's Short Men's Shirt Men's T Shirt and more. &lt;p&gt; </t>
  </si>
  <si>
    <t>Incorporated in the year 2016 as a Sole Proprietorship based entity at Chennai Tamil Nadu we &amp;ldquo;J J Sports Wear&amp;rdquo; are striving to deliver only supreme quality product line in the market to reach the pinnacle of success. Our firm has become the preferred alternative in the entire market by manufacturing and trading of Men's Short Men's Shirt Men's T Shirt and more. These garments are hugely applauded amongst clients for their alluring patterns impeccable quality affordable prices and other pivotal characteristics. Under the enthusiastic assistance of our mentor &amp;ldquo;Daniel (Manager)&amp;rdquo; we are able to perform our duties well and in an efficient manner.</t>
  </si>
  <si>
    <t>Since the establishment in the year 2014 at Chennai Tamil Nadu as a Partnership based entity we &amp;ldquo;Forserviz Dot Com&amp;rdquo; have gained a remarkable position in the market that is involved in manufacturing trading and retailing a quality product line of Public Addressable System  Video Door Phone System Home Automation System Access Control System and more. These products are manufactured under the strict vigilance of our skilled professionals by utilizing the premium quality basic material. Also we hold specialization in rendering CCTV Camera Installation Service.</t>
  </si>
  <si>
    <t>&lt;p&gt;We &amp;ldquo;Sonali Textiles&amp;rdquo; are involved as the wholesaler and retailer of Ladies Saree Cotton Saree Silk Saree and many more.</t>
  </si>
  <si>
    <t>&lt;p&gt;&amp;ldquo;Go Mikado Pvt Ltd&amp;rdquo; is engaged as the trader and wholesaler of Imitation Jewellery Set Artificial Necklace Set Artificial Jewellery Set Handmade Necklace Set Handmade Necklace and German Silver Necklace Set.</t>
  </si>
  <si>
    <t>Since 2015 Go Mikado Pvt Ltd is engaged in trading and wholesaling the supreme quality products in the marketplace. The headquarter of our company is located at Chennai Tamil Nadu and from there keep monitoring on all the activities. The assortment of products we offer to clients are Imitation Jewellery Set Artificial Necklace Set Artificial Jewellery Set Handmade Necklace Set Handmade Necklace and German Silver Necklace Set. These products come in variety of eye-catchy patterns and designs.</t>
  </si>
  <si>
    <t>VML Exports is a globally  acclaimed Exported and Supplier of assorted products like Fresh Fruits  Fresh Vegetables Indian Spices Fully Husked Coconut Curry Leaves  Coir Fiber Handicrafts Items Mens Round Neck T-Shirts. Our products  come with an assurance of freshness and rich taste. All our products are  consumed by people of different age groups. Their supreme quality has  garnered immense praise from our clientele. Be it raw food items like  fruits and vegetables or edible products that can be stored for longer  time periods like grocery items the clients can avail all these items  under one roof.</t>
  </si>
  <si>
    <t>We have been trading and distributing a wide assortment of Industrial Supplies like Industrial Safety Products Tarpaulin Sheets Rubber Mats Industrial Ropes Fire Safety Equipment Road Safety Equipment Hessian Cloth Banian Yarn Waste White Cotton Waste PVC Water Stoppers etc. The well being of people is very important to us and thus we offer safe and reliable products to our esteemed clients. Our offered products include Engineering Products Power Tools Wire Ropes Safety Shoes Safety Uniforms Lifting Equipment Safety Barricades Safety Cones and many more.   AR Marketing Agenciess are also engaged in offering automatic battery operated Air Freshener Fragrance Dispensers Room Deodorizers. It has also set its foot as a well known name in the Safety Fire Equipment provider. Subsequently AR Marketing Agenciess spread its business towards making indigenously built high quality products that are procured from trusted and reliable vendors of the industry.</t>
  </si>
  <si>
    <t>&lt;p&gt;We &amp;ldquo;Purple Berry&amp;rdquo; are involved as the manufacturer of Uniform Fabric Hospital Uniform Fire Safety Uniform Security Guard Shirt and many more.</t>
  </si>
  <si>
    <t>Established in the year 2016 at Chennai Tamil Nadu we &amp;ldquo;Purple Berry&amp;rdquo; are a Sole Proprietorship (Individual) involved as the manufacturer of Uniform Fabric Hospital Uniform Fire Safety Uniform Security Guard Shirt and many more. The offered products are manufactured by our brilliant members using the first-class quality basic material with the support of sophisticated techniques in observance to the set industry standards. Under the skilled guidance of &amp;ldquo;Jacob (Director Operations)&amp;rdquo; we have achieved a unique position in the market.</t>
  </si>
  <si>
    <t>&lt;p&gt;We are included in manufacturing trading wholesaler retailer and supplying Bone Jewelry and many more. Further we also provide Camel Bone Chess Set. The products are in best quality.</t>
  </si>
  <si>
    <t>Our company Exim India Internatinol was establised in the year 1980. We are the leading Custom Clearance AirTransportation FacilitiesWarehousing Services products. These products are made by &amp;nbsp;good quality raw meterials. We have gained immense expertise in importing and exporting commodities such as electronic goods auto parts garments books and handicrafts through air. The entire commodities are delivered after doing stringent quality checking process under the perfect direction of custom authorities.&amp;nbsp;</t>
  </si>
  <si>
    <t>&lt;p&gt;We &amp;ldquo;Lankarsha Jewellery&amp;rdquo; are engaged as the wholesaler retailer and trader of Silk Thread Earrings Silk Thread Necklace Ladies Earring Set and more.</t>
  </si>
  <si>
    <t>Established in the year 2017 at Chennai Tamil Nadu&amp;nbsp;We &amp;ldquo;Lankarsha Jewellery&amp;rdquo; are a Sole Proprietorship based company involved as the prominent wholesaler retailer and trader of Silk Thread Earrings Silk Thread Necklace oxidised antiques Resham Thread Work Bangles Silk Thread Bangles Personalised&amp;nbsp;Hair Band and many more. These products are widely applauded by our customers for their high quality affordability and numerous other pivotal attributes. Furthermore we offer these products to our clients at reasonable rates.</t>
  </si>
  <si>
    <t>&lt;p&gt;Hasina Bags is engaged in the manufacturing of Office Bag Laptop Bag College Bag School Bag Trekking Bag Ladies Bag Ladies Purse Trolley Bag Travel Bag Lunch Bag and Gents Wallet.</t>
  </si>
  <si>
    <t>&lt;p&gt;Raj Mandir Selection is a leading trader supplier distributor exporter wholesaler and retailer of women wear. Our product range comprises of Embroided Saree Ladies Salwaar Kameez Cotton Legging and many more products range in the list.</t>
  </si>
  <si>
    <t>Raj Mandir Selection started its business operation in the year 2008 as a Sole Proprietorship firm in the garment industry. We offer a wide range of women traditional and western wear. We have started our business from Chennai Tamil Nadu (India) as a manufacturer trader supplier distributor exporter wholesaler and retailer of our entire product range. Our offered ranges are highly appreciated by our clients. Our products are easy to maintain and looks very attractive. Our products range includes Cocktail Party Dress Embroidered Saree Party Wear Saree Ladies Salwaar Kameez Cotton Legging and manymore products are in the list. Our products ranges have eye catching and unique designs. Our products are precisely designed by the team of experts. Our products are of supreme quality and resistant to shrinkage and tear. Moreover all the products range are tested and verified on several quality parameters. We offer our entire range at nominal prices. We are exporting upto 40 % of our total production to Sri Lanka Malaysia Mauritius Singapore Canada and many more.</t>
  </si>
  <si>
    <t>&lt;p&gt;We &amp;ldquo;Shoe Stopy&amp;rdquo; are involved as the manufacturer retailer and wholesaler of Men's Shoes Leather Shoes Leather Slipper Leather Sandal and many more.</t>
  </si>
  <si>
    <t>Incorporated in the year 2016 at Chennai Tamil Nadu we &amp;ldquo;Shoe Stopy&amp;rdquo; are a Sole Proprietorship (Individual) based company involved as the manufacturer retailer and wholesaler of Men's Shoes Leather Shoes Leather Slipper Leather Sandal and many more. The offered range of products is highly preferred by clients in the market because of the quality and prices. Under the guidance of our mentor &amp;ldquo;Mohammed Ismail (Proprietor)&amp;rdquo; we have achieved a unique position in the market.</t>
  </si>
  <si>
    <t>&lt;p&gt;One of the main features and the offer made through TV is that the products ordered by the customers will be Door Delivered and Cash will be paid on delivery of the products.</t>
  </si>
  <si>
    <t>Today our plush uncluttered showroom (at 57 T.T.K. Road Alwarpet Chennai &amp;ndash; 600 018 India) has an impressive array of Certified Diamonds Natural Coloured Gems and Fine Jewellery ranging from attractive expressions of tradition to sleek and modern creations with a perfect fusion of East and West a rich blend of old and new a mix of classic art and modern technology. What we present has been produced in-house by our innovative designers and skilled artisans having commitment to quality. Every gem is tested for its genuinity and quality and each piece of jewellery for its purity by the Madras Gem Institute. Over the years our designs quality of workmanship and services has been well accepted recognized and appreciated across many parts of the world mainly in the fashion conscious markets of USA Canada UK Europe Australia Saudi Arabia Dubai Singapore and Malaysia.</t>
  </si>
  <si>
    <t>&lt;p&gt;We &amp;ldquo;Mix &amp; Match&amp;rdquo; are one of the well-distinguished companies in the market that are into manufacturing and wholesaling Ladies Kurti Ladies Cotton Kurti Ladies Saree and Ladies Legging.</t>
  </si>
  <si>
    <t>DigitalTrack Solutions Pvt Ltd is one of the\r\nfastest growing network security and storage solution companies in India. Ever\r\nsince its inception DigitalTrack has been dedicated to serving the needs of\r\nthe security and storage community through constant innovations and strategic\r\ntie-ups. DigitalTrack now offers many IT security &amp;amp; storage products and\r\nsolutions sourced from the leading manufacturers the world over that addresses\r\nthe key areas in the deployment of software based security and management\r\nsystems.Some of our Alliances are with Checkpoint Fortinet Dell Sonicwall\r\nJuniper Cyberoam Watchguard McAfee Symantec Trend Micro IBM ISS Iron\r\nPort Barracuda Bluecoat Websense RSA Array Shield EMC NetApp Quantum\r\nIBM HP Dell Brocade Cisco Radware Riverbed F5 Citrix VMWare etc.</t>
  </si>
  <si>
    <t>&lt;p&gt;We &amp;ldquo;Morris Sports Wear&amp;rdquo; are engaged as the manufacturer trader wholesaler and retailer of Sports Jersey Sports T-Shirt and Sports Apparel.</t>
  </si>
  <si>
    <t>Established in the year 2000 at Chennai Tamil Nadu we &amp;ldquo;Morris Sports Wear&amp;rdquo; are a Sole Proprietorship (Individual) based organization engaged as the manufacturer trader wholesaler and retailer of Sports Jersey Sports T-Shirt and Sports Apparel. Our company ensures that these products are timely deliver to our clients. Customer satisfaction is our foremost priority so our products are faultless and are fulfill the norms defined by the industry.</t>
  </si>
  <si>
    <t>&lt;p&gt;We &amp;ldquo;Prolink Garments&amp;rdquo; are dedicatedly involved in the manufacturing of a comprehensive range of Men's T-Shirt Ladies T-Shirt Sports Jersey Ladies Sports Apparel and Sports T-Shirt.</t>
  </si>
  <si>
    <t>Established in the year 2007 at Chennai Tamil Nadu we &amp;ldquo;Prolink Garments&amp;rdquo; is a Sole Proprietorship (Individual) based firm involved as the manufacturer of Men's T-Shirt Ladies T-Shirt Sports Jersey Ladies Sports Apparel and Sports T-Shirt. Quality being our forte we have a firm conviction in maintaining international standards in the entire assortment of products offered by us. Best quality and excellent performance are our first priority for ensuring customer satisfaction.</t>
  </si>
  <si>
    <t>&lt;p&gt;We are engaged in Men's Shirt Women's T-Shirt Women's Shirt Kids Wear and many more. The products are quality approved and perfectly stitched.</t>
  </si>
  <si>
    <t>&lt;p&gt;We &amp;ldquo;Hi- 5 Decoration&amp;rdquo; are involved as the trader of a comprehensive array of Ladies Brooch Ladies Earring Designer Stud Rubber Hair Band Hair Pin and many more.</t>
  </si>
  <si>
    <t>Established in the year 2013 at Chennai Tamil Nadu we &amp;ldquo;Hi- 5 Decoration&amp;rdquo; are a Sole Proprietorship (Individual) based firm involved as the trader of Ladies Brooch Ladies Earring Designer Stud Rubber Hair Band Hair Pin and many more. These products are stringently examined on various quality parameters before final dispatch by our experts.&amp;nbsp;</t>
  </si>
  <si>
    <t>&lt;p&gt;We &amp;ldquo;Sun Hr Consultancy&amp;rdquo; are dedicatedly involved in manufacturing and trading a comprehensive range of Security Camera and Fire Alarm System and more. We are also render CCTV Camera Installation Service and many more.</t>
  </si>
  <si>
    <t>Established in the year 2004 at Chennai Tamil Nadu we &amp;ldquo;Sun Hr Consultancy&amp;rdquo; are Sole Proprietorship (Individual) based firm involved as the manufacturer and trader of Security Camera CCTV Camera and more. Being one of the foremost companies in the market we are involved in offering an exclusive range of best quality products. We are also render CCTV Camera Installation Service and many more.</t>
  </si>
  <si>
    <t>&lt;p&gt;We &amp;ldquo;Cuir Galerie.Com&amp;rdquo; have been achieved an impressive position as the manufacturer of Leather Jacket Leather Folder Leather Wallet Leather Belt Ladies Jacket and many more.</t>
  </si>
  <si>
    <t>We &amp;ldquo;Cuir Galerie.Com&amp;rdquo; are well-recognized organization involved as a Sole Proprietorship (Individual) based firm. The headquarter of our firm is situated at Chennai Tamil Nadu. Since establishment our firm is engaged as the manufacturer of Leather Jacket Leather Folder Leather Wallet Leather Belt Ladies Jacket and many more. These products are known for their superlative quality and remarkable finish. Moreover these products are designed by our deft professionals.</t>
  </si>
  <si>
    <t>&lt;p&gt;Siva Security Solutions is engaged in the business of wholesaling and retailing of Fire Safety Accessories Video Door Phone Biometric System Fire Extinguisher CCTV Camera and more.</t>
  </si>
  <si>
    <t>&amp;ldquo;Siva Security Solutions&amp;rdquo; started its business as a Sole Proprietorship (Individual) based company. Our company&amp;rsquo;s main head office is situated at Bharat Ratna Chennai Tamil Nadu. Since 2017 we are engage in the business of wholesaling and retailing. The range of products in which we deal is Fire Safety Accessories Video Door Phone Biometric System Fire Extinguisher CCTV Camera and more. For the success of our business we have attached up ourselves with the most certified and steadfast vendors of the industry. They play a major role in the development of our prestige and position.</t>
  </si>
  <si>
    <t>&lt;p&gt;We are the well-known wholesaler trader exporter and importer of Mill Stock Fabrics Shirting Fabric Cotton Fabric and Printed Fabric . Offered products have flawless finishing.</t>
  </si>
  <si>
    <t>Incorporated in the year 2011 Harjes Fabs is one of the leading companies in the market. Our ownership type is Partnership. The head office of our business is situated in Chennai Tamil Nadu. Leveraging the skills of our qualified team of professionals we are instrumental in wholesaler trader exporter and importer a wide range of Mill Stock Fabric&amp;nbsp;Shirting Fabric Cotton Fabric and Printed Fabric.&amp;nbsp;These products are carefully examined on numerous quality parameters before final dispatch. We also export to Bangladesh and import from China.We are Mill Stock fabric suppliers available 24*7 following Just In Time Policy&amp;nbsp;</t>
  </si>
  <si>
    <t>&lt;p&gt;We &amp;ldquo;Mukhi Designs&amp;rdquo; are involved as the trader wholesaler and retailer of a wide assortment of Mens Boxer Shorts Ladies Leggings Mens T-Shirt and Mens Shirt.</t>
  </si>
  <si>
    <t>Established in the year 2017 at Chennai Tamil Nadu we &amp;ldquo;Mukhi Designs&amp;rdquo; are a Sole Proprietorship (Individual) based firm are involved as the trader wholesaler and retailer of a wide assortment of Mens Boxer Shorts Ladies Leggings Mens T-Shirt and Mens Shirt. Under the respected guidance of &amp;ldquo;Vishnu Priyaa (Proprietorix)&amp;rdquo; our organization has achieved a huge customer base in the market.</t>
  </si>
  <si>
    <t>&lt;p&gt;We &amp;ldquo;Weighbang Garments&amp;rdquo; are involved as the manufacturer of Kids T-Shirt Knitted Sportswear Fabric Sportswear Mesh Fabric Men's Cotton Short Men's Jeans and many more.</t>
  </si>
  <si>
    <t>Incorporated in the year 2013at Chennai Tamil Nadu we &amp;ldquo;Weighbang Garments&amp;rdquo; are Sole Proprietorship (Individual) based firm engaged as the prominent manufacturer of Kids T-Shirt Knitted Sportswear Fabric Sportswear Mesh Fabric Men's Cotton Short Men's Jeans and many more. We offer these products at competitive prices to our respected customers within the exact time period. Effective leadership teamwork and mutually beneficial relationship with valued customers will be the major drives.</t>
  </si>
  <si>
    <t>&lt;p&gt;We &amp;ldquo;Bismi Tirupur Cotton&amp;rdquo; are involved as the wholesaler trader and retailer of Kids T-Shirt Ladies T-Shirt Ladies Night Pant Mens Track Pant Men Round Neck Sweatshirt and many more.</t>
  </si>
  <si>
    <t>Established in the year 2017 at Chennai Tamil Nadu we &amp;ldquo;Bismi Tirupur Cotton&amp;rdquo; are a Sole Proprietorship based firm engaged as the wholesaler trader and retailer of Kids T-Shirt Ladies T-Shirt Ladies Night Pant Mens Track Pant Men Round Neck Sweatshirt and many more. Offered garments are widely appreciated for their impeccable quality and we offer them in customized packaging. Currently we are in association with most of the valuable clients of the industry to develop a niche market for ourselves.</t>
  </si>
  <si>
    <t>We've been providing wedding bags with beautiful and affordable and we are undertaking for over 12 years. Available to buy now are gorgeous wedding bags. We also have a gorgeous free catalogue that we can send to you.\r\nA marriage is a lifelong experience and a huge event that needs proper organisation and arrangement beforehand to avoid mishap on the big day. Accessories are needed in a wedding such as proper attires matching jewelleries shoes photographers wedding cards flowers for decorations and lots more now a days most importtant thing is \Wedding Bags\ without a wedding bags and thamboolam marriage doesn't takes place so we provide you a wedding bags at your satisfaction in design and quality. All the production is initiated in our premium-manufacturing unit using locally available material &amp;amp; skills of specialized Technicians and designers.</t>
  </si>
  <si>
    <t>Rich Look Uniforms are a fast emerging name in the world of work wear corporate wear hospital wear and School wear. We are providing quality garments for a diverse range of people industries and commercial establishments. Backed by over a decade of experience in the industry our expertise has been carefully cultivated through a work ethic that strives for excellence in every project that we undertake.  From cutting stitching to finishing and packing all our processes are integrated under one roof. This gives us tremendous flexibility in handling projects where we work to client specifications. Integration also empowers us to plan design and implement projects with minimal lead times. An efficient and highly systematic production process backed by advanced machinery allows us to maintain high levels of productivity and uniform quality standards.</t>
  </si>
  <si>
    <t>SRIVASTRA- Saris Sarees Sarees online Silk Sarees Cotton Sarees Designer Sarees Salwar Kameez Indian Sari wedding sareesSilk Sarees in Chennai  Cotton Sarees in Chennai Designer Sarees in Chennai Salwar Kameez in Chennai Indian Sari in Chennai wedding sarees in ChennaiOnline Saree Shopping Cotton Sarees Online Shopping Silk Sarees Online Chennai Churidar Online Shopping in Chennai Sarees Online Saree Shopping Buy Indian Sari Online Sarees Indian Wedding Sarees. Saris in chennai Sarees in tamilnadu Sarees online in chennai Silk Sarees in tamilnadu Cotton Sarees in tamilnadu Designer Sarees in chennai Salwar Kameez in tamilnadu Indian Sari wedding sarees in chennaiSilk Sarees in Chennai  Cotton Sarees in Chennai Designer Sarees in Chennai Salwar Kameez in Chennai Indian Sari in Chennai wedding sarees in ChennaiOnline Saree Shopping in tamilnadu Cotton Sarees Online Shopping in chennai Silk Sarees Online Chennai Churidar Online Shopping in Chen.</t>
  </si>
  <si>
    <t>&lt;p&gt;We are one of the leading supplier exporter and trader in the industry offering Security Alarm Security System Automatic Sliding Door Dome Camera Proximity Card LED Array Camera Security Camera Digital Image Sensor and many more.</t>
  </si>
  <si>
    <t>&lt;p&gt;Enriched by our vast industrial experience in this business we are involved in trading and wholesaling an enormous quality range of Fibre Optic Cable CCTV Camera and more. We are also providing Cabling Service to our client's.</t>
  </si>
  <si>
    <t>&lt;p align=\left\&gt;Icotec is professionally managed company and one of the leading importers and suppliers of high end electronic security systems. We have gained proficiency over the years of operations in this field of supplying trusted solution for security systems.Our range of products is cell phone Isolators &amp;amp; boosters burglar alarms video door phones CCTV cameras and DVRs car &amp;amp; two wheeler alarms access control systems metal detectors surveillance products GPS trackers &amp;amp; navigators smoke/fire alarms anti theft devices car parking sensors and etc&amp;hellip;These extensive ranges of systems are guaranteed full proof systems which are fabricated from premium quality raw material. We continue to strive excellence in our wide range of products that further enable us to carve a unique niche for ourselves in this challenging marketplace.</t>
  </si>
  <si>
    <t>&lt;p&gt;Sashank Enterprises is a big brand name in the field of manufacturer exporter supplier &amp;amp; wholesaler of Bags Gift Items Trolley Bag Laptop Bag Unisex College Bag Fancy Handbag and many more utilities.</t>
  </si>
  <si>
    <t>We \Sashank Enterprises\ had started the journey of our enterprise back in 1997 from Chennai. We are known for leading manufacturer exporter supplier &amp;amp; wholesaler of Bags Suitcases Gift Items and many more. Our whole range of products comprises of Trolley Bag Laptop Bag Unisex College Bag Fancy Handbag Sports Memento Fancy Gift Item School Bag Travel Bag Sling Bag Shoulder Bag Fashionable Bag Executive Bag Beading Wire Corporate Gift Bag Vintage Suitcase Plain Printing Cover and many more. Our products have made their own identity in market for capacity durability flawless finish high performance and excellent resistance. We offer these products in many custom designs shapes and specifications with respect to the customer preferences. These bags are designed from superior quality material sourced from highly trusted vendors.</t>
  </si>
  <si>
    <t>We are one of the leading fabricators and manufacturers of stainless steel railings. Our products are widely acclaimed to be highly durable corrosion resistant creatively designed and easy to install.  The expert team of quality controllers in our organization ensure that production is being carried on according to the stipulated quality parameters and our quality analyst keep a constant watch on the stock coming into our manufacturing facility.</t>
  </si>
  <si>
    <t>El Shaddai On-Line Recharge Services specializes in providing online recharging facility for mobile phone DTH and data card. We have evoked a system which is committed to deliver excellence in service quality and provides a complete online recharging solution. Prepaid service has been made very convenient through our online recharge facility.\r\nWe provide all kinds of recharges of different tariffs and denominations. We aim to provide you anytime anywhere value-added mobile/DTH/data card recharge services. We are focused on providing value to our clients through the concept of Any Time Recharge. We have tried to make the recharging process simpler and beneficial for you by giving you a strong foundation in the form of better and innovative mobile phone/ DTH/ data card recharging services.</t>
  </si>
  <si>
    <t>&lt;p&gt;We are the leading trader and supplier of products such as Women Saree Designer Saree Women Legging Women Pant and many more. We offer our products at competitive rates in the market.</t>
  </si>
  <si>
    <t>We Maaguru Collections established in the year 2010 as a Partnership Firm based concern. Being indulged into trading and supplying of a wide array of clothes for Women we are operating our entire business activities with our business offices based at Chennai Tamil Nadu (India). We offer products such as Women's Saree Designer Saree Women's Legging Women's Pant and many more. We offer optimum quality fabrics to the clients and all these products are designed using best grade fabrics and threads. The entire raw material is procured from the certified vendors. With our experienced research and development personals we have developed an extraordinary range of product for meeting our clients&amp;rsquo; expectations in a most realistic way. Raw fabrics have been sourced by us from a base of dependable firms who are known in the market for offering only quality assured products.</t>
  </si>
  <si>
    <t>&lt;p&gt;We are the prominent firm engaged in manufacturing trading and supplying of School Uniform Corporate Uniform Men&amp;rsquo;s T-Shirt Ladies Leggings and many more. All products are present at pocket friendly prices.</t>
  </si>
  <si>
    <t>Shre Maruthi Apparels have a great reputation built up over many years as one of the most successful and respected industry. Established in the year of 2010 as a Partnership based firm is the appreciated firm among the customers due to the quality of the products. The office of our company in located at Erode Tamil Nadu (India). We are the leading organization involved in manufacturing supplying and trading a wide range of School Uniform Corporate Uniform Men&amp;rsquo;s T-Shirt Ladies Legging and many more. The philosophy of our company is to deliver an unmatched quality products to the clients at low prices. These products are made under the guidance of our designers who understand the needs of the customers and are aware about the current trends prevailing in the market. We ensure you that all products are fabricated in strict adherence with the ser quality standards and norms. The raw material is procured from the reliable vendors of the industry. Our products are fabricated by using optimum grade fabrics and advance techniques in strict adherence with the set norms. The offered products can be availed by our valued clients at market leading rates.</t>
  </si>
  <si>
    <t>Sun Marketing were established in the year 1996 to manufacture supply and export a wide range of Industrial Products. The huge assortment of products offered by us includesNylon Cotton Masking &amp;amp; Reinforcement Tapes Cotton Woollen Edge Cleaners &amp;amp; Horse Hair Brushes Feed Rollers Grinding Stones Thermo Rod Granules Emery Sticks &amp;amp; Belts Bell &amp;amp; Band Knifes and Splitting &amp;amp; Sewing Machine Spares.We are one of the Tamilnadu's leading traders domestic and international suppliers for Footwear Machines and Machinery Accessories These products are manufactured using superior grade raw materials.&amp;nbsp;</t>
  </si>
  <si>
    <t>M/S SP Network is an &amp;lsquo;IT infrastructure Solutions Provider&amp;rsquo; be it Sales / Service / Renting / Managing your IT-infrastructure we offer the best. We are providing Desktop Laptop and Server for long and short term rental. CCTV camera cable laying and installation done with good service by our company. Computer accessories sales and service affordable by us.System Related Services 1.Desktop Laptop and Server Rental for short-Term and Long &amp;ndash;Term.2.Desktop and Server Support &amp; AMC Maintenance.3.Computer Accessories Sales and Service.4.Data Recovery.5.Manpower provided for IT Related work. IT infrastructure Services 1.Data &amp; Voice Network Cable Laying and Termination.2.CCTV Camera Cable Laying and Installation. 3.Smoke Detector and Public Access System.4.Interior Work &amp;ndash; False Ceiling &amp; Electrical Work.5.Material Supply Cable Conduit Device etc..</t>
  </si>
  <si>
    <t>Bisanlal Sitaram &amp;amp; Sons was Established in 1921\r\nby Shri Sitaramji Kadel S/O Bisanlalji Kadel .Shri Sitaramji Kadel\r\nwas a great Idealistic Nobel person with high\r\ncharacteristic values in life.He laid the foundation stone of this trade of\r\ndiamonds and Jewellery in our family.\r\nHe adopted the policy of honesty and transparency\r\nin trade and worked very hard and gained goodwill.\r\nToday we are proud to say that our relation's with\r\nour customers are continuing from generations.\r\nFollowing the same path of honesty and ideology in\r\nthe trade Mr. Dharm Narayan Kadel &amp;amp; Mr. Prem Narayan Kadel S/O Shri\r\nSitaramji Kadel. We are manufacturing handmade individual Jewellery and\r\ncasting Jewellery set with diamonds and precious and semi - precious stones. We\r\nhave our own Jewellery making unit where the jewels are made by highly skilled\r\nartisans with full accuracy fine finishing and exclusive polish and Now 92\r\nyears Later too the trust is being carried on by Mahesh Kadel &amp;amp;\r\nChandrasekhar Kadel following the receipe's of Honesty and Technology. we\r\nsincerly thank you for giving us an oppurtunity to serve you.</t>
  </si>
  <si>
    <t>&lt;p&gt;&amp;nbsp;we are into offering Erasable Pen Marking Pen Auto Vanishing Pen Toe Puff moulded counters moulded insoles  Safety Shoes Steel Midsole vegetable tanned leather bottom leather sole with leather welt and leather heel</t>
  </si>
  <si>
    <t>&lt;p&gt;We &amp;ldquo;DSL Exports&amp;rdquo; are involved as the manufacturer trader and exporter of Men's T-Shirt Men's Hood Kids Hood Women Hood and many more.\r\n&lt;p&gt;&amp;nbsp;</t>
  </si>
  <si>
    <t>Incorporated in the year 2015 at Chennai Tamil Nadu we &amp;ldquo;DSL Exports&amp;rdquo; are a Sole Proprietorship (Individual)based company engaged as the manufacturer trader and exporter of Men's T-Shirt Men's Hood Kids Hoodie Women Hood and many more. Our company ensures that these products are timely deliver to our clients. Under the guidance of our mentor &amp;ldquo;Janaki Raman S (Proprietor)&amp;rdquo; we have attained a unique position in the business. We export our products to UAEUSAGermany.</t>
  </si>
  <si>
    <t>Shri Fancy Gold is an exclusive wholesaler for Imitation Fashion Jewellery of all kinds since 1969. Our jewellery is a blend of ethnic and western design. The diverse range we provide is used for several occasions like dance dramas religious events weddings party etc. With exquisite craftsmanship high fashion and quality these jewels can be obtained at affordable and reasonable prices. We offer guaranteed jewellery gold covering jewellery stone jewellery a.d jewellery kundan jewellery temple jewellery bharathanatyam sets marriage sets and fancy imitation jewellery. We supply the goods to all over the country and also we have customers from all over the world.\r\n Director Profile: Our founder Mr. M Radhakrishnamurthy started the business in 1969 as a wholesaler of imitation jewellery. Shri Fancy Gold is currently run by his son Mr. M. Durga Prasad. He is a very ambitious person with an ultimate motto of honest business dealings. He has developed the clientele all across the world and regularly supplying goods all over the country.</t>
  </si>
  <si>
    <t>&lt;p&gt;We &amp;ldquo;Te2 Technique Electronics &amp;amp; Engineering Private Limited&amp;rdquo; are engaged as the wholesaler of CCTV Camera Sound Speaker Security Camera and many more.</t>
  </si>
  <si>
    <t>Established in the year 2016 at Chennai Tamil Nadu we &amp;ldquo;Te2 Technique Electronics &amp;amp; Engineering Private Limited&amp;rdquo; are a &amp;ldquo;Sole Proprietorship&amp;rdquo; based firm are involved as the wholesaler of CCTV Camera Sound Speaker Security Camera and many more. In order to keep pace with the never-ending demands of customers we are involved in offering a wide range of these products. Our offered products are highly demanded for their impeccable quality and long working life.</t>
  </si>
  <si>
    <t>&lt;p&gt;To meet the various requirements of the customers we &amp;ldquo;AMPA Fashion&amp;rdquo;&amp;nbsp;take care of all your design needs such as creation of ladies suits blouses&amp;nbsp;Salwar Suit&amp;nbsp;sarees ladies tops and&amp;nbsp;many more.</t>
  </si>
  <si>
    <t>We &amp;ldquo;AMPA Fashion&amp;rdquo; are well-recognized organization involved as a Sole Proprietorship (Individual) based firm. The headquarter of our firm is situated at Chennai Tamil Nadu. Since 2017 our firm is engaged in Stitching of Ladies Designer Blouses Wedding Blouses Salwar Suits Western Models Kurtis Frogs Kids Dresses School Uniforms&amp;nbsp;and many more.We are specialized in Hand and Machine Embroidery works also. These products are known for their optimum quality and remarkable finish. Moreover these products are designed by our dexterous professionals.</t>
  </si>
  <si>
    <t>&lt;p&gt;Our company is a leading supplier trader and exporter of products such as CCTV Security Camera Biometric Attendance System Burglar Alarm Desktop Computer and many more. We are also the service provider for Computer AMC Service and others.</t>
  </si>
  <si>
    <t>&amp;ldquo;Shree Systems&amp;rdquo; established itself in the year 2008 as a Sole Proprietorship based firm with its operational units located at Chennai Tamil Nadu (India). We hold specialization in the domain of supply trade and export of our entire product range which includes CCTV Security Camera Biometric Attendance System Burglar Alarm Speech Dialer Alarm Door Phone System and many more. We are also the service provider for Computer AMC Service Cartridge Refill Service and others. Our products and services have found applications in various industries such as colleges business organizations cafes malls hospitals and computer laboratories. We believe in timely renovation of men and mechanization which keeps our self in pace with the changing market&amp;rsquo;s trend and policies. With the support of our allied vendors and sales channel we have achieved the topology of catering to the bulk requirements in constraint schedule of time. Our panel of expert plans each marketing strategy genially and then considers the same practically for the well-being of the organization.</t>
  </si>
  <si>
    <t>&lt;p&gt;We &amp;ldquo;STDR Powertronics&amp;rdquo; are engaged in manufacturing of ONLINE UPS and BURGLAR ALARM also trading of CCTV Camera and many more. we hold specialization in rendering CCTV Maintenance Service and more.</t>
  </si>
  <si>
    <t>Established in the year 2005 at Chennai (Tamil Nadu India) we &amp;ldquo;STDR Powertronics&amp;rdquo; are a Sole Proprietorship firm involved in manufacturing and trading of CCTV Camera Fire Alarm System Biometric Attendance System and many more. We are supervised under the meticulous and stern management of our mentor &amp;ldquo;S. Balaji (Proprietor)&amp;rdquo;. All these products are provided in given time frame. We are also providing CCTV Maintenance Service and Installation Service.</t>
  </si>
  <si>
    <t>&lt;p&gt;We are indulged in wholesaling supplying retailing and trading a Leather Belt Leather Bag and more. The products are delivered at competitive leading prices.</t>
  </si>
  <si>
    <t>Afnaan Collection has created a pioneer position in the market 2014. We are based as a Sole Proprietorship firm. The company has situated the office at Chennai. We are affianced in wholesaling supplying retailing and trading a wide range of Wrist Watch Leather Wallet Leather Belt Leather Bag and many more.</t>
  </si>
  <si>
    <t>Rajendra Steels started business as manufacturer and marketor of Stainless Steels in the year 1990.The company manufacturing and marketing high quality Stainless Steel Kitchenware Hotelware &amp;amp; Houseware products.Rajendra Steels has manufacturing site in Chennai India and trading it's products as \BLUE FLORA\.We (Bharath Jain &amp;amp; S.K.Bhandari) early awaits for your enquiry and you will see us with our products within seconds!We make special items such as Water Filter Tea Vessels Water Pot Milk Can Stock Pot Kitchen Cantainers Rice &amp;amp; Ice Jar etc.We also manufacturing Gift Products range from Rs.25/- to Rs.250/-Our products is mostly used in the country because of the Quality &amp;amp; Service policy!</t>
  </si>
  <si>
    <t>&lt;p&gt;We are manufacturing FIBC /Big bags of various models for International &amp;amp; domestic market.Our products are made according to EFIBCA and BS EN 1898 standards like U-Panel Circular cross corner loops Circular woven Q Bags s.</t>
  </si>
  <si>
    <t>Chennai Tamil Nadu based M/s Megaa Bags is a PARTNERSHIP business entity that started its business operations in the year 2005. The company has emerged as one of the most trusted names as manufacturers and suppliers of superior grade&amp;nbsp;POLYPROPYLENE&amp;nbsp;BAGS. Our product range includes FIBC Bags Container Bags PP Bag Bulk Bags Big Bags PP Woven bags Polypropylene&amp;nbsp;Bags and Jumbo Bags. Guided by the expertise and competence of Mr. G.KADIRESHKUMAR B.E &amp; K.KARTHIKEYAN B.B.A.V.VISHNU.B.E our partner we have become the most favored choice in the market. His skills and thorough knowledge of business has helped us carve a unique identity in the minds and hearts of our customers. Our entire process guidelines ethics and working principles are planned and developed to suffice clients requirements to their utmost expectations.</t>
  </si>
  <si>
    <t>Inception 2012 the principle of sparrow has used a unique blend of both traditional and modern technique to repair about thousands pair of shoes for the busy professionals working within the city of Madurai and Chennai. Sparrow has been proudly developing a tradition of the workmanship from 2012. Right in the heart of tamilnadu. As Sparrow and its team hand craft each job you can always expect the highest quality craftsmanship and attention to detail every time you visit our shop.\r\nSparrow&amp;rsquo;s Shoe &amp;amp; bag laundry has a long history of putting customer service as our #1 focus. Whether you are purchasing a new pair of fashionable Western Boots a rugged pair of Work Boots just need help with a broken eyelet in your shoes your satisfaction is our job.</t>
  </si>
  <si>
    <t>&lt;p&gt;We are the prominent manufacturer of Gold Jewellery Silver Vessel and Silver Jewellery. Offered products are widely demanded for their eye catchy nature.</t>
  </si>
  <si>
    <t>Established in the year of 1966 Suresh Jewellery has carved a distinct niche in the market and known for quality work. We are working as sole proprietorship based firm. The head office of our company is situated at Chennai Tamil Nadu. In order to keep pace with the never ending demands of customers we are involved as a Gold Jewellery Silver Vessel and Silver Jewellery. These products are stringently examined by our experts to have flawless dispatch.</t>
  </si>
  <si>
    <t>&lt;p&gt;We &amp;ldquo;HK Enterprise&amp;rdquo; is engaged as the manufacturer wholesaler and trader of Leather Wallet Kids Belt Ladies Belt Leather Belt and many more.</t>
  </si>
  <si>
    <t>S. K. Marketing is among the most prestigious and reliable electrical companies in Chennai. The company provides a host of electrical products.They are committed in delivering qualitative products and services to each and every client and in order to maintain high-levels of customer satisfaction they continue to strengthen their expertise and improve their staff and support structure.\r\n&amp;nbsp;\r\nThe company has maintained a dynamic and ever-evolving strategy which involves further penetration of local markets as well as expanding their regional horizons. Over the years the company has also established business relations with leading corporates. With websites e-mail services Fax Computers Scanner Digital Camera &amp;amp; other latest technologies at command we are able to serve you faster better and &amp;nbsp;in time to your complete satisfaction.\r\n&amp;nbsp;\r\nExperience our service once. You would love to experience our quality services again and again.</t>
  </si>
  <si>
    <t>KALP I T WORLD is one of the fastest growing &amp;amp; leading online shopping retail store in India Retail and Whole sale. Our product portfolio includes - Computers Mobiles Electronics Accessories Cctv Cameras DVR &amp;amp; Clothing. Our product platform represents 10+ years of investment in technology and R &amp;amp; D.\r\nKALP I T WORLD which was founded in 2003 (Formal name SoftShell) we see it as an important part of our service to understand each and every customer's requirement and proactively meet their needs. We aim \complete customer satisfaction\.</t>
  </si>
  <si>
    <t>&lt;p&gt;Aura Enterprises is a leading manufacturer and exporting of Coloured Potpourri Milk Bath Bag Bath Salt and many more.We are based in Chennai India and for over 15 years now with luxury in hotels and spas.</t>
  </si>
  <si>
    <t>&lt;p&gt;We are a well-known manufacturer and retailer of Leather Belt Men's Slipper Ladies Slipper and many more. These products are designed as per client&amp;rsquo;s demands.</t>
  </si>
  <si>
    <t>Stepped in this company in the year 2010 Muthu Enterprise has created a well-known position in the market. The ownership type of the company is Sole Proprietorship. We are instrumental in manufacturing and retailing a huge gamut of Leather Belt Men's Slipper Ladies Slipper and many more. We are offering products as per the customers&amp;rsquo; demands and make sure that the offered products must satisfy the clients. We are offering our products at market leading prices.</t>
  </si>
  <si>
    <t>&lt;p&gt;&amp;ldquo;Eagle Eye Fire And Safety Equipments&amp;rdquo; is involved in this occupation as the wholesaler and trader of Safety Shoes Fire Extinguisher and others. We are also providing Fire Extinguisher Refilling Service and more.</t>
  </si>
  <si>
    <t>Since 2017 Eagle Eye Fire And Safety Equipments constantly strives to become an efficient entity of this domain by wholesaling and trading only qualitative products. The spectrum of products in which we deal includes Safety Shoes Fire Extinguisher Safety Jacket Ear Plug Safety Goggles Safety Mask Disposable Mask Ear Muff Hand Gloves and Surgical Gloves. We are a Sole Proprietorship (Individual) owned entity which determinedly delivering only supreme quality products at most feasible rates. Being headquartered at Medavakkam Chennai Tamil Nadu we always keep keen eye on every operation of business takes place at our accommodation. We are also providing Fire Extinguisher Refilling Service and more.</t>
  </si>
  <si>
    <t>&lt;p&gt;Gtee Botanical Extract Pvt. Ltd.&amp;sbquo; manufactures a wide range of herbal teas to suit the customer taste and need. We deliver these teas&amp;sbquo; in the form of Tea Bags and Pouch Packs with an uncompromising quality to customers.</t>
  </si>
  <si>
    <t>Gtee Botanical Extract Pvt. Ltd. manufactures a wide range of herbal teas to suit the customer taste and need. We deliver these teas in the form of Tea Bags and Pouch Packs with an uncompromising quality to customers. We make a perfect blend of teas to deliver an exotic taste to the palate of all the tea connoisseurs. The various products include Green Tea Green tea with diverse flavors Hibiscus tea Moringa tea etc.&lt;ul&gt;&lt;li&gt;We undertake contract manufacturing and contract packaging for our business entities and ensure that we meet their expectations.&lt;/li&gt;&lt;li&gt;It is the quality support&amp;sbquo; the efficient management and the team work which lends us a unique feature and fortify us in the modern trade.&lt;/li&gt;&lt;li&gt;We strive to landmark our identity in the global trade by extending our network with our products of exclusivity and distinctive quality attribute.&lt;/li&gt;&lt;/ul&gt;</t>
  </si>
  <si>
    <t>&lt;p&gt;&amp;ldquo;Safa Traders&amp;rdquo; engrossed in the field of wholesale supplier of Men's Shoes Ladies Shoes Ladies Sandal and Men's Slipper.</t>
  </si>
  <si>
    <t>Since the day our firm &amp;ldquo;Safa Traders&amp;rdquo; incorporated it dedicatedly focusing on becoming one of the most renowned names of this industry. Our firm is a Sole Proprietorship (Individual) owned entity established in the year 2017. The spectrum of products we wholesale are Men's Shoes Ladies' Shoes Ladies' Sandal and Men's Slipper. These products are developed under the administration of our experienced professionals.</t>
  </si>
  <si>
    <t>Established in the year 2006 at Chennai Tamil Nadu we &amp;ldquo;Exalt Enterprises Chennai Private Limited&amp;rdquo; engaged as the trader wholesaler and retailer of Access Control System CCTV Camera Office Laptop Bluetooth Ip Camera and many more. All these products are manufactured by using advanced manufacturing machines under the stern guidance of skilled professionals. By using the latest technology we are also involved in rendering CCTV Camera Installation Service CCTV Camera Repairing Service and others. Under the guidance of our mentor &amp;ldquo;Sridevi (Director)&amp;rdquo; we have attained a huge client base in the market.</t>
  </si>
  <si>
    <t>Incorporated in the year 2007 at Chennai (Tamil Nadu India) we &amp;ldquo;SBC Safety &amp;amp; Security Private Limited&amp;rdquo; are the leading trader of a comprehensive range of CCTV Camera Dome Camera CCTV Surveillance System Access Control System and many more. Under the leadership of our Mentor &amp;ldquo;Bala Suresh (Director)&amp;rdquo; we have gained tremendous success in the industry. We are also providing CCTV Camera Repairing Service CCTV Camera Maintenance Service and CCTV Camera Installation Service.</t>
  </si>
  <si>
    <t>&lt;p&gt;We &amp;ldquo;Anu Silks&amp;rdquo; are dedicatedly involved in manufacturing a comprehensive range of Men's Shirt Nurse Tunic Hospital Uniform Hotel Uniform Housekeeping Uniform Factory Uniform Men's Trouser and others.</t>
  </si>
  <si>
    <t>Established in the year 2012 at Chennai Tamil Nadu we &amp;ldquo;Anu Silks&amp;rdquo; are Sole Proprietorship (Individual) based company involved as the manufacturer of Men's Shirt Nurse Tunic Hospital Uniform Hotel Uniform Housekeeping Uniform Factory Uniform Men's Trouser Security Guard Uniform and others. These products are correctly designed by our skilled professionals. Our company ensures that these products are well-timed delivered to our patrons through this we have gained a huge clients base in the market.</t>
  </si>
  <si>
    <t>&lt;p&gt;We are the best manufacturer and trader of School Bag Travel Bag Laptop Bag Non Woven Bag and many more. We provided these products at market leading prices.\r\n&lt;p&gt;&amp;nbsp;</t>
  </si>
  <si>
    <t>Incorporated in the year 2010 Anto Bags is one of the most reputed companies in the entire market. We are working as a sole proprietorship based firm. The head quarter of our business is situated in Chennai Tamil Nadu (India). We are the leading manufacturer and trader of this domain engaged in offering a wide range of School Bag Travel Bag Laptop Bag  Non Woven Bag and many more. These products are well tested on various quality parameters. We assure to provide these products in given time frame.</t>
  </si>
  <si>
    <t>&lt;p&gt;We are the renowned manufacturer supplier distributor trader and wholesaler of products such as EPABX IP PBX GATEWAYSVOIP Solutions Time Attendance System Face RecognitionNetworking Rack&amp;nbsp;and many more.&amp;nbsp;</t>
  </si>
  <si>
    <t>Within A Short Period Of Time We Have Been Able To Carve A Niche In The Domestic Market By Offering Our Clients Quality Range Of Customized Institutional Wear For Schools Engineering And Medical Collages. We Are Pioneer Among The Convocation Gowns Manufacturers In Tamilnadu. We &amp;nbsp;Manufacture Sell And Hire Convocation Robes To Various Universities. We Also Make High Quality Customized Suits For MBA Students. Half/Full Sleeves Shirt Trousers Chef Coat Apron Caps Utility Uniforms Etc For Hospitality Sector.&amp;nbsp;Chennai Uniforms Is One Of The Uniforms And Fashion Clothes Manufacturing Company. We Are Specialize In &amp;nbsp;Any Kind Of Uniforms. What Is Our Manufacturing Capacity.Our Monthly Production Capacity Is Over 5000 Sets.We Have Our Own Manufacturing Systems With Powerful Capacity.</t>
  </si>
  <si>
    <t>The luminous macrocosm of S. K. P. Silks Sarees.The brand S. K. P. Silks Sarees is well known for the superior quality Designer Silk Sarees Pure Silk Sarees Embroidered Silk Sarees etc. in the overseas market. Complete collections of adroitly carved designer silk sarees and pure silk sarees are available with us. We are specialized in the Manufacturing of Designer Silk Sarees which are world wide known for the distinctive designs. A gigantic range of designer silk sarees pure silk sarees embroidered silk sarees etc are available at S. K. P. Silks Sarees. These designer silk sarees pure silk sarees embroidered silk sarees etc.</t>
  </si>
  <si>
    <t>&lt;p&gt;We are involved in manufacturing and trading of Safety Shoes Cotton Sock Ladies Shoes Diabetic Slipper and many more. We provide these products at market leading pieces.</t>
  </si>
  <si>
    <t>BETHEL SHOES was established in the year 2006 as a Sole Proprietorship based firm. The head quarter of our business is situated in Chennai Tamil Nadu (India). We are the best manufacturer and trader of this domain engaged in offering a wide range of products such as Safety Shoes Cotton Sock Ladies Shoes Diabetic Slipper and many more. These products are widely known for their supreme quality and attractive design.</t>
  </si>
  <si>
    <t>&lt;p&gt;We &amp;ldquo;Daakshes Enterprises&amp;rdquo; are involved as the manufacturer wholesaler and retailer of School Pinafore School T-Shirt School Skirt and more.</t>
  </si>
  <si>
    <t>Established in the year 2012 at Chennai Tamil Nadu we &amp;ldquo;Daakshes Enterprises&amp;rdquo; are a Sole Proprietorship based firm engaged as the manufacturer wholesaler and retailer of Men's T-Shirt Corporate Shirt Boys School Uniform Set Ladies Skirt School Pinafore and more. All garments are designed exclusively keeping the specific needs as well as preferences of clients in mind. Under the leadership of &amp;ldquo;Babu Rao (Proprietor)&amp;rdquo; we have gained name and fame in the market.</t>
  </si>
  <si>
    <t>Harsh VLH Technologies a leading importer and supplier of all kind's industrial sewing machines related to leather and footwear industry on our own Brand Name HARSH VLH. The Head office of the company is at Chennai Tamilnadu having Pan India sales network. Its distribution channel is widespread and effective in all major parts of the country.Harsh VLH has a huge presence in the Leather &amp;amp; Footwear Industry. We deliver best quality industrial sewing machines and all kinds of other machineries to our customers with their own technical specification. The company has earned fame and respect in the Leather and Footwear industry by working with dedication and has grown with consistency.International quality machines and value for money are two main traits that make the company popular amongst their client which includes a large number of national &amp;amp; multinationals companies.</t>
  </si>
  <si>
    <t>&lt;p&gt;Alagumurugan Textiles is dedicatedly involved as a prominent manufacturer of Cotton Saree and many more.</t>
  </si>
  <si>
    <t>Alagumurugan Textiles is a most recognizable entity in this domain dedicatedly engrossed in manufacturing the optimum quality products at nominal rates. Since 2014 we have settled our main headquarters at Chennai Tamil Nadu. We are a sole proprietorship based entity that is involved in manufacturing business by the support of dexterous professionals. The range of products in which we deal includes Cotton Saree and many more.</t>
  </si>
  <si>
    <t>We manufacture and market high quality men &amp;amp; women footwear and finished leather. We operate through our three main business segments: tanneries uppers and shoe manufacturing units. Our products are sold under popular brand names in more than 40 countries globally.\r\nOur major products are finished leather for the fashion industry uppers and men &amp;amp; women formal and casual shoes.</t>
  </si>
  <si>
    <t>&lt;p&gt;One of the most reliable names in the market we are the supplier trader and service provider of a quality range of EPABX System CCTV Dome Camera Fire Alarm Digital Video Recorder Video Door Phone Hi Focus CCTV Camera and many more.</t>
  </si>
  <si>
    <t>Incorporated in the year 1999 at Chennai in Tamil Nadu we Balaji Communication Systems are the leading supplier trader and service provider of a wide and qualitative array of Security Products and Equipment like EPABX System CCTV Dome Camera Fire Alarm Digital Video Recorder Video Door Phone Hi Focus CCTV Camera Camera Lens Video Balun Network Video Recorder Boom Barrier Security Camera Speed Dome Camera Rotating CCTV Camera Safety Detector and many more. We also offer Installation Service for the same. Widely used at places like schools homes malls offices restaurants and others our range of products is appreciated by our clients owing to their features like low maintenance needs durability complete security easy operation excellent picture quality reliable and stable performance compact design and long service life.</t>
  </si>
  <si>
    <t>Established in the year 2012 at Chennai Tamil Nadu We &amp;ldquo;Sai Raghavi Enterprises&amp;rdquo; are a Sole Proprietorship based company involved as the trader retailer and wholesaler of Steel Fire rated doors Hollow Metal Pressed Steel Doors General Purpose Steel Doors Clean Room Doors Steel Wood Finish Doors Scientific Steel Doors Stainless Steel Doors Operation Theatre Doors CCTV Cameras Access Constrol Systems Fire Alarms Electro Magnetic Locks Bio Metric Devices Burglar Alarms and Door Video Phones Door Accessories&amp;nbsp;&amp;nbsp;and more. These products have sturdy construction and are known for their remarkable quality. Moreover We also render Door Fitting Service&amp;nbsp;&amp;nbsp;Steel Door Installation Service and Security Systems Automation&amp;nbsp;Under the leadership of our mentor &amp;ldquo;Chandra Sekaran (Proprietor)&amp;rdquo; We have achieved a unique position in the business.&amp;nbsp;</t>
  </si>
  <si>
    <t>&lt;p&gt;We are the prominent manufacturer of Boys Uniform Trousers Men's Corporate Uniform Trousers Offered products are well designed by our experts.&amp;nbsp;</t>
  </si>
  <si>
    <t>Established in the year of 2007 Sirvi Garments has carved a niche in the market and known for quality work. We are working as sole proprietorship based firm. The head office is situated at Chennai Tamil Nadu. We are the prominent manufacturer of Boys Uniform Trousers Men's corporate Trousers. These products are very reliable and easy available.</t>
  </si>
  <si>
    <t>Editech Power Solutions is the best dealer in the range of Electronic Security Systems along with Services &amp;amp; installations of CCTV Camera security system Fire alarm all type of access control products. Our Company&amp;rsquo;s Products are CCTV Camera wireless cctv camera ip cctv camera cctv camera dvr cctv camera switcher Recorder CCTV Lens UTP Video Transceiver cctv camera power supply Home cctv camera &amp;amp; all types of cctv cameras Fire Alarm System Access Control systems &amp;amp; Control panel systems.Backed by quality and proven by Knowledge Editech Power Solutions has focused on the customer which has led to an organic growth in the company itself. The company's innovation and systematic approach to understand its customers' requirements is proven by the usage of their products in the very stringent but also maintains a high standard of after-sales service. An innovative R&amp;amp;D Team coupled with a motivated workforce devotionally services in:</t>
  </si>
  <si>
    <t>Gupta &amp;amp; company is a  pioneer in the fields of manufacturing and exporting high quality designer garments to the premium markets of the western world.\r\nWe are based in the southern  port city of chennai led by dr s. K. Gupta since 1981.\r\nOur range for men &amp;amp; ladies mainly includes:\r\n&lt;ul&gt;\r\n&lt;li&gt;streetwear&lt;/li&gt;\r\n&lt;li&gt;casualwear&lt;/li&gt;\r\n&lt;/ul&gt;\r\n&amp;nbsp;</t>
  </si>
  <si>
    <t>&lt;p&gt;We are into manufacturing trading supplying and exporting widespread array of Mens T-Shirts Tissue Paper Paper Cups Paper Products Areca Products Herbal Cake and more. The entire product range that we offer is bound with high quality.</t>
  </si>
  <si>
    <t>Vasmah Exports a Sole Proprietorship business firm that started its operations in the year 2010 at Chennai Tamil Nadu in India. Since Inception we have emerged as one of the prominent names involved in manufacturing supplying trading and exporting a comprehensive range of Mens T-Shirts Tissue Paper Paper Cups Paper Products Areca Products Herbal Cake and Herbal Medicines. Owing to the support and guidance of Ms.  G.A. Malathi (C.E.O.) we have expanded our business operations across varied nations of the world. Her thorough knowledge and farsightedness has enabled us to gain trust and faith of our clients.</t>
  </si>
  <si>
    <t>&lt;p&gt;We are the leading manufacturer supplier and wholesaler of wide range of products such as Men&amp;rsquo;s Jeans Men&amp;rsquo;s Shirt and Men's Trouser. Offered range is beautifully designed and is nominal in pricing.</t>
  </si>
  <si>
    <t>&lt;p&gt;We &amp;ldquo;PRN Shoes&amp;rdquo; are involved as the trader wholesaler and retailer of a wide range of Men's Shoes Safety Gloves Safety Shoes Men's Leather Wallet and many more.</t>
  </si>
  <si>
    <t>Commenced in the year 2007 at Kochi Kerala we &amp;ldquo;PRN Shoes&amp;rdquo; are a Sole Proprietorship (Individual) based firm engaged as the trader wholesaler and retailer of&amp;nbsp;Arm Sleeves &amp;nbsp;Hand Gloves Men's Shoes Safety Gloves Safety Shoes and and many more. These products are stringently examined on numerous quality checks before final dispatch. The quality of products is maintained by our skilled and experienced professionals.</t>
  </si>
  <si>
    <t>&lt;p&gt;We are the manufacturer supplier wholesaler and retailer of School Uniform Men's Shirt Office Tie Fancy Socks and many more. These products are of excellent quality.</t>
  </si>
  <si>
    <t>Commenced in the year 2012 our company Golden Bell is involved in manufacturing supplying wholesaling and retailing a variety of products. We are a Sole Proprietorship based firm and have located our headquarters at Chennai Tamil Nadu (India). Our wide range of products includes School Uniform Men's Shirt Office Tie Fancy Socks and many more. We manufacture the products by using latest technologies and optimum quality material. Our quality experts keenly test the quality of the material under various parameters before the final delivery.</t>
  </si>
  <si>
    <t>Sree varagi plastics are the pioneers in loop fixing in southern states.it houses the finest state of art in various additional works in the shopping bags like Loop fixing Handle fixing D-handle fixing Coat hanger making Flop cutting &amp;amp; sleeking Suruku bags and Rope handle fixing.</t>
  </si>
  <si>
    <t xml:space="preserve">&lt;p&gt;We are one of the leading organizations exporting and supplying a superior quality range of Hospital Wear Restaurant Wear Jute Bags and many others. Our products are in strict conformation to prescribed industrial norms. </t>
  </si>
  <si>
    <t>Insea Inc. is a premier organization established in 2012 as an exporter &amp;amp; supplier of a comprehensive range of products such as Hospital Wear Medical Scrubs Restaurant Wear Gloves Jute Bags Pashmina Shawls Home Furnishing Products Furniture Men's Belts Women's Belts Men's Wallets Leather Keychains and Decorative Articles. All our operations are carried out in association with all facts and precision keeping taste and preferences of clients in mind. Our company&amp;rsquo;s prime objective is to render maximum client satisfaction by endlessly providing best quality and desired product range at reasonable prices. We never compromise on the excellence of our products. We follow various quality control policies as well as measures that are specified by the industry. This makes it possible for us &amp;nbsp;to deliver quality products in the market which are in strict conformation to set industrial standards. Known for their exclusive designs attractive patterns color fastness pleasing color combination and excellent finishour products have found large application in the market.</t>
  </si>
  <si>
    <t>&lt;p&gt;We &amp;ldquo;Shree Lakshmi Kubera Enterprises LLP&amp;rdquo; are engaged as the manufacturer of Lehenga Choli Jecket Lehenga Womens Blouse and Womens Lehenga.&amp;nbsp;\r\n&lt;p&gt;&amp;nbsp;</t>
  </si>
  <si>
    <t>Incorporated in the year 2012 at Chennai Tamil Nadu we &amp;ldquo;Shree Lakshmi Kubera Enterprises LLP&amp;rdquo; are Sole Proprietorship (Individual) based company engaged in the manufacturer of Lehenga Choli Jecket Lehenga Womens Blouse and Womens Lehenga. These offered products are tested on well-defined parameters by our quality auditors. Under the mentorship of &amp;ldquo;Dhaneeshraj Valaparambil (Partner)&amp;rdquo; we have attained a huge client base in the market.</t>
  </si>
  <si>
    <t>&lt;p&gt;We are amongst the leading manufacturer trader and wholesaler of Medical Footwear Diabetic Footwear Posterior Ortho Wedge Sandals and many more. These products are available at market leading rates.</t>
  </si>
  <si>
    <t>Commenced in the year 2003 our company Archana Syntheticss have carved a niche amongst the most dominant names in the industry. We are a Sole Proprietorship based venture and have located our business units at Chennai Tamil Nadu (India). We are instrumental in manufacturing trading and wholesaling a wide array of Medical Footwear Diabetic Footwear Posterior Ortho Wedge Sandals and many more. Our products are highly acclaimed among the customers for their matchless characteristics like excellent quality reliability various designs and many others.</t>
  </si>
  <si>
    <t>We Aura Leathers are one of the leading manufacturers and exporters of all kinds of finished leathers that can be used for the footwear garment and apparel industry.We are also one of the leading exporters of Split Suede leathers from India to various other countries around the world. We have the expertise capacity and competency to design and manufacture various styles of leather materials to meet Global standards.We aim to provide the highest quality of finished Leather to our Clients and become the best Exporter of Split leather in India.</t>
  </si>
  <si>
    <t>&lt;p&gt;We are a prominent name in the marketplace engaged in manufacturing exporting and supplying a superb quality assortment of premium leather accessories like Ladies Leather Bag Ladies Shoulder Bag Leather Bucket Bag and others.</t>
  </si>
  <si>
    <t>Established as a Partnership Firm in the year 2000 at Chennai in Tamil Nadu we Alex Leather Exports India are a highly recognized and trusted name in the market engaged as the manufacturer exporter and supplier of a premium quality leather accessories like Ladies Leather Bag Ladies Shoulder Bag Leather Bucket Bag Men's Shoulder Bag Leather Wallet Men's Leather Bag Sling Bag Ladies Clutch Bag and various others. These leather accessories that we produce are manufactured in a variety of styles and designs using premium quality leather that is sourced from some of the most trusted and credited leather vendors in the market. The products that we offer are highly accepted in the industry owing to the distinct designs that we produce them in low cost superb finish reasonable cost defect free nature and less wear and tear property. Owing to these attributes of our bags and wallets they are being exported to USA Spain and Europe in great numbers.</t>
  </si>
  <si>
    <t>&lt;p&gt;Banking on the skills of our qualified team of professionals we are involved in the manufacturing of Security Camera CCTV Surveillance System Fire Extinguisher and others. We are also rendering CCTV Installation Service and more.</t>
  </si>
  <si>
    <t>The Beauville synonymous with trendy apparel for today's women was established in 2008 and has been rising in popularity in South Chennai. This family-run boutique shop carries a wide range of designer sarees silk sarees churidhar materials readymade churidars kurtis fashion jewellery etc.\r\nThe Beauville has built up its reputation for unrivalled quality at reasonable prices and good customer service. Today's modern women are happy with finding a good collection of their clothing needs all under one roof. We carry all types of authentic silk sarees tasar dupion crepe sarees designer sarees dress materials churidar sets kurtis all pre-screened and selected keeping you in mind.\r\nWith many years of business background The Beauville upholds the business values of Trust and Quality bringing in generations of loyal patrons by referrals. No wonder The Beauville is fast becoming a household name.\r\n&amp;nbsp;\r\n&amp;nbsp;\r\n&amp;nbsp;</t>
  </si>
  <si>
    <t>&lt;p&gt;We &amp;ldquo;Avant Garde&amp;rdquo; are engaged as the trader wholesaler and retailer of CCTV Security Camera CCTV Security Camera and more. We also render CCTV AMC Service and many more.</t>
  </si>
  <si>
    <t>Established in the year 2014 at Chennai Tamil Nadu we &amp;ldquo;Avant Garde&amp;rdquo; are a Sole Proprietorship (Individual) based company engaged as the trader wholesaler and retailer of CCTV Security Camera CCTV Security Camera and many more. These offered products are tested on well-defined parameters by our quality auditors. We also render CCTV AMC Service and CCTV Maintenance Service and many more. Under the supervision of &amp;ldquo;Nivetha (Assistant Manager)&amp;rdquo; we have attained\u001b a commendable position in the market.</t>
  </si>
  <si>
    <t>&lt;p&gt;We are counted amongst trusted names in  offering an exclusive range of Designer Sarees &amp;amp; Salwar Suits. These  are highly demanded by our clients for their quality material designs  &amp;amp; patterns.</t>
  </si>
  <si>
    <t xml:space="preserve">&lt;p&gt;We &amp;ldquo;Jafferali Enterprises&amp;rdquo; are engaged as the manufacturer of Jewelry Stone Precious Stone Cat's Eye Stone Beaded Necklace and more. &lt;p&gt; </t>
  </si>
  <si>
    <t>Commenced in the year 1994 at Chennai Tamil Nadu we &amp;ldquo;Jafferali Enterprises&amp;rdquo; are Sole Proprietorship based firm involved as the manufacturer of Jewelry Stone Precious Stone Cat's Eye Stone Beaded Necklace and more. Our company ensures that these products are timely deliver to our clients. Under the mentorship of &amp;ldquo;Jaffer Ali Tatheer Fathima (Proprietor)&amp;rdquo; we have attained a huge success in this domain</t>
  </si>
  <si>
    <t>&lt;p&gt;We are well known manufacturer engaged if offering Safety Shoes School Shoes Formal Shoes Wallet and many more. These products are cost effective.</t>
  </si>
  <si>
    <t>Founded in the year 2007 Saba International has carved a remarkable niche in the market and known for its quality work. We are working as a sole proprietorship based firm. The head office of our company is situated at Chennai Tamil Nadu. We are foremost manufacturer of Safety Shoes School Shoes Formal Shoes and many more. These products are precisely manufactured by our dexterous professionals.</t>
  </si>
  <si>
    <t>&lt;p&gt;We are the foremost manufacturer of Sports T-Shirt Office T-Shirt Promotional T-Shirt Corporate T-Shirt Sports Jersey and many more. We are providing these products after doing thorough inspection.</t>
  </si>
  <si>
    <t>&lt;p&gt;We are a \u001bwell-known manufacturer trader and wholesaler of CCTV Cameras Security Cameras Video Recorder Fire Alarm System and Biometric Door Access Control System. Offered products are quality approved.\r\n&lt;p&gt;&amp;nbsp;</t>
  </si>
  <si>
    <t>Commenced in the year 2010 Newgen Powers is one of the leading companies in the market. Our ownership type is a sole proprietorship. The head office of our business is situated at Chennai Tamil Nadu. Leveraging over the skills of our qualified team of professionals we are instrumental in manufacturing trading and wholesaling a wide range of CCTV Cameras Security Cameras Video Recorder Fire Alarm System and Biometric Door Access Control System. These products are stringently examined on numerous quality parameters before final dispatch.</t>
  </si>
  <si>
    <t>&lt;p&gt;We are the leading trader and supplier of CCTV Camera Fire Alarm System Public Address System Sign Board and many more products. Also we are providing services of Electronic System AMC Service and many more.</t>
  </si>
  <si>
    <t>Ignite Systems established on 2014 as a Sole Proprietorship Firm in India we specializes in CCTV Camera Fire Alarm System Public Address System Sign Board associated with commercial/residential complexes and industrial plants. Our company is the prominent trader and supplier. We also provide services of Electronic System Maintenance Service Electronic System AMC Service and many more. We are able to carry out successfully installations to build up a reputation of quality reliability and excellent after sales service. We are proud to state that we are professionals to lead consultants municipal authorities and government organizations for Installation and maintenance of fire alarm.</t>
  </si>
  <si>
    <t>&lt;p&gt;We are affianced in trading dealing and supplying Door Phone Alarm System CCTV Camera Guard Tour System and many more. We also provide CCTV Camera Installation Service CCTV Camera Repair Service and many more..</t>
  </si>
  <si>
    <t>Since establishment in the year 2007 Target Office Solutions is one of the prominent firms in the industry. The ownership type of the company is Sole Proprietorship and we have located our operational head at Chennai Tamil Nadu (India). Our company is engaged in trading dealing and supplying Door Phone Alarm System CCTV Camera Guard Tour System and many more. Additionally we also provide CCTV Camera Installation Service CCTV Camera Repair Service and many more. We have everything that you may ever need for the protection of life and property. We offer you something that is invaluable to secure your house office factory shop car etc which actually is the most needed thing. Everyone knows that a well equipped security system can help in deterring intruders and hence in turn provides a secure environment accompanied by the peace of mind. We realize that finding the right security system is very crucial to you and hence we aim at providing you the best at the most reasonable prices.</t>
  </si>
  <si>
    <t>&lt;p&gt;We are one of the leading manufacturers exporters wholesalers and retailers of products like Potli Bags Palm Leaf Gift Boxes &amp;amp; Potlies Thamboolam Bag and many more. Our products are excellent in quality at best price.</t>
  </si>
  <si>
    <t>Srivari Enterprises has been established with a mission to offer quality garment accessories and packing material to all its esteemed customers.\r\nWe offer a comprehensive range of packaging accessories shirt packaging accessories garment packaging accessories adhesive tapes self adhesive tapes adhesive packaging tape industrial adhesive tape garment accessories ready made garment accessories fashion garment accessories and straight pins.\r\nWe have started the organization as a modest start easy pack to meet the requirements of garment industry for packaging purposes.</t>
  </si>
  <si>
    <t>&lt;p&gt;We are the leading supplier and trader of a diverse range of Access Control System CCTV Camera Auto Glow Signage Safety Sign and many more. Our company also provides UPS Erection Work Electrical Wiring Work and many more.</t>
  </si>
  <si>
    <t>Our company Energy Technologies has set benchmark in this domain and was established in the year 2011. We are a Sole Proprietorship based firm. We are involved in supplying and trading wide array of Access Control System CCTV Camera Auto Glow Signage Safety Sign and many. Our company is also engaged in providing UPS Erection Work Electrical Wiring Work and many more. We ensure to provide these products and service at reasonable prices.</t>
  </si>
  <si>
    <t>Racon Products has been in the Leather Industry since the early 1980. Today Racon specialies in Leather Woven Mesh Bags/Shoes/Sandals and Belts. Also Racon has its own facility to manufacture shoe uppers and full shoes. The website lists a few of our products and our contact details.</t>
  </si>
  <si>
    <t>Flaunt your attitude in the office with a glittering nosepin. Make a grand entry at the party with a subtly designed anklet. Get that balance of tradition and fashion absolutely right at the next wedding with a beautifully crafted mangalsutra. Jewellery is a showstopper a conversation starter and a confidence booster. Our catalog is elaborate in number and diverse in style so that every woman's quest for the perfect piece of jewellery ends here.</t>
  </si>
  <si>
    <t>&lt;p&gt;We are engaged in trading supplying and wholesaling Public Address Systems CCTV Accessories and many more. Further we also provide CCTV AMC Service and many more. The products have smooth performance and longer operational life.</t>
  </si>
  <si>
    <t>Established in the year 2010 at Chennai (Tamil Nadu India) we &amp;ldquo;Lotus Automation Systems&amp;rdquo; are a Sole Proprietorship Firm engaged in trading and wholesaling an optimum quality assortment of CCTV Camera IP Camera Intercom System Metal Detector and many more. Also we have adopted stringent excellence control procedures which enable us to deliver only best and quality tested products into the market. We are also providing CCTV Installation Service and CCTV Maintenance Service. &amp;nbsp;We are supervised under the meticulous and stern management of our Mentor &amp;ldquo;P.a. Kumar (Proprietor)&amp;rdquo;. &amp;nbsp;</t>
  </si>
  <si>
    <t>Welcome to Abundant BagsWe have manufacturing all kind of bags like laptop bag travel bag college bag school bag trolley bag and also corporate gift bag etc.\r\nOur company has started since 12 years and we have 24 machines and 30 labors. Our material is superior quality of Thyvan import branded material. 100% water proof we assure 1 year warranty for all bags.\r\nWe supplied mostly for IT &amp;amp; corporate companies and also for school &amp;amp; colleges. Our production validity time for up to 300 quantities is in a week and above 1000 to 3000 quantities is in 12 days and for 7000 to 10000 quantity of bags is in just 40 days.\r\nThese are all regards for bag&amp;rsquo;s facilities models &amp;amp; compartments the production time will be changed</t>
  </si>
  <si>
    <t>&lt;p&gt;We are one of the leading manufacturer and supplier of a complete range of security related products such as CCTV Camera and many more. We are also the service provider for CCTV Installation Service and many more. These are quality approved.</t>
  </si>
  <si>
    <t>Established itself way back in the year 2009 we at Info Labs Team is engaged in providing to our valued customers a plethora of complete solutions for security. With our main office based at Chennai Tamil Nadu (India) we are operating our business as a Private Limited Company. Our company ventured in the manufacture and supply of a complete range of security related products such as CCTV Camera Security Camera Video Recorder and many more. We are also the service provider for CCTV Installation Service and many more. Our products have been extensively demanded by our esteemed clientele owing to our products&amp;rsquo; excellent quality reliability strength unique patterns and durability. Designed immaculately our products range is being offered by us to our customers at reasonable prices. We provide our customers customization facility in terms of packaging and we use durable quality encasing material so as to avoid damages while deliver over large distances.</t>
  </si>
  <si>
    <t>&lt;p&gt;To meet the various requirements of the customers we are involved in manufacturing a wide assortment of Protective Sleeve Plastic Bags Shrink Film and many more. These products are available at reasonable prices.</t>
  </si>
  <si>
    <t>Established in the year 2006 Diksha Packaging is one of the leading businesses in the market. We are working as a sole proprietorship based firm. The head office of our company is located in Chennai Tamil Nadu. We are foremost manufacturer of Protective Sleeve Plastic Bags Shrink Film and many more. These products are easy to use.</t>
  </si>
  <si>
    <t>Haute Silver' was Incorporated in the year 2004 by Young Dynamic Entrepreneur Mr.Rakesh Malik whose Long vision and Dream was to Establish Exclusive Silver Jewellery in India which is affordable in comparison to Gold &amp;amp; reaches out to every common mankind.</t>
  </si>
  <si>
    <t>&lt;p&gt;Our company is a renowned supplier and trader of products such as Security Camera Video Door Phone Burglar Alarm and many more. We are also the service provider of Networking Service and CCTV Insallation Service.</t>
  </si>
  <si>
    <t>Since its foundation in the year 2014 as a Sole Proprietorship business SEE Tech Infosys is operating its all business operations with its business units located at Chennai Tamil Nadu (India). Our company specializes in the supplying and trading of Security  Camera Video Door Phone Burglar Alarm and many more. Our company is a group of energetic and young enthusiasts driven by an intense desire to provide genuine and latest innovative technology at best industry prices and of unparalleled quality. Within a short span of time we become the main solution and service provider of Networking Service and CCTV Insallation Service. We have created an impeccable track record and a broad network of trusted and satisfied customers. We believe that our core competence is in our ability to understand the market dynamics adapt to the challenges of the fast-changing industry and make prudent deployment of our resources.\r\n&amp;nbsp;</t>
  </si>
  <si>
    <t>Krip Creatives has emerged as an enviable firm in the recent years. We have successfully emerged as the leading brand for several forms of accessories in the industry. We established ourselves in the year 2012 and are engaged in manufacturing supplying and trading in a wide variety of Men's Bag Men's Wallet Ladies Wallet Travel Wallet Textile Fabric Cotton Fiber Mat Cotton Rich Fibre Dyed Strip Cotton Table Cloth and many more. We have grabbed a majority of the available customer base with our entire assortment of personal decorative and products that are suited to both men and women. To provide best quality products we have developed state-of-the-art infrastructural facility that is well equipped with modern machinery and technology. All products that we offer to the market are renowned for both functionality and allure. Our range of offerings is the most preferred choice amongst our valued customers.</t>
  </si>
  <si>
    <t>&lt;p&gt;We are known for best quality fabric used in our kid&amp;rsquo;s clothes. We always keep focus on end customer satisfaction and for this we will always purchase best quality products from our vendors.</t>
  </si>
  <si>
    <t>&lt;p&gt;We are well-known trader of CCTV Camera Dome Camera and many more. Our experts also render Biometric Maintenance Service.</t>
  </si>
  <si>
    <t>Established in the year of 2008 Anand Info Solutions is one of the top most corporations in market and known for its trusted work. We are a sole proprietorship base firm. The head office of our company is situated in Chennai Tamil Nadu. We bring forth our vast industrial experience and expertise in this business involved in wholesale trading a high quality range of Automatic Glass Sliding Door CCD Night Vision Camera Wireless Audio Door Phone Gate Automation System and many more. These products are quality approved. In addition we also render Biometric Maintenance Service.</t>
  </si>
  <si>
    <t xml:space="preserve">&lt;p&gt;We &amp;ldquo;Cubes Enterprises&amp;rdquo; are involved as the trader and wholesaler of Men's Lungi Cotton Saree Ladies Saree Ladies Suit and Womens Kurti. &lt;p&gt; </t>
  </si>
  <si>
    <t>Established in the year 2016 at Chennai Tamil Nadu we &amp;ldquo;Cubes Enterprises&amp;rdquo; are a Partnership based company engaged as the trader and wholesaler of Men's Lungi Cotton Saree Ladies Saree Ladies Suit and Womens Kurti. Offered products are demanded for their seamless finish variety of colors and patterns. Under the guidance of our mentor &amp;ldquo;Sasikumar Krishnan (Partner)&amp;rdquo; we have attained a huge client base in the market.</t>
  </si>
  <si>
    <t>&lt;p&gt;We are the best trader and wholesaler of EPABX System CCTV Camera Attendance Machine Access Control System and many more. We provide these products at market leading prices.</t>
  </si>
  <si>
    <t>Incorporated in the year 2014 Voice Communication Systems is one of the trusted companies in the market. We are working as a sole proprietorship based firm. The head quarter of our organization is situated in Chennai Tamil Nadu (India). We are the leading trader and wholesaler of this domain engaged in offering a wide range of products such as EPABX System CCTV Camera Attendance Machine Access Control System and many more. These products are well tested on various quality parameters.</t>
  </si>
  <si>
    <t>Aeshsane was established in the year 2008. We are the leading Manufacturer Supplier and Exporter of Organic Silk Stoles Scarve Shawl and more. Our clients can avail the products from us at industry leading prices. We source the material and fabrics from certified vendors of the market. Our products are appreciated for its designing work beautiful patterns vibrant colors and smooth texture. Our team of experts put in their sincere efforts in order to fulfill the needs and demands of the clients. All the products are manufactured using Handmade and Traditionally. Our warehousing experts make sure that all the products are safely stored and placed in our unit. Furthermore we stringently test our products on the set industry quality norms and parameters so as to meet international quality standards.</t>
  </si>
  <si>
    <t>&lt;p&gt;W are instrumental in trading and wholesaling Cotton Fabric Shirt Fabric Uniform Fabric and many more. The products are provided at market leading rates.</t>
  </si>
  <si>
    <t>Commenced in the year 1980 Pankaj Tex has created a recognized position in the market. We are a Sole Proprietorship based venture and have located our headquarters at Chennai Tamil Nadu (India). We are engaged in trading and wholesaling a wide range of Cotton Fabric Shirt Fabric Uniform Fabric and many more. Our products are highly acknowledged for their matchless attributes such as unmatched quality various designs elegant patterns and many others.</t>
  </si>
  <si>
    <t>&lt;p&gt;We are amongst the leading trader and supplier of high quality Biometric Face Reader and many more. We are also the service provider of Installation Service. These products and services are quality approved.</t>
  </si>
  <si>
    <t>Bfocus is there for all your security need now. We will be happy to assist you in assessing your needs to ensure that your home or business is safely monitored. No matter where you are. Keep your eyes on where ever you want. With our advance IP camera now you can stream live video from selected cameras can be viewed from any computer anywhere and also from many mobile smartphone and other devices.</t>
  </si>
  <si>
    <t>The Rajasthali was established in the year 2011. The Rajasthali is your one stop shop for Indian clothing. We specialize in bridal and traditional sareesdesigner blouses trendy Salwar Kameez and We also have an exquisite collection of Jaipur gems and jewellery and all kinds of artificial and artistic jewellery and royal collection of lac bangles.Complete range of home furnishings :- bedsheets bedcovers duvet jaipuri quilts and much more.Our collection boasts of creations of best design&amp;rsquo;s and specialties of Jaipur and also regular Indian women&amp;rsquo;s clothing. Get gorgeous ethnic clothes and dress up just the way Indian women dress. Our Rajasthali store has it all. Shop now to explore the choices that await you in our latest collection.</t>
  </si>
  <si>
    <t>&lt;p&gt;We are the leading manufacturer trader wholesaler and supplier of Women's Legging Women's Innerware Men's T-Shirt Men's Innerwear and many more. These products are availability at market leading rates.</t>
  </si>
  <si>
    <t>Established in the year 2015 Garg International is a renowned manufacturer supplier trader and wholesaler of an exclusive range of products. We are a Sole Proprietorship based firm and have located our operational head at Chennai Tamil Nadu (India). Our product range includes Women's Legging Women's Innerwear Men's T-Shirt Men's Innerwear and many more. These products are appreciated by our customers for their unique designs premium quality eye catching look exquisite color combination and perfect finish.</t>
  </si>
  <si>
    <t>&lt;p&gt;Matching up with the ever increasing requirements of the customers we &amp;ldquo;RL Control Systems&amp;rdquo; are involved as the wholesale trader of a wide assortment of Bullet Camera Dome Camera Video Door Phone and many more.</t>
  </si>
  <si>
    <t>Established in the year 2014 at Chennai Tamil Nadu we &amp;ldquo;RL Control Systems&amp;rdquo; are a Sole Proprietorship (Individual) based firm involved as the wholesale trader of a wide assortment of Bullet Camera Dome Camera Video Door Phone and many more. These products are known for their unmatched quality at the reasonable price in the set time period.</t>
  </si>
  <si>
    <t>&lt;p&gt;We are the leading manufacturer and supplier of Men's T-Shirt  Baby Romper  Men's Short  Ladies Short and many more. These products are widely demanded in market.\r\n&lt;p&gt;&amp;nbsp;</t>
  </si>
  <si>
    <t>Established in year 2014 Amman Agro Agencies started its business as a Partnership based firm from its operational units located at Chennai Tamil Nadu (India). We are instrumental in manufacturing and supplying a wide range of products such as Men's T-Shirt  Baby Romper  Men's Short  Ladies Short and many more. The products are highly appreciated and admired for their unmatched quality.</t>
  </si>
  <si>
    <t>&lt;p&gt;We are the foremost manufacturer of Modular Kitchen Wooden Cupboard and many more. Offered products are known for their remarkable quality.</t>
  </si>
  <si>
    <t>Founded in the year of 2012 Touch Wood Furniture is one of the top most leading companies in market. We are working as a sole proprietorship based firm. The head office of our corporation is situated at Chennai Tamil Nadu. We are the prominent manufacturer of Wooden Shoes Cabinet Office Work Station Office Wooden Partition and many more. These products are widely acknowledged for their remarkable quality and finish.</t>
  </si>
  <si>
    <t>&lt;p&gt;We are the leading manufacturer supplier and Wholesaler of a wide range of products such as Men&amp;rsquo;s T-Shirt Saree Inskirt Ladies Legging Ladies Nighty and many more. Offered products are available in beautiful patterns and designs.</t>
  </si>
  <si>
    <t>Valaanga Spinning Mills PVt. Ltd. started its operational activities from its headquarter situated at Chennai Tamil Nadu (India) in the year 2015 as a Private Limited Company. The product range offered by us is on par with defined standards and in accordance with the requirements of the client. We are the most prominent and trustworthy manufacturer supplier and wholesaler of wide range garments. The offered products are manufactured under the visionary guidance of trained professionals using premium grade material and cutting-edge techniques in adherence to set industry norms. Our products range comprises of Men&amp;rsquo;s T-Shirt Saree Inskirt Ladies Legging Ladies Nighty and many more. Our endeavor is to achieve complete customer satisfaction by providing best quality of products at the most competitive prices. Due to our large production capacity and rich vendor base we have been able to meet the bulk orders within the assured time frame. Since our formation we have achieved tremendous growth in the industry because of our honesty and integrity.</t>
  </si>
  <si>
    <t>&lt;p&gt;Our organization is a leading manufacturer supplier and trader of Jewellery Box Sticker Metal Transfer Sticker Polycarbonate Label and many more. We offer our products at comparatively low prices in the market.</t>
  </si>
  <si>
    <t>Established in the year 2004 as a Sole Proprietorship firm our organization Chennai Domes is a highly regarded and reputed name in the industry. We are an eminent manufacturer supplier and trader. Our operational units located at Chennai Tamil Nadu (India). Our wide range of products comprises of Jewellery Box Sticker Metal Transfer Sticker Polycarbonate Label and many more products in the list. In past years we have ventured into the business line further adding on to our expertise and wide-spread capabilities in the market domain. Our extensive product range has been widely appreciated for their immaculate quality cost effectiveness and wide range to choose from. We cater to a wide client base in the industry who is satisfied with the constant high level of performance that we have leveraged over the period of years. Our products are highly efficient and fabricated using superb raw material.</t>
  </si>
  <si>
    <t>&lt;p&gt;We have marked our name in the list of top-notch firms by ably catering to the growing preferences of customers. Our company is indulged in offering customers an exclusive collection of Ladies Kurti Ladies Saree Fancy Lehenga and others.</t>
  </si>
  <si>
    <t>GJ's Exclusif have stepped into this competitive industry as a Sole Proprietorship owned firm in the year 2007 with its head office located in Tamil Nadu. Our company since establishment is engaged in Manufacturing Trading and Supplying a remarkable collection of Ladies Saree Fancy Saree Salwar Suit Ladies Kurti Fancy Lehenga and more. Designed and developed by creative team of personnel our entire gamut is highly acclaimed among the customers based across the country. We make use of premium quality raw fabrics and other qualitative inputs in the production of whole assortment which makes them unique and exceptional from our counterparts. &amp;nbsp;Moreover incorporation of modern production technology has helped us coping up with the upcoming challenges of industry. Our products are highly acclaimed for their remarkable designs unique patterns beautiful colors and other vital attributes that further have made our assortment the foremost choice of customers based all across the nation. We also promote our own brand name Gj's Exclusif.</t>
  </si>
  <si>
    <t>&lt;p&gt;We are the leading manufacturer of Men's Shirt Men's T-Shirt and many more. These products are skin friendly.</t>
  </si>
  <si>
    <t>Pven Export Garments has carved a niche amongst the most trusted names in the market and established as a sole proprietorship based firm in the year 2004. Our company&amp;rsquo;s headquarter is situated at Chennai Tamil Nadu. We are the prominent manufacturer and trader engaged in presenting a superb quality assortment of Men's Trouser Men's Pant Men's T-Shirt and many more. These products are designed under the guidance of our experts.</t>
  </si>
  <si>
    <t>&lt;p&gt;We are a most trusted name among the topmost companies in this business involved in manufacturing exporting and trading Men's Shoes Men's Jacket Men's Wallet. These products are quality approved.</t>
  </si>
  <si>
    <t>Founded in the year 2006 Uxurious Private Limited has gained a remarkable position in the market. The head quarter of our corporation is located at Chennai Tamil Nadu (India). Banking on the skills of our qualified team of professionals we are involved in manufacturing exporting and trading of Men's Shoes Men's Jacket Men's Wallet. These products are highly demanded for their elegant designs. We exports 20% of our products in all over the world.</t>
  </si>
  <si>
    <t>&lt;p&gt;We are a leading trader of CCTV Camera Biometric Security System and CCTV Surveillance System. Our company also provides Networking AMC Service and many more. We provide these products and services as per customer&amp;rsquo;s demands.</t>
  </si>
  <si>
    <t>Since 2011 Hikma InfoTech is one of the fastest growing and most innovative network and IT firm based in Chennai (India). Our company is a Sole Proprietorship based firm. We are engaged in trading a high quality range of CCTV Camera Biometric Security System and CCTV Surveillance System. Our company also provides Networking AMC Service Wireless Hotspot Solution CCTV Camera Installation and many more. Hikma InfoTech is one of the best providers of network IT and business solutions that offer a complete range of innovative products/services in various industries. We believe in establishing long-term relationships with our clients by delivering value-added services of high quality with cutting-edge technology through our smart work and rendering the best to our clients. We understand today&amp;rsquo;s business challenges and commitment to progress and we are dedicated to meeting it.</t>
  </si>
  <si>
    <t>&lt;p&gt;We are indulged in retailing supplying wholesaling and trading Chiffon Saree Bandhej Saree Net Saree Anarkali Suit and more. The products are quality product and have smooth fabric.</t>
  </si>
  <si>
    <t>&lt;p&gt;We &amp;ldquo;Nizhal Kanini&amp;rdquo; are involved as the trader wholesaler and retailer of CCTV Camera Access Control System Computer Accessories and many more. We also renders in CCTV Camera Repairing Service and others.</t>
  </si>
  <si>
    <t>Established in the year 2013 at Chennai Tamil Nadu we &amp;ldquo;Nizhal Kanini&amp;rdquo; are a &amp;ldquo;Sole Proprietorship&amp;rdquo; based firm engaged as the trader wholesaler and retailer of CCTV Camera Access Control System Computer Accessories and many more. We are the leading organization in the market to offer the best quality range of these products. Under the esteemed guidance of &amp;ldquo;A. Pravin (Proprietor)&amp;rdquo; we have attained a huge client base in the market. Or firm also renders in CCTV Camera Repairing Service CCTV Camera Installation Service and CCTV Camera Maintenance Service.</t>
  </si>
  <si>
    <t>We JP Xports commenced our business operation in the year 2013 as a profound supplier exporter importer and trader. We are a sole proprietorship firm and deal in comprehensive gamut of products like Cotton Check T-Shirt Cotton Formal T-Shirt Cotton Polo T-Shirt Strips Cotton T-Shirt Double Stripped Cotton T-Shirt etc. Our entire product range is widely appreciated by our clients. We are considered as one of the fastest growing business firm in fashion and garment industry. We are driven by our passion for understanding the exacting demands of our clients and provide them with a range which not just meets with exact requirement but also exceed their due expectations. Our client centric approach has enabled us to gain trust and business of a large number of our valued clients. To keep ourselves in tune with the market preferences and developments we have adopted advanced methodology and techniques of production. For trouble free monetary transaction we provide different payment options to our valuable clientele.</t>
  </si>
  <si>
    <t>Established in the year 2013 at Chennai (Tamil Nadu India) we &amp;ldquo;Kern Care&amp;rdquo; are involved as the topmost trader importer and exporter of optimum quality Home Security System Security Camera Travel Security System Biometric Time Attendance System and many more. Under the supervision of &amp;ldquo;KB Balaji (CEO)&amp;rdquo; we have achieved a unique position in the industry. We are also providing CCTV Camera Installation Service and CCTV Camera Maintenance Service.</t>
  </si>
  <si>
    <t>&lt;p&gt;We &amp;ldquo;IT Enterprises&amp;rdquo; are engaged as the trader of CCTV Camera EPABX System Power Inverter Inverter Battery and more. We also renders in CCTV Camera Installation Service and many more.</t>
  </si>
  <si>
    <t>Established in the year 2013 at Chennai Tamil Nadu we &amp;ldquo;IT Enterprises&amp;rdquo; are a &amp;ldquo;Sole Proprietorship&amp;rdquo; based firm engaged as the trader importer retailer and manufacturer of CCTV Camera EPABX System Power Inverter Inverter Battery and Biometric System. Reckoned as one of the emergent companies of the industry we are extremely immersed in providing a wide range of these products. These products are widely known for their excellent quality and easy usage. Our experts also renders in CCTV Camera Installation Service CCTV Camera Maintenance Service and CCTV Camera Repairing Service.</t>
  </si>
  <si>
    <t>&lt;p&gt;We are one of the leading trader supplier and wholesaler of products such as Safety Accessories Safety Gloves Safety Equipment Safety Shoes and many more. We offer our products at fair prices in the market.</t>
  </si>
  <si>
    <t>&lt;p&gt;We &amp;ldquo;Emmjay Enterprises&amp;rdquo; are the manufacturer trader and exporter of Garment Pin SS Cross Clip Shirt Cufflinks and many more.\r\n&lt;p&gt;&amp;nbsp;</t>
  </si>
  <si>
    <t>Commenced in the year 2000 at Chennai Tamil Nadu we &amp;ldquo;Emmjay Enterprises&amp;rdquo; are a Sole Proprietorship (Individual) based company involved as the manufacturer trader and exporter of Garment Pin SS Cross Clip Shirt Cufflinks and many more These products are stringently examined on numerous quality parameters before final dispatch. Under the leadership of &amp;ldquo;Mr. C. Muthu (Proprietor)&amp;rdquo; we have achieved an outstanding position in the market.</t>
  </si>
  <si>
    <t>&lt;p&gt;Vijaya sales depo has been in the market since 1988 and is a specialist in Belgaum polyester tana silk butter silk south indian traditional Cotton Sarees.&amp;nbsp;</t>
  </si>
  <si>
    <t>&lt;p&gt;We are the best trader of Access Control System Safety Locker Door Lock and many more. We also render Networking Service and many more. We provide these products and services at given time frame.</t>
  </si>
  <si>
    <t>Best Tech Secure is the number one company in this business which was established in the year 2013. We are working as a Sole Proprietorship based entity. The headquarter of our corporation is located in Chennai Tamil Nadu (India). We are the leading trader of this domain engaged in offering a wide range of security products. We provide of Access Control System Safety Locker Door Lock CCTV Camera Surveillance System and many more. These products are widely known for their quality and long life. We are also a service provider of Networking Service Solar Power Solution and many more. We assure to render these services at given time frame.</t>
  </si>
  <si>
    <t>&lt;p&gt;&amp;nbsp;\r\n&lt;p&gt;&amp;nbsp;\r\n&lt;p&gt;Key Description: &amp;nbsp;CCTV Fire Alarm  Bio Metric Fire detection Alarm System &amp;amp; Access Control System etc.</t>
  </si>
  <si>
    <t>Welcome to Value Systems! Life is full of surprises. However don't let any of them turn nasty for your work or home. Place your trust on Value Systems the premium CCTV camera dealers. Our range of latest surveillance systems ensures that your loved ones' safety is in the right hands.&amp;nbsp;We are direct suppliers of CCTV Cameras in Chennai. As CCTV camera suppliers we have capitalized on our proven experience over the years to emerge quickly as the leading provider of state of the art security surveillance systems.&amp;nbsp;</t>
  </si>
  <si>
    <t>&lt;p&gt;We are present in the market as the leader engaged in providing a range of agarbatti in the market. Our range of product includes Sandal Agarbatti Keshar Flora Agarbatti Rose Agarbatti Natural Agarbatti and many more.</t>
  </si>
  <si>
    <t>Arlo Enterprises India Private Limited conceived its business operation in the year 2014 as a Private Limited Company in the industry. We are the leading and most promising organization of this industry. We have started our business from Chennai Tamilnadu (India) for our entire product range. Our wide range of products includes Sandal Agarbatti Keshar Flora Agarbatti Rose Agarbatti Natural Agarbatti and many more products are in the list. We have a started a new initiation called as TIT BITS the tit-bits are tiny messengers that bring happiness when you read. They also tell about your feelings surprises that will make you feel good. With our expertise we are serving several sectors and domestic filed as well. Our offered products range is manufactured with utmost precision using the raw material and well tested in different quality parameters. We ensure that our clients always receive their desired products from us and remain satisfy with them. We offer different modes of payments such as bank transfer online payment RTGS etc for the convenience of our clients. We export 40% of our products to Asian Countries.\r\n&amp;nbsp;</t>
  </si>
  <si>
    <t>&lt;p&gt;We are the renowned trader supplier dealer and wholesaler of products such as Spy Camera Digital Camera Camera Accessory Torch Light and many more. Our offered products are excellent in quality.</t>
  </si>
  <si>
    <t>Camera Point is the leading venture in industry known to offer a high quality range of security cameras and allied products. Based at Chennai Tamil Nadu (India) our company is engaged in executing its entire business activities as a Sole Proprietorship based business since our foundation in the year 2012. We are engaged in the trading supplying dealing and wholesaling of products such as Spy Camera Digital Camera Camera Accessory Torch Light and many more. Our company has carved a strong market reputation by serving our valued customers spread nationwide. Our products are widely acclaimed owing to their salient features reliable functioning and cost effectiveness. While developing the range our vendors lay emphasis on making it commendable by using advanced technology and quality resource. We always make safe and secure shipments in committed time frame. We accept payments through a flexible payment gateway which allow customers to make payment in accordance to their demand.</t>
  </si>
  <si>
    <t>JETAA is a team of professionals in the business management arena with collective expertise of over 50 years in Indian and International Business. We ensure optimum utilization of available resources minimizing costs and maximizing returns. JETAA assures redefined services for all your business needs. We assure our best service at all times. We place ourselves in your shoes and think outside in. Our belief is that only when we have established a trust relationship with you do we deserve the business you are entrusting us with. We believe in long-term relationships and we will support your business vision even after the completion of your project.</t>
  </si>
  <si>
    <t>&lt;p&gt;We are the leading trader and stockist  involved in offering CCTV Dome Camera IP Camera Full HD CCTV Camera Video Door Phone and many more. We also render Repairing Service Maintenance Service and many more.</t>
  </si>
  <si>
    <t>PC POINT has carved a niche amongst the most dominant names in the market and incorporated in the year 1990 as a Sole Proprietorship based entity. The headquarter of our corporation is situated at Chennai Tamil Nadu. We are the dedicatedly involved as trader and stockist providing a quality tested assortment of CCTV Dome Camera IP Camera Full HD CCTV Camera Video Door Phone and many more. We also render Repairing Service Maintenance Service and many more.</t>
  </si>
  <si>
    <t xml:space="preserve">&lt;p&gt;Our company is leading this challenging industry by wholesaling trading and importing of Camera Bag Rechargeable Battery Battery Charger and others. Our specialization lies in offering best assortment. &lt;p&gt;  &lt;p&gt; </t>
  </si>
  <si>
    <t>DB Enterprises is established in the year 2012 has carved as a remarkable niche in the market. Location of our firm is Chennai Tamil Nadu. We are the topmost wholesaling and trading of Camera Bag Rechargeable Battery Battery Charger and others. The whole range is manufactured utilizing qualitative raw material and advanced techniques which have made them best in terms of reliability and efficiency. Our company also import 70% of our product from China</t>
  </si>
  <si>
    <t>&lt;p&gt;We are the leading supplier wholesaler trader and distributor of quality assured range of products such as CCTV Camera Network Recorder and many more. We are also service provider for CCTV AMC Service and Installation Service.</t>
  </si>
  <si>
    <t xml:space="preserve">&lt;p&gt;We are involved in manufacturing trading wholesaling retailing and supplying a Kids Top Kids Frock and more. We designed the products as per the customers&amp;rsquo; demands. &lt;p&gt; </t>
  </si>
  <si>
    <t>Dress Corner was commenced in the year 2012 with an aim to fulfill the customers by offering excellent quality garments. We are a Sole Proprietorship based firm. We are instrumental in manufacturing trading wholesaling retailing and supplying a wide assortment of Men's Shirt Men's Pant Kids Top Kids Frock Kids T-Shirt Ladies Legging Men's Jeans and more.</t>
  </si>
  <si>
    <t>Shanthi&amp;rsquo;s&amp;nbsp;is the fashion destination on the First avenue Indira Nagar housing an exclusive and extensive collection of baby wear baby accessories maternity wear inner wear  ladies wear  kids wear and mens wear.Blending cutting edge style with purse -friendly prices iconic brands and personal service Shanthis attracts women from their teens to the 40s searching for a fashion fix for nearly a decade.Please enjoy your stay here. We will be adding fashion tips articles on parenting and useful links for your enjoyment.</t>
  </si>
  <si>
    <t>&lt;p&gt;We are the leading wholesaler retailer exporter and trader involved in offering Silk Saree Designer Saree and many more. Offered products are available at reasonable prices.</t>
  </si>
  <si>
    <t>Haritha Fashions has created a pioneer position in the market and was commenced in the year 2011. We are working as a sole proprietorship based firm. Our company&amp;rsquo;s headquarter is located at Chennai Tamil Nadu. We are the wholesaler retailer exporter and trader of Salwar Suit Dress Material Designer Saree Ladies Saree and many more. Offered products are extensively demanded for their alluring patterns and seamless finish. We export our 20% products in Malaysia and Singapore.</t>
  </si>
  <si>
    <t>Leather Crafts (India) Ltd. (LCI) is a well established large volume manufacturer of small leather goods in India. Established in the year 1979 by Mr. Mohan Goenka Chairman and Managing Director the company now produces over 3.5 million pieces of leather goods annually. LCI has a diverse product range of bags wallets mobile cases desk top accessories &amp;amp; other small leather goods items. LCI has ambitious expansion plans. This includes the already set-up unit of 60000 Sqft of production floor at Mahindra World City SEZ for High Quality Leather Goods. This expansive factory project has being on-stream since September 2008.</t>
  </si>
  <si>
    <t>&lt;p&gt;We are the leading manufacturer and supplier of high quality products such as Office Stationery School Text Book and Consumer Pass book. We are also the service provider for Printing Service Corporate Printing Service and many more.</t>
  </si>
  <si>
    <t>We &amp;ldquo;Capital Press&amp;rdquo; are a pioneer organization engaged in providing complete solutions relate to printing and press works to its customers from various sects of the industry. With our main offices located in Chennai Tamil Nadu (India) we are operating our entire business activities as a Partnership based venture since our establishment in the year 2012. As we are engaged in the manufacturing and supplying we offer products like Office Stationery School Text Books and Consumer Pass book. We are also known in industry for providing services like Printing Service Corporate Printing Service and many more. We have served to numerous of prestigious companies in industry like GRT Jewellers Prince Jewellery Nalli Jewellers 3i Infotech VBJ YPAYCash State Bank of India and many others. We are a reckoned name in industry for offering reliable solutions related to printing and stationary. We have fast earned the patronage of illustrious clients and have consistently commanded the respect of peers in the highly cluttered printing scene in Chennai.</t>
  </si>
  <si>
    <t xml:space="preserve">&lt;p&gt;We are the leading wholesaler and manufacturer of GPS Tracking System GPS Tracking Device CCTV Camera Anti Theft Alarm and many more. All these products are quality approved. &lt;p&gt; </t>
  </si>
  <si>
    <t>Commenced in the year 2009 GPS World Inc is created a niche in the market. Ownership type of our firm is sole proprietorship based firm. Headquarter of our company is situated at Chennai Tamil Nadu (India). We are the topmost wholesaler and manufacturer of GPS Tracking System GPS Tracking Device CCTV Camera Anti Theft Alarm and many more. The quality of whole gamut is precisely examined on well-defined norms before they are been delivered into the market.</t>
  </si>
  <si>
    <t>With our extensive experience of more than thirty years in the footwear  industry we have emerged as fast responsive and innovative manufacturer  of&amp;nbsp;Gents Chappal Gents Sandals Leather Sandals Gents Foot Wear Soft Leather Sandals&amp;nbsp;Gents Leather Sandals Womens Leather Chappals. Offered in fascinating style and size range  our product are designed keeping in mind the contemporary fashion to  give a definite look.&amp;nbsp;Constant up gradations in our range by  utilizing advanced processing technologies &amp;amp; machines in  manufacturing we have carved a niche for ourselves in the industry.  Manufactured with expertise to meet different climates &amp;amp; activity  demands customization further adds value to our classy range.</t>
  </si>
  <si>
    <t>OFS is selling only 100% organic products.\r\nOur organic products are directly from small organic farmers &amp;amp; farmers group.\r\nRight products to right price.\r\nOFS ( Organic Farmers Store) has opened to ensure genuine organic products reaching the customers.\r\nOFS consists of people who are passionate about organic movement and strive to spread the message across the society that everyone has the right to safe food.\r\nOrganic Farmers Store(OFS) is one of the jointly organization (Co-Operative) for Organic Farmers Market (Adyar-chennai). Mr.Anthoo coordinator (OFM)  safe food alliance and restore Chennai.\r\nSources will be displayed in our shop. Where it&amp;rsquo;s from goods? (Farmers address &amp;amp; details)\r\nWe (OFM) check farmers &amp;amp; producers frequently.\r\nWe(OFM) support small organic farmers.\r\nWe serve right products &amp;amp; reasonable price to customers.\r\nWe are not mainly focus on branded items. It&amp;rsquo;s from organic farmers self help groups cottage industries etc.\r\nOFS is&amp;nbsp;not provided plastic carry bags/Plastic container for oils; please bring your own bags/containers reduced plastic waste.</t>
  </si>
  <si>
    <t>&lt;p&gt;We are the well known trader wholesaler and retailer of Ladies Night Suit Georgette Saree and many more. These products are known for alluring patterns.</t>
  </si>
  <si>
    <t>Established in the year 2015 Msv Styles has gained a remarkable position in the market. We are working as a sole proprietorship. The head quarter of our organization is located at Chennai Tamil Nadu (India). Leveraging over the skills of our qualified team of professionals we are instrumental in trading wholesaling and retailing a wide range of Ladies Night Suit Ladies Salwar Suit Ladies Cotton Saree and many more. These products are skin friendly.</t>
  </si>
  <si>
    <t>&lt;p&gt;We are the leading manufacturer wholesaler supplier trader and retailer of Men&amp;rsquo;s Leather Wallet Ladies Leather Wallet and many more. Our all products are tested by the quality experts in order to give best quality products.</t>
  </si>
  <si>
    <t>L. K. Naidu &amp; Sons is the Partnership based firm established in the year 1965 at Chennai Tamil Nadu (India). We are the leading manufacturer wholesaler supplier trader and retailer of Men&amp;rsquo;s Leather Wallet Ladies Leather Wallet School Bag Leather Briefcase and many more. The main objective of our concern is to satisfy the customers by offering them the utmost quality products. Due to quality products and affordable prices we are well appreciated among the clientele. Our all products are made by the proficient professionals who know about the latest trend. At L. K. Naidu &amp; Sons all products are especially scrutinized on different parameters which give surety about its quality and reliability. Taking quality as the first preference of ours an extensive range of products are available which ensures numerous qualities like fine finish light weight appealing look smooth texture easy to carry and water proof nature. With the help of a qualified team of experts and advanced machines all functions are performed in a well behaved manner which enabled us to maintain our reputation in this cut throat market.</t>
  </si>
  <si>
    <t>&lt;p&gt;&amp;ldquo;Venpa&amp;rdquo; have been achieved a prestigious position as the trader wholesaler and retailer of Salwar Suit Ladies Cotton Suit Georgette Churidar Suit Ladies Salwar Kameez and many more.</t>
  </si>
  <si>
    <t>Incorporated in the year 2013 at Chennai Tamil Nadu we &amp;ldquo;Venpa&amp;rdquo; are involved as the trader wholesaler and retailer of Salwar Suit Ladies Cotton Suit Georgette Churidar Suit Ladies Salwar Kameez and many more.  We are quality based firm always concerned in providing best dominance tested products to our clientele. Our quality analysts thoroughly examined the entire assortment on several quality parameters to make certain that there is no defect.</t>
  </si>
  <si>
    <t>Designerz Fantasy is a registered Indian origin boutique and a partnership firm catering with its world class designs. We have started our boutique in the year 2009 we deal with all kinds of fabrics &amp; materials relating to designing stitching embroidery and many more. We are famous for our unique and precise couture of clothing and textiles. In our boutique we surge ahead on the trust reliability new trends and technologies through our stitching patterns which last today as well as tomorrow in finding a way towards an unborn design.&amp;nbsp;With an experience of more than 5 years of experience we moved ourselves ahead in wholesale &amp; retail of all kinds of Salwar Kameez Sarees Kurties Lehangas children wears and all other attires. We are also providing business towards patchwork designs printech designs linen satin lycra Embroidery Bridal wear designing custom made designs for fabrics and dress materials. At present we deal with business from countries like West Africa USA UK Dubai Singapore Malaysia Australia China Japan etc. Working towards the innovations and new trends in fashion world</t>
  </si>
  <si>
    <t>&lt;p&gt;We are the leading company of Induction Stove Electric Fan Vacuum Cleaner Door Camera and many more.&amp;nbsp;</t>
  </si>
  <si>
    <t>PV Enterprises is the Partnership Firm established in the year of 1997 in Chennai Tamil Nadu (India) is the leading company of Induction Stove Electric Fan Vacuum Cleaner Door Camera and many more. The main objective of the firm is to satisfy the customers by offering them quality products. Due to the quality commodities and affordable prices we are pioneers among the industries. Taking quality as the first preference of the firm a large variety of goods is available which has numerous qualities like easy to handle low noise level high storage capacity smooth texture convenient while travelling digital notifications light weight elegant designs good quality and quality assured. Thus it is our motive to connect more people with us by providing these ultimate things which are convenient robust and helps you in day to day life.</t>
  </si>
  <si>
    <t>&lt;p&gt;We are the prominent manufacturer supplier wholesaler exporter and trader of Casual Shirt Formal Shirt Kids Shirt and many more products. These products are provided by us as per the latest fashions and trends.</t>
  </si>
  <si>
    <t>In the market Swas Design Consultant &amp; Exports is known as the prominent manufacturer supplier wholesaler trader and exporter. We are involved in providing unmatchable quality of Casual Shirt Formal Shirt Kids Shirt Men's Short Ladies Kurti and many more products. These products are designed by experienced designers who has years of experience in this filed. They design and fabricated the products as per the latest fashions. Further we also customized products as per the given specification of the clients. Swas Design Consultant &amp; Export is basically a sole proprietorship based company incorporated in the year 2013 in Tamil Nadu India. As we are not much old in the market but by offering quality products to customers we have maintained a recognized position in the market. Due to the quality of our products we have able to achieve a position in the market in short period of time. We export our products in different countries as per the demands of the clients. For the timely delivery our team work hard and also ensure to satisfy the requirements of the customers.</t>
  </si>
  <si>
    <t>&lt;p&gt;We are the best manufacture wholesaler retailer and exporter of Men's Shirt Ladies Designer Blouse Ladies Suit Dress Material Men's Dress Material and many more. These products are known for their unmatched quality.</t>
  </si>
  <si>
    <t>Incorporated in the year 1993&amp;nbsp;B C Enterprises is one of the most reputed companies in the market. We are working as a sole proprietorship based firm. The head quarter of our business is situated in Chennai Tamil Nadu (India). We are the leading manufacture wholesaler retailer and exporter of this domain engaged in offering a wide range of products such as Men's Shirt Ladies Designer Blouse Ladies Suit Dress Material Men's Dress Material and many more. These products are well tested on various quality parameters.</t>
  </si>
  <si>
    <t>&lt;p&gt;Our company is the major in trader a wide assortment of CCTV Camera and more. All these products are highly appreciated in the market for their unmatched quality. We are also rendering CCTV Installation Service.</t>
  </si>
  <si>
    <t>Commenced in the year 2008 Blink Capture Tech has carved a niche in the market. We are working as a sole proprietorship based firm. Headquarter of our firm is located in Chennai Tamil Nadu (India). We are the leading trader of CCTV Camera Security Camera Dome Camera and many more. These products are stringently examined on various quality parameters before delivery. We are also providing CCTV Installation Service.</t>
  </si>
  <si>
    <t>&lt;p&gt;We are indulged in rendering services like Screen Printing Service Brochure Printing Service and many more. The services are executed by our experts using latest methodologies.</t>
  </si>
  <si>
    <t>Imprimatur Printing Services Pvt Ltd is a reputed company since our incorporation in the year 2013. Since our commencement we are based out a Private Limited Company and located our operational head at Chennai Tamil Nadu (India). We are indulged in rendering services like Printing Service Screen Printing Service Brochure Printing Service and T-Shirt Printing Service. Supported by a team of skilled professionals who use their talent and years of experience while implementing the services we have attained a reputed position in the market. Their wide experience and domain expertise which are our greatest strength have helped us cater to the diverse demands of our valuable customers. The services are executed in a methodical and profound manner by our team of experts. They render the services in the market within a promised time frame to ensure that the clientele are completely satisfied. Our services are executed by using latest methodologies with an aim to provide quality service. We make sure that the services are cost effective prices. Thus we have created a noteworthy position in the market.</t>
  </si>
  <si>
    <t>Shapes N Curves is a Online Exclusive Innerwear store founded by Jagadees&amp;nbsp;Dresses situated inPurasaiwalkamChennai.Our company has long legacy in selling undergarments over a decade and&amp;nbsp;understanding the customer needs.</t>
  </si>
  <si>
    <t>&lt;p&gt;We are engaged in manufacturing wholesaler and supplying a Leather Jacket Leather Wallet Leather Belt Leather Bag and Leather Accessories and more. Our products are superior in quality.</t>
  </si>
  <si>
    <t>Pellemoda is one of the leading organizations in the market Our company was incepted in the year 2014 as a partnership firm. We are highly indulged in manufacturing wholesaling and supplying a wide range of leather products. Our company is engaged in offering Leather Jacket Leather Wallet Leather Belt Leather Bag and Leather Accessories.</t>
  </si>
  <si>
    <t>&lt;p&gt;We are involved in manufacturing and supplying a Cotton Shirt Party Wear Shirt and more. The products are designed by our professionals.</t>
  </si>
  <si>
    <t>Paramount Clothing was commenced in the year 2009 as a Partnership based firm. We are instrumental in manufacturing and supplying a wide range of garments. The products comprises of Casual Shirt Cotton Shirt Party Wear Shirt Slim Fit Shirt Men's Apparel and Formal Shirt. The products are designed by our professionals using latest technologies and excellent quality raw material. The products are provided at industrial leading prices to the customers.</t>
  </si>
  <si>
    <t>&lt;p&gt;We are the leading Supplier and Trader of Solar Lights Cooling Equipment Water Purifier Electric Battery CCTV Camera and many more. Our products are of high quality and we offer them at very competitive prices.</t>
  </si>
  <si>
    <t>Mohith Enterprises is a sole proprietorship firm. We are a leading supplier and trader of Solar Lights Cooling Equipment Water Purifier Electric Battery Electric Phone Charger CCTV Camera Solar Inverter Solar Pump and many more. We commenced our business in 2014 since then our firm is on the track of achieving success by trading high-quality electrical products. Also our main focus is providing value-added solar products as per the customers&amp;rsquo; specific requirement. We are known for our competitive prices and the after sales service. Our customer-centric approach has made us popular among our customers.</t>
  </si>
  <si>
    <t>ABOUT RATIKA KAUL HAKSAR\r\nRatika Haksar is an artist at heart stylist by soul designer by choice and passionate by nature. Wearing multiple hats is not new to her. Versatile is her style and she&amp;rsquo;s been so since the day she entered the creative world through the portals of filmmaking.\r\nShe supervises fashion styling &amp;amp; production for her husband Sharad Haksar's famous shoots. Her keen eye for detailing an innate sense of fashion &amp;amp; flair for elegance and the ability to make even the ordinary look extraordinary led her to seriously explore the possibilities of creating a signature line of jewellery Ratika's in 2004.</t>
  </si>
  <si>
    <t>&lt;p&gt;We are exporting of Fresh Vegetables Fresh Fruits Spices Rice Flowers and Spirulina Readymade Garments TextilesSareesand HandicraftsGifts &amp;amp; Crafts like&amp;nbsp;Tanjavur paintingspalm leaf paintings etc.&amp;nbsp;</t>
  </si>
  <si>
    <t>We Greenhut International are one of the leading Exporters marching ahead with premium quality products of international standard. The items offered by us meet the most basic needs of human beings. We are exporting of Fresh Vegetables Fresh Fruits Spices Rice Flowers and Spirulina and HandicraftsGifts &amp; Crafts&amp;nbsp;Tanjavur paintings palm leaf paintings  Readymade Garments Textiles etc. The company is in a position to handle requirement of any product and quantity from India.</t>
  </si>
  <si>
    <t>Carry Bags with Simplicity' 'Avoid Travelling Adversity'Royal Trading Corporation is located in the heart city of Chennai India. We are specialized in manufacturing all kinds of Trolley Cases School Bags Laptop Bags Laptop Trolley Bags Travel Bags Cash Pouch Bags and Ladies Bags etc.&amp;nbsp;We have highly experienced and skilled team of designers associated with us who are all well experienced in the field of making all kinds of travel and leather goods.They keep them update with the market trends to cater the entire expectations of our regular customers.</t>
  </si>
  <si>
    <t>&lt;p&gt;We are involved in trading retailing exporting and wholesaling a Men's Pant Men's Jeans and more. Our offered products are quality approved.</t>
  </si>
  <si>
    <t>Tuva Trading Inc. stepped into business in the year 2000 as a Sole Proprietorship based firm. We have located our headquarter in Chennai Tamil Nadu (India). Our company holds expertise in trading retailing exporting and wholesaling a wide range of Men's Shirt Men's Pant Men's Jeans Men's T-Shirt Men's Shorts Ladies Modern Dress Ladies Fancy T-Shirt Ladies Top and many more. These garments are designed as per the latest trends at our vendors end. We export 30-40% of our products in Europe Australia America Africa Middle and Far East Countries.</t>
  </si>
  <si>
    <t>Strawberry Stripes is based in Chennai (formerly Madras) South India. Since our inception in 1996 our clothes have earned a reputation for innovative design and high quality. Children's clothing manufactured by us retails and wholesales through several leading stores in India. Our clothes reflect our commitment to showcase the fine talents for sewing hand embroidery and smocking available in India. We specialize in meeting the needs of boutiques and small and medium-sized retailers of children's clothing. Our garments are custom made in small lots so that our buyers do not have minimum order quantity requirements imposed on them. This means our customers can offer their clients a wide range of exclusive clothes without having to carry large stocks. We work hard to ensure that our clothes are styled for comfort and are at the same time a joy to see. Each garment is individually hand embroidered or hand smocked on fine fabrics. Attention to detail and features like french seams and hand hemming give our clothes a timeless appeal.</t>
  </si>
  <si>
    <t>&lt;table border='0' width='90%' align='center'&gt;\r\n&lt;tr&gt;\r\n&lt;td&gt;Today Srithangam Exports long list of satisfied customers all over the world prove that when it comes to quality products at the most competitive price on par with the best in the world&lt;/td&gt;\r\n&lt;/tr&gt;\r\n&lt;tr&gt;\r\n&lt;td&gt;\r\n&amp;nbsp;\r\nAnd what really puts the icing on the cake is that srithangam Exports has used its wide experience in the agricultural productsgarmentsimitating jewelsindian magazinesbio-bagshotel products etc\r\n&lt;/td&gt;\r\n&lt;/tr&gt;\r\n&lt;tr&gt;\r\n&lt;td&gt;\r\n&lt;table border='0' width='95%'&gt;\r\n&lt;tr&gt;\r\n&lt;td height='131'&gt;\r\nShortly planing to get and its sights firmly focussed on new milleniumSrithangam Exports is all set to take its business and business partners to even greater heights and also build new ones along the way.\r\n&lt;/td&gt;\r\n&lt;/tr&gt;\r\n&lt;/table&gt;\r\n&lt;/td&gt;\r\n&lt;/tr&gt;\r\n&lt;/table&gt;</t>
  </si>
  <si>
    <t>&lt;p&gt;We are providing high quality moulded \t\t\t\tproducts in a variety of plastics and engineering goods with precision.Manufacturer and wholesaler of Coat Hanger Commercial Hanger and many more. Offered products are light in weight.\r\n&lt;p&gt;&amp;nbsp;</t>
  </si>
  <si>
    <t>We offer more than just a plastic moulding service providing the perfect solution to developing innovating and growing a customer&amp;rsquo;s product portfolioJanaranjam Enterprises was started in the year 2012 providing high quality moulded products in a variety of plastics and engineering goods with precision. The company has two separate operational divisions for Injection Moulding and Pet Bottle Blowing process.The head office of our company is located at Chennai Tamil Nadu. Leveraging over the skills of our qualified team of professionals we are instrumental in manufacturing and wholesaling a wide range of Coat Hnager Commercial Hanger Pant Shirt&amp;nbsp;HangerTop and bottom Hnager&amp;nbsp;and many more. These products are manufactured by using optimum quality raw material.</t>
  </si>
  <si>
    <t>&lt;p&gt;We are well known manufacturer and wholesaler of College Bag Cash Bag School Bag Laptop Bag and many more. These products are quality approved.</t>
  </si>
  <si>
    <t>Established in the year of 1996 Pride Bags is one of the top most business companies in market and known for its trusted work. We are working as a sole proprietorship based firm. The head office is located at Chennai Tamil Nadu. We are foremost manufacturer and wholesaler of College Bag Cash Bag School Bag Laptop Bag and many more. Offered products are very reliable.</t>
  </si>
  <si>
    <t>&lt;p&gt;We are the leading trader and supplier of Silk Saree Cotton Saree Party Wear Saree Designer Saree and many more products. Our products are highly appreciated for their elegant design and patterns.</t>
  </si>
  <si>
    <t>We are known in the market as a leading industry in the market. Our major motto is to provide best quality products to customers. We started our business in the year 2012 as a sole proprietorship based company. Ashraf Traders is the known trader and supplier of Silk Saree Cotton Saree Party Wear Saree Designer Saree and many more products. These products are highly appreciated for their perfect stitching and elegant design. We are providing these products to customers in different sizes prints eye catching colors latest designs and unique patterns. Customers can avail the products from us in wide assortment at most reasonable rate. Our products are acknowledged for their unique embroidery and latest trend. Moreover our entire range is procured by the different reliable vendors of the market. They assure top provide us quality products in bulk which we supply to our customers to various places. Our merchants are well experienced and have a reputed position in the market. They support us in catering the huge demands of various customers in limited time frame.</t>
  </si>
  <si>
    <t xml:space="preserve">&lt;p&gt;We are leading this challenging industry by manufacturing retailing and supplying a uniquely designed array of Western Wear Ladies Blouse Ladies Kurti and more. Offered products are qualitative and neatly stitched. &lt;p&gt; </t>
  </si>
  <si>
    <t>The Dress Shop is a Partnership owned organization which has puts its remarkable presence in this competitive industry in the year 2009. Our company has achieved growth within very short time frame by manufacturing supplying and retailing a wide collection of Corporate Uniform Workwear Uniform College Uniform School Uniform Ladies Kurti Salwar Kameez Ladies Tunic Anarkali Suit Ladies Blouse Western Wear and Bridal Couture. All products are designed keeping the upcoming preferences and demands of customers in mind. We make use of highly qualitative raw inputs for developing the entire range which we source from the industry&amp;rsquo;s most trustworthy vendors. We give utmost importance to the quality of products thereby our experts keep vigil eye over the entire quality measures undertaken within the organization. Moreover we have hired specialized and highly experienced personnel who understand the demands of clients and ensure to make products available to them according to their specified details. We keep ourselves updated with the market preferences through conducting the surveys of market on regular intervals.</t>
  </si>
  <si>
    <t>We are established in Chennai Tamil Nadu India and active in this field of distributing trading and supplying a wide range of supreme quality CCTV Camera to our customers in order meet up with their distinct needs. The provided item is sourced from the vendors who make it utilizing finest quality raw material and advanced technological innovation following the industry standards.\r\nUnigate is the wholesale and supply store. Surveillance is the monitoring of the behavior activities or other changing information usually of people for the purpose of influencing managing directing or protecting them. This can include observation from a distance by means of electronic equipment</t>
  </si>
  <si>
    <t>Challani Jewellery Mart&amp;nbsp;is a unit of&amp;nbsp;&amp;nbsp;Jayantilal Challani&amp;nbsp;&amp;nbsp;Group of&amp;nbsp; companies which has its captivating command in the business over 50 years beginning with gold trading. The productive pace of expansion has brought the firm to attain a prosperous reach in diamond and gold jewellery and innumerable varieties of inimitable stones. While we keep pace well ahead with the trend we are within the bounds of traditional values. See how this turns out to be veritably evident across the range of jewellery that&amp;rsquo;s displayed at challani&amp;hellip;\r\nShri Jayantilal Challani&amp;nbsp;started this business with a vision to offer the clients the jewellery they truly deserve with great craftsmanship and uncompromising quality. His sons Sri.Rishub Challani Sri Goutham Challani and Sri.Sripal Challani share this vision to give prime priority customers&amp;rsquo; satisfaction.\r\nChallani Jewellery Mart- the dream destination located in the jewellery hub of Chennai with a variety of exquisite collections from every day wear to unique bridal collection for the biggest occasion in a woman&amp;rsquo;s life.</t>
  </si>
  <si>
    <t>&lt;p&gt;We &amp;nbsp;Provide customized products / packaging solutions and make scheduled deliveries. We are a reliable name in the Industry trusted for our commitment towards quality quantity and service.</t>
  </si>
  <si>
    <t>For all those seeking to buy a wide assortment of products at one place We Merch Exims are Exporter and Supplier of Non Basmati Rice Whole Spices Readymade Garments Electronic Products Industrial Chemicals Cashew Nuts Used Cooking Oil Refined Edible Oil Basmati Rice and Designer Jewellery.</t>
  </si>
  <si>
    <t>We supply quality products in jewelry making quilling products and terracota products at affordable prices.We undertake orders for designer sarees. You tell us the color style type embroidery (and whatever you want); and we shall deliver you the best designer saree which matches all your needs.&lt;!--[endif] --&gt;</t>
  </si>
  <si>
    <t>&lt;p&gt;We are the prominent manufacturer of Men's Pant Men's Short Men's Jeans and Men's Bandit Fancy Lower. Offered products are designed by our dexterous professionals.</t>
  </si>
  <si>
    <t>Established in the year of 2007 Venkateswara Apparels has carved a distinct niche in the market and known for quality work. We are working as sole proprietorship based firm. The head office of our company is situated at Chennai Tamil Nadu. In order to keep pace with the never ending demands of customers we are involved as a manufacturer involved in offering a wide range of Men's Pant Men's Short Men's Jeans and Men's Bandit Fancy Lower. These products are well known for their impeccable quality and remarkable finishing.</t>
  </si>
  <si>
    <t>&lt;p&gt;Deals with Men's wear Casuals Jeans such as Jeans Pant and T Shirts and Casual Shirts. We are situated in Chennai</t>
  </si>
  <si>
    <t>&lt;p&gt;One of the most trusted names in the industry; we are the trader supplier &amp; distributor of wide range of Ironing Machine Cutting Machine and many more.</t>
  </si>
  <si>
    <t>&lt;p&gt;We are leading manufacturer wholesaler trader and supplier of Men's Shirt Cotton Shirt Casual Shirt Checked Shirt Linen Shirt and many more. Customers can avail our offered product at fair prices in the market.</t>
  </si>
  <si>
    <t>J.S Exports began its operations in year 2013 as one of the leading manufacturers wholesalers traders and suppliers of a diverse and commendable range of Men's Shirt Cotton Shirt Casual Shirt Checked Shirt Linen Shirt and many more which are highly demanded in the market. With its offices based in Chennai Tamil Nadu (India) we are executing our entire business operations as a Sole Proprietorship based venture. It involves utilization of good quality fabrics and modern tools as per the industry guidelines and can also stitch as per customer expectations. Not only have we managed to make a place for ourselves in the market but also a well-reputed name in the garment industry. With the ever increasing demands and new fashion trends almost every week there is almost nothing in terms garment products that we do not cater to. Through constant delivery of these products we are meeting the fashion requirements of diverse industries.</t>
  </si>
  <si>
    <t>&lt;p&gt;We provide all type of Fasho Works. You can see us in Fasho Store Fasho world fashion redefined mehendi Fasho and Fasho clothing. We provide pendant sets jhumka anarkali style lehenga designer sarees artificial jewellery</t>
  </si>
  <si>
    <t>We provide all type of Fasho Works. You can see us in Fasho Store Fasho world fashion redefined mehendi Fasho and Fasho clothing. We provide pendant sets jhumka anarkali style lehenga designer sarees artificial jewellery sarees earrings</t>
  </si>
  <si>
    <t>We Provide Memory Cards &amp;nbsp;bags  filters Battery and chargers Lenspen cleaning devices tripods&amp;nbsp; Telescopes etc .\r\n&lt;p&gt;&amp;nbsp;</t>
  </si>
  <si>
    <t>Crochet Threadz is used for selling handmade crochet works online. Started making crochet earrings and slowly developed from bangles mobile pouches photo frames bags etc...\r\nHandmade products are more than just a product. There is love creativity and uniqueness.\r\nYou give gifts with love. When you buy handmade you can be sure that your gift is also made with love.</t>
  </si>
  <si>
    <t>&lt;p&gt;We are involved in wholesaling a wide assortment of Ladies Bangle and more. We also provide Embroidery Work Cushion Work and Aari Embroidery Work. These products and services are highly effective.</t>
  </si>
  <si>
    <t>Established in the year 2011 Moni Creations has carved a niche amongst the trusted names in the market. The ownership type of our company is a sole proprietorship. The head office of our business is located in Chennai Tamil Nadu. Leveraging the skills of our qualified team of professionals we are instrumental in wholesaling a wide range of Ladies Bangle Necklace Set Ladies Necklace Ladies Earring Terracotta Jewellery and many more. Also stringent quality checks are been carried out by us over the whole range to assure that our products are flawless and are in compliance with the norms defined by the industry. We also provide Embroidery Work Cushion Work and Aari Embroidery Work.</t>
  </si>
  <si>
    <t>&lt;p&gt;We are the dealer of Networking Accessories Power Inverter Mobile DVR Security Camera Network Camera EPABX System and many more. We also provide Maintenance Service to our clients.</t>
  </si>
  <si>
    <t>Star Link Solution is the Sole proprietorship firm established in the year 2006 at Chennai Tamil Nadu (India). We are dealer of Networking Accessories Power Inverter Mobile DVR Security Camera Network Camera EPABX System and many more. We also provide Maintenance Service to our clients. The main objective of our concern is to satisfy the customers by providing them the superior quality products. Through great customers feedback we are pioneers among the industries and have a prestigious clientele which include Futura Polyster Ltd Samsung India Electronics Pvt Ltd Nokia Siemens TVS Motor Company Marico Ltd and lots more. With the assistance of skilled and diligent professionals and engineers who put their full capacity to generate the products in stipulated time period and in huge amount to meet the requirements with minimum utilization of resources. It is the duty of the employees that the top quality components are used in the process which easily draw the attention of the people and help us to be in this competitive place.</t>
  </si>
  <si>
    <t>&lt;p&gt;We are engaged in the processing supplying and exporting of a wide range of Bags Lungis and many more. Our products ranges are available to our customers at nominal price in the market.</t>
  </si>
  <si>
    <t>CGN Exports conceived its business operation in the year 2014. Its main offices located at Chennai Tamil Nadu (India). Being a Sole Proprietorship firm in industry we very well understand the demands of the market and offer the same to our valuable clients. Since inception we are engaged in the ManufacturingSupplying and Exporting of a wide range of products. We follow ethical and transparent business practices to achieve maximum client&amp;rsquo;s satisfaction. Our wide range comprises of Bags Lungis&amp;nbsp; and many more in the list. Our products ranges are superior in quality and low in pricing. They are hygienically processed at our well equipped manufacturing and processing unit. In order to receive repetitive orders from our clients we always maintain the superior quality in our products range. We make sure that our offered range of goods is supreme in quality and properly tested by us on different industrial parameters which our organization already developed.</t>
  </si>
  <si>
    <t>&lt;p&gt;Hobos Trendz&amp;nbsp;involved in manufacturing and&amp;nbsp;exporting of Ladies Hand Bag Wallets Clutches Travel BagsTrolleys etc. These products are designed as per the clients requirements and with high workman ship.</t>
  </si>
  <si>
    <t>Hobos Trendz was commenced in the year 2015 as a Partnership based firm. We are involved in manufacturing of Leather/PU Ladies Hand Bags Lap Top Bags Travel Bags Trolleys Clutches Wallets School Bags Pouches Camera Bags etc.&amp;nbsp;We have experts with us who has the expertise in the industry gained knowledge and workmanship over many&amp;nbsp;years.&amp;nbsp;&amp;nbsp;We are proficient in&amp;nbsp;making the customized products&amp;nbsp;designed as per the clients demand.</t>
  </si>
  <si>
    <t>&lt;p&gt;We are the renowned manufacturer and supplier of Boys T-Shirt Men's T-Shirt Men's Hoodie Girls T-Shirt and many more. Offered products are very comfortable and skin friendly.</t>
  </si>
  <si>
    <t>We Sree Ambal Garments are one of the established names in the garments business and were incorporated in the year 1994 as a Sole Proprietorship based firm. We are a renowned manufacturer and supplier of garments like Boys T-Shirt Men's T-Shirt Men's Hoodie Girls T-Shirt and many more. Our products are highly acclaimed for superior quality eye-catching looks and many other features. We are provided our products all around the India.</t>
  </si>
  <si>
    <t>We are counted as one of the most eminent distributor and supplier of optimum quality range of Electrical Insulating Rubber Mat Safety Products and&amp;nbsp;Bata Safety Shoes.  The offered range is procured from certified and reliable vendors of  the market who manufacture these products using high-grade material at  their sophisticated manufacturing unit. Keeping in mind the various  requirements of the customers we are offering our wide range of  products in customized specifications. These products have enormous  demand in the market due to their unquestionable quality durability  effectiveness and wide utility.\r\n&amp;nbsp;\r\nDue to the  professionalism of our vendors we are able to fulfill the various  requirements of the customers in successful manner. Also we have a team  of experts who deeply analyze our entire range on various parameters to  make sure that products are defect free. Owing to our premium quality  products and efficient management we have captured a huge market base  all across the nation. Supported by vast distribution network we  provide prompt deliveries of the consignments at our customers ends.</t>
  </si>
  <si>
    <t>&lt;p&gt;We are instrumental in manufacturing wholesaling and supplying School Bag Traveling Bag Leather Bag Ladies Handbag College Bag and many more. The offered products have perfect finish.</t>
  </si>
  <si>
    <t>&lt;p&gt;We are a manufacturer producing Knitted &amp;amp; Owven garments products like T-Shirts under garments etc for Kids Men and Women.\r\n&lt;p&gt;We also produce garments in Bamboo and organic cotton.\r\n&lt;p&gt;&amp;nbsp;</t>
  </si>
  <si>
    <t>Established in 2015 Rujo Impex is a reckoned business entity since 2015. Situated in Chennai Tamil Nadu the company has spread its arms in almost all parts of the country. We have emerged as a sought after name for a diverse range of products. We are a manufacturer exporter and supplier of Knitted Garments Product Like T Shirt Leggings Undergarments etc for Men's Women's &amp; Kids. All the products offered by us are widely acknowledged by the clients for their numerous features. Adopting ethical business practices we have garnered a rich clientele in the international markets. We export 90% of our products to Europe.</t>
  </si>
  <si>
    <t>&lt;p&gt;We are the well known wholesaler and trader involved in offering Ladies Slipper Ladies Shoes and many more. Offered products are available at competitive prices.</t>
  </si>
  <si>
    <t>Tai Boots N Bags is one of the highly acknowledged organizations in the market and commenced in the year 2013 as a Sole Proprietorship based firm. The headquarter of our organization is located at Chennai. We are dedicatedly engaged in wholesaling manufacturing and trading a superb quality assortment of Ladies Shoes Ladies Slipper Ladies Sandals Men's Slippers and many more. These products are extensively preferred amongst clients for their impeccable quality and reasonable prices.</t>
  </si>
  <si>
    <t>Demos Technologies Security Systems Pondicherry is the one stop solution for all kind security system needs for your office or home. We have security systems of all leading brands in the market. We provide Security Systems like CCTV CameraVideo Surveillance Wireless Security Systems Motion Sensors Access Control Systems Sprinkler Systems Finger Print Scanner Fire Alarm Systems and Automation Systems.We dedicate ourselves to listen to our Customers to improvise our products line and implement their input from time to time. We believe that the products we sell are actually meant for the customers and the customers in any case should be able to utilize our products with 100% satisfaction.</t>
  </si>
  <si>
    <t>&lt;p&gt;We are the prominent manufacturer and trader of Men's Formal Shirt Competition Trophy Printed Coffee Mug and many more. These products are available at competitive prices.</t>
  </si>
  <si>
    <t>Established in the year 2012 Yuva Enterprises is one of the famous names in the market. We are working as a sole proprietorship based firm. The head office of our business is located in Chennai Tamil Nadu. Enriched by our vast industrial experience in this business we are involved in manufacturing and trading an enormous quality range of Men's Formal Shirt Competition Trophy Printed Coffee Mug and many more. These products are highly acclaimed for their premium quality.</t>
  </si>
  <si>
    <t>Paraleon is a chennai based Leather Craft and Garments manufacturer and exporter.&amp;nbsp;The organization lives up to expectations with the mission of acquiring development Hand Crafted Leather Goods making them strong and popular in the meantime. It produces&amp;nbsp;fares and supplies architect accumulation of Hand Crafted Leather Goods which are changing the pattern of the business.\r\n&amp;nbsp;\r\nMission :&amp;nbsp;The sole mission of our organization is to give world class Hand Crafted Leather Goods to purchaser with quality &amp;amp; consistency at reasonable&amp;nbsp;costs.&amp;nbsp;Framework :&amp;nbsp;The Hand Crafted Leather Goods of the organization are hand created speaking to the genuine craftsmanship of India. These are hand created with fineness and machines are there to decrease the manual trouble and to make the procedure of assembling smooth and streamlined.&amp;nbsp;</t>
  </si>
  <si>
    <t>Churidarmaterials.com is started in 2012 by Noor Mohammed to sell churidar materials online. We tank all the customer&amp;rsquo;s who have made us strong in recent two year&amp;rsquo;s now we sell all over the world. Churidarmaterials.com is a young strong and vibrant company that aims to provide good quality branded products. Churidarmaterials.com caters to the fashion needs of women clothing jewellery and accessories.</t>
  </si>
  <si>
    <t>Lathaa Garments was established in the year 2005. Our company is dedicated to serve the needs of African community fashion world. We specialize in wholesale and exporter of all types of African fabrics such as polyester Georges check Georges raw silk Georges net lace Georges wax print velvet Georges kente fabric tussar fabric and African funeral fabric &amp;amp; human hair. Our company is based on belief that our customers needs are the utmost importance. Our team is committed to meeting those needs. We would welcome the opportunity to earn your trust and deliver you the best service as per the industry standards. Our African fabrics are made out of finest quality material. We also carries a stunning range of flamboyant African textiles (uniform) &amp;amp; human hair orders.</t>
  </si>
  <si>
    <t>Euro Leder Fashion LTD Over the last 23 years through its skilled work force Dedicated team of Qualified Leather Technicians and Efficient Management has achieved to produce and Export around 200000 Jackets per year and this consistent performance has given Euro Leder Fashion Ltd the recognition from Government of India as a Star Export House. This we are indebted to all our valuable clients who believed in us on our ability and our products for all these years .\r\nEuro Leder Fashion Ltd has always believed in &amp;ldquo;Quality Speaks for Itself&amp;rdquo; and with that as the motto the Management has always strived to produce Quality Jackets and Leather Garments and Products by setting up state of the art machinery / infrastructure and Upgrading our existing machinery to constantly improve on the quality of our products. We are proud to say that we have been the preferred Vendor for many International Reputed brands like Diesel Drykorn Deigo Marlboro classics (MCS) etc as well as many other International brands Boutiques and Designers across USA UK Canada Italy Germany France Spain.</t>
  </si>
  <si>
    <t>We are manufacturer and supplier of precious and semiprecious gemstones beads kundan jewelry gold and silver jewelry. K K A And Company specializes in the production of precious and semiprecious gemstones antique jewelry gold silver jewelry watches leather garments leather accessories machineries etc. is an Importer and Exporter and supplier of fine quality of precious and semi precious gemstone beads and jewelry. We are pleased to introduce our self as we are in the business from past two decades and successfully we covered our business in the international markets. We have started our global business operation in the year 2008. Within a short period we have grown considerably one of the leading manufacturers and supplier. The gem and jewelry has been treasured throughout the ages in all cultures for personal adornment and as a mark of status. This company enjoys the respect of the people of the gem and jewelry industry worldwide. The company also offers its expertise and connections in sourcing superior fine quality gemstones in local and international sources.</t>
  </si>
  <si>
    <t>&lt;p&gt;We &amp;ldquo;Noah Technologies&amp;rdquo; are involved as the trader wholesaler and retailer of Security Camera Door Security System Digital Video Recorder and many more. We also render CCTV Repairing Service and others.</t>
  </si>
  <si>
    <t>Established in the year 2014 at Chennai Tamil Nadu we &amp;ldquo;Noah Technologies&amp;rdquo; are a Sole Proprietorship (Individual) based company engaged the trader wholesaler and retailer of Security Camera Door Security System Digital Video Recorder and Intercom System. Our optimum products are provided with complete quality assurance. Moreover we also render CCTV Repairing Service CCTV Camera Maintenance Service and CCTV Installation Service. Under the guidance of our mentor &amp;ldquo;Francis (Proprietor)&amp;rdquo; we have attained a huge client base in the market.</t>
  </si>
  <si>
    <t>Canopus Business Management Group helps clients in Improving brand loyalty higher customer retention faster sales conversion increased share of customer&amp;rsquo;s wallet by enhancing Customer Experience across the customer life cycle Deriving breakthrough Business Strategies and Executing them successfully by synchronizing existing people process &amp;amp; information such as SWOT budgetary planning metrics performance management etc by primarily using Hoshin Kanri Improving profitability by leading Business Transformation initiatives by primarily using tools such as Lean Six Sigma &amp;amp; TOC Our clients include Barclays Pepsico Barry-Wehmiller Tractors &amp;amp; Farm Equipment(TAFE) Temenos Banking Software Company.</t>
  </si>
  <si>
    <t>&lt;p&gt;We are the foremost trader retailer and wholesaler engaged in offering Natural Gemstone Natural Birthstone and many more. Offered products are cost effective in nature.</t>
  </si>
  <si>
    <t>Nathan Priya P Jewellery is reckoned as one of the emergent companies of the market and incorporated in the year 2011. The ownership type of our corporation Sole Proprietorship. The headquarter of our organization is located at Chennai Tamil Nadu. We are the leading trader retailer and wholesaler involved in offering a quality tested assortment of Natural Gemstone Natural Birthstone and many more. Offered products have seamless finish.</t>
  </si>
  <si>
    <t>&lt;p&gt;We are the well known trader and retailer of Security Camera Access Control System Fingerprint Attendance MachineKTS and more. We are also providing Repairing service and more to the buyers.\r\n&lt;p&gt;&amp;nbsp;</t>
  </si>
  <si>
    <t>We Sai Systems &amp; Services are distinguished name in the industry established in year of 2014. Our head office is located in Chennai Tamil Nadu. Our company is established as a Sole Proprietorship based firm. We are involved in trading and retailing a wide range of Security Camera Access Control System Fingerprint Attendance MachineKTS Automatic Water Level Controller and more. Our range of products is widely used in commercial as well as in domestic places like offices schools colleges and many more places. We are also he service provider of Repairing Service and CCTV Camera Installation Service.</t>
  </si>
  <si>
    <t>&lt;p&gt;Our company has gained the immense support of customers by trading and supplying Alarm System Card Reader and so on. Besides we are also highly acclaimed for providing reliable CCTV AMC Service and others. These are quality approved.</t>
  </si>
  <si>
    <t>Menakaa Security System has started business as a Sole Proprietorship owned company and indulged all its endeavors towards gratifying their exact specifications. Since establishment we have started business as a trader and supplier of a comprehensive array of Fire Sprinkler System Fire Protection System Remote Camera System Fire Fighting Accessory Fire Protection Equipment Home Security System Alarm System Card Reader Security Camera Attendance System Video Recorder and CCTV Camera. Along with this our company also acknowledged for offering remarkable CCTV AMC Service Maintenance Service and Installation Service. All products and services are applauded for their unmatched characteristics and have become the preferred choice of customers. While sourcing products from the vendors we have sternly examined their excellence on well-defined norms specified by the industry. We pack the procured assortment safely using qualitative packaging material in order to make safe and sound delivery of the assortment. Our reliable dealings with clients and cost effective solutions have enabled us earning the trust of large customers and becoming the leading firm of industry.&amp;nbsp;</t>
  </si>
  <si>
    <t>&lt;p&gt;Computers Service like Software Hardware Networking Chiplevel &amp;amp; AMC Service for Desktop Computers Laptops Monitors Printers PC UPS Cartridge Refilling CCTV Camera Sales &amp;amp; Installation works Used computers.</t>
  </si>
  <si>
    <t>We introduce ourselves as an Electronics Service center actively involved in all kind of Computers Service &amp; Sales&amp;nbsp;like Desktop Computers Laptops Mobiles Printers Computer UPS Monitors (CRT LCD and LED) &amp; CCTV camera installation works Used Computers &amp; also Electronics Scrap dealers - Since 2006.&amp;nbsp;Our mission is to improve Method of Perfection service with any range of Electronics products &amp; components.&amp;nbsp;We have been running our Service Center with fulfilling of customers satisfaction&amp;nbsp; and Time Commitment as well as Quality Maintaining.</t>
  </si>
  <si>
    <t xml:space="preserve">&lt;p&gt;We have achieved a desirable niche in industry by catering to the diverse requirements of customers efficiently. Our company specializes in supplying and trading of a wide array of Power Battery Power Inverter and more. </t>
  </si>
  <si>
    <t>&lt;p&gt;&amp;nbsp;\r\n&lt;p&gt;We &amp;ldquo;JIS Boutique&amp;rdquo; are engaged in the manufacturing exporting and wholesaling of NightyFeeding nightyCotton SareeKerala Saree Men's LungiDhoti and many more.\r\n&lt;p&gt;&amp;nbsp;</t>
  </si>
  <si>
    <t>&lt;p&gt;We are instrumental in trading importing and exporting Party Wear Saree Silk Saree and many more. The products are of excellent quality.</t>
  </si>
  <si>
    <t>Our company VSD came into existence in the year 2012 and the ownership of the company is Sole Proprietorship based firm. We are engaged in trading importing and exporting a wide range of products such as Party Wear Saree Silk Saree Traditional Saree and many more. These products are highly demanded by the clients for their quality finishing reliability and many more. We provide these products at market leading prices.We Export our 25% products to Canada London and France and we Import our 2% products from China.</t>
  </si>
  <si>
    <t>Aquarium plays a very significant role in decorating and furnishing your living place. It also helps you rest relax and reduce your stress at great extends. Watching aquariums has been medically proven to reduce stress and lower blood pressure.We are one of the highly celebrated manufacturers developers and retailer of Marine Aquarium Natural Garden Aquarium Tropical Freshwater Aquarium Marine Fish Accessories catering the corporate hotels hobbyists and homes etc. Aquarium Chennai also offers various types of Aquarium Maintenance. We have a team of highly experience professional who keep their eyes on the latest trend and demand of the market to come-up with innovative and exciting design of the Aquarium for our customers. We offer complete solution of Aquarium Tank Customization. we also offers various variety of Aquatic Tank that gives a stunning looks.</t>
  </si>
  <si>
    <t xml:space="preserve">&lt;p&gt;We are a renowned exporter dealer retailer supplier wholesaler and trader of Imitation Jewellery Ladies Saree Ladies Blouse Designer Patiala Suit and many more. Offered range is excellent in quality. &lt;p&gt; </t>
  </si>
  <si>
    <t>&lt;p&gt;We are engaged in trading wholesaling distributing and supplying a best array of CCTV Camera and others. Also we are acknowledged for providing reliable Repairing Service Data Recovery Service and many more.</t>
  </si>
  <si>
    <t>Unique Computech is a name recognized in this challenging industry which put an enviable presence in the year 1997 just to gratify the upcoming preferences of large customers. Started business as a Sole Proprietorship based company we have dedicated our whole endeavors towards trading wholesaling distributing and supplying a comprehensive array of Desktop Computer Laptop Computer Printer Accessories Networking Accessories Computer Spare Parts CCTV Camera Computer Peripherals Cash Counting Machine Digital Drawing Design and many others. Also we are acclaimed for providing trustworthy Repairing Service Data Recovery Service and many more to our valuable customers. Our products are of remarkable quality and assured to be in accordance to the norms and policies defined by the industry. We make procurement of the whole assortment from industry&amp;rsquo;s recognized and reliable vendors who design as well as develop products according to the prevailing customers&amp;rsquo; requirements.</t>
  </si>
  <si>
    <t>Founded in 1998 as a menswear brand &amp;ldquo;Mufti&amp;rdquo; focused on providing progressive fashion to its customers.\r\nThe core belief of the brand is innovation and originality thereby giving its customers a product that is &amp;lsquo;different&amp;rsquo;.\r\nSince its inception Mufti has evolved as a brand that offered casualwear strongest in the shirt and denim categories; to one that now offers a range of T-shirt outerwear blazers and some accessories also.\r\nIn the year 2013 Mufti saw the launch of a new line of products &amp;ldquo;Mufti Mogul&amp;rdquo;. As its name suggests the focus for this collection is smart evening wear.</t>
  </si>
  <si>
    <t>ENGINEERING QUALITY INSPECTION SERVICES popular as EQIS was established in the year 1999. The firm had its humble beginning with a small team of men experienced for over 40 years in NDT with one Gamma Radiography camera for a single client. The firm gradually grew over the years and expanded its operations to offer other Non Destructive Testing (NDT) services using such as X-Ray Testing Ultrasonic Testing Ultrasonic Thickness Measurement Penetrant Testing Magnetic Particle Testing Hardness Measurement Positive Material Identification Local Stress Relieving NDT Training and Consultancy etc. to various National &amp;amp; International clients on a regular basis. The firm is presently certified to ISO 17025 NABL standards for its quality management system and services.</t>
  </si>
  <si>
    <t>&lt;p&gt;We are the leading manufactures and exporters of \RAIN COVER\ Tarpaulins Made out of High quality Ring spun yarn and manufature in latest sulzer looms.&amp;nbsp; \MADURA COATS\ Canvas Chemical Tarpaulin.\r\n&lt;p&gt;&amp;nbsp;\r\n&lt;p&gt;&amp;nbsp;</t>
  </si>
  <si>
    <t>Shree Balaji jewels was incepted in the year 1986 and have emerged as one of the credible names in the national jewellery market. Under the leadership of our CEO Mr. Sharad Agarwal we have climbed the ladders of success in this industry. Due to his positive attitude and vast knowledge of this domain we have achieved expertise in the manufacturing of handcrafted silver jewellery Indian imitation jewellery handmade silver beads etc. It is the result of his importunate efforts that we have firmly positioned ourselves amongst the renowned handmade silver beads suppliers in India.</t>
  </si>
  <si>
    <t>WE ARE LEADING MANUFACTURER SUPPLIER AND TRADER OF-:\r\nGARMENTS\r\nFABRICS\r\nSILK AND HOME FURNISHING PRODUCT.</t>
  </si>
  <si>
    <t>Karishma Dresses the fashion destination for women&amp;rsquo;s wear positioned at Nungambakkam high road Chennai encompasses everything you look for from stunning designer Anarkali perfect ready-made salwar suits to mesmerizing indo-western wears.You find it great shopping online? Fantastic! You can pick your favorite suit from our online store that offers different styles to keep you stay ahead of the trends.\r\nOur dresses are exclusively created by our very own design talent to match your needs. We believe shopping is a right not a luxury so we deliver the biggest trends at the most affordable prices.\r\nWhat are you still waiting for? Explore your fashion now at one of the best women&amp;rsquo;s wear stores at Chennai- Karishma!</t>
  </si>
  <si>
    <t>&lt;p&gt;We&amp;nbsp;engaged in high quality&amp;nbsp;exclusive collection of Men&amp;rsquo;s T-Shirt Women&amp;rsquo;s leggings Inner Wear Ladies Top. The categories consists of Casual Semi-Formal Sports Wear Nightwear Beachwear and Swimwear.&amp;nbsp;</t>
  </si>
  <si>
    <t>Trexta Manufacturing India (TMI) is one of the affiliates of Trexta Global that has been strategically located in Chennai / Tamil Nadu State / India since 2007.&amp;rdquo;\rTMI is capable of producing ladies hand bags men and women&amp;rsquo;s wallets briefcases portfolios cell phone &amp;amp; tablet cases laptop &amp;amp; back packs passport holders and all variety of small leather goods.&amp;nbsp;Our products are highly appreciated amongst our customers due to their optimum quality and long functional life. We offer wide range of products in market and made them available at pocket friendly prices.For producing utmost quality of products for our customers we have hired talented team of professionals. Our professionals strive hard to satisfy the entire requirements of our clients in all possible manners. We have maintained a trust worthy relationship with our valuable clients.We export all over the world but frequent exports are done mainly in US Europe UK Germany &amp;amp; Spain.</t>
  </si>
  <si>
    <t>Welcome to our website Innowell located in&amp;nbsp;&amp;nbsp;Chennai. We are offering to&amp;nbsp;Design Consultants Of&amp;#64257;ce Buildings Data Centers Hospitals Hotels Electronic Industries Clean Rooms Tyre Industries Paper Plants Garments FactoriesFood industries and Residential buildings etc.</t>
  </si>
  <si>
    <t>Our Company&amp;rsquo;s Products are&amp;nbsp;CCTV Camera wireless cctv camera ip cctv camera &amp;nbsp;cctv camera dvr cctv camera switcher Recorder CCTV Lens UTP Video Transceiver cctv camera power supply Home cctv camera &amp;amp; all types of cctv cameras Fire Alarm System Access Control systems &amp;amp; Control panel systems.\r\nEditech Power Solutions&amp;nbsp;focuses on complete range of&amp;nbsp;CCTV security systems&amp;nbsp;(Dome Camera IR Camera CCTV Lens &amp;amp; the related accessories) Fire Alarm Systems Time Attendance &amp;amp; Access Control Systems and control panel.&amp;nbsp;\r\nBacked by quality and proven by Knowledge&amp;nbsp;Editech Power Solutions&amp;nbsp;has focused on the customer which has led to an organic growth in the company itself. The company's innovation and systematic approach to understand its customers' requirements is proven by the usage of their products in the very stringent but also maintains a high standard of&amp;nbsp;after-sales service.\r\nOur Offers to the Customers:\r\n&lt;ul&gt;\r\n&lt;li&gt;Quality Product delivered on-time&lt;/li&gt;\r\n&lt;li&gt;Product knowledge training&lt;/li&gt;\r\n&lt;li&gt;Service Support&lt;/li&gt;\r\n&lt;li&gt;Best pricing&lt;/li&gt;\r\n&lt;/ul&gt;</t>
  </si>
  <si>
    <t xml:space="preserve">We are manufacturer supplier trader and exporter of Silk Saree Cotton Saree Fancy Saree Table Napkin Floor Carpet Cotton Lungi and many more. We emphasize on quality production. &lt;p&gt; </t>
  </si>
  <si>
    <t>&lt;p&gt;To meet the various requirements of the customers we &amp;ldquo;VIBGYOR&amp;rdquo; are involved as trader of Mens Casual T-Shirt and Ladies Corporate T-Shirt. We are also rendering Kurti Printing Service and T-Shirt Printing Service.</t>
  </si>
  <si>
    <t>We at Padma Paaduka are a team of people with a love for handwoven fabrics. The joy of wearing a handmade product brings with it a certain charm and rustic sophistication that is incomparable.\r\nOur appreciation for handlooms led us to creating our lovely store.&amp;nbsp;We began our journey in 2011 with a retail store in Chennai.&amp;nbsp;\r\nWe take delight in hand-picking the best of handloom saris from across India for the contemporary Indian woman. Here you will find a range of handwoven saris in beautiful Ikkats Tussars Bhagalpuris and other exquisite varieties.\r\nOUR VISION: We seek to firmly place handwoven elegance in the realm of &amp;lsquo;contemporary smart&amp;rsquo; which is relevant and accessible to our thinking and culturally conscious society.\r\nOUR RETAIL STORE: We are located in a rustic store tucked away in the heart of Mylapore opposite the famed Anjaneya temple. The address is&amp;nbsp;138 Luz Church Road Chennai. At the store we also showcase&amp;nbsp;stoles and dupattas as well as kurta and blouse fabrics. Here is a one-minute video for directions to our store.</t>
  </si>
  <si>
    <t>Welcome to Kokilam creations.&amp;nbsp;We are happy to offer Aari Embroidery and Zardosi work in Kokilam creations at your budget. From the basic Aari to advance aari which cover 61 types of work and makes you to portrait your blouses wedding blouses salwar and silk tops with the creative and innovative beautiful embroidery by yourselves.Flexible timings and duration.Weekdays and weekend classes available.Courses available in Regular and Fasttrack mode covering both Basic and Advanced Aari.Classes taken with individual attention.We offer Hand Embroidery and&amp;nbsp; quelling jewellery making classes too.&amp;nbsp;Would you like to know about anything else you can contact us.&amp;nbsp;&amp;nbsp;*Note : I am taking class on your Home steps also.&amp;nbsp; Let us bloom in the creations of life.</t>
  </si>
  <si>
    <t>Founded in the year 1998 Premier Telecommunications India Private Limited is one of the famous names in market. The head office of our company is situated at Chennai Tamil Nadu. We are foremost manufacturer and trader engaged in offering UTP Cable Solid Indoor Cable Patch Cord Cable Fitting Accessories Keystone Jack Patch Panel and many more. Offered products are available at reasonable prices. We also render Structured Cabling Service and CCTV camera Installation Service.</t>
  </si>
  <si>
    <t>&lt;p&gt;We are engaged in manufacturing and supplying a Women's Apparel Bridal Saree and more. Further we also render Blouse Stitching Service. The products and services are provided as per the client&amp;rsquo;s demands.</t>
  </si>
  <si>
    <t>Established in year 2012 Kaya Fashions has attained a stupendous growth by offering excellent quality apparels. The ownership type of the company is Sole Proprietorship. We are instrumental in manufacturing and supplying a wide range of Women's Apparel Bridal Saree Women's Blouse and Women's Saree. Further we also render Blouse Stitching Service.</t>
  </si>
  <si>
    <t>We are the exporting people of garments of all types both for men and women embroided garments.Our Product Range :fancy sareesstone work sareeshand made embroiderycomputer embroided sareesmulti color sareesparty wearprinted sarees</t>
  </si>
  <si>
    <t>We are the leading&amp;nbsp;bag manufacturers in Chennai. We Manufacture School Bags College Bags Messenger Bags Corporate/Executive Bags Travel Bags Hard Trolley Bags Soft Trolley Bags Hand Bags. We also make customized Bags as per client&amp;rsquo;s requirements.\r\nOur products are hand-made by experts. Each and every stitch is made with perfection. Our quality check ensures all the bags we make to meet day-to-day use and challenging weather conditions. Our manufacturing process incorporates rugged durability functionality comfort and style. Our manufacturing capacity ranges from 300 to 500 Bags per day.\r\nOur design portfolio has more than thousands of unique designs. Our design engineers make every design carefully &amp;amp; thoughtfully to add aesthetics and convenience meanwhile keeping the rugged durability for extended usage.\r\nWe have 1000+ satisfied clients throughout India. Our Registered Office is at Kanchipuram and Head Office is located in Chennai &amp;amp; Bengaluru. We have Branch Office in Cheyyar.</t>
  </si>
  <si>
    <t>&lt;p&gt;We are involved in manufacturing wholesaling and supplying a School Uniform School Scout Uniform School Badge School Bag School Belt School Winter Uniform Hospital Uniform and many more.</t>
  </si>
  <si>
    <t>Commenced in the year 2015 Chennai Garments has created a reputed name in the market. We are a Sole Proprietorship based firm and have located the headquarter at Chennai. Our company is instrumental in manufacturing wholesaling and supplying quality products in the market. Our offered ranges of products include School Uniform School Scout Uniform School Badge School Bag School Belt School Winter Uniform Hospital Uniform and many more.</t>
  </si>
  <si>
    <t>&lt;p&gt;We are engaged in manufacturing and supplying of the wide range of utensil coatings metal coatings and other associated products. These products are widely appreciated for the features such as good quality and fine finishes.</t>
  </si>
  <si>
    <t>UCI Coatings Pvt. Ltd. was incorporated in the year 1957 and proved itself to be the known manufacturer and supplier of Automotive Coatings Plastic Coatings Metal Coatings Soft Feel Coatings Wood Coatings and Non Stick Coatings. Our product range comprises Automotive Coatings 2K PU Clear 1K PU Metal Finishing Coatings FRP CoatingsMetal Spray Coatings Plastic Coatings PP Primer Coatings ABS Sealer Primer Nylon Coatings High Temperature Resistant Coatings Non-Stick Coatings Cookware CoatingsBakeware Coatings Kitchenware Coatings Home Appliances coatings Polyurethane Wood CoatingsSoft Feel Coatings Hitemperature 600C Coatings and Exterior Wood Coatings Chimney Coatings Exhaust Pipe Coatings Muffler Coatings Paint Booth Zinc Rich Primer Bus Body Painting. These products are best known for the features such as impact resistance enhance flexibility and stability chemical resistant water and dust resistant weather and scratch resistant abrasion resistant good adhesion and many other features. We reasonably price our range keeping the financial limitations of clients in mind.&amp;nbsp;</t>
  </si>
  <si>
    <t>&lt;p&gt;We are the well-known manufacturer and supplier of Cotton Cover Fancy Curtain Dotted Gloves Coated Gloves Ladies Top Men's Shirt and more. Our offered ranges are tested under various parameters before final delivery.</t>
  </si>
  <si>
    <t>AK Spinning Mills started in the year 2005 as a leading firm in the market. We are working as a Partnership firm and situated our head at Chennai. We are into manufacturing&amp;nbsp; and supplying a wide range of Cotton Cover Fancy Curtain Dotted Gloves Coated Gloves Ladies Top Men's Shirt and more. Our products are designed by using superior quality fabric and technologies.</t>
  </si>
  <si>
    <t>Ace Logistics Pvt. Ltd. offers Shipper reliable regular fast and efficient custom clearing services to anywhere in the world from ICD/Sabarmati CFS / Adalaj and Ahmedabad Air Cargo Complex. Offer door-to door service just-in-time delivery and precise tracking of your shipments from your factory to the final destination.\r\n&lt;ul&gt;\r\n&lt;li&gt;Handles all manner of cargo with utmost care and efficiency.&lt;/li&gt;\r\n&lt;li&gt;Provides higest quality of service specially tailored to your requirements with the help of computerised operations.&lt;/li&gt;\r\n&lt;li&gt;Employs only professional staff who understands customers need and satisfaction.&lt;/li&gt;\r\n&lt;li&gt;Have offices at Nhava sheva Near Mumbai Port &amp;amp; Mumbai International Air Cargo Complex&lt;/li&gt;\r\n&lt;li&gt;Also arranges Air Cargo Charters on a regular basis.&lt;/li&gt;\r\n&lt;li&gt;Has invested in latest communication equipment such as Mobile phones Wireless Radios EPABX Fax Pagers and Email.&lt;/li&gt;\r\n&lt;li&gt;Group Activities are handled by Shri Rupin K. Parikh - Hon. Ex - Vice President to Ahmedabad Custom House Agents Association.&lt;/li&gt;\r\n&lt;/ul&gt;</t>
  </si>
  <si>
    <t>&lt;p&gt;We are the manufacturer and supplier of Girls Frock Ladies Blouse Ladies Salwar Suit and more. Further we also render Embroidery Work and many more. Our offered products are designed as per the latest trends and demands.</t>
  </si>
  <si>
    <t>Established&amp;nbsp; in year 2007 firm EJ Fashion Swap is known to be one of leading manufacturer and supplier of this impeccable and diverse range of ladies apparel and dress material. We are performing our entire business activities from Chennai Tamil Nadu \t \t\tIndia. Our product list comprises of Girls Frock Ladies Blouse Ladies Salwar Suit Ladies Churidar Suit School Uniform and many more. Additionally we also execute Embroidery Work and Stitching Service.</t>
  </si>
  <si>
    <t>SHIVALAYAS FASHIONS is a Perfect Indian Ethnic Clothing for Salwar Kameez Saris Ghagras. Salwar Kameezes are avialble in a wide range as Casual Salwars Partywear Salwars Bridal Salwars. Special Ghagras for Wedding are in store. Large collection Sarees include Kanchipuram Sarees Embroidary sarees Crape Saris Fancy Saris Georgette Saris Bridal Wedding Lehengas Sarees Designer Traditional Sarees Salwar Kameez Embroidery Sarees Bridal Wedding Sarees Indian designer Salwar Suits Embroidered and printed sarees for all occasions. Originating from Chennai (Tamilnadu) Shivalayas Sarees is today the symbol of a genre who manufacture designer bridal sarees silk sarees printed sarees zari sarees bandhej sarees and cater to wedding saree lehenga suppliers exporters saree stores boutiques and wholesalers in India and abroad. Having credible relationship with many leading banks of India and international repute adhering to a high ethical business standard we also offers highly competitive rates for the currencies of over 80 countries.</t>
  </si>
  <si>
    <t>&lt;p&gt;We are the most reputed manufacturer supplier trader and exporter of Ladies Shirt Ladies T-Shirt Ladies Saree Ladies Suit and many more. We ensure to provide these products at most nominal prices.\r\n&lt;p&gt;&amp;nbsp;</t>
  </si>
  <si>
    <t>Established in the year 2011 as a Sole Proprietorship based firm we Sri Prithivee Imports &amp;amp; Exports has created niche amongst the topmost companies. We have located our headquarter in Chennai Tamil Nadu (India). Further we are instrumental in manufacturing supplying trading and exporting quality range of Ladies Shirt Ladies T-Shirt Ladies Saree Ladies Suit and many more. These products are well appreciated by customers for their unmatched quality and attractive look.</t>
  </si>
  <si>
    <t>&lt;p&gt;&lt;i&gt;Shahana International&lt;/i&gt; an export house of eco frinedly handicrafts with a wide range of Customized Promotional gifts Wooden Toys CandlesAntiques and Designer Products much more.</t>
  </si>
  <si>
    <t>We Metal and Arts are a pioneer manufacturer and exporter of Stainless Steel Tableware and Utensils of Mat-finish and Mirror-finish. Our company is pledged to reach the acme of perfection and satisfy our clients with premium quality products. Since 1974 we are catering to the needs of kitchenware and utensils industry by providing the wide gamut of products like Tableware Kitchenware Jugs Soup Bowls Ice Buckets Storage Canisters Serving Dishes Milk Buckets Salt and Pepper Dinner Set Dust Bins Coolers Tumblers Coffee Mugs Lemon Set Masala Dabbas Lunch Boxes Deep Pots. Durability with fine combination of unique designing is our specialty and we are world famous for consistent quality standards.</t>
  </si>
  <si>
    <t>Rangachari Cloth Store the spirit behind this simple looking store signifies an extraordinary vision of its founder which transcends the test of time evolving customer preferences and changing market dynamics. The extraordinary journey of Rangachari Cloth Store began in 1945 when the founderShri Rangachari decided to give wings to his big dreams of establishing a saree store in Chennai. The store continues to delight generations of customers with its captivating range of Chinnalapattu Sungudi Cotton sarees and other dress materials for over 6 decades.</t>
  </si>
  <si>
    <t>iKix is one of the leading enterprises for&amp;nbsp;3D visualization &amp; modeling&amp;nbsp;solutions for Architecture Engineering Education Jewellery Healthcare sectors. Headquartered in Chennai iKix was established in 2005 with the main aim of enhancing design communication.Our Project team collaborates with the client throughout the project cycle to ensure optimum results.With more than 700 projects in India and overseas iKix has been able to significantly contribute to increase the overall efficiency of design communication within our customer groups.&amp;nbsp;</t>
  </si>
  <si>
    <t>Camelion produces many useful power solutions for personal and home devices. When you need energy for your games and gadgets let us help. We are supplies of Digital Camera &amp;amp; Camcorder Hobby Batteries Cordless Phone Batteries Smoke Alarm 9V Batteries Power Adapters &amp;amp; Supplies Accessories FlashlightsRechargeables etc...</t>
  </si>
  <si>
    <t>&lt;p&gt;We are the leading manufacturer and wholesaler of Ladies Necklace Set Temple Jewellery Set and many more. Offered products are available at market leading prices.</t>
  </si>
  <si>
    <t>Ram Jewellers has gained a remarkable position in the market and incorporated in the year 2010. We are working as a sole proprietorship based firm. The headquarter of our corporation is situated at Chennai Tamil Nadu. We are the foremost manufacturer and wholesaler involved in offering a superb quality assortment of Traditional Jewellery Set Ganeshsa Necklace Set Ladies Necklace Set and many more. These products are highly demanded for their various attractive patterns.</t>
  </si>
  <si>
    <t>GTFC located in India-the World second largest shoe manufacturing country prides itself on quality and personalized customer service and is committed to providing truly world-class Footwear materials &amp;amp; components at most competitive prices.\r\nBeing one stop source for variety of Footwear components GTFC provides materials off the shelf or services customised to meet perceptive and exact needs of it customers and is focused on providing complete satisfaction to its clients .\r\nGTFC Limited is run by a team of through professionals who have a combined experience of more than 75 years in the footwear materials and component industry.\r\nOur team&amp;rsquo;s proven professionalism commitment &amp;amp; dedication to meeting the needs of customers have firmly established us as the 'caring' alternative to other suppliers.\r\nWhile you concentrate on being the best in your domain we are here to support you with the best of the components &amp;amp; materials just when you require at most competitive pricing.</t>
  </si>
  <si>
    <t>&lt;p&gt;We are the renowned wholesaler supplier exporter and trader of Georgette Saree Churidar Suit Fabric Gujarati Cotton Suit Silk Saree and many more. Our products are available at affordable prices.\r\n&lt;p&gt;&amp;nbsp;</t>
  </si>
  <si>
    <t>&amp;nbsp;\r\nWe Shri Sayee Exports is one of the leading companies incorporated in year 2010 as a Sole Proprietorship (Individual) based firm. We operate our business activities from our headquarters located at Tamil Nadu (India). We are wholesaler supplier exporter and trader of Georgette Saree Churidar Suit Fabric Gujarati Cotton Suit Silk Saree and many more in the market. Our products are highly acclaimed for high quality on-time delivery and flawless finish. We are expecting to export our products to Dubai Malaysia and Singapore.\r\n&amp;nbsp;</t>
  </si>
  <si>
    <t>Backed by rich experience of 11 years we have established ourselves as a leading manufacturer and supplier of CCTV &amp;amp; Surveillance Systems home surveillance systems office automation systems. Our product range includes Telecom PA System Audio Video Door Phones Fire Alarm System CCTV DVR Biometric Finger Print Time Attendance System C-Mount Camera Security Camera Outdoor IR Camera Face Recognition System Dome Camera Biometric Finger Print Door Lock EPABX System Fax Machine and Cordless Phone. We mainly offer our products in Tamilnadu.&amp;nbsp;We conduct stringent quality tests to check the quality of our procured products so as to provide superior class products to our clients. Our clients can also avail user manual and operational training for our products. Owing to these characteristics we have garnered a huge clientele across all over \Tamilnadu\. Moreover to make transactions easy by providing convenient payment modes like cash and cheque to our clients.</t>
  </si>
  <si>
    <t xml:space="preserve">&lt;p&gt;We are engaged in wholesaling an IP Camera Attendance System and more. These products are excellent in quality. &lt;p&gt; </t>
  </si>
  <si>
    <t>Digital Eye Solution was commenced in the year 2010 and since then it has created a reputed position in the market. We are a Partnership based firm and performing our entire business activities from Chennai  Tamil Nadu (India). Our company is involved in manufacturingtrading and wholesaling a wide range of IP Camera Attendance System and CCTV Camera. We also provide CCTV Camera Installation Service to our customers. We are offering our products as per the client&amp;rsquo;s demands. We make sure that the clients demands are timely fulfilled.</t>
  </si>
  <si>
    <t>Established in the year 2014 Vijay Garments Limited is one of the famous names in the market. The head office of our business is located at Chennai Tamil Nadu. Leveraging over the skills of our qualified team of professionals we are instrumental in manufacturing exporting and importing a wide range of Kids Apparel Girls Top Boys Apparel Boys Short Men's Shirt and more. These products are designed by using best quality fabrics. Our company exports 50 % of our products to Europe and imports our products to Hong kong.</t>
  </si>
  <si>
    <t>&lt;p&gt;We &amp;ldquo;I Tech Smart Solutions India Private Limited&amp;rdquo; are engaged as the manufacturer and trader of Security Camera Computer Accessories Video Door Phone and many more.</t>
  </si>
  <si>
    <t>Established in the year 2015 at Chennai Tamil Nadu we &amp;ldquo;I Tech Smart Solutions India Private Limited&amp;rdquo; are a &amp;ldquo;Private Limited&amp;rdquo; based firm are involved as the manufacturer and trader of Security Camera Computer Accessories Video Door Phone and many more. Due to our enormous understanding and massive knowledge of this business we are involved in offering a wide range of these products. Our offered products are known for their good performance level and reasonable cost.</t>
  </si>
  <si>
    <t>&lt;p&gt;We are the prominent manufacturer and trader of Handloom Saree Butta Saree Cotton Saree Silk Saree and many more. All these products are offered at market leading prices.</t>
  </si>
  <si>
    <t>Commenced in the year 1991 Jaswitha Collections is counted among the topmost companies in the market for providing quality assured products. Our company is a sole proprietorship based firm. Location of our company&amp;rsquo;s head quarter is at Chennai Tamil Nadu (India). We are the foremost manufacturer and trader of Handloom Saree Butta Saree Cotton Saree Silk Saree and many more. The quality of whole gamut is precisely examined on well-defined norms before they are been delivered into the market.</t>
  </si>
  <si>
    <t>&lt;p&gt;We are amongst the leading companies reckoned for manufacturing exporting and supplying an accurately designed range of Tarpaulins Tents Ropes Nets Bags Vehicle Dust Covers Flex Sheets Hose Pipes Filter Cloths and Tents.</t>
  </si>
  <si>
    <t>We Sunrise Tarpaulin are a proprietorship organization established in the year 2006 as a manufacturerexporter and supplier of a wide range of Tarpaulins Tents Ropes Nets Bags Vehicle Dust Covers Flex Sheets Hose Pipes Filter Cloths and Tents. Our range includes Jumbo Bags HDPE Polythene Bags Nylon Ropes PP Ropes Wax Coated Tarpaulins HDPE Plastic Tents Cotton Tarpaulins Two Wheeler Covers Advertising Flex Banner Sheets and many more.Throughout the years our company has always remained committed and dedicated towards achieving quality in the products. This has attained by us through incorporating consistent improvement policies principles in all our business operations. By practicing the culture of excellence improvement and innovation our products have found large application in the market of East Asia Indian Subcontinent Middle East and South East Asia. Apart from this manufactured using optimum quality raw material our products are widely acknowledged in the market for their exclusive features such as durability reliability leak proof provide total protection to the goods and many others.We are looking Queries from Tamil Nadu only.</t>
  </si>
  <si>
    <t>&amp;nbsp;is passionately created from a more than half a century old bungalow at one of the best localities of Chennai The Boat Club road.\r\nThe building has been completely renovated to provide all modern facilities without compromising on the Heritage of the architecture.\r\nThe concept is to give all facilities of a star hotel yet provide the feel of home to our esteemed clientele. Additional services like laundry home prepared food shoeshine etc. is warmly offered on request.\r\nWe assure this experience will be a 'home away from home' - for you&amp;hellip;Our Guest.\r\n&lt;ul&gt;\r\n&lt;/ul&gt;</t>
  </si>
  <si>
    <t>&lt;p&gt;We are involved in wholesaling and trading a wide assortment of Alarm System and more. To offer these products we have with us a specialized team who are aware of the rising customers&amp;rsquo; preferences.</t>
  </si>
  <si>
    <t>Incorporated in the year 2016 Sanjhu Secure Systems is one of the famous names in the market. The ownership type of our company is a sole proprietorship. The head office of our business is located in Chennai Tamil Nadu. Enriched by our vast industrial experience in this business we are involved in manufacturing and trading an enormous quality range of Alarm System Fire Extinguisher CCTV Camera Access Control System CCTV Surveillance System and many more. Also stringent quality checks are been carried out by us over the whole range to assure that our products are flawless and are in compliance with the norms defined by the industry.</t>
  </si>
  <si>
    <t>Commenced in the year 2014 Kaanvy Enterprise has carved a niche in the market. Our company is a sole proprietorship based firm. Headquarter of our firm is located at Chennai Tamil Nadu (India). We are the leading wholesaler retailer exporter and trader of Necklace Set Imitation Jewellery Set Designer Bangles Hair Accessories and many more. All these products are highly appreciated in the market. Today we have established a distinct name for ourselves in the domestic market. We are offering these products at market leading prices and as per customer demand. we exports our 40% products to US and Europe.</t>
  </si>
  <si>
    <t>EthicsTech Embedded Solutions Pvt Ltd is a leading embedded systems solutions provider in India. EthicsTech Embedded Solutions Pvt Ltd offers turnkey software solution products and services that enable companies across a wide range of industries to design and test embedded devices of all types. We always focus on creating products that improve productivity by helping engineers and resolve design issues faster and more effectively. IOT product development by using wireless technologies like wifi Bluetooth Zigbee LORA Zwave.etc IOT cloud solutions Mobile aplications development Custom Android ROM development and Linux software development are the areas we are expertised.</t>
  </si>
  <si>
    <t>Oglo Optics has been rendering service for over years to the city of Chennai. As we move into a more fashion conscious world the onus is on eye care professionals to deliver high quality lenses in a package that enhances the wearer's appearance and vision. Oglo Optics optics is focused on providing excellent eye health care and advice as well as quality eyewear.\r\nWe offer high-quality designer and exclusive brand frames lenses contact lenses accessories sunglasses and the leading technology in vision correction at competitive price. We've got all the latest technology and up to the minute expertise in eyecare contact lenses and spectacle lenses.\r\nFounded by a well experienced optometrist who has experience of more than a decade in optical industry. It is our vision to be a leader in the optical marketplace. By ensuring our staff and products are of the very best standard we hope to offer you a unique optical experience at great value.</t>
  </si>
  <si>
    <t>&lt;p&gt;We are the foremost Garments trader and exporter involved in offering Men's T-Shirt  Ladies T-Shit and Kids&amp;nbsp; T-Shirt and more . These products are designed by using premium quality fabrics.</t>
  </si>
  <si>
    <t>Kalpalatika Exports has carved a remarkable niche amongst the most trusted names in the market and was commenced in the year 2016. We are a sole proprietorship based firm. Location of our company headquarters is Chennai Tamil Nadu. We are dedicatedly involved in trading and exporting a superb quality assortment of Men's T-Shirt Ladies T-Shirt and Kids T-Shirt. These products are offered by us at competitive prices. We export our products Gulf Countries USA UK Singapore Australia and Russia.</t>
  </si>
  <si>
    <t>&lt;p&gt;ALFA INDUSTRIES\r\n&lt;p&gt;Manufacturers of Leather Clicking Dies:&amp;nbsp;\r\n&lt;p&gt;Matrix Dies\r\n&lt;p&gt;Spider Dies\r\n&lt;p&gt;Moccasin Dies\r\n&lt;p&gt;Punch Dies\r\n&lt;p&gt;Gloves Dies\r\n&lt;p&gt;Flower dies\r\n&lt;p&gt;Knife dies</t>
  </si>
  <si>
    <t>Inspired by nature man comes out with elegant designs of things used by him. He gives to them a form shape which he earnestly desires that they are not distorted by prolong usage.However on the contrary wear and desires and tear is definitely the effect of usage and consequently the product loses its form and shape....At elastic india we make elastics keeping the design in mind that not only help retain the shapes of the product but do that for a longer time thereby delaying the process of wear and tear giving that fresh new feel always whenever one uses it.Our product are tested for stringent conditions of Needle Perforation Elongation at Break and Flex before they are rolled out of the factory apart from the other tests matching International Quality Standards.The range is huge with numerous weaves patterns and colours that cater to Shoes Leather Goods Garments Gloves Surgical and Textile industries.</t>
  </si>
  <si>
    <t>we are pleased to introduce ourselves as a reliable and recognized security agency in south india established by ex-army official and organizing by vast experienced young energetic and dynamic executives. Our agency consists of voluntary retried army navy air force and other uniformed serviced candidates. all our security personnel are being professionally trained and technically developed to secure our clients position as intact by keeping third eye watch. We have a planned network to monitor our security services quality in our clients unit. Round the clock on the wheel without any communication gap our follow up service will be available to rectify the lapses and satisfy the clients. our security agency has a good rapport and deep liaison with the government departments viz: -police excise tax esi epf laborers and factories. Also we have contacts with all political parties on need basis to succeed our goal. The company's specific duty is to provide consistent world class flair and security services to its customer's.</t>
  </si>
  <si>
    <t>&lt;p&gt;We are the foremost manufacturer and exporter of Printed Fabric Cotton Fabric Textile Fabric Cotton Jute Foil Fabric Salwar Kameez Fabric and Ladies Kurti Fabric.</t>
  </si>
  <si>
    <t>&lt;p&gt;We are the prominent trader of CCTV Camera CCTV Monitor Intercom System Video Door Phone and more. All these products are provided at market leading price rate. We are also rendering CCTV Installation Service.</t>
  </si>
  <si>
    <t>Commenced in the year 2013 Enterfly Solution has carved a niche in the market. Our company is a Sole Proprietorship based firm. Headquarter of our firm is located at Chennai Tamil Nadu (India). We are the leading trader of CCTV Camera CCTV Monitor Intercom System Video Door Phone and more. We are offering these products at market leading prices and as per customer demand. We are also rendering the CCTV Installation Service.</t>
  </si>
  <si>
    <t>&lt;p&gt;Leveraging over the skills of our qualified team of professionals we are instrumental in manufacturing and trading wide range of Ladies Bag and many more. These products are perfectly designed.\r\n&lt;p&gt;&amp;nbsp;</t>
  </si>
  <si>
    <t>&lt;p&gt;We are a leading Manufacturer and&amp;nbsp;Traders of Mens T-Shirt Ladies T-Shirt Cap Corporate Bags Corporate Umbrella Lab Coat School Uniforms and many more. We ensure great quality timely delivery and best price.</t>
  </si>
  <si>
    <t>Incorporated in the year 2009Svoski India Trading Private Limited is the most trusted name among the topmost companies in the market. The head quarter of our company is located at Chennai Tamil Nadu (India). Owing to the rich industrial experience and expertise in this business we have evolved into one of the finest&amp;nbsp;manufacturer and trader of Mens T-Shirt Cap Corporate Paper Bag Corporate Umbrella Lab Coat School Uniforms and many more. All our products are quality tested before final dispatch.</t>
  </si>
  <si>
    <t>Spice Fashions was started in 2003 in Chennai. The promoters of Spice Fashions are Mr. Chandan Singhi and Mr. Jackson Pal who believed in \Dreaming Big and Daring to Fail\ .They introduced designer jewellery with a strong sense of western fashion in the markets of Chennai. In 2007 Mr. Ajay Kumar joined the company. Under the guidance of these three pillars Spice Fashions has reached great heights in the world of fashion jewellery. &amp;nbsp; Our Vision:\r\nTo make every women look beautiful.\r\n&amp;nbsp; Our Vision:\r\nTo make spice fashions showrooms available all across chennai and to provide great shopping experience to our customers Thereby becoming the friendliest neighborhood outlet for fashion jewellery and accessories at affordable prices.</t>
  </si>
  <si>
    <t>&lt;p&gt;We are indulged in wholesaling supplying dealing and trading Multi Media Projector Video Conferencing System and many more. Further we also provide Installation Service and Repairing Service of our products.</t>
  </si>
  <si>
    <t>&lt;p&gt;We are the maker of PURE SOFT SILK SAREES. Weaved by skilled weavers&amp;nbsp;with latest trending design. We believe in quality and design.</t>
  </si>
  <si>
    <t>We are the maker of PURE SOFT SILK SAREES. Weaved by skilled weavers&amp;nbsp;with latest trending design. We believe in quality and design.</t>
  </si>
  <si>
    <t>&lt;p&gt;Leveraging the skills of our qualified team of professionals we are instrumental in wholesaling trading and retailing a wide range of Security Camera and more. We also render CCTV Installation Service and many more.</t>
  </si>
  <si>
    <t>Established in the year of 2015 Leo Corporate Service is one of the leading companies in the market. Ownership type of our firm is sole proprietorship based firm. The head office of our business is situated at Chennai Tamil Nadu. We have carved a niche amongst the most trusted names in this business engaged in wholesaling trading and retailing a comprehensive range of Security Camera CCTV Camera and IP Security Camera and many more. These products are highly acclaimed for their utmost quality. We also render CCTV Installation Service and many more.</t>
  </si>
  <si>
    <t>&lt;p&gt;We have gained huge support of customers by manufacturing supplying wholesaling dealing and trading qualitative range of Low Density Tube and more. Our assurance to clients is always the maintenance of quality in products.</t>
  </si>
  <si>
    <t>Thiru Annamalaiar Poly Bags is a Sole Proprietorship owned firm that has come into existence in 2008 with a view to serve to the ever changing preferences of customers. Ever since the establishment our company is indulged in manufacturing supplying wholesaling dealing and trading a comprehensive range of Surface Protection Film Colored Bag HM Sheet HDPE Tube HDPE Woven Bag Polypropylene Tube Low Density Tube Low Density Sheet Plain Low Density Plastic Bag Wedding Bag Carry Bag and Polypropylene Bag. All products are manufactured using qualitative material that is been sourced from the industry&amp;rsquo;s most recognized and reliable vendors. Furthermore our main focus is on the maintenance of quality in assortment for which we have adopted strict quality checking measures and policies which have been specified by the industry.</t>
  </si>
  <si>
    <t>With more than 25 years of experience in manufacturing premium quality protective packaging materials industrial packaging supplies laminated packaging materials and pharmaceutical packaging supplies like flexible packaging materials stand up pouches zip lock pouches printed shopping bags PP blown films flexo printed pouches gravure printed pouches BOPP laminated rolls side seal pouches printed laminated rolls center seal pouches etc. Mico Plast Industries private Ltd have gained significant expertise. Our product assortment consists of pouches in different laminations like stand up zipper pouches and laminated pouches.Our pouches have found applications in different industries like food chemicals pharmaceuticals cosmetics and agriculture and pet foods. Apart from standard dimensions we can also develop products based on the specifications from our clients.\r\n\r\nWe are looking for Export Enquiries Majorly from Africa Nigeria Australia &amp;amp; Sri Lanka.</t>
  </si>
  <si>
    <t>&lt;p&gt;To meet the various requirements of the customers we are involved in manufacturing wholesaling and trading a wide assortment of Walking Stick Hospital Equipment&amp;nbsp; Men's Patient T-Shirt and many more.</t>
  </si>
  <si>
    <t>Established in the year 2005 ARR Surgicals has carved a niche amongst the trusted names in the market. The ownership type of our company is a sole proprietorship. The head office of our business is located in Chennai Tamil Nadu. Enriched by our vast industrial experience in this business we are involved in manufacturing wholesaling and trading an enormous quality range of  Nurse Uniform Hospital Garment Walking Stick Hospital Equipment and Men's Patient T-Shirt. Also stringent quality checks are been carried out by us over the whole range to assure that our products are flawless and are in compliance with the norms defined by the industry.</t>
  </si>
  <si>
    <t>Livia Spaces is a premium residential development company founded by Mecheri Holdings and Avnish Gupta who is also the CEO of the company. The founders jointly possess over six decades of experience in the building industry with expertise in building technologies and services. They are people like you &amp;ndash; successful discerning quality conscious understated and constantly in search of excellence - in everything they do.\r\nWe envision ourselves in your shoes when we design our projects and think as you would to ensure the right attention is given to every single detail &amp;ndash; not just to ensure the project looks good on paper but more importantly it is sustainable and provides long term value.</t>
  </si>
  <si>
    <t>&lt;p&gt;Our company is a leading manufacturer and supplier of products such as Men's Leather Footwear Men's Leather Shoes Handmade Leather Shoes and many more.</t>
  </si>
  <si>
    <t>&lt;p&gt;&amp;ldquo;Thomafas&amp;rdquo; engrossed in the field of wholesale trading of Baby Romper Baby Sleep Suit Men's Hoodie Boys T-Shirt Women&amp;rsquo;s Hoodie Uniform T-shirt and many more.</t>
  </si>
  <si>
    <t>Since the day our firm &amp;ldquo;Thomafas&amp;rdquo; incorporated it dedicatedly focusing on becoming one of the most renowned names of this industry. Our firm is a sole proprietor owned entity established in the year 2016. The spectrum of products we wholesale trade are Baby Romper Baby Sleep Suit Men's Hoodie Boys T-Shirt Women&amp;rsquo;s Hoodie Uniform T-shirt and many more. These products are developed under the guidance of our experienced professionals.</t>
  </si>
  <si>
    <t>&lt;p&gt;We are a Chennai based organization of repute who manufacture supply and export PP HDPE packaging material. We specialize in producing printed PP woven bags HDPE woven sacks paper bags PP woven fabrics and HDPE bags of a very high quality.</t>
  </si>
  <si>
    <t>It has been equipped with latest technology like digital cameras and hi-tech cameras. Customer satisfaction is there main motto. They have done coverage for many prestigious inaugurations and ceremonies. PUSHPA VISUALS have been providing services to our customers since 1987. Over time we have grown into an hi- tech video coverage service provider. Having the office situated along our residence has helped us provide 24 / 7 service support to our customers. Our Aim here at Pushpa Visuals is to deliver an unforgettable experience producing images that thrill and delight our customers whether it is a Wedding Birthday party Dance program Industrial / Commercial Product Photo shoot or any Corporate events.</t>
  </si>
  <si>
    <t>&lt;p&gt;As a trusted name of this domain we hold expertise in trading a high-quality range of Security Camera IP System Security System Biometric System and many more. We ensure to timely deliver these products to our clients.</t>
  </si>
  <si>
    <t>Founded in the year 2016 JKCS India is a highly acknowledged firm of the industry that has come into being with a view to being the customer&amp;rsquo;s most preferred choice. The ownership type of our company is a sole proprietorship. The head office of our corporation is located in Chennai Tamil Nadu. Matching up with the ever increasing requirements of the customers our company is engaged in trading a high-quality range of Security Camera IP System Security System Biometric System and many more. Also stringent quality checks are been carried out by us over the whole range to assure that our products are flawless and are in compliance with the norms defined by the industry.</t>
  </si>
  <si>
    <t xml:space="preserve">&lt;p&gt;We &amp;ldquo;Cuirally Solutions Private Limited&amp;rdquo; are engaged in manufacturing wholesaling trading and exporting a qualitative assortment of Leather Wallet Passport Holder and Men's Wallet. &lt;p&gt; </t>
  </si>
  <si>
    <t>Established in the year 2016 at Chennai Tamil Nadu we &amp;ldquo;Cuirally Solutions Private Limited&amp;rdquo; are Sole Proprietorship based company involved in manufacturing wholesaling trading and exporting a qualitative assortment of Leather Wallet Passport Holder and Men's Wallet. We have achieved the reputed position in the industry under the direction of &amp;ldquo;Arpita (Customer Support Executive)&amp;rdquo;.We are exporting 20% to UK Dubai Sri Lanka .</t>
  </si>
  <si>
    <t>&lt;p&gt;We &amp;ldquo;Deera Enterprises&amp;rdquo; are involved as the wholesaler and dealer of Bullet Camera Access Control System Dome Camera and Pan Tilt Zoom Camera.</t>
  </si>
  <si>
    <t>Commenced in the year 2017 at Bengaluru Karnataka we &amp;ldquo;Deera Enterprises&amp;rdquo; are Sole Proprietorship (Individual) based company engaged as the wholesaler and dealer of Bullet Camera Access Control System Dome Camera and Pan Tilt Zoom Camera. These products range are in compliance with the defined industrial quality norms. Our optimum products are provided with complete quality assurance.Under the guidance of &amp;ldquo;Vignesh (Managing Superior)&amp;rdquo; we have attained a remarkable position in the market.</t>
  </si>
  <si>
    <t>&lt;p&gt;Our company is leading this challenging industry by the trading of CCTV Camera DVR System and many more. Our specialization lies in offering best assortment. We are also rendering CCTV Camera Installation Service and many more.</t>
  </si>
  <si>
    <t>Astro Technology is established in the year 2014 has carved as a remarkable niche in the market. Ownership type of our firm is a partnership. Location of our firm is Chennai Tamil Nadu. We are a most trusted name among the topmost companies in this business involved in trading of Security Camera CCTV Camera DVR System and many more. All these products are quality approved. We are also providing CCTV Camera Installation Service and many more.</t>
  </si>
  <si>
    <t>&lt;p&gt;The company consists of well trained employees to handle the job with vast experience and dedication. We produce T-shirts Boxers Pants Joggers Polo Shirt Sweatshirts Kids&amp;nbsp;t-shirts Hoodies Cushion Covers &amp;amp; Home Furnishings.</t>
  </si>
  <si>
    <t>The company consists of well trained employees to handle the job from yarn to apparel covering all major departments and with vast experience and dedication we beat the price and maintain quality consistence. Dedicated sample department handles samples quickly and ship them to meet sales deadlines.We produce apparels Home textiles and all its accessories and ship them together and separately as well. Our Product range Includes Home textile products Men&amp;rsquo;s  women&amp;rsquo;s and Kids Clothing. We manufacture custom product range of&amp;nbsp; Cushion Covers T-shirts &amp;nbsp;Boxers Pants Joggers Polo Shirt  &amp;nbsp;Sweatshirts Kids t-shirts Hoodies and many more.Our QA team inspects every piece for its quality parameters and maintain International Standards.We use express shippers like DHL/Fedex/UPS for delivery of samples and smaller shipments to any part of the globe in 3-4 business days. We also accept Letter of Credit/Paypal/bank wire/credit card as payment methods. Our logistics division handles all transportation by surface/ocean and air and handles entire customs paper works.</t>
  </si>
  <si>
    <t>&lt;p&gt;We &amp;ldquo;New Way Enterprises&amp;rdquo; are engaged as the trader of Bullet Camera Video Door Phone Door Lock Dome Camera and more. We also render CCTV Installation Service and CCTV Maintenance Service.\r\n&lt;p&gt;&amp;nbsp;</t>
  </si>
  <si>
    <t>Established in the year 2016 at Chennai Tamil Nadu we &amp;ldquo;New Way Enterprises&amp;rdquo; are a Partnership based company engaged as the trader of Bullet Camera Video Door Phone Door Lock Dome Camera and many more. All these products are provided to the customer after tested on various quality parameters. We also render CCTV Installation Service and CCTV Maintenance Service. Under the leadership of our mentor &amp;ldquo;Vk Amardeep (Managing Partner)&amp;rdquo; we have achieved a unique position in the business.</t>
  </si>
  <si>
    <t>&lt;p&gt;Export Quality T-shirt For Men All kinds of materials at affordable price.&amp;nbsp;Approximate Price: Rs 150/Piece.\r\n&lt;p&gt;&amp;nbsp;</t>
  </si>
  <si>
    <t>Santhosh Tronics is a wholesale distribution business providing complete range of Electronic Products and Security Systems all over India &amp; abroad. We are professional distinguished Distribution Company in the Electronic surveillance industry a leading company in the Global Industry for full range of CCTV solutions (camera CCTV surveillance system switcher recorder accessories and many more) Time Attendance &amp; Access Control System Fire Alarm Systems System Hotel Automation System and others also. Continuously for 24 hours &amp; 365 days our Technical team is looking for new products with latest technology and latest fashion design to meet changing market requirements.</t>
  </si>
  <si>
    <t>&lt;p&gt;We are leading Manufacturer Exporter Wholesaler Supplier and Retailer of Ladies Shoes Men's Shoes Kids Shoes Ladies Apparel Men's Apparel Dancing Shoes and many more.</t>
  </si>
  <si>
    <t>At Chennai Diamonds we pride ourselves in the legacy we carry with a Board of Directors Mr.ManmohanMr Rajendra Kumar Mr. Omprakash have put in full of their experience and expectise of consumer feedback it is a unit of fourceess a whole sale in loose of studded diamond jewellery. And one of the major lessons that have come from these is that nothing is more important than your satisfaction.</t>
  </si>
  <si>
    <t>&lt;p&gt;To meet the various requirements of the customers we &amp;ldquo;Stylo Enterprises&amp;rdquo; are involved as manufacturer and wholesaler of Laptop Bag Leather Wallet Men's Formal Belt and many more.</t>
  </si>
  <si>
    <t>We &amp;ldquo;Stylo Enterprises&amp;rdquo; are well-recognized organization involved as a Sole Proprietorship (Individual) based firm. The headquarter of our firm is situated at Chennai Tamil Nadu. Since 1972 our firm is engaged in manufacturing and wholesaling of Laptop Bag Leather Wallet Men's Formal Belt and many more. These products are known for their optimum quality and remarkable finish. Moreover these products are designed by our dexterous professionals.</t>
  </si>
  <si>
    <t>&lt;p&gt;Our organization has specialized in installing and integrating home appliances to a complete home automation and security system. These system are imported from U. S and known for their operational efficiency and compact design.</t>
  </si>
  <si>
    <t>&lt;p&gt;We Sell Brand New Laptop &amp;amp; Desktops With On-Site Warranty\r\n&lt;p&gt;We Sell Used &amp;amp; Refurbished Laptops &amp;amp; Desktops\r\n&lt;p&gt;We do laptop &amp;amp; Desktop service @ your doorsteps in Chennai\r\n&lt;p&gt;&amp;nbsp;</t>
  </si>
  <si>
    <t>&lt;ul&gt;&lt;li&gt;We Sell Brand New Laptop &amp; Desktops With On-Site Warranty&lt;/li&gt;&lt;li&gt;We Sell Pre-Used &amp; Refurbished Laptops &amp; Desktops&lt;/li&gt;&lt;li&gt;We Repair &amp; Install All Types Of Desktop PC&amp;lsquo;s Notebooks&lt;/li&gt;&lt;li&gt;We Upgrade Computers&lt;/li&gt;&lt;li&gt;We Install &amp; Configure Software Including Operating Systems&lt;/li&gt;&lt;li&gt;We Remove Viruses &amp; Spyware&lt;/li&gt;&lt;li&gt;We Offer On-Site Service including all types of Networking&lt;/li&gt;&lt;li&gt;We Provide a Total Solution To All Your IT Requirements&lt;/li&gt;&lt;li&gt;We are Also a Large Volume Repair Specialist&lt;/li&gt;&lt;li&gt;We do web design &amp; Web Development&lt;/li&gt;&lt;li&gt;We Install High Quality Security Cameras ( CCTV ) @ Your Office Home &amp; Commercial Places&lt;/li&gt;&lt;/ul&gt;&amp;nbsp;</t>
  </si>
  <si>
    <t>&lt;p&gt;As per the needs and requirements of our clients we &amp;ldquo;Saravana Bag&amp;rdquo; have been achieved an impressive position as the manufacturer of School Bag Tiffin Bag Travel Handbag and many more.</t>
  </si>
  <si>
    <t>Established in the year 2013 at Chennai Tamil Nadu we &amp;ldquo;Saravana Bag&amp;rdquo; are a Sole Proprietorship (Individual) based firm involved as the manufacturer of a wide assortment of School Bag Tiffin Bag Travel Handbag and many more. These products are known for their supreme quality and remarkable finish at the reasonable price in the fixed time period. Moreover these products are created by our skillful professionals.</t>
  </si>
  <si>
    <t xml:space="preserve">&lt;p&gt;We have emerged as a foremost manufacturer and supplier of a wide range of  Jewelry Boxes Jewellery Display Stands Jewelry Display Sets &amp;amp; Jewellery Display Trays. </t>
  </si>
  <si>
    <t>Agarwal Jewellery is a traditional and trusted name in manufacturing of gold and diamond jewels - a name that spells uncompromising quality and service. Agarwal Jewellery Jewelry has taken the lead in offering path-breaking design choices to our discerning customers since 1970.</t>
  </si>
  <si>
    <t>With our rich domain expertise we are actively involved in manufacturing exporting and supplying a beautifully designed range of Jute Bags. Our range includes Promotional Jute Bags Ladies Jute Bags Wine Jute Bags Jute Sacking Bags Jute Gift Bags Multipurpose Jute Bags and Designer Jute Bags. These are highly reckoned in the market for attractive designs unmatched quality eco-friendly nature classy looks durability versatility and skin friendliness. Further we manufacture our whole range using the finest quality raw material in compliance with the international quality standards. &amp;nbsp; Due to our well established manufacturing facility we are engaged in manufacturing optimum quality Jute Bags that are designed as per the latest fashion trends. Owing to attractive features our bags have high demand in the markets of the Indian Subcontinent South/West Africa East Asia Middle East and South East Asia. &amp;nbsp;Moreover our jute bags are available in various sizes shapes designs colors and other specifications at market leading prices as per the requirements of our clients.</t>
  </si>
  <si>
    <t>ndependent films differ noticeably from most mass marketed films. They are distinguished by their content and style and the way in which the filmmakers personal artistic vision is realized. They contrast sharply with mainstream movies which are geared towards escapism and pure entertainment. These films are more of a cerebral experience. Independent films are characterized by niche releases which build up by word-of-mouth to become major hits they also reach small specialty audiences and turn into cult classics of the future. Most importantly they give fresh stories and themes new talent in front and behind the camera who then become the main drivers of the industry. We strongly believe that to re-energize film making and letting innovative ideas to take form it is imperative to encourage independent movies.</t>
  </si>
  <si>
    <t>&lt;p&gt;We &amp;ldquo;Kaarthini Sarees&amp;rdquo; are involved as the manufacturer trader exporter and wholesaler of George Fabric Vintage African Fabric and many more.</t>
  </si>
  <si>
    <t>Incorporated in the year 2015 at Chennai Tamil Nadu we &amp;ldquo;Kaarthini Sarees&amp;rdquo; are a Sole Proprietorship (Individual) based company involved as the manufacturer trader exporter and wholesaler of George Fabric Embroidery Saree and Vintage African Fabric Provided products are manufactured utilizing qualitative raw material which improves the efficiency of the entire range. Under the supervision of our mentor &amp;ldquo;Siva (Proprietor)&amp;rdquo; we have gained name and fame in the business. We export our products to Africa UK USA.</t>
  </si>
  <si>
    <t>&lt;p&gt;&amp;ldquo;Latha Fab&amp;rdquo; are involved as the manufacturer of Denim Shorts Mens Cotton Shorts Mens T-Shirt Mens Casual Shirts and Boys Shorts.</t>
  </si>
  <si>
    <t>Latha Fab was incorporated in the year 2007 at Chennai Tamil Nadu as a Sole Proprietorship (Individual) based company. Keeping the diverse requirements of customers in mind we are instrumental in the manufacturing of Denim Shorts Mens Cotton Shorts Mens T-Shirt Mens Casual Shirts and Boys Shorts. We have made a separate and praiseful position in the market by completing the needs of our clients within stipulated time-period to attain maximum client satisfaction.</t>
  </si>
  <si>
    <t>&lt;p&gt;To deliver the best in class smart technology solutions that exceed customer expectations and enhances their loyalty To trigger our customers to support for Go Green Global (G3) initiative with our array of smart and Eco-friendly products.</t>
  </si>
  <si>
    <t xml:space="preserve">&lt;p&gt;We &amp;ldquo;Vishvas Garments&amp;rdquo; are involved as the manufacturer of Ladies Nighty Ladies Nightwear and Ladies Night Gown. &lt;p&gt; </t>
  </si>
  <si>
    <t>Incorporated in the year 2014 at Chennai Tamil Nadu we &amp;ldquo;Vishvas Garments&amp;rdquo; are a Sole Proprietorship (Individual) based company involved as the manufacturer of Ladies Nighty Ladies Nightwear and Ladies Night Gown. Provided products are manufactured utilizing qualitative raw material which improves the efficiency the entire range. Under the supervision of our mentor &amp;ldquo;Karthikeyan G (Co Owner)&amp;rdquo; we have gained name and fame in the business.</t>
  </si>
  <si>
    <t>We DBS SYSTEMS is an Electronic Organisation based in Chennai dealing Computer &amp;amp; Networks for the past 10 years. Now we are providing Electronic security systems using CCTV Camera Remote Monitoring Systems to our reputed Customers to increase their productivity and Security level.Providing reliable quality and efficient services to our clients is our paramount concern. To live up to our clients' expectations we have a sound technical and managerial base. We possess the necessary expertise and experience to cater to the demand of security and safety measures required to be taken by individuals and industrial and other establishments.</t>
  </si>
  <si>
    <t>&lt;p&gt;We are engaged in manufacturing of Men's T-Shirt Men's Sports Jersey and many more. Offered products are easily affordable.</t>
  </si>
  <si>
    <t>Commenced in the year 2000 Xtreme T Shirts has carved a niche in the market. We are working as a&amp;nbsp;Partnership based firm. Head quarter of our company is located at Chennai Tamil Nadu (India). We are the leading manufacturer engaged in offering a quality assortment of Men's Sports Jersey Men's Track Suit Men's Track Pant and many more. Offered products are quality tested.</t>
  </si>
  <si>
    <t>We Gopal Bag House are manufacturers &amp;amp; wholesale dealers in all kinds of Bags like Ladies Hand bags Shopping Bags Money Purses etc. we take pride in offering a fascinating range of bags which make impressive products for the buyer.   Our products come in exotic designs matched with excellent finish. Stringent quality control methods are followed to ensure that the products meet the buyers' satisfaction. We take care of timely deliveries.</t>
  </si>
  <si>
    <t>Backed by a squad of professionals we are able to trade and supply a superior range of Traditional Sarees. Our offered sarees are manufactured using quality fabric and are developed under a strict quality analysis. In our range we offer kancheepuram designer silk sarees printed silk saree fancy creepe saree pure handloom saree etc. Moreover these products are procured from reliable vendors only who are selected after an extensive market research. These products have massive demand in the market for their high durability excellent finish and shrink resistance property. &amp;nbsp; Our offered products are preferential by ladies of all ages as these are available in vibrant colors exquisite designs and alluring patterns. Further our quality control experts deeply examine our entire range on various parameters to make certain that we are offering our customers nothing but the best. Due to our unquestionable quality and efficient team we are the preferential name for our costumer. Moreover we are able to meet the gigantic demand of our clients in time due to our voluminous warehouse facility.&amp;nbsp;&amp;nbsp;</t>
  </si>
  <si>
    <t>We are an ISO 9001: 2008 certified company offering a wide range of Baby Pant Midi T Shirt Ladies Wear Kids Tops Girl Knit Dress Girl Dress knitted fashion garments woven fashion garments lady fashion garments kids fashion garments with Lace and Frocks for the last 60 years. These are widely appreciated among our clients and exported to various countries across the world. These are manufactured with 100 percent cotton material that ensures optimum quality of the finished garments. The entire range is manufactured at our highly developed units that are equipped with latest manufacturing machines ensuring superior finish and stitch to the garments. Leveraging on our industrial experience we can also provide the customized range of these fabrics to suit the varied requirements of the clients. Business specifics: \r\n&lt;ul&gt;\r\n&lt;li&gt;Legal Status: Partnership Firm &amp;nbsp; &amp;nbsp;&amp;nbsp;&lt;/li&gt;\r\n&lt;li&gt;Exports Status:Export house Recognition from % Zonal joint director General of foreign trade.&lt;/li&gt;\r\n&lt;li&gt;Annual turnover: 120 million INR.&lt;/li&gt;\r\n&lt;li&gt;Minimum Order Quantity : 800 Pcs / Per Style.&lt;/li&gt;\r\n&lt;/ul&gt;\r\n&amp;nbsp;\r\n&amp;nbsp; &amp;nbsp; &amp;nbsp;&amp;nbsp;</t>
  </si>
  <si>
    <t>Sri Parani Stores was established in the year 2001 in a very small way with mere trading activities. We are giving solutions for your kitchen items. Our products are manufactured both with premium quality stainless steel and brass and aluminium for the ones looking in for the quality market and also from the standard quality for the ones looking for the price aspect. The commitment in both the cases in terms of value addition to the product and its utility is always done with highest attention. The kitchen is the heart of the home and we've put together an unrivalled collection of kitchenware to help you prepare serve and store proper home - cooked food. You can find hundreds of our exciting products in our stores &amp;ndash; many items are exclusive to serve for our valuable clients.\r\nSri Parani Stores provides quality and innovative kitchen products include appliances cookware bakeware knives kitchen tools vessels and accessories to make the kitchen a better place for every woman.</t>
  </si>
  <si>
    <t>&lt;p&gt;ACM Enterprises is engrossed in wholesaling trading of CCTV Camera Biometric System Camera Accessories Foscam Camera Surveillance Camera and Desktop Computer.</t>
  </si>
  <si>
    <t>Established in the year 2010 at Teynampet Chennai Tamil Nadu &amp;ldquo;ACM Enterprises&amp;rdquo; is a Sole Proprietorship (Individual) entity instrumental as an eminent trader of CCTV Camera Biometric System Camera Accessories Foscam Camera Surveillance Camera and Desktop Computer. We give utmost importance to client communication and try our level best to comprehend the needs of our clients. &amp;nbsp;Moreover we majorly focus on the quality of product that we deliver to our patrons keeping the fact in mind that our patron deserves the perfect products.</t>
  </si>
  <si>
    <t>&lt;p&gt;Arena Sports is engaged in offering a wide range of Badminton Accessories Sports Footwear and Sports Apparel.</t>
  </si>
  <si>
    <t>Since commencement &amp;ldquo;Arena Sports&amp;rdquo; is determinedly engrossed in this business. Our organization is a Sole Proprietorship based entity headquartered at Anna Nagar Chennai Tamil Nadu. &amp;nbsp;The spectrum of products we ship to our client comprises of Badminton Accessories Sports Footwear and Sports Apparel. Our organization has always been and will always deliver quality products at reasonable prices to our customers.</t>
  </si>
  <si>
    <t>Incepted in the year 2012 at Chennai (Tamil Nadu India) we Green View Impex Private Limited are a recognized Exporter and Manufacturer of a wide gamut of Cooking Spices Essential Oils &amp;amp; Oleoresins South Indian Culinary Marayoor (Kerala) Sandalwood Oil Pulses Rice Coconut Milk Powder Poultry Eggs &amp;amp; Frozen Chicken. These are sourced from the certified vendors of the market. The offered  range is hygienically processed at vendors end using sophisticated  technology in compliance with the set industry norms.&amp;nbsp;Also  the offered agro products are highly appreciated among clients due to  their high nutritive value low moisture content longer shelf life and  free from artificial colors &amp;amp; polish. Available in varied  customized packaging options these are available at the most reasonable  prices.</t>
  </si>
  <si>
    <t>&lt;p&gt;We &amp;ldquo;PKA Bags &amp; Printing&amp;rdquo; are involved as the manufacturer of a wide assortment of Plastic Bag Non Woven Bag Non Woven Apron and many more. We also render Bag Printing Service.</t>
  </si>
  <si>
    <t>Established in the year 2017 at Chennai Tamil Nadu we &amp;ldquo;PKA Bags &amp; Printing&amp;rdquo; are a Sole Proprietorship (Individual) based firm are involved as the manufacturer of a wide assortment of Plastic Bag Non Woven Bag Non Woven Apron and many more. These products are known for their best quality and fine ultimate at the realistic rate in the stimulate time period. The quality of these products is maintained by our knowledgeable professionals. Under the esteemed guidance of &amp;ldquo;Balaji M (Proprietor)&amp;rdquo; we have attained a vast customer base in the market.</t>
  </si>
  <si>
    <t>&lt;p&gt;Gupta Enterprises are engaged in exporting to UK USA Africa&amp;nbsp;a huge gamut of products like Double Drawn Hair Single Drawn Hair Weft Hair Machine Weft hair White Hair Indian Human Hair In Chennai India.&amp;nbsp;</t>
  </si>
  <si>
    <t>&lt;p&gt;We are counted among the leading manufacturers suppliers and traders of the wide range of Men's Leather Wallet Ladies Leather Bag Table Clock and many more products. Our products are stylish and can highly qualitative.</t>
  </si>
  <si>
    <t>Sree Ads came into being in the year 2004 and carved a niche as the leading manufacturer supplier and trader of the wide range of Men's Leather Wallet Ladies Leather Bag Table Clock Executive Leather Bag and many more products. Our products are specially meant to fulfill the need of the customers in most desirable way. Catchy designs quality products and more. Made from superior quality material our products are high in terms of quality and comply with the specific industrial standards. Mr. K. S. Sriram (Proprietor) has played a pivotal role in our success. His expertise and acquaintance with industrial working has made us the renowned name. He knows what things will motivate the team and how can we manage maximum productivity with available resources.</t>
  </si>
  <si>
    <t>Page has born on 1997 at Chennai (Madras) the metropolitan city of TamilNadu in India. During the short span of time its growth is considerable and having various clients from different parts of the world.Page have got a vast experience in the field of Garments-Knits / Wovens Home Textiles and well versed with all international standards. With customized services of Page in all type of Textile items Buyers / Importers and Retailers can increase the efficiency and profitability of import transactions reduce risks and improve quality systems through our services.The services are reliable cost effective flexible fast and can be incorporated in the clients quality management system and optimally support the import transactions.</t>
  </si>
  <si>
    <t>&lt;p&gt;Our organization is a leading manufacturer and supplier of Edge Cleaning Brush Toothed Rubber Belt Shoes Sewing Machine Thread Burner and many more.</t>
  </si>
  <si>
    <t>Goodluck Shoe Tech Inc. conceived its business operation in the year 2006 from our operational headquarters located at Chennai Tamil Nadu (India). Our organization is engaged in the manufacturing and supplying qualitative range of products. Our wide range of comprises of Seat Lasting Leather Heel Band Counter Moulding Machine Shoes Sewing Machine Conveyor Trolley Wheel and many more products range are in the list. We cater to please our customers by offering them desired product range. We assure our clients for the fast and safe delivery within the speculated time frame. We assure our clients about our offered products range as we check them on different parameters before the final dispatch. We offer the best of the unique and uncompromised features product range at competitive prices. We assure that our products will give high performance and inherent reliability guaranteed for continuous operation to the user.</t>
  </si>
  <si>
    <t>&lt;p&gt;We are the leading manufacturer of Belt Buckle Metal Buckle Metal Ring Shoes Accessories and many more. All these products are provided by us at market leading prices.</t>
  </si>
  <si>
    <t>Established in the year 1998 Chennai Metals has carved a distinct niche in the market. Ownership type of our firm is sole proprietorship based firm. Headquarter of our firm is located at Chennai Tamil Nadu (India). We are the topmost manufacturer of Belt Buckle Metal Buckle Metal Ring Shoes Accessories and many more. We provide these products in given time frame.</t>
  </si>
  <si>
    <t>&lt;p&gt;We trade supply import and export a diverse array of products like Dry Fruits Indian Spices Coconuts Vegetables Men Wears and many more. These products are acclaimed in the international market for their quality assured standards.</t>
  </si>
  <si>
    <t>Wharf Overseas was established as a partnership business venture in the year 2012 at Chennai Tamil Nadu. We are amongst the prominent traders suppliers importers &amp;amp; exporters of the industry engaged in offering an extensive assortment of products such as Dry Fruits Coconuts Indian Spices Coco &amp;amp; Coir Products Men's Wears Jaggery Vegetables Indian Fishes&amp;nbsp; and many more. The products offered by us are the preferred choice of millions of people based across different regions of the globe for their freshness purity and premium quality. Our diverse array of products encompasses Cashew Nuts Mens T-Shirts Mens Pajamas Ginger Garlic Black Pepper Red Chillies Black Cardamom Pods Coir Husk Chips Coco Peat Blocks Fresh Coconuts Green Chillies Onions Fresh Jaggery Prawn Fishes and many more. We provide these products to our clients as per their precise needs and requirements at industry leading prices.</t>
  </si>
  <si>
    <t>Founded in the year 1996 at Chennai M.M.Textiles Private Limited is one of the major Manufacturers and Suppliers of Cotton Woven Fusible Interlining Interlining Grey Fabric Zippers and Shirt Collars. Under the astute headship of the Chairman and Director Mr. Madanlal we have acquired widespread repute in this domain.</t>
  </si>
  <si>
    <t>Commenced its business activities in the year 2005 as a Sole Proprietorship venture Spaan Asia Garments is committed to offer its valued customers a most sought after range of knitted clothes in the industry. Based in Chennai Tamil Nadu (India) we engaged in the manufacturing supplying and trading of wide range of garments and uniform. Our wide range of products comprises of Ladies Skirt School Uniform Lab Coat Taxi Driver Uniform Factory Uniform Hotel Uniform College Uniform and many more in the list. Our products ranges are superior in quality and flawlessly finished. Due to attractive designs neat stitching eye-catching patterns and durability these products are highly appreciated by our clients. Professionals of our team always give their sincere and collective efforts owing to which we have become a renowned entity in the industry. The wide range of products offered by us is developed using best grade materials and advanced production techniques. Due to competitive prices ethical business policies and easy payment modes we have been able to acquire a wide client base across the nation.</t>
  </si>
  <si>
    <t>&lt;p&gt;We are the manufacturer and supplier of qualitative products range such as Electrical Panel Control Panel Board AMF Controller Power Panel and many more. We are also providing Electrical Maintenance Service and many more.</t>
  </si>
  <si>
    <t>&lt;p&gt;Our company ventured in the manufacturing supplying and exporting of a huge array of leather and related products such as Goat Leather Lining Leather and many more. Our offered range of products is excellent in quality.</t>
  </si>
  <si>
    <t>The foundation of our company &amp;ldquo;Loyal International&amp;rdquo; was laid in the year 2006 to offer a huge array of high quality leathers for general industrial and commercial applications. With its business premises based in Chennai Tamil Nadu (India) our company is operating its entire business operations since our establishment. With our domain specialization in the manufacturing supplying and exporting we have Goat Leather Lining Leather and many more in our range of products for our valued customers. Our range of products comes in various grades depending on several industrial applications. These leathers can be used to manufacture jackets shoes gloves bags and several other things. We ensure our valued customers of a wide range of leathers at an affordable price range in the market. We export 40% of our products to Hongkong China Vietnam Japan Italy Portugal Poland South Korea Mexico France Russia Spain and Germany.</t>
  </si>
  <si>
    <t>Our Company is led by a Team of Leather Technologists.\r\nWe are Quality Conscious Well trained and Competitive Strong team of 250 people.\r\nOur Leather Product division is equipped with the State of the art machines to Manufacture 30000 Ladies handbags and 350000 Quality Leather Products p.a.\r\nThe Prime Input the leather is being produced in our \Modern Tannery\ having production capacity of 4 million sq.ft. p.a.\r\n&amp;nbsp;</t>
  </si>
  <si>
    <t>&lt;p&gt;We are engaged in manufacturing exporting supplying and wholesaling an exclusive collection of Designer Ladies Suits &amp;amp; Handloom Sarees. Our offered apparels have gained huge appreciation in the market owing to their latest designs.</t>
  </si>
  <si>
    <t xml:space="preserve">&lt;p&gt;We &amp;ldquo;Aabhooshan&amp;rdquo; are involved as the wholesale trader of Uniform Saree Ladies Saree Printed Saree and Crepe Saree. &lt;p&gt; </t>
  </si>
  <si>
    <t>Established in the year 2014 at Chennai Tamil Nadu we &amp;ldquo;Aabhooshan&amp;rdquo; are a Sole Proprietorship (Individual) based company engaged as the wholesale trader of Uniform Saree Ladies Saree Printed Saree and Crepe Saree. Our optimum products are provided with complete quality assurance. Under the guidance of our mentor &amp;ldquo;Kamlesh Gandhi (Proprietor)&amp;rdquo; we have attained a huge client base in the market.</t>
  </si>
  <si>
    <t>&lt;p&gt;Leading manufacturer-wholesaler-exporter of Imitation-Fancy &amp; Guarantee Jewellery. Categories include Temple Antiq (AD)American Diamond Fancy Jewelry Saloni Kundan Polki etc.</t>
  </si>
  <si>
    <t>&lt;p&gt;We are one of the leading manufacturer supplier and exporter of wax candles. Also we buy export and supply fresh vegetables Indian spices fresh coconuts and more. Our carefully selected products have been widely accepted by the clients.</t>
  </si>
  <si>
    <t>Johnrose Exports is a Sole Proprietorship Company it came into inception in the year 2013. We are based in Chennai Tamil Nadu India and carry our entire business activities from there itself. Our organization is a premier exporter supplier and buyer of wide variety of Fresh Fruits Fresh Vegetables Indian Spices Dry Fruits Agro Products Fruit Pulps Fresh Coconuts Coir Products Textile Fabrics Handloom Sarees Patiala Suits Spirulina Products Paper Products Areca Leaf Products and Decorative Handicrafts. In addition to this we also engaged in manufacturing supplying and exporting of Wax Candles. All our products are procured from huge number of vendors known for their reputation of providing quality products. Being an exporter we are extra cautious in procuring our products. We have a zero tolerance policy towards compromise on quality. Our professionals ensure the complete range of food products are fresh nutritious and give the desired taste which our valued clients yearn for. Similarly we focus on products other than food products as well. The complete range is offered at a competitive price which ensures to make our clients happy and content.</t>
  </si>
  <si>
    <t>&lt;p&gt;We are the supplier of Non Woven Bags and also provide Card Printing Garment Printing Sticker Printing Board Printing and Tag Printing Services. Our main objective is to provide superior quality products.</t>
  </si>
  <si>
    <t>Aarti Designs established in the year 2012 we Aarti Design started are Business as a &amp;nbsp;supplier of Non Woven Bags. We also provide Card Printing Services Garment Printing Services Sticker Printing Services Board Printing Services and Tag Printing Services. We offer the best quality products to our customers at a reasonable price. We use the standard quality raw material to produce the product which is highly tested. Our company main objective is to meet the need of the customer. We have qualified skilled professionals for the process of products formation which work efficiently to meet our customer satisfaction. Our professional work as a team efficiently which help us to produce bulk quantity of standard products and deliver it to the market on time. Our products and services are highly demanded in the market for their quality assurance.</t>
  </si>
  <si>
    <t>&lt;p&gt;We are Manufacturer and Supplier of 100% Yarn Dyed Woven Fabrics in Auto Loom and Power Loom. We supply fabrics to customer on order basis.We are known for our superior quality and elegant design.</t>
  </si>
  <si>
    <t>We&amp;nbsp;are Manufacturer and supplier of Yarn dyed Woven fabric in Auto loom and Power Loom.We supply fabrics to customer on order basis.We offer Organic Fabrics Gingham Fabrics Plain Fabrics Twill Fabrics Cotton Fabrics Poplin Fabrics Drill Fabrics Grey Fabrics Flannel Fabrics Chambray Fabrics and Madras Checks Fabrics. These products are well-known for best quality and fabricate using 100% cotton procured from the most reliable vendors in the industry. These clothes are skin friendly in nature and accessible to the clients in many sizes colors and specifications. Offered clothes are very reliable and widely used to make garments. We offer the best leading price of our whole range of products.</t>
  </si>
  <si>
    <t>&lt;p&gt;We are the foremost manufacturer and exporter of Men's Wallet  Ladies Wallets Leather Bag Men's Gloves  Women Gloves and many more. These products are manufactured by using optimum quality raw material.</t>
  </si>
  <si>
    <t>ODC Exports  is  located at \r\nChennai in the state capital  of Tamilnadu state India. We are a \r\nmerchant exporter  engaged in export and supply of  multi products Our \r\nrange of items include vegetables fruits spices Indian herbs \r\nknitwear products and home textile. We are an export company  recognized\r\n by Director General of Foreign Trade Ministry of Commerce Government \r\nof India.\r\nWe source the quality products\r\n at source. If you need very sweetest Guvava we will give you Ayakkudi \r\n(Dindigul District in Tamilnadu) Guava which is familiar for quality. If\r\n you want nice T-Shirt for your kids we will supply Tirupur made \r\nknitwear which is well-known across the world. For farm fresh \r\nvegetables we will give them from Dindigul district which is known for \r\nvegetables. We inspect them at source in accordance with the global \r\nspecifications.\r\nWe strongly believe that \r\nquality products at competitive pricing and transparent business \r\npractices only can mutually benefit to us (buyer as well as the seller).</t>
  </si>
  <si>
    <t>The Iris hotel is a boutique hotel located on bustling Pondy Bazaar Thyagaraya Road in the heart of Chennai's commercial shopping jewelry and entertainment haven.The hotel offers 40 spacious elegantly appointed guest rooms inspired by both our leisure and business travelers needs.The Iris expertise guarantees to meet your needs through meticulous attention to detail and commitment towards your ultimate holiday and business success.Amenities in each guestroom include private en-suite with hairdryer bath or shower. A bathroom courtesy kit is also provided. All rooms are equipped with modern conveniences including satellite television in a variety of foreign languages radio direct  dial telephone and free WiFi computer line to keep in touch with friends and family back home. Rooms are completely soundproof to ensure a good night's rest.</t>
  </si>
  <si>
    <t>&lt;p&gt;We are a leading &amp;nbsp;wholesaler and supplier of Women's Sarees We speacilist in TussarDupionChanderiManipuriKotaKora Cotton pure silk sarees.We supply the Tussar sarees and supplyinng throught world only for Resellers.&amp;nbsp;</t>
  </si>
  <si>
    <t>&lt;p&gt;We have indulged our all endeavors towards manufacturing supplying trading and exporting an exceptionally designed array of Fancy Anarkali Suit Lehenga Choli and more. All products are as per the upcoming market preferences.</t>
  </si>
  <si>
    <t>Rajshree Textiles was founded with an objective of accomplishing the exact customers&amp;rsquo; desires and preferences. Therefore the compasny has directed its all endeavors towards manufacturing supplying trading and exporting an exceptional and unique blend of Ladies Collection such as Anarkali Salwar Kameez Designer Ladies SuitEmbroidery Salwar Kameez Ladies Salwar Kameez Lehenga Choli Designer Suit Designer Legging and more. Designed by trained and skilled professionals our products are highly getting applauded among customers for their unmatched designs optimum quality aesthetic appeal and exceptional patterns. Customers are placing repetitive orders of our products just because of the attributes mentioned above as well as our ability of making reliable business dealings with them. Besides we provide customization solution of the whole assortment which is according to the details mentioned above. Timeliness is also ensured by us in the shipment of customers&amp;rsquo; specified orders.</t>
  </si>
  <si>
    <t>&lt;p&gt;We are the best manufacturer of Men's Gold Ring Women's Gold Ring Gold Earring Gold Pendant and many more. These products are well tested on various quality parameters.</t>
  </si>
  <si>
    <t>Jewelswala was established in the year 2015. We are working as a Sole Proprietorship based firm and located our operational head in Chennai Tamil Nadu (India). We are the leading manufacturer a wide range of products. We provide such as Men's Gold Ring Women's Gold Ring Gold Earring Gold Pendant and many more. These products are known for their quality and attractive designs. We make sure that the products are timely delivered at our clients place.</t>
  </si>
  <si>
    <t>We are wholesalers and retailers in exclusive fancy sarees. Products offered are heavy designer sarees Chiffon fancy sarees Georgette sarees fancy sarees crepe fancy sarees designer fancy sarees and printed sarees.\r\n&lt;p&gt;&amp;nbsp;</t>
  </si>
  <si>
    <t>We are an independent Embedded Design Solution driven Service provider headquartered in Chennai INDIA. We have design solutions targeted for but not limited to high end multimedia design kits USB 3.0 Camera design kit IoT design kit. We also manufacture various add on boards like Human activity sensor GPRS OLED accessory raspberry pi addons. Our domain expertise includes Consumer Electronics Internet of Things Networking &amp; Telecommunication System development. We provide complete end to end product development service includes Hardware Design PCB Layout Software Firmware development Linux / Android BSP porting services and also we provide training service to corporate/colleges.</t>
  </si>
  <si>
    <t>Vhin Enterprise is an Indian agency with international tie ups in the field of import and export of leather  Export of shoes and shoe uppers Export of leather goods and Leather garments and Local supplies of leather shoes and shoe uppers.\r\nWe represent several shoe and shoe upper leather goods and leather garment factories Tanneries making all kinds of leathers in India both in the south and north.\r\nWe also represent tanneries from Bangladesh Pakistan Taiwan Egypt China Indonesia and central America.\r\nApart from the customers in India we are doing business with Europe USA Russia Taiwan Hongkong China and Vietnam.</t>
  </si>
  <si>
    <t>&lt;p&gt;Our company is a leading Supplier and reseller of products such as Electrical Wire CCTV Camera and many more. We are also the service provider for Campus Network Designing Service Networking Service others in industry.</t>
  </si>
  <si>
    <t>Established in year 2009 InfocomTechserv Private Limited is a reputed business in market engaged in the business of a reliable range of products and services for networking and access control. With its business units based in Chennai Tamil Nadu (India) our company is engaged in operating all its business activities as a Private Limited Company. With its specialization in the domain of Supplier and reseller Company offers products such as Electrical Cable Electrical Wire CCTV Camera Firewall Router Network Switch and many more to its customers. We are also known to provide services for Campus Network Designing Service Networking Service Fiber Optic Testing Service and others in industry.We have two charters first to bring distinctive business solutions to market with best of breed IT products and services and second to deliver the best in terms of service levels. Our company offers to various business enterprises and individual clients a complete range of products Solutions and services with state of- the- art Technology to optimize the functioning of their network with the highest levels of quality scalability and security.</t>
  </si>
  <si>
    <t>Pakkar has been a world class supplier of high grade leather touted by haute couturists and the leather savvy worldwide since 1967. Our legendary past and our undying focus in consistency to deliver the best always have made us one amongst the most sought after.We began with tanning and exporting EI tanned skins to European countries and later we started exporting finished leather for making garments and gloves. Thus we earned an invincible position in this business.</t>
  </si>
  <si>
    <t>&lt;p&gt;We are involved in manufacturing supplying and wholesaling a Men's T-Shirt Corporate Uniform Security Guard Uniform School Uniform  College Uniform Industrial Uniform and many more.</t>
  </si>
  <si>
    <t>Established in 2015 V2 Apparels came into being with an aim to provide optimum quality products at cost effective rates. We are a Partnership based venture. We are engaged in manufacturing supplying and wholesaling a wide range of Men's T-Shirt Corporate Uniform Security Guard Uniform School Uniform  College Uniform Industrial Uniform and many more.</t>
  </si>
  <si>
    <t>&lt;p&gt;We are the leading manufacturer supplier trader and retailer of the Surveillance Camera Access Control System Fire Alarm System and many more. We are also the service provider for Remote Management Service Designing Service and many more.</t>
  </si>
  <si>
    <t>Skylan System Solutions commenced its business activities in the year 2013 as a Sole Proprietorship based venture. With its main offices based in Chennai Tamil Nadu (India) our company is engaged in the manufacturing supplying trading and retailing of products such as Surveillance Camera Access Control System Fire Alarm System and many more. We are also engaged in providing services such as Remote Management Service Designing Service Networking Service and many more. Our clientele is a proof of our unparalleled operation excellence. From quality products to professional after sales services our company has driven the markets with customer centric focus. With our reliable services and high quality products we are serving clients in the fields of Networking Security Data center mobility hosting and unified communications. We ensure our customers of maximum reliability and cost effectiveness in the market.</t>
  </si>
  <si>
    <t>FRENDI FASHIONS PVT LTD  a&amp;nbsp; garment manufacturing exporter was established in 1992.\r\nThe Company is professionally managed with competent persons who are experts in their respective fields heading the various operations of the company viz. management merchandise&amp;nbsp; product development purchase production shipment finance compliance etc. The Managing Director Mr. Dipak Raj and Mr.S.E.Prabakar is fully involved in the day-to-day operations of the company.&amp;nbsp; He has vast experience of 30 years in Manufacture and Export Readymade Garments. The Company is located on the Prime Location about 10 Km from Chennai (Madras) International Airport and having good access to the Chennai Sea Port.</t>
  </si>
  <si>
    <t>&lt;p&gt;We have established prominence in manufacturing exporting wholesaling retailing and supplying an exclusive array of Ladies Kurti Men's T-Shirt Informal Jeans and many more. Our rigorous quality measures render excellence in the market.</t>
  </si>
  <si>
    <t>San Indiana is a renowned business entrepreneur that came into being in the year 2011. It is a Partnership firm that is offering brand products from the city of Chennai Tamil Nadu. Our firm is a leading entity in the modern competitive market that has engrossed itself into the manufacturing exporting wholesaling retailing and supplying a fabulous range of Men's T-Shirt Informal Jeans Ladies Kurti Men's Casual Shirt Men's Formal Pant and many more. These items are widely recommended for their extraordinary features that speak volumes. Our clients appreciate them for their fine stitching color fastness tear strength and shrink resistance varied designs awesome patterns and affordable prices. Moreover we take care to tailor them as per client specifications to render maximum delight to our valued clients. Our manufacturing unit is furnished with the latest technology to cater to the huge surge of demands from various regions of the country with ease and accuracy.</t>
  </si>
  <si>
    <t>&lt;p&gt;We are a service provider Saree Embroidery Work Computerized Embroidery Work and many more. The services are rendered by experts in a proficient manner.</t>
  </si>
  <si>
    <t>&lt;p&gt;We are finest in handmade crochet clothing fashion accessories and the best in imitation jewellery. We are well established brand across all online marketplaces which serve customers in India as well as across the globe. We love what we do.</t>
  </si>
  <si>
    <t>Commenced in the year 2012 Mokanc has carved a dignified position in the market. We are a Sole Proprietorship based firm. We are betrothed in manufacturing supplying wholesaling and exporting a wide assortment of Ladies Earrings Ladies Jhumki Ladies Bangles Ladies Bracelet Ladies Stole Ladies Bag Clutch Bag Bridal Necklace Set and more.</t>
  </si>
  <si>
    <t>&lt;p&gt;Our company is the topmost trader and retailer of Power Inverter Power UPS Voltage Stabilizer Automobile Battery and Power Battery. Our offered products have longer service life.</t>
  </si>
  <si>
    <t>Our company Sastha Enterprises has gained immense experience in this domain and was successfully established in the year 2012.  We are a Sole Proprietorship based firm and have located our headquarters in Tamil Nadu (India). Our company is expertise in trading and retailing a comprehensive range of Power Inverter Power UPS Voltage Stabilizer Automobile Battery and Power Battery. Our offered products are quality tested.We are also providing Maintenance Service for UPS and Battery.</t>
  </si>
  <si>
    <t>Joe Beach is a joyous heaven for the fun-loving family a peaceful place for an overwhelmed businessmen a luxurious alternative for the vivacious vacationers an adventure spot for the young generation and an awesome world for the playful kids. Joe Beach rooms are finished in fine hardwood stylish finest modern amenities and deluxe ritziest rooms with a soul-soothing sea view. Stay in air-conditioned arrange important meetings discuss future ventures and organize conference seminar or a get together at our well-furnished conference hall. Relish mouth-watering delicacies and feel the ambience of opulent sea face resort.Imagine being at Joe Beach deep blue sea with natural atmosphere soothed by the song of waves fanned by refreshing ocean breezes lush green gardens tranquil premises refreshing rooms and inspiring interiors. Watch the ocean from swimming pool collect shells with the waves lapping your feet and enjoy the tasty cuisine and especially the day's catch of sea food.Go on a sightseeing trip to the architectural marvel of Mahabalipuram the options are unlimited for holidaying with us.</t>
  </si>
  <si>
    <t>&lt;p align=\justify\&gt;&amp;nbsp;established in 1953 is a renowned&amp;nbsp;wholesaler in the Indian Gold Jewellery Industry. Through our commitment &amp;nbsp;to offer unsurpassed quality and customer satisfaction we have emerged as among the most preferred suppliers to leading jewellery outlets across Tamil Nadu Karnataka Andhra Pradesh and kerala. From high quality (916 Hallmark) ornaments to latest designsLaxmi &amp;nbsp;Jewellery brings you a plethora of spectacular and exquisite gold jewellery. Every piece of jewellery is crafted following the time proven art and science of marketing jewellery to deliver you only the best.&lt;p align=\justify\&gt;&amp;nbsp;</t>
  </si>
  <si>
    <t>Premier Leather Products Private Limited was established in the year 1993. We are one of the leading exporters of leather shoe uppers. Our product range includes Hand Woven Shoe Uppers Flat uppers Belts Mats and Bags.&amp;nbsp;The Company mainly caters to the needs of European market and recently made some significant in roads in to Far East.&amp;nbsp;Having kept quality always at top priority the company strove and progressed towards excellence. Ceaseless efforts combined with strict quality standards took the company to new targets and new goals.</t>
  </si>
  <si>
    <t>&lt;p&gt;We are a notable name in the industry engaged as provider of a wide range of Churidar Suit Ladies Blouse Fashionable Blouse Kids Skirt and many more. We also provide Embroidery Work to our clients.</t>
  </si>
  <si>
    <t>&lt;p&gt;Leveraging on our skills we are engaged in offering superior quality products such as Womens Bra Ladies Drawer Ladies Girdle and many more. We also provide Tailoring Service at nominal prices.</t>
  </si>
  <si>
    <t>Established ourselves at Chennai Tamil Nadu (India) our company Bio Greeno Health Primo India Private Limited is providing quality enriched garments range for womens. Being a giant name in industry we are operating our entire business as a Private Limited Company since our foundation in the year 2010. Our offered range of products comprises of Ladies Girdle Bra Drawer Set Womens Bra and many more. Our range of products is widely appreciated by our clients due to salient attributes like excellent quality fabric comfortable fitting available in various sizes qualitative packaging and fine finishing. Our eminence in the industry can be attributed to our business ethics and commitments to render only quality through our dedicated customer support. Our organization is also providing Tailoring Services for fulfilling the customized requirements of our valuable clients. We hold a distinct position in the market and amongst our competitors due to the quality commitment we provide along with our products and the industry leading prices.</t>
  </si>
  <si>
    <t>&lt;p&gt;Our company is engaged in manufacturing and supplying of products such as Modular Workstation Aluminum Composite Board Commercial Furniture and many more. We are also the service provider for Window Curtain Installation Service and many more</t>
  </si>
  <si>
    <t>Akshiya Interiors &amp; Decorates is the most prominent company that was emerged in the year 2014 having its headquarters located at Chennai Tamil Nadu (India). Since our establishment we are engaged in providing to our customers a superior range of interior furnishing products and allied services as a Sole Proprietorship based firm in the industry. We are a well accredited company of this industry because of our unmatched advanced working style and outstanding performance. Being a trusted manufacturer and supplier in industry we present Modular Workstation Aluminum Composite Board Commercial Furniture Jewellery Display Furniture and many more to our customers. We are also the service provider for Window Blinds Installation Service Window Curtain Installation Service Hotel Room Decoration Service and many others. All our services are rendered by our skilled creative and experienced professionals according to the various needs and requirements of our customers. Further our foremost preference is our customer and to earn their trust.</t>
  </si>
  <si>
    <t>&lt;p&gt;Rasvihar is A place that&amp;rsquo;s dedicated to making jewellery with soul in a land where jewellery is at the very heart of life.</t>
  </si>
  <si>
    <t>Unipel Corporation established in the year 2001 has been a pioneering exporter of Leather Garments based in Chennai India. With over two decades of experience in the leather fashion business we have established a unique position with our customers suppliers and employees. Flexibility is our strength. With the skill and intuition to move swiftly to meet the market demands Unipel Corporation has become one of an important force in the market.</t>
  </si>
  <si>
    <t>Our company is engaged in manufacturing and supplying of Plastic Products. Our product range includes Plastic Price Tags Cable Ties Cable Seal Bolt Seal(Container Seal) Disposable Plastic Seal Plastic Raw Material Shoe Shank Plastic Logo on Shoes Plastic Shoe Horn and Plastic Packaging Stick. These products are manufactured following the international quality standards and are fabricated using the best quality raw material procured from the best quality raw material.\r\n&amp;nbsp;\r\nWe have the most advanced and sophisticated manufacturing unit that has all the required machinery and facilities to enhance our opportunities to manufacture high caliber products. Our pool of professionals who have vast experience in this industry supports us enormously to deliver the consignments timely. All the products can be customized as per the clients' specifications and requirements to accomplish their need. Our company also undertakes bulk orders to manufacture and deliver them within the specified time frame to meet the market demand.</t>
  </si>
  <si>
    <t>At Silk Sarees.in we bring you the best and most beautiful sarees in the world carefully selected for quality by our expert team.You can spend hours just looking at huge variety of stunning designs that we have available to suit your preference.</t>
  </si>
  <si>
    <t>Child Safe Health Care an organization formed with a mission by a protagonist in the year2003 with solitary intent to provide unbiased service to all the schools. A pioneered concept to facilitate the management with all the auxiliary aid required in functioning of the school like issuing ID cards insuring every pupil organizing study materials uniforms shoes sports uniforms and kit installing close circuit cameras sophisticated time and attendance machines and more.\r\nWe work with schools on customized packages. Our seminars and guest lecturers gives the students the aptitude to understand life better. Every seminar we conduct is unique and interactive. We give an experience to our audience with intent to bring a positive change.</t>
  </si>
  <si>
    <t>&amp;ldquo;Shopbeez&amp;rdquo; started a decade ago is a professionally managed organization started with the aim of becoming a global leader in its focus area of dealer &amp; wholesaler service of Security Systems. i.e.CCTV Cameras &amp; DVR / chipsetlensIR curCut filter Burglar Alarms Vehicle Tracking systemsCCTV Camera Housing Etc. &amp;ldquo;Shopbeez&amp;rdquo; today is one among the top companies delivering widest ranges of products in the Industry and one of the leading organisation in the Industry. With its targeted advertising programs round-the-clock professional services and strategic alliances &amp;ldquo;Shopbeez&amp;rdquo; have successfully managed a large and satisfied Clientele from diverse fields since its inception. Supported by dedicated engineers marketing professionals we have been able to offer hi-tech products to our widespread clients.</t>
  </si>
  <si>
    <t>&lt;p&gt;We are the prominent manufacturer exporter and supplier of high grade calcium chloride based container desiccant &amp;ndash;dry bag.</t>
  </si>
  <si>
    <t xml:space="preserve">&lt;p&gt;Since commencement our company has set the benchmark in wholesaling importing exporting and retailing of Men's Shirt Men's T-Shirt Men's Shorts Men's Jeans Men's Pant and Men's Trouser.&amp;nbsp; </t>
  </si>
  <si>
    <t>Established in the year of 2012 Mithvo Import &amp;amp; Export Private Limited is one of the well-known companies in the market. The head office is located in Delhi. We are the foremost wholesaler importer exporter and retailer of Men's Shirt Men's T-Shirt Men's Shorts Men's Jeans Men's Pant and Men's Trouser. The whole range is made up by utilizing qualitative material and advanced techniques at our vendor end Also stringent quality checks are been carried out by our experts over the whole range to make sure that our products are free from any defect and are in compliance with the norms defined by the industry.</t>
  </si>
  <si>
    <t>Based on our deep spiritual and moral belief in the 'golden rule' of treating others with honesty and quality workmanship. We offer single / double bedroom flats at affordable price. Mr. Manoharan .k proprietor of victory constructions is from a family engaged in the business of jewellery &amp;amp; banking for the past six decades who is doing real estate constructions and flat promotors business for the past 10 years.</t>
  </si>
  <si>
    <t>&lt;p align=\JUSTIFY\&gt;SAMAN EXPORTS having productions capacity of 3000 Hand bags per month and the Proprietor Mr. Dilshad Ahmed is a technical man serving this industry since 1995 and introduced his own brand called Elia in 2007.</t>
  </si>
  <si>
    <t>&lt;p align=\JUSTIFY\&gt;company has witnessed a steep growth in the past as we have built our business on the premise of honest and transparent dealings and we practically deliver upon our promises.&lt;p align=\JUSTIFY\&gt;Quality is a way of life at SAMAN EXPORTS. As quality is essence to the success of any organization we spare no effort to manufacture flawless products right from the procurement of raw material to final development of products.&lt;p align=\JUSTIFY\&gt;All our Products are tested and controlled by qualified technician at every stage. Unit is well equipped with all modern machinery like splitting/clicking/skiving and all kind of stitching machine which produces products of supreme quality.&lt;p align=\JUSTIFY\&gt;We have a share in domestic and international market our clients are spread across the world encompassing Norway/Denmark/Australia/UK/USA etc.</t>
  </si>
  <si>
    <t>&lt;p&gt;Elegant tex&amp;nbsp;&amp;ndash;&amp;nbsp;art is a prosperous export enterprise specializing in manufacturing and exporting of woven fabrics and readymade garments.</t>
  </si>
  <si>
    <t>We are a performance driven organization with a promise to constantly outperform our competitors. With over 10 year&amp;rsquo;s of exposure in the garment industry and 50+ years of combined experience in the manufacturing of fabrics one knows elegant tex&amp;nbsp;&amp;ndash;&amp;nbsp;art is the name one can count for value integrity knowledgeable service and more importantly economy. We take utmost care to ensure consistent high quality merchandise and at the same time bring out an essence of modern trend elegance and exclusivity in our range of products. Eta cater&amp;rsquo;s to quality sensitive markets through out the world to name a few&amp;hellip; usa canada uk germany france italy and malaysia.</t>
  </si>
  <si>
    <t>&lt;p&gt;More than two decade of experience Diya Print is one of the famous names in industry of printing and signboards. We are the manufacture supplier trader and service provider of Carry Bags etc.</t>
  </si>
  <si>
    <t>Comes in existence in 1996 at Chennai Diya Print is indulged in offering end-to-end solutions in the manufacturing supplying trading and providing services of various printing solutions. Our product range includes Promotional Calender Printed Diary Printed Brochure Printed Magazine Carry Bag Paper Tag and many more. Since our establishment we are captured a wide area of market with our quality product service and business polices. To fulfill huge market demand we are now start importing the quality product from other vendors too. All solutions and printing services provided by us are effective and innovative in ideas. We use modern technology and raw materials for the production of high quality which are derived from industry authentic and reliable vendors. All products are subject to rigorous quality tests against the well defined test parameters before being delivered to the end customer.</t>
  </si>
  <si>
    <t>&lt;p&gt;Our company is a leading manufacturer and supplier of high quality cotton and silk handicrafts. Our product range includes Designer Duvet Cover Comforter Set Bedding Set Cotton Bathrobe Silk Saree and many more.</t>
  </si>
  <si>
    <t>&lt;p&gt;Our company is engagged trading supplying and wholesaling a well-equipped range of Personal Protective Equipment CCTV Camera and more.</t>
  </si>
  <si>
    <t>Agni Sense has marked a renowned presence in the industry as a Sole Proprietorship based firm and directed its efforts towards trading supplying and wholesaling a wide variety of AFFF Foam Refill AFFF Foam Compound Chemical Safety Equipment Fire Fighting Equipment Fire Hydrant Accessories Fire Safety Equipment and others. The products we offer are approved to be in accordance to the norms that have been defined by the industry and as per the exact requirements of clients. For this we have adopted strict quality checking policies and standards that have been recommended by the industry. Therefore by making exceptional assortment and outstanding services available to the customers we have successfully earned their huge support and in turns our company has also been able to expand its network almost all across the country. As a result we are getting repetitive orders from clients.</t>
  </si>
  <si>
    <t>&lt;p&gt;Our company is master in trading supplying and exporting a wide assortment of Coconut Coir Products Finished Leather Products Chinnalapatti Sungudi Sarees Cashew Nut and many more products.</t>
  </si>
  <si>
    <t>&lt;p&gt;Shanmuha Fabric&amp;nbsp;Deals with kalamkari hand block printed fabrics kalamkari dress materials kalamkari saree's ikkat hand loom fabrics ikkat dress materials khadi fabrics and malkha fabrics &amp;nbsp;</t>
  </si>
  <si>
    <t>Shanmuha Fabric was established in the year 1990. We are manufacturer exporter trader and supplier of all kinds of cotton woven fabric to garment exporters buyers all cotton rayon voile kalamkari ikat voile tie and dye yarn dyed grey cotton fabrics hand block printed etc.Our company gives service on the support of our construction facility that is one of the best in the industries. These services are handled by a team of experienced professionals and are well known for the reliability quick relief and cost effectiveness. Our team works with close co-ordination with our clients in order to understand their specific requirement and customize the products accordingly.&amp;nbsp;Our professionals make sure that the products are designed in compliance with the requirements of our clients. The fabric used in the production process is of the finest quality and thus our apparels are comfortable for the wearers. Moreover we also offer printing services that are appreciated for their colors patterns and designs. All the machines used in the process are of the latest technology.</t>
  </si>
  <si>
    <t>&lt;p&gt;Supplier of promotional gifts watch etc.</t>
  </si>
  <si>
    <t>&lt;p&gt;TestingBeing a foremost name in the market we are trading and supplying a wide range of Executive Laptop  CCTV Camera and many more. We are also rendered Cabling Service&amp;nbsp;\r\n&lt;p&gt;&amp;nbsp;</t>
  </si>
  <si>
    <t>&lt;p&gt;We &amp;ldquo;Safe Alert Security Systems&amp;rdquo; are known as the reputed trader and retailer of the best quality Fire Alarm System and many more. Our company also rendering CCTV Camera Maintenance Service and more.\r\n&lt;p&gt;&amp;nbsp;</t>
  </si>
  <si>
    <t>Incepted in the year 2008 at Chennai (Tamil Nadu India) we &amp;ldquo;Safe Alert Security Systems&amp;rdquo; are a Sole Proprietorship (Individual) Firm known as the reputed trader and retailer of the optimum quality range such as Office Automation System Commercial Automation System Networking Accessories Fire Alarm System and many more. Under the management of our mentor &amp;ldquo;Janaki (Proprietor)&amp;rdquo; we have achieved a perfect position in the industry.</t>
  </si>
  <si>
    <t>&lt;p&gt;We &amp;ldquo;Sri Handlooms&amp;rdquo; are extremely immersed in the manufacturing and wholesaling of Chirala Saree Kalamkari Saree Kalamkari Fabric and many more.\r\n&lt;p&gt;&amp;nbsp;</t>
  </si>
  <si>
    <t>Since 2009 Sri Handlooms has gained a remarkable position in the market that is involved in manufacturing and wholesaling a quality product line of Printed Cotton Fabric Dress Mangalgiri South Cotton Stole Manga Giri South Cotton Fabric Cotton Yarn Dyed Fabrics Checkered Tablecloth Kalamkari Print Cotton Fabric and more. These products are designed under the strict surveillance of our dexterous professionals by utilizing the premium quality fabrics.</t>
  </si>
  <si>
    <t>&lt;p&gt;We are engaged in trading and wholesaling Safety Gumboot Safety Goggles Safety Shoes Safety Apron and many more. These products are of excellent quality.</t>
  </si>
  <si>
    <t>Established in the year 1970 Jasdanwala Trade Agencies has created a reputed position in this competitive market by offering excellent quality products. We are a Sole Proprietorship based entity and have located our head office at Chennai Tamil Nadu (India).\r\nWe introduce our selves as one of the leading industrial supplier for the past 4 decades in this field. We have been backed in all respect of end user such as power plants automobile industries construction companies petrol chemical industries multinational company etc.We are the wholesaler trader and main supplier. Our range of supply is highly sophisticated and our delivery is at your doorstep with in the stipulated period.</t>
  </si>
  <si>
    <t>&lt;p&gt;We are leading trader and wholesaler involved in offering Men's Shirt Men's T-Shirt Men's Inner Wear and many more. These products are easily affordable.</t>
  </si>
  <si>
    <t>Trs Enterprises has carved a remarkable niche amongst the most trusted names in the market and incorporated in the year 2016. We are working as a sole proprietorship based firm. The headquarter of our organization is situated in Chennai Tamil Nadu. We are efficiently involved as a trader and wholesaler involved in offering a quality approved range of Ladies Apparel Men's Inner Wear Men's Lungi and many more. These products are timely delivered by us to our customers.</t>
  </si>
  <si>
    <t>&lt;p&gt;We are manufacturers and suppliers of Printed Labels with various qualities like Satin &amp;amp; Taffeta. We are also providing wash instruction labels for different industries like Garments Exporters Bag &amp;amp; Pillow Manufacturers.</t>
  </si>
  <si>
    <t>&lt;p&gt;We are one of the reputed trader supplier and exporter of ladies garment like salwar kameez anarkali salwar kameez etc.</t>
  </si>
  <si>
    <t>Origin Exports came into existence in the year 2012 as a sole proprietorship firm at Chennai Tamil Nadu (India). We are engaged in trading supplying and exporting a wide gamut of Ladies Garment. Our products are widely appreciated for their premium quality cost effectiveness and reliability. We have a strong distribution network not only in India but across the globe that helps us better serve our global customers.</t>
  </si>
  <si>
    <t>&lt;p&gt;We are the foremost manufacturer and trader involved in providing Sublimation Mug Corporate T-Shirt and many more. Offered products are available at market leading prices.</t>
  </si>
  <si>
    <t>Sudi Store is reckoned as one of the emergent companies of the market and commenced as a Sole Proprietorship based entity in the year 1999. The headquarter of corporation is located at Chennai Tamil Nadu. We are the leading manufacturer and trader engaged in offering a quality approved range of Collage Picture Frame Photo Frame Wall Clock Blank Sublimation Tile Sublimation Mug and many more. These products are manufactured by using high grade raw material.</t>
  </si>
  <si>
    <t>&lt;p&gt;We are the leading manufacturer and exporter of our product we deal with. our products like silicon sandaluminium oxidequartz sand and many more. We ensure that the products we offer are formulated as per given standard through direct tender</t>
  </si>
  <si>
    <t>Space Import &amp; Exports came into being in the year 2013 and carved a niche as the leading manufacturer supplier exporter and importer of the wide range of silicon sand quartz lumps aluminium oxidequartz sand nickel powder ball clay and many more. Best ingredients are used in formulation of our range and we ensure that our range is made in compliance with the prescribed quality norms.We focus more on quality and ensure that we serve our patrons in the way they want. Mr. J. Janarthanan/Mr. R. Yogesh Kumar (Chairman) of the firm is helping us to understand the changing business environment and the current market demands. Their guidance has enabled us to fetch a good position in industry and to serve our customers in an appropriate manner. We exports are our products in these countries only like Sri Lanka U. K. and Bangladesh.</t>
  </si>
  <si>
    <t>&lt;p&gt;We are the prominent manufacturer and supplier of wide range of fire safety equipments and accessory such as Video Door Phone Fire Alarm Panel Surveillance Camera Public Announcement System and many more.</t>
  </si>
  <si>
    <t>Vishaal Fire Care Equipments conceived its business operation from its operational headquarters located at Chennai Tamil Nadu (India) in the year 2001. Since inception our organization is engaged in the manufacturing and supplying of fire safety equipments and accessory. We have started our business operations as a Sole Proprietorship venturein the industry. We have the capability to accomplish assignments range from small quantities to large quantities for our entire products. Our wide range of goods comprises of Public Announcement System Electrical safety Equipments Road Safety Equipment Firefighter Equipment and many more in the list. Finest quality of raw material is used in the manufacturing of our products range which we source from the trustworthy vendors of the industry. Our organization is registered under Government of Tamil Nadu Industries and Commerce Department and rigorously follows guidelines provided by them at the time of manufacturing our products range. We always proof ourselves in our customer satisfaction and designed our products according to their need and demand.</t>
  </si>
  <si>
    <t>&lt;p&gt;We are the prominent trader and retailer involved in offering CCTV Camera Attendance System and many more. Our experts also render CCTV AMC Service and CCTV Fixing Service. These products and services are extremely reliable.</t>
  </si>
  <si>
    <t>SRI MARUTHI &amp; CO has gained a remarkable position in the market and incorporated in the year 1997 as a sole proprietorship based firm. Our company&amp;rsquo;s headquarter is located at Chennai Tamil Nadu. We are efficiently engaged in trading and retailing a premium quality assortment of CCTV Surveillance System Switched Mode Power Supply Access Control System and many more. Furthermore we also render CCTV AMC Service and CCTV Fixing Service. Offered products are manufactured by using optimum quality material at our vendor&amp;rsquo;s end.</t>
  </si>
  <si>
    <t>&lt;p&gt;We are well known and reputed Tele shopping Agency providing product shopping based services over the telephone. We are also utilizing communications network.</t>
  </si>
  <si>
    <t>&lt;p&gt;we design attractive websites which are cost effective and launched within a short time. We develop websites with optimization which are clearly viewed in mobile phonestabletsdesktops.</t>
  </si>
  <si>
    <t>&lt;p&gt;We offer a wide range of Consumer Electronic Products like Mobile Phones Tablets Laptops &amp;amp; Powerbanks over a long period of time!!</t>
  </si>
  <si>
    <t>JBJay constructions is founded and managed by a team of NRIs and led by an experienced Civil Engineer with 30 years of Industry experience. Our primary goal is to provide apartments and independent bungalows in Chennai with all amenities like electrical fittings cup boards modern kitchen 3 phase power supply water sump covered car park etc. at reasonable price usually located at sub urban areas of south Chennai.We are the suitable persons for those people who are frustrated by searching houses for a long time and faced with bad experiences. Our selections of lands are thoroughly filtered and only the best ones are purchased after doing thorough legal checks on the lands. With any JBJay Constructions property availing loan is easy we make sure the specifications of our buildings are accepted by all banks in the city.</t>
  </si>
  <si>
    <t>Nithyam Global Imports and Exports was founded in 2006 with the core mission of providing high-quality Tea products like Nithyam Gold Assam Tea Green Tea  LipSip Gold Tea Gold Star Masala Tea Assam Tea Assam Golden Tea Mahaveer&amp;rsquo;s Kesari Tea Gold Star Tea etc.We take on orders both big and small work with a diverse set of clients and really enjoy hammering out problems and getting results. We can be your creative to support your in-house people. Guaranteed we are here for the long haul.\r\n&amp;nbsp;</t>
  </si>
  <si>
    <t>Exchange of Gifts are widely appreciated globally as it helps an individual/team to deliver specific message or respect towards intended party at any time across all regions/culture/countries. So take smart decision by choosing promotional items from www.esmartgifitingsolutions.com\r\n&amp;nbsp;\r\nPersonalized items is one of the best ways to depict appreciation as well as to allow receipient to realize that you are contingent to them in business. No doubt though a simple act of giving gifts is capable of strengthing an organizational team bonds and ties.\r\n&amp;nbsp;\r\nOur services will positively enhance your marketing your brand and most importantly your result. eSmart Gifting Solutions is your one stop solutions for making tailor made gift articles. We pride ourselves on providing the most innovative and creative solutions for the promotional needs of our customers. Along with over 1000 Gifts to choose from. Our company provides an unparalled level of customer care. Even if it is last minute we will help you find the perfect give aways to make your event a success\r\n&amp;nbsp;</t>
  </si>
  <si>
    <t>Global leathers International is an Indian based company established with the mission of supply good quality leathers and sourcing. We are a sourcing agent and exporter of all kind of finished leathers Leathers Accessories and goods. Supplying around the world.We have expertise associate tanneries in India and our export capacity is about 800000sqft per month. Our qualified technical team has track proven records of having satisfied customers by supplying quality leathers.</t>
  </si>
  <si>
    <t>Life Store&amp;rsquo; is a business initiated solely on faith and trust in the Lord. It&amp;rsquo;s our prayer that everyone who visits lifestoreindia.com will be blessed.\r\nOur vision is to take the Word of God into the streets work places and homes through high quality Apparel Accessory &amp;amp; Gift products. It&amp;rsquo;s our desire that every product we sell will help one share the Word of God and provide a relevant opportunity for making conversations about Christ and salvation.\r\nAt lifestoreindia.com we strive hard to make your shopping experience pleasant. We praise God for every customer and we thank you for your purchase and we hope you enjoy our products and the Living Words they share.\r\nDo not forget to share your feedback on the products and on the ministry of &amp;lsquo;Life Store&amp;rsquo; at &amp;lsquo;Contact&amp;rsquo; us page. Also do bookmark us and check-back often because we are adding products all the time!</t>
  </si>
  <si>
    <t>Jai Maruthi Polymeris one of the leading names in the Manufacturing Supplying and Exporting of superior quality Acrylic Scrap Products. We offer different Acrylic Scrap Products such as Acrylic Bangle Acrylic Chip Acrylic Sheet and Acrylic Monomer. Besides we also deal in deal Engineering plastics products such as PP PC ABS and it allied along with secondary recycled granules. We use optimum quality acrylic scrap for manufacturing its bi- products which is procured from reliable vendors across the globe. We manufacture our range of acrylic products on the order basis as per the client?s specifications and requirements.Our entire range of products caters to the various requirements of the buyers as the acrylic sheets are extensively used in fabrication work and in plastic packaging. Acrylic Scrap Products offered by us can be availed in varied sizes and colors as per the choices of the customers. We understand the needs of the clients and offer them with the desired product at pocket friendly prices. Moreover we have been able to mark a distinguished name for ourselves in the short time span and continue to do same in the future.</t>
  </si>
  <si>
    <t>Ravi Prasad unit was started in the year 1969.Its founder Mr.P.Changaiah is a Director of Photography by profession who has vast experience in the Film Trade since 1961.With his dedication to the profession the unit progressed and was well established thus providing job opportunities to several Technicians in various sectors. All the required equipments wear supplied to the productions Houses along with well trained technicians elsewhere in India and even for Abroad.Keeping in view the trend and the development of the latest technology the unit was upgraded and well equipped from time to meet all the requirements in par with the International Standards. Thus progressing alongside in line with the development of the Film Industry and Fraternity all over and hence proclaiming itself as one of the largest leading and best equipment hiring unit in India well known for its quality.</t>
  </si>
  <si>
    <t>Wright Foot was established in the year 2005 in Chennai (Tamil Nadu). The company has been swiftly growing in the domain of Leather Products under the competent guidance of Mr. C. M. K. Farooque Mohammad the experienced Proprietor of the enterprise. He has a Doctorate in Leather Technologist and working in Leather industry since 1981. The company is known as a prominent Leather Products Manufacturer Exporter and Supplier in India. The company takes pride to share that its parent company started with the exporting of products in the year 1929.</t>
  </si>
  <si>
    <t>ADSS is an Indian based company has been providing and regarded as a</t>
  </si>
  <si>
    <t>Founded in the year 2003 Multiware Info System is a leading organization of the industry. We have started our business activities as a Sole Proprietorship firm and construct our head office at Chennai Tamil Nadu (India). We are the prominent trader retailer supplier wholesaler and service provider of hardware and software solutions. Our wide range of products includes Networking Accessory Advanced Gameboard Wireless Headphone Data Backup Service and many more products are in the list. We commit our valuable clients that our offered ranges will give the trouble free and long service life to the user. Our high level technical skills make us separate in this competitive industry. Our entire products range are easy to clean and easy to operate. Our organization owns an expertise in this industry. With our firm commitment to quality and to meet or exceed the customers&amp;rsquo; expectations thereby ensuring a long lasting relationship with our each and individual customers.</t>
  </si>
  <si>
    <t>The traditional clothing store. The usual family destination. A landmark on Arcot road Kodambakkam Chennai. Some of the many commonly used terms used by the citizens of Chennai to portray their favourite fashion shop: Sekar Emporium. A fashion store that has been adding colours to the lives of Chennai since 1952. In fact festivities and celebrations for most of the city dwellers begin only after a customary visit to Sekar Emporium.A long tradition that highlights the importance they had attached to the shop which had in fact become a permanent part of their wardrobe. After all no one understands the wardrobe requirements of Chennai as well as we do.The popularity and wide spread acceptance of Sekar Emporium is not restricted only to individuals. Our quality products varieties and services have built a good reputation for us among the most discerning institutions and corporate buyers too. That perhaps explains why we are the largest suppliers of uniforms to educational institutions industries and commercial organizations in the city.</t>
  </si>
  <si>
    <t>Automark Pvt Ltd with operations in chennai over the last 42 years is one of the Biggest Dealer in lead acid batteries in chennai We are the No:1 Dealer for the last 42Years supporting all business groupTransportationIndustrialNetwork applicationUPS powersupplyCommercial Vehicles electric utilities and mining providing after market replacement sales and services. Today we have grown to become a leading name in the Automark trade providing clients with superior service and unique solution to their problems across the city.</t>
  </si>
  <si>
    <t>C3 Xperts understands that some of the best ideas in the world today are based on simplicity. Customers want solutions and products that are easy to use yet must be innovative robust and fit for purpose. C3 Xperts actively sources new technologies from around the world that challenge convention yet meet the needs and requirements of our customers. That is why our mission is to bring you technology with purpose.\r\nC3 Xperts from the beginning has set itself apart from its competitors by sourcing technologies that are new to India and challenge convention.</t>
  </si>
  <si>
    <t>Top-of-the-line products are nothing without outstanding customer service and support. Our factory trained service personnel can provide four-hour response times while our support and accounting personnel are always available to assist with any need. At Comtech Systems you'll always get the 'human touch'. Combine all of this with innovative office solutions like digital connectivity that can network your office with innovative products that achieve maximum efficiency and performance. You'll see why Comtech Systems is your office equipment supplier. Comtech Systems offers AMC services for Canon and Panasonic range of office products. Our capabilities are suitably reflected in our client list which includes Govt./semi Govt. organization and Limited Companies.</t>
  </si>
  <si>
    <t>Incorporated in the year 2013 Sivi Infotech is one of the emergent companies of the market. We are working as a sole proprietorship based firm. The head quarter of our corporation is located at Chennai Tamil Nadu (India).We are efficiently involved in trading a superb quality assortment of Desktop Computer Branded Laptop Network Switch. These products are highly demanded for their excellent quality. We also provide Printer Installation Service and many more.</t>
  </si>
  <si>
    <t>We Are Merchant Exporter M/S Shrichakra Enterprises In South India We Join Hands With Leading Export &amp; Importer M/S.Ertikaz Pan Gulf Trading Group In KSA. We Are Doing Business With Iron Ore Steam Coal Mn Ore Met Coke D2M100 Jet Fuel Oil Bitumen 80/100 &amp; 60/70 Grd OPC Cement Clinker Ball Valves Pipes &amp; Fittings Octg Drilling Rig Heavy Sewage Pumps Water Treatment Chemicals To Kingdom Of Saudi Arabia. Also We Are Dealing With Ferrous And Non-Ferrous Materials.</t>
  </si>
  <si>
    <t>Welcome to Sachh Automation System\r&lt;p&gt;Networking &amp;nbsp;Solution. Fire Alarm . CCTV Camera. &amp;nbsp;Access &amp;nbsp;Control. Wi Fi\r&lt;p&gt;&amp;nbsp;</t>
  </si>
  <si>
    <t>&lt;!--[if !mso]&gt; &lt;object classid=\clsid:38481807-CA0E-42D2-BF39-B33AF135CC4D\ id=ieooui&gt; &lt;/object&gt; &lt;mce:style&gt;&lt;! st1\\:*{behavior:url(#ieooui) } --&gt; NPT Offset Press Pvt. Ltd. the company was incorporated under the Companies Act 1956 as a limited company. Rapid technology up gradation resulted in the acquisition of multiple Heidelberg machines automatic binding machine for the post press and the setup of a pre press department. NPT was incorporated on 28th June 1989. A period of expansion followed in the subsequent years. In 2002 a significant event occurred; NPT was certified with the coveted ISO 9001: 2000 Award. Around this time NPT engendered a new management decree under which departments were decentralized and the office environment was fully automated. Management became the task of self-directed teams. Technically qualified people were recruited and leadership positions were earmarked for professionals.</t>
  </si>
  <si>
    <t>We are Manufacture and Supplier &amp; Exporter for Men Shirt Women Nighties Night suit Braissier &amp; Importing Textile cloth &amp; Elastic Roll Bra materials .</t>
  </si>
  <si>
    <t>Welcome To Hasiru HomestayThe plantation located 25 kilometers west of the town of Chikmagalur sits at an altitude of 1120m providing its dwellers with cool summers warm winters and well needed monsoon between June and September. Hasiru Homestay produces the best quality coffee which has been awarded as the finest quality coffee in India.The accommodation features spacious bedrooms with attached modern bathrooms done in style. Two living rooms a dining hall and a balcony to sit and watch in awe the cast of orange haze on the sky as the sun sets beyond the hills.\rThe food served at Hasiru Homestay is traditional Malnad cuisine with option of it being either vegetarian or non-vegetarian.</t>
  </si>
  <si>
    <t>&lt;p&gt;To meet the various requirements of the customers we &amp;ldquo;Welcome Exports&amp;rdquo; are involved as exporter and trader of Men's Lungi Pillow Cover Bridal Saree Jamakkalam Carpet Floor Carpet and many more.</t>
  </si>
  <si>
    <t>We &amp;ldquo;Welcome Exports&amp;rdquo; are acknowledged organization are engaged as exporter and trader of Men's Lungi Pillow Cover Bridal Saree Jamakkalam Carpet Floor Carpet and many more. It was established in the year 2007 at Chidambaram Tamil Nadu. These products are known for their most far-fetched quality and marvelous finishing at the reasonable cost in the stimulate time period. Under the esteemed guidance of &amp;ldquo;Dhanaraj (Managing Director)&amp;rdquo; we have attained a huge client base in the market.</t>
  </si>
  <si>
    <t>Since our inception Jasmine Exportsis offering the most stunning range of beautifully designed gold plated etc.We are known as well talented manufacturers in the domestic as well as international market due to our guaranteed products. We have bring forth our finest collection of innovative and properly finished Gold Plated Jewellery Electro gold plated jewellery Micro gold plated jewellery and 24Cr gold plated jewellery etc. Our alluring range of products has enabled us to carve a niche for ourselves in all over the market. Inspite from all this we are customer-centric organization who has directed all its endeavors towards the achievement of maximum client satisfaction. Our talented creative designers are totally capable of creating latest designs of jewelleery that make every product stylish trendy and glamorous. We are also involved in manufacturing jewellery sets as per the requirements and specifications of our clients.</t>
  </si>
  <si>
    <t>Founded in the year 2012 we Kalakshetra Paithani are known as the prominent manufacturer wholesaler retailer and trader of an elegantly designed array of Silk Sarees Paithani Sarees Banarasi Saree Silk Hand Work Saree and much more. These sarees are fabricated employing the best grade soft fabric and advanced technique. Apart from this these are fabricated with high precision in order to meet the set industry norms. The assortment of sarees offered by us is extensively well-liked by patrons for their special qualities such as flawless finish beautiful design long lasting and colorfastness. Furthermore we offer these sarees in many color patterns at market leading costs.</t>
  </si>
  <si>
    <t>Established in 2016 we Jayam System is leading Wholesale Trader and Service Provider of Security Camera GPS Navigation System and CCTV Camera Installation Service. These are sourced from certified retailers present in the market. We have a team of R&amp;amp;D to carry out the thorough market analysis in order to identify the reliable and trusted vendors. They manufacture these using best quality raw components and latest technologies.</t>
  </si>
  <si>
    <t>&lt;p&gt;Established in 2012 Amar Industries is the leading Manufacturer Wholesaler and Trader of LDPE GranulesDrip irrigation pipesLdpe bagsNurssary BagsKirana BagsLDPE Pipe Sprinkler PipeHDPE Pipe Fitting and water tanks.</t>
  </si>
  <si>
    <t>ABC Fashions was established on the year of 1965. We are a leading Manufacturer &amp; Wholesaler Supplier of Unstitched Salwar suits Cotton Fabric South Cotton Salwar Kameez Handloom Dress Material Ladies Dress Material etc. Clients can avail these in various prints as well as colours as per their choice. These are highly reckoned among our clients due to their intricate designs and shrink resistance nature. We offer our all products in market at very economical prices.For the diverse requirements of our clients we are involved in offering a wide assortment of Cotton Fabric. These are widely used for making suits kurtis and are also shrink resistance in nature. These are highly appreciated among our clients due to their best quality and colorfastness. Additionally we also assure safe and timely delivery of our products.</t>
  </si>
  <si>
    <t>Established in the year 2004 We take immense pride to introduce ourselves as a renowned manufacturer and exporter of a superior range of All kinds of Groundnut Decorticator Machinery and specialist in Single Deckar  Double Deckar  Triple Deckar Elevators D-stoner Stands Jaldi Frames all types of Jaldis. We made these machines at our state of the art machining facility using top quality materials and modern technology. Our Decorticator Machinery is used for cracking the shell of peanuts as well as separates the nut which is the part of seed from the shell. Furthermore our clients have the advantage to customize these machines as per their needs. All Groundnut decorticator we manufacture are of automatic type which will produce a capacity of 100-150 bags per hour depending on motor capacity.</t>
  </si>
  <si>
    <t>A Warm Welcome from HOTEL MGM GRAND which is located in the heart of temple town SRIKALAHASTI. A pilgrim hotel with the fragrance of divinity and modern facilities with just 100 feet away from Srikalahasteeswara Swami Temple and also located in the banks of swarnamukhi river. We offer our customers best in class hotel experience. Come and feel the difference here...\r\n&amp;nbsp;\r\nThe Hotel's location is very accessable for temple pilgrims and commutable for all means of transport. It is located just 100 feet away from Sri Kalahastheeswara swami temple. Renigunta Airport is 22km (15 minutes drive)  Bus and Railways stations are in 500m distanceWe offer 24 hours esteemed service to our guests in the temple bells of Lord Shiva. Our luxuriousness in hospitalitywith in budget have already attracted huge count of pilgrims including &amp;nbsp;Actors &amp;amp; Actresses Business delegates and Politicians\r\n(watch our guest slideshow in home page&amp;nbsp;).We have proven to be the best hotel in and near by Srikalahasti and Tirupati.</t>
  </si>
  <si>
    <t>Soniya Construction Company was established in the year 2014. We are Wholesale Trader Retailer &amp;amp; Supplier of Spy Clock Camera Spy Watch Camera Smart Mobile Watch etc. All the above mentioned product range is developed using high grade raw material and cutting-edge technology which make our range best in terms of quality and highly suitable to the upcoming market preferences. Rigorous quality checks are performed over the entire range by our specialized team of quality controllers who assure to make supply of error free products in the market.This in turns enable us getting orders from clients repeatedly. We ensure that the products delivered from our end serve the customers in an appropriate. We make efforts to match up to the expectations of clients by interacting with them on regular basis. Clients appreciate our products as well services for their superlative performance precision engineering long services life reliability and many others. This in turns enable us getting orders from clients repeatedly.\r\n&amp;nbsp;</t>
  </si>
  <si>
    <t>We are Naveen Laghu Udyog Based in Sardarshahar Churu (RAJ.) India. Our Company specializes in designing producing and exporting of solid hard wood Furniture Funniture is a kind of furniture employing planks twigs logs old wood extracts etc of different sources aiming for natural look. Our company's craftsman &amp;amp; designers are skilled in developing a variety of styles to cast historical &amp;amp; contemporary influences.The company manufactures a wide range of products which are made by skilled Indian Craftsmen. Artisans work hard to produce classic pieces of handicrafts and furniture as well as Fashion Jewelry boxes ceramic drawer chests many of wooden decorative and painted gift items With the wide experience of more than 6 years he products are distinguished in the market for their superior quality and elegant design.</t>
  </si>
  <si>
    <t>CRUSOE&amp;nbsp;is a premium Men's inner wear brand from the house of Jagannath Textile Company Limited headquartered at Coimbatore India (South). Jagannath Textiles is one of the leading manufacturers and exporters of yarn and woven &amp;amp; knitted fabrics in India with an annual turnover of 350 crore.\r\nLaunched in 2009 Crusoe is now a leading brand in the premium inner wear segment. With presence in over 4000 Multi-Brand Outlets including Large Format Stores like Central Reliance Trends and Hypermarkets like Spar the brand is available across India. Added to this Crusoe also has its own 7 Exclusive Brand Outlets in various cities across the country and plans to put up more EBOs in the near future. And in keeping with the times it has become a much sought after inner wear brand across all leading E-Commerce portals like Amazon Myntra and Flipkart to name a few.\r\nCRUSOE is about premium high quality inner wear. With as many as 85 styles that offer skin-friendly comfort.\r\nCRUSOE is about Adventure. And it talks to the adventurer inside every man.\r\n&amp;nbsp;</t>
  </si>
  <si>
    <t>We Lemurians dedicate ourself to deliver complete software solutions. We serve website designing and development mobile apps software applications cloud services search engine optimization(SEO) logo designing corporate Identity and digital marketing. Feel free to contact us at&amp;nbsp;contact@lemurian.in09894898748\r\nWe are a team of young innovative and passionate designers and developers. We bind together from different parts of the world. We all collide in Coimbatore Tamil nadu and we have our meeting points in Chennai Tuticorin(Thoothukudi) Ernakulam and Kochi city.\r\nWe have good experience in Java PHP Spring Struts HTML5 CSS3 JQuery Android Objective C(iPhone and iPad Development) Phonegap and Titanium Appcelerator Cloud Services Google App Engine Google Compute Engine Amazon Web Services and social site API's and still exploring to satisfy every customer based on their online requirements. We are ready to satisfy your online business any time.</t>
  </si>
  <si>
    <t>Yuve Care Enterprise was established in the year 1980 with a primary focus in reaching out to the nationwide market with selective product offerings. We are a leading manufacturer trader and exporter of various products. We are a Sole Proprietorship firm operating from Coimbatore.Our main product line includes Spice Nuts and Herbs Edible Pickles Snacks and Savouries Rice and Pulses Gifts and Handicrafts&amp;nbsp;Kitchen and Table Linen Kitchen utensils and small home appliances selective readymade garments for men women and children as well as environment friendly household products. We export our products all over the world. We only offer fine quality products to our customers.</t>
  </si>
  <si>
    <t>&lt;p&gt;We &amp;ldquo;Zion Creations&amp;rdquo; are extremely immersed in the manufacturing and wholesaling Cotton Saree Beautiful Cotton Saree Silk SareeLadies Saree and many more.\r\n&lt;p&gt;&amp;nbsp;</t>
  </si>
  <si>
    <t>Since the establishment in the year 2015 as Sole Proprietorship (Individual) based entity Zion Creations has gained a remarkable position in the market that is involved in manufacturing and wholesaling a quality product line of Cotton Saree Beautiful Cotton Saree Silk SareeLadies Saree and many more. These products are manufactured under the strict surveillance of our dexterous professionals by utilizing premium quality basic material and latest technologies. Under the guidance of our mentor &amp;ldquo;V Jayaseelan (Proprietor)&amp;rdquo; we have achieved huge success in this domain.</t>
  </si>
  <si>
    <t>&lt;p&gt;We &amp;ldquo;Shri Agni Enterprises&amp;rdquo; are dedicatedly involved in manufacturing and trading a comprehensive range of Aluminum Dosa Tawa Chapati Press Idli Plate Roti Maker and many more.</t>
  </si>
  <si>
    <t>Established in the year 2014 at Coimbatore Tamil Nadu we &amp;ldquo;Shri Agni Enterprises&amp;rdquo; are Sole Proprietorship (Individual) based company involved as the manufacturer and trader of Aluminum Dosa Tawa Chapati Press Idli Plate Roti Maker and many more. These products are precisely manufactured by our advanced machines under the guidance of specialized professional team. Our company ensures that these products are timely delivered to our clients through this we have achieved a huge success in the market.</t>
  </si>
  <si>
    <t>&lt;p&gt;Being a prominent manufacturer Wholesaler and Retailer we are involved in offeringMen's Cotton Trouser Men's Casual Shirt Men's Boxer Short and many more. These products are designed by using utmost quality fabrics.</t>
  </si>
  <si>
    <t>Founded in the year 2015 Brand Avenue has carved a niche amongst the most trusted names in the market. The ownership type of our corporation is partnership. Our corporation&amp;rsquo;s headquarter is located at Coimbatore Tamil Nadu from where we exercise control over all occupation. We are the well known manufacturer Wholesaler and Retailer involved in offering a quality tested assortment of Men's Cotton Trouser Men's Casual Shirt Men's Boxer Short and many more. These products are widely demanded for their alluring patterns.</t>
  </si>
  <si>
    <t>Teneo Systems specializes in providing IT Consulting product development and custom application development services for enthusiastic startup ventures or new business development divisions of large enterprises. We have worked with cross cultural teams across United States Singapore Malaysia and United Arab Emirates.We have our suite of products to cater to the tiny small and medium businesses in the Retail Transportation Telecommunications Jewellery Fabric Apparel and Textiles industries.</t>
  </si>
  <si>
    <t>&lt;p&gt;We are the foremost manufacturer of School Uniform Sports Uniform and many more. These products are available at reasonable rates.</t>
  </si>
  <si>
    <t>Incorporated in the year 2001 Sre Raksha Garments is one of the famous names in the market. We are a partnership based firm. The head office of our business is located at Coimbatore Tamil Nadu. To meet the various requirements of the customers we are involved in manufacturing a wide assortment of School Uniform Sports Uniform Hotel Uniform Ladies Apparel Girls Apparel and many more. These products are skin friendly in nature.</t>
  </si>
  <si>
    <t>&lt;p&gt;Inception in 2010 we have established as pioneer in manufacturing and supplying of Vinyl Sticker Viscose Printing Adhesive Sticker Advertising StickerTransparent Sticker Heat Transfer Chemical Sticker Sublimation Printing and many more.</t>
  </si>
  <si>
    <t>Print Kingdom has started its journey in 2010 at Coimbatore is one of the leading manufacturer and supplier of printing labels and stickers. Our offered ranges comprises of Viscose Printing Adhesive Sticker Sublimation Printing T-Shirt Printing Adhesive Label Fabric Printing and many more. Our products find their applicability in various industrial sectors for labeling and branding. Our products are highly appreciated for their quality design and printing material used. Also we are capable enough to recognize the various requirements of the clients and provide quality products to them according to their requirements.Under the visionary experience and motivational guidance of Mr.Jagadeesh Kumar we have reached at well recognizable position in the competitive market. His managerial skills and business approach has made us do the ultimate achieve maximum excellence in customer satisfaction.</t>
  </si>
  <si>
    <t>&lt;p&gt;Our organization is a leading manufacturer supplier trader and wholesaler of silk sarees from Coimbatore. Our products range comprises of Traditional Saree Handloom Saree Wedding Saree and many more.</t>
  </si>
  <si>
    <t>Kumaran Silks established itself in the year 1990 as a sole proprietorship firm in the industry and engaged in the business of manufacturing supplying trading and wholesaling of silk sarees. We have constructed our prime office at Coimbatore Tamil Nadu (India). Our products range comprises of Handloom Saree Wedding Saree and many more in the list. Our products range have captivating designing and aesthetic appeal. With our prime motto to satisfy our valuable customers we serve them supreme quality of products and deliver them in a committed time frame. We keep our organizational staff updated with the current trends and on regular basis we conduct market research for the same. Our products ranges have fine texture and skin friendly fabric. They can be easily draped and give excellent comfort level to the user. User can easily wear our offered range of Saree on different occasions. Our organization has a good financial stability in the industry and customers can easily rely on us.</t>
  </si>
  <si>
    <t>&lt;p&gt;We are the leading manufacturer and supplier of products such as Machine Component CNC Machine Component Aluminum Casting Metal Casting Die Casting and many more. Our offered products are durable in quality.</t>
  </si>
  <si>
    <t>Green Cast India is a leading organization came into being in 2014 as a SoleProprietorship based venture. organization bags a strong technical staffs representing a wide knowledge throughout the development till we achieve the foot print stamped in our projects. We are operating all our business from our main office situated in Coimbatore Tamilnadu (India). We are the renowned manufacturer and supplier of high quality precision engineering components such as Machine Component CNC Machine Component Aluminum Casting Metal Casting Die Casting and many more. Our products are manufactured by using best quality raw material processed under modern technologies for better use. Available in wide range they are being offered to our customers at fair prices in the market. With our prompt logistics facility we ensure our customers of prompt deliveries in constraint time schedule. We may not be an old name in the industry but surely will be a big one with the passing time as we are involved in continuous improvements through our hard work and passion.</t>
  </si>
  <si>
    <t>Vinod silk emporium is a well reckoned dealer of garments. The fine grade clothes that are being provides by us are Uniform Silk sarees and Shirting. The entire range of garments that is being offered by us is soured form trusted manufacturers of the market. Premium grade fabric threads and other raw material is used for designing these clothes. Appreciated for their fine stitching color fastness neat finish and skin friendliness our offered quality clothes are in great demand among the customers. Available in various colors designs patterns and fabric the range of sarees shirts and uniforms is availed by clients as per their preference. It is their knowledge that helps us in working in compliance with the industry standards. Being a known clothing dealer we have been able to acquire a preferred position in the market and among patrons. All the garments are of supreme quality and in tandem with the latest fashion trends. These readymade garments can be availed at industry leading prices.</t>
  </si>
  <si>
    <t>&amp;nbsp;Aruna Photo Digital HD  located in Coimbatore is in the photography field for the past 18 years. the leading studio providing innovative products and services that capture and preserve the memories. We promise delivery of product at highest quality with latest technology at most affordable prices on time. We ca We are committed to excellence and total customer satisfaction and promise to professionally carry out our responsibilities We provide an array of high quality studio solutions for all types of photography and audio production needs.We offer our services to a wide array of businesses across the spectrum. Using the best professional digital equipment &amp;amp; latest trend System Like.HD Camera Candit Shots Trally Shooting etc.\r\n&amp;nbsp;\r\nWe work with a varied clientele to get them the digital results they seek. Be it creating a valuable web presence getting better search engine rankings internet marketing.</t>
  </si>
  <si>
    <t>&lt;p&gt;We are the leading manufacturer retailer wholesaler trader and supplier of a huge array of products such asSilk Cotton Saree Silk Saree and many more. Our range of silk clothes is offered to our clients at nominal price in the market.</t>
  </si>
  <si>
    <t>Sai Murugan Silks is running all its business activities with its operational unit situated at Coimbatore Tamil Nadu (India). With its specialization in manufacturing wholesaling retailing trading and supplying our company is engaged in the business of a wide range of silk clothes such as Silk Cotton Saree Silk Saree Jute Saree Kanchipuram Saree and many more. While developing product range we employ world class raw fabric complying with the international standards. Due to their availability in new designs with extra fine finishing the offered range of silk clothes is in esteemed demand in our customers. We are offering the products to our utmost customers at nominal price. The products are manufactured under the supervision of skilled designers. With our genial trade practices we have successfully flourished rich customer base across pan India.</t>
  </si>
  <si>
    <t>&lt;p&gt;Being an eminent company in the market we are involved in manufacturing supplying wholesaling and trading Garment Fabric Men's Jeans and many more. These products are known for their unmatchable quality.</t>
  </si>
  <si>
    <t>Rishi Creation is known as a leading manufacturer supplier wholesaler and trader of garments. We had started working in the year 2013 as a Sole Proprietorship based firm. The range of our product is Garment Fabric Men's Jeans and many more. These products are fabricated by using good quality fabrics and threads that we sourced from the reliable merchants of the market.</t>
  </si>
  <si>
    <t>&lt;p&gt;We are one of the reputed manufacturer and supplier of a wide range of Wool Sweater School Sweater Girls Sweater and many more. The offered products can be availed at market leading rates.</t>
  </si>
  <si>
    <t>&lt;p&gt;We are one of the leading trader supplier and exporter of Analytical Instrument Life Science Instrument Laboratory Equipment and more. Our products are quality tested at vendors&amp;rsquo; end and then again by us at our laboratory.</t>
  </si>
  <si>
    <t>&lt;p&gt;Our company is one amongst the reckoned firms holding specialization in trading wholesaling supplying and retailing hi-tech LED Camera Landline Phone and more. Also we are providing trustworthy Networking Service at reasonable cost.</t>
  </si>
  <si>
    <t>&lt;p&gt;Our company is a proud trader supplier and retailer of products such as CCTV Camera Video Recorder and many more. We are also the service provider for Maintenance Repairing and other services of our offered products.\r\n&lt;p&gt;&amp;nbsp;</t>
  </si>
  <si>
    <t>The foundation of our company &amp;ldquo;Voicetel Communications&amp;rdquo; was laid in the year 2001&amp;nbsp;with an aim to overcome every auspicious demand of our customers from industry. Since its very start our company has been committedly operating all its business affairs as a Sole Proprietorship venture with its offices stationed at Coimbatore Tamil Nadu (India). We are engaged in  trading Supplying and retailing of products such as EPABX System IP PBX System DVR System CCTV Camera Digital UPS Phone System and more. We are also the service provider of AMC Service Maintenance Service and Repairing Service. Company has successfully positioned itself amongst marketing leading firms by providing breakthrough products and services at amazing prices.</t>
  </si>
  <si>
    <t>&lt;p&gt;We are well known wholesaler and trader of CCTV Camera Surveillance System and many more. Our products are very reliable and these are stringently examined on numerous quality parameters before final dispatch.</t>
  </si>
  <si>
    <t>&lt;p&gt;We are involved in manufacturing trading and supplying of Portable Toilet Security Cabin SS Watchtower and many more. We also provide Hiring Service. The offered products are quality approved upon numerous quality stages.</t>
  </si>
  <si>
    <t>Commenced in the year 2010 Janani Envirotech Private Limited has created a top notch position in the market. The ownership type of the company is Private Limited Company and we had situated our operational head at Coimbatore Tamil Nadu (India). Our company is betrothed in manufacturing supplying and trading a wide range of Portable Toilet Security Cabin SS Watchtower and many more. We also provide Hiring Service. Our quality analyst put their best possible efforts and uses their skills in order to keenly examine the products.</t>
  </si>
  <si>
    <t>&lt;p&gt;We are highly acknowledged organization engaged in trading and distributing of Attendance System CCTV Camera Security Camera Surveillance Camera and many more. These products are extremely efficient.</t>
  </si>
  <si>
    <t>Nk Infotech has achieved milestones in this business and is established in the year 2014. We are a partnership based entity. The headquarter of our organization is located in Coimbatore Tamil Nadu. We have years of experience as a wholesale distributor of Attendance System CCTV Camera Security Camera Surveillance Camera and many more. these products are widely use in security purpose. Also these products are well tested on various quality parameters.</t>
  </si>
  <si>
    <t>The company was incorporated in the year 1997 in Surat Gujarat by the name of 'Condor Footwear (India) Ltd.' in collaboration with the Italian footwear giants 'Condor Trade S.R.L.' a famous name in the European market. Our product's strong point is mainly the high comfort level it provides due to the hygienic and durable 'polyurethane' soles and super quality uppers with a unique blend of colours and designs.\r\nEver since the inception simultaneous we also explored the foreign market and succeeded in procuring steady orders. Today we are exporting in bulk quantities to several Middle East African and European countries where our products are held in good stead.</t>
  </si>
  <si>
    <t>&lt;p&gt;We are the leading industry of Checked Shirt Linen Shirt Solid Shirt Stripped Shirt Men&amp;rsquo;s Pant and many more. Our company is well known in this field for its quality products and reasonable prices.</t>
  </si>
  <si>
    <t>Eurossia establish in the year 2015 at Coimbatore Tamil Nadu (India) is the leading industry of Checked Shirt Linen Shirt Solid Shirt Stripped Shirt Men&amp;rsquo;s Pant Men&amp;rsquo;s T-Shirt School Uniform and many more. This field is very wide and requires knowledge about the latest fashions and what the customer actually wants. The main objective of our firm is to provide superior products at economical rates. For client&amp;rsquo;s satisfaction we are ready to upgrade ourselves in order to satisfy them like our goods are of high quality delivery is done in stipulated time frame and easy mode of payment is present for the sake of consumers. All the work is managed in an appropriate manner by the mentor for the smooth flow of transactions. With the assists of the specialized team of professionals and high tech machineries we serve you utmost quality commodities which help us to maintain goodwill and remain in this competitive market for several years.</t>
  </si>
  <si>
    <t>&lt;p&gt;We are engaged in offering Silk Saree Block Printed Saree Handloom Saree Pattu Saree and many more. The products are skin friendly and have perfect fitting.</t>
  </si>
  <si>
    <t>Sri Meena Vision Textiles was established in the year 2008. We made a kick start in the textile sector just three years back and today we have topped the list of reliable manufacturers in the industry. Our product gallery entails Jacketing Fabrics Polyester Cotton Blend Fabrics Cotton Grey Fabrics Polyester Cotton Bleach Shirting Fabrics and Polyester Blended Shirting Grey Fabric. The quality fabrics that we supply are used for making garments shirts and varied home furnishing items. We source quality threads and yarns for making these fabrics in smooth textures. Moreover for avoiding defected fabrics we make use of excellent technologies. We are specialized in manufacturing of Industrial fabrics used by rubber industries.&amp;nbsp;Our technical and production experts invest their valuable experience and help us in touching the mark of impeccability. We offer a wide range of Plain FabricsPoplin Fabrics Jacketing Fabrics Polyester Cloth Polyester Cotton Blend Fabrics Polyester Cotton Bleach Shirting Fabrics Polyester Blended Shirting Grey Fabric Our customers can opt for contract manufacturing services that include buyer label and OEM services.</t>
  </si>
  <si>
    <t>&lt;p&gt;We are engaged in manufacturing wholesaler retailer and supplying Nose Ring Necklace Set Fancy Bracelet Fashionable Necklace and many more. The products are of high quality and have various designs.</t>
  </si>
  <si>
    <t>&lt;p&gt;We are involved in offering products such as Plain T Shirt Promotional T-Shirt Printed T-Shirt Polo T-Shirt Men's Shirt Men's Jeans and many more. Customers can avail offered products at reasonable prices in the market.</t>
  </si>
  <si>
    <t>Trueman Apparels is one of the leading companies in industry engaged in offering a rich assortment of apparel to its customers from the industry. Located at Coimbatore Tamil Nadu (India) our company is established in the year 2014 as a Sole Proprietorship based veture. We are the leading provider of the wide range of Plain T Shirt Promotional T-Shirt Printed T-Shirt Polo T-Shirt Men's Shirt Men's Jeans Ladies Legging Kids Wear Workwear Uniform Bed Mattress Microfiber Duvet Cover and many more. Our offered products are excellent in quality and are approved on various stringent scales so as to ensure their standing on set norms. Apart from this we value our relationships with our Buyers as a high point of our business practices. Before the dispatch our products are being subjected to various parameters on laid industrial norms.</t>
  </si>
  <si>
    <t>&lt;p&gt;Our organization is engaged in the business of bags as manufacturer supplier and retailer of products such as Paper Bag Kraft Paper Bag Non Woven Bag and Marriage Printing Card. We are also the service provider for Printing Service.</t>
  </si>
  <si>
    <t xml:space="preserve">&lt;p&gt;We are indulged in manufacturing trading supplying and wholesaling a Acrylic Business Card Holder Keys Board Display Board Welcome Board and more. our products are delivered at cost effective prices. &lt;p&gt; </t>
  </si>
  <si>
    <t>Palaniswamy &amp; Co. established in the year 1969 has created a noteworthy position in this competitive market. The ownership of the Sole Proprietorship and we have situated our operational head at Coimbatore. We are affianced in manufacturing trading supplying and wholesaling wide range of Acrylic Business Card Holder Keys Board Display Board Welcome Board Glass Writing Board Paper Bags Chocolate boxes gift boxes Graphic Designing and many more.</t>
  </si>
  <si>
    <t>We are importing Humico Desiccants from PT Humigard Indonesia&amp;nbsp;High Protection Barrier Films from VALSEM INDUSTRIES SAS FRANCE also dealing in VCI Range of Products Aluminium Foil PP Bags Industrial Cleaning and Maintenance Products.CORTECH Engineers mainly focus on cost reduction for its customers through the supply of optimized packaging materials. Besides the above we also provide consultancy for packing of engineering goods for domestic and exports.</t>
  </si>
  <si>
    <t>&lt;p&gt;We are one of the reputed manufacturers suppliers and wholesaler of a wide range of kids boys and men's garments. Our product range includesMen's Shorts Boys Shorts and more.</t>
  </si>
  <si>
    <t>&lt;p align='right'&gt; Electronic Weighing scales Supplier in Coimbatore Electronic Weighing scales Dealer in CoimbatoreElectronic Weighing scales manufacturer in Coimbatore</t>
  </si>
  <si>
    <t>&lt;p&gt;We &amp;ldquo;KVP Info Tech&amp;rdquo; are engaged as the trader of CCTV Camera Biometric System Fire Safety Equipments CCTV Video Recorder and many more. We also render CCTV Installation Service CCTV Maintenance Service and more.</t>
  </si>
  <si>
    <t>Incorporated in the year 2005 at Saravanampatti Coimbatore Tamil Nadu we &amp;ldquo;KVP Info Tech&amp;rdquo; are a Sole Proprietorship (Individual) based firm involved as the trader of CCTV Camera Biometric System Fire Safety Equipments CCTV Video Recorder and many more. Our optimum products are provided with complete quality assurance. With the help of latest technology we also render CCTV Installation Service CCTV Maintenance Service and CCTV Repairing Service. Under the guidance &amp;ldquo;Karthikeyan A (business development manager)&amp;rdquo; we have attained a remarkable position in the market.</t>
  </si>
  <si>
    <t>Royal Mobiles providing all major premium branded china mobiles at best possible rates. When you purchase mobiles from us you will be awarded with quality and prompt after sales service. Welcome to the new world of mobiles.We are importing directly from China and having office at Hong-Kong. And we are providing all mobiles at wholesale rate.\r\nWe have more than 10 years of vast experience in this filed . We offer fantastic mobile phone deals on the latest handsets across all of the major China brands. Learn more about us and our latest offers on the most popular phones of the moment. Feel free to contact us any time.</t>
  </si>
  <si>
    <t xml:space="preserve">&lt;p&gt;We are affianced in wholesaling supplying and trading a Fire Alarm System Biometric System and more. Further we also render CCTV Installation Service and more. &lt;p&gt; </t>
  </si>
  <si>
    <t>Vicky Security Service founded in the year 1993 as a Sole Proprietorship firm. Our company is an ISO 9001:2008 Certified Company and situated at Coimbatore. We are involved in wholesaling supplying and trading a wide range of Fire Alarm System Biometric System CCTV Camera and more. Further we also render CCTV Maintenance Service CCTV Repairing Service and more.</t>
  </si>
  <si>
    <t>&lt;p&gt;We are the best manufacturer of Men's T-Shirt Men's Apparel Ladies Legging Ladies Apparel and many more. These products are known for their design.</t>
  </si>
  <si>
    <t>Established in the year 2009 Abirami Exports is one of the reputed company in the market. We are working as a Partnership based entity. The headquarter of our corporation is situated in Coimbatore Tamil Nadu (India). We are the leading manufacturer of this domain engaged in offering a wide range of Men's T-Shirt Men's Apparel Ladies Legging Ladies Apparel and many more. These products are widely known for their quality and attractive looks.</t>
  </si>
  <si>
    <t>&lt;p&gt;we are the leading manufacturer exporter and supplier of men&amp;rsquo;s wear women garments and kids wear. Our range is widely known for its vibrant colors attractive designs fine stitching and contemporary looks.</t>
  </si>
  <si>
    <t>Due to our rich industry experience we have become popular for manufacturing exporting and supplying a wide assortment of Trendy Garments. In our assortment we offer Men&amp;rsquo;s Wear Women Garments and Kids Wear. The offered range is stitched to perfection with eye-catching designs. Our designers have a grip over the current fashion trends and they mix it with their imagination to create attires that will attract you in just one glance. Moreover our product range assures higher levels of quality appeal and toughness. &amp;nbsp; Our team of highly qualified professionals and wide infrastructure equipped with all the modern machines and equipment enables us to fabricate our range of garments as per international standards. With the help of our warehousing facility and a wide distribution network our organization is capable of supplying flawless products at unmatchable prices to our clients. In addition our products match up to the fashion prevailing in the international&amp;nbsp;</t>
  </si>
  <si>
    <t xml:space="preserve">&lt;p&gt;We are the leading manufacturer of Men's T-Shirt Men's Jersey Ladies Jersey Men's Track Suit and many more. All these products are timely provided by us. &lt;p&gt; </t>
  </si>
  <si>
    <t>Commenced in the year 2015 Iguru Apparel has carved a niche in the market. We are working as a sole proprietorship based firm. Location of our company headquarter is Coimbatore Tamil Nadu (India). We are the foremost manufacturer of Men's T-Shirt Men's Jersey Ladies Jersey Men's Track Suit and many more. Also these products are provided after testing from various quality parameters.</t>
  </si>
  <si>
    <t>Shree Akshaya Security Solution is a Sole Proprietorship based company which came into being in the year 2006. Our office is located at Coimbatore Tamil Nadu (India). We are manufacturer trader and supplier of CCTV Camera Surveillance Camera. Metal Detector Access Controller Electronic Safe and many more. Also we are highly applauded for offering trustworthy Installation Service and Maintenance Service to the customers. Our products are precisely designed by highly trained and experienced employees keeping the specific customers&amp;rsquo; demands in mind. We incorporate latest designs and modern methods of production to cope up with the rising industrial challenges as well as the upcoming expectations of customers. Also our company has adopted specified quality testing measures in order to ensure making the supply of error free and quality approved assortment in the market. Along with advanced and qualitative products range we also ensure to make them available at client place within promised time frame.</t>
  </si>
  <si>
    <t>&lt;p&gt;We are the leading manufacturer and Wholesaler&amp;nbsp; of Silver Earring and Silver Ring. These products are known for their unmatched quality.</t>
  </si>
  <si>
    <t>Founded in the year 2014 Kovai Gold Covering is a counted among the topmost companies of the market. We are working as a sole proprietorship based firm. Our company&amp;rsquo;s operational head is located at Coimbatore Tamil Nadu (India). We are foremost manufacturer and Wholesaler of Silver Earring and Silver Ring. The quality of whole gamut is precisely examined on well-defined norms before they are been delivered into the market.</t>
  </si>
  <si>
    <t>&lt;p&gt;We are the leading manufacturer and supplier of Hospital Uniform Corporate Uniform College Uniform School Uniform Uniform Saree and many more. We are also the service provider of Uniform Stitching Service for our whole products range.</t>
  </si>
  <si>
    <t>For the complete customer&amp;rsquo;s satisfaction we Feel Smart Designers are working since 2000 as a Sole Proprietorship based company. We are renowned as a leading manufacturer and supplier of Hospital Uniform Corporate Uniform College Uniform Ladies Saree and more. We are also the service provider of Uniform Stitching Service for our whole products range. These products and services are designed by our professionals by using good quality fabrics.</t>
  </si>
  <si>
    <t>&lt;p&gt;We are the leading manufacturer trader wholesaler and retailer and trader of CCTV Camera and Security Alarm System. Further We are also providing CCTV Camera Installation Service. These products are highly demanded in market.</t>
  </si>
  <si>
    <t>Established in the year 2007 our company Vms Technologies has carved a niche amongst the most dominant names in the industry. We are a Sole Proprietorship based venture and operate all our business activities from our headquarters located at Coimbatore Tamil Nadu (India). We are involved in manufacturing wholesaling retailing and trading a wide array of products such as Biometric System CCTV Camera and Security Alarm System. Further We are also providing CCTV Camera Installation Service. These products are well known in the market for their unmatched quality.</t>
  </si>
  <si>
    <t>We manufacture export and supply a quality range of School Uniforms which can be availed from us in different sizes as per the specific requirements. These uniforms are a set of standardized clothes which are mainly worn as a dress code for an educational institution and primary &amp;amp; secondary schools. Our expert professionals precisely tailor the range using superior fabric and ensure that these are soft and comfortable to wear.\r\nIn our range we have the following : Baba Suits Over coats Pants Shorts Skirts Socks T-Shirts Track Suits...\r\nOur clients can avail from us a wide range of premium quality School Sport Uniform which is designed using optimum quality fabric. These are designed with high precision in order to meet the international quality standards. Apart from this these are widely appreciated among clients for their tear resistance stunning look shrink resistance and elegant design. Available in a wide range of patterns colors designs and styles these can also be availed by clients in varied customized options.</t>
  </si>
  <si>
    <t>&lt;p&gt;We &amp;ldquo;Indus Security Automation&amp;rdquo; are involved as the wholesaling a wide range of Security Gate CCTV Camera Video Door Phone and many more. We also render CCTV Camera Installation Service and others.</t>
  </si>
  <si>
    <t>Established in the year 2011 at Coimbatore Tamil Nadu we &amp;ldquo;Indus Security Automation&amp;rdquo; is a Sole Proprietorship (Individual) based firm engaged as the wholesaler of Security Gate CCTV Camera Video Door Phone and many more. These products are examined on various quality parameters before final dispatch. By using the latest technology we are also involved in rendering CCTV Camera Installation Service CCTV Camera Repairing Service and others.</t>
  </si>
  <si>
    <t>Established in the year 2006 Best Marketing started its business operations at Coimbatore Tamil Nadu in India. Our company has emerged as one of the trusted names involved in manufacturing and supplying an exclusive array of high performance Pneumatic Brakes Electro Magnetic Brakes Demag Motor Spares Brake Shoes Brake Liners Dual Speed Motors and all type of Textile Machine Components in the market as well as we also trade in Gas Springs &amp;amp; Pressure Switches.&amp;nbsp; &amp;nbsp; Mr. A. Babu our Chief Executive Officer has acted like a catalyst in triggering our growth prospects. Owing to his strong industrial acumen hard work and motivation we have established niche in the market.</t>
  </si>
  <si>
    <t>&lt;p&gt;We are the leading manufacturer trader supplier and wholesaler of Domestic Treadmill Motorized Treadmill Home Gym Accessories and many more. We are also providing services for Installation Service and Maintenance Service.</t>
  </si>
  <si>
    <t>SareesMarket.com &amp;ndash; It is unique place for all Textile Traders related\r\n        to Sarees Dresses import and export business.\r\nSareesMarket.com is giving opportunity to all Textile Traders to\r\n        expose their creativity work and design to the global world. You can attract the\r\n        global customers by showing your Designer sarees Party wear sarees bridal sarees\r\n        wedding sarees latest collection salwar kameez dress materials suits and many\r\n        more.\r\nAny user who wants to join us just registered and listed on SareesMarket.com.\r\nSareesMarket.com is owned by \r\n            JOSHInJOSHI Software. Surat GujaratIndia.</t>
  </si>
  <si>
    <t>&lt;p&gt;We are the foremost wholesale trader of CCTV Camera LED TV Wifi Smart Net Camera and many more. We also provide CCTV Camera.</t>
  </si>
  <si>
    <t>Started in the year 2016 Raas Traders is the most trusted name in between the topmost companies in the market. We are working as a sole proprietorship based firm. The head quarter of our corporation is located at Coimbatore Tamil Nadu (India). Banking on the skills of our qualified team of professionals we are involved in wholesale trader of CCTV Camera LED TV Wifi Smart Net Camera and many more. These products are highly acclaimed for their optimum quality.</t>
  </si>
  <si>
    <t>&lt;p&gt;We are the well known manufacturer in the market. We are engaged in offering Hospital Uniform Pillow Cover Bed Sheet Patient Gown and many more. Offered products are known for their best quality.</t>
  </si>
  <si>
    <t>Excel Garments is prestigious name in the market incorporated in the year 2010 as a Partnership based firm. We have located our office in Coimbatore Tamil Nadu. We established ourselves in the industry as a manufacturer of Hospital Uniform Pillow Cover Bed Sheet Patient Gown and many more. Our products are highly demanded in the market for their optimum quality skin friendly fabric and colorfastness. Offered product is designed by using supreme quality fabric advanced technologies and modern machines. Our esteemed clients can get these products at market leading prices.</t>
  </si>
  <si>
    <t>&lt;p&gt;We have established ourselves as coveted organization involved in the manufacturing of Home Security SystemMotor Starter and many more. These products are extensively preferred amongst clients for their remarkable finish and quality.</t>
  </si>
  <si>
    <t>Established in the year of 2010 JK Technologi is one of the well-known companies in the market. Our ownership type is a partnership based firm. Location of our company headquarters is Coimbatore Tamil Nadu. We are the foremost manufacturer and Distributor of HWAK-Home Security System Automatic Motor Starter Automatic Water level Controller CCTV Camera Security System GPS Tracking System Mobile tablet Computers System and Laptop Servers Printers and many more. These products are designed with utmost care by using premium grade raw material and sophisticated technologies.</t>
  </si>
  <si>
    <t>&lt;p&gt;We &amp;ldquo;S V Non Woven Bags&amp;rdquo; are involved as the manufacturer of Non Woven Bag and D Cut Carry Bag.\r\n&lt;p&gt;&amp;nbsp;</t>
  </si>
  <si>
    <t>&lt;p&gt;Variety of bags available with us and new model designs at lower price with best quality in Coimbatore. &lt;p&gt;We have published only few collection in the www.svsprintersandbags.com peoples are welcome to visit our place.</t>
  </si>
  <si>
    <t>Warm Welcome from SVS Printers and Bags we are having &amp;ldquo; Two generation of experience in the field of Printing&amp;rdquo; in Coimbatore.\r\nNow We offer Best Thamboolam bags for Marriage Function Organization Functions Religion Festival bags and other occasion.\r\nWe have lot of fast moving marriage bag and maximum peoples are likes this product to satisfy the chief guest and relations and colleagues Thamboolam bags is a remarkable gift with smile.\r\nHappy return gifts will be speaks our marriage function for long time even though absents of our presents bags will be delivery our thoughts to make them enthusiastic\r\nRelations will be getting impressed as compliment even more attractive are available with us.\r\nNow SVS Printers and Bags are the Popular &amp;amp; Quality bags manufactured and Printed 100% Perfection.\r\nCustomer relationship will be maintained and discounts will be given for the regular customer &amp;amp; wholesale customers offers will be communicated in the email.</t>
  </si>
  <si>
    <t>&lt;p&gt;To meet the various requirements of the customers we &amp;ldquo;Sree Bagawathy Fashions&amp;rdquo; are involved as manufacturer and exporter of Kids Top Kids Hood Men's Shirt Ladies Shirt and many more.</t>
  </si>
  <si>
    <t>We &amp;ldquo;Sree Bagawathy Fashions&amp;rdquo; are known organization are Partnership based firm engaged as manufacturer and exporter of Kids Top Kids Hood Men's Shirt Ladies Shirt and many more. It was established in the year 2006 at Coimbatore Tamil Nadu. These products are known for their remarkable quality at the affordable rate in the stimulated time. Under the admired guidance of &amp;ldquo;Navaneetha Krishnan (Partner)&amp;rdquo; our organization has achieved a huge client base in the market. We are exporting&amp;nbsp; 80% our product to US UAE south Africa and&amp;nbsp;Canada.</t>
  </si>
  <si>
    <t xml:space="preserve">&lt;p&gt;We are the best manufacturer and trader of Men's T-Shirt Men's Jeans Night Wear Men's Pant and many more. These products are quality approved. &lt;p&gt; </t>
  </si>
  <si>
    <t>Ramesh Garments was established in the year 2009 as a sole proprietorship based firm. The head quarter of our business is situated in Coimbatore Tamil Nadu (Tamil Nadu). We are the leading manufacturer and trader of this domain engaged in offering a wide range of products such as Men's T-Shirt Men's Jeans Night Wear Men's Pant and many more. These products are widely known for their unmatched quality attractive design and elegant look.</t>
  </si>
  <si>
    <t>Mr. Lashmanan the Chief Executive Officer of Right Castings India (p) Ltd has vast technical experience in production design &amp;amp; development sales marketing by having served many highest technical position's in many prominent companies &amp;amp; industries and an expert in quality control and a special educator on ISO standard.&amp;nbsp;A man of social consciousness Mr.Lashmanan is a vivid social worker by nature serving to the poor and suffering of india. He strives to channelizes the abundant youth energy towards the uplift of the nation in all possible spheres. His mission is to do service in welfare activities in the areas of Literace Sanitation Environmental and employment generation.\r\nHis activities include Eye Transplant for the poor blind. Artificial limbs for physically challenged aids awareness rally blood donation &amp;amp; have planed more than 1 lakh tree saplings. He endeavors to provide free education for poor in addition to conducting Rain water-harvesting camp free medical Camps. Campaigning against irresponsible disposable of plastic bags through Urban Slum Adoption Programme &amp;amp; many .</t>
  </si>
  <si>
    <t>&lt;p&gt;Our company is highly esteemed in a manufacturing and trading of Mens' T-Shirt and many more. These products are extensively appreciated amongst clients for their unmatched quality.</t>
  </si>
  <si>
    <t>Established in the year of 2014 FashionTym has carved a distinct niche in the market and known for quality work. Ownership type of our corporation is a sole proprietorship. The head office of our company is situated in Coimbatore Tamil Nadu. In order to keep pace with the never-ending demands of customers we are involved in manufacturing a wide assortment of Men's Half Sleeve T-Shirt Men's Hooded T Shirt Men's Plain T-Shirt Men's Cotton T-Shirt and many more. Our professionals stringently test the entire range to ensure that our products are free from all kinds of defects.</t>
  </si>
  <si>
    <t>&lt;p&gt;Having sound knowledge of the respected area we have turned into one of the manufacturer and supplier of an excellent extent of Formal Shirt Traditional White Shirt White Dhoti Fabric and many more products.</t>
  </si>
  <si>
    <t>Arpudha has emerged as a Sole Proprietorship based organization and is well known in industry for its capacity of giving unmatched product. The organization was established in 1982 and has stamped recognized position by manufacturing and supplying an expansive range of Formal Shirt Traditional White Shirt White Dhoti Fabric and many more products. The material we supply is utilized for creating Dhoti Shirts and a lot more products. Our organization is placed in Coimbatore Tamil Nadu India. We are creatively and massively planning our extent for respectable clients and in turns we have earned their enormous backing. Clients can browse the boundless reach we make accessible in the business sector as we guarantee to not to leave any chance for quality debasement. Additionally we hold specialization in redoing products as indicated by the inclination and subtle elements determined by regarded customers.</t>
  </si>
  <si>
    <t>Printa Pack India Private Limited was established in the year 2010. We are a globally established company we are one among the leading companies engaged in the manufacturing of Printed Stickers Brochures Flyers Photo Cards Inserts Tags Printed Labels Printed Carton Boxes Pizza Boxes Burger Boxes Shirt Packaging Boxes Sari Packaging Boxes Hosiery Packaging Boxes Pharmacy Packaging Boxes Motor Pumps Packaging Boxes Grinder Packaging Boxes and all types of industrial packaging boxes.\r\nOur company is located herein Coimbatore. Coimbatore is very well known for its manufacturing units we are having trusted clients all over the globe. We manufacture carton boxes in different shapes and sizes as per customers requirement. We are using Eco-friendly and Recyclable materials.</t>
  </si>
  <si>
    <t>&lt;p&gt;Distributors&amp;nbsp;for POWDER COATING PAINT POWDERS and TOUCH-UP SPRAY PAINTS.Manufacturers of&amp;nbsp;HIGH QUALITY BAKELITE PRODUCTS&amp;nbsp;and PLASTIC INJECTION MOLDING PRODUCTS.</t>
  </si>
  <si>
    <t>&lt;p&gt;We are the topmost manufacturer of Fancy Silk Saree Ladies Silk Saree Ladies Cotton Saree and many more. We deliver these products in stipulated time frame.</t>
  </si>
  <si>
    <t>Krishna Creations was established in the year 1996 and has created a niche in the market. Our company is a sole proprietorship based firm. Operational headquarter of our company is situated at Coimbatore Tamil Nadu (India). We are the leading manufacturer and trader of Fancy Silk Saree Ladies Silk Saree Ladies Cotton Saree and many more. These products are offered by us at most reasonable prices.</t>
  </si>
  <si>
    <t>&lt;p&gt;We &amp;ldquo;Visalachi Garments&amp;rdquo; are involved as the manufacturer retailer and wholesaler of School Uniform Chef Coat Hospital Uniform and many more.</t>
  </si>
  <si>
    <t>Incorporated in the year 2010 at Coimbatore Tamil Nadu we &amp;ldquo;Visalachi Garments&amp;rdquo; are a Sole Proprietorship based company engaged as the manufacturer retailer and wholesaler of Girl Scout Uniform Showroom Staff Uniform Ladies Uniform Saree Office Peon Uniform and many more. These apparels are designed under the strict surveillance of our skilled professionals using optimum quality fabrics and latest sewing machines.</t>
  </si>
  <si>
    <t>&lt;p&gt;We are the leading Manufacturer and trader of Biometric Security Camera and many more. All these products are timely provided by us. We are also rendering CCTV Installation Service and CCTV Repairing Service.\r\n&lt;p&gt;&amp;nbsp;</t>
  </si>
  <si>
    <t>Commenced in the year 2016 Yeskey Tech Solutions has carved a niche in the market. We are working as a Sole Proprietorship based firm. Location of our company&amp;rsquo;s head quarter is Coimbatore Tamil Nadu (India). We are the foremost Manufacturer and trader of Biometric Time Attendance System Security Camera Network Equipment Access Control System and many more. Also these products are provided after testing from various quality parameters. We are also providing CCTV Installation Service and&amp;nbsp; CCTV Repairing Service.</t>
  </si>
  <si>
    <t>&lt;p&gt;We Are Meenakshi Garments Coimbatore. Doing Woven fabrics Promotional T-Shirts Corporate T-Shirts School T-Shirts Industrial Uniforms Hotel &amp;amp; Hospital Uniforms....\r\n&lt;p&gt;&amp;nbsp;\r\n&lt;p&gt;&amp;nbsp;</t>
  </si>
  <si>
    <t>MEENAKSHI GARMENTS is the sole proprietorship based company. It was established in the year 2013 at Coimbatore in Tamil Nadu India. We are the most eminent manufacturer supplier wholesaler trader of Corporate T-Shirt Promotional T-shirtEvent &amp; Function T-Shirts Industrial Uniforms Hotel &amp; Hospital Garments School T-ShirtsWoven Shirt and many more. Our company is basically providing corporate promotional wear in domestic market. We are also engaged in branding of products on t-shirts and woven shirts for many corporate companies to connect with mass media. We dedicate ourselves into production of garments and promotional apparels. We are a growing organization and we try to perform our best. The apparels and accessories that we manufacture meet the demands of ongoing trends. There is a lot of variation in the fashion realm in our garments shirts t-shirts trousers ladies tops and many more. We offer the unique combination of modern and contemporary style. We believe in the ideology of team work financial transparency managerial accountability and continuing good business relations with our associates and clients.&amp;nbsp;&amp;nbsp;&amp;nbsp;&amp;nbsp;&amp;nbsp;</t>
  </si>
  <si>
    <t>&lt;p&gt;We are the topmost manufacturer&amp;nbsp; and Wholesaler of Baby Bedding Set Baby Boys Shirt Kids Sleeping Bag and many more. All these products are provided at market leading rates.&amp;nbsp;</t>
  </si>
  <si>
    <t>&lt;p&gt;Our company is leading manufacturer and supplier of Cotton Sarees Designer Blouses Indian Sarees and Silk Sarees. We believe in conducting ethical business with our clients.</t>
  </si>
  <si>
    <t>Raaviya Creations is a proprietorship firm which came into formation in 1992. We are based in the city of Coimbatore Tamil Nadu (India). Our firm is engaged into manufacturing supplying of Cotton Sarees Designer Blouses Indian Sarees &amp; Silk Sarees. Our entire range of products is amazing. Quality of our product is dazzling which has helped us to earn a great reputation in the market. We are known to follow strict industrial guidelines to achieve impeccable range of products. For the benefit of clients we offer them a huge range of products to choose from which helps them to have great choice.</t>
  </si>
  <si>
    <t>Integral Weighing Solutions Formed in 2009 with over 20 years experience in the industry Integral Weighing Solutions is a leading electronic weighing machines dealers of Essae Teraoka Ltd Bangalore. Our focus upon delivery of high quality products along with superior quality services to offer our clients a competitive advantage &amp;amp; create value for their businesses.\r\nOur wide gamut consists of Electronic Weighing Scale Platform Weighing Scale Table Top Weighing Scale and Counter Weighing Scale. Besides we also offer Laboratory Weighing Scale Textile Industry Weighing Machines Retail Weighing Machines Jewellery Weighing Machines and Industrial Weighing Machines.\r\nCustomer satisfaction through excellence in quality is our mission. To ensure top-notch quality and achieve customer satisfaction the company has made a market by providing excellent after sale service. A workforce of trained engineers and technicians aids it.\r\n&amp;nbsp;</t>
  </si>
  <si>
    <t>&lt;p&gt;Our company is engaged in manufacturing supplying trading wholesaling retailing dealing and stocking premium quality array of Safety Accessories and more. We offer products as per the expectations of our valuable clients.</t>
  </si>
  <si>
    <t>We are renowned manufacturer exporter trader and supplier of Cotton Sarees \r\nSilk Sarees Handloom \r\nSilk Sarees Silk Cotton Sarees Handloom Silk Cotton Sarees and Pure Cotton Sarees. These products are \r\ntailored using fine grade of fabrics that are sourced from authentic \r\nvendors only. The range is known for its fine finish durability \r\nsmoothness pattern and exclusive design. It is packed in quality \r\npackaging material like polythene bags to save it from any damage and \r\neasy handling. We also pack our range as per the specifications provided\r\n by the customers.&amp;nbsp; All our qualitative approach towards business have \r\nhelped us in attaining the total satisfaction of the clients.\r\n&lt;!--[if gte mso 10]&gt; &lt;mce:style&gt;&lt;!    --&gt; &lt;!--[endif] --&gt;</t>
  </si>
  <si>
    <t>&lt;p&gt;Manufacturing and Supplying a variety of products that includes Press Tools &amp; Moulding Dies Precision Components Jigs &amp; Fixtures etc. We have been successful in creating a distinct niche in the industry for ourselves.</t>
  </si>
  <si>
    <t>&lt;p&gt;We are a most trusted name among the topmost companies in this business involved in trading and wholesaling of Bath Towel Men's T-Shirt Men's Shirt and many more. These products are available at competitive prices.</t>
  </si>
  <si>
    <t>Incorporated in the year 2016 Blue Bags is one of the most trusted names among the topmost companies in the market. Ownership type of our corporation is a sole proprietorship. The headquarter of our corporation is located at Coimbatore Tamil Nadu. We are dedicatedly engaged in trading and wholesaling of Bath Towel Men's T-Shirt Men's Shirt and many more. These products are thoroughly examined on numerous quality stages before final dispatch.</t>
  </si>
  <si>
    <t>&lt;p&gt;We are engaged in manufacturing a Silk Saree Cotton Saree and Handloom Saree. These products are excellent in quality.\r\n&lt;p&gt;&amp;nbsp;</t>
  </si>
  <si>
    <t>Established in the year 2002 at Coimbatore&amp;ldquo;Crystal Packs CBE&amp;rdquo; sole proprietorship organization we are known for manufacturing supplying Distributing and wholesaling captivating range of Paper Bags. These include Shopping Paper Bags Handmade Paper Bags Apparel Paper Bags Designer Kraft Paper Bags and Restaurants Paper Bags. We also have the proficiency in providing customization with regards to the&amp;nbsp;type of paper size designs and colors. To ensure hassle free transaction we also offer them easy payment modes like cheque DD and cash.&amp;nbsp;Backed by a sound infrastructural facility we have been able to design wide range of various types of Bags that are as per the latest trends of the market. While designing these bags we ensure that these are made using recyclable products so as to ensure complete customer satisfaction. We have the various machines in our unit like Shapes Cutting Printing Binding and Packaging. With the assistance of our expert professionals we have been able to achieve a turnover of Rs. 1 crore (10 Million INR).&amp;nbsp;</t>
  </si>
  <si>
    <t>&lt;p&gt;Owing to the wide experience of this domain we are instrumental in manufacturing and trading of Ladies Designer Mangalsutra Ladies Fancy Earing and many more.&amp;nbsp; These products are available at competitive prices.</t>
  </si>
  <si>
    <t>Founded in the year 2008 SS Jewellery is one of the leading companies in market. We are a sole proprietorship based firm. The head office of our business is located at Coimbatore Tamil Nadu. Our company holds immense experience in this domain and is involved in manufacturing and trading of Ladies Designer Mangalsutra Ladies Nose Ring Ladies Fancy Earing Ladies Necklace and many more. Offered products are well known for their remarkable quality eye catchy design and flawless finish.</t>
  </si>
  <si>
    <t>&lt;p&gt;We are affianced in manufacturing trading wholesaling exporting and supplying a wide range of Hospital Uniform Hotel Uniform and many more. Additionally we also render Tailoring Service.&amp;nbsp;</t>
  </si>
  <si>
    <t>Tanish Garments is a trusted organization established in the year 2005 excelling in manufacturing supplying wholesaling and retailing a repertoire of quality products. We are based as a Sole Proprietorship and situated our head at Coimbatore. Our offered ranges comprises of School Uniform Institute Uniform Corporate Uniform Industrial Uniform and many more. Further we also render Tailoring Service.</t>
  </si>
  <si>
    <t>&lt;p&gt;We &amp;ldquo;Sri Sai Industries&amp;rdquo; are involved as the manufacturer of Shoes Rack Wooden Shoes Cabinet and Shoes Storage Rack.</t>
  </si>
  <si>
    <t>Incorporated in the year 2014 at Coimbatore Tamil Nadu we &amp;ldquo;Sri Sai Industries&amp;rdquo; are a Partnership based company involved as the manufacturer&amp;nbsp;of Shoe Rack Wooden Shoes Cabinet and Shoes Storage Rack. These products are offered at optimum market price range. Under the supervision of our mentor &amp;ldquo;Sathish P (Partner)&amp;rdquo; we have gained name and fame in the business.</t>
  </si>
  <si>
    <t>&lt;p&gt;Sai Power Controls service provider CCTV surveillance UPS/ Inverter Battery EPABX/Key Telephone Systems BIOMATRIX Systems Solar Hybrid System LED Lights PA/RO System LCD/LED Projectors.</t>
  </si>
  <si>
    <t>&lt;p&gt;We are the leading manufacturer of Ladies Cotton Saree Ladies Silk Saree and Ladies Wedding Saree. All these products are appreciated in the market for their best quality.</t>
  </si>
  <si>
    <t xml:space="preserve">&lt;p&gt;We &amp;ldquo;Suma Sports&amp;rdquo; are engaged in the manufacturing of Men's T-Shirt School Uniform School Bag Ladies T-Shirt and many more. &lt;p&gt; </t>
  </si>
  <si>
    <t>Established in the year 1998 at Coimbatore Tamil Nadu we &amp;ldquo;Suma Sports&amp;rdquo; are Sole Proprietorship firm engaged in the manufacturing of Men's T-Shirt School Uniform School Bag Ladies T-Shirt and many more. Also we have adopted stringent excellence control procedures which enable us to deliver only best and quality tested products into the market. Under the supervision of our mentor &amp;ldquo;Soosai (Proprietor)&amp;rdquo; we have accomplished the apex of success in this competitive market.</t>
  </si>
  <si>
    <t>&lt;p&gt;We are involved in manufacturing and supplying a CCTV Camera. Further we also provide Internet Leased Line Service CCTV Maintenance Service and more. The products and services are provided at cost effective prices.&amp;nbsp;</t>
  </si>
  <si>
    <t>Sri Sai Creation has created a reputed position in the market. We are a Sole Proprietorship based firm. We are instrumental in manufacturing and supplying a wide range of CCTV Camera. Apart from these we are also providing CCTV Camera Project Wifi Zone Project Internet Service Internet Leased Line Service CCTV Maintenance Service CCTV Installation Service and more. The services are provided at industrial leading prices to the customers.&amp;nbsp;</t>
  </si>
  <si>
    <t>&lt;p&gt;We &amp;ldquo;Ranjitha Textiles&amp;rdquo; are engaged as the manufacturer of Ladies Saree Ladies Cotton Saree Ladies Silk Saree and Banarasi Saree.</t>
  </si>
  <si>
    <t>Commenced in the year 1996 at Coimbatore Tamil Nadu we &amp;ldquo;Ranjitha Textiles&amp;rdquo; are Partnership based firm involved as the manufacturer of Ladies Saree Ladies Cotton Saree Ladies Silk Saree and Banarasi Saree. Also strict superiority checks are been approved by us over the entire assortment to assure that our products are flawless and are in conformity with the norms defined by the industry.</t>
  </si>
  <si>
    <t>Separate hostel facilities are available for boys and girls. Clean rooms and hygienic facilities make for an ideal stay away from home. The hostels also have a recreation hall multi-gym facility and provision for a variety of indoor games for the students.Students in the hostels have access to everyday conveniences including telephones and enjoy watching a film every weekend.The mess facilities in the hostels are designed to meet international hygiene standards. Steam cookers and sterilising equipment are used to prepare wholesome healthy food.An RO plant with the capacity of 2000 LPH is available in the college to provide drinking water for all the students. The RO water is connected to kitchen mess hostels and various dispensing points.</t>
  </si>
  <si>
    <t>&lt;p&gt;Our company has created a niche in the market as a manufacturer of Ladies Ring Ladies Earrings Ladies Necklace and many more.&amp;nbsp; These products are widely demanded for their attractive appearance.\r\n&lt;p&gt;&amp;nbsp;</t>
  </si>
  <si>
    <t>Established in the year 2010 Sree Annai Jewels is the most prominent name in the market for offering quality assured products. We are working as a sole proprietorship based firm. Headquarter of our organization is situated at Coimbatore Tamil Nadu (India). We are the topmost manufacturer of Ladies Ring Ladies Earrings Ladies Necklace and many more. These products are widely appreciated for their long lasting shine and quality.</t>
  </si>
  <si>
    <t>We are one of the renowned manufacturers and suppliers of Ladies Wear and Kids Wear. The innovative designs quality fabrics and textures of our products are widely appreciated by our clients based across the nation. In a very short span of our existence we have become a very popular name in garment industry by coping up well with the fashion sense of our diversified clientele. Our product catalogue includes a variety of Kids Frock Kurti Night Wear Night Suits and Nighties.\r\n&amp;nbsp;\r\nWith the support of our state-of-the-art infrastructure we are capable to fabricate bulk consignments within a stipulated time frame. Our team of manufacturing personnel including highly qualified designers and expert tailors develops these eye-catching apparels as per the latest trends and fashion requirements of our valued clients. These products are strictly checked by our quality inspectors against fine stitching shrinkage color fastness and high strength ensuring a range of flawless readymade garments.</t>
  </si>
  <si>
    <t>&lt;p&gt;We &amp;ldquo;Lakshmi Electronics&amp;rdquo; are dedicatedly in manufacturing and trading a wide range of CCTV Camera Door Access Control System and many more. Also our experts hold the specialization in rendering CCTV AMC Service and many more.</t>
  </si>
  <si>
    <t>Established in the year 2008 at Coimbatore Tamil Nadu we &amp;ldquo;Lakshmi Electronics&amp;rdquo; are Sole Proprietorship (Individual) based firm involved as the manufacturer and trader of CCTV Camera Door Access Control System Power Transformer Printed Circuit Board Mobile Signal Jammer and many more. These products are manufactured accurately by our skilled professional. We also render CCTV AMC Service LAN Networking Service CCTV Camera Installation Service and Microcontroller Project Work.</t>
  </si>
  <si>
    <t>&lt;p&gt;We are the renowned Exporter and supplier of various kinds of Fresh flowers Jasmine Flowers Wedding Flowers Fresh Coconut semi-huskhed coconuts and Silk sarees. Coconut procured own coconut farms.</t>
  </si>
  <si>
    <t>We are one of the leading suppliers of various kinds of Silk Sarees that is widely used among the clients. In our product range we offer Wedding Flowers Silk Sarees Jasmine Flower Indian Mullai Flowers Jathi Malli Poo. Our Silk Sarees are procured from certified and reliable vendors of the industry in compliance with the latest market trends. Further these bags are fabricated by our vendors at their well established manufacturing unit using the best quality leather and technologically advanced machinery.   These Silk Sarees are available in various designs patterns and colors for our clients and are extremely appreciated for their quality eye-catching design &amp; patterns durability and resistance to wear &amp; tear. Further these products are thoroughly inspected by our vendors at their testing department before dispatch. Due to our cordial relations with our vendors we are able to offer our range in different customizations to meet the diverse requirements of our clients.   Fresh coconut we have procured directly from our own farm land.sowe are giving competitive price in the market.</t>
  </si>
  <si>
    <t>&lt;p&gt;We &amp;ldquo;Friends Collection&amp;rdquo; are involved as the trader wholesaler and retailer of Men's Shirt Men's T-Shirt Men's Pant Men's Jeans and many more.</t>
  </si>
  <si>
    <t>Established in the year 2013 at Coimbatore Tamil Nadu we &amp;ldquo;Friends Collection&amp;rdquo; are a Sole Proprietorship (Individual) based company engaged as the trader wholesaler and retailer of Men's Shirt Men's T-Shirt Men's Pant Men's Jeans and many more. These products are highly acclaimed for their utmost quality. Under the guidance of our mentor &amp;ldquo;M. Saandhuoli (Proprietor)&amp;rdquo; we have attained a huge client base in the market.</t>
  </si>
  <si>
    <t>&lt;p&gt;To meet the various requirements of the customers we &amp;ldquo;Texpro Enterprises&amp;rdquo; are involved as manufacturer trader wholesaler and retailer of Ladies Saree Fancy Saree and Designer Saree.</t>
  </si>
  <si>
    <t>We &amp;ldquo;Texpro Enterprises&amp;rdquo; are acknowledged organization are a Sole Proprietorship (Individual) engaged as manufacturer trader wholesaler and retailer of Ladies Saree Fancy Saree and Designer Saree. It was established in the year 2015 at Coimbatore Tamil Nadu. These products are known for their most superlative quality at the reasonable cost in the stimulate time period. Under the respected guidance of &amp;ldquo;Glady Joseph (Manager)&amp;rdquo; our organization has achieved a vast customer base in the market.</t>
  </si>
  <si>
    <t>&lt;p&gt;We are the topmost manufacturer of Chef Coat Boys Shirt Men's Pilot Shirt and many more. These products are highly reliable.\r\n&lt;p&gt;&amp;nbsp;</t>
  </si>
  <si>
    <t>Established in the year 2001 Raymen has a carved a distinct niche in market for providing good quality products. We are working as a sole proprietorship based firm. Head office of our company is located at Coimbatore Tamil Nadu (India). We are the foremost manufacturer of Chef Coat Boys Shirt Men's Pilot Shirt and many more.&amp;nbsp; Offered products are available at competitive prices.</t>
  </si>
  <si>
    <t>&lt;p&gt;GR Engineering are among the prominent manufacturer of the market that provide the products such as Fabric Cutting Machine Textile Machine Swatch Cutter and GSM Cutter.</t>
  </si>
  <si>
    <t>GR Engineering has created a reputed position in the market. Since 2011 our operational headquarter located at Coimbatore Tamil Nadu. Our company is a Sole Proprietorship based company engaged in manufacturing a wide range of Fabric Cutting Machine Textile Machine Swatch Cutter and GSM Cutter. We have a separate quality testing department that helps us ensure the flawlessness and superiority of the products.</t>
  </si>
  <si>
    <t>&amp;nbsp; Our organization was established in the year 1979 since then we are engaged in manufacturing exporting and supplying a wide range of Agro Shade Nets. We offer Green Leaf Tea Transport Bags Troughlon for Withering Trough and Shade Net. All these products are manufactured using high density polyethylene (HDPE) extruded tapes or strips. Also our professionals make use of German Raschel Warp Knitting Machines.&amp;nbsp;Our products are well known in the market for their Eco-friendliness &amp;amp; durable nature tear resistance and fine finish. Also we offer these products in various colors and sizes to meet the specific requirements of our valued clients. &amp;nbsp; Our organization has experienced professionals who are highly quality conscious which has fetched us good name in the market.We are responsible for checking all the finished products before the final dispatch to make sure that every product offered by us is free from any flaw. Owing to our qualitative range of products and client centric approach we have been awarded with ISO 9001:2000 certifications.&amp;nbsp;</t>
  </si>
  <si>
    <t>&lt;p&gt;We &amp;ldquo;Lag Exports&amp;rdquo; are dedicatedly involved in the manufacturing trading and exporting a comprehensive range of Mens T-Shirt Mens Cotton T-Shirt Mens Cotton Shirt and many more.</t>
  </si>
  <si>
    <t>Established in the year 2013 at Coimbatore Tamil Nadu we &amp;ldquo;Lag Exports&amp;rdquo; is a Sole Proprietorship (Individual) based firm involved as the manufacturer trader and exporter of Mens T-Shirt Mens Cotton T-Shirt Mens Cotton Shirt and many more. We have gained the huge client support and reach the summit of success because of having the best quality products at the reasonable price. We export 30% of our products to Sri Lanka and Australia.</t>
  </si>
  <si>
    <t>&lt;p&gt;&amp;ldquo;Ramajayam&amp;rdquo; have been achieved a prestigious position as the wholesaler of GPS Tracker Android Car Rear View Mirror and more. We also rendring GPS Tracker Maintenance Service and more.</t>
  </si>
  <si>
    <t>Incorporated in the year 2016 at Coimbatore Tamil Nadu we &amp;ldquo;Ramajayam&amp;rdquo; are a Sole Proprietorship (Individual) based firm involved as the wholesaler of GPS Tracker Android Car Rear View Mirror School Bus Camera and Automotive GPS Navigation. The offered products are processed by our brilliant members using the first-class quality basic material with the support of sophisticated techniques in observance to the set industry standards. Under the esteemed guidance of &amp;ldquo;Ramesh (Proprietor)&amp;rdquo; we have attained a huge client base in the market. We also rendring GPS Tracker Maintenance Service and GPS Tracker Repairing Service.</t>
  </si>
  <si>
    <t>&lt;p&gt;To meet the various requirements of the customers we &amp;ldquo;Sri Krishna &amp; Company&amp;rdquo; are involved as manufacturer and trader of Ladies Saree and Ladies Blouse.</t>
  </si>
  <si>
    <t>We &amp;ldquo;Sri Krishna &amp; Company&amp;rdquo; are acknowledged organization are Sole Proprietorship (Individual) based firm engaged as manufacturer and trader of Ladies Saree and Ladies Blouse. It was established in the year 2006 at Coimbatore Tamil Nadu. These products are known for their most far-fetched quality and fantastic finishing at the reasonable cost in the stimulate time period. Under the esteemed guidance of &amp;ldquo;Jayanthi (Owner)&amp;rdquo; we have attained a huge client base in the market.</t>
  </si>
  <si>
    <t>&lt;p&gt;We are the best manufacturer wholesaler and retailer of Ladies Necklace Set Ladies Necklace Ladies Earring Golden Pearl Beads and many more. All these products are quality approved.</t>
  </si>
  <si>
    <t>Commenced in the year 1982 Paul Chains is a sole proprietorship based firm. Operational head of our company is situated at Coimbatore Tamil Nadu (India). We are the prominent manufacturer retailer and wholesaler of Ladies Necklace Set Ladies Necklace Ladies Earring Golden Pearl Beads and many more. These products are offered by us at reasonable prices. Also we have adopted strict quality checking measures and policies which have been specified by the industry. We provide these products in given period of time as per customer demand.</t>
  </si>
  <si>
    <t>&lt;p&gt;We &amp;ldquo;Kavin Kart&amp;rdquo; are involved as the Manufacturer Importer and Whole seller of Mobile Accessories.Make Orders through WhatsApp +91 9487136558 or Email to kavinkartelectronic@gmail.com</t>
  </si>
  <si>
    <t>We Established in the year 2013 at Pollachi Tamil Nadu We &amp;ldquo;Kavin Kart&amp;rdquo; are a Sole Proprietorship&amp;nbsp; based firm. We engaged as the Whole Seller and Trader of Mobile Accessories Mobile Back cover Flip Cover Temper Glass Mobile Charger Selfie Stick Ear phone Computer and Laptop Accessories&amp;nbsp;and more.&amp;nbsp;&lt;ul&gt;&lt;li&gt;&lt;i&gt;All items are Order Basis Manufacturing / Importing only. So You must Order Early&lt;/i&gt;&lt;/li&gt;&lt;li&gt;&lt;i&gt;You can Orders through Whatsapp &amp;nbsp;&lt;/i&gt;&lt;i&gt;+91 9487136558&amp;nbsp;&lt;/i&gt;&lt;/li&gt;&lt;li&gt;&lt;i&gt;Must Indicate &amp;nbsp;- Brand Model No &amp;nbsp;Qty &amp;nbsp;and other Features&amp;nbsp;&lt;/i&gt;&lt;/li&gt;&lt;li&gt;&lt;i&gt;Indicate Brand / Model Number / Qty&lt;/i&gt;&lt;/li&gt;&lt;li&gt;&lt;i&gt;Minimum Orders Value is Rs.10000 (Ten Thousands only)&lt;/i&gt;&lt;/li&gt;&lt;li&gt;&lt;i&gt;Secured Payment System.&lt;/i&gt;&lt;/li&gt;&lt;li&gt;&lt;i&gt;Buyers are protected 100%&amp;nbsp;&lt;/i&gt;&lt;/li&gt;&lt;/ul&gt;</t>
  </si>
  <si>
    <t>&lt;p&gt;We &amp;ldquo;A Pandi Agencies&amp;rdquo;are involved as the manufacturer of polypropylene bags and tubes  Plastic Bag and many more.</t>
  </si>
  <si>
    <t>Commenced in the year 2002 at Coimbatore Tamil Nadu We &amp;ldquo;A Pandi Agencies&amp;rdquo; are a &amp;ldquo;Sole Proprietorship&amp;rdquo; based firm engaged as the manufacturer of&amp;nbsp;polypropylene bags  Plastic Bag&amp;nbsp;and many more. We are a most trusted name among the topmost companies in this business involved in offering an exclusive range of these high quality products. Under the esteemed guidance of &amp;ldquo;Sindu (Manager)&amp;rdquo;We have attained a huge client base in the market.</t>
  </si>
  <si>
    <t>&lt;p&gt;We are engaged in offering Boys T-Shirt Men's T-Shirt Girls T-Shirt Ladies Pajama Ladies Shorts Ladies Capri Girls Capri and many more. The products are quality proved and perfectly stitched.</t>
  </si>
  <si>
    <t>&lt;p&gt;Our organization is a leading manufacturer and supplier of C Mount Camera HD Projector Domestic RO System Analog Speed Dome Camera and many more.</t>
  </si>
  <si>
    <t>Starway Power Systems conceived its business activities in the year 2000 as a sole proprietor firm in the industry. We are engaged in the business of manufacturing and supplying wide range of products from our headquarters located at Coimbatore Tamil Nadu (India). Our products range comprises of Standalone Face Attendance Machine Digital Video Recorder Analog Speed Dome Camera Domestic RO System and many more products are in the list. Our products ranges have tough body and quality raw material. They are processed using ultra modern machinery and equipments under the vigilance of quality experts. Our each and individual piece have to face quality testing process by which we ensure the product quality to our clients. We are the reputed firm of the industry and ensure long lasting flawlessness for our product range. We deliver our product range across the nation within the given time frame. We always proof ourselves in our customer satisfaction and designed our products according to their need and demand.</t>
  </si>
  <si>
    <t>&lt;p&gt;We are the leading manufacturer wholesaler and supplier of a wide range of Sarees such as Cotton Saree Wedding Saree Ethnic Saree Embossed Saree and many more. Our offered are beautifully designed by our designers.\r&lt;p&gt;&amp;nbsp;</t>
  </si>
  <si>
    <t>Being a noteworthy name in the industry Arun Surya Tex is in the business since the last 35 years. We are a Sole Proprietorship firm which started its business operations in 1980 with its main offices located in Coimbatore Tamil Nadu (India). We are the renowned manufacturer wholesaler and supplier of a high quality range of Indian Sarees such as Cotton Saree Wedding Saree Ethnic Saree Embossed Saree and many more. We have sustained a desirable position in the industry and over the period we have earned a respectable reputation in the market. Our products are exquisite and astonishing which are manufactured by the master craftsmen made by the best quality of fabric and ties it imaginatively to give the actual product which the customer once dreamed of in their imagination. The range of product we develop at our facilities is truly a profligate creation specially designed and crafted by the expert professionals. Our commitment and dedication towards our profession can be heard from the word of mouth of our existing clients.&amp;nbsp;</t>
  </si>
  <si>
    <t>Established in 2001 at BANGALORE as a textile printing factory and started garment production factory conventional dyeing factory embroidery unit etc in Tirupur. Today SRISHTI GARMENTS is one of the leading manufacturers of all kinds of knitwear from new born to adult knit wear and ladies wear. It is a proprietorship firm with faith in teamwork having integrated production structure equipped with modern machineries and skilled manpower. The combined work force is 100 personnel. It is based in Tirupur near Coimbatore in Southern India often referred as the &amp;lsquo;Manchester of the South&amp;rsquo;. We welcome Brands Super Markets Importers Online trading companies Educational Institutions Corporates Sports clubs Retailers of USA Europe Arab origin and worldwide to enter in this fabulous market for their array of garments requirement.</t>
  </si>
  <si>
    <t>PRECIOUS is an online jewelry store for hand-crafted unique jewelry designed and made in-house. PRECIOUS was started on 9&lt;sup&gt;th&lt;/sup&gt; November 2012 we pride ourselves in having produced about 800 exclusive designs till date. With international shipping in order we are all set to bring you jewelry that is both a class apart and easy on your pockets across all the seas!\r\nDetailed description:\r\nA drive to be creative on all fronts and an innate interest in designing brought about PRECIOUS &amp;ndash; the one-stop online store for accessories for all occasions.\r\nDelighting ourselves in about 800 unique in-house designs each piece of jewelry we make is handcrafted with the primary emphasis on quality. The semi-precious stones used are handpicked from all across India. We also have few collections collected from various part of the country.\r\nEvery little piece from our store is as precious as the customer in you!</t>
  </si>
  <si>
    <t>&lt;p&gt;We are the trader supplier and wholesaler of products such as CCTV IP Camera Alarm System Automation System Road Safety Equipment and many more. We are also the service provider for CCTV Repairing Service and many more.</t>
  </si>
  <si>
    <t>Orange Associates is a reputed organization in the industry engaged in offering an advanced range of security and automation products plus allied services. With its mainstay in Coimbatore Tamil Nadu (India) our company is engaged in operating all its business activities as a Partnership based entity since 2000. Being a trader supplier and wholesaler we are engaged in offering products such as CCTV IP Camera Alarm System Automation System Road Safety Equipment and many more. We are also known to provide service for CCTV Repairing Service CCTV Maintenance Service and many more. Made by using high quality resources by our genuine vendors offered range ensures reliable performance at user end. We offer our range to various offices and corporate houses and are providing our services at fair prices in the industry. These services are executed perfectly at par with customers&amp;rsquo; provided deadlines and instructions.</t>
  </si>
  <si>
    <t>&lt;p&gt;We are one of the renowned manufacturers and suppliers of a vast array of Non Woven Carry Bags like D Cut Bags and Printed Carry Bags etc. Our product range is demanded and trusted in the market for its superior quality and high reliability.</t>
  </si>
  <si>
    <t>Sri Tirumala Bags is a partnership based business concern which was incorporated in the year 2010 at Coimbatore Tamil Nadu. We are counted among the eminent manufacturers and suppliers of the market engaged in offering an excellent range of W Cut Bags Printed Carry Bags Non Woven Bags and D Cut Bags. These products are trusted and demanded among the clients for their unsurpassed quality standards and some dynamic features such as high strength attractive designs moisture resistance eye catchy appearance accurate dimensions and durability. The wide array of product manufactured by us comprises Non Woven W Cut Bags Non Woven Printed Bags Non Woven T Shirt Bags Non Woven Bags Non Woven Shopping Bags Non Woven Printed Carry Bags Non Woven D Cut Printed Bags and many more. We also offer these products to our esteemed clients in customized form as per their precise needs and demands.</t>
  </si>
  <si>
    <t>&lt;p&gt;We are a growing supplier and trader of security cameras surveillance cameras security systems and many more. Our products are known in the market for the excellent quality of manufactured products.\r&lt;p&gt;&amp;nbsp;</t>
  </si>
  <si>
    <t>&lt;p&gt;We &amp;ldquo;Gayathiri Tex&amp;rdquo; are engaged as the manufacturer and wholesaler of Casual Cotton Saree Designer Cotton Saree Handloom Cotton Saree Traditional Cotton Saree Ladies Stylish Saree and many more.</t>
  </si>
  <si>
    <t>Established in the year 2012 at Coimbatore Tamil Nadu we &amp;ldquo;Gayathiri Tex&amp;rdquo; are a &amp;ldquo;Sole Proprietorship&amp;rdquo; based firm engaged as the manufacturer and wholesaler of Cotton Saree Fancy Embossed Saree Handloom Saree and Jacquard Saree. Due to our enormous understanding and massive knowledge of this business we are involved in offering a wide array of these products. Our offered products are widely appreciated for their remarkable features such as long lasting colors fine finish attractive patterns and many more.</t>
  </si>
  <si>
    <t>&lt;p&gt;We are involved in manufacturing and supplying of Ladies Uniform Saree School Uniform Embroidered Work Logo College Uniform and many more. We also provide Computerized Embroidery Work.</t>
  </si>
  <si>
    <t>Established in the year 2009 Our company Surens Fashion Embroiderys has made a significant place in the market. We are a Sole Proprietorship based firm and operate all our business activities from our headquarters located at Coimbatore Tamil Nadu (India). We are the leading manufacturer and supplier of Ladies Uniform Saree School Uniform Embroidered Work Logo College Uniform and many more. All our products are tested on various quality parameters to ensure a defect free range. We also provide Computerized Embroidery Work.</t>
  </si>
  <si>
    <t>Photography is our passion. We always go the extra mile to get those unique shots that you had ever wished for. 10 years of experience watch your dream come true before your eyes.\r\nAt OHM videos we specialize in south asian wedding and engagement shoots. We also provide modelling/portrait shoot services. We are friendly and accommodating willing to with you as needed to deliver you the best photography experience.\r\nwe use high resolution professional digital SLR cameras to ensure your pictures meet your expectations both in digital and print.\r\nOUR VISION\r\nTo be the preferred one-stop destination for all your photography needs and the best service provider among all photo studio centers in the market.\r\nOUR MISSION\r\nTo capture images that documents the beauty of the moment allowing you to relive its memory for years to come.\r\nOBJECTIVES \r\n&lt;ul&gt;\r\n&lt;li&gt;To provide quality in performance and exceptional prints of a kind that&amp;rsquo;s one of a kind and unique.&lt;/li&gt;\r\n&lt;li&gt;To make your experience with us thoroughly enjoyable and memorable.&lt;/li&gt;\r\n&lt;/ul&gt;</t>
  </si>
  <si>
    <t>&lt;p align=\justify\&gt;We are one of South India's top integrated sports equipment suppliers Head quartered in Coimbatore. We cater to the sporting needs of the discerning public when and where they need it.&lt;p align=\justify\&gt;&amp;nbsp;&lt;p align=\justify\&gt;We bring to South India some of the world's top brands in Fitness equipment rackets footwear and apparel. Also we also manufacture here in Coimbatore Outdoor play ground equipment to the American safety standards and finishes.&lt;p align=\justify\&gt;&amp;nbsp;&lt;p align=\justify\&gt;From our humbling beginnings in 1997 we have grown every year to add on more products and are constantly finding new ways to address all your sporting needs.</t>
  </si>
  <si>
    <t>&lt;p&gt;Our company is the prominent manufacturer supplier trader and exporter Fibers Cotton/Cotton Waste Yarns Fabrics Garments Home Textiles and Woven Shirts. Our products are known f or their supreme quality.</t>
  </si>
  <si>
    <t>Established in the year 2009 we SUN POWER TEXTILES is known as a sole proprietorship based company. Our company is involved in manufacturing supplying trading and exporting a wide assortment of Fibers Cotton/Cotton Waste Yarns Fabrics Garments Home Textiles and Woven Shirts. We offered products to clients in various sizes colours patterns design and prints. Customers can also personalized products as per their needs. We are master in serving clients and satisfying their entire requirements. Our professionals are talented and have complete knowledge in their respected domain. Our each product is fabricated under the supervision of our quality experts who make sure that products fabricated as per the international quality standard. We provide products as per the latest fashions and trends of the market. Our products are manufactured by using superior quality of raw materials that we sourced from the certified vendors of the market. We supply different brand products to clients all over the world.</t>
  </si>
  <si>
    <t xml:space="preserve">&lt;p&gt;Being an established retailer wholesaler and trader we are offering Men's Apparel and many more. Our offered products are well known for their perfect stitching.  &lt;p&gt; </t>
  </si>
  <si>
    <t>Since our incorporation in the year 2013 we Ram- Shyam Enterprises become the leading name of this domain. Our company is a Partnership based firm and has located our headquarter in Tamil Nadu (India).  We are engaged in retailing wholesaling and trading a diverse quality range of Men's T-Shirt Men's Shirt Ladies Apparel Men's Apparel and many more. Our offered products are highly acknowledged by customers for its neat stitching excellent fabric and many other features.</t>
  </si>
  <si>
    <t>Who we are\r\nOver a decade Aryaa International has served its customers with excellence and innovation. From the very beginning our company was recognized for superior&amp;rsquo;s product quality and excellence of service. Within very short time company became a preferential and significant supplier of leading brands. We serve our clients with a commitment to creative and technical expertise along with competitive quality and value.\r\nOur Profile\r\nAryaa International was founded with the goal of offering the modern fashion trends to its customers worldwide. Our company is positioned to serve different apparel sectors through its various divisions. We are globally constituted to produce a vast range of garments carefully designed &amp;amp; priced to fit in customized market requirement.\r\nWhy Us ?\r\n&amp;nbsp;We implement cutting edge technology for high performance products&amp;nbsp;Good Quality workmanship&amp;nbsp;Reasonable Price&amp;nbsp;Quality Control&amp;nbsp;On Time delivery&amp;nbsp;Capability to handle most complex order&amp;nbsp;We bring world class services under one roof.</t>
  </si>
  <si>
    <t>The Company is mainly involved in manufacturing of Knitted &amp;amp; Woven garments for promotional sectors. Our products are meant to create fashion statements for men women. Made from the finest yarn and under premium conditions our clothes underline the essence of style.</t>
  </si>
  <si>
    <t>&lt;p&gt;We have become the reputed firm of industry involved in supplying and trading a technically improvised array of PCB Mounting Connector and more. Also our specialization lies in providing reliable PCB Testing and other services.</t>
  </si>
  <si>
    <t>We are an international agri-business Group engaged primarily in export of value added Spice Decaffeinated Tea and Natural Caffeine. Our emphasis is on the entire product life cycle to deliver a &amp;ldquo;Good for Health &amp;ndash; Good for Earth&amp;rdquo; experience. We adopt product life-cycle approach to food safety and implement sustainable practices in farming through backward integration use solar energy and biofuels in processing and pack in eco-bags for delivering farm-to-fork quality. We source from India and other origins to bring to table the real essence of natural flavours and aromas of the world.</t>
  </si>
  <si>
    <t>NOOL is our online boutique showcasing a colossal range of variety always keeping pace with the discerning customers&amp;rsquo; taste.We are in the business of textiles for more than three decades.We offer everything from traditional silks to light weight versions like crepes and chiffons to designer sarees. Our collection also includes wide range of churidhar material and semi-stitched salwar suits. We boast of an apparel line for men from branded trendy ready-to-wear men's wear to imported suitings and shirtings.We have been supplying uniforms both branded (Raymond's Century Arvind Mafatlal Yashfab...) and non-branded to all types of concerns be it schools or colleges or industries or hotels. We also deal with 100% cotton shirtings and suitings and can provide the same at a very competent price.We assure the exotica of our work will be to the mark as we only customize and never compromise. We provide quotations suiting all the pockets without disparaging with quality design and customer satisfaction.</t>
  </si>
  <si>
    <t xml:space="preserve">&lt;p&gt;We are the leading manufacturer and trader CCTV Camera Fire Alarm System Time Attendance System and many more. These products are available at market leading rates. &lt;p&gt; </t>
  </si>
  <si>
    <t>&lt;p&gt;We are a proudmanufacturer supplier&amp;nbsp;and&amp;nbsp;trader&amp;nbsp;of an assortment of high quality&amp;nbsp;Sarees. With our wide product array we are serving to our various clients located across the nationwide.&amp;nbsp;</t>
  </si>
  <si>
    <t>Taelmart is a Partnership company establish itself in the year 2014 at Coimbatore Tamil Nadu (India). We are a proud manufacturer supplier and trader of an assortment of high quality Sarees. With our wide product array we are serving to our various clients located across the nationwide. We have gained abundant appreciation from our valued customers owing to our best quality range of products. Our products face different processes and are properly checked before the final dispatch. We believe in maintaining our customer satisfaction level by providing them a qualitative product range. All major decisions in our organization are made by the constitutive suggestions of all employees and our senior advisory board. Our strategic planning with collective efforts has laid foster a rapid growth to our organization. With our flexible payment methods our customers can easily choose to make payments.</t>
  </si>
  <si>
    <t>&lt;p&gt;We &amp;ldquo;Shankar Bhagawan Enterprises&amp;rdquo; are involved as the trader and wholesaler of Ladies Saree Ladies Blouse Party Wear Saree and Ladies Legging.</t>
  </si>
  <si>
    <t>Established in the year 2016 at Coimbatore Tamil Nadu we &amp;ldquo;Shankar Bhagawan Enterprises&amp;rdquo; are a Partnership based firm engaged as the trader and wholesaler of Ladies Saree Ladies Blouse Party Wear Saree and Ladies Legging. The exposure of our professionals in the domain is clubbed with the in-depth knowledge and understanding of the requirements of the industry.</t>
  </si>
  <si>
    <t>&lt;p&gt;We are the leading wholesale trading involved in offering Access Control System CCTV Camera and many more. Offered products are extremely efficient.</t>
  </si>
  <si>
    <t>Top N Town Media Vision has carved a remarkable position amongst the most dominant names in the market and came into existence in the year 2016. We are a Sole Proprietorship based entity. The headquarter of our organization is situated in Coimbatore Tamil Nadu. We are dedicatedly involved as a wholesale trader of Access Control System Security Camera CCTV Camera Alarm System and Fire Alarm Bell. Offered products are procured from the most trustworthy vendors of the market.</t>
  </si>
  <si>
    <t>&lt;p&gt;Seyon Threads is a leading manufacturer trader wholesaler and supplier of Indian Traditional Wear such as Sarees and Kurti. Our product range includes Anarkali Kurti Designer Kurti Jute Saree and many more.</t>
  </si>
  <si>
    <t>Seyon Threads established itself in the year 2014 as a Partnership Firm located at Coimbatore Tamil Nadu (India). We are a leading and renowned manufacturer trader wholesaler andsupplier of Indian Traditional Women Wear in the Garment Industry. Our product range includes Designer Silk Saree Cotton Salwar Kameez Handloom Cotton Saree and many more. We have a rich and happy client base among nationwide owing to our product&amp;rsquo;s wide varieties to choose from superior quality of fabric. We offer our products range in various patterns different fabrics such as Printed Multi Colored and Floral as per the client specified desire. We offer unmatched quality range to our customers. They are properly finished and face different testing process before final dispatch to client&amp;rsquo;s door. We provide premium packaging solutions so as to provide safe custody our product.</t>
  </si>
  <si>
    <t>We are manufacturing 100% Cotton Sarees Art Silk Sarees Designer Silk Sarees Silk Sarees . We are&amp;nbsp; supplying to leading showrooms in south Indian. We are exporting our cotton sarees to leading shops in Dubai Singapore Sri Lanka and Malaysia. We have a very good production team who are very conscious about the quality of our product.&amp;nbsp;&amp;nbsp;The yarn we used for weaving is extract from high quality cotton fiber with fine lustier Which give high durability for our sarees. We use skin friendly dyes and these yarns are hand dyed. So we get good colour fastness and shine to our saree. That is why our saree even after several washes looks as new one. We have a state award winners in our designing team who gives elegant design to our saree.</t>
  </si>
  <si>
    <t>&lt;p&gt;We are manufacturer supplier and trader of Casual Cotton Shirt Half Sleeves Cotton Shirt Full Sleeves Cotton Shirt Cotton T-Shirt and many more. We are backed with skilled workforce.</t>
  </si>
  <si>
    <t>G.V.D Textiles Pvt. Ltd was incorporated in the year 1983 as Private Limited Company. We are renowned Manufacturer Supplier and Trader of Casual Cotton Shirt Half Sleeves Cotton Shirt Full Sleeves Cotton Shirt Cotton T-Shirt Cotton Towel Cotton Bermuda and much other variety of products. Quality is our major aspect which we assure that every product must adhere. With the help of our sources we keep ourselves updated regarding quality. Check is maintained upon quality assurance and necessary steps are taken to modify quality standards. Our delivery process works in accordance with quality parameters laid down. While delivering products our personnel assure that goods are packed properly so that they reach their destination in proper condition. We are appreciated for our quality; therefore we have developed quality maintenance cells which confirms that production comply with the set parameters. We are able to maintain pace with prevailing industrial competition because of our quality production run. Our quality helps to maintain goodwill for the company.</t>
  </si>
  <si>
    <t xml:space="preserve">&lt;p&gt;We are the foremost manufacturer of Ladies Silk Saree Ladies Fancy Saree and many more. Our products are widely demanded for their alluring patterns.\r\n&lt;p&gt;&amp;nbsp;\r\n </t>
  </si>
  <si>
    <t>Founded in the year of 1975 Geethanjali Silks is one of the topmost trusted company and known for its trusted work in market. Our ownership type is sole proprietorship. The head office of our corporation is situated at Coimbatore Tamil Nadu. We are the foremost manufacturer of Ladies Silk Saree Ladies Fancy Saree and many more. These products are precisely designed utilizing utmost quality fabrics.</t>
  </si>
  <si>
    <t>&lt;p&gt;Our company holds specialization in wholesaling trading and supplying a technically enhanced array of Solar Panel Four Wheeler Battery and more. We ensure that the products match up with the set guiding quality guidelines of industry.</t>
  </si>
  <si>
    <t>SK Agenciies is a sole proprietorship owned firm which have got established in 2012. The company since incorporation is indulged in wholesaling trading and supplying a wide assortment of Automobile Vehicle Battery Commercial Battery Four Wheeler Battery Solar Battery Two Wheeler Battery Solar Water Heater Home UPS System Solar Panel and Automobile Battery. All products are sourced from the most renowned and responsible industrial vendors who are holding distinct position and specializing in developing quality assured range of products. While sourcing it from the vendors we check their excellence stringently on well-defined industrial parameters and then we ensure to offer them in the market. By examining them rigorously we ensure that the supplied products are in conformation to the predetermined standards of industry. It is our transparent business dealings with clients cost effective solutions fair policies and timeliness in delivering range of products that today we have scaled the ladder of success in industry and marked our name in the list of top-notch firms.</t>
  </si>
  <si>
    <t>Angel Garments is one of the largest wholesale suppliers of ladies inner wear and accessories through out kerala tamilnadu &amp;amp; karnataka under the brand name Smooth Form. Our products hold an upper hand in the market for their alluring designs attractive appearance and quality. We are one of the distinguished names engaged in manufacturing and supplying an exclusive range of Lingeries..Our products enhance feminine charm of women with comfort and firm breast support. These are widely demanded in the market for their exquisite design high comfort level and perfect fitting. If you own a business and would like to inquire on purchasing our products please go to the contact us.\r\nAngel Garments was established in the year 1987 by Mr. Ajayan Incepted with 2 machines and 150Sqft Space. Now to cater the market needs we set up the manufacturing unit with latest imported machines &amp;amp; accessories we have setup 4 manufacturing units in Ondipudur- Coimbatore Thalassery Payancheri-Iritty Kacherikadavu-Kuutupuzha. Mr. Ajayan is the CEO of our organization under whose headship we have emerged as one of the prominent manufacturer and supplier of Ladies undergarments.</t>
  </si>
  <si>
    <t>&lt;p&gt;We are the leading exporter and trader of Carry Bag Bed Sheet Cotton Curtain Pillow Cover Bathroom Towel Men's T-Shirt Table Cover Plain Bed Linen and Home Textile Fabric . We export our products to various countries.</t>
  </si>
  <si>
    <t>&amp;nbsp;\r\n&amp;nbsp;\r\nEstablished in 2014 Sundaram International is an exporter and trader. We deal with Carry Bag Bed Sheet Cotton Curtain Pillow Cover Bathroom Towel Men's T-Shirt Table Cover Plain Bed Linen and Home Textile Fabric we assure quality products . We are at your service to procure quality products as per requirement. Our response will be quick and as per your needs. We procure quality products from reliable vendors and deliver them in customized packing at reasonable prices. We export 100% of our products to Asian and European Countries.\r\n&amp;nbsp;\r\n&amp;nbsp;</t>
  </si>
  <si>
    <t>Subam Textiles &amp;amp; Readymades is a one of the best collections of textiles and readymade show room in the Coimbatore ranging from the most traditional and the most stylish design collections. It is also our great honor to sell the product ranges for renowned labels Kanchipuram pattu Banaras silk Branded Women's and Men's wear collection babies and Kids collection etc.Our show room is major focus on elegant women's wear and men&amp;rsquo;s wear.We offer an exclusive collection of Ladies Traditional Apparels which includes Ladies Kurties and Ladies Dress Material stylized men&amp;rsquo;s wears of formal shirts casual shirts and dhotis. And Kid's collection for boys and girls. The show room is located in Coimbatore city.Looking ahead to your persistent support.</t>
  </si>
  <si>
    <t xml:space="preserve">&lt;p&gt;It's FORTUNE FINE FABS (P) LTD from Guntur (AP) manufacturing POLYESTER NON-WOVEN material &lt;p&gt;which can be of various applications such as CLOTHING FOOTWEAR BAGGAGE PACKAGING HOME FURNISHING etc. &lt;p&gt; </t>
  </si>
  <si>
    <t>Having the production capacity of more than 1 Lac Metres per month &amp;ndash; located @ Guntur (Andhra Pradesh) FORTUNE FINE FABS can manufacture wide range of NON-WOVEN fabric in different densities (50 GSM to 500 GSM) &amp; textures suitable for the end-use. Even this can be topped up with various specialty coatings like EVA Self-adhesive Water-proof Anti-static Anti-bacterial etc.   Best quality &amp; equally cost effective raw materials are the integral part of every industry's progress.   FORTUNE FINE FABS presents such an exemplary raw material in the name of POLYESTER NON-WOVEN to help the relevant industries stay on the course of progress.??????   THERMAL BONDED NON-WOVEN FABRIC can serve various industrial applications like CLOTHING BAGGAGE FOOTWEAR?????? PACKAGING &amp; HOME FURNISHING as it would be an ideal choice of lining material with impressive quality that can add value to the related application.</t>
  </si>
  <si>
    <t>Trigger Apparel Limited has carved a niche in the market. The company was commenced in the year 1996 as a Public Limited Company based firm. We are highly known in the market by manufacturing and supplying a wide range of Men's Denim Jeans Men's Trousers and more.\r\n&lt;!--[if gte mso 10]&gt; &lt;mce:style&gt;&lt;!    --&gt; &lt;!--[endif] --&gt;&lt;!--[if gte mso 9]&gt;&lt;xml&gt; &lt;o:shapedefaults v:ext='edit' spidmax='1026' /&gt; &lt;/xml&gt;&lt;![endif]--&gt;&lt;!--[if gte mso 9]&gt;&lt;xml&gt; &lt;o:shapelayout v:ext='edit'&gt; &lt;o:idmap v:ext='edit' data='1' /&gt; &lt;/o:shapelayout&gt;&lt;/xml&gt;&lt;![endif]--&gt;</t>
  </si>
  <si>
    <t>Basicslife.com is India's favourite menswear e-store . Basics merchandise is also available in 100 + exclusive stores &amp;amp; 600 MBOs across the world.\r\nFrom clothing to accessories Basics Life is ultimate fashion destination and the first-of-its-kind store in India.\r\nSince 1990 over 5 million men have trusted Basics to look trendy. Keeping with the latest international fashion trends Basicslife showcases lines for spring summer fall and winter in varied fabrics styles and silhouettes.\r\nFor men Basicslife features formals to casuals and everything in between Basicslife is the online store to visit for the new age man. The store he will swear by.\r\nDive in and discover the latest fashion apparel accessories and other paraphernalia that men crave for. With the launch of our Omni Channel we are now able to offer a seamless shopping experience that eliminates the boundaries between shopping online and at the store.</t>
  </si>
  <si>
    <t>&lt;p&gt;We are the renowned business in Cotton Sarees Kota Cotton Silk Cotton Pure Handloom Silk Sarees Handloom Cotton Sarees and many more. The products are precisely design and have attractive look.</t>
  </si>
  <si>
    <t>Mani Fabrics is a highly committed firm in the service of its huge clientele for Cotton Saree Kota Saree Silk Cotton Saree Fancy Cotton Saree and South Indian Cotton Saree. The firm is a sole proprietorship firm and started its business operations in the year 2000 from Tamil Nadu India. We are into providing wide gamut of quality products to our clients which are excellent by all means. We fully understand the intention with which these products are purchased and we put complete efforts to fulfill those needs with complete devotion. Every range is accurately designed and huge amount of attention is given to their look and print. While manufacturing a special care is taken to ensure these products offer precisely designed attractive look fine finish comfort in use light weight skin friendly soft fabric and many more.</t>
  </si>
  <si>
    <t>&lt;p&gt;We are the prominent business in manufacturing supplying wholesaling and retailing of Hospital Linen Hotel Linen Medical Uniform and more. The products have elegant design and vibrant colour.</t>
  </si>
  <si>
    <t>Appu Garments are the newly formed organization which stepped into business operation in the year 2015. The firm got itself registered as the Sole Proprietorship with its geographical base in Tamil Nadu India. The organization is into manufacturing supplying wholesaling and retailing wide varieties of garments which are used by the clients across the nation. The products in which we deal include Hospital Linen Hotel Linen Medical Uniform Institutional Uniform and Institutional Linen. The gamuts of products that we deal into are procured from trusted and reputed team force by which we have won the trust of various clients in the market. Quality raw material is procured from trusted vendors which ensures that the products are manufactured by carrying certain features like elegant design smooth finishing vibrant coloring soft in touch great quality and easy to wash which help the clients in varied ways. Products give their ultimate performance at client&amp;rsquo;s end. While delivering the garments we make sure that they are properly packed and timely delivered so that the customers are satisfied with them.</t>
  </si>
  <si>
    <t>Aspino Exporters is an indian based trading company located in Coimbatore Tamil Nadu. Dealing with variety of indian products including Processed Foods Garments Herbal Products Agricultural Products Mineral and lot more. Please be assured that all out products are of very high quality as we directly deal with the supplier.</t>
  </si>
  <si>
    <t>Oneart Exims was established in the year 1985. We are Trader Manufacturer &amp; Supplier of Men's Printed T Shirts Ladies Designer Top Ladies Tunics Ladies Stylish Jeans etc. The offered product can be obtained by us in varied sizes patterns colours and designs as per variant requirements of our clients. Additionally this top is praised for its premium quality longevity and alluring designs. Coupled with modern technology and advanced equipment these products are of fine quality and finish. Owing to their superior craftsmanship these products feature seamless finish modern design trendy soft fabrics and easy care &amp; maintenance. Their exquisite and trendy designs developed by highly skilled and qualified designers are highly appreciated among our large score of customers. We have employed the most talented professionals in our company to ensure the production of modern and fashionable products. All products offered by us confer to the prescribed industry standards and parameters and are priced economically.</t>
  </si>
  <si>
    <t>At Nisha Fashion we offer a wide range of uniquely designed fashion jewelry and hand molded jewelry collections. Simplicity is beautiful! This is our prime motto.\r\nNisha Fashion covers fashionable jewelry for all of ones life events. Perfect for every stage of womanhood. We cover varieties of daily wear jewelry to complete close to heart wear jewelry. Looking for exquisite designs a vibrant pallet of standout colors and wonderful charm visit us at Nisha Fashion. You will not believe how beautiful you can be with these collections.\r\nWe also undertake custom orders for 'terracotta and polymer clay' also with the design and color of your choice as well as for customization of your taste.</t>
  </si>
  <si>
    <t>We&amp;nbsp;Lambert Technologies are innovative cost effective solution provider for various industries manufacturing special purpose machines Automatic Optical Inspection system Industrial metrology solutions smart and customized&amp;nbsp; machine vision solutions Specializing in designing manufacturing Supplying and consulting of machine vision Turnkey Solutions&amp;nbsp; High speed pick and place solutions Factory automation and Robot vision automation Industrial cameras Smart&amp;nbsp; cameras &amp; sensors Software services for machine Vision and automation application.Typical application for machine vision includes non-destructive defects assembly defects mix-up identification product tracking profile measuring and sorting parts.We are providing Innovative tailor-made solutions for high quality products at an affordable price. Especially Quality control based Vision applications for various industries like automotive Food &amp; Beverages Medical Printing Agriculture and FMCG (Fast Moving Consumer Goods).</t>
  </si>
  <si>
    <t>&lt;p&gt;&amp;nbsp;\r&lt;p&gt;We are one of the known manufacturers and exporters of a wide array of Areca Products. All our products are appreciated for their hygiene processing zero-maintenance and environment friendly nature.\r&lt;p&gt;&amp;nbsp;</t>
  </si>
  <si>
    <t>&lt;p&gt;We are the best wholesaler and trader of Security Camera CCTV Street Camera Automation System Residential Security System and many more. We provided these products at market leading prices.\r\n&lt;p&gt;&amp;nbsp;</t>
  </si>
  <si>
    <t>Incorporated in the year 1992 Faxmatics Communication Systems is one of the most reputed companies in the entire market. We are working as a sole proprietorship based firm. The head quarter of our business is situated in Coimbatore Tamil Nadu (India). We are the leading wholesaler and trader of this domain engaged in offering a wide range of Security Camera CCTV Street Camera Automation System Residential Security System and many more. These products are well tested on various quality parameters.&amp;nbsp;</t>
  </si>
  <si>
    <t>&lt;p&gt;We are the leading trader and exporter of apperals tshirts Fresh Vegetable  Fresh Coconut&amp;nbsp;Coconut By Product many more. These products are quality tested.</t>
  </si>
  <si>
    <t>Establishment year of our company is 2015 Flydon Exports is a sole proprietorship based firm created a niche in the market by offering best quality products in the market. Headquarter of our company is situated at Coimbatore Tamil Nadu (India). Our company is a leading trader and exporter of Apparels such as &amp;nbsp;T-shirts products&amp;nbsp;of Fresh Vegetable Fresh Coconut Coconut By Product andmany more. Our company provided these products at market leading prices. All these products are offered before testing under different quality parameters. We export our 90 % products in Gulf Countries Sri Lanka Philippines.</t>
  </si>
  <si>
    <t>&lt;p&gt;We are the leading manufacturer and wholesaler involved in providing Ladies Silk Saree Silk Cotton Saree and many more. These products are available at market leading prices.</t>
  </si>
  <si>
    <t>Champalal Anish Kumar is one of the well-distinguished companies in the market and established in the year 1964 as a Partnership based entity. Our organization&amp;rsquo;s headquarter is situated at Coimbatore. We are efficiently engaged as a manufacturer and wholesaler of Ladies Silk Saree Silk Cotton Saree Ladies Cotton Saree and many more. These products are widely demanded for their alluring patterns.\r\n&amp;nbsp;</t>
  </si>
  <si>
    <t>&lt;p&gt;We are the leading manufacturer trader and exporter of &amp;nbsp;MENS SHIRTS PURE COTTON T-SHIRTS PANTSNIGHTYS SATIN CLOTH NIGHTYS  COTTON PAIJAMA.&amp;nbsp;All these products are highly appreciable for their quality.\r\n&lt;p&gt;&amp;nbsp;</t>
  </si>
  <si>
    <t>Commenced in the year 2016 Kanaga Lakshmi Exports has carved a niche in the market. We are working as a sole proprietorship based firm. Location of our company&amp;rsquo;s head quarter is Coimbatore Tamil Nadu (India). We are the foremost manufacturer trader and exporter of&amp;nbsp;&amp;nbsp;MENS SHIRTS PURE COTTON T-SHIRTS PANTSNIGHTY'S SATIN CLOTH NIGHTY'S  COTTON PAIJAMA SANITARY NAPKIN &amp;nbsp;.&amp;nbsp;Also these products are provided after testing from various quality parameters.</t>
  </si>
  <si>
    <t xml:space="preserve">&lt;p&gt;We are the prominent manufacturer involved in providing Terracotta Necklace and Terracotta Earring. Provided products are quality approved. &lt;p&gt; </t>
  </si>
  <si>
    <t>Established in the year 2015 Pondicherry Iyengar Catering has carved a niche amongst the most trusted names in the market. We are working as a sole proprietorship based firm. The headquarter of our organization is situated at Coimbatore Tamil Nadu. We are dedicatedly involved in manufacturing a superior quality array of Terracotta Necklace and Terracotta Earring. These products are available at market leading prices.</t>
  </si>
  <si>
    <t>GR Impex driven by a team of expertise in technical and managerial skills having extensive experience in providing efficient services and assistance to cater Knitted and Woven garments manufacturing out of Conventional and Organic Cotton.We serve ..... our customers as a sourcing liaison and buying agency in India with our hands-on approach personal commitment to responsibility meeting customer needs proactively and delivering on time world-class quality products.Our collection ..... of manufacture and exports displays a versatile range of style for men ladies kids and infants.Our supply ..... base are all well equipped and capable to supply better eco friendly quality products reasonable pricing and on-time shipments considering green global conceptWe always ..... up-date new fashion trends and marketing resolutions by continuously working with the latest &amp; innovative ideas to provide our customers with the latest in the market. Through our constant efforts we strive for continual improvement and increased customer satisfaction.</t>
  </si>
  <si>
    <t>&lt;p&gt;Miss india Tex a leading supplier &amp;amp; exporter of ladies salwar suits comprising designer suits anarkali dresses printed fancy suits casual suits &amp;amp; lots more.</t>
  </si>
  <si>
    <t>&lt;p&gt;We at Arihant Automation just don&amp;rsquo;t sell you a home automation system but we offer you a platform which transforms the lifestyle of you and your dear ones into what we call DIGITAL LIFESTYLE EXPERIENCE..\r\n</t>
  </si>
  <si>
    <t>Home automation is the residential extension of building automation and involves the control and automation of lighting heating ventilation air conditioning (HVAC) appliances and security. Modern systems generally consist of switches and sensors connected to a central hub sometimes called a 'gateway' from which the system is controlled with a user interface that is interacted either with a wall mounted terminal mobile phone software tablet computer or a web interface. At Arihant Automation we make your dream home automation come true We at Arihant Automation just don&amp;rsquo;t sell you a home automation system but we offer you a platform which transforms the lifestyle of you and your dear ones into what we call DIGITAL LIFESTYLE EXPERIENCE.</t>
  </si>
  <si>
    <t>We are the leading interior designer offering services in the field of Interior designing and renovation work for the past 25 years. We are providing complete solution in Modern Interior Designing to Offices Hotels Shopping Malls Showrooms Banks Home decorations and Commercial Complex as per customer&amp;rsquo;s interest in modern trend.  We are the experts in designing Jewellery Show Rooms and completed various projects. We are having a team of experienced and qualified technicians and completed various projects of renovation and interior designing and getting more appreciation from the customers for our innovative design quality and service. We are the authorised dealer for \India Gypsum\ Gyp Boards</t>
  </si>
  <si>
    <t>Established in India we &amp;ndash; Citrus Clothing Company Source and export exclusive range of garments for men women children and infant. Looking forward to the trend of fashion Citrus Clothing Company is always ready to deliver the right product in right time and according to buyers requirements.\r\nIn depth understanding of the industry and market needs a competent team and an excellent infrastructure make us one of the most reputed and reliable Sourcing agent and exporter of garments. Hence we endeavor to build long lasting relationships that satisfy all the partners in the business process.\r\nAt present we match the international quality standards and maintain a timely delivery. We are committed to meet the demands of our customers for both Indian and American designs.\r\nBusiness Purview\r\nOur business purview covers a broad range of disciplines including research design testing and inspection of all our products. We are engaged in supply &amp;amp; export of a wide range of Men&amp;rsquo;s Garments Men&amp;rsquo;s Fashion Garments sports wear. Through honesty integrity and passion for excellence we continue our growth</t>
  </si>
  <si>
    <t>&lt;p&gt;To meet the various requirements of the customers we &amp;ldquo;Pk pack&amp;rdquo; are involved as manufacturer and exporter of Carry Bag Shopping Bag Colored Jewelry Box Jewelry Pouch and many more.</t>
  </si>
  <si>
    <t>Our company 'PK pack' are acknowledged organization It is a partnership based firm 'ZAHIRDAMASO' is our official Trademark in Dubai. We are more than 20 years Experience in this field In our company 'PK TRADERS' units started 2014 at Cochin(Ernakulam). For The Best knowledge we started another large unit at Coimbatore(November 2016). Our 'PK pack' are involved as manufacturer and explorer of Jewellery box(paperplasticwooden)saree boxpen boxwatch boxfull set of jewellery boxfull jewellery set wooden suitcasesingle color paper bagjewellery pouch and many more.</t>
  </si>
  <si>
    <t>&lt;p&gt;Holiday Collections is engrossed in offering Fancy T Shirts Boys Hoodies Jogger Pant and Men&amp;rsquo;s Shorts.</t>
  </si>
  <si>
    <t>Holiday Collections was established in 2014 at Sri Nagar Coimbatore Tamil Nadu. We are Sole Proprietorship based entity. Since the commencement of our company we are involved in offering a wide spectrum of Fancy T Shirts Boys Hoodies Jogger Pant and Men&amp;rsquo;s Shorts.</t>
  </si>
  <si>
    <t>&lt;p&gt;We are amongst the leading manufacturer and supplier of Casting Products like Grey Iron Castings and more. Extensive research work undertaken by us ensures that the range offered by us is in compliance with Industrial standards.</t>
  </si>
  <si>
    <t>Incorporated in the year 2010 as a sole proprietorship business organization &amp;ldquo;Sree Kamachi Industries&amp;rdquo; is revered as one of the prominent manufacturer and supplier of an exclusive array of precision engineered Casting Products. Thorough research and development process carried out by us ensures that the developed range is offered as per existing market trends. Besides we follow a dedicated and sincere approach to ensure that the product range is superior in quality. Our extensive product range include Grey Iron Castings Pump Iron Castings Openwell Pump Set CI Castings Grey Iron Valve Castings Grey Iron Industrial Castings and Grey Iron Kitchenware Castings. Under the strict guidance and support of Mr. A. Vickneshvaran our Proprietor we are able to establish ourselves well in the market.</t>
  </si>
  <si>
    <t>&lt;p&gt;Our company is leading the industry due to its ability of manufacturing exporting supplying and distributing exclusive blend of Cotton Tie Cotton Socks and more. We offer our range according to the clients' preferences.</t>
  </si>
  <si>
    <t>Jacob's Sports Wear is a Sole Proprietorship owned company which was established in the year 2010. The company since establishment is indulged in manufacturing exporting as well as supplying and distributing a vast array of Men's Collar T-Shirt Cotton Tie Men's Sport T-Shirt Cotton Socks School Uniform Men's Readymade Shirt Men's Tracksuit and many others. Our products are fabricated using quality material which we procure from the reliable and authorized vendors of market. Strict quality tests are performed by our experts over the entire procured material in order to leave no chance for quality degradation. Also we have adopted strict quality checking parameters over which our experts examine the whole assortment and ensure defect free and quality approved range in the market. we export our 50% product to USA Dubai and&amp;nbsp; Italy.</t>
  </si>
  <si>
    <t>Whipix Fashions A growing Apparel Sourcing Solutions located in Coimbatore Near to Knit City Tirupur India. A renowned organization engaged in sourcing of all kind of Knitted and Woven fabrics and garments. We are a customer centric company and endeavour to maximize our clients' satisfaction and benefit by offering high quality products in affordable prices. We have a very strong supply chain in and around Tirupur who can supply from very minimum quantity to high volume clothing orders which enhance our effective service to our customers. Our quality assurance services are technically qualified experienced and skilled team of personnel&amp;rsquo;s headed by expertise in apparel Techniques and International Marketing.Our main motive is to provide the customers a risk free solution for sourcing fashion garments from India and to ensure a secured business to our valuable clients. We are always open to work for the new clients who are looking forward to develop their apparel business in India. Our effective team management ensures the delivery of quality products within the set time frame.</t>
  </si>
  <si>
    <t>&lt;p&gt;We are a quality oriented and dedicated organization engaged in offering services for Photography.</t>
  </si>
  <si>
    <t>Based in coimbatore we Day Light are a quality-oriented and dedicated organization engaged in offering services for photography videography non linear HD editing Industrial photography and modeling shoot. These services are rendered by our professionals photographers and video editors. Services for photography is rendered using high-end DSLR cameras to capture details of the scene. We have a sound and well-equipped photography studio which enables us to develop the best pictures of life. Along with this we have an editing laboratory which is provided with technically advanced computers. Video editing is done by making use of sophisticated editing software to ensure perfection. All our services are widely appreciated by our clients owing to their perfection and timely execution. We offer our services at an economical price point to meet clients' different budget.</t>
  </si>
  <si>
    <t>For bringing out the grace of women via our impeccable array of Silk Cotton Sarees Sico Sarees Handloom Sico Sarees Designer Sico Sarees and Handloom Salwars we started our company. As an illustrious manufacturer supplier and trader our firm assures to design entire array in sync with prevailing fashion trends from superior quality thread dyes and embellishment material. The sarees we offer are well praised for being fine finished colorfastness attractive looks and exquisite patterns. In addition to attractive assortment factors like competitive rates market reputation and zeal to meet demands of all the clients have made us front runner of the industry.\r&amp;nbsp;</t>
  </si>
  <si>
    <t>&lt;p&gt;We &amp;ldquo;The Artikrafts&amp;rdquo; are involved as the wholesaler and retailer of Terracotta Jewelry Wall Hanging Handmade Necklace Set Handmade Items Wedding Doll Set and many more.</t>
  </si>
  <si>
    <t>Established in the year 2008 at Coimbatore Tamil Nadu we &amp;ldquo;The Artikrafts&amp;rdquo; are a Sole Proprietorship (Individual) engaged as the wholesaler and retailer of Terracotta Jewelry Wall Hanging Handmade Necklace Set Handmade Items Wedding Doll Set and many more. Our teams of quality analysts maintain strict check up and ensure that the processes are passed out flawlessly and in accordance with the industry synchronized norms.</t>
  </si>
  <si>
    <t>&lt;p&gt;Our organization is a leading manufacturer trader and supplier of silver jewelry. Our wide range of products comprises of Silver vessel Stud Earring Silver Bracelet Kumkum Box and many more.</t>
  </si>
  <si>
    <t>Kovai Silver Private Limited conceived its business operation from its main offices located at Coimbatore Tamil Nadu (India). We established our organization as a private limited company and engaged in the business of manufacturing supplying and trading wide range of ornaments and other products made up of pure silver. Our jewels are of modern design and are made up of quality raw material. Our wide range of products includes Silver Key Chain Women&amp;rsquo;s Anklet Silver Pendant Silver Bracelet and many more in the list. All our products are based on traditional and modern design which adds a graceful look to our products range. Stringent checks are done before raw material is brought into our production unit. Our products ranges have lustrous finishing and high resistance against corrosion. We make sure that our offered range of goods is supreme in quality and is properly tested by us on different industrial parameters which our organization already developed.</t>
  </si>
  <si>
    <t>&lt;p&gt;Relying on our expertise in this domain we are in wholesaling and trading CCTV Camera and many more. We also render Cash Counter Rental Service and many more. These products and services are provided at competitive prices.</t>
  </si>
  <si>
    <t>Winssoft Solutions was established in the year 2009 and has created a remarkable niche in the market. Our company is a sole proprietor based firm. Operational headquarter of our company is situated at Coimbatore Tamil Nadu (India). We are dedicatedly engaged in manufacturing of Home Theater Integration System Biometric Time Attendance System ID Card Printing Machine and many more. Offered products are widely demanded for their supreme functionality. Moreover we also render Cash Counter Rental Service Video Wall Solution and more.</t>
  </si>
  <si>
    <t>&lt;p&gt;The Eshop Crafts is an online shopping store&amp;nbsp;that has the finest handmade and eco-friendly products made up of Jute Terracotta Wood Paper Palm Bamboo Beads etc..&amp;nbsp;It has several categories like Jewellery Home Decors</t>
  </si>
  <si>
    <t>Eshop Crafts deals with handmade and eco-friendly products made up of Jute Terracotta Wood Paper Palm Bamboo Grass etc. This was started as a hobby and later moved into Business.</t>
  </si>
  <si>
    <t>&lt;p&gt;We &amp;ldquo;Siva Power System&amp;rdquo; are involved as the manufacturer trader wholesaler retailer and distributor of Solar Street Light Solar Panel Solar Water Heater solar pumping system solar upscctv cameraro systemand more.</t>
  </si>
  <si>
    <t>Commenced in the year 2004 at Coimbatore Tamil Nadu we &amp;ldquo;Siva Power System&amp;rdquo; are a Sole Proprietorship based entity dedicatedly engaged as the manufacturer trader wholesaler retailer and distributor of a comprehensive range of Solar Submersible Pump System V-Guard Water Heater RO Plant Filter Solar Water Heater Solar Street Light and more. These products are widely applauded for their impeccable quality. We ensure to examine these products on several quality parameters before final dispatch.</t>
  </si>
  <si>
    <t>&lt;p&gt;We are amongst the reputed companies holding specialization in Manufacturing and Supplying customized range of Corporate Uniform Hotel Uniforms College Uniforms Automobile Uniforms Industrial Uniforms Unfirom Sarees and Lab Coat.</t>
  </si>
  <si>
    <t>&lt;p&gt;We are one of the prominent manufacturers supplier and exporter of all types of gold diamond and silver jewellery. We hold specialization in designing god statues bangles ear ring and a whole range of jewelry with alluring designs.</t>
  </si>
  <si>
    <t>&lt;p&gt;We are the leading manufacturer &amp;amp; Supplyer in UNIFORMCLOTHBELTBADGESOCKSSHOESFLAGSCHOOL T-SHIRT and many more.for DEFENCESCHOOLNCCSCOUTCUSTOMSINDUSTRES &amp;amp; all Other department We supply defence Products to Defence Only</t>
  </si>
  <si>
    <t>Roshan Army Store is the most trusted name among the topmost companies in the market and commenced in the year 2002. We are working as a sole proprietorship based firm. The headquarter of our corporation is situated at Coimbatore Tamil Nadu. We are the prominent manufacturer engaged in offering a superb quality assortment of AIRFORCEARMYNAVYNCCSCOUTCUSTOMS SCHOOL &amp; ALL OTHER DEPARTMENTAL UNIFORMSCLOTHBELTCAPBADGE .....and many more. These products are manufactured by using optimum quality.</t>
  </si>
  <si>
    <t>&lt;p&gt;We are the topmost manufacturer of Cotton Fabric Cotton Dhoti &amp;amp; Sarees Cotton Yarn Synthetic yarn and other textile products. All these products are quality assured. We are always committed to our customer's satisfaction.&amp;nbsp;</t>
  </si>
  <si>
    <t>Kausalya Fabrics was established in the year 1996 and has created a remarkable niche in the market. Our company is a Partnership based firm. Operational headquarter of our company is situated at Coimbatore Tamil Nadu (India). We are the leading manufacturer of Cotton Fabric Cotton Yarn Synthetic yarn&amp;nbsp;and many more. These products are offered by us at market leading prices.</t>
  </si>
  <si>
    <t>&lt;p&gt;We have successfully placed our name in the list of top notch organizations in exporting and supplying a qualitative range of Mixed Pickle Indian Spice Designer Saree and many more. Our products are best known for their quality.</t>
  </si>
  <si>
    <t>Tea is an aromatic beverage commonly prepared by pouring hot or boiling water over cured leaves of the Camellia sinensis an evergreen shrub native to Asia. After water it is the most widely consumed drink in the world. Some teas like Darjeeling and Chinese greens have a cooling slightly bitter and astringent flavourwhile others have vastly different profiles that include sweet nutty floral or grassy notes.\r\nTea originated in China possibly as a medicinal drink. It came to the West via Portuguese priests and merchants who introduced it during the 16th century.Drinking tea became fashionable among Britons during the 17th century who started large scale production and commercialization of the plant in India to bypass a Chinese monopoly at that time. The phrase herbal tea usually refers to infusions of fruit or herbs made without the tea plant such as steeps of rosehip chamomile or rooibos. These are also known as tisanes or herbal infusions to distinguish them from 'tea' as it is commonly construed.\r\n&amp;nbsp;</t>
  </si>
  <si>
    <t>Since its inception in 2003 ADITHYA ENGINEERING has been the leader in the design and manufacture of Carbon Thrust Bearing for all types of Submersible Pumps in India.Over the years Adithya has committed itself to engineering bearing solutions to meet specific application challenges and to continuous products improvement through dedicated research and development efforts.In Addition to its core line of Carbon Thrust Bearings Adithya offers directed lubrication axial carbon bearing systems which are designed to enhance pump performance. To keep pace with the demands for faster speeds heavier loads improved performance and dependability in challenging conditions more and more pump manufactures have reposed their confidence in the proven bearing technology of Adithya.\r\n</t>
  </si>
  <si>
    <t>Launched in 1993 Kanna Textile created a niche in the ready to wear market in India with a premium range of clothing for all. With focus on product innovation and unique use of colors it has today come a long way since it was incepted in 1993.\r\n\r\nThe brand in no time has become the choice of the up market trend-savvy sophisticated and discerning Indian and changed the way he dressed. With flagship stores in the best locations and international service Kanna Textile brought in an International shopping experience to the country. The nation saw one of the first retail brands of international quality grow attain national acclaim. Our distribution channel spread not only all over the country but crossed borders to the Middle East; it continues to grow with each year with now over 350 shopping destinations across the country. Today the brand is part of the Future group.\r\n\r\nKanna Textile has always used highest quality fabrics and product engineering techniques that give the user the unique comfort and tactile feel which no other brand offers. This is clubbed with the use of colors to give the sophisticate yet colorful look that is unique to the Brand.</t>
  </si>
  <si>
    <t>Lakshmi Mills&amp;nbsp;was established in the year&amp;nbsp;1910&amp;nbsp;by the visionary and pioneer late&amp;nbsp;G. Kuppuswamy Naidu.\r\nThe history of Lakshmi Mills is in many ways the history of the Textile Industry in Coimbatore. The Lakshmi Mills has contributed to the development of the industry in general in Tamil Nadu and in particular in Coimbatore District by promoting self reliance research import substitution exports and technology. The Company has also demonstrated its staying power by ensuring quality and customer satisfaction as the prime objectives. In fact as a pioneer Lakshmi Mills today is looked upon with respect and reverence as a company that paved the way for the rest to follow.The Company celebrated its Golden Jubilee Diamond Jubilee and Platinum Jubilee and is now working through the centenary year.</t>
  </si>
  <si>
    <t>Uniforms Sportswear and Work wear with professional standards. Our products are uniquely designed to perfection and latest fashion trends. Reflecting unmatched style stunning colours fashionable prints and exclusive patterns.Our operational cababilities extend well to give every product which is at the front of technology functionality comfort that looks good&amp;nbsp;\r\n&amp;nbsp;</t>
  </si>
  <si>
    <t>R-Gold Exchange  believe in giving our esteemed clientele a product which is guaranteed to be highest in quality as specified by us at a reasonable price. You should always try to find out how much your gold items are worth before deciding who to sell them to.Weighing and looking at the hallmarks on pieces of gold will help you to assess how much your items might be worth based on the current market value of gold. R-Gold Exchange provide a complete information about gold rate.Gold is the universal currency per excellence and has traditionally been a popular option for speculation investment and savings purposes. People like to see investment in gold as insurance against rapid fluctuations of paper money and also a protection from geopolitical and macroeconomic risks. You can also compare the gold rate date wise.</t>
  </si>
  <si>
    <t>advent was established as an it (information technology) solutions service &amp; support organization. Since its early days advent has been in the forefront of providing latest and most advanced solutions in the fields of computers communications and electronics. Advent is a professional organization headed by a master degree holder in administration ably supported by a team of professionals in the field of electronics / communication / engineering accounts and finance. Advent has been associated with tally-india?s most preferred and used accounting software as the master tally partner with a dedicated team of more than 140 computer resellers in the region. Advent in association with m/s. Mediatronix has been providing state of the art security solutions to major corporate companies in the region. Advent has a wide range of customers from multi various segments of the trade and industry well supported and maintained for over a decade. Advent has always remained at the forefront of the technology and plans to remain the same fashion in the years to come with more dedication and care to its customers.</t>
  </si>
  <si>
    <t>Today R-Zone Security Solutions provides a comprehensive line of state-of-the-art security that offers total protection in today&amp;rsquo;s unsecured world. We offer custom-made solutions that allow us to design integrate and implement security systems that are economical and best suited protection and access control systems are just some of the solutions offered to our customers.\r\nOur working experience with different architectural firms has allowed as to seamlessly integrating our security systems into new constructions and existing building without affecting their architectural beauty and style.\r\nOur commitments to our customers continue even after implementation with regular after-sales services and efficient customer support. Our system integration and service teams are comprised of experiences engineers and technicians.\r\nWe are constantly working on designing newer and better cost-effective security solutions for any kind of security need.</t>
  </si>
  <si>
    <t>IN 1929 OUR GRANDFATHER PAAVADAI CHETTIAR WAS THE FIRST PERSON IN OUR FAMILY TO OPEN A GOLD JEWELLERY SHOP NAMED SRI VALLI VILAS IN CUDDALORE IN THE NAME OF HIS BELOVED MOTHER VALLI. \r\n&lt;ul&gt;\r\n&lt;li&gt;\r\nIN 2012 SRI VALLI VILAS GOLD HOUSE AND GOLD MART WAS TRANSFORMED INTO SIVA VALLI VILAS JEWELLERS PRIVATE LIMITED.BHARATHI STREET BRANCH FULLY DEALING WITH GOLD &amp;amp; DIAMOND ORNAMENTS AND KOSAKADAI STREET BRANCH FULLY DEALING WITH SILVER ORNAMENTS &amp;amp; GIFT ITEMS.\r\n&lt;/li&gt;\r\n&lt;li&gt;\r\nIN 2012 SRI VALLI VILAS GOLD HOUSE AND GOLD MART WAS TRANSFORMED INTO SIVA VALLI VILAS JEWELLERS PRIVATE LIMITED.BHARATHI STREET BRANCH FULLY DEALING WITH GOLD &amp;amp; DIAMOND ORNAMENTS AND KOSAKADAI STREET BRANCH FULLY DEALING WITH SILVER ORNAMENTS &amp;amp; GIFT ITEMS.\r\n&lt;/li&gt;\r\n&lt;li&gt;&lt;/li&gt;\r\n&lt;li&gt;&lt;/li&gt;\r\n&lt;/ul&gt;</t>
  </si>
  <si>
    <t>The Watcher Technologies was established in the year 2015 &amp; was registered as a Pvt. Ltd. company (Watcher Techno Security Pvt. Ltd.)in July 2016 We are leading Manufacture Supplier Trader and Wholesaler of Color CCTV Camera Mini CCTV Camera etc. Today The Watcher-WTSPL is positioned as a premier Surveillance &amp; Security solutions provider in the fast growing and competitive market. We execute large and complex turnkey projects and have built managed and supported our customers&amp;rsquo; Surveillance &amp; Security systems across the value chain infrastructure applications and business processes. The Watcher-WTSPL has been built from a technical base with a strong focus on providing quality service by delivery solutions for business advantage. Innovation and attention to detail have been the foundation of WTSPL and success. Ongoing training and programs technical research and investment in specialized equipment continue to keep WTSPL at the forefront of the industry. Whilst working closely with the industry leading vendors WTSPL remains the manufacturer independent and consultative in its approach to ensure best fit solutions to both public and private sector clients.</t>
  </si>
  <si>
    <t>&lt;p&gt;Indian handlooms and handicrafts have found a great fan following all over the globe with people vying to buy unique products from all over the country. Odisha is a state famous for its amazing handlooms and handicrafts...</t>
  </si>
  <si>
    <t>It has 500 expert weavers along with                21 Master weavers of Nuapatna and Manibandha area of  Cuttack                district Orissa. OHWC products are handicrafted to  perfection by                skilled artisans who are endowed with critical skills in  intricate                designs having decades of experience behind them in their                respective field. OHWC is regularly supplying sarees to  metro                shops like Nali (New Delhi Mumbai and Chennai) Naiduhal                (Chennai) Santala (Bangalor) Pakittu (Trivendrum) and  gets wide                appreciation and positive feedback.\r\n&lt;p align=\justify\&gt;It provides raw  materials dyes                and chemicals &amp;amp; remuneration to the weavers for  production of                desired fabrics.</t>
  </si>
  <si>
    <t>Verma Logistics started with a single retail store dealing with watches and have transformed our self with prolific growth and momentum into a vast business empire keeping our values and virtues strong.\r\nOurs is a Logistics &amp;amp; Distribution company serving in several parts of India for past many years and we have a vast experience in our respective fields. We have aligned ourselves with the motto of customer satisfiction Quality and innovation.\r\nIn Logistics we are associated with many of the top multinational and national companies. We have many Warehouses on prime locations and we follow strict cleanliness storing &amp;amp; loading and unloading norms. Our Transport service caters the whole parts of India and we have several branches in different parts of India. We are serving for many years and are well aware of the local market and its penetration. Moreover we have our own vehicles vehicles on attachment basis as well as we are into tie up with the other transporters to provide exceptional service to our clients. We serve all our clients by providing class infrastructure and facilities.</t>
  </si>
  <si>
    <t>&lt;p&gt;We are dedicatedly engaged in Trading Supplying and Wholesaling a wide spectrum of Used Mobile Phones Used Tablets Used Laptops Used iPod and more.</t>
  </si>
  <si>
    <t>Incorporated in the year 2013 at Telangana India our company &amp;ldquo;Moswap Electronics Pvt. Ltd.&amp;rdquo; has become a prominent Trader Supplier and Wholesaler a wide spectrum of Used Mobile Phones Used Tablets Used Laptops Used iPod and more. We offer the electronic gadgets of various leading brands which comprises of Samsung Blackberry Nokia HTC Sony Apple Micromax Motorola LG XOLO and more. These products are available at cost effective price range in the market. Offered products are highly applauded for their qualitative attributes such as performance design and durability. We offer these products in various specifications to attain huge appreciation of our respected patrons.</t>
  </si>
  <si>
    <t xml:space="preserve">&lt;p&gt;We are engaged in Trading Distributing and Supplying a large array of Award Trophies Customized Bag and many more products. We also provide Printing Services Embroidery Services and others. &lt;p&gt; </t>
  </si>
  <si>
    <t>Incorporated in the year 2015 Helio Gifts is reckoned amongst trusted and leading companies for Trading Distributing and Supplying an extensive range of Award Trophies Customized Bag Mens T Shirt Womens T Shirt Ethnic Gifts Customized Gifts Head Hat Sports Uniform Gift Boxes Promotional Calendars Lunch Box Plastic Glass Promotional Items and many more products. We are Partnership based company which is also engaged in providing Printing Services Embossing services Engraving services and many others to the patrons. The products of our company are highly recommended amongst the customers for their fine finish appealing look trendy designs aesthetic patterns long lasting life high grade quality and many more. We procure the products from leading vendors of the market and available as per the quality standards. Customers can avail products from us in multitudes of sizes color combinations and many more specifications. We offer products to the customers in safe packaging to ensure their faultless delivery and at market leading prices.</t>
  </si>
  <si>
    <t>&lt;p&gt;We are involved in supplying and trading a Bullet Camera Access Point and many more. Further we also render Configuration Service and more. The products and services are cost effective.</t>
  </si>
  <si>
    <t>Secure Living was commenced in the year 2015 as a Sole Proprietorship based firm. We are instrumental in supplying and trading a wide range of Security Camera Dome Camera Bullet Camera Access Point and many more. Apart from these we are also rendering Configuration Service Fire Alarm Installation Service Structured Cabling Service and many more. We render the services by using latest technologies and methodologies.</t>
  </si>
  <si>
    <t>&lt;p&gt;We are involved in wholesaling trading and retailing an Access Control System Fire Alarm System and more. Further we also provide CCTV Camera AMC Service. These products and services are excellent in quality.</t>
  </si>
  <si>
    <t xml:space="preserve">&lt;p&gt;We are involved in manufacturing supplying retailing and wholesaling a Silk Saree Bed Sheet Ikat Dupatta Garment Fabric and many more. The products are provided at market leading prices. &lt;p&gt; </t>
  </si>
  <si>
    <t>Venkatesh Handlooms was established in the year 2008. Our company has created a market for itself at Hyderabad by offering optimum quality range of products. We are a Partnership based firm. We are instrumental in manufacturing supplying retailing and wholesaling a wide assortment of Silk Saree Bed Sheet Ikat Dupatta Garment Fabric and many more.</t>
  </si>
  <si>
    <t>&lt;p&gt;We are engaged in manufacturing of Smart Card and trading supplying wholesaling and retailing a wide range of Access Control System and many more. We also provide AMC Services and others to the patrons.</t>
  </si>
  <si>
    <t>Established in the year 2008 Geon Systems &amp; Solutions has created a well-known position in the market. We are a Sole Proprietorship based firm. We are engaged in manufacturing a wide range of Smart Card. We are also supplying trading wholesaling and retailing a large assortment of Security Camera Fire Alarm System Single Door Control System Intruder Alarm System IP Camera Fire Fighting System Automatic Barrier Card Writer and many more. Further we are also providing Networking Service Surveillance Consulting Service CCTV Camera Maintenance Service and many others to the customers. The products we offer to the customers are highly acknowledged amongst the customers for their long functional life hassle free performance reliability long lasting life accurate dimensions and many more features. We offer products to the customers as per their needs and used in various application areas like commercial industrial and many more. Besides these customers like our products for their high grade quality.</t>
  </si>
  <si>
    <t>&lt;p&gt;Being an established retailer and trader we are engaged in offering CCTV Camera and many more. Our company also provides CCTV Installation Service and Annual Maintenance Contract. We ensure to provide quality services and products as well.</t>
  </si>
  <si>
    <t>Our company Moral Technologies is one of the topmost companies in the market and was started in the year 2014. We are a Sole Proprietorship based firm. Furthermore our company is well known for retailing and trading a wide array of CCTV Camera Time Attendance System Video Recorder and more. We also provide CCTV Installation Service and Annual Maintenance Contract. Our offered products are quality tested before final delivery.</t>
  </si>
  <si>
    <t>Shirts  Trousers Inner wear Towels Bed sheets Blankets Curtains Quilts Comforters Sofa Covers Table Cloths etc&amp;nbsp;&lt;i&gt;&amp;nbsp;**&amp;nbsp;1 Hour Service&amp;nbsp;is only for 'Self Service' All other's are same day pickup / delivery services.&lt;/i&gt;\r\n&lt;i&gt;&lt;/i&gt;</t>
  </si>
  <si>
    <t>&lt;p&gt;We are involved in trading a Speed Dome Camera HD Camera IP Camera Analog Camera and more. Further we also render CCTV Installation Service and CCTV Repairing Service. These products and services are provided at cost effective rates.</t>
  </si>
  <si>
    <t>Established in the year 2010 Brahmas Electronics World is an apex unit of electronic devices. We are a Sole Proprietorship based firm. We are involved in trading a wide range of Speed Dome Camera HD Camera IP Camera Analog Camera Digital Video Recorder and more. Apart from these we are also rendering CCTV Installation Service and CCTV Repairing Service. We design and bring the devices into being such that they cater to domestic as well as industrial needs. We have been in this industry for more than 5 years and have accumulated massive experience and huge product portfolio that's helping our customers.</t>
  </si>
  <si>
    <t xml:space="preserve">&lt;p&gt;We are instrumental in wholesaling supplying manufacturing and retailing a Stone Bangles Glass Bangles and more. The bangles are of excellent quality. &lt;p&gt; </t>
  </si>
  <si>
    <t>Bangles And Threads was incorporated in the year 2015 as a Sole Proprietorship based firm. We are involved in wholesaling supplying manufacturing and retailing wide varieties of bangles such as Stone Bangles Glass Bangles Kundan Bangles and many more. These bangles are highly demanded by the customers due to the quality finishing designing attractive looks and many more.</t>
  </si>
  <si>
    <t>&lt;p align='justify'&gt;We are a reputed manufacturer of printed &amp;amp; laminated pouches/rolls from different materials like polyester/BOPP/Aluminum foil/CPP etc. since last 2 decades. It is needless to mention here that we are manufacturing printed polyethylene rolls and bags from materials like LDDE/LLDDE/PP. etc.  We are having wide ranges of modern facilities qualified well experienced man power to meet any type of quality products and timely supply.&lt;p align='justify'&gt;We have a good quality control department with highly qualified manpower to test input raw materials and final products.&lt;p align='justify'&gt;&amp;nbsp;</t>
  </si>
  <si>
    <t>We &amp;ldquo;Shree Datt Creation&amp;rdquo; are a Partnership firm engaged in manufacturing and trader&amp;nbsp;high-quality array of&amp;nbsp;Mens Shirt Ladies Bag Mens Shorts Mens Cargo Pant Mens Cargo Capri etc.&amp;nbsp;Since our establishment in 2012 at Dadra (Dadra and Nagar Haveli India) we have been able to meet customer&amp;rsquo;s varied needs by providing products that are widely appreciated for their tear resistant nature flawless finish elegant look and longevity. Under the strict direction of &amp;ldquo;Mr. Hritik Singh&amp;rdquo; (Owner) we have achieved an alleged name in the industry.&amp;nbsp;</t>
  </si>
  <si>
    <t>&lt;p&gt;Trading in Sony Mobile Phones Micromax Mobiles Gionee Smartphonesalso deal in Agro Products Like Wheat Cassia Tora Seeds Maize Sorghum Fenugreek Seeds</t>
  </si>
  <si>
    <t>Total Packaging Services was established in 1985 and is today working with a turnover of Rs.100 crores. It is one of the leading manufacturer of all types of plastics bags and tubing in India.Plastic bags lay flat tubing plastic rolls and sheets are basically used by packaging industry. In modern world each and every field of business and each and every walk of life require these plastic products. Hence these products have widespread market and huge potential for growth.</t>
  </si>
  <si>
    <t>Vitthal polyplast is one among the top leading manufacturers in all type of plastic bags and nonwoven bags. Our company was incorporated in 1998 and has been successfully catering to the requirement of different industries. Our company has reached new heights of excellence due to our hard work and punctuality in serving our customers to their satisfaction.</t>
  </si>
  <si>
    <t>ALLWYN INDUSTRIES is an Plastic moulding article &amp;amp; bags-rolls manufacturing company servicing to the needs of various industries and market with its best quality. Allwyn Industries was established in the year 2000 with an focus to provide the various need for packaging  since then we grown up in strength and stature. We are one of the distinguished manufacture of premium quality. Our company puchase the entire volume of the raw material used in manufacturing from reliable source like Haldia petrochemicals ltd Reliance industries GAIL india  local re-processors and other importers. Allwyn industries is an sister concern of M/s.Gala plastics establish in 1982.Hence our company has an experince of serving the plastic industry more then 31years.</t>
  </si>
  <si>
    <t>For us success is a journey that never ends. We at ketan plastics industries pvt ltd (kpil) have ingrained this philosophy in all our endeavors and built a niche presence in global technosphere through manufacturing of quality polypropylene and polyethylene (pp/pe) woven products.We are manufcatrers of plastic woven fabric and sack as per clients specifications.Already catering to wide range of clients.Looking froward to expand base all around the world.We have state of art manufacturing plant at daman (india) and corporate office at mumbai ( india).</t>
  </si>
  <si>
    <t>FC Fashion Contour brings forward attractive and fashionable Bollywood Replica Sarees. Manufactured with premium fabrics these Bollywood Replica Sarees give wearer a chance to look like a celebrity. You can add fashionable Bollywood style clothing to your wardrobe and get that red carpet look without spending a fortune! So now with our upcoming range of Bollywood Actress Sarees you can drape the same designer piece at your special occasions.</t>
  </si>
  <si>
    <t>WE THANK YOU FOR YOUR INTEREST IN GJ JWELLERS &amp;hellip; HOPE YOU WILL HAVE A PLEASING EXPERIENCE WITH US.\r\nGJ Jewellers brings you a dazzling collection of exclusive and innovative designer jewellery in a variety of bold colourful and directional designs. We specialise in Gold jewellery Silver jewellery Diamonds array of exotic semi-precious gemstones. Known for our stylish contemporary and individual pieces we offer fashions straight from the catwalk with everyday elegance at affordable prices.</t>
  </si>
  <si>
    <t>Aditi Indian Arts Heritage are leading in Design Painting Manufacturer &amp; Supplier of Madhubani painting (Mithila Arts) And established in 2013 by Mrs. Aditi Raj.Aditi Indian Arts Heritage made Madhubani Painting as per your Choice &amp; Selection of Madhubani design.Aditi Indian Arts Heritage&amp;nbsp;made Madhubani / Mithila Painting with fingers twigs brushes nib-pens and matchsticks using natural dyes and pigments and is characterized by eye-catching geometrical patterns. Madhubani painting is an emblematic expression of day-to-day experiences and beliefs.Madhubani painting or Mithila painting is a style of Indian painting practiced in the Mithila region of Bihar state India and the adjoining parts of Terai in Nepal. There are paintings for each occasion and festival such as birth marriage Holi Surya Shasti kali puja Upanayanam Durga Puja etc. The painting was traditionally done on freshly plastered mud walls and floors of huts but now they are also done on cloth handmade paper &amp; Canvas . Madhubani paintings are made from the paste of powdered rice.&amp;nbsp;Their themes were mainly religious and they depicted Gods and Goddesses in their paintings.&amp;nbsp;</t>
  </si>
  <si>
    <t>Peetsar &amp;ndash; meaning sandal Wood which is used purity of or chandan in nepali. Registered under &amp;ndash; Small Scale Industries Govt. of West Bengal.\r\nPeetsar Graphics is a Graphics Designing and Printing Comapny in Darjeeling. We are serving clients in Darjeeling since 1st January 2000. Our 15 years of experience help us provide our clients best quality design and printings.\r\nWe are committed to provide quality and timely services to our valued customers. we provide services like Offset Printing Silk Screen Printing Digital Printing Visiting Cards Printing Wedding Card Printing Letter Heads Calendars Books Magazines Brochures Computerized Polymer Stamps Flash Stamps Mugs Tiles Ceramic Plates Cushion Covers Mementos Crystal 2D and 3D images Scroll Printing Trophies Metal Badges Ribbon Badges Sublimation Badges Sambardhana Patra Framing Flex Printing Poster Printing Canvas Printing Lamination Spiral Binding Comb Binding in Darjeeling etc.</t>
  </si>
  <si>
    <t>Because of the effort of the Govt. of west Bengal Mr. Tashi Sherpa was motivated to start a decent homestay called as EVEREST HUT RESORT with 3 rooms to provide the best and authentic Sherpa culture traditions and cuisines so that the tourist can appreciate the beauty of lamahatta and Sherpa culture.\r\nLamhatta Homestay at Everest HUT Resort is managed by the Sherpa Husband and Wife duo where they provide with the best of the homely and traditional experiences. They have two small beautiful kids who go to nearby school.\r\n&amp;nbsp;\r\nNow they have added more rooms which are spacious and more comfortable for the visitors who come to experience home stay at lamahatta.\r\nMain features of the Lamahatta Homestay at Everest Hut Resort : \r\n&lt;ul&gt;\r\n&lt;li&gt;Born fire&lt;/li&gt;\r\n&lt;li&gt;Expereince the beautiful sunset from Homestay&lt;/li&gt;\r\n&lt;li&gt;Panoramic view of Kanchenjunga Range&lt;/li&gt;\r\n&lt;li&gt;Natural garden and watch tower in Jungle&lt;/li&gt;\r\n&lt;li&gt;Natural water body in Jungle&lt;/li&gt;\r\n&lt;li&gt;Walk to panoramic Peshok tea estate garden area you can enjoy picnic with your family which the homestay will arrange&lt;/li&gt;\r\n&lt;li&gt;Ideal destination for HONEYMOON couples&lt;/li&gt;\r\n&lt;/ul&gt;</t>
  </si>
  <si>
    <t>&lt;p&gt;We are Spcialized in Wildlife Tour Adventure Tour Heritage &amp;amp; Culture Tour Honymoon Tour Tea Garden Tour Darjeeling Bird Watching Tour</t>
  </si>
  <si>
    <t>I Am Himalaya Tours and Travels is a flourishing tour operator based in Darjeeling Kolkata. We are specialized in organizing customized East India Tour packages for our clients. We are the local travel agent in Darjeeling and every package offered to our client is customized by our experts considering the weather location and the travel time from one destination to another. We offer certain services such as Airline Ticketing Services Rail Ticketing Services Hotel Booking Services and Car &amp;amp; Coach Rental Services to make your travelling experience more comfortable and delightful. We also offer theme-based tours such as Honeymoons holidays Family holidays Group holidays Adventure Tour Tea Garden Tour and Romantic holidays etc. We specialize in arranging adventure tour activities like trekking hiking heritage tour rafting village tour and much more for adventure lovers. We offer our services at a nominal price</t>
  </si>
  <si>
    <t>About us\r\nIntex Technologies (India) Ltd incorporated in 1996 is a leading Mobile Phones Company that has a strong presence in Consumer Durables &amp;amp; IT Accessories. Founded with the aim to improve people's quality of life we focus ourselves on technological innovation to provide the highest quality products at reasonable prices to consumers worldwide.\r\nRead More Vision\r\n&amp;nbsp;\r\n&lt;ul&gt;\r\n&lt;li&gt;Make Intex a globally respected name&lt;/li&gt;\r\n&lt;li&gt;improve the quality of life of the people&lt;/li&gt;\r\n&lt;/ul&gt;\r\nMission\r\n&amp;nbsp;\r\n&lt;ul&gt;\r\n&lt;li&gt;Focus on customer delight &lt;/li&gt;\r\n&lt;li&gt;Seek technology and trade leadership &lt;/li&gt;\r\n&lt;li&gt;Ethical practices &lt;/li&gt;\r\n&lt;li&gt;Caring for the stakeholders &lt;/li&gt;\r\n&lt;li&gt;Conducting ourselves as good citizen&lt;/li&gt;\r\n&lt;/ul&gt;</t>
  </si>
  <si>
    <t>motto is to serve the good quality ant make customers satisfy... even we provide all types of computer work like:- send e-mail  online job forms  color and black printouts  see results of all classes  color photocopy book passport appointments  internet enquiries make school and college projects  pay your electricity bill  book railway tickets etc... please give a chance to serve you...thanks.... deals with all type of school college books copies stationary school bags xerox sporting goods computer services etc</t>
  </si>
  <si>
    <t>Virtual India produces one of the finest hand crafted and eco-friendly paper bags. Meeting all the standard of the environmental impact we are truly committed to the Earth and future generations. We at Virtual India are obliged to give you a greener lifestyle with our environmentally friendly&amp;nbsp;paper which can be customised in terms of color quality size and printing.\r\nAn eye for detail allows to weave out products with a great sense of design and procedure. Each product is thoughtfully crafted and manufactured keeping in accordance with customisation.&amp;nbsp;Consistent quality comes to us with our choice over the best of fabrics and materials.\r\nHandcrafted Eco-friendly and bio-degradeable is mostly the nature of our products. With a promise&amp;nbsp;of an exclusive range in jute (known as the &amp;ldquo;golden fiber&amp;rdquo;) exotic fabrics wood leather paper metallized castings and customized bags and boxes; we aim at products that are not just well designed but also crafted to perfection at every glance.</t>
  </si>
  <si>
    <t>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t>
  </si>
  <si>
    <t>&lt;p&gt;We provide Rock Climbing Digital Trek River Rafting Etc. services &amp;nbsp; &amp;nbsp; &amp;nbsp;&amp;nbsp;</t>
  </si>
  <si>
    <t>Welcome to &amp;nbsp;&amp;ldquo;Taneja Opticals&amp;rdquo; has pioneered the evolution of eye wear from functional products to a luxury fashion accessory.With our large and fully equiped showroomswe are a one-stop-destination for all your eye care related needs ranging from leading International brands to economical products.\r\nAt Taneja Opticals we are committed in providing our customers with the best service and the widest selection of lenses sunglasses and frames all at the most competitive prices found online. Choose from thousands of frames from some of the industry&amp;rsquo;s most respected designers and even try on a pair in the comfort of your own home using our exclusive Virtual Try-on Mirror. Our product descriptions provide valuable information about key characteristics and hidden features a service we know is important to our customers. When you shop at Bhatia Opticals you know you&amp;rsquo; are getting exactly what you want at a price you can afford.</t>
  </si>
  <si>
    <t>CREATIVE COMPUTERS is a focused organization to provide the best personal computing experience &amp;amp; secured environment to its valued customers creative professionals around the Uttarakhand through innovative IT products CCTV products software and Internet offerings.'\r\nOUR VISION AND MISSION\r\nTo become the leading &amp;amp; world class organization of Uttarakhand\r\nWHY CHOOSE US\r\nCREATIVE COMPUTERS has made its mark as a well-established company with ample experience in the field of providing IT hardware &amp;amp; Networking CCTV Cameras Solution PIR Security Systems Attendance Machine Access control Video door phone Home automation and Computer repairing in last 13 years. The company has scaled new heights of success and progressed greatly. The company&amp;rsquo;s main objective lies in the delivery of optimum quality solution to the valued clients.</t>
  </si>
  <si>
    <t>&lt;p&gt;Sale Non woven carry bags and Paper bags(with printed or non printed).carry bags printing facility.\r\n&lt;p&gt;We offer&amp;nbsp;Paper Bag&amp;nbsp;products to clients as per their specific requirement.&amp;nbsp;\r\n\r\n&lt;p&gt;&amp;nbsp;</t>
  </si>
  <si>
    <t>Our Stree Shakti program serves as an income generating opportunity for underprivileged women in the rural Indian community of Purkal. The program aims to empower women to become income earners in their family by providing them with the resources and training for producing and selling handicrafts. With design and market assistance from our staff the women stitch quilts cushion covers handbags placemat sets and a variety of beautifully handmade products which are sold throughout the local community and abroad. The women receive the full benefits of their labor and are able to produce a sustainable income to ensure proper education health and hygiene for their family and children.</t>
  </si>
  <si>
    <t>Linograph&amp;nbsp;&amp;nbsp;was established in 1967 at Dehradun. It has been the leading manufacturer and exporter of school and office stationery for the last 39 years. The company owes its leading position to its constant belief in quality its wide range of products for many different target groups and its well-known brand name DEEPAK.It now offers over 500 high quality products for Engineering Fashion Designing Architectural Mathematical Drawing Jewellery Design &amp;amp; all types of Drawing Instruments. Deepak is well equipped to meet the needs of increasingly demanding consumers for sophisticated quality products. A continue flow of innovative new products will ensure it continues to meet these involving needs well intro the 21st century. Our management has constantly endeavored to keep up with and update their manufacturing equipment and technology. With this end in mind they have upgrade their equipments and introduce new products every season keeping market and industry trends in mind. A new modern manufacturing facility with computerized machines has been set up.</t>
  </si>
  <si>
    <t>Raj Collection is one of the leading Wholesale &amp;amp; Retail Showrooms in Dehradun.We have largest and latest collection of Readymade Garments.Our Designs our Exclusive.Our Range includes CoatsShirtsPaintsSherwaniDhoti Kurta &amp;amp; many more</t>
  </si>
  <si>
    <t>Company ProfileTechnoTrain is a software development company formed in Indiaa early 1997 by the current Managing Director Er. Ravindra Dutt.We provide financial management software and IT services to help small businesses get on top of their finances and save time on their accounting.Our products are designed to revolutionise people&amp;rsquo;s financial lives. We work on the principle that everything should be easy to use and we back our solutions up with the highest levels of service and support.Our customers define who we are. Since our inception we&amp;rsquo;ve dedicated ourselves to knowing them watching them and listening to them. We even visit them in their workplaces all to understand how they use our products and how we can make their lives easier.</t>
  </si>
  <si>
    <t>&lt;p&gt;&amp;ldquo;Clarn International&amp;rdquo; is engaged in the trading and exporting of Men&amp;rsquo;s Jeans Ladies Saree Ladies Lehenga and Ladies Kurti.</t>
  </si>
  <si>
    <t>&amp;ldquo;Clarn International&amp;rdquo; is the name of trust in this business and it was started by panel of professionals in the year 2016 as a Sole Proprietorship based entity. Our corporation is involved in trading and exporting a superb quality range of Men&amp;rsquo;s Jeans Ladies Saree Ladies Lehenga and Ladies Kurti. These garments are demanded amongst clients for their seamless finish elegant patterns and remarkable quality. Moreover our vendors are up-to-date about the prevailing market requirements and they develop the products accordingly.</t>
  </si>
  <si>
    <t>Kumar Computers is a one stop shop for all kind of computer hardware parts.The Company manufactures and markets E-Education Equipments .We provide education course video tutorials DVDs CCTV camera. Our products are a combination of an essential core technology continued innovation award-winning design and competitive price performance. To meet the demands of its OEM customer base We offers high volume manufacturing with focused quality control worldwide distribution and logistics and the ability to leverage its infrastructure under changing demands and conditions.\r\n</t>
  </si>
  <si>
    <t>Established in 1987 Satya Industries is a SSI Unit equipped with the best available machinery and quality control monitored by professionals.We manufacture customised LLDPE LDPE and HM HDPE Polyethylene Bags Sheets medical bio-waste bags etc. - both plain as well as printed in any color of your choice.Disigning and multi color printing is executed and cutomised as individual and specific requirements.</t>
  </si>
  <si>
    <t>Vagas Fashion Appreals is a leading global online wholesale supplier of the latest in Womens Clothing Men and Women&amp;rsquo;s Shoes Bags and Accessories Casual Dresses Special Occasion Dresses and Accessories Wedding Dresses Fashion Jewelry Intimate Lingerie Wigs Cosplay Costumes Men&amp;rsquo;s Clothing Children&amp;rsquo;s Toys Home &amp;amp; Living Lifestyle Products and many more fantastic items and gift ideas. Our commitment is to provide a wide range of high quality trendy fashion clothing at stunning factory direct prices along with a class-leading customer service experience to our worldwide community of customers.\r\n&amp;nbsp;</t>
  </si>
  <si>
    <t>&lt;i&gt;&lt;/i&gt;\r\n&lt;table border=\1\ width=\100%\&gt;\r\n&lt;tr&gt;\r\n&lt;td align=\left\ valign=\top\&gt;&lt;i&gt; \r\n&lt;table border=\0\ width=\666\&gt;\r\n&lt;tr&gt;\r\n&lt;td width=\623\ valign=\top\&gt;\r\n&lt;table border=\0\ width=\1225\&gt;\r\n&lt;tr&gt;\r\n&lt;td width=\1223\ valign=\top\&gt;\r\nOur&amp;nbsp;COSY&amp;nbsp;brand is trusted by thousands of customers and electronics goods dealers worldwide for high quality products.We are a 22 years old multi product electronics goods&amp;nbsp;manufacturing company based in Dehradun&amp;nbsp;India. We supply a large variety of&amp;nbsp;&amp;nbsp;Home / Office automation&amp;nbsp;systems&amp;nbsp; Digital LED displays Sports displays Electronic gadgets Sensors and Test instruments&amp;nbsp;to our clients worldwide.&amp;nbsp;For last&amp;nbsp;15&amp;nbsp;years we are also exporting and developing&amp;nbsp;products &amp;amp;&amp;nbsp;systems for various international clients.&amp;nbsp;We also undertake custom development projects.\r\n&lt;i&gt;Some of&amp;nbsp;the reputed&amp;nbsp;Indian companies&amp;nbsp;and Govt Establishments we have supplied our&amp;nbsp;systems are listed below.&lt;/i&gt;\r\n&lt;/td&gt;\r\n&lt;/tr&gt;\r\n&lt;/table&gt;\r\n&lt;/td&gt;\r\n&lt;/tr&gt;\r\n&lt;/table&gt;\r\n&lt;/i&gt;&lt;/td&gt;\r\n&lt;/tr&gt;\r\n&lt;/table&gt;</t>
  </si>
  <si>
    <t>&lt;ul&gt; We started as a firm in 2012 with the objective of providing complete range of good quality electrical appliances. We take care of all your needs ranging from home appliances to personal care. We aim to provide best quality company products like Khaitan WAHL Sunhot Reins Sungold etc. at very reasonable prices. Also our products are available at many e-commerce websites like flipkart snapdeal naaptol amazon infibeam tradus etc. We are known for our timely delivery and best after sales service which we will ensure in future also. We are committed to serve our customers their safety and satisfaction is our happiness. &lt;/ul&gt;</t>
  </si>
  <si>
    <t>&lt;p&gt;We are the supplier wholesaler and retailer milk and vending machine.LIPTON TEA AND BRU COFFEE&amp;nbsp; NESCOFEAMAZON TEA.&amp;nbsp; GORGIA TEA NESLE MILK</t>
  </si>
  <si>
    <t>We are the supplier and wholesaler and retailer tea and coffee lipton tea bru coffee nescofee amazon tea gorgia tea tata tea godarej tea and all brand.\r\nSupplier and wholesaler retailer. All over India.</t>
  </si>
  <si>
    <t>&lt;p align=\justify\&gt;Estd. 2011 Educreation Publishing is India's 1&lt;sup&gt;st&lt;/sup&gt; Self Publishing platform that gives you combined advantages of self publishing and traditional publishing model to make your book a best boost in its release.</t>
  </si>
  <si>
    <t>Self Publish your book with Educreation and get the advantages of our cost efficient self publishing packages with International Standard Book Number (ISBN) proceedings Free Cover Design and Content Moderation 70% author's royalty in all sales profit highest book printing standards E-book creation and it's worldwide distribution selling of print books on Flipkart and Amazon. &amp;nbsp;</t>
  </si>
  <si>
    <t xml:space="preserve">&lt;p&gt;Aggarwal Fabrics a leading firm of this domain was established in 2014 Manufacturer Exporter Wholesaler and Supplier of Velvet Blouse Ladies Saree.\r\n&lt;p&gt; </t>
  </si>
  <si>
    <t>Aggarwal Fabrics a leading firm of this domain was established in 2014 Manufacturer Exporter Wholesaler and Supplier of Velvet Blouse Ladies Saree Ladies Blouse Zari Blouse Embroidery Blouse Mirror Work Blouses Pearl Work Blouses Kutch Work Blouse Floral Blouse Aari Work Blouse. Offered products a strong demand and applause from the client due to the specialty features like attractive design and strong stitching. The using of the supreme quality raw fabric in accordance with the set industry guidelines enables the products to deliver with attractive design.</t>
  </si>
  <si>
    <t>Incorporated in the year 1990 we &amp;ldquo;Chitra Garments&amp;rdquo; are a reputed company for offering an exclusive assortment of Mens Blazers Mens Windcheater Mens Jackets Mens Indo Western Suit Mens Sherwani and many more. Our offered products are prepared and designed under the strict supervision of the creative designers utilizing the quality approved fabric and ultra-modern sewing machines. Owing to indispensable features such as contemporary design alluring patterns smooth surface longevity impeccable finish light weight skin-friendliness and colorfastness these are highly applauded among our prestigious clients. In addition to this our offered products are made available in various patterns styles designs sizes and colors as per the requirements of the clients.</t>
  </si>
  <si>
    <t>We Alaisa Bags Industries are most important name in the market established at Delhi (Delhi India). We are the biggest and most trending Manufacturer and wholesaler of Bag Packs College Bag Gift Bags Kids Bags Ladies Purse etc. All our bags are created by our experts with the utilization of best raw materials and tools. These bags are available in many specifications. Our experts are creative and experienced in this realm. They manufacture these bags with latest designs and many eye catching colors. All these bags are available at market leading rates.</t>
  </si>
  <si>
    <t>&lt;p&gt;With the help of our modern infrastructure and highly skilled workforce we are manufacturing trading and supplying a wide assortment of Men&amp;rsquo;s Apparel. The assortments offered by us are well known for their unmatched quality.</t>
  </si>
  <si>
    <t>Known for manufacturingwholesaling trading and supplying an extensive collection of high-grade Men&amp;rsquo;s Apparel Van Clothing &amp;amp; Accessories was established in the year at 2015. The product array offered is inclusive of optimum quality Mens Shirts Mens Jeans and Mens Lower. Offered range is designed from high-quality fabric and threads which is given by authentic vendors of the industry. With the support of latest machines and technology our talented professionals precisely designed in accordance with the industry defined norms. These products are highly appreciatedforstrong stitching high durability and attractive pattern.</t>
  </si>
  <si>
    <t>&lt;p&gt;Kingdom Of Gifts&amp;nbsp;have a wide collection of innovative corporate gift items and promotional items especially designed for corporate gifting. Kingdom Of Gifts&amp;nbsp;its any&amp;nbsp;end to end solution gifts solution house.\r\n&lt;p&gt;&amp;nbsp;</t>
  </si>
  <si>
    <t>&lt;p&gt;We Yuti's Collections are renowned names in the market highly involved in manufacturing and supplying an exclusive range of Handloom &amp;amp; Handicraft Products.</t>
  </si>
  <si>
    <t>&lt;p&gt;Kohinoor Diamond Bangles Establishment in the year 1990at Delhi we 'Kohinoor Metal &amp;amp; Immitation Jewelry' are occupied with assembling and supplying a premium quality scope of Designer Designer Bangles Stone Bangles Brass Bangles.</t>
  </si>
  <si>
    <t>Kohinoor Diamond Bangles Establishment in the year 1990at Delhi (India) we 'Kohinoor Metal &amp;amp; Immitation Jewelry' are occupied with assembling and supplying a premium quality scope of Designer Designer Bangles Stone Bangles Metal Bangles Lac Bangles Brass Bangles Suhag Chura Cutting Bangles &amp;amp; Mahroon Bridal Bangleset.. The offered items are made and created utilizing excellent essential material and progressed procedures in agreeability with the changing patterns of the business. The essential material is sourced from a percentage of the solid and guaranteed merchants of the business. Further the essential material is broadly tried on decently characterized parameters to keep away from any sort of disparity in these items. Likewise these items are very acknowledged for their sublime outlines remarkable looks ideal completion polished appearance and fine complete. Additionally our items are accessible in examples shades different plans complete and sizes according to the requests of our customers.</t>
  </si>
  <si>
    <t>&lt;p&gt;We are the most wonderful industry Wholesale Supplier and Traderof Industrial Tapes and Wires. The products are manufactured with safe usage high effectiveness light weight optimum quality and eco-friendly.</t>
  </si>
  <si>
    <t>We Bhawani Electricals established in 1990 are verified Wholesale Supplier and Trader of Industrial Tapes and Wires. Our offering products range is Copper Wire Cotton Tape Empire Tape Fiberglass Tape Fiberglass Wire Fuse Wire Insulation Cotton Tape Solder Wire Winding Wire Polyester Film Triplex Sheet Insulating Varnish Fiber Glass Sleeves Nomex Paper and Aluminium Wire. These products are prepared to make use of outstanding quality raw material in submission with global quality norms manufactured by our vendors. These offered products are extensively used for absorbing moisture from bags wallets and various products. Our offered range is commended due to its optimum quality safe to use high performance and high adhesive. We also offer these products to the clients in customized options as per the varied needs and requirements. In addition to this patrons can get these products from us at less marginal prices.</t>
  </si>
  <si>
    <t>&lt;p&gt;J.K. Jain Hosiery &amp;amp; Trading House is a well-established Manufacturer Supplier and Trader of wide gamut of men apparels including Mens Jeans Casual Shirt Formal Shirt Mens Trouser etc.</t>
  </si>
  <si>
    <t>Established in 2002 A. K. Trading Co. are a popular organization in the industry for manufacturing a wide variety of Marble Coaster Marble Flower Pot Marble Animal Statue Marble Boxes Marble Ball Marble Chess Marble Ganesh Chowki Marble Taj Mahal Marble Tray Marble Inlay Plate Marble Jar Stone Egg Undercut Jali Marble Table Watch and Marble Coaster Sheet. Provided products are made by using supreme grade components at our end. We are offering these products in various designs to choose from. Offered products are highly appreciated by the customers for their perfect quality attractive pattern light weight and various color combination. Additionally these products are offered to the clients at very affordable rates.</t>
  </si>
  <si>
    <t xml:space="preserve">&lt;p&gt;Nikhil Garments is a well known manufacturer supplier trader and wholesaler of Ladies Skirts Ladies Tops Ladies Jeans Ladies Jeggings Ladies Leggings Mens Shirts Mens T Shirts Kids Shirts Mens Jeans etc. </t>
  </si>
  <si>
    <t>Established its business in 2008 Nikhil Garments has been applauded and appreciated amongst the patrons for being a quality manufacturer supplier trader and wholesaler of fabulous product line of garments that can be worn in formal and informal events. Owing to rich expertise of the domain we are completely capable in offering an extensive range of superb quality Ladies Skirts Ladies Tops Ladies Jeans Ladies Jeggings Ladies Leggings Mens Shirts Mens T Shirts Kids Shirts Mens Jeans Mens Sherwanis Baba Suits Mens Jackets Ladies Jackets Womens Cardigans Mens Cardigans and Fancy Ladies Skirts to our wide range of patrons at industry leading prices. We are extensively known for our specialization of garments for men women and kids. The entire product array is nation-wide demanded and preferred for its skin-friendly fast colors enchanting design and prints as well as its trendy cum comfort providing attributes. Our patrons can avail the entire range in different color prints styles sizes and patterns.</t>
  </si>
  <si>
    <t>&lt;p&gt;We Ghunghat Emporium are leading Manufacturer Wholesaler and Supplier of Anarkali Suit Bridal Lehenga Wedding Dress Ladies Gowns Wedding Lacha Wedding Shararas and Ladies Sarees.</t>
  </si>
  <si>
    <t>Established in 2012 Xpoz Enterprises is leading Manufacturer and Wholesaler of Mens Printed Shirt Mens Check Shirt and Mens Plain Shirt. They come up with the unique collection and we manufacture them using best quality fabrics and yarns sourced from reliable retailers of the industry. These are well stitched easy to wash and tear resistance in nature.</t>
  </si>
  <si>
    <t>Preet Traders which is located in Delhi is a manufacturing trading and supplier company of Mobile Accessories. Preet Traders Deals is various type of Phone Accessories like&amp;nbsp;Mobile Charger Screen Gurad Anti Shock or Impossible Glass&amp;nbsp;and more. The Mobile Accessories offered by preet traders are of highest quality which is made by latest technology. Mobile Charges provide by us are of various type like Android Phone Charges Nokia Phone Charges IPhone Charges and more. If we talk about screen gurad then we want to tell you that we manufacture every model Anti Shock and Impossible Glass. You can place any mobile Screen Guard and Anti Shock from our branded shop The Preet Traders.\r\nOur focus is always to satisfy the customer of preet traders. Our specilize marketing and production team is expert is fullfilling the client requirement as per his/her requirement. Preet Traders team is well aware of current trends in Indian Mobile Accessories martet and one of important thing is the likeness and dislikness of Mobile Phone users.</t>
  </si>
  <si>
    <t>Established in 2014 Balaji Enterprises is a leading organization affianced in the area of manufacturing wholesaling and trading a broad plethora of Convex Mirror Leather Safety Shoes Army Tactical Shoes Rail Reflector Jungle Boots Road Safety Products and Safety Helmet. In their development process we assure that only top notch basic material is used by our professionals along with ultra-modern tools and machinery. Besides this we check these on a variety of grounds before finally shipping them at the destination of our customers. Together with this our offered facility has earned us huge number of satisfied customers.</t>
  </si>
  <si>
    <t>Raza Emporium&amp;nbsp;is a well known leading and fast growing brand for ladies fashion garment in India. Raza Emporium is popular with high quality fashionable ladies garment and it's unique color and design.Raza Emporium is the global market leader in Indian Ethnic Fashion. An exclusive collection for Indian bridal collection and other Indian ethnic clothing right from Sarees Salwar Kameez Lehengas etc. Raza Emporium guarantees the availability on most of the exclusive collection  and&amp;nbsp; affordable prices for you!</t>
  </si>
  <si>
    <t>Based at the heart of the country in New Delhi Delhi (India)&amp;nbsp;KartIndia&amp;nbsp;has a solid grip over the domestic market. Since our inception in 2014 we have excelled under our inspirational owner&amp;nbsp;Mr. Ashish Umrao.Quality Control:-There is nothing we would put above quality. It does reflect it the way we strive to bring the best quality. Our quality inspectors see to that by matching our level of quality with the industrial norms suggested by the industry.Delivery and Packaging:-Our efforts towards quality is not only limited to quality tests but throughout our operations. We take immense care of delivery and packaging operations with a view to preserve the quality offered by us till the product is delivered at your doorstep.Innovation:-Market trends and demands of customers are always changing. We try to keep up with the same at our end. Our team of creative professionals who have a keen eye for creativity keep a watch on latest designs to bring customers the best products. &amp;nbsp;</t>
  </si>
  <si>
    <t>&lt;p&gt;We are leading suppliers exporters and traders of premium quality CCCTV Camera Wi Fi Camera Spy Camera Video Door Phone Access Control System Security Alarm System Mini CCTV Camera Night Vision Camera Dome Camera IP Camera etc.</t>
  </si>
  <si>
    <t>Based at Bawana (Delhi India) we UNIQUE SECURE since our inception in the year 2013&lt;i&gt;We deals in Delhi-NCR&lt;/i&gt; are engaged in trading&amp;nbsp; and supplying of Electronic Security and Surveillance Products. The offered range includes CCTV Camera Wi Fi Camera Spy Camera Video Door Phone Access Control System Security Alarm System Mini CCTV Camera Night Vision Camera Dome Camera IP Camera and Audio Door Phone. We are famous for our devotion towards our clientele which in turn has led us to fantastic growth. We have gained huge acknowledgment in this domain due to our exceptional class product quality and excellent services. Owing to the custom-made range of our offered products economical pricing and timely deliveries we are widely recognized in the industry. We are the trader of the products of the company Hikvision Samsung CP PLUS Dahua Technology.\r\nBuyer from North Delhi will be preferred.</t>
  </si>
  <si>
    <t>We C&amp;amp;C Products are a reputed name engaged in manufacturing and supplying of a wide range of car rear view mirrors bonnet mirror blind spot mirrors Mirror plat wiper Sensor Home lights Chargers Car washing system Led lights Car accessories Mirror.&amp;nbsp; and car side view mirrors which have high demand in the domestic market. Ours is proprietorship firm which was incepted in the year 1999. We work under the able leadership of Mr. Dinesh Chauhan whose 15 years of experience in the automobile industry helps us in understanding the exact market requirements and offer a satisfactory deal to our clients.Our Product Range includes : Automobile Mirrors Three Wheeler Side View Mirror Blind Spot Mirrors Bonnet Mirrors Compass Thermometer Room Mirror D-8 Automobile Mirrors Convex Mirror Traveler Mobile Charger Car Mobile Charger LED Lantern Mobile Charger Traffic Mirror Rear View Mirror Back View Mirrors and Tata India Side View Mirror.</t>
  </si>
  <si>
    <t>We Delhi Enterprises deals in all types of Hardware Scientific goods Stationary &amp;amp; Garments. We are based in Delhi and we deliver our products all over India as per customer requirement. We were established in year 2013. Our products are a perfect blend of finest material aesthetics functionality durability flexibility safety and economy. From planning to execution Delhi Enterprises turnkey solutions combine innovation quality and superior performance to meet your specific requirements.Delhi Enterprises extensive product line includes Scientific Goods used by Students Woollen Garments Hardware Tools Furniture Computer stationary Electronics Scientific Tools &amp;amp; utility services as per the requirements of the customers. To ascertain quality and safety at each level our products are factory tested thus maintaining strict guidelines.</t>
  </si>
  <si>
    <t>Established in 2001 Trans Global Print is engaged in trading supplying and service providing a wide range of Printing Service Metal Jeans Labels Metal Jackets Labels Heat Transfer Sheet Wash Care Label Pet Films. Our presented products have unique features like long lasting light weight and high strength. These are made using the top quality material and advanced techniques. To make these products we hired expert&amp;rsquo;s team who make these products as per industry norms. Moreover we have settled a high-tech infrastructure facility that is set up with numerous machines and tools. Our advanced manufacturing unit is well-settled with all the modern machinery and technologies that are needed for manufacturing the offered products within a preset time period. The huge infrastructural division is handled by our accomplished team of experts who have vast practice in the domain. In addition to this with following ethical business policies low pricing structure and obvious dealings has made us one of the leaders in this area.</t>
  </si>
  <si>
    <t>TNVV Infosystems is amid one of the credible names of the industry thoroughly instrumental in manufacturer retailer and service provider a wide variety of products and offering a range of services such as CCTV Camera Fire Security System Video Door Phone Camera Battery CCTV Camera AMC Services etc.  The products we offer are made with perfection under the command of dexterous personnel. Also these are tested thoroughly prior getting delivered at the end of our customers to retain their flawlessness. Furthermore the services that we offer are rendered by trained personnel as per the needs of our customers. Also their timely completion has earned us much appreciation in this nation.</t>
  </si>
  <si>
    <t>&lt;p&gt;We Goyal Jee Traders are most eminent Manufacturer Trader and Supplier of wide range of Men Suits Men Blazers Men Trousers Children Stylish Suits Designer Indowestern Jodhpuri Suits&amp;nbsp; to the clients.</t>
  </si>
  <si>
    <t>We Goyal Jee Traders Established in 1994 are a leading manufacturer trader and supplier of a comprehensive range of Garments. We are offering a wide array of Men Suits Men Blazers Men Trousers Children Stylish Suits Designer Indowestern Jodhpuri Suits and Male Teenager Designer Suits. These products are fabricated with use of optimal quality fabrics and advanced stitching machinery. The fabric which is used to fabricate these garments are sourced from reliable vendors of the industry. These products are precisely designed by professionals in sync with ongoing market trends. Offered products are tested on different quality constraints by highly expert quality controller team by use of modern testing tools. These products are available in diverse sizes and designs as per the requirements of our customers.</t>
  </si>
  <si>
    <t>&lt;p&gt;Established in 1975 Asia Marketing Corporation is eminent Manufacturer Importer Exporter and Supplier of wide range of bags. We offer our customers an extensive array of Duffle Bags Executive Bags Laptop Bags.</t>
  </si>
  <si>
    <t>Established in 1975 Asia Marketing Corporation is eminent Manufacturer Importer Exporter and Supplier of wide range of bags. We offer our customers an extensive array of Duffle Bags Executive Bags Laptop Bags PU Duffle Bags Trolley Bags Trolley Laptop Bags Luggage Bags. These products are fabricated in accordance with global quality norms making use of optimum quality fabrics and components. Our professionals test these bags on various quality constraints to provide extreme satisfaction to the customers. These products are widely acclaimed by customers for their high strength tear resistance optimum quality elegant design and light weight. We provide these products to the customer at inexpensive prices. Furthermore we deliver these products to the clients in specified time frame.</t>
  </si>
  <si>
    <t>&lt;p&gt;Established in the year 1981 Sanjeela Fashions Pvt. Ltd. is widely known amongst the prominent manufacturer wholesaler and traders of an excellent quality collection of Ladies Kurti Ladies Lehenga and Ladies Saree.</t>
  </si>
  <si>
    <t>Established in the year 1981 Sanjeela Fashions Pvt. Ltd. is widely known amongst the prominent manufacturer wholesaler and traders of an excellent quality collection of Ladies Kurti Ladies Lehnga and Ladies Saree. Designed in adherence with latest fashion trends of the market the provided range of products is fabricated by our vendors&amp;rsquo; adept professionals using superb quality fabrics and advanced techniques.</t>
  </si>
  <si>
    <t>&lt;p&gt;Black Collection is a renowned manufacturer supplier and retailer of Men Half Sleeve T Shirts Full Sleeve Men T Shirts and Men Jacket and Sweatshirt.</t>
  </si>
  <si>
    <t>Based in Delhi we Black Collection are known in the market as the reputed manufacturer supplier and retailer of a wide assortment of Men Half Sleeve T Shirts Full Sleeve Men T Shirts and Men Jacket and Sweatshirt. All our clothes are highly praised by the customers for their characteristics like eye-catching look attractive pattern mesmerizing design and smooth finish. These are fabricating at our contemporary fabricating unit using the premium quality fabric and advanced techniques. Our offered products are accessible in a wide range of patterns in order to cater diversified necessities of our customers. Our products are fabricated using the advanced stitching machines under the direction of our expert tailors.</t>
  </si>
  <si>
    <t>Goel Zippers' was established in the year 1993. Our firm is well known entity in the field of manufacturing and supply of a vast variety of Zippers Shoe Accessories &amp;amp; Metal Buttons. We have hired quality auditors who carefully check the offered range on various parameters of quality. In our designer collection we offer Metal Button Zink and Brass Ring and Adjuster Ring and Adjuster Fancy Belt Buckles Colored Eyelets Aluminium Eyelets Jeans Rivets Dome and Pyramid Rivets etc. This array has been crafted in unique designs striking patterns and can also be customized as per the particular requirements of the clients.\r\n&amp;nbsp;\r\nTransparent business policies and hassle free monetary transactions have spread our popularity far and wide in the entire domestic market. Outstanding quality and chic appearance of our range has created immense demand for it in the fashion sector and among fashionable folks. With the help of competent team of professionals we make sure that not even a single product is marred by defect of any kind.&amp;nbsp;</t>
  </si>
  <si>
    <t>Established in the year 1994 'B.D. Plastic' is a leading manufacturer and wholesaler of PVC Slippers Kids Shoes Ladies Canvas Shoes Mens Sandals etc. located in Narela Delhi. Company has its registered office in New Delhi.\r\n&amp;nbsp;\r\nWe manufacture footwear with High quality pure PVC granules and reprocessed PVC granules. We manufacture PVC shoes sandals slippers etc. with help of new innovative technology and infrastructure setup under brand name of 'TRENDY'.\r\n&amp;nbsp;\r\nFor further quires or additional information about our firm products or services then feel free to contact us at any time please find detailed information on how to reach us via visiting our contact us page.</t>
  </si>
  <si>
    <t>Established in 1982 Bittoo Stickers &amp; Printers is a foremost business organization thoroughly engrossed in Manufacturer and Wholesaler a wide range of products such as Corrugated Box Printed Box Printed Stickers Laminated Box Carry Bags Carton Box and Stationery Letterhead etc.The products we offer are fabricated making use of optimum class basic material along with sophisticated tools and machines. Apart from this these go through a chain of quality tests to make sure their safe delivery at the destination of our clients.</t>
  </si>
  <si>
    <t>&lt;p&gt;We are engaged in manufacturing trading wholesaling and retailing a large range of Spy Camera Spy Bluetooth Device and many more products. Our products are technically advanced and easy to use.&amp;nbsp;</t>
  </si>
  <si>
    <t>Our company is incepted in the year 2012 by the name of Topsecret India Private Limited. Being Private Limited Company we are engaged in manufacturing trading wholesaling and retailing a large range of Spy Camera Spy Bluetooth Device and Spy Mobile Software. The products we offer to the customers are made using latest techniques and from superior quality material that we source from leading vendors of the market. Our offered products are highly demanded in the market for their effectiveness long functional life high performance and many more features. We provide products to the patrons as per the industry standards and at market leading prices. Our offered products are widely used in companies industries offices and many more application areas. Moreover the products we provide to the patrons comply with quality standards and tested on various parameters to ensure their correctness.</t>
  </si>
  <si>
    <t>&lt;p&gt;We are a reputed wholesaler trader retailer and supplier of a wide range of Computer Accessories VGA Switch Box Power Extension Laptop Accessories CCTV Camera Selfie Stick etc. These are reasonably priced.</t>
  </si>
  <si>
    <t>Established in 1998 we ICA Cabletronics are a highly prominent wholesaler trader retailer and supplier of a vast array of Computer Accessories VGA Switch Box Power Extension Laptop Accessories CCTV Camera Selfie Stick Cords and Connectors Cable Connectors and Accessories Wireless Gigabit Router and Networking Cable. These are manufactured by using raw materials and components of the best quality as per industry-specified quality guidelines. These are available to clients at budget-friendly prices in different specifications. These products are known for their excellent quality long service life and low maintenance needs. These user-friendly products are highly demanded in the market owing to their unmatched quality. These products are known for being easy to use durable and damage-resistant. Their ease of installation and maintenance has led to an increased demand for them in electronics and communication industries.</t>
  </si>
  <si>
    <t>&lt;p&gt;Established in the year 2014 TrailBlazers Retail is one of the leading Manufacturer Wholesaler and Trader of Clubmaster Sunglasses Men's Aviators Ladies Sunglasses Night Drive Sunglasses and much more.</t>
  </si>
  <si>
    <t>Established in the year 2014 TrailBlazers Retail is one of the leading Manufacturer Wholesaler and Trader of Clubmaster Sunglasses Men's Aviators Ladies Sunglasses Night Drive Sunglasses and much more. We are a Sole Partnership firm located at Delhi India. Our products are widely demanded by youths for alluring patterns and designs. We are well updated with the latest fashion trends and manufacture products accordingly.</t>
  </si>
  <si>
    <t>Founded in the year 2011 Lakshmi Global Impex Inc. is a highly recognized manufacturer trader and supplier of Promotional Badges Lapel Pins Vintage Coins Shirt Cufflinks Tie Pins Mens T Shirts Printed Caps Fancy Hoodies And Sweatshirts Packing Boxes Promotional Pens Trophies Cups and Hospitality Gift Products. We facilitate our clients with the optimum quality products for various commercial and general necessities of our customers. Our huge industrial exposure and proficiencies have helped us to accommodate trendy products at foremost market price. Also our presented products are accessible in dissimilar packaging facilities as per the variable desires and demands of our honored patrons. Furthermore our quality examiners also review the products on dissimilar quality margins to promise that our customers get an assortment of faultless products from our end.</t>
  </si>
  <si>
    <t>&lt;p&gt;We are engaged in manufacturing and supplying a quality proven collection of Kids Wooden Wardrobes Printed Wardrobes Designer Wooden Wardrobes Glass Tables and Shoe Racks.</t>
  </si>
  <si>
    <t>&lt;p&gt;We are one of the famous Suppliers Traders and Exporters of a premium quality range of DVR System Biometric System Entrance Management System and Traffic Barrier.</t>
  </si>
  <si>
    <t>Established in the year 2013 we Guru Nanak Dev Enterprises are one of the prominent Suppliers Traders and Exporters of a quality assured range of DVR System Biometric System Radio Frequency Identification Spy Camera Metal Detector Intruder Alarm System Door Lock Face Recognition System Entrance Management System and Traffic Barrier. The provided products are made utilizing the superior quality raw materials and the tested on diverse parameters by professional quality team using advanced testing techniques and machines. Our whole range of products is highly treasured and accepted by our customers due to its supreme features such as long lasting cost effectiveness reliable performance fine finish and superior quality. We are authorized traders of Hanvon I Pass and Explorer etc.</t>
  </si>
  <si>
    <t>Indian weddings are known for its rich and vibrant rituals. The exciting weddings of India are a plethora of rituals. A beautiful Indian bride is incomplete without a pair of red and cream colored bangles called chura.&amp;nbsp;\r\nIndianbridalhome.com is an online shopping website of Shiva Bangles that has been launched in March 2014. We specialize in making bridal chura to make it available to the people at affordable costs. Now if there is a wedding of a girl and you have an internet access at home you can order it and receive it within the boundaries of your house.\r\nWe believe in offering quality to our clients and the wedding churas in which we deal are the collection of high quality seep bangles. The color and the luster of the churas are long lasting. We deal with a variety of chura designs and our collection consists of stone studded churas and rhinestone churas.\r\nJust order the chura from the available range of designs we have to offer and it will reach at your doorsteps.</t>
  </si>
  <si>
    <t>We S.S. Sales Corporation are leading Manufacturer and Supplier established in 1994. We are the best offering best array of Doctor Surgical Mask Medical Apron Lab Apron Medical Gown Disposable Shoes Cover Dangri Dress Medical Head Cover Medical Hand Gloves OT Kit Cotton Aprons Hotel Apron Hotel Bed Accessories Hospital Curtains Hospital Towels Industrial Dresses Cotton Slip. These medical products are designed and created by our professionals with the use of best quality machines and tools. Our experts are qualified and talented in this realm. They use best quality array of raw materials and skills to create this array of medical products to keep it best and perfect. They are used in hospitals clinics and medical colleges. These products are quality assured durable and best in texture. They are designed with the use of best quality machines and skills to keep it best and world class. They are highly appreciated for its quality cost effective rates and durability.</t>
  </si>
  <si>
    <t>Established in the year 2000 at Delhi we Raskin Enterprises are a highly acclaimed Manufacturer exporter of premium quality stone work sarees crystal work sarees swarovski sarees .  These are manufactured at our modern infrastructure facility by using premium quality raw materials and components strictly as per industry specified guidelines of quality. These products are highly acclaimed for their ease of application long lasting designs and longevity. The quality of our products is thoroughly checked before dispatch by a team of competent professionals in order to offer the best to clients on a consistent basis. Our products are available to clients in a wide range of specifications such as shape design and size at budget friendly market prices. These are demanded largely demanded by different retailers and wholesalers.</t>
  </si>
  <si>
    <t>&lt;p&gt;Founded in the year of 2015 we M/s Flier are a highly recognized organization of the industry involved in Manufacturing Supplying and Wholesaling a broad assortment Jute Shoulder Bags.</t>
  </si>
  <si>
    <t>Founded in the year of 2015 we M/s Flier are a highly recognized organization of the industry involved in Manufacturing Supplying and Wholesaling a broad assortment Jute Shoulder Bags Jute Hand Bags Jute Clutches Jute Utility Bags. Our provided products are manufactured by taking only optimum quality components at our vendor ultra-modern processing unit. These products are highly demanded by the customers for their best quality fine finishing and longer service life.</t>
  </si>
  <si>
    <t>&lt;p&gt;Established in 2015 We RN Traders is one of the prominent Manufacturer and Wholesaler of Ladies Kurti Men Jeans Ladies Tops Ladies Shirts and much more.</t>
  </si>
  <si>
    <t>Established in 2015 We Bhagwati Enterprises is one of the prominent Manufacturer and Wholesaler of Ladies Kurti Men Jeans Ladies Tops Ladies Shirts and much more. We provide products at reasonable rates. Our cloths are extremely well-liked owing to their superior finish light weight fashionable look colorfastness strongly stitched and long-lasting nature. Our cloths are fabricated by experts using the best quality textile which is sourced from reliable merchants of market. We are backed by well-settled fabrication unit for the fabrication of many kinds of clothes. Our entity has appointed well informed team who work in close synchronization among each other to fabricate these clothes as per present market trends. Moreover quality checker&amp;rsquo;s team also checks the quality of these clothes on varied parameters before its being delivered to the market.</t>
  </si>
  <si>
    <t>&lt;p&gt;Established in 2006 we A &amp; A Garments manufacturer of (Mines Jeans) is an illustrious enterprises of manufacturing wholesaling and supplying of Denim Pants and Denim Jeans.</t>
  </si>
  <si>
    <t>Established in 2006 we A &amp; A Garments manufacturer of (Mines Jeans) is an illustrious enterprises highly immersed in manufacturing wholesaling and supplying an exquisite compilation of Denim Pants Stretchable Pant Stretchable Jeans Men Jeans Men Trousers Cauterize Jeans and Denim Jeans. These products are fabricated with the backing of futuristic technology beneath the administration of deft designers who have enormous adeptness in this sphere. The presented products are highly accredited among the patrons for their skin friendliness exclusive designs shrink free nature eye-catching look and softness.</t>
  </si>
  <si>
    <t>Incepted in the year 2012 Voltpro Electronic Pvt. Ltd. is a distinguished manufacturer and trader offering an enormous consignment of Electric Fan LED Downlight Mobile Charger LED Panel Light and many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Established in 2013 we T.C. Jewellers situated at Delhi is a trustworthy and renowned Wholesaler Trader and Supplier of precious Diamond Jewellery Gold Jewellery Gold Coins Silver Jewellery Silver Coin Silver Glass Silver Spoon Silver Coli Plates and Silver Katori. This catalogue comprises number of designs shapes cuts and patterns in diamond gold and silver to meet different preferences of each customer. It exhibits our standard level of performance and work we do to remain notable in the business. As jewelry is the reflection of personality and power we strive to select each piece of collection that helps our customers to present their individual personality uniquely in the gathering. Offered collection has variety for all segments of customers like wedding light-weight and designer and working women thus we have been successfully making our presence felt across various market segments. At present our organization is associated with large pool of satisfied clients who admire us and recommend to others as well.</t>
  </si>
  <si>
    <t>&lt;p&gt;We are involved in Manufacturing Exporting Supplying and Retailing a collection of Cushion Covers Ladies Wallets and Purse Ladies Kurti Ladies Tshirts and Ladies Stole.</t>
  </si>
  <si>
    <t>Established in the year 2014 Myra International has become a prominent Manufacturer Supplier Exporter and Retailer sincerely engaged in putting across a comprehensive series of Hand Painted Designer Cushion Covers Hand Painted Ladies Wallets and Purse Hand Painted Ladies Kurti Painted Designer Ladies T-shirts Hand Painted Ladies Stole Painted Shoes Painted Table Cloth Hand Painted Ladies Bags Handicraft Designer Ladies Dress. Our offered items are best known for its characteristics like aesthetic appearance smooth finish elegant design lightweight high tearing strength colorfastness beautiful nature and shrink resistance. As per above mentioned features the supplied range are highly demanded by our customers. Further to meet the requirements of our valued clients we offer these items in a variety of colors textures and designs.&amp;nbsp;</t>
  </si>
  <si>
    <t>&lt;p&gt;Established in the year of 2009 Azaz Enterprise is the leading Manufacturer of Silicone Mold Sticker Mold Key Chain Mold Footwear Mold and much more.</t>
  </si>
  <si>
    <t>Established in the year of 2009 Azaz Enterprise is the leading Manufacturer of Silicone Mold Sticker Mold Key Chain Mold Footwear Mold and much more. These products are highly applauded in the market for its attributes such as fine finish resistance against abrasion longer service life and low maintenance. Also clients can avail this product from us at very reasonable rates.&amp;nbsp;</t>
  </si>
  <si>
    <t>&lt;p&gt;We WASTERD JEANS &amp;nbsp;&amp;amp; CAMUS JEANS&amp;nbsp;&amp;nbsp;are most appreciated and leading Manufacturer and Supplier of Men&amp;rsquo;s Jeans Slim Fit Jeans Stretch Cotton Jeans and Denim Jeans.</t>
  </si>
  <si>
    <t>Established in the year 2014 at Nangloi (Delhi) WASTERD JEANS&amp;nbsp; &amp; CAMUS JEANS is a leading and most appreciated Manufacturer and Supplier of Mens Jeans Slim Fit Jeans Stretch Cotton Jeans and Denim Jeans. These jeans are designed by our skilled workers employing latest weaving machines and high grade fabrics. Comfortable to wear these products are appreciated for fitting excellent stitching and long lasting. All our products are available in many designs colors and sizes as per the choice of our patrons. In order to keep the quality as per international standards these products are checked on several parameters. Smooth finish skin friendly stylish texture and comfort are few of the many factors that make our jeans highly loved by our customers. Customized design these products can be worn in several festivals and special occasions.</t>
  </si>
  <si>
    <t>Founded in 2004 Gayatri Hosiery is one of the leading manufacturers exporters traders and suppliers of Ladies Jeggings Ladies Shorts Women Jeans Ladies Capri and Ladies Denim Jackets. These clothes are enormously well-liked due to their colorfastness superior finish stylish look long-lasting nature light weight and strongly stitched. All these cloths are fabricated by experts employing the premium quality fabric which is attained from top vendors of market. Our fabrication unit is embedded with state-of-the-art stitching machine that help us to fabricate these garments as per existing market trends. Furthermore we offer these cloths in diverse patterns that meet on patrons and industry demand.</t>
  </si>
  <si>
    <t>SINI&amp;nbsp;in a short span has evolved as a leading costume jewelry and fashion accessories brand which is innovative traditional contemporary affordable and appealing to everyone.\r\nSINI inspired by the rich Indian culture has been crafted for the women of today. SINI brings a range of exclusive one of its kind fashion accessories inspired by multi faceted hues of rich Indian culture. Our scintillatingly handicraft jewelry and accessories add a dash to panache of ones personality.\r\nEach piece is lovingly designed by our designers and painstakingly crafted by our master craftsmen. Our designers infuse uniqueness and impart verve and vitality to our jewelry. As each piece is handcrafted it remains a part of a limited edition of a particular design. SINI also embraces eco sensitivity making sure that all our products are conforming to International Standards.\r\n</t>
  </si>
  <si>
    <t>Located at Delhi Shiya Collection started its venture like any other enterprises by bringing fashionable collection of Anarkali Suits Bollywood Replica Suits Georgette Suits Pakistani Suits Ladies Lehengas Ladies Sarees Ladies Bridal Wears Ladies Suit Dress and Ladies Trendy Suits. There are various occasions and events in the Indian culture for which women need specifically designed and fabricated clothes. Inspired by the valuable Indian culture the specialized designers give these clothes a traditional touch with modern outlook as the fashion changes with passage of time with effect from changed patterns in suits sarees lehenga to embroidery style. Thus we have been satisfying requirements of people from different walks of life. We are making our presence felt across the nation by making accustomed to as many consumers as possible. Presently we are growing with our clients towards achieving our aim of being an organization known for reliability quality unique style and affordable products.</t>
  </si>
  <si>
    <t>&lt;p&gt;As we are famous among the best Manufacturer and Trader we welcome you to the ultimate source of authentic collection of Designer Jeans Faded Jeans Plain Jeans etc.</t>
  </si>
  <si>
    <t>As we are famous among the best Manufacturer and Trader we welcome you to the ultimate source of authentic collection of Designer Jeans Faded Jeans Plain Jeans etc.</t>
  </si>
  <si>
    <t>&lt;p&gt;Sports India Wear Group is inspired by Make In India program of Honorable Prime Minister Narendra Modi. Our motive is to produce best quality sportswear at competitive prices and make it avail in all over country.&amp;nbsp;</t>
  </si>
  <si>
    <t>Sports India Wear Group is inspired by Make In India program of Honorable Prime Minister Narendra Modi. Our motive is to produce best quality sportswear at competitive prices and make it avail in all over country. Create awareness among young generation regarding importance of sports and make healthy India through sports and for this purpose we provide sportswear for every age group.Our products are Tracksuits Track pants  Capri&amp;rsquo;s Shorts Cotton lower T-shirts Shirts  Jackets  Woolen lower  Woolen and Cotton Inner Garments etc&amp;hellip;.Our Head Office is in Delhi and we are assigning Head Distributors for each State and provide our franchisee outlet in 100 cities across country. Our glory is quality of our products and we are committed to provide you quality better than our competitors.</t>
  </si>
  <si>
    <t>Downtown offers a truly remarkable shopping experience on the Internet. With an unparalleled assortment of the leading international and national brands in mens clothing womens apparel and kids clothes; gifts and fashion accessories like ladies watches men's watches artificial jewellery fine jewelry handbags fragrances cosmetics men's footwear women's footwear home furnishing and decor products we are an online shopping destination of choice. Our customer centricity and relentless pursuit to set new benchmarks in retail. We take immense pride in welcoming you to our online department store that offers you the convenience to shop for some of the best lifestyle brands online anytime anywhere at reasonable prices.Explore our extensive range of men's women's and kids apparel and accessories from leading brands.\r\nA leading life style store in Delhi NCR. We assure you that your search for all the latest fashion ends here</t>
  </si>
  <si>
    <t>We Bal Kishan Product are well appreciated name in the market established in the year 1996 at Delhi (Delhi India). We are the biggest Manufacturer and Trader of Printed Shirts Boys Casual Shirt Boys Shirts Mens Cargo Shirt and Mens Casual Shirt etc. All these Boys garments are designed by our fashion designers with the use of best looking designs and eye catching colors. Our fashion designers are creative and talented in this realm. They create these boys garments keeping in mind the current market trends. All these kids garments are beautiful in design and very comfortable to wear. Our customers can easily buy these kids garments from us at affordable rates.\r\n&amp;nbsp;\r\n&amp;nbsp;</t>
  </si>
  <si>
    <t>&lt;p&gt;We are a renowned organization of Kids&amp;nbsp;Shirts Kids Waistcoat and Kids Wear . Customers for their finest quality and long lasting nature like our clothes.</t>
  </si>
  <si>
    <t>&lt;p&gt;Gadgets Cops Sales &amp; Corporation is successfully catering the customer&amp;rsquo;s requirement by wholesaling and trading of widespread series of Optical Keyboard Keyboard Mouse Combo Mini Wireless USB WiFi Adapter and much more.</t>
  </si>
  <si>
    <t>We incepted in the year 2015 Gadgets Cops Sales &amp; Corporation are a foremost wholesaler and trader of wide variety of Beats Headphone Bluetooth Speaker Bluetooth Speaker A308 Cooling Pad Laptop Eragon Wireless Mouse Gaming Headphone Gaming Key Board Mouse Combo Gaming Mouse Gaming Mouse 906 HDMI (High-Definition Multimedia Interface) JINMAI Headphone and LED Key Board. These products are procured from reliable source of the market which make sure that presented products are quality checked. Our delivered products are widely recognized by our patrons for their exceptional performance seamless finishing and long service life. We are presenting our products at competitive market price within the recommended period of time.</t>
  </si>
  <si>
    <t>&lt;p&gt;We are an acclaimed and prominent Manufacture Supplier and Trader of premium-quality Sports Wears and Men Socks. These are acclaimed for their durability and comfort.</t>
  </si>
  <si>
    <t>Established in 2014 Delhi we Clouds of Fashion are counted among the well-known manufacture supplier and trader of premium quality Sports Wears Men Track Pants Track Suits Men Hoodies Men T-Shirt Men Jackets Men Neck Sweatshirt and Men Socks. These are manufactured using premium grade fabric materials in accordance to industrial guidelines of quality. The products offered by us are known for being extremely durable trendy comfortable and easy to maintain. Made using light-weight and durable fabric materials the sports-wear items offered by us are available to clients at budget-friendly market prices in different sizes colors and shapes. Clients can get these items from us at leading market prices. We make these clothing items available to clients at leading market prices. These are made using skin-friendly fabric materials and hence are suitable to be worn by athletes while playing sports and other athletic activities. We supply these to clients at economical prices as per their requirements. The prices of these items are checked on various key parameters prior to dispatch to ensure that clients get only flawless products from us.</t>
  </si>
  <si>
    <t>Came into existence in the year 2004 we Sana Bangle &amp; Handicrafts are engaged and instrumental in Manufacturing a wide range of the best quality of Aluminium Bangles Colorful Bangles and Bangle Set. For the purpose of ensuring streamlined manufacturing of the bangles we have set up and maintained a state-of-the-art infrastructure with modern machinery and latest technology. Known for their elegant design appealing appearance impeccable finish lightweight and durability these products are available with us in various sizes patterns and designs. With the aid of our large production capacity we take and complete the bulk orders of bangles within promised time frame. By following total quality management the quality of bangles is always maintained at our end in accordance to the international standards. With the aid of wide delivery network our logistic support delivers the bangles within stipulated time frame at the patrons&amp;rsquo; end. Payment can be done through cash online and debit card based on the precise needs and demands of the patrons.</t>
  </si>
  <si>
    <t>The Khanna Group of Companies was founded in 1953 by late Shri Wazir Chand Khanna and his three sons Kewal Krishan Khanna Raj Kishan Khanna and Vijay Khanna. The flagship store of the company opened its doors to customers at Karol Bagh Delhi followed by subsequent stores at premium commercial centres such as South Extension and Rajouri Garden. The chain of these up-market and strategically located stores brought to life the founder's dream of establishing a trusted valued and dependable names in the jewellery retail market of New Delhi.Winning the trust and patronage of customers the company has grown from strength to strength over six decades. Living up to its age-old values and tradition of uncompromising quality unmatched craftsmanship and excellence in service Khanna Jewellers has carved a niche for itself amongst discerning customers not just in India but abroad as well. Carrying forward these very values into the twenty first century the company is moving on to spread its presence across different markets in a phased manner.</t>
  </si>
  <si>
    <t>We Studio Forever Established in 2001.We are very professional in wedding photography.&amp;nbsp;Our\r\nis an online shop where you can buy Photo mugs Photo gifts Photo t-shirts Pillows Mouse Pads etc. and have them personalized with your photographs and text. These can then be delivered any where in Delhi/Ncr. This is just the beginning. In coming days you can expect a whole range of interesting products designs and ideas ideal for gifting or for souvenirs. If you have bulk order inquiry for personalized gifts kindly email us at&amp;nbsp;hello@buysmiles.in</t>
  </si>
  <si>
    <t>Alam Communication is an eminent entity indulged in manufacturing a huge compilation of Wrist Watch and Mens Wallet. Manufactured making use of supreme in class material and progressive tools and technology; these are in conformism with the norms and guidelines defined by the market. Along with this these are tested on a set of norms prior final delivery of the order.</t>
  </si>
  <si>
    <t>Incepted in 1986 Bilal Handicrafts is a fast growing company and captivated in manufacturing and supplying Necklace Set Ladies Saree Pins and Ladies Brooches. Besides these mentioned products we do provide Ladies Chain Ladies Hair Pin Brass Beads Brass Sequins Stone Ring Crystal Beads Kurta Bead Colored Glass Beads Pearl Beads and Plastic white Sequins. These products are manufactured by us in obedience with prevailing market trends and as per the international quality standards utilizing optimum quality material. Our material is taken from most genuine vendors accessible in the industry. Besides our quality testers test the quality of these available products on numerous factors to make sure the superiority and quality.</t>
  </si>
  <si>
    <t>&lt;p&gt;We are a well-known Manufacturer Supplier and Wholesaler of premium-quality Anarkali Suits Ladies Straight Suits Ladies Dresses Kids Dress Ladies Sarees and Ladies Lehenga.</t>
  </si>
  <si>
    <t>Established in 2013 we Tanvi Creations are a leading Manufacturer Supplier and Wholesaler of Anarkali Suits Ladies Straight Suits Ladies Dresses Kids Dress Ladies Sarees and Ladies Lehenga. These are manufactured in adherence to industry-specified quality standards using latest equipments and qualitative raw materials. These are available to clients at budget-friendly market prices in a wide range of styles cuts patterns and designs. These fashionable clothing items are available to clients at economical prices. The ethnic wear clothing items offered by us are known for their aesthetic appeal durability and ease of maintenance. These are made using skin-friendly fabric materials and are available to clients in an assortment of varieties. These can be worn during informal festive and celebratory occasions with ease. These are skin-friendly light in weight and comfortable.\r\n</t>
  </si>
  <si>
    <t>&lt;p&gt;We are the leading firm dedicated towards Wholesaler Distributor and Retailer a large collection of Designer Frames Designer Sunglasses Optical Frames and Gents Optical Frames.</t>
  </si>
  <si>
    <t>Since its foundation Optical Planet has come up as a reputed firm Wholesaler Distributor and Retailer an exclusive collection of Designer Frames Designer Sunglasses Optical Frames and Gents Optical Frames. These items are much appreciated among our customers owing to its perfect finish light weight its comfort while wearing and scratch resistant.</t>
  </si>
  <si>
    <t>Established in 2006 at Delhi we Rivaaz Boutique are a highly acclaimed Manufacturer and Trader of premium quality Ladies Lehengas Ladies Handbags Ladies Sunglasses Ladies Sarees Ladies Shirts Ladies Skirts Ladies Palazzo Ladies Leggings Ladies Kurtis and Ladies Blouse. The products offered by us are manufactured using premium quality raw materials at our spacious infrastructure facility in compliance with industrial quality norms. These are acclaimed for their stylish designs and affordable prices. Our products are easily available to clients in a vast array of colors designs and patterns at budget friendly prices. These are known for their aesthetic appeal. The products offered by us are well known for their affordable pricing and exceptional quality. The quality of our products is stringently checked on various parameters before dispatch by a team of professional auditors in order to ensure that clients get the best products from us on a consistent basis.</t>
  </si>
  <si>
    <t>&lt;p&gt;We are a recognized organization of the industry involved in manufacturing and supplying a commendable array ofPrinted Unstitched Suits and Sarees. These offered products are highly appreciated in the market for their attractive design.</t>
  </si>
  <si>
    <t>Inaugurated in the year of 1998 we Kala Shresth established ourselves as a prominent and reliable organization of the industry by manufacturing Wholesaling and supplying a wide array of Ladies Printed Suits Crepe Printed Saree and many more. Offered products are designed from high-grade fabric with following industry norms and standards. Our offered products are highly admired by the customers for their attractive pattern highly soft texture and excellent finishing standards. Apart from this we are offering these products at budget-friendly prices within the assured period of time.</t>
  </si>
  <si>
    <t xml:space="preserve">Balaji Traders is one of the leading manufacturers of Electric Kettle Sandwich Machine Juicer Mixer Hand Blender and Mixer Chopper. We offer these to our customers at market leading rates. &lt;p&gt; </t>
  </si>
  <si>
    <t>Balaji Traders is a distinguished manufacturer offering an enormous consignment of Electric Kettle Juicer Mixer Hand Blender Mixer Chopper Electric Geyser Electric Iron LCD TV LED TV LED Light Roti Maker.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We are a highly recognized Supplier Service Provider Retailer and Trader of highly qualitative Attendance and Security Products.</t>
  </si>
  <si>
    <t>Established in New Delhi we AD Techno Solutions are among the trustworthy and reliable firms involved in the trading Service Providing Retailing and supplying premium-quality CCTV Camera DVR System  Attendance and Access Machine Laptop Accessories Desktop and Laptop AMC Service and Laptop and Desktop Repairing Services. We are a client-centric firm engaged in offering premium quality attendance and security products to residential commercial and industrial areas. We are a quality-centric and ethically oriented organization striving to address the clients product related needs efficiently. The range of products offered by us is exhaustive. Our products can be installed and maintained with utmost ease. Their quality is checked stringently prior to dispatch to ensure the complete satisfaction of the end users. Our products are available to clients at extremely reasonable prices and facilitate user-friendly operation. These are delivered to clients within the stipulated period of time. We also provide installation services for our offered products. We are dealing under the brand name HIKVISION and many more.</t>
  </si>
  <si>
    <t>&lt;i&gt;Welcome to Swarn Chandrika ....The Silver Mart a unit of PMG Jewellers Pvt Ltd. We offer a good variety of hallmarked silver jewellery utensils artefacts religious articles and other goods. We have a rich collection of designs. We also make goods as per customer's specifications.&lt;/i&gt;</t>
  </si>
  <si>
    <t>Bangles are traditional ornament of Indian women and have the vital significance in married life. Maintaining the same grace these are even preferred by fashion conscious girls of modern era. JAI RAMDEV BANGLES provides enormous choice in bangles to add on in your style. The company deals in manufacturing exporting and supply of an exclusive range of Bangles catering the worldwide consumers.Established in 2000 Jai Ramdev Bangles are leading manufacturer supplier and trader of Metal Bangles Kundan Bangles Glass Bangles Lakh Bangles Stone Bangles Suhag Chura Colored Bangles. JAI RAMDEV BANGLES provides stylish range in all kind of bangles. Our aim is to provide different varieties of bangles meeting the exact requirements of the clients. We are supported by varied resources for successfully catering the demand of fashion conscious clients.</t>
  </si>
  <si>
    <t xml:space="preserve">&lt;p&gt;We are among the highly reckoned Manufacturers and Exporters of Garments for men women and children. These are well-known for being comfortable durable and tear-resistant. &lt;p&gt; </t>
  </si>
  <si>
    <t>Established in Delhi we Shree Maruti Garments are among the leading Manufacturer Exporter and Supplier of premium quality Garments Mens Jeans Mens Jackets Junior Shirts Mens T Shirts and Mens Shirts. These are manufactured at our ultramodern infrastructure facility using high quality fabrics. Latest manufacturing technology is used for their manufacture. These garments are supplied to clients at leading market prices in a wide range of colors styles and sizes. Modern machines are used to process the fabrics in order to create a colorful array of stylish and long-lasting clothing items. These are designed in compliance with the latest fashion trends and are supplied to clients at leading market prices within the specified frame of time. Our swift supply process ensures that the products are delivered to clients in a timely manner. Our products can be availed in customized specifications as well.</t>
  </si>
  <si>
    <t>&lt;p&gt;V .P. Garments is one of the leading Manufacturer Wholesaler and Trader of Kids Coat Pant Baba Suits Modi Jacket Kids Indo Western Hosiery Suit and Kids Sherwani etc.</t>
  </si>
  <si>
    <t>Incepted in the year 1990 V .P. Garments is an eminent business name readily affianced in Manufacturer Wholesaler and Trader an exclusively fabricated assortment of Kids Coat Pant Baba Suits Modi Jacket Kids Indo Western Hosiery Suit and Kids Sherwani et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HEN YOU WANT ONLY THE FINEST LEATHER GOODS&amp;nbsp;\r\n&lt;p&gt;Hello and welcome to Daposh the best online source for premium leather products in India. By visiting us today you have shown a need&amp;nbsp;</t>
  </si>
  <si>
    <t>STYLISH LEATHER MEETS FUNCTION AND DESIGNPremium Leather Wallets laptop bags messenger bags and luggage as well as a premium line of jackets and women&amp;rsquo;s handbags. When you want the very best in premium leather products you want Daposh. We hand select every item we sell to ensure that it is of the highest quality and style you have our word on it.Our customers are important to us and we work very hard to ensure their complete satisfaction. Our service standards are among the highest in the industry because we listen to and acknowledge the needs of our customers. We offer a secure checkout process to keep your information safe and our fast shipping ensures that your order arrives quickly right to your doorstep.We thank you for visiting us today and welcome you to come back often. Your opinion matters if you have a question or concern feel free to contact us and we will be happy to assist you.&amp;nbsp;</t>
  </si>
  <si>
    <t>&lt;p&gt;Shree Babosa Impex is a renowned business name engaged in importing an exclusively fabricated assortment of Lycra Fabric Fleece Fabric Sportswear Fabric Mesh Knit Fabric Super Poly Fabric Polyester fabric and much more.</t>
  </si>
  <si>
    <t>Signature Packaging has been emerged as a leading manufacturer of BOPP (Biaxially Oriented Polypropylene) bags in the North India since its inception. Signature Packaging is committed to deliver perfect packaging solutions to various industries like Cosmetics Stationery items Garments Hosiery Electronic items and many more fields. At Signature packaging we are committed to serve our customers by putting our best and sincere efforts.We conduct all our business dealings with ethical and fair business practices which assist us to build trust in the minds of all our stakeholders. Moreover we believe in setting higher standards of excellence in our entire operations. Working in a performance-oriented environment everyone at Signature Packaging has clear accountability to achieve performance goals with efficiency and speed.</t>
  </si>
  <si>
    <t>&lt;p&gt;Maharaja Prince Sahab Sherwani is amid the most distinguished names engaged in the realm of manufacturing and supplying a unique and quality rich compilation of Indo Western Sherwanis and Kurta Pyjamas.</t>
  </si>
  <si>
    <t>Maharaja Prince Sahab Sherwani is one of the eminent names immersed in the business of manufacturing and supplying to our clients a quality rich compilation of Indo Western Sherwanis Kurta Pyjamas Men Indian Wedding Shoes Wedding Gents Suits Wedding Sherwani Wedding Turbans and Designer Sherwani. These products are crafted and fabricated under the direction of deft personnel by making use of top-notch grade material which is been acquired from reliable capable and trusted sellers of the market. . In addition to this these products are presented with us in a number of colors designs and patterns to match with their necessities.</t>
  </si>
  <si>
    <t>&lt;p&gt;We are a renowned Service Provider of highly qualitative Still Photography Wedding Video Shooting Cinematic Film Videography etc. These are provided to clients at leading market prices at budget-friendly prices.</t>
  </si>
  <si>
    <t>&lt;p&gt;Knott India?offer a wide range of high quality products in.\r&lt;ul&gt;\r&lt;li&gt;* Leather Accessories&lt;/li&gt;\r&lt;li&gt;* Handicrafts Products&lt;/li&gt;\r&lt;li&gt;* Home Furnishing&lt;/li&gt;\r&lt;li&gt;* Garments etc.&lt;/li&gt;\r&lt;/ul&gt;</t>
  </si>
  <si>
    <t>&lt;p&gt;A.G. Garments is one of the leading manufacturer of Shirts Kids Shirts and Mens Shirts. These are available in the market at reasonable rates.</t>
  </si>
  <si>
    <t>Established in the year 2000 we A.G. Garments is an eminent business name readily affianced in manufacturing an exclusively fabricated assortment of Boys Shirts Kids Shirts and Mens Shirt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e&amp;nbsp;Gautam art &amp; craft for close to since Year 2014 have been offering outstanding collection of Indian handcrafted items that bear testimony to our cultural heritage. Our offerings like hand made wooden elephants and statues Marble sculptors and antiques have become must have possession among those who appreciate true beauty above everything else. We are engaged in offering wide range of&amp;nbsp;wooden gift Marble Sculpture Cultured Marble Statues Antiques Items Brass Artifacts Garden Statue Gift items Wall decoration items Sports wears Leather products Wood craft Fine Carving Wooden craft-Owl Marble Handicraft Home Decor Marble Sculpture Bronze Artifacts Wooden craft-Horse Under Cut and Marble Handicraft.</t>
  </si>
  <si>
    <t>&lt;p&gt;We &amp;ldquo;Janaadesh (A Unit Of Anand Infostyle Pvt Ltd)&amp;rdquo; are engaged in manufacturing a comprehensive range of Bullet Camera Dome Camera and many more. Timely delivery of the products is assured by us.</t>
  </si>
  <si>
    <t>Incorporated in the year 2010 we &amp;ldquo;Janaadesh (A Unit Of Anand Infostyle Pvt Ltd)&amp;rdquo; are a Sole Proprietorship firm. The headquarter of our corporation is located at Noida Uttar Pradesh. We are engaged in manufacturing a wide assortment of Wireless Panoramic Camera Digital Video Recorder Video Door Phone and many more. By offering remarkable and desired solutions we aspire at satisfying our esteemed customers immensely. Moreover to get the suitable idea about the demands of customers our experts periodically conduct the market surveys on regular intervals. Owing to all above-mentioned factors we have become the leader in this competitive industry and have strengthened our base across the nation.</t>
  </si>
  <si>
    <t>Gionee Communication Equipment Co. Ltd. was founded in September 2002 by Liu Rong. It is a high-tech enterprise that focuses on R&amp;amp;D production and sale of cellular mobile devices. In 2005 Gionee obtained the GSM and CDMA mobile phone production license.\r\nGionee's headquarter currently employs over 1500 people with an average age of less than 30 years. Our management team advocates a scientific and standardized enterprise management model with a high sense of innovation. The constant pursuit of professionalism and innovation is the foundation of sustainable development at Gionee.\r\nR&amp;amp;D Centres are set up in Shenzhen Shanghai and Hangzhou among several other places. In 2006 the first phase of the project had a total investment of more than 1 billion RMB covering an area of 500 acres at the Gionee Industrial Park. The production capacity currently stands at 40 million units per year. Once the entire industrial park is completed and put into production production capacity will reach 80 million units per year making Gionee Industrial Park the largest mobile phone production site in China.</t>
  </si>
  <si>
    <t>Established in 2016 Electronic Solutions is a distinguished Wholesale Trader and Retailer offering an enormous consignment of AC DC Adapter Bluetooth Speaker Electric Sewing Machine Wireless Stereo Headphone and much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We are a well-known organization of Industrial Products. Our products are extremely used in the industry for their longer service life and sturdy nature.</t>
  </si>
  <si>
    <t>Matta Sons is a reputed firm of New Generation Cars&amp;nbsp;Brake Shoes Brake Pads Suspension Parts Drive Shaft And Axle Assembly CV Joints CV Shaft Bearing Automobile Rubber Parts. These products are extremely admired in the market owing to their resistant against corrosion easy installation longer service life low maintenance and reasonable prices. Our offered products are highly used in commercial and residential places. These products are made at advanced manufacturing unit under the supervision of industry experts who have prosperous knowledge of this field. Moreover our offered products are developed using the advanced technology and best quality component which is bought from reliable sellers of industry. To supply the faultless range to our customers our quality analyst also checks these products on worldwide industry standards. In addition we supply these products in varied technical specifications at low prices.</t>
  </si>
  <si>
    <t>&lt;p&gt;We are a trusted and reliable trader and supplier of a quality assured array of Kids Jeans Kids Lower Kids Cargo Kids Skirt Kids Pant Kids Sweater Kids Girls Coat Kids Jacket Kids T-Shirt Kids Short.</t>
  </si>
  <si>
    <t>Shyam Export Garment a leading firm of this domain was established in 2008 we are trader and supplier of an exclusive collection of Kids Jeans Kids Lower Kids Cargo Kids Skirt Kids Pant Kids Sweater Kids Girls Coat Kids Jacket Kids T-Shirt Kids Short. Offered products are strong demand and applause from the client due to the specialty features like attractive design and strong stitching. A stringent series of quality test is performed against numerous parameters which enable us to keep a tab on the overall quality of the offered products.</t>
  </si>
  <si>
    <t>Established in the year 2011 at Delhi we Gaurav Apparels are a highly acclaimed Manufacturer of premium quality Kids Jeans and Shirts. These are manufactured at our ultra modern infrastructure facility by using premium quality fabrics and accessories. The manufacturing process is carried out in optimum compliance with industrial standards of quality to ensure efficiency. We provide these to clients in a wide range of colors styles and designs within the specified period of time at economical market prices. Our products are well known for their excellent tearing strength and ultra light fabric. These are highly comfortable to wear and do not require a lot of maintenance. Their skin friendly fabric is sensitive to the delicate skin of young children. The designs of our products are conceptualized by a team of skilled and well qualified designers. Stringent quality parameters have been put in place in order to ensure that clients get the best products from us at all times.</t>
  </si>
  <si>
    <t>&lt;p&gt;Incorporated in the year 2013 we S.S. International are driven by the objective to achieve the zenith of success in the garment industry. We have been working as a prominent Manufacturer and Wholesaler.</t>
  </si>
  <si>
    <t>Incorporated in the year 2013 we S.S. International are driven by the objective to achieve the zenith of success in the garment industry. We have been working as a prominent Manufacturer and Wholesaler of Ladies Jeans and Mens Jeans. Keeping the prevailing market trends in mind we have been designing and developing our entire collection from the finest quality denim fabric. We have been able to make a mark in a very short period of time due to our expertise in offering uniquely designed jeans. We are dedicated towards satisfying our valuable clients as per their diversified demands. Our entire range of products are designed and tailored at our modern manufacturing unit by our recruited team of designers and tailors. They apply their skills and experience to manufacture a wide collection of ladies and men bottom wear which is sternly examined by our in-house quality experts before they are delivered at the clients&amp;rsquo; end.</t>
  </si>
  <si>
    <t>Established and started our business operation in the year 1996 in New Delhi we Shiva Trading Co. are counted as one of the leading manufacturers and trader of a wide range of handpicked quality of Men Sportswear Men T Shirt Men Lower Men Shorts Men Track Pant Mens Track Suit etc. Based on the precise needs of patrons the Men Athletic Set Men T Shirt and Men Lower are available with us in various colors design and patterns. Their rich attributes such as elegant design alluring appearance optimum colorfastness shrinkage resistance finish and vivid color combination make the Men Athletic Set Men T Shirt and Men Lower highly demanded in the market. Streamlined manufacturing of men athletic set men t-shirt and men lower is assured due to our modern infrastructure with the well-equipped machinery.</t>
  </si>
  <si>
    <t>&lt;p&gt;Incorporated in the year 2017 A S Fabrics is considered amongst the leading manufacturers of an excellent quality collection of Mens T Shirt&amp;nbsp; and Ladies T Shirts.</t>
  </si>
  <si>
    <t>Incorporated in the year 2017 A S Fabrics is considered amongst the leading manufacturers of an excellent quality collection of Mens T Shirt&amp;nbsp; and Ladies T Shirts.  The whole provided range of garments is designed and fabricated by  making use of superb quality fabrics and modular techniques. To fulfil  the precise demands of our customers the provided products are  available in diverse modified options. We have been able to garner a large customers&amp;rsquo; base across the nation under the supervision of our mentor Ms. Anuchi (Partner).</t>
  </si>
  <si>
    <t>&lt;p&gt;Our firm is actively engaged in Manufacturing and Supplying a wide series of HM Liner Bag HDPE and PP Woven Bags PP Bag Paper Bag Non Woven Bag Fancy Jute Bag BOPP Bag Cotton Bag Packaging Bags LD and HM Liner Poly Bag etc.</t>
  </si>
  <si>
    <t>Founded in 2005 Rajesh Fabex Pvt. Ltd. is one of the leading firms occupied in Manufacturing and Supplying a wide range of HM Liner Bag HDPE and PP Woven Bags PP Bag Paper Bag Non Woven Bag Fancy Jute Bag BOPP Bag Cotton Bag Packaging Bags LD and HM Liner Poly Bag HDPE PP Fabric Jute Carpet Fabric Jute Fabric Laminated Jute Hessian Fabric Non Woven Fabric PP Woven Fabric and Jute Yarn and Threads. All our products meet on existing market demand. All these products are made by our experts who have affluent industry proficiency. Our experts employ the best quality material that is sourced from reliable retailers of market. Our fabrication unit is well-established with sophisticated machine and tools. Apart from this our firm also chosen professionals team who have years of understanding of this area. In addition we offer these products at reasonable rate to our clientele. These products are extremely admired in the market owing to their high tearing strength very high tensile strength water resistant long-lasting nature multi-colored.</t>
  </si>
  <si>
    <t>&lt;p&gt;Lalsons Jewellers Limited is one of the leading Manufacturers Suppliers Wholesalers Distributors Retailers and Exporters of Jewellery products. We provide these products at market leading rates.</t>
  </si>
  <si>
    <t>Lalsons Jewellers Limited is a pioneer firm betrothed in Manufacturing Supplying Wholesaling Distributing Retailing and Exporting a huge collection of Diamond Pendants Diamond Earrings Designer Diamond Bangles Diamond Rings Gold Rings Gold Earrings Gold Pendants Solitaire Pendants Solitaire Earrings Solitaire Rings Pendant Sets and Artificial Earrings. These products are designed making use of optimum quality input and advanced techniques. In line with the latest market trends our provided plethora is enormously treasured for its seamless finish precised designs and long lasting shine. Under the direction of our experts these products are checked on a variety of factors on many stages of the development procedure to uphold their sturdy nature. Known for their gorgeous designs we provide these products in many patterns to choose from.</t>
  </si>
  <si>
    <t>We Welcome You To The World Of 'Amazing Elegance'. We Deliver Excellent Design Concept And Fabric And Finishing And Wedding Sarees And Special Cotton Sarees Service Directly To You. Feel The Fashion Within You With Us. We Assure You The Best Of Services Forever.</t>
  </si>
  <si>
    <t>&lt;p&gt;Comcor Associate deal in&amp;nbsp;emergency manager services and products&amp;nbsp; for all emergency needs.We do safety audits of institutionsfactories and offices.We have lexperts from different fields of disaster management.</t>
  </si>
  <si>
    <t>Established in the year 2009 Shubh Creations is an eminent entity indulged in Manufacturer and Wholesaler a huge compilation of Ladies Necklace Set Ladies Bangles Imitation Bangles and Ladies Bracelet etc. Manufactured making use of supreme in class material and progressive tools and technology; these are in conformism with the norms and guidelines defined by the market. Along with this these are tested on a set of norms prior final delivery of the order.</t>
  </si>
  <si>
    <t>We Bobby Lehanga House are identified as the prominent manufacture trader and wholesaler of Bridal Zari Embroidered Lehenga Bridal Gowns Bridal Kundan Work Lehenga Bridal Lehengas Bridal Thread Embroidery Lehanga Bridaltrail Style Lehenga Bridal Zari Lehenga and Designer Gown. Our products are enormously well-liked in the market owing to attractive design long lasting nature and colorfastness. These are fabricated employing the best grade of textile that is attained from reliable sellers of market. Apart from this these are fabricated as per client&amp;rsquo;s demand. Besides we offer these products in a lot of color patterns and prints. Furthermore we are offering these products to our valued client&amp;rsquo;s at the most reasonable best price range.</t>
  </si>
  <si>
    <t>Kanya Saree House is an established firm of the nation involved in trading and supplying products such as Ladies Leggings Ladies Kurti Ladies Saree etc. Underneath these we supply some other products. A team of capable experts keeps a check on the quality of products that are provided in order to ensure quality.</t>
  </si>
  <si>
    <t>&lt;p&gt;Established in 2004 We K H Overseas are a renowned Manufacturer and Supplier of Denim Jeans Narrow Jeans Straight Jeans Balloon Fit Jeans Non Lycra Jeans Lycra Jeans.</t>
  </si>
  <si>
    <t>Established in 2004 We K H Overseas are a renowned Manufacturer and Supplier of Denim Jeans Narrow Jeans Straight Jeans Balloon Fit Jeans Non Lycra Jeans Lycra Jeans. These products are designed by our skilled professionals in adherence with the industry quality standards. In order to suit the diverse needs of our patrons we offer these products in a wide variety of colors and sizes. Moreover offered products are broadly appreciated in the market owing to their features such as supreme quality and attractive pattern. We offer these products in our own brands Alot Jeans.</t>
  </si>
  <si>
    <t>&lt;p&gt;We Solitairre Creations are most appreciated and leading Trader and Supplier of Diamond Necklaces Diamond Bangles Diamond Ring Diamond Pendants Diamond Men Bracelets Diamond Stud Earrings etc.</t>
  </si>
  <si>
    <t>&lt;p&gt;We Soni Infotech are leading Manufacturer Trader and Supplier of security products like CCTV Cameras Digital Video Recorders Biometric Machines Mobile Signal Boosters Spy Cameras and Access Control System.</t>
  </si>
  <si>
    <t>We Soni Infotech are foremost name in the market offering best array of security products like CCTV Cameras Digital Video Recorders Biometric Machines Door Phones Security Systems Intercom Systems Burglar Alarms Alarm Locks Mobile Jammers Mobile Signal Boosters Spy Cameras and Access Control System. These systems are designed and contrived by our engineers with the assistance of modern machines and tools. They are produced with the assistance of modern machines and tools. Our engineers are most brilliant and talented in this realm. They use cutting edge technology and tools to manufacture this array to keep it best and elite. They are available in many specifications. They are available in many specifications and grades. These machines are easy to install and high in functionality. They are light weighted and highly appreciated in hotels offices and schools. They are modern and unique in finish. Our offered array is highly appreciated for its quality easy installations and high functionality.</t>
  </si>
  <si>
    <t>Incorporated in the year 2013 'Henry Club' is a prime Manufacturer and Exporter of an exclusive array of readymade shirts. Under the profound guidance of we have been scaling the new heights of excellence. Bringing out the uniqueness out of you we design to suit your personality and make you shine through the crowd. Henry Club is one of the reckoned conglomerates affianced in imparting the optimum quality of apparels for the clients. We are manufacturers and exporters of a wide range of qualitative products like Casual Men&amp;rsquo;s Shirts Regular Fit Men&amp;rsquo;s Shirts Party Wear Men&amp;rsquo;s Shirt and Formal Shirts. Our apparels are widely appreciated by the clients for their colorfastness high aesthetic appeal and perfect finish high level of comfort and skin friendliness. Our main objective is to offer high quality products to our esteem clients worldwide at competitive prices.</t>
  </si>
  <si>
    <t>&lt;p&gt;We are a renowned Manufacturer Wholesaler and Supplier of a vast array of Cotton Casual Shirts Cotton Casual Shirts Check Cotton Casual Shirts Satin Cotton Casual Shirts.</t>
  </si>
  <si>
    <t>Established in 2015 we Alankar Garments is a pioneer business name engrossed in manufacturer and supplier occupied in the sphere of bringing forth an inclusive variety of Boys Kurta Pajama Boys Pathani Suits Boys Indo Western Dress Boys Coat Boys Blazers and Boys Three Piece Suits. Crafted in conformism with the prevailing fashion trends we assure that only exceptional-class amenities and other cutting edge tackles are used in their designing process. In tune with the quality values of the industry these garments are highly commended. Acclaimed enormously owing of their exceptional finish elegant patterns and colorfastness skin friendliness remarkable looks these offered products are enormously demanded.</t>
  </si>
  <si>
    <t>&lt;p&gt;Established in the year 2015 Harshit Collection is a well-known manufacturer supplier and trader and engaged in presenting a wide range of Ladies Clothes.</t>
  </si>
  <si>
    <t>Incepted in 2015 Harshit Collection is occupied in manufacturing supplying and trading of a broad verity of Ladies Clothes. Our product range comprises of Ladies Western Top Ladies Shirts Women's Wear Kurti and Ladies Western Wear Dresses. In addition we also offer Red Western Wear Top Fancy Western Top Printed Western Top Ladies Linen Shirt Designer Ladies Shirts Women Shirts Fancy Ladies Cotton Kurti Printed Ladies Kurtis Cotton Women Kurti Women Dresses And Skirts Style Longuette Dress and Fashionable Ladies Dresses. These products are woven with use of premium quality fabrics under the valuable guidance and support of skilled professionals. Offered product is highly much-admired by valuable patrons due to their tear resistance light weight and long lasting The quality of each and every clothes is well-checked by quality executives on predefined quality parameters.</t>
  </si>
  <si>
    <t>MG Sales India was established in the year 1942 is a leading Manufacture and Supplier of all types of Mens Jeans. These are available in a large variety of designs colors patterns and sizes to meet the varied tastes and requirements of our customers. Further owing to our expansive and flexible manufacturing we are fully capable of offering these in a number of customized forms. With comprehensive customer oriented and quality driven policies we have been able to successfully establish ourselves as a leading player in the market. Our products are manufactured using fine quality material and fabrics that are colorfast shrink resistant and of sturdy built. These properties have made our range highly popular among our customers and have helped us in establishing a strong customer base across the nation consisting of a number of reputed organizations.</t>
  </si>
  <si>
    <t>&lt;p&gt;&amp;ldquo;Ringor&amp;rdquo; are the well-known Manufacturer of garments like Full Sleeve Shirt Half Sleeve Shirt Mens Casual Shirts and Mens Formal Shirt.</t>
  </si>
  <si>
    <t>Established in 2012 at Delhi India &amp;ldquo;Ringor&amp;rdquo; are the well-known Manufacturer of garments like Full Sleeve Shirt Half Sleeve Shirt Mens Casual Shirts and Mens Formal Shirt. All these garments are designed by our designers using best quality fabrics. All our designers are creative and smart in approach. They create these garments in many colors and designs. All these garments are available in many specifications. Our customers appreciate these garments for their quality designs and fabric. Our customers can avail this array of garments at affordable rates.</t>
  </si>
  <si>
    <t>Established in 2007 at Delhi we Catura Tech Automation Private Limited. are a highly acclaimed  Authorized Wholesale Dealer Trader&amp;nbsp; and Distributor of premium quality Security Camera CCTV Surveillance System Burglar Alarm Systems Biometrics Machine and many more. These are manufactured in strict compliance with industrial quality standards at our vendor&amp;rsquo;s ultramodern production facility. Our products are highly acclaimed for their sturdiness lengthy working lifespan and negligible needs for servicing and repairs. These are manufactured using quality approved components and are renowned for their efficient performance. The products offered by us are available to clients in multiple specifications of size design and shape at budget friendly market prices. The quality of our products is stringently checked before dispatch by a team of competent professionals to assure clients of their flawless quality and performance. Our diligent and qualified professionals consistently strive to offer products of the best quality to clients at reasonably low prices.</t>
  </si>
  <si>
    <t>Manufacturer &amp; Wholesale suppliers of&amp;nbsp;Ink Chemicals Inkjet Printing&amp;nbsp; ink Chemicals Screen Printing Chemicals  surface Printing Chemicals PVC fills pasting Chemicals Continuous Ink Jet Printers (CIJ) Chemicals &amp; Thermal Ink Jet (TIJ ) printing Chemicals epoxy coating Chemicals&amp;nbsp;  batch coding ink chemicals Cleaning Chemicals PU footwear Chemicals Shoes Chemicals Polythene Bags Chemicals and pouches Chemicals Multicolor Printed Bags Chemicals Laminated Pouch Chemicals LLDPE Bags Chemicals Printed Rolls Chemicals.Long lasting anti corrosive coating Chemicals concrete epoxy flooring Chemicals industrial epoxy flooring Chemicals and epoxy floor coating Chemicals Tile Coating Chemicals Tile Pasting Chemicals&amp;nbsp;Rubber reclaiming agent Chemicals butyl reclaim rubber Chemicals &amp; epdm reclaim Chemicals Pharma raw material Chemicals Pharma Chemicals PU Release Chemicals Shoes Industry Chemicals rubber processing oil Chemicals tyre&amp;nbsp;&lt;i&gt;reclaimed&lt;/i&gt;&amp;nbsp;rubber Chemicals Plastic Dana Chemicals HD &amp; PP Chemicals Washing Chemicals Crate Chemicals.Fevicol Chemicals Elfy Chemicals  Fuel Jel Chemicals Chaffing Fuel Jel Chemicals.&amp;nbsp;&amp;nbsp;</t>
  </si>
  <si>
    <t>Mirza Fabrics Enterprises is a highly reckoned business entity that came into being with a prime goal of acquiring the immense clientele support and positioning distinct niche in industry. Started business in the year 2012 at Delhi India as wholesaler of Unstitched Embroidered Suit Unstitched Salwar Suit Unstitched Ladies Suit and many more. Our association in fully backed with highly experienced and skilled team members who have enormous ability to work and complete their target before predefined time. We have constructed a well-equipped advanced and sophisticated infrastructural facility where the whole tasks are been commendably performed by us.</t>
  </si>
  <si>
    <t>&lt;p&gt;Deva Plastic Industries is an eminent enterprise highly indulged in presenting an elite array of Laminated Printed Pouches and Shrink Film Pouches.</t>
  </si>
  <si>
    <t>Deva Plastic Industries is one of the recognized organizations in the market involved in offering a wide compilation of products such as Multilayer Laminated Printed Pouches Laminated Layer Pouches HM Bags PP Bags Printed BOPP Bags Standup Pouches Polythene Bags Courier Bags Center Seal Pouches and Garbage Bags. Our provided assortment is made up under the command of capable personnel by making use of optimum grade raw material and futuristic technology. To set as par domestic market quality ethics these products are sternly examined by quality auditors on pre-defined limitations. Under the above mentioned categories we present these products Laminated Pouches Shrink Film Pouches Multilayer Laminated Printed Pouches Laminated Layer Pouches HM Bag PP Bags Printed BOPP Bags Standup Pouches Polythene Bags and Courier Bags. To fulfill the numerous requirements and demands of our honored customers this presented range is accessible in different stipulations and also provided in modified packaging. Patrons can acquire them from us at very competitive rates in committed frame of time.\r\nWe DO NOT deal with Traders</t>
  </si>
  <si>
    <t>&lt;table border='0' width='93%' align='center'&gt;\r\n&lt;tr&gt;\r\n&lt;td&gt;\r\nThe Pall Mall story began in 1988 with a store encompassing a wide range of eclectic menswear carving a statement of status and style for powerful men. Ever since the brand continues the journey to create the finest garment &amp;amp; fabric for the men of substance. Poised to unleash new benchmarks in the clothing cosmos Pall Mall stands as a distinguished name for itself in the industry. Exclusive in-house design development process makes each garment &amp;amp; fabric spell style and comfort matching to the world&amp;rsquo;s elite standards.&amp;nbsp;&amp;nbsp;\r\n&lt;/td&gt;\r\n&lt;/tr&gt;\r\n&lt;/table&gt;</t>
  </si>
  <si>
    <t>Let's start from the beginning. When our family and friends talk about missing Home We assume they are talking about television - the soaps the dramas the news the hindi movies. We wondered what else people away from home missed&amp;hellip;and then it struck us. It was all the small things that make us Indian. Big red bindis intricate embroideries hand spun silks complex cutwork simple cottons and the mystery of a perfectly draped saree.\r\nDarzee Jaan delivers heritage and style like never before. With a handpicked selection of designer wear exquisite accessories and more we are a selectively curated marketplace where global Indians can come together to shop share and fall in love with the best ethnic products our country has to offer.</t>
  </si>
  <si>
    <t>&lt;p&gt;We are a renowned firm of Garment Threads Ladies Kurtis Ladies Suits Ladies Dresses. These products are available in diverse patterns that meet on customers demand.</t>
  </si>
  <si>
    <t>&lt;p&gt;Established in 2011 we Fashion Web is engaged in wholesale trading an exclusively fabricated assortment of Designer Tops Ladies Skirts and Ladies Long Shirt.</t>
  </si>
  <si>
    <t>Established in 2011 we Fashion Web is engaged in wholesale trading an exclusively fabricated assortment of Designer Tops Ladies Skirts and Ladies Long Shirt.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We are the largest firm engaged in Manufacturing Wholesaling and Supplying a vast series of Bollywood Replica Saree Hand Work Saree Embroidery Saree Printed Saree Girlish Lancha Bridal Ladies Saree and Designer Lehenga.</t>
  </si>
  <si>
    <t>Since its inception Sahni Saree Centre has transformed itself into one of the glorious firms producing and delivering of a huge series of Designer Saree Bollywood Replica Saree Hand Work Saree Embroidery Saree Printed Saree Girlish Saree Girlish Lancha Bridal Ladies Saree and Designer Lehenga. These are widely accepted and acclaimed in the industry for its attractive looks supreme finishing colorfastness skin-friendliness and smooth texture. Moreover our garments are easy to wear and comfortable.</t>
  </si>
  <si>
    <t>Established in 1999 We P. P. Hosiery situated at Delhi is a leading and dynamic Manufacturer and Supplier of Mens Lowers Mens T-Shirt Kids Lowers Kids T-Shirts Mens Capris Boys Capris Boys Lowers Boys T-Shirts Designer Sweatshirts Junior T-Shirts and many more. Offered clothes are available in various sizes fittings fabrics designs and colors to meet each customer&amp;rsquo;s expectations of our targeted market segment. Hence our collection is ideal for each occasion mood personality and season. We have clothes range from simple casual to stylish and luxurious design for every age group. In order to keep our continuous growth in the market we keep ourselves aligned with emerging market trends and customer&amp;rsquo;s expectations.</t>
  </si>
  <si>
    <t>&lt;p&gt;We are the trusted manufacturer wholesaler retailer and service provider of an extensive array of Fancy Bangles Metal Bangles Plastic Bangles Wedding Bangle Set Rental Service and much more.</t>
  </si>
  <si>
    <t>Century Mart is on the market for more than 8 years we are the largest producers of glass beads so our offer is very wide..\r\nOur exclusive gamut of products includes Loose Beads and Fashion Jewelry and others.The entire range of fashion products offered by us is highly in demand in the market owing to its dexterous craftsmanship as well as unique designs.We use beads are frequently in our range of imitation jewelry. These beads are made from glass metal wood shells clay and many other things. A perfect for every occasion Glass beads have held sway over commerce and trade throughout history and now beckon to beaders and crafters of all ages with their stunning variety of colors shapes textures sizes and styles.They are manufactured from colourless glass for most of the uses. They can be manufactured from other than Soda Lime Silica Glass and also in coloured glass depending upon customers requirement.\r\nNormal size range being 5 mm to 0.1 mm and can be manufactured above 5 mm depending upon customers need...</t>
  </si>
  <si>
    <t>&lt;p&gt;We are an affluent Trader and Supplier of a wide range of Ladies Garments Ladies Inner Wears Personal Care Products etc. These are widely acclaimed by the women because of features like innovative designs and beautiful color combinations.</t>
  </si>
  <si>
    <t>&lt;p&gt;We are providing an extensive assortment of Ladies Printed Leggings Ladies Fancy Leggings Ladies Stylish Leggings and many more. These are enormously well-liked in the market owing their best quality and long lasting nature.</t>
  </si>
  <si>
    <t>Established in 2013 Ratan Garments is one of the foremost manufacturers and wholesalers of Ladies Printed Leggings Ladies Fancy Leggings Ladies Stylish Leggings and many more. These clothes are enormously well-liked owing to their colorfastness superior finish light weight long-lasting nature strongly stitched and stylish patterns. All these cloths are fabricated by experts using the premium quality textile and current fashion trends. Our fabrication unit is embedded with advanced stitching machine that aid us to fabricate these cloths as per present market trends. In addition we offer these cloths in diverse patterns that meet on patrons and industry demand.</t>
  </si>
  <si>
    <t>Since its inception Shivangi Hosiery has become a renowned name manufacturing and supplying a large variety of&amp;nbsp;Track Suit Sports Wear Men T-Shirt Men Lower Unisex Socks Men Shirt Ladies Shirt and Ladies Lower.&amp;nbsp;These items are developed using the best quality raw components and fabrics. Our items are best known for its durable finish beautiful designs and are resistive to shrinkage.We deal only in Bulk Quantity.&amp;nbsp;</t>
  </si>
  <si>
    <t xml:space="preserve">&lt;p&gt;Established in 2009 we Shree Ram Enterprises is one of the leading trader retailer and distributor of Security Cameras BNC Connector DC Connector and DVR Channel etc. </t>
  </si>
  <si>
    <t>Shree Ram Enterprises is a distinguished retailer offering an enormous consignment of CCTV Camera BNC Connector DC Connector and DVR Channel. Immensely acclaimed in the industry owing to their preciseness these are presented by us in standard forms to our clients. These presented by us in various provisions these are inspected sternly to retain their optimum quality.</t>
  </si>
  <si>
    <t>Incepted in the year 2011 L B Traders is Manufacturing and Wholesaling optimum quality Mens Jeans. Provided collections of these products are designed by using qualitative fabric and progressive technology. These products are highly admired by the clients for their attractive color combination light weight easy to use and fine finishing features.</t>
  </si>
  <si>
    <t>Located at Delhi Bushra Creations established in 2014 and began its venture in the rapidly growing Indian industry as a manufacturer and supplier of various products such as PVC Pouch Designer Bag Key Rings Printed T-Shirt Printed Cap and Printed Pen. These products are delivered featuring high quality efficiency reliability and affordable price. We have been working on the principle of continuous development to maintain and enhance our competency in the relevant field. Thereby we always prepare to respond emerging challenges and opportunities with the best solution utilizing available resources and skills. Offered products are demanded in numerous industries like cosmetic garments and more. The large pool of clients exhibits our rewarding experience and sustainable relationship we keep in our business. In order to remain competent in the market we keep an eye on the prevailing trends new technology and customer&amp;rsquo;s expectations to reshuffle and develop our product lines.</t>
  </si>
  <si>
    <t>&lt;p&gt;Established in Delhi we Anil Kumar Sunil Kumar are among the leading Manufacture Trader and Supplier of highly qualitative Sarees.</t>
  </si>
  <si>
    <t>Established in Delhi we Anil Kumar Sunil Kumar are a highly reputed firm engaged in the leading Manufacturer Trader and Supplier of a wide variety of Georgette Printed Sarees Fancy Printed Saree Designer Printed Saree Chiffon Printed Saree Designer Sarees Heavy Blouse Saree and Ladies Lehenga. These are manufactured premium quality raw materials such as cotton silk chiffon and georgette. The sarees provided by us are available in a vast range of various occasions such as party wear wedding wear and festive. The sarees provided by us are available in an assortment of designs colors and patterns. These sarees are manufactured using highly advanced fabric processing techniques and latest technology. We offer a wide range of sarees to clients at budget-friendly prices. These sarees are known for their unique aesthetically pleasing looks elegant appeal ease of maintenance and superior comfort. These sarees offer the clients complete value for their money.</t>
  </si>
  <si>
    <t>&lt;p&gt;Our firm is involved in wholesaling and supplying a broad range of Outdoor Antennas Power Supply Adapter Bnc W Skr Met CP PLUS 4 Channel 8 Channel CCTV Camera Digital Video Recorder Edge Router.</t>
  </si>
  <si>
    <t>Year of establishment 1994 Aldus Computers is engaged in wholesaling and supplying a wide range of Outdoor Antennas Power Supply Adapter Bnc W Skr Met CP PLUS 4 Channel 8 Channel CCTV Camera Digital Video Recorder Edge Router Ubiquiti Rocketdish and Ubiquiti Toughswitch. These products are enormously employed by the customers for their top performance and longer working life. Experts develop these products in order to meet the worldwide industry parameters and standards. Moreover the offered product is tested by experts employing the advanced testing techniques on defined performance restrictions.</t>
  </si>
  <si>
    <t>&lt;p&gt;We are manufacturing and supply company of all kinds of uniforms customized T-shirts tie caps etc.</t>
  </si>
  <si>
    <t>We are Denovo Apparels which is a fastest growing manufacturing &amp;amp;&amp;nbsp; supply Co. of all kinds of uniforms promotional clothing customized t-shirts tie caps &amp;amp; belt with company logo for advertising &amp;amp; promotion is proud to be instrumental in strengthening positions and associations of a host of leading brands.\r\nWe welcome groups for various promos launches events exhibitions seminars &amp;amp; conferences dealer meets sales&amp;nbsp;incentives and free gifts etc.\r\nWe can produce any kind of Uniform according to buyer design &amp;amp; specification.&amp;nbsp;\r\n&amp;nbsp;</t>
  </si>
  <si>
    <t>&lt;p&gt;we are offering Indian Embroidered Bags Casual Bags Jute Bags Organic Bags Mens wallets &amp;amp; Pouches</t>
  </si>
  <si>
    <t>&lt;p&gt;We are the largest firm manufacturing supplying and whole selling a large variety of Fashionable Jacket Lace Fabric Jacket Lycra Cotton Pajami Ladies Kurti Ladies Top Ladies Pants Women skirts Blue Net Blouse and Grey Blue Check Shirt.</t>
  </si>
  <si>
    <t>Since our foundation Can Brand Services are regarded as one of the highly reputed firm indulged in manufacturing supplying and whole selling a fascinating collection of Fashionable Jacket Lace Fabric Jacket Lycra Cotton Pajami Ladies Kurti Ladies Top Ladies Pants Women skirts Blue Net Blouse and Grey Blue Check Shirt. Our entire products are accurately fabricated by the professional using best quality raw components and advance technology according to the details given by our valuable patrons.</t>
  </si>
  <si>
    <t>&lt;p&gt;Incepted in the year of 2015 BNA Retails is indulged in the area of wholesaling and trading a broad plethora of Car Charger Mobile Phone Handsfree Fidget Spinner and much more.</t>
  </si>
  <si>
    <t>We are a known brand for manufacturing high quality formal attries for both ladies and the men's section which includes Formals Casuals Party Wear etc.\r&lt;p&gt;&amp;nbsp;</t>
  </si>
  <si>
    <t>Weat COBB Apparels Pvt. Ltd had commenced our journey in the year September 2007 with a modest collection of men's shirts and trousers. Subsequentlyin a short span of just 2 years we have successfully managed to curve out a position for ourself in the fashion industry. Today we are recognised as COBB.We at COBB from time to time introduce special collections to suit the various needs from varied consumers such as the youth collection campus collection and the executive collection etc. and we are involved in constant R&amp;amp;D and market studies to come with unique collections for both outfits and accessories to meet our consumer&amp;rsquo;s requirements.&amp;nbsp;&amp;nbsp;&amp;nbsp;&amp;nbsp;&amp;nbsp;&amp;nbsp;&amp;nbsp;&amp;nbsp;&amp;nbsp;&amp;nbsp;</t>
  </si>
  <si>
    <t>&lt;p&gt;Dhruv Enterprises&amp;nbsp;are a leading Manufacturer and wholesaler of&amp;nbsp;Slip On Shoes&amp;nbsp;and&amp;nbsp;Laces Shoes.&amp;nbsp;Our complete product range is appreciated due to its high performance comfort level attractive patterns and long life.</t>
  </si>
  <si>
    <t>Established in the year&amp;nbsp;1998 at&amp;nbsp;Delhi (India) we &amp;ldquo;Dhruv Enterprises&amp;rdquo; are engaged inmanufacturing and wholesaling&amp;nbsp;of&amp;nbsp;Slip On Shoes&amp;nbsp;and&amp;nbsp;Laces Shoes.&amp;nbsp;Exquisitely designed these products are attractive and comfortable to wear. Moreover reliability durability and comfort are the distinguishing features of our products. Attainment of complete customer satisfaction is the key behind our success and that reflects through huge supply orders we regularly get from our prestigious customers.</t>
  </si>
  <si>
    <t>Established in the year 1975 Meenakshi Dresses is manufacturing an impeccable assortment of Kids Wear. We have assorted Kids Wear Woolen Sweaters Mens Jeans Girls School Dress and many more under the wide spectrum of offered products. Offered collections of these products are fabricated by using qualitative fabric and progressive technology. These products are highly admired by the clients for their high durability light weight attractive design and fine finishing features. Moreover we are also offering Clothes Job Work Service to our valued patrons.</t>
  </si>
  <si>
    <t>&lt;p&gt;Appreciated as a prominent and trustworthy manufacturer wholesaler and supplier we are engaged in offering Mens Apparel. Offered products are highly demanded by the clients due to their rugged design and flawless finish.</t>
  </si>
  <si>
    <t>Founded in 2014 Wintage Garments Pvt. Ltd. are listed among the pioneer organizations of the industry dedicatedly engrossed in manufacturing wholesaling and supplying a broad collection of Mens Blazers Mens Jeans Mens Shirts Mens Trousers Nehru Jackets Vintage Suits. Offered products are manufactured from high quality fabric with accordance the set industry norms with utmost care. These products are highly demanded and appreciated among our clients for their comfortless long lasting and exquisite patterns features. To suit the varied demands and needs of our clientele we are offering these products are in various sizes and designs.</t>
  </si>
  <si>
    <t>&lt;p&gt;We are a well-known Manufacturer Wholesaler and Supplier of Women Leggings Men Jeans Women Jeans Men T-Shirt Track Suits Thermal Underwear Men Bermudas Girls Shorts Men Sweatshirts Men Shirts Women T-Shirts.</t>
  </si>
  <si>
    <t>We Pippl Clothing Co. are one of the foremost Manufacturer Wholesaler and Supplier of Women Leggings Men Jeans Women Jeans Men T-Shirt Track Suits Thermal Underwear Men Bermudas Girls Shorts Men Sweatshirts Men Shirts Women T-Shirts Ladies Lingerie Men and Ladies Undergarments. These products are highly appreciated in the market due to their better finish fashionable look light weight long-lasting nature and color stronghold. All these attires are stitched by our professionals using the optimum quality textile that is acquired from reliable merchants of the market. Our fabrication unit is based with advanced stitching machine to make these cloths as per most up to date market trends. Apart from this we have employed a capable and well-informed team who has many years of knowledge of this area. Furthermore we provide these clothes in various colors sizes and other patterns as per the various requirements of consumers.</t>
  </si>
  <si>
    <t>Established in 2011 we Home TV Shop began its venture as a reliable and dynamic wholesale trader of quality and modern-age products such as Spy Cameras Products Home Appliances and Audio and Video Recorders. We are famous provider of these products as our product portfolio encompasses wide variety which enables us to meet diversified demands of the clients. Our products are as functional as their unique designs. Our willingness to introduce our clients with latest technology encourages us to bring modern-age products hence they perform at high client&amp;rsquo;s satisfaction level. Today we are growing as one of the admired companies in the market.</t>
  </si>
  <si>
    <t>&lt;p&gt;We Jai Apparels are leading and most paramount Manufacturer and Supplier of quality assortment of cotton garments like Cotton Shirts Formal Shirts Check Shirts and Casual Shirts.</t>
  </si>
  <si>
    <t>&lt;p&gt;We are leading producers of vast quality of Polyester Button Coat Button Metal Button Jeans Button. These are mainly known for its durable finish and long lasting ability.</t>
  </si>
  <si>
    <t>A. V. Yarn Private Limited was founded back in the year of 1993 and since then is sincerely involved in manufacturing exporting supplying and trading a wide collection of Polyester Button Coat Button Metal Button Jeans Button Jeans Rivet ABS Button Metal Die Casting Button MOP Shirt Button Shell Button Zip Slider Wood Button Metal Zip Shank Button Safari Suit Button Elastic Tape and Belt Buckle. The products we supply are fabricated by our skillful and experienced engineers by making use of advance technology machines and equipments. These superior quality garment products have attractive and beautiful designs that simply increase the look of any apparel.</t>
  </si>
  <si>
    <t>We Shree Ganeshi Lal Om Prakash Sarees Private Limited are well appreciated name in the market established in the year 1995 at Delhi (Delhi India). We are the best Wholesaler Trader and Retailer of Ladies Printed Saree Ladies Silk Saree and Ladies Embroidery Saree. All these garments are designed by our fashion designers with best quality fabrics and tools. Our fashion experts are talented and very creative in design. They create these garments in many designs and color options. Our customers can avail this array of garments from us at affordable rates.</t>
  </si>
  <si>
    <t>Our company&amp;nbsp;&amp;nbsp;Frame Raid was established in the year 2014. We are the leading service provider of Photography services Graphics services and Designing services.&amp;nbsp;While climbing on the success ladder it has become important for us to provide Photography Services. While providing these services our qualified professionals use the high megapixel camera and printing&amp;nbsp;techniques. Our photographer are perfect in their respective domain and are able to capture photographs and videos in black &amp;amp; white color and with special effects.&amp;nbsp;</t>
  </si>
  <si>
    <t>Raghav International was established in the year 1997. We are Trader RetailerWholesalerDistributor Supplier of Sandalwood Tree Sandalwood Jajpokal Sandalwood Roots etc. Sandalwood has been used extensively in the east for many centuries; particularly in China and India. Because of its aromatic properties it is highly priced for use in ceremonial occasions.In Feng Shui Taoism and Buddhism genuine sandalwood is said to ward off evil spirits and is used for space clearing and purification. The Sandalwood Aroma not only can refresh oneself but also claimed to cure certain disease.\r\n&amp;nbsp;\r\nThese products are developed under the strict supervision of experienced quality experts. Before dispatching our products at customers end we strictly examine each product through various quality parameters in order to avoid any kind of imperfection. Further we offer our range at pocket friendly rates.\r\n&amp;nbsp;</t>
  </si>
  <si>
    <t>&lt;p&gt;Admen Advertising is a leading manufacturer trader and supplier of Cheque Book Bags Jute Executive Bag Jute File Bags Ladies Clutch Bags Ladies Jute Bag etc.</t>
  </si>
  <si>
    <t>Admen Advertising is a reputed Manufacturer Trader and Supplier of Laptop Bags Leather Trolley Bags Leather Bag Leatherette Bags Leather File Bags MR Executive Bags Travel Bags Cheque Book Bags Jute Executive Bag Jute File Bags Ladies Clutch Bags Ladies Jute Bag Leather Key Chain Leather Purse Set Photo Frames Promotional Balloon Tiffin Box and Table Top Item. These products are extremely well-liked in the market due to their optimum quality longer life accurate sizes superior finish water resistance and reasonable prices. All these products are made by industry known professionals who have prosperous industry acquaintance. In addition our provided products are manufactured utilizing the advanced technique and premium quality input which is procured from genuine retailers of industry. To supply the flawless assortment to our customers our quality team also checks these products on industry norms. In addition to manage all the business activities our firm has appointed creative professionals that assist us to complete the necessities of clientele. All our experts work in close harmonization to complete the business activities in effective way.</t>
  </si>
  <si>
    <t>Established in 2000 Luxmi Garments is a fast growing company and captivated in Manufacturing of a wide range of Check Shirt Formal Shirt Linen Shirt and Printed Shirt. Obtainable products are extremely valued in national market for their variety and seamlessness. Besides our quality testers test the quality of these available services on numerous factors to make sure the superiority and quality.</t>
  </si>
  <si>
    <t>We Urbano Creations Pvt. Ltd. are a trusted manufacturer trader and supplier of Ladies HandbagJewellery SetLadies WatchesLadies ClutchesExecutive Bags and Corporate Gifts. Furthermore all these products are fabricated by experts as per most up-to-date market demands. Our third party fabricating unit is equipped with superior machines that are consistent in performance to make these products at industry standards.Urbano Creations Pvt. Ltd. is a leading manufacturer of wrist watches for ladies and gents. Especially for new online brands.</t>
  </si>
  <si>
    <t>&lt;p&gt;Established in the year 2016 U K Fashions Private Limited is one of the leading Manufacturer and Wholesaler of Bridal Sandal Casual Sandal Designer Sandal Heel Sandal Ladies Leather Sandal and much more.</t>
  </si>
  <si>
    <t>Established in the year 2016 U K Fashions Private Limited is one of the leading Manufacturer and Wholesaler of Bridal Sandal Casual Sandal Designer Sandal Heel Sandal Ladies Leather Sandal and much more. Owing to their attractive characteristics such as accurate design lightweight slip resistance and outstanding finish these offered products are famous among our customers. All our products are developed in conformism with market quality norms.</t>
  </si>
  <si>
    <t>&lt;p&gt;We Isha Apparels are leading Manufacturer and Supplier of garments collection like Kids Girls Top and Ladies Top. They are highly appreciated for its quality stylish designs and very comfortable fabrics.</t>
  </si>
  <si>
    <t>We Isha Apparels are leading Manufacturer and Supplier that established in 2015 (Delhi India). We are the biggest name in the market offering best and perfect quality array of garments collection like Kids Girls Top and Ladies Top. They are highly appreciated for its quality stylish designs and very comfortable fabrics.  These garments collection are designed with the use of best quality fabrics and tools. These fashion garments are stylish and trendy in designs. They are available in many colors and designs. They are fabricated keeping in mind the current market standards in mind. They are soft and very comfortable. They are colorful and highly appreciated for its quality stylish designs and affordable rates.</t>
  </si>
  <si>
    <t>&lt;p&gt;Incepted in the year of 1999 Vee Banatton and Vee Bee(A Brand of Laxmi Creations)is manufacturing wholesaling and retailing an exclusively fabricated assortment of Mens Plain Shirt Mens Check Shirt Mens Dotted Shirt.</t>
  </si>
  <si>
    <t>Incepted in the year of 1999 Vee Banatton and Vee Bee(A Brand of Laxmi Creations)is manufacturing wholesaling and retailing an exclusively fabricated assortment of Mens Plain Shirt Mens Check Shirt Mens Dotted Shirt Mens Striped Shirt and much more. Designed and fabricated in line with the industry defined principles and quality guidelines the fabrics used in their development are of top notch quality and are acquired from trusted sellers of the industry. To add we guarantee that only hi-tech tools are utilized in the stitching procedure. Under the management of our guide Mr. Satinder Solanki &amp; Renu Solanki we have acquired immense repute and credibility of our clients.</t>
  </si>
  <si>
    <t>Founded in 1995 Grover Punjabi Suits is one of the foremost firms occupied in Manufacturing Supplying and Trading of Unstitched Ladies Suits Ladies Churidar Suits Ladies Salwar Suits Khadi Suits Catalog Ladies Suits. Our offered clothes are extremely well-liked by customers due to their colorfastness long-lasting nature light weight eye-catchy look and neatly made. These clothes are made employing the optimum quality textile and advanced techniques. Our fabrication unit is established with advanced machine to fabricate these cloths as per current market trends. Apart from this we have selected an accomplished team who have years of practice of this area. In addition our selected team gives full endeavor to obtain the organization aim in proficient way. Additionally to meet the varied requirements of client experts fabricate these clothes in diverse patterns. In addition in order to present the optimum quality clothes we also check on varied quality parameters using the advanced techniques.</t>
  </si>
  <si>
    <t>Established in 2015 Indira Collections are leading Wholesaler Trader and Supplier that established in Delhi. we are the biggest name in the market offering our customers best and most stylish looking collection of ladies wear like Ladies Cotton Kurti Ladies Hand Bags Ladies Leggings Ladies Plazzo Ladies Wallet Gents Belt Gift Sets Ladies Clutch Bag Mens T-Shirt Ladies Jegging Women Jumpsuits Maxi Dresses. They are getting from best vendors. Our vendors are most talented creative and stylish in designs. They use best quality fabrics and tools to create this array of clothes to keep it best and world class. These ladies wear collection are highly appreciated for it&amp;rsquo;s up to dated designs eye catching colors schemes and wonderful designs to choose from. They are available in many sizes and color options as per the requirements of our customers.\r\n&amp;nbsp;</t>
  </si>
  <si>
    <t>&lt;p&gt;&amp;ldquo;Bali Enterprises&amp;rdquo; are a leading wholesaler and trader a comprehensive range of Bluetooth Headphones Bluetooth Speaker Mobile Earphones USB Cable and much more.</t>
  </si>
  <si>
    <t>Inaugurated at Delhi (India) we &amp;ldquo;Bali Enterprises&amp;rdquo; are a leading wholesaler and trader a comprehensive range of Bluetooth Headphones Bluetooth Speaker Mobile Earphones USB Cable and much more. Our range is highly acclaimed by our clients for its incomparable features like a compact design effective functionality enhanced durability and optimum performance. Clients can avail the offered range from us at market leading prices.</t>
  </si>
  <si>
    <t>&lt;p&gt;We are a well-known Manufacturer Trader and Supplier a wide array of array of household products. This product is obtainable in diverse specification that meets on industry demand.</t>
  </si>
  <si>
    <t>Navdurga Enterprises is a renowned Manufacturer Trader and Supplier of Business Organizer Gift Calculator Folder Document File Executive Diary Passport Cover Pen Holder Men Wallet New Year Diary Telephone Diary Chequebook Cover Customized Pen Drive. Our offered product is well liked by clients owing to their superior finish sturdy structure optimum quality and low rate. The complete array is made using the best quality raw material and advanced technology. Due to high demand we make this product in numerous specifications that meet on customers demand. Our offer product is extensively used in the market for gift purposes.</t>
  </si>
  <si>
    <t>SHAKEEL ENTERPRISES is professionally managed organization engaged in the production and distribution of Garments and Home Furnishing Products. Incepted in the year 1984 the company is located in the city of New Delhi India. The CEO Mr. Shakeel Ahmed Shah has been leading the company to the peak of success through high sharp business acumen and knowledge.</t>
  </si>
  <si>
    <t>&lt;p&gt;We Metro Fashion are an eminent entity and indulged in providing an extensive array of Ladies Kurti Ladies Top Casual Dress Jump Suit Ladies Basic Coat Ladies Shrugs Ladies Dungarees Designer Tunic and Ladies Shirt.</t>
  </si>
  <si>
    <t>We Metro Fashion are dedicatedly indulged in offering an exceptional range of Ladies Kurti Ladies Top Casual Dress Jump Suit Ladies Basic Coat Ladies Shrugs Ladies Dungarees Designer Tunic and Ladies Shirt. These products are designed and fabricated making use of unmatched quality fabrics. We utilize newest technology in the fabrication process of these products. Our products are broadly acknowledged and treasured by our clientele owing to their optimum finish exceptional quality appealing design and tear resistance. Our offered range is delivered in safe packaging to our patrons. Apart from this our provided products are obtainable at less marginal prices.</t>
  </si>
  <si>
    <t>&lt;p&gt;Next Craze is one of the leading manufacturer and wholesaler of Ladies Suit Ladies Sarees etc. These are available in the market at reasonable rates.</t>
  </si>
  <si>
    <t>Next Craze is engaged in manufacturing and wholesaling an exclusively fabricated assortment of Ladies Suit Ladies Sarees etc. Designed and fabricated in line with the industry defined principles and quality guidelines the fabrics used in their development are of top notch quality and are acquired from trusted sellers of the industry.</t>
  </si>
  <si>
    <t>&lt;p&gt;Aiman Traders is a leading manufacturer wholesaler trader exporter and importer of Mens Sandal and Mens Shoes.</t>
  </si>
  <si>
    <t>Established in the year of 2011 Aiman Traders is reckoned as a foremost manufacturer wholesaler trader exporter and importer a highest quality gamut of Mens Sandal and Mens Shoes. At our vendors&amp;rsquo; upgraded manufacturing unit the complete range of products is designed and manufactured by the use of finest quality raw materials and innovative techniques in line with latest trends of the market.</t>
  </si>
  <si>
    <t>&lt;p&gt;Relying on our expertise in this domain we are engaged in wholesaling of Business Organizer Business Notebook and many more. These products are available at competitive prices.</t>
  </si>
  <si>
    <t>Established in the year 2010 Northland India Private Limited has gained a remarkable position in the market. We are a sole proprietorship firm. The headquarter of our organization is located in Connaught Place Delhi (India).&amp;nbsp; Leveraging the skills of our qualified team of professionals we are instrumental in wholesaling a wide assortment of Mens Wallet Mobile Cover Crystal Keychain Stone Photo Frame Cheque Book Cover and many more. &amp;nbsp;The utmost emphasis of our firm has been laid over the quality of products that are been offered by us. In tandem to maintain quality in the assortment we have developed a sound quality checking laboratory within the premises and hired skilled quality personnel. Also the support we have earned from customers is because of our transparent business dealings with them assurance to provide cost effective solutions and making shipment within stipulated time frame.</t>
  </si>
  <si>
    <t>&lt;p&gt;Ryka Enterprises are an eminent name in the industry for making available an excellent range of sarees. Products offered are accessible with us at most reasonable price. We also offer various designer options.</t>
  </si>
  <si>
    <t>We Ryka Enterprises have gained huge appreciation in the industry for offering an exclusive range of Gota Patti Sarees Ladies Saree Handwork Sarees Border Sarees Half Half Sarees. We as an organization are highly affianced in making available a quality range of products to meet clients demand precisely. We do continuous efforts to know clients demand and develop these products as per the necessities given by valuable clients. With skillful team of professionals and well-established units we have emerged as renowned name in this industry. In a very short span of time we have gained topmost rank following fair trade policies in this competitive industry.</t>
  </si>
  <si>
    <t xml:space="preserve">&lt;p&gt;We are a renowned firm of Ladies Footwear Kids Footwear and Gents Leather Shoes. These are available in different patterns at low prices. &lt;p&gt; </t>
  </si>
  <si>
    <t>AS Footwears is a well known firm engaged in offering a wide range of Ladies Footwear Kids Footwear and Gents Leather Shoes. We make superior collection of products which are known in the market for their long lasting nature optimum quality sturdy nature precise sizes and affordable rate. Our products are made using the superior technique and reliable input which is bought from renowned merchants of the market. With our affluent industrial knowledge and huge delivery network we are competent to offer our products collection on large market scale at reasonable prices.</t>
  </si>
  <si>
    <t>Poonam Arts is a well-known manufacturer and supplier in offering an exceptional quality array of Georgette Suit Ladies Kurtis Punjabi Suits Crepe Suit Ladies Dupatta Banarasi Dupatta Georgette Kurtis Heavy Embroidery Suits Heavy Embroidered kurtis Ladies Suit and Net Suit with Dupatta. Our whole product array is fabricated utilizing premium grade fabric and urbane technology in complete compliance with the international quality standards. Our proficient employees manufacture these products very carefully that assure their fade resistance and tear resistance nature. These products are ventured by highly esteemed customers for their colorfastness tempting design fine stitching and low pricing.</t>
  </si>
  <si>
    <t>Established in 2016 we Eishaksha Creations&amp;nbsp;is an eminent business name readily affianced in manufacturing&amp;nbsp; wholesaling and trading an exclusively fabricated assortment of Promotional T Shirts Promotional Caps Ladies Western Wears Ladies Tops Ladies Palazzo Ladies Scarves Ladies Skirts etc.&amp;nbsp;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Sanjeev Traders is eminent name in the industry for offering a wide array of Jewellery.</t>
  </si>
  <si>
    <t>Sanjeev Traders is a well-known entity and indulged in offering a wide range of Jewellery. We offer wide range of Chain Locket Ear Bali Ear Cuffs Designer Earrings Ear Tops Fancy Rings Jhumke and Patra Earring. Our entire product range is developed in accordance with the ongoing market trends and much-admired for their appealing design durability and fine finish. These products are prepared making use of finest quality material and sophisticated technology. These products are available in various design and specifications and widely demanded among customers. Along with this these products are checked on different quality constraints to ensure the optimal quality and sturdiness. We deliver these products at client in promised time frame.</t>
  </si>
  <si>
    <t>&lt;p&gt;We are the largest firm engaged in manufacturing and supplying a large variety of Ladies Clutches Ladies Purse and Ladies Wallets. These are best acknowledge for its attractive and beautiful designs.</t>
  </si>
  <si>
    <t>H. I. Trading Co. is a well established firm known for its expertise in manufacturing and supplying of large variety of Ladies Clutches Ladies Purse and Ladies Wallets. These products are easy to carry fashionable very cost effective and stylish in nature. Our mentioned products are especially fabricated for style match and ladies comforts.</t>
  </si>
  <si>
    <t>&lt;p&gt;We N.V. Communication are actively affianced in trader wholesaler and service provider of a superior quality of Access Control System Audio Visuals Security Camera CCTV Camera Installation Service etc.</t>
  </si>
  <si>
    <t>Established in 2007 We N.V. Communication are one of the foremost trader wholesaler and service provider of a superior quality of Access Control System Audio Visuals Security Camera CCTV Camera Installation Service etc. These products are manufactured utilizing high quality material and modern technology according to the worldwide standards. These products are extremely admired among patrons due to their durability hassle free performance accurate functioning user friendliness and economical price. Furthermore we also offer these products in numerous provisions according to the application specific demands of patrons.</t>
  </si>
  <si>
    <t>&lt;p&gt;We being a noticeable name in the industry and are affianced in Manufacturing and Supplying a high-quality range of Kids Footwear Men Sandals Men Slippers Men PVC Shoes Sports Shoes School Shoes Ladies Bellies.</t>
  </si>
  <si>
    <t>Established in the year 1993 Vishnu Plastic Industries is one of the foremost establishments affianced in offering a high-class range of Kids Footwear Men Sandals Men Slippers Men PVC Shoes Sports Shoes School Shoes Ladies Bellies Ladies Sandals Ladies Slippers EVA Gents PVC Patta. Our products are developed at our advanced unit using premium quality raw material that is acquired from reliable merchants of the industry. Furthermore these varieties of products are known for its aspects like optimal finish high tear resistance and enhanced options. One can obtain these products in different altered sizes and shapes as per their necessities.</t>
  </si>
  <si>
    <t>&lt;p&gt;SKS Incorporation is engaged in manufacturing and exporting of Ladies Legging and Mens Shirt. We export our products to all over the world.</t>
  </si>
  <si>
    <t>Established in 2017 SKS Incorporation is engaged in manufacturing and exporting of Ladies Legging and Mens Shirt. We export our products to all over the world.\r\n</t>
  </si>
  <si>
    <t>&lt;p&gt;Founded in 2014 Elite Handicrafts is an eminent entity in the market involved in wholesaling supplying and trading of Handcrafted Silk Saree Handcrafted Kitchenware Handmade Idols and Gift Hampers.</t>
  </si>
  <si>
    <t>Founded in 2014 Elite Handicrafts is an eminent entity in the market involved in wholesaling supplying and trading of a comprehensive consignment of products comprising Handcrafted Silk Saree Handcrafted Kitchenware Handmade Ladies Dupattas Handmade Puja Thali Women Watch Handmade Idols and Gift Hampers. Highly recognized and commended in the market owing to their best design high performance and effectiveness all these products are presented by us in standard and changed forms to our clients. Moreover only optimal-class basic material is used in their fabrication of these products by our vendors.</t>
  </si>
  <si>
    <t>Oeuvre D&amp;rsquo; Art was established in the year 2012. We are leading Manufacturer Exporter Wholesaler Trader and Retailer of Corporate Company Shirts Industrial Work Uniforms Nurse Uniforms etc. Oeuvre D&amp;rsquo; Art has been developing inspirational corporate clothing work wear and uniforms for elite companies and is regarded as an eminent corporate clothing supplier.\r\nEvery day we delight our uniform wearers through the style fit and practicality of our bespoke garments. We offer a flexible&amp;nbsp;client oriented&amp;nbsp;approach to corporate wear that succeeds in blending wearer satisfaction with commercial common sense.</t>
  </si>
  <si>
    <t>Established in 1987 Manjit Traders are continuously excelling in area of manufacturing wholesaling and retailing of Safety Helmets Safety Jackets Safety Hand Gloves Safety Shoes Safety Gum Boots Safety Belts Barricade Tapes Safety Net Road Safety Products Signage Boards Window Cleaning Kit Safety Dangri Suits Rope Ladder Safety Light Bar Safety Ear Plug Safety Paper Mask and Warning Glow Sign Stickers. The offered products are extensively appreciated by the customers for their strung design high strength and durability. These products are made employing the top quality of raw material and advanced techniques. We use hi-tech and advance machines to develop a reliable and appreciable series of products. We have installed varied machines in our infrastructure which are used in testing the quality of our products and assure their safety. Our sophisticated and sound infrastructure enables us to store bulks of products in a systematic and safe way after their manufacturing. Our quality and on-time completion of projects plays a very important role in garnering a huge and reputed customer base in such a short duration.</t>
  </si>
  <si>
    <t xml:space="preserve">&lt;p&gt;We Sultan Khan T-Shirts started in 2008 are engaged in manufacturing wholesaling and trading of Mens T Shirts Sports Wear Promotional T Shirts etc. </t>
  </si>
  <si>
    <t>We Sultan Khan T-Shirts started in 2008 is manufacturing an impeccable assortment of Mens T Shirts Sports Wear Promotional T Shirts School Uniform and College Hoodie. The offered products are designed using the best quality materials as per the latest fashion trends. These products are highly admired by the clients for their high durability light weight smooth finishing and skin friendliness features.\r\nWe Sultan Khan T-Shirts started in 2008 are engaged in manufacturing wholesaling and trading of Mens T Shirts Sports Wear Promotional T Shirts&amp;nbsp; . These offered ranges are highly admired by the clients for their perfect fitting.</t>
  </si>
  <si>
    <t>Rumila Enterprises is amongst the illustrious business names involved in presenting top class services such as Housemaid Services Housekeeping Services Labour Services Nanny Services Cook Services Driver Services Patient Care Services Industrial Helper Services Nurse Services Receptionist Services Pantry Boy Services Governess Services Office Staff Services Baby Care Service Peon Service and Watchman Service. These services are imparted by enormously trained and deft employees who are well familiar about the pre-defined industry guidelines that support to deliver these services in a well-ordered manner. These provided services are hugely in demand amid our clients due to their inexpensive rates and on time completion. We have received a commendable position in the market due to our affluent industry understanding and quality services.\r\n&amp;nbsp;\r\n&amp;nbsp;\r\nWe Deal in Delhi NCR regions only</t>
  </si>
  <si>
    <t>&lt;p&gt;We are the trusted manufacturers and exporters of a wide range of woven labels patches laces and tapes neck tie fabric and woven posters. Our range is used by both the garment exporters as well as domestic garment manufacturers.</t>
  </si>
  <si>
    <t>&lt;p&gt;We Sodhi Enterprises are an eminent dealer and indulged in offering a wide range of Cafe Coffe Day Vending Machine and Coffee. Offered products are widely used and quality tested.</t>
  </si>
  <si>
    <t>Sodhi Enterprises is well-known dealer of broad range of Cafe Coffee Day Vending Machine and Coffee. We offer our client a finest range of Cafe Cofee Day products - Vending Machine Coffee Beans Tea Bags Sugar Pouch Glitter Sugar Paper Cups and Flavour Tea Premix. These products are processed making use of optimal quality material by expert employees in sync with global market standards. Due to their exceptional quality long life and durability these products are extensively recognized amid customers. We work on advanced technology and contemporary machinery to deliver flawless range of product. Patrons acclaimed these products for their affordable prices and friendly behaviors. Along with this all these presented products are tested on different quality constraints to assure the quality.</t>
  </si>
  <si>
    <t>&lt;p&gt;Shri Krishna Communication is amid the principal industry name readily betrothed in Wholesaling Service Providing Supplying and Trading a wide array of CCTV Cameras and Biometric Attendance System.</t>
  </si>
  <si>
    <t>Shri Krishna Communication is one of the notable companies highly immersed in Wholesaling Service Providing Supplying and Trading an elite array of CCTV Cameras EPABX System IP PBX System Voice Recording System Audio Video Door Phone IP Camera DVR and NVR Recorders CCTV Surveillance System Access Control System and Biometric Attendance System. To add we are also providing services for Installation and Repairing of CCTV Cameras. These products are made up using optimum quality raw material and sophisticated technology as per the pre-defined quality norms &amp;amp; guidelines. These products are highly appreciated amid customers due to their user friendliness durability reliability hassle free performance and accurate functioning. More to this we also present these products in several provisions as per the application detailed demands of clients.</t>
  </si>
  <si>
    <t>Asian Handicrafts Pvt. Ltd. is a well-known Govt. Recognised Export House an ISO 9001:2008 certified company based in Gurgaon (Delhi &amp;ndash; NCR) India. Established in 1976 Asian Handicrafts Pvt. Ltd. is the field of manufacturing and exporting Indian Handicrafts and Fashion Jewellery items since more than 39 years. The products are of elegance style and superior quality. Showcasing a range that is ethnic as well as innovative the company has established itself as a leading name in the field of Beaded Products Fashion Jewellery &amp; Accessories including many other Giftable &amp; Christmas Decorative items. Asian Handicrafts Pvt. Ltd. is acknowledged for its professional approach in creativity designand exclusive products. The company understands the importance of Quality and Timely Delivery of merchandise in this competetitve and challenging International Business scenario. Its dedicated team of employee &amp; workers is par excellence skilled and are part of executing the orders with excellent results in quality production and shipping. This has resulted in Asian Handicrafts Pvt. Ltd. winning National Top Export Award for Highest Exports (in its category) for 10 years.</t>
  </si>
  <si>
    <t>We&amp;nbsp;'Radhey Krishna Beads Center&amp;rdquo;&amp;nbsp;are a leading company that is engaged in providing a wide and high-quality assortment of products. Our product range includes Designer Latkans Fancy Beads Latkan Fashionable Latkans Hanging Decorative Beaded Latkans Indian Beaded Latkans Indian Saree Latkans Tassels Saree Blouse Latkans Fancy Patches Fancy Latkans Designer Stone Beaded Patches Beautiful Latkans and many more. To ensure high standards of quality our offered products are prepared using high-quality material by the experienced professionals. These products are available in various shapes sizes colors and patterns to suit the requirements of numerous patrons.</t>
  </si>
  <si>
    <t xml:space="preserve">We are among the broadly known names of the industry engaged in manufacturing of best quality Women Apparels. These offered products are highly admired in the market for fine finishing and attractive pattern. &lt;p&gt; </t>
  </si>
  <si>
    <t>Established in th eyear 2007 With an aim to provide our valuable customers alargearray of products Coins Velly is manufacturing optimum quality Women Apparels. We are offering a superior collection of Womens Jegging Womens Leg Wear Womens Skirt Womens Jeans Women Trouser etc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KBC Traders &amp;nbsp;has engraved a well-known position for itself in the dominion of providing wide variety of&amp;nbsp;Natural Aroma Oil Aroma Soap Room Freshener Diffuser Oil Stick Skin Moisturizer Body Wash Liquid Soap Talcum Powder Decorative Candle Dental Kit Shower Cap Disposable Slipper Hand Wash Liquid Soap etc. Presented products are processed with use of optimum quality constituents which is sourced from consistent vendors of the market. Our provided product is widely used in hotels residences and other places for varied purposes. Along with this the offered product is carefully packed in tear proof packaging.&amp;nbsp;In order to remain our business progression very fine we have made a sophisticated infrastructure. Our company is well equipped with all the modern possessions and equipments which is necessary for the manufacturing of these products for our patrons. In addition to this with the precious backing of our employees we can easily cater the miscellaneous demands of the customers within the prescribed time frame. To store the entire manufactured product in a safe and reliable manner we have also made a big and huge storage department.</t>
  </si>
  <si>
    <t>&lt;p&gt;As an acclaimed entity of this domain we Poonam Creations from 2005 are Manufacturing Supplying and Trading a desired collection of Ladies Suits Long Anarkali Suits Catalog Suits.</t>
  </si>
  <si>
    <t>As an acclaimed entity of this domain we Poonam Creations from 2005 are Manufacturing Supplying and Trading a desired collection of Ladies Suits Long Anarkali Suits Catalog Suits Designer Lehenga Ladies Gowns Ladies Sarees Ladies Earrings Ladies Necklace Ladies Hand Bag. To meet the requirements of our patrons in most efficient manner we are offering these products in various designs and patterns. These products are fabricated from high quality fabric as per the industry defined standards at our production unit. Moreover our on time delivery have made us a leading name in the domestic market. We try to provide the best effort to produce products as per the client's demands.</t>
  </si>
  <si>
    <t>&lt;p&gt;We are a trustworthy organization engaged in manufacturing and supplying a wide gamut of BOPP Pouches and Non-Woven Bags.</t>
  </si>
  <si>
    <t>Started our operations in 2004 we Fashion Hub are engaged in manufacturing wholesaling and trading the superior quality of Mens Belt Mens Wallet Mens Watch Ladies Watch and Corporate Gift Set. Known for their alluring appearance sturdy construction impeccable finish and appealing design the presented men belt men wallet and men watch is designed in accordance to the latest market trends. Our patrons can avail the presented men belt men wallet and men watch in various sizes designs and patterns in accordance to their needs and requirements. Our large production capacity has helped us in meeting the bulk assignments efficiently of men belt men wallet and men watch. Being a quality focused organization the quality of the presented of men belt men wallet and men watch is never compromised.</t>
  </si>
  <si>
    <t>We at Inder Collection established in the year 1990 a unit of HBO is one of the foremost names of the industry readily engrossed in Manufacturing Trading and Wholesaling of Boy T-Shirt Girls Top Mens T-Shirt and Mens Pajama. Using premium class fabrics along with modernized tools and machinery these accessible products are broadly applauded and treasured amid our patrons. Additionally these could be purchased from us in a diversity of sizes and other changed provisions to select from. Not only this the complete range is examined on a variety of factors before getting delivered to preserve its flawlessness at our client's premises.</t>
  </si>
  <si>
    <t>&lt;p&gt;Inspired by our Canadian roots with over 30 years of expertise in manufacturing apparels fabrics and yarns Zobello was initiated with a thought to make online shopping for men a more engaging and interactive experience.</t>
  </si>
  <si>
    <t>Zobello is a Canadian brand which was initiated with a thought of making online fashion shopping for men a more engaging and interactive experience. Our purpose is to provide you the best of fashion and lifestyle at the click of a button from the comfort of your surrounding. Discover our contemporary range of Clothes Shoes Bags Belts and other Accessories to reinvent your wardrobe every month backed by our 30 years of expertise in manufacturing apparels fabrics and yarns.\r\n&amp;lsquo;Zo&amp;rsquo;&amp;nbsp;means &amp;lsquo;Alive&amp;rsquo; while&amp;nbsp;&amp;lsquo;Bello&amp;rsquo;&amp;nbsp;refers to a charismatic handsome man.&amp;nbsp;&amp;lsquo;Zobello&amp;rsquo;&amp;nbsp;is your chance to upgrade your fashion quotient.\r\nAt Zobello we design our garments with great love and eye for detail. That same love and attention can also be found in the way we produce our clothing and accessories. One of our top priorities is to run the business with great sensitivity to the world around us. We take on the challenge of making fashion more sustainable and improving working conditions in the fashion industry.</t>
  </si>
  <si>
    <t>Established in 2016 Padma The Fragnance Of New Fashion is one of the foremost manufacturers wholesalers and retailers of Designer Georgette Kurtis Front Open Georgette Kurtis Straight Georgette Kurti Rayon Kurtis and Cotton Kurtis. These clothes are extremely admired owing to their colorfastness fine finish lightweight long-lasting nature easy to wash stylish look and strongly stitched. These cloths are fabricated under the guidance of our knowledgeable team using the top grade fabrics and advanced techniques. To complete all demands of the customers we offer these cloths in diverse colors and sizes. Besides our experts employ advanced technique in order to fabricate our offered cloths in compliance with industry defined norms. Moreover we are offering these collections to our clientele at reasonable prices.</t>
  </si>
  <si>
    <t>&lt;p&gt;We are an eminent manufacturer and supplier of an impeccable array of kids and Boys Jeans. Offered products are highly appreciated across the market for their super quality and soft fabric by our esteemed customers.</t>
  </si>
  <si>
    <t>We 'Pankaj Garments' are a manufacturer and supplier of this commendable range of kids and Boys Jeans. Under this quality approved assortment of products we are presenting Kids Jeans and Boys Jeans for our respected clients. Our offered products are designed and fabricated by taking optimum quality fabric and threads under the supervision of our domain experts. Post stitching these products are passed through a quality procedures to check that only quality proven collection is delivered to our clients.</t>
  </si>
  <si>
    <t>&lt;p&gt;We Sayansh Creations are an eminent manufacturer and supplier in offering a wide range of Ladies Hand Bag and Cushion Covers. These products are best in class and trendy in design.\r\n&lt;p&gt;&amp;nbsp;</t>
  </si>
  <si>
    <t>Basket Bazar was founded in 2014. We are a team who enjoy providing latest trends products for you at reasonable price so as to solve problems of your market travel and searching products.\r\nWe like to think of ourselves as team which is passonate to provide you with one stop shop solution for all your latest trends requirements.\r\nBig Basket  represented a new way of approaching consumer products and it wouldn't have been possible without a few thousand people who believed in us.\r\nWe have a bunch of latest trending Bags under our Basket Bazar umbrella. &amp;ldquo;You can&amp;rsquo;t wait for customers to come to you. You have to figure out where they are go there and drag them back to your store.&amp;rdquo;- Quote by Paul Graham Y COMBINATOR. This is our guiding light.</t>
  </si>
  <si>
    <t>&lt;p&gt;We &amp;ldquo;Abhishek Creations&amp;rdquo; are leading Manufacturer and Exporter  of Fancy Jewellery Leather Wallet and Finger Ring etc. All these fashion items are trendy stylish and available at affordable rates.</t>
  </si>
  <si>
    <t>We &amp;ldquo;Abhishek Creations&amp;rdquo; are well trusted name in the market established in the year 2002 at Delhi. We are the best Manufacturer and Exporter of Fancy Jewellery Leather Wallet and Finger Ring etc. All these fashion items are intended by our specialist with the use of most excellent superiority machines and tools. These fashion items are available in many designs. These fashion items are created by our experts with the utilization of modern machines and tools. Our professionals create these fashion items keeping in mind current trends and standards. Our customers can easily buy these fashion items from us at market leading rates.\r\n&amp;nbsp;</t>
  </si>
  <si>
    <t>Established in the year 2013 at Delhi we Bigsnip Retail Services are a highly acclaimed  Manufacturer Wholesaler Trader and Retailer of premium quality Mobile Tempered Glass Screen Dual Sub Mobile Charger and Wired Earphones. These are manufactured at our modern infrastructure facility by using premium quality fabric materials strictly as pr industry specified quality guidelines and standards. These are easily available to clients in a wide range of specifications such as color size design print and fabric material in order to offer a wide choice to the clients to take their pick from. The products offered by us are highly acclaimed for their unmatched fabric comfort superior breath ability and exceptional tearing strength. The quality of our products is stringently tested before dispatch in order to ensure the complete satisfaction of the clients. Our professionals consistently strive to make products of the best quality easily available to clients at highly reasonable market prices.</t>
  </si>
  <si>
    <t>We G.T.C{SANBYRA}. . have been a well-known Manufacturer and Supplier dealing with an excellent range of Ladies Jeans Kids Jeans Ladies Legging Black Ankle Length Legging Formal Pants and Seasonal Capri. Products offered by us are made-up by using top quality raw material and as per the set quality standards. Modern machinery is used at our units to offer respected clients with an elite range of clothing in less of time. Products offered are accessible in a variety of enhanced options keeping in mind particulars given by respected clients.</t>
  </si>
  <si>
    <t>Our Home has grown by Two Feet&amp;rdquo; is what the birth announcement card said when my second son was born.\r\nTwo months after that Two Feet brand was born. As the boys grew -so did Two Feet.\r\nAs a young mother I was equally obsessed by all three. They all gave me levels of pleasure &amp;amp; stress.\r\nI was soon referred to &amp;ndash;as the mother of Arzaan. Oh! You are Zoran&amp;rsquo;s mother? Or the lady who owns Two feet!\r\nIt felt good to walk into a baby shower with a room full of Two feet bags. It felt good to dress little boys &amp;amp; girls for special occasions &amp;amp; we never disappointed a mother or her child. To see that precious smile was more important to us.\r\nTwo Feet has &amp;amp; will always be about sharing love joy &amp;amp; affection.\r\nThe team at two feet ensures comfort with style. Fine fabrics bespoke designs and impeccable finishing are what we believe in.\r\nThe closest we come to magic - are our children. Lets dress them with care &amp;amp; Love.</t>
  </si>
  <si>
    <t>RELISH as a wrist watch brand was introduced in India in the year 2014 September. We are one of the renowned trader supplier and exporter of a quality range of Wrist Watches. The brand was introduced with a simple idea which was to bring novelty into the field of WATCHES for both men and women. Optimum quality raw material is procured from trustworthy vendors to deliver quality end products to our esteemed clients. These are appreciated across the globe for elegant &amp;amp; trendy designs dimensional accuracy water resistance durability and many more.</t>
  </si>
  <si>
    <t>Established in 2009 Dorsel Enterprises are known for manufacturing wholesaling supplying and trading a wide range of Student Uniform Corporate Uniforms Drivers Uniforms Guard Uniforms Hospital Uniforms Hotel Uniforms Housekeeping Uniforms Supervisors Uniforms Watchman Uniforms Industrial Uniforms and Uniforms Accessories. For designing and stitching the offered range of uniforms in compliance with the prevailing market trends our experts make use of latest machinery and quality assured fabric and yarns. The offered uniforms are available with us in dissimilar sizes colors and patterns which best suits the necessities of our valuable patrons in the most efficient way Offered by us at industry leading costs these uniforms are known for their rich features such as neat stitching distinctive design colorfastness and modern appearance.</t>
  </si>
  <si>
    <t>We Step Up Jeans (a Brand Of Manhar Creation) started our business and came into existence in the year 2011 in Delhi India are instrumental in manufacturing and wholesaling a broad range the handpicked quality of Kids Jeans Mens Jeans Ladies Jeans Mens Trouser Kids Lower and Kids Capri. We have set up an up-to-date infrastructural facility that ensures streamlined and standardized production of Kids Jeans Mens Jeans and Ladies Jeans. Known valued and appreciated for their vivid color combination and distinctive design the Kids Jeans Mens Jeans and Ladies Jeans are rendered by us in various colors sizes and patterns. Their rich attributes such as resistance against shrinkage and fading make these Kids Jeans Mens Jeans and Ladies Jeans highly appreciated among our customers. Moreover we take bulk orders of Kids Jeans Mens Jeans and Ladies Jeans due to our excellent production capacity. Well-timed safe and secure delivery of the rendered Kids Jeans Mens Jeans and Ladies Jeans are assured with the aid of our wide delivery network and transportation facility.</t>
  </si>
  <si>
    <t>&lt;p&gt;We Parmhans Enterprises are highly affianced in making obtainable an elite diversity of Disposable Masks and Caps Disposable Coat Disposable Gown.</t>
  </si>
  <si>
    <t>&lt;p&gt;Resound Accessories is a renowned firm of Bone Conductor Hearing Aids Batteries Hearing Instruments Bluetooth Accessories and many more. These products are extremely used in the market for their features and low prices.</t>
  </si>
  <si>
    <t>Miglani Fabricators is one of the foremost organizations of School Uniforms Kids Sports Dresses Boys T-Shirts Corporate Uniforms Ladies Dresses and Hotel Uniforms. Experts who use the premium quality fabric which is procured from trustworthy merchants of market fabricate these clothes. These clothes are fabricated at sophisticated fabrication unit which is rooted with sophisticated stitching machine. Apart from these clothes are fabricated by knowledgeable team who have years of experience of this area. In addition experts fabricate these clothes in an assortment of patterns that meet on existing fashion trends. We are actively engaged Manufacturer Supplier dealing in vast array of products. Being buyer centric firm we always strive to achieve buyer approval. With the help of experts we offer this cloth as per customers demand. Moreover experts also take order to particularly make this cloth as per the terms of our clientele.</t>
  </si>
  <si>
    <t>Established in 2015 Sriniketan is one of the leading Wholesaler Manufacturer and Supplier of Ladies Suit Dupatta Suit Fancy Sarees and Punjabi Ladies Suit. Our products are broadly well-liked by clients due to their attractive pattern lively colors ideal finish skin-friendliness and colorfastness. We fabricate these products employing the optimum quality fabric which is sourced from dependable retailers of market. To keep the industry standards professionals fabricate these products under the leadership of well-informed professionals who have years of experience of this field. Apart from our firm also selected quality inspector&amp;rsquo;s team who check these products on varied industry parameters to make sure the optimum quality and long lasting nature. Additionally our firm also organizes crucial training programs for experts in order to keep them abreast with current market trends. In addition to this our firm also provides tailor-made option of these products at nominal prices.</t>
  </si>
  <si>
    <t>We have dealers in across India mainly in Delhi Mumbai Kolkata Chennai Hyderabad Bangalore Ahmedabad Guwahati Chandigarh Jaipur etc. We understand about branding to gives quality products in entire market. Our main motto about product's quality so behind the every product many research testing is done. Then we launch the product in the market.\r\nOur products are widely used in shoes car seatcovers etc.and these all qualities are very suitable to all kind of manufacturers. We have wide range of colours graines (textures) with different type of base fabric you may see in Our Product with Color Swatches.\r\nOur robustly developed infrastructural facility helps us meet the growing demands of our products in the global market. The ultramodern manufacturing plant of our company is equipped with technologically advanced machines and equipment. These machines ensure high production capacity and enable our experts develop a vast range of products at a faster pace. The entire infrastructural facility has been divided into several departments by the management to ensure smooth execution of each process.</t>
  </si>
  <si>
    <t>Incepted in the year 1985 Gaurav Garments is an notable enterprises highly involved in Manufacturing Trading and Supplying an exquisite spectrum of Men Sherwani Men Coat Pants Men Blazer Set Men Waistcoat Pathani Suits Men Shirts Men Jeans Men Dhoti Kurta Dulha Pagri Promotional T-Shirts Corporate Uniforms Baba Suits Kids Party Wear Suits. These products are crafted and designed with the backing of futuristic technology beneath the administration of competent designers who have massive adeptness in this realm. The presented products are hugely credited amongst the clients for their exclusive designs softness skin friendliness eye-catching look and shrink free nature. The products presented by us are obtainable in numerous designs patterns and sizes as per the varying demands of our patrons.</t>
  </si>
  <si>
    <t>SRG Plastic Company from 2015 a leading firm of this domain forms Manufacturer and Supplier of an exclusive collection Shoes. Our product array consists of Sports Shoes Men Canvas Shoes Men Loafer Shoes Running Shoes. Offered products are strong demand for their attractive pattern and strong stitching. The using of the supreme quality materials in accordance with the set industry guidelines enables the products to deliver with attractive design. We offer these products in our own brands FITZE.</t>
  </si>
  <si>
    <t>&lt;p&gt;We are the most wonderful industry Manufacturer and Supplier of Mobile Accessories. The products are manufactured with the excellent finishing lightweight durable reliable waterproof and high performance and easy to use.</t>
  </si>
  <si>
    <t>Incorporated in the year 2004 we SYL Technologies Pvt. Ltd are one of the leading Manufacturer and Supplier of a broad variety of Mobile Cases Tempered Glass Mobile Flip Covers Mobile Chargers Mobile Power Banks Mobile Hand Free Mobile Data Cable and Mobile Phone Battery. We are one of the key performers in the market when it comes to the manufacturer of superior-quality items that are ideal for gifting near and dear ones during any occasion. Made at our ultramodern infrastructure facility using highly qualitative raw materials. Therefore they allow the memories to be preserved for a longer time period. We also provide them to clients in personalized forms. They are highly acclaimed for their budget-friendly prices.</t>
  </si>
  <si>
    <t>&lt;p&gt;Kartar&amp;nbsp;General&amp;nbsp;Store is the leading wholesale distributor engaged in offering Designer Wallet Designer Purse Designer Clutch Our offered products are high appreciated for Fine finish and durability.</t>
  </si>
  <si>
    <t>Established in the year 2016 at Sadar Bazar Delhi we &amp;ldquo;Kartar&amp;nbsp;General&amp;nbsp;Store&amp;rdquo; are a leading wholesale distributor engaged in offering Designer Wallet Designer Purse Designer Clutch PU Belt Credit Card Wallets and Mens Wallet. These products are highly admired in the market for their supreme quality dimensional accuracy alluring patterns and precise design. Additionally our vendors conduct numerous quality tests during production to ensure that it is at par with the international quality standards. With the help of our experts we are able to fulfill specific needs of clients in an efficient manner.</t>
  </si>
  <si>
    <t>The Mobile 2 All offers to the Indian consumer&amp;lsquo;s choice of the widest and most comprehensive range of mobile phones.&amp;nbsp;Mobile 2 All is an Online Marketplace for selling Brand New Box Opened &amp; Refurbished Mobiles at affordable price. All products sold on Mobile 2 All undergo a Quality Checking process and are covered under Warranty (Manufacturer &amp; Seller).&amp;nbsp;Mobile 2 All provides the most advanced and innovative Mobile Shopping Solutions including secure payment that deliver an interactive and engaging user experience. We offer our buyers a convenient market place through our online platform.</t>
  </si>
  <si>
    <t>&lt;p&gt;Shree&amp;nbsp;Durga&amp;nbsp;Ji&amp;nbsp;Enterprises is a reputed manufacturer engaged in offering Shoes Lace Braided Polyester Cord Baby Socks&amp;nbsp; The offered products are known for features like quality fabric and comfort.</t>
  </si>
  <si>
    <t>We&amp;nbsp;Shree&amp;nbsp;Durga&amp;nbsp;Ji&amp;nbsp;Enterprises based at Kirari Delhi are recognized as an eminent manufacturer of Shoes Lace Braided Polyester Cord Baby Socks Cotton Cord Ladies Socks Men Cotton Socks and Silk Cord. These products are appreciated for features like attractive designs eye-catchy patterns and long lasting nature. The offered range of products is accurately designed by our team of skilled professionals at our production unit as per latest market trends. Catering to the diverse demands of clients in efficient manner we have mustered huge clientele across the nation.</t>
  </si>
  <si>
    <t>&lt;p&gt;Antonym Clothing Pvt. Ltd. take immense pride in introducing ourselves as a leading Manufacturer and Wholesaler of Mens T Shirts Mens Shirts and Mens Sweatshirt.&amp;nbsp;</t>
  </si>
  <si>
    <t>Established in the year 2016 Antonym Clothing Pvt. Ltd. take immense pride in introducing ourselves as a leading Manufacturer and Wholesaler of Mens T Shirts Mens Shirts and Mens Sweatshirt. The offered collection is extremely cherished among our patrons for its  unique features. This collection is designed using latest stitching  machines and best quality textiles as per the modern fashion trends. Our  offered cloths are available in different sizes designs and colors as  per the specific requirements of our customers.</t>
  </si>
  <si>
    <t>Krishna Retail founded in 1985 is one of the largest firms Manufacturing and Supplying finest series of garments to large customers base across the nation. Our product range includes items like Men Shirt Formal Shirt Ladies Jeans Boys Capri Mens Capri Ladies Leggings Men T-Shirts Gents Jeans. These garments are extremely appreciated in the industry due to its stylish look long-lasting nature superior finish light weight strongly stitched and color fastness.</t>
  </si>
  <si>
    <t>Incepted in 2001 Charu Enterprises is the highly regarded firm engaged in this market as a manufacturer trader and supplier of a wide assortment of products. Our mentioned range of products consist of Welding Holder Parking Safety Accessories Convex and Dome Mirror Road Safety Products Industrial Safety Products Welding Accessories Earth Clamp Safety Helmet Caster Wheels Trolley Wheels Safety Shoes SS Bellow Hoses Metal Detector Cable Protector and Search Light.  Our products are developed under the strict supervision of our employees using hi-tech machines for fabricating error free items. The products are also verified for quality certification on various quality parameters.</t>
  </si>
  <si>
    <t>&lt;p&gt;Considered amongst the respected manufacturers Ansar Enterprises are dedicated in providing a supreme quality array of Kit Bag Jute Bags Shopping Bags etc.</t>
  </si>
  <si>
    <t>Established in the year 2012 Ansar Enterprises is enlisted amongst the distinguished manufacturers of a quality approved range of Kit Bag Jute Bags Shopping Bags etc.</t>
  </si>
  <si>
    <t>Established in 1995 We Ekta Collection situated at Delhi is a leading and dynamic Manufacturer and Wholesaler of Boys Jeans Girl Capris Girls Leggings Girls Jeans Girl Shorts and many more. Offered clothes are available in numerous sizes colors and designs to meet each client&amp;rsquo;s expectations. Moreover we have an advanced infrastructural unit that is settled with contemporary stitching machinery and tools. This unit is separated into numerous departments like stitching procurement printing designing sales and marketing quality control R&amp;D warehouse and logistics. These departments are managed by our accomplished experts who are selected keeping in mind their practice and domain knowledge. This infrastructural unit aids us in catering bulk requirement of customers within given time frame.</t>
  </si>
  <si>
    <t>&lt;p&gt;Absolute Pashmina Designs Pvt Ltd is engaged as an eminent exporter and trader of most sought after range of Silk Cushion Cover Ladies Scarf Wool Scarf Phulkari Dupatta etc.</t>
  </si>
  <si>
    <t>Since our establishment in year 2015 in this domain We Absolute Pashmina Designs Pvt Ltd aim to provide clients with products of their desires. We focus and direct every business activity towards gaining and maximizing the contentment of our clients. We are meeting the demands of the clients by exporting and trading our exquisite range of Silk Cushion Cover Ladies Scarf Wool Scarf Phulkari Dupatta Banarsi Saree Ladies Stole etc. We are also providinf services of Wall Printing Service. Our truly attractive collection is always in demand in the market as it is very versatile and perfectly designed. Our efficient workforce enables us to deliver the products on time to our clients. We are operating in an organized and systematic manner to meet the growing demands of the products in the market place. The soundness of our administrative policy and management principles has made us a distinguished organization in the market. Moreover our clients are associated with us due to our ethical business practices and ability to meet bulk and immediate orders in minimum possible time period.</t>
  </si>
  <si>
    <t>SNPC-The Advertising Hub (A Unit Of Gupta Printers &amp; Packers) founded in 2005 as a leading manufacturer and supplier of wide gamut of Packaging Boxes Promotional Products Packaging Bags Non Woven Bags Stepney Cover Electrician Tool Bags Jute Bags Traveling Bags Canvas Bags Eco Bags Office Bags. These products are precisely designed and developed using optimum quality material. We develop our portfolio after prudent consideration about the requirements and trends of the prevailing market. The offered range of products is highly admired owing to their high strength customized options appealing design and cost-effectiveness. Our organization has been serving our customers from many years.</t>
  </si>
  <si>
    <t>&lt;p&gt;Our entity is presenting an extensive collection of Ladies Sarees Lehenga Sarees and many more. These products are enormously admired in the market due to best quality and long-lasting nature.</t>
  </si>
  <si>
    <t>Established in 2001 We Omkar Creation are known as the prominent manufacture and wholesaler of Ladies Sarees Lehenga Sarees and many more. We are service provider of Hand Embroidered Works. Our products are extremely well-liked in the market due to long lasting nature attractive design and colorfastness. These are fabricated using the best grade of textile that is attained from dependable retailers of market. Apart from this these are fabricated as per customer&amp;rsquo;s demand. Besides we offer these products in many color patterns and prints. Furthermore we are offering these products to our esteemed client&amp;rsquo;s at the most reasonable best price range. Riddhi Siddhi Sarees and Utsav are our own manufacturing brand.</t>
  </si>
  <si>
    <t>&lt;p&gt;DecoVeco delivers one stop furniture solutions for Homes Kitchens Offices and Institutions through our ecosystem of retail stores distribution channels e-commerce business associates and project teams.</t>
  </si>
  <si>
    <t>Incepted in 2010 Sharma Sales is occupied in manufacture and supplier a wide collection of Designer Ladies Jeans Ladies Shorts Ladies Capris Ladies Trousers Women Dungaree and Ladies Jumpsuits. In complete compliance with ongoing market trends we fabricate our complete range by employing pristine quality fabric that we obtained from the certified and authentic vendors of the market and the advanced designing techniques. Our offered assortment is extremely accredited amid our customers owing to their attractive prints longevity colorfastness smooth texture and shrink resistance. Due to its mesmerizing design excellent color-combinations and high comfort level these are highly demand. After bearing in mind the several necessities of the customers we offer this assortment in plenty of size colors and patterns.</t>
  </si>
  <si>
    <t>&lt;p&gt;We are a widely recognized Trader and Supplier of highly qualitative Security Cameras Digital Video Recorder Video Door Phones Biometric Attendance Machines Access Control Systems RFID Readers etc.</t>
  </si>
  <si>
    <t>Established in the year 2010 at New Delhi we JN Security Solutions are a client-friendly firm engaged in the Trader and Supplier of premium quality Security Cameras Digital Video Recorder Video Door Phones Biometric Attendance Machines Access Control Systems RFID Readers Intrusion Alarm Audio Door Phones Electric Locks EPABX Systems Fire Alarm Systems Metal Detector Voice Loggers Baggage Scanners Cloth Tag Machines. The security solutions are known for being reliable efficient durable and affordable. These are tested and certified on their quality by a team of experienced quality professionals to ensure flawless performance. Our security solutions are highly demanded by residential commercial and industrial establishments for the purpose of enhanced safety and security of the premises belongings and lives. Our products are manufactured in strict compliance with industrial standards and are delivered to clients in tamper-proof packaging.</t>
  </si>
  <si>
    <t>&lt;p&gt;French Angel Cosmetics are one of the leading Manufacturer and Supplier of Cosmetic Products. We offer these to our customers at market foremost rates.</t>
  </si>
  <si>
    <t>Established in the year 1976 French Angel Cosmetics (India)are the leading prominent Manufacturer and Supplier of Fairness Cream Facewash and Scrubber Hair Remover Mix Fruit Cream Moisturizing Cream Sandal Gulaberry Cream Makeup Powder Massage Creams and Makeup Kit. Made making use of finest quality inputs altogether with advanced machinery these are highly acclaimed and recommended. Also these are tested thoroughly before getting delivered at the end of our customers. To add owing their effectiveness these are enormously popular. Accessible with us in a variety of enhanced options these could be purchased from us at most affordable costs. We are manufacturer of our own brand Jaquline Freshme Clear Face and Fair Factor.</t>
  </si>
  <si>
    <t>Incepted in the year 1985 Prakash Brothers is a pioneer name involved in supplying and trading an inclusive compilation collection of Denim Shirts Fabric Lycra Denim Fabric Cotton Rigid Fabric Denim Skirts Fabric Jeggings Fabric Khaki Fabrics Linen Fabric Rigid Cotton Denim Fabric. The presented fabrics are used in varied garments industries. These fabrics are crafted and designed with the support of sophisticated technology beneath the administration of adroit designers who have massive expertise in this domain. The offered products are highly acclaimed amongst the clients for their eye-catching look skin friendliness and softness.</t>
  </si>
  <si>
    <t>Incepted in the year of 2006 Pavaiya Creations is a reliable organization affianced in manufacturing of an inclusive variety of Kids Shirts. Besides these there are several other products manufactured such as Kids Shirt Kids Check Shirt and Kids Full Sleeves Shirt. The products are delivered by us in compliance with the market set standards and extremely demanded by the customers. Furthermore we provide product assortment in miscellaneous specifications at economical rates. As a customer-centric firm we perform principled commercial policies to achieve extreme purchaser contentment.</t>
  </si>
  <si>
    <t>Since foundation Heena Creations has become a known firm manufacturing wholesaling and supplying impeccable and wide range Embroidered Suit Hand Work Suit Heavy Dupatta Suit and Ladies Suits. Our products are fabricated as per the guidelines and norms of the industry with the help of the modern machines and finest fabrics. Due to this the garments finishing attractiveness resistance to shrinkage and color fastness these are highly commendable in features. To add to this we also supply our products as per the specification of the industry.</t>
  </si>
  <si>
    <t>Established in 1996 Try-Up Garments is one of the foremost firms occupied in manufacturing and supplying a wide range of garments Ladies Jeans Ladies Jeggings Kids Jeans Ladies Capri Ladies Shorts Men Shorts Ladies Pants Men Pants and Men Jeans. Our presented clothes are extremely well-liked by patrons due to their colorfastness long-lasting nature light weight eye-catchy look and neatly fabricated. These clothes are fabricated employing the premium quality textile and advanced threads. Our fabrication unit is embedded with reliable machine to fabricate these cloths as per current market trends. Apart from this we have selected a proficient team who have years of practice of this realm. In addition our selected team gives full support to attain the organization objective in effective way. Additionally to meet the diverse necessities of patrons professionals fabricate these clothes in varied patterns. In addition in order to present the premium quality clothes experts also check on varied quality parameters employing the advanced techniques.</t>
  </si>
  <si>
    <t>Ever since our establishment in the year 2002 we have been able to gain domain expertise in offering superior quality lamination on all types products. We offer LDPE Lamination On Paper LDPE Lamination On Canvas Lamination On Fabric LDPE Lamination On Jute Bags LDPE Lamination On Tirpal. In addition to these specialized and customized lamination we also trade in all kinds of HDPE PP Fabrics Bags and others. All our products are manufactured from high grade raw material whether it is LDPE PP HDPE LLDPE or master batches.\r\n&amp;nbsp;\r\nWe adopt stringent quality management system to ensure high quality service for complete client satisfaction. Our high quality products are being widely used by all type packing goodsindustry. In such a short span of time we have been able to gain clients from across North India and North-eastern India such as Delhi Assam Kashmir as well as NCR Meerut Etah Agra and other areas in U.P.</t>
  </si>
  <si>
    <t>&lt;p align=\left\&gt;Punjab Spectacles was founded by Late Haji Latif Ur Rehman in Year 1901 in the old walled city of Delhi. Through all these years the shop was witness to great historic events in the city of Delhi. From 1942 Quit India Movement to the tragic Partition of India - Pakistan in 1947.&lt;p align=\left\&gt;1952 we were the among the first ones in India to start with dispensing of hearing Aids. Our Stategic partnerships with many companies helped us to create an unparallel goodwill.&lt;p align=\left\&gt;In 2003 we started with the second branch in South Delhi Area of New Friends Colony. Today we deal in all kinds of spectacles sunglasses contact lenses hearing aids magnifiers &amp; low vision aids.&lt;p align=\left\&gt;With over 110 years of existence we have made a strong base of customers and patrons. With our customer focussed approach and endeavour to achieve excellence in customer satisfaction we are confident to become stronger in the years to come.</t>
  </si>
  <si>
    <t>Established in the year 2004 at Delhi we HMK Footwear are a highly acclaimed Manufacturer and Wholesaler of premium quality Ladies Slippers Ladies Loafer Ladies Belly and Ladies Sandal etc. These are manufactured using quality certified raw materials strictly as per industrial quality standards at our spacious production facility. These are easily available to clients in an assortment of specifications such as shape size color and design at leading market prices. These are highly acclaimed for their unmatched wearer comfort durability and stylish designs. The quality of our products is checked stringently prior to dispatch by a team of experienced professionals in order to ensure that clients only get the best products from us. The regular quality checks also ensure that the products offered by us are free of all defects and flaws. Our products are designed in keeping with the latest fashion trends and are extremely popular among the clients.</t>
  </si>
  <si>
    <t>&lt;p&gt;Established in the year 2013 Khurana Leather Works is the leading Wholesale Trader of Ladies Belly Ladies Casual Slipper and much more.</t>
  </si>
  <si>
    <t>Established in the year 2013 Khurana Leather Works is the leading Wholesale Trader of Ladies Belly Ladies Casual Slipper and much more. In their development process we assure that only top notch basic material is used by our vendors along with modern tools. Besides this we check these on a variety of grounds before finally shipping them at the destination of our customers.&amp;nbsp;</t>
  </si>
  <si>
    <t>&lt;p&gt;We are instrumental in trading and wholesaling of Printed Saree Party Wear Saree Cotton Saree and many more. These products are widely known for their elegant design and light weight.</t>
  </si>
  <si>
    <t>Established in the year 1995 Harvinder Textiles are one of the renowned names in industry engaged in the business of a wide assortment of garments products. Our company is engaged in executing all its business activities as a Sole Proprietorship based entity. The head quarter of our business is located in New Delhi Delhi (India). With its specialization in the domain of wholesaling and trading a wide assortment of products such as Printed Saree Party Wear Saree Cotton Saree and many more. Offered range is approved on diverse quality parameters set by industry experts and are cross checked before the final dispatch to end customer. We ensure customers of timely shipping of consignments to their destination. Also these products are widely known for their beautiful design.</t>
  </si>
  <si>
    <t>We Satyam Adapter are prominent Company which deals in providing Security Product. We offer our clients Biometric Attendance System CCTV Camera Digital Video recorder Networking Cable and Power Adapters. These products are made by our trained employees employing optimum quality material and components which is procured from reliable sellers of the market. Offered range is provided to all customers from commercial as well as domestic domain. We are highly known and commended among clientele for low prices and on time delivery. Our offered products are made as per the norms and principle of international market. We are dealing under the brand name Hikvision and many others.</t>
  </si>
  <si>
    <t>Established in 2000 We Noorish Creations are well-known organization established at Delhi (Delhi India). We are the Manufacturer Wholesaler and Trader of best quality Home Appliances Executive Gift Collections Wall Clock God Statue Promotional Gift Products Caps And T-Shirts Kitchenware Products and many more. All these products are designed by our engineers with the use of modern machines and tools. Our experts are experienced and qualified in this realm. They create this array of products keeping in mind customer&amp;rsquo;s requirements and trends of the market. All these products are highly appreciated in the households for its quality attractive design and pocket friendly rates.</t>
  </si>
  <si>
    <t>Established in 2008 We Saba Garments are leading Manufacturer Wholeseller and Supplier that established in Delhi (India). We are the biggest name in the market offering best and most stylish collection of jeans like Men Jeans Funky Jeans Low Waist Jeans Narrow Fit Jeans and Stretchable Jeans. These jeans collection are designed by our professionals with the use of best quality machines and tools. Our experts are creative and very stylish in designs. Our fashion experts use best quality fabrics and tools to manufacture this array of jeans to keep it best and elite. They are modern and best in designs. These jeans are stretchable and very comfortable to wear. They are available in many sizes and colors as per the requirement of our customers. These offered jeans collections are highly appreciated for its best texture comfortable fabrics and classy finish in wearing.</t>
  </si>
  <si>
    <t>Denim Mart Enterprises&amp;nbsp;is engaged in Manufacturer Wholesale Supplier &amp; Trader of Menswear like Mens Jeans Mens Trousers Mens Shirts Mens T-Shirts Mens Jogger Jeans and Mens Polo Fit Jeans. We fulfill the needs of the customers from all over the country. We have state-of-the-art infrastructure that is well equipped with the latest machines and technology. We are working with dexterous team members inclusive of Designers and Quality controllers; they make sure that the Menswear are as per the latest market trend and available at the most reasonable prices.Denim Mart Enterprises is a popular and renowned New Delhi (India)-based company.</t>
  </si>
  <si>
    <t>&lt;p&gt;We are counted one of the prominent manufacturers and suppliers of a wide array of Mens Apparels. Offered products are highly demanded by the esteemed customers for their attractive design and soft texture.</t>
  </si>
  <si>
    <t>Established in 2015 We N.M. Creations has earned prominence for manufacturing and supplying a comprehensive range of Fashionable Trousers Formal Trousers Fancy Jeans Mens Shirts and Party Wear Trousers. We offer these products under the own brand&amp;nbsp; gitz. Our offered product range comprises of Fashionable Trousers Formal Trousers and Fancy Jeans. Our offered products are recognized for their fine stitching attractive pattern and impeccable designs; these are admired by huge number of clients. All these products are designed using high quality proven fabric and top notch technology under the direction of best industry experts. These products are also examined on assorted quality parameters of industry. Apart from this our customers can avail these assortments at very affordable price from us.</t>
  </si>
  <si>
    <t>&lt;p&gt;Our firm is providing a wide range of Sports Shoes and Kids Sports Shoes. These are highly admired in the market owing to their top features.</t>
  </si>
  <si>
    <t>Established in the year 2015 at Delhi Aditya Polymers is most appreciated and trustworthy Manufacturer and Supplier of Sports Shoes and Kids Sports Shoes. These products are made employing high quality raw material and modern machines under the direction of accomplished personnel. Available in numerous sizes colors and designs these shoes are extensively used by patrons. Comfort elegant design cost effectiveness and attractive patterns are some of the vital characteristics of these products.</t>
  </si>
  <si>
    <t>Established in 2001 we Leather Style is one of the well known firm manufacturing supplying and exporting one of the finest series of Backpack Bags Corporate Gifts Jute File Bags Key Chains Ladies Wallets Laptop Bags Laptop Trolley Bags Leather Briefcases Leather Executive Bags Leather File Folder Leather Sling Bag Leather Table Top Leather Wallets Office Bags Shopping Bags Tissue Boxes and Trolley and Travel Bags. These are designed and fabricated by our talented engineers with the help of best machines. The mentioned products are highly acknowledged amongst customers for its outstanding characteristics such as longer life fine finish attractive designs elegant designs and beautiful designs.</t>
  </si>
  <si>
    <t>&lt;p&gt;AWC Retail Services Pvt Ltd&amp;nbsp;is the leading Manufacturer and Wholesaler for\r\n&lt;ul&gt;\r\n&lt;li&gt;Mens CapriT ShirtsShorts&amp;nbsp;&lt;/li&gt;\r\n&lt;li&gt;Ladies DressTopPalazzoKurti&lt;/li&gt;\r\n&lt;/ul&gt;</t>
  </si>
  <si>
    <t>Established in the year 2016 AWC Retail Services Private Limited is the leading Manufacturer and Wholesaler of Mens Capri&amp;nbsp;Mens Shorts&amp;nbsp;Men's Shirts Ladies Dress Ladies Top Ladies Palazzo Ladies Skirt Ladies Kurti. \r\nColorfastness high tearing strength lightweight fine finish alluring look sophisticated designs mesmerizing patterns and easy to wash are some of the features of our offered range of products. These garments are available in different colors designs sizes and patterns to meet the demands of valuable customers in efficient manner. More to this we ensure to pack these garments safely to ensure damage-free dispatch.</t>
  </si>
  <si>
    <t>Established in 2001 we Bittoo Overseas are a highly acclaimed manufacturer wholesaler and exporter of Ladies Tunics Ladies Skirts Ladies T-Shirts Ladies Designer Tops Ladies Pajama Ladies Kurtis Ladies Kaftan Ladies Wear and Cotton Mini Dress etc. These are manufactured in strict compliance with industry specified quality standards by using premium quality fabric materials and accessories at our ultramodern infrastructure facility. These are available to clients in a wide range of cuts colors styles and designs at leading market prices. These are highly acclaimed for their trendy designs unmatched tearing strength and easy caring process. Our products undergo strict checks on their quality by a team of professional auditors in order to ensure that clients only get flawless and defect free products from us on a consistent basis. Latest technology is integrated into the production process in order to manufacture premium quality products at all times. Our production process is highly streamlined. Being committed to ensure the satisfaction of clients has contributed to our good reputation.</t>
  </si>
  <si>
    <t>Established in 1995 Prem Ji Trading Company are leading Manufacturer Wholesaler Trader and Supplier that established in Delhi. We are the biggest and most authentic looking collection of Casual Shirts Formal Shirts Kids Shirts Mens Jackets Mens Hood Mens Sweaters. They are fabricated using best quality fabrics and tools. All these fabrics are stylish and fancy in designs. All these collections are fabricated using best of the machines and tools. They are available in many sizes and designs. All these fabrics are available in many colors and designs. All these fabrics are smoother and best in quality standards. All these garment collection that is highly appreciated for its fancy designs comfortable fabrics and cost effective rates.\r\n&amp;nbsp;</t>
  </si>
  <si>
    <t>Khattar Saree Emporium welcomes you to the World of Designer Women&amp;rsquo;s Traditional Wear! We believe that no other attire brings out the beauty of Indian Women as traditional Indian wear which is why we bring to you the finest and most beautiful range of Sarees Suits and Lehenga. Available in different fabrics like Net Georgette Chiffon Silk Crepe Cotton etc. our range of Designer Women&amp;rsquo;s Traditional Wear is a hit with ladies all around Delhi.\r\n&amp;nbsp;\r\nBased in New Delhi our Saree Emporium stocks traditional designer wear for women of all ages whether a young lady or a mature woman. If you have an upcoming special occasion &amp;amp; want to look your best just pay us a visit &amp;amp; we guarantee you won&amp;rsquo;t be disappointed. Our extensive range of Designer Sarees Suits and Lehengas ensures that we have a wide variety of choices to offer to all the lovely ladies out there. Whether you have a flashy taste in tradition wear or like to sport a minimalistic look we have all kinds of choices to suit the preferences and tastes of all kinds of women. In terms of quality and prices there is no match for our range of traditional wear in the market.</t>
  </si>
  <si>
    <t>&lt;p align='JUSTIFY'&gt;R Traders is a leading and trusted manufacturer supplier and trader of unmatched collection of Formal Trousers Mens Pants Party Wear Shirts Mens Formal Shirts and Mens Casual Shirts.  Each piece of our collection is married with unique style statement and design. In order to fulfill each client&amp;rsquo;s preference we provide our clothes in captivating array of colors fabrics fitting and sizes. Hence our collection is ideal to suit any mood season personality and occasion. While gaining success in the market we are focused to extend our product lines which make us competent to cover as many demands as possible. At present we keep our eye on emerging market trends to be aligned with latest fashion and customer&amp;rsquo;s expectations.</t>
  </si>
  <si>
    <t>Established 2005 at Delhi we Kailash Chandra Aggarwal are a highly acclaimed Wholesaler and Trader of premium quality Uniform Fabric Suit Fabric Hosiery Fabrics Knitted Fabrics and Textile Fabrics. These are manufactured by using premium quality raw materials at our vendor&amp;rsquo;s end using highly advanced technology. These fabrics are used for the creation of a wide range of garments and clothing materials. These are well known for their superior tearing strength higher resistance to shrinkage unmatched wearer comfort and longevity. These fabrics are highly acclaimed for their economical pricing and are available to clients in a variety of colors sizes designs and prints as per their requirements. The quality of our products is thoroughly checked before dispatch by a team of competent professionals in order to assure the delivery of a flawless and defect free product range to the clients. Our commitment to ethics and quality has helped us become a sought after firm for the clients to deal with.</t>
  </si>
  <si>
    <t>&lt;p&gt;We are among the broadly known names of the industry engaged in manufacturing of best quality Ladies Footwear. These offered products are highly admired in the market for fine finishing and attractive pattern.</t>
  </si>
  <si>
    <t>Established in the year 2015 With an aim to provide our valuable customers a large array of products Koma International is manufacturing optimum quality Ladies Footwear. We are offering a superior collection of Ladies Boots Ladies Flat Sandals Ladies High Heel Sandals Ladies Pencil Heel Sandals Belly Sandals Block Heel Sandals Loafer Shoes and many more under the wide spectrum of offered products. Provided collections of these products are designed by using qualitative input factors and progressive technology. These products are highly admired by the clients for their attractive color combination light weight easy to use and fine finishing features.</t>
  </si>
  <si>
    <t>Established in 1990 J K Communications is betrothed as a Wholesaler Trader of a top quality Networking Products to the clients. We are offering a superior collection of GSM FCT Gateway CCTV Camera EPABX System and Phone Universal Gateway VOIP Products and many more. We are also a service provider of AMC Service. Provided varieties of these products are designed by employing qualitative component and most modern technology. These products are very admired by the customers for their higher robustness easy installation and smooth finishing. Our products are manufactured beneath the ultimate guidance of knowledgeable professionals at our sellers&amp;rsquo; premises. Additionally in order to deliver the finest quality products these products are inspected on diverse quality parameters using the progressive testing tools.</t>
  </si>
  <si>
    <t>&lt;p&gt;We Naaz Fashion are bothered in manufacturing and supplying of wide range of Umbrella Kurtis Rayon Pajama Tie and Dye Dress Rayon Dresses Ladies Tops Ladies Skirts Ladies Gown Western Dresses and many more.</t>
  </si>
  <si>
    <t>Established in 2012 Naaz Fashion is a trustworthy organization of this realm actively engrossed in manufacturing and supplying a flawless assortment of Umbrella Kurtis Rayon Pajama Tie and Dye Dress Rayon Dresses Ladies Tops Ladies Skirts Ladies Gown Western Dresses Umbrella Maxi Dress and Ladies Kurti. These products are manufactured by using high-quality fabrics and highly advanced technology. Offered products are highly demanded in the market due to their colorfastness and fine finishing. We are commended for the provision of top quality garments to our esteemed customers at highly realistic market prices. These products are recognized for being easy to clean and tear resistance nature. Being skin-friendly these products are comfortable to wear and skin-friendly in nature. Moreover we deliver these products to the clients within prescribed time frame.</t>
  </si>
  <si>
    <t>&lt;p&gt;We are engaged in manufacturing and wholesaling of Mens Apparels. These offered ranges are highly admired by the clients for their perfect fitting and shrink resistance.</t>
  </si>
  <si>
    <t>Established in the year 1994 Wear Creation is manufacturing and wholesaling an impeccable assortment of Mens Apparels. We have assorted Mens Jeans Boys Jeans Mens Sports Pant Mens Shirts Mens Winter Jacket and many more under the wide spectrum of offered products. The offered products are designed using the best quality fabrics and advanced stitching techniques as per the latest fashion trends. These products are highly admired by the clients for their high durability light weight attractive design and fine finishing features. Moreover we are offering these products at very affordable rates to our patrons.</t>
  </si>
  <si>
    <t>We have carved a niche as a reputed Manufacturer Supplier wholesaler &amp;amp; Expoter of Rexine Products. In our extended range we are providing Rexine Men&amp;rsquo;s Wallet Rexine Wallet Pocket Diary Triple Fold Wallet Gents Wallet PU Wallets Leather Key rings Leather Belts etc. With our beautifully crafted assortment we have successfully accredited large pool of clients across the nation.Our fine quality assortment is the reflection of our addiction to fabricate the quality product and also the commitment to withstand latest trends and fashions. Its rich look fine finish and reasonable prices are well appreciated by our clients across the nation. Our fine crafted assortment of rexine products is complimented with eye-catching look reliability and purity. The offered range is tested on our predefined parameters to ensure its quality at par with industry standards.</t>
  </si>
  <si>
    <t>&amp;ldquo;YOGINE LEGGINGS&amp;rdquo; are well-known name in manufacturing and supplying of&amp;nbsp;Ready made Garments&amp;nbsp;like&amp;nbsp;COTTON LEGGINGS WITH YORK VISCOSE FULL LENGTH LEGGINGS &amp; VISCOSE ANKLE LENGTH LEGGINGS. Our offered assortment is designed and fabricated using optimum quality fabric and thread that ensure its excellent finish and durability. We offer in this range various colors &amp; size those perfectly meet clients&amp;rsquo; varicolored requirements. Acclaimed for their attractive designs ultimate colorpatterns perfect cuts and durability these have gained huge demand in markets. Quality of Our Legging.&lt;ul&gt;&lt;li&gt;180 GSM (approx.)&lt;/li&gt;&lt;li&gt;4 Way Stretch&lt;/li&gt;&lt;li&gt;No Transparency&lt;/li&gt;&lt;li&gt;Co lour Fastness guarantee&lt;/li&gt;&lt;li&gt;Anti Pilling guarantee&lt;/li&gt;&lt;li&gt;Stitching guarantee&lt;/li&gt;&lt;li&gt;Proper Mill Dying&lt;/li&gt;&lt;li&gt;Longevity of fabric&lt;/li&gt;&lt;/ul&gt;We provide these products to our respected clients at affordable prices. We are able to deal in any part of India. Welcome Exporter &amp; Wholesaler.Feel free to ask any query.Thanks&amp;nbsp;RegardsCharan Singh</t>
  </si>
  <si>
    <t>Established in the year 1996 at Delhi we R D Dresses are a highly acclaimed Manufacturer of premium quality Kids Frock Girls Suit Ladies Suits Girls Lehenga Choli Girls Ethnic Wear Girls Gown Girls Casual Dress Girl Frock. These are manufactured using premium quality fabric materials and accessories at our spacious production facility. The products offered by us are manufactured using latest technology in keeping with the prevalent trends in the fashion industry. These are highly acclaimed for their attractive designs vibrant color combinations superior fabric comfort and convenience of maintenance. The products offered by us are easily available to clients in an assortment of stunning colors cuts and designs at leading market prices. The quality of our products is tested by a team of competent professionals prior to dispatch in order to ensure the complete absence of defects and flaws. The economical pricing of our products makes them highly affordable and easily accessible for the clients.</t>
  </si>
  <si>
    <t>Established in 2007 SRT Creation is one of the trusted organization supplying trading and wholesaling alluring collection of Semi Stitched Anarkali Suits Semi Stitched Designer Suits Semi Stitched Bollywood Replica Suits Semi Stitched Embroidery Designer Suits Ladies Gown Semi Stitched Pre Wedding Dresses and Designer Lehenga. These are admired by our clients for their features like colorfastness beautiful design optimum softness perfect fitting and shrink resistance.</t>
  </si>
  <si>
    <t>Established in the year 1989 We Ambey Plastics are a reliable organization affianced in manufacturing and trading an inclusive range of PP Bags LD Bags HM Bags Printed Shopping Bags Stretch Films Packing Tapes and Bubble Rolls. Customers for their features like alluring patterns long lasting nature and high tearing strength extensively well like these products. Experts utilize only industry permitted material to make these products as per industry demand. To make these products experts obtain material from dependable retailers of market who have prosperous industry knowledge and skill.\r\nTo keep the industry standards experts make these products at advanced manufacturing unit which is established with hi-tech machines and tools. In addition this infrastructural unit is divided into many sections like manufacturing unit quality checking. We are backed by a dexterous team who hold affluent acquaintance of this area. This team is selected after stringent evaluation of their skills and experience. With the help of these professionals we are capable to provide customized option for these products.</t>
  </si>
  <si>
    <t>Incepted in the year of 2015 Dhanlaxmi Security Solutions is one of the distinguished and notable enterprises highly indulged in trading wholesaling and retailing of world class products comprising CCTV Camera Video Door Phone Biometric Machine CCTV Monitor Door Lock Fire Alarm System and many more. All these products are manufactured by some of the nimble and highly experienced executives and are delivered within the certain period of time. Additionally due to their durability long service life and supremacy these offered products are highly commended and appreciated throughout the nation. Furthermore our competency to customize our products in harmony with the requirements and demands of our customers and reasonable pricing has accomplished us enormous customer base all over the nation.</t>
  </si>
  <si>
    <t>&lt;p&gt;Shivam Garments is one of the reliable organizations in market and engaged in offering best Cloths. These presented cloths are prepared by experts using best and quality approved cotton.</t>
  </si>
  <si>
    <t>it has been 30 yrs we have been in fashion  industry. Golden overseas has become a name to reckon with as a  manufacturer and exporter of fashion jeweler and made of bone horn  brass and chemical. \r\nfashion and innovation are the two central themes  while designing our exclusive range of fashion accessories jewellery.  our products are a unique combination of style and comfort that has led  to our rapid growth and progress and which has further enabled us to  develop a strong customer loyalty. Every product of our company bears  the mark of excellence in terms of quality and innovation</t>
  </si>
  <si>
    <t>&lt;p&gt;Incepted in the year 2015 Impex Production are a foremost manufacturer and wholesaler of an inclusive variety of Garments. We are offering a wide array of Mens T-Shirts Mens LowerMens Trousers etc.</t>
  </si>
  <si>
    <t>Incepted in the year 2015 Impex Production are a foremost manufacturer and wholesaler of an inclusive variety of Garments. We are offering a wide array of Mens T-Shirts Mens LowerMens Trousers Mens Sweatshirt and much more. These products are fabricated using finest quality fabrics and advanced stitching machinery. The fabric which is employed to fabricate these garments are acquired from reliable merchants of the industry. These products are precisely designed by experts in tandem with enduring market trends. Presented products are verified on different quality restrictions by highly expert quality supervisor team by making utilization of contemporary testing tools. These products are accessible in miscellaneous sizes and designs in line with the desires of our customers.</t>
  </si>
  <si>
    <t>Incepted in the year 2006 at Delhi (India) we &amp;ldquo;Adworld Plastic Products&amp;rdquo; are a well-established manufacturer exporter wholesaler trader and supplier of a qualitative assortment of Corporate Gift Items such as Wall Clocks Bags Key Chains etc. These products include Designer Pens Corporate Pens Corporate Diaries Diaries &amp; Telephone Index Spiral Telephone Diaries Bottle Opener Key Chains Key Chains with Pen &amp; Torch Multi Pocket Leather Wallets etc. The entire collection is designed by our skilled craftsmen who have gained specialization in their respective fields of operations by giving traditional cum modern designs shapes patterns and styles. Apart from this our offered collection is crafted using the finest grade raw material and latest technology in order to ensure longer life and exquisite quality. Designed in accordance with the international quality standards these can also be availed by clients from us in various specifications as per their varied requirements. In addition to this our valuable clients can avail the offered products from us at very affordable price range.</t>
  </si>
  <si>
    <t>&lt;p&gt;Being a leading organization of this domain we are actively involved in importing wholesaling and supplying a quality approved collections of Mens Mannequins Ladies Mannequins Single Leg Mannequins and wooden hangers.\r\n&lt;p&gt;&amp;nbsp;</t>
  </si>
  <si>
    <t>Envision Metals India is a leading firm for trading wholesaling importing and supplying of a wide variety of Mannequins started from 2008. Our product arrays are consisting of Mens Mannequins Ladies Mannequins Kids Mannequins Single Leg Mannequins Female Legs Mannequins Cloth Steel Hanger. The products that we are offering are well known for attractive design and pattern. A stringent series of quality test is performed against numerous parameters which enable us to keep a tab on the overall quality of the offered products. These are highly used by the garments shopkeepers to advertising the clothes.</t>
  </si>
  <si>
    <t>Established in 2004 Ravsan Brother's located at Delhi is a leading and dynamic manufacturer and supplier in the textile industry to provide unmatched collection of men&amp;rsquo;s dresses in the range of Three Pieces Suits Jodhpuri Suits Mens Sherwani Mens Blazer Jacket Kurta Pajama Casual Trousers. Offered product portfolio reflects perfect blend of designs and style to light up each occasion and festival. We are widely known and appreciated for our exquisite collection of indo-western wear casual and wedding apparels to fulfill varied demands and preferences of mens segment. Our flagship organization in the clothing and fashion industry exhibits outstanding performance and quality; we deliver in offered range of products. At present we are in association with whopping number of clients to grow and expand in the market successfully.</t>
  </si>
  <si>
    <t>&lt;p&gt;Rapidly growing in the market SS Dial is highly acknowledged name for manufacturing and supplying of widespread series of Mens Analog Watches Ladies Analog Watches Wrist Watch Cases and Wrist Watch Dials.</t>
  </si>
  <si>
    <t>Established in 2011 we SS Dial retain its obligation towards providing value to its patrons thus developing as a world-class company and helping the patrons in having better-quality Watches and their Dials Cases. We were manufacturing and supplying numerous products such as Mens Analog Watches Ladies Analog Watches Wrist Watch Cases and Wrist Watch Dials. We are an attributed company have been geared up to make long-standing relationships with our patrons on the ground of higher quality and economical prices. We are devoted to design and develop watches that feature attractive range of style quality elegance and affordability. For each client whether men or women we are offering one stop solution for all relevant necessities. Moreover to this our exceptional customer service helps us to remain on our obligation to maximize client satisfaction.</t>
  </si>
  <si>
    <t>&lt;p&gt;We Shiv Shakti Fabrics have been counted amongst the most trusted names in this domain engaged as a wholesaler of a standard quality range of Women's Unstitched Suit Unstitched Suit Ladies Salwar Suit and many more.</t>
  </si>
  <si>
    <t>Incorporated in the year 1997 at Chandani Chowk Delhi we &amp;ldquo;Shiv Shakti Fabrics&amp;rdquo; are engaged in wholesaling of quality approved Women's Unstitched Suit Unstitched Suit Ladies Salwar Suit and many more. The entire product is quietly confirmed on defined norms of industries before its final supplied into the market. We have maintained a well-equipped advanced and technical infrastructural facility where the complete tasks have been commendably performed by us under the special attention of quality testing inspectors. Working ability of our professionals helped in the growing graph of our firm and achieving a respectable niche in the industry.</t>
  </si>
  <si>
    <t>&lt;p&gt;Arjay Fashion is a highly acknowledged firm and engrossed in presenting widespread series of Garments to the patrons. Our products are well-designed and tear in resistance.</t>
  </si>
  <si>
    <t>We the members of Arjay Family carefully curate the very best in menswear and accessories including Men's Blazer Men's Suits Men's Indo Western Men's Waist Coat Men's Shirt Men's Dupatta Mens Jutti &amp;nbsp;Men's Safa Mens Sherwani Men's Trousers Men's Balloon  Men's Turbans&amp;nbsp;and Garments Fabrics&amp;nbsp;bringing to you the most fresh fashion forward styles.Our enterprise is garnering enormous clients across the nation by providing wide variety in various colours and sizes. These garments are comfortable and skin-friendly in nature and are highly reckoned for attributes like fade resistance exceptional finish stylish patterns and sophisticated appearance. Our innovative &amp; creative designers fabricate these garments with optimum grade fabrics and best methodologies in agreement with modern trends and preferences prevailing in the market.Our USP lies in continuous innovations and our hard core efforts to bring a unique take to everything we do delivering new fashion constantly for upmost customer satisfaction and to quench the thirst for the best latest fashion wear for that perfect man in you.&amp;nbsp;</t>
  </si>
  <si>
    <t>We are one of the leading Traders Retailers and Suppliers of high quality assortment of Electronic Cash Register (E.C.R) Point of Sales (POS) Note Counting Machines (N.C.M) Peripherals and CCTV and Surveillance Systems. Our product range comprises Pigmy Currency Counting Machine Symbolls 2208AP-Bar Code Scanner Zebra TLP 2844-Bar Code Scanner TSC Tip 344-Bar Code Printer Dome Camera and Box Camera. Additionally our product range is appreciated by our clients for its efficient performance low power consumption and durability.&amp;nbsp; &amp;nbsp; We are backed by well-established warehousing unit and a team of highly skilled professionals who have wide industry experience in their respective fields. Our entire product range is procured from most trusted vendors of the industry which ensures us and our clients about the flawless nature of our products. At the manufacturers&amp;rsquo; end these products are fabricated from top notch raw material keeping in mind the international quality standards.&amp;nbsp;</t>
  </si>
  <si>
    <t>&lt;p&gt;S P H Enterprises is one of the leading manufacturers of Blood Pressure Monitor Charger DC Mobile Charger USB Cables Mobile Charger Aux Cable Two Pin Plug Nebulizer Main Plug and Laptop Charger.</t>
  </si>
  <si>
    <t>Established in year 2009 S P H Enterprises is involved in the area of manufacturing a broad plethora of Blood Pressure Monitor Charger DC Mobile Charger USB Cables Mobile Charger Aux Cable Two Pin Plug Nebulizer Main Plug and Laptop Charger. In their development process we assure that only top notch basic material is used along with ultra-modern machinery. Besides this we check these on a variety of grounds before finally shipping them at the destination of our customers.</t>
  </si>
  <si>
    <t>&lt;p&gt;Incepted in the year 2011 Asha Fabrics is an eminent entity indulged in Manufacturing a huge compilation of Ladies Capri Ladies Jeggings Ladies Kurtis Ladies Leggings Ladies Pencil Pant and Ladies Palazzo.</t>
  </si>
  <si>
    <t>Incepted in the year 2011 Asha Fabrics is an eminent entity indulged in Manufacturing a huge compilation of Ladies Capri Ladies Jeggings Ladies Kurtis Ladies Leggings Ladies Pencil Pant and Ladies Palazzo. Fabricated making use of supreme in class material and progressive technology; these are in conformism with the norms and guidelines defined by the market. Along with this these are tested on a set of norms prior final delivery of the order.</t>
  </si>
  <si>
    <t>&lt;p&gt;Asia Gift Advertisers is one of the foremost manufacturers and suppliers of an impeccable compilation of Promotional Keychain Bags Promotional Caps Promotional Pens.</t>
  </si>
  <si>
    <t>Asia Gift Advertisers is one of the foremost manufacturers and suppliers of an impeccable compilation of Promotional Keychain Bags Promotional Caps Promotional Pens Promotional T Shirts Promotional Windcheater Trophy And Mementos Wall And Table Clock Leather Promotional Item and Promotional Mugs. These products are made up by our skilled professionals employing futuristic technique and finest quality raw material that is acquired from genuine sellers of industry. Under the above mentioned categories we present these products Promotional Keychain Laptop Bag Promotional Caps Promotional Pens Promotional T Shirts Promotional Windcheater Wooden Trophy Promotional Wall Clock Leather Diary and Promotional Mugs. We have innovative production unit to make these products according our patrons and industry demands. In addition to this our quality auditors also examine the products on different quality restrictions to assure that our patrons get a collection of perfect products from our end.</t>
  </si>
  <si>
    <t>&lt;p&gt;Established in 2017 Amazish is engaged in manufacturing of Ladies Lehenga Ladies Kurti etc.</t>
  </si>
  <si>
    <t>Established in 2017 Amazish is engaged in manufacturing of Ladies Lehenga Ladies Kurti etc.</t>
  </si>
  <si>
    <t>&lt;p&gt;We have established ourselves as a leading manufacture and supplier of a wide range of BNC Connectors Security Cameras Digital Video Recorder HDMI Cable Laptop Chargers Switch Mode Power Supply CCTV PCB Board etc.</t>
  </si>
  <si>
    <t>With our inception in the year 2004 Kunj Enterprises is known to be amongst the prominent manufacturers and suppliers of this highly commendable range of BNC Connectors Security Cameras Digital Video Recorder HDMI Cable Laptop Chargers Switch Mode Power Supply CCTV PCB Board CCTV Power Supply CCTV Wire CCTV Video Balun. Manufactured of this range is done as per the standards set by the industry and using the supreme quality materials and modern machines. This ensures the product&amp;rsquo;s performance quality and operational life. These offered range are used in various residential and commercial sectors. To suit the varied requirements of our valued clients we are offering our products in various specifications. Apart from this we are offering these products at nominal market price range.</t>
  </si>
  <si>
    <t>&lt;p&gt;We provide customised corporate promotional merchandise like &amp;nbsp;T-shirts  Shirts Uniforms Sweatshirts Jackets Caps Umbrellas Raincoats Bags Diaries Folders Mugs Sippers Pen Drives Power Banks &amp;nbsp;&amp;amp; many more. &amp;nbsp;</t>
  </si>
  <si>
    <t>With our ability to comprehend the requirements of our clients we provide our clients a wide range of products such as Stone Jewellery Beaded Jewellery and Christmas Hanging &amp;amp; Gift Items. These products are beautifully designed and feature unique styles suitable to the preferences of our clients. We provide these products in customized designs as per their exact requirements.\r\n&amp;nbsp;\r\nWe have a vast manufacturing facility that enables us to cater to clients&amp;rsquo; specifications in an optimal manner. Our extensive research activities help us comprehend their requirements and equip us with the ability to provide them quality enabled products which offer a high durability and utility. Adherence to international standards of quality helps us assure our clients of a flawless range of products which are delivered to clients in a timely manner.</t>
  </si>
  <si>
    <t>&lt;p&gt;&lt;i&gt;NAV Group Inclusive&amp;nbsp;&lt;/i&gt;is Exporter Importer Trader Supplier and Service Provider&amp;nbsp;in Wholesale&amp;nbsp;Power Bank BatteryMobile Accessories Chargers Selfy Stick Bluetooth Speaker Headphones&amp;nbsp;and etc.</t>
  </si>
  <si>
    <t>&lt;p&gt;Ishika Garments is recognized in the market as a prominent manufacturer and supplier of wide variety of Ladies Jeans Kids Jeans Ladies Pants and many more. These products are colorfastness and skin-friendly in nature.</t>
  </si>
  <si>
    <t>Established in the year 2006 Ishika Garments is one of the foremost manufacturers and suppliers of Ladies Jeans Kids Jeans Ladies Pants Ladies Jegging and Girls Jeans. These garments are fabricated by engaging the premium quality fabric that is acquired from consistent sellers of the market. Our fabrication division is ingrained with highly advanced stitching machine to fabricate these garments as per present market developments. With the aid of our knowledgeable experts we are proficient to fabricate these garments as per clients needs and desires. These garments are broadly commended in the market due to their eye-catchy look fine finish shrink resistance designer look light weight long-lasting nature colorfastness and reasonable rates.</t>
  </si>
  <si>
    <t>&lt;p&gt;Incepted in the year 2007 Sameer Garments is continuously engrossed in presenting top quality products to the clients. We are foremost Manufacturers Wholesaler and Supplier of Mens Kurta.</t>
  </si>
  <si>
    <t>Incepted in the year 2007 Sameer Garments is continuously engrossed in presenting top quality products to the clients. We are foremost Manufacturers Wholesaler and Supplier of Mens Kurta Mens Kurta Pajama Mens Sherwani. Furthermore these obtainable products have long lasting nature and available in the market in numerous colors sizes designs and patterns. Designers work in close synchronization with prevailing market trends to present these products in trendy design and colors and match the expectations of clients. Meeting to the modern fashion trends of the market offered products are best in finishing and colorfastness in nature. Professionals present these products as per specific constraint of precious patrons.</t>
  </si>
  <si>
    <t>Established in 2008 R K Enterprises are a well-known firm engaged in wholesaling and trading a wide series of Network Camera CCTV Bullet Camera CCTV Dome Camera Network Video Recorder Digital Video Recorder and Pinhole Camera. These products are enormously known for their top performance longer functional life durability and low maintenance. For meeting the variegated demands of our valued patrons we procure these products in numerous configurations that meet on patron&amp;rsquo;s demand. Moreover experts also test these products on diverse industry norms and parameters to ensure the performance and longer working life.</t>
  </si>
  <si>
    <t>&lt;p&gt;We are one of the top manufacturer engaged in providing a wide range of Kids T-Shirt Men's Lower Men's Jacket Men's T-Shirt and Kids Fleece. These apparels are admired for their premium fabric quality and trendy designs.</t>
  </si>
  <si>
    <t>&lt;p&gt;Being a client centric organization we are highly engaged in manufacturing and supplying a wide gamut of Formal Shirts Casual Shirts Khadi Shirts Modi Jackets School Uniforms Company Uniforms Police Uniforms etc.</t>
  </si>
  <si>
    <t>We R.K. Collection were established in the year 2014 as a leading manufacturer and supplier of a broad range of Formal Shirts Casual Shirts Khadi Shirts Modi Jackets School Uniforms Company Uniforms Police Uniforms Army Uniforms Ladies Kurtis and Men Wasket. These products are designed by utilizing high grade fabric. To cater the diverse demands of our valued clients we are offering these products in different sizes. Offered products are highly appreciated across the market for their attractive pattern light weight and modern look.\r\n&amp;nbsp;</t>
  </si>
  <si>
    <t>Bani Thani Boutique since its establishment in 2003 has come up as one of the leading service provider firm&amp;nbsp; in the industry. We provides services of following products like Designer Anarkali Suit Designer Ladies Blouses Ladies Wear Dreses and Designer Lehenga. To cater to the varied needs of our customers we further provides services of&amp;nbsp; items like Ladies Casual Summer Dresses Fancy Ladies Wear Dreses Designer Long Anarkali Suits Party Wear Ladies Anarkali Suit Fancy Ladies Anarkali Suit Fancy Ladies Blouses Hand Work Ladies Blouses Stylish Ladies Blouses Designer Bridal Lehenga Fashionable Ladies Lehenga and Stylish Bridal Lehenga.</t>
  </si>
  <si>
    <t>&lt;p&gt;Established in the year of 2015 OS Trading is the leading Manufacturer Wholesaler and Trader of Ladies Sandal Ladies Belly and much more.</t>
  </si>
  <si>
    <t>Established in the year of 2015 OS Trading is the leading Manufacturer Wholesaler and Trader of Ladies Sandal Ladies Belly and much more. These products are demanded in the market for their features like contemporary design skin friendliness perfect finish lightweight non-slippery durability and flexibility. In addition to this we offer these products in various sizes shapes and colors as per the requirements of our clients.\r\n&amp;nbsp;</t>
  </si>
  <si>
    <t>&lt;p&gt;Our organization is betrothed in offering Printing Services Brochure Designing Services Carry Bags ACP Sign Board Steel Letter Board and Promotional Products. Our services are extremely admired owing to timely execution.</t>
  </si>
  <si>
    <t>Established in 2009 Perfect Graphics is engaged in manufacturing supplying and service presenting a wide range of services and products such as Printing Services Brochure Designing Services Carry Bags ACP Sign Board Steel Letter Board and Promotional Products. These are made using the top quality material and advanced techniques. Our services are enormously admired in the market for their reliability and timely execution. These services are completed keeping in mind the necessities of our valued patrons. Our provided services are completed by industry known experts who employ the advanced printing machines and advanced techniques. To complete these services within stipulated time period professionals employ highly developed printing platform that has approved from industry. In addition industry inspectors also audit these services on numerous industry parameters.</t>
  </si>
  <si>
    <t>&lt;p&gt;Founded in the year 1988 National Clothiers is engaged in manufacturing trading and wholesaling of School Uniform Kid Jacket Designer T Shirt Mens Trouser Mens Sweatshirt Mens Half Sleeves Shirt Mens Pullover and much more.</t>
  </si>
  <si>
    <t>Founded in the year 1988 National Clothiers is one of the foremost organizations engaged in manufacturing trading and wholesaling of School Uniform Kid Jacket Designer T Shirt Mens Trouser Mens Sweatshirt Mens Half Sleeves Shirt Mens Pullover Corporate Uniform and much more. Our cloths are vastly well-liked by customers owing to their long-lasting nature top quality neatly stitched and affordable rates. In addition to meet the varied requirements of clientele experts fabricate these cloths in varied sizes and designs. Furthermore in order to present the best quality cloths we also inspect on varied quality standards employing the advanced techniques.</t>
  </si>
  <si>
    <t>Incorporated in 2000 Golf International embarked its remarkable journey as a trustworthy and leading manufacturer and supplier. It aims to bring new designs and styles in the clothes and fashion industry with latest collection of Designer Jeans Nero Fit Jeans Pencil Fit Jeans Polo Jeans and Non Stitched Jeans etc. Offered product portfolio is available in various design patterns colors sizes fittings and fabrics to meet each occasion mood season and personality. According to the changed fashion and expectations with each passage of time like changed patterns in narrow to slim fit jeans we reshuffle our product lines consequently. Besides this we strive to give worthy and fruitful experience to our customers for their early interest and investment in our products.</t>
  </si>
  <si>
    <t>Jiya Traders from 1998 leading firm of this domain forms manufacturer and supplier of an exclusive collection of Ladies Suits Ladies Legging Ladies Lehenga Ladies Fancy Palazzo Party Wear Dress and Ladies Fancy Ball Gowns. Offered products are strong demand and applause from the client for their attractive design and strong construction. The using of the supreme quality fabric in accordance with the set industry guidelines enables the products to deliver with attractive design.</t>
  </si>
  <si>
    <t>We &amp;ldquo;Turrant Buy&amp;rdquo; are the biggest name in the market established in the year 2012 at Delhi (Delhi India). We are the best Wholesaler and manufacturer of wrist watches like Ladies Wrist Watch Mens Wrist Watch Combo Wrist Watch. All these wrist watches are designed by our vendors with the utilization of best tools and expertise. All these wrist watches are trendy and acquired by our vendors with best methods. Our vendors are creative and smart in approach. These wrist watches are available in many colors designs and sizes. Our customers can avail this array of wrist watches at affordable rates.</t>
  </si>
  <si>
    <t>&lt;p&gt;We are offering an exclusive assortment of Ladies Leggings Ladies Top Ladies Palazzo Ladies Capri Ladies Pant etc. These are extremely well-liked owing to their premium quality and long lasting nature.</t>
  </si>
  <si>
    <t>Manishaa Garments Private Limited is one of the foremost manufacturers of Ladies Leggings Ladies Top Ladies Palazzo Ladies Capri Ladies Pant etc. These cloths are extremely admired owing to their long-lasting nature colorfastness superior finish and top quality. All these cloths are fabricated by professionals employing the finest quality fabrics and advanced techniques. In addition we offer these cloths in varied patterns that meet on customers and industry demand. Moreover quality checkers check the entire collection of cloths as per illustrated parameters of the industry to ensure the finest quality and long lasting nature. In tune with customers&amp;rsquo; varied requirements we provide these products in numerous patterns to choose from. We also ensure our customers that the cloths provided by us are meticulously checked on diverse parameters in order to provide perfect series to the patrons.</t>
  </si>
  <si>
    <t>&lt;p&gt;We Pal Graphics Print are leading Manufacturer Supplier Trader and Service Provider of printed gifts collection like Printed Mugs Printed Pen Printed T-Shirt and Printing Services.</t>
  </si>
  <si>
    <t>We Pal Graphics Print are leading Manufacturer Supplier Trader and Service Provider that established in 2015 at Delhi. We are the biggest and most appreciated name in the market offering best and perfect quality collection of printed gifts collection like Printed Mugs Printed Pen Printed T-Shirt and Printing Services. They are use for promotion and gifting purpose. They are stylish fancy and very amazing in designs. They are created by our professionals that are most perfect and brilliant in this realm. All these printed collections are stylish and very fancy in designs. All these collection are highly used for promotions and gifting purpose. They come with best quality fabrics and customization options. They are eye catching in designs and available in affordable rates. All these customized products are broadly appreciated for its quality cost effective rates stylish design and very quality assured materials.</t>
  </si>
  <si>
    <t>We &amp;ldquo;Swaretrofit OPC Private Limited&amp;rdquo; established in the year 2015 are engaged in wholesale trading the best quality Clutch Bag Ladies Earring Ladies Bracelet Decorative Statue and many more. The human-resource we hire is hand-picked from some of the finest professionals in the industry. Our employees have expertise in their particular fields and they outstandingly manage design and manufacture excellent finish products. In order to deliver excellent quality products the company&amp;rsquo;s operational system is divided into different units which comprises of production designing quality check.&amp;nbsp;</t>
  </si>
  <si>
    <t>Bata India is the largest retailer and leading manufacturer of footwear in India and is a part of the Bata Shoe Organization.\r\nIncorporated as Bata Shoe Company Private Limited in 1931 the company was set up initially as a small operation in Konnagar (near Calcutta) in 1932. In January 1934 the foundation stone for the first building of Bata&amp;rsquo;s operation - now called the Bata. In the years that followed the overall site was doubled in area. This township is popularly known as Batanagar. It was also the first manufacturing facility in the Indian shoe industry to receive the ISO: 9001 certification.\r\nThe Company went public in 1973 when it changed its name to Bata India Limited. Today Bata India has established itself as India&amp;rsquo;s largest footwear retailer. Its retail network of over 1200 stores gives it a reach / coverage that no other footwear company can match. The stores are present in good locations and can be found in all the metros mini-metros and towns</t>
  </si>
  <si>
    <t>&lt;p&gt;We &amp;ldquo;FC Flying Colours Pvt Ltd&amp;rdquo; are engaged in manufacturing of Ladies Midi Ladies Top Ladies Shirt Women's Top and more.\r\n&lt;p&gt;&amp;nbsp;</t>
  </si>
  <si>
    <t>Founded in the year 2007 at Delhi India we &amp;ldquo;FC Flying Colours Pvt Ltd&amp;rdquo; are involved in the manufacturing a quality assortment of Ladies Midi Ladies Top Ladies Shirt Women's Top and more. The offered assortment of products is highly chosen by clients in the market because of the quality and pricing. Our highly skilled and efficient professionals enable us to offer a qualitative assortment to our valuable customers. Their rich industry experience and vast knowledge help us offer this range with consistent quality standards.</t>
  </si>
  <si>
    <t>&lt;p&gt;Our company is acknowledged for trading wholesaling and retailing a wide array of Ladies Jhumka Girls Earring Women's Earring and many more. Offered products are widely appreciated amongst clients for their eye-catchy designs.</t>
  </si>
  <si>
    <t>Sneha Creations is one of the highly acknowledged organizations that came into being in the year 2010 with a sole aim to become the leading name of industry. We are a sole proprietorship based firm and our headquarter is situated in Moti Nagar Delhi. Enriched by our vast industrial experience in this business we are involved in trading wholesaling and retailing an enormous quality range of Ladies Jhumka Girls Earring Women's Earring Ladies Earrings Gold Earring Designer Earrings Ladies Necklace Set Pendant Sets and many more. Designed by highly skilled personnel at our vendor's end our entire assortment is extremely admired by the customers for their exclusive designs supreme quality attractive patterns and many more vital attributes. The material they used in the production of entire gamut is of unmatched quality which makes products exceptional from other competitors.</t>
  </si>
  <si>
    <t>&lt;p&gt;We Galaxy Engineers are actively engaged in manufacturing trading and service providing of wide variety of CCTV Camera Video Door Phones and many more.</t>
  </si>
  <si>
    <t>Established in 2012 we Galaxy Engineers are one of the prominent manufacturers and traders of highly qualitative range of CCTV Camera Video Door Phones and many more. We are service provider of CCTV Repairing Services CCTV Maintenance Services and many more. These products are manufactured making use of excellent quality components in obedience with industrial quality values. The manufacturing process employs highly progressive technology and is carried out in an efficient and well-organized way at our most-modern infrastructure facility. The products presented by us are recognized its easy installation and maintain. These products are widely used in market.</t>
  </si>
  <si>
    <t>Established in 2014 we Prince Soft Toys are a trustworthy organization for manufacturing trading and supplying an impeccable assortment of best quality Animal Soft Toys God Soft Toys Cushions Soft Toys Soft Toy Bags Teddy Pen Stands Teddy Soft Toys and Teddy Bears. These products are made by utilizing the optimum quality components in compliance with the set industry norms. Offered products are highly recognized by the kids owing to their attractive design and supreme quality. Additionally these offered products are used for gifting to children.</t>
  </si>
  <si>
    <t>&lt;p&gt;We are distinguished name in the market extremely involved in manufacturing an extensive series of Sport Wears Track Suits Mens T Shirts School Uniforms Ladies Wear These are enormously admired in the market for their features.</t>
  </si>
  <si>
    <t>Established in 2009 we Pakhi Trading Company are occupied in manufacturing a comprehensive range of Sport Wears Track Suits Mens T Shirts School Uniforms Ladies Wear Mens Wear Cotton Pyjama Fashion Caps and Woolen Sweater. Our products are enormously well-liked due to their exclusive designs low maintenance numerous patterns top quality and long lasting. Our team works in close coordination to each other to attain the trade aims within stipulated time frame.</t>
  </si>
  <si>
    <t>&lt;p&gt;We R. D. Traders are well respected manufacturer and wholesaler of Brass Bangles Metal Bangle Ladies Churi Seep Bangles Bridal Chura etc.</t>
  </si>
  <si>
    <t>We R. D. Traders are best name in the market established in 2015 (Delhi India). We are the biggest manufacturer and wholesaler of Brass Bangles Metal Bangle Ladies Churi Seep Bangles Bridal Chura etc. All these bangles created by our jewellery designers with the use of best colors and stones. All these bangles are beautiful and available in many colors. All these bangles are light weighted and very skin friendly to wear. Our customers love these bangles for its crack free nature latest design and eye catching color options. All these bangles are used with ethnic wear by women and can avail at very affordable rates from us.</t>
  </si>
  <si>
    <t>We Kanika Fashion are the manufacturing and supplying of an extensive range of Ladies Kurti and Dupattas from 2013. Our product range includes Ladies Kurtis Ladies Suits Ladies Dupatta Ladies Tunics and Ladies Salwar Kameez. These products are designed by using optimum quality fabric at our manufacturing unit. These products are highly appreciated for their attractive design color combination and strong stitching features. We are offering these products in customized options as per the requirements of our clients. Moreover we are offering these products at reasonable prices.</t>
  </si>
  <si>
    <t>&lt;p&gt;We are a reputed Manufacturer Trader and Supplier of a vast array of Ladies Unstitched Suit Ladies Long Kurtis Ladies Anarkali Kurtis Ladies Chikan Kurtis Men Kurta Pajama and many more. These are durable and stylish.</t>
  </si>
  <si>
    <t>Established in 1960 we Beauty House are a leading Manufacturer Trader and Supplier of a wide variety of Ladies Unstitched Suit Ladies Long Kurtis Ladies Anarkali Kurtis Ladies Chikan Kurtis Men Kurta Pajama Kids Kurta Pajama Men Sherwani Ladies Sarees Unstitched Kurtis Unstitched Kurta Pajama Men Chikan Kurta and Ladies Short Top. These are manufactured using premium quality fabric materials and are available to clients in a wide range of options for men as well as women. Latest machines are used in the manufacturing process to ensure the creation of an unmatched product range. These products are acclaimed for their unmatched quality durability stylish looks and damage-resistance. Their designs are conceptualized by talented fashion designers who stay updated on the latest trends and styles. Our clothing products are comfortable to wear and easy to maintain. These are reasonably priced as well.</t>
  </si>
  <si>
    <t>Incorporated in the year of 2003 we Fine International are a leading manufacturing trading and supplying of an exclusive collection of Jewellery. Offered range of products consists of highly advanced Handicraft Jewellery Fashion Bangles Fashion Earrings Fashion Bracelet Tribal Jewellery Fashion Necklace Incense Burners Incense Box Jewellery Box Ladies Jewellery Scarves Wooden Products Ladies Jewellery and Ladies Chunky Jewellery. These products are manufactured with strict follow the set industry defined norms and standards at vendor end. Our offered products are widely recognized by our clients for their high durability fine finishing and attractive pattern. We are offering our products at leading market price within the requested period of time. Additionally these products are highly used by the ladies in various occasions like wedding festivals and parties.</t>
  </si>
  <si>
    <t>&lt;p align=\justify\&gt;\Good clothes develop a man's self respect\ is one of FASHION \N\ STYLE  insights .We are dedicated to provide high quality garment at resonalble price revolutionizing the industry with its promise \DREAM THE FASHION AND WEAR THE STYLE \&lt;p align=\justify\&gt;Incepted in 2001 FASHION \ N\ STYLE as a men formal wear brand has grown by leaps n bounds and made its pressence in domestic market .&lt;p align=\justify\&gt;Sourcing the finest fabrics from India and International mills designing of garments is worked keeping a close eye to consumer's preference and upgraded fashion industry.&lt;p align=\justify\&gt;complemented with high quality control check at every stage of production we ensure to provide the best product to our customer</t>
  </si>
  <si>
    <t>&lt;p&gt;With the help of our modern infrastructure and highly skilled workforce we are manufacturing a wide assortment of Shirts. The assortments offered by us are well known for their attractive pattern.</t>
  </si>
  <si>
    <t>Known for manufacturing supplying and wholesaling an extensive collection of high-grade Shirts Neelkanth Collection was established in the year at 2010. The product array offered is inclusive of optimum quality Casual Shirts Formal Shirt Partywear Shirts Designer Shirts Exclusive Shirt and Ethnic Shirt. With the support of latest machines and technology our talented professionals precisely designed in accordance with the industry defined norms. These products are highly appreciated for strong stitching high durability and attractive pattern.</t>
  </si>
  <si>
    <t>&lt;p&gt;Dehra Traders is a noticeable company and captivated in manufacturing wholesaling and trading of numerous range of Ladies Nighty Ladies Wears Ladies Night Suit Ladies Suits Ladies Jeans Boys Jackets Ladies Kurtis.</t>
  </si>
  <si>
    <t>Established in the year 1978 Dehra Traders are a highly reliable and reliable company betrothed in the manufacturing wholesaling and trading of premium-quality Clothes. Our product includes of Ladies Nighty Ladies Wears Ladies Night Suit Ladies Suits Ladies Jeans Boys Jackets Ladies Kurtis Baba Suits Boys Wears Ladies Tops and many more. We are commended in the market for the delivery of outstanding quality product to our esteemed customers at highly competitive market rate. These garments are fabricated in line with industry-specified quality standards by employing the excellent quality of fabrics. These products are approved for being eye-catching long lasting and tear resistance nature.</t>
  </si>
  <si>
    <t>We are one of the noted manufacturers and exporters of industrial filters which are available in different specifications. Our range includes industrial filters metallic filters air oil separators filtration bags pleated media elements and spin on filters. Further we can also customize our range of products at competitive prices.\r\nSome of the salient features of our product range are:\r\n&lt;ul&gt;\r\n&lt;li&gt;&amp;nbsp;Sturdy construction&lt;/li&gt;\r\n&lt;li&gt;&amp;nbsp;Corrosion resistance&lt;/li&gt;\r\n&lt;li&gt;&amp;nbsp;High tensile strength&lt;/li&gt;\r\n&lt;li&gt;&amp;nbsp;Enhanced operating efficiency&lt;/li&gt;\r\n&lt;li&gt;&amp;nbsp;Durability&lt;/li&gt;\r\n&lt;li&gt;&amp;nbsp;High performance&lt;/li&gt;\r\n&lt;/ul&gt;\r\nAward winning agency. We bring a personal and effective approach to every project we work on which is why you should select us.</t>
  </si>
  <si>
    <t>Established in the year 2015 ARS Fashion ( M/s Abhinesh Singh ) is a distinguished enterprises highly involved in manufacturing wholesaling and supplying an exquisite compilation of Ladies Garments such as Designer Semi Stitched Salwar Suit Unstitched Salwar Suit Stretchable Women's Casual Pants Ladies Jeggings and Ladies Leggings. These products are crafted with the backing of hi-tech technology underneath the administration of nimble designers who have enormous adeptness in this realm. The presented products are highly credited among the customers for their exclusive designs skin friendliness softness eye-catching look and shrink free nature. The products offered by us are available in numerous patterns sizes and designs as per the varied demands of our clients.</t>
  </si>
  <si>
    <t>&lt;p&gt;Established in 1991 Monika Sarees is a leading manufacturer trader and supplier of premium quality Woolen Shawls and Stoles Net Ladies Suits Girls Legging and Ladies Kurtis</t>
  </si>
  <si>
    <t>Established in 1991 Monika Sarees is a leading manufacturer trader and supplier of premium quality Woolen Shawls and Stoles Net Ladies Suits Woolen Ladies Suits Printed Ladies Suits Velvet Ladies Suits Georgette Ladies Suits Chanderi Ladies Suits Cotton Ladies Suits Girls Legging and Ladies Kurtis that are designed by proficient and experienced designers as per the modern fashion trends. Our products have garnered a lot of appreciation for their gorgeous styles comfortable fabric texture attention-grabbing designs and fashionable color combinations. We boast of an enormous collection of clothes that are obtainable to the customers in exclusive collections to outfit dissimilar occasions. Customized garments are also obtainable to customers as per their demands.</t>
  </si>
  <si>
    <t>We are specialized in attractive and economical key chains Plastic &amp;amp; Metalic Pens Ladies &amp;amp; Gents Purses Pen stands Paperweights Coaster-sets Mobile Phone Holders Table &amp;amp; Wall Calendars Cheque Book Covers Traveling &amp;amp; All Useful Bags Caps for Promotions Table &amp;amp; Wall Clocks Watches Diaries Organisers Telephone Index Beautiful Lamps T-shirts Leather items and all kinds of wooden and acrylics products and other Office utility &amp;amp; Household items.</t>
  </si>
  <si>
    <t>Founded in 2005 Abhi Collection located at Delhi is a trustworthy and well-established manufacturer wholesaler and supplier of beautifully designed Necklace Jewelry Designer Bangles Ladies Earrings Ladies Bags Wrist Watch Stylish Mangalsutra and Pendant Sets. Offered products reflects ideal blend of design and style to meet each client&amp;rsquo;s expectations. We seek to keep pace with current market trends to provide most refined collection of products for each client as expectations and preferences become more personalized with each passage of time. Hence our products are ideal to give perfect complement to each woman. Presently we are in alliance with whopping number of clients who love and recommend our collection to others as well.</t>
  </si>
  <si>
    <t>&lt;p&gt;P P Enterprises is one of the leading manufacturers and wholesalers of Designer Backpack Laptop Side Bags etc.</t>
  </si>
  <si>
    <t>&lt;p&gt;Positioned amongst the respected manufacturers we are actively involved in providing a superb quality assortment of Ladies Shoulder Bag and Ladies Hand Bags.</t>
  </si>
  <si>
    <t>We DS Retail are considered amongst the prominent manufacturers of a highest quality collection of Ladies Shoulder Bag and Ladies Hand Bags. The whole provided range of bags is designed and fabricated by the use of unmatched quality basic materials and modern techniques in adherence with latest market trends. Moreover the provided bags are widely demanded in the market for their neat stitching latest designs and long lasting nature.</t>
  </si>
  <si>
    <t>We &amp;ldquo;Khushbu Fashion&amp;rdquo; are best name in the market established in the year 1993 at Delhi (India). We are the leading Manufacturer trader wholesaler and exporter of stylish garments like Ladies Jegging Ladies Capris Ladies Kurti Ladies Dupatta Ladies Legging Ladies Salwar and many more. All these stylish clothes are intended by our style experts with the use of best quality fabrics. All these stylish garments are available in many colors and designs. These stylish garments are comfortable tear resistance and best in class. Our customers can avail this array of stylish garments from us at affordable rates.\r\n&amp;nbsp;</t>
  </si>
  <si>
    <t>&lt;p&gt;We  take immense delight to introduce ourselves as an eminent manufacturer and trader of girls&amp;rsquo; apparel. Our customers can easily avail from us an elegant of Girls T Shirts Girls Shrug etc.</t>
  </si>
  <si>
    <t>Established in the year 2010 at Delhi (Delhi India) we NVN Enterprises are well-appreciated name in the market. We are the biggest manufacturer creating world class array of Ladies Suits Ladies Anarkali Suits Ladies Patiala Salwar Suits Printed Frock Suit Ladies Sharar and many more. All these garments are designed by our fashion experts with the use of quality high fabrics and tools. All these ladies suits are available in many colors and designs. These ladies suits are available with long lasting colors and tear resistance promise. Our customers can avail these ladies suits at very cost effective rates.</t>
  </si>
  <si>
    <t>&lt;p&gt;R. K. Enterprises has been engaged in the manufacturer of a designer and trendy assortment of Men Wallets Office Bags etc. offered at the most basic and economical market price to our customers at the earnest of time.</t>
  </si>
  <si>
    <t>Incepted in the year of 2010 R.K. Enterprises has been engaged in the manufacturer of items like Men Wallets Office Bags etc.  Also we have been engaged in presenting with these items under the  direction of the most cherished expertise that we have been able to  procure with our years of work.</t>
  </si>
  <si>
    <t>&lt;p&gt;Welcome to the world of INSIGHT PRODUCTSIn the Modern World more and more number or people is becoming hygiene conscious and prefer the high level of Hygiene Products/ Branded Products for their family members.</t>
  </si>
  <si>
    <t>&lt;p&gt;As a prominent manufacturer and trader we present various USB Data Cables Networking Cables Power Adapter Setup Box Charger OTG Cables Camera Cables etc.</t>
  </si>
  <si>
    <t>&lt;p&gt;Pratham Creation is an eminent manufacturer supplier wholesaler and trader of widespread series ofDesigner Jeans Ladies Jeggings Cotton Stretch Pants Kids Jeans Ladies Legging Cotton Lycra Pants and Corduroy Pants.</t>
  </si>
  <si>
    <t>Founded in 2008 Pratham Creation is one of the foremost manufacturer supplier wholesaler and trader of widespread series ofDesigner Jeans Ladies Jeggings Cotton Stretch Pants Kids Jeans Ladies Legging Cotton Lycra Pants and Corduroy Pants. Our garments are fabricated by professionals using the finest quality fabric which is acquired from consistent retailers of market. We are supported by ingrained fabrication division for the fabrication of various types of garments. Our garments are extremely admired owing to their tear resistance nature fashionable look higher finish fade resistance light weight long-lasting nature and precisely stitched. Our company has appointed extremely well informed crew who work in close sync among each other to fabricate these garments as per the prevailing market trends. In addition quality manager&amp;rsquo;s team also reviews the quality of these garments on diverse parameters prior being supplied to the market.</t>
  </si>
  <si>
    <t>&lt;p&gt;Established in 1997 we Sidhant Fabrics is one of the leading manufacturers of Boys Casual Check Shirt Boys Printed Shirt Boys Jacket and Boys Plain Shirts etc.</t>
  </si>
  <si>
    <t>Sidhant Fabrics is engaged in manufacturing an exclusively assortment of Boys Shirts Junior Shirts and Boys Jacket. Designed and fabricated in line with the industry defined quality guidelines the fabrics used in their development are of top notch quality and are acquired from trusted sellers of the industry. To add we guarantee that only hi-tech tools and techniques are utilized in the stitching procedure.</t>
  </si>
  <si>
    <t>&lt;p&gt;K. S. Enterprises was established in the year at 2014 we are engaged in manufacturing trading and supplying. The product array offered Mens JeansBlue Jeans Stretchable Jeans Slim Fit Jeans Narrow Jeans.</t>
  </si>
  <si>
    <t>K. S. Enterprises was established in the year at 2014 we are engaged in manufacturing trading and supplying . The product array offered Mens JeansBlue Jeans Stretchable Jeans Slim Fit Jeans Narrow Jeans Balloon Jeans etc. Inclusive of optimum quality Mens Jeans Blue Jeans and Stretchable Jeans. Offered range is designed from high-quality fabric which is given by authentic vendors of the industry. With the support of latest machines and technology our talented professionals precisely designed in accordance with the industry defined norms. These products are highly appreciated for strong stitching high durability and attractive pattern. Additionally these products are used by the clients for their comfort ability.</t>
  </si>
  <si>
    <t>&lt;p&gt;We &amp;ldquo;Triple Zero's Enterprises&amp;rdquo; are a leading manufacturer wholesaler and retailer of Ladies Heel Slippers Ladies Sandals and Ladies Flat Slipper.</t>
  </si>
  <si>
    <t>Incepted in the year of 2002 We Shyam Enterprises are well-known as the prominent manufacturer and supplier of Side Bags Leather Seat Covers Bike Helmet Ladies Helmets and many more. These products are manufactured using the optimum quality material and advanced technology. These are enormously cherished among customers owing to their eye-catching look unique design durable nature and nominal prices. Our products are available in different patterns that meet on patron&amp;rsquo;s demand. Furthermore we are offering these products to our valued patrons at low rates. Experts make these products as per the set industrial guidelines and standards. Due to the optimum grade raw material employed in our manufacturing process our offered products are regarded for their durable nature and longer service life.</t>
  </si>
  <si>
    <t>&lt;p&gt;Mansi Fashion is one of the leading Manufacturer Exporter and Wholesaler of Ladies Gowns Ladies Suits Ladies Lehenga and many more. These are available in the market at reasonable rates.</t>
  </si>
  <si>
    <t>Incepted in the year 1900 Mansi Fashion is an eminent business name readily affianced in manufacturing exporting and wholesaling an exclusively fabricated assortment of Ladies Gowns Ladies Suits Ladies Lehenga and many more. Designed and fabricated in line with the industry defined principles and quality guidelines the fabrics used in their development are of top notch quality and are acquired from trusted sellers of the industry. To add we guarantee that only hi-tech machinery and techniques are utilized in the stitching procedure of this provided array of products.</t>
  </si>
  <si>
    <t>&lt;p&gt;MB Clothings are engaged in manufacturing and wholesaling of Mens Shirt Mens Jeans Women Shirt and Kids Jeans.</t>
  </si>
  <si>
    <t>Established in the year of 2011 MB Clothings is a leading manufacturer and wholesaler of Mens Shirt Mens Jeans Women Shirt and Kids Jeans. The provided garments are designed and stitched in the adherence with industry laid standards making use of optimum quality fabrics and ultra-modular techniques. To fulfil the customized requirements of our customers we provide these products in different designs sizes colors and patterns.</t>
  </si>
  <si>
    <t>&lt;p&gt;Offering&amp;nbsp;Wheat Products Wheat Sooji &amp; Rawa Wheat Porridge Dalia Roasted Dalia Instant Dalia Wheat Bran Sooji Gram Products Roasted Gram Flour Chana Sattu Godma Rawai Upma&amp;nbsp;and Gram Flour Besan.</t>
  </si>
  <si>
    <t>Established in 1996 Shri Shyam Apparels is one of the leading organizations engaged in manufacturing wholesaling and supplying of Ladies Jackets Ladies Kurti Ladies Coats Ladies Half Jackets Ladies Woolen Kurti Ladies Trousers Ladies Leggings and Ladies Sweat Shirts. These cloths are fabricated employing the industry tested fabric that is attained from industry capable dealers of market. Our cloths are enormously well-liked by patrons owing to their long-lasting nature eye-catchy look and colorfastness. Apart from this we have selected a skillful team who has years of practice of this area. Additionally to meet the diverse requirements of customers professionals fabricate these cloths in diverse sizes and designs. Besides in order to present the premium quality cloths we also check these cloths on diverse quality norms employing the advanced techniques.</t>
  </si>
  <si>
    <t>&lt;p&gt;We are engaged in manufacturer exporter and trader of Mens Jeans Men T Shirt Kids Dress Kids Shirts Baba Suits and many more. These offered ranges are highly admired by the clients for their attractive pattern and light weight.</t>
  </si>
  <si>
    <t>&lt;p&gt;Shyam Mechanical Works is one of the leading manufacturers of EVA Press Rotary Platform Footwear Machinery and Extruder machine. We offer these at market leading rates.\r\n&lt;p&gt;&amp;nbsp;</t>
  </si>
  <si>
    <t>Shyam Mechanical Works has developed into a trustful entity and pioneered the industry by providing optimum quality EVA Press Rotary Platform Footwear Machinery and Extruder machine. Due to our varied technical and professional expertise we have being the industry leaders and thus our role becomes stronger to fulfill the diverse needs of our prominent clients.</t>
  </si>
  <si>
    <t>&lt;p&gt;WeTinamine India Pvt. Ltd. are biggest Service Provider of Wifi Router Installation CCTV Camera Installation Video Door Phone Installation Computer AMC Services Computer Networking Services etc.</t>
  </si>
  <si>
    <t>Established at 2015 (Delhi India) we Tinamine India Pvt. Ltd. are biggest Service Provider of Wifi Router&amp;nbsp;Installation Services CCTV Camera&amp;nbsp;Installation Services Video Door Phone&amp;nbsp;Installation Services Computer AMC&amp;nbsp;Installation Services Computer Networking Services etc. All these electronic machines are created by our vendors with the use of high grade raw materials and machines. All these tools are designed by our professionals with the use of excellent expertise and skills. These machines are easy to install and best in functionality. All these machines are available with longer warranty. All these machines are latest in design and can avail at cost effective rates.\r\n&amp;nbsp;</t>
  </si>
  <si>
    <t>We are one of the most trusted partners for many customers in manufacturing and exporting of high quality and wondrous designed that includes Hand Mirror Unique Coasters Painted Coasters Table Mats Jute Table Mat Artificial Jewellery Wooden Item Handcrafted Wooden Boxes Antique Wooden Boxes Curtains Hand Bag Jute Coasters Table Coasters Tea Coaster Cocktail Coasters Decorative Wall Hanging and Wall Hanging many more other items. Our products have enormous demand in the international market for their persuasion. All our products are fabricated meeting the required international standards.We also customize our products as per the clients' suggestions and requirements. By using the advanced production techniques we are able to deliver the bulk orders to the clients' anywhere on the globe timely with quality that is unimaginable. Our products are highly cherished by many satisfied users all across the world for their pattern and design.</t>
  </si>
  <si>
    <t>&lt;p&gt;K. B. Art Enterprises is one of the distinguished enterprises highly instrumental in manufacturing and supplying an impeccable array of Hang Tag Plastic Seal Tag Plastic Tags Lock Seal Tag Plastic Hook Hanger and more.</t>
  </si>
  <si>
    <t>Established in 2011 K. B. Art Enterprises is among the most noticeable entities involved in the sphere of manufacturing and supplying to our customers a comprehensive consignment of Hang Tag Plastic Seal Tag Plastic Tags Lock Seal Tag Plastic Hook Hanger Printed Visiting Card Printed Brochure Printed Catalogue Wash Care Label Swatch Cards Sample Cards and Size Labels. Crafted and designed as per the industry set norms and standards these are fabricated using pristine-quality material along with sophisticated tools tackles &amp; machines. Furthermore all our products are made-up in conformism with the contemporary advancements. In addition each and every product is reviewed on a number of aspects before finally getting shipped at our customers&amp;rsquo; doorstep.</t>
  </si>
  <si>
    <t>Established in 2008 A. K. Electronics is one of the remarkable names of the industry readily betrothed in wholesale trading a broad gamut of Laptop Adapter VGA Cables USB Cables Networking Cables HDMI Cables Power Supply Boxes Mobile Charger USB Hub BNC Connector Monitor Sharing Switches HDMI Splitter CCTV Camera Power Supply HD to AV Converter LED Drivers Switching Mode Adapter and VGA Converter Box. Developed making use of finest grade basic material along with contemporary tools and machinery these provided products are highly recommended and recognized. Along with this the entire consignment is tested on a varied of levels before getting delivered at the premises of our customers. Valued widely for their precise designs low maintenance and durability these are highly recognized and treasured. Along with this the entire gamut is well packed before getting dispatched at the end of our patrons.</t>
  </si>
  <si>
    <t>Sneh Overseas is one of the leading manufacturers and Wholeseller of Men Sports Lowers Mens Jackets Men's Jeans Men&amp;rsquo;s Sweater Mens T-Shirt etc. These clothes are extremely admired due to their colorfastness fine finish long-lasting nature stylish look light weight and strongly stitched. All these cloths are fabricated by experts using the optimum quality textile and current fashion trends. Our fabrication unit is embedded with computerized stitching machine that aid us to fabricate these cloths as per current market trends. In addition we offer these cloths in diverse patterns that meet on patrons and industry demand.</t>
  </si>
  <si>
    <t>Established in 2015 We AS International are a trustworthy organization betrothed in manufacturing supplying and trading of a comprehensive variety of Mens Jewellery Ladies Earrings and many more. The products are manufactured by us in obedience with the newest market trends and extremely demanded by fashion conscious customers. These products are designed keeping in mind our quality principles and rules defined by the international market. Artistically crafted these products are designed by our creative craftsmen who hold vast acquaintance of this arena.</t>
  </si>
  <si>
    <t>&lt;p&gt;As a leading manufacturer and supplier of the industry we are offering a wide assortment of Metal Chips and Metallising Wire. These products are highly demanded among the clients for their optimum quality and attractive pattern.</t>
  </si>
  <si>
    <t>Established in the year 2008 we M.G.K. CORPORATION is actively engaged in manufacturing and supplying a broad array of high-quality Metal Chips and Metallising Wire. These offered assortments are designed by taking high-grade components as per the well-defined industry norms. Our offered ranges of products are broadly demanded among the clients for their unique attributes like high durability and optimum quality. We are offering these products as per the client specific need at the nominal market price range. Additionally these offered products are used for manufacturing decoration ComponentsLED ReflectorHead Light ReflectorMetalised Nail Polish &amp; Perfumes capsVacuum Coated MirrorsGlass BanglesMomentosMetallised Perfume Bottles &amp; FlaskCurtoin Rods &amp; FinialsMetallised God Statues.</t>
  </si>
  <si>
    <t>Ocean De Fashion has marked its presence all over the world by virtue of quality and reliance. It is a name which projects the radiance of impressive craftsmanship fabric and prints. With the perfect blend of unique designs and patterns all our creations are exclusively hand-made keeping in mind the colors and combinations of the season. Available in a plethora of vibrant colors in several designs and patterns our products fulfill         the expectations of our style conscious clients. Our spectrums of clothes are manufactured         strictly as per the international quality norms and are widely preferred by our clients across       the globe. We manufacture ladies high fashion beaded garments in variety of  \t\tfabrics like Silk Chiffons Polyester Rayon Satin and         Cotton etc</t>
  </si>
  <si>
    <t>Established in 2003 we Pearl Fashions located at Delhi is a leading and dynamic manufacturer and supplier of unparallel collection of Ladies Jacket Men Shirts Men Jeans Kids Jacket Kids Jeans Anarkali Lehenga Ladies Top and Anarkali Suits. Our collection is ranged from traditional to western outfit catering to all age group customers. We help our customers to make a different style statement of their own by providing perfect blend of design and style. Keeping ourselves in tune with latest market trends we seek to bring new design and fashion among customers. Over the years we have gained huge expertise on textile technology and using of fabrics with creativity. Hence our collection suits to every fit occasion and season. We address demands of both domestic and international clients by offering handpick selection of clothes.</t>
  </si>
  <si>
    <t>Established at Delhi in 1971 we Aman Hosiery Factory are a highly acclaimed Manufacturer and Wholesaler of premium quality Ladies Leggings Mens Under Garment Hosiery Pajama Mens T Shirt etc. These are manufactured at our modern infrastructure facility by using premium quality fabrics as raw materials and are acclaimed for their higher tearing strength lightweight fabrics stylish looks and durability. These are manufactured in compliance with industrial standards of quality by integrating modern technology into the production process. These are available to clients in a wide range of sizes designs colors and styles at affordable prices. Our products undergo thorough quality checks in order to ensure that their quality is unbeatable. These checks are conducted by a team of adroit quality professionals who work together in order to cater to the client&amp;rsquo;s requirements in the most efficient manner possible. The satisfaction of our clients is our topmost priority.</t>
  </si>
  <si>
    <t>Established in the year 1992 We Ambiance Kreators are known as the prominent manufacturer wholesaler and retailer of an elegantly designed array of Ladies Suit Ladies Western Wear Ladies Gown Ladies Kurti and more. Our company is based on Sole Proprietorship firm. The collection of clothes offered by us is widely well-liked by customers for their special features such as beautiful design fine stitching perfect fitting and colorfastness. Furthermore we offer these clothes in many color patterns sizes and prints at market leading prices. Besides we are offering these products to our esteemed clients at the most reasonable best price assortment.&amp;nbsp;</t>
  </si>
  <si>
    <t>Company was incorporated in the year 2000 and commenced its commercial production in year 2001 with its directors having more than 20 years of experience in polymer related products. The company has a diversified product range catering to different industries like footwear automobiles sports and packaging etc.Company with a policy of Quality Above Rest has always believed in products par excellence and has thrived to give the customers tailor made solutions to fit there technical operational and commercial requirements. Company strictly adheres to the quality management systems and is an ISO 9001-2000certified company.Company with its RandD department supported by well equipped lab has developed products to customer?s satisfaction. Through regular interactions with our customers we are always ready to develop new products strictly as per specifications provided.Company with its latest plant andmachinery from indigenous as well as overseas suppliers has capacities to produce large volumes. Company is working on European technology for finishing andcoating of Neolite sheets</t>
  </si>
  <si>
    <t>&lt;p&gt;We are one of Manufacturers Wholesalers and suppliers of a wide range of elegant and beautiful Jewellery like Necklace Earrings Bangles Bracelets and Pendants. Our products are appreciated for its quality and exquisite designs.</t>
  </si>
  <si>
    <t>Established in 2013 Be-Live Garments has come up as a respectable firm dedicated towards manufacturing and supplying best series of Kids Jeans Denim Jeans Cotton Chinos Men Leather Jacket Men Cargo Pants Cotrise Trouser. These are highly acclaimed in the industry owing to their skin friendliness and high comfort accurate sizes easy washing quality and trendy designs.</t>
  </si>
  <si>
    <t>&lt;p&gt;Established in 1988 we Taneja Garments has come up as a reputed firm manufacturing and supplying in variety of Men Jeans Kids Jeans Men Sweat Shirt Men Trousers and Men Winter Jackets.</t>
  </si>
  <si>
    <t>Established in 1988 we Taneja Garments has come up as a reputed firm manufacturing and supplying in variety of Men Jeans Kids Jeans Men T-Shirts Men Sweat Shirt Men Trousers and Men Winter Jackets. Our products are best known for its stylish trendy comfortable fabrics.</t>
  </si>
  <si>
    <t>Established in the year 2012 at Delhi we Advanced Technology System are a highly acclaimed manufacturer and wholesaler of Public Address System Access Control System Attendance System Burglar Alarm Systems CCTV Camera EPABX System Intrusion Alarm Optical Fiber Cabel and Mobile Jammer. These are easily available to clients in various specifications at budget-friendly prices. The products offered by us are highly acclaimed for their convenient installation minimal needs for maintenance and lengthy service life. Our products are checked their quality by a team of experienced quality auditors in order to ensure the complete satisfaction of the clients. The fulfillment of the requirements of our clients is of utmost importance to us. These user-friendly systems are highly demanded in commercial corporate and residential establishments for various purposes.</t>
  </si>
  <si>
    <t>&lt;p&gt;Established in 2001 we Moon Star Garments are a prominent and reliable company of the industry by manufacturing supplying and wholesaling of a wide array of Kids Jeans Men Jeans Men Jacket and Men Pant.</t>
  </si>
  <si>
    <t>Established in 2001 we Moon Star Garments are a prominent and reliable company of the industry by manufacturing supplying and wholesaling of a wide array of Kids Jeans Men Jeans Men Jacket and Men Pant. Presented products are designed from optimum-class fabric with following fashion industry values and standards. Our presented products are extremely esteemed by the patrons for their eye-catching pattern soft texture fade resistance and exceptional finishing standards. Besides this we are presenting these products at budget-friendly prices within the certain period of time. These offered products are designed according to the prevailing market trends. Our presented products are washable and easily available in market in different sizes colors and patterns.</t>
  </si>
  <si>
    <t>We Nidhi Enterprises from 2010 are a leading manufacturing trading and service providing of a broad range of Inverter Battery Automobile Battery AC Power UPS Power Inverter Solar Battery and UPS Battery. Manufacturing of this range is done utilizing the high-quality materials. Offered products are highly appreciated for their corrosion resistant high performance and longer service life. Apart from this these offered range of products are used in various industries.</t>
  </si>
  <si>
    <t>We J. P. Technologies came into existence in the year 2014 are engaged in wholesale trader and retailer a wide range of Mobile Signal Booster Access Control System Video Door Phone Biometric Attendance System Security Camera Burglar Alarm System Mobile Phone Jammer and Motion Sensor etc. We are service provider of CCTV Installation Service. Their rich attributes such as easy installation high performance compact design and longer functional life make these Mobile Signal Booster Access Control System and Video Door Phone highly demanded.</t>
  </si>
  <si>
    <t>Established in 2009 Purchase Solution is one of the well-known firms immensely indulged in manufacturing and trading an extensive range of Designer T-Shirt Designer Bottle Designer Bag Gift Products Laptop Speaker Pen Drives Designer Clocks Writing Pen Bath Towel Tea Set and many more. Our products are broadly admired by our clients for their top quality sturdy design longer life and low maintenance. These presented products are developed using the quality tested material attained from reliable sellers of market. Furthermore in order to supply the finest quality products these products are checked on diverse quality parameters. Apart from owing to our knowledgeable team we are capable to make these products as per market demand.</t>
  </si>
  <si>
    <t>&lt;p&gt;We are a noteworthy organization passionately engrossed in manufacturing and trading a commendable assortment of Men&amp;rsquo;s Apparels. These products are admired in the market for their high quality and fine finishing.</t>
  </si>
  <si>
    <t>Established in the year 2008 Jai Shiv Fashion have established ourselves as eminent firms engaged in manufacturing and trading a wide range of Men&amp;rsquo;s Apparels. Offered range consists of Mens Jeans Mens Trousers Mens Paints and many more. The offered products are designed with the help of our highly skilled and experienced designer. Offered products are highly demanded by our patrons for their high quality fine finishing shrink resistance light weight and skin friendly.</t>
  </si>
  <si>
    <t>&lt;p&gt;We Sense Technologies Inc. are biggest and most perfect Manufacturer Trader Service Provider and Supplier of industrial products like Water Purifier Jewellery Scale Table Top Scale Platform Scale Crane Scale etc.</t>
  </si>
  <si>
    <t>Established in 2009 Sense Technologies Inc are biggest and most perfect Manufacturer Trader Service Provider and Supplier that established in Delhi. We are the biggest name in the market offering best and excellent quality array of industrial products like Water Purifier Jewellery Scale Table Top Scale Platform Scale Crane Scale Health Scale Personal Scale Water Cooler Weighbridge Scale RO Spare Parts Hanging Scale Home Scale RO Purifier Repair Service RO Installation Services AMC Services. Our experts are most brilliant and skilled in this realm. They use best quality raw materials and up to dated machines to create this array to keep them as per required market standards. These products are easy to install and smoother in functionality. They are designed using best quality machines and tools. They are world class in designs. All these industrial products are compact and available in many specifications. They are highly used in scaling purpose in many factories and manufacturing plants. They are highly respected for its compact designs quality certifications and cost effective rates.</t>
  </si>
  <si>
    <t>Incepted in the year 2010 Sanya Apparels embarked its remarkable journey as a trustworthy and competent Manufacturer and Supplier. It aims to bring latest designs and styles in the clothes and fashion industry with unparalleled collection of Girls Jeans Kids Capri Boys Jeans and many more. Offered product portfolio is available in captivating range of design patterns colors sizes fittings and fabrics to meet each mood occasion season and personality. According to the emerging fashion and customer&amp;rsquo;s expectations with each passage of time we reshuffle our product lines subsequently. Apart from this we strive to give relax to our customer&amp;rsquo;s fingers by providing handpick selection of apparels. We are offer these product under the own brand A...LE Jeans.</t>
  </si>
  <si>
    <t>&lt;p&gt;We are eminent Supplier and Trader of a wide range of some of the finest quality Day Vision Camera Night Vision Camera Vehicle Security System Home Security System Door Frame Metal Detector Fire Alarm System Digital Video Recorder etc.</t>
  </si>
  <si>
    <t>&lt;p&gt;We 'ADS Security Vision' from 2011 are a highly popular organization of the market engaged in manufacturing a wide range of Biometric Attendance Machine CCTV Camera Home Security System Vedio Door Phone and HD DVR.</t>
  </si>
  <si>
    <t>We 'ADS Security Vision' from 2011 are a popular organization in the industry for manufacturing a wide variety of Biometric Attendance Machine CCTV Camera Home Security System Vedio Door Phone and HD DVR. Extensively valued for their long service life lightweight high performance and perfect functioning our provided products are highly commended. &amp;nbsp;&amp;nbsp;</t>
  </si>
  <si>
    <t>Established in 2015 we Aala International are a well-known Manufacturer and Wholesaler of Mens Check Shirt Mens Plain Shirt Mens Casual Shirt and Mens Hoodie Shirt. Our products are vastly well-liked by customers owing to their long-lasting nature top quality and attractive patterns. In addition to meet the diverse requirements of customers experts fabricate these products in varied sizes and designs.</t>
  </si>
  <si>
    <t>Established in 1998 we Sant Kids Collection was established in the Year with a mission to manufacturer of Baba Indo Western Suits Junior Kids Shirts Kids Shirts Party Wear Kids Dress Kids Coat Shirts and Kids Formal Dress. During this short span of time we have worked with full dedication towards the work and quality. The products are designed and developed utilizing latest machines and fabric sourced from the renowned market vendors.</t>
  </si>
  <si>
    <t>ETA Engineering Pvt. Ltd (EEPL) was incorporated in India in the year 1994. It is part of the ETA ASCON - STAR GROUP of Companies based in Dubai United Arab Emirates.\r\nETA ASCON - STAR GROUP was formed in the year 1973 as a partnership firm between AI Ghurair Group and Amana Investments Limited. In 1991 their legal structure changed into a corporate legal entity and was renamed Emirates Trading Agency LLC.\r\nThe ETA Ascon Group is engaged in diversified business activities such as Contracting ship owning ship chartering ship management &amp;amp; Trading Engineering Construction Manufacturing Assembly Real Estate development Port Management Power projects Building Maintenance Manufacturing Facilities Management Healthcare Travel Hospitality Automobiles Retail &amp;amp; Fashion Energy Conservation Environmental Engineering Services etc. and represents some of the world's leading manufacturers and service providers such as Mutsubishi Electrica (Japan) for elevators escalators and video display system (ETA Melco) Mitsubishi Heavy Industries (Japan). Titan Watch Company (India) for wrist watches Fujitsu of Japan OGeneral Air Conditioners etc.</t>
  </si>
  <si>
    <t>&lt;p&gt;Angel Fashion is one of the leading manufacturers wholesalers and exporters of Ladies Kurti Ladies Tops Ladies Jeans etc.</t>
  </si>
  <si>
    <t>Established in 2013 Angel Fashion is an eminent business name engaged in manufacturing wholesaling and exporting an exclusively fabricated assortment of Ladies Kurti Ladies Tops Ladies Jeans etc. We export our products all over the world.</t>
  </si>
  <si>
    <t>Established in 2016 we Style Line Private Limited are a highly acclaimed Manufacturer and Retailer of premium quality Mens Sunglasses Mens Leather Belt Wrist Watches and many more. The products offered by us are manufactured in strict compliance with industrial standards of quality by using premium grade leather. The manufacturing process is carried out at our spacious infrastructure facility. These leather items are available to clients in a wide range of shapes sizes and designs at budget friendly market prices. The products offered by us are highly acclaimed for their prolonged lifespan moisture resistance and elegant designs. The quality of our products is inspected by a team of experienced auditors in order to ensure defect free and flawless quality. Our products are delivered to clients within the specified period of time at budget friendly market prices.</t>
  </si>
  <si>
    <t>Since 2014 Kanishka &amp;amp; Taniya Enterprises has come up as a reputed firm engaged in manufacturing a complete range of Ladies Capri Ladies Palazzo Ladies Skirt Ladies T-Shirt Ladies Shorts and many more. These are highly praised by our customers for their smooth texture fine finish attractive design perfect fitting intricate pattern and light weight.</t>
  </si>
  <si>
    <t>&lt;p&gt;Incepted in year 2011 ADA Designer Jewellery is the leading Manufacturer of Ladies Bangle Ladies Necklace and much more.</t>
  </si>
  <si>
    <t>Incepted in the year 2013 Located at Delhi FCB Garment Tex India Pvt. Ltd. embarked its journey to create new benchmarks in the clothes and fashion industry as a trustworthy and leading Wholesaler Manufacturer and Supplier of Mens Jeans Formal Pant Mens Shirt Mens Trousers Mens Cargo. Thereby we are well-efficient to respond diversified demands and fashion flavors of men by huge assortment of designs and styles. Bringing latest trends and fashion the premier designers design offered dresses in various kinds of quality fabric and modern textile machines. As the expectations and fashion get changed with each passage of time with effect from changed patterns in narrow to slim fit jeans plain to check shirts we reshuffle our product lines accordingly. Hence we have been meeting and exceeding requirements of men belongs to almost all age group.</t>
  </si>
  <si>
    <t>We established in 1995 Ya Ghose International are a highly acclaimed manufacturer and supplier of premium quality Kids ShirtsMens Party Wear Shirts Mens Blazer Mens Coats Mens Casual Shirts Mens Formal Shirts Mens Clubwear Shirts etc. These products are fabricated at our contemporary infrastructure facility utilizing high quality fabrics and modern stitching machines in accordance to industrial values. These products are available to the patrons in a wide variety of colors designs and prints at reasonable prices. These products are highly commended for their exceptional tearing strength fashionable designs and improved wearer comfort. The fabrics utilized for their fabrication are soft and skin-friendly. Our high-class range of products can be easily washed and clean.We are manufacturing under our own brand BUCCI.</t>
  </si>
  <si>
    <t>Incepted in the year 2010 Pari Footwear has come up as a reliable firm Wholesaling Trading and Supplying in products like Party Wear Sandal Ladies Sandals Ladies Casual Footwear Ladies Belly Shoes Kids Footwear and many more. The items are widely praised amongst our customers owing to their features like precision engineering high strength perfect stitching and durability.</t>
  </si>
  <si>
    <t>&lt;p&gt;India Shoe Mart is one of the reckoned business firms thoroughly immersed in wholesaling and trading a wide range of Baby Floater Sandal Floater Sandal Ladies Sandal Mens Sandal and Designer Slippers.</t>
  </si>
  <si>
    <t>India Shoe Mart is among one of the credible business firms thoroughly instrumental in the realm of wholesaling and trading a wide range of Baby Floater Sandal Floater Sandal Ladies Sandal Mens Sandal and Designer Slippers. Fabricated beneath the command of assiduous designers these presented products are readily recommended among our patrons. Making use of pristine-class basic material altogether with modernized tools and machinery these presented products are thoroughly inspected to make sure that these are free from all kinds of defects. Also it is their neat stitching longer life comfort and fine finish that makes these products a recommended market choice.We are specialist in footwear trading and provides counselling to upcoming entraprenaurs for  we have quality manufacturing options with customize bulk footwear requirements.</t>
  </si>
  <si>
    <t>&lt;p&gt;We Govinda Enterprises are leading manufacturer and supplier of Ladies Skirt Ladies Legging and Ladies Palazzo. All these ladies garments are stylish trendy and available at affordable to rates.</t>
  </si>
  <si>
    <t>Established in 2013 Govinda Enterprises are well known organization established at Delhi (Delhi India). We are the biggest manufacturer and supplier of Ladies Capri Ladies Skirt Ladies Leggings Ladies Palazzo Ladies Dhoti Ladies Sarong Ladies Afghani Ladies Trousers and Ladies Harem. All these ladies garments are designed by our fashion designed and created using high quality fabrics. These ladies garments are beautiful and stylish in designs. All these ladies garments are available in many color options and sizes. All these ladies garments are very comfortable to wear and promise to offer ultra soft and cozy experience in wearing.</t>
  </si>
  <si>
    <t>&lt;p&gt;Established in 2015 we Green Leaf Fabrics are manufacturing and trader of Palazzo Pant Mastani Dress Ladies Shirts Ladies Suits Cape Long Top Ladies Kurtis Ladies Leggings and Palazzo Suit.</t>
  </si>
  <si>
    <t>Established in 2015 we Green Leaf Fabrics are manufacturing and trader of Palazzo Pant Mastani Dress Ladies Shirts Ladies Suits Cape Long Top Ladies Kurtis Ladies Leggings and Palazzo Suit under the wide spectrum of offered products. Offered products are fabricated by using qualitative fabric. These products are highly appreciated among our clients for soft fabric fade resistance easy to wash skin-friendly elegant look alluring design and stylish pattern.</t>
  </si>
  <si>
    <t>&lt;p&gt;Saurabh Sagar Creation is engaged in manufacturing and wholesaling of Kids Jeans Kids Shirts Boy Shirt Kids Pant and many more. Our offered range is known for elegant design fine finish and high tearing strength.</t>
  </si>
  <si>
    <t>Established in 2015 Saurabh Sagar Creation are well-known in the industry as one of the leading organizations which is engaged in manufacturing and wholesaling a commendable range of Kids Jeans Kids Shirts Boy Shirt Kids Pant and Gents Trouser. Trendy sophisticated appearance fine finish high tearing strength lightweight colorfastness comfortable alluring patterns shrink resistance easy to wash pilling resistance and skin-friendly are some of the features of our offered range of garments. We have a packaging unit where these products are packed properly to ensure safe dispatch at the clients' end. In addition to this we provide these garments in different designs colors sizes and patterns to meet the demands of customers in prominent manner.</t>
  </si>
  <si>
    <t>Established in the year 1972 We HK Hosiery Factory are well trusted firm in the market established at Delhi (Delhi India). We are manufacturer offering our customer&amp;rsquo;s men garment collection like Mens Shirts and Mens T Shirts. These men garment are designed by our fashion designers that are experienced in this realm from last long years. They create these men garment with the use of tools and skills to keep it best. All these men garment are available in many size and colors options. These men garment are tear resistance and have long lasting colors.</t>
  </si>
  <si>
    <t>&lt;p&gt;Sidhbali Creations are a fast growing firm and captivated in manufacturing wholesaling and retailing of an extensive series of Mens Formal Shirts Mens Party Wear Shirt and Mens Casual Shirts.</t>
  </si>
  <si>
    <t>Established in 2012 Sidhbali Creations are manufacturing wholsaling and retailing wide range of Mens Formal Shirts Mens Party Wear Shirt and Mens Casual Shirts. in different Fabrics Fits Colors and Designs. The Designs enhance the fashion appeal of the customer the fabrics makes it skin friendly the fits keeps you look modern and the colors adds sparkles to your wardrobe. The brand focuses on designing and developing world class clothing that delivers unmatched value and experience to the fashion savvy customer. Look exceptionally stylish and get fixated with utter comfort by wearing Hancock.</t>
  </si>
  <si>
    <t>&lt;p&gt;Incepted in the year 1980 Sumangalam Textile are a highly recognized organization of the industry involved in trading and supplying a broad assortment of Kids Baba Suit Ladies Jeans Kids Shirt Mens Formal Shirt and many more.</t>
  </si>
  <si>
    <t>Incepted in the year 1980 Sumangalam Textile are a highly recognized organization of the industry involved in trading and supplying a broad assortment of Kids Baba Suit Ladies Jeans Kids Shirt Mens Formal Shirt and many more. Our provided products are designed by taking only optimum quality fabric at our vendor ultra-modern processing unit. These products are highly demanded by the customers for their best quality highly soft light weight fine finishing and attractive pattern. We are offer these product under the own brand Dev Fashion.</t>
  </si>
  <si>
    <t xml:space="preserve">&lt;p&gt;Dev Enterprises is one of the leading manufacturer trader and wholesaler of Security Camera Ceiling Mount Projector Lift Power Cables Video Projector Projector Screen VGA Cables and Tripod Screen. </t>
  </si>
  <si>
    <t>Established in 2013 Dev Enterprises is a distinguished manufacturer trader and wholesaler offering an enormous consignment of Security Camera Ceiling Mount Projector Lift Power Cables Video Projector Projector Screen VGA Cables and Tripod Screen.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ESTEP Global is&amp;nbsp;a global company delivering and transforming rich fashion.\r\n&amp;nbsp;\r\nWe believe in think different innovation and superior quality.&amp;nbsp; We proud to offer an extensive line of products in keeping mind of modern world's needs. Every product is a perfect combination of craftsmanship comfort advanced technology and sustainability.\r\nToday the ESTEP Global has grown to include leather handbags women's apparels and footwear. We take pride in making stylish and&amp;nbsp;rich quality that you can rely on.\r\n&amp;nbsp;\r\nWe hope you enjoy our products as much as we enjoy offering them to you. If you have any questions or comments  please don't hesitate to contact us.</t>
  </si>
  <si>
    <t>We Krishna Handicraft &amp; Box Maker are reputed manufacturer and supplier of an exclusive range of Dry Fruit Boxes Jewellery Boxes Bangle Boxes Laddu Boxes Chocolate Box Decorative Metal Box Decorative Trays and Metal Chowki. The offered products are manufactured employing high quality input and advanced techniques. Being a quality oriented entity; we ensure the offered products are strictly tested on various parameters. In order to meet the diverse needs of the customers these are offered in different patterns. We have selected a team of skillful professionals who have vast industrial practice and vast knowledge in their respective area. We assure our patrons that products offered by us are moisture proof and tear resistance. All our deployed experts are fully dedicated and devoted towards fulfilling the precise necessity of customers within the preset time frame. In order to increase skills and market understating of our experts we organize crucial workshops and seminars for them.</t>
  </si>
  <si>
    <t>Established in the year 2016 Begum Studio is an eminent business name readily affianced in manufacturing an exclusively fabricated assortment of Ladies Suit Ladies Gown Ladies Lehenga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Incepted in the year 1982 Laadla Kids Wear is a noteworthy enterprise highly involved in Manufacturing and Wholesaling a delicate variety of Kids Shirts Kids Indowestern Dresses and many more.</t>
  </si>
  <si>
    <t>Incepted in the year 1982 Laadla Kids Wear is a noteworthy enterprise highly involved in Manufacturing and Wholesaling a delicate variety of Kids Shirts Kids Indowestern Dresses Kids Coat Pants. These products are fabricated and designed with the provision of hi-tech technology beneath the leadership of well-informed designers who have huge proficiency in this domain. The accessible products are hugely credited amongst the customers for their smoothness fashionable design tear resistance and shrink free nature. The products provided by us are available in many designs patterns and sizes in line with the changing demands of our patrons. We are offer these product under the own brand Libero Outfitters.</t>
  </si>
  <si>
    <t>Established in 1996 Shiv Shakti Bag House is one of the renowned business names thoroughly immersed in the realm of manufacturing to our customers a comprehensive gamut of Camera Bags Camera Shoulder Bags Camera Stand Bags and Photography Camera Bags. In tandem with the trends and advancements taking place in this business realm these are enormously applauded. Owing to their superlative characteristics such as high durability precise design long lasting nature and excellent finish these presented products are attributed among our clients. All our products are fabricated and designed at a sophisticated fabrication unit by employing supreme-quality basic material and futuristic tools and tackles in compliance with market quality standards.</t>
  </si>
  <si>
    <t>&lt;p&gt;As a trusted name of this domain we hold expertise in manufacturing a high-quality range of Shoe Shank Steel Shank Footwear Shank Shoe Heel and many more. We ensure to timely deliver these products to our clients.</t>
  </si>
  <si>
    <t>Established in the year 2000 Balaji Industries is a highly acknowledged firm of the industry that has come into being with a view to being the customer&amp;rsquo;s most preferred choice. The head office of our corporation is located in Nangloi Delhi. Matching up with the ever increasing requirements of the customers our company is engaged in manufacturing a high-quality range of Shoe Shank Steel Shank Footwear Shank Shoe Heel and many more. All our offered products are thoroughly manufactured under the direction of excellence controllers using best raw material and innovative technology in adherence to quality norms. We present superior products to our clients and with a vision to improved focus on research and development. Hence we offer our products with an ideal arrangement of attractive specific design and competitive price. We like to offer products that maintain the client&amp;rsquo;s production process running without any commotion.</t>
  </si>
  <si>
    <t>Established in 1994 Atray School Uniforms is Manufacturing and Retailing of School Tie School Tracksuits School Sweater School Socks School Skirts School Shirts and many more. Offered collections of these products are fabricated by using qualitative fabric and progressive technology. These products are highly admired by the clients for their various colors high durability easy to use and fine finishing features.</t>
  </si>
  <si>
    <t>&lt;p&gt;Established in the year of 2015 Sri Laxmi Enterprises is the leading Manufacturer Wholesaler and Retailer of Bean Bags and Laptop Backpack.</t>
  </si>
  <si>
    <t>Established in the year of 2015 Sri Laxmi Enterprises is the leading Manufacturer Wholesaler and Retailer of Bean Bags and Laptop Backpack. The offered bags are fabricated in tandem with industry laid standards by the use of superb quality basic materials which are sourced from the genuine vendors of the industry. Besides we provide these bags at reasonable rates.</t>
  </si>
  <si>
    <t>Established in 2012 ZURIE (HMS Relations Management Pvt. Ltd.) is an eminent entity indulged in manufacturing wholesaling and retailing a huge compilation of Ladies Earrings Ladies Rings Ladies Fashion Pendant and Ladies Ear Tops. Manufactured making use of supreme in class material and progressive tools and technology these are in conformism with the guidelines defined by the market. Along with this these are tested on a set of norms prior final delivery of the order.</t>
  </si>
  <si>
    <t>We Are Manufacturer &amp; Trader Of Mens &amp; Kids T-Shirt &amp; Readymade Garments.</t>
  </si>
  <si>
    <t>Incepted in the year of 1996 Started our business operations at Delhi we Star Enterprises are engaged in manufacturing and wholesaling the premium quality of&amp;nbsp;Plastic Watch Boxes. The product range consists of Fancy Plastic Wrist Watch Box Plastic Wrist Watch Box Plastic Wrist Watch Box Crystal Plastic Wrist Watch Box and many more. High grade plastic and modern machinery are used for the purpose of manufacturing the wrist watch boxes in accord with the market laid norms. Admired and praised for their alluring design trendy appearance smooth finishing and longer functional life these watch boxes are available with us in various sizes dimensions and patterns. Optimum designing capacity of our modern infrastructure has helped us in taking bulk assignments of the watch boxes. By using wide delivery network our logistic support professionals ensure well-timed delivery of the watch boxes at the patrons&amp;rsquo; end. In order to meet the precise needs of the patrons our hardworking and dedicated professionals work in close coordination with the patrons while following patron centric approach.\r\n&amp;nbsp;\r\n&amp;nbsp;</t>
  </si>
  <si>
    <t>&lt;p&gt;We are among the broadly known names of the industry engaged in manufacturing of best quality Apparels. These offered products are highly admired in the market for attractive pattern.</t>
  </si>
  <si>
    <t>Establish in 2016 Sameeb Fashions Pvt. Ltd. is manufacturing optimum quality Apparels. We are offering a superior collection of Mens Chinos Ladies Jeans Ladies Tops Mens Jeans and many more under the wide spectrum of offered products. Provided collections of these products are designed by using qualitative fabric and progressive technology. Owing to its remarkable features like attractive look skin-friendliness seamless finish beautiful color combinations fine embroidery and longevity this range is widely demanded by our valued patrons.</t>
  </si>
  <si>
    <t>Commenced in the year 1999 we are engaged in wholesaling &amp;amp; retailing of a wide range of Home Appliances &amp;amp; Kitchen ware. These consist of different items such as VIP Bags and Luggage Thermo Ware Milton LPG Gas Stove Mixer Grinder and  many more. Sourced from reliable vendors these are made using superior  quality material and conform to the industry and international  standards.&amp;nbsp;Also catering to the varied demands and  requirements of our esteemed customers nationwide these appliances are  highly in demand. Before dispatching to the users our team of quality  testers perform certain checks on these after the procurement process  to make sure that these are defect free. In addition our professionals  maintain cordial relations with the distributors so as to ensure prompt  delivery of the product range. This has helped us to maintain a  respectable position in the market and attain maximum client  satisfaction.</t>
  </si>
  <si>
    <t>Karigari is a designer based fashion jewelry manufacturing company specializing in high end designer earrings using materials like glass beads Austrian crystals pearls kuda stone etc. Karigari was founded by Mr. Kamal Kamra and was officially launched on 9th September 2008 with 45 designs at a flea market at Select City Walk Mall Saket &amp;ndash; New Delhi. On 1st January 2009 the first outlet ( a Kiosk ) was launched at Select City Walk Mall Saket. Since then Karigari has never looked back. Today Karigari has managed to give its customers over 1200 successful running designs equally liked by all generations. Some of the designs include: Rajwada Kanful Golden Collection Stone Collection Mumtaz Kashmiri Western loops&amp;nbsp;</t>
  </si>
  <si>
    <t>Mobi World was established in the year of 2014. We are leading of Manufacturer of carbon mobile skin leather mobile skin glossy mobile skin etc. These are available to clients at budget-friendly market prices in various specifications. We provide mobile skins and cases for different brands and models of mobile phones. These user-friendly skins and cases are available to clients in a wide range of colors and designs at budget-friendly prices.The skins and cases are known for their aesthetic appeal eye-catching designs and tear-resistant. These protect the mobile phones from all sorts of damage. These skins and cases also prevent the accumulation of dust and dirt on the phones and keep them looking stylish all the time. Clients can also get these skins and cases at budget-friendly prices.\r\n&amp;nbsp;</t>
  </si>
  <si>
    <t>&lt;p&gt;Established in 2011 we King Blaze Fashion is manufacturing and wholesaling a large array of Slim Fit Jeans Narrow Jeans Straight Fit Jeans Mens Jeans Stretchable Jeans Mens Shirts and Mens T-Shirt.</t>
  </si>
  <si>
    <t>Established in 2011 we King Blaze Fashion are manufacturing and wholesaling a large array of Slim Fit Jeans Narrow Jeans Straight Fit Jeans Mens Jeans Stretchable Jeans Mens Shirts and Mens T-Shirt. Offered collections of these products are fabricated by using qualitative fabric and progressive technology at our production unit. These products are admired for their features like shrink resistance excellent color combination softness low maintenance beautiful patterns and pocket-friendly prices.</t>
  </si>
  <si>
    <t>&lt;p&gt;We &amp;ldquo;Saumya Traders&amp;rdquo; are involved as the trader of CCTV Camera Cable Electric Wire Multicore Cable Miniature Circuit Breaker and many more.</t>
  </si>
  <si>
    <t>Commenced in the year 2010 we &amp;ldquo;Saumya Traders&amp;rdquo; are involved as the trading of CCTV Camera Cable Electric Wire Multicore Cable Miniature Circuit Breaker and many more. These offered products are checked on well-defined parameters by our quality checkers. All our employees work in harmony among one another to reached the preferred organizational target professionally. These experts also make sure that only flawless products are dispatched by us for the client&amp;rsquo;s premises and are delivered to them on time.\r\n&amp;nbsp;\r\nUnder the mentorship of &amp;ldquo;Amit Gupta (Proprietor)&amp;rdquo; we have gained name and fame in the market. All products are intended with utmost accuracy using the high-grade raw material is acquired from the dependable vendors of the industry. Besides to cope up with the challenges taking place in the market our company has accepted advanced methods of production that have also enabled us enhancing our production capability.&amp;nbsp;</t>
  </si>
  <si>
    <t>&lt;p&gt;We are most prominent organization engrossed in wholesaling and trading a broad collection of Cameras and Security System. These offered products are appreciated across the market for their high quality and super performance.</t>
  </si>
  <si>
    <t>Established in 2014 We Carefull Security Systems are a highly famous organization of the industry involved in&amp;nbsp; wholesaling and trading a broad assortment of best quality Cameras and Security System. Under this range we offer CCTV Cameras CCTV Surveillance System Alarm System PA System and many more. Our provided products are designed under the supervision of experts by taking only optimum quality components at our vendor&amp;rsquo;s ultra-modern processing unit. These products are highly demanded by the customers for their low maintenance fine finishing high functioning super performance and longer service life. In addition to this these offered ranges are installed in offices high security zones shopping malls and so on for security and surveillance purposes.</t>
  </si>
  <si>
    <t>Sterling Corporation has carved a niche in the market. We are highly known in the market as a manufacturer and supplier. We have a wide range of all type of safety shoes like PU Safety Shoes Industrial Safety Shoes PVC Safety Shoes Security Guard Safety Shoes Safety Boots and more. Our shoes are very comfortable. And well known for long-lasting. The offered products are well tested upon numerous quality stages before the final delivery. We never compromise with quality. Our well-equipped manufacturing unit also assists us in meeting the bulk requirements of the esteemed clients within the stipulated time frame. Once the entire assortment is designed it is quality tested on several parameters to ensure its superior design and flawlessness. Owing to our quality products timely deliveries and ethical business policies we have won the trust and confidence of a large number of clients.</t>
  </si>
  <si>
    <t>Est. 2015 We provide business solutions to the refurbished mobile phone industry in India. We have an authorized SEZ facility where we re-manufacture mobile phones and make them good as new. We supply box opened carton damaged and refurbished mobile phones in excellent condition at the best rates in the market so you can upgrade to a better phone without hurting your pocket!Our Work:We have the latest 4G mobile phones available in the market. In case you're looking for a specific model simply let us know and we will do our best to procure it for you. Your wish is our command!Our E commerce Partners:We work with the leading e-commerce websites in India apart from supplying bulk orders to our clients.You can easily find us on our e-comm partner websites and be assured of the same impeccable service we provide.Our Team:We believe in excellence and integrity. Our team works incessantly to make sure your phone is in perfect condition and at the best prices.A great deal of dedication and a lot more coffee keeps us awesome!</t>
  </si>
  <si>
    <t>&lt;p&gt;Malti Haute Couture is actively engaged in manufacturing and wholesaling large variety of Ladies Lehengas Ladies Suits Ladies Gowns Ladies Night Wear Ladies Jacket Ladies Capes and many more.These are available in various sizes.</t>
  </si>
  <si>
    <t>Since the establishment in 2015 Malti Haute Couture we have come up as one of the highly reputed organization engaged in manufacturing and wholesaling beautiful patterns of Designer Lehengas Designer Suits and Designer Mens Jacket. We also provide garments collection such as Ladies Lehengas Ladies Suits Ladies Gowns Ladies Night Wear Ladies Tunic Ladies Palazzo Ladies Kurtis Ladies Sharara Ladies Jeans Ladies Top Ladies Skirts Ladies Western Wear Ladies Jacket Ladies Capes and many more. These are highly appreciated amongst our customers for their beautiful colours combinations flawless finish perfect fitting colour fastness and neat stitching.</t>
  </si>
  <si>
    <t>Established in 2004 X-Well India Trading Co. is one of the foremost organizations engaged in manufacturer and wholesaler of Ladies Bra Mens Shirts Ladies Innerwear and Bra Panty Set. These are fabricated employed the industry tested fabric that is attained from industry proficient retailers of market. Our products are enormously well-liked by customers owing to their long-lasting nature neatly stitched and top quality. Apart from we have selected a skillful team who has years of experience of this realm. Additionally to meet the diverse necessities of patrons professionals fabricate these cloths in diverse sizes and designs. Besides in order to present the premium quality products we also check on diverse quality norms employing the advanced techniques.</t>
  </si>
  <si>
    <t>Established in the year of 1996 BB Fab is the leading Manufacturer and Wholesaler of Mens Plain Shirts Mens Printed Shirts Mens Designer Shirts and much more. Our garments are the latest collection of the fashion industry. These are designed and manufacture using best quality fabrics yarns and threads in compliance with the latest technology. The entire range is highly appreciated for their exclusive designs skin friendliness softness and shrink free nature. We make sure our products undergo various stages of quality tests so that we supply only flawless range to our customers.</t>
  </si>
  <si>
    <t>Established in 1993 Delhi Leather Bags is leading in Manufacturer Wholesaler and Retailer of Designer Backpack Laptop bag Messenger Bag Ladies Bag Leather Wallet Travelling Bags etc. Genuine leather is used for designing for designing of these products in accordance to industry laid norms. In order to meet the precise needs of our customers we render these products in various sizes and designs. By following total quality management the quality of these products is never compromised at our end.</t>
  </si>
  <si>
    <t>Founded in the year 2007 Spy India Home Product Private Limited is amid the most renowned names involved in&amp;nbsp; Manufacturer Trader Wholesaler and Importer of Spy Camera Wireless Live Camera and much more.&amp;nbsp;Our provided products are enormously accredited amid our patrons owing to their top performance easy to use longer operational life and nominal prices. These products are available with us at nominal prices and varied configurations. Owing to our clear business policies and client-centered approaches our firm is successful in gaining a formidable place for ourselves.</t>
  </si>
  <si>
    <t>Established in 2011 High Power Shirts is among one of the credible business organizations thoroughly immersed in the realm of manufacturing and wholesaling a broad gamut of Garments such as Printed Shirts Denim Shirts Hosiery Shirts Cotton Shirts Designer Jacket and Mens Jeans. Fabricated beneath the command of assiduous designers these products are readily commended amongst our patrons. By making use of optimal-class basic fabrics altogether with sophisticated tools and tackles; these presented products are thoroughly reviewed to make sure that these are free from all kinds of defects.</t>
  </si>
  <si>
    <t>With our prime goal to offer our valuable customers a superior assortment of products established in 1990 Chhotey Sahib Enterprise is manufacturing and wholesaling of Bibs and Aprons Baby Diapers Feeding Bottles Covers Baby Booties Baby Sandals Baby Bed Sheets and many more. Offered selection of these products are fabricated using qualitative fabric and modern technology. These products are highly admired by the clients for their various colors high quality easy to wear and fine finishing standards.</t>
  </si>
  <si>
    <t>&lt;p&gt;We &amp;ldquo;Shree Gauri Shanker Creation&amp;rdquo; are engaged as the reputed manufacturer and trader of premium quality Long Dress Ladies Dress and more. Offered products come in a variety of alluring patterns.\r\n&lt;p&gt;&amp;nbsp;</t>
  </si>
  <si>
    <t>Established in the year 2016 at Chandni Chowk Delhi we &amp;ldquo;Shree Gauri Shanker Creation&amp;rdquo; are a well-renowned Sole Proprietorship firm involved in the manufacturing and trading of Designer Suit Embroidered Chanderi Salwar Suit Salwar Suit Womens Suit Ladies Suit Ladies Dress and Long Dress. These garments are designed with utmost precision under the strict surveillance of our dexterous professionals who holds several years of experience from the respective domain. We ensure to utilize only qualitative fabrics while designing these garments. Moreover our transparency in business dealings impeccable quality timely shipments has assisted us to gain the topmost position in the market.</t>
  </si>
  <si>
    <t>&lt;p&gt;We are provider of Bien-Air Dental products in INDIA also Service provider in INDIA. Bien-Air products are appreciated across the world's market for their premium quality. NobelbioCare's OsseoCarePro &amp;amp; OsseoCare Services.\r\n&lt;p&gt;&amp;nbsp;</t>
  </si>
  <si>
    <t>&lt;p&gt;Our organisation is manufacturing Footwear Mould PU Mold Air Max MouldTPR Mould PVC Mould and many more. The range offered by us is in compliance to the norms that have been defined by industry.</t>
  </si>
  <si>
    <t>Incorporated in the year 1993 Sun Rise Moulds is one of the famous names in market. Our ownership type is sole proprietorship. The head office of our business is situated at Nangloi Delhi. Leveraging on the skills of our qualified team of professionals we are instrumental in manufacturing a wide range of Footwear Mould PU Mould Air Max Mould TPR MouldPVC MouldSole Mould and many more.</t>
  </si>
  <si>
    <t>&lt;p&gt;Riya Trading Company is considered as one of the distinguished firms readily occupied in trading and supplying an inclusive collection of Men T Shirts Ladies Kurtis and Ladies Suits.</t>
  </si>
  <si>
    <t>Riya Trading Company is a renowned enterprises highly immersed in trading and supplying an exquisite compilation of Men T Shirts Ladies Kurtis Ladies Suits Ladies Leggings Mens Jeans and Mens Trousers. These products are fabricated with the backing of futuristic technology beneath the administration of adroit designers who have enormous adeptness in this sphere. The presented products are highly credited among the patrons for their eye-catching look exclusive designs softness skin friendliness and shrink free nature. The products presented by us are accessible in several patterns sizes and designs as per the varied requisites of our clients. Under the above mentioned categories we offer these products Men T Shirts Designer Men T Shirts Ladies Kurtis Designer Ladies Kurtis Ladies Suits Fancy Ladies Suits Ladies Leggings Fancy Ladies Leggings Mens Jeans and Mens Casual Trousers.</t>
  </si>
  <si>
    <t>&amp;ldquo;M K Enterprises&amp;rdquo; was set up in the year 2014 at Delhi India. It is a sole proprietorship firm engaged in manufacturing of a wide range of CCTV Cameras EPABX System and DVR CCTV Camera System. Our products are highly appreciated and accepted by our clients owing to their attributes such as reliable performance longer service life and low maintenance. Along with this the offered range is suitably checked on many parameters to maintain its authenticity throughout the designing process.</t>
  </si>
  <si>
    <t>&lt;p&gt;Glaze Impex Private Limited is one of the leading Manufacturers Wholesalers and Traders of&amp;nbsp;Denim Jeans Denim Shirt&amp;nbsp;and much more. We offer these to our customers at market leading rates.&amp;nbsp;</t>
  </si>
  <si>
    <t>Founded in the year of 2014 Glaze Impex Private Limited is one of the leading Manufacturers Wholesalers and Traders of&amp;nbsp;Denim Jeans Denim Shirt&amp;nbsp;and much more. We offer these to our customers at market leading rates. Immensely acclaimed in the industry owing to their preciseness these are presented by us in standard and modified forms to our clients. These presented by us in various provisions these are inspected sternly to retain their optimum quality. We Known as Denim Specialist in Garments Manufacturing industries. Our Company is Certified by American International Accreditation Organisation as ISO 9001 : 2008. I Have Also Deales In Brand&amp;nbsp; Leopard USA.</t>
  </si>
  <si>
    <t>&lt;p&gt;We are leading manufacturer supplier retailer wholesaler and trader of backpacks bags and tiffin bags. The offered range is highly appreciated by our clients for its unmatched quality attractive look and extended durability.</t>
  </si>
  <si>
    <t>We Qadri Fabrication are a highly recognized manufacturer and supplier in the market for their reliability and trustworthiness. We are dealing in offering wide range of Garments which comprises of Mens Jeans Gents Jenas Men Formal Pants and Mens Trousers. We are fabricating all our garments making use of top quality fabrics and other related materials. Our all products are perfectly designed by very creative and assiduous professionals and designers. Our presented products are firmly tested on numerous quality parameters so that customer get high quality product. Therefore we have been meeting and exceeding requirements of customers belongs to different age group. We are delivering these products to the patrons in preset time frame at very reasonable price.</t>
  </si>
  <si>
    <t>Established in the year 1998 we Ajay Fashion is one of the leading manufacturer and trader of widespread series of Baba Suit Kids Lower Kids Shirts Kids T Shirts Boys Hosiery Night Suit and many more. Our products are fabricated by experts making use of top quality fabrics which is taken from consistent sellers of the market. We are supported by in-built fabrication division for the fabricating of garments. Our presented products are extremely esteemed owing to their lightweight fade resistance tear resistance nature long lasting nature and precisely designed. Our company has selected very well-versed group who work in close sync among each other to fabricate these products as per the prevailing market trends.</t>
  </si>
  <si>
    <t>&lt;p&gt;Choice Garments is engaged in manufacturing and wholesaling a wide range of Ladies Kurti Ladies Palazzo Ladies Top Georgette Embroidered Sherwani Salwar Suit With Dupatta Denim Long Dress and more.</t>
  </si>
  <si>
    <t>Established in 2000 we Choice Garments are counted among one of the enviable organizations which is engaged in manufacturing and wholesaling a comprehensive assortment of Ladies Kurti Ladies Palazzo Ladies Top Georgette Embroidered Sherwani Salwar Suit With Dupatta Denim Long Dress and Kids Palazzo Suit. High tearing strength lightweight perfect finish alluring look elegant design sophisticated pattern and mesmerizing look are some of the features of our offered range of products. To design the offered range we have hired a team of dedicated professionals which holds vast experience in this domain. After designing all these garments undergo various quality checks to ensure defect-free range. Owing to our vast distribution network we have been able to dispatch the offered garments in committed time-frame.</t>
  </si>
  <si>
    <t>We Jute Bag Emporium are acknowledged in the industry as one of the eminent organizations which is engrossed in wholesaling and trading a quality-assured assortment of Promotional Bags Conference Bags Ladies Bags Shopping Bags and many more. These jute bags are known for their features like elegant appearance lightweight fine finish sophisticated appearance and alluring look. Our offered range is designed with the help of ultra-modern weaving machinery that is installed at our vast infrastructure facility. Our infrastructure is segregated into different departments to meet the demands of clients in proficient manner. Furthermore we have a vast distribution network which enables us to dispatch the offered range in stipulated time-frame.</t>
  </si>
  <si>
    <t xml:space="preserve">We Sanij Engineering Works are biggest Manufacturer of Roti Maker Electric Iron Electric Toaster Thermostat Parts Electric Roti Maker Spring. All these electronic products are easy to use and durable to keep. &lt;p&gt; </t>
  </si>
  <si>
    <t>Established in the year 2015 Aclair Ventures are counted among one of the enviable organizations which is engrossed in manufacturing and wholesaling a comprehensive assortment of Mens Trousers Mens Jeans Mens Shirts Mens T Shirts and Chinos Pant. Colorfastness elegant design perfect finish high tearing strength alluring look easy to wash shrink resistance mesmerizing appearance lightweight soft texture skin-friendly fine fitting pilling resistance and eye-catching pattern are some of the features of our offered range of garments. To meet the demands of customers the offered garments are provided in different colors designs sizes and patterns. Catering to the exact demands of customers we aim to gain huge client-base across the nationwide market.</t>
  </si>
  <si>
    <t>&lt;p&gt;Om Sai Enterprises is one of the leading organizations engaged in manufacturing and wholesaling huge assortment of Ladies Leggings and Ladies Pajami. These are available in different specifications.</t>
  </si>
  <si>
    <t>Establish in the year 2016 Om Sai Enterprises since its foundation has come up as the firm actively engaged in manufacturing and wholesaling of ladies garments like Ladies Leggings Ladies Pajami and many more. These are highly appreciated for their stylish patterns impressive designs perfect stitching nice fitting and shrinkage resistance.</t>
  </si>
  <si>
    <t>Established in 2012 Shree Laxmi E-Secure Pvt. Ltd.. is leading Manufacturer Trader and Service Provider of Access Control Systems Video Door Phone CCTV Cameras and CCTV Camera Installation Services etc. Manufactured making use of supreme in class material and progressive tools and technology these are in conformism with the guidelines defined by the market. Along with this these are tested on a set of norms prior final delivery of the order.</t>
  </si>
  <si>
    <t>&lt;p&gt;We are among the popular names of the industry engaged in manufacturing of Mens Jeans. These offered products are highly admired in the market for superb color combination and attractive designs.</t>
  </si>
  <si>
    <t>Established in 2012 Nida Traders is manufacturing optimum quality Mens Jeans. We have assorted Mens Denim Jeans Mens Stretchable Jeans Straight Fitting Mens Jeans and many more under the wide spectrum of offered products. Offered collections of these products are fabricated using qualitative fabric and modern technology. These products are highly admired by the clients for their various colors high quality easy to wear and fine finishing standards.</t>
  </si>
  <si>
    <t>&amp;lsquo;Stripes World&amp;rsquo;&amp;nbsp;is a trend-driven online destination for fashion jewellery gift box &amp;amp; accessories. We aim to keep you updated with the latest happenings in the world of stylish accessorizing with an interactive platform.\r\nWith the aim of 'delivering fashion at fare &amp;nbsp;prices with the help of live stylists' we don't believe in fashion seasons but in spoiling our customers for choice resulting in new arrivals biweekly. While presenting our products to you we keep one simple strategy in mind - 'If we love it enough to wear it only then is it worth selling.' We hope you enjoy shopping with us as much we enjoy building this experience for you!\r\nCONTINUE</t>
  </si>
  <si>
    <t>Established in the year 2009 We Nawazish (From The Group of Fashion Focus) take immense pride in introducing ourselves as a leading manufacturer and wholesaler of Ladies Kurtis Ladies Top Ladies Leggings Ladies Palazzo and many more. The offered collection is enormously appreciated among our patrons for its unique features like tear resistance fine stitching eye catching design unique color-combination easy to wash soft texture shrink resistance skin-friendly and attractive look . This collection is designed employing latest stitching machines and best quality fabrics as per the latest fashion trends. In order to provide the top quality of cloths these assortments are precisely checked by quality professionals. Our offered cloths are available in different sizes designs and colors as per the exact requirements of our customers.</t>
  </si>
  <si>
    <t>Established in 2003 Bhvya Clothing Co. situated at Delhi is a leading and trusted manufacturer and supplier of unparalleled collection of Check Shirts Printed Shirt Plain Shirt.  Each piece of our collection exhibits different style statement while reflecting perfect blend of design and color. Based on incredible knowledge and experience in this industry we are geared up to avail emerging market requirements and respond them in the most satisfactory manner. With gaining success and appreciation of our products in local market we started to span outside India and fulfill varied demands of international clients. Hence we have made our prominent presence in both domestic and international market within very short span of time with our focused customer and market approach.</t>
  </si>
  <si>
    <t>&lt;p&gt;Dusty Villa Trading Co. is engaged in manufacturing and wholesale trading of Mens Jeans and Mens Cargo Pants.</t>
  </si>
  <si>
    <t>Year of establishment 2001 Dusty Villa Trading Co. is engaged in manufacturing and wholesale trading of Mens Jeans and Mens Cargo Pants.</t>
  </si>
  <si>
    <t>&lt;p&gt;Shree Durga Fabrics is one of the distinguished companies and highly captivated in trading of an inclusive consignment of Georgette Printed Fabrics Staten Printed Fabrics Cotton Printed Fabrics Unstitched Kurtis Fabric and many more.</t>
  </si>
  <si>
    <t>Established in 2014 at Delhi Shree Durga Fabrics is a professional and trustworthy manufacturer and trader of quality and inexpensive variety of Georgette Printed Fabrics Staten Printed Fabrics Cotton Printed Fabrics Rayon Fabric Embroidery Fabric Plain Fabric Unstitched Kurtis Fabric and many more. These fabrics are broadly used in the fabrication of various products like clothes and more hence obtainable in numerous design patterns material and prints. With the widespread array of products we are known as a leader in the confined trade. Our inexpensive price fair business policies safe shipment customer centric approach and several payment options has built a wide client base all across the nation. With our right marketing practices and pleasing products we are accomplishing trust of our customer.</t>
  </si>
  <si>
    <t>Established in the year 2016 at Delhi India we Artex Vision have established our business as a sole proprietorship owned firm. Ever since the establishment our company has directed its whole endeavors towards manufacturing and trading a comprehensive range of CCTV Camera Wireless CCTV Camera Digital Video Recorder Network Video Recorder CCTV Power Supply Computer Power Supply USB Mouse USB Keyboard and more. Our products are developed in compliance to the specific norms of industry as well as utilizing best quality raw material. Also with the incorporation of advanced manufacturing technology we have been able to stay in tune with the growing industrial challenges. Customers' appreciate our products for their unmatched excellence and as a result of the same we are successful in getting repeated orders from our respectable customers.</t>
  </si>
  <si>
    <t>Established in the year 2011 we Mrida Systems And Technology is one of the renowned organizations immensely indulged in wholesale Trading an extensive range of products such as Access Cards Door Lock Systems Biometric Machine EPABX Systems and many more. Our products are broadly well-liked by our patrons for their top performance sturdy design nominal costs and longer working life. These presented products are made using the performance tested component obtained from reliable sellers of market. Moreover in order to supply the top quality of products these products are inspected on diverse industry parameters employing the advanced testing tools. We are also service provider of CCTV Camera AMC Service etc.</t>
  </si>
  <si>
    <t>&lt;p&gt;Shivani Bags is one of the leading Manufacturers Wholesalers and Retailers of School Bag Travel Bags and College Bags.</t>
  </si>
  <si>
    <t>Incepted in the year 1982 Shivani Bags is one of the leading Manufacturers Wholesalers and Retailers of School Bag Travel Bags and College Bags. Designed and stitched by the use of highest quality basic materials and progressive techniques in line with industrial quality standards. Moreover the offered range of products can be availed from us at most reasonable prices.</t>
  </si>
  <si>
    <t>&lt;p&gt;Perfect Cutt is engrossed in manufacturing a wide spectrum of Ladies Kurti Ladies Legging Mobile Cover Box Clutch Salwar Suit Fabric and more.</t>
  </si>
  <si>
    <t>2015 was the year when our firm &amp;ldquo;Perfect Cutt&amp;rdquo; was commenced. Our company is located at Mahavir Enclave Delhi. We are a Partnership based venture. We are engaged in manufacturing of Ladies Kurti Ladies Legging Mobile Cover Box Clutch Salwar Suit Fabric and more.</t>
  </si>
  <si>
    <t>&lt;p&gt;Our company &amp;ldquo;Abee's Creations&amp;rdquo; has gained the immense clientele support by manufacturing the best quality range of Leather Wallet Men's Wallet Money Clip Wallet and more.</t>
  </si>
  <si>
    <t>Abee's Creations is the industry's most consistent organization came into being with a sole aim of fulfilling the expectations of the customers. The company has got established in the year 2017 and started the business as a Partnership entity. Ever since the company has stepped into this challenging industry it has dedicated its whole endeavor towards manufacturing of Leather Laptop Bag Dongle Case Cover Money Clip Wallet Ladies Leather Belt Leather Keychain Belt Wallet Combo and many more. Our highly skilled professionals manufacture these products keeping the preferences of clients in mind. Moreover to this our experts also conduct periodic market surveys to get an idea about the prevailing demands. Besides we never neglect the quality and therefore adopted several rigorous quality control measures that have been recommended by the industry.</t>
  </si>
  <si>
    <t>&lt;p&gt;Sidus Stitch Well is instrumental in the business of manufacturing Sleeping Bags Tent and many other products.</t>
  </si>
  <si>
    <t>Sidus Stitch Well is one of the leading firms continuously investigates and analyzes several innovative techniques for the growth of occupation by the support of enthusiastic squad. Being headquartered at Bawana Delhi we are working as a sole proprietor entity in this industry with a sole objective to please the entire nation. By means of our manufacturing activities we are able to gratify clients with our qualitative products. The products in which we deal comprises of Sleeping Bags Tent and many other products.</t>
  </si>
  <si>
    <t>Established in the year 2009 we &amp;ldquo;Kawal Fashion&amp;rdquo; are well appreciated name in the market established at Delhi (India). We are best Manufacturer Wholesaler and Retailer of Kids Plazo Kids Frock Kids Gown Kids Jump Suit Girls Gown and many more. All these kids&amp;rsquo; garments are designed by our fashion experts. Our fashion designers are creative talented and experienced in this niche. They create these kids&amp;rsquo; garments keeping in mind the current trends of market and customer requirements. All these kids&amp;rsquo; garments are available in many sizes and color options. These kids&amp;rsquo; garments can easily avail from us at affordable rates.</t>
  </si>
  <si>
    <t>Established in 2016 Grace Opticals Traders is a leading manufacturer retailer and wholesaler instrumental in offering a massive variety of products such as Ladies Shoulder Bags Ladies Hand Bags Ladies Office Bags etc. Designed underneath the command of assiduous personnel these provided products are thoroughly recommended in the industry. Not only this the complete range is thoroughly examined before getting dispatched at the premises of our customers. Available in a range of provisions these are widely recommended in the industry owing to their comfort level seamless finish softness and longer life.</t>
  </si>
  <si>
    <t>&lt;p&gt;Since commencement our company has set the benchmark in the manufacturing of Men's Shirt Stand Collar Shirt Printed Shirt Plain Shirt and Men's Plain Kurta. Latest techniques are adopted to stay in tune with the challenges of industry.</t>
  </si>
  <si>
    <t>Incorporated in the year 2010 Kapsa India is one of the famous names in the market. Our ownership type is a sole proprietorship. The head office of our business is situated at Karol Bagh Delhi. Our company holds immense experience in this domain and is involved in manufacturing a wide assortment of Men's Shirt Stand Collar Shirt Printed Shirt Plain Shirt and Men's Plain Kurta. Our entire product range is assembled using branded components and latest manufacturing technology which has make our products unmatched from counterparts and outstanding in all aspects. Our ethical policies reliable dealings and timely assurance of the fulfillment of orders have also assisted us positioning an enviable niche in the industry.</t>
  </si>
  <si>
    <t>Established in 1986 Sahib International are engaged in manufacturing a broad assignment of Girls Suits Girls Skirt Top Girls Frocks Girls Capri Girls Dresses Kids Palazzo Set Kids Lehenga Choli Girls Jeans Top Girls Tops Girls Kurti and many more. Streamlined and standard production of these Afghani Suits Girls top and Girls Set are assured with the aid of our state-of-the-art infrastructure. Afghani Suits Girls top and Girls Set are delivered in safe and accurate manner due to our logistic professionals make use of our wide delivery network and excellent transportation facilities. Known for their alluring design eye-catching appearance and perfect finishing these Traditional Afghani Suits Girls Top and Girls Set are available with us in various sizes colors and patterns. Bulk orders of Afghani Suits Girls top and Girls Set are effectively managed due to our large production capacity.</t>
  </si>
  <si>
    <t>Incepted in the year 2009 Mandi Design Studio is an eminent business name engaged in manufacturing an exclusively fabricated assortment of Women Wears Mens Wears Ladies Top Ladies Suits and Ladies Dresse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t>
  </si>
  <si>
    <t>Since establishment in 2016 United Printers &amp;amp; Labels has come up as one of the leading organization engaged in wholesaling service providing and trading of Mobile Bluetooth Printer Barcode Printer Barcode Labels Barcode Ribbons and many more. Our mentioned products are highly regarded for their features like smooth performance compact size easy to carry glossy finish high tearing strength and lightweight. We have huge demand coming from manufacturing logistics retail service defence and aviation sector from all across the markets. We make these products undergo various stages of quality tests to ensure its smooth performances.</t>
  </si>
  <si>
    <t>Established in 2005 Deepali Fashion is a distinguished manufacturer and wholesale trader of a premium quality of Girls Frocks Ladies Kurtis Ladies Tops and Ladies Leggings. Our offered products are a precisely prepared and best in class. These products are immensely in demand in various commercial industries for their tear resistance enhanced life and accessibility in various choices. Our customers can obtain these products in abundant choices and assortments as per the demands and necessities.</t>
  </si>
  <si>
    <t>Established in 2007 SKS Technologies is a fast growing company and captivated in manufacturing of a wide range of Audio Visual Equipments Document Camera Board Duster Interactive Panel and many more. These products are manufactured by us in obedience with prevailing market trends and as per the international quality standards utilizing optimum quality material. Our material is taken from most genuine vendors accessible in the industry. Obtainable products are extremely valued in national market for their variety seamlessness and long shelf life. Besides our quality testers test the quality of these available products on numerous factors to make sure the superiority and quality.</t>
  </si>
  <si>
    <t>Established in the year 2012 Chess Player is one of the foremost manufacturer and wholesaler of Men Jeans Men Shirt Men Pants Ladies T-Shirts Ladies Jeans Ladies Shirts. These clothes are tremendously admired owing to their long-lasting nature fade resistance superior finish and excellent quality. All these clothes are fabricated by experts employing the premium quality fabrics and progressive techniques. Moreover we offer these clothes in wide-ranging designs that meet on patrons and industry demand. Besides quality inspectors check the entire collection of clothes according to the illustrated parameters of the industry to ensure the premium quality and long lasting nature. In tune with clients&amp;rsquo; varied requirements we offer these products in many patterns to select from.</t>
  </si>
  <si>
    <t>Incepted in the year of 2014 I.S. Apperals is a reliable organization affianced in manufacturing and wholesaling Men Jeans and Ladies Jeans. Besides these there are several other products manufactured such as Men Designer Jeans Men Balloon Fit Jeans Men Slim Fit Jeans Ladies Designer Jeans Ladies Stylish Jeans and many more. The products are delivered by us in compliance with the market set standards and extremely demanded by the customers. Additionally we provide product variety in various specifications at inexpensive rates. Our main manufacturing brand is Z-Feel.</t>
  </si>
  <si>
    <t>We &amp;lsquo;Project films &amp;amp; fashions&amp;rsquo; are ImporterTraderDistributorWholesalerSupplier Of Packaging &amp;amp; Lamination Films Such as Decorative filmBOPP Lamination filmThermal Lamination filmPVC shrink Wrap film etc in India.\r\nWe are small manufacturerWholesalerRetailerExporter of wide range of Indian Wooden Handicrafts like God StatueBirds Statue Animal Statue Tables &amp;amp; Shelves etc. Stainlessware Copperware for Kitchenware &amp;amp; Barware like Moscow Mule/MugsCopper water bottles Cutlery Etc. Manufactured by high quality raw materials &amp;amp; examined by a quality inspecting team before dispatched to our foreign buyers &amp;nbsp;from India..\r\nCompany Profile:-\r\n&amp;nbsp; &amp;nbsp; &amp;nbsp; &amp;nbsp; &amp;nbsp; &amp;nbsp; &amp;nbsp; &amp;nbsp; &amp;nbsp; &amp;nbsp; &amp;nbsp; &amp;nbsp; &amp;nbsp; &amp;nbsp; &amp;nbsp; &amp;nbsp; &amp;nbsp; &amp;nbsp;Basic Information\r\n&lt;ul&gt;\r\n&lt;li&gt;Nature of Business:- Small Manufacturer-cum-trader/Small ManufacturerDistributorWholesalerRetailer&lt;/li&gt;\r\n&lt;li&gt;Registered under section 12(1) of the LLP Act2008 in Ministry of Corporate Affairs ( Govt of India)&lt;/li&gt;\r\n&lt;li&gt;Legal status of firm: Partnership Firm (LLP)&lt;/li&gt;\r\n&lt;/ul&gt;</t>
  </si>
  <si>
    <t xml:space="preserve">&lt;p&gt;Established in the year of 2016 Expressionz is the leading Manufacturer of  Ladies Gowns Ladies Kurtis and Ladies Tops and much more. &lt;p&gt; </t>
  </si>
  <si>
    <t>&lt;p&gt;Siddhi Vinayak is an illustrious name immersed in providing a top-class assortment of services comprising Flex Printing Services Digital Printing Services and Direct Sunboard Printing Services.</t>
  </si>
  <si>
    <t>Siddhi Vinayak is amid the most eminent organizations betrothed in providing an immense variety of services comprising ELO Digital Printing Services T-shirts-Cap Printing Services LED 3D Board Printing Services Standee Printing Services Canopy Printing Services Back Drop Printing Services Crystal 3D Signage Services Brochure Printing Services Backlit Board Printing Services and Glow Sign Board Printing Services. A crew of skilled personnel renders these services with supreme precision reliability and flawlessness in the assured span of time. Under the above mentioned categories we present these services Flex Printing Services Digital Printing Services Direct Sunboard Printing Services ELO Digital Printing Services T-shirts-Cap Printing Services LED Letters Sign Board Standee Printing Services Canopy Printing Services and Back Drop Printing Services. Together with this the cost effective rates at which we are imparting these services make these highly acclaimed. We have received a praiseworthy position in the market due to our affluent industry understanding and quality services.</t>
  </si>
  <si>
    <t>Established in 2013 Since its foundation Nature Care Industries has come up as one of the highly regarded organizations Wholesaler and Trader in products such as Carry Bags Non Woven Fabrics and Non Woven Wax Strip Roll. These are manufactured as our vendors&amp;rsquo; end using high-quality fibber yarns fabrics and eco-friendly material that is procured from trusted retailers of the industry. The entire range is highly demanded grocery shops malls and garment industry. Our customers highly appreciate this because of their eco-friendly quality softness recyclability lightweight easy maintenance high tear strength and colour fastness. Moreover to meet the varied requirements of customers we offer our product in various sizes patterns colours shapes and designs at nominal rates.</t>
  </si>
  <si>
    <t xml:space="preserve">&lt;p&gt;Our company manufactures exports trades in the emerging sector of paper shopping bags by using recycled materials. Our expertise has enabled us to become a leader as well as dominate the market in the relative spheres. &lt;p&gt; </t>
  </si>
  <si>
    <t>We &amp;ldquo;Traacy Fashions&amp;rdquo; are a Sole Proprietorship Firm established in the year 2016 at Delhi (India). Being a quality oriented company we are the leading manufacturer trader and wholesale supplier of high qualityLadies Kurti Ladies Plazo Suit Ladies Lehenga Ladies Plazo Ladies Saree Party Wear Saree etc. Under the direction of our mentor &amp;ldquo;Yogesh (Owner)&amp;rdquo; we have marked a distinct position in the market.</t>
  </si>
  <si>
    <t>Founded in&amp;nbsp;2006&amp;nbsp;Darjee Men's Wear&amp;nbsp;is an illustrious manufacturer supplier wholesaler and retailer of an inclusive compilation array of &amp;nbsp;Corporate Uniform Shirt&amp;nbsp;Ladies Caps Men's Belts&amp;nbsp;Shirt Cufflink Contemporary Closets Corporate Wears Corporate Tie Tie Box Men Blazers Tie Clips Designer Jeans Corporate T Shirt.&amp;nbsp;These products are fabricated under the backing of latest technology under the domination of well-trained designers who have vast expertise in this domain. The presented garments are largely esteemed amid the clientele for their tempting designs skin-friendliness best appearance shrink resistance and softness. Moreover with the help of best transportation and large warehouse we are fulfilling the bulk requirements of clients.</t>
  </si>
  <si>
    <t>&lt;p&gt;Rani Sati Garments is an eminent organization engaged in manufacturing and supplying a wide range of Kids Woolen Jackets Ladies Sleevesless Jacket Ladies Full Sleeve Jackets Ladies Pajamas Ladies Jegging Women Palazzo Pants.</t>
  </si>
  <si>
    <t>Since our commencement in the year 2017 we Rani Sati Garments are acknowledged in the industry as one of the eminent organizations engaged in manufacturing a comprehensive range of Kids Woolen Jackets Ladies Sleevesless Jacket Ladies Full Sleeve Jackets Ladies Pajamas Ladies Jegging Women Palazzo Pants and Women Long Skirts. High tearing strength lightweight fine finish colorfastness alluring appearance and sophisticated look are some of the features of our offered range of garments. The offered range is provided in different colors and designs at industry leading prices. Owing to our transportation facility we have been able to dispatch the offered range in stipulated time-period at the customers' premises.</t>
  </si>
  <si>
    <t>Established in 2013 National Group Of Apparels is a reliable organization affianced in manufacturing of Cotton Apron Sport Cap Mens Jacket Mens Pant Rain Suit Mens Shirt Sport Socks Mens Tie and many more. The products are delivered by us in compliance with the market set standards and extremely demanded by the customers. Additionally we provide product variety in various specifications at inexpensive rates.</t>
  </si>
  <si>
    <t>Established in 2006 DVS System are leading Trader Supplier Service Provider Distributor Wholesaler and Installer of CCTV Cameras Boom Barriers UHF Card Dispensers Digital Door Lock System Alarm Systems Video Phone Monitor Electronic Door Remote Kit Door Phone. All these security cameras are sourced from best vendors of this niche. These security cameras are manufactured with the use of modern machines and hi tech technology to keep these security cameras perfect in functionality. Our vendors are smart and hard working in this realm. Keeping in mind the current market standards our vendors crafted security cameras in simple manner. Easy installation best picture quality and pocket friendly rates make our security cameras highly appreciated by our customers.</t>
  </si>
  <si>
    <t>Established in 1999 we &amp;ldquo;Pee Ess Toys Industries&amp;rdquo; are the biggest Manufacturer of Soft Toys Kids Soft Bags Kids Balls Soft Pillow etc. \r\n&lt;p&gt;&amp;nbsp;</t>
  </si>
  <si>
    <t>Established in 1999 we &amp;ldquo;Pee Ess Toys Industries&amp;rdquo; are the biggest Manufacturer of Soft Toys Kids Soft Bags Kids Balls Soft Pillow etc. All these soft toys are designed and created by our professionals with the utilization of best quality fabrics skills and designs. All these soft toys are available in many colors sizes and fabrics as per the requirements of customers. We are available online as well with all our soft toys with up to dated rates details and colors that help our customers to choose and buy these soft toys in an easy manner. All these soft toys are washable light weighted and made from the best fabrics. We have the quality team that keeps a close eye on the fabrication to keep our customers contended. We render our customers many pleasing services like 24 hours assistance free shipping and order tracking features to keep them delighted with us.</t>
  </si>
  <si>
    <t>We RAINFIA ENTERPRISES are manufacturer and exporter of a superior assortment of Leather Goods Fashion Accessories Trims and specially handicrafts item which use in garments during its preparation and other handicrafts items.Understanding the ever increasing and changing demand of fashion accessories products in the present competitive market we Rainfia Enterprises are putting sincere efforts in the direction of nurturing long term relations with the esteemed customers. We engaged in offering customization facility on our product range.</t>
  </si>
  <si>
    <t>There is very interesting story about the teddy bear. The teddy bear is a soft toy in the form of a bear. Developed apparently simultaneously by toymakers Morris Michtom in the US and Richard Steiff in Germany in the early years of the 20th century and named after PresidentTheodore \Teddy\ Roosevelt Jr. the teddy bear became an iconic children's toy celebrated in story song and film.[1] Since the creation of the first teddy bears which sought to imitate the form of real bear cubs \teddies\ have greatly varied in form style and material.\r\nWe are the one of the leading manufacturers and exporter of soft toys and home furnishing items. Our professional make soft toys which is best in industry use best raw material. we are the best manufacturer in industry. Our company has set up a professional R&amp;amp;D center where more than 10 designers develop soft toy animals pillows soft toys bags and valentine gift items etc.</t>
  </si>
  <si>
    <t>Established in the year 1980 Goel Textile is one of the leading firms engaged in Manufacturing Wholesaling Trading Importing and Exporting of Ladies Kurti Ladies Designer Fabrics Ladies Dress Girl Tops Ladies Jackets Ladies Suits Ladies T Shirt Ladies Leggings and many more. These cloths are fabricated employing the industry tested textile that is obtained from industry competent merchants of market. Our presented cloths are enormously well-liked by customers owing to their long-lasting nature eye-catchy look neatly stitched and colorfastness. Our fabrication unit is embedded with automatic stitching machines to fabricate these cloths as per present market trends. Apart from this we have selected an adroit team who has years of practice of this realm. Additionally to meet the diverse necessities of customers experts fabricate these cloths in diverse sizes and designs. In addition in order to present the finest quality cloths we also check on varied quality standards using the advanced techniques.</t>
  </si>
  <si>
    <t>Established in 1980 Yash International (HUF) is one of the foremost organizations engaged in trading and wholesaling of Ladies Suits Ladies Lehenga Ladies Sarees and Suit and Shirt Fabric Material. Our presented cloths are enormously well-liked by clients owing to their long-lasting nature eye-catchy look neatly stitched and colorfastness. To offer these cloths as per current market trends we are associated with some reliable vendors who have rich industry skill and experience. In addition in order to present the best quality cloths experts also check these products on diverse quality standards employing the advanced techniques.</t>
  </si>
  <si>
    <t>&lt;p&gt;We identify ourselves as the leading Manufacturer of apparels like Kids Jacket Shirts Kids Denim Jeans Kids Baba Suit Kids Nehru Jacket etc</t>
  </si>
  <si>
    <t>We identify ourselves as the leading Manufacturer of apparels like Kids Jacket Shirts Kids Denim Jeans Kids Baba Suit Kids Nehru Jacket etc</t>
  </si>
  <si>
    <t>&lt;p&gt;We are one of the foremost trader retailer and supplier of high quality assortment of ready made garments and Raymond fabric. Our product range is valued for its features like durability texture and color consistency.</t>
  </si>
  <si>
    <t>We are one of the renowned Traders Retailers and Suppliers of high quality assortment of Readymade Garments and Raymond fabric. Our product range comprises Men&amp;rsquo;s T-Shirts Men shirts Men's Trousers Men&amp;rsquo;s Suits Men&amp;rsquo;s-Blazers Raymond Fabrics Men&amp;rsquo;s Ties Men&amp;rsquo;s Kurta and Jens. These products are sourced from some of the reliable vendors of the industry who fabricate these products in compliance with international quality standards.&amp;nbsp; Our products are appreciated for their features like durability texture and color consistency.\r\n&amp;nbsp;\r\nWe are backed by a well developed warehousing unit and a team of highly skilled professionals these two factors enable us to provide our clients premium quality product assortment to our valuable clients. Our product range is fabricated in compliance with international quality standards by our trusted vendors who are widely known for the high quality standards in the industry. In order to meet the diversified requirements of our valuable clients we also provide customized product range to our clients with the assistance of our vendors.</t>
  </si>
  <si>
    <t>&lt;p&gt;We &amp;ldquo;Deep Traders&amp;rdquo; are biggest Manufacturer of garments like Kids Jeans Mens Jeans and Mens Cargos. All these garments are trendy stylish and available with long lasting colors.</t>
  </si>
  <si>
    <t>We &amp;ldquo;Deep Traders&amp;rdquo; are best name in the market established in the year 2004 at Delhi (Delhi India). We are the best Manufacturer of garments like Kids Jeans Mens Jeans and Mens Cargos. All these garments are designed by our fashion experts with the use of best tools and fabrics. These garments are breathable and very soft to wear. Our fashion experts are qualified and creative in approach. They create these garments in many colors and size options to keep them best. Our customers can avail this array of garments at lowest rates.</t>
  </si>
  <si>
    <t>&lt;p&gt;Chanana Textiles is one of the leading Trader and Wholesaler of Ladies Stoles Ladies Chiffon Scarf Ladies Bandhani Dupatta Mens Stole Ladies Printed Dupatta Ladies Plain Dupatta and many more.</t>
  </si>
  <si>
    <t>Established in the year 2000 Chanana Textiles is an eminent business name readily affianced in Trading and Wholesaling an exclusively fabricated assortment of Ladies Stoles Ladies Chiffon Scarf Ladies Bandhani Dupatta Mens Stole Ladies Printed Dupatta Ladies Plain Dupatta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We are one of the leading manufacturers and suppliers of a wide range of high quality Artificial Jewellery and Handicraft Items such as earrings candle stands photo frames etc. Our products are known for being exquisite and elegant.</t>
  </si>
  <si>
    <t>&lt;p&gt;&amp;nbsp;We are Leading Wholesaler and Supplier. We deals in men's suit Fabric Safari suit gift pack Linen fabric etc.\r\n&lt;p&gt;kurtiesleggingskashmiri shawls suits .stoles.\r\n&lt;p&gt;bedsheets and blankets.\r\n&lt;p&gt;&amp;nbsp;</t>
  </si>
  <si>
    <t>We Spring Enterprises are having vast experience in the sector of Garments (For Ladies garments initially) and artificial Jewelries. We are now entering into the sector of E Commerce and shall proof ourselves as a leading brand in e world too.\r\nWe will spread our name into the sectors of Leather Garments (For Men and Children) Kitchen Item and Makeup Products very soon.\r\nWe assure the quality products to our customer with easy and handy way of buying through our website or phone application.\r\nOur Customer Satisfaction is our priority.</t>
  </si>
  <si>
    <t>Rosemary Bag House was established in 2012 and it is a highly prominent company betrothed in wholesaler and manufacturer of Gents Wallet Ladies Clutches Ladies College Bag Ladies Duffle Bag Ladies Pithu Bags Ladies Purse and Ladies Side Bag etc. We are bestowed by a crew of endowed and well-informed workers and professionals which is the potency of our enterprise.</t>
  </si>
  <si>
    <t>Established in the year 2015 we Autronicals Infotech Pvt. Ltd. are engaged in manufacturing a wide range of handpicked quality of Robotics Components LED Bulbs and Home Automation System. The product range consists of Home Automation System Robotics Component Location Tracking Device Power Bank CCTV Camera Laptop Adapter Mobile Adapter etc. Streamlined manufacturing of Power Bank CCTV Camera and Home Automation System is assured due to our modern infrastructural facility. Known for their consistent performance sturdy construction and enhanced functional life the power bank CCTV camera and home automation system are available with us in various technical specifications. Wide distribution network is used by our logistic support for the purpose of ensuring well-timed delivery of Power Bank CCTV Camera and Home Automation System. By following total quality management the quality of Power Bank CCTV Camera and Home Automation System is always maintained in accordance to the international standards.</t>
  </si>
  <si>
    <t>Established in 2011 Uma Creation are the leading Manufacturer Wholesaler and Trader of Girls Top Ladies Tunic Girls Shirt Ladies Long Gown Girls Skirt Ladies Kurti and Girls Lower. Their resistance against fading and shrinkage make the Girls Top Ladies Tunic Girls Shirt Ladies Long Gown Girls Skirt Ladies Kurti and Girls Lower highly demanded in the market. The Large production capacity of Girls Top Ladies Tunic Girls Shirt Ladies Long Gown Girls Skirt Ladies Kurti and Girls Lower has helped us in meeting bulk assignments. Well-timed delivery of Girls Top Ladies Tunic Girls Shirt Ladies Long Gown Girls Skirt Ladies Kurti and Girls Lower is assured by our logistic support systems that make use of wide distribution network. Payment such as cash online and net banking is rendered to patrons keeping their convenience and ease in mind.</t>
  </si>
  <si>
    <t>We &amp;ldquo;Shah Electronics&amp;rdquo; are a highly acknowledged organization engaged in wholesale trading of Dome Camera Digital Video Recorder DVR Surveillance System CCTV Camera Cable CCTV Camera Wire and many more. It was established in the year 1983 at Lajpat Rai Market Delhi. With our vast industrial experience in this business we are involved in offering an extensive quality range products. Our team belongs to strong technical background with upmost working capacity and products are highly acclaimed for their assured quality. At the time of manufacturing our vendors give straight attention towards our quality. Our firm always provides timely dispatch without avoiding the market demand.</t>
  </si>
  <si>
    <t>&lt;p&gt;Established in the year 2007 we Deepak Saree Centre are a highly reliable and trustworthy firm engaged in the Wholesaling Supplying and Trading of Embroidered Saree Designer Georgette Saree.</t>
  </si>
  <si>
    <t>Established in the year 2007 we Deepak Saree Centre are a highly reliable and trustworthy firm engaged in the Wholesaling Supplying and Trading of Embroidered Saree Designer Georgette Saree Designer Tant Saree Designer Wedding Sarees Lucknowi Saree Bandhej Saree Lehenga Chunri. We are commended for the provision of top quality garments to our esteemed customers at highly realistic market prices. These garments are recognized for being easy to clean and tear resistance nature. Being skin-friendly these saree are highly comfortable to wear and skin-friendly in nature.</t>
  </si>
  <si>
    <t>Himalaya's story began way back in 1930. A curious young man riding through the forests of Burma saw restless elephants being fed the root of a plant which helped pacify them. Fascinated by the plant's effect on elephants this young man Mr. M. Manal the founder of Himalaya wanted to scientifically test the herb's properties.\r\n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r\n&amp;nbsp;</t>
  </si>
  <si>
    <t>Incorporated in the year 1997 Rishabh Industries is emerged amongst the commendable manufacturers of a qualitative assortment of Electric Iron Roti Maker Immersion Water Heater and Electric Juicer. By using advanced techniques and finest quality raw materials our industrious professionals manufacture these products in conformity with the industry laid standards. The products offered by us are widely demanded and known for their alluring design low maintenance rugged construction elevated durability longer working life and less power consumption. Apart from this we deliver the complete offered range within the assured period of time at most economical prices.</t>
  </si>
  <si>
    <t>&lt;p&gt;Tiaraa is artificial fashion Jewelry Company based in Delhi.&amp;nbsp; We invite you to explore for yourself and treat yourself royally in an alluring&amp;nbsp;range fashion jewelry in our catalog.</t>
  </si>
  <si>
    <t>&lt;p&gt;'Parth Footwear' involved in Manufacturing a broad assortment of Ladies Slippers and Ladies Sandal.</t>
  </si>
  <si>
    <t>We 'Parth Footwear' A brand name of mp9 from 2000 are a highly famous organization of the industry involved in Manufacturing a broad assortment of Ladies Slippers and Ladies Sandal.</t>
  </si>
  <si>
    <t>We Arora Saree Selection Pvt. Ltd. are leading Trader and Supplier established in Delhi. We are the biggest name in the market offering best array of ladies garments like Party Wear Sarees Stitched Suits Lehenga Sarees Wedding Lehengas Lightweight Lehengas Printed Suits Printed Sarees etc.  They are designed and designed with the use of best quality machines fabrics and tools. They are stylish and latest in designs. They are available in many color options designs and finishes. They are highly appreciated for its quality durability and skills. They are highly appreciated for its designs quality stylish appeal and very cost effective rates.</t>
  </si>
  <si>
    <t>&lt;p&gt;Vijay Kumar &amp; Sons is one of the leading wholesalers of Hair Bands Ladies Bags and Ladies Clutches. We offer these at market leading rates.</t>
  </si>
  <si>
    <t>Vijay Kumar &amp; Sons is involved in wholesaling a huge compilation of Hair Bands Ladies Bags and Ladies Clutches. Manufactured making use of supreme in class material and advanced tools and technology at our vendor&amp;rsquo;s end; these are in conformism with the guidelines defined by the market. Along with this these are tested on a set of norms prior final delivery of the order.</t>
  </si>
  <si>
    <t>When it comes to meeting the requirements of cheap steam for processing works then our range of boilers is the primal choice of our customers. Our boilers are precision engineered for ensuring simple structure less fuel consumption simple handling and minimum maintenance cost. Oriental Expeller Industries was incepted in 1966 and since then it has become a leading manufacturer supplier and exporter of an assortment of products which includes Baby Boilers Boilers Accessories Hydraulic Presses Hawai Chappal Plants Canvas Shoes Plants Rubber Bale Plants Coal Fired &amp; Chemical Plants etc. In addition we also undertake all types of Fabrication Job Works of Chemical Plants and Machinery as per the requirements of our customers.All our products are developed in conformation with the high quality international standards. With around 43 years of experience in the field we have sustained the high quality of all our products along with meeting the specific requirements of our customers. Our customers belong to different industries and continuously acknowledge the quality &amp; performance of our products.</t>
  </si>
  <si>
    <t>We &amp;ldquo;M. V. Creation&amp;rdquo; are biggest name in the market established in the year 2011. We are the biggest Wholesale and Trader of kid&amp;rsquo;s toys like Candle Lamp Toys Watch Kids Toys Pen Holder and much more. All these kid&amp;rsquo;s toys are designed by our vendors with best skills and experts. Our offered kid&amp;rsquo;s toys are beautiful crack free and plastic made. These kid&amp;rsquo;s toys are light weighted and available with very eye catching design. These kid&amp;rsquo;s toys are loved our clients for its latest finish quality and fancy appeal. Our customers can buy these lovely looking kid&amp;rsquo;s toys from us at market leading rates.</t>
  </si>
  <si>
    <t>Khel Bhawan is devotedly occupied in wholesaling and distributing a huge series of Mens Sandals Mens Sneakers and Canvas Shoes. All our products are highly praised by customers for their features such as top quality durable nature perfect finishing attractive patterns long lasting nature and beautiful designs. Along with this to serve to the varied requirements and demands of patrons we offer these products in varied sizes and designs at reasonable rates.</t>
  </si>
  <si>
    <t>Established in the year 1982 in Delhi India we Shiv Saree Bhandar are the leading manufacturer and supplier of Hand Embroidery Sarees Bridal Sarees Wedding Sarees Party Wear Sarees Lehenga Sarees Girlish Lehengas Diamond Chiffon Printed Sarees Georgette Sarees Crepe Jacquard Printed Sarees Digital Printed Sarees Chiffon Dyed Sarees and Raja Print Sarees. The offered sarees are usually worn on festival party wedding and other special occasion. These sarees are designed using high grade fabrics and other allied material under the guidance of our knowledgeable designers as per the latest fashion trends. The fabrics and other allied material we use in designing process are procured from reliable vendors of the market. In order to meet the specific requirements of our esteemed clients we make available these sarees in a plethora of patterns colors designs fittings and sizes. These sarees are highly appreciated among our clients due their smooth texture shrink resistant colorfastness fine-stitching perfect fitting and skin friendliness.</t>
  </si>
  <si>
    <t>Established in 2002 we A J Enterprises is an eminent firm indulged in manufacturing a variety of products such as Men Suits Men Blazers College Uniform Mens Designer Kurta Pajama Men Shirts Men Long Coat etc.\r\n&lt;p&gt;&amp;nbsp;</t>
  </si>
  <si>
    <t>Established in 2002 we A J Enterprises is an eminent firm indulged in manufacturing a variety of products such as Men Suits Men Blazers College Uniform Mens Designer Kurta Pajama Men Shirts Men Long Coat etc. We are bequeathed by a crew of brilliant and well-informed workers and specialists which is the potency of our innovativeness. These professionals quickly understand our work and business services with little information. With the great standards of capability of our team we have been able to endlessly provide these products and services according to the universal quality norm.</t>
  </si>
  <si>
    <t>Incepted in 2015 A &amp; A Fashion is a highly prominent company betrothed in Manufacturer And Wholesaler Mens Check Shirt Mens Plain Shirt Mens Strip Shirts Mens Denim Shirt Mens Dobby Shirt and much more. We are bestowed by a team of delightful and well-informed workforces and specialists which is the effectiveness of our innovativeness. These professionals quickly understand our work and business services with little information. With the great standards of capability of our team we have been able to endlessly provide these products according to the universal quality norm.</t>
  </si>
  <si>
    <t>We &amp;ldquo;Zababa Industries&amp;rdquo; are perfect name in the market established in the year 2016 at Delhi (Delhi India). We are the best Manufacturer and Wholesaler of garments like Balloon Jeans Comfortable Jeans and Denim Jeans etc. All these garments are designed by our style experts with the use of best fabrics and tools. Our fashion experts are stylish and trendy in designs. They create these garments keeping in mind the current market standards. These garments are available in many sizes and designs. Our customers can avail this array at affordable rates.</t>
  </si>
  <si>
    <t>We are a manufacturer of DMS Shoes Military Boots Safety shoes and all Leather products. We have Supply our goods to Indian Army Government Departments and also export our goods. Rare Fashion Collection is a leading manufacturing and trading company based in Delhi Kanpur which has been successful supplying our goods across the globe. We would be obliged to put into your attention that we are distributing our products overseas. The product contains high quality in affordable price also. Our Product:DMS Shoes Jungle Shoes  Light Weight Dms Shoes Flying Boots Combat Boots Oxford Shoes Officer Shoes Safety Shoes Industrial Safety Shoes Derby Shoes Riding Boots Leather Shoes Leather Wallet Hand Bags Belts Etc.</t>
  </si>
  <si>
    <t>&lt;p&gt;We Ritika Electronics from 2017 are highly engaged in manufacturing and wholesaling a wide gamut of Electrical Transformer Mobile Charger Transformer etc.</t>
  </si>
  <si>
    <t>We Ritika Electronics from 2017 are highly engaged in manufacturing and wholesaling a wide gamut of Electrical Transformer Mobile Charger Transformer etc.</t>
  </si>
  <si>
    <t>Incepted in the year 1995 Shiva Cables is a distinguished manufacturer trader wholesaler and retailer offering an enormous consignment of Domestic Cables Co Axial Cables Domestic Fans Teflon Cables Glass Wire Cables Shielded Cables Industrial Cables CCTV Camera Cable Submersible Cables Computer Cables Copper Cables Speaker Wires and many more. Keeping ourselves adhered with predefined industrial standards we seek to provide our clients energy-efficient easy to install high strength and durable products. Focusing on diversified applications of our offered products and their required capacity from low to high we provide them in varied specifications. Presently we are in association with whopping number of clients who help us in understanding market requirements in a better way.</t>
  </si>
  <si>
    <t>Collart Enterprises was established in the year 2002 and is located in Uttar Pradesh India. The company is engaged in Manufacturing and Supplying a wide array of Designer Products that includes Ladies Wear Designer Shawls Linen Scarves Silk Ties and many others. Under the expert guidance and fruitful efforts of our honorable Proprietor Ms. Shuchita Manchanda the company has been scaling new heights of success in all its business endeavors.</t>
  </si>
  <si>
    <t>&lt;p&gt;We are the topmost wholesaler and trader of Ladies PU Sandal Ladies Flat Sandal Ladies Sandal and many more. These products are widely known for their elegant design.</t>
  </si>
  <si>
    <t>Sonia Footwear is one of the reputed companies in the market. We are working as a sole proprietorship based entity. The head quarter of our corporation is located in Delhi (India). We are the leading wholesaler and trader of this domain engaged in offering a wide range of products such as Ladies PU Sandal Ladies Flat Sandal Ladies Sandal and many more. These products are well tested on various quality parameters.</t>
  </si>
  <si>
    <t>&lt;p&gt;As per the modern market developments we are manufacturing and supplying a broad assortment of Anarkali Suits Ladies Lehenga Straight Suits Gown Suit Ladies Salwar Kameez Designer Kurti.</t>
  </si>
  <si>
    <t>We Rama Creation from 2006 are manufacturer and supplier of an extensive range of Anarkali Suits Ladies Lehenga Straight Suits Gown Suit Ladies Salwar Kameez Designer Kurti. These products are manufactured and designed by using optimum quality fabric. These products are highly needed for their attractive design and strong stitching features. Moreover we are offering this array at reasonable prices. Apart from this these products are highly used by the ladies to wear on various occasions like wedding engagements and festivals.</t>
  </si>
  <si>
    <t>About us\r\nFeel like treating yourself to an Authentic North Indian Meal???\r\n\r\nPind Balluchi is the ideal place to satiate all your North Indian food cravings and transports you into the quintessential Pind of Punjab. Known across the country for its delectable North Indian Delicacies The experience starts from the entrance itself where effigy of traditionally attired Sardar Ji is sitting in a Manji (traditional cot) and Durban in a typical punjabi dress welcomes you with a Sat Sri Akal. The traditional entrance doors jharokhas wooden chairs lanterns add on to the entire village set up along with the waiters of the restaurant who are attired in a traditional uniform. \t\t\t  Artificial Banyan Tree under the romantic and cozy moon lit sky effects mud plastered walls jharokhas with dazzling hanging beads and bangles play a vital role in enhancing the aesthetics of the restaurant. The open kitchen of the restaurant resembles an open dhaba with simmering effects of tandoors and steamy tawa preparations which makes your dining experience a memorable one.</t>
  </si>
  <si>
    <t>&lt;p&gt;We are presenting an extensive collection of&amp;nbsp;Long Strip Bag Ladies Hand Bag Ladies Leather Hand Bag and Ladies Fancy HandBag. These are immensely well-liked in the market owing to their top quality and long lasting nature.</t>
  </si>
  <si>
    <t>Year of establishment 2017 we Trade 1 India are one of the most trusted names engaged in manufacturing a wide assortment of products such as Long Strip Bag Ladies Hand Bag Ladies Leather Hand Bag and Ladies Fancy HandBag. Our offered series of products are widely well-liked by patrons owing to their top features. Furthermore these products are duly checked on set quality norms to ensure their flawlessness. Further these products can be altered as per the precise necessity of customers at competitive prices.&amp;nbsp;</t>
  </si>
  <si>
    <t xml:space="preserve">&lt;p&gt;Our company is the foremost in manufacturing and wholesaling of Men's Casual Shirt Men's Formal Shirt Men's Party Wear Shirt and many more. Offered products are quality approved. &lt;p&gt; </t>
  </si>
  <si>
    <t>GK Enterprises was established in the year 2015 created a niche in the market. Ownership type of our firm is a sole proprietorship. Operational headquarter of our company is situated in Delhi (India). We are the leading manufacturer and wholesaler of Men's Casual Shirt Men's Formal Shirt Men's Party Wear Shirt and many more. The entire range is designed by using excellent quality fabric and latest techniques which have made them best in terms of quality reliability and effectiveness. Also stringent quality checks are been done by us over the entire range to make sure that our products are free from any defect and are in compliance with the norms defined by the industry.</t>
  </si>
  <si>
    <t>Jain Garments is a well-distinguished company widely works as manufacturer and trader since from 1989. Location of our organization is Azad Market Delhi. Our firm is involved in the business of Ladies Bra Cotton Bra Ladies Panty Cotton Panty and many more. Whole range is precisely designed by our experts keeping the upcoming needs and preferences of customers in mind. Available in the diversity of colors and sizes our products are getting enormously recognized among the large customers and have become their prime choice. The quality of the whole gamut is precisely examined on well-defined norms before they are been delivered into the market. We always use best quality fibers which are taken from any verified vendor.</t>
  </si>
  <si>
    <t xml:space="preserve">&lt;p&gt;We are a prominent firm occupied in manufacturer and Supplier of PVC Slippers EVA Slippers and PU Slippers ONLY for Ladies and Kids. </t>
  </si>
  <si>
    <t>Founded in 2011 Shyam Enterprises is a trusted firm occupied in manufacturer and Supplier PVC Slippers EVA Slippers and PU Slippers ONLY for Ladies and Kids. These products are highly known in the market due to their durable nature superior finish unique appearance and water resistance. Professionals employ the best quality material which is procured from industry known vendors to make these products. In addition manufacturing unit is settled with superior machines to make these products on existing market trends. Our advanced manufacturing unit assists us to make these products in diverse patterns that meet on customers demand. Empowered with our proficient team our entity has been successfully meeting the various necessities of our patrons. Experts are well familiar with the most current market trends. Furthermore professionals know the client&amp;rsquo;s requirements and make accordingly. Besides we are recognized among our esteemed patrons owing to our honest dealing ethical behavior fair business policy prompt delivery and vast distribution network.</t>
  </si>
  <si>
    <t>&lt;p&gt;Established in 2010 Fashion Frill has been engaged in the wholesale trader and retailer of a highly eminent and eminent series of Artificial Bangle Artificial Necklace Artificial Earring and Artificial Nose Pins etc.</t>
  </si>
  <si>
    <t>Incepted in the year of 2010 Fashion Frill has been engaged in the wholesale and trade of a highly eminent and eminent series of products like Artificial Bangle Designer Bangles Artificial Necklace Designer Necklace Artificial Earrings Artificial Finger Rings Artificial Nose Pins Artificial Pendant Artificial rings etc. Moreover these items are presented in conformance of our technical staff of professionals which hold rich and proficient dealing expertise in this economy.</t>
  </si>
  <si>
    <t>&lt;p&gt;Our firm is among the leading names in industry for manufacturing supplying exporting and trading a wide collection of Fancy Saree &amp; Designer Lehenga. These items are available in varied patterns at market leading rates.</t>
  </si>
  <si>
    <t>Established in 2016 We 'Aarti Creation' are involved in Manufacturer Wholesaler and Retailer of Designer Latkan Designer Necklace Bold Jewellery Designer Brooch Handicrafts Jewellery and Necklace Sets etc. These products are procured from the authentic vendors of the market. Our associated vendors adhere to the industry quality standards throughout the production process. The offered array of products is widely acknowledged for high quality user-friendliness attractive design durable finish standard and light weight.</t>
  </si>
  <si>
    <t>&lt;p&gt;With the help of our qualified professionals we are ranked amongst the notable manufacturers of a high quality gamut of Mens Shirts Men Fancy Shirts Men Casual Shirts Men Full Slave Shirt Men Formal Shirt&amp;nbsp;</t>
  </si>
  <si>
    <t>Established in the year 2017 Impactos Clothing&amp;nbsp;is emerged amongst the eminent manufacturers of an optimum quality array of Mens Shirts Men Fancy Shirts Men Casual Shirts Men Full Slave Shirt Men Formal Shirt Men Designer Shirt&amp;nbsp;and Men Denim Shirts. The provided garments are designed and fabricated by our skilled professionals in accordance with the prevailing trends of the market. Moreover these products are available in different sizes also.</t>
  </si>
  <si>
    <t>&lt;p&gt;Since our inception in the year 2002 we Natasha Industries is engrossed in manufacturing a qualitative range of SMPS Battery Chargers LED Lights and Street Light.</t>
  </si>
  <si>
    <t>Since our inception in the year 2002 we Natasha Industries is engrossed in manufacturing a qualitative range of SMPS Battery Chargers CCTV Camera Inverter Transformer Industrial Servo Stabilizer Inverter Cabinet Electric Inverter Solar Product LED Lights and Street Light. Our manufacturing unit is outfitted with the most sophisticated machines and tools which enable cost efficient production without compromising on the aspects of quality. Our products are durable highly efficient optimum performer and have long functional life. Moreover the support of robust infrastructure helps us to serve the bulk requirements of customers.</t>
  </si>
  <si>
    <t>&lt;p&gt;Divine India Enterprises is one of the leading manufacturers of Data Cable Aux Lead Mobile Charger Charging Leads Power Adapter Power Banks etc. We offer these at market leading rates.</t>
  </si>
  <si>
    <t>Divine India Enterprises is an eminent entity indulged in manufacturing a huge compilation of Data Cable Aux Lead Mobile Charger Charging Leads and USB Charger Charging Leads. Manufactured making use of supreme in class material and progressive technology these are in conformity with the guidelines defined by the market. Along with this these are tested on a set of standards prior final delivery of the order.</t>
  </si>
  <si>
    <t>&lt;p&gt;Established in the year of 2015 Royal Garments is the leading Manufacturer of Dhoti Kurta Mens Kurta With Churidar Mens Dhoti and much more.</t>
  </si>
  <si>
    <t>Year of establishment 2015 Royal Garments is&amp;nbsp; the prominent Manufacturer of Dhoti Kurta Mens Kurta With Churidar Mens Dhoti and much more.Our products are extremely well-liked owing to their superior finish lightweight and long-lasting nature. We provide these products in different patterns that meet on market demand.</t>
  </si>
  <si>
    <t>&lt;p&gt;Established in the year 1999 Muskan Footwear is the leading Manufacturer and Wholesaler of Mens Sports Shoes Ladies Slippers and much more. We offer these products at most reasonable rates.</t>
  </si>
  <si>
    <t>Established in the year 1999 Muskan Footwear is the leading Manufacturer and Wholesaler of Mens Sports Shoes Ladies Slippers and much more. We offer these products at most reasonable rates. In their development process we assure that only top notch material is used by our professionals along with ultra-modern tools. Besides this we check these on a variety of grounds before finally shipping them at the destination of our customers.</t>
  </si>
  <si>
    <t>&lt;p&gt;We are an eminent entity engaged in manufacturing a wide range of These products are highly appreciated among our clients for their durability fine finish highly comfortable lightweight and skin friendly.</t>
  </si>
  <si>
    <t>Established in the year 2009 in Delhi (India) we &amp;ldquo;Sanvi Enterprises&amp;rdquo; are the distinguished manufacturer of a qualitative collection of Sandal Upper Shoes Upper Sports Shoes Mens Sandal etc. These products are demanded in the market for their features like contemporary design skin friendliness perfect finish lightweight non-slippery durability and flexibility. In addition to this we offer these products in various sizes shapes and colors as per the requirements of our clients.</t>
  </si>
  <si>
    <t>S S Enterprises is one of the distinguished firms extremely indulged in manufacturing an extensive range of products such as Bag Pullers Designer Stickers Bar Mate Buckles and Stickers Rubber Watch Key Rings Silicone Labels Watch Straps and Silicone Stickers. These products are developed and designed by well-trained team in accordance with the set industry principles using the top-grade material and advanced techniques. To satisfy our customers in most effective way we are providing these products in many sizes and designs. Apart from this one can avail these products from us at leading market price within the promised period of time.</t>
  </si>
  <si>
    <t>&lt;p&gt;We are among the broadly known names of the industry engaged in manufacturing trading and wholesaling of best quality&amp;nbsp; Ladies Stoles Ladies Shawls Gents Shawls Raisin Shawls and Ladies Scarves.</t>
  </si>
  <si>
    <t>Established in the year 1932 we Ram Kishan Das Jageshwar Nath are engaged in manufacturing trading and wholesaling of Ladies Stoles Ladies Shawls Gents Shawls Raisin Shawls and Ladies Scarves. Provided collections of these products are designed by using qualitative fabric and progressive technology. These products are highly admired by the clients for their attractive colors higher durability easy to use and fine finishing features.</t>
  </si>
  <si>
    <t xml:space="preserve">&lt;p&gt;We &amp;ldquo;10 Vir Enterprises&amp;rdquo; are the foremost manufacturer and trader of excellent quality range such as Mobile charger Mobile Charger Wire and many more. All these products are provided in given time frame. &lt;p&gt; </t>
  </si>
  <si>
    <t>Incepted in the year 2016 we &amp;ldquo;10 Vir Enterprises&amp;rdquo; are a Sole Proprietorship (Individual) Firm and the foremost manufacturer and trader of optimum quality Mobile Charger Mobile Charger Wire Mobile Earphone Data Cable and many more. Located in Janakpuri (Delhi India) we have developed a state-of-the-art infrastructure facility. Under the valuable guidance of our Mentor &amp;ldquo;Mohammad Atikul Haque (Proprietor)&amp;rdquo; we are effectively going ahead in this competitive industry. The quality of entire range is accurately examined on well-defined norms before they are been delivered. Also our main focus is the maintenance of quality in products and for this we have adopted strict policies measures as well as guiding principles that have been suggested by industry for quality.</t>
  </si>
  <si>
    <t>We KIARA are the best name in the market established in the year 2011. We are the leading Manufacturer and Trader of Canvas Bags Cricket Kit Bags Executive Bags Hand Bags Hiking Bags School Bags Tool Kit Bags and Travel Bags. All these bags are designed by our professionals with the use of best fabrics and designs. Our experts are talented and most skilled in this realm. They create these bags keeping in mind the current market standards. All these bags are available in many specifications. These bags are light weighted and available in many eye-catching colors. Our customers can avail this array of bags at affordable rates.</t>
  </si>
  <si>
    <t>&lt;p&gt;Malak Foot Wear is a company with more than 50 years of experience in the wholesaler of footwear industry. We are the renowned manufacturer exporter supplier wholesaler and trader of different variety of footwear.</t>
  </si>
  <si>
    <t>Malak Foot Wear is a company with more than 50 years of experience in the wholesale Footwear industry. We are currently one of the largest sellers of high quality footwear in INDIA with more than 500 thousands pairs sold each year to over 500 outlets retail and wholesale around the Country. There are a number of reasons why these outlets stores in India come to Malak Foot Wear Co. for their needs:Speed of Delivery &amp;ndash; We have centrally located warehouses in the capital Delhi INDIA. Our warehouse enables us to quickly transport footwear to the south and to the north of INDIA.&amp;nbsp;Product specification &amp;ndash; Each of our set contains 6 pairs of footwear in sizes 3-8 unless you specifically ask otherwise. As a wholesale footwear seller you are guaranteed to receive outstanding customer service when compared to others.</t>
  </si>
  <si>
    <t>&lt;p&gt;N S Footwear is a noticeable ManufacturerTrader Supplier and Wholesaler of an elite range of Casual Slippers Gents Sandals Gents Slippers and Men Flip Flop. These products are available with us at industry foremost prices.</t>
  </si>
  <si>
    <t>Established in 2007 we N.S. Footwear are a recognized Manufacturer Trader Supplier and Wholesaler of Casual Slippers Gents Slippers  Gents Leather Slippers  Gents Sandals and Mens Flip Flop. These products are very much valued in the market owing to quality in less maintenance sturdiness and ability for performing for long. Products obtainable are developed with the assistance of experts and qualified professionals at our advanced unit. These professionals have immense understanding in their dominion. The product is developed in agreement with set quality standards that international authorities have set. The footwear has to assume various quality examinations to promise products quality in harmony with international standards. These obtainable products are highly appreciated at large scale in the nationwide market.</t>
  </si>
  <si>
    <t>&lt;p&gt;We are amongst the leading Wholesale&amp;nbsp;Trader of the diverse range of Bluetooth Speaker Mobile Accessories Wall Clocks Digital Watches Selfie Stick Computer Accessories and Car Accessories etc.</t>
  </si>
  <si>
    <t>&amp;nbsp;Established in the year 2016 at Shakurpur Delhi we &amp;ldquo;Kartikey Enterprises&amp;rdquo;&amp;nbsp;are a Sole Proprietorship (Individual) based firm involved as the&amp;nbsp;Manufacturer of a wide assortment of Denim Jeans. These products are known for their supreme quality and remarkable finish at the reasonable price in the fixed time period. Moreover these products are created by our skillful professionals.&amp;nbsp;</t>
  </si>
  <si>
    <t>&lt;p&gt;We &amp;ldquo;Sat Kartar Kitchenware&amp;rdquo; are involved in the Trader of Gas Stove Two Burner Gas Stove Three Burner Gas Stove Stainless Steel Gas Stove and LPG Stove.\r\n&lt;p&gt;&amp;nbsp;</t>
  </si>
  <si>
    <t>Incorporated in the year 1995 at Delhi India we &amp;ldquo;Sat Kartar Kitchenware&amp;rdquo; are Sole Proprietorship firm involved in the trading&amp;nbsp;a quality assortment of Gas Stove Two Burner Gas Stove Three Burner Gas Stove Stainless Steel Gas Stove and LPG Stove. All these products are provided to the customer after tested on various quality parameters. Being a client-oriented firm we strive hard to attain customer complete satisfaction by offering them elevated quality product range. Effective management joint effort &amp;amp; commonly valuable relationship with valued clientele will be the major drive. We also specialize in customization of the product according to the specific needs of various industries across the nation. Currently we are in association with most of the valuable clients of the industry to develop a niche market for ourselves. Under the management of our mentor &amp;ldquo;Davinder Seth (Proprietor)&amp;rdquo; we have achieved a perfect position in the industry.</t>
  </si>
  <si>
    <t>&lt;p&gt;We are one of the leading Manufacturers and Suppliers of high-quality Industrial Safety Products. These are highly demanded for better safety in industries.</t>
  </si>
  <si>
    <t>Established in the year 2017 we Mirza Footwear is involved in manufacturing and wholesaling a huge compilation of Ladies Slippers Ballerina Shoes Ladies Shoes and Ladies Sandals.  Manufactured making use of supreme in class material and progressive  tools; these are in conformism with the guidelines defined by the  market. Along with this these are tested on a set of norms prior final  delivery of the order.</t>
  </si>
  <si>
    <t>&lt;p&gt;We are a well-known manufacturer and supplier of Denim Jeans Kids Jeans and Men Jeans. Our jeans are praised in the market for their fine finish and stylish design.</t>
  </si>
  <si>
    <t>My Khushi Jeans is one of the leading manufacturers and suppliers of Denim Jeans Kids Jeans Mens Jeans Lycra Jeans Stretchable Jeans and Boys Jeans. These jeans are extremely applauded in market due to their eye-catchy look long-lasting nature fashionable look superior finish shrink resistance colorfastness light weight and neatly stitched. All these jeans are stitched employing the top quality fabric which is acquired from trustworthy sellers of market. Our fabrication unit is established with sophisticated machine to stitch these jeans as per industry norms. Apart from this we have appointed highly knowledgeable and skilled team who have years of experience of this domain. Along with this all our tailors are working in sync with each to keep the efficiency of our trade. We are dealing in the brand name ANISTER MASSAFI and many more.</t>
  </si>
  <si>
    <t>J. K. Jewellers is one of the most trusted names\r\nfor jewellery in Delhi (India). J.K. Jewellers is committed to offering\r\nsuperior service while providing our customers with the knowledge and expertise\r\nthat you need to feel confident and excited about any jewellery purchase. Our\r\nassociates are highly trained and educated jewellery professional.\r\nJ.K. Jewellers offers an extensive variety of\r\nquality fine jewelry including everything from diamond bridal and engagement\r\njewellery. We also offer unmounted diamonds fun and fashionable gemstone\r\njewellery men&amp;rsquo;s and children&amp;rsquo;s jewellery and exclusive collections and pieces.</t>
  </si>
  <si>
    <t>&lt;p&gt;We are one of the prominent Manufacturers and Suppliers of MIG Welding Wires Welding Gloves Welding Helmet Welding Cable High Pressure Regulator Cutting Torch and Gas Heating Torch. In addition to this we are Trader of Safety Equipments.</t>
  </si>
  <si>
    <t>Airo International is an online portal to avail various handicraft products and gifts. The company has its existence since 7 years. The team of professionals and experts has ability to gather best and antique work from different corners of country. Since the company came into existence it got fame due to its perfect way of importing exporting handicrafts handlooms artificial jewelry etc.</t>
  </si>
  <si>
    <t>&lt;p&gt;Anshul Fab is considered to be one of the leading companies highly engrossed in presenting a wide array of Candle Stand Cotton Blends Hosiery Socks Chiffon Fabric etc.</t>
  </si>
  <si>
    <t>&lt;p&gt;Established in 2006 we R. S. P. Fashions Pvt. Ltd. are manufacturer of Ladies Suit Fabric Brasso Saree Saree Fabrics and Viscose Mens Suit Fabric.</t>
  </si>
  <si>
    <t>Established in 2006 we R. S. P. Fashions Pvt. Ltd. have used our knowledge and experience to serve our clients in the best possible manner. Working in a dedicated manner to reach a promising level of success has allowed us to become a highly trusted manufacturer of Ladies Suit Fabric Brasso Saree Saree Fabrics and Viscose Mens Suit Fabric.  Our offered range is made according to the needs of our patrons in line with the international quality standards. These products are designed and developed using quality-assured materials that are checked on various parameters to ensure flawlessness. Having remarkable features like tear strength intricate detailing alluring designs and reasonable prices our products are a top choice among a large number of customers in the market place. With our team of highly skilled professionals we are able to meet every challenge that comes our way and are consistently growing in this domain.\r\n&amp;nbsp;</t>
  </si>
  <si>
    <t>&lt;p&gt;Shopholic Bazar is a business to business marketplace of its kind where you can buy directly from Indian manufacturers suppliersimporters offering wide range in Garments Furniture Kitchenware Sanitary ware lights construction supplies.</t>
  </si>
  <si>
    <t>&lt;p&gt;Flair Solutions is one of the renowned companies highly immersed in Wholesaler Manufacturer Supplier Trader and Service Provider an impeccable array of Security Products.</t>
  </si>
  <si>
    <t>&lt;p&gt;Nanak Garments has been one of the authentic name of the business engaged in manufacturing and wholesaling of Mens Cotton Trousers Mens Cotton Shirts Mens Casual Shirts Mens Check Formal Shirt etc. at the most basic price.</t>
  </si>
  <si>
    <t>Established in the year of 2012 Nanak garments has been engaged in the manufacturing and wholesaling of products like Mens Cotton Trousers Mens Cotton Shirts Mens Casual Shirts Mens Check Formal Shirt etc. Also we present with these items as per the various trends and fashion which have been prevailing in this business economy.</t>
  </si>
  <si>
    <t>&lt;p&gt;Incepted in the year 2014 Universal Enterprises is listed amongst the reputable manufacturers wholesalers and traders of an optimum quality collection of Air Handling Unit Chiller Machine etc.</t>
  </si>
  <si>
    <t>Incepted in the year 2014 Universal Enterprises is listed amongst the reputable manufacturers wholesalers and traders of an optimum quality collection of Air Handling Unit Chiller Machine Clicker Machine Control Panel Footwear Conveyor Machine Fusing Machine and much more. We are a Sole Proprietorship firm. The complete provided range is efficiently manufactured by our adept professionals utilizing quality approved components and innovative techniques. The offered products are extensively demanded and acknowledged in the market for their robust construction longer functional life compact design hassle free performance high tensile strength easy operation low maintenance elevated durability and corrosion resistance. In order to cater to the specific requirements of our customers we provide these products in various technical specifications at competitive price.</t>
  </si>
  <si>
    <t>We Khawar Bags established in the year 2004 is a trustworthy and reputed organization of this domain actively engrossed in manufacturing and supplying an impeccable assortment of best quality of Executive Bag Laptop Bags School Bag Designer Side Bags Women Sling Bags Travel Bags Office Bags and Pithoo Bags. These products are made by utilizing the optimum quality components in compliance with the set industry norms. Offered products are highly demanded in the market due to their attractive design and fine finishing. Moreover our clients can avail these products from us at the reasonable price. Additionally these products are used in offices schools travelling and many more places.</t>
  </si>
  <si>
    <t>&lt;p&gt;We are the prominent Trader and Supplier of a broad range of Fashion Jewelry. The offered range of Jewelry is designed with high precision at vendors&amp;rsquo; end and is known for exquisite design high aesthetic appeal and lustrous appearance.</t>
  </si>
  <si>
    <t>Established in 2014 at Delhi (India) we &amp;ldquo;Vaishnavi Creations&amp;rdquo; are renowned trader and supplier of an attractive array of Artificial Jewelry &amp;amp; Ethnic Jewelry.. Our product range comprises Artificial Necklace Sets Artificial Pendant Sets Artificial Bracelets&amp;nbsp; The offered range of jewelry is designed and crafted as per the international standards using high grade diamond platinum silver and other allied material with the aid of innovative crafting techniques at vendors&amp;rsquo; end under the supervision of highly skilled designers. Our offered Jewelry products are widely appreciated among our esteemed clients for their lustrous appearance attractive design purity genuineness and perfect finish. Furthermore we also offer these products in varied specifications in terms of shapes designs and sizes at economical prices.\r&amp;nbsp;&amp;nbsp;</t>
  </si>
  <si>
    <t>Inaugurated in the year 1970 at Delhi (India) we &amp;ldquo;Prem Chand Jain &amp; Co.&amp;rdquo; are renowned as the foremost manufacturer exporter and Trader of a comprehensive assortment of Junior Shirts Kids Baba Suit Kids Wears Junior Pants Kids Girls Tops Girls Kurti Girls Sets Girls Leggings etc. The offered range is designed and developed using high grade fabric and latest designing technology in compliance with the set universal norms. These are highly acknowledged among clients for their wear &amp; tear resistance soft texture smooth finish attractive design perfect fitting and shrink resistance. The offered range is available in various sizes patterns colors and designs as per the variegated needs of the patrons. Apart from this the offered range can also be availed in various customized options as per the variegated needs of clients. Patrons can purchase the offered apparel from us at market leading prices.&lt;i&gt;We Work on Our Motos.&lt;/i&gt;&lt;i&gt;Lowest Prices Best Services. &lt;/i&gt;</t>
  </si>
  <si>
    <t>The group derives its origins from textile retailing and wholesaling and has experience of over 100 years in the trade. Kalyan branched out into the field of jewellery retailing in the year 1993 by opening its first store in Thrissur.\r\nThe reason behind the kalyan group's foray into business itself is quite unique and makes it interesting to read. The ancestors of the current management come from a pious background that comprised of priests saints and advisor to kings. Hailing from the Tanjavur district of Tamilnadu these ancestors had migrated to Kerala.\r\nThe decision to start business was taken in response to the call of one of the senior relatives of the clan who was a Dewan to the Maharaja of Kochi who believed 'Enterprise and business was necessary to create job opportunities and to make India self dependent'. He also belived that 'business should be fair with a social objective and not just for self motives'. The group still adheres to the founding principles of its forefathers and this explains the group's firm grounding in fair business practices and ethics.</t>
  </si>
  <si>
    <t>Established in 1996 Sarfaraz Bag is engaged in manufacturing and wholesaling of Backpack Bags Jute Bags etc. Made under the command of competent personnel these are well reviewed before finally getting shipped at the doorsteps of our customers. Also the basic material used in their fabrication is of top quality and we acquired after going through a series of quality checks.</t>
  </si>
  <si>
    <t>&lt;p&gt;MS Ram Prakash is most trusted wholesaler and trader of Ladies Belly Shoes Ladies Slippers Ladies Sandal Ladies Canvas Shoes etc. Our products are widely used for their flawless design.</t>
  </si>
  <si>
    <t>Established in 2002 MS Ram Prakash is the leading wholesaling and trading of Ladies Belly Shoes Ladies Slippers Ladies Sandal Ladies Canvas Shoes etc. Being a client&amp;rsquo;s centric firm we provide these products according our consumer&amp;rsquo;s requirements and necessities. Our presented products are enormously well-liked for their top features. Furthermore our nominal price moral business strategy well-planned ship facility truthful dealing has aided us in upholding prominent position in the market.</t>
  </si>
  <si>
    <t>We are working as leading wholesale supplier almost in allover India and out of India since 25 years.\r\nAfter giving customize service we decided to launch our own online shopping portal we have our own saree manufacturing unit our designers create unimaginable designs by staying ahead of the fashion curve our customers can stay in tune with the hottest trends without paying high street prices. we allready supply to top most online salers of sarees in India as well as outside India. In India  we supply to all states &amp;amp; citys. we make both bollywood sarees and tv serials sarees. we make both traditional types and modern looks like lehanga sarees with latest designs.\r\nWe bring you the most fashionable in very affordable prices.\r\nOur strength is our own designers &amp;amp; craftsman so we can create new designs on cheapest prices\r\nWe promise to our customers to give best services as we are doing from the last 25 years.</t>
  </si>
  <si>
    <t>&lt;p&gt;We &amp;ldquo;Saran Enterprises&amp;rdquo; are a leading manufacturing and wholesaling of a comprehensive range of Men's Jeans Denim Shirt Men's Shirt and many more. All these products are quality approved.</t>
  </si>
  <si>
    <t>We &amp;ldquo;Saran Enterprises&amp;rdquo; are incorporated in the year 2010 as a Sole Proprietorship Firm (Individual) and a leading manufacturer and wholesaler of a comprehensive range of Men's Jeans Denim Shirt Men's Shirt and many more. All products are designed with precision using the high grade fabric which is procured from the trustworthy vendors of the industry. Besides to cope up with the challenges taking place in the market our company has accepted advanced methods of production that have also enabled us enhancing our production capability.</t>
  </si>
  <si>
    <t>&lt;p&gt;Nuvoura LLP is a renowned Manufacturer of Nuvoura Callisto Bluetooth Smart Watch Nuvoura Oberon Bluetooth Smart Watch and Nuvoura Tarvos Bluetooth Smart Watch.</t>
  </si>
  <si>
    <t>Founded in the year of 2017 Nuvoura LLP is one of the leading Manufacturers of Nuvoura Callisto Bluetooth Smart Watch Nuvoura Oberon Bluetooth Smart Watch and Nuvoura Tarvos Bluetooth Smart Watch. These products are enormously praised in the market due to their long lasting nature precise dimensions outstanding designs superior finish lightweight and reasonable price.</t>
  </si>
  <si>
    <t>Hanuman Sahai &amp;amp; Co. is a professional organization which is engaged as the leading Manufacturer and Supplier of different types of Diamond Studded Gold and Silver Jewelry. The range includes Diamond Bangles Diamond Necklace Sets Diamond Pendant Ruby Diamond Pendant Set Diamond Ring and Diamond Earrings. We are also manufacturing exclusive hand made jewelry. Our jewelry is hallmarked from the approved BIS hallmarking centre.\r\n</t>
  </si>
  <si>
    <t>&lt;p&gt;Established in 2016 Comfia Ecom Pvt. Ltd. is a well-known manufacturer and wholesaler of Mens T Shirts Mens Shirts Men Trouser and Mens Blazer etc.</t>
  </si>
  <si>
    <t>Established in 2016 Comfia Ecom Pvt. Ltd. is a well-known manufacturer and wholesaler of Mens T Shirts Mens Shirts Men Trouser and Mens Blazer etc. Our products are enormously used by patrons due to their attractive design top quality long-lasting nature highly comfortable and various colors. Moreover our right business policy makes us renowned organization of the market.&amp;nbsp;</t>
  </si>
  <si>
    <t>Established in 2006 we R. S Traders is a leading organization affianced in the area of wholesale trading a broad plethora of Blue Zipper Plastic Button Plastic Beads Garments Accessories etc. In their development process we assure that only top notch basic material is used along with ultra-modern tools and machinery at our vendor&amp;rsquo;s end. Besides this we check these on a variety of grounds before finally shipping them at the destination of our customers. Together with this our offered facility of customization has earned us huge number of satisfied customers.</t>
  </si>
  <si>
    <t>&lt;p&gt;Suman Print is engaged in manufacturing of Cotton Fabric Rayon Fabric etc. We also provide T Shirt Printing Service etc. to our clients.</t>
  </si>
  <si>
    <t>Established in 1999 Suman Print is engaged in manufacturing of Cotton Fabric Rayon Fabric etc. We also provide T Shirt Printing Service etc. to our clients.</t>
  </si>
  <si>
    <t>We are a prominent manufacturer and supplier of Ready-made Garments for Men Women and Kids. In our assortment we offer Jeans Nekar &amp;amp; Capri Jamica Tops and Kurtis Leggings &amp;amp; Skirts Boys Shirt and Trousers. Designed as per the latest trend in the market these garments are in high demand owing to features such as colorfastness tear strength fine stitching and appealing designs. Our firm has been able to grow leaps and bounds and make its own remarkable position in the fashion industry owing to the qualitative garments.  The garments offered by us are designed using quality cotton nylon and polyester fabrics that can also be tailored as per the preferences of our customers. These clothes are further beautified by working on their patterns styles and designs. The hi-tech machines installed at our manufacturing unit help in delivering superior quality garment with ultimate finishing and strong stitching standards that ensures longevity of each final goods. Further we have made monetary transactions easier by providing our clients with various modes of payment like demand draft cash and cheque.</t>
  </si>
  <si>
    <t>Established in the year 2016 at Narela Industrial Area (Delhi India) we &amp;ldquo;APR Industries&amp;rdquo; are Sole Proprietorship Firm engaged in manufacturing the best quality Gents V Shape Flip Flop Men's Mudi Slipper Men's 2.2 Slipper and many more. Under the direction of our mentor &amp;ldquo;Mayank Goel (Proprietor)&amp;rdquo; we have attained a valuable place in this industry. The whole assortment is made by using quality raw material and latest techniques which have made them best in terms of reliability and efficiency. Also stringent quality checks are been carried out by us over the whole range to assure that our products are free from any defect and are in compliance with the norms defined by the industry.</t>
  </si>
  <si>
    <t>Established in 2009 Design Plus are identified as the prominent manufacturer and trader of Ladies Leggings Girls Tops Girls T-Shirts Men Jeans Mens Shirts and many more. We are also a service provider of Computerised Embroidery Work. Our products are enormously admired in the market owing to long lasting nature attractive design and colorfastness. These are fabricated employing the premium grade of fabric that is obtained from truthful dealers of market. Besides these are fabricated as per customer&amp;rsquo;s demand. Besides we offer these products in many color patterns and sizes. Furthermore we are offering these products to our esteemed client&amp;rsquo;s at affordable rates.</t>
  </si>
  <si>
    <t>&lt;p&gt;Incepted in the year of 2015 DFL Kurtis (Pwd. By Dhruvi Enterprises) is engaged in manufacturing trading wholesaling and retailing an exclusively fabricated assortment of Ladies Kurtis and Ladies Gown.</t>
  </si>
  <si>
    <t>Incepted in the year of 2015 DFL Kurtis (Pwd. By Dhruvi Enterprises) is engaged in manufacturing trading wholesaling and retailing an exclusively fabricated assortment of Ladies Kurtis and Ladies Gown.</t>
  </si>
  <si>
    <t>&lt;p&gt;FDS Ameen Fabrics Private Limited has been a capable and sound dealing name engaged in the manufacture of highly appeasing range of men and ladies apparels that are procurable at the fairest of market prices.</t>
  </si>
  <si>
    <t>Incorporated in the year of 2015 FDS Ameen Fabrics Private Limited has been a really sound and eminent company engaged in the manufacture of ladies and men appeasing range of apparels like Ladies Dress Men Jeans Men Shirt Men T Shirt etc. Moreover our firm has been presenting forth these products at a highly economical price that may go in 100% conformance of the needs and desires of our patrons. Beside this we have been engaged in delivering with an exotic set of these products as per the prevailing trends and fashion of the market economy.</t>
  </si>
  <si>
    <t>&lt;p&gt;All Well Security Systems India is amid the most renowned names involved in wholesaling and trading of Biometric System CCTV Cameras Video Door Phone Smart Card Reader Audio Door Phone and Home Security System.</t>
  </si>
  <si>
    <t>Founded in the year 2015 All Well Security Systems India is one of the notable companies immersed in wholesaling and trading of Biometric System CCTV Cameras Video Door Phone Smart Card Reader Audio Door Phone and Home Security System.&amp;nbsp;Our provided products are enormously accredited amid our patrons owing to their easy to use top performance longer operational life and nominal prices. These products are available with us at nominal costs and varied configurations.</t>
  </si>
  <si>
    <t>&lt;p&gt;S &amp;amp; Y Brothers is engaged in manufacturing and wholesaling of Ladies Handbags and Ladies Backpack Bags.</t>
  </si>
  <si>
    <t>Established in 2012&amp;nbsp; S &amp;amp; Y Brothers is engaged in manufacturing and wholesaling of Ladies Handbags and Ladies Backpack Bags.</t>
  </si>
  <si>
    <t>&lt;p&gt;My Excel Class is one of the leading manufacturers of Women T Shirt and Mens T Shirt. These are available in the market at reasonable rates.</t>
  </si>
  <si>
    <t>Established in 2014 My Excel Class is engaged in manufacturing an exclusively fabricated assortment of Women T Shirt and Mens T Shirt. Designed and fabricated in line with the industry defined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We are a reputed manufacturer supplier and exporter of a wide range of jewelry and beads. Our uniquely designed jewelry and beads are cherished for its marvelous finishing enlivening appearance and commendable gleam.</t>
  </si>
  <si>
    <t>Anil Industries founded in 1989 an ISO-9001 certified &amp;amp; Government recognized company in India we are one of the leading manufacture and exporter of Fashion Jewelry Fashion Accessories &amp;amp; Handicrafts from last 23 years. We have harnessed our rich experience and expertise to enhance our core competencies to offer high quality products to our clients.\r\nOur holistic approach to customer management has helped us emerge as a leader in the industry. Perpetual investment in technological up gradation product innovation and quality control has helped us meet the ever expanding needs of the customers and exacting industry standards. We have earned the loyalty of the customers all across the globe by perpetuating our association with them.</t>
  </si>
  <si>
    <t>&lt;p&gt;Brain Wave Apparel House is one of the leading manufacturers and wholesalers of Mens Jacket Mens T Shirt etc. These are available in the market at reasonable rates.</t>
  </si>
  <si>
    <t>Established in 2016 Brain Wave Apparel House is engaged in manufacturing and wholesaling an exclusively fabricated assortment of Mens Jacket Mens T Shirt etc.</t>
  </si>
  <si>
    <t>&lt;p&gt;Established in 2015 we Jai Shree Krishna Sales &amp;amp; Services Corporation is manufacturing wholesaling and trading a huge compilation of Ladies Sandals Ladies Shoes Ladies Belly and Mens Sandals etc.</t>
  </si>
  <si>
    <t>Established in 2015 we Jai Shree Krishna Sales &amp;amp; Services Corporation is manufacturing wholesaling and trading a huge compilation of Ladies Sandals Ladies Shoes Ladies Belly and Mens Sandals etc. Manufactured making use of supreme in class material and progressive tools and technology; these are in conformism with the guidelines defined by the market. Along with this these are tested on a set of standards prior final delivery of the order.</t>
  </si>
  <si>
    <t>&lt;p&gt;Founded in the year 1998 Marketing Unlimited is one of the eminent enterprises highly engrossed in presenting an impeccable array Class Lecture Recorder Eye Glasses Spy Camera etc.</t>
  </si>
  <si>
    <t>Backed by immense industry experience and expertise we are involved in manufacturing and supplying an exquisite array of Sarees such as Designer Wedding Sarees Banarasi Silk Sarees Silk Sarees South Silk Sarees and Printed Sarees. These sarees are fabricated from finest quality fabric in adherence with the international quality standards. Our quality control department conducts rigorous tests of our entire range of sarees on specific parameters to deliver a flawless assortment to our clients. These sarees have gained immense appreciation among our clients for their excellent finish long life and neat stitches. &amp;nbsp; &amp;nbsp; To cater to the diverse requirements of both our clients and the market we have erected a state-of-the-art infrastructural facility comprising varied full fledged departments. Our team members are highly proficient in minutely comprehending each requirement of our client in order to offer sarees in appealing designs and colors in accordance with prevailing fashion trends. With wide distribution network and efficient logistics system we have been able to meet the demands of our clients in timely manner.</t>
  </si>
  <si>
    <t>&lt;p&gt;We &amp;ldquo;A Plus Enterprises&amp;rdquo; are engaged in manufacturing quality approved School Uniform Lab Coat School Sweater School Cap and many more.&amp;nbsp;</t>
  </si>
  <si>
    <t>&lt;p&gt;Our firm is involved in wholesaling and trading a broad range of CCTV Camera Fire Alarm Systems Door Phone etc.</t>
  </si>
  <si>
    <t>Year of establishment 2013 Enigma is engaged in wholesaling and trading a wide range of CCTV Camera Fire Alarm Systems Door Phone etc. These products are enormously employed by the customers for their top performance and longer working life. Experts develop these products in order to meet the worldwide industry parameters and standards. Moreover the offered product is tested by experts employing the advanced testing techniques on defined performance restrictions.</t>
  </si>
  <si>
    <t>&lt;p&gt;Parmanand Traders is a renowned firm of Slipper Sole Sheet Rubber Sheets PVC Slipper Straps and Rubber Slipper Straps.&amp;nbsp;These products are extremely admired by customers for their top features.&amp;nbsp; &amp;nbsp;</t>
  </si>
  <si>
    <t>Founded in the year 2016 we Parmanand Traders are involved in wholesaling and trading of Slipper Sole Sheet Rubber Sheets PVC Slipper Straps and Rubber Slipper Straps. These products are available in many specifications as per the demands of our valued clientele. The provided series of products is extremely demanded by our esteemed customers for its impeccable finish high strength water resistance and durability.</t>
  </si>
  <si>
    <t>Atek Infovision Private Limited was established in the year of 2009. We are leading Wholesaler and Trader of CCTV cameras CCTV Accessories etc. Atek aims at providing the best computer peripherals in the field of Information and Technology.Keeping in line the Quality Reliability and Trust for more than a decade we continue to offer computer related products at a competitive price and service. Atek Technologies deals in IT Computer Peripherals. It offers value-for-money quality products supported by effective service and a consistent policy of transparent fair and ethical dealings.The Company is managed by individuals who are associated in this field for more than 15 years. It has at present 4 Branches at Chandigarh Jaipur Bhopal and Gurgaon and Distributor Net Work all over the country. Atek believes to provide high quality products that combine performance with value pricing while establishing a successful relationship with our customers and our suppliers.Atek aims to be the leading distributor of computers and computer peripherals both in India as well as at a global level and improve the quality of life of people.</t>
  </si>
  <si>
    <t>&lt;p&gt;We are an ISO 9001:2000 certified service provider of a broad range of high-end Security and Electronic Products. Our range of products is widely known for their high durability and reliability.&amp;nbsp;</t>
  </si>
  <si>
    <t>Backed by a vast industry understanding we are into service provider ofSecurity and Electronic Products. Our extensive product range also comprises CCD Video Camera Biometric System Wireless Camera Door Lock Security System etc. Additionally the offered products are known for features like excellent resolution &amp; picture quality optimum performance and user friendly interface. Moreover our clients can avail these services from us at the most affordable rates.  We have a team of highly qualified experts who work hard to design and fabricate Security and Electronic Products which are at par with international standards and are readily accepted in the market. Furthermore with a client based approach we have formed a sturdy client base from our client industries and as per their demands we maintain a modern design &amp; fabrication facility and a close knit network that helps us in developing and delivering products &amp; services in an effective manner.</t>
  </si>
  <si>
    <t>&lt;p&gt;Angle Plastics is one of the leading manufacturers of Kids Shoes Kids Casual Shoes and Kids Sandal. We offer these products at most reasonable rates.</t>
  </si>
  <si>
    <t>&lt;p&gt;Thanai Enterprises is one of the leading Wholesale Trader of Bluetooth Speakers Computer Keyboard and much more. We offer these at market leading rates.</t>
  </si>
  <si>
    <t>Founded in the year 2016 Thanai Enterprises is one of the leading Wholesale Trader of Bluetooth Speakers Computer Keyboard and much more. We offer these at market leading rates. Manufactured making use of supreme in class material and progressive tools and technology at the vendor end; these are in conformism with the guidelines defined by the market.</t>
  </si>
  <si>
    <t>&lt;p&gt;Established in the year 1990 Seema Strips is one of the leading Manufacturer of Slipper Upper Strap PU Shoes Pasting Machines Emboss Machines Lace Braiding Machines and much more.</t>
  </si>
  <si>
    <t>Established in the year 1990 Seema Strips is one of the leading Manufacturer of Slipper Upper Strap PU Shoes Pasting Machines Emboss Machines Lace Braiding Machines and much more. Our dexterous professionals who hold immense knowledge in the respective domain manufacture the whole provided range by making use of excellent quality basic materials and advanced techniques.</t>
  </si>
  <si>
    <t>&lt;p&gt;AINY ENTERPRISES are authorized dealer and manufacturer of safe care safety equipment.\r\n&lt;p&gt;Our wide range of safe care safety includes Safer care Helmet Safe care Shoes\r\n&lt;!--[endif] --&gt;</t>
  </si>
  <si>
    <t>AINY ENTERPRISES are authorized dealer and manufacturer of safe care safety equipment.Our wide range of safe care safety includes Safer care Helmet Safe care Shoes Safe care harness/safety beltSafe Care Reflective jackets and work wear etc.</t>
  </si>
  <si>
    <t>&lt;p&gt;Swarnim Jewellery is one of the leading manufacturers wholesalers and service providers of Finger Ring Modern Earring Golden Pendant Earring Designing Service and much more.</t>
  </si>
  <si>
    <t>Established in 2017 Swarnim Jewellery is an eminent entity indulged in manufacturing wholesaling and service providing a huge compilation of Finger Ring Modern Earring Golden Pendant Earring Designing Service and much more. Manufactured making use of supreme in class material and progressive tools &amp; technology; these are in conformism with the standards defined by the market. We offer these at market leading rates.</t>
  </si>
  <si>
    <t>&lt;p&gt;Established in&amp;nbsp;2016 B. K. S. Trading is engaged in manufacturing wholesaling and trading wide range of Mobile Charger Data Cable Mobile Charger PCB Mobile Charger Wire Charger Cabinet and much more.&amp;nbsp;</t>
  </si>
  <si>
    <t>Established in&amp;nbsp;2016 B. K. S. Trading is engaged in manufacturing wholesaling and trading wide range of Mobile Charger Data Cable Mobile Charger PCB Mobile Charger Wire Charger Cabinet and much more. We manufacture these products using high quality raw materials using sophisticated techniques and equipment.</t>
  </si>
  <si>
    <t>&lt;p&gt;We &amp;ldquo;M. K. Footwear&amp;rdquo; engaged in manufacturing trading exporting and importing a wide range of&amp;nbsp; Ladies Sandal Women's Sandal Flat Sandal and many more. Timely delivery of the products is assured by us.\r\n&lt;p&gt;&amp;nbsp;</t>
  </si>
  <si>
    <t>Incorporated in the year 2001 at Paschim Puri Delhi we &amp;ldquo;M. K. Footwear&amp;rdquo; are a Sole Proprietorship firm involved in manufacturing trading exporting and importing a superb quality assortment of Ladies Sandal Women's Sandal Flat Sandal and many more. Our products are assured to be best in terms of their quality as we obtained them from the most genuine vendors of the industry. Also we have adopted stern quality control measures which enable us to deliver only best and quality tested products into the market. Customers have shown their immense trust and as a result of which we are repetitively getting orders from the large clientele. We export 15% of our products to Nepal and Dubai.</t>
  </si>
  <si>
    <t>&lt;p&gt;Established in the year 2016 Ababil Peregrine Traders(Ababil Peregrine) is one of the leading Manufacturer Exporter and Importer of Mens Casual Shirts Mens Casual Trouser and much more.</t>
  </si>
  <si>
    <t>Established in the year 2016 Ababil Peregrine Traders(Ababil Peregrine) is one of the leading Manufacturer Exporter and Importer of Mens Casual Shirts Mens Casual Trouser and much more. All our products are precisely designed using best quality fabric at our modern production unit. Moreover we offer these to our customers in various specifications.</t>
  </si>
  <si>
    <t>&lt;p&gt;Our company &amp;ldquo;Saachi Enterprises&amp;rdquo; has gained immense experience in the field of manufacturing and trading a wide array of Sandal Heels Ladies Sandal Leather Sandal and many more.\r\n&lt;p&gt;&amp;nbsp;</t>
  </si>
  <si>
    <t>Since our commencement in the year 2010 we &amp;ldquo;Saachi Enterprises&amp;rdquo; are immersed in manufacturing and trading an elite array of Casual Sandal Ladies Slipper Flat Sandal Womens Sandal Leather Sandal Ladies Sandal and Sandal Heels. Our experts are trained to follow best practices in tandem to ensure compliance with national standards. The production procedure of these products is executed under the vigilance of our skilled professionals using utmost-grade raw material which is sourced from the most reliable vendors of the market. We ensure material testing and certification of every single product before the execution of order. Moreover stern quality checks are done by us over the whole range to assure that our products are flawless and are in compliance with the norms defined by the industry.</t>
  </si>
  <si>
    <t>Our organization \Omkar Lifestyle Products\&amp;nbsp;at Delhi (India) as a sole proprietorship firm. It is engaged in manufacturing and supplying the superior range of Jewelry Pouch Velvet Jewelry Pouch Paper Jewelry Pouch Printed Jewellery Pouch Jewelry Gift Hand Bags Jewelry Box and Jewellery Folder etc. The entire range also includes Jewellery Pouch Jewellery Packaging Pouch with Printed Logo Organza Drawstring Pouch Mesh Jewelry Pouch with Zipper Top Round Bottom Packaging Pouch Tissue Organza Pouch Pouch Organza with Beads and Sequin Work Velvet Pouch Drawstring Pouch Polyester Satin &amp;amp; Embroidery Pouches Satin Pouches Jewellery Packaging Pouch etc. Owing to exclusive features like attractive designs vibrant colors eco-friendly and longer life our products find wide application in jewellery industries. Also the firm provides customized products and packing as per the requirements of our esteemed customers in various sizes designs and colors.</t>
  </si>
  <si>
    <t>&lt;p&gt;We are an affluent wholesaler and trader&amp;nbsp;of a wide range of Virtual Reality Headset Mobile Screen Film Screen Protector Bluetooth Earphone Mobile Phone Accessories etc.&amp;nbsp;</t>
  </si>
  <si>
    <t>Established in Delhi (India) we &amp;ldquo;Meraki Wonder Enterprises&amp;rdquo; are recognized as one of the prominent wholesaler and trader&amp;nbsp;of a qualitative assortment of Virtual Reality Headset Mobile Screen Film Screen Protector Bluetooth Earphone Mobile Phone Accessories etc. These products are known for their feature like sturdy construction excellent performance long functional life less maintenance easy to operate and energy saving.&amp;nbsp;</t>
  </si>
  <si>
    <t>Established in the year 2007 at Delhi India we &amp;ldquo;Karni Electronics Impex&amp;rdquo; are considered as the noteworthy manufacturer trader and supplier of a wide array of Electronic and Telecom Products. These products are fabricated by our highly experienced professionals making optimum utilization of advanced machinery cutting-edge technology and supreme grade components sourced from the certified vendors of the market. Our offered array comprises.Mobile Charger FM Player USB FM Player Soldering Iron VCD / DVD / DTH Remotes USB Kit D.C. Mobile Converter Coaxial Cables Audio / Video Wire etc. Owing to optimum efficiency longer functional life sturdy construction and compact designs our offered gamut is widely demanded by our clients. Moreover our industry experts also customize these products in accordance with the specific application requirements of our clients. We are looking queries from Punjab Rajasthan Kerala And Pondicherry region.</t>
  </si>
  <si>
    <t>&lt;p&gt;Shree Laxmi Jewellers is one of the leading manufacturers of Gold Bangles Designer Bracelets CNC Printed Ring and Silver Bangle Set. We offer these at market leading rates.</t>
  </si>
  <si>
    <t>Shree Laxmi Jewellers is enaged in manufacturing a huge compilation of Gold Bangles Designer Bracelets CNC Printed Ring and Silver Bangle Set. Manufactured making use of supreme in class material and latest tools; these are in conformism with the guidelines defined by the market.</t>
  </si>
  <si>
    <t>&lt;p&gt;Enlisted amongst the topmost manufacturer we are actively engaged in offering to our customers with a superb quality array of Ladies Kurti Ladies Skirt etc.</t>
  </si>
  <si>
    <t>Incorporated in the year 2016 we Viva Fashion Point are successfully emerged amongst the trustworthy manufacturer of an extensive range of Ladies Kurti Ladies Skirt etc. Designed as per the clients&amp;rsquo; specific requirements the provided range of garments is fabricated by making use of superb quality fabrics and contemporary techniques. Besides our clients can avail these products at industry leading rates.</t>
  </si>
  <si>
    <t>&lt;p&gt;Our company &amp;ldquo;AS Textiles&amp;rdquo; has gained the immense clientele support by manufacturing and wholesaling the best quality range of Men's Shirt and mnay more. Offered range is in accordance to the exact customers' preferences.</t>
  </si>
  <si>
    <t>AS Textiles is the industry's most reckoned organization came into existence with a sole aim of exceeding the expectations of the customers. The company has got established in the year 2010 and started business as a sole proprietor. Headquarter of our company is located in Gandhi Nagar Delhi. Ever since the company has stepped into this challenging industry it has dedicated its whole efforts towards manufacturing and wholesaling an exceptionally designed range of Men's Shirt Gents Shirt and Boys Shirt. Our highly creative professionals design these products keeping the existing preferences of customers in mind. In addition to this our experts also conduct periodic market surveys to get an idea about the prevailing demands. Besides we never compromise on quality and therefore adopted several rigorous quality control measures that have been recommended by the industry.</t>
  </si>
  <si>
    <t>We &amp;ldquo;Aarush Communication&amp;rdquo; are one of the well-distinguished companies in the market which was established in the year 2012 at Dilshad Colony Delhi. We hold vast experience in manufacturing and trading  an extensive quality range of Mobile Phone Charger Single Pin Mobile Charger Thin Pin Mobile Charger and many more. To satisfy clients extremely we have the highly experienced personnel who are aware of the rising customers&amp;rsquo; specifications and are able of managing them efficiently. Along with it our reliability in business dealings assurance of making solutions available to the customers as per their needs and that too within framed time and providing cost effective solutions have enabled us becoming the most preferred choice of customers.</t>
  </si>
  <si>
    <t>&lt;p&gt;As we are famous among the best manufacturer we welcome you to the ultimate source of authentic collection of Men&amp;rsquo;s Joggers Pants Men&amp;rsquo;s Denim Jeans Men&amp;rsquo;s Trouser and Men&amp;rsquo;s Joggers Jeans etc.</t>
  </si>
  <si>
    <t>As we are famous among the best manufacturer we welcome you to the ultimate source of authentic collection of Men&amp;rsquo;s Joggers Pants Men&amp;rsquo;s Denim Jeans Men&amp;rsquo;s Trouser and Men&amp;rsquo;s Joggers Jeans etc. that sets the world of the fashion houses in the market.</t>
  </si>
  <si>
    <t>&lt;p&gt;We are recognized as one of the prominent Manufacturers and Suppliers of the finest grade range of Men's Garments Ladies Sarees Ladies Pouches Decorative Home Furnishings Items that is highly demanded in the market.</t>
  </si>
  <si>
    <t>&lt;p&gt;Established in 2012 we Rajan Enterprises is one of the leading manufacturers and wholesaler of Necklace Display Stand Acrylic Jewellery Box Jewellery Display Rack and Earring Stand etc.</t>
  </si>
  <si>
    <t>Rajan Enterprises is indulged in the area of manufacturing a broad plethora of Jewellery Necklace Stand Jewellery Stand and Acrylic Jewellery Box. In their development process we assure that only top notch basic material is used by our professionals along with ultra-modern tools. Besides this we check these on a variety of grounds before finally shipping them at the destination of our customers.</t>
  </si>
  <si>
    <t>&lt;p&gt;Doora is the leading Manufacturer of Checked Shirts Plain Shirt and Casual Shirt.</t>
  </si>
  <si>
    <t>Establiahed in 2011 Doora is the leading Manufacturer of Checked Shirts Plain Shirt and Casual Shirt. The offered products are designed using the best quality fabric as per the latest fashion trends. These products are highly admired by the clients for their high durability lightweight smooth finishing and skin friendliness features.</t>
  </si>
  <si>
    <t>&lt;p&gt;New Jagdamba Watch Co. is a prominent firm indulged in providing a wide range of Watches to our patrons. These products are highly durable and provide optimum satisfaction to the clients.</t>
  </si>
  <si>
    <t>New Jagdamba Watch Co. is a distinguished firm and affianced in offering an extensive and inclusive compilation of Watches. Our product range comprises of Compass Watch Formal Wrist Watch Analog Wrist Watch Designer Wrist Watch Fashion Wrist Watch Custom Wrist Watch Sports Watch Ladies Wrist Watch Children Wrist Watch and Digital Wrist Watch. Designed and prepared by making use of high grade material and extremely advanced technology and tools. Experts design these products in line with the global quality standards. Along with this these products are well reviewed on a number of quality constraints prior final dispatched of the order. We also provide the service of Wrist Watch Repairing Service.</t>
  </si>
  <si>
    <t>&lt;p&gt;Owing to the valuable support of our expert workforce we are listed amongst the reckoned wholesalers of an extensive array of Laptop Bags Corporate Bag Ladies Purse Men Wallet and School Backpack.</t>
  </si>
  <si>
    <t>Incepted in the year 2015 Gayatree Electronics is considered amongst the esteemed wholesalers of an optimum quality gamut of Laptop Bags Corporate Bag Ladies Purse Men Wallet and School Backpack. The provided range of products is designed and fabricated by our vendors&amp;rsquo; adroit professionals using quality approved raw materials and upgraded techniques. Moreover the offered range of products is delivered by us within the stipulated time frame.</t>
  </si>
  <si>
    <t>Established in 2000 we UMAR BAG is one of the leading manufacturers and wholesaler of Laptop Bags School Bags and GYM Bags. We offer these at market leading rates.\r\n&lt;p&gt;&amp;nbsp;</t>
  </si>
  <si>
    <t>UMAR BAG is involved in manufacturing a huge compilation of Laptop Bags School Bags and GYM Bags. Manufactured making use of supreme in class material and advanced tools; these are in conformism with the guidelines defined by the market. Along with this these are tested on a set of norms prior final delivery of the order.</t>
  </si>
  <si>
    <t>Veda Natural has engraved a well-known position for itself in the dominion of providing wide variety of&amp;nbsp;Natural Aroma Oil Aroma Soap Room Freshener Diffuser Oil Stick Skin Moisturizer Body Wash Liquid Soap Talcum Powder Decorative Candle Dental Kit Shower Cap Disposable Slipper Hand Wash Liquid Soap etc. Presented products are processed with use of optimum quality constituents which is sourced from consistent vendors of the market. Our provided product is widely used in hotels residences and other places for varied purposes. Along with this the offered product is carefully packed in tear proof packaging.In order to remain our business progression very fine We have made a sophisticated infrastructure. Our company is well equipped with all the modern possessions and equipments Which is necessary for the manufacturing of these products for our patrons. In addition to this with the precious backing of our employees we can easily cater the miscellaneous demands of the customers within the prescribed time frame. To store the entire manufactured product in a safe and reliable manner we have also made a big and huge storage department.&amp;nbsp;&amp;nbsp;</t>
  </si>
  <si>
    <t>&lt;p&gt;Jari Saree Centre (I) Pvt. Ltd. is distinguished manufacturer wholesaler trader exporter and supplier of various types of Sarees. Our offered sarees are highly acclaimed for colorfastness and supreme finishing.</t>
  </si>
  <si>
    <t>Jari Saree Centre (I) Pvt. Ltd. have a legacy in Saree &amp;amp; Lehanga Chunni business. For almost three decades &amp;amp; two generations we have been serving our valuable customers passionately by providing them with ethnic &amp;amp; modern designing carefully selected for Indian female body type &amp;amp; colors to suite Indian skin pigmentation. That is the reason why each of our products bear a unique identity of its own &amp;amp; thus relished by the user. The offered variety of sarees are precisely designed and fabricated by our trained designer employing high-quality fabrics threads and yarns with the help of advanced weaving techniques. Fabric which we use in fabrication process is obtained from certified and reliable vendors of the industry. Offered variety is designed under the supervision of our competent designers as per the patron&amp;rsquo;s precise penchants and the present market trends. In order to meet the varied requirements of our valued patrons we offer these sarees in numerous designs sizes and patterns.</t>
  </si>
  <si>
    <t>Established in the year 1990. Known for manufacturing and trading of an extensive array of high quality Corporate Gift Products Designer Photo Frames Executive Bags Executive Folders Designer Gift Sets Hand Bags Fancy Pens Fancy Lanterns Serving Sets Solar Power Banks Corporate Leather Products and Water Jugs to our esteemed customers Anubhav Advertising Agency is established at Delhi. Made from premium grade or material these products are extremely durable and best to use. Obtainable with us at affordable market rates these products are known for easy uses long working life and lightweight nature. Customers appreciate us for presenting these products in numerous specifications in preset time frame.</t>
  </si>
  <si>
    <t>&lt;p&gt;Our firm is actively engaged in manufacturing and exporting of Ladies Handbag Handicrafts Handbag Handicraft Sling Bag and much more.</t>
  </si>
  <si>
    <t>Founded in the year 2014 Jny Overseas has gained an admirable position in manufacturing and exporting of Ladies Handbag Handicrafts Handbag Handicraft Sling Bag and much more. These products are enormously well-liked due to their water resistance attractive patterns easy to use and top quality. In addition in order to present the premium quality of products we check them on different quality norms.</t>
  </si>
  <si>
    <t>&lt;p&gt;We Manoj Engineering Works&amp;nbsp;are involved in the manufacturing wholesaling and retailing of Shoes Moulds and Slipper Moulds.</t>
  </si>
  <si>
    <t>Manoj Engineering Works a Sole Proprietorship firm located at Tri Nagar Delhi is one of the renowned organizations of the nation involved in manufacturing wholesaling and retailing of Shoes Moulds and Slipper Moulds.</t>
  </si>
  <si>
    <t>&lt;p&gt;Mafco Jeans is engaged in manufacturing of Boys Jeans and Men Jeans. These are extremely admired in the market due their finest quality and long lasting nature.</t>
  </si>
  <si>
    <t>Founded in the year 2003 Mafco Jeans is one of the leading manufacturers of Boys Jeans and Men Jeans.</t>
  </si>
  <si>
    <t>Established in the year 1995 we &amp;ldquo;A. M. Capacitors (India)&amp;rdquo; are engaged in offering a wide range of Seacon AC Capacitor Master AC Capacitor Capacitor For Motors Fan And Cooler Capacitor Submersible Capacitor Electrolytic Capacitor Capacitor for Camera and many more. The entire assortment of the offered products is prepared in accordance with the predefined quality standards. It is prepared using the qualitative range of components and latest techniques. Further after testing on certain quality parameters it is delivered to the clients&amp;rsquo; end within the promised time frame. These products are highly demanded for features like durability high performance easy to operate perfect finish long functional life and low maintenance. We have carved a niche in this industry owing to our client-oriented approach fair business practices on-time delivery and competitive pricing. We are the manufacturer of SEACON CAPACITORS &amp; MASTER CAPACITORS.</t>
  </si>
  <si>
    <t>&lt;p&gt;Our firm 'Fusion Enterprises' is one of the leading Wholesale Trader of a broad collection of Ladies Watches and Mens Watches.</t>
  </si>
  <si>
    <t>Founded in the year of 2016 Our firm 'Fusion Enterprises' is one of the leading Wholesale Trader of a broad collection of Ladies Watches and Mens Watches. The offered products are manufactured using top grade quality raw material in compliance with the latest market trends. Our products are available in various sizes and shapes at reasonable prices for our clients.</t>
  </si>
  <si>
    <t>&lt;p&gt;Established in 2016 Suirve International is the leading Manufacturer and Exporter of Mens Lower Mens T Shirt Ladies Kurti Ladies Top and much more.</t>
  </si>
  <si>
    <t>Established in 2016 Suirve International is the leading Manufacturer and Exporter of Mens Lower Mens T Shirt Ladies Kurti Ladies Top and much more. In their development process we assure that only top notch basic material is used along with ultra-modern tools and machinery.</t>
  </si>
  <si>
    <t>&lt;p&gt;Rahul Enterprises is engaged in manufacturing of Mens T Shirt and Ladies Top.</t>
  </si>
  <si>
    <t>Established in 2009 Rahul Enterprises is engaged in manufacturing of Mens T Shirt and Ladies Top.</t>
  </si>
  <si>
    <t>&lt;p&gt;Established in 2015 Color Opera Kreation is engaged in manufacturing an exclusively fabricated assortment of Mens Kurta Mens T Shirt Women Dresses Women Jumpsuit Women Kurtis and much more.</t>
  </si>
  <si>
    <t>Established in 2015 Color Opera Kreation is engaged in manufacturing an exclusively fabricated assortment of Mens Kurta Mens T Shirt Women Dresses Women Jumpsuit Women Kurtis and much more. Designed and fabricated in line with the industry defined principles the fabrics used in their development are of top notch quality and are acquired from trusted sellers of the industry. To add we guarantee that only hi-tech tools and techniques are utilized in the stitching procedure of this provided array of products.</t>
  </si>
  <si>
    <t>&lt;p&gt;Incepted in the year of 2010 Lotus Fashion Enterprises is a distinguished manufacturer and wholesaler of offering an enormous consignment of Mens T Shirt Baby Frock Kids T Shirt and Baby Top.</t>
  </si>
  <si>
    <t>Incepted in the year of 2010 Lotus Fashion Enterprises is a distinguished manufacturer and wholesaler of offering an enormous consignment of Mens T Shirt Baby Frock Kids T Shirt and Baby Top. Immensely acclaimed in the industry owing to their preciseness these are presented by us in standard and modified sizes to our clients. To add only optimum class fabric is utilized in their production. Under the administration of our guide Mr. Jai Chandra Singh we have garnered a reputed position in this highly competitive industry.</t>
  </si>
  <si>
    <t>&lt;p&gt;Incepted in 2007 Jewellery Point has been engaged in the wholesaler and trader of a capable and highly designer assortment of products like Necklace Sets Pendant Set Ladies Earrings and much more.</t>
  </si>
  <si>
    <t>Incepted in 2007 Jewellery Point has been engaged in the wholesaler and trader of a capable and highly designer assortment of products like Necklace Sets Pendant Set Ladies Earrings and much more. Moreover we are engaged in catering with a highly eminent range of these products at a highly economical and genuine market price to our clienteles.</t>
  </si>
  <si>
    <t>&lt;p&gt;Established in the year 2007 Jugad Footwear is the leading Manufacturer and Wholesaler of Mens Sports Shoes Leather Sports Shoes PVC Sports Shoes.</t>
  </si>
  <si>
    <t>Established in the year 2007 Jugad Footwear is the leading Manufacturer and Wholesaler of Mens Sports Shoes Leather Sports Shoes PVC Sports Shoes. Moreover we have been engaged in presenting with these products at a highly genuine market price that goes in 100% conformance of the necessities of our patrons.</t>
  </si>
  <si>
    <t>&lt;p&gt;We are the noteworthy Manufacturer Trader Exporter &amp; Supplier of Jewellery Set Box Jewellery Purse Pouch Plastic Jewellery Box Jewellery Set Display etc. These products are known for perfect finish durability &amp; beautiful design.</t>
  </si>
  <si>
    <t>&lt;p&gt;Raghuvansh is an eminent firm engaged in wholesaling and trading a wide range of Ladies Saree and Ladies Lehenga.</t>
  </si>
  <si>
    <t>Since our commencement in the year 1984 we Raghuvansh are acknowledged in the market as one of the leading organizations engaged in wholesaling and trading a comprehensive range of Ladies Saree and Ladies Lehenga. Lightweight fine finish elegant design alluring appearance sophisticated look and high tearing strength are some of the features of our offered range of products. To suit the demands of customers we are offering these products in different colors designs and patterns at industry leading prices. Also we have vast packaging and distribution network which enables us to pack and dispatch the offered range safely on-time at the clients' end.</t>
  </si>
  <si>
    <t>&lt;p&gt;We are among the leading manufacturers suppliers and exporters of a wide variety of Ladies Garment. Customized solutions are offered as per the demands and specifications of our clients.</t>
  </si>
  <si>
    <t>&amp;nbsp; Established in the year 2010 we have emerged as one of the leading manufacturers exporters and suppliers of artistically crafted Ladies Garments like Glamorous Suits Kurtis and kaftans. Our product range primarily includes Pure Banarasi Fabric Beautiful Suits Kaftans and Ladies Salwar kameez.  &amp;nbsp; Our extensive research work and market surveys ensure that our products are in compliance with prevailing fashion trends and as per the customer&amp;rsquo;s demands. We carry out a series of quality checks which ensure that the product range offered by us is free from any flaw and in compliance with set industrial norms. Moreover our association with strong distribution network ensures that the product range offered by us reach the markets of Indian Subcontinent on time. Our range of Ladies Garment is offered at reasonable rates and can be customized as per the demands and directions of our valued clients thereby rendering utmost client satisfaction.&amp;nbsp; &amp;nbsp;</t>
  </si>
  <si>
    <t>&lt;p&gt;Naman Enterprises are engaged in manufacturing of Ladies Footwear PU Straps and Mens Footwear PU Straps. These are extremely admired in the market due to their top features.</t>
  </si>
  <si>
    <t>Established in the year of 2014 Naman Enterprises is most appreciated and honest manufacturer of Ladies Footwear PU Straps and Mens Footwear PU Straps. Being a customer oriented firm we are giving high awareness towards gaining the maximum customer&amp;rsquo;s satisfaction. In addition to complete the varied requirements of our clientele we offer our range in varied patterns.</t>
  </si>
  <si>
    <t>Owing to our rich domain expertise we are trading wholesaling and supplying superior quality range of CCTV Camera Door Phone Intercom System Access Control System and Fire Equipment. Our offered products are highly appreciated due to their sturdy construction dimensional accuracy high efficiency easy installation &amp; maintenance and longer service life. Procured from the certified vendors of the market these are fabricated in adherence to the international quality standards. These products are manufactured by utilizing high grade raw material and sophisticated technology by our vendors.? All the business processes are completed under the surveillance of our experienced professionals who help us in providing defect free products to the clients as per their requirements. These products undergo several tests on well-defined parameters to assure the quality and excellent functionality. We have wide distribution network which assists us in delivering products at clients? end within the stipulated time frame. Clients can avail these products in different models designs and other specifications at market leading prices.</t>
  </si>
  <si>
    <t>&lt;p&gt;We Lords Enterprises from 1992 are one of the leading Manufacturers and Wholesalers a broad range of Card Holders Mens Wallets and much more.</t>
  </si>
  <si>
    <t>We Lords Enterprises from 1992 are one of the leading Manufacturers and Wholesalers a broad range of Card Holders Mens Wallets and much more. Offered products are made using high-quality components. These products are admired for their high quality attractive design lightweight supreme finishing and long service life.</t>
  </si>
  <si>
    <t>&lt;p&gt;Accipitral Technologies Private Limited is amid the most renowned names involved in wholeasale trading and providing service of Security Camera Audio Door Phone etc.</t>
  </si>
  <si>
    <t>Founded in the year 2016 Accipitral Technologies Private Limited is amid the most renowned names involved in wholeasale trading and providing service of Security Camera Audio Door Phone etc.\r\n&amp;nbsp;</t>
  </si>
  <si>
    <t>Sahni &amp;amp; Co the established name in Jewelry Tools industries.Company establish from last 10 years currently having two outlets in Delhi India. Today Sahni &amp;amp; Co. having reputed name in this industry serving customers worldwide in all possible ways further promising the same in future.</t>
  </si>
  <si>
    <t>Life is all ACTION at Action for more than 35 years we have been Designing Manufacturing and Exporting top class unbeatable Footwear especially Safety Shoes Sports shoes Formal Non-Formal &amp;amp; Dress Shoes and Ladies Footwear. No wonder our quality products are being endorsed by legendry Mr. Kapil Dev the Indian Cricketer of the Century and Cricketing Icon Mr. Sachin Tendulkar film personalities Renuka Shahane &amp;amp; others.</t>
  </si>
  <si>
    <t>&lt;p&gt;Incepted in the year 2017 MS Health Care has been engaged in the wholesaler and retailer of a highly tested and eminent assortment of products like OT Lights.</t>
  </si>
  <si>
    <t>&lt;p&gt;Established in 2001 we Vijay Plastic Industries is a renowned manufacturer and wholesaler of Mens Canvas Shoes Mens Loafer Shoes Boys Sports Shoes and Boys Casual Shoes etc.</t>
  </si>
  <si>
    <t>Founded in the year 2001 we Vijay Plastic Industries are a renowned firm occupied in manufacturing a wide assortment of Men Casual Loafer Casual Polo Shoes Child Loafer Shoes PVC Leather Shoes and Sports Casual Shoes. Our products are made employing the advanced techniques. These products are enormously well-liked for their top features. For meeting the different demands of our valued customers experts make these products in many sizes and designs.</t>
  </si>
  <si>
    <t>Established in 2013 SSG Enterprises is a highly eminent Manufacturer of an exceptional compilation of Semi Ankle Shoes Sport Shoes Golf Shoes Black Shoes Leather Sandals and High Ankle Boot. These products are designed by a group of extremely capable employees keeping in mind the modern trends in the footwear industry. Our vendors&amp;rsquo; professionals use contemporary technology and progressive machinery to manufacture these products with utilizing excellent quality material. Our talented quality controllers conduct these tests and make sure our accessible products to be free from any type of faults. . Due to our well-informed team we are proficient to meet all demands of our patrons.</t>
  </si>
  <si>
    <t>&lt;p&gt;Established in 1970 we Vasu Fabrics is a pioneer name immersed in manufacturing trading and supplying of Ladies Suit Fabric Kurti Fabric Taipei Prints Fabric and Rayon Prints Fabric.</t>
  </si>
  <si>
    <t>Established in 1970 we Vasu Fabrics is a pioneer name immersed in manufacturing trading and supplying of Ladies Suit Fabric Kurti Fabric Cambric Prints Fabric Poplin Prints Fabric Taipei Prints Fabric and Rayon Prints Fabric. The presented fabrics are used in various garments industries. These fabrics are crafted by employing sophisticated technology beneath the command of adroit designers who have massive proficiency in this sphere. The offered products are immensely acclaimed amid the clients for their skin friendliness eye-catching look exclusive designs shrink free nature and softness. The fabrics presented by us are accessible with us in consignment of sizes designs and other provisions as per the changed desires of our privileged customers.</t>
  </si>
  <si>
    <t>&lt;p&gt;We are engaged in Manufacturing and Whole selling an exclusive range of Fancy Kurtis Tops Slex salwar and dupatta. The offered garments are appreciated for attractive design optimum quality and superior finish.</t>
  </si>
  <si>
    <t>&lt;p&gt;Established in the year 2001 Sahal Fashion Bag is the leading Manufacturer and Wholesaler of Ladies Handbag Ladies Sling Bag and much more.</t>
  </si>
  <si>
    <t>Established in the year 2001 Sahal Fashion Bag is the leading Manufacturer and Wholesaler of Ladies Handbag Ladies Sling Bag and much more. The provided range of bags is designed by our talented professionals in accordance with the prevailing trends of the market. Moreover our clients can avail these bags from us at reasonable rates.</t>
  </si>
  <si>
    <t xml:space="preserve">We are providing a comprehensive series of Office Bags Gym Bags School Bags Laptop Bags Leather Wallets Backpack Bags and Travel Bags. These are enormously admired in the market owing to their low prices. &lt;p&gt; </t>
  </si>
  <si>
    <t>Established in Delhi we Trust Bag Emporium are one of the leading manufacturers and suppliers of a vast variety of Office Bags Gym Bags School Bags Laptop Bags Leather Wallets Backpack Bags and Travel Bags. This range of bags is developed using the premium grade raw material which is obtained from the dependable vendors of the market. The bags offered by us are extremely known amongst our customers for their exuberant colors perfect finishing and puncture resistance. In addition to this our presented range of bags is highly used by patrons for various purposes. Moreover we have advanced development unit that is rooted with advanced machines and tools. We also specialize in catering to massive and urgent orders. Moreover our workforce is separated into separated teams in order to pay more attention to the product quality. Our teams work in close co- synchronization with each other to attain customer satisfaction.</t>
  </si>
  <si>
    <t>&lt;p&gt;Avni Enterprises is one of the leading manufacturers of Men Casual Shoes Blue Casual Shoes Fashion Casual Shoes and Black Casual Shoes. We offer these products at most reasonable rates.</t>
  </si>
  <si>
    <t>Avni Enterprises is indulged in the area of manufacturing a broad plethora of Men Casual Shoes Blue Casual Shoes Fashion Casual Shoes and Black Casual Shoes. In their designing process we assure that only top notch material is used by our professionals along with ultra-modern tools. Besides this we check these on a variety of grounds before finally shipping them at the destination of our customers.</t>
  </si>
  <si>
    <t>&lt;p&gt;Balaji Distributors is one of the leading wholesalers of Digital Video Recorder DVR 4 Channel CCTV Camera and Analog Bullet Camera. We offer these products at most reasonable rates.</t>
  </si>
  <si>
    <t>We are one of the Oldest Company in Fashion Garments Accessories Business. We are into this Business since 1948 in Delhi. We specialize in Crystal Glass Stones as we are having Swarovski Stones with wide range of Variety for Garments Furnishings Shoes Purses and other Articles on which Stones are Applied. We are also into Processing of Stones as per the Requirement of our Customers.\r\nWe also deal in Different types of Glass Stones Opal Stones Opaque Stones Double Shaded Stones and Other types of Stones. We are dealing in Zardozi material such as Zari Kasab Dapka Kora Nakshi Dori Sequince (Sitara) Gota etc in Imitation and Real. We are also into Manufacturing of PVC Sequince and Mettallic Yarn (in many shades and colours). For any other Detail see to our Website.</t>
  </si>
  <si>
    <t>&lt;p&gt;Nehal Gift Solutions is engaged in wholesaling and supplying a wide array of Leather Key Rings Leather Keychains Office Bags.&amp;nbsp;Our offered range is known for spaciousness and heavy load bearing capacity.</t>
  </si>
  <si>
    <t>Since our establishment in the year 1999 we Nehal Gift Solutions are well-known in the industry as one of the illustrious organizations engaged in wholesaling and supplying a commendable range of Leather Key Rings Leather Keychains Office Bags and Traveling Bags. The range offered by us comprises Bajaj Leather Key Ring Black Leather Key Rings BOI Leather Keychain Black Office Bags Backpack Bags Files and Folder and Black Files and Folders Diary. Our offered range is designed as per the latest market trends in compliance with the guidelines laid in the industry. Apart from this we provide customization facility for these products to gain maximum client satisfaction.</t>
  </si>
  <si>
    <t>Incepted in the year 1987 at Delhi (India) we &amp;ldquo;Bansal Traders&amp;rdquo; are known as one of the renowned manufacturers and suppliers of an exclusive collection of Traveling Bags School Bags Office Laptop Bags and Complimentary Bags. The entire collection is designed by our skilled professionals who have gained specialization in their concerned domain by offering modern designs shapes and colors. Moreover our offered collection is designed and developed using premium grade raw material and sophisticated technology as per the international quality standards. These are widely acknowledged among our prestigious clients for their water resistance easy wash ability high efficiency light weight excellent finish easy to carry spacious and attractive look. Designed in accordance with the global norms these can also be availed by clients from us in various specifications as per their varied requirements. Apart from this our valuable clients can avail the offered products from us at highly affordable price range.</t>
  </si>
  <si>
    <t>J. C. &amp;amp; Sons Industries was established in the year 1970. We are the leading Manufacturer And Supplier of PVC Footwear Moulds &amp;amp; Dies Footwear Moulds. The unmatched quality of our range has helped us carve a niche in the Indian as well as the international market. Leading us on the path of success is our headstrong mentor who has helped us turn our dreams into reality in the respective domain. Under his guidance we have adopted a broad outlook and served the clients in the most suitable way. Besides he possesses in-depth experience of the corporate procedures that have aided us to endure the cutthroat competition of the industry. The achievable goals and effective strategies set by our mentor have helped us make huge profits.We have developed a robust foundation of our organisation by recruiting adept and dexterous workforce. Every single team member is a pillar of support for our organization and executes the activities in a streamlined manner. The collective efforts of the team members have enabled us to come up with flying colours in every venture undertaken. We organize seminars and training workshops to polish the skills of our professionals.\r\n&amp;nbsp;</t>
  </si>
  <si>
    <t>Established in the year 1974 at Delhi India we Sarbestos Auto Spares Pvt. Ltd. are recognized for manufacturing and exporting a qualitative array of Brake Pads Brake Shoes Brake Linings Friction Gears and Friction Sheets. Our offered products are widely demanded across numerous industries due to dimensional accuracy corrosion resistance high tensile strength and elevated durability. Following the international standards our highly qualified professionals carry out each and every stage of the manufacturing process of this range with the use of supreme grade components. In addition to this we are also offering these products in customized options to meet the exact industrial requirements of our clients.</t>
  </si>
  <si>
    <t>Label Product India was established in the year 2004. We are a leading Manufacturer Supplier of Leather Jeans Tags Laser Cut Labels etc. We assure that these products satisfy the specific requirements of the highly valued customers. We deliver extremely high quality and fault free consignment of these products to our prestigious customers.</t>
  </si>
  <si>
    <t>In a leading and well-established elastics webbing and garment accessories manufacture and wholesalers in Indian market. We Supply high quality elastics webbing tapes ribbon bows hook &amp; eye ribbon (velvet satin) P.U. transparent strap ring sliders (plastic &amp; metal) and lace to the manufacturer sportswear footwear. Our materials are of the high quality with multiple options and our strength is dedicated experienced team of employees. Our manufacturing facility is equipped with the latest technology and computerized crochet machine jacquard loom Covering Compounding Twister and continuous setting machine from Italy Germany Switzerland and Taiwan. The machines are operated by skill and trained technical expert and designer from overseas. All products are subjected to stringent quality control and inspection.</t>
  </si>
  <si>
    <t>Established in the year 2004 we Kuber Industries are engaged in manufacturing and supplying a wide range of?EVA LDPE and PVC Compounds. We process all these compounds using superior quality ingredients and advanced technology at our sophisticated processing unit. The EVA compounds offered by us are appreciated for their attributes like softness good sponging and excellent durability. Footwear made from our Eva compound have a long life and have been highly appreciated for its shining and comfort. We have an excellent demand for our LD Re-processed compound in the eva compound industry. Our LD blends very well with eva granules and thus helps in bringing down the costing level.</t>
  </si>
  <si>
    <t>&lt;p&gt;We are counted among the prominent Manufacturers and Supplier of superior-quality Wrist Watches. These are available to clients at economical market prices.</t>
  </si>
  <si>
    <t>Established in New Delhi we Sangam Enterprises are among the highly acclaimed Manufacturers and Supplier of premium quality Wrist Watches. These are manufactured using premium quality raw materials in compliance with industrial standards of quality. Manufactured using raw materials of premium quality these materials are available to clients at leading market prices. These wrist watches are available to clients at budget-friendly market prices. These products are available to clients in various sizes and shapes within the stipulated frame of time. These wrist watches are powered by a strong battery and are long-lasting. These have low maintenance requirements. These watches are available to clients in a wide range of specifications within the stipulated frame of time.</t>
  </si>
  <si>
    <t>Founded in 2011 Intense Marketing is one of the leading Manufacturers and Suppliers of Designer T-Shirts Canopies Tents Promotional Gifts Laptop Bags Outdoor Tents Outdoor Umbrellas Trolley Bags Banner Stands Desktop Accessories Overnight Bags Tool Bags MR Bags Corporate T-shirts Jacket Sets Sweat Shirts Track Suits Windcheaters Promotional Diaries Promotional Pens Key Rings Promotional Wrist Watches Wall Clocks Sipper Bottles Designer Caps Corporate Gifts. Our offered products are manufactured from the optimum quality raw material bought from industry known merchants. Furthermore we manufacture these products under the guidance of industry professionals who have years of acquaintance of this realm. Our quality checkers also examine the quality of these products on diverse quality parameters.</t>
  </si>
  <si>
    <t>&lt;p&gt;J. S. Metal Industries is leading firm involved in Manufacturing Exporting and Supplying of Induction Base Kitchenware Pressure Cookers Induction Base Cookers Matki Shape Pressure Cookers and Hexa Shape Pressure Cookers</t>
  </si>
  <si>
    <t>Entrenched in the year 2005 Our experience in this field more than 25 years. J. S. Metal Industries is a well-recognized enterprise actively engaged in Manufacturing Exporting and Supplying wide varieties of cookware products under the brand name Flotter. Our range in Cookers is 1.5 ltr to 22 ltr. Our product ranges include Induction Base Kitchenware Pressure Cookers Induction Base Cookers Matki Shape Pressure Cookers and Hexa Shape Pressure Cookers. We are known in the market for introducing innovative and user friendly products which are accurately manufactured with a devotion to revolutionize Indian kitchens. Our branded products are appreciated for their advanced quality wide varieties perfect finishing long sustainability and easy cooking. We have maintained huge business network and supply our ranges to every corner of the nation.</t>
  </si>
  <si>
    <t>Founded in 1998 B. R. Manor Kumar is one of the leading firms occupied in manufacturing and supplying a wide range of Garment Fabric Shirting Fabric Suiting Shirting Fabric Uniform Fabric. Our presented fabrics are enormously admired by customers owing to their long-lasting nature colorfastness top quality and low costs. These fabrics are fabricated using the best quality yarns and advanced techniques. Our fabrication unit is settled with hi-tech machines to fabricate these fabrics as per present market trends Apart from this we have appointed a dexterous team who have years of practice of this realm. In addition our selected team gives full endeavors to achieve the firm aims in effective way. Additionally to meet the diverse necessities of patrons experts fabricate these fabrics in varied patterns. In addition in order to present the best quality of fabrics we also check on diverse quality parameters using the advanced techniques.</t>
  </si>
  <si>
    <t>Established in the year 2003 we &amp;ldquo;Padia InternationalLtd.&amp;rdquo; have created a unique range in the domain of manufacturing exporting and supplying a premium collection of Denim Jeans for Men and Women Ladies Wear and Kids Apparels. In our vast array we offer Monkey Wash Jeans Denim Jeans Ladies Tops Ladies Shirts Kids Shorts and Kids Shirts. These are made of quality assured fabric threads and other material that we source from some of the leading manufacturers of the country. Besides these are also checked on various well-defined parameters like designs patterns colour-fastness and texture before being delivered to the clients. At our sophisticated manufacturing unit we have installed all the requisite machines required for stitching cutting sewing interlocking and other purposes. All the manufactured range is properly packaged and stored at our spacious warehouse before being delivered to clients. Our latest manufacturing facilities also enable us to offer the denim jeans in customized specifications as per the demands of our esteemed clients.</t>
  </si>
  <si>
    <t xml:space="preserve">&lt;p&gt;Sky Infotech is a leading firm of Security Cameras Video Recorder Door Phone and Security Machines. </t>
  </si>
  <si>
    <t>Established at Delhi India we Sky Infotech are listed as the most well-known organization of a high performance array of Security Cameras Video Recorder Door Phone and Security Machines. These products are developed using the reliable components and advanced technique under the headship of skillful professionals in accordance with the set industry norms. Our provided products are highly known for their reliable performance easy functionality effortless installation and low maintenance. In addition to this we provide our product range in varied configurations in order to complete the variegated requirements of client at low prices. Leveraging on quality standard we have been competent to satisfy customers that are spread all across the nation. Experts develop our products in conformity with the defined worldwide industry standards.</t>
  </si>
  <si>
    <t>&lt;p&gt;Enlisted amongst the distinguished manufacturers and wholesalers we Natraj Luggage are engaged in providing Luggage Bags Travel Bag etc.</t>
  </si>
  <si>
    <t>Incorporated in the year 1998 Natraj Luggage are engaged in manufacturing and wholesaling of&amp;nbsp;Luggage Bags Travel Bag etc.</t>
  </si>
  <si>
    <t>&lt;p&gt;Shireen Handicrafts is one of the leading manufacturers of Mens Belt and PU Wallet. We offer these products at market leading rates.</t>
  </si>
  <si>
    <t>Shireen Handicrafts is one of the leading organizations engaged in the area of manufacturing a broad range of Mens Belt and PU Wallet. In their development process we assure that only top notch basic material is used by our professionals along with ultra-modern tools and machinery. Besides this we check these on a variety of grounds before finally shipping them at the destination of our patrons. Together with this our offered facility of customization has earned us huge number of satisfied customers.</t>
  </si>
  <si>
    <t>&lt;p&gt;We are the trusted entity of Paper Bags Coat Covers Handle Basting Bags Non Woven Bags and much more. We present only quality checked products to our patrons at nominal rates.</t>
  </si>
  <si>
    <t>Established in the year 2005 DFC Delhi is amid the most eminent business enterprises indulged in manufacturing and supplying an inclusive consignment of products comprising Promotional T-Shirts  Promotional Sweat Shirts  Promotional Men Jackets  Promotional Men Caps  Promotional Gift Products . Fabricated and designed with utmost precision and accuracy these products are made using world-class basic components underneath the supervision of ingenious executives. To add these are sternly reviewed to guarantee their flawlessness at our customers&amp;rsquo; premises. Accessible with us in a plethora of provisions these products could also be customized as per the given desires and demands of our clients. Appreciated broadly for their industry proven designs reliability and fine finish; these could be acquired from us at pocket friendly rates.</t>
  </si>
  <si>
    <t>Never  leave your music behind. Enjoy wireless music with Da Vinci and  Galileo an exclusive range of expedient high-fidelity wireless  speakers.\r\nPsychohertz  is a much recognized audio solution company that has come up with the  most updated Bluetooth wireless speakers delivering exceptional acoustic  sound. These two exclusive speakers deliver complete stereophonic sound  with dramatically deeper base that you&amp;rsquo;d certainly expect from an  ultra-compact speaker.\r\nWe  strive to offer you the highest quality sound products and the most  outstanding customer service experience too. Psychohertz continues to  offer an extensive assortment of wireless speakers that would help you  enjoy your music and style.</t>
  </si>
  <si>
    <t>&lt;p&gt;Established in 2017 we Arihant Enterprises&amp;nbsp;is one of the notable companies extremely indulged in manufacturing and wholesaling of&amp;nbsp;Boys School Shoes Girls School Shoes.</t>
  </si>
  <si>
    <t>Established in 2017 we Arihant Enterprises is one of the notable companies extremely indulged in manufacturing and wholesaling of&amp;nbsp;Boys School Shoes Girls School Shoes. These products are designed by expert&amp;rsquo;s team in accordance with the set industry guidelines using the advanced techniques. To satisfy our clientele in most effective way we are offering these products in many patterns. Apart from this one can avail these products from us at nominal prices within the given period of time.</t>
  </si>
  <si>
    <t>&lt;p&gt;A. M. Trading co. are a trustworthy organization engaged in Manfacturer and Wholesaler an excellent assortment of Mens Shirts and Mens Denim Shirts.</t>
  </si>
  <si>
    <t>Established in the year 2016 we A. M. Trading co. are a trustworthy organization engaged in Manfacturer and Wholesaler an excellent assortment of Mens Shirts and Mens Denim Shirts. Our offered products are enormously used and well-liked for their top  features. In order to cater the precise requirements of clientele we  provide these products in diverse patterns at nominal costs.\r\n&amp;nbsp;\r\n&amp;nbsp;</t>
  </si>
  <si>
    <t>&lt;p&gt;J P Enterprises is regarded amongst the trustworthy Manufacturer Wholesaler Retailer Exporter and Importer of a highest quality assortment of Camera Cables Electric Cable and Coaxial Cable.</t>
  </si>
  <si>
    <t>&lt;p&gt;XYZ Digital Private Limited is one of the leading manufacturers and suppliers of products like SD Camera Alarm Lock CCTV Stands Hidden Camera Illmuniator Camera Power Supply Dome Camera IR Dome Camera etc.</t>
  </si>
  <si>
    <t>Incorporated in the year 2011 XYZ Digital Private Limited is a recognized manufacturer trader and supplier of equipments like SD Camera Alarm Lock CCTV Stands Hidden Camera Illuminator Camera Power Supply Dome Camera IR Dome Camera IR Weather Proof Camera Big Box Camera CCTV Housing Biometric &amp;amp; VDP Network Video Recorder C Mount &amp;amp; Auto IRIS Camera Zoom Camera PTZ Speed Dome Camera Digital Video Recorder IP Camera CCTV Accessories and many more. All these products are broadly appreciated in the market because of their flexible nature and reliability. The availability of our products in different sizes and designs and the facility of modified solutions have gifted us this huge recognition all over the industry.</t>
  </si>
  <si>
    <t>&lt;p&gt;Year of establishment 2017 we Fashionadda Taxtile are known as the prominent wholesaler trader of Printed Ladies Kurtis Ladies Plain Kurtis Ladies Anarkali Kurti and Ladies Embroidered Kurtis etc.</t>
  </si>
  <si>
    <t>Year of establishment 2017 we Fashionadda Taxtile are known as the prominent wholesaler and trader of Ladies Kurtis. These cloths are fabricated employing the finest grade of textile that is obtained from truthful merchants of market. Apart from this these are fabricated as per customer&amp;rsquo;s demand. In addition we offer these products in many color patterns and sizes. Furthermore we are offering these products to our esteemed customer&amp;rsquo;s at the most reasonable price range.</t>
  </si>
  <si>
    <t>&lt;p&gt;M9 Traders has been engaged in the wholesale of a highly trendy and exquisite assortment of men apparels that are highly designer and contrived from the most flawless grade of fabric quality and are well-tested for.</t>
  </si>
  <si>
    <t>Incepted in the year of 2017 M9 Traders has been engaged in the wholesale and trade of items like Men Blazer Men Designer Suits Women Long Jackets Men Track Suit Men T Shirt Men Jackets Men Leather Jackets etc. Beside this we have been engaged in offering with these items as per the various customizations and demands which our customers states to us.</t>
  </si>
  <si>
    <t>Established in 1980 National Plastic Udyog is a fast growing company and captivated in manufacturing and trading of Plastic Granules Plastic Sutli Carry Bags Packing Material and many more. Our material is taken from most genuine vendors accessible in the industry. Accessible products are tremendously treasured in national market for their assortment and seamlessness. Besides our quality evaluators test the quality of these available products on numerous issues to make sure the dominance and excellence.</t>
  </si>
  <si>
    <t>&lt;p&gt;Amit Automobiles is one of the leading wholesalers of Car Accessories Bike Accessories Car Armrest and Car Bluetooth. We offer these products at most reasonable rates.</t>
  </si>
  <si>
    <t>Amit Automobiles is involved in the area of wholesaling a broad plethora of Car Accessories Bike Accessories Car Armrest and Car Bluetooth. In their development process we assure that only top notch material is used along with modern machinery at our vendor&amp;rsquo;s end. Besides this we check these on a variety of grounds before finally shipping them at the destination of our customers.</t>
  </si>
  <si>
    <t>&lt;p&gt;Aryze Global Traders Private Limited is formed as a prominent wholesale distributor of Cosmetics Men Shirt Branded Jeans and Men&amp;rsquo;s Cotton Shirts.</t>
  </si>
  <si>
    <t>&amp;ldquo;Aryze Global Traders Private Limited&amp;rdquo; is the most trusted name incorporated in the year 2017. The company now possesses a rich industry experience of wholesale distributing an array of qualitative products comprises of Cosmetics Men Shirt Branded Jeans and Men&amp;rsquo;s Cotton Shirts. Through the constant shipment of products at the most affordable prices we have become a reliable and esteemed player in the industry.</t>
  </si>
  <si>
    <t>&lt;p&gt;Spartner Trading is instrumental in the arena of manufacturing and trading of Digitally Printed Stoles Digitally Printed Shawls Digitally Printed Fabrics and Paper Chef Caps.</t>
  </si>
  <si>
    <t>&amp;ldquo;Spartner Trading&amp;rdquo;&amp;nbsp;was commenced in the year&amp;nbsp;2018&amp;nbsp;as a&amp;nbsp;Sole Proprietorship&amp;nbsp;based entity. We have selected&amp;nbsp;Delhi as our main headquarter and from there we keenly monitor our business activities. With the assistance of our passionate squad we are engrossed in the occupation of&amp;nbsp;manufacturing and trading. The range of products in which we deal comprises of&amp;nbsp;Digitally Printed Stoles Digitally Printed Shawls Digitally Printed Fabrics and Paper Chef Caps.</t>
  </si>
  <si>
    <t>&lt;p&gt;&amp;ldquo;Jain Brothers&amp;rdquo; wholesale a qualitative spectrum of Notebook Shape Water Bottle Notebook Water Bottle Minion Note Book Bottle Kitchenware Bathware and Gift Sets.</t>
  </si>
  <si>
    <t>2018 was the year when our company &amp;ldquo;Jain Brothers&amp;rdquo; has stepped into this competitive realm. We are operating all of our occupational activities from our main head office located at Sadar Bazar Delhi. Being a sole proprietorship based venture we are engaged in wholesaling of Notebook Shape Water Bottle Notebook Water Bottle Minion Note Book Bottle Kitchenware Bathware and Gift Sets.</t>
  </si>
  <si>
    <t>Gymok is cool fitness apparel and accessories brand manufacturer &amp; online retailer . We&amp;rsquo;re a start-up that work for your needs in fitness and well-being. We deliver everything from genuine protein supplements to vitamins smoothly at honest prices.Our customers are our focus and we believe in connecting with them to the fullest.\r\n\r\nBefore there is an action there is an idea.\r\n\r\nWe exist to create the tools that help people unlock their full incredible potential and put their ideas into action.Quality is our main priority</t>
  </si>
  <si>
    <t>&lt;p&gt;B.T Enterprises is a leading company engrossed in manufacturing wholesaling importing and trading a wide variety of products such as Watch Straps Watch Band etc. Available in a range of provisions these are broadly commended.</t>
  </si>
  <si>
    <t>Established in 2012 B.T Enterprises is one of the reliable business names readily engrossed in manufacturing an inclusive variety of products such as Watch Straps Watch Band Leather Belt and Leather Keychain. By making use of premium class basic material altogether with sophisticated tools and machines; these presented products are widely commended and acknowledged among our customers. In addition to this our products are thoroughly inspected prior their shipment at the end of our clients.</t>
  </si>
  <si>
    <t>&lt;p&gt;We &amp;ldquo;Caminfotech&amp;rdquo; are enthusiastically involved in this business as the wholesaler and trader of Biometric Attendance Machine and CCTV Camera.</t>
  </si>
  <si>
    <t>&lt;p&gt;WE ARE THE MANUFACTURER OF FOOTWEARS AND READYMADE GARMENTS AND SUPPLIERS OF TEXTILES .WE ARE REGD WITH N.C.C.F</t>
  </si>
  <si>
    <t>&lt;p&gt;We are the most amazing and incredible industry manufacturer supplier and trader of Men and Kids Wear. The products are manufactured with the attractive look lightweight perfect stitching skin-friendly and highly comfortable.</t>
  </si>
  <si>
    <t>Incepted in the year 2013 True Colors is one of the leading manufacturers trader and suppliers of an exclusive range of Men and Kids Wear. Our offering products are Mens Shirts Mens Trouser and Mens Polo T-Shirt . Favored by clients from all across the market. Our combination of materials and garments are available in various designs styles and colors to choose from. Moreover these can also be needleworker as per the fashion demands of our clients. As a result of this we are successful in achieving progress and the desired position in the industry. Set quality norms of industry have been followed to make sure our invaluable clientele that the range which is being offered is in compliance to the predetermined industrial standards. We Have Our Own Registered Brand Name '&lt;i&gt;EASTSTONE'.&lt;/i&gt;\r\n&amp;nbsp;</t>
  </si>
  <si>
    <t>Established in 2008 Bags Zone is exquisitely involved in manufacturing and trading an inclusive variety of School Bags Laptop Bags File Bag Travelling Bags and Pouch Bags These products are fabricated under the command of competent team who use the advanced techniques and top quality material that is sourced from reliable sellers of market. These are available with us in multiple patterns that meet on patron&amp;rsquo;s demand. Moreover with the help of advanced and modern infrastructural unit we are successfully accomplishing the dissimilar necessities of our prestigious patrons within given time span.</t>
  </si>
  <si>
    <t>&lt;p&gt;North India Trader is a noteworthy and leading manufacturer in the fashion and clothes industry. Our unmatched collection encompasses Lehenga Choli Ladies Saree Ladies Suits Ladies Salwar Kameez and Lehenga Saree.</t>
  </si>
  <si>
    <t>Established in the year 2008 North India Trader started its venture as a manufacturer in the clothing and fashion industry with intent to provide stylish yet traditional dresses in the range of Lehenga Choli Ladies Saree Ladies Suits Ladies Salwar Kameez and Lehenga Saree. Aiming to provide handpicked collection of designs at competitive market price the organization pays close attention to the emerging trends and customer&amp;rsquo;s expectations. Thus offered range of dresses suits each mood personality season and occasion. Our dresses are as unique and comfortable as they seems. Today we are one of the leading organizations with long list of loyal clients.</t>
  </si>
  <si>
    <t>&lt;p&gt;We are a prominent wholesaler of Moblle Back Cover Mobile Bike Charger Mobile Charger and Mobile DC Charger. Our range is designed in line with the listed parameters of quality to ensure its high-standards.</t>
  </si>
  <si>
    <t>Established in the year 2017 at Delhi (India) we &amp;ldquo;DK Traders&amp;rdquo; are one of the eminent names engaged in wholesaling a wide variety of Moblle Back Cover Mobile Bike Charger Mobile Charger and Mobile DC Charger. These are appreciated for dimensional accuracy optimum strength easy installation excellent clarity trouble-free performance and longer service life. Our range is available in varied specifications to meet the exact demands of our customers.</t>
  </si>
  <si>
    <t>Incorporated in the year 1930 Modern Overseas has established itself as manufacturer and exporter of bags belts brief case folders laptop bags leather garments and leather jackets etc.</t>
  </si>
  <si>
    <t>Established in the year 2000 at Delhi (India) we \F. M. Crafts\ are known as one of the renowned manufacturer exporter and supplier of an exclusive collection of Fashion Costume Jewellery and Loose Beads like Necklaces Bangles Finger Rings Earrings Belts Bracelets etc. The offered range of product comprises Stone Earrings Fancy Earrings Beaded Necklaces Designer Beaded Necklaces Designer Bracelets Fashion Bracelets Traditional Finger Rings Embroidery Beaded Belts etc.\r\n&amp;nbsp;\r\nThe entire collection is designed by our skilled craftsmen who have gained specialization in their concerned domain by offering traditional &amp;amp; modern designs shapes and colors. Moreover our offered collection is designed and developed using premium grade raw material and sophisticated technology as per the international quality standards. Designed in accordance with the global norms these can also be availed by clients from us in various specifications as per their varied requirements. Apart from this our valuable clients can avail the offered products from us at highly affordable price range.\r\nWe are looking queries from foreign countries.\r\n&amp;nbsp;</t>
  </si>
  <si>
    <t>Metal merchant  a venture setup by Mr. Mukesh Gupta with his experience of over 25 years in stainless steel industry.In 1985 he started working in stainless steel industry and incorporated a company to serve the market with products lilke stainless steel coils patta  patti blanks circles. Over the years the company captured a vast market.\r\n&amp;nbsp;\r\nIn 2006 the company was refebrished as Metal Merchant. Our business network is spread all over india and parts of asia. We are in business with leading Indian and asian brands manufacturing stainless steel utensils appliances  kitchenware hotelwares and other applications. Today we are serving the industry and customers with great in time quality and service gaining a vast market share.</t>
  </si>
  <si>
    <t>Creator of leading Indian apparel brand MMW My Mother World is one of Delhi's largest apparel manufacturers with a faithful brand following across India.\r\nThe product line of My Mother World's brand MMW includes: Designer kurtaas sherwanies ladies party wear jeans shirts T-shirts jackets and trousers that reflect unbashed attitude and style a natural outcome of the company's strong belief in constant innovations. Design teams at My Mother World always work in close coordination with research teams to create new fits cuts washes and styles in a variety of new fabrics using the latest technology and processes.</t>
  </si>
  <si>
    <t>&lt;p&gt;&amp;ldquo;Star Gift Novelties&amp;rdquo; is engaged as the prominent retailer of American Tourister Backpacks Bags Stationery Kits Power Bank Stationery Kits All Paper Items Power Bank Corporate Gifts and many more.</t>
  </si>
  <si>
    <t>Since 2017 Star Gift Novelties is instrumental in this business of retailing by the support of our technically advanced manufacturing unit. The spectrum of products in which we deal comprises of American Tourister Backpacks Bags Stationery Kits Power Bank Stationery Kits All Paper Items Power Bank Corporate Gifts Novelty Items Backbags Towels Tissues and many more.</t>
  </si>
  <si>
    <t>Established in 2000 Czee Bags is betrothed in manufacturing a wide assortment of Printed Banner and Synthetic Papers. Our presented products are extremely well-liked and well-liked by customers owing to their lightweight top quality high strength and long lasting. These are made using the finest quality material and advanced techniques. To make these products as per client&amp;rsquo;s demand we have appointed a professional&amp;rsquo;s team who make these products in diverse sizes and designs that meet on client&amp;rsquo;s demand. Furthermore our entity has a high-tech infrastructure unit that is rooted with numerous machines and tools. In addition due to obvious dealings nominal pricing structure and moral business policies we have become a top leader in this area.</t>
  </si>
  <si>
    <t>&lt;p&gt;We are passionately engrossed in manufacturing trading wholesaling and supplying a broad range of Bath Care and Cosmetics Products. These products are highly appreciated for their high quality among our valued customers.</t>
  </si>
  <si>
    <t>Established in the year 2008 Radheyshyam Enterprises are one of the leading organizations involved in manufacturing trading wholesaling and supplying a broad spectrum of Bath Care and Cosmetics Products. Offered product range includes the finest quality Skin Care Cosmetics Products Eyes and Lips Cosmetics Products Fashion Jewellery Hair Tools Bath Care Fragrances Hair Accessories Make Up Tools Make Up Kit Wedding Aprons Fashion Auctions Grooming Compe Fragrance Bath Care Dipping Shaving Women Hygiene Health and Body Devices Hair Care Shampoo and many more products. All these products are prepared by using only optimum grade components at vendors end. Offered products are highly demanded across the market for their unmatched quality high usability accurate composition and supreme finish. To suit the varied demands of our valued clients these products are used by the ladies.</t>
  </si>
  <si>
    <t>\r\nSai Garments is a reputed name in Baroda known for its quality &amp;amp; service since last 10 years. We are manufacturers of ladies western leggings (churidar) of different quality. We have a dedicated supply at all India level. Our brand name Signature is also well established in Gujarat as well as whole of India.\r\nOur continuous striving to achieve better performance &amp;amp; improved quality has led us to achieve our brand name. Our mantra &amp;ldquo;Every Woman&amp;rsquo;s Desire&amp;rdquo; truly signifies the support that we have received throughout these years from our valued customers. Our motto of maintaining constant customer relationship has given us an opportunity to understand &amp;amp; serve our customers &amp;amp; markets well.</t>
  </si>
  <si>
    <t>&lt;p&gt;We are leaders in manufacturing supplying and trading of Trophies. Stationary Products Sports Pocket Watches Photo And Logo Clocks Mobile Stands Miniatures Key Chains Money Clips and Paper Cutters</t>
  </si>
  <si>
    <t>&lt;p&gt;Our firm is engaged in offering Video Conferencing Products Audio Conferencing System IP Phones Digital Key Telephone System Fax Machines IP PBX System Video Door Phone CCTV Camera Colour Laser Printer and many more.</t>
  </si>
  <si>
    <t>&lt;p&gt;We are a renowned firm of Kurta Pajama Linen Shirts Satin Shirts and Mens Shirts etc. Our presented products are well-liked by customers for their premium quality and long lasting nature.</t>
  </si>
  <si>
    <t>Established in 1993. Big Brother Overseas Private Limited is one of the leading firms betrothed in manufacturing and wholesaling a wide assortment of Kurta Pajama Linen Shirts Satin Shirts and Mens Suits etc. Our presented products are enormously admired by customers owing to their colorfastness long-lasting nature light weight and eye-catchy look. These products are fabricated employing the best quality textile and advanced techniques. Furthermore in order to present the optimum quality cloths our quality professionals check these products on varied quality parameters employing the advanced techniques. Furthermore we also provide these clothes as per customer&amp;rsquo;s and existing market demand.</t>
  </si>
  <si>
    <t>We are a customer-centric organization offering a wide range of products at competitive prices. With a vision to attain enormous success &amp; growth We are manufacturer exporter and supplier of a comprehensive array of Advertising / Promotional Material as Shirts T-Shirts Caps Promotional Sweatshirts Leatherite Item &amp; Promotional Apparel etc. Ask our sales executive what T-Shirt would be appropriate for your audience. Fashionable Shirts and sweatshirts ready to be stamped with your logo! We provide free samples of everything we sell so you can test the quality for yourself. We can show how your logo looks on the sleeve of a T-Shirt on the back of the T-Shirt or even all over the T-Shirt using a shadow effect make the next  promotional T-Shirt that you order a truly custom T-Shirt design!</t>
  </si>
  <si>
    <t>Established in the year 1984 EPI Paper Products is a prominent name occupied in manufacturing and supplying a wide range of Paper Bags Paper Boxes Paper Cups Food Boxes Corrugated Boxes and many mare products. Due to precise sizes moisture resistance durable nature quality tested light weight longer life and eco friendly nature these are enormously employed in residential and commercial places. Our offered products are made employing the advanced techniques and optimum grade material which is obtained from top dealers of market. Furthermore we keep close association with our patrons to offer these products as per their industry standards. Our capability to present these products as per the exact requirements of the clientele has empowered us to get utmost client&amp;rsquo;s approval. Besides we present these products to our clientele at nominal prices.</t>
  </si>
  <si>
    <t>&lt;p&gt;Gee Oswal is a noticeable manufacturer and supplier and captivated in offering a widespread series of School Sweater School Jacket and School T-Shirt.</t>
  </si>
  <si>
    <t>We Gee Oswal are counted among the well-known manufacturer and supplier of premium quality of School Sweater School Jacket School T-Shirt School Uniform School Tracksuit and Ladies And Gents Sweaters. These products are fabricated employing premium grade fabrics in agreement with industrial guidelines of quality. The school uniforms offered by us are recognized for their low rate trendy design comfortable nature and easy to wear. Offered products are obtainable to the customers at budget-friendly market prices in dissimilar sizes and colors. These products are delivered at the end of client within prescribed time frame. Customers can get these series of products from us at realistic prices.</t>
  </si>
  <si>
    <t>We &amp;ldquo;Kumkum Fabrics&amp;rdquo; are leading name in the market established in the year 2013 at Delhi (India). We are the most trusted Manufacturer of garment collections like Ethnic Wear Ladies Kurtis Short Kurtis Ladies Pants etc. All these garment collections are designed by our fashion experts with best approach and designs. Our fashion designers are creative and most talented in this realm. They create these garment collections keeping in mind the current market standards. These garment collections are available in many fabrics colors and sizes as per the requirements of experts. Our customers can avail this array of garment collections at lowest rates.</t>
  </si>
  <si>
    <t>Anita Textiles has emerged as one of the leading textile company of India. Founded in 1988 by Sh. Sanjay Khanna. It's operating since then as the agents of reputed textile mills and power loom weavers across India. It has today become synonymous with very best in the sourcing fabric.\r\nAs a family owned &amp;amp; run business we are proud to offer a level of service unparalleled in the industry. Helpful pre &amp;amp; post sale involvement assures your requirements are constantly satisfied. It has shown consistent performance innovations to become one of the leading agents in India.\r\nWe offer complete range of fabric from 100% cotton blended &amp;amp; lycra stretched bottom weight &amp;amp; shirting fabric in griege dyed for garment industry home textile work wear &amp;amp; industrial usage. We also offer wide variety of denims yarn dyed &amp;amp; jacquards fabrics to our customers.</t>
  </si>
  <si>
    <t>Established in 2001 Varsha Fashion are a noteworthy organization betrothed in manufacturing exporting and wholesaling of elegantly designed array of Garments which includes Ladies Lehengas Ladies Kurtis Partywear Gown and Ladies Suits. We design all our products utilizing premium quality fabrics which is acquired from the most reliable and consistent vendors of the market. These products are sewed by our creative and well-informed designers using cutting-edge stitching machinery in obedience with prevailing market trends. While responding to the wide-ranging demands and fashion flavors of the patrons we have brought an enormous gathering of designs to fulfill our purchaser&amp;rsquo;s expectations.</t>
  </si>
  <si>
    <t>&lt;p&gt;We are a leading and eminent organization actively engrossed in manufacturing and supplying a vast assortment of Promotional Products. These products are highly used by the customers for their attractive designs.</t>
  </si>
  <si>
    <t>We Brand Innovation started our business in 2006 are a trusted and recognized organization actively engrossed in manufacturing and supplying a wide assortment of Promotional Caps Promotional T-Shirts Promotional Track Suits Promotional Bags Promotional Jackets. Our offered products are designed and fabricated with the utilization of optimum quality raw material. We are manufacturing these products with utmost care and with the help of highly upgraded and modern machines. To meet the varied needs and demands of our valued clients we are offering these products in various attractive colors designs and patterns.</t>
  </si>
  <si>
    <t>We &amp;ldquo;Uniform Nation&amp;rdquo; are counted amongst the leading organizations engaged in presenting a wide array of Formal Shirts Ladies Formal Shirts Men Uniforms Ladies Uniform Security Guards Uniforms Men Trousers Lady Trousers Blazers Items Chef Coat Men T Shirt Women&amp;rsquo;s T-Shirt Lab Coats Unisex Caps and Corporate Gift Items to our respected clientele. The raw material exercised in fabricating these products is procured from some of the well-known sources of the industry. In addition to this these products are widely appreciated by our clients owing to their supreme quality excellent strength remarkable finish and other such attributes. We are instrumental in offering this flawless range of products in varied specifications as well so as to meet the exact requirements of the clients.</t>
  </si>
  <si>
    <t>&lt;p align=\JUSTIFY\&gt;Incepted in the year 2002 Hare Krishna Industries is a pioneer firm occupied in Wholesaler Supplier and Trader a world class series of Welding Cable and Spray Gun etc.</t>
  </si>
  <si>
    <t>&lt;p align=\JUSTIFY\&gt;Incepted in the year 2002 Hare Krishna Industries is a pioneer firm occupied in Wholesaler Supplier and Trader a world class series of Welding Cable Welding Regulator Welding Hose Cutting and Welding Torch Welding Holder Welding Accessories Welding Equipment Spare Parts Welding Safety Products Safety Shoes Safety Jackets and Belts Safety Goggles Safety Helmet Safety Gloves and Spray Gun etc. Our products are employed in diverse places for their top features and nominal prices. Our products are made by knowledgeable professional team who has years of experience of this area. By providing defect free series we are proficient to win the faith of our valuable consumers in the most proficient way. Due to our well-informed vendor team we are capable to meet the massive demands of our patrons. With the help of our wide and well-linked delivery network we are accomplished to deliver the provided series at the customers&amp;rsquo; end within the specific time frame.</t>
  </si>
  <si>
    <t>&lt;p&gt;By keeping track of current market development we &amp;ldquo;Catseye Security Solutions&amp;rdquo; are the wholesale distributor and trader an excellent range of Dome Camera Digital Video Recorder Power Supply&amp;nbsp;and many more.</t>
  </si>
  <si>
    <t>We &amp;ldquo;Catseye Security Solutions&amp;rdquo; are engaged in the wholesale distributor and trader the best quality Dome Camera Digital Video Recorder Power Supply&amp;nbsp;and many more.&amp;nbsp; Our products are manufactured under the strict vigilance of experts and quality standards suggested by the industry. We also give major importance towards the packaging of our products in tandem to protect them from external damages. Our dependability in commerce dealings the assure of making products available to the customers as per their demands and that too within given time frame and providing cost effective solutions has enabled us becoming the most preferred choice of customers.</t>
  </si>
  <si>
    <t>\r&lt;p&gt;We Make A Relation With Our Customers Bcoz We Dnt Sell Lehenga Chunni We Make A Girl A Perfect Bride With A Perfect\r&lt;p&gt;Bridal Lehenga Chunni.God Make DOLL's.We Make Them Beauty By Dress.</t>
  </si>
  <si>
    <t>We Make A Relation With Our Customers Bcoz We Dnt Sell Lehenga Chunni We Make A Girl A Perfect Bride With A Perfect\rBridal Lehenga Chunni.God Make DOLL's.We Make Them Beauty By Dress.</t>
  </si>
  <si>
    <t>&lt;p&gt;Incepted in the year 2012 Garima Electrovision are a highly famous organization of the industry involved in Wholesale Trading a broad assortment of CCTV Cameras Access Control System DVR System.</t>
  </si>
  <si>
    <t>Incepted in the year 2012 Garima Electrovision are a highly famous organization of the industry involved in Wholesaling and Trading a broad assortment of CCTV Cameras Access Control System DVR System Door Phone and many more. Our provided products are manufactured using only optimum quality components at our vendor ultra-modern processing unit.</t>
  </si>
  <si>
    <t>Nutex Apprels Limited was established in the year 1951. We are Manufacturre Supplier of Mens Vest Mens Boxer Ladies Designer Panties Strapless Bra etc. The offered array of undergarments are fabricated with the utilizations of quality assured fabrics and modern techniques. They are available in many sizes standards speculations specifications and colors.The entire range offered by us is available in various sizes to suit varied requirements of our esteemed clients. Being a quality conscious organization all our undergarments are manufactured as per the international quality standards. Our undergarments are perfectly stitched under a strict vigilance of our quality controllers who check the entire range at each and every level of the production process on various pre-determined quality parameters.\r\n&amp;nbsp;\r\n</t>
  </si>
  <si>
    <t>Trinketbag.com is an online store offering contemporary costume jewellery for the modern day woman. Each piece is uniquely handcrafted by talented in-house artisans thereby maintaining the best quality at every stage and offering you break neck prices.\r\n&amp;nbsp;\r\nOur designs are fun and eclectic colorful yet elegant basically everything you are! The idea is to invoke a woman&amp;rsquo;s favourite images those of individuality courage and spirit. There is so much variety you can very well bring your best pal for shopping at trinketbag.com because there is no threat of looking alike!\r\n&amp;nbsp;\r\nIn an honest endeavor to make fashion jewellery accessible and affordable to all Trinketbag.com presents itself to you.\r\n&amp;nbsp;\r\nHappy Accessorizing!\r\n&amp;nbsp;</t>
  </si>
  <si>
    <t>&lt;p&gt;we offer an exclusive range of cotton kurtis. We have a collection semi formal and casual kurtis. Our designer embroidered cotton kurtis are available in pleasing designs.</t>
  </si>
  <si>
    <t>We are the manufacturer &amp;amp; wholesaler of ladies designer&amp;nbsp;kurtis embroidery&amp;nbsp;kurtis casual kurtis cotton kurtis all over India. Our prices are very reasonable to compete in the market. Our&amp;nbsp;kurtis&amp;nbsp;price starts from Rs 100/- to 175/- we have wide range of kurtis. Minimum order qty. 30 pcs</t>
  </si>
  <si>
    <t>&lt;p&gt;Established in the year 2005 Tarkish Jeans is the leading Manufacturer and Wholesaler of Mens Jeans Mens Joggers and much more.</t>
  </si>
  <si>
    <t>Established in the year 2005 Tarkish Jeans is the leading Manufacturer and Wholesaler of Mens Jeans Mens Joggers and much more. Designed and fabricated in line with the industry defined quality guidelines the fabrics used in their development are of top notch quality and are acquired from trusted sellers of the industry. To add we guarantee that only hi-tech tools and techniques are utilized in the stitching procedure.</t>
  </si>
  <si>
    <t>We System Marketing &amp;amp; Services are best and appreciated Trader and Supplier that established in 2009 Delhi India.  We are offering best and excellent quality array of security products like Access Control Door Lock System Magnetic Door Lock System Remote Door Lock System Biometric Time Attendance System Access Control Lock System CCTV Digital Video Recorder Video Door Phone CCTV Camera Audio Video Door Phones Lock Accessories. They are acquired from best team of vendors that are not only qualified and hard working but also very experienced in pleasing customer from long years. They are sincere and best in offering best quality security products in very cost effective rates. These security products are modern easy to install and highly used in many offices schools and households for security purpose. They are best in functionality and very affordable in rates.</t>
  </si>
  <si>
    <t>HiGreetings from Add Solutions!We would like to introduce ourselves as a manufacturer and supplier of T-shirts Caps Bags Jackets Diary and all the gift items.Through our comprehensive services we provide a complete add solution to our clients.Kindly give us an opportunity to work with you.PleaHi Greetings from Add Solutions! We would like to introduce ourselves as a manufacturer and supplier of T-shirts Caps Bags Jackets Diary and all the gift items. Through our comprehensive services we provide a complete add solution to our clients.  Kindly give us an opportunity to work with you. Please contact for the detailed information about our company. Let?s Grow Together Your Success and Our Performance. Thank you in Advance for your support and cooperation.  Thanks &amp;amp; Regards Saeedur Rahman Add Solutions Mail: addsolutions88@gmail.com            mynameissaeed1988@gmail.com Contact: 09811888413/098811000413 se contact for the detailed information about our company.Let&amp;rsquo;s Grow Together Your Success and Our Performance.Thank you in Advance for your support and cooperation.Thanks &amp;amp; RegardsSaeedur RahmanAdd Solutions</t>
  </si>
  <si>
    <t>Ace Apparel Accessories Ltd. has been supplying brand identification and packaging products for the last 18 years and has now developed into a one-stop shop partner for hundreds of brands around the globe.At ACE we provide a complete supply chain solution and manage all your headaches starting from design to sourcing sampling to production and inventory to distribution to your producers around the globe... all under the ACE umbrella... We service industries of all kinds of consumer products such as Clothing Shoes Jewelry Cosmetics Wine and etc... Last year about 80 million consumer products around the world carried a label or a tag made by us...and about 36 million shoppers worldwide took home something in a packaging produced by us</t>
  </si>
  <si>
    <t>Dhanjal Engineering Works is one of the leading manufacturers and exporters of kitchen utensils stainless steel utensils stainless steel kitchen utensils designer kitchen utensils stainless steel colanders mixing bowls fruit and bread basket table ware bar accessories kitchen ware etc. We have the one of the most premium quality Bar Accessories Cutlery House Wares Pet Wares and Hotel Wares. Our range of products has been widely appreciated by the world wide customers for its unmatched quality and excellent finish. With a vision to fully live up to the expectations of customers in the realm of kitchenware and allied products Dhanjal Industries has carved a deep niche in the domestic kitchenware segment. Incepted in 2006 the company has achieved immense reputation for being time conscious as well as quality conscious in its approach. The noted company is a manufacturer and supplier of premium grade bar tool sets (4 pc. 5 pc.) water jugs service trays bud vases round coasters stainless steel bottle holders stainless steel wine coolers stainless steel canisters stainless steel bowls stainless steel flatware and many more.</t>
  </si>
  <si>
    <t>&lt;p&gt;We &amp;ldquo;Navyug Kutir Udyog&amp;rdquo; are best name in the market established in the year 2005 at Delhi (Delhi India).  We are the leading Manufacturer of products like Corrugated Box Garments Box.</t>
  </si>
  <si>
    <t>We &amp;ldquo;Navyug Kutir Udyog&amp;rdquo; are best name in the market established in the year 2005 at Delhi (Delhi India).  We are the leading Manufacturer of products like Corrugated Box Garments Box Carton Box Packing Roll Furniture Packaging Box LED Packaging Box and much more. All these boxes are designed and produced by our professionals with best techniques and methods. These boxes are available in many specifications and sizes. Our experts are talented and most skilled in this realm. They produce these boxes keeping in mind the current market standards. Our customers can buy these paper boxes from us at market leading rates.</t>
  </si>
  <si>
    <t>Incepted in the year of 2014 The Leather Warehouse is exquisitely instrumental in the realm of manufacturing and wholesaling an inclusive variety of Sling Bag Envelope Bags Ipad Case Laptop Bags Shoulder Bag Messenger Bag Cross Body Bag and many more.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lt;p&gt;National Cap House is a principal name affianced in offering an inclusive consignment of products such as Promotional T Shirt Travelling Bags and Caps and Hats.</t>
  </si>
  <si>
    <t>Incepted in the year 2000 National Cap House is one of the distinguished business names betrothed in the arena of presenting to our patrons a wide consignment of products comprising Promotional T Shirt Promotional Bags Caps and Hats Luggage Suitcases and Duffle Bags. Made up and developed with perfection these presented products could be acquired form us in multiple designs and color combinations to pick from. Under the above mentioned categorization we are presenting to our patrons an extensive collection of products comprising Round Neck T-Shirts Sweat T-Shirts Non Woven Bags Jute Bags Sports Cap Designer Hats Luggage Briefcase Luggage Attache Duffle Trolley Bags and Duffle Wheeler Bags. Broadly cherished and commended due to their exceptional looks reliability ease of carrying spacious designs fine finish and remarkable texture our offered products are widely commended. Not only this the complete compilation is obtainable with us in a number of grounds to select from.</t>
  </si>
  <si>
    <t xml:space="preserve">&lt;p&gt;Pgs Teleworld is engaged in wholesaling and trading a wide range of Aroma Diffusers Water Bottles and Card Holders. These products are known for fine finish alluring look fine finish and durability. &lt;p&gt; </t>
  </si>
  <si>
    <t>We Suvret Dresses are well trusted name in the market established in the year 2005 at Delhi. We are leading Manufacturer and Wholesaler of Boys Lower Boys T-Shirt Mens Capri Mens T-Shirt Kids T-Shirt Kids Lower Mens Lower and Mens Sweatshirt. All these garments are designed by our style experts with best fabrics and tools. These garments are very trendy and available in many designs. All these garments are breathable soft and trendy in designs. Our customers can avail this array of garments at affordable rates.</t>
  </si>
  <si>
    <t>&lt;p&gt;We are a renowned Wholesaler Trader and Supplier of premium-quality Women&amp;rsquo;s Garments and Clothing Items. These are priced affordably.</t>
  </si>
  <si>
    <t>Established in the year 1948 at New Delhi we Exotic Woman Enterprise are a leading Wholesaler Trader and Supplier and of premium-quality&amp;nbsp;Winter Wear Kurtis Embroidered Suits Ladies Cotton Shirt Designer Cotton Suit Printed Cotton Suit Cambric Suit Ladies Velvet Suit Ladies Pashmina Suit Embroidered Chiffon Suit Pakistani Suit Ladies Kurti Ladies Cotton Silk Suit Ladies Suit and many more products. We are a well-known organization involved in the provision of premium quality women&amp;rsquo;s garments and clothing items in a variety of eye-catching colors designs patterns and sizes. These are Trader using premium quality fabrics and accessories. Our products are available to clients within their specified time and budget constraints. These are highly demanded among women of all age groups because of their elegant looks and ease of maintenance. Our products are thoroughly checked on their quality to ensure the optimum satisfaction of the clients.\r\n\r\n&amp;nbsp;\r\n</t>
  </si>
  <si>
    <t>&amp;ldquo;Rosa handicrafts&amp;rdquo; was established in 1999. At the time of starting we made only a few wooden crafts and wooden elephants but after some time we started the making of crafts as per our client demand. The rosewood crafts made by us is of very fine quality. The rosewood is an important wood in India. These crafts are very famous in both India and abroad. We are the maker of premium rosewood craft. We manufacture&amp;nbsp;Wooden Crafts&amp;nbsp;Sandalwood Buddha&amp;nbsp;Natural Rudraksha&amp;nbsp;Wooden Camel Statue&amp;nbsp;Marble Handicraft Products&amp;nbsp;Wooden Painted Elephant&amp;nbsp;Handicraft Paintings&amp;nbsp;Rosewood Item and Buddhist Crafts.&amp;nbsp;&amp;nbsp;</t>
  </si>
  <si>
    <t>&amp;nbsp;Discover a new style statement for your kid with Sanjay Fashion. A reputed organization that walks hand in hand with latest fashion trends of new millennium. Incorporated in the year 2009 the company is located at the Capital of India i.e. New Delhi. It is engaged in manufacturing stylish range of Children Wear that includes Kids Denim Blue Jeans Kurta Pajama T-Shirt Dhoti and many more. The company has emerged as a key player in the domain of Garment Industry under the guidance of the CEO MR. Abhimanyu Holani. Below we have displayed some salient features of organization that depict our stance in Indian Market.</t>
  </si>
  <si>
    <t>Established in 2003 we TCS Communications are a highly acclaimed Trader and Wholesaler of premium quality Security Camera EPABX System Multimedia Projector Smart Classroom Setup Video Conferencing System Interactive Whiteboard and many more. The products offered by us are made in compliance with industrial standards of quality by using the best raw materials and components. These products are manufactured at our vendor&amp;rsquo;s end by making use of highly advanced technology. We make these products available to clients in a variety of specifications at budget friendly market prices. These are highly acclaimed for their easy installation convenient maintenance trendy designs and exceptional performance efficiency. Strict inspection of the quality of our products is carried out by a team of adroit quality analysts in order to ensure that clients get the best products from us at all times.</t>
  </si>
  <si>
    <t>&lt;p&gt;We would like to introduce ourselves we are&amp;nbsp;MARTIN MOTORS (Authorized dealer of HPCL) a Petrol Pump situated at Sector 20 Dwarka providing you with Diesel/Petrol since 1999 with Multiple Services.</t>
  </si>
  <si>
    <t>&lt;p&gt;We are a highly popular organization of the market engaged in manufacturing a wide range of Testing Equipment. These products are appreciated in the market for their high quality.</t>
  </si>
  <si>
    <t>Established in the year 1983 we\Precision Industries\ are a popular organization in the industry for manufacturing a wide variety of Testing Equipment. Our offered product array consists of Bitumen Testing Equipment Colour Matching Cabinet Conditioning Chamber Deep Freezer Footwear Testing Equipment Lab Testing Equipment and many more. Provided products are made using top grade components. Offered products are highly appreciated by the customers for their high strength long service life accurate dimension super performance and light weight. Additionally these products are offered to the clients at very affordable rates.</t>
  </si>
  <si>
    <t>&lt;p&gt;We are a leading name as a manufacturer of a wide range of kitchen wardrobe systems and storage units of kitchen from India.</t>
  </si>
  <si>
    <t>Established in the year 2009 at New Delhi (India) we &amp;ldquo;Jugniji&amp;rdquo; are renowned as the leading Exporter Wholesaler Trader and Supplier of a wide assortment of enchanting and captivating Suits Sarees Lehengas Jewellery Latest Suits and Men Sherwani. In order to deliver quality assured products at the client's end we have picked the most reputed vendors of the market. At their end our offered clothes are precisely fabricated crafted and designed from optimum quality fabrics and globally accepted technology in compliance with international quality standards. Our offered stylish and designer clothes are highly appreciated and acclaimed among the clients for some of the their unique attributes like excellent texture intricate design fascinating pattern &amp; print immaculate finish trendy style comfortable to wear heat observing and reflecting properties etc. Our Products are also offered in various handcrafted work and also add an extra to the persona. In addition to this we offer our cloth range in various specifications like color size brightness and prints.</t>
  </si>
  <si>
    <t>Established in 2012 we Ketan Trading Company are a reputed Manufacturer and Supplier of high quality Cloth Bags HDPE Bags Hawker Bag and many more. The bags provided by us are manufactured in compliance with industrial standards of quality at our modern infrastructure facility. The best raw materials are used to ensure that the quality of the bags is impeccable. These bags are highly acclaimed for their elegant look spacious designs and higher load bearing capacity. These are available to clients in a wide range of shapes sizes designs and colors at budget friendly prices. The strict implementation of quality policies ensures that clients always get products of the best quality from us. These bags are suitable for carrying loads of light moderate and heavy weight specifications.</t>
  </si>
  <si>
    <t>Established and started our India operations in the year 2007We L &amp; E India Private Limited a subsidiary of L&amp;E International Ltd. USA We are leading Wholesaler and Trader of Mono Cartons Retail Display Rack Corrugated Box Corrugated Pallets and Printed Polybags etc. We are a global packaging Resource.</t>
  </si>
  <si>
    <t>&lt;p&gt;To satisfy our clients we are actively involved in manufacturing and supplying a wide collection of Security Cameras CCTV Accessories Digital Video Recorder CCTV Wire.</t>
  </si>
  <si>
    <t>We Arihant Security Solutions started our operations in the year 2012 as one of the glorious manufacturers and suppliers of an immersed spectrum of Security Cameras CCTV Accessories Digital Video Recorder CCTV Wire. Offered product range which can be purchased in varied specifications as per the diversified requirements of our valuable and esteemed customers. We use quality grade raw materials for the manufacturing process of the provided products and made them as per the set industry parameters.</t>
  </si>
  <si>
    <t>Aegis Security System is one of the notable firms immersed in manufacturing supplying wholesaling trading and service providing offering of HD DVR System Thick Proximity Card Fire Alarm System Access Control System Biometric Attendance System Surveillance System CCTV Camera SMPS Power Supply Accessories and Electric Door Accessories. These products are obtainable with us at low prices and different configurations. The presented products are made by adroit and well-informed personnel who have rich industry experience. These provided products are immensely accredited amid our customers owing to their longer operational life easy to use top performance and easy to install. Owing to our customer centered approaches and clear business policies; our entity is successful in gaining formidable place for ourselves.Our own brands are Aegis an Safe zone.</t>
  </si>
  <si>
    <t>&amp;ldquo;Shoes and Accessories&amp;rdquo; magazine created to give a voice to the ever growing shoes and accessories industry of India.\r\nToday it's a unique platform that allows brands retailers manufacturers wholesalers designers trend-forecasters and other key professionals of this niche industry to come together share knowledge and best practices. For fresh entrepreneurs this magazine is a golden opportunity to explore the potential of this burgeoning industry. It not only gives them a chance to capitalise on retail business opportunities in the region but also provides a perfect analysis to understand consumption and buying patterns across the country.</t>
  </si>
  <si>
    <t>&lt;p&gt;Established in year 1996&amp;nbsp;A B C Enterprises a unique name involved in Manufacturing Exporting Wholesaling Trading of Ladies Clutch Frames Wooden Box ladies handbag accessories and&amp;nbsp; more</t>
  </si>
  <si>
    <t>Established in the year 1996&amp;nbsp;A B C Enterprises is a unique name involved in Manufacturing Exporting Wholesaling Trading and Importing of Ladies Clutch Frame Wooden Box Ladies Purse Chain boxframes purse frames ladies handbag accessories dog hooks magnet buttons rings handles and many more. Our presented variety of products is procured from authentic and trusted vendors of the domain. Products that we offer are crafted in such a manner that they guarantee longer service life light weight and are rust proof. In addition our presented array is precisely designed and is widely applauded for their attractive designs durable-finish and robust structure.</t>
  </si>
  <si>
    <t>&lt;p&gt;Established in the year 2016 Mykon Shoes is the leading Manufacturer Wholesaler and Trader of Casual Shoes Sneakers Shoes and much more.</t>
  </si>
  <si>
    <t>Established in the year 2016 Mykon Shoes is the leading Manufacturer Wholesaler and Trader of Casual Shoes Sneakers Shoes and much more. The offered products are manufactured using top grade quality raw material and hi-tech equipment in compliance with the latest market trends.</t>
  </si>
  <si>
    <t>&lt;p&gt;Deepak Enterprises is one of the well-known organizations in the industry highly involved in manufacturing for Mobile Charger Car Charger DC Charger LED Bulb and RCA Cable etc.</t>
  </si>
  <si>
    <t>Deepak Enterprises is one of the well-known organizations in the industry highly involved in manufacturing for Mobile Charger Car Charger DC Charger LED Bulb and RCA Cable etc.</t>
  </si>
  <si>
    <t>&lt;p&gt;Mahadev Moti International is a distinguished firm engrossed manufacturing and supplying an unmatched collection of Stones and Beads.\r&lt;p&gt;&amp;nbsp;</t>
  </si>
  <si>
    <t>&lt;p&gt;Delhi Calibration Laboratory was established in the year 2013 in Delhi which is serving the calibration and validation to many industries by a well qualified and experienced calibration engineers. &lt;ul&gt; &lt;/ul&gt;</t>
  </si>
  <si>
    <t>Delhi Calibration Laboratory was established in the year 2013. We are leading service provider of RPM Measurement Stop Watch Refractometer pH Meter UV Spectrophotometer TDS Meter FTIR Spectrophotometer Conductivity Meter. We have technical capabilities and infrastructure to carry out calibration at the site of all the measuring devices and other equipments in an industry. These scales have been well accepted and appreciated worldwide for their robust construction compact designs dimensionally accuracy excellent performance less maintenance low power consumption and long service life. We have been able to cater to the specific requirements of our wide spread clients.</t>
  </si>
  <si>
    <t>&lt;p&gt;V V N Overseas is one of the leading manufacturers of Woven Bags Cement Bags Flour Bag and Packaging Bags. We offer these products at most reasonable rates.</t>
  </si>
  <si>
    <t>V V N Overseas is involved in the area of manufacturing a broad plethora of Woven Bags Cement Bags Flour Bag and Packaging Bags. In their development process we assure that only top notch material is used along with ultra-modern tools and machinery. Besides this we check these on a variety of grounds before finally shipping them at the destination of our customers.</t>
  </si>
  <si>
    <t>Urban CountryUrban CountryUrban Country&amp;nbsp;is an accomplished progeny of the USD 20 Million Suri Group - one of the largest exporters of footwear in India. Its highly sought-after quality products find the pride of place in top stores across United Kingdom Germany Austria France Sweden America Isarel Australia and New Zealand.\r\nThe need for smart formal&amp;nbsp;footwear&amp;nbsp;and accessories that could offer supreme comfort throughout a workday has been long felt. Urban Country brings together style and comfort exclusively for working Indian professionals (both men &amp;amp; women) may they be business owners executives or managers. Urban Country doesn't sell just shoes. It offers solutions for feet. Our products and services end the dilemma of having to choose shoes which are trendy but not comfortable or comfortable but not trendy.</t>
  </si>
  <si>
    <t>&lt;p&gt;Fashionstore18.com is the one of the leading Designer Retailer Wholesaler &amp; Exporters from India. Fashionstore18.com is the fastest growing web portal all over the globe.</t>
  </si>
  <si>
    <t>A very vast range of Indian traditional Wear for Ladies Gents and for Kids is available here. The Ladies Category contains Salwar Kameez Sarees Lahenga Saree  Readymade Stitched Saree kurti  Tunics Burka(Burqa) and many other items to shop Online. In the Gents Category We have Gents Sherwani  Gents Kurta Pajama Gents Coat Pant and many other items to shop Online. We have a very well &amp; Qualified Technical &amp; Customer support department for providing best quality services and support for our customers all over the globe. To providing a quick response for our Precious customers we have setup Live Chat support / online support / Email Support /Phone Support Team round the clock.</t>
  </si>
  <si>
    <t>&lt;p&gt;We are a well-known company of Gents Kurta Pajama Gents Sherwani Children Kurta Pajamas And Dhoti Kurta Pathani Suits Ladies Kurti etc. Our garments are well-liked by patrons for their long lasting nature and best quality.</t>
  </si>
  <si>
    <t>Rambha Dresses is one of the foremost organizations engaged in wholesaling manufacturing supplying and trading a wide range of Gents Kurta Pajama Gents Sherwani Children Kurta Pajamas And Dhoti Kurta Pathani Suits Ladies Kurti Children Night Suits Children Sherwani Gents Night Suit Ladies Maxi Achkan Suits Ladies Top and Ladies Night Wear. Being purchaser centric company we always strive to achieve purchaser approval. With the aid of professionals we offer these garments at consumers end within predetermined time period. Along with this we also take order to particularly fabricate these garments as per the terms of our consumers. All these garments are fabricated by professionals who employ the finest quality fabric which is bought from reliable merchants of market. These garments are fabricated at advanced fabrication unit which is embedded with advanced stitching machine. In addition infrastructure has alienated in diverse section such as fabrication unit quality examination unit and warehouse. Each and every divisions of our firm is managed by the team of experts who have rich proficiency in understanding their respective field.</t>
  </si>
  <si>
    <t>&lt;p&gt;We are devotedly involved in Manufacturing Exporting and Supplying Men Denim Jeans Girls Jeans.</t>
  </si>
  <si>
    <t>Incepted in the year 2012 at Ghaziabad (Uttar Pradesh India) we &amp;ldquo;Amaris Fashionista&amp;rdquo; are a professionally managed organization specialized in manufacturing exporting trading and supplying a qualitative gamut of Men Denim Jeans Girls Jeans Men shirts Men T-Shirts Denim Shirts. Our experienced designers make use of soft fabrics and stitch these garments according to the set quality standards. These garments are available for our clients in a wide variety of weaves &amp; widths designs colors styles and material to meet the preferences and tastes of our esteemed clients. The fabrics and other allied material is procured from the reliable and trusted vendors of the industry.</t>
  </si>
  <si>
    <t>A reliable and innovative manufacturer and supplier Arora Plastic Industries came into existence in the packaging industry in 1987. We are the leading and creative manufacturer of repertoire of printed packaging products such as&amp;nbsp;PP Bags BOPP Bags Adhesive tape pouches.&amp;nbsp;etc. Offered product portfolio is highly demanded and used in the market for wide range of packaging applications. Due to their long life attractive look and cost-effectiveness offered packaging material have become preferred choice of customers. The success of our organization is determined by maintaining standard industrial practices that supports clients&amp;rsquo; requirements optimum utilization of resources and significant investment in advance technology &amp;amp; business.</t>
  </si>
  <si>
    <t>Founded in 1990 Jolly Girls Wear is betrothed in manufacturing supplying and trading an extensive range of Girls Top Ladies Kurti Ladies Shirts Gents T-Shirts Baba Kids Suits Ladies Leggings Boy Pants Gents Pants Afghani Suits and Ladies Suit. These cloths are fabricated as per recent market trends. Our presented cloths are extremely admired by patrons due to shrink resistance attractive design smooth texture colorfastness and high comfort level. Our offered cloths are fabricated using the optimum quality textile which is procured from dependable sellers of market. We offer these range in diverse patterns at nominal prices. Our highly knowledgeable professionals fabricate the offered range as per the modern fashion trend by utilizing finest quality textiles. The fabrics employed in the fabricating these cloths are procured from reliable sellers of the market.</t>
  </si>
  <si>
    <t>We are a Delhi based organization known as Super Global International began its venture in 2010 as an innovative and trustworthy  supplier and trader of gamut of stationary and other relevant products such as&amp;nbsp;Promotional T-ShirtCoffee Mugs Pen Drives Corporate Promotional Items Promotional Wall Clocks Promotional Cap Advertising Novelties and Corporate Gifts&amp;nbsp;. &amp;nbsp;we take care in our business. Provided range is designed and developed with expertise and perfection to provide standard quality contemporary design durable and affordable products. These products are used and demanded by wide range of clients belongs to different segments of the society hence we have diversified presence across various markets. Being a customer oriented organization we are tend to provide modern-age products that stand on the highest expectations of the clients. We strive to provide pleasant shopping experience to our clients while going through offered variety of products.</t>
  </si>
  <si>
    <t>&lt;p&gt;We &amp;ldquo;Akansha Expo&amp;rdquo; have been counted amongst the most trusted names in this domain engaged as wholesaler and exporter of a standard quality range of Ladies Shawl Ladies Scarf Womens Scarf Mens Tie and Unisex T Shirt.</t>
  </si>
  <si>
    <t>Incorporated in the year1998 at Paschim Vihar Delhi we &amp;ldquo;Akansha Expo&amp;rdquo; are engaged in wholesaling and exporting of quality approved Ladies Shawl Ladies Scarf Womens Scarf Mens Tie and Unisex T Shirt. The whole product is quietly verified on defined norms of industries before its final supplied into the market. We have maintained a well-equipped advanced and technical infrastructural facility where the complete tasks have been commendably performed by us under the special attention of quality testing inspectors. Working ability of our professionals helped in the growing graph of our firm and achieving a respectable niche in industry.&amp;nbsp;</t>
  </si>
  <si>
    <t>Cation Clothing&amp;nbsp;is India&amp;rsquo;s leading fashion eccentric destination inspiring the Indian women with funky and stylish clothing. This is an exclusive women's wardrobe brand with broad collection of modish tops stylish dresses trendy t-shirts and much more. Our stirring collection offers an extensive catalog of regularly updated stuffs from more undying seasonal must-haves to more revolutionary designer-inspired fashion products. We put our best effort to delight our customers with our products and make sure that they are getting great value for their money.</t>
  </si>
  <si>
    <t>Exim International Trade Consultants is basically a Export-Import &amp;amp; Trading company. We mainly Distribute &amp;amp; Export Bar Code Solutions - Bar code Printers Scanners Mobile Computers Receipt Printers Softwares and Consumables Biometric Technology - Finger Print Time &amp;amp; Attendance System Smart card RFID based solutions Security &amp;amp; Surveillance - Wireless IP camera Speed Dome camera Dome camera Pan Tilt camera DVR box and cards Business Card Scanner - Card Scan Plustek Softwares - Drive lock Bar code designing Asset Management Time and Attendance Information Technology - Storage Devices Laptops Accessories Processor Mother board Monitor. Our another division looks after Trading Business of Natural Essential Oils Indian Spices Organic Spices Pepper Spray Mosquito killer Gangajal Spiritual products to USA Germany Netherlands United Kingdom Australia Japan Indonesia Africa. We can Source any item from India as per client requirement.</t>
  </si>
  <si>
    <t>Established in the year 2000 at Chandni Chawk (Delhi India) we &amp;ldquo;Sree Chaitanya Textiles&amp;rdquo; are one of the renowned manufacturers wholesalers traders exporters wholesalers and suppliers of Designer Suits Anarkali Suits Salwar Kameez Suit Dupatta etc. The offered suits are tailored under the visionary guidance of our experienced fashion designers utilizing high grade fabric and contemporary stitching machines. As per the variegated specifications of our esteemed customers we offer these suits in different colors sizes shapes and patterns. Provided suits are valued for the features like tear resistance fine finish durable stitching skin friendliness attractive color combination shrink resistance color-fastness comfortable fitting and durable print. Our offered suits are widely used as a party wear item to the functions festivals celebrations and many such occasions by ladies and girls.&amp;nbsp;</t>
  </si>
  <si>
    <t>&lt;p&gt;KRISHNA ADVERTISING&amp;nbsp;is a Delhi&amp;nbsp;based advertising company business dedicated to creating planning and handling advertising and sometimes other forms of promotion and marketing in a promotion for its clients.\r\n</t>
  </si>
  <si>
    <t>ALL TYPES PRINTING AGENCY Krishna agencies have Different types of Printing Services SOLVENT / ECO- SOLVENT PRINTING&amp;middot;&amp;nbsp; Flex Banners&amp;middot;&amp;nbsp; Adhesive Vinyl&amp;middot;&amp;nbsp; Hoardings/Billboards&amp;middot;&amp;nbsp; Backdrops&amp;middot;&amp;nbsp; Kiosks&amp;middot;&amp;nbsp; Vehicle Graphics&amp;middot;&amp;nbsp; Mesh /One Way VisionDigital Printing&amp;nbsp;Stickers&amp;middot; Pamphlets&amp;middot; Visiting Cards&amp;middot; Envelops&amp;middot; Letter Head&amp;middot; ID Card&amp;middot; Office Stationary Etc.&amp;nbsp;Promotional Product &amp;middot;&amp;nbsp; Promotional T- Shirts &amp;middot;&amp;nbsp;&amp;nbsp;&amp;nbsp;&amp;nbsp;&amp;nbsp;&amp;nbsp;&amp;nbsp;&amp;nbsp; Promotional Sarees &amp;middot;&amp;nbsp; Promotional Stickers&amp;middot;&amp;nbsp; Promotional Caps&amp;middot;&amp;nbsp; Promotional Batches/Keychains&amp;middot;&amp;nbsp; Printed Promotional Mufflers&amp;middot;&amp;nbsp; Illuminated Signage &amp;middot;&amp;nbsp; Election Flags &amp;middot;&amp;nbsp;&amp;nbsp;&amp;nbsp;&amp;nbsp;&amp;nbsp;&amp;nbsp;&amp;nbsp;&amp;nbsp; Election Badges &amp;middot;&amp;nbsp; Presentation Folders&amp;middot;&amp;nbsp; Promotional Standees&amp;middot;&amp;nbsp; Promotional Cut Out Stand&amp;middot;&amp;nbsp; Promotional Display Stand&amp;middot;&amp;nbsp; Promotional LED Sandwich Panel&amp;nbsp;Promotional Demo Tent/CanopyDIGITAL MARKETING&amp;nbsp;</t>
  </si>
  <si>
    <t>TALWAR HOSIERY INDUSTRIES is a DELHI&amp;rsquo;based company established in the year 1994 with the extreme efforts of Mr. Surinder Pal Singh Talwar to manufacture various hosiery and garment products such as: - T-Shirts Track-Suits Sweat shirts Jackets uniforms socks and other accessories.</t>
  </si>
  <si>
    <t>We Jai Maa Shakti Garments are important Manufacturer and Supplier established in the year 2003 at Delhi India. We are the biggest name in the market offering best and leading array of ladies collections like Ladies Formal Shirts Ladies Shirts Ladies Tunic Ladies Blazers Ladies Plazo Ladies Top Ladies Trousers Ladies Casual Wear Ladies Jackets Ladies Coat Ladies Jeans. They are designed by our experts with the assistance of modern expertise. Our experts are qualified and skilled in this realm. Our offered collection is fabricated by our fashion experts keeping in mind the current market standards. These offered arrays of collection are stylish beautiful and very perfect in finish. They are available in many in many colors and specifications. They are highly appreciated for many factors like soft fabrics unique designs cost effective rates and durability.</t>
  </si>
  <si>
    <t>We &amp;ldquo;Himalaya Footwears&amp;rdquo; are a well-known manufacturer and supplier of an exclusive range of Bridal Slippers Embroidered Slippers Embroidered Bantoo Bridal Sandals Embroidered Sandals Casual Sandals Casual Slippers Ladies Wedges and Ladies Bellies. These products are fabricated using superior quality raw material and sophisticated machines under the supervision of skilled professionals. Our products are highly admired among clients for their unique features such as precise fabrication attractive look fine finish reliability longer service life and cost-effectiveness. Furthermore we offer these products in various shapes and sizes as per the specific needs of our valuable clients.</t>
  </si>
  <si>
    <t>&lt;p&gt;We are engaged in Manufacturing Trading Wholesaling and Supplying an exclusive range of Men Formal Shirt Casual Shirt Check Shirt Shirt etc. The offered shirts are appreciated for appealing design comfortable fit and colorfastness.</t>
  </si>
  <si>
    <t>Established in the year 2012 at Delhi (India) we &amp;ldquo;Asia Pacific&amp;rdquo; are noteworthy organization occupied in manufacturing trading exporting&amp;nbsp;and supplying elegantly designed array of Men Formal Shirt Casual Shirt Check Shirt Shirt Material and Party wear Shirts. These shirts are intricately designed and fabricated by our skilled designers using skin friendly soft fabrics with the aid of cutting-edge stitching machines in compliance with international quality standards. Our offered range of shirts is highly admired among clients for their exceptional features such as attractive design flawless finish colorfastness fine stitching and perfect fitting. Furthermore we offer these shirts in various in different sizes color patterns designs and checks at market leading prices.</t>
  </si>
  <si>
    <t>&lt;p&gt;We Om Enterprises are most elite Manufacturer and Supplier of&amp;nbsp; Mens Denim Jeans Mens Narrow Fit Jeans Mens Straight Fit Jeans and Ladies Jeans.</t>
  </si>
  <si>
    <t>We Om Enterprises are leading organizations founded in the year 2010 at Delhi (Delhi India). We are the biggest name in the market offering best and most appreciated collections of jeans like Mens Denim Jeans Mens Narrow Fit Jeans Mens Straight Fit Jeans and Ladies Jeans. All these jeans are brilliant and look very stylish. These jeans are designed by our experts with the use of best quality machines and skills to keep it as per required level. These jeans are comfortable and very rugged in design. They all are stretchable and available in many sizes too. These jeans are designed with cutting edge technology and skills to keep it as per required level. Too they all are quality assured and easy to wash too. Adding to all this these jeans is highly appreciated by our customers.</t>
  </si>
  <si>
    <t>Established in the year 2010 Best Manure isone of the leading manufacturers suppliers wholesalers and traders of a huge range of Organic Manure Natural Vermicompost Natural Earthworm Liquid Fertilizer Red Wiggler. Our offered products are Liquid Manure Organic Compost Organic Manure Vermi Beds Natural Vermicompost Vermicompost Bags. All these products are manufactured by our professionals by using top grade ingredients which we have sourced from our reliable vendors. Our offered products are outstanding in quality and fulfill the varied agriculture needs of our valuable customers. We have manufactured these products especially for our clients&amp;rsquo; as the demand of these products are very high in agricultural industry.</t>
  </si>
  <si>
    <t>&lt;p&gt;We are offering a wide range of Ladies Jeggings and Ladies Leggings. These are extremely well-liked in the market due their optimum quality and long lasting nature.</t>
  </si>
  <si>
    <t>Established in 2012 Sai Enterprises is one of the leading Manufacturer Supplier and Wholesaler of Ladies Jeggings and Ladies Leggings. These clothes are extremely admired due to their superior finish colorfastness long-lasting nature stylish look light weight and strongly stitched. All these cloths are fabricated by professionals employing the finest quality textile which is attained from reliable retailers of market. Our fabrication unit is rooted with h-tech stitching machine that aid us to fabricate these garments as per existing market trends. Moreover we offer these cloths in different patterns that meet on customers and industry demand.</t>
  </si>
  <si>
    <t>&lt;p&gt;We New Born Enterprises are engaged in manufacturing and wholesaling a wide range of the handpicked quality of Mens Watches and Ladies Watches.</t>
  </si>
  <si>
    <t>Established in the year 2014 We New Born Enterprises are instrumental in manufacturing and wholesaling a qualitative assortment of the finest quality of Mens Watches and Ladies Watches. In order to meet and manage the precise needs of our customers we make a long lasting association with some of the reliable and authorized vendors of this domain. Our procurement agents select vendors based on their ability to meet the bulk orders of watches and financial stability. Procured from trusted vendors the Mens Watches and Ladies Watches are known for their rich attributes such as alluring design high functionality rugged construction and appealing design. Our customers can avail the men&amp;rsquo;s watches and ladies watches in various colors designs and patterns. Our logistic professionals make use of wide delivery network and excellent transportation facilities for ensuring accurate and timely delivery of the Mens Watches and Ladies Watches. Large production capacity of our vendors has helped us in meeting the bulk orders of Mens Watches and Ladies Watches.</t>
  </si>
  <si>
    <t>&lt;p&gt;Malik International is one of the leading wholesalers of LCD TV RO System CCTV Camera and Two Burner Gas Oven. We offer these to our customers at market leading rates.</t>
  </si>
  <si>
    <t>Malik International is wholesaling a vast consignment of LCD TV RO System CCTV Camera and Two Burner Gas Oven.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Incepted in 2013 we &amp;ldquo;Spionsys Security Services Private Limited&amp;rdquo; are Manufacturer Supplier and Service Provider.&amp;emsp;We offer premium quality assortment of products and services to our most valued clients. Our range includes Bullet Camera Night Vision Security Cameras Dom Cameras IR Cameras Access Control System Fire Alarm Security System Video Door Phone AMC Services Custom Solution and many more. Since starting we have been continuously growing with rapid pace owing to great achievement of client&amp;rsquo;s satisfaction. We believe in providing products which make the business operation smooth and secure. Our products are prepared in complete compliance with the predefined quality principles. They are known for their superior quality best features easy functions and sustainable designs. To add more we have got expertise and knowledge in this domain to serve the clients with the best quality and durable products.</t>
  </si>
  <si>
    <t>Established in the year 2011 at New Delhi (India) &amp;ldquo;Orizzonti &amp;amp; Co&amp;rdquo; is one of the distinguished manufacturers and suppliers of an exclusive array of Men&amp;rsquo;s Jeans Ladies Jeans and Narrow Bottom Jeans. These jeans are designed and tailored using the best quality fabrics by our skilled craftsmen as per the latest fashion trends. Furthermore we make use of the advanced techniques and stitching machines in order to make these jeans highly durable. In addition to this we offer these jeans in varied designs colors patterns and sizes as per the specific requirements of clients. Offered jeans are highly appreciated by our precious clients for their features like high durability fine finish light weight attractive look beautiful pattern skin friendliness perfect fitting etc.</t>
  </si>
  <si>
    <t>AR Style99 was established in 2009 and is engaged in manufacturing and selling high quality products that includes wide range of&amp;nbsp;Sports Shoes Formal Shoes Casual Shoes Canvas Shoes Loafers shoes Boot Shoes Sneakers Shoes Sandal along with Apparels like Men Clothing Women Clothing.&amp;nbsp;These items are outlined from ideal review material in full understanding with the set business guidelines. Our items are exceedingly valued and requested by different ventures for their ideal planning inconvenience free use and high sturdiness.We are totally bolstered by our exceptionally effective and qualified group of experts. With the assistance of these experts we are creating the offered items with high generation rate for this we can convey the mass request of the offered items inside the submitted time frame. We have built up a cutting edge producing unit at our start. We have introduced here all the coveted machines and instruments to fabricate the offered items. We have built up an loyal customer base all over the nation.Our products are trendy fashionable and comfortable to wear. Come shop with us!</t>
  </si>
  <si>
    <t>&lt;p&gt;We OCEAN AIR LAND LOGISTICS take this opportunity to introduce ourselves as sourcing agent www.oallogistics.com &amp;amp; www.oallogistic.com\r\n&lt;p&gt;We have capabilities what you are looking in sourcing agent:\r\n&lt;p&gt;&amp;nbsp;</t>
  </si>
  <si>
    <t>&lt;p&gt;Established in 2006 Mohit Fashion (A Brand Of Vansh Jeans) is a noteworthy name of the industry involved in Manufacturing and Wholesaling a wide variety of products such as Ladies Legging and many more.</t>
  </si>
  <si>
    <t>Established in 2006 Mohit Fashion (A Brand Of Vansh Jeans) is a noteworthy name of the industry involved in Manufacturing and Wholesaling a wide variety of products such as Ladies Legging Girls T Shirt Ladies Jegging Ladies Palazzo Ladies Capri and many more. Fabricated underneath the command of trained desires these presented products are thoroughly commended amid our customers. The basic material used in their designing are acquired from some of the most certified and experienced sellers of the industry to retain their perfection. Appreciated widely owing to their neat stitching longer life comfort and fine texture these provided products are broadly commended in the industry.</t>
  </si>
  <si>
    <t>Established in the year 2015 at Delhi we R.K.Garments are a highly acclaimed Manufacturer and Wholesaler of premium quality Ladies Suits Ladies Kurti and Ladies Salwar etc. These are manufactured at our ultramodern infrastructure facility by using premium quality fabrics and accessories in compliance with industrial quality standards. Their designs are conceptualized in keeping with the latest fashion trends. These are easily available to clients in a variety of stylish colors prints designs and cuts at budget friendly prices. Our products are highly acclaimed for their stylish appearance vibrant colors bright prints and convenience of washing and maintenance. The quality of our products is stringently assessed before dispatch by a team of experienced quality auditors in order to ensure that clients get only the best products from us on a consistent basis. Our professionals work hard to offer premium quality products to clients at highly affordable market prices.</t>
  </si>
  <si>
    <t>Established in 2002 we Apar India Impex a ready to wear apparel and accessories manufacturing exporting and importing of Ladies Beach Shirt Ladies Kaftan Cotton Pajama Ladies Western Dress Ladies Kurti etc. These are manufactured at our vendor&amp;rsquo;s infrastructure facility by using premium quality fabrics and accessories in compliance with industrial standards. Our products are highly acclaimed for their stunning designs vibrant colors and convenience of upkeep. These are also extremely comfortable for the wearer. These are available to clients in an attractive array of prints colors and designs at budget friendly market prices. The quality of our products is checked before dispatch by a team of experienced quality auditors in order to ensure flawless and defect free product quality. Our diligent professionals work together to make high quality products easily accessible to clients at economical market rates.</t>
  </si>
  <si>
    <t>&lt;p&gt;We are one of the leading firms involved in manufacturing and supplying large variety of Non Denim Jeans Denim Jeans Jeans and Stretchable Jeans.</t>
  </si>
  <si>
    <t>Since its establishment S.K. Garments has become instrumental in manufacturing trading and supplying a wide series of Non Denim Jeans Denim Jeans and Stretchable Jeans.  The range of apparels is fabricated using first class quality yarns fabric and other allied material procured from some of the reliable vendors of the market. We guarantee to develop the products in accordance with the global quality standards. Our series of garments is highly appreciated liked by the customers for its fine finish skin-friendliness alluring patterns and designs shrink resistance perfect fit &amp;amp; stitching and color-fastness.</t>
  </si>
  <si>
    <t>Our company Take me home esolutions Inc. founded&amp;nbsp;Zerokaata&amp;nbsp;in 2014.After more than half a decade of emerging e-commerce trends across the industry&amp;nbsp;Zerokaata&amp;nbsp;continues to push the boundaries of excellence and and ever greater innovation in the jewellery designs we manufacture.\r\nAn e-commerce extraordinaire  Zerokaata is involved in the every stage of jewellery making process - from the sourcing of each rough stone right through to the cutting polishing and final setting of each exquisite piece of sterling silver.&amp;nbsp;Through Take me home esolutions Inc. and other alliances the Company is engaged in exclusive merchandise selection manufacturing and their retailing activities.&amp;nbsp;\r\nZerokaata is more than just a name &amp;ndash; it is the passion and distinctive style of craftsmen which has inspired young enthusiasts from engineering and commerce background  to collaborate each day to create the most fabulous service provider in the industry.</t>
  </si>
  <si>
    <t>&lt;p&gt;ALL TYPE OF LAPTOP DESKTOP DELL HP LENOVO ASUS ACER AND PRINTER HP EPSON CANON DELL IN DELHI NCR OR ANY PART OF INDIA</t>
  </si>
  <si>
    <t>laptop desktop CCTV camera tab upsDell HP LENOVO ASUS ACERRepair and maintenance of laptop and desktop</t>
  </si>
  <si>
    <t>&lt;p&gt;Biomedical Waste Services is a leading firm engaged in Manufacturing and Supplying Hospital Bed Sheets Biodegradable Bags Sharp Container Hospital Trolley Dustbins Surgical Products etc.</t>
  </si>
  <si>
    <t>Founded in the year 1998 Biomedical Waste Services is a highly appreciated firm engaged in Manufacturing and Supplying Hospital Bed Sheets Biodegradable Bags Sharp Container Hospital Trolley Dustbins Surgical Products and Bio Medical Waste Trolley. We have incepted in the market with a motive to cater healthcare departments with useful and essential products for complete maintenance and continuance. Our products are manufactured using optimum resources for high durability and best quality. These are supplied to every corner of the nation with the support of our proficient promoters and distributors. We aim at promoting a clean and hygiene hospital system by providing best products through strong business network and broad exposure.</t>
  </si>
  <si>
    <t>&lt;p&gt;We Commercial Communication are the most well-known Manufacturer and Supplier of an exclusive range of Notepads and Diaries Table Top Gifts Designer Trophies Acrylic Keychains etc.</t>
  </si>
  <si>
    <t>Since inception in the year 1985 Commercial Communication are well-known organization affianced in manufacturing and supplying a widespread array of Notepads and Diaries Table Top Gifts Designer Trophies Acrylic Keychains Pen Sets Exclusive Wall Clocks Cheque Book and Passport Holder Corporate Gifts and Leather Bags. Factory-made in harmony with set quality norms at our premise obtainable range is highly appreciated amongst clients for their sturdiness precise designs longer working life and weather proof nature. Optimum quality material along with improved technology is used in the development of these products to maintain their conformity with set quality norms. Furthermore these products are quality checked on various quality constraints before final deliverance at respected clients&amp;rsquo; premise.</t>
  </si>
  <si>
    <t>&lt;p&gt;We are recognized Manufacturer and Supplier of Sports Shoes Kids Shoes EVA Bond Shoes PU Ladies Slippers DIP Air Ladies Slippers Safety Shoes PU Gents Sandals EVA Hawai Chappals Gents Slippers etc.\r&lt;ul&gt;\r&lt;/ul&gt;</t>
  </si>
  <si>
    <t>We Shivalik Footcare are recognized endeavour reputable in the year 2006 at Delhi. Our concern is a well-known Manufacturer and Supplier of a qualitative collection of Sports Shoes Kids Shoes Eva Bond Shoes PU Ladies Slippers DIP Air Ladies Slippers Safety Shoes PU Gents Sandals EVA Gents Sandals EVA Gents Slipper EVA Hawai Chappals Gents Slippers&amp;nbsp;and EVA Ladies Slippers. This merchandise is affected using towering class mechanism with the help of cutting edge expertise. What's more we make utilize of sophisticated knowledge and most contemporary equipment in charge to widen an assortment that absolutely conform to the global quality standards. The reachable goods are provided in an assortment of scientific stipulation and modified options in order to ensemble a variety of application needs of our patrons. Smooth finish brawny design durability soft texture attractive look and economical are some of the description for which our accessible commodities are exceedingly respected among our patrons.</t>
  </si>
  <si>
    <t>We are the Manufacturer of Bathroom Slippers  We Create the all types of Bath Slippers as per it&amp;rsquo;s costs of any type of Bath Slippers and our Supplying mode of by road  ship or train etc. We send able to supply the slippers in national and internationalOur slipper collection is ideal for the spa and leisure industry due to their lightweight</t>
  </si>
  <si>
    <t>&lt;p&gt;We are considered as the foremost trader and supplier of a commendable range of Security and Surveillance Products. Apart from this we are also offering Security Guards and Networking Setup Services to our valued customers.</t>
  </si>
  <si>
    <t>Established in the year of 2006 we Sattark Security &amp; Management Services Pvt. Ltd. are known to be one of the most efficient and trusted organizations of the industry passionately affianced in trading and supplying a vast array of Security and Surveillance Products. Offered range by us includes CCTV Cameras Biometric Systems PA System Video Door Phone and Digital Video Recorder. We also a service provider of Office Networking Setup Services Security Guards Services Security Supervisors Service System Integration and Installation Service. These products are designed and developed under the guidance of best industry experts considering only best grade components at our vendors end. These offered range of products and services are used in various commercial and residential sector for security purpose.</t>
  </si>
  <si>
    <t xml:space="preserve">&lt;p&gt;We Hemkunt Saree Kendra Delhi is the world best and elite Manufacturer Supplier Exporter and Trader of Bollywood Saree Designer Saree Girlish Lehengas wedding sarees Party Wear Saree etc. &lt;p&gt; </t>
  </si>
  <si>
    <t>Established in the year 1983 at Chandni Chowk (New Delhi) we are the foremost and leading manufacturer supplier exporter and trader of Bollywood Saree Girlish Lehenga Wedding Saree Designer Saree Hand Embroidered Saree  Party Wear Saree Gota Patti Saree Brocade Saree Jamawar Saree Patola Saree Silk Saree and Kanjivaram Saree. We always believe in attaining high quality at lowest possible price. Our engineers manufacture this range with the help of latest technology skills and know-how. Our quality controllers keep a close control on the fabrication process to keep the quality high as per the set quality norms of the market. We always stand high in maintaining the patrons&amp;rsquo; base that is contented and satisfied. Happy and blissful patrons are forever our concern.</t>
  </si>
  <si>
    <t>Established in the year 2001 Sis Techno is one of the leading business names instrumental in trading wholesaling and retailing a wide variety of products Branded Laptop Security Camera Computer Desktop Wifi Setup Box Computer Hardware Parts etc. We are also providing services of Networking Service Computer and Laptop Repairing Services Computer Networking Services Server Support Services and IT Solutions. The products we offer are developed making use of pristine class basic inputs along with advanced tools and machinery. Appreciated widely owing to their simple installations longer life fine finish and dimensions accuracy these are widely recommended. Also these go through numerous quality tests prior getting shipped at the end of our customers. Other than this the services we deliver are broadly treasured for their exactness timeliness and perfection. Rendered by dexterous personnel these are widely cherished amid our customers.\r\n&amp;nbsp;</t>
  </si>
  <si>
    <t>&lt;p&gt;We Eagle Automobiles are leading Manufacturer and Supplier of Car Floor Mats Car Armrest And Console Covers Car Body Covers Car LCD Rear View Monitor Car Magnetic Sunshade Car Massager etc.</t>
  </si>
  <si>
    <t>We established in year 1999 Eagle Automobiles are one of the leading Manufacturer and Supplier established in Delhi. We are the biggest name in the market offering best and perfect collection of automobile accessories like Car Floor Mats Car Armrest And Console Covers Car Body Covers Car LCD Rear View Monitor Car Magnetic Sunshade Car Massager Car Parking Sensors Car Rear Deck Tray Car Rear View Camera Car Roof Rail Car Seat Cover Car Spoilers Car Stepney Cover Car Light Car Accessories Car Perfumes Car HID Light Car Console Box Car FM Player and Car Front Grill.  All these accessories are created and created assistance of modern and skills. Our experts are most qualified and talented in this realm. They work very hard in order to manufacture this array of car accessories to keep it best and elite. They use finest quality array of raw materials tools and expertise to keep the quality of these machines best and elite. We work very hard in order to keep pour customers happy and delighted. Our offered array of products is highly appreciated for many factors like quality assurance durability easy installations stylish designs and cost effective rates.</t>
  </si>
  <si>
    <t>&lt;p&gt;We Bhagwati Creations are leading Manufacturer and Supplier of Promotional Bag Promotional T Shirt Designer Caps Promotional Pen.  These arrays of products are highly used for promotional purpose.</t>
  </si>
  <si>
    <t>We are a prominent manufacturer and supplier of Cotton Rugs Cotton Scarves Woolen Tufted Carpets Bath Mats Bed spread Home Furnishing Home Textile and Floor Coverings and so on. All our products are manufactured and designed as per the latest designs and trends of the market. With our rich experience and expertise in the field we have been able to carve a niche in the international market. The company aims at providing maximum satisfaction to the valued clients with its products and services. Our customer centric approach and transparent deal has established us as are reliable entity among the customers. Consequently we are reckoned among the leading Carpets &amp; Rugs Manufacturers and Cotton Bed Covers Exporters of the market.</t>
  </si>
  <si>
    <t>&lt;p&gt;We are manufacturing and supplying the market&amp;rsquo;s best available Corporate Products and Printing Services. Our Product Line is catering to various stationery and printing needs of India&amp;rsquo;s vast Corporate Sector.</t>
  </si>
  <si>
    <t>Priya International was established in the year 1993. Customer services and satisfaction is the 'FIRST' aim of Priya International. We introduce ourselves as manufacturers and exporters of all types of leather garments with years of experience and lots of skills with our commitment to provide excellent services and variety of Products with Quality and Appearance. We have a team of highly experienced Directors that have an in depth knowledge of leather and leather trade and committed employers. We have the capacity to produce 12000 to 15000 leather garments per month.</t>
  </si>
  <si>
    <t xml:space="preserve">&lt;p&gt;We are the prominent manufacturer wholesaler and retailer of Choker Necklace Set Lightweight Necklace Set Cocktail Ring and many more. These products are quality approved. &lt;p&gt; </t>
  </si>
  <si>
    <t>Established in the year of 1962 Nandlal D. Sons Jewellers are biggest name in the market and known for its quality work. We are working as sole proprietorship based firm. The head office is located at Delhi. We are the foremost manufacturer wholesaler and retailer of Choker Necklace Set Lightweight Necklace Set Cocktail Ring Solitaire Ring Gents Ring Pendant Set Ladies Bracelet Ear Tops and many more. All these jewellery are designed by our professionals with best methods and these are very beautiful and available in many specifications.</t>
  </si>
  <si>
    <t>Since its inception in the year 1973 Nancy Krafts has been actively involved in the manufacturing and exporting of high quality garments that are fabricated using finest fabric and advanced stitching techniques. Perfectly suits the ladies of all age groups our intact collection of garments is extremely pleased by the esteemed clients for its latest styles different patterns varied sizes shrink resistance neatly stitched easy to wash elegant look vibrant colors perfect finish colorfastness classy &amp; trendy designs and high tear strength. Owing to outstanding quality garments at highly competitive prices we have mustered a long list of respective clients and enjoy an enviable reputation not only in New Delhi but all across the national as well as international garment markets.</t>
  </si>
  <si>
    <t>Established in 2010 Kavya Creation is known as the prominent manufacturer of Ladies Kurtis Women Kurtis and Ladies Suits. Our products are extremely well-liked in the market due to attractive design long lasting nature and colorfastness. These are fabricated employing the premium grade of fabric that is sourced from reliable sellers of market. Apart from this these are fabricated as per client&amp;rsquo;s demand. Furthermore we offer these products in numerous color patterns prints and sizes. Besides we are offering these products to our esteemed client&amp;rsquo;s at the most reasonable best price range.</t>
  </si>
  <si>
    <t>&lt;p&gt;We are a highly popular organization of the market engaged in manufacturer trader service provider and supplier a wide range of Wall Clock Table Clock Lunch Box Awards Trophy Table Top Products Divine Products.</t>
  </si>
  <si>
    <t>&lt;p&gt;Mindeye Creations Pvt. Ltd. is one of the prominent manufacturers of Sports T-Shirt Promotional T-Shirt Corporate Gifts and other related products. Quality is the hallmark of these products.&amp;nbsp;</t>
  </si>
  <si>
    <t>Established in the year 2005 Mindeye Creations Pvt. Ltd. has been one of the prominent manufacturers engaged in offering a quality assured range of Sports T-Shirt Promotional T-Shirt Customized T-Shirts Sports Jacket Hooded Sweatshirt Designer Caps Coffee Mugs Men Hoodies Sport Men Shorts Ladies Sports T-Shirt Industrial Uniform Custom Pen Drive Premium Pen Award Trophies Sipper Bottles Corporate Gifts and other related products. Based at Khanpur Delhi we have established a huge production unit which is equipped with all the latest tools and machinery. Our Products are stringently tested under the supervision of our quality experts.</t>
  </si>
  <si>
    <t>Optic care is engaged in providing contact lenses sunglasses and Eye-glasses. See the world with healthier secure brighter &amp;amp; clear vision through best quality eye glasses with us. We keep all brands of contact lenses like BAUSCH &amp;amp; LOMB Johnson &amp;amp; Johnson sunglasses brands like Ray-ban aviators and eye-glasses computer glasses reading glasses fashion glasses.</t>
  </si>
  <si>
    <t>&lt;p&gt;AAA Security Solutions is the suppliers and traders of a wide variety of security systems in the industry. We are offering Dome Camera LED Camera Bullet Camera and Array Camera to the market.</t>
  </si>
  <si>
    <t>Established in the year 2013 we AAA Security Solutions are one of the emerging suppliers and traders of the domestic market indulged in offering a wide array of Security Equipments to our esteemed customers. Our offered product range includes Dome Camera LED Camera Bullet Camera Array Camera Face Function Camera Vari Focal Camera IP Camera Digital Video Recorder and Video Door Phone. Under this offered range we are providing Bullet Camera Array Camera Face Function Camera Vari Focal Camera IP Camera Digital Video Recorder Video Door Phone and Electronic Security Lock at highly affordable prices. The complete product range offered by us is widely appreciated in the market for its accurate construction higher efficiency and low maintenance. Used variously in colleges residential buildings apartments offices and store these products are widely used and thus demanded in the industry.</t>
  </si>
  <si>
    <t>&lt;p&gt;We are a leading manufacturer and supplier of high quality power control and distribution systems. Further we also offer high quality float switches level controllers and water conditioners.</t>
  </si>
  <si>
    <t>Control Systems &amp;amp; Devices established in the year 1997. We are leading Manufacturer Wholesaler Retailer &amp;amp; supplier of the Apfc Panels Distribution Panels Magnetic Float Switch Solar Mobile Charger etc.We are a leading manufacturer &amp;amp; supplier of high quality power control &amp;amp; distribution systems. We have started our operations in 1997 as a very small manufacturer of Automatic Water Level Controllers. Since then we have added in our facility manufacturing of high quality Control Panels Automatic Power Factor Correction Panels Motor Control Center LT Panels Distribution Panels Feeder Pillar etc.We are also manufacturing highly efficient and long lasting LED LIGHTS.The range includes LED Bulbs and Tubelights.We have developed our skills in semiconductors with qualified engineers and further developed WATER CONDITIONER an Antiscaling&amp;nbsp; and Descaling system for high TDS and HARD WATER which prevents scaling in the pipeline and sanitary installations. &amp;nbsp;Further we also offer BEST quality MAGNETIC SWITCHES FLOAT SWITCHES for Level Controlling.&amp;nbsp;</t>
  </si>
  <si>
    <t>&lt;p&gt;Established in 1997 we Avon Fashions is a noticeable company and captivated in manufacturing and supplying of numerous range of Formal Shirts Partywear Shirts and Clubwear Shirts.</t>
  </si>
  <si>
    <t>Established in 1997 we Avon Fashions are a highly reliable and trustworthy company engaged in the manufacturing and supplying of premium-quality Mens Shirts. Our product includes of Formal Shirts Partywear Shirts Clubwear Shirts Casual Shirts Printed Shirts Plain Shirts and Check Shirts. We are commended for the delivery of top quality product to our respected customers at highly realistic market rates. These clothes are fabricated in obedience with industry-specified quality standards by employing the best quality of fabrics. These products are acknowledged for being attractive easy cleaning and tear resistance nature. These products are extremely demanded and can be tailored as per the wants and desires of customers.</t>
  </si>
  <si>
    <t>&lt;p&gt;Tanish Traders is an established firm in the dominion of Manufacturer Wholesaler and Retailer products such as Ladies Cardigan Designer Sweatshirt and Woolen Sweater.</t>
  </si>
  <si>
    <t>Established in 2012. We Tanish Traders are foremost variety of woolen garments. We Manufacturer Wholesaler and Retailer products such as Ladies Cardigan Designer Sweatshirt Woolen Sweater Ladies Coat and Ladies Kurti. Offered variety is accessible in numerous forms according to the exact wants and requirements of our respected customers. Provided services are extensively recognized owing to its attributes. The offered products are precisely designed using best quality material. Furthermore we stringently test the whole collection as per the set industrial quality standards and values using contemporary techniques.\r\n&amp;nbsp;</t>
  </si>
  <si>
    <t>&lt;p&gt;Our renowned company is highly acknowledged for manufacturing exporting and supplying Wedding Invitation boxes Sweets &amp; Dry Fruits Packing Gift Packing Wedding Box Theme Invitation.</t>
  </si>
  <si>
    <t>Incepted in the year 2012 Zaaria  is an eminent manufacturer supplier and exporter of a wide range of Wedding Invitation Boxes Exclusive Sweets &amp; Dry Fruits Gift Packing Designer Box &amp; Trays Theme Invitation Designer Exclusive Chocolate Antique Traditional Pure Gold &amp; Silver Suits &amp; Kashmiri Sarees Rarely Found Baby Shower &amp; Baby Announcement Concepts These products are precisely designed by experienced professionals and well known for their perfect quality and finish. We have some of our finest experts in the industry who design and manufacture these products in outstanding quality. All our products are manufactured using high quality raw material procured from the renowned vendors of the market. Our company has trained employees who are well versed in the latest technology and supply some of the most eye- catching and exquisite quality products. We have quality controllers who are expert in their field and conduct quality assurance tests on all products for the patrons&amp;rsquo; prefect value for their money.</t>
  </si>
  <si>
    <t>JDX  is the widely acknowledged Manufacturer and Supplier entity instrumental in rendering exquisite finishing in its offered Designer Suit Sarees and Lehenga since 2012. We anticipate the upcoming fashion trends and strive to bring forth the perfect amalgam of style and design in our wide range of trendy apparels which includes exclusively designed Lengha Gown and Suit. Our fabricated dresses opened up the world of glamour and total client satisfaction in the fashion industry as we furnish the assurance of finest grade skin friendly fabric flawless detailing unique embellishments comfortable fit and equitable price range.  We have great capacity for production with an experienced working staff and technologically advanced production unit. Our research and development department continuously strives to get hold of all the scientific inventions that are relevant to our domain. In addition the designers working for us come up with striking designs that applauded by the fashion savvy customers.</t>
  </si>
  <si>
    <t>Meena Enterprises was established in the year 1991. Meena Eyelet Enterprises&amp;reg; is renowned manufacturer wholesale supplier and exporter of latest and classic style fashion garments accessories bags and shoe accessories that are used by leading garments bags and shoe manufacturers in different parts of world. Meena Eyelet Enterprises has been catering to the diverse needs and offering customized solutions to the leading garments and shoe brands.&amp;nbsp;Our quality products that are in high demand in the garment bag and shoe industries include metallic eyelets Flex eyelets Eyelets Rol Cartains Designer garments buttons Eyelets for garments Alluminum eyelets Kaaj eyelets Industrial eyelets File eyelets Eletronic eyelets All accessories are produced in our state of the art manufacturing Karawal Nagar in Delhi India using standard raw materials and hence meet all international parameters.</t>
  </si>
  <si>
    <t>&lt;p&gt;Spice Art is a well-known manufacturer of Ladies Handbags Backpack Bag Ladies Clutch Men Wallets Potli Bag Ladies Stole Floral Pillows and Leather Office Bag. These products are admired in the market for their top features.</t>
  </si>
  <si>
    <t>Year of establishment 2007 Spice Art is one of the renowned companies extremely indulged in manufacturing of Ladies Handbags Backpack Bag Ladies Clutch Men Wallets Potli Bag Ladies Stole Floral Pillows and Leather Office Bag. Our products are enormously well-liked by our clients for their top quality long lasting nature reasonable costs and water resistance. Our customers can attain these products from us as per their necessities and requirements within given time-frame.</t>
  </si>
  <si>
    <t>&lt;p&gt;Enriched with huge industrial expertise we D Lal Bags Zone manufacture supply and wholesale a world class array of Bags to the industry.</t>
  </si>
  <si>
    <t>Incepted in the year 2009 D Lal Bags Zone is amongst the trusted and well known names of the industry indulged in providing a vast collection of Bags. Our offered range of bags is made using quality approved raw material and highly sophisticated tools and technology to makes this assortment long lasting and of premium quality standards. Moreover we make sure that the raw material sued in the fabrication of these bags is sourced from reliable and trusted vendors of the industry to maintain their excellence and flawlessness. Our offered gamut of products includes Travel Bags Laptop Bags Luggage Bags Executive Bags Shoulder Bags Kids Bags and Multipurpose Bags. Within this offered assortment we provide Mini Traveler Bag Traveling Bag Long Trip Bag Duffel Bag Fancy Travel Bag Trolley Bag Side Travel Bag etc. Known for their uses in numerous traveling and carrying purposes these offered products are highly acknowledged and recommended by our customers for their effectiveness premium quality easy to carry nature and spacious designs.</t>
  </si>
  <si>
    <t>Bulk SMS Marketing&amp;nbsp; Bulk sms Marketing is no mystifying task in today&amp;rsquo;s times. With the growth in the number of mobile phone users the features offered by these wonder devices have also become popular. Unlike the olden days when these devices were only used for calling today they are well programmed to offer several advanced features like messaging video calling music playing and so on. Mobile phones are the right devices that help you keep in touch with your near and dear ones even when you live miles away from them.&amp;nbsp;Bulk&amp;nbsp;SMS&amp;nbsp;is the most popular feature of any mobile phone be it a smart phone or a basic phone. Even when you are using a smart phone you tend to use messaging facility more compared to the plethora of IM apps provided by the service provider.&amp;nbsp;Bulk&amp;nbsp;SMS&amp;nbsp;as a tool of marketing has been explored in the recent times by many small and medium sized companies.\r\nLet&amp;nbsp; us Help you to Make Your Business Successful!</t>
  </si>
  <si>
    <t>&lt;p&gt;Vishesh Enterprises is an outstanding supplier and trader of superior quality ladies and girl&amp;rsquo;s foot wears. Our highly comfortable product line comprises of Ladies Shoes Ladies Sandals Girls Sandals Ladies Slippers etc.</t>
  </si>
  <si>
    <t>Since our inception in 2013 Vishesh Enterprises has touched several customers through its distinguished capability as manufacturer supplier and trader of top notch quality ladies and girl&amp;rsquo;s foot wears. Owing to the expertise of the domain we are completely adept in offering an exclusive range of Ladies Shoes Ladies Sandals Girls Sandals Ladies Slippers Designer ladies Shoes Designer Sandals and Fashionable Slippers to our wide clientele base. Our products are known for their unique design patterns. The offered range is widely demanded for some special attributes such as skin-friendly trendy as well as tear-resistant. With the constant increase in demands and expectations of our highly esteemed clients we are offering the entire product line in variety of sizes colors as well as designs. Our product line is widely applauded for its fine finish and unbeatable counterpart in the market.</t>
  </si>
  <si>
    <t>Elens Investigation &amp;amp; Security Solutions (P) Ltd. is amid the most foremost names affianced in service providing trading and supplying an immense compilation of products and services comprising CCTV Camera Video Door Phone Alarm System Biometric Access Control System GPS Systems Spy Camera Electronic Safe Investigations Services Corporate Investigation Services Personal Investigation Services and Security Consultation Services. Besides this their cost-effectiveness at which we are offering these products &amp;amp; services makes these enormously cherished and recommended. Also the products we present are made with precision in conformism with the norms defined by the industry.</t>
  </si>
  <si>
    <t>A2Z Fashion was established in the year 2011. We are the leading Manufacturer and Supplier of Western topstunicsKurtisLehenga Choli Designer Lehenga Bridal Lehenga and Salwar Suits etc. We have highly dedicated and knowledgeable professionals who constantly monitor the markets to identify best materials. So that we are able to deliver the best assortment. Our entire team is divided into as per their respective departments which facilitate the commercial aspect of work and offer the best solutions to the clients.&amp;nbsp;Moreover our diligence dedication and firm commitment to quality have made possible for us to make our presence valuable in the textile industry today.</t>
  </si>
  <si>
    <t>&lt;p&gt;VA Design Studio Pvt. Ltd. is a leading Manufacturer Supplier Trader Wholesaler  and Exporter of premium ranges of Ethnic Lehengas Ethnic Sarees Bridal Lehengas.</t>
  </si>
  <si>
    <t>Founded in the year 1980 VA Design Studio Pvt. Ltd. is an outstanding organization engaged in Manufacturing Supplying Trading Wholesaling and Exporting attractive ranges of Ethnic Lehengas Ethnic SareesBridal Lehengas Designer Sarees Designer Lehengas Ladies Suits Party Wear Suits Men Sherwanis Men Indo Western Wears and Ethnic Dresses. We offer various ethnic wears in different alluring and fashionable colors which project the rich culture of India.These apparels are fabricated with the best quality fabrics sourced from authentic vendors of the market. We are highly client oriented firm and try to provide unmatched collections for every occasions. We are based in Delhi and possess essential competence to manufacture outstanding products at cost effective price.</t>
  </si>
  <si>
    <t>&lt;p&gt;Allure is one of the prominent organizations engaged in manufacturing exporting trading and supplying a supreme collection of Ladies Garments. Highly acclaimed for their splendid designs and looks.</t>
  </si>
  <si>
    <t>&lt;p&gt;We specialize in marketing products such as commercial ads- motion and animatedinfomercials-teleshopping ads.&amp;nbsp;</t>
  </si>
  <si>
    <t>Established in the year 2010 Shree Sai Infotech is a highly recognized and renowned organization affianced in manufacturing wholesaling and supplying a vast collection of Men Handkerchief Nehru Jackets Men Sunglasses Travelling Backpack Men Wallets Men Wrist Watches Track Pants Men T-Shirts Men Track Suits Men Shoes Men Jeans and Laptop Bags. These products are designed in full adherence with the industry defined norms and standards with the utilization of optimum grade basic material. To meet the various choices and preferences of our valued customers we are offering these products in various attractive designs colors and patterns. Owing to their superior quality and designs offered products are highly demanded among our valued customers.</t>
  </si>
  <si>
    <t>&lt;p&gt;We are prominent manufacturer trader and supplier of Cotton Fabrics White Cotton Fabric Cotton Cloth White Popline Cotton Twill Fabric Cotton Satin Fabrics Cotton Bed Sheet Fabrics and Cotton Shirt Fabrics.</t>
  </si>
  <si>
    <t>L.T. Trade is established in Delhi with prime objective with manufacturing trading and supplying of Cotton Fabrics White Cotton Fabric Cotton Cloth White Popline Cotton Twill Fabric Cotton Satin Fabrics Cotton Bed Sheet Fabrics and Cotton Shirt Fabrics. Empowered with our professional teams our organization has been successfully meeting the different requirements of our patrons. Our products are exclusive features such as top grade cotton elegant looks lightweight available in many colors and reasonable price. We deals in the brands like King Astro etc.</t>
  </si>
  <si>
    <t>&lt;p&gt;We Samarth Labelling Solutions are most leading and trusted name in the market offering best quality array of Entry Level Printers Industrial Barcode Printers Mobile and Portable Printers Billing Receipt Printers ID Card Printers etc.</t>
  </si>
  <si>
    <t>Established in 2000 Ankit Apparels are a highly acclaimed Manufacturer Supplier and Wholesaler of premium quality Ladies Jeans Ladies Shorts Ladies Jeggings Kids Jeans and many more. These are manufactured at our modern infrastructure facility by using fabrics and accessories of the best quality in strict compliance with industrial quality standards. These are highly acclaimed for their exceptional tearing strength fancy printed designs and easy maintenance and cleaning. These are available to clients in a wide range of shapes sizes colors and prints at budget friendly prices. The quality of our products is stringently checked on various parameters by a team of competent quality auditors to ensure the satisfaction of our clients.</t>
  </si>
  <si>
    <t>&lt;p&gt;We Prompt Systems&amp;nbsp;Retail Trader and service provider of wide assortment of handpicked quality of CCTV Camera Desktop Computer Computer Peripherals and IT Networking Services etc.</t>
  </si>
  <si>
    <t>We Prompt Systems are most excellent name in the market recognized in the year 1997 at Delhi (Delhi India). We are the best Retail Trader and service provider of security products like CCTV Camera Desktop Computer Laptop Computer Computer Peripherals Wifi Router and IT Networking Services etc. All these security products are acquired from best vendors of the market. Our vendors are experienced and talented in this realm. They create these security products keeping in mind the current market standards. All these security products are easy to install and best in functionality. These security products are energy efficient and available at lowest rates.\r\n&amp;nbsp;\r\n&amp;nbsp;</t>
  </si>
  <si>
    <t>Established in the year 2016 we Bhowmik Export Private Limited are acknowledged in the market as one of the eminent organizations engaged as a Manufacturer Wholesaler and Exporter of Ladies Tops Ladies Shirts Ladies Skirts and much more.&amp;nbsp; Under the guidance of expert professionals the offered range is manufactured with perfection in adherence to the guidelines laid in the industry. Owing to our timeliness we have mustered huge customer-base across the nation.</t>
  </si>
  <si>
    <t>Established in 2013 Concept World are well appreciated name in the market established at Delhi (Delhi India). We are the biggest wholesale trader and service provider of Corporate Gifts Silicone Bands Wall Clocks Printed T Shirts Printed Mug and Sports Mementos Sports Trophy and Printing Services. All these corporate gift items are designed by our creative experts that are qualified and talented in this realm. They create this array of corporate gift items with the use of modern machines and up to dated skills. We offer best corporate gift items with eye catching packaging and lowest rate promise. All our corporate gift items are beautiful in design light weighted and perfect packaging options.</t>
  </si>
  <si>
    <t>Established in 2014 we Klub Klass Apparels is known as one of the leading firms engaged in manufacturing supplying and wholesaling products like Stretchable Jeans Men Jeans Chinos Trousers and Men Trouser. These are highly regarded for their stylish range attractive pattern and best quality of fabric.</t>
  </si>
  <si>
    <t>Throwkart is a leading online fashion store and a destination to reach for all your fashion needs. It offers wide range of fashion clothes accessories items and dresses of top brands. Grab the latest and trendy men or women&amp;rsquo;s wear such as Casual shirts T-shirts Trousers Jeans Loafer Casual Shoes Leggings Jumpsuits Lower and accessories to stay ahead in terms of fashion and lifestyle.\r\n&amp;nbsp;\r\nThrowkart offers a huge range of fashion wears at reasonable price. Now you have a fashion store that brings you hundreds of new styles every day to choose from. You name a wear or accessories and we have got it for you. It&amp;rsquo;s a store that is available for you 24 X 7 so that you can by hot trendy and latest fashion wears and accessories anytime anywhere. Visit the Throwkart website everyday to know about and avail the mega sale being offered on the fashion attires of top brands.</t>
  </si>
  <si>
    <t>Footed in the year 2004 D.S. Creation is an eminent entity readily betrothed in manufacturer supplier and wholesaler a comprehensive and exclusively designed plethora of Bridal Heavy Suits Anarkali Suits Traditional Dresses Lengha Suits Sharara Suits Designer Lehengas Ladies Gowns Straight Suits Indo Western Dress and Ladies Embroidered Dress. Fabricated at our end in line with the industry set principles and quality values the materials used in their fabrication are of top quality standards and are procured from trusted suppliers of the nation after strict quality inspections. Also we guarantee that only highly contemporary and tools and methods are used in the stitching process of our provided excess of garments. Accessible with us in a number of sizes designs and patterns we also provide the facility of modifying their sizes and colors in accordance with the wishes and needs of our esteemed customers.</t>
  </si>
  <si>
    <t>&lt;p&gt;As per the modern market developments we are manufacturing and supplying a broad assortment of Ladies Jeans Cotton Chinos Cotton Trouser Men Jeans.</t>
  </si>
  <si>
    <t>We SGN Jeans from 2005 are manufacturer and supplier of an extensive range of Ladies Jeans Cotton Chinos Cotton Trouser Men Jeans. Our product range includes Men Jeans Cotton Trouser and Cotton Chinos. These products are manufactured and designed by using optimum quality fabric. These products are highly demanded for their attractive design and strong stitching features. We are offering these products in customized options also as per the detailed needs of our clients. Moreover we are offering these products at reasonable prices.</t>
  </si>
  <si>
    <t>Integrated in the year 2007 at Delhi (India) we &amp;ldquo;Tajmun Arts&amp;rdquo; are known as one of the renowned manufacturers exporters and suppliers of an exclusive collection of Imitation Jewellery in glass brass bones and horns like Earrings Bangles Necklaces etc. The offered range of product comprises Diamond Earrings Silver Earrings Wooden Photo Frames Metal Jewellery Boxes Modern Jewellery Boxes Diamond Bracelets Beaded Necklaces Gold Necklaces etc. The entire collection is designed by our skilled designers who have rich experience in their concerned field of operations by offering traditional &amp;amp; modern designs shapes and colors. Our offered gamut is intricately designed from the finest grade raw material and sophisticated technology as per the universal standards. Developed in accordance with the set global norms these can also be availed by clients from us in various specifications as per their varied requirements. Moreover our prestigious clients can avail the offered products from us at pocket friendly prices.We are looking only foreign queries and our major markets are South and West Africa</t>
  </si>
  <si>
    <t>Myrtle is one of the leading organizations in the field of financial engineering construction and online sales services offer by groups we offers an integrated suite of financial services including broking real estate services life and mutual funds solutions. Our smart innovative advice helps you to gain a competitive advantage in financial market. We provide all transaction under one roof and apart from bringing the new concept of rich into the market. We have our policies and business practices to reflect the highest standards of corporate governance transparency and ethics. An engineering department has closed the gap between possibility and deliver in field of Construction. You also enjoy online jewelry site.</t>
  </si>
  <si>
    <t>Hi-Tech Laxmi Nagar is an advanced technical institute in Delhi which boasts for providing a strong technical base among the students. The institute provides a fundamental education about Mobile phones laptops and computer hardware through its flexible and expert training. Hi-tech institute has created a history by imparting a quality of training in the field of technology.\r\nWith the continuous growth of technological world Hi-Tech institute is standing at the top as it focuses more on providing knowledge. Our programs and trainings is structured in such a way that one need not be from a very high technical background even a matriculate passed student can pursue the courses and can establish their career.</t>
  </si>
  <si>
    <t>HOYA Corporation (7741:Tokyo) is a diversified multinational company and leading supplier of innovative and indispensable high-tech and healthcare products. HOYA is active in two main business segments: The Life Care segment encompasses health care areas such as eyeglass lenses and the operation of contact lens retail stores as well as medical related areas such as intraocular lenses for cataract surgery medical endoscopes surgical equipment and artificial bones and implants. HOYA&amp;acute;s Information Technology segment focuses on electronics products for the semiconductor industry and LCD panels glass disks for HDDs and optical lenses for digital cameras and smartphones. The HOYA Group comprises over 100 subsidiaries and affiliates and over 34000 people worldwide.</t>
  </si>
  <si>
    <t>&lt;p&gt;Established in the year 2005 Xpert Infotech we are&amp;nbsp; engaged in the trading supplying retailing  wholesaling and Service provider.</t>
  </si>
  <si>
    <t>Shri Parshvanath International was established in the year 2002. We are Trader &amp; Supplier of Dome Camera Bullet Camera IP Camera etc. The quality of our products are rigorously checked by our quality controlling team with the helps of highly advanced quality testing tools. We do extensive market researches to understand the needs of various industries and study the new emerging technologies. Our innovative team of engineers and designers are highly experienced in the domain. They explore new ideas and methods to design and fabricate the best technology products that can meet the needs of our clients.</t>
  </si>
  <si>
    <t>Established in the year 1991 Subhana Fashion is one of the prominent manufacturer of Western Dresses Ladies Kurti Ladies Suits Ladies Gowns Indo Western Lehenga and Indo Western Dress. Our cloths are enormously admired due to their fashionable look superior finish colorfastness light weight strongly stitched and long-lasting nature. Our cloths are fabricated by experts using the finest quality textile which is acquired from reliable sellers of market. We are backed by well-established fabrication unit for the fabrication of many kinds of clothes. Our entity has selected well informed team who work in close harmonization among each other to fabricate these clothes as per current market trends. Moreover quality inspector&amp;rsquo;s team also checks the quality of these clothes on diverse parameters before its being delivered to the market.</t>
  </si>
  <si>
    <t>&lt;p&gt;We are a wholesaler and supplier of Designer Lehenga Choli Fancy Lehenga Choli Exclusive Lehenga Choli Party Wear Lehenga Choli Our cloths are well-liked in the market for their superior finish and stylish pattern.</t>
  </si>
  <si>
    <t>Vandana Creation is one of the leading wholesaler and suppliers Lehenga Choli Fancy Lehenga Choli Designer Lehenga Choli Exclusive Lehenga Choli Party Wear Lehenga Choli Traditional Lehenga Choli&amp;nbsp; Indian Lehenga Choli. Our offered garments are highly praised in market due to their long-lasting nature eye-catchy look fashionable look light weight colorfastness and neatly stitched. These garments are fabricated using the finest quality of textile that is sourced from industry vendors. Our fabrication unit is emended with advanced stitching machine to fabricate these garments as per current market demand. Apart from this we have selected a skilled team who have years of experience of this realm. Additionally to meet the diverse necessities of consumers our professionals fabricate these clothes in varied patterns. Moreover owing to timely delivery and best quality of clothes we earned the faith of the clientele.</t>
  </si>
  <si>
    <t>&lt;p&gt;Shri Ram Rajesh Kumar is a denim manufacturing firm based in Delhi India.&amp;nbsp;With almost two decades of experience in denim manufacturing industry we have evolved in making and designing denims suitable to every segment.\r\n&lt;p&gt;&amp;nbsp;</t>
  </si>
  <si>
    <t>Leather 4 ever on the industrial landscape  of India  synchronizes with \r\nthe beginning of a new era in the leather industry in the  country. \r\nSungreen Tech has successfully graduated to become synonymous with  \r\nquality leather and leather products world over since 1970. We at Leather forever \r\nExporters and suppliers  of all kind of Finished Leather in Cow &amp;amp; \r\nBuffalo Skin. Apart from Finished  leather we also manufacture leather \r\nproducts such as Leather bags Wallets  Shoes Rugs Portfolio \r\nBriefcases Halters Hairons and other leather  products. Since 2005 \r\nwe've also entered into the line of Safety Products such  as Leather \r\nSafety Shoes also known as Work Shoe or Industrial Shoes.establishment.</t>
  </si>
  <si>
    <t>Established in 2000 Deal Jeans is a fast growing manufacturer supplier and wholesaler and engaged in providing an extensive range of Ladies Jeans Ladies Shirts Kids Jeans Men Jeans and Gents Shirts. These products are skin-friendly and available in vibrant color and design. Offered product is obtainable to the customers in varied sizes and designs to select from. Professionals fabricate these products using premium quality fabrics. Offered products are woven in accordance with universal quality parameters. In addition to this provided product is also accessible in modified options to cater the diverse demands of customers.</t>
  </si>
  <si>
    <t>Incorporated in 1988 in Delhi Kiran Enterprises is a foremost and innovative manufacturer and supplier in the packaging industry with a competent product portfolio comprising Food Packaging Products Plastic Polybags Laminated Pouches Industrial Packaging PVC Shrink Pouches FMCG Packaging Meterial Custom Shaped Bags Hygiene And Cosmetics Packaging Products Agricultural Packaging Products Shrink Labels BOPP Labels and Wrap Around Labels etc. Offered products are widely used for packaging extreme range of products for their transit from one place to other. Our focused endeavors to fulfill each client&amp;rsquo;s requirements at cost-effective price enable us to bring more competent and efficient packaging products in the market. It further helps us to remain on our commitment to be ahead of the curve.</t>
  </si>
  <si>
    <t>&lt;p&gt;We &amp;ldquo;Dua's Durable&amp;rdquo; are the foremost company engaged in trading a wide range of Men's Flat Sandal Men's Slipper Gents Shoes and many more</t>
  </si>
  <si>
    <t>Established in the year 1995 we &amp;ldquo;Dua's Durable&amp;rdquo; are enthusiastically involved in trading a comprehensive spectrum of Loafer Shoes Formal Shoes Men's Flat Sandal and many more. Our range of footwear is designed by using best grade raw material and other components sourced from reliable vendors. Further these products are inspected on several quality parameters to ensure their dimensional accuracy reliability and durability. Our infrastructure is installed with high-class facilities to assist us to fabricate error free products as per the international quality standard. In addition to qualitative products we deliver our consignment in tamper proof packaging.</t>
  </si>
  <si>
    <t>Established in 1937 D. Minsen &amp;amp; Co. is famous throughout India for its \Chinese shoes\ and their workmanship comfort and attention to detail.\r\nOur international reputation as a top manufacturer of customised polo boots has also been growing since the 90's. The Indian national polo team the Argentinian polo team and the US Army polo team are a few of our clients who swear by our boots.\r\nOur shop is now a must-see shopping destination for all equestrian sport lovers travelling through India. If you love polo and riding be sure to add D. Minsen &amp;amp; Co. to your itinerary on your next Indian visit!</t>
  </si>
  <si>
    <t>&lt;p&gt;We offer wholesale classic and stylish handmade leather bags along with modern leather purses in a wide variety of latest fashion trend. We also provide designer leather handbags laptop bags shoulder bags clutches and totes.&amp;nbsp;</t>
  </si>
  <si>
    <t>Established in Delhi India we Pelotonriders are the well-known Wholesaler Trader and Supplier of Road Cycle Bike Car Accessories Cycle Parts Cycling Shoes Cycle Tyres Cycle Tube Cycle Helmets Racing Cycling Clothing Racing Cycling Gloves Racing Cycling Jersey Racing Racing Bicycles Parts Racing Cycling Sunglasses and Racing Bicycles Parts. Our offered products are manufactured by industry experts who make these products employing the super class input and other material. Our firm is proficient to provide these products to our customers in a customized form. To develop these products our vendors appointed an expert&amp;rsquo;s team who has prosperous industry skill and knowledge. Experts also work in close coordination with each other to make a quality series of products. Our main aim is to provide only quality products to clients at pocket friendly prices.</t>
  </si>
  <si>
    <t>&lt;p&gt;We Priyanka Garments are most eminent manufacturer of wide range of Ladies Leggings and T-shirts&amp;nbsp;to the clients. These products are widely acclaimed amongst clientele for their optimum quality and skin-friendly nature.</t>
  </si>
  <si>
    <t>We Priyanka Garments established in 2009 are a leading manufacturer of an inclusive range of Garments. We are offering a wide array of&amp;nbsp;Ladies T-shirts and Ladies Legging&amp;nbsp;These products are fabricated using optimum quality fabrics and progressive stitching machinery. The fabric which is utilized to fabricate these garments are obtained from consistent merchants of the industry. These products are specifically designed by professionals in tandem with enduring market trends. Offered products are verified on dissimilar quality restrictions by highly skilled quality controller team by making use of contemporary testing tools. These products are available in diverse sizes and designs according to the desires of our patrons.</t>
  </si>
  <si>
    <t>&lt;p&gt;We are the leading firm engaged in manufacturing trading wholesaling retailing and supplying a vast range of Ladies Suit and Printed Suit. These are available in various colors designs sizes and patterns.</t>
  </si>
  <si>
    <t>Since its establishment Indu Fashion has come up as one of the largest company manufacturers traders wholesalers and suppliers vast series of Ladies Suit and Printed Suit. We use the best fabric yarns that are available in the industry by our workers to craft and fabricate these garments in accordance with the current and ongoing fashion trends. The ladies garments are highly praised among our clients for its rich features such as vivid color combination eye-catching design appealing appearance aesthetic pattern smooth finish lightweight shrinkage resistant and optimum colorfastness. Due to this our garments are extremely high in demand in the market. Furthermore due to our production capacity we also produce bulk quantity to meet the orders of our clients. This has facilitated us to gain a remarkable place in this field.</t>
  </si>
  <si>
    <t>With a revolution in Mobile Phone Industry in India there was an eminent requirement for High Quality products in the MOBILE PHONE ACCESSORY SEGMENT. Thus envisioning a huge opportunity we at Mobipro launched a wide range of High quality MOBILE PHONE ACCESSORIES across India.\r\n\r\nOur offered products are highly acknowledged among clients for their elevated strength longer service life low maintenance abrasion resistance easy functioning and compact design. The offered range is available in various sizes patterns designs and dimensions as per the varied requirements of clients.</t>
  </si>
  <si>
    <t>Fashion Mark is your online shopping store for Indian clothing. We specialize in Wedding sarees Bridal Lehnga Girlish Lehnga and Suit Dupatt.\r\nOur collection includes lots of creations of best Indian designers and also regular Indian women&amp;rsquo;s clothing. From a wedding saree to an Indo-Western outfit our clothing store has it all.\r\nShop now to explore the choices that await you in our latest collection.</t>
  </si>
  <si>
    <t>Kanodia was established by Mr. Niranjan Lal Kanodia in the year 1940. He was a first generation entrepreneur who was also honoured by the Government of India for his contribution in the Indian freedom struggle. Kanodia became a private limited company in 1982. In 1990 the company moved from circular knitting to flat knitting.\r\nHis son Mr. Vinay Kanodia took over the reins of the company and continued the legacy of providing quality and design oriented garments to the international market. It is to his credit that Kanodia has moved from hand flat knitting to 100% technology oriented computerized knitting.\r\nOver the last decade with their formal business education the third generation has joined the business and infused fresh ideas and energy into the company. To keep up with the company's global position and brisk growth the company name was changed to Kanodia Global (P) Ltd. in 2011.</t>
  </si>
  <si>
    <t>Jai Ganesh Garments (vollins) established in 2011 as a very small scale garments manufacturer with 10 machines and 20 employees with the dynamic effort of Mr. Vineet Kumar Ranka the founder of the Company. Looking to the growing demand in Kids Wear segment of apparels &amp;ldquo;vollins&amp;rdquo; has concentrated more on this area and targeted the age group of 2-15 years. The product line includes Jeans Cargos Trousers Capri .It was indeed a tough journey without much Managerial and Technical expertise however after the initial teething we continued business with the same focus and perfected our product quality and reliability. Working with different retailers distributors in the domestic market made us capable of taking up more responsibilities and risk. Over the years we have got good exposure to the business and succeeded in satisfying our business partners through competitive rates innovative designs best quality and timely delivery. All our hard work and dedication paid us back and slowly but steadily we started our journey towards success.</t>
  </si>
  <si>
    <t>&lt;p&gt;We D. C. Prints are leading Wholesaler Trader and Supplier of ladies suits like Fancy Suits Printed Suits Embroidery Suits Patiala Salwar Suit Anarkali Suit Salwar Kameez and Churidar Suit.</t>
  </si>
  <si>
    <t>Established in Delhi we are the biggest name in the market offering best and most superlative quality array of suits like Fancy Suits Printed Suits Embroidery Suits Patiala Salwar Suit Anarkali Suit Salwar Kameez and Churidar Suit. These suits are acquired from best vendors of this realm. Our vendors are most talented and brilliant in this realm. They use finest quality fabrics and designs to manufacture these suits to keep them beautiful and stylish. They use cutting edge technology and design to fabricate these suits at most beautiful designs to keep it excellent and perfect. These suits are available in many specifications and colors to appeal our customers. Adding to this entire all these offered suits are not only amazing to look at but also very comfortable to wear. They are highly appreciated for its designs colors and cost effective rates.</t>
  </si>
  <si>
    <t>Established in 1995 Bhatia Shoes began its remarkable journey in the footwear industry as a reliable and competent Wholesaler and Trader of uniquely designed PU Footwear Ladies Footwear Kids Footwear and Eva Male Footwear. With offered collection of footwear we help our customers to walk in high comfort in every walk of their life. Our aim is to bring forth the most technically advanced comfort shoes featuring fashionable designs and styles. Hence our provided collection of footwear is as comfortable as it seems. Presently we feel proud to emerge as one of the leading footwear firms in the market.</t>
  </si>
  <si>
    <t>&lt;p&gt;Dee-Pee Fashion is a highly esteemed manufacturer of extensive variety of Garments including Ladies Leggings Ladies Jeggings Ladies Jeans and Hosiery T Shirt.</t>
  </si>
  <si>
    <t>Established in the year 2005 we Dee-Pee Fashion are a prominent manufacturer of Garments including Ladies Leggings Ladies Jeggings Ladies Jeans and Hosiery T Shirt. Carving our alcove in the national market we are recognized in the industry for appealing designs patterns and comfort-ability. We offer clothes that are fabricated with the finest range of fabrics commercially acknowledged. To provide high quality products we have developed high-tech infrastructural facility that is well equipped with contemporary machinery and technology. We treat our patrons best and offer them the best possible product suitability and satisfaction from our end.</t>
  </si>
  <si>
    <t>&lt;p&gt;We are a well-known&amp;nbsp;Trader and Wholesaler of an assortment of garment buttons. These are available to clients at highly reasonable market prices.</t>
  </si>
  <si>
    <t>Established in Delhi we Vipul Enterprises are one of the leading Trader and Wholesaler of premium quality garment buttons. These are manufactured in compliance with industrial quality standards using raw materials of the best quality. These buttons are priced reasonably and are available to clients in an assortment of sizes shapes and designs. We provide buttons for jeans shirts and trousers. We procure these from reputed manufacturing companies that pay utmost attention to the quality of the products. Highly qualitative raw materials are used for the manufacture of these products within the stipulated period of time. Our products are strictly checked by a group of professional quality auditors in order to ensure flawless and defect-free quality. We ensure the complete satisfaction of the end users by offering products of the best quality. The buttons provided by us are priced economically and boast of impeccable quality.</t>
  </si>
  <si>
    <t>Zailem is a manufacturer and wholesale supplier of Artificial Jewelry and Indian Handicrafts. Zailem has manufacturing experience of more than fourty years. Fourty years down the line Zailem manufactured a number of products including Necklaces Bangles Bracelets Earrings and Belts etc. Zailem's product line further includes Kitchen Accessoires Bathroom accessories and other decorative products. Further the Zailem also provides customised products on request of its clients.  Zailem works with a number of clients. We have our clients base in US UK Italy &amp; EU Morocco Australia Canada Saudi Arabia Chile &amp; other Latin American countries. Our clients include: leading retailers wholesale importers and startup companies. We are keen to provide manufacturing services to your prestigious company!</t>
  </si>
  <si>
    <t>Like every new venture V-GA located at Delhi came into existence with a vision to fill the gap in the garment industry by bringing more innovative designer and affordable clothes. We are one of the well-known Manufacturer Supplier and Wholesaler of Casual Shirts Check Shirts Denim Shirts Party Wear Shirts Plain Shirts Printed Shirts. The entire range of clothes fabricated using high quality raw material including fabric thread machines button and advanced technology which further helps us in making them compatible to current market trends. The clients appreciate us for our innovative and clients&amp;rsquo; centric approach by always bringing cool and attractive range of colors fabric and uniquely designed shirts in the market. At present we are one of the successful entrepreneurs placing ourselves at the coveted position in the market.</t>
  </si>
  <si>
    <t>As an acclaimed entity of this domain from 2005 we White &amp; Blue Jeans are manufacturing supplying and wholesaling a desired collection of Men Shirt Men Jeans Men Denim Jeans and Printed Casual Shirts. To meet the exact requirements of our patrons in most efficient way we are offering these products in vivid colors and patterns. These products are fabricated from high quality fabric as per the industry defined standards at our production unit. Moreover customers can avail this quality approved collection of products from us at most reasonable prices within the requested frame of time.</t>
  </si>
  <si>
    <t>&lt;p&gt;It was established in the year 1959. This group deals in relief items surgical medical school and laboratory equipment from INDIA and abrod . Now total current capital is US Dollars 1500000.00</t>
  </si>
  <si>
    <t>Aravna Fashions was established in the year 2014. We are a leading Manufacturer Supplier of Artificial Jewelry Beaded Jewelry Artificial Jewelry etc. The Artificial Jewelry provided by us is easily available to clients in an attractive array of stylish designs and colors at leading market prices. This jewellery is economically priced and extremely stylish.\r\n&amp;nbsp;</t>
  </si>
  <si>
    <t>&lt;p&gt;Intelligent Security Solutions is a Sole Proprietorship firm engaged in Wholesale Trading of CCTV Camera Digital Video Recorder Mobile Signal Booster and much more.</t>
  </si>
  <si>
    <t>Established in 2013 at Delhi India Intelligent Security Solutions is a Sole Proprietorship firm engaged in Wholesale Trading of CCTV Camera Digital Video Recorder Mobile Signal Booster and much more. We procure these products from some of the best vendors of the market.&amp;nbsp;The entire range of products is checked on certain quality parameters at our vendors testing unit to ensure its flawless quality.</t>
  </si>
  <si>
    <t>Founded in 1995 Shree Fashions is betrothed in wholesaling a wide range of Designer Sarees Designer Suits Ladies Kurti Ladies Leggings Printed Sarees Printed Suits Cotton Suits and Anarkali Suits. Our offered clothes are fabricated using the top quality fabric which is procured from reliable retailers of market. These presented clothes are fabricated as per current market trends. Our offered clothes are extremely well-liked by consumers owing to flawless finish beautiful design fine stitching perfect fitting and colorfastness. In addition to this we offer these clothes in several color patterns sizes prints and checks at market leading prices. We are offering our clientele defect free assortment of clothes with the help of a team of skilled vendors. We appointed a team of accomplished vendors on the basis of their qualification past business records expertise and domain knowledge. We are quality driven firm and all the clothes that we offer to our customers are as per the worldwide quality parameters.\r\nWe are majorly looking for bulk inquiries.</t>
  </si>
  <si>
    <t>Established at Delhi we Rajdhani Collection are a well known Manufacturer Exporter Trader and Supplier of premium quality Ladies Kurtis Ladies Leggings Ladies Jeggings and Ladies Palazzo. These are manufactured at our high end infrastructure area using premium quality fabrics in compliance with industrial quality standards. These are available to clients at budget friendly market prices in a variety of colors patterns and designs at budget friendly prices. These kurtis are highly acclaimed for their exceptional tearing strength fancy designs and highly comfortable fabrics. These are designed in keeping with the latest fashion trends and are highly sought after among all age groups. These also boast of intricate designs and vibrant prints. We conduct strict checks on the quality of our products in order to ensure that clients are pleased with their quality.</t>
  </si>
  <si>
    <t>Incepted in year 2000 Vikas Garments are well appreciated Manufacturer and Wholesaler of Ladies Top Umbrella Dress. All these ladies garments are intended by our approach experts keeping in mind the contemporary market standards. All these ladies garments are available in many sizes and designs. They are breathable and fancy in design. They are available at market leading rates.</t>
  </si>
  <si>
    <t>&lt;p&gt;Sensor Collection is a noticeable firm of the nation readily indulged in manufacturing retailing and wholesaling for its patrons Mens Shirts Mens Jeans Mens Trousers and many more.</t>
  </si>
  <si>
    <t>Established in 2012 Sensor Collection is a noticeable firm of the nation readily indulged in manufacturing retailing and wholesaling for its patrons Mens Shirts Mens Jeans Mens Trousers and many more. As a purchaser-centric venture we practice principled profitable ideologies to accomplish patron satisfaction. The accessible product collection is tremendously renowned for features such as proper structure and high effectiveness.</t>
  </si>
  <si>
    <t>&lt;p&gt;P.S. Traders are a leading&amp;nbsp;&amp;nbsp;Trader Exporter Supplier&amp;nbsp;and&amp;nbsp;Wholesaler&amp;nbsp;of&amp;nbsp;Ladies Jeans Stylish Lingerie&amp;rsquo;s Kurti Leggings  Stylish Ladies Tops.&amp;nbsp;\r\n&lt;p&gt;&amp;nbsp;</t>
  </si>
  <si>
    <t>Established in the year 2012 we Oxizn Trading Pvt. Ltd. our company is considered a leading Manufacturer of a wide collection of Ladies Saree Ladies Suit Ladies Clutch Designer Bed Sheets Ladies Bag. We are highly committed to sustain excellence in the designs and quality of our developed range. Because of the collective efforts and the hard work of our recruited professionals our organization has fetched a widespread client base in market place. All our offered range of bags and garments are procured from the most trusted and reliable vendors of the industry in line with the international quality standards. The main objective of our company is client satisfaction and due to our customer centric approach we have been able to expand our business process to a great extent. We guarantee our clients that the quality of the products will never leave them unsatisfied.</t>
  </si>
  <si>
    <t>&lt;p&gt;Established in 2000 we Sahil Jeans are renowned&amp;nbsp;Manufacturer and Supplier of Mens Jeans Cotton Trouser Mens Damaged Jeans Narrow Fit Jeans Wrinkled Jeans.</t>
  </si>
  <si>
    <t>Established in 2000 we Sahil Jeans are renowned&amp;nbsp;Manufacturer and Supplier of Mens Jeans Cotton Trouser Mens Damaged Jeans Narrow Fit Jeans Wrinkled Jeans Monkey Wash Jeans Formal Pant Winter Jacket. These are available in separate ranges for men. These are manufactured using premium quality fabrics and accessories in compliance with industrial standards and guidelines of quality. The manufacturing process is carried out at our modern infrastructure facility by using premium quality machines and technology. The jeans offered by us are known for being stylish comfortable and good-looking. These can be worn for comfort as well as to create a style statement. These jeans are light in weight and are available to clients at leading market prices in multiple specifications of size and fit. These are easy to wash and maintain. Based on the client&amp;rsquo;s requests these jeans can also be accessorized using premium quality accessories. These jeans are available to clients at economical prices.</t>
  </si>
  <si>
    <t>&lt;p&gt;Koncept Corporate Solutions is a company with the vision&amp;nbsp;of leading supplier in the field of Office Stationery Printing Trophies &amp;amp; Mementos Acrylic Items T-shirt Backpack Coffee Mug Corporate Gifting.\r\n&lt;ul&gt;\r\n&lt;/ul&gt;</t>
  </si>
  <si>
    <t>&lt;p&gt;We are engaged in manufacturing supplying and exporting of a wide assortment of Garments. Available in various sizes and patterns our range is known for its intricate designs quality fabric and perfect stitching.</t>
  </si>
  <si>
    <t>&lt;p&gt;We are one of the largest firms in the market today manufacturing and supplying finest series of Ladies Jeans Ladies Tops Girls Tops Ladies Capri Girls Jeans Printed Ladies Jagging.</t>
  </si>
  <si>
    <t>Fine Creation since its establishment has come up as a renowned firm manufacturing and supplying top quality Ladies Jeans Ladies Tops Girls Tops Ladies Capri Girls Jeans Printed Ladies Jaggingas a brand name of Taani. To meet the precise demands of our customers we also supply garments like . These can be worn with western or ethnic outfits to create stylish looks. These are best known for its light weight airy and comfortable wear. We offer our customers all the different varieties of garments under one roof. These products are best known for its comfortable fitting and stylish look. They are also best suited for rugged use. Owing to its wrinkle-free feature one do not require frequent maintenance like ironing.</t>
  </si>
  <si>
    <t>&lt;p&gt;Our company &amp;ldquo;Delhi Packaging&amp;rdquo; is the foremost in manufacturing Packaging Box Sanitary Box Garment Box Shoes Packaging Box and many more.</t>
  </si>
  <si>
    <t>Since commencement in the year 2014 we &amp;ldquo;Delhi Packaging&amp;rdquo; are catering to the requirements of our clients in a stipulated time period. We are the leading manufacturer of Packaging Box Sanitary Box Garment Box Shoes Box and many more. We believe that our clientele are our most important asset and we make sure that they receive what they deserve and that should be the best. Strict quality controllers checks are been approved by us to assure that the product we offer should be of standard quality and are in fulfillment with the norms defined by the industry.</t>
  </si>
  <si>
    <t>Incepted in 2002&amp;nbsp; Arihant Sarees Emporium has come up as a noteworthy firm occupied in manufacturing supplying and retailing an elegantly designed assortment of Bridal Lehenga  Designer Saree Stylish Gown  Ladies Suit and Ladies Western Dress. Our talented designers fabricate the mentioned garments with the help of premium grade fabrics that are sourced from the reliable and trusted vendors of the industry.</t>
  </si>
  <si>
    <t>&lt;p&gt;We are the most wonderful industry manufacturer wholesaler and supplier of Ladies Wear. The products are manufactured with attractive look perfect stitching colourfastness excellent finishing highly comfortable and stunning looks.</t>
  </si>
  <si>
    <t>Established in the year 2004 we S.N. Impex are engaged in manufacturing supplying and wholesaling a superior quality range of Ladies Wear. Our product range is Long Tops Ladies Jumpsuit Ladies Skirt Ladies Tops Long Dress Long Kurties Ladies Maxi Ladies Middy Short Kurti Umbrella Cut Dress Ladies Tunic Palazzo Pants Ladies Trouser and Kids Wears. These products are widely appreciated for features such as shrink resistance excellent stitching attractive color combinations elegant designs eye-catching appearances high-quality standards. All our products conform to international quality standards. Further we offer customized products to our clients in terms of designs size and patterns at reasonable price range.</t>
  </si>
  <si>
    <t>&amp;ldquo;Tech Innovations Sales and Services Pvt. Ltd.&amp;rdquo; is a reputed organization came into formation in the Year 2015. We are primarily a manufacturer wholesaler retailer and trader of CCTV Camera Spy Hidden Camera CCTV DVR Biometric Attendance Machine Fake Note Detector Mini Projector Solar LED etc. These products are manufactured as per international standards with the help of modern techniques. We are here to provide high quality products to our patrons&amp;rsquo; within given time frame and at pocket friendly price range. These products are best in class and available in many specifications. Our products are performed under the guidance and supervision of our managers to keep it as per required level of quality.</t>
  </si>
  <si>
    <t>A footwear my passen and my style.\r\nAt my business and helpful.\r\nA footwear any article and Design.\r\nFootwear Exclusive collection.\r\nThe fill of performance.</t>
  </si>
  <si>
    <t>Owing to rich industry experience we are actively engaged in manufacturing exporting and supplying a broad range of Hand Work Kurta Pajama Men's wear Ladies Wear and Kids Wear. The offered range includes Designer Sherwani Designer Pathani Suit Short Kurta Cotton Kurta Pajama Nagina Kids Sherwani and many more. These garments are highly appreciated across the  international market due to features like unique finish exquisite  design and comfortable fitting. Our skilled designers and craftsmen  intricately design and craft the garments with premium quality fabrics  in accordance with latest trend prevailing in the market.\r\n&amp;nbsp;\r\nOur  sophisticated infrastructural setup and a team of qualified and  innovative professionals enable us provide utmost quality range of  garments. Right from initialization of production till final finishing  these garments are checked by our quality controllers on varied  pre-defined parameters on regular span of time to avoid any defect.  Also we are highly competent to effectively customize these garments as  per clients specifications.</t>
  </si>
  <si>
    <t>Incepted in the year 2013 Delhi Creative Logistic has come up as a noteworthy firm engaged in Manufacturing top quality Mens Jeans Ladies Kurtis Ladies Sarees Ladies Suits and many more. These are highly demanded for their features like attractive designs various colors combination soft fabrics long lasting nature and shrink resistance.</t>
  </si>
  <si>
    <t>&lt;p&gt;We are one of the recognized manufacturer and Supplier of a broad spectrum of Mens Jeans and Mid Waist Jeans. These products are highly demanded for their attractive pattern and easy to wear features in the market by our clients.</t>
  </si>
  <si>
    <t>Established in 2014 We Yorky Wears are listed among the prominent organizations involved in manufacturing and Supplier a precisely formulated collection of Mens Jeans and Mid Waist Jeans. The offered range is Men Jeans and Boys Jeans designed in compliance with the industry standards by using high quality components which are supplied by the trustworthy vendors of the market. Further we employ modern machines authentic tools and modern methods during the designing process of these offered assortments.</t>
  </si>
  <si>
    <t>The talented Indian designer Pam Mehta is gifted with a sensibility of style and has been playing with asymmetric cuts experimental draping and a vibrant palette of colors from 6 years now. Her bridal collection ranges from warm tones like pink and orange to metallic hues.\r\n&amp;nbsp;\r\nKisneel by Pam offers a range of styles from shimmery Lehengas gorgeous Saris beautiful Gowns and Anarkali Suits for all special events. Creating beguiling creations for the brides to be is our forte.\r\n&amp;nbsp;\r\nPam Mehta has been gifted with a keen eye for shaping the right silhouettes and have met with enormous success among Indian and Western buyers. Ready to wear stitched Sarees with eye catching backs and intricate work is one of her USP.\r\n&amp;nbsp;\r\nEach style is enriched with Swarovski crystals semi-precious stones sequins tassels and hand-made beads.</t>
  </si>
  <si>
    <t>With Riti Riwaaz&amp;hellip;.\r\nThis is your time to make the presence felt everywhere you go!\r\nLook graceful every evening with our beautiful dresses that adds to  your persona and makes you feel special at wallet-friendly prices.\r\nOur Designs &amp;mdash;&amp;mdash;&amp;ndash; Variation Range.\r\nGrab your iconic outfit today!\r\nAt Riti Riwaaz Be Sure About\r\nExclusive designs\r\nEnough Variation\r\nWallet-Friendly Prices\r\nSo what are you waiting for?\r\n</t>
  </si>
  <si>
    <t>&lt;p&gt;We GeoHeights Securities &amp; Consultancy Services Pvt. Ltd started our business in 2011 are actively involved in Service Providing Supplying and Trading of a quality approved assortment of Security Products.</t>
  </si>
  <si>
    <t>We GeoHeights Securities &amp; Consultancy Services Pvt. Ltd started our business in 2011 are actively involved in Service Providing Supplying and Trading of a quality approved assortment of Security Products Computer Peripherals Burglar Alarms Securities Door Lock CCTV Camera Biometric Attendance System Wifi Video Door Bell CCTV AMC Services. Our provided products are extremely demanded among our customers for their supreme quality and sturdy construction features. Each product of this range is exclusive available in different models and provisions. These products are designed from pinnacle grade material in full obedience with predetermined industry norms beneath the command of industry experts. Our aim is to be the first choice of industry by providing excellent quality products.</t>
  </si>
  <si>
    <t>Established in 2007 we Maa Durga Creations are a foremost manufacturer and supplier of widespread series of Embroidered Suits Ladies Suits and Ladies Suits Material. These products are tremendously demanded and praised owing to their long-lasting nature eye-catchy look light weight colorfastness neatly stitched and shrink resistance. All these products are fabricated engaging the premium quality fabric underneath the leadership of extremely talented experts who have rich industry expertise. Our fabrication unit is entrenched with progressive stitching machine to fabricate these garments as per industry norms. Apart from this we have selected a highly experienced and talented team who have years of practice. Along with this all our professionals are working in harmony with each to keep the competence of our trade.</t>
  </si>
  <si>
    <t>Sabrang was established in 2007 to cater to fashion frenzy ladies.&amp;nbsp; We design your basic salwar suits and a clothing range selected for your versatility and great design.&amp;nbsp;The name Sabrang came about to embody beauty and elegance for various occasions and colours.SABRANG offers a wide range of unstitched salwar suits Indo Western and other designer-wear for the woman of this era.It has been our endeavor to create the lasting impressions in everything we do. In order to fulfill the MISSION STATEMENT ESSENTIAL FASHION we have delineated a powerful mechanism to create WOW factors for all our customers.&amp;nbsp; Here you will find your basics and fashionable pieces to feel and look great.&amp;nbsp; Best of all you can do this from the comfort of your own office or home and have it delivered wherever you like. Based in New Delhi  we'll soon be processing all orders within 24 hours ensuring you get your order fast.We hope you enjoy your time browsing our site and if you have any comments or suggestions we'd love to hear from you!</t>
  </si>
  <si>
    <t>With a deep expertise in offering a vast and diversified range of ladies garments Ganga Exports has become a brand name in the fabric and textile industry. Today the company is reckoned as a reliable manufacturer and exporter of an extensive range of ladies garments. The complete range of our products includes Ladies Evening Dresses Ladies Blouses Ladies Jackets High Fashion Evening Garments Ladies Tops Ladies Beachwear Women's Fashion Clothing Ladies Readymade Garments and many more.</t>
  </si>
  <si>
    <t>Cartackingindia.in is known for GPS tracking system supplier in all over India. We are writing here about car tracking India. It is providing service and installing GPS tracking device in car for 5 years.\r\nThis organization located at Kailash Coloby in Delhi the capital of India. It started 10 July 2010 as GPS supplier but now it is selling deferent type of latest technology in the market.\r\nIt has all kinds of GPS tracker as car tracker bike tracker personal or child tracking devices fuel tracker and many more security equipment like: spy camera hidden spy camera jammer mobile signal booster finger print time attendance machine access control system.\r\nSecurity equipment is very useful for every organization or home. We have good safety products as CCTV camera which is mandatory to install every hotel or organizations.\r\nIf you have installed security at your home or office then it makes you confident and don&amp;rsquo;t worried about your home or office.</t>
  </si>
  <si>
    <t>&lt;p&gt;Established in year 2000 We Shahnoor International are a leading manufacturing and wholesaling wide range of finest quality Ladies Handbags Ladies Shoulder Bags Ladies Purse Ladies Fabric Bag and many more.</t>
  </si>
  <si>
    <t>Established in year 2000 We Shahnoor International are a leading manufacturing and wholesaling wide range of finest quality Ladies Handbags Ladies Shoulder Bags Ladies Purse Ladies Fabric Bag and many more. Offered products are made by using high-quality components. These products are admired by our patrons for their high quality light weight excellent finishing and long service life. To meet the varied needs of wide patron base we are offering these products in many specifications.</t>
  </si>
  <si>
    <t>Presenting an enticing and exemplary collection of ladies ready-made garments SK's Creation introduces itself as a sterling manufacturer and exporter of high quality garments. We are also engaged in the import &amp;amp; export of imitation jewellery bags scraves home furnishing and all kinds of handicrafts..</t>
  </si>
  <si>
    <t>Year of Establishment&amp;nbsp;2016Trade Mobility solution&amp;nbsp;is the foremost wholesaler and trader of&amp;nbsp;Mobile Charger Mobile Cover Pen Drives USB Cables USB Hub Mobile Holder Stand and USB LED Light. Being a customer&amp;rsquo;s centric firm we provide these products according our client&amp;rsquo;s and industry necessities and requirements. Our presented products are extremely used for their low maintenance longer working life and top performance. Besides our affordable price right business strategy well-planned ship facility truthful dealing has helped us in upholding prominent position in the industry.\r\nWe work under the leadership of our mentor Abhishek Pandey and Om prakash Ray&amp;nbsp;.&amp;nbsp;Under the leadership we have achieved a prominent place in the industry. His excellent industry experience allows us to attain the faith of customers.</t>
  </si>
  <si>
    <t>&lt;p&gt;We are ranked as one of the prominent suppliers and traders an exhaustive range of Men Readymade Garments. Our products are highly preferred owing to their superior finish.</t>
  </si>
  <si>
    <t>Established in the year 2011 we &amp;ldquo;Addy Jeans&amp;rdquo; are an illustrious Supplier and trader of Men Readymade Garments. These garments are highly acclaimed in the market because of their features like tear &amp; shrink resistance exquisite designs skin friendliness and fine finish. Our customers can also avail customized versions of these garments as per their requirements. Located in West Delhi (Delhi NCR India) we have been legally verified as a Sole Proprietorship (Individual) organization. We are equipped with a world-class infrastructure facility which helps us in the proper execution of the entire business process. Our business activities are successfully accomplished by the proficient team of professionals we have appointed. Moreover we have an in-house quality testing unit at our facility wherein all our products are stringently tested on varied parameters to ensure their flawlessness. The visionary guidance of our mentor &amp;ldquo;Mr. Mayur Seth&amp;rdquo; has enabled us to build a vast client base across the country. Besides his constant inspiration extensive industry knowledge and sound business policies have helped us stay ahead of our industrial counterparts.</t>
  </si>
  <si>
    <t>&lt;p&gt;Manufacturer and Wholesaler of all types of&amp;nbsp;Digital Camera Accessories such as filter sets lens hood cords camera hot shoe adapter LCD protector hood rain covers camera bags shoulder pad flash bounce &amp;amp;&amp;nbsp;DVD rewinders.</t>
  </si>
  <si>
    <t>Incepted in the year 2007 Tech Armor Security Solutions is a foremost and reliable Trader Supplier and Service Provider of CCTV Dome Cameras Access Control System Video Door Phones Money Counting Machine EPABX System and many more. Offered products possess advance technology that exhibits modern design high performance and fair market price. With many years of successful experience and knowledge we are efficient in fulfilling varied requirements of the clients with wide range of products. It enables us to grow and expand in the market with impressive clientele base. Apart from this we keep check on emerging market trends and customer requirements to bring latest collection of products.</t>
  </si>
  <si>
    <t>&lt;p&gt;We are a foremost organization of the industry engaged in manufacturing and supplying a wide array of quality assured Ladies Suits. These products are highly appreciated across the industry for their unmatched quality.\r\n&lt;p&gt;&amp;nbsp;</t>
  </si>
  <si>
    <t>We Maa Durga Prints from 2010 are a renowned Manufacturer and Supplier of a Chanderi Suit Designer Georgette Suit Digital Printed Suit Glazed Cotton Suits Anarkali Suits Ladies Kurtis Cotton Suits Glace Cotton Suits and Heavy Dupatta Ladies Suit. In order to suit the diverse needs of our patrons we offer these products in a wide variety of colors and sizes. Moreover offered products are broadly appreciated in the market owing to their features such as supreme quality and attractive pattern.</t>
  </si>
  <si>
    <t>Wallmen is a design led company who through it&amp;rsquo;s passion for design have create a range of wallets and belts that challenge conventions. Here you will discover the international and sophisticated fashions offering everything you need for a perfect look for all occasions. The range of products have been designed to simplify and streamline the stuff we all have to carry. Get the sophisticated designs the exquisite materials based on purity of form and function.</t>
  </si>
  <si>
    <t>Founded in 1974 Batra Enterprises is among the leading exporters Importer Supplier Trader Wholesaler and distributors in India committed to surpass international quality standards and deliver specially sourced products from the most reliable and well known vendors at competitive prices. With over 50 years of experience at Batra Enterprises we ensure peerless quality and timely delivery. We offer a wide range of everyday essentials such as Food Products Beverages Home &amp; Personal Care Products Puja Items Kitchenware many more&amp;hellip;. Our products are exported all around the globe UK Philippines Australia and Middle East being some of them. We source our products from reliable vendors of reputed brands ensuring the highest quality checks by our team of experts. Over the years we have developed expertise in the field of FMCG products which leverage our credibility even further. It is our top-most priority to provide clients with the most qualitative range of products and to widen our horizons in the industry even further.</t>
  </si>
  <si>
    <t>Incepted in the year 2015 Violet Bags is on of the leading Manufacturer Wholesaler and Retailer of&amp;nbsp; Designer Handbags Sling Bags and much more. Designed and fabricated in line with the prevailing trends of the market at our vendors&amp;rsquo; end the offered bags are available in diverse designs sizes and patterns at industry leading rates.</t>
  </si>
  <si>
    <t>&lt;p&gt;Established in 2016 Aman Stores (A Unit Of Aman Steel Furniture) is the leading Manufacturer of Ladies Kurti Ladies Jeans Ladies Palazzo Mens Shirt and much more.</t>
  </si>
  <si>
    <t>Established in 1994 we Roopam Garments a leading firm of this domain for manufacturer and supplier of an exclusively collection of Men Jeans Kids Jeans Ladies Jeans and Cotton Pants. Offered products a strong demand and applause from the client for their attractive design and strong construction. The using of the supreme quality raw materials in accordance with the set company rules enables the products to deliver with attractive design. Olee and Dezal is our own brand.</t>
  </si>
  <si>
    <t>Incorporated in the year 1970 at Delhi (India) we &amp;ldquo;Moon Light Shawls&amp;rdquo; are counted amongst the recognized manufacturers exporters and suppliers of a comprehensive array of Shawls and Stoles. Our offered range include Woolen Shawls Pashmina Shawls Jamawar Shawls Viscose Shawls Cashmere Shawls Fine Wool Shawls Check Woolen Shawls Silk Shawls Woolen Silk Stoles Pashmina Stoles Viscose Stoles Fine Wool Stoles Check Viscose Stoles Silk Stoles etc. Array of our provided shawls and stoles is appreciated for high comfort level designs smoothness light weight high durability easy maintenance colorfastness excellent strength etc. Our offered products are ideal to wear with salwaar kameez as well as jeans and top. These products are available in various alluring colors stylish patterns appealing designs and sizes. Moreover we offer these shawls and stoles to our esteemed customers at very affordable prices.&amp;nbsp;</t>
  </si>
  <si>
    <t>&lt;p&gt;Established in 2012 &lt;i&gt;Shree Salasar Polymers&lt;/i&gt; are a leading Manufacturer and Supplier of premium quality Men Sports Shoes School Shoes and Muccassion Shoes. These are reasonably priced.</t>
  </si>
  <si>
    <t>Established in 2012 Shree Salasar Polymers are a leading Manufacturer and Supplier of premium quality Men Sports Shoes School Shoes and Muccassion Shoes. We offer these products in our own brands HITWAY. We are a client-friendly firm involved in the provision of premium quality shoes at budget-friendly prices. These shoes are comfortable durable and stylish. Manufactured at our high-end infrastructure facility using latest manufacturing techniques these shoes are highly durable. The shoes offered by us are available to clients in an assortment of colors designs and sizes. We offer shoes in special ranges for men women and children. The quality of our shoes is checked by a competent team of quality auditors to guarantee defect-free and flawless quality to the clients. The shoes offered by us are resistant to getting worn out because of which they last for long time periods. Priced economically the shoes offered by us are available to clients within the specified time period in tamper-proof packaging.</t>
  </si>
  <si>
    <t>The DARK MATTER is a new brand initiated for the garments for men with the style and designs of latest fashion. The DARK MATTER is started in January 2016 in India.\r\nWe&amp;nbsp; deals in both online and offline market. So enjoy the high quality clothes by DARK MATTER with huge com</t>
  </si>
  <si>
    <t>&lt;p&gt;Swagvillage.com is one of the credible business names occupied in trading and supplying a comprehensive consignment of Men &amp;amp; Women Apparels Printed &amp;amp; Customised Mobile Cases Mugs Posters &amp;amp; Much More.</t>
  </si>
  <si>
    <t>Incepted in the year 2015 SWAG VILLAGE is a distinguished firm instrumental in the realm of trading and supplying an inclusive gamut of&amp;nbsp;Men &amp; Women Apparels Printed &amp; Customized Mobile Cases Mugs Posters Cushion Covers T-shirts Consumer Electronics and Much More. Designed and made-up in compliance with the present fashion industry ethics we guarantee that only optimal class material and other allied techniques are used in their fabrication procedure. In conformism with the advancements taking place in the industry these are hugely commended. Applauded widely owing to their colorfastness skin friendliness exceptional finish elegant designs and remarkable appearance this presented product are enormously in demand.</t>
  </si>
  <si>
    <t>Established in 2003 we Danial Mark are a known as a group of experienced manufacturer and supplier of garment technologists serving the demands of the patrons with a beautiful range of products. We have been serving the demands of clients with matchless range of Mens Jeans Mens Trousers and Stretchable Jeans. We have been meeting the fashion needs of men with an elegant collection of garments featuring high comfort level durability as well as quality. For giving our customers wide options our entire range is designed and offered in multiple designs sizes colors and fittings such as slim fit narrow fit pencil fit straight fit etc. from the designing to the delivery of end products we have been following global quality norms in our entire business activities. In addition to this we also make sure to pack all products with complete brand label to offer authenticity of our brands. Thus with all our positive traits we have made a reputed prestige in the market.</t>
  </si>
  <si>
    <t>Established in the year 2015 we Dia Overseas Pvt. Ltd.  manufacturer and exporter the superior quality of Ladies Ring Ladies Bangles Ladies Bracelets Ladies Earrings and Ladies Necklace. Streamlined designing of these products are assured owing to our modern jewelry designing unit which is upgraded at regular intervals and is spread over a wide area of land. Designers and support staff is appointed through rigorous selection procedures. Known for their distinctive appearance appealing design optimum sheen and resistance against tarnishing these products are ideal for both every day use and special occasions. Available with us in various patterns sizes and designs the quality of these products is always maintained. By using wide distribution network our logistic support ensures accurate delivery of these products. For ensuring safe transportation at the patrons&amp;rsquo; end we render these products with standardized packaging.</t>
  </si>
  <si>
    <t>&lt;p&gt;Sahiba Garments is one of the distinguished companies highly immersed in manufacturing of an inclusive consignment of Ladies Cotton Jeans and Ladies Jeans.</t>
  </si>
  <si>
    <t>Sahiba Garments is among the most noticeable entities intricate in the sphere of manufacturing of wide range of Garment to our patrons. Our portfolio comprises of a comprehensive compilation of Ladies Cotton Jeans Ladies Jeans Ladies Printed Jeans and Ladies Rugged Jeans. Designed in line with the industry set standards and values these products are fabricated using pristine-quality fabrics along with urbane tools tackles &amp; stitching machines. Also all our products are fabricated in conformity with the current fashion trends. Hugely commended owing to their long lasting nature comfort ability and outstanding quality we deliver these products to our valued patrons within the assured span of time.</t>
  </si>
  <si>
    <t>We Indian Ethnic are best name in the year 2016 at Delhi (Delhi India). We are the leading Manufacture Wholesalerand Trader of ladies garments like Ladies Top Ladies LeggingLadies Kurti Ladies Palazzo Ladies Jeans and Ladies Jegging etc. All these ladies garments are designed by our vendors that have best fashion designers with the use of best quality fabrics and designs. Our fashion experts are highly appreciated and creative in approach. They create this array of ladies garments with best designs colors and fabric textures to appeal our customers. We offer 100% customized options as well to our customers to keep our customers contended with us. We offer our customers these ladies garments at market leading rates.</t>
  </si>
  <si>
    <t>&lt;p&gt;Our company has achieved widespread recognition in wholesaling retailing and trading of Ladies Lehenga Wedding Lehenga and Women's Lehenga. We offer these products at reasonable rates.</t>
  </si>
  <si>
    <t>Incorporated in the year 2002 Mahavir Trading Co. is one of the most reputed companies in the entire market. We are a sole proprietorship based firm. The headquarter of our business is situated in Chandni Chowk Delhi (India). We are the leading firm of this domain engaged in wholesaling retailing and trading a wide assortment of Ladies Lehenga Wedding Lehenga and Women's Lehenga. Currently we are in association with most of the valuable clients of the industry to develop a niche market for ourselves. We procure the entire assortment from certified vendors who are highly acclaimed for developing advanced product range without compromising over their excellence. Moreover to offer unmatched solutions we have hired skilled personnel who are known to the growing market preferences.</t>
  </si>
  <si>
    <t>We Roop Garments are the reputed firm engaged in manufacturing the best quality series of Ladies Designer Suit Fancy Suit Indo Western Suit Designer Suits Fancy Suits and Anarkali Suits. The provided products are widely demanded by our customers for their impeccable finish smooth texture attractive prints mesmerizing pattern and vibrant colors. The offered products are fabricated in adherence to the set quality standards employing the best quality fabric and modern techniques under the stringent direction of experts. Furthermore the entire series of products is available in many eye-catching patterns and beautiful colors as per the demands of valuable customers.</t>
  </si>
  <si>
    <t>&lt;p&gt;Established in 2009 Starworld Digital Technology is a distinguished manufacturer trader wholesaler and service provider offering of Security Cameras Time Attendance System EPABX System CCTV Camera Installation Service and much more.</t>
  </si>
  <si>
    <t>Established in 2009 Starworld Digital Technology is a distinguished manufacturer trader wholesaler and service provider offering an enormous consignment of Security Cameras Time Attendance System EPABX System Digital Video Recorder CCTV Camera Installation Service and much more. Immensely acclaimed in the industry owing to their preciseness these are presented by us in standard forms to our clients. These presented by us in various provisions these are inspected sternly to retain their optimum quality.</t>
  </si>
  <si>
    <t>Established in the year 2008 at Delhi we CZDS India are a highly acclaimed Manufacturer and Service Provider of premium quality Traditional Hand or Batik Paintings and &amp;nbsp;Printed Mugs Cushion Covers Wall Clocks Printed T-Shirts Hand Bag and Printing Service.&amp;nbsp;These are manufactured at our modern infrastructure facility by using raw materials of the best quality in strict adherence to industry specified quality standards and guidelines. These are well known for their stunning look vibrant colors and visually pleasing designs. These are available to clients in a wide range of colors prints sizes and designs at budget friendly market prices. The quality of our products is checked stringently by a team of experienced professionals before dispatch in order to ensure the complete satisfaction of the clients. The fulfillment of the requirements of our clients is of utmost importance to us. These products are well known for their enhanced visual appeal and aesthetically pleasing designs.</t>
  </si>
  <si>
    <t>BLUSHING COPPER is a luxury fashion brand based in Delhi India. This label is owned by a mother-daughter duo- Priya &amp;amp; Ridhima. Handcrafted by artisans our label specializes in bead jewelry with contemporary ethnic style. Amalgamation of vibrant colours vivid textures stones and beads each look of the Blushing Copper jewelry offers a unique and eclectic range of design. Currently the company sells only through its website and exhibitions but it soon plans to open its own store in Delhi.\r\nFor any further queries please write in to us @ advaniridhima@gmail.com.\r\nOPPORTUNITIES \r\n&amp;middot;&amp;nbsp;&amp;nbsp;&amp;nbsp;&amp;nbsp;&amp;nbsp;&amp;nbsp;&amp;nbsp;&amp;nbsp; For those who would like to join our team as interns\r\n&amp;middot;&amp;nbsp;&amp;nbsp;&amp;nbsp;&amp;nbsp;&amp;nbsp;&amp;nbsp;&amp;nbsp;&amp;nbsp; For any collaborations and sponsorship\r\n&amp;middot;&amp;nbsp;&amp;nbsp;&amp;nbsp;&amp;nbsp;&amp;nbsp;&amp;nbsp;&amp;nbsp;&amp;nbsp; For those who are interested in buying jewelry in bulk as wholesalers from Blushing Copper\r\nPlease do shoot us a mail @ advaniridhima@gmail.com; advanipriya10@gmail.com and a member of our team will get back to you within 2-3 working days</t>
  </si>
  <si>
    <t>&lt;p&gt;Padmawati Synthetic is an eminent company indulged in manufacturing and wholesaling a range of Anarkali Suits Indo Western Suits Evening Gown and Girlish Lehenga.</t>
  </si>
  <si>
    <t>Established in 2012 Padmawati Synthetic is an established firm of the nation involved in manufacturing and wholesaling products such as Anarkali Suits Indo Western Suits Evening Gown and Girlish Lehenga. A team of capable experts keeps a check on the quality of products that are provided in order to ensure quality. We have achieved a well-known position due to the knowledge of our employed professionals. Our workers work in harmonization with one another and stay in touch with our clients.</t>
  </si>
  <si>
    <t>OUR VISION...'PERFECTION AND ACHIEVEMENT'\r\nBOMBAY SELECTIONS (P) LTD is a retail chain company in business from the year 1993 the company catering to the ever increasing needs of Indian woman for latest design &amp;amp; collections of Readymade Suits Sarees Lehngas Fabric pieces evening party weas for last 20 years.\r\nIncepted in the year 1993 Bombay selections (P) Ltd is a unique departmental store headed by MrKamal Kumar Chadha. UNDER EXPERIENCE OF MR CHADDHA Bombay selections HAS ESTABLISHED ITSELF WITH A SOPHISTICATED IN HOUSE DESIGNING TEAM to deliveR BEST IN STYLING AND HI QUALITY LADIES ETHNIC WEAR TO THE CUSTOMERS\r\nThe Organization is bestowed with 12 magnificent showrooms that are spread across 75000 sq Feet (Super Area). Catering to an enviable list of patrons. All the showrooms highlights range of ethnic wardrobes with an amazing range of clothing's for all ages and all occasions\r\nThe company from year to year extended its business operations and gradually spreading their wings by opening many showrooms in Delhi &amp;amp; NCR and at present having presence at 12 Prime Locations in Delhi &amp;amp; NCR.\r\n&amp;nbsp;</t>
  </si>
  <si>
    <t>&lt;p&gt;Established in 2001 we Pingaksh Collection are a foremost manufacturer of an inclusive variety of Girls Tops Ladies Kurti Ladies Top Ladies Laggies and Ladies T-Shirts.</t>
  </si>
  <si>
    <t>Established in 2001 we Pingaksh Collection are a foremost manufacturer of an inclusive variety of Girls Tops Ladies Kurti Ladies Top Ladies Laggies and Ladies T-Shirts. These products are fabricated using finest quality fabrics and advanced stitching machinery. The fabric which is employed to fabricate these garments are acquired from reliable merchants of the industry. These products are precisely designed by experts in tandem with enduring market trends. Presented products are verified on different quality restrictions by highly expert quality supervisor team by making utilization of contemporary testing tools. These products are accessible in miscellaneous sizes and designs in line with the desires of our customers.</t>
  </si>
  <si>
    <t>Established in the year 2009 ATSS Enterprises is involved in manufacturing exporting and supplying a diverse range of Paper Mache Ball 3D Products Decorative Letters Artificial jewellery Tea Lights Holders Friendship Band and Tea Coaster. Our products are enormously used by customers owing to their attractive design top quality water and dust resistance strong nature low maintenance and low prices. Our offered products are made employing the advanced techniques and best quality material which is achieved from dependable merchants of market. Experts make these products as per patrons and industry demand. Our highly knowledgeable team of professionals is backbone of entire trade process and works round the clock to attain maximum customers gratification. With the help of our capable team of experts we have become a prominent entity in the realm.</t>
  </si>
  <si>
    <t xml:space="preserve">&lt;p&gt;We are involved in manufacturing and wholesaling a commendable array of Bags. These products are highly admired in the market for their high quality. &lt;p&gt; </t>
  </si>
  <si>
    <t>Established in 2000 We Amaan Bag Works as a prominent and reliable organization of the industry by manufacturing and wholesaling a wide array of Bags. Under our quality approved collection we are presenting Dholki Bag File Folder Kit Bag Laptop Bags and many more. Offered products are made from high-grade components with following industry standards. Our offered products are highly admired by the customers for their high quality light weight easy to use and excellent finishing standards. Apart from this we are offering these ranges at reasonable prices within the assured period of time.</t>
  </si>
  <si>
    <t>&lt;p&gt;Priya Lehnga House is a foremost firm and betrothed in manufacturing wholesaling and supplying of a widespread series of Ladies Lehenga Bridal Lehenga Partywear Lehenga Ladies Suits Ladies Sarees. to the customers.</t>
  </si>
  <si>
    <t>&lt;p&gt;Established in the year 2016 Bhagwanti Enterprises is the leading Wholesale Trader of Men Shoes Men Sandals nad much more.</t>
  </si>
  <si>
    <t>Established in the year 2016 Bhagwanti Enterprises is the leading Wholesale Trader of Men Shoes Men Sandals nad much more.&amp;nbsp;The offered products are manufactured using top grade quality raw material in compliance with the latest market trends. Our products are available in various sizes and shapes at reasonable prices for our clients.</t>
  </si>
  <si>
    <t>Establishment in&amp;nbsp; 2010 N. S. Garments is engaged in manufacturing and supplying wide variety of women and kids garments. We present broad range of Girl Tops Kids Lehenga Kids Top Ladies Shirts Girls Plazo Suits Ladies Capri Suits. The products are extremely admired amongst our clients for their superior quality fabric availability in different designs and colors sizes inexpensive prices and timely delivery of the consignments.</t>
  </si>
  <si>
    <t>&lt;p&gt;Ladies Garments Stitching Services(we can also come to your place to take measurement).\r\n</t>
  </si>
  <si>
    <t>Established in 1995 Movement Collection are well appreciated organization established at Delhi (Delhi India). We are the most appreciated Manufacturer of garments collections like Cotton Trouser Mens Jeans and Formal Pants. We offer these products in our own brands RTM Leeso and C - Eleven. All these garments collections are designed by our fashion designers using best quality high fabrics and tools to keep them at lowest prices and high production rates. All these garments are stylish and trendy in designs. These garments are available in many colors and size all these garments are comfortable to wear and high in durability.</t>
  </si>
  <si>
    <t>&lt;p&gt;Our foremost company is a renowned Manufacturer and Exporter of Home Furnishing Bed Covers Home Furnishing Cushion Cover Ladies Dresses Fusion Dresses &amp;amp; Kaftan Dresses.</t>
  </si>
  <si>
    <t>Welcome to kaizenoffset! The world of innovative and quality printing solutions. We are full service Commercial Printer based in Delhi-NCR and are positioned to provide services across most of India. It is our passion to address your particular needs and offer a whole range of affordable offset printing solutions. We strive to maximize your profits and enhance the identity of your company/product.\r\nYou will love the quality and precision of our Offset Sheetfed Press. Our expertise ranges from Invitation Cards to Exclusive Coffee Table Books Encompassing Product Catalogues Brochures Leaflets Folders Magazines Children Books Calendars Diaries Envelopes Poster &amp;amp; POSM Jobs and Carry Bags to name a few.\r\nAll our offset printing services are based on latest technology and have been enabled to provide quality solutions.</t>
  </si>
  <si>
    <t>&lt;p&gt;Ram Janki Enterprises is one of the leading Manufacturer of Silicone&amp;nbsp;Footwear Stickers Labels and Silicone Bag Label.</t>
  </si>
  <si>
    <t>Founded in the year 2012 Ram Janki Enterprises is one of the leading Manufacturer of Silicone Footwear Stickers Labels and Silicone Bag Label. Our product range is designed in compliance with industry quality standards in our well-established manufacturing unit. Furthermore these products are inspected on different quality parameters by our skilled professionals.</t>
  </si>
  <si>
    <t>Established in the year 2015 S.S. Garments is a leading and trustworthy manufacturer and supplier of uniquely designed Mens Designer Shirts and Mens Casual Shirts. Each piece of our collection exhibits ideal blend of design and color married with finest quality fabric. Based on customers expectations and emerging fashion trends we align our offered range of clothes with time and stay competitive. With gaining success and appreciation of our clothes we decided to span our horizon while adding more designs and styles in our portfolio. Thereby we have wide collection of apparels to suit each occasion personality mood and season.</t>
  </si>
  <si>
    <t>&lt;p&gt;We Leisuretime Marketing Pvt Ltd are well appreciated manufacturer and wholesaler of Mens Jeans Chinos Trousers Suits etc. We also manufacture Womens Jeans Trousers Capris Shorts etc.&amp;nbsp;</t>
  </si>
  <si>
    <t>We Leisure time Marketing Pvt. Ltd. are biggest name in the market established in the year 2014 at Delhi (Delhi India). We are a leading manufacturer and wholesaler of Mens Jeans &amp;nbsp;Chinos Trousers Blazers Suits etc.We also manufacture Women's Jeans Trousers Capris Shorts etc. We have our own manufacturing unit and panel designers where all&amp;nbsp;these Apparels are designed by our fashion experts that are experienced and skilled in this realm. All our Fashion Apparels are beautiful and trendy in designs. These apparels are available in many specifications colors and sizes. Fabrics used to manufacture these apparels are of best quality colors are fast and prices affordable.Besides manufacturing of above products we also deal in Men &amp; Women fashion accessories like Belts wallets handbags etc.&amp;nbsp;Magnetic Bracelets &amp; Magnetic Rings are also available with us. &amp;nbsp;</t>
  </si>
  <si>
    <t>&lt;p&gt;We AHD Communication are actively betrothed in manufacturing trading and service providing of wide variety of Access Control System and Rental Services.</t>
  </si>
  <si>
    <t>Krishna Enterprise has carved a niche in the market. The company was commenced as a Sole Proprietorship based firm. We are highly known in the market as a Wholesaler Retailer and Supplier. We have a wide range of all type of all type of Textile Fabric like Cotton Fabric Polyester Fabric Jorjet Fabric Nylon Fabric and more. We also have a wide range of many type ready made garments like Men's Shirt Men's T-Shirt Men's Trouser Ladies Kurti Ladies Top Ladies Skirt Kids Wear and more. 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lt;p&gt;We SSS Zone Fashion are biggest manufacturer trader and wholesaler of Kids Boys Sherwani Kids Frock Kids Coat Kids Gowns Kids Blazer etc.</t>
  </si>
  <si>
    <t>Established in 2015 We SSS Zone Fashion are well appreciated name established at Delhi (Delhi India). We are perfect manufacturer trader and wholesaler of Kids Boys Sherwani Kids Frock Kids Coat Kids Gowns Kids Blazer etc. All these kid&amp;rsquo;s garments are designed by our experts that are qualified and talented in this realm. They create these kid&amp;rsquo;s garments keeping in mind current market standards. All these kid&amp;rsquo;s garments are available in many sizes and designs. These kid&amp;rsquo;s garments are colorful and available with elegant finish. These kid&amp;rsquo;s garments are designed using best quality fabrics to keep it soft and comfortable on kid&amp;rsquo;s body. Our customers can avail these kid&amp;rsquo;s garments at affordable rates.</t>
  </si>
  <si>
    <t>&lt;p&gt;Tushar Textiles began its venture in the textile industry as a manufacturer wholesaler and trader of Banarsi Fabric Dyed Fabrics Brocade Fabrics Cotton Fabrics and many more.</t>
  </si>
  <si>
    <t>Established in 2012 Tushar Textiles is a trustworthy and leading manufacturer wholesaler and trader of Banarsi Fabric Dyed Fabrics Brocade Fabrics Cotton Fabrics and many more. We are dedicated ourselves to provide unmatched quality and range of offered products to our clients. Hence our collection of fabrics encompasses fabrics in various types of material color and pattern. Offered fabrics are widely used in innumerable applications like clothes bags doormats and many more. Our fabrics are admired on the grounds of breathing colorfastness lightweight and soft properties. Today we are growing rapidly in our business with long list of clients.</t>
  </si>
  <si>
    <t>&lt;p&gt;Established in 1999 we Samaira Lifestyle Private Limited are manufacturing and wholesaling of Mens Shirt.</t>
  </si>
  <si>
    <t>Established in 1999 we Samaira Lifestyle Private Limited are manufacturing and wholesaling of Mens Shirt. Provided collections of these products are designed by using qualitative fabric and progressive technology. These products are highly admired by the clients for their attractive color combination light weight easy to use and fine finishing features.</t>
  </si>
  <si>
    <t>&lt;p&gt;We are exporter importer and supplier of Fashion NecklaceLadies Purses Fashion Jewellery Garments and Designer Juties. These products are designed in a variety of exquisite patterns and styles and feature a premium quality.</t>
  </si>
  <si>
    <t>We provide our clients an expertly designed range of various fashion accessories and garments that feature the latest trends in the industry. Our products include&amp;nbsp; Fashion NecklaceFashion Purses Hair Clips Glass Beads Jewellery Horn-Bones Jewellery Earrings Bracelets Anklets Bangles T-Shirts and Tops. Featuring beautiful designs and expert craftsmanship these products are widely appreciated across the Indian Subcontinent markets.\r\nWith a comprehensive knowledge of the industry and the various operational requirements we are able to provide our clients a range of fashion products and garments that suit their tastes and needs. We export import and supply these products after extensive research of the products demanded by the markets. This enables us to choose our vendors accordingly and source the products from them in an efficient manner.</t>
  </si>
  <si>
    <t>Established in the year 2004 we Style International have incised a special niche in the fashion and apparel industry as a reputed manufacturer. We are engaged in offering an exclusive and enticing collection of ladies garments at very competitive price range. Our comprehensive range of ladies wear consist of premium grade Ladies Suits Ladies Kurtis Ladies Leggings and Ladies Lehenga. Our entire collection is designed and developed with creativity and beautiful detailing so as to suit the specific requirement and taste of our respected customers. The offered range is highly appreciated amongst the customers for their attractive designs colorfast nature and soft fabric. These products are carefully examined and checked on the parameters of quality wear-tear resistance and comfort. We are backed by technically advanced machines and tools so that the product line is perfectly and flawlessly delivered at the clients&amp;rsquo; end. Moreover we are fully competent to meet the bulk and immediate orders of the customers with maximum efficiency.</t>
  </si>
  <si>
    <t>Overcart is India's first marketplace for refurbished unboxed excess stock and preowned mobiles tablets cameras accessories home appliance and&amp;nbsp;more electronic products.Overcart is India's first marketplace for over-stock unboxed refurbished and preowned products. With a comprehensive quality-check process expert product knowledge and unparalleled customer focus this is the safest place for you to purchase secondary ...&amp;nbsp;Read more Mission:&amp;nbsp;The vision is to own the secondary products space in India. We achieve that by serving companies across the whole supply chain and managing their returned used and unwanted stock and liquidating it to end consumers. This gives consumers products at massive discounts and solves a big pain points for the businesses we serve.&lt;ul&gt;&lt;/ul&gt;</t>
  </si>
  <si>
    <t>&lt;p&gt;We are biggest Exporter Manufacturer Distributor Wholesaler Trader Buying House Retailer &amp;amp; Importer of highly efficient range of Ladies Wear.</t>
  </si>
  <si>
    <t>With our 16 years of experience we have become one of the leading organizations engaged in manufacturing and supplying a wide range of Printed Circuit Boards. In our range we offer UPS Printed Circuit Board Inverter Printed Circuit Board Mobile Charger PCB CFL PCB Torch PCB and other related products. In our infrastructure we have installed technologically advanced machines that helps to offer the quality range of Printed Circuit Boards. These are widely acknowledged for their features like finest quality reliability and longer service life.\r\n&amp;nbsp;\r\nThough we have six years of experience we have the service support of highly qualified and experienced personnel. Our dexterous and diligent professionals have vast knowledge of their respective domains that helps in manufacturing the Printed Circuit Boards. The range offered by us undergo various sampling test such as dimension measurement hardness test and final end-product inspection. In addition to this the Printed Circuit Boards are also tested in our laboratory to ascertain mechanical chemical and physical properties of these boards.</t>
  </si>
  <si>
    <t>Polohound is an online brand for customized merchandise and alumni memorabilia for schools. The core products which polohound specializes in are t-shirts but soon we'll be introducing sweatshirts pullovers and many more merchandise.\r\n???\r\nWe will work hard so that you can get best products and the most fashionable ones without any hassle.</t>
  </si>
  <si>
    <t>&lt;p&gt;We are Importer &amp;amp; Seller of OEM &amp;amp; Replacement parts&amp;nbsp;for&amp;nbsp;Caterpillar&amp;nbsp;Komatsu Volvo Doosan Bobcat BEML Hyundai Hitachi Sany Kobelco Shantui.</t>
  </si>
  <si>
    <t xml:space="preserve">We are engaged in manufacturing of Shirts. These offered ranges are highly admired by the clients for their light weight and attractive pattern. &lt;p&gt; </t>
  </si>
  <si>
    <t>We Zever are manufacturing an impeccable assortment of Shirts. We have assorted Formal Shirts Check Shirts and Shirts and Ties Combo under the wide spectrum of offered products. Offered collections of these products are fabricatedusinghigh qualityfabric and progressive technology. These products are highly appreciated among our clients for their features like soft fabric fade resistance easy to wash skin-friendly color fastness elegant look alluring design and stylish pattern.</t>
  </si>
  <si>
    <t>Established in 2013 we Jain &amp;amp; Sons is a well-known manufacturer and wholesaler of Half Sleeve Shirts Casual Shirt Full Sleeve Shirt Men Shirts Cotton Shirt Formal Shirt and Club Wear Shirt. The garment industry we are providing as single place with unparalleled collection of shirts. We have shirts range from formal to casual simple to party wear hence efficient in fulfilling demands of each client in the most customized and satisfying manner. Our offered range is designed and stitched by the premier designers and other professionals while keeping in view our esteem customer&amp;rsquo;s expectations and prevailing fashion trend in the market. Our collection is ideal for each personality mood season occasion and more.</t>
  </si>
  <si>
    <t>About Us \t\t\t\tDesigner ethnic wear:\r\nExperience the pleasure of true Indianness and fascinate yourself with a breathtaking range of ethnic mens wear from rubals ethnic courture . designed &amp;amp; fabricated to perfection to ensure that you get maximum style  comfort &amp;amp; class.\r\nSHERWANIS&amp;amp;JODHPURI: The timeless appeal of this elegant wedding attire attains perfection with our superb fits and rich fabrics embellished with embroidery by diverse culture of india.\r\nKURTAS: One of the most elegant of Indian traditional men&amp;rsquo;s wear are designed with hand embroidery that have been handed down from generation to generation.\r\nTHE DESIGN &amp;amp; DEVELOPMENT:\r\nAt the studio of Rubals ethnic courture .one can see the fusion of traditional and technology. Here the best and the finest designers constantly innovatedevelop and create new designs .Higher standards of inspection at all stages  using the latest test equipment&amp;rsquo;s ensures the near perfect quality and integrity.\r\n&amp;nbsp;</t>
  </si>
  <si>
    <t>Muskan Leather Works is recognized as one of the well known brand manufacturing and trading in products like Leather Back Bags Gents Kit Bag and Gents Wallet. We also deal in providing Ladies Bags Ladies Kitchen Key Pouch Ladies Purse Laptop Bags Fancy Ladies Purse Stylish Ladies Purse and Black Ladies Purse. We have huge demand coming for these products owing to their defect free nature world class quality availability in different sizes long service life and stylish look and less maintenance requirement. We design and develop these items according to the industry quality to meet global quality standards. Our employee source only quality certified series of raw components to manufacture these items. We can also customize our products on request of our valued clients.</t>
  </si>
  <si>
    <t>&lt;p&gt;We importer supplier and distributor a wide range of mobile accessories. Our experts incorporate latest techniques and make the best use of resources for optimum production.</t>
  </si>
  <si>
    <t>We Vishal Enterprises are well appreciated name in the market established in the year 2015 at Delhi. We are the best manufacturer wholesaler and trader of footwear items like Canvas Shoes Loafer Shoes Boot Shoes Sneakers Shoes and many more. All these footwear items are designed by our professionals with the use of best materials and trendy design. All these footwear items are very light weighted comfortable and eye catching in design. Our designers are creative and very hard working in this realm. They create these footwear items keeping in mind the current market standards. All these footwear items are highly appreciated for its affordable rates.</t>
  </si>
  <si>
    <t>&lt;p&gt;Naturo Tex take pride in introducing itself as leading firm by offering Unstitched Clothes Unstitched Shirt Piece Shirts Clothes Printed Cotton Fabric and more. Our experts also provide Fabric Dyeing Services.</t>
  </si>
  <si>
    <t>Naturo Tex is constantly striving hard since commencement to become a prominent name of this industry. The range of products we deliver to our customers includes Unstitched Clothes Unstitched Shirt Piece Shirts Clothes Printed Cotton Fabric and more. Also we are expert in rendering Dyeing Services.</t>
  </si>
  <si>
    <t>We &amp;ldquo;ASR Creation&amp;rdquo; are best name in the market established in the year 2012 at Delhi (Delhi India). We are the best Manufacturer and Wholesaler of ladies garments like Ladies Lehenga Ladies Kurti Ladies Suit and many more. All these ladies garments are designed by our fashion experts with the use of best fabrics and tools. Our fashion experts are experienced and highly qualified in this realm. They create these ladies garments keeping in mind the current market standards. All these ladies garments are available in many colors and sizes. These ladies garments are breathable stylish and available in many specifications.</t>
  </si>
  <si>
    <t>Prits Leather Art Pvt. Ltd. is a fast emerging Government recognized manufacturer and exporter offering a wide lineup of statement leather products including garments bags belts accessories catering to the tastes of customers from all spheres.\r\nThe company was established in the year 2006. It has made its mark in the global market by earning a reputation of excellent quality timely deliveries competitive prices and exceptional customer care and support. In spite of humble beginnings it has managed to grow exponentially over the preceding years making a turnover of 9.25 million Euros. The company has participated in a lot of fairs globally.\r\nHeadquartered at Noida Uttar Pradesh the company specializes in production of hand treated and crafted Leather garments and accessories manufactured by skilled craftsmen.\r\nThe materials undergo stringent on-line quality control measures and rigorous testing procedures ensuring strong service culture geared to satisfy customers.</t>
  </si>
  <si>
    <t>Established in 2006 Aveconindia is a trendsetter in the field of Designer jewelry and Ceramic Beads. It dominates the market with its intricately designed Jewelry. The constant research and analysis of the latest fashions drives the company to be the unmatchable Designers of artistic Products. At the helm of the company is Ms. Radha Spolia the owner under whose direction and help the company has excelled at creativity and exquisiteness. Based at Delhi the company is backed and acclaimed by the trust and exhilarating reviews of its clients in all corners of the world.</t>
  </si>
  <si>
    <t>&lt;p&gt;We are the Royal Professionals with innovative ideas and custom solutions.&amp;nbsp; Our mission is to be your network of services to help you develop new unique ways to make your business more successful and less costly.</t>
  </si>
  <si>
    <t>&lt;p&gt;We are a reputed Manufacturer Wholesaler and Supplier of a vast array of Ladies Anarkali Suits Ladies Gowns and Ladies Straight Long Suits. These are stylish and affordable.</t>
  </si>
  <si>
    <t>Established in the year 2007 at Delhi we Om Creations are a leading Manufacturer Wholesaler and Supplier of a vast array of Ladies Anarkali Suits Ladies Chanderi Unstitched Suits Ladies Cotton Buta Suits Ladies Lehengas Georgette Semi Stitched Suits Ladies Georgette Unstitched Suits Ladies Gowns and Ladies Straight Long Suits. These are manufactured using premium quality fabrics and raw materials at our modern infrastructure facility. These are highly preferred during weddings engagements parties and other festive and informal occasions. The ethnic wear products offered by us are available to clients at highly economical market prices in an array of colors designs patterns and styles. The products offered by us are available to clients within the specified period of time at budget-friendly prices. These are manufactured at our modern infrastructure facility using raw materials of unmatched quality. Latest manufacturing technology is used for the processing of these fabrics in order to create the best looks. The clothing items offered by us are available to clients at budget-friendly market prices in an array of specifications.</t>
  </si>
  <si>
    <t>Founded in 2005 Grandeur has more than 10 years experience working with some of the biggest names in fashion. We&amp;rsquo;re a Design house A specialized manufacturer and exporter of High-end Embellished Garments &amp;amp; Fashion Accessories. Many of our products can be found in retail giants and designer brands throughout Latin America Europe &amp;amp; India. We are founders of Mango Pickles and Elux private labels selling throughout India and Latin America.\r\nThe menu of options that we manufacture is &amp;ndash; scarves Scarf dresses ponchos Shrugs embellished garments resort-wear clutches embellished footwear.\r\nWe work collaboratively to assure every detail on every product elevates your brand in consumer&amp;rsquo;s mind.</t>
  </si>
  <si>
    <t>Incepted in the year of 1990 at Delhi (India) we &amp;ldquo;Dial A Uniform&amp;rdquo; are a well-established manufacturer and supplier of Uniform Garments which includes School Uniforms Corporate Uniforms Petrol Pump Uniforms Hotel Uniforms Security Uniforms Hospital Uniforms Institutional Uniforms Retail Malls Uniforms &amp; Lawyer uniforms. The entire collection is designed by creative designers using contemporary technology to design an attractive array of uniforms. Also the fabrics used in the designing of the uniforms is of high grade quality. We are instrumental in offering exquisite range of uniforms which is renowned for perfect fitting unique color combinations patterns and designs. The use of quality fabric clean &amp; intact stitching make our range highly demanded in this competitive market. Being a prominent manufacturer with proficient team we enable to attain proper execution of our entire business process.</t>
  </si>
  <si>
    <t>Welcome to Cinema India 18&amp;nbsp;\r\nCinema India 18 was established in the year 2010. The company was started with the sole purpose of providing quality media services to delight its customer through its bouquet of services and create that WOW moment for its end customer. In the last 6 years  Cinema India 18 has established itself as a brand which caters to the business needs through its bouquet of media services specially for new and upcoming commercial and art films produced in Delhi. It acts as a breather for those who are struggling to find the right services at competitive price to create that comfort level and delight its customers with its deliverables.\r\nOur Approach\r\nWe are a dedicated team of professionals having expertise in digital media services like Ad Films J2k Conversion Commercial Cameras on hire Wedding Photography Surround Sound conversion Cinema Advertising. Our team of professional creates an environment for brainstorming session with our client to understand their needs and come up with solution to bring transparency and commitment to the project.</t>
  </si>
  <si>
    <t>Established in the year 2007 at Delhi (Delhi India). We &amp;ldquo;Siddharth Creation&amp;rdquo; are the leading name in the market. We are the best Manufacturer and&amp;nbsp; Wholesaler of garments like Mens Trousers Mens Pants and Mens Denim Jeans. All these garments are designed by our fashion experts with the best approach and skills. Our experts are most talented and qualified in this realm. They create this amazing array of garments from our customers at market leading rates. All these garments are available in many sizes print options and colors options as per the requirements of customers.\r\n&amp;nbsp;\r\n&amp;nbsp;</t>
  </si>
  <si>
    <t>&lt;p&gt;Flora Group is a well known conglomerate in the Textile Industry having varied ventures in Yarns Threads Garments and Retail Business. Head Quartered in Delhi Flora Group has Branch offices in Gurgaon Ludhiana Tirupur and Dubai.</t>
  </si>
  <si>
    <t>Flora Group is a well known conglomerate in the Textile Industry having varied ventures in Yarns Threads Garments and Retail Business.Today under strong leadership Flora Group has grown by leaps and bounds starting from all types of yarn dyeing to a diversified group in Textile Industry with interests in Dyeing Sewing Threads Garment Exports and Fashion Brands. Head Quartered in Delhi Flora Group has Branch offices in Gurgaon Ludhiana Tirupur and Dubai with overseas sales and storage facilities across the globe.Flora group is considered to be the Trendsetters in the World of Textiles and has been dedicatedly serving its customers with best quality products. Today it is seen as a World Class Customer Friendly Corporation pioneering the ever changing Textile Industry.</t>
  </si>
  <si>
    <t>&lt;p&gt;Our firm is actively engaged in wholesaling and trading of Banjara Bags Brass Handicraft Products Ladies Footwears Marble Handicraft Products Terracotta Handicrafts and Wooden Handicrafts.</t>
  </si>
  <si>
    <t>Grow-up Handicrafts Trader has gained an admirable position in wholesaling and trading of Banjara Bags Brass Handicraft Products Ladies Footwears Marble Handicraft Products Terracotta Handicrafts and Wooden Handicrafts. These products are enormously well-liked due to their water resistance attractive patterns easy to use and top quality. In addition in order to present the premium quality of products we check them on different quality norms.</t>
  </si>
  <si>
    <t>&lt;p&gt;We are a renowned Manufacturer Trader and Suppliers of Designer Tops Fancy Dresses Ladies Kurtis Ladies Shirts and Ladies Sarees.. These are comfortable and durable. &lt;p&gt;</t>
  </si>
  <si>
    <t>&lt;p&gt;We are the leading Manufacturer Exporter and Supplier of Gowns Designer Lehenga Choli Designer Sarees Designer Dresses etc. Our products are loved for their features such as unique design colorfastness and shrink resistance.</t>
  </si>
  <si>
    <t>Incorporated at Delhi (India) we &amp;ldquo;Morne&amp;rdquo; are one of the prominent organizations involved in manufacturing exporting and supplying an exclusive range of Gowns Designer Lehenga Choli Designer Sarees Designer Dresses etc. We design and manufacture all our designer dresses and suits using premium quality fabrics and other material which is procured from the most trusted and certified vendors of the market. Meeting with international quality standards and latest fashion trends our products are widely acclaimed by the customers for their high tearing strength elegant designs sophisticated look seamless finish perfect stitching and colorfastness. We export our products all over the world. The garments offered by us are unique in their style and appeal thus are widely liked by the masses.</t>
  </si>
  <si>
    <t>Founded in the year 1996 Roop Laxmi Sarees Pvt. Ltd. whose primary business deals in trading and its additional business further includes manufacturing supplying and wholesaling a vast range of product that includes Kolkata Saree Designer Saree Boutique Saree Heavy Blouse Saree Lehenga Saree Designer Lehenga Girlish Lehenga Fancy Lehenga and Bridal Lehenga. These items are fabricated and designed using the advanced technology and top grade fabric. In addition to this these are developed with high accuracy in order to cater to the set market standards. The production unit of our organization is well furnished with all the current apparatus and machinery to develop these items as per the latest fashion demands of the industry.</t>
  </si>
  <si>
    <t>Incepted in the year 2016 Urbandave Designs Pvt. Ltd. is among the most noticeable entities involved in the sphere of manufacturing and exporting to our customers a comprehensive compilation of Ladies Earrings Ladies Necklaces Ladies Pendant Ladies Ring etc. Crafted as per the industry set norms and guidelines these products are fabricated using finest quality material along with sophisticated tools tackles &amp;amp; machines. Furthermore all our products are made-up in conformism with the present trends and evolutions.</t>
  </si>
  <si>
    <t>&lt;p&gt;Rosy Videos is a professionally managed company engaged in providing a multitude of Wedding Photography services that includes both Traditional &amp;amp; Cinematic shoot.</t>
  </si>
  <si>
    <t>Jobkaro is a unique mobile job marketplace that helps entry level and blue collar job seekers to connect with mainstream employers anywhere in India affordably via mobile in their own language.\r\nJobkaro is one of its kind technology revolutions for India's employment needs. It provides a simple easily accessible and low-cost nationwide service to semi-skilled skilled &amp;amp; undergraduate jobs seekers and job providers. The service facilitates easy access to both job seekers and job providers across India via mobile phone.\r\nWe aggregate jobs from several companies in India and provide these as job opportunities to jobseeker</t>
  </si>
  <si>
    <t>Our company Priya Printers&amp;nbsp; was established in the year2007. Our companyis the prominent name in the industry. We are into Manufacturing and Supplying the elite range of Printed Labels and Carry Bags. The company was established under the joint mentorship of Mr. Ashok Kumar and Mr. Shiv Kumar. Based in Delhi India we have been serving the clients both in the domestic and international market.We are offering zebra print clutch bags that impart a dazzling look. These zebra print clutch bags can be carried with any attire and are perfect accessory for all the occasions. Our zebra print clutch bags&amp;nbsp;are available in a myriad of fascinating colors designs and sizes. Made using quality material these clutch handbags are specially crafted keeping in mind the usage and preferences of the end buyers.&amp;nbsp;A mesmerizing collection of artwork that appeals the aesthetic and creative instinct of our clients our Bags luxuries are available in a variety of designs that meet the international standards.&lt;ul&gt;&lt;/ul&gt;</t>
  </si>
  <si>
    <t>Karb India is a sole partnership firm which was incepted in the year 1992 and is distinguished manufacturer exportersupplier and trader of an extensive collection of finest quality Fabrics exclusively for men and kids. Further we also manufacture and supply Men Shirts Kids Shirts Kids Cotton Jeans Kids Jeans Kids Cargo Pants Kids Casual Shirts Kids Half Sleeve Shirts Kids Full Sleeve Shirts Kids Designer Shirts and Kids Check Casual Shirts. The garments we offer are fabricated using utmost quality yarns which in turn make them highly durable. Our vivacious colors modish designs and faultless stitching makes our garments highly admired among the fashion conscious people who can also avail them in a broad variety of designs colors and sizes. Our esteemed patrons can avail these quality products in voluminous orders that too at affordable rates.</t>
  </si>
  <si>
    <t>&lt;p&gt;Krishna Traders is one of the leading Wholesale Trader of Nokia Mobile Phones Nokia Mobile Battery Nokia Mobile Charger.</t>
  </si>
  <si>
    <t>Established in 2009 Krishna Traders is one of the leading Wholesale Trader of Nokia Mobile Phones Nokia Mobile Battery Nokia Mobile Charger. Immensely acclaimed in the industry owing to their preciseness these are presented by us in standard forms to our clients. To add only optimum class material is utilized in their production. These presented by us in various provisions these are inspected sternly to retain their optimum quality.</t>
  </si>
  <si>
    <t>&lt;p&gt;El Vestito is one of the leading manufacturers of Ladies Dresses Ladies Saree and Designer Lehenga. These are available in the market at reasonable rates.</t>
  </si>
  <si>
    <t>El Vestito is engaged in manufacturing an exclusively fabricated assortment of Ladies Dresses Ladies Saree and Designer Lehenga.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FABNICS was established in 2015 as an exclusive store selling authentic and high quality dress material for women. With our growing popularity and positive response from the customers we started a new line of gorgeous kurtis in 2016.</t>
  </si>
  <si>
    <t>&lt;p&gt;We are one of the top ranking&amp;nbsp; traders&amp;nbsp; of a spectacular range of qualitative &amp;amp; intricately Fancy Designer Embroidered &amp;amp; Party Wear sarees. Our apparels find varied purposes in both domestic as well as commercial sectors.</t>
  </si>
  <si>
    <t>Established in the year 2007 at Delhi India we &amp;ldquo;Pu Play&amp;rdquo; are known as prominent manufacturer and supplier of a comprehensive assortment of Gents Sandal Gents Sleeper Gents Leather Sleeper Ladies Sleeper Ladies Shoes and Ladies Sandals. These products are designed and fabricated using the best grade raw materials and advanced technology. Apart from this offered products are designed with high precision in order to meet the set industry standards. Our product range is acknowledged among our prestigious clients due to its unique design durable excellent stitching comfortable and colorfastness. These are also available in different colors styles designs sizes and patterns keeping in mind the variegated tastes of our esteemed clients. Furthermore we are offering this footwear to our esteemed client&amp;rsquo;s at the most affordable price range.</t>
  </si>
  <si>
    <t>Sandhya Garments Ramphal Chowk Dwarka Sector-7 New Delhi. We are in business since 1992. Primerly we have started in School Uniform namely our famouse brand name \SANDHYA\.We are serve our services in school uniform more than 20 schools. They are situated in almost dwarka New Delhi Gurgaon. Presently we have Gent's Ladies and Kid's most fabilious brand like Levi's Monto Carlo Lilli Put Denizen Signature Ginni &amp;amp; Jony etc.\r\n</t>
  </si>
  <si>
    <t>&lt;p&gt;Look Hook Mart was founded as an idea for creating and providing a range of souvenirs for the people you love and care in Corporates Schools Events and weddings.</t>
  </si>
  <si>
    <t>&lt;p&gt;Started On 11 Apr 2015 with mind of bringing tailoring sophistication at your doorstep Rp &amp;nbsp;fashion On Call is vasant kunj first of its kind service&amp;nbsp;</t>
  </si>
  <si>
    <t>We are highly competent experts with vast experience and have the ability to think \Out of the Box\. We put ourselves in our clients&amp;rsquo; shoes develop solutions that are ideal to their needs and \We Deliver What We Promise\.&amp;nbsp;RaCorp leads the architectural &amp; signage market by providing consultative services for comprehensive Identity Solutions to the companies.&amp;nbsp;We offer superior services for Exhibition Stall Design &amp; Fabrication Outdoor &amp; Indoor Signage and Complete Digital &amp; Offset Printing solutions etc.&amp;nbsp;We are renowned for quality durability and flexibility which are critical for properly communicating &amp; ensuring evolutions of your brand identity. For custom solutions our talented team of people is capable of strategic planning creative design and flawless execution all wrapped up in a dynamic cost-effective solution. &amp;nbsp;RaCorp professional project managers work closely with clients and our fabrication team to make sure that project deadlines are met.&amp;nbsp;</t>
  </si>
  <si>
    <t>&lt;p&gt;SSR Footwear is engaged in manufacturing a commendable range of Mens Sports Shoes Ladies Sports Shoes etc.</t>
  </si>
  <si>
    <t>Founded in the years of 2014 SSR Footwear is engaged in manufacturing a commendable range of Mens Sports Shoes Ladies Sports Shoes etc. We are a Sole Proprietorship firm based at Delhi India.</t>
  </si>
  <si>
    <t>&lt;p&gt;We are a manufacturer in the market for providing Footwear Niwars Cotton Webbing Niwars Tapes etc.</t>
  </si>
  <si>
    <t>We are a manufacturer in the market for providing Footwear Niwars Cotton Webbing Niwars Tapes etc.</t>
  </si>
  <si>
    <t>&lt;p&gt;A.Website App VAS SMS Magazine B2B Product Profile Content Development Writing Editing in Languages English &amp;amp; Hindi with Translation B. Content Marketing and Digital Marketing SEO AdSense C. Graphic &amp;amp; Web Designing</t>
  </si>
  <si>
    <t>&lt;p&gt;Welcome Industries is leading Manufacturer of Electrical Enclosure Mixer Jar Lids Part Fan Blade SMPS Cabinet Power Supply Cabinet Battery Charger Cabinet Customize Die Sheet Metal Component etc.</t>
  </si>
  <si>
    <t>Founded in the year 1994 Welcome Industries is a prominent Manufacturer Exporter and Supplier of Electrical Enclosure Mixer Jar Lids Part Fan Blade SMPS Cabinet Power Supply Cabinet Battery Charger Cabinet Customize Die Sheet Metal Component Mobile Charger Cabinet LED Cabinet LED Driver Cabinet and Plastic Component. We have established our self as a reliable firm engaged in providing high quality products with long durability and best functionality. We use the best innovative designs and advance technologies which help us to provide superior products which are highly appreciated in the market. These are used in several applications and supplied to various sectors across the nation.</t>
  </si>
  <si>
    <t>&lt;p&gt;VR International is one of the leading Manufacturer Wholesaler and Trader of Designer Bags Ladies Cotton Bags and much more.</t>
  </si>
  <si>
    <t>Incepted in the year of 2016 VR International is one of the leading Manufacturer Wholesaler and Trader of Designer Bags Ladies Cotton Bags and much more. Moreover the products that we have been presenting with are offered at a highly economical and genuine market price to our customers.</t>
  </si>
  <si>
    <t>&lt;p&gt;Incepted in the year of 2013 I.P. Fashion has been engaged in the manufacturer retailer trader and wholesaler of a highly designer and eminent assortment of products like Ladies Top Lycra Jegging and Ladies Shirt.</t>
  </si>
  <si>
    <t>Incepted in the year of 2013 I.P. Fashion has been engaged in the manufacturer retailer trader and wholesaler of a highly designer and eminent assortment of products like Ladies Top Lycra Jegging and Ladies Shirt. Moreover our assorted series are presented at a highly beneficial market price to our customers that help us fetch the genuine interest of our customers at the earnest of time. Beside the rich and copious demands of our customers in this business premise we have been engaged in presenting with an assorted series of products under the direction of our mentor Mr. Imran Ahmed.&amp;nbsp;</t>
  </si>
  <si>
    <t xml:space="preserve">&lt;p&gt;We Kanodia Saree Art are well known Manufacturer and Supplier of Designer Chanderi Suits Designer Cotton Suit Glazed Cotton Suits Designer Jacquard Fabric Suits and Ladies Hand Work Suits. </t>
  </si>
  <si>
    <t>We &amp;ldquo;Kanodia Saree Art&amp;rdquo; are well known Manufacturer and Supplier established in the year 1960 at Delhi (Delhi India). We are the biggest and most perfect name in the market offering best quality array of ladies garments like Designer Chanderi Suits Designer Cotton Suit Glazed Cotton Suits Designer Jacquard Fabric Suits and Ladies Hand Work Suits. These designers clothing are fabricated by our fashion designs and tailors with the use of world class fabrics and gems. They are beautiful to look at cost effective to buy and very comfortable to wear. They look designer but cost our customers very less as compared to pour customers. All these collections are very stylish and very elegant in designs. They are available in n numbers of colors designs and fabrics to meet the expectation of our customers. All our garments are designed taking care of the current fashion sense in our mind. All these collection are highly appreciated for its quality comfortable fabrics long lasting colors and very cost effective rates.</t>
  </si>
  <si>
    <t>We are a professionally managed company engaged in the field of manufacturing supplying and exporting of high quality Ladies garments ( wedding sarees punjabi suits lehanga-choli baju kurungetc) Men&amp;rsquo;s wear (jodhpuri sherwani 3pcs suits kurta pajamaetc )Costume jewelleryladies scraf etc . We are leading manufacturers and exporters of Ladies &amp;amp; Men Designer Clothing &amp;amp; Imitation Jewellery. We started with a zeal and determination to redefine fashion in the industry. Standing on the grounds of style and elegance we offer great quality garments that are abreast of the changing international trends</t>
  </si>
  <si>
    <t>Incorporated in the year 1999 at Delhi (India) we \Shree Balaji Textiles\ are one of the preeminent organizations involved in manufacturing exporting wholesaling and supplying an exclusive range of Ladies Suits Designer Suits. Our range consists of Ladies  Stylish Suit Ladies Salwar Suits Fancy Printed Ladies Suits Fancy  Ladies Suit Party Wear Indian Suits Ladies Party Suits Ladies Party  Wear Cotton Suits Designer Ladies Suit Ladies Designer Suits  Embroidery Ladies Suit Embroidered Ladies Salwar Suits etc. We design  and manufacture all our suits using premium quality fabrics and other  materials which are procured by the most trusted and certified vendors  of the market. Meeting the international quality standards and latest  fashion trends our products are widely acclaimed by the customers for  their high tearing strength elegant designs sophisticated look  seamless finish perfect stitching and colorfastness. We export our  products all parts of the world.</t>
  </si>
  <si>
    <t>Established in the year 1982 we Fascination India are instrumental in manufacturing wholesaling and exporting a wide assortment of handpicked quality of Ladies Tops Ladies Long Dress Ladies Skirts Ladies Shorts Ladies Pants Ladies Jumpsuits Ladies Blouse Ladies Nated T Shirts Ladies Kurtis and many more. Streamlined designing of ladies tops and dresses are assured due to our modern and state-of-the-art infrastructural facilities. Appreciated and valued for their alluring appearance and distinctive design the ladies tops and dresses are available with us in various colors and designs.</t>
  </si>
  <si>
    <t>&lt;p&gt;Sneh Jewellers is a client oriented and fast growing company originated in Delhi for bringing new standard in jewellery industry by providing a vast variety of products.</t>
  </si>
  <si>
    <t>Sneh Jewellers is a client oriented and fast growing company originated in Delhi for bringing new standard in jewellery industry by providing a vast variety of products based on some categorization like Diamond Pendant Sets Necklace Sets Diamond Tops Ladies Rings Loose Diamond and Solitaire Diamond.  We associate with our clients to boost their business with designer products which match their criteria. Our organization ensure our clients for higher level of certainty and satisfaction through a strong commitment to purity and latest designs in our offered products. We are well-established brand in jewellery industry reflecting our standard level of business practices. Today we are prospering with our associated members while emphasizing on creating designer jewellery for our prestigious clients.</t>
  </si>
  <si>
    <t>&lt;p&gt;We are one of the prominent Jeans manufacturer wholesaler and exporter in India and earning huge accolades in the market for dealing in Fashion Jeans.&amp;nbsp;&amp;nbsp;</t>
  </si>
  <si>
    <t>Incepted in the year 1935 at Delhi (India) we \Hazari Lal Jain &amp;amp; Bros\ are ranked as the prominent name in the field of trading wholesaling and supplying a comprehensive assortment of Wedding Sarees Casual Wear Sarees Lehenga Choli and Salwar Suits. These products include Designer Sarees Embroidered Sarees Handwork Sarees Synthetic Sarees Printed Sarees with Work Polyester Sarees Designer Bridal Lehengas Indian Bridal Lehengas Designer Suits Cotton Suits Party Wear Suits etc. The main aim of our firm is to provide supreme quality products to our clients which are procured from the most trusted vendors of the market. Our vendors use excellent quality fabric and sophisticated technology at their manufacturing unit in compliance with the set industry standards. The offered range is widely appreciated among our esteemed clients for its durability colorfastness smooth texture unique designs glamorous look and light weight. Apart from this clients can avail the offered products from us at the most reasonable price range.</t>
  </si>
  <si>
    <t>GENX TECHNOLOGIES is providing the various electronic devices for perfect security system. The company gets engaged in manufacturing importing exporting cameras for security purpose.With a vision to serve electronic field we began our journey in 2004. In the last 8 years we have strengthened our resolve and our harmonized endeavors have helped us carve a niche as India's leading exporters of Electronic Security System.GENX TECHNOLOGIES always focuses the standard of the best quality control. To deliver Quality &amp;amp; Prompt Services is our prime goal. Customer satisfaction is our paramount importance.Our systems and products are engineered products with excellent application options and implementations.Having established our credentials in the domestic market we have plans to diversify into the international scenario. We possess the capability of catering to the diverse requirements across multifarious industries be it security systems or managing access and ambience.</t>
  </si>
  <si>
    <t>We were establised with the aim of providing supervior quality gems and minerals. Crystal &amp;amp; Amithyst Quartz are our specialty. We deal in Precious Stone Simi Precious and rough stone Silver and Gold Jewellery etc.\r\nSince inception we have secured a prominent place in the industry and tawered ourselves above cut-throat competition the extensive experience and the consistant quality in our products have assisted us in emerging as onr of the leading exporters of High Quality Gems and Minerals.</t>
  </si>
  <si>
    <t>&lt;p&gt;Vee Vee Footwear is one of the pioneer companies indulged in providing a quality assured plethora of Ladies Footwear to the industry.</t>
  </si>
  <si>
    <t>Established in the year 2002 Vee Vee Footwear is a renowned and foremost organizations of the industry indulged in manufacturing supplying wholesaling and exporting an unmatched quality collection of Ladies Footwear to the industry. Manufactured in tandem with the latest designs and fashion trends these offered sandals are available with us in numerous designs sizes and dimensions. From our extensive range of products we offer to our customers Ladies Footwear Ladies Fancy Footwear Ladies Casual Footwear Padded Footwear Ladies Chappal Ladies Formal Footwear Ladies PU Footwear. Worn by girls and ladies of all ages our offered range of footwear includes both party wear and formal wear products. Utilizing premium grade material for their designing and fabrication we maintain their top quality by examining them on certain quality parameters before final delivery. We offer our products under the brand names Reet Liance Fenny etc.</t>
  </si>
  <si>
    <t>&lt;p&gt;ITM Holidays&amp;nbsp;is one of the leading Tour Operator and Travel Agent specialized in organizing tours through India and the Indian subcontinent having a large &amp;amp; efficient network.&amp;nbsp;</t>
  </si>
  <si>
    <t>&lt;p&gt;We are a well-known Manufacturer Supplier Service provider and Trader of highly qualitative Mugs and Machines. These are reasonably priced and are available to clients at budget-friendly market prices.</t>
  </si>
  <si>
    <t>USH Creations has achieved a renowned position in the market for Manufacturing Exporting and Supplying a broad assortment of Ladies Skirts Ladies Formal Shirt Ladies Crop Tops Ladies Trousers Ladies Jump Suits Ladies Short Dresses Ladies Long Dresses Ladies Tops Men Suits Ladies Straight Suits Ladies Drape Saree Ladies Gowns Ladies Anarkali Suits.  These clothes are broadly well-liked by patrons owing to their perfect finish long lasting nature optimum quality easy to wear and affordable prices. Our offered clothes are fabricated employing the best quality fabric which is bought from reliable sellers of market. In addition we have sophisticated fabricating unit which is embedded with sophisticated machines. Our fabricating unit has many sections such as fabrication unit warehouse packaging quality checking and many more. Our main aim is to maximize the level of buyer satisfaction; therefore we follow ethical business practices in all our dealings with the customers. In addition team of professionals takes maximum care while understanding the precise necessities of our customers and accordingly delivers their desired clothes.</t>
  </si>
  <si>
    <t>WLS was established in 2005. We are experts in sourcing buying arranging meeting with manufacturers &amp;amp; suppliers co-coordinating quality assurance in production consolidating shipments etc.We deal in number of products and services which include: garments home textile furniture (iron wood &amp;amp; occasional) fashion accessories promotional gifts and many other products that are made in ASIA.Quality products and services at affordable rates have propelled us to achieve a high degree of customer satisfaction and attain respectable name. We have a well-established warehouse which has a capability of storing large quantity of products. We ensure that our services display reliability quality and above all customer satisfaction. By strong determination and zeal to excel we lead our way to become forerunner in the domestic market.</t>
  </si>
  <si>
    <t>Maha Mala creates beautifully hand crafted 108 bead Necklaces using crystal and Indian Traditional seeds. These 108 bead necklaces are called 'Malas' in Sanskrit and are used for chanting. Maha Mala is based out of the heartland of India New Delhi. Each of our crystals are sourced locally and every product is hand strungin our own office and finished with a cruelty free (ahimsa) silk tassel. We buy our khadi (organic hand block printed) cloth for our product pouches from small artisanal communities around India and supply work to local NGO's in order to give back to those around us. Maha Mala's are perfect for use in mantra chanting or as healing jewellery.</t>
  </si>
  <si>
    <t>&lt;p&gt;We Deal Especial were established in the year 2005 as a leading Manufacturer and Supplier of a broad range of Banjara Bag Handicraft Clutch Bag Ladies Printed Backpack.</t>
  </si>
  <si>
    <t>We Deal Especial were established in the year 2005 as a leading Manufacturer and Supplier of a broad range of Banjara Bag Handicraft Clutch Bag Ladies Printed Backpack Jhola Bags Hand Bags. These products are designed by utilizing high grade input factors. To cater the diverse demands of our valued clients we are offering these products in different sizes and patterns. Offered products are highly appreciated across the market for their light weight and modern look. Additionally these bags can be used in the office and parties.</t>
  </si>
  <si>
    <t>&lt;p&gt;We are the leading Importer and Wholesaler of a wide assortment of Digital Camera Accessories. These are widely cherished among our valuable clients for their optimum quality high reliability and longer life.</t>
  </si>
  <si>
    <t>Graphic Heights is a leading pre-media outsourcing co-operation. We are a successful and a highly regarded advertising agency located in New Delhi India. It was established under the vision and dynamic leadership. Graphic Heights Creative Design Studio offers creative design solutions for your advertising promotional literature and website to leverage your brand and in creating a distinct position in the minds of your target audience. We provide all types of print media solutions&amp;nbsp;like:&amp;nbsp;Company Brochure Yearly Calendar Carry Bags ID Cards Company Catalogue Invitation Cards School Diaries And Notebooks and Boards &amp;amp; Banners..</t>
  </si>
  <si>
    <t>Nimiya footwear design is one of the famous and trusted brand in footwear and ladies accessories. We have a huge range of ladies footwear available with us casual footwear party wear footwear ladies bally and many more We made all ladies footwear with great care and designs. The designs made by us are modern and exclusive you may not find them anywhere else in India.Nimiya Footwear is the top ladies manufacturer in Delhi India offering a large collection of ladies belly Party wear footwear and casual footwear in the nationwide markets. Our ladies footwear products are made using best quality raw material by the experts. Our range of Ladies Footwear includes variety of designs patterns colors and sizes at very reasonable rates and our cleints are always satisfied by our services.</t>
  </si>
  <si>
    <t>&lt;p&gt;Cuboid Jeans Co. is a renowned manufacturer of Cotton pants Denim Jeans Shirts Mens Jeans Casual Shirts and Mens Denim Jeans.</t>
  </si>
  <si>
    <t>Founded in 1995 Cuboid Jeans Co. is a trusted manufacturer of Mens Garments i.e. Mens Shirts Mens Jeans Mens Denim Jeans Cotton Corduroy Pants. These garments are known in the market due to their qualities such as color fastness lasting nature strong stitching easy to wash stylish patterns beautiful colors and reasonable prices. Our offered garments are fabricated by our professionals by state of art machinery as per the latest market demands. We have sophisticated stitching machines that are reliable in performance to stitch these garments for fashion industry standards. Moreover we have hired well-informed experts who have rich knowledge with the most modern stitching machine. They understand the clients' requirements and stitch suit accordingly to their diverse necessities. These garments are fabricated using the optimum quality of fabric that has accepted from industry. Additionally to meet the varied necessities of clients our professionals make these garments in diverse sizes designs and colors. Furthermore owing to timely delivery and finest quality of garments we earned the belief of the customers.</t>
  </si>
  <si>
    <t>Inaugurated in the year 2000 we &amp;ldquo;Pick Pack&amp;rdquo; are known as the prominent manufacturer exporter and supplier of a comprehensive assortment of Garment Covers Non Woven Bags &amp;amp; Covers and Carry Bags. These covers and carry bags are designed using the best grade fabrics and advanced technology. Apart from this these are designed with high precision in order to meet the set industry standards. These are widely acknowledged among our prestigious clients due to their unique design eye-catching pattern excellent stitching optimum finish and high strength. The offered range is available in different sizes and other related specifications keeping in mind the variegated needs of our esteemed clients. Furthermore we are offering these covers and carry bags to our esteemed client&amp;rsquo;s at the most affordable price range.</t>
  </si>
  <si>
    <t>&lt;p&gt;We are an eminent entity engaged in Manufacturing and Supplying Suit covers Carry bag Saree covers Lehnga cover Double Stitched Suit Cover etc. These products are known for their eye-catching designs and excellent finish.</t>
  </si>
  <si>
    <t>Shashi Jewels and Crafts is assured for the fine and irresistible quality of Gold jewelry studded with diamond and precious stones. These are checked and remarked at every step of manufacturing process. Our every range of jewelery are properly examined by our experienced and honorable CEO Mr. Devendra Kumar Jain and Marketing Head Mr. Pankaj Jain. Our exclusive designs and innovative ideas altogether manifests the reckoned position of ourselves in the market. We manufacture almost everything at in-house process our team of experts ensures that our highest quality products has been reached to our valued customers.</t>
  </si>
  <si>
    <t>&lt;p&gt;We are the prominent Manufacturer and Exporter of a comprehensive range of stole scarf embroidered scarves etc. Acknowledged for their color fastness shrinkage free nature and high comfort level these are available at reasonable prices.</t>
  </si>
  <si>
    <t>Originated in the year 2006 at Delhi (India) we &amp;ldquo;Blessing Export&amp;rdquo; are engaged in manufacturing exporting and supplying a comprehensive assortment of Viscose Shawl High Quality Shawl Silk Scarves Pareos Ethnic Bed Covers and Cushions And Ladies Garment etc. Right from the first day of our inauguration we try our level best to  offer customers utmost contentment. The offered range is fabricated  using superior quality fabric other factor inputs and highly developed  technology. Our products are widely appreciated among our clients for  their exclusive designs attractive look shrink free nature softness  and skin friendliness. The products offered by us are available in  various sizes patterns designs etc. as per the variegated demands of  customers. We are offering these products to our valuable clients at the  most reasonable prices.</t>
  </si>
  <si>
    <t>Established in 2010. Rapid India Footwear Pvt. Ltd. is a foremost manufacturer and supplier and affianced in presenting a high-class range of Footwear. Our portfolio comprises Kids Shoes Kids Sandals Kids School Shoes Mens Shoes Girls Footwear Half Shoes. Our obtainable products are manufactured at our progressive manufacturing unit utilizing top quality material that is obtained from trustworthy merchants of the market. Additionally these collections of products are recognized for its features like ideal finish perfect fitting and enhanced options. One can get these products in dissimilar altered sizes and designs as per their provisions.</t>
  </si>
  <si>
    <t>&lt;p&gt;We are a leading company Manufacturing Supplying Wholesaling and Trading a whole range of attractive elegant and fine quality Women Suits.</t>
  </si>
  <si>
    <t>Established in 2013 Brij B Industries Private Limited is a distinguished manufacturer and trader offering an enormous consignment of Mobile Charger Phone Charger Car Charger DC Charger and Laptop Charger.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manufacturer of sapphire emerald panna ruby opal etc. Astrological jewellery. 100% genuine certified stones free delivery within India.\r\n&lt;p&gt;&amp;nbsp;</t>
  </si>
  <si>
    <t>&lt;p&gt;Reliable Integrated Security Solutions Pvt. Ltd. is the manufacturer supplier distributor wholesaler and trader of CCTV Cameras DVR and Access Control Systems.</t>
  </si>
  <si>
    <t>Reliable Integrated Security Solutions Pvt. Ltd. is established in the year 2013 in Delhi. We provide a wide range of products such as CCTV Camera DVR Access control Systems Bio-Metric Devices Fire Alarm Systems Video Door Phone Audio Door Phone Door Lock Smoke Detector and Boom Barrier. We have designed our products which caters the exact requirements of the customers. In this short term our products are well known for its compact size reliability high resolution easy installation and less expensive. We are thankful to our talented engineers who made this possible. We do a complete market exploration to determine the development difference and then incorporate and enhance our products.</t>
  </si>
  <si>
    <t>&lt;p&gt;Keeping pace with the expanding market for designer ladies suits we developed ourselves as eminent manufacturers exporter &amp;amp; wholesaler of premium quality Ladies Fancy Designer Kurtis Suits and Sarees.</t>
  </si>
  <si>
    <t>K.G. Printers established in the year 1997 has come up as the leading organization manufacturing and supplying of Woven Label Sticker Label Size Labels Printed Booklet Printed Label Printed Brochure File Cases Printed Barcode Label Printed Sticker Paper Clothing Tags and Printed Catalog and Service Provider of Digital Printing Service. Our well equipped infrastructure and deals helps us to attained huge success. Additionally our dexterous professionals and skilled workforce help us in catering to all the goals of the firm more appropriately. Our products are used in hand bag woven labels shirts labels export houses and different companies in market.</t>
  </si>
  <si>
    <t>Link Overseas has gained prominence as exporters of Fashion Jewellery and Accessories. Our core values have been innovation efficiency and continuous improvements.We are committed to customer satisfaction and hence have a customer-oriented approach. This attitude envelops the entire organization and influences every function. We emphasize on delivering superior quality products premium packaging competitive rates and on-schedule delivery.Link Overseas is a professionally managed company with high principles. Through our integrity and hard work we have earned the trust and loyalty of esteemed customers.</t>
  </si>
  <si>
    <t>Established in 2015 Raah Marketing Services began its venture in the footwear industry as a reliable and noteworthy manufacturer trader and wholesaler of uniquely designed Ladies Slipper and Ladies Sandal. With offered collection of footwear we are meeting demands of our concentrated market segment i.e. women customers. We help them to walk in comfort in each walk of their life. Our motto is to provide the most technically advanced comfort footwear reflecting fashionable designs and colors. Thus our collection is as comfortable as it seems. At present we feel proud to rise as one of the most admired companies in the footwear industry.</t>
  </si>
  <si>
    <t>Established in 2010 M/s. Sunrise Creations are counted as a progressive and trusted manufacturer and exporter of a diverse range of Scarves Shawls Stole Fashion Accessories and Ladies Garments etc. Offered in a variety of style trends and patterns our products reflect aestheticism and perfection without any form of discrepancy in them.\r\n&amp;nbsp;\r\nWe have own factory of Ladies Garments Scarve &amp;amp; Shawls there we design new patterns to enhance your look. We also connected to most of good vender of Necklace and Bracelets. What quantity are you looking for? We have exporties to fulful your requirements and give you quality products.\r\n&amp;nbsp;\r\nExcellent quality prompt delivery and competitive prices are some of the hallmarks that make us class apart from the rest. Currently we are exporting 100percentage of our products to many overseas regions of South Korea Japan USA Europe and many other nations.</t>
  </si>
  <si>
    <t>Jute a vegetable fiber is positioned second after cotton. It is 100% biodegradable and thus environment-friendly in nature. To add to the supply of eco-friendly products Shree Laxmi Bags has emerged a chief Exporter and Supplier of an array of Jute Products in the market. We offer an exclusive assortment of Jute Products that comprises of Jute Carry Bag Jute Embroidery Bag Jute Fancy Bag Jute Mobile Cover Jute Wine Bottle Bag and a lot more. These Jute Products are sourced from reliable vendors who manufacture them with the finest quality Jute. Our Jute Products are available with different handles like jute handle webbed cotton handle and bamboo handle.</t>
  </si>
  <si>
    <t>&lt;p&gt;As an authentic name of this domain we &amp;ldquo;Fine Enterprises&amp;rdquo; hold expertise in providing a high-quality array of Surgical Gown Medical Apron Medical Trolley Cover Hospital Bed Sheet and many more.</t>
  </si>
  <si>
    <t>Fine Enterprises is a highly reputed name in the industry since 2000 we have attained a respectable status in the industry by efficiently completing the needs of large clientele. Our firm has started the business as a Sole Proprietorship and has dedicated its entire efforts towards manufacturing and distributing comprehensive array of Surgical Gown Medical Apron Medical Trolley Cover Hospital Bed Sheet and many more. Our products are been designed by our designers holding specialization in this business. We inspect the quality of entire gamut from the very first stage of purchasing fabrics from the vendors till their designing into garments and final packaging. Also we make packaging of the whole assortment using best quality packaging material which protects them from an external environment. Apart from this our assurance to customers is to make timely delivery of the orders specified by them.</t>
  </si>
  <si>
    <t>&lt;p&gt;We are leading company engaged in Plain Formal Shirt Check Shirt Casual Shirt Striped Casual Shirt Checked Casual Shirt and Kids Wear.</t>
  </si>
  <si>
    <t>Bhagat Ji Garments incepted in the year 1984 are known as the prominent manufacturer supplier exporter and trader of a wide assortment of Plain Formal Shirt Check Shirt Casual Shirt Striped Casual Shirt Checked Casual Shirt and Kids Wear. These garments are exclusively and creatively designed and developed by our expert designers by using optimum quality fabrics sourced from our trustworthy vendors as per industrial norms.</t>
  </si>
  <si>
    <t>&lt;p&gt;Leo Technologies is a prominent Manufacturer Exporter Trader &amp;amp; Supplier of Household Electronic Products. Comprised of items such as Electronic Iron Slice Toaster Induction Cooker Sandwich Makers etc.</t>
  </si>
  <si>
    <t>Established in the year 2005 we at Leo Technologies are top ranking Manufacturer Exporter Trader and Supplier of household electronic products. Comprised of items such as Electric Iron Slice Toaster Sandwich Maker Power Extension Kitchen Mixer Mini Food Processor Induction Cooker Automatic Rice Cooker USB Optical Mouse Digital Speaker USB LED Light Multi Card Reader HDMI Cable HDMI Splitter Laptop Cleaning Kit Wooden Laptop Table Laptop Sleeve Keyboard Skin USB 4 Port Hub Portable Hard Disk Drive Roti Maker Headphone with Mic and innumerable such products these items are offered for sale at the most reasonable rates by our firm. We are a company that has been operating in this business for over a decade. As such we have gained immense knowledge and information as well as experience regarding the working of this field.</t>
  </si>
  <si>
    <t>Established in the year 2000 at New Delhi RPB are a well known Manufacturer Supplier and wholesaler of premium quality Aluminium Foils Aluminium Containers Disposable Glass Paper Cups Silver Foil Bowls Silver Coated Paper Plates Tissue Papers Disposable Spoons Paper Roll Thermocol Glass and Thermocol Plate. The products offered by us are manufactured at our modern infrastructure facility by using raw materials of the best quality. These products are available to clients in a wide range of shapes sizes designs and colors at budget friendly prices. These are well known for being eco-friendly and lightweight. Being made using food grade material these are completely safe to use as well. The use of recyclable paper and eco-friendly materials makes them safe for the environment and easily disposable. These are an excellent alternative to the heavy crockery items and can be easily carried outdoors without having to worry about the unnecessary load. Our products undergo strict checks under the watchful eye of adroit quality professionals in order to assure clients of their impeccable quality.</t>
  </si>
  <si>
    <t>&lt;p&gt;Rezent Power Electronics Pvt. Ltd is one of the foremost manufacturers and wholesalers of E Bike Charger  ALL DTH ADAPTER ALL CCTV CAMERA SUPPLY ALL TYPES &amp;nbsp;Adapters .</t>
  </si>
  <si>
    <t>Rezent Power Electronics Pvt. Ltd is the foremost manufacturer and wholesaler of Bike Charger Power Adapters LED Strip Driver Adapter Video Game Adapter  SMPS Adapter CCTV Camera Adapter DTH Adapter and Mobile Charger. Our products are enormously well-liked owing to their longer working life low maintenance top performance and easy to use. These products are developed by experts using the advanced technology and optimum quality material which is attained from trustworthy sellers of market. Experts develop these products as per worldwide industry standards and parameters. Besides all our products are tested by quality examiners on diverse industry parameters in order to ensure the defect free range. Being a customer&amp;rsquo;s centric firm we also offer these products according our customer&amp;rsquo;s necessities and requirements.</t>
  </si>
  <si>
    <t>&lt;p&gt;Manufacturing high quality beads with timely delivery from more than 30 years. supplier of lead free beads PVC cadmium free beads CTW etc.</t>
  </si>
  <si>
    <t>&lt;p align=\JUSTIFY\&gt;Started as a small manufacturing unit in 1990 by Owner Mr. Alok Jain the company has grown multiple fold with factories located in Delhi. New K.J. Enterprises Beads boasts to be only manufacturer of Leadfree Beads PVC Free Beads Cadmium Free Beads. New K.J. Enterprises Beads also offers a huge selection of the worlds finest Pearl Beads Plastic Beads Plastic Pearls Acrylic Beads Fashion Beads Velvet beads Designer Beads Fancy Beads Fancy Pearls Imitation jewelery accessories Metalized beads Lead Free Beads Plastic faceted beads Acrylic Faceted beads Plastic moti Zari Beads Antique Beads Polystyrene Beads Indian Beads Bead wholesale Bulk beads Bead Stocks Garments Accessories.&lt;ul&gt;&lt;li&gt;Only Lead Free Beads \tand Accessories Manufacturer. &lt;/li&gt;&lt;li&gt;State of an Art \tManufacturing Facility and Infrastructure.&lt;/li&gt;&lt;li&gt;Dedicated Sampling \tDepartment.&lt;/li&gt;&lt;li&gt;Timely Delivery | \tHigh Quality | Consistency &lt;/li&gt;&lt;li&gt; Experience of more than 30 Years.&lt;/li&gt;&lt;/ul&gt;</t>
  </si>
  <si>
    <t>We provide total photography solution sell all types of camera like DSLR Compact Camera Digital Photography Camera DV Camera HDVR Camera etc in all brandsDigital Camera HDV HDVR Lenses for Domestic use Professional use Commercial use Press Media TV Movie Making Corporate Girts Sony Nikon Canon Panasonic Olympus Accessories Festival Discount Free Home Delivery @ Delhi - NCR.</t>
  </si>
  <si>
    <t>&lt;p&gt;We are trusted name in Manufacturing Supplying and Trading of Intruder Alarm Fire Alarm Camera and CCTV Accessories with proven technologies and processes.</t>
  </si>
  <si>
    <t>Based at South Ext (New Delhi India) we Varda Integrated Management Solutions Pvt. Ltd. since our inception in the year 2013 is engaged in manufacturing trading and supplying&amp;nbsp;of CCTV Cameras Fire Alarm Systems Access Control Systems Gate Automation Systems Security Surveillance Systems Portable Computers Computer Hardware &amp;amp; Peripherals and Networking Products. These products are accurately designed and developed by our expert professionals using optimum quality component and avant-garde technology in tune with worldwide quality standards. The offered range of products is widely used for security and surveillance purposes. Our products are widely acknowledged in industry for portability fire resistance reliability durability robust design and high efficiency. Furthermore we offer these products in different technical specifications at competitive prices.&amp;nbsp;&amp;nbsp;</t>
  </si>
  <si>
    <t>&lt;p&gt;We are pleased to introduce&amp;nbsp;&amp;nbsp;M/s&amp;nbsp;AADYA CREATIONS&amp;nbsp;as one of the leading Corporate logo T Shirt / Promotional T Shirt supplier. We are pleased to assist for your T- shirt requirement.&amp;nbsp;\r\n&lt;p&gt;&amp;nbsp;</t>
  </si>
  <si>
    <t>T SHIRT UNITE BUSINESSEST SHIRT UNITE&amp;nbsp;FAMILIEST SHIRT UNITE&amp;nbsp;STUDENTST SHIRT UNITE&amp;nbsp;TEAMSIt is our&amp;nbsp;endeavor&amp;nbsp;to do whatever it takes to assure we maintain a constant level of&amp;nbsp;satisfaction with all our customers.In addition to quality pricing plays a vital role in maintaining the company's leadership. It has sustained a competitive price standard throughout the years. That's why customers have found us as a company that delivers top-of-the-line&amp;nbsp;customized&amp;nbsp;apparel at the most reasonable prices.&amp;nbsp;We had achieved the highest level of customer satisfaction in quality &amp; services possible from us. From executing orders to product consultation and timely deliveries we deliver our product &amp; services with the respect &amp; personal attention.</t>
  </si>
  <si>
    <t>&lt;p&gt;Shri Maheshwari Packaging is a distinguished enterprise highly immersed in manufacturer and wholesaler quality&amp;nbsp;array of Bubble Roll HMHD Pouches Thermocol Sheet Courier Packaging Bags etc.</t>
  </si>
  <si>
    <t>Established in 2007 Shri Maheshwari Packaging is one of the acknowledged organizations in the market immersed in manufacturer and wholesaler quality&amp;nbsp;array of Bubble Roll HMHD Pouches Thermocol Sheet Courier Packaging Bags Packaging Tape etc. Our provided collection is designed under the direction of deft personnel by making use of optimum-grade raw material and futuristic technology. To set as par national market quality values these products are sternly inspected by quality auditors on predefined restrictions. To fulfill the several necessities and demands of our privileged customers this presented variety is accessible in different stipulations and also provided in altered packaging. Clients can acquire them from us at very competitive rates in assured span of time.</t>
  </si>
  <si>
    <t>Audio video productions ( Releasing shooting editing mastering compilation stamping duplication etc.)\r\nAudio video conversions ( from audio tapes vcr cassettes old Lp records etc. into dvd/ cd/ mp3).\r\n&lt;ul&gt;\r\n&lt;li&gt;Censoring of videos&lt;/li&gt;\r\n&lt;li&gt;Copyrights of music &amp; lyrics&lt;/li&gt;\r\n&lt;li&gt;Registration of companies &amp; logos&lt;/li&gt;\r\n&lt;li&gt;Customised gifts&lt;/li&gt;\r\n&lt;li&gt;Frames &amp; Collages???&lt;/li&gt;\r\n&lt;/ul&gt;\r\nInstant Printing on Mugs Plates T Shirts Crystal Stones Tiles Glass Wood Acrylic Bed Sheets Cushions Mobile covers Bags Ornaments Clocks Key chains and many more.</t>
  </si>
  <si>
    <t>Bharatanatyamworld.com online shopping store provides all types of Indian classical dances costumes dresses temple jewellery imitation temple jewellery  hair accessories and make-up items for all types of Indian dance forms. We are based in India you can shop 24*7 online. We are specialized for Bharatanatyam Kathak Odissi Kuchipudi dance costumes and temple jewellery. We also offer classical music CDs Musical Instruments Make Up accessories and dance props. The world over Bharatnatyam is one of India's most popular dances of performing arts. Whenever it comes to classical dance style this form is the 1st choice amongst all the traditional Indian dance styles. The ethnic dance style of Bharatnatyam is one of the most sought after by the exponents and newcomers of Indian traditional dance forms.\r\n&lt;ul&gt;\r\n&lt;/ul&gt;</t>
  </si>
  <si>
    <t>&lt;p&gt;Established in the year of 2017 Stylist Cotton Cap is the leading Manufacturer and Service Provider of Promotional Cap Promotional T Shirt and much more.</t>
  </si>
  <si>
    <t>Established in the year of 2017 Stylist Cotton Cap is the leading Manufacturer and Service Provider of Promotional Cap Promotional T Shirt and much more. We have recruited a competitive team of professionals which helps us in manufacturing an impeccable range of products. Our quality controllers thoroughly test the products on well-defined quality parameters before delivering to clients.</t>
  </si>
  <si>
    <t>&lt;p&gt;Mehra Bros. Delhi is one of the foremost organizations indulged in supplying &amp; exporting a quality approved array of Spare Parts to the market. Highly appreciated by our clients for their smooth functionality &amp; high finish.</t>
  </si>
  <si>
    <t>Incepted in the year 1973 Mehra Bros. Delhi is an eminent organization engaged in supplying exporting wholesaling and trading a quality approved array of engine Spare Parts. Widely demanded in the industry because of their high strength and longer functional life our offered array of products includes Tractor Spare Part Tractor Aluminum Part Battery Box Clutch Plate Temperature Meter Tie Rod End Brake Shoes Assembly and Tractor Engine Part. Widely appreciated and accepted in the industry these engine spare parts are known for their high tensile properties effective working and high performance. The entire range of parts offered by us is manufactured making use of quality approved raw material in adherence with the industry defined standards and norms at our vendors&amp;rsquo; end. Keeping in mind the various needs and specifications of our clients we are providing customized solutions of these products to the customers.</t>
  </si>
  <si>
    <t>Belle Maison is French for beautiful home. Studio Belle Maison specializes in home automation services. We make the electronic components and systems you already use on a daily basis work together seamlessly into a single unified module that can be controlled through a smartphone or a tablet. The result: lights curtains ventilation audio/video devices CCTV cameras and security system submit to your command from a tablet anytime anywhere.We have been automating households since 2011 and have served client in various cities and towns in India. We deal with only the best brands in the industry making sure that quality is maintained at all times. We would be happy to talk if you are looking to get your home automated or purchase some of our products. Feel free to leave your details and we promise to reply with information and not spam. You can also book an appointment to experience automation for yourself at our live studio.</t>
  </si>
  <si>
    <t>&lt;p&gt;DU-Gemology is a trade name running under the banner of D-Uday group of Gemological services. our sole objective is to promote the diamond industry and create new opportunities for the upcoming jewellers.</t>
  </si>
  <si>
    <t>D.S Enterprises is established in 2012. It is a Delhi based company. We are serving lots of shopping portals from last 2 years. D.S. Enterprise is considered as an e-commerce product supplier company that made online shopping popular. Online shopping is a place where a consumer is allowed to buy products different types of products from a single platform. It also provides services for brands to go online and sell their products. Our main motive is to provide best product to all E Commerce portals.D.s enterprises mainly focused on supply in different categories like car care soft toys corporate gifts etc. D.S enterprises has been supplying products to the top most portals like Snap deal flipkart homeshop18 Indian times shopping and many more. We also work in supplying bulk sale of products. We are free to grow our business with business-to-consumer (B2C) and business-to-business (B2B). The main categories in which we comprises are toys educational products corporate gifting. It has recently made moves towards getting a direct business from international market china. We can also supply bulk amount of products to school..</t>
  </si>
  <si>
    <t>Rainbow Gempex is one of the leading Ethnic Jewelry and Gems House. We offer a comprehensive range of Diamonds Kundan Color Stone Victorian Silver Jewelry &amp;amp; Gems for both Domestic and export markets. We have the most Innovative rare master art and &amp;lsquo;one of a kind&amp;rsquo; type jewelry for our elite customers.For us your trust shall continue to motivate us to achieve higher and better standards of quality and service.</t>
  </si>
  <si>
    <t>\r\nWe at Brand Masala make it easy for you to make the special moments more memorable by providing a personalized touch to your gifts. We design specially for you with your photographs with your names with your designs and with you as the brand. We have a wide range of Personalized Gifts Corporate Merchandise Pre Designed Merchandise Photo Gifts and Special Wooden Gifts.\r\nWe specialize in:\r\n&lt;ul&gt;\r\n&lt;li&gt;Personalized Mugs&lt;/li&gt;\r\n&lt;li&gt;Personalized Gifts&lt;/li&gt;\r\n&lt;li&gt;Corporate Merchandising&lt;/li&gt;\r\n&lt;li&gt;Laser Engraving &amp;amp; Cutting&lt;/li&gt;\r\n&lt;li&gt;Printing Solutions&lt;/li&gt;\r\n&lt;li&gt;Id Cards &amp;amp; Badges Printing&lt;/li&gt;\r\n&lt;/ul&gt;</t>
  </si>
  <si>
    <t>Gungun Fashion Hub is a family-owned company founded and run by Shubham Rastogi. We are situated in East Delhi India and are renowned for being one of the largest Apperals suppliers in West Gonda. Our company is a great manufacturer and wholesaler which serves numerous clients daily.Our core values are respect and professionalism. Our focus is on creating awareness amongst clients regarding the products which other suppliers lack.we never ever compromise in quality. We always trust build a strong and long term business relationship with clients</t>
  </si>
  <si>
    <t>&lt;p&gt;A renowned brand of Vinayka Sales Corp. established 25 yrs ago is one of the leading suppliers manufacturers of&amp;nbsp;Pizza tools Accessories &amp;amp; Equipments Tableware Kitchenware Bakeware Catering supplies &amp;amp; Barware.&amp;nbsp;</t>
  </si>
  <si>
    <t>&lt;p&gt;AGM GROUP is manufacturer and supplier of comprehensive range of bagslaptop bagsschool bagstravel bagoffice bagswalletscoffee mugspromotional capspromotional bagspromotional t shirt and etc.</t>
  </si>
  <si>
    <t>&lt;p&gt;P.S. Electronics is a Delhi based company which came into existence in the year 1990. The company is in manufacturing and supplying of Mobile Phone Chargers.</t>
  </si>
  <si>
    <t>&lt;p&gt;RockSport Outdoors is a renowned organization which supply Climbing Gears Climbing Wall Gears and Trekking Bags required in various sports and adventurous expeditions.</t>
  </si>
  <si>
    <t>&lt;p&gt;Backed by our depth industry experience we are a prominent Wholesale Trader of superior quality Fabrics such as Cambric Cotton Fabrics Khadi Fabrics Cotton Khadi In Woven Cotton Shirting etc.</t>
  </si>
  <si>
    <t>We Rahul Trading Co. are known as the prominent wholesale trader of Cambric Cotton Fabrics Printed Fabric Khadi Fabrics etc. Our products are extremely well-liked in the market owing to their long lasting nature top quality and colorfastness. These are fabricated using the premium grade of yarns that is attained from honest dealers of market. Apart from these are fabricated as per client&amp;rsquo;s demand. Besides we offer these products in many color patterns and sizes. Besides we are offering these products to our esteemed customer&amp;rsquo;s at the most reasonable price range.</t>
  </si>
  <si>
    <t>&lt;p&gt;Sahani Embroidery Works is known as a reputed service provider that offers a wide range of Embroidery and Embroidered Designs. Our range of Embroidered Designs includes embroidered curtains Sarees and Apparels.</t>
  </si>
  <si>
    <t>&lt;p&gt;SIVANTA International has established itself as one of the India`s leading Manufacturer and Exporter of Home Textile Items:- Kitchen Linen Bed Linen Table Linen Hotel Linen All types of Bags like:&amp;nbsp;Cotton Bags&amp;nbsp;Jute Bags etc.</t>
  </si>
  <si>
    <t>&amp;nbsp;Our Vision* We aspire to integrate quality and novelty in the textile industry.&amp;nbsp;* Our designs and products endeavour to please our customers.&amp;nbsp;Why SIVANTA ?* Promising and delivering best value to customers is our way of life.&amp;nbsp;* Assure you best quality best price and timely delivery.&amp;nbsp;* We stand by our quality claims at any stage of the transaction.&amp;nbsp;* Strong internal Q.A. system with highly experienced dedicated Q. A. teams.&amp;nbsp;* Strict Q.C. checks and strict quality inspections ensure quality.&amp;nbsp;* We enjoy one of the best track records for on time delivery.&amp;nbsp;* Realistic in giving delivery dates; thus avoid last-minute surprises.&amp;nbsp;* Dedicated in-house department to manage your packaging needs.</t>
  </si>
  <si>
    <t xml:space="preserve">&lt;p&gt;Symphony customized solutions is a well known company manufacturing and dealings in Promotional garments sports wear Accessories and gift items. </t>
  </si>
  <si>
    <t>&lt;p&gt;We are a commendable Manufacturer and Supplier of Petware and kitchenware. Offered products are highly admired owning for their attractive designs and finest quality by huge clients in the market.</t>
  </si>
  <si>
    <t>We Swastik Industries are counted amongst the eminent Manufacturer and Supplier of a remarkable array of Pet ware &amp; House ware since our foundation in the year of 1992. Our assortment encompasses Bamboo Double Diner Pet Bowls Bamboo and SS Single Diner Pet Bowls Bella Bowls Dog Bowls Fish Shaped Dinner Pet Bowls Floor Dinner Bowls Kitty Dinner Pet Dinner Bowls Single Dinner Pet Bowls Tenable Pet Bowls and many more. We design the provided products with highest grade basic input factors and by implementing progressive technologies to ensure optimum client-satisfaction. Also the offered products are examined well on diverse quality parameters by our quality auditors to deliver a perfect product to the clients. Additionally these offered products are highly used for gifting purpose across the nation.</t>
  </si>
  <si>
    <t>&lt;p&gt;We are leading organization engaged in manufacturing and wholesaling of a wide range of Watches. These products are durable cost effective and deliver excellent performance.</t>
  </si>
  <si>
    <t>&lt;p&gt;We are leading Traders Importers &amp;amp; Suppliers of CCTV Cameras DVR Box Camera and Attendance &amp;amp; Access Control Systems. We also provide the installation services. Our products are admired for their reliable performance and durability.</t>
  </si>
  <si>
    <t>&lt;p&gt;We are manufacturer of packaging products such as transparent and flexible packaging films foil rolls and non woven bags and others.</t>
  </si>
  <si>
    <t>&lt;p&gt;We are one of the leading manufacturers exporters and suppliers of all kinds of Bangles. We provide them a wide range of Lacquered Bangles Designer Bangle Set Aluminium Bangles and Designer Bangles.</t>
  </si>
  <si>
    <t>&lt;p&gt;We are prominent manufacturers and suppliers of an exclusive collection of Handcrafted Jewelry Jewelry Box and Bags. These are available in various colors and designs that meet the individual requirement of clients.</t>
  </si>
  <si>
    <t>&lt;p&gt;We are reckoned amongst the most established wholesale trader firms specializing in offering Mobile Charger We believe the client-centric approach is the key pillar that makes us the mainstream partner in the competitive industry.</t>
  </si>
  <si>
    <t>Founded in the year 2014 A2Z Communication is the industry-leading wholesale trader firm that is distinguished by its quality. Our success is based on the quality fabrication of our offered packaging products that gained us huge appreciation from our clients for its beneficial properties of heat resistant finish optimum strength durability and competitive costs.</t>
  </si>
  <si>
    <t>&lt;p&gt;We are the prominent manufacturers and exporters of optimum quality range of Home Furnishing Goods Garments and Accessories. These are in high demand among our clients for features like quality fabric durable nature and long lasting.</t>
  </si>
  <si>
    <t>&lt;p&gt;We are the reliable service providing company engaged in delivering quality CCTV cameras CCTV dome cameras indoor dome camera metal body camera in Delhi. We also provide practical and affordable pest control services.</t>
  </si>
  <si>
    <t>DAB SHOES CLINIC ( Footwear compliant with International Organisation for Standardization ISO 9001:2008 on Medical Footwear)New Delhi manufacturer of medical grade footwear in India.\r\n&lt;p&gt;&amp;nbsp;</t>
  </si>
  <si>
    <t>Kriti Creations is a premium store serving clients for over two decades with stupendous response from our customers in all kinds of gifting and home decorative items. We have a collection of hundreds of gifting &amp; handcrafted items of varying designs. What is more is that these hand-crafted artifacts are so perfectly and exquisitely created so as to warm the hearts and souls of everyone. We at Kriti Creations offer a broad and varied range of handcrafted products to our customers. Kriti Creations aims to be the market leader in Handicrafts and other related products. The customer trust in Kriti Creations because of the quality we provide which has enabled us to provide our customers with the best of products at affordable prices. We hope to maintain the same standard of quality and trust in future and also pray to see our customers even more satisfied with our services.</t>
  </si>
  <si>
    <t>RAGHAV EXPORTS&amp;reg; has been providing hardware and security solutions to various big and small establishments and individuals for over three decades. We have thousands of products in our studio and all of them strike the golden balance of aesthetic and functional appeal.We have a simple philosophy that helps us deliver value to our clients over and over again - &amp;nbsp;We listen! We understand! We recommend! We design solutions!Spend a minute browsing through our product range it's best to let them speak for themselves.</t>
  </si>
  <si>
    <t>N/A</t>
  </si>
  <si>
    <t>Owing to our customized solution wide distribution network competitive pricing easy mode of payment and timely delivery the smooth system of our firm is widely appreciated. Every item is severely quality verified under different parameters against the supervision of our skillful quality experts.Under the guidance of our Proprietor Mr. Royal Sadh we have been successful in supplying a qualitative collection of items to our respected customers. His continuous guidance and motivation has been helpful in creating a niche in the market establishing our stand-alone place in the competitive industry.</t>
  </si>
  <si>
    <t>Van Heusen is a premium lifestyle brand for men women and youth. The brand embodies fashion for the corporate and reflects the current expression of elegance in today's context. Van Heusen believes that the design drivers for the brand are fashion and sophistication.\r\nThe brand covers all aspects of an individual's clothing needs be it corporate wear casual wear party wear or ceremonial wear making it a complete lifestyle brand in the truest sense. The core audience is professionals and corporate executives - men and women who are successful focused articulate well-traveled confident and have a sense of style about them. They pursue success just as they do their other interests and passions learning and exploring everything that comes their way.</t>
  </si>
  <si>
    <t>DT EXPORTS is one of the leading exporters of Natural Stones from India. Export of Rough Granite and Marble blocks to CHINA is the main thrust of DT EXPORTS.\r\nWe have a very good team of professionals. headed by C.E.O. Mr. Pankaj Jain. Timely delivery and supply of good quality blocks is the essence of our business. We offer ready stock of Rough Blocks in the quarries for all the major colours for the inspection by our respective buyers so that they do not have to wait for long time when they come for inspection.</t>
  </si>
  <si>
    <t>Our company Creative Looms and Crafts Pvt Ltd is in itself a small version of India. Our company tries to go for all unique and different handicrafts from all over India. We explore the interiors of India and its neighboring countries and come out with handicrafts which are unique in itself. We bring out the replica's of antique furniture which are very authentic and traditional. The Replica's of antique furniture's are mainly from the havelis of Rajasthan Gujarat Madhya Pradesh (Bastar) tribal art collections from Orissa and other South Indian states. One can also find the different handicrafts from our neighboring countries like Nepal and Tibet thus enhancing our range and collections.We also have cabinets chest of drawers boxes &amp;amp; coffee tables made from old gypsy carts. Apart from these we also have a range of bone inlaid furniture iron furniture stone figures religious statues animals masks photo frames flowerpots glass gifts items beaded items metal items stone and marble items and garden furniture.</t>
  </si>
  <si>
    <t>Established in the year 1952 Ashoka Photographers is a professionally managed compnay that has brought about a revolution in the world of photography. It has been sucessfully operating from tha last 57 years in the most expensive commercial market of Delhi Bank Street Karol BAgh. We work round the clock to accomplish our mission of becoming a one-stop-shop photo and video provider in India. Integrating our last resource to blend traditional photography with upto date &amp;amp; latest wedding photography we are able to achieve higher level of customer satisfaction. Our image become a part of your family history passion underlies in what we do and is evident through our eye catching image unique collection of memories and powerful artwork. Our photo will touch your haert deeply...... adn keep you in preserving those precious moments you cherish all your life.</t>
  </si>
  <si>
    <t>Established in 2001 we operate the most reputable optical shops in Kamla Nagar North delhi. Our principle has always been to offer the best products to all customers with sincere and professional services; our dedication to excellence has helped us not only to earn praises but a lot support from our customers.&amp;nbsp;Being a reputable optical brand we offer a wide selection of designer eyewear brands(CKTommy HilfigerPumaOakleyRayBansFCUKFrench Connection) and high-quality eye care and hearing products (WidexAlpsDanavox) so every customer is guaranteed to find something unique and suitable for their needs. In Our efforts to offer the most comprehensive and accurate eye &amp;amp; ear examination our store is furnished with advanced equipments and well managed by qualified personnel.&amp;nbsp;\r\nOur Mission Vision Values\r\nOur focus is on providing the very best patient care possible. We strive to apply new and effective models of care invest in research and training and share our knowledge to improve eye and ear health.</t>
  </si>
  <si>
    <t>If U Want Any Used Car Part Of Any Indian Cars In New Condition At Very Reasonable RatesWe Supply Any Parts In Ur Location In Short Time ServicesDeals In Used Car Spares Part  Skoda . Honda . Toyota . Audi . Ford . Hyundai . Suzuki . Chevrolet . Nissan . Volkswagen . Mahindra . Renault . All Engine Parts Etc</t>
  </si>
  <si>
    <t>We provide ample variety of exceptional digital photography videography and post production services to our customers. Our approach towards the coverage of your best day is candid restrained and yet personal. We totally blend into any crowd we shoot with and capture the moments with the emotions to tell you a story in a special way.\r\n&lt;ul&gt;\r\n&lt;li&gt;&amp;nbsp;Digital Still Photography&lt;/li&gt;\r\n&lt;li&gt;&amp;nbsp;High-definition Photography&lt;/li&gt;\r\n&lt;li&gt;&amp;nbsp;Digital Video&lt;/li&gt;\r\n&lt;li&gt;&amp;nbsp;Parallax &amp;amp; Video Slider Backgrounds&lt;/li&gt;\r\n&lt;li&gt;&amp;nbsp;DVC Blu-ray DVD &amp;amp; VCD mastering&lt;/li&gt;\r\n&lt;li&gt;&amp;nbsp;Outdoor songs and Drama Shooting&lt;/li&gt;\r\n&lt;/ul&gt;\r\n&lt;ul&gt;\r\n&lt;li&gt;&amp;nbsp;Portrait Photographs&lt;/li&gt;\r\n&lt;li&gt;&amp;nbsp;Video Editing&lt;/li&gt;\r\n&lt;li&gt;&amp;nbsp;Voice Dubbing&lt;/li&gt;\r\n&lt;li&gt;&amp;nbsp;Re-recording&lt;/li&gt;\r\n&lt;/ul&gt;</t>
  </si>
  <si>
    <t>Best of Fabrics\r\nWe use only superior fabrics those too sourced directly from reputed mills. This ensures continuity in quality and shade of fabric.\r\nTimely Deliveries\r\nWe respect the schedule of our clients and are known for our punctuality.\r\nOne Stop Shop\r\nOur products cater to complete requirements of schools. Ranging from sweaters belts etc. so you don't have to deal with multiple vendors.</t>
  </si>
  <si>
    <t>Bharat CABLE is one of the pioneer manufacturer in India from 1999 in the field of wires &amp;amp; cables of varied range. Compare Bharat CABLE and the companies who produce them and you will discover the obvious: that Bharat CABLE has no equals. That&amp;rsquo;s because Bharat cables are time tested for performance. Performance that guarantees outstanding values. dc deepcab cables guarantees this level of performance because it is equipped with latest machinery and has got one of the most sophisticated laboratory capable of carrying every test.</t>
  </si>
  <si>
    <t>we are proud to introduce ourself as the first manufacturer of jackets and rain wear of india since 1953. In name of kundan lal &amp; co.  azad market delhi uner brand name klclub. Our customer base is in all over india. We sell our product in all major cities like delhimumbai pune kohlapur nasik chennai bangalore dehradun chandigarh and hyderabad etc. Through major suppliers and jacket asn rainwear wholesellers in their respective cities. We also deals in bulk or corporate orers jaype group vodafone hindustan unilever(kwality walls) coca cola amtek reliance communication reliance big t. V.  steel bird helmets are some of our satisfied customers. Customer satisfaction is our motto</t>
  </si>
  <si>
    <t>ObjectivesCapability of delivering before time professional attitude.Reduction in Customer Complaints.Raised level of Motivation co-operation quality awareness &amp; workmanship.Continuously setting new benchmarksWe believe that the success of our business depends upon the success of our customers. To ensure this success we have created a workplace where people with values perspectives and skills can experience leadership through high potentials. Leadership is the result of teamwork allowing issues and ideas to be developed and in the company there is constant brain storming.&amp;nbsp;&amp;nbsp;&amp;nbsp;</t>
  </si>
  <si>
    <t>With more than three decades of industry experience we are able to offer our clients quality assured range of kurta pajamas embroidered sherwanis and designer suits. Besideswe also&amp;nbsp;offer our clients men designer suits kurta pajama and men blazers. Designed using quality cloth material our clients can avail these in various sizes shapes designs and beautiful color combinations. We also have the facility to offer these in customized specifications at competitive prices.\r\n&amp;nbsp;\r\nOur wide product range of garment speaks of exquisite craftsmanship and intricate designs. Furthermore we are committed to bring in more quality innovation and perfection in our wide collection of&amp;nbsp;Ethnic Indian Wear and Western Dresses.</t>
  </si>
  <si>
    <t>Packaging is one which is required for everything let it perishable food items cosmetics dress material electronic and electrical goods meal products and what not. Everything item requires different packaging material. Packaging material can be paper cloth plastic or anything else. Our company is involved in manufacturing PVC packaging material PVC Tubing.\r\n&amp;nbsp;\r\nWith wide experience in the industry we have understood the existing demands of the industry and our clients by supplying quality packaging material. We have set up a good manufacturing unit consisting of modern packaging machines to produce quality product. We have also employed qualified and professional staff members to look after various aspects of our company.\r\n&amp;nbsp;\r\nOur customers are satisfied with our product due to our stringent quality control right from raw material procurement stage until the end product. We stick to specific delivery schedule and offer our material at a competitive price with flexible payment mode.</t>
  </si>
  <si>
    <t>Stitch Craft (India) proudly presents itself as a leading provider of premium quality of Promotional Items and Uniforms Fashion Wear Jackets And Track Suits Track Suits Industrial Jackets Clothing &amp; Accessories. The organization has carved out a niche in its sphere of operation in a short span of time. The credit to achieve such height goes to its consistent quality and innovative products. The organization has well qualified professionals who work round the clock to develop and provide you the best of all.Our constant thrust on quality and timely delivery fetched us accolades and we enjoy the trust and loyalty of our discerning clients. The list of our clients reads some of the big shots in different industries like Bharti Teletech Ltd Birlahome Finance Ltd Cadbury India Ltd. &amp; Su-Kam Power Systems Ltd. and countless others.We have complete set-up of stitching finishing computerized embroidery printing and designing system. We provide in wide range of Promotional Items and Uniforms Fashion Wear Jackets And Track Suits Track Suits Industrial Jackets Clothing &amp; Accessories</t>
  </si>
  <si>
    <t>We are reputed Retailer of an excellent quality range of Dress Suits Designer Suits and Fancy Suits. The offered range of products is widely appreciated for their vibrant colors &amp; attractive designs.</t>
  </si>
  <si>
    <t>Arihant Foam is a Private Limited Company and was established in the year 2000 currently operates quite successfully as a leading manufacturer of foam and foam based products it is the biggest supplier of foam. The Company has its own research and development management which has over 25 years of experience in P.U. Foam field . The Company has the International standards and is ISO 9001: 2008 Certified. The Foam Products &amp;amp; other Articles manufactured by the Company have vast potential in the domestic market as it has wide application in Furniture Articles of bedding Sports requisites Packing Hosiery Garments Textile Laminations Insulation purpose &amp;amp; other household decorative materials.\r\n&amp;nbsp;\r\nOur comfort products are ISO 9001:2008 Certified. At Arihant we offer foam in various densities &amp;amp; Grades ranging from 7Kg/M3 to 120KG/ M3. In addition products can be supplied to meet specific requirements and specification of customers too which includes Fire Retardant Grade Super Soft Foam High Resilience Foam &amp;amp; Re-bonded Foam.</t>
  </si>
  <si>
    <t>&lt;p&gt;Casaware Private Limited&amp;nbsp;is one of India&amp;rsquo;s reputed exporter of Homeware Products. Our wide range of products are accepted and&amp;nbsp;appreciated by our customers across the globe.\r\n</t>
  </si>
  <si>
    <t>About Casaware Pvt. Ltd -Casaware Private Limited&amp;nbsp;is one of India&amp;rsquo;s reputed exporter of Homeware Products. Our wide range of products are accepted and&amp;nbsp;appreciated by our customers across the globeCasaware&amp;nbsp;brings you international quality products with unique designs and&amp;nbsp;best utility features. Our modern and&amp;nbsp;fascinating approach towards designing and&amp;nbsp;product development helps us to bring you some of the most stunning and&amp;nbsp;beautiful products.We cater to various product segments which includes Barware Kitchenware Copperware and Thermoware products.&amp;nbsp;&amp;nbsp;</t>
  </si>
  <si>
    <t>&lt;p&gt;We &amp;ldquo;Pavithra Fashion&amp;rdquo; are one of the leading manufacturer and trader in this field involved in offering a wide array of Men T-Shirt Men's Shirt Men's Jeans and more.</t>
  </si>
  <si>
    <t>Since 2015 we &amp;ldquo;Pavithra Fashion&amp;rdquo; have came into being as a Sole Proprietorship based entity at Chennai Tamil Nadu. We are efficiently involved in manufacturing and trading a superb quality assortment of Men T-Shirt Men's Shirt Men's Jeans Men's Pant and Men's Kurta. These products are designed with utmost precision by our dexterous professionals using premium quality fabrics.</t>
  </si>
  <si>
    <t>Welcome to our online platform i.e. SANTOSHOTICALS.COM. Santosh Opticals is a brand name of branded spectacles sunglasses goggles lens lens clear solution etc. We are in retail industry for the last 27 years and continuously keep polishing our quality sales &amp;amp; service to make strong visualization as brand opticals store in Dhanbad. If you visit our shop you can select you brandS like - RayBan Vogue Gucci DKNY Prada Parsol Polo Versace fastracks etc.We are very much famous for RayBan sunglasses &amp;amp; power frames Vogue Sferoflex Luxottica eye wear Killerloops MTV Sunglasses KDM+KD Ocean eyewear OBBE Daniel martin Mercurri FCUK Fastrack sunglasses Baysch &amp;amp; Lomb soft contact lenses.Lenses: Crizal Forte UV Varilux (Essilor) Rodenstock Seiko Fino Optifog Crizal Prevencia and many more...Watches: We are also an authorsized dealer of TITAN - SONATA - FASTRACKS watches.Doctors available for digital eyetesting.</t>
  </si>
  <si>
    <t>&amp;lsquo;Bagh prints&amp;rsquo; are trendy cool and comfortable cloth material and off course if you visit MP you should buy Bagh prints. An array of products are now available made from Bagh printed fabric - be it ladies suits sarees dress material dupatta bed-covers pillow covers etc. one can find all. Bagh prints have unique hand block printing printed using vegetable dyes. The fabric used originally was cotton but now saw tassar crepe and silk are being used with excellent results. Bagh layouts are dramatic with use of black and red alternately on a white background. Production process is painstaking and manual. Though the techniques and designs are age old but the prints retain its contemporary appeal. Bagh prints derive its name from a small tribal town in Dhar district of Madhya Pradesh. Bagh's proximity to the river was an important reason for its choice as flowing river water is vital to the process of printing.</t>
  </si>
  <si>
    <t>PN Polybags Private Limited is Newly Established one of the fully Integrated Technical Textile PP Woven Sacks Manufacturing Facility Located at Pithampur Indore Madhya Pradesh.\r\nMr. Narendra L. Kulkarni founded M/s. PN Polybags Private Limited in 2014 with Mrs. Priya N. Kulkarni when he is already running his 4 Lead ingots manufacturing companies successfully at Indore along with HDPE / PP Granules unit and one is located at Kudus near Mumbai.\r\nHis prime objective is to diversify for the next generation which in his opinion is necessary for the future while keeping the existing business as a base. Before establishing P N Polybags he was a one of the key promoter of M/s Sadhna Packaging Pvt. Ltd. Located at Jabalpur.</t>
  </si>
  <si>
    <t>&lt;p&gt;Enviro Bags is one of the leading manufacturers of Laptop Backpacks School Backpacks Luggage Bag and Promotional Bag. These are available in the market at reasonable rates.</t>
  </si>
  <si>
    <t>Enviro Bags is manufacturing an inclusive variety of Laptop Backpacks School Backpacks Luggage Bag and Promotional Bag.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amp;nbsp;</t>
  </si>
  <si>
    <t>Aditya Bag is a professional indian leading manufacturer for all kinds of bags (trolley cases trolley travel bags travel bags backpacks school bags computer bags pen cases handbags shopping bags sports bags waist bagsJute BagTiffin Bag etc. ) in nylon cotton canvas PVC leather Jute etc.With more than 30 skilled workers and full set of advanced facilities for bag manufacturing including cutting stitching printing needle protector and packing etc. our bags are favored by our clients for superior quality and satisfying service. we are striving to develop and manufacture the highest-grade bag for customers worldwide every aspect of our business operation meets or exceeds internationally accepted standards. Also we have vast material resources and an efficient management to offer timely delivery.Welcome all of you to visit our factory and look forward to cooperating with you!</t>
  </si>
  <si>
    <t>&lt;p&gt;M/s Satpuda textiles has been engaged in the manufacture of a highly designer and trendy assortment of men and ladies apparels. we present with these items as per the dedicated requirements of our customers at the earnest of time.</t>
  </si>
  <si>
    <t>Incepted in the year of 2017 M/S Satpuda textiles have been engaged in the manufacture of a highly designer and trendy assortments of products like Men Shirts Ladies Tops Men T Shirts Men Track Pants etc. Beside this we have been engaged in presenting with these items at the most basic and economical market price to our patrons once we ensure stringent tests on the quality of these products.</t>
  </si>
  <si>
    <t>Nitiraj Engineers Pvt. Ltd. established in 1989 is one of the leading manufacturers of Electronic Weighing Scales and Systems and Digital Fare Meters.  our brand is one of the renowned brands in Electronic Weighing Scales in India. Our motto: &amp;ldquo;Quality product at reasonable price.&amp;rdquo;   :: List of accreditations received by us ::   &lt;ul&gt; &lt;li&gt;&amp;ldquo;Best Entrepreneur Award&amp;rdquo; in this District by Govt of Maharashtra in 1992.&lt;/li&gt; &lt;li&gt;ISO 9001 in 1998.&lt;/li&gt; &lt;li&gt;&amp;ldquo;Jamnalal Bajaj Uchit Vyavahar Puraskar for fair business practices&amp;rdquo; a national level award 1998.&lt;/li&gt; &lt;li&gt;BIS Certificate ( ISI Mark )&lt;/li&gt; &lt;li&gt;NSIC registration.&lt;/li&gt; &lt;li&gt;DGS&amp;D registration with Govt of India.&lt;/li&gt; &lt;/ul&gt;</t>
  </si>
  <si>
    <t>Ratio is well-reckoned Manufacturer and Supplier of Sports Shoes and Badminton Rackets. Situated in Punjab (India) the company was established with the aim to offer optimum quality product and meet the requirements of the clients. Mr. Vijender our CEO has a valuable experience in this domain and excellently manages the company. It is due to his persistent hard work and dedication for which we have been marching forward on the path of success.</t>
  </si>
  <si>
    <t>It was in the winter of November 1992 that Modi Industries started its operations as a SSI Unit in Dibrugarh. The Company started with manufacturing only Jute Bags used in Tea Packaging.&amp;nbsp;But over time we realized that it is &amp;lsquo;versatility&amp;rsquo; that makes an impact in business. This thought made our product line wider with a complete range of packaging materials machineries and their accessories.&amp;nbsp;At Modi Industries we believe in providing complete packaging solutions backed by our in-house design team complimented by skilled technicians all consistently working towards meaningful solutions.&amp;nbsp;To sum up our company slogan of &amp;ldquo;Thinking differently&amp;rdquo; drives us to innovate as per customer&amp;rsquo;s aspirations and for their complete satisfaction.&amp;nbsp;</t>
  </si>
  <si>
    <t>&lt;p&gt;&amp;nbsp;\r\n&lt;p&gt;BEVURA is a premium clothing brand from the house of Emboss Fashion Enterprise.&amp;nbsp;\r\n&lt;p&gt;&amp;nbsp;\r\n&lt;p&gt;&amp;nbsp;\r\n&lt;p&gt;&amp;nbsp;</t>
  </si>
  <si>
    <t>We make fashion come alive by offering fashion forward individuals the latest fashion trends color and style at affordable and being wearable. As our name suggests our focus is to delivering fast fashion edgy and taste of glamour for every fashion forward individual. Furthermore keeping in mind the season; we manufacture the garments that cater to end-user&amp;rsquo;s comfort. Our collection carries a wide range of styles.</t>
  </si>
  <si>
    <t>&lt;p&gt;We are involved in manufacturing Ladies Legging Pyjama Set Lycra Top Hand Cover Ladies Bra Boxer Shorts Polo T-Shirt Ladies Slip and Ladies Bodyfit. The products are provided at competitive leading prices.</t>
  </si>
  <si>
    <t>Established in the year 2016 C. M. Garments &amp;amp; Exporters has carved a pioneer position in the market. We are a Sole Proprietorship based venture. We are instrumental in manufacturing a wide range of Ladies Legging Pyjama Set Lycra Top Hand Cover Ladies Bra Boxer Shorts Polo T-Shirt Ladies Slip and Ladies Bodyfit. Our offered products are manufactured by our team of professionals using latest technologies and optimum quality raw material.</t>
  </si>
  <si>
    <t>Vasavi Jewellery Mart situated in West Car Street in Dindigul. Since 1942 the jewellery running successfully. It is started by E.K.R Balagurumoorthy Chettiar in 1942. Later it is takeover and modified by his son Mr. B. Thinakara Guptha. Now for third generation his sons Mr. B.T. Dinesh and B.T. Deeraj runs the shop successfully in 70th year.</t>
  </si>
  <si>
    <t>&lt;p&gt;Zzone Technologies is one of the leading manufacturers traders and suppliers of Video Door Phone Security Camera Access Control Machine E-Alarm System Biometric Machine.</t>
  </si>
  <si>
    <t>&lt;p&gt;To meet the various requirements of the customers we &amp;ldquo;S N Mens Wear&amp;rdquo; are involved as manufacturer of Formal Shirt Casual Shirt Check Shirt and Striped Shirt.&amp;nbsp;</t>
  </si>
  <si>
    <t>We &amp;ldquo;S N Mens Wear&amp;rdquo; are well-recognized organization involved as a Sole Proprietorship (Individual) based firm. The headquarter of our firm is situated at &amp;nbsp;Dombivli Maharashtra. Since 2009 our firm is engaged in manufacturing of Formal Shirt Casual Shirt Check Shirt and Striped Shirt. These products are known for their best quality and remarkable finish. Moreover these products are designed by our adroit professional.&amp;nbsp;</t>
  </si>
  <si>
    <t>Frontier India Technology is Publisher Distributor and Retailer of Books in India. Founded in 2006 Frontier India was the pioneer online retailer of books until others caught up. Subsequently Frontier India began retailing the books from major retail portals in India and US.\r\nThe Publishing division of frontier India began in 2014 and is going strong with selected books and reputed authors.\r\n&amp;nbsp;</t>
  </si>
  <si>
    <t>&lt;p&gt;Tech Solution is a remarkable organization trading with a wide array of Security Solutions. Widely known for their accurate functionality and high efficacywe offerBiometric Systems and Digital Video Recorders.</t>
  </si>
  <si>
    <t>Established in the year 2010 Tech Solution is an emerging organization indulged in trading with our esteemed patrons a comprehensive collection of Security Solutions. Designed and developed by our vendors with utmost accuracy and exactness under the supervision of professionals these offered goods are enormously appreciated in the market for their fine functionality and effectiveness. From of our extensive collection of products we offer Analog Cameras Biometric Systems Digital Video Recorders Hybrid Cameras Hybrid DVRs and IP Cameras. Under this categorizations the products we offer are CCTV Camera Analog Camera Biometric Access Control System CCTV Camera Dome Camera Digital Video Recorder DVR Surveillance System Bullet IP Camera and CP Plus IP Camera to our customers. To furnish the changing needs of our customers we offer all these products in different sizes and specifications. Hugely acknowledged amongst our customers the entire collection is checked on a number of aspects to maintain their flawlessness and durability. We also offer installation and Maintenance services.</t>
  </si>
  <si>
    <t>Envisioning the tremendous potential for innovative products required by the ever evolving users in computing and digital world iBall was launched in September 2001. iBall which started off with just one product category - the mouse is present now in over 27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 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l its dream statement... 'To touch each individual through our presence in every home and office'.</t>
  </si>
  <si>
    <t>Anurag Academy is a trusted brand in field of Photography Image retouching &amp;amp; Workshop arena from 2004 onwards. Anurag Academy has launched various Photo retouching and Album designing software which has provided photographers an edge over others.\r\nRecently Anurag Academy has launched video tutorial DVDs for learning Photoshop Lightroom and Camera raw which support beginners and experts in getting exposure with professionalism in photography.\r\nAlongside software Anurag Academy offer the best workshops which help to improve Photography and Photoshop skills for creating lucrative images in interactive session to learners. We provide in-depth hands-on ideas to Candid Wedding Pre-wedding Portrait Studio photography merged with indoor and outdoor session. You will receive critics on your image individually regardless of skill level or available equipment.\r\nSince Establishment in 2004 Anurag Academy have become leading Photo editing and finishing software company with concept of easy &amp;amp; unique editing in Photoshop which makes it worthy to professionals in India and abroad.</t>
  </si>
  <si>
    <t>We create custom web software. We can help you navigate technical complexity to solve your problems and see your ideas evolve into working solutions. We've been here since 2010 designing and rolling out custom enterprise and web-based solutions across the world.\r\nTechnically we are known for our web services database and architecture experience. We are experts in the technologies that drive sites such as FaceBook Yahoo! Wikipedia and Digg. Our core competencies are PHP SQL JavaScript XML Apache and Amazon Web Services. The work we do is more on the engines of websites than the look and feel.\r\nFrom a soft skills perspective we are known for our communication commitment to the customer and our ability to creatively and accurately translate business needs into working software.</t>
  </si>
  <si>
    <t>Incorporated in the year 2006 at Durgapur (West Bengal India) we &amp;ldquo;Sai Boutique&amp;rdquo; are one of the preeminent organizations involved in manufacturing wholesaling exporting and supplying an exclusive range of Sarees Salwar Kameez Lehengas and Kurtis etc. We design and manufacture all our sarees and suits using premium quality fabrics and other material which is procured from the most trusted and certified vendors of the market. Meeting with international quality standards and latest fashion trends our products are widely acclaimed by the customers for their high tearing strength elegant designs sophisticated look seamless finish perfect stitching and colorfastness. We export our products all over the world. The garments offered by us are unique in their style and appeal thus are widely liked by the masses.</t>
  </si>
  <si>
    <t>Established in 2011 Royato&amp;nbsp;is India's No.1 online jewellery destination that showcases high quality fine jewellery with strikingly exquisite designs.\r\nWe aim at revolutionizing &amp;nbsp;jewellery and lifestyle scenario in India with a firm focus on craftsmanship quality and user experience. In a short span of time Royato&amp;nbsp;has built a large family of loyal consumers in India and abroad.\r\nWe house so many&amp;nbsp;unique designs for you to choose from. All these designs are crafted to perfection with utmost care giving you the flexibility to customize the product's material.\r\n???\r\n???\r\nWith an in-house award-winning design team that pays great attention to detail each of our product is a symbol of perfection. With cutting edge innovation and latest technology usage we make sure the brilliance is well reflected in all our jewellery.\r\nWe also offer some of the industry first options to our customers. Right from the 30 Day Money Back Policy&amp;nbsp;you also get the ease of experiencing luxury shopping from the comfort of your home with our special Home Try-On service.</t>
  </si>
  <si>
    <t xml:space="preserve">&lt;p&gt;We are the leading manufacturer wholesaler and retailer of Ladies Saree Cotton Saree and Silk Saree. All these products are quality assured. &lt;p&gt; </t>
  </si>
  <si>
    <t>Established in the year 2016 Satarupa Creations counted amongst top most companies in the market. Our company is a sole proprietorship based firm. Headquarter of our organization is located at Durgapur West Bengal (India). Our company is a leading manufacturer wholesaler and retailer of Ladies Saree Cotton Saree and Silk Saree. Today we have established a distinct name for ourselves in the domestic market. We are offering these products at market leading prices and as per customer demand.</t>
  </si>
  <si>
    <t>The company attributes its success to its golden rule of being the one of the oldest in the jewellery business and sources only genuine Gold &amp;amp; Diamond Jewellery. We offer an enormous range and variety of jewellery. We understand the clients&amp;rsquo; needs and requirements and present the designs meeting the customer standards. We carefully select the designs after intense market study which helps us to cater to customers from various strata of society. A good reputation cannot be built without a strong support of the staff and craftsman. Our staff ensures complete customer satisfaction and craftsmen ensure that you get the finest piece of jewellery.Our mission is to make your experience delightful and memorable.Our vision is to be the creators of trends and custodians of trust in the jewellery sector.</t>
  </si>
  <si>
    <t>We are engaged in manufacturing and supplying a comprehensive range of Duplex Cartons &amp;amp; Liner cartons for FMCG Food Pharmaceutical garments &amp;amp; other industries. All our boxes using premium raw material and modern machinery that are sourced from the reliable vendors of the market. These products are available in various sizes designs and shapes at market leading prices to fulfill the demands and requirements of customers.\r\nEthan Group has three full fledged units all equipped with sophisticated technology. We can ensure the best quality product at the right time. We have all the facilities for all of your paper packaging needs from designing to the finished product. This ensures cost effective quality products at the right time.\r\nEthan Group has the following three units to fulfill your needs. Ethan packers Private Ltd at Kizhakkambalam Ethan packers at Ponjassery and Glory agencies at kizhakkambalam.</t>
  </si>
  <si>
    <t>Kenrich Overseas Trading Co. is a professionally managed merchant exporting company based at Cochin- the commercial hub of God's Own country Kerala. Established in 2009 the company having wide and extensive experience in the field of Exporting of Coconut &amp;amp; Coir Products Spices &amp;amp; Pulses Paper Bags of various Types Palm leaf plates Gift products Handicraft Items Jumbo Greeting CardsSeafood iteKenrich Overseas Trading Co&amp;nbsp;is a professionally managed merchant exporting company based at Cochin- the commercial hub of God's Own country Kerala. Established in 2009 the company having wide and extensive experience in the field of Exporting of Industrial Chemicals  Coconut &amp;amp; Coir Products Spices &amp;amp; Pulses Seafood items and Oil paintings etc. to various countries.\r\n&amp;nbsp;\r\nThe company's professional services adherence to international standards in quality competitive prices proper timing in delivery of consignments have gain trust  respect &amp;amp; admiration from our esteemed clients globally.ms and. to various countries.</t>
  </si>
  <si>
    <t>&lt;p&gt;Printed SuitsEmbroidered Suits etc &amp;nbsp; &amp;nbsp; &amp;nbsp; &amp;nbsp; &amp;nbsp; &amp;nbsp; &amp;nbsp; &amp;nbsp; &amp;nbsp; &amp;nbsp; &amp;nbsp; &amp;nbsp; &amp;nbsp; &amp;nbsp;&amp;nbsp;</t>
  </si>
  <si>
    <t>&lt;p&gt;We &amp;ldquo;Sheetal Sarees&amp;rdquo; are involved as the trader of Cotton Kurti Plus Size Jaipur Cotton Kurti Rapron &amp; Wrap Around Skirt Jaipur Cotton Printed Skirt Ladies Bottoms and Running Material &amp; Fabric.</t>
  </si>
  <si>
    <t>Commenced in the year 1974 at Ernakulam Kerala we &amp;ldquo;Sheetal Sarees&amp;rdquo; are a Partnership based firm involved as the trader of Cotton Kurti Plus Size Jaipur Cotton Kurti Rapron &amp; Wrap Around Skirt Jaipur Cotton Printed Skirt Ladies Bottoms and Running Material &amp; Fabric. We offer these products at competitive prices to our respected clientele within the definite time period. Moreover all our offered products are strictly tested on various quality parameters before final dispatch.</t>
  </si>
  <si>
    <t>Ibis Medical equipment and systems pvt ltd is in to the manufacturing of&amp;nbsp; high quality Neonatology critical care equipments&amp;nbsp;FOR INDIA BY INDIA \r&lt;p&gt;&amp;nbsp;</t>
  </si>
  <si>
    <t>&lt;p&gt;We &amp;ldquo;BJ India Associate&amp;rdquo; known as the reputed manufacturer wholesaler exporter and retailer of Linen fabrics and Linen readymade garments.</t>
  </si>
  <si>
    <t>Commenced in the year 2010 at Ernakulam Kerala we BJ India Associate recognised as the leading manufacturer wholesaler exporter and retailer of the best quality&amp;nbsp; Linen Shirting Fabrics and Linen readymade shirts and many more.&amp;nbsp; Under the management of our mentor Beena Antony (Proprietor) we have achieved a perfect position in the industry.</t>
  </si>
  <si>
    <t>&lt;p&gt;We &amp;ldquo;Colours&amp;rdquo; are the most trusted name among the topmost companies in this business involved in manufacturing and trading of Card Holder Inkjet Card Neck Lanyard and many more.\r\n&lt;p&gt;&amp;nbsp;</t>
  </si>
  <si>
    <t>Established in the year 2008 at Ernakulam Kerala we &amp;ldquo;Colours&amp;rdquo; are a Sole Proprietorship firm known as the reputed manufacturer and trader of the best quality ID Card Accessories Promotional T-Shirt Plain Pin Badge Neck Lanyard Inkjet Card and Card Holder. Under the management of our mentor &amp;ldquo;P A Ayoob (Proprietor)&amp;rdquo; we have achieved a perfect position in the industry.</t>
  </si>
  <si>
    <t>&lt;p&gt;Our company holds immense experience in this domain and is involved in wholesaling a wide assortment of Stylish Sunglass and many more. Offered products are cost effective.</t>
  </si>
  <si>
    <t>Founded in the year 2015 Synergy Global has carved a niche amongst the trusted names in the market. Our ownership type is a partnership based firm. Location of our company headquarters is Ernakulam Kerala. To meet the various requirements of the customers we are involved in wholesaling a wide assortment of Stylish Sunglass Decorative Wall Clock and many more. These products are tested by our experts before final delivery work.</t>
  </si>
  <si>
    <t>&lt;p&gt;&amp;ldquo;Team Storm Petrel Pvt Ltd&amp;rdquo; is involved as the manufacturer and trader of Men's Reversible Belt Men&amp;rsquo;s Leather Belt and Leather Wallet.</t>
  </si>
  <si>
    <t>Team Storm Petrel Pvt Ltd was established in the year 2017 at Ernakulam Kerala with a motto to become a leading name of this domain. With the support of our experienced professionals we are instrumental in manufacturing and trading a quality approved assortment of Men's Reversible Belt Men&amp;rsquo;s Leather Belt and Leather Wallet. The products we are designing are in adherence with the set quality norms and being a quality conscious firm our main forte to deliver error free products in the market.</t>
  </si>
  <si>
    <t>&lt;p&gt;We are the topmost wholesaler of CCTV Accessories Home Security System Security Camera Home Control System and many more. All these products are quality assured.</t>
  </si>
  <si>
    <t>Fortune Associates was established in the year 2003 and has created a niche in the market. We are working as a sole proprietor&amp;nbsp; based firm. The Operational headquarter of our company is situated in Ernakulam Kerala (India). We are the leading wholesaler of CCTV Accessories Home Security System Security Camera Home Control System and many more. Also these products are providing at market leading prices.</t>
  </si>
  <si>
    <t>Greenish Agencies was establish in the year 2010. We are leading manufatures Supplier and wholesalers of paper bag non-woven bags and providing chicken buckets .These bags are further used for packing confectionery food stuff ready-made garments tobacco tea powder groceries and dry cleaner. Manufactured using latest technology these machines are made available at very viable rates.Over the years we have managed to setup a state-of-the-art infrastructure unit that includes sampling manufacturing and quality testing units. All the units are professionally managed by a team of expert professionals. By optimizing the use of quality raw material and advanced machinery our professionals develop the products in compliance with the international quality standards. In order to maintain long term relations with the clients we provide them the facility for easy payments</t>
  </si>
  <si>
    <t xml:space="preserve">&lt;p&gt;We &amp;ldquo;Innovative It Systems&amp;rdquo; are involved in the trader and retailer of CCTV Camera Attendance System CCTV Cable more. We are also rendering CCTV Maintenance Service CCTV Repairing Service and more. &lt;p&gt; </t>
  </si>
  <si>
    <t>Commenced in the year 2010 at Palarivattom Ernakulam Kerala we &amp;ldquo;Innovative It Systems&amp;rdquo; are a Sole Proprietorship (Individual) based company involved as the trader and retailer of CCTV Camera Attendance System CCTV Cable Sensor Chip and many more. These offered products are tested on well-defined parameters by our quality auditors. Under the mentorship of &amp;ldquo;Nidheesh Mathew (Proprietor)&amp;rdquo;we have gained name and fame in the market. We are also providing CCTV Maintenance Service CCTV Repairing Service and Attendance System Installation Service.</t>
  </si>
  <si>
    <t>Perumbavoor Surgicals one of the leading health care product dealers and suppliers based in Perumbavoor Ernakulam district Cochin the Silicon Valley of India Kerala. Perumbavoor Surgicals is located in Perumbavoor town of Ernakulam district. It is situated approximately in the midst of Ernakulam district. It is located 9 km away from Nedumbassery International airport which is 28 km away from Ernakulam town.\r\nPerumbavoor Surgicals supplies a wide range of products including orthopaedic appliances rehabilitation aids diabetic footwear orthopedic footwear surgical bandages suture materials hospital furniture operation theatre instruments blood sugar monitors oxygen concentrators home health products and also deal with veterinary products. Perumbavoor Surgicals our fast growing company offers a wide range of high quality health care equipments products and service facilities. We provide utmost customer satisfaction and take extra care to satisfy the needs of our customers/clients through our well adapted support. You would be much pleased to place an order with us.</t>
  </si>
  <si>
    <t>&lt;p&gt;THATTEKAD BIRDS SONG HOMESTAY is about 200 meters walk inside the main gate of Thattekad Bird Sanctuary away from any traffic noise and situated in quiet and peaceful atmosphere.</t>
  </si>
  <si>
    <t>Vintage wheel was established in 1995 and its exclusive showroom was \r\nopened by Sri Dillep  Cine artist on 5th June 1995. We started our \r\nstiching centre for gents in the year 2000 at Muvattupuzha Town. Now we \r\nare one among the leading tailors in Kerala and deals with all types of \r\nMen Garments and Tailoring Services. The shop offers the best kind \r\ndresses and provides the export quality dresses.\r\nWe are tailors \r\nproducing custom suits shirts Industrial  Lawyer  Hospital Hotels \r\nand School uniforms much more. We stock high quality cotton linen wool\r\n and silk fabrics and have a range of highly skilled tailors enabling us\r\n to produce quality products at very competitive prices. Our tailors \r\nhave years of dress shirt-making experience and dress shirt design \r\nexpertise.</t>
  </si>
  <si>
    <t>Goodwill is an imitation jewellery &amp;amp; lifestyle market place in India where leading brands have congregated to offer wide array of fine jewellery &amp;amp; lifestyle products for customers. A niche market place it s targeted for customers looking for one-stop-shop for jewellery &amp;amp; lifestyle in India. Customers have choice to buy across categories of diamond jewellery Plated gold &amp;amp; platinum jewellery silver &amp;amp; fashion jewellery pearls watches artifacts gold coins and gift vouchers. The site is the ultimate dream of every fashionista and jewellery connoisseur offering the most amazing collections by bringing the biggest brands in the business together on a common platform. Combining the range of choice that is available at a lifestyle store with the convenience of being able to shop 24 x 7 it is indeed the answer to every woman s quest for buying the perfect jewellery and other accessories to match her contemporary lifestyle.\r\n&amp;nbsp;</t>
  </si>
  <si>
    <t>At the outset we are&amp;nbsp;&amp;nbsp;introducing&amp;nbsp;&amp;nbsp;ourselves as one of the manufacturers of&amp;nbsp;Potato Powder&amp;nbsp;in Gulf Area.&amp;nbsp;&amp;nbsp;Our present supply capacity is&amp;nbsp;200 Tonnes&amp;nbsp;&amp;nbsp;of Potato powder in a month . The supply can be made in 20Kg 10Kg or bulck packets as per the requirement and demand of the buyer.&amp;nbsp;We are preffering 25 Kgs bags.&amp;nbsp;&amp;nbsp;Actually we are eager to have a tie up with a strong buyer and so we shall be happy to hear your valuable opinion in&amp;nbsp;&amp;nbsp;this respect.&amp;nbsp;&amp;nbsp;In case if you want any more information and clarification please be free to write to us at the earliest.&amp;nbsp;&amp;nbsp;ft@live.inWe are the one of the best manufacturer and trader for value add products of potato.Having neat tide and well sophisticated production unit in&amp;nbsp;KINGDOM OF SAUDI ARABIA.We are exporting POTATO POWDER&amp;nbsp;&amp;nbsp;to various countries.Our products are having authentic laboratory&amp;nbsp; reports and approvals.</t>
  </si>
  <si>
    <t>Rey -France International&amp;nbsp;Company was established in the year 2014 with a sole motive to provide the customers with the best quality and designer clothing including a wide range of Mens T Shirts Promotional T Shirts Customized T-shirts Sportswear etc. We are proud that we have been able to achieve our goal in a very short span of time.&amp;nbsp;Our products are appreciated globally for their high standard quality and are available in a vast variety of color design and patterns. Our expertise produces the latest trendy and fashionable clothing as they thoroughly know the market dynamics.&amp;nbsp;We assure our customers of timely delivery and quality not being compromised at any cost.&amp;nbsp;</t>
  </si>
  <si>
    <t>Grandezza Diamond Jewellery has the top quality of the diamonds used such as VVS VS SI . It is the effect that makes diamonds unique. All facets appear to radiate out from the center of the diamond toward its outer edges. It is called a brilliant cut because it is designed to maximize brilliance. Grandezza maintains 3 types of benchmarking in the quality of Diamonds a VVS (Excellent) b VS (Very Good) c SI (Good). We at Grandezza do not compromise on the quality. Grandezza is known around the world for creating the finest diamond engagement rings wedding rings and other elegant diamond jewellery you'll treasure.\r\nBuy pearl jewellery online in India Semi-precious Drop Pearl Necklace best price in India Buy Grandezza Pearls Jewellery.</t>
  </si>
  <si>
    <t>&lt;p&gt;We &amp;ldquo;Thangavel Tex&amp;rdquo;are involved as the manufacturer of Bath Towel Kitchen Towel Face Towel Gym Towel Hand Towel Tea Towel Mens Shirt and Mens Lungi.</t>
  </si>
  <si>
    <t>&lt;p&gt;We are one of the reliable companies in this domain and engaged in manufacturing of Ladies Saree Silk Saree and Cotton Saree. We ensure to timely deliver these products to our clients.</t>
  </si>
  <si>
    <t>Incorporated in the year 2010 JPN Sarees is an extremely recognized firm of the industry that has come into being with a vision to being the customer&amp;rsquo;s most favored choice. The ownership type of our company is a sole proprietorship. The head office of our corporation is situated in Erode Tamil Nadu. In order to keep pace with the never-ending demands of customers we are involved in manufacturing a wide assortment of Ladies Saree Silk Saree and Cotton Saree. To offer these products we have with us a specialized team who are aware of the rising customers&amp;rsquo; preferences. Our quality integrated assortment is the production of the combination of the durable work of our hard-working manpower and the contemporary techniques that we own as our pride.</t>
  </si>
  <si>
    <t>KR Infotechnology is a leader in the customer premises The company offers the wide range of communication &amp;amp; security products for all type of establishments whether it`s small medium or big size companies We support complete office automation equipments in market. Established in 1999 provide sales service installation and maintenance service to clients throughout the Tamilnadu.\r\nWe KR Infotechnology engaged in marketing of a diverse range of telecom and electronic products that facilitate personal &amp;amp; business automation. We offer high performing innovative range of CCTV Camera Biometric Devices Access Control &amp;amp; Network Products for efficient modern office management.\r\nWhy Choose Us? \r\n&lt;ul&gt;\r\n&lt;li&gt;1Timely delivery&lt;/li&gt;\r\n&lt;li&gt;2Competitive pricing&lt;/li&gt;\r\n&lt;li&gt;3High quality products&lt;/li&gt;\r\n&lt;li&gt;4Ethical business practices&lt;/li&gt;\r\n&lt;/ul&gt;</t>
  </si>
  <si>
    <t>&lt;p&gt;We are the leading manufacturer supplier trader and exporter of products such as Bed Sheet Cushion Cover Printed Pillow Cover Bath Towel and Ladies Shawl. We offer our product at nominal price in the market.</t>
  </si>
  <si>
    <t>Jeyam Tex came into existence in the year 2013 as a Sole Proprietorship based entity with its main offices based in Coimbatore Tamil Nadu (India). Being a renowned manufacturer supplier exporter and trader in industry we offer products such as Bed Sheet Cushion Cover Printed Pillow Cover Bath Towel and Ladies Shawl. These products are characterized by their classic designs color combinations fabrics and flawless finishes. Owing to the quality and durability of our range we are appreciated by our esteemed clients. All our range of furnishing items and garments are manufactured in compliance with the current styles and fashion trends prevailing in this competitive market. Our experts design and develop products using quality approved material procured from the most trusted and certified industrial vendors. We exports 40 % of our products to Asian Countries. We further provide customization solutions as per the detailed specified by our valuable clientele.</t>
  </si>
  <si>
    <t>&lt;p&gt;We are involved in manufacturing wholesaling and retailing a fine quality gamut of Textile Fabric Men's T-Shirt Ladies T-Shirt Boys T-Shirt many more. All these products are quality tested on different parameters.</t>
  </si>
  <si>
    <t>Commenced in the year 2015 JPR APPAREL EXPORTS has carved a niche in the market as a leading manufacturer wholesaler and retailer of Textile Fabric Men's T-Shirt Ladies T-Shirt Boys T-Shirt and many more. Our company is operating as a sole proprietorship based firm with its operational head located at Tiruppur Tamil Nadu (India). We are offering these products at market leading prices and as per customer demands. All these products are highly appreciated in the market for their skin friendly nature soft texture and many more.</t>
  </si>
  <si>
    <t>Ganapathy Garments established in the year 2013. We have started our organization as a Sole Proprietorship based venture with our offices located in Tiruppur Tamil Nadu (India). As one of the renowned manufacturers and suppliers in the industry we offer products such as Men's Shirt Check Shirt and many more in the list. Our offered ranges of garments are easy to wash and are available in attractive designs patterns and colors.\r\nOur entire products are extensively demanded amongst our customers in the market because of their sophisticated design and comfortable wearing. Excellent quality fabric is used in the manufacturing of our range of garments which gives comfort to the user and is available to our customers at fair prices in the market. To make our customers pleased we ship our consignments on time with proper packaging.</t>
  </si>
  <si>
    <t>Dynamic Drizzle Exim&amp;nbsp;is operating as a reliable name operating as a Manufacturer Exporter and Supplier in the industry. Backed by dedicated team of professionals we have attained a trusted market position. Our assorted range of products is inclusive of Fresh Fruits Fresh Vegetables Dyed Fabric Jute Fabrics Ladies Slips Lycra Leggings Ladies Bra Ladies Panties Designer Sarees Mens Vest Mens Cotton Dhoti Mens Underwear Checkered Cotton Lungies and Mens Round Neck T-Shirts. The clients with whom we are associated take pride in being connected with us as we always stand up to their expectations in a highly professional and time-bound manner.By working under the guidance of trusted management and team members Dyanamic Drizzle Exim has gained a trusted market position. The company is based in Erode Tamil Nadu.&amp;nbsp;</t>
  </si>
  <si>
    <t>&lt;p&gt;Our company is working in the industry as a renowned manufacturer supplier and wholesaler of products such as Silk Saree Organic Saree Organic Fabric Cotton Shirt and Sico Saree. Offered range is excellent in quality.</t>
  </si>
  <si>
    <t>&lt;p&gt;We are involved in manufacturing supplying and wholesaling a Men's Shirt Ladies Shirt Ladies T-Shirt Girls T-Shirt and many more. The products are highly demanded by the customers.</t>
  </si>
  <si>
    <t>The Greenpark Textiles was commenced in the year 2013. We are a Sole Proprietorship based firm and have located headquarter at Erode. We are instrumental in manufacturing supplying and wholesaling a wide range of Men's Shirt Ladies Shirt Ladies T-Shirt Girls T-Shirt and many more. The products are designed by our experts using latest techniques and quality material.</t>
  </si>
  <si>
    <t>&lt;p&gt;We are involved in offering manufacturing of Textile Fabric Men's Shirt Men's Dhoti Bed Sheet and many more. These products are well tested on various quality parameters.\r\n&lt;p&gt;&amp;nbsp;</t>
  </si>
  <si>
    <t>Our company T.A.K Textiles came into existence in the year 1980 as a Sole Proprietorship based firm. The company situated in ERODE Tamil Nadu (India). Our company is the leading manufacturer of Textile Fabric Men's Shirt Men's Dhoti Bed Sheet and many more. The offered range of products is immensely acknowledged for smooth texture comfortable graceful designs color fastness and eye catching color.</t>
  </si>
  <si>
    <t>&lt;p&gt;We are the prominent manufacturer exporter retailer and trader of Men's Cotton T-Shirt Men's Polo T-Shirt and many more. Provided products are extremely comfortable.</t>
  </si>
  <si>
    <t>Incorporated in the year 2011 Annam Caliber Impex is one of the well-distinguished companies in the market. The ownership type of our organization is sole proprietorship. Our company&amp;rsquo;s headquarter is located at Erode Tamil Nadu. We are the well known manufacturer exporter retailer and trader involved in offering a high quality range of Men's Cotton T-Shirt Men's Polo T-Shirt and many more. These products are designed by using utmost quality fabrics.</t>
  </si>
  <si>
    <t>&lt;p&gt;Since commencement our company has set the benchmark in the manufacturing and Wholesaling of Designer Border Saree Silk Saree and Ladies Saree. All these products are provided to the customer after tested on various quality parameters.</t>
  </si>
  <si>
    <t>Founded in the year 1990 K Gokul Kumar Textiles has carved a niche amongst the trusted names in the market. The ownership type of our company is a sole proprietorship. The head office of our business is situated at Erode Tamil Nadu. Enriched by our vast industrial experience in this business we have involved in manufacturing and Wholesaling an enormous quality range of Ladies Saree Silk Saree and Border Saree. Also stringent quality checks are been carried out by us over the whole range to assure that our products are flawless and are in compliance with the norms defined by the industry.</t>
  </si>
  <si>
    <t>&lt;p&gt;Taking quality as our principal concern we &amp;ldquo;Aadhi Textile Mills&amp;rdquo; are engaged in manufacturing an excellent quality of Ethnic Handloom Saree Handloom Cotton Saree and many more.</t>
  </si>
  <si>
    <t>&amp;ldquo;Aadhi Textile Mills&amp;rdquo; was founded in 2006 at Erode Tamil Nadu. Our firm was started with an aim of manufacturing a wide range of Ethnic Handloom Saree Handloom Cotton Saree and many more.&amp;nbsp; Our firm was established as a Sole Proprietorship based company that is engaged in providing a superb range of these products. Our offered products are available in different sizes and varied colors.</t>
  </si>
  <si>
    <t>&lt;p&gt;We are engaged in manufacturing supplying and wholesaling a Men's Woven Shirt Men's Formal White Shirt and more. The products are designed as per the market demands.</t>
  </si>
  <si>
    <t>Sri Vedhas Apparels has carved a niche in the market by offering optimum quality shirts at affordable rates. We are a Partnership based firm. We are instrumental in manufacturing supplying and wholesaling a wide range of shirts such as Men's Cotton Shirt Men's Woven Shirt Men's Formal White Shirt and Men's Casual Shirt. These shirts are appreciated in the market due to the quality finishing stitching and many more.</t>
  </si>
  <si>
    <t>In the year 2011 Hand Loom Silk Sarees was established as a Sole Proprietorship based company. We are the prominent manufacturer and supplier of Silk Saree Kota Saree and Cotton Saree. These products are offered by us to customers in various colors and patterns. Further we ensure to provide the best quality products to customers and satisfy their entire requirements and needs.</t>
  </si>
  <si>
    <t>&lt;p&gt;Leveraging the skills of our qualified team of professionals we &amp;ldquo;Red Bird Exports&amp;rdquo; have achieved a notable position as the manufacturer of Men's T Shirt Ladies Undergarment Kids Baba Suit Men's Lower and many more.</t>
  </si>
  <si>
    <t>We &amp;ldquo;Red Bird Exports&amp;rdquo; are distinguished organization involved as a Sole Proprietorship (Individual) based entity situated at Erode Tamil Nadu. Since 1995 our firm is engaged as the manufacturer of Men's T Shirt Ladies Undergarment Kids Baba Suit Men's Lower and many more. These products are offered by us at competitive prices. With the help of our skilled workforce and well-developed facility we offer quality bound products to our clients.</t>
  </si>
  <si>
    <t>&lt;p&gt;We are engaged in manufacturing of Muslim Prayer Dress ihram dhoti and ihram shawl and all type of cotton grey fabric drill and twill fabric rayon grey dyed rayon rayon slub. Offered products are quality approved.</t>
  </si>
  <si>
    <t>&lt;p&gt;&lt;i&gt;We are the leading manufacturer of Men's Shorts School Uniform Cotton Kurta Night Suit and many more. These products are quality approved.&lt;/i&gt;\r\n&lt;p&gt;&amp;nbsp;</t>
  </si>
  <si>
    <t>&lt;i&gt;Sri Popular Garments was established in the year 2011 as a sole proprietorship based firm. The head quarter of our business is situated in Tamil Nadu (India). We are the best manufacturer of this domain engaged in offering a wide range of products such as Men's Shorts School Uniform Cotton Kurta Night Suit and many more. These products are widely known for their supreme quality soft texture and attractive design.&lt;/i&gt;</t>
  </si>
  <si>
    <t xml:space="preserve">&lt;p&gt;We &amp;ldquo;RSI Leather Product&amp;rdquo; are engaged in manufacturing and wholesaling quality approved Leather Shoes Men's Shoes Leather Belt Leather Handbag and many more. &lt;p&gt; </t>
  </si>
  <si>
    <t>Incorporated in the year 2016 at Erode (Tamil Nadu India) we &amp;ldquo;RSI Leather Product&amp;rdquo; are a Sole Proprietorship (Individual) based company engaged in manufacturing and wholesaling quality assured Leather Shoes Men's Shoes Leather Belt Leather Handbag and many more. Under the direction of our Mentor &amp;ldquo;Abi Sikkandar Ali (Managing Director)&amp;rdquo; we have been able to gain the trust of our respected clients.</t>
  </si>
  <si>
    <t>&lt;p&gt;We are engaged in manufacturing and supplying of Inskirt Fabric Blouse Fabric White Shirting Fabric and Churidar Fabric. Our range is widely demanded by the clients for their soft texture attractive designs and vibrant colors.</t>
  </si>
  <si>
    <t>We are leading manufacturer and supplier of Inskirt Fabric Blouse Fabric White Shirting Fabric and Churidar Fabric. Our product range comprises&amp;nbsp;Cotton Churidar Fabric Plain White Shirt Material Cotton Blouse Fabric Velvet Touch Inskirt and many more. Products offered by us are widely demanded by the clients for their exclusive features such as soft texture comfortable fitting enticing patterns eye soothing colors excellent tear strength attractive design and many more. Products offered by us are made from the quality threads and yarns with the assistance of advanced methodology and technology.</t>
  </si>
  <si>
    <t>&lt;p&gt;We &amp;ldquo;Humming Bird Exporters&amp;rdquo; are involved in the manufacturing and wholesaling Ladies Legging Dress Set Ladies Plain Spaghetti Girls Plain Shorts and more.</t>
  </si>
  <si>
    <t>Humming Bird Exporters is one of the leading firm specialized in manufacturing and wholesaling Ladies Legging Dress Set Ladies Plain Spaghetti Girls Plain Shorts and Men's T-Shirt. The offered range of products is highly preferred by clients in the market due to the quality and price. Our firm was established in the year 2017 as a Sole Proprietorship (Individual) based company at Erode Tamil Nadu. We believe that our clientele are our most important asset and we make sure that they receive what they deserve and that is the best.</t>
  </si>
  <si>
    <t>We are a recognised manufacturer and exporter of quality - 100% Cotton Woven fabrics &amp;amp; garments in the name and style of Sree Jagajothi Exports since 1971. Sree Jagajothi Exports is a quality conscious and well-established company for textile products.We are doing export to most of the South Asian countries Africa Germany USA Canada UK. &amp;nbsp; We have a well established infrastructural setup to enable us in providing our clients a range of products that can also be designed and manufactured as per the specifications of our clients. We cater to their bulk requirements in an efficient manner owing to our capacious production unit which is incorporated with latest machines and advance techniques for the team. Further we test these products to ensure a qualitative supply following stringent policy of quality measurement. The team works diligently to produce quality products and have the production rate enhanced which in turn maximize the client&amp;rsquo;s satisfaction. We have gained huge goodwill in the market by delivering the consignment within the stipulated time frame.&amp;nbsp;</t>
  </si>
  <si>
    <t>Nathan Traders deal in selling of Promotional Ad Products Promational Gifts &amp;amp; Construction Materials. Advertising products such as Rollup Banners Hanger Prody Zee Stand Mesh Single\\Double Promo Table Umbrella Roof Tent Backdrops Indoor Scroller / Outdoor scroller  LED Lighting Board &amp;amp; Scrollling Board.Construction products such as Shade net Safety Net Safety Helmet Safety Belt.We can sell Banners and Posters for both Internal and External use. Whether for Events Trade Shows Retail based sale or advertorial applications Nathan Traders has the solution for you.Promotional Gifts such as Pen Stand Wall Clock watch Table Tops and more Customised Gifts &amp;amp; Session Gifts Diary Table Calender Umbrella Bag Pen Kitchen Wear Pen Dive Key Chain Paper weight Tea coaster and more Customised Gifts &amp;amp; Session Gifts Momentous Awards TrophyWe also offering Shade Net for Construction Sites Fencing Nurseries Residency Tennis Courts Green House Swimming Pools Kinder Gardens &amp;amp; Pre Schools.</t>
  </si>
  <si>
    <t>Being a leading online luxury dhyion handbags distributor we deal with different manufacturers and sell high-quality dhyion handbags throughout the world. Our customers appreciate free shipping and guaranteed delivery all over the world.Our website&amp;rsquo;s primary goal is to provide our clients high-quality dhyion handbags. Every person deserves the right of being stylish and trendy in any circumstances. We are glad to offer perfect high-quality items at a reasonable price. This orientation promotes our website&amp;rsquo;s successful work.</t>
  </si>
  <si>
    <t>&lt;p&gt;We are a recognized name in the industry for manufacturing supplying and exporting of Kids Fancy T-Shirt Men&amp;rsquo;s Vest Girls Fancy Legging Vegetables Grocery products. We offer our range of products at fair prices in the market.</t>
  </si>
  <si>
    <t>MPS Apparels - one of the prime manufacturers and exporters of hi-fashion Men&amp;rsquo;s and Women&amp;rsquo;s Shirts Nightwear and Pajamas Boxers Casual wear etc. catering to the world mainly through European and American Markets.</t>
  </si>
  <si>
    <t>Shree Karpaga Vinayakar Textile Incepted in the year 2002 engaged in manufacturing supplying and exporting all kind of cotton Linen Lycra Organic cotton fabric Bamboo fabric fashion garments yarn dyed fabric printed fabric double cloth fabric and polyesters fabrics of optimum quality. We started as manufacturer of yarn dyed fabric but today we are touching the sky in the field of fabrics. We are well equipped with our own dyeing factory weaving center and garment industrial unit. We ensures best quality and Competitive price of our products are manufactured by our company. With the profound guidance of Mr.Yuvarajan our proprietorship firm is successfully conducting its operations and serving the industry with best of its capabilities. We follow all the laws and patents and conduct only fair business practices.</t>
  </si>
  <si>
    <t>&lt;p&gt;We are the leading manufacturer supplier wholesaler and retailer of Shopping Bag Non Woven Bag and many more. Our offered ranges are highly appreciated in the market.\r\n&lt;p&gt;&amp;nbsp;</t>
  </si>
  <si>
    <t>&amp;ldquo;Vikas Bags&amp;rdquo; is a well established group of people in the field of textiles for the past many years serving various markets in India since 2010. We are based as a Sole Proprietorship firm. We are the well-known manufacturer supplier wholesaler and retailer of wide range of Non Woven Shopping Bags D-cutNon Woven Carry Bags U-cutNon Woven Handle BagsTrade Fair Promotional BagsMarriage BagsTemple prasatham BagsGift BagsLaundry bagsand many more.We have come out with a &amp;ldquo;Go-Green&amp;rdquo; project to serve the society with a non-woven bags which means eco-friendly and perishable bags.</t>
  </si>
  <si>
    <t>&lt;p&gt;We are professional manufacturer of solar and LED products. We also import LED display and LED panels.</t>
  </si>
  <si>
    <t>2013\r\nStarted to Flourish the world with LED products. Established our new manufacturing unit in India &amp;ldquo;Betecx Energy&amp;rdquo;. Launched LED lights LED displays and LED TV.\r\n2012\r\nRegistered our brand name &amp;ldquo;BETECX&amp;rdquo;.Apart as an manufacturer set new team for Research &amp;amp; Development&amp;nbsp; for PCB&amp;nbsp; and PCBA designing in china. Started as an designer for Tablet PC and Smartphones.\r\n2011\r\nEntered into World Market as &amp;ldquo;Betecx International (HK). Ltd&amp;rdquo;  Hong kong. Set footprints as an OEM&amp;nbsp; manufacturer in CHINA with initially manufacturing Tablet PC Mobile phones IPOD.\r\n2010\r\nAuthorized dealer for G7 mobile phones and accessories.\r\n2009\r\nLater got renamed as &amp;ldquo;Beacon Technology&amp;rdquo; and started importing Mobile phones Micro SD cards Pen drives.\r\n2006\r\nEstablished&amp;nbsp; &amp;ldquo;beacon Computers&amp;rdquo;&amp;nbsp; in Gobichettipalayam (Erode dtTNIndia) initially as a Trader Wholesaler and Supplier of premium quality range of PC laptops printers&amp;nbsp; and computer accessories. Also an authorized dealer for Intel Mercury ASUS Acer Compaq Samsung TVS and HP products.</t>
  </si>
  <si>
    <t>Established in the year 2014 at Nashik Maharashtra we &amp;ldquo;Frame Work&amp;rdquo; are a Partnership based firm engaged as the wholesale trader of Box Camera CCTV Bullet Camera Dome Camera and many more. Making shipment within stipulated time frame is the vital factor that enables us positioning a distinguished niche in industry.</t>
  </si>
  <si>
    <t>&lt;p&gt;&lt;!--[endif] --&gt;\r\n&lt;p&gt;We YK International do exporting of textile garmentsLathe and Engineering toolsTumeric and variety of silk sarees.\r\n&amp;nbsp;\r\n&lt;p&gt;&amp;nbsp;\r\n&lt;p&gt;&amp;nbsp;</t>
  </si>
  <si>
    <t>&lt;p&gt;Retailer and wholesaler of bike alloy wheel projector light hid xenon light remote locker key chain spray paint bike seat net air filter bike mobile charger polish 3D cool mesh seat cover fancy indicator f1 paint horns</t>
  </si>
  <si>
    <t>&lt;p&gt;R&amp;amp;B Enterprise International Pvt Ltd manufactures and exports top of the line fashion garments accessories yardage and home furnishings.</t>
  </si>
  <si>
    <t>&lt;p&gt;We &amp;ldquo;Sri Sastha Apparels&amp;rdquo; are instrumental as the manufacturer of Patiala Suit Ladies Legging Mens T-Shirt Mens Short and many more.</t>
  </si>
  <si>
    <t>&amp;ldquo;Sri Sastha Apparels&amp;rdquo; was established in the year 2014 situated at Erode Tamil Nadu. We are manufacturer of Ladies Kurti Ladies Legging Ladies Night Suit and many more. We are Partnership based entity and the offered range of products are highly preferred by customers in the market because of the quality and pricing.</t>
  </si>
  <si>
    <t>We Warrior Power Systems are one of the well-known manufacturers and suppliers of UPS and Batteries in Erode. We are offering UPS &amp;amp; Inverter and Solar UPS Panel. All our offered products are fabricated with latest and modern technology aspects to increase the performance of its whole time. Our offered range also includes Industrial Batteries Stabilizer Online Interactive UPS Online UPS Home UPS and other UPS related products. Offered range of products is widely used for backup purpose in offices homes shops hospitals and many other places. We are also dealing with brand products like Luminous Exide Su-Kam Prestolite Servo Stabilizer and various others. Apart for this we are also providing Services for these batteries and inverters.&amp;nbsp;At our firm we have hired a team of experienced professionals who have immense knowledge in their respective domain. Our team comprises of engineers procuring agent R&amp;amp;D professionals sales and marketing experts and various others.</t>
  </si>
  <si>
    <t>It is founded in 2000.Royal Computers is a global Computer Sales and service company.We are providing products developements service and products based solution in carefully chosen domains.Our approach is to deliver total solutions to customers leveraging our deep industrytechnology and products expertiesalong with our strategic global partnerships and alliances.</t>
  </si>
  <si>
    <t>We&amp;nbsp;Munni Devi Memorial&amp;nbsp;manufacture and wholesale the regular running products of ladies ethnics casual formal daily wears clothes.\r\nGirls &amp;amp; Ladies formal daily party wear KurtisTopFrauk SuitStraight suitcotton suitslegging chunnishirk stall New design New pattern.\r\nWe also &amp;nbsp;Manufacture Ladies Leggings party wear frauk suit  Gown.\r\nWe also works in IT sector-CCTV Camera &amp;amp; security system installation\r\nInternet Service ProviderWebsite Development static/dynamic/shopping site.</t>
  </si>
  <si>
    <t>A Govt. recognized Trading House Gupta Exim (India) Pvt. Ltd. commenced operations in the year 1990. 25 years hence the company has risen to top rung of ladder in the industry by making innovation and customer delight its core essence.\r\nFor GEPL innovation is not just a word it is a promise made to itself and to all associates clients and its people. Over the years the company has established itself as a leading player in the field of Knitting Dyeing &amp;amp; Processing of Knitted Fabrics &amp;amp; manufacturing of premium range of garments and sweaters.\r\nDriven by its mission of &amp;ldquo;customer first honesty trustworthiness and passion for garments&amp;rdquo; the company is forging ahead. Mr. Sandeep Gupta Managing Director of GEPL is constantly pushing the organization&amp;rsquo;s mission and vision towards excellence. Under his guided leadership and the endeavors of a motivated workforce GEPL is scaling new zeniths every day.</t>
  </si>
  <si>
    <t>&lt;p&gt;B.S. Enterprises is a well-known manufacturer of Adhesive Tapes Polythene Bags Air Bubble Rolls Corrugated Boxes etc. These products are admired in the market for their top features.</t>
  </si>
  <si>
    <t>Year of establishment 2015 B.S. Enterprises is one of the renowned companies extremely indulged in manufacturing of Adhesive Tapes Polythene Bags Air Bubble Rolls Corrugated Boxes etc. Our products are enormously well-liked by our clients for their top quality long lasting nature reasonable costs and water resistance. Our customers can attain these products from us as per their necessities and requirements within given time-frame. &amp;nbsp;</t>
  </si>
  <si>
    <t>The history of this manufacturing unit dates back to 1970's when this was one of the first units to start production of PVC/PU Leather cloth in northern india by the name of 'Leatherite'. The company was taken over in 1987 by 'Kumar Ashis Projects Limited' and rechristened 'Manish Vinyls'. Many additions and updation were made in the machinery to bring the plant to the current standards. The company then started making PVC/PU Leather Cloth under the brand name 'Khattan'. This brand name is now established in the market. The company is making Leather cloth in a wide variety and for different uses like Upholstery (Automotive and Furniture). Footwear (Shoes Sandals Linings etc.) Belts Luggage Novelty and Promotional items.</t>
  </si>
  <si>
    <t>&lt;p&gt;Established in 2015 AK Fashion is engaged in manufacturing wholesaling and retailing an exclusively fabricated assortment of Bridal Suit  Silk Saree Salwar Kameez and much more.</t>
  </si>
  <si>
    <t>Established in 2015 AK Fashion is engaged in manufacturing wholesaling and retailing an exclusively fabricated assortment of Bridal Suit  Silk Saree Salwar Kameez and much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India Fashion is a leading export house for fashion garments based in Faridabad India. It is one of the very few export houses in north India that is vertically integrated with in-house capabilities ranging from R&amp;amp;D design and sampling to Schiffli embroideries to QC shearing finishing and packaging. As a result the ISO 9001:2008 certified company is able to maintain control on processes quality and compliance critical factors in the industry. No wonder then that over the last three-and-a half decades it has acquired a formidable reputation for stringent quality control and superior workmanship.\r\nWith a total production area of over 120000 square feet at its two state-of-the-art facilities and 1000-strong staff India Fashion has a capacity of 3000 units per day which can be seamlessly upscaled to 100000 units a month depending on styles. The company partners with some most prestigious fashion stores in the UK USA and Europe while continuously upscaling facilities technology and skills to keep abreast of the requirements of a very competitive global market and industry.</t>
  </si>
  <si>
    <t>&lt;p&gt;Listed among the topmost companies we Galaxy Vision from 2007 are engaged in wholesaling and trading a broad collection of DVR Systems EPABX Machines CCTV Cameras and Biometric Machines.</t>
  </si>
  <si>
    <t>We 'Galaxy Vision' from 2007 are a highly famous organization of the industry involved in wholesaling and trading a broad assortment of best quality DVR Systems EPABX Machines CCTV Cameras and Biometric Machines. The offered array of products is widely acknowledged for low power consumption latest configurations and light weight.</t>
  </si>
  <si>
    <t>For GEPL innovation is not just a word it is a promise made to itself and to all associates clients and its people. Over the years the company has established itself as a leading player in the field of Knitting Dyeing &amp;amp; Processing of Knitted Fabrics &amp;amp; manufacturing of premium range of garments and sweaters.\r\nDriven by its mission of &amp;ldquo;customer first honesty trustworthiness and passion for garments&amp;rdquo; the company is forging ahead. Mr. Sandeep Gupta Managing Director of GEPL is constantly pushing the organization&amp;rsquo;s mission and vision towards excellence. Under his guided leadership and the endeavors of a motivated workforce GEPL is scaling new zeniths every day.</t>
  </si>
  <si>
    <t>Incepted in the year 2008 at Faridabad (Haryana India) we &amp;ldquo;Vrishank Textiles&amp;rdquo; are ranked as the prominent name in the field of manufacturing&amp;nbsp;supplying and exporting&amp;nbsp;a wide range of Organic Fabrics Fair Trade Fabric Organic Fair Trade Fabric Kids Bedding Cotton Waste and Absorbent Bleach Cotton.  For Grey Fabrics we are operating more than 150 looms in which we do  varieties of weaves and sorts. Offered products are widely used by  converters garments and home textile manufacturers. Products offered by  us are used for serving Hotels Hospitals and also&amp;nbsp;for Kids Bedding.  Our complete product range is widely appreciated among clients for its  durability reliability color fastness smooth texture unique designs  and light weight finish. Offered products are designed with high  precision in order to meet the international quality standards.\r\n&amp;nbsp;For cotton waste &amp;amp; absorbent bleach cotton we are sourcing the Goods from Reputed mills.</t>
  </si>
  <si>
    <t>&lt;p&gt;Our company &amp;ldquo;Safe Weld Traders &amp;amp; Engineers&amp;rdquo; is leading with the excellent grade as a wholesaler of Safety Shoes Hand Glove Body Harness Non Woven Shoe Cap Non Woven Ply Mask and many more.\r\n&lt;p&gt;&amp;nbsp;</t>
  </si>
  <si>
    <t>Safe Weld Traders &amp;amp; Engineers are the highly well-distinguished business entity that came into being with a primary goal of acquiring the immense clientele support and was incorporated in the year 1989. Our company is indulged in wholesaling of Safety Shoes Hand Glove Body Harness Non Woven Shoe Cap Non Woven Ply Mask and many more. These products are obtained from trusted vendor who uses qualitative raw materials in their production process. The inspection of these products is done under the various parameters by our deft team of quality inspectors. Available in a variety of colors and sizes our products are getting hugely acknowledged among the large customers and have become their prime choice between the market competitions.</t>
  </si>
  <si>
    <t>&lt;p&gt;Om Info Systems is one of the leading wholesaler and trader of Dome Camera Bullet Camera Branded Laptops&amp;nbsp;Digital Video Recorder etc. We offer these to our customers at market leading rates.</t>
  </si>
  <si>
    <t>Om Info Systems is a distinguished wholesaler and trader offering an enormous consignment of Dome Camera Bullet Camera Branded Laptops&amp;nbsp;Digital Video Recorder etc. Immensely acclaimed in the industry owing to their preciseness these are presented by us in standard forms to our clients. These presented by us in various provisions these are inspected sternly to retain their optimum quality. We also provide CCTV Camera Installation Services CCTV Camera Repairing Services and Laptop Repairing Services.</t>
  </si>
  <si>
    <t>SARK EXPORTS a rising star and an upcoming player in the readymade garment industry was established in the year 2007 with the objective of manufacturing high quality garments at a competitive price range. It is our constant endeavor to adhere to international quality norms and standards strictly meet buyer's requirements in styling stitching finishing and ensure timely deliveries. Every product offered by us bears the stamp of trust and reliability. We have an integrated and versatile garment production set up capable of handling large orders as per exact specifications. Meticulous attention is given to each and every detail by our skilled workforce. Our ever increasing clientele stands testimony to it.</t>
  </si>
  <si>
    <t>&lt;p&gt;&amp;ldquo;Prime Bags&amp;rdquo; are a leading Manufacturer Wholesaler and Retailer of a wide assortment of Non Woven Bags Loop Handle Bags and Shoes Bags.</t>
  </si>
  <si>
    <t>Established in&amp;nbsp; 2016 at Faridabad (Haryana India) &amp;ldquo;Prime Bags&amp;rdquo; are a leading Manufacturer Wholesaler and Retailer of a wide assortment of Non Woven Bags Loop Handle Bags and Shoes Bags. The offered range of bags is fabricated in accordance with the quality standards using supreme quality basic material and latest technology under the strict supervision of our skilled team of professionals. The raw material that is used to fabricate these bags is procured from the trustworthy vendors of the industry. The offered bags are widely acclaimed all across the country for their perfect stitching eye-catchy looks and enhanced durability.\r\n</t>
  </si>
  <si>
    <t>&lt;p&gt;VS Computer is one of the leading Wholesale Trader and Service Provider of Security Cameras Branded Printer and much more.</t>
  </si>
  <si>
    <t>Established in the year 2013 as a Sole Proprietorship firm based at Ballabgarh Faridabad Haryana India VS Computer is one of the leading Wholesale Trader and Service Provider of Security Cameras Branded Printer and much more.\r\n&amp;nbsp;</t>
  </si>
  <si>
    <t>Soni Placement &amp;amp; Consultant Services is a leading executives search organization for Gems &amp;amp; \r\nJewellery ( Retail &amp;amp; Export) Industries. We are continuously working\r\n towards creating a pool between Jewellery Professional and Companies.\r\nSoni placement is sister concern of Rajasthan Gems &amp;amp; Jewellery Based In Udaipur (Raj.)-India. We believes in establishing long-term \r\nrelationships with our clients thereby delivering value-added services \r\nof   high quality human capital being the most valuable asset for your \r\ncompany today. Our aim is to provide comprehensive human resource \r\nsolutions to Jewellery MNC &amp;amp; top Export houses.</t>
  </si>
  <si>
    <t>Incepted in the year of 2015 Harsh Enterprises is a recognized manufacturer of an inclusive compilation array of Ladies Garments. We offer our customers Ladies Top Ladies Shirt Ladies Pants Ladies Palazzo Ladies Kurti and many more. These products are fabricated beneath the support of contemporary technology and well-trained designers who have enormous proficiency in this arena. The presented garments are largely valued amid the clientele for their skin-friendliness best fitting alluring design softness and shrink resistance. We supply these products to the patrons in recommended time frame after assuring the finest quality and excellence. These products are very lightweight and give much comfort to wearer. We also provide the services of Garments Stitching Services and Garments Cutting Contract Services.\r\n&amp;nbsp;\r\n&amp;nbsp;</t>
  </si>
  <si>
    <t>Year of establishment 1991 Goyal Boot House is the&amp;nbsp; Wholesaler Trader of School Shoes&amp;nbsp; Sports Shoes Canvas Shoes and much more. Being a client&amp;rsquo;s centric firm we provide these products according our consumer&amp;rsquo;s necessities and requirements. Our presented products are enormously well-liked for their top features. Moreover we offer these products at nominal costs. Furthermore our nominal price moral business strategy well-planned ship facility truthful dealing has aided us in upholding prominent position in the market.</t>
  </si>
  <si>
    <t>Mapal is one of the leading supplier distributor and system integrator of surveillance system CCTV surveillance systems CCTV Camera electronic security and surveillance products in India. Our massive range of products also comprises Access Control Systems Visitor management Time Attendance Asset tracking Boom Barrier Flap barrier Bollards Door Automation Intrusion Alarm Video door phone Fire Alarm System Fire Hydrant System BMS HVAC &amp;amp; Data Centre. We have strong industrial competence along with specialized high performance technology and state-of-the-art equipment&amp;rsquo;s required towards security and surveillance. We take pride in our products and services working towards a mission of &amp;ldquo;Assuring you Safety &amp;amp; Security&amp;rdquo;.\r\nMapal is fully equipped and capable of providing world-class solutions customized according to the needs of its clients.\r\nMapal is committed to its customer and believe in 'customer comes first' so rendering immense significance to providing prompt and efficient technical support with outstanding service.</t>
  </si>
  <si>
    <t>&lt;p&gt;Established in the year of 2017 Heights Enterprises is the leading Manufacturer and Trader of Mens Checkered Shirts Mens Plain Shirt Mens Striped Shirt and much more.</t>
  </si>
  <si>
    <t>Established in the year of 2017 Heights Enterprises is the leading Manufacturer and Trader of Mens Checkered Shirts Mens Plain Shirt Mens Striped Shirt and much more. These products are highly appreciated among our clients for their features like fine stitching shrink resistance perfect finish comfortable fitting colorfastness and classic design. In addition to this we offer these products in various different sizes shades textures colors and designs at market leading prices.</t>
  </si>
  <si>
    <t>Established in the year 2010 at Faridabad (Haryana India) we &amp;ldquo;Emphasis Marketing Private Limited&amp;rdquo; are engaged in Manufacturer and Wholesaler of Men's Boot Men's Casual Shoes Men Formal Shoes Ladies Shoes and much more. Exquisitely designed these products are attractive and comfortable to wear. An impeccable range of products is offered that is quality tested and cost effective. Moreover reliability durability and comfort are the distinguishing features of our products.</t>
  </si>
  <si>
    <t>&lt;p&gt;We are providing an exclusive range of Data Cable CCTV Power Channel 4 Supply HD DVR Camera Wire and CCTV Camera Services. These are extremely admired by customers owing their top features.</t>
  </si>
  <si>
    <t>Year of establishment 2015 we S Electro Trading Company are engaged in wholesaling and trading a wide range of Data Cable CCTV Power Channel 4 Supply HD DVR Camera Wire and CCTV Camera Services. Our products are extensively used for various applications. As per the demands of customers we offer our products in numerous customized options. We offer these products at nominal rates to our customers and deliver these within the given time-frame.</t>
  </si>
  <si>
    <t>DakshCraft is one of the leading shopping portal for Indian arts &amp; crafts. It India's Largest On-line Handicrafts visual web-space a platform that brings to you great opportunity providing you with detailed textual information along with different views images enhancing your viewing experience &amp; capabilities. DakshCraft is truly a one stop on-line shop portal including information on the great heritage legacy of the world famous Indian Handicrafts &amp; Arts. DakshCraft brings you the collection of finest folk art paintings stone carvings wood carvings eye-catching &amp; stunning silver &amp; gemstone jewelry traditional clothing musical instruments metal crafts home decor and gift items etc. which is a great value of India's heritage and culture.</t>
  </si>
  <si>
    <t>Incorporated in the 2006 at Faridabad (Haryana India) we &amp;ldquo;Pearl Polymers&amp;rdquo; have gained recognition as the leading manufacturer and supplier of a comprehensive range of Plain &amp; Printed Polyethylene Bags Packaging Rolls LDPE Bags Packaging Bags Pallet Covers Woven Fabric Rolls &amp; Bags Rubber Sheets etc. These products are manufactured with high precision under the supervision of our adroit quality controllers using excellent quality raw material and advanced technology in adherence to international quality standards. The offered range is widely demanded and used in residential societies commercial complex and hospitality sector. These products are immensely praised for features such as tear resistance high strength environment friendly recyclable &amp; biodegradable nature and perfect finish. Moreover we offer our product range in various in various specifications in terms of shape size and design at industry leading prices.</t>
  </si>
  <si>
    <t>&lt;p&gt;Om Fabrication &amp; Company is one of the leading manufacturers wholesalers and traders of Ladies Cotton Legging Ladies T Shirt Men Suit Men Lower Men T Shirt and much more. We offer these at market leading rates.</t>
  </si>
  <si>
    <t>Established in the year of 2015 Om Fabrication &amp; Company are engaged in manufacturing wholesaling and trading an exclusive range of Ladies Cotton Legging Ladies T Shirt Men Suit Men Lower Men T Shirt and much more. Manufactured making use of supreme in class material and progressive tools and technology these are in conformism with the guidelines defined by the market.</t>
  </si>
  <si>
    <t>&lt;p&gt;we are the foremost trader and supplier of CCTV Cameras Surveillance System Video Door Phones DVR Cards etc. These products are procured from reliable vendors of the market keeping in mind defined industry norms.</t>
  </si>
  <si>
    <t>Incepted in 2010 at Faridabad (Haryana India) we &amp;ldquo;Eye CCTV Camera&amp;rdquo; \9873162004\ are pleased to introduce ourselves as leading trader and supplier of a premium quality range of CCTV Cameras Surveillance System Video Door Phones DVR Cards Night Vision Cameras and Dome PTZ Cameras etc. Our procuring agents procure these products from the well-renowned vendors of the industry keeping in mind internationals quality standards. Further these products are highly appreciated by our clients for their features like attractive design easy installation long service life low power consumption and optimum performance. These products are used for securities purposes across the globe and are available in different specifications.</t>
  </si>
  <si>
    <t>&lt;p&gt;Established in the year of 2016 Nitesh Enterprises is the leading wholesale trader of Electric Iron Bluetooth Headphone Hair Dryer and much more. We offer these products at most reasonable rates.\r\n&lt;p&gt;&amp;nbsp;</t>
  </si>
  <si>
    <t>Established in the year of 2016 Nitesh Enterprises is the leading wholesale trader of Electric Iron Bluetooth Headphone Hair Dryer and much more. We offer these products at most reasonable rates. In their development process we assure that only top notch material is used by our vendors along with latest machinery. Besides this we check these on a variety of grounds before finally shipping them at the destination of our customers.</t>
  </si>
  <si>
    <t>&lt;p&gt;&amp;nbsp;\r&lt;p&gt;JAINSONS SAFETY INDUSTRIES &amp;nbsp; manufacturer of in all types industrial safety hand Gloves KnittedAsbestos RubberLeather Safety ShoesSAFETY BELTGOGGLES Arm sleevesPollution Masks Aprons Boiler suit Other Safety Items .</t>
  </si>
  <si>
    <t>Personal Protective Equipment (PPE) is necessity in all industries Our company has earned a trustworthy name in the industry of safety equipments. We are a quality driven organization engaged in the manufacturing and exporting of Industrial Hand Gloves in different materials like Cotton Knitted Leather Asbestos etc.) Ear Muffs &amp;amp; Plugs Knee/ Thigh sleeves Pads Safety Welding Goggles Pollution Masks Aprons and Other Safety Items used in industries. We also manufacture packing (BOPP) tapes apart from all these. We offer Safety Items like Cotton knitted Gloves Rubber Hand Gloves Safety Shoes (high Ankle) Overall (dhangri) Welding Hand Gloves Cotton Gloves Knitted Hand Gloves Safety Hand Gloves Asbestos Hand Gloves Leather Cotton Gloves Reflective Jackets Chemical Resistance Equipments Safety Ear Muffs Road Safety Equipment/traffic Cone Fire Fighting Equipments Safety Shoes Surgical Gloves Safety Helmet Safety Face Shield Safety Mask etc. We deals in safety item. Specially developed gloves industrial clothing.\r\n</t>
  </si>
  <si>
    <t>Established over two decades ago Sakshay International started its operations as a buying house its office in New Delhi specializing mainly in sourcing of handcrafted items along with exquisite gift items garments and home furnishings. Today the organization has its offices in Greater Noida (Expo Mart) Jodhpur Jaipur Saharanpur Roorkee Panipat Karoor (South India) Mumbai &amp;amp; international associates are in Singapore New Zealand Venezuela &amp;amp; New York with the Corporate head quarter in New Delhi (NCR)\r\nSakshay being a process driven organization with a well-knit network of vendors has been catering to the needs of its clients worldwide by offering the best quality merchandise at most competitive prices. All offices of the company are well-equipped with latest communication facilities and have their own resources to expedite the process of buying thereby making the organization fulfill its client's needs in the least possible time.\r\nSakshay International supported by a qualified team of over fifty people is today catering to the needs of its clients in various countries.</t>
  </si>
  <si>
    <t>&lt;p&gt;Shivam Enterprises is engaged in wholesale trading of Biometric Attendance System Public Address Systems etc. We also provide CCTV Camera Installation Service to our clients.</t>
  </si>
  <si>
    <t>Plastic Profile extrusion is the core competence of Plasopan Engineers (India) Pvt. Ltd. We have been perfecting our mastery of this technology for over 26 (1979) years.  We specialize in making specialized compound as per the customer requirement for the profiles that we manufacture giving our customer an advantage of cost.  We have our own tool room to make dies &amp; jigs as per your requirements. All tooling is designed engineered and tested under the watchful eyes of our experienced technical team using the latest CAD facilities.  We can extrude various types of plastics namely. &lt;ul&gt; &lt;li&gt;Rigid PVC (U - PVC)&lt;/li&gt; &lt;li&gt;Flexible PVC (P - PVC)&lt;/li&gt; &lt;li&gt;Acrylonitrile Butadiene Styrene (ABS)&lt;/li&gt; &lt;li&gt;High Density Polyethylene (HDPE)&lt;/li&gt; &lt;li&gt;Polypropylene (PP)&lt;/li&gt; &lt;li&gt;Polycarbonate&lt;/li&gt; &lt;li&gt;Thermoplastic Rubber (TPR)&lt;/li&gt; &lt;li&gt;Thermoplastic Olefin (TPO) PP blended with EPDM&lt;/li&gt; &lt;/ul&gt; This list is not exhaustive and we are always experimenting with new materials. If you have any specific material requirements not covered here please contact us to discuss the details.  We are presently extruding 30 colours but custom colours can also be extruded as per your requirement.</t>
  </si>
  <si>
    <t>RAJASTHAN BANGLES&amp;nbsp;has been delivering results since we opened. Our goal is to provide both a superior customer experience and tremendous value for our customers.\r\nRAJASTHAN BANGLES&amp;nbsp;has over&amp;nbsp;VAST&amp;nbsp;experience in&amp;nbsp;BANGLE INDUSTRY&amp;nbsp;and is passionate about exceeding your expectations.\r\nWe love our customers and welcome your feedback and suggestions. Use our&amp;nbsp;Contact Us&amp;nbsp;page to tell us what we&amp;rsquo;re doing right or what we can improve on.RAJASTHAN BANGLES&amp;nbsp;has been delivering results since we opened. Our goal is to provide both a superior customer experience and tremendous value for our customers.\r\nRAJASTHAN BANGLES&amp;nbsp;has over&amp;nbsp;VAST&amp;nbsp;experience in&amp;nbsp;BANGLE INDUSTRY&amp;nbsp;and is passionate about exceeding your expectations.\r\nWe love our customers and welcome your feedback and suggestions. Use our&amp;nbsp;Contact Us&amp;nbsp;page to tell us what we&amp;rsquo;re doing right or what we can improve on.</t>
  </si>
  <si>
    <t>&lt;p&gt;We are trusted name in manufacturing exporting and supplying of Printing Machine Slitting and Lamination Machine Coating Machine Embossing Machine Automatic Paper Bag Machine and many more</t>
  </si>
  <si>
    <t>&lt;table border=\0\ width=\800\&gt; &lt;tr&gt; &lt;td width=\800\&gt;Company is a professionally managed group engaged in Manufacturer of Steel Telescopic Cover N Guards Bellow Covers Roll away Covers Flexible Apron Covers S. S. CNC Wipers Bed Way Wipers Bedsyn Rubber Wipers Cable Drag Chain Assembly Dust Collectors Magnetic Separators Chip Conveyors Roll and Magnetic Conveyors Sprial Bellow Electrical Control Panels Oil Skinners CNC Cabin Enclosure Rubber Components maerial handling equipments cranes hinges and all kinds of Industrial steel fabrications. Engineering and quality of our products is simply inimitable.   &lt;/td&gt; &lt;/tr&gt; &lt;tr&gt; &lt;td width=\800\&gt;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lt;/td&gt; &lt;/tr&gt; &lt;/table&gt;</t>
  </si>
  <si>
    <t>&lt;p&gt;Welcome to Ortho+Rest the leading online store for orthopedic slippers doctor slippers athletic shoes slippers for diabetic patients etc.</t>
  </si>
  <si>
    <t>The Wedding Candy Specialises in Trouseau packing  customised gifting options for all occassions Designer Wedding Boxes Ring platter  Sagan platters  Dryfruit Presentation  Mehendi favours  Wedding 1st card presentation  Baby annoucement favours and HOME DECOR ( Intricate &amp; High Quality Leather Serving Trays  Tissue boxes  cutlery holders  Remote holder watch box jewellery box &amp; Much more ( ALL CAN BE CUSTOMIZED AS PER CLIENT DEMAND AND PRICE RANGE ).With lot of Love and appreciation from our client we have achieved remarkable heights in our field which gave us courange to build our passion into Profession . We have started our own customized manufacturing in range of Baskets Trays  Boxes and Home Decor (customization can be done from colour to size to fabric ) . our USP is giving Best Quality in Best Prices&amp;nbsp;&amp;nbsp;</t>
  </si>
  <si>
    <t>Established in the year 2015 we &amp;ldquo;Thapar Retails&amp;rdquo; are reputed supplier of CCTV cameras biometric solutions smart classes and school supplies. The range we offer comprises CCTV Cameras &amp; IP Cameras Burglar Alarm Systems Video Door Phones Electronic Door Locks Multi Apartment Video Door Phones Digital Classes and school supplies. These products have gained huge acclamation in the market for their features attractive designs high performance and excellent finish.&amp;nbsp;&amp;nbsp; We are preferred corporate channel partner for Vintron RealTime Solutions for the sale and supplies of their products.We have been able to cater the diverse demands of customers by offering products as per the specific application of the clients. With the support of our vendors we always provide reliable solution to the clients. As a reliable organization we test the products on the basis of their efficiency before the final delivery. This helps us attain the trust of the clients and maintain our goodwill among them. Further we assure on-time delivery of the products to the clients and strive to maintain affable relations with them. We are looking for queries from Delhi/NCR.</t>
  </si>
  <si>
    <t>We payA2Z.in is provides the online recharge and bills payment services for Mobile Data card and DTH subscribers. Its easy way to recharge and pay bills through credit cards debit cards net banking and wallet&amp;nbsp;\r\nWe are committing to quality reliability credibility and excellence services. We believe in driving our business growth with transparency and good productivity.\r\nThe PayA2Z have these facilities\r\n&amp;sect;&amp;nbsp;&amp;nbsp;Recharge and pay at your convenience time by 24X7 access\r\n&amp;sect;&amp;nbsp;&amp;nbsp;Payment through credit card debit card net banking and wallet.\r\n&amp;sect;&amp;nbsp;&amp;nbsp;Track all of yours transaction in transaction history\r\n&amp;sect;&amp;nbsp;&amp;nbsp;Easy refunds credit to wallet if recharge is unsuccessful</t>
  </si>
  <si>
    <t>&lt;p&gt;Chanda Enterprises Pvt. Ltd. was formed in the year 1986 With the passage of time Chanda Enterprises diversified into manufacturing of partscomponents &amp;amp; sub assemblies&amp;nbsp;</t>
  </si>
  <si>
    <t>Established in the year 2012 at Gurgaon (Haryana India)we &amp;ldquo;HMV International Inc.&amp;rdquo; are acknowledged for Manufacturing and Marketing high quality Brake Disc Pads Brake Linings Brake Shoes and others Spare Parts. These products are designed in compliance with the international standards under the supervision of our industry experts. Making use of supreme grade raw material these products are manufactured with high precision. Owing to the features like excellent finish sturdy construction longer service life and optimum functionality our offered products are widely demanded in the industry. The offered products are available in various sizes dimensions and other related specifications. Apart from this we can also customize these products in accordance with the precise requirements of our clients.</t>
  </si>
  <si>
    <t>Incepted in the year 2009 at Faridabad (Haryana India) we G. S. Wood Works Private Limited an ISO 9001:2008 Certified Company of Modular Furniture and Allied Products are recognized manufacturer supplier distributor and wholesaler of a broad gamut of Office Furniture Modular Kitchen Modular Bedroom Furniture Modular Wardrobe. Our professionals make sincere efforts to bring forth quality approved product range that comprises Executive Table Executive Chair Conference Table Workstation Furniture Wooden Partition Kitchen Shutters etc. We design and develop these products in compliance with the international quality standards using excellent grade raw material that is procured from the reliable vendors of the industry.   These products are widely acknowledged by our clients for their exquisite designs elevated durability sturdiness perfect finish termite &amp; corrosion resistance and easy maintenance. Our products stand high on quality finish and strength as these products are carefully watched at each step of production. Apart from this we can also customize this gamut of products without compromising on its quality standards.</t>
  </si>
  <si>
    <t>Chokus is an organization providing Security Contractual Manpower &amp;amp; Facility Services to industrial/commercial organisations. We are experts at asset management and provision of watch and ward for preservation and acting as custodians of assets. We take pride in the quality of all the services we offer to our clients which is recognised and underpinned by our achievement of ISO 9001:2008. Chokus is a professional company which is being managed by experienced retired service officials. The team is committed to the vision of excellence and endeavour&amp;rsquo;s to meet the Customer&amp;rsquo;s expectations in every way. We belive in traning as no task is simple as it looks &amp;amp; the personnel need to be trained before being committed to any task.</t>
  </si>
  <si>
    <t>&lt;p&gt;V-Trust Inspection Service is a leading inspection services provider registered in China India and Vietnam since 2003 with full accreditations of CNAS17020 (IEC /ISO17020) AQSIQ ISO9001 IFIA&amp;nbsp;as well as the partner of ASI.&amp;nbsp;</t>
  </si>
  <si>
    <t xml:space="preserve">&lt;p&gt;Manufacturer of blowing agents for footwear plastic and rubber components various profiles etc. manufacturing a wide spectrum of rubber and plastic chemicals such as blowing agents ADC based DNPT based rubber blowing agents etc. </t>
  </si>
  <si>
    <t>Presenting a wide spectrum of Rubber &amp; Plastic chemicals such as BLOWING AGENTS ADC Based (AZODICARBONAMIDE) DNPT Based (DINITROSOPENTAMETHYLENETETRAMINE) (Rubber Blowing Agents) Accelerators etc.Keeping in tune with the latest manufacturing techniques in the related field we Chemico (India) an ISO 9001:2000 certified company have established ourselves in the global market as an eminent manufacturer exporter and supplier of rubber chemicals like Blowing Agents Accelerators etc. Incepted in 1979 we have grown by leaps and bounds under the judicious aegis of our mentor Mr. H.S Komal. He is a Chemical Engineer and has profound industrial experience and knowledge that has helped us in bringing a revolutionary change in the market and gaining export markets in Asia Asia Pacific South East Asian countries.</t>
  </si>
  <si>
    <t>&lt;p&gt;Sharetipsinfo provides live Indian stock market recommendations on your mobile phone and on yahoo messenger.\r\n&lt;p&gt;Sharetipsinfo is one of the leading tips provider in India.</t>
  </si>
  <si>
    <t>S.K. Jewellers is India&amp;rsquo;s leading retailer of exclusive jewells. This Company is started by Mr. Bhagal Saraf in 1958 Further Sh. Surinder Kumar took legacy and now along with his Father subhash masson &amp;amp; amit masson are written change from mainting to taking it a class apart. We offer one of the biggest selection of jewellery</t>
  </si>
  <si>
    <t>Our passion for our craft is what that brought us together to create magic with our cameras. With a vision to create films that have an eternal and pictures that tell a tale we are all set to put in our sharp skills creative minds and artistic souls at work! We are equipped with the best in class gear. The blend of imagination artistic perception technical skills and creative visualization is what sets us apart. To an ordinary eye a square of paper is but a scrap but to the origami artist it&amp;rsquo;s no less than a small world full of opportunities. That is how we at Amolak photography look into the world around us.\r\n</t>
  </si>
  <si>
    <t>PRINTEX is counted among the leading Manufacturers &amp;amp; Suppliers of wide assortment of Fashion Accessories from Farrukhabad Uttar Pradesh. We offer Silk Scarves Arabian Scarves Bandana Scarves Printed Scarves Printed Shawls &amp;amp; Dyed Shawls. Our company was incorporated in the year 1975 and is managed by Proprietor Mr. Khalid who is a Graduate and has immense experience of 12 years in this field.</t>
  </si>
  <si>
    <t>Roshan Enterprises was established in the year 1978 under the able headship of our mentor Mr. Mohd Tanveer Khan. With his innovation and creativity we have achieved specialization in providing Embroidered Bridal Sarees and Embroidered Crepe Lehenga Choli. Today we are well reckoned as one of the overruling Hand Embroidered Crepe Sarees manufacturers based in India.</t>
  </si>
  <si>
    <t>We take pleasure in Introducing ourselves as a leading Manufactures and Exporters of Ladies Fashion Garments and Made-ups like scarves  stoles  shawls etc. We are taking this opportunity to offer a wide range of Readymade Garments &amp;amp; Scarves in the best quality of fabrics. Our quality has been accepted and marketed by a large customers base in Europe &amp;amp; MIDDLE EAST. We look forward to initializing a successful business association with you. Our Company profile is given for your kind perusal.  Mayur Enterprises has got awards for their outstanding performances for exports of silk items for the years 1996-97 1997-98 and 1998-99 We are well versed in the field of manufacturing of high quality scarves &amp;amp; garments. Our manufacturing unit is fully geared with latest technology complying with international standard and requirements. Our show-room and sampling department is setup with our Branch office at Lajpat Nagar headed by well experienced Master and staff. We have the necessary infrastructure as well as the manpower to manufacture around 30000 pcs per month with imported machines in Greater Noida Industrial Area.</t>
  </si>
  <si>
    <t>Year 2012 commemorates the inception of the realization of our idea to manufacture as well as export a portfolio of dressing accessories from scarves to shawls consisting of wide varieties of fashionable textiles. In the lines of international market we always keep up with the shifting of trend. From our procurement of raw material to designing and from stitching to final finishing we always enforce quality at its best and through optimum productivity we bring them to market with an affordable price. Our exquisite range of products is designed by our skilled and competent team of professional designers keeping in mind the taste style and trends of the buyers and overseas market. Moreover in the domestic market our products have been always differentiated as the one with color fastness  shrink resistant and machinated stitching and utmost customer satisfaction. Being a client centric organization today we are successfully catering to the clients residing in Europe USA UK and Middle East.</t>
  </si>
  <si>
    <t>Kingsberg was established in the year of 2013. We are a leading Wholesaler &amp; Supplier of Ladies Suits Ladies Sandals etc. Ladies Suits are exclusive ethnic garments for special occasions and add a glamour to persona.It is must for an Indian wedding collection. Being one of the reputed organizations in the market and backed by more than two decades of experience we strive to provide the best in Ladies Sandals. We offer a vast variety of extremely elegant and durable ladies sandal that are available in many designs styles and sizes. The offered range is manufactured by our vendor end using premium grade raw materials by expert craftsmen in complete conformation with the highest benchmarks of quality and finish.</t>
  </si>
  <si>
    <t>FIROZABAD CERAMICS Pvt. Ltd. is a Glass container &amp;amp; tableware Manufacturing Company with a project outlay of Rs. 500 millions situated at Firozabad Uttar Pradesh India. Here we develop design and manufacture highly innovative Superior Quality range of glassware products. The wide range fulfills the demanding need of every house throughout the world. Our company has always thrived to provide quality products at economical rates.\r\nWith two manufacturing and one decoration facilities we offer a wide array of several hundred products including Glassware products Tableware Kitchenware Perfume bottles cosmetic bottles &amp;amp;Bottles under the brand name EAGLE.</t>
  </si>
  <si>
    <t>&amp;nbsp;\r\nAlive Info Systems is one of the leading group The fastest growing company with an enormous achievement In just the third year of operation we were listed as the number 200 IT distribution company in India. In just three years span we have been highly successful in capturing a major market share. Alive Info Systems is managed by a group of young entrepreneurs We provide services that are closely aligned with the needs of the industry.This is possible because of the in-depth sales knowledge that the company has acquired in various industry segments over the years. Our Aim is to become leading in another three years time.\r\n&amp;raquo;&amp;nbsp;Read more\r\n\r\nOur Mission Statement\r\nOur business environment has superior marketing and it has always been built around four pillarsWe our analyzing our customers and the business environment identifying key opportunities to better and more profitably to meet the customers needs figuring out how to act on those opportunities and then finally implementing our plan.\r\n</t>
  </si>
  <si>
    <t>Welcome to Sinha Family\rWith a tremendous and commendable business journey of more than three decades the Sinha Group one of the largest business conglomerates in Bangladesh has stepped in the multifarious business segments equipped with Textile Ready Made Garments (RMG) Power Generation Food &amp;amp; Agro IT &amp;amp; Telecom and Infrastructure. Let's have a look!</t>
  </si>
  <si>
    <t>Soka Mineral&amp;nbsp;is India's prominent Supplier of Minerals in the international market. The wide range of our Minerals offered by us includes Bentonite Limestone Quartzite Manganese Ore Gypsum Ferro Sillicon Dolomites Silica Sand. We also Deals in Scrap Mill Scale Fly Ash. Our products are known for high purity that is more than 98% high calcium content i.e. more than 39 % Low Silica less than 0.5% Low Iron content that is less than 100 ppm. We use raw material such as Limestone Calcite and Dolomite to manufacture premium quality minerals. Our products are used in diverse industries such as Animal Nutrition Pharmaceutical Calcium Supplement Paper Chemical Steel etc.\r\nWe aim to gain respect through timely delivery and prompt services to our customers. We have a zealous team of professionals that is consistently working hard in order to achieve 100% customer satisfaction. We facilitate our clients with customized production as well as packaging facility. Our products are packaged into 50 Kg HDPE bags 1 MT jumbo bags that ensure their safety during transportation.\r\nFollowing are the factors that contribute to our success:</t>
  </si>
  <si>
    <t>Xpress India. Since last 15 years we are in the logistics &amp;amp; Courier service &amp;amp; we Provides single window logistics solution to all our valuable clients.\r\nWe are having experience &amp;amp; professionals team having knowledge in domestics &amp;amp; international courier &amp;amp; logistics industries.\r\nWe have our own network to provide you economic and express service with a commitment of prompt safe &amp;amp; on time delivery. With International priority all your shipments are tracked right from pick-up until delivery by the most sophisticated tracking. You can monitor the precise status of your shipments at every step of its journey. We are sending all type of commodities such as Chemical samples Garments fabrics Artworks Handicrafts Auto Parts House-hold &amp;amp; Food Items and Gifts etc.</t>
  </si>
  <si>
    <t>SBA is registered brand of PPE Safety Private Limited is engaged in the Manufacturing Trading and Exporting of various PPE products Uniforms Casual wears and Fashion wears.\r\nOur garments and uniforms give you most comfort feels in working atmosphere.</t>
  </si>
  <si>
    <t>VIS Technoserve provides a wide portfolio of IT Solutions and services in the area of Windows family Linux platform complete solutions for LAN / WAN Networking storages firewall Mail system and security.\r\nVIS Technoserve is a company that puts long-term customer service above all else and has the right people in place to deliver them. The trust you build in us will be delivered back to you by proven first class support services.\r\nSome of the world&amp;rsquo;s leading vendors choose to work with VIS Technoserve in the region recognizing our ability to provide complete IT Solutions bringing together products and services that support end-to-end requirement for organization&amp;rsquo;s Information Technology needs.</t>
  </si>
  <si>
    <t>Hency Technology the company providing the sales and services for different domestic and industrial products like RO Plants Gas Geyser Electric Geyser Flour Mills Water Dispenser Industrial RO Systems Water Chillers etc. We also provide service and repairing for all above products and other electric &amp; electronics work. We provide services for Air Conditioners Washing Machines Refrigerator Fat Iron Mixture Electric Motors &amp; Pumps Microwave Oven Atta Maker CCTV Camera Kitchen Chimney Submersible Pumps Solar System Dish Connections Electric Wiring &amp; Panel All type of Electric Worketc. We are located at Sargasan Cross Roads Mahatma Mandir Road Kh Road Gandhinagar. We provide our services to all over Gandhinagar Gujarat. Mainly near to Sector 4 Sector 6 Kudasan Sargasan etc. Please contact us for your need for faster services.</t>
  </si>
  <si>
    <t>Welcome To Priyansh Selection.We Providing All Types Of Imitation Jewellery Cosmetics &amp;amp; Beauty Parlour Items Gift Articles Kichens Perfume Belts And Other Products.&lt;!--[if gte mso 10]&gt;&lt;mce:style&gt;&lt;!    --&gt;&lt;!--[endif] --&gt;</t>
  </si>
  <si>
    <t>&lt;p&gt;We are renowned Manufacturer and Supplier of wide variety of HDPE/PP Woven Sacks and Fabrics. These products are appreciated by our clients owing to their quality durability and convenient designs.</t>
  </si>
  <si>
    <t>&lt;p&gt;Manufacturer &amp;amp; Exporter of Polythene bags (HM-HDPE LDPE Multilayer Co-Extruded Bags Liners Sheets and Rolls Milk Lamination and Shrink Films)</t>
  </si>
  <si>
    <t>&lt;p align=\left\&gt;Mr. Navanit Patel working as Professional Photographer and he is very well known for his quality work. He has good visualization and creative ideas and give best results in his Photography. He can Handle any project from any field such as Interior Product wedding jewelry modeling etc.&lt;p align=\left\&gt;He believes in taking photographs in available natural environment&lt;p align=\left\&gt;He Has completes his Education in Applied Art (Commercial Art)&lt;p align=\left\&gt;His Hobbies: Paintings to Listen music especially instrumental To Listen Motivational Speeches&lt;p align=\left\&gt;He Would like to Guide new Photographers and guide them on using camera and computer for digitalization of images.</t>
  </si>
  <si>
    <t>Welcome to DEV KIDS WONDER! Our mission is to ensure that new and expectant parents have everything they need to confidently welcome their baby and navigate the transitions of life as a family.\r\nIn the journey of parenthood there are fun parts and messy parts celebrations and challenges dreamy snuggles and sleepless nights. We&amp;rsquo;re thrilled to be here for you every step of the way with helpful guidance and an amazing selection of everything from the best of the best baby gear along with everybody&amp;rsquo;s favourites &amp;ndash; all at everyday low prices.\r\nVisit our store where you can explore hundreds of products first-hand and let our expert associates help you prepare for pregnancy parenthood toddler transitions and everything in between.</t>
  </si>
  <si>
    <t>Our renowned name is backed by a group of experienced and talented personnel. Under their supervision and diligence our designs and development of machines are at par with the imported process machines on the quality basis. Although we are offering the highest quality level to match with the imported process equipment we always see to it that the cost of our types of equipment is affordable to the small budget buyers. They maintain a cordial relationship with clients in order to meet their requirements in a stipulated time frame. Our experts prepare the offered range under hygienic conditions with the use of qualitative ingredients. Further being a patron based firm we made our products easily available to the clients at market leading rates.</t>
  </si>
  <si>
    <t>&lt;p&gt;Sikkim is adorned with snowy mountains luxuriant forests with exotic flora and fauna pristine waterfalls sacred lakes holy caves medicinal hotsprings cascading rivers and gentle streams.</t>
  </si>
  <si>
    <t>Travel zone is one of the leading tour operator recognized by Government of Sikkim  approved and recognised as inbound Tour Operator by ministry of Tourism Government of India.Company is one of the best and highly experience in conducting Domestic tours in the region also organises Trekking alpine tour  culture tour honeymoon tour mountain bike bird watching paragliding educational tour and mountaineering expedition. Company simply believes in making your journey comfortable so that your desire and dreams come true.</t>
  </si>
  <si>
    <t>We welcome you from the North-Eastern Zone of India i.e Sikkim. And is situated in the heart of the city-Gangtok. &lt;p align=\justify\&gt;This Organization is guided by well trained and experience staff who provide the wonderful services. As we have handle the numbers of our guest from different part of the world. And able to convert their imagination into reality. We are keen to earn the appreciation of guest with our hospitality. &lt;p align=\justify\&gt;We do tours and treks in Sikkim Darjeeling and even in Nepal too. We are expert in both high and low altitude treks. Beside that we do White River Rafting in river Teesta and Rangit bird watching and village tourism. &lt;p align=\justify\&gt;Lord travels is also the member of TAAS (Travel Agent Association of Sikkim).</t>
  </si>
  <si>
    <t>Established in the year 2008 at Dadri (Uttar Pradesh India) we &amp;ldquo;Sanchit Trading Co.&amp;rdquo; are the leading manufacturer trader and supplier of premium quality range of Packaging &amp;amp; Sealing Tapes Aluminum Foils Paper Products Woven Sack Bags Stretch Wrap Films Shrink Films Self Adhesive Tapes etc. These tapes are manufactured using high quality BOPP film and adhesives that are procured from the most renowned vendors of the industry. The offered tapes are highly acknowledged among clients due to their superior quality high strength strong adhesion fine finish and durability. We offer these tapes to our valuable clients in different colors lengths and thicknesses as per their specific requirements. These tapes are manufactured at our well-equipped manufacturing unit in compliance with the international standards.</t>
  </si>
  <si>
    <t>Rishabh Marketing was established in the year 2000 as a sole proprietorship based firm. The company provide good quality product to the clients. We are a leading trader of polished cotton suiting fabric mixed cotton shirting fabric patchwork fabric dimity cotton fabric and many more. The products are provided as per the market demand. Offered range of products is provided at cost-effective prices. We strive for continuous improvement in the product quality.</t>
  </si>
  <si>
    <t>We are one of the leading paints manufacturing companies of north India. We have manufacturing unit in Ghaziabad in NCR the widest industrial town in UP.Our performance is anchored today in a variety of institutional and industrial paints and coatings which continue to gain an increasing share of the highly competitive market.We offer products for wide range of paint applications including Brushing Roller coating Spraying Spinning and Calendar coating.We produce specialty paints and coatings for metals plastics FRP wood rubber and glass substrates. We develop and provide paints tailor made to the customers requirements. Our coatings are environmentally friendly as well as applicator and user friendly.Products we market for industry segments like accessories sanitary fittings brassware and silverware door locks and hardware imitation jewellery rubber sheets belts and shoe soles watch dials and accessories spectacle frames wood interiors and decorations writing and musical instruments bangle churi and many more other industries.</t>
  </si>
  <si>
    <t xml:space="preserve">&lt;p&gt;Imperial Overseas has gained an admirable position in wholesaling retailing and exporting of Ladies Hand Bags Ladies Clutches and Zari Potli Bag. </t>
  </si>
  <si>
    <t>Founded in the year&amp;nbsp;2001 Imperial Overseas has gained an admirable position in wholesaling retailing and exporting of Ladies Hand Bags Ladies Clutches and Zari Potli Bag. These products are enormously well-liked due to their water resistance attractive patterns easy to use and top quality. In addition in order to present the premium quality of products we check them on different quality norms. Besides we work under the guidance of our mentor Mr. Saurabh Khanna. Under the command of our mentor we have achieved our commercial companies in proficient way.</t>
  </si>
  <si>
    <t>We are the manufacturers and whole sale suppliers of both fashion and furnishing accessories. We have two individual firms i.e. Nazakat collection and Siya Ram Nets and Textiles seeking excellence in their respective areas to offer a collection that is sure to enamor the on-lookers. Nazakat collection offers a wide range of &lt;i&gt;Shawls Stoles Ponchos Kurties Skirts Jewellery Mojaries&lt;/i&gt; etc .Siya Ram Nets and Textiles offer a wide range of Knitted items like &lt;i&gt;Mosquito Nets Fabric Curtain Nets Fabric Sofa backs Table spreads Bed spreads&lt;/i&gt; etc. Our products are made from the finest quality of raw material and encompass all standards of skilled weaving and good designing. The innovative designs and color combination makes our collection appreciated and extensively used both in domestic and international market. Our products are an example of classic luxury combined with both comfortability and affordability as we are fully committed to quality and customer satisfaction. Transparency in business has helped us to achieve long term business relationship with our clients.</t>
  </si>
  <si>
    <t>&lt;p&gt;We Mauz Fashions Pvt. Ltd. are a well-known Manufacturer Service Provider and Supplier of Men Half Sleeve Shirt Men Full Sleeve Shirt. We are service provider of Garment Dyeing Services and Garment Processing Service.</t>
  </si>
  <si>
    <t>We Mauz Fashions Pvt. Ltd. are one of the leading Manufacturer Service Provider and Supplier of Men Half Sleeve Shirt Men Full Sleeve Shirt. We are service provider of Garment Dyeing Services Garment Washing Services and Garment Processing Service. These products are very much appreciated in the marketplace due to their enhanced finish fashionable look light weight enduring nature and color fastness. All these attires are stitched by qualified professionals using premium quality textile that is procured from reliable merchants of the marketplace. Our fabrication unit is based with most up-to-date stitching machine to make these attires as per present market trends. Apart from this we have engaged a capable and knowledgeable team who has countless years of information of this domain. Furthermore we provide these clothes in various colors sizes and other patterns as per the different requirements of clients.</t>
  </si>
  <si>
    <t>At Lalita Vision providing personalized customer service to the people of Delhi/NCR is our first priority. We carry the latest in fashion and designer frames. Whether you need sunglasses or spectacles or contact lenses? Our team of Licensed Opthalmic Dispensers will help you the find the perfect pair of eyeglasses. Our motto is 'Your vision Our Mission'. Lalita Vision has been instrumental in bringing out the latest in spectacles and go a step further in changing the face of spectacle wearers all over delhi/ncr. Our journey has been full of challenges innovation and achievement.Lalita Vision is fully equipped with modernized and latest eye &amp; ear care equipment and offer you computerized eye testing contact lenses daily and monthly disposable contact lenses fashion Sunglasses and Spectacle Frames. We also have unique children's frame glasses with high quality design.</t>
  </si>
  <si>
    <t>We Fashion Hub (A Brand of Aspiration Worx) came into existence in the year 2000 in Delhi India are instrumental in Manufacturer Wholesaler and Retailer a broad range the handpicked quality of Bed Sheet Kids Wear Ladies Kurtis Ladies Gown Ladies Pants and many more. Known valued and appreciated for their vivid color combination and distinctive design the Bed Sheet Ladies Kurtis Ladies Gown Ladies Pants are rendered by us in various colors sizes and patterns. We have set up an up-to-date infrastructural facility that ensures streamlined and standardized production of Bed Sheet Ladies Kurtis Ladies Gown Ladies Pants. Moreover we take bulk orders of Bed Sheet Ladies Kurtis Ladies Gown Ladies Pants due to our excellent production capacity.</t>
  </si>
  <si>
    <t>&lt;p&gt;OASIS Facility &amp; Management Services is engrossed in wholesale trading of Boiler Jacket Safety Jacket and Sport Shoes. We also render Housekeeping Service Payroll Service and Security Service.</t>
  </si>
  <si>
    <t>OASIS Facility &amp; Management Services was established at Vaishali Ghaziabad Uttar Pradesh. Since 2015 we are engaged in wholesale trading a qualitative assortment of Boiler Jacket Safety Jacket and Sport Shoes. We chiefly concentrate on the excellence of product that we offer to our clients keeping the fact in mind that our customer necessitates the exact products. Also our experts render services Housekeeping Service Payroll Service and Security Service.</t>
  </si>
  <si>
    <t>Established in 2014 PR Trading Co. are a highly recognized organization of the industry involved in wholesale trading a broad assortment of best quality Ladies Legging Ladies Top Ladies Kurti Ladies Jeans and Kids Wear. Our provided products are designed using only optimum quality fabric at our vendor ultra-modern processing unit. These products are highly demanded by the customers for their best quality highly soft light weight fine finishing and attractive pattern.</t>
  </si>
  <si>
    <t>&amp;nbsp;The Company Established in 1998 just as a service support provider for telecom field. We started providing solutions as per our customer s actual needs and supported with our technical skills for best product selection &amp;amp; after sales service.We specialize in SYNTEL (A product of LalBhai Group The Arvind Mills Ltd.) as an Authorized Distributor.The Product Range started from 308 412 824 and 1545 in its Analogue Series and NEOS (Digital Exchange ) upto 256Ports.Beyond this range we get another product fromInternational Brand PANASONIC for higher range ( Above 256 Ports .)For completing range we also added the products like FAX M/c Photocopier Projectors and Phones from the other Houses CANON SHARP BEETEL and PANASONIC.Now as technology is updating and products are adding on. Hence we added new products for our customer needs like VOIP Gateways GSM FCT Gateways Voice messaging products voice lodgers ( for conversation recording on telephone lines ) and security solutions like DVR/CCTV Camera etc.&amp;nbsp;</t>
  </si>
  <si>
    <t>Established in the year 1994 at Ghaziabad Sai Tech Communication Pvt. Ltd. are a highly acclaimed wholesale Trader Distributor Retailer and Service Provider of highly efficient and qualitative Video Door Phone Security Camera Digital Video Recorder Intrusion Alarm Access Control System EPABX System PA System Telephone Instruments Intercom System Audio Door Phone and many more. The products offered by us are manufactured at our vendor&amp;rsquo;s end using components and raw materials of the best quality. Our products are highly acclaimed for their convenient installation process hassle free maintenance stylish looks and lengthy working life. We make these products available to clients in a variety of specifications of size shape and design at extremely economical prices. Strict inspection of the quality of our products is carried out in order to ensure that clients are pleased with the quality of our products. Our diligent professionals work together in order to fulfil the requirements of the clients in the most efficient manner. The products offered by us are delivered to clients within the specified period of time.</t>
  </si>
  <si>
    <t>&lt;p&gt;Style N City is one of the leading wholesalers of Ladies Jeans Ladies Kurti Ladies Leggings and Ladies Gown. These are available in the market at reasonable rates.</t>
  </si>
  <si>
    <t>Style N City is engaged in wholesaling an exclusively fabricated assortment of Ladies Jeans Ladies Kurti Ladies Leggings and Ladies Gown. Designed and fabricated in line with the industry defined principles and quality guidelines at our vendor&amp;rsquo;s end the fabrics used in their development are of top notch quality and are acquired from trusted sellers of the industry.&amp;nbsp;</t>
  </si>
  <si>
    <t>Blueberii is the global online store which aims to bring best e-commerce experience to our customers.Quality of service and privacy of our customers is top most priority for us. We guarantee 100%authencity of all our products as it is directly sourced from the manufacturers. All our merchandise isexclusive in nature and quantities are often limited so we recommend you to shop for whatever youlike before it goes off the rack.\r\n&amp;nbsp;\r\nAt Blueberii we offer personalized attention to every product we pick to sell. We work withmanufacturers to promote their products at best possible price. Our motto is Awesome Products @Awesome Prices!\r\n&amp;nbsp;\r\nOur Products\r\nWe have a wide collection of the finest Fashion clothes ranging from Ethnic Wear SuitsDesigner Dresses Casual and Partywear Kurtis Leggings Plazzos home furnishingproducts etc. &lt;i&gt;Look Good. Feel Good. Shop with Blueberii&amp;nbsp;&lt;/i&gt;</t>
  </si>
  <si>
    <t>&lt;p&gt;Established in 2007 we Shiv Sagar Traders is engaged in wholesale trading and exporting an exclusively fabricated assortment of Mens T Shirts Ladies Crop Top Mens Hoodies and Kids T-Shirt etc.</t>
  </si>
  <si>
    <t>Established in 2007 we Shiv Sagar Traders is engaged in wholesale trading and exporting an exclusively fabricated assortment of Mens T Shirts Ladies Crop Top Mens Hoodies and Kids T-Shirt etc. Designed and fabricated in line with the industry defined guidelines the fabrics used in their development are of top notch quality acquired from trusted sellers of the industry. To add we guarantee that only hi-tech machinery tools and techniques are utilized in the stitching procedure of this provided array of products.</t>
  </si>
  <si>
    <t>&lt;p&gt;Incepted in the year 2010 A. R. Fashion Lines embarked its journey to cater women&amp;rsquo;s segment as a Manufacturer and Supplier of a broad spectrum of garments such as Ladies Sports Bra.</t>
  </si>
  <si>
    <t>Incepted in the year 2010 A. R. Fashion Lines embarked its journey to cater women&amp;rsquo;s segment as a Manufacturer and Supplier of a broad spectrum of garments such as Ladies Sports Bra Ladies Bra and Panty Set Ladies Panty Ladies Bra. The entire range of garments is designed and fabricated by the creative designers while focusing on market trends and requirement of the customers. Our coveted position in the market is a reflection of quality and unparalleled collection of ladies wear. We are eager to grow along with our clients by always keeping them ahead of the competition. We have great expertise in this domain to provide stylish unique premium quality and designer variety to each one of our customers. Besides we follow high industrial standard to make our business process smooth and simple. The assigned order first inspected on approved quality parameters before the final dispatch to the customers. Don't Shy is our manufacturing brand.</t>
  </si>
  <si>
    <t>Yaya commits  to understand the fashion requirements of modern days and brings forth  trendy garments for the clients. From India we are the eminent Supplier  of a wide array of garments including Cotton Kurtis Silk Kurtis  Chiffon Kurtis and others. Our Frocks and Tops are the must-have for  girls&amp;rsquo; wardrobes; they are elegant comfortable to wear shrink  resistant colorfast and durable. Our Kurti and Suits stand high on  counts of texture colorfastness design durability and shrink  resistance. There is a huge demand of our garments across the country as  they are very reasonably priced.</t>
  </si>
  <si>
    <t>&lt;p&gt;We are counted among the most prominent organization of the industry engrossed in trading a broad collection of CCTV Security System. Along with this we are also offering Repairing Service AMC Service etc to our valued clients.</t>
  </si>
  <si>
    <t>Established in 2015 We Build Sublime Info Systems Private Limited are a highly recognized organization of the industry involved in trading a broad assortment of best quality Security Camera PABX System Networking System Biometric Machine CCTV Security System. We also a service provider of Repairing Service AMC Service and CCTV Networking Service. Our provided products are manufactured by taking only optimum quality components at our vendor&amp;rsquo;s ultra-modern processing unit. These products are highly demanded by the customers for their best quality high performance fine finishing and longer service life. Moreover we are also offering Installation Service to our valued clients. In addition to this these offered products and services are used in various fields for security purpose.</t>
  </si>
  <si>
    <t>Since our foundation in the year 1983 we are gratifying our customers with our unmatched products. We are offering kitchenware products and Industrial machinery-tools. With a strong technical base and manufacturing excellence we have been rendering value based products and services to the customers. Be it for industrial or domestic usage these products are essential and frequently used . The growing demand for our products adds value to our business and enhances our profit ratio.</t>
  </si>
  <si>
    <t>Established in the year 1979 at Ghaziabad (Uttar Pradesh India) we &amp;ldquo;Ilaki Intercraft (India)&amp;rdquo; are the prominent manufacturer and supplier of a comprehensive assortment of BabyProducts. The offered range comprises Kids Booties Baby Sandals Bottle Cover Baby Pillows Baby Caps Baby Bip Towels Bag Blankets Bedding Nappy and Panty. The offered range of baby products is designed and crafted using the best grade soft fabric and advanced technology in accordance with the international quality standards. These are widely acknowledged among our prestigious clients due to their unique design eye-catching pattern excellent stitching shrink resistance smooth texture optimum softness and colorfastness. The offered products are available in different colors styles designs sizes and patterns keeping in mind the variegated requirements of clients at the affordable price range.XChildhood - Trusted by mother &amp;amp; babies since 1979 is our brandname&amp;nbsp;</t>
  </si>
  <si>
    <t>&lt;p&gt;We are providing an exclusive assortment of Mens Jeans. These are immensely well-liked by customers due their optimum quality and long lasting nature.</t>
  </si>
  <si>
    <t>&lt;p&gt;MSA Traders is involved as an eminent retailer of Mobile Charger Circuit Board Mobile Charger China Board DC Mobile Charger Board Samsung Bord All Android Support and many more.</t>
  </si>
  <si>
    <t>MSA Traders is a quality oriented name started its business operations in the year 2018. We are a sole proprietorship based venture headquartered at Hazipur Delhi. We are dedicated to offer the qualitative products comprises of Mobile Charger Circuit Board Mobile Charger China Board DC Mobile Charger Board Samsung Bord All Android Support and more.</t>
  </si>
  <si>
    <t>D.K. Enterprises- Mandee &amp;amp; Co was established in the year 1991 as a small scale industry catering to the needs of resellers of SLR camera accessories. Since then the company has made rapid strides and today manufactures hundreds of accessories for SLR digital and video cameras. The company has presence at two different locations in North India. Most of the manufacturing processes are done in-house while some of the processes are done through companies specializing in certain fields to get the best value.\r\nOur branded products are marketed by several leading resellers all over the world who sell our products only to resellers and not to the end users. Samples can be made available free of cost in certain cases. Depending on the volume of order the accessories are also supplied under the buyer's own brand.</t>
  </si>
  <si>
    <t>Shine Light( A Product Of Harsh Enterprises) is the most trusted name in between the topmost companies in this business instrumental in offering a high-quality array of qualitative products since 2015. The corporation since it has marked an enviable presence in the industry is indulged in manufacturing and trading a comprehensive array of Men's Full Sleeve Shirt Men's Formal Shirt Cotton Full Sleeve Shirt Men's Stylish Shirt Cotton Printed Shirt and many more. These garments are designed by skilled and specialized personnel keeping the precise desires of clients in mind. Use of qualitative fabrics in the production of all assortments has made our products exceptional and best in terms of their excellence. Furthermore we make use of latest technology to cope up with the upcoming challenges of the industry as well as the rising customer&amp;rsquo;s desires.</t>
  </si>
  <si>
    <t>Shringaar is one of India&amp;rsquo;s leading jewellery brand and one of the most visible online brands.&amp;nbsp;In a short span Shringaar has become synonymous with setting high standards for style quality detailing design and elegance.\r\n&lt;p&gt;&amp;nbsp;</t>
  </si>
  <si>
    <t xml:space="preserve">&lt;p&gt;We are the renowned manufacturers and suppliers of a wide range of Fabrics. Apart from these we trade and supply an exclusive collection of Western Garments Readymade T-Shirts and Shirts. &lt;p&gt; </t>
  </si>
  <si>
    <t>Incepted in the year of 2005 Golden Box Co. is a leading organization affianced in the area of manufacturing and wholesaling a broad plethora of Packaging Boxes Corrugated Boxes Tissue Paper Printed Carton Box Toilet Paper Roll Paper Bags and much more. In their development process we assure that only top notch basic material is used by our professionals along with ultra-modern tools and machinery. Besides this we check these on a variety of grounds before finally shipping them at the destination of our customers.</t>
  </si>
  <si>
    <t>&lt;p&gt;22 Carate Pure Gold Covering Bangles Churies Karas.We manufacture 15 tounch pure gold bangles pipe kara and chains. (covering) We give garantee of gold purity and weight. Our products price stats 5000 Rs or 100 $per bangle.</t>
  </si>
  <si>
    <t>&amp;nbsp;We &amp;ldquo;N.V. Jewellers&amp;rdquo; are occupied in&amp;nbsp;Manufacturing Wholesaling and&amp;nbsp;Supplying&amp;nbsp;a range of&amp;nbsp;22 Carat Pure Gold Covering Bangles.Our Speciality:\r\n&lt;ul&gt;\r\n&lt;li&gt;Our range starts from 1.5 gram covered on one bangle.&amp;nbsp;&lt;/li&gt;\r\n&lt;li&gt;These bangles are suitable for daily usage.&amp;nbsp;&lt;/li&gt;\r\n&lt;li&gt;We can also design Bangles as per customer demand.&lt;/li&gt;\r\n&lt;li&gt;Approximate price range starts from 5000/rs or 100$ onwards per bangle depending upon weight of gold.&lt;/li&gt;\r\n&lt;li&gt;We give guarantee of gold purity and weight.&lt;/li&gt;\r\n&lt;/ul&gt;</t>
  </si>
  <si>
    <t>&lt;p&gt;Our entity is involved in manufacturing of Baba Suit Box Duplex Board Box Cloth Boxes Packaging Box Eco Friendly Bags Garments Tags Coller Tags and Patti Garments Tags Girls Garment Box and Kids Cloth Box.</t>
  </si>
  <si>
    <t>Year of establishment 2014 Jai Manglam Industries is engaged in manufacturing a wide range of Baba Suit Box Duplex Box Cloth Boxes Packaging Box Eco Friendly Bags Garments Tags Coller Tags and Patti Garments Tags Girls Garment Box and Kids Cloth Box. Our presented products have unique attributes like light weight long lasting and high strength. In addition to this with obvious dealings following ethical business policies and nominal pricing structure has made us one of the leaders in this area.</t>
  </si>
  <si>
    <t>Founded in 1990 we Alfa Solar Engineers are affianced in Manufacturing Supplying and Trading of Lighting Products. We provide Solar Lantern Solar LED Street Light Solar Lighting Equipments Solar Cooker Solar Garden Lights Search Light Emergency Light Solar Inverter Solar Charge Controller Solar LED Adopter Solar Laptop Mobile Charger DC Fan Exit Lights Energy Saving LED Lights CFL Lights Solar Power Plant Solar Flower Light Industrial Solar Light Solar Water Heating System. Our offered products are made employing the best grade material and advanced techniques. These products are made at modern manufacturing unit which is rooted with advanced machines and tools. We are a quality centralized firm and dedicated to supply an unmatchable series of products to our customers. Our organization is constantly indulged in providing the superior quality products at nominal prices to the all valuable consumers. Since our inception we are satisfying the demands of large number of patrons by offering them lighting products in a customized way.</t>
  </si>
  <si>
    <t>&lt;p&gt;Naz Jewellers &amp;nbsp; &amp;nbsp; &amp;nbsp; &amp;nbsp; &amp;nbsp; &amp;nbsp; &amp;nbsp; &amp;nbsp; &amp;nbsp; &amp;nbsp; &amp;nbsp; &amp;nbsp;</t>
  </si>
  <si>
    <t>&lt;p align=\JUSTIFY\&gt;We are the leading firm engaged in Manufacturing and Supplying an extensive range of Ladies Kurti Ladies Leggings Women Salwar Girl's Tops and Ladies Shorts.</t>
  </si>
  <si>
    <t>&lt;p align=\JUSTIFY\&gt;Established in the year 2014 at Delhi (India) we &amp;ldquo;A. K. Enterprises&amp;rdquo;is the foremost manufacturer and supplier of Ladies Kurti Ladies Leggings Women Salwar Stylish T-shirt Kids Leggings Girl's Tops and Ladies Shorts. The offered apparels are appreciated for their elegant design skin friendliness fine stitching attractive look and shrink resistance features. These apparels are designed using the best grade fabric under the vigilance of our skilled and talented designers who possess immense expertise in this particular field. To successfully cater to every demand of our esteemed clients we offer these apparels in numerous designs and colors. In addition to this the most advanced machines and contemporary designing techniques are used to design our wide range of apparels in complete adherence to the quality standards. We offer this best quality range of apparels to our clients at the most affordable prices.</t>
  </si>
  <si>
    <t>Ekaksha Exports was established in the year of 2011. Ekaksha Exports is one of the pioneer manufacturer supplier &amp; exporter of a wide range of digital and screen printed Stoles Scarves etc. Ekaksha Exports is extremely interested in providing designer silk printed stoles to our inestimable clients. Including this and other products of Ekaksha Exports are widely demanded amongst our clients because of their peculiar styles attractive colors and immediately prior designs. Ekaksha Exports believes in conducting businesses with high ethical standards and Integrity and known for providing better quality of product and services to its clients within a time frame. We have a minimum order requirement of at least 20 mts of running fabric or 20 scarves per design / color for printing. Sampling can be done in your own designs charges of which can be diluted once we receive an order for that design. I am attaching herewith some of our design for your perusal.Your queries are much appreciated and would be happy to provide feedback on them.</t>
  </si>
  <si>
    <t>Om Sai Circuit is one of the leading PCB manufacture company in India. It was started since 1990. It has advance infrastructure &amp;amp; huge production volume capacity of 30000 sqm/month. Continuously development &amp;amp; Innovation in all the years. It becomes one of the leading PCB manufacturers in India &amp;amp; earned a high prestige from Global Electronics Industry Market. We strictly adopted in our core management system in order to complete in best shape.Top quality is our first priority &amp;amp; we value our customer&amp;rsquo;s satisfaction.Our PCB product has been widely consumed by industries field such as Automobiles Communications Industries Mobile Chargers CFL Manufacturers LED Lights &amp;amp; Home Appliances etc. We are always seeking for improvements space &amp;amp; devote. Our best efforts to achieve best qualities on time delivery cost competitive &amp;amp; responsive after sale services. The company has two unit in Sahibabad industrial area site-IV area around 50000 sqft.</t>
  </si>
  <si>
    <t>Established in 2001 Advanced Integrated Solutions Pvt. Ltd. is one of the notable companies immersed in trading and supplying of CCTV Camera Security Sensors and many more. We are service provider of Camera Installation Service. Our provided products are enormously accredited amid our customers due to their easy to install longer operational life top performance and easy to install. These products are available with us at nominal prices and different configurations. The presented products are developed by skillful and knowledgeable personnel who have opulent industry practice. Due to our client centered approaches and clear business policies; our firm is successful in gaining formidable place for ourselves.</t>
  </si>
  <si>
    <t>Established in the year 1989 at Ghaziabad we Mayur Advertisers are a highly acclaimed Manufacturer and Wholesaler of highly efficient and qualitative Metal Pouch Hanger Promotional Bags Promotional Banner Promotional Keychain Promotional T Shirts Promotional Pens and Promotional Caps. These products are manufactured at our spacious infrastructure facility by using raw materials of the best quality. Our products are acclaimed for their stylish designs trendy looks and durability. These products are available to clients in a vast array of colors shapes and sizes at budget friendly market rates. Our products are stringently checked by a team of auditors in order to guarantee the optimum satisfaction of our clients by assuring them of defect free quality. Our products are manufactured in compliance with industrial standards of quality using modern technology. Our professionals work diligently to ensure that clients get nothing but the best from us on a consistent basis. Our products are highly demanded in the corporate sector because of their usefulness and affordability.</t>
  </si>
  <si>
    <t>Viney Exclusive was established in the year 2011 and is considered to be one of the leading manufacturers and suppliers of the best quality of Designer Ladies Suits &amp; Sarees. Consists of Designer Suits Fancy Suits and Fashionable Churidar Suits we offer a wide range of products. The offered designer ladies suits &amp; sarees are designed from the finest quality fabric yarns that are known for their smooth finish and trendy design. Owing to their perfect stitching contemporary appearance and long lasting shine the offered designer ladies suits &amp; sarees are highly appreciated among our patrons. In addition to this these designer ladies suits &amp; sarees are appreciated for their resistance against shrinkage and fading. Keeping the ease of our patrons in mind we offer these designer ladies suits &amp; sarees in various sizes designs and color combinations. With the aid of our excellent transportation facility we have been able to deliver the offered range of Designer Ladies Suits &amp; Sarees at the patrons&amp;rsquo; end within the assured time frame.</t>
  </si>
  <si>
    <t>&lt;p&gt;We &amp;ldquo;S.N. Engineers&amp;rdquo; are known as the reputed manufacturer of the best quality Digital Video Recorder Bullet Camera Video Door Phone and many more. Timely delivery of the products is assured by us.</t>
  </si>
  <si>
    <t>Incorporated in the year 2000 at Ghaziabad Uttar Pradesh we &amp;ldquo;S.N. Engineers&amp;rdquo; are recognized as the leading manufacturer of the premium quality Digital Video Recorder Biometric Attendance System Camera Power Supply Video Door Phone and more. Further we ensure that the products offered by us are in strict compliance to the norms defined by the industry. Along with this our reliability in business practices cost effective solutions timely shipments of the undertaken projects and reasonable prices have enabled us gaining the trust of large customers and expanding our networks all across the nation. Our company has attained the large support of customers by making delivery of the consignment within promised time and that too without making compromise over their excellence.</t>
  </si>
  <si>
    <t>Established in 1980 Global Weigh Solutions Inc is a prominent name occupied in manufacturing and service providing a high quality series of Platform Scale Crane Scale Load Cell Weigh In Motion Weighing System Jewellery Scale Digital Electronic Scale Table Top Scale Platform Weighbridge and Crane Rental Service. Our all products are enormously employed by customers due to their top features and affordable prices. Professionals make these products as per industry norms using the best quality material which is obtained from reliable sellers of market. We have selected a team of quality checkers who have affluent knowledge in their related field. Furthermore we keep close association with our customers to present these products as per their demand.</t>
  </si>
  <si>
    <t>Established in the year 2008 Sai Nivas Homz Pvt. Ltd. is an illustrious enterprise instrumental in Manufacturing Supplying Trading and Service Providing a comprehensive array of Solar Street Light Solar Panel Solar Module Solar Charge Controller Solar Cooker Solar Cooler Solar Fan Solar AC Solar Light System Solar Light Solar Fridge Solar Geyser Solar LED Bulb Solar Lantern Solar Power System Solar Tubewell Solar Submersible Pump Solar CCTV Camera Solar Alarm Solar Stabilizer Solar Home UPS Solar Plant Solar Wire Solar Power Control Unit Power Batteries Solar Inverter Solar Auto Rickshaws Industrial Solar Power Systems Petrol Pump Solar Power System Solar Light Pole Installation Services Solar Panel Maintenance Service. In adherence with the trends and evolutions defined by the industry these presented products are enormously acclaimed and applauded due to their durable nature effectiveness fine finish and longer life.</t>
  </si>
  <si>
    <t>Sonu Digital is a Photography Videography Production services company that offers a comprehensive range of services to their clients. Based in New Delhi a melting pot of experience innovation enthusiasm and creativity the company has been instrumental in working proactively with the prestigious clients.With the unfailing customer service and expertise in the areas of film and video production we have become a one stop shop solution for portfolios Weddings Institutions &amp;amp; corporate houses. We provide and facilitate all kinds of still &amp;amp; video shoots at all location in World. Our network spans the entire subcontinent.We specialize in documentary &amp;amp; corporate films and provide production services including experienced camera crews round the clock. A committed production services organization we have the latest top of the line equipment of all facets of film &amp;amp; Video production as well as still photography.</t>
  </si>
  <si>
    <t>We JuteStanMart are leading Manufacturer Supplier and Trader established in Delhi (Delhi India). We are the most paramount and most appreciated name in the market offering best looking array of Jute Folders Jute Organisers Corporate Jute Bags Fancy Jute Bag Jute Accessories and Eco Friendly Pencil. They are fabricated by the use of best quality machines and tools. These jute bags are produced by our experts with the use of best techniques expertise and skills. These jute bags are designer and look stylish in designs. They are available in many specifications and designs. They are elite beautiful and very amazing in fixture. They are water proof and very durable to use. They are highly appreciated in offices and schools to keep the notebooks and novels in best manner. They give a very fusion look. Our offered jute bags are highly appreciated for its quality durability quality assurance and cost effective rates.</t>
  </si>
  <si>
    <t>&lt;p&gt;We &amp;ldquo;Nice Circuits&amp;rdquo; are engaged in manufacturing and wholesaling a qualitative assortment of Light Panel Board Audio Panel Circuit Board and many more. All these products are quality approved.\r\n&lt;p&gt;&amp;nbsp;</t>
  </si>
  <si>
    <t>Established in the year 1994 at Ghaziabad (Uttar Pradesh India) we &amp;ldquo;Nice Circuits&amp;rdquo; are sole proprietorship based firm. We are engaged in manufacturing and wholesaling a qualitative assortment of Light Panel Board Audio Panel Circuit Board Mobile Charger Circuit Board and many more. We have achieved the reputed position in the industry under the direction of &amp;ldquo;Akhiruddin Khan (Proprietor)&amp;rdquo;. Besides to cope up with the challenges taking place in the market our company has accepted advanced methods of production that have also enabled us enhancing our production capability. Our experts stringently test the entire assortment to ensure that our products are free from all kinds of faults. Each product is supervised under quality control cells to rectify errors.</t>
  </si>
  <si>
    <t>&lt;p&gt;DELHI ACADEMY OF MERCHANT NAVY IS A PREMIER RESIDENTIAL MARINE ACADEMY WHICH CONDUCT VARIOUS PRE SEA COURSES FOR CANDIDATES WISH TO JOIN MERCHANT NAVY.\r\n&lt;p&gt;DELHI ACADEMY OF MERCHANT NAVY IS APPROVED BY DG SHIPPING GOVERNMENT OF SAMOA</t>
  </si>
  <si>
    <t>&lt;i&gt;\r\nBNN Communication Engineers has pioneered the Wireless Engineering Services for the entire Mobile communication Industry ever since the first tender for GSM awarded in 1995-96.\r\n&lt;/i&gt;\r\n&lt;i&gt;The Company started with a nucleus in Microwave Transmission Planning which has now grown into a full fledged team offering folowing services:-&lt;/i&gt;\r\n&lt;ul&gt;\r\n&lt;li&gt;Turn key Mobile Network Planning comprising of CW testing RF and Tx network planning optimisation and Benchmarking&lt;/li&gt;\r\n&lt;li&gt;Spectrum Cleaning Interference localisation&lt;/li&gt;\r\n&lt;li&gt;Broadband and Narrow Band measurements of EMF from Mobile towers&lt;/li&gt;\r\n&lt;li&gt;Measurement of SAR of Mobile phones and Body Worn devices&lt;/li&gt;\r\n&lt;li&gt;Calibration of Field EMF Sensors&lt;/li&gt;\r\n&lt;li&gt;&lt;/li&gt;\r\n&lt;/ul&gt;</t>
  </si>
  <si>
    <t>We are a premier store in India dealing in various types of Astronomical/ Bird watching equipments and are based in NCR. We specifically cater to astro/birding needs as per your taste. While we understand the need for quality equipments at reasonable costs  we also educate / guide our customers in making a correct decision to go long way in Astronomy or bird watching.We have been in the field of astronomy and bird watching as amateurs for past 12 years and strive to satisfy other amateurs potential astronomers bird watchers in you.</t>
  </si>
  <si>
    <t>Backed by vast industrial experience we have been successfully offering unique packaging solutions to our clients all across the globe. Our range comprises Laminated Materials Coated Films Packaging Tapes Packaging Films Packaging Material and Packaging Bags. These products are widely used in insulation process roofing walling flooring cold &amp; head insulation. We have a team of skilled professionals in our organization who help us to manufacture products as per the set industry standards. These experts use advanced technology machines and premium quality raw material in the manufacturing of our range. With the help of our domain expertise and a strategic approach we have been able to build a huge client network in this industry. We export our products to the major markets of Africa Australia East Europe West Europe Middle East North America South America and Asia. Business Specifics:  &lt;ul&gt; &lt;li&gt;Company Profile: Manufacturer Supplier and Exporter &lt;/li&gt; &lt;li&gt;Based at: India &amp; Russia&lt;/li&gt; &lt;li&gt;Year of Establishment: 1995&lt;/li&gt; &lt;li&gt;Annual Sales: Below US$ 1 Million&lt;/li&gt; &lt;li&gt;Legal Status: Private Limited&lt;/li&gt; &lt;/ul&gt;</t>
  </si>
  <si>
    <t>iCare Opticians - One Stop Shop for all your EyeCare Needs\r\nEstablished in 2011 we are the one of the best and most trusted optical store in the city Sunglasses distributors and dealers Contact Lenses solutions and Dealers etc.\r\nBrands Available Our range of designer sunglasses and spectacle frames (eyeglasses) are sourced from international brands such as Emporio Armani D&amp;amp;G Ray BanOakley and others. Contact Lenses from Bausch and Lomb Cooper Vision Johnson &amp;amp; Johnson and Alcon (earlier Ciba Vision) are available</t>
  </si>
  <si>
    <t>\r\nCombining diverse expertise in business strategy technology usability and design nexTonecodes produces highly scalable business solutions and online user experiences.\r\nnexTonecodes&amp;nbsp;has provided custom solutions for a diverse array of industries including Manufacturing IT Telecommunications Electronics Matrimonial Publications Garments Real Estate Educational Institutions Medical Supply Chain Logistics Air &amp;amp; Sea Cargo Travels Entertainment Retail Event Management Legal Service Recruitment Modeling and Design Studios among others.\r\nThis extensive background demonstrates our understanding of business principles that apply across industries as well as the ability and initiative to understand problems and solutions that apply to specific companies.\r\nOur business has grown from being a design oriented firm to being a leader in developing robust data-driven websites that can power any industry's needs - from pharmaceuticals and real estate to online auctions and automotive wheels.\r\n</t>
  </si>
  <si>
    <t>&lt;p&gt;Our organization is identified as a leading Manufacturer Trader and Supplier of a high quality range of Boom Barriers Automatic System for Sliding Gate Swing Leaf Gates Automatic Doors Baggage ScannerDFMDHHMDEVDVMS Spike Barrier etc.</t>
  </si>
  <si>
    <t>&lt;p&gt;We are one of the leading traders of a wide range of electronic weighing machines that provide accuracy up to 0.001g and range up to 100 tonnes.</t>
  </si>
  <si>
    <t>We have established ourselves as the most venerated manufacturer supplier and exporter of an exceptional conglomerate of School Uniforms. This range includes Sweaters V-Neck Sweaters Shirts Track Suits Uniform Socks and Blazers. Further we also provide School Skirts Primary School Uniform Sports T-Shirt Uniform Tunics and Kids Uniforms. We make use of superior grade fabric to manufacture these uniforms. While designing our products special care is taken of by our skilled artisans. Our garments are unmatched in quality and are thus preferred by various schools. &amp;nbsp; With the help of our quality-testing unit we check our garments on various parameters such as tear strength stitching finishing etc. Further for maintaining quality we pack our products using quality material. As a client-centric organization we offer customization facility to the clients and ensure that their requirements are met. We maintain transparency in our business deals and strive to offer maximum benefit to the clients located in different parts of Indian Subcontinent.</t>
  </si>
  <si>
    <t>&lt;p&gt;Established in the year of 2002 Ora Exports is the leading Manufacturer of&amp;nbsp; Designer Cuff Designer Rings Brass Earring Pendant Chain and much more.</t>
  </si>
  <si>
    <t>Established in the year 2002 Ora Exports is regarded amongst the famous Manufacturers of Designer Cuff Designer Rings&amp;nbsp;  Brass Earring Pendant Chain and much more. Designed in accordance with the prevailing trends of the market the provided products are developed by using highest quality basic materials and advanced techniques. We provide these products in different designs and specifications.</t>
  </si>
  <si>
    <t>Packaging technique not only depends on the skill of the personnel involved with it but also on the packaging material itself such as plastic bags etc. Sanmati Packaging has come forward in full capacity as a noted manufacturer and supplier of polythene bags HM / LD shopping bags all types of plastic packaging bags BOPP bags etc.Today our manufactured products are used by some of the most prominent names in the industry such as Richlook Garments Vibe Fashion Gesture Apparels Cairo International Monte Carlo amongst others. Superior quality and high reliability are two features associated with our wide array of products and have fetched us a big clientele throughout the country. We also have the capacity to manufacture as per the needs and requirements of the clients.</t>
  </si>
  <si>
    <t>&lt;p&gt;We are one of the renowned Manufacturer Exporter Wholesaler Distributor and Supplier of Sunglasses. These products are known for their trendy look durability gloss and quality.</t>
  </si>
  <si>
    <t>We are one of the renowned Manufacturers Exporters and Suppliers of premium quality range of Sarees Suits kurtis Lehanga and Tops. Our product range includes Embroidered Saree Printed Saree Salwar Suits Churidar Suit Anarkali Suits Embroidered kurtis Printed Kurtis Lehanga Sarees Lehanga of Blouse and Crochet Tops. Our product assortment is designed by our team of adept professionals using high grade fabrics that are procured from some of the trusted vendors of the industry. We provide these designer sarees in exotic colors and color combinations. &amp;nbsp; With the assistance of a technically advanced designing and processing unit we are capable to offer our clients latest styles and designs of these products that are also well-liked among the celebrities of Bollywood. Our entire product range is fabricated using premium quality fabric and other basic material in order to fulfill the high expectations of our quality conscious clients. With the help of our vigilant inspection unit these products examined right from the stage of weaving &amp;amp; embellishment to packaging which results in their flawlessness.</t>
  </si>
  <si>
    <t>We are here to provide you the best of&amp;nbsp; funky Tshirts for all .\r\nWe specialize in\r\n1. Round Neck Tshirts\r\n2. Polo Tshirts.\r\nWe have over 60 latest designs. Tshirts are available for both male and female in smalllargeXL XXL standard sizes.\r\nQuotation\r\nWithout Printing plain Tshirt\r\nRound Neck 180gsm Tshirt- Rs 165 per piece\r\nPolo Collar 220 gsm Tshirt- Rs 150 per piece\r\nWith Printing of A4 Size\r\nBoth male and female Tshirt will cost Rs 210 per piece.\r\nNote: Minimum order for above price is 1000 piece.\r\n&amp;nbsp;\r\n&amp;nbsp;</t>
  </si>
  <si>
    <t>Originated in the year 2012 in New Delhi (India) we &amp;ldquo;4T INDO Enterprises&amp;rdquo; are devotedly involved in manufacturing trading and supplying a comprehensive array of Corporate Gifts Travel Bags File and Folder Promotional Event Items Trophy and Mementos Sports T-Shirt Promotional Umbrella etc. These products are designed and manufactured by our skilled professionals using high quality basic material advanced technology in compliance with international quality standards. Owing to their features these products are widely used in various places for advertising and promotion purpose. We also offer these products in various sizes shapes design and other related specifications as per the requirements of our clients. Our products are widely appreciated for their feature like attractive color combination tear resistant spacious lightweight fine stitching moisture resistance perfect finish beautiful print enhanced durability eye catching design and stylish appearance.</t>
  </si>
  <si>
    <t>&lt;p&gt;&amp;lsquo;Print Mantras&amp;rsquo; is an online retailer and wholesaler offering a wide variety of high-quality decorative Wall Stickers and Decals for your house or business at discount prices.</t>
  </si>
  <si>
    <t>Print Mantras was established in the year of 2014. We are the Manufacturer Exporter Wholesaler Trader Retailer Service Provider Distributor of Wall Stickers Wall Papers Canvas Paintings Wall Paintings. We give customers an opportunity to shop for bargains conveniently while offering the best customer experience. What sets us apart from others is our grand assortment of products that define trends in home design our affordable prices and excellent customer service.Customer Experience&amp;nbsp;&amp;ndash;&amp;nbsp;Print Mantras is a customer oriented company that wants to provide the best customer experience to its customers. &amp;nbsp;We believe that the customer is always right and will take all the necessary steps to make sure a smooth and friendly transaction. Product Quality&amp;nbsp;- Print Mantras completely stands behind its products and will replace/return any product that does not meet its quality standards. Price Match&amp;nbsp;- Print Mantras prices its products aggressively and match any competitor price for a similar product.</t>
  </si>
  <si>
    <t>&lt;p&gt;We are manufacturers of all types of ladies kurtis specially Selfie kurtis. We best quality of products.</t>
  </si>
  <si>
    <t>Integrated in the year 2015 at Ghaziabad (Uttar Pradesh India) We &amp;ldquo;Raania's Wardrobe&amp;rdquo; are the well-known manufacturer and wholesaler of an extensive array of Ladies Side Cut Kurti and Front Cut Kurti. These products are also available in various designs sizes shades colors and patterns in order to meet various demands of our fashion conscious clients. Our offered products are highly appreciated by our valuable clients due to their tear resistance fine stitching attractive designs smooth texture and fine stitching.</t>
  </si>
  <si>
    <t>&lt;p&gt;Indian Collection House is a young and fast growing company in to Fashion Accessories. We presents wide range of Neckties Bow Ties Cravats Pure Leather Wallets Belts Cufflinks and other accessories.</t>
  </si>
  <si>
    <t>&lt;p&gt;We are one of the leading exporters suppliers and traders of a comprehensive range of ready made garments fabric accessories and fashionable ladies gents and kids wears. Our range is well designed that adds unique appeal to users attires.</t>
  </si>
  <si>
    <t>Established in 1995 we Kabeer Threads are a highly acclaimed manufacturer and wholesaler of HD Bright Poly Thread Bag Stitching Thread Cotton Thread Nylon Thread polyester Thread and Silk Threads. It is manufactured at our modern infrastructure facility by using premium quality raw materials as per industrial standards of quality. These threads are easily available to clients in an array of specifications such as color length and thickness. These are acclaimed for their convenience of usage easy sewing procedure and shiny finish. These threads are well known for their exceptional stress tolerance and higher resistance to breakage. Our products are checked on their quality thoroughly by professional quality auditors in order to make the best products easily accessible to clients on a consistent basis. Through our timely product delivery channels we have established our credibility in the market. Our commitment to ethics has played a key role in making us a sought after firm for clients to transact with.</t>
  </si>
  <si>
    <t>Cosmotec Medicaments Pvt. Ltd.?was incorporated in 2001 in New Delhi (India) by Mr. Rajesh Goyal (Chairman) with zeal to serve the medical fraternity in a professional manner with the foremost vision of providing scar management products to the plastic and cosmetic surgeons in South Asian Countries from reputed manufacturers of Europe and US in the field. During its tenure the company has established its reputation as one of the upcoming company in India in the field of:</t>
  </si>
  <si>
    <t>Ojas Softech Pvt Ltd is a Web 3.0 consultation and offshore software development company. Our strength is helping you in selecting right tools and technologies and ensuring that these tools and technologies deliver for you. We provide end to end solution in software content and services space and ensure that you are getting the high quality cost-effective scalable solution for your business. We will help you building your Web 3.0 organization in cost-effective iterative manner</t>
  </si>
  <si>
    <t>Shubham Computers is your hi tech source for the best in quality electronic equipment and components. We carry a wide variety of electronic devices computers components peripherals software and much more. All products are covered by our basic warranty and an optional 1 or 2 year warranty plans. At Shubham Computers we don't just have the best in quality electronic equipment but also have the finest customer service Tech Support teams. For any of your installation or troubleshooting needs we are are here for our customers. Come see the difference for yourself.</t>
  </si>
  <si>
    <t>&lt;i&gt;Ninoshka Alvares-Delaney &lt;/i&gt; is a young Indian fashion designer from Goa who believes in minimalistic style. It was her childhood dream to be a fashion designer and it is her passion hard work and determination which have made her label &amp;lsquo; &lt;i&gt;Ninoshka' &lt;/i&gt;a reality. &lt;i&gt;Ninoshka&lt;/i&gt; started her career as a Merchandiser cum Designer at an export house where she coined and developed samples for some of the top international brands such as Nordstrom J C Penny Next Rare Vintage Charms and Lane Bryant among others. In 2009 she joined M&amp;eacute;lange as the in-house designer which gave her a unique opportunity to experiment and hone her personal minimalistic style. However being a versatile designer that she is she also delivered garments that would suit the client needs. At M&amp;eacute;lange she has catered to some of the top personalities in India such as Nirja Birla Shabana Azmi Shilpa Shetty Sonali Bendre and many more.</t>
  </si>
  <si>
    <t>Ethix Clothing was founded at a time just as the Indian consumer mindset was undergoing a paradigm shift - a transition phase defined by acceptance and acclimation towards fashionable readymade garments. It was the understanding of this shift along with the determination to build a transparent and fundamentally fair business that allowed the promoters Mr. Dharmesh Gathani and Mr. Avneesh Mishra to exponentially grow the empire in years to come. Primary focus on earning trust strengthening the core team and positioning for the future has paved a strong foundation for the company.\r\nThe future in retrospect has presented a pleasantly surprising outcome to the company's visionaries a trend they had hardly anticipated at the inception stage. Ethix Clothing is now a premier player in the apparel market with a dealer network of more than 600 competitors spread across 4 states and over 90+ retail stores. Joining hands with premier lifestyle brands and bringing to life the core value of a long term vision Ethix can proudly say that it has sowed all its relationships for the long run. Ethix is now set to expand aggressively over the next decade.\r\nVision</t>
  </si>
  <si>
    <t>We at Ashes n Gems create custom designed jewellery in which cremation ashes of your loved ones are fused so that they stay together with you forever.\r\nKeep precious memories of your loved ones in form of jewellery which will remain with you forever.\r\nAt Ashes n Gems we offer cremation ashes jewellery in a wide range of style selections stones and prices as we try to include all budgets.\r\nUpon receiving your order &amp;amp; the arrival of your loved ones ashesof which only a small amount approximately 1/2 to 1 teaspoon depending on the size of the gem chosen is needed any left over ashes will be returned with the finished gem pendant. Our jeweller will make the gold backing to fit the chosen gem &amp;amp; will then with the upmost respect place the loved ones ashes into the gold backing place the gem in place then go onto sealing the gem in place the following day it is again sealed in a special formula sealant as not to let any moisture get into the ashes. The pendant together with any remaining ashes will be returned to yourself via recorded delivery.</t>
  </si>
  <si>
    <t>We at Shivani Hotel Supplies Inc. would like to introduce ourselves as one of the leading suppliers of all the guest amenities and necessary items required in the hotel industry. We are also the Channel Partners for Philips India Ltd. in their Lighting Division.At present we are supplying to almost all the well known and star hotels in Goa.Our prestigious clients include Goa Marriott Resort Ramada Caravella Beach Resort Zuri White Sands Resort Park Hyatt Goa Leela PalaceClub Mahindra Cidade De Goa Kenilworth Beach Resort Grand Intercontinental Ronil Beach Resort Kamat Holiday Homes Hotel Mandovi Hotel Nova Goa Country Club Bogmallo Beach Resort Vista De Rio Pleasure Island Sandalwood Resort Magnum Resort Hotel Karma Plaza Heritage Village Club Marquis Beach Resort Coconut Groove Nizmar Resorts Phoenix Park Inn The CrownVivanta calagute Resort Case de Goa Calagute Grand Royal Orichied Resorts Oceanic Resorts Sun Inn Baywatch Resort HQ Hotel Neo Majestic Blue cross Ltd Titan GKB Vision Smartlink ( D- Link ) Funkool India Ltd Dibold India Ltd apart from small trendy restaurants and club houses Etc &amp;amp; manufactures Ind.</t>
  </si>
  <si>
    <t>&lt;p&gt;&amp;ldquo;Subha Packaging&amp;rdquo; is engaged in the business of manufacturing of Non Woven Bags Marriage Functions Bags Temple Parasadan Bags Stick Bags5kg Rice Bags10kg Rice Bags Bagsm Non Woven Bag Rice Bag Rice Bags and more.</t>
  </si>
  <si>
    <t>Subha Packaging is a name that assures you to deliver the best established at Nanjappa Street Gobichettipalayam Tamil Nadu. We are involved in the manufacturing a superb quality assortment of Non Woven Bags Marriage Functions Bags Temple Parasadan Bags Stick Bags5kg Rice Bags10kg Rice Bags Bagsm Non Woven Bag Rice Bag Rice Bags and Printed Bag. We deliver our best possible quality products at competitive prices to our respected clients within the set time frame.</t>
  </si>
  <si>
    <t>We would like to introduce ourselves as one of the Manufacturer and exporters of 100% Cotton crochet lace goods. We manufacture our items in several hundreds of sizes. Every year we add to our line novelty items which will be attractive and fast moving in the market. Our lace items are purely hand-knitted using thread and lace needle.Our organization offers a wide range of crochet laces which is available in varied styles of stitching and is manufactured using high quality raw material. These laces are manufactured by the expert tailors who are highly experienced in making accessories. Our range of croshia laces can be used in the adornment of various garments such as skirts tops ladies shirts and Ghagras. These laces are beautifully woven using fine quality threads and are widely appreciated in the national as well as international.</t>
  </si>
  <si>
    <t>&lt;p&gt;Deepak Enterprise was established in the year 2017.We are working on resales ready made garments and home care products etc.\r\n&lt;p&gt;&amp;nbsp;</t>
  </si>
  <si>
    <t>Deepak Enterprise is a platform where you can create your won links &amp; joinbuy products with services like t shirtshotel bookingflight bookingbill paymentsrecharge &amp; many products on blog.We refer unique links designed by us accessible to our follower network and the public in general without any investment. Making money with pleasant experience.Our best experiences of online working with affiliated &amp; free lancer company that is hassle free and reliable.</t>
  </si>
  <si>
    <t>Embedronics is a leading organization established to provide training as well as project guidance on the latest embedded modules like GSM GPS Bluetooth module.&amp;nbsp;This is the first summer training institute in Gorakhpur for embedded and robotics. The aim of our organization is not only to let you be aware of latest embedded technologies and modules but also to make your full command on the embedded modules. We also give Six months summer training on embedded system to engineering and polytechnic students. We are aggressive in our search process to provide you latest embedded technologies. Currently we are working on microcontrollers AT89S52 PIC microcontroller Bluetooth based modules GSM based modules etc. We will shortly starting on ARM. We at Embedronics try to provide our client an efficient and friendly environment. Also clear all their doubts about embedded system based projects. Your efforts and our guidance can make a better embedded world.</t>
  </si>
  <si>
    <t>JS Marketing is a family business that specialises in the manufacturing importing and distribution of menswear.We have been established over 35 years and over this time as gathers wealth of experience supplying independent multiples department stores and discounters</t>
  </si>
  <si>
    <t>Stark Eleven was established in the year 2012. We are the leading Traderwholesaler and Supplier of IP Camera Speed Dome Camera etc. Stark Eleven started on 11 Jan 2012 with a vision to provide value for money quality products with best service. Stark Eleven is One Stop solution for all your electronic security needs. Electronic security system helps you in being safe from home to your work place and work as a third eye in your absence and keep your surrounding safe.</t>
  </si>
  <si>
    <t>OUR COMPANY GIVES YOU AN ACCESS TO THE WORLD OF IDEAL SOLUTIONS REAL PROFESSIONALS AND UNIQUE POSSIBILITIES.\r\nWe at iLakshya Total Solution occupy a unique place in the dynamic rapidly growing world computerised solution. We are the Largest user and supplier of proximity card in east Uttar Pradesh for more than 06 years. iLakshya Was founded in 2006. Over the years the promoter Directors have been involved in various business such as call centre services attendance manangement systems office automation OMR and Camera Provider school management HR &amp;amp; Payroll management and website development.</t>
  </si>
  <si>
    <t>Established in the year 2002 at Mumbai (Maharashtra India) we &amp;ldquo;Aim Plus&amp;rdquo; are renowned as the distinguished manufacturer and supplier of a comprehensive assortment of Ladies Footwear Ladies Sandals etc. The offered assortment is designed by our skilled team of professionals in compliance with the set universal norms using the finest grade raw material. Owing to our advanced machines and cutting-edge technology in the fabrication process we are able to bring forth defect free products that are unmatched in terms of quality. Our offered products are highly appreciated by our valued clients for their attractive design eye-catching pattern comfort ability beautiful colors and tear resistance. The offered range is available in various sizes designs patterns and colors. Apart from this our industry experts also possess specialization in customizing these products according to the varied requirements of our customers.</t>
  </si>
  <si>
    <t>Founded in 1995 'annapoorna luxury &amp;amp; automations pvt. ltd.' is leading the units engaged in various fields such as  digital photo labs photo studio readymade garments hotel industry restaurant software and web solutions.&amp;nbsp;&amp;nbsp;</t>
  </si>
  <si>
    <t>&lt;p&gt;Prosperity Fashion Private Limited is engrossed as a leading manufacturer and wholesaler of Men&amp;rsquo;s Shirt.</t>
  </si>
  <si>
    <t>Prosperity Fashion Private Limited laid its foundation at Surajkund Colony Gorakhpur Uttar Pradesh in the year 2017. Our corporation is a prominent manufacturer and wholesaler of Men&amp;rsquo;s Shirt. Our organization is relishing a respectable niche that is because of our caliber of designing flawless and trendy range of apparels. Due to the sound business insights we are able to remarkably compete in this fierce market competition.</t>
  </si>
  <si>
    <t>We Sputnik Switchgears Manufacturers of Switchgears L.T. Control Switches Fuse Units Combination Fuse Switche Units Changeovers Fuse Unnits and wide range of Distribution Boards. We manufacture mainly Domestic Industrial and Agricultural Switchegears. Our Products are being supplied through out India and big houses of India Industries Semi Government State Government and Central Government Projects. Our Company Sputnik Switchgears was established in 1959 and we have developed our products with modernised techniques and facilities. We are very much strict to maintain our Quality and Standards. Our brand is well appreciated and accepted by wide users Our products are tested from Central Power of Research Institute Bhopal ERDA Broda India Institute od Technology and Various Institutions in India Having License on its products from Bureau of Indian Standards. We as guardians of Sputnik are committed to constantly Develope Improve Implement and maintain systems and products Quality Standards to the entire satisfaction of our customers.</t>
  </si>
  <si>
    <t>&lt;p&gt;We Shri Rameti Enterprise from 2009 are known to be among the most eminent organizations involved in service providing of Textile Brochure Printing Services and Cosmetic Box Printing Services.</t>
  </si>
  <si>
    <t>We Shri Rameti Enterprise from 2009 are known to be among the most eminent organizations involved in service providing of Textile Brochure Printing Services Product Brochure Printing Services Jewellery Brochure Printing Services Brochure Printing Services Packaging Box Printing Services Box Printing Services Company Brochure Printing Services and Cosmetic Box Printing Services offered by us is highly demanded by the clients for their cost effectiveness clear print and timely completion. Our experienced professionals with their innovative ideas and endeavors enable us to render these services as per the requirements of the clients. Apart from this these services are used in various sectors.</t>
  </si>
  <si>
    <t>SOFA &amp;lsquo;n MORE&amp;rdquo;-The manufacturer of all kinds of sofa sets &amp;amp; designer seating for HOME &amp;amp; OFFICE. A must visit centre of excellence for both the brightest and varied ideas.\r\nWe take immense pleasure in introducing ourselves to all the leading architects and interior designers in the spectacular world of &amp;ldquo;SOFA &amp;lsquo;n MORE&amp;rdquo; which could also be termed as &amp;ldquo;One Stop Complete Solutions for comfort seating&amp;rdquo;.\r\nAllow us to take you through this joyful journey that has brought us to partner the successful installation of the above said innovative concept with reputed architects and interior designers such as yours.\r\nNeedless to mention that in this age of cut throat competition we at &amp;ldquo;SOFA &amp;lsquo;n MORE&amp;rdquo; believe in offering our valued associates the best quality merchandise unique designs and reasonable prices with good deals powered by strong after sales service.\r\nAssuring you of our timely services and preferred attention at all times and trust that we are in tune with your expectations.</t>
  </si>
  <si>
    <t>&lt;p align='justify'&gt;We are one of the prime Manufacturers and Suppliers of All type Cable Tray (Perforated Type Cable Tray Ladder Type Cable Tray)  Raceways GI Earthing Material &amp;amp; MS Grating etc.</t>
  </si>
  <si>
    <t>&lt;p&gt;We are a renowned firm engaged in Wholesale Trading a wide range of Mens Sport Shoes Mens Casual Shoes Mens Formal Shoes Mens Semi Formal Shoes.</t>
  </si>
  <si>
    <t>We are a renowned firm engaged in Wholesale Trading a wide range of Mens Sport Shoes Mens Casual Shoes Mens Formal Shoes Mens Semi Formal Shoes.</t>
  </si>
  <si>
    <t>&lt;p&gt;&amp;ldquo;Club Sublitech&amp;rdquo; is involved as the wholesale trader of Sublimation Mug Mugs Key Chain and Printed T-Shirts.</t>
  </si>
  <si>
    <t>Since 2015 we &amp;ldquo;Club Sublitech&amp;rdquo; are engrossed in this occupation as the prominent wholesale trader of Sublimation Mug Mugs Key Chain and Printed T-Shirts. Our corporation is a Sole Proprietorship based entity that regularly strives to offer desirable solutions to clients. We have settled our chief headquarter at Site-C Greater Noida Uttar Pradesh.</t>
  </si>
  <si>
    <t>&lt;p&gt;Owing to our in-depth knowledge of this domain we &amp;ldquo;Nisha Trading Co.&amp;rdquo; are specialized as Wholesale Trader of Inverter Battery Automobile Battery and Microtek Inverter.</t>
  </si>
  <si>
    <t>Nisha Trading Co. was incorporated in the year 2010 as the Wholesale Trader of Inverter Battery Automobile Battery and Microtek Inverter. By giving greatest emphasis over the products fineness we have been able to make defect free shipment of assortment at our client place. Reliability in business dealings assurance to provide better quality assortment and making shipment within stipulated time frame are some vital factors that enable us positioning a distinguished niche in the industry.</t>
  </si>
  <si>
    <t>AVS Thermopack P Ltd. involved in manufacturing and supplying Thermocol Beans and Bean Bag Furniture and many more. Our company name is renowned in the industry for its quality maintaining delivery schedule communication and coordination with the customer. Our organization is capable to develop the entire product range as per the customer varied specification and requirement with its innovative approach and its state of the art facility for design production and quality. The main focus of our company is to provide on time delivery customer satisfation and quality products.\r\nOur company is working under the monitoring of our Best Staff. They have years of experience and rich industrial knowledge that is helpful for him to do his best and give his 100% to the company.\r\nAVS Thermopack P Ltd&amp;nbsp;is a pioneer in the field of manufacturing of Bean Bags &amp;amp; Bean Refills.</t>
  </si>
  <si>
    <t>&lt;p&gt;We are engaged in trading and wholesaling of CCTV Camera Digital Video Recorder&amp;nbsp;and many more. Offered products are widely acknowledged for their remarkable quality.\r\n&lt;p&gt;&amp;nbsp;</t>
  </si>
  <si>
    <t>Established in the year 2006 Konnect Future Solutions is counted among the topmost companies in the market. Our company is a Sole Proprietorship based firm situated in Greater Noida Uttar Pradesh (India). We are dedicatedly involved in trading and wholesaling a quality approved assortment of CCTV Camera Digital Video Recorder and many more. Also stringent quality checks are been carried out by us over the whole range to assure that our products are flawless and are in compliance with the norms defined by the industry. For this we have hired skilled and hardworking personnel who tirelessly make endeavors to provide unmatched solutions to the customers. Also we conduct regular seminars and training sessions for our personnel on regular intervals. Furthermore our experts ensure the reliability and excellence of solutions and thereby we are repetitively getting consignments from the large clientele that are based across the nation.</t>
  </si>
  <si>
    <t>&lt;p align=\justify\&gt;Arikav Textiles Limited was established by Mr. Arvind Yadav. The company is known for its fabulous yarns/fabric and garments.</t>
  </si>
  <si>
    <t>Printech Printers company was established in the year of 2000. We are leading Manufacturer Supplier and Exporter of Paper Carry Bags Duplex Corrugated Boxes etc. Owing to our competitive pricing structure and timely delivery we have attained maximum satisfaction level of our esteemed clients spanning all across the country. We procure the material from the best and reliable merchants of the market. Further our quality analysts monitor the products in a profound manner under various parameters. They examine the products at our quality testing departments. We deliver our products at competitive price.</t>
  </si>
  <si>
    <t>Kaysons India has a 35+ year of rich experience in the manufacturing of Plastic and Packaging industry. Company is engaged in the manufacturing of: &lt;ul&gt; &lt;li&gt;Laminated Pouches and Roles with gravure and flexo printing under one roof&lt;/li&gt; &lt;li&gt; Recyclables Plastic Packaging Material&lt;/li&gt; &lt;li&gt; Paper Carry Bags&lt;/li&gt; &lt;/ul&gt; We cater the following Industries: &lt;ul&gt; &lt;li&gt;Garment Exporters&lt;/li&gt; &lt;li&gt; Departmental Stores&lt;/li&gt; &lt;li&gt; Textile Industries&lt;/li&gt; &lt;li&gt; Food product Industries&lt;/li&gt; &lt;li&gt; Production and Manufacturing Industries&lt;/li&gt; &lt;li&gt; Leather Industries&lt;/li&gt; &lt;li&gt; Mattress Industries&lt;/li&gt; &lt;li&gt;Export Houses&lt;/li&gt; &lt;li&gt; FMCG Industries&lt;/li&gt; &lt;/ul&gt; Our clientel includes MNC's domestic clients throughout India.</t>
  </si>
  <si>
    <t>Incepted in 2003 Reet International has carved a niche in the Beach Fashion Industry with exclusive range of Beach Dresses and Accessories. Encompassing the latest trends we deliver a standard product comprising innovation and a delicate fusion of colors designs and patterns altogather.\r\nReet International corresponds to a two decade milestone with respect to ever changing fashion industry in India and abroad. Under the excellent guidance of our mentor Mr. Rahul KumarThe company has acquired a huge global market offering best quality products at most competitive prices in the world market. Today we are counted among the Leading Manufacturers and Exporters of Beach Dresses and Accessories from India. Following the footsteps of success and credibility Mr. Rohan Kumar is engaged in exploring the upcoming markets for Beach Garments around the world. His vision towards the company is setting up a new benchmark in Womens Beachwear Dresses in the global market. It gives us a mint of pleasure that our customers are very satisfied with the quality affordability and timely delivery of our Beach Dresses.</t>
  </si>
  <si>
    <t>&lt;p&gt;Fashion Accessories and Jewellery\r\n&lt;p&gt;From Racing to Cocktail from Bridal to Red Carpet from Office to Boardroom; we have all the accessories you'll ever need.\r\n&lt;p&gt;&amp;nbsp;</t>
  </si>
  <si>
    <t>&lt;p&gt;Greno Enterprises the Printers is a name in the business of Printing Packaging &amp;amp; Office Stationary Services. More than Eight years of experience of excellence.</t>
  </si>
  <si>
    <t>&lt;p&gt;Shirts Trousers Skirts jackets Pullovers belt Tie etc. Customised as per the requirement right from fabric to buttons. School/Corporate Logos used\r&lt;p&gt;&amp;nbsp;</t>
  </si>
  <si>
    <t>Fun Zoo Toys (India) is one of the leading manufacturers and exporter of soft toys and home furnishing items. We are situated in pollution free atmosphere of Greater Noida. Very near to international air port. Greater Noida is newly developed well organized Industrial city situated of the border of Delhi Capital of India.Fun Zoo Toys (India) is complemented by other three brands viz Funzoo Kridnak and Lil' TedThese brands have not only created their exclusive space in the market but also have been successfully captivating customer's mind since years.</t>
  </si>
  <si>
    <t>&lt;p&gt;We are reckoned amongst trusted and leading companies for manufacturing and supplying a wide range of Womens Shorts Sports Wear and many more products. Our products are comfortable to wear and nicely stitched.</t>
  </si>
  <si>
    <t>Mangalgiri is located 12 Kms from Vijayawada and it is a prominent pilgrimage center in Andhra Pradesh. It is very famous in producing unique Mangalagiri Cotton sarees/dresses with a stylish Jari border. A traditional Mangalagiri cotton sari/dresses is characterized by a plain body with contrasting Jari border.  We are also creating a new range of products from this superfine fabric. We are using the fabric - known for its superfine yarn with a silky feel high count and fast colors - to produce unique Mangalagiri Cotton sarees/dresses.  The colors we use are often very vibrant shot weaves or small checks that dance and glimmer in harmony with the rich Jari. The cloth is super finely woven with a crisp finish. Because of these cotton dresses/sarees Mangalagiri got a unique place in the World Map.  As one of the premier and unique handloom manufactures since 1985 we are in the process of taking our products world wide.</t>
  </si>
  <si>
    <t>&lt;p&gt;Manufacturer of security systems products such as CCTV cameras IP cameras IR cameras CS mount camera dome camera X-ray camera etc.\r\n&lt;p&gt;&amp;nbsp;</t>
  </si>
  <si>
    <t>Zafar &amp;amp; Sons Estd. since 1989.Zafar &amp;amp; Sons deals in publishing and sales of books. We publish different kinds of Islamic religious books and the books are available in hard binding 3d four color printing paper binding etc.We export these books in different countries of the world like Germany UK France USA Norway Canada &amp;amp; in other Countries also. We can deliver the books at your home.Zafar &amp;amp; Sons also deals in artificial jewelry &amp;amp; show pieces of different Islamic memorable building &amp;amp; pictures.For any kind of Islamic books artificial jewelry &amp;amp; other show pieces of Islamic memorable building &amp;amp; pictures you can contact us anytime from anywhere. We are happy to fulfill your demands.</t>
  </si>
  <si>
    <t>&lt;p&gt;Please visit our website. We are one of the India&amp;rsquo;s leading fashion fabric sourcing company.&amp;nbsp;</t>
  </si>
  <si>
    <t>As challenges have advanced so have solutions. We at Zeus Security System believe to constantly stay ahead and keep pace with the latest technology to meet the ever growing need of security and surveillance We pursue the value of providing our customers with high quality products and aid in their success with intelligent high tech security and surveillance systems. We offer diverse security product solutions including technologically advanced sphere like CCTV Cameras Biometrics Access Control Systems and Home Automation System. We strive to provide the best in Quality &amp; After sales Services and are committed to share our expertise in Installation and Procurement of Electronic Security Systems of high quality at value prices.</t>
  </si>
  <si>
    <t>Established in 2012 we Sahaj Brothers are known as the prominent Manufacturer and Wholesaler of Designer Sarees Ladies Kurtis Ladies Sarees Ladies Lehenga and Ladies Lehenga Sarees. Our products are enormously well-liked in the market due to long lasting nature attractive design and colorfastness. These are fabricated using the premium grade of textile that is sourced from trustworthy sellers of market. Apart from this these are fabricated as per client&amp;rsquo;s demand. Besides we offer these products in numerous color patterns and prints. Moreover we are offering these products to our esteemed customer&amp;rsquo;s at the most reasonable best price range.</t>
  </si>
  <si>
    <t>&lt;p&gt;A Place where imagination meets the fashion and fashion meets your imaginations.... deals in women wear stitched semi stitched dresses and fabric.\rWe are here to offer you festival and daily wear clothing at reasonable prices.</t>
  </si>
  <si>
    <t>About us Buy from inkart.in Top Rated Merchant at Shopclues/eBay/Flipkart/AskmeBazar/Snepdeal . Guaranteed High Quality Products Easy Returns or Refund 100% Buyer Satisfaction Fast Shipping Same Day Dispatch If you have any Queries Please Mail us Or Go to the Option Ask a Merchant Please For Any Quires about the Product Purchased or Going to Purchase Do Call or Message Us before Leaving a Negative Feedback.</t>
  </si>
  <si>
    <t>&lt;p&gt;moving house man and van hire service office relocationinternational move self-storage move office planning tips moving truck rental household removals and storage packaging materials packing service packing box</t>
  </si>
  <si>
    <t>Rita Clothing Pvt Ltd is a fully compliant apparel manufacturing and export firm based in Gurgaon (Delhi/NCR) India. This company was incorporated in 2010 by Mr. Pankit Sahni and Mr. Ankit Sahni who have vast experience in this industry and have been associated with the apparel industry since 2005.\r\n&amp;nbsp;\r\nThe company is being managed by personnel having more than 15 years of experience who look after day-to- day operations. It is fully equipped with all necessary machineries used for manufacturing and finishing of the garments.\r\n&amp;nbsp;\r\nOur state-of- the-art professionally managed garments unit fulfills the need for affordable high quality and timely full production process. We are a technology-driven 360 degree solution provider in terms of initial consultation design sampling product development cost negotiations manufacturing quality and logistics &amp;ndash; on a path of continual progress!\r\n&amp;nbsp;\r\nWe take pride in the quality of garments produced by our workforce of 400 skilled and dedicated professionals engaged in the process of manufacturing and export.</t>
  </si>
  <si>
    <t>In 1999 fashion entrepreneur- Shilu Kumar embarked on an ambitious and arduous journey to create the first global fashion brand that was designed and manufactured in India. Having been a design and production consultant to global fashion retailers such as Banana Republic Ann Taylor and  Shilu was enthralled by the textile crafts and creativity of India.\r\nYet she wondered that why Made in India was synonymous with being ethnic. Pashma was created to disrupt this paradigm. Launched as a line of scarves and shawls in 1999 that embodied the finest craftsmanship from curated with contemporary tastes Pashma was showcased at the Milano Vende Moda- a prestigious trade show and evoked an instant &amp;ldquo;bellisima&amp;rdquo; among fashionistas for its refreshing take on luxury fashion that celebrated individualism.\r\nOver fifteen years Pashma has developed a global fan following and has bloomed into a lifestyle brand with ready to wear collections for women and more recently men and is sold through its growing network of stand-alone stores and leading specialty and department stores in 40 countries.</t>
  </si>
  <si>
    <t>&lt;p&gt;We are the distinguished leaders in manufacturing supplying and trading of Diamond Dressers Diamond Cutting Tools Diamond Wheels and Metal Resin Bond Products.\r&lt;p&gt;&amp;nbsp;</t>
  </si>
  <si>
    <t>At Maple International we manufacture world class readymade designer garments for the industry. From weaving of cloth to finished garments everything thing is done inhouse. Having every process of making a garment inhouse it gives us the leverage of keeping a strict control on quality and still be cost effective. We specialize in woven fabric based bottom wear garments for ladies &amp; children as our sister companies H.B Velvets India Pvt. Ltd &amp; Jain Textiles are the leading corduroy manufacturer and dyers &amp; finishers respectively in the country for over 25 years now. As we have a set up for in house weaving processing washing garmenting and embroidery the customers are more interested as under one roof they are met with all their requirements.</t>
  </si>
  <si>
    <t>&lt;p&gt;We are regarded as country's preferred Photography Service Providers located in Gurgaon Haryana. We employ every possible measure to meet the unique challenges of each event and give best to the client. &amp;nbsp;</t>
  </si>
  <si>
    <t>Reliable International was established in the year 1994. We Reliable International are leading Supplier and Manufacture of all kind of Banyan waste Old dhoti T-shirts waste for cleaning purpose&amp;nbsp; face mask shoe cover tape cap etc. We can supply these in small quantity as well as in bulk quantity.These materials are used for cleaning or wiping machinery by all industries such as printing industries auto motive car manufactures mining marine industries hardware industries heavy duty machinery manufacture. We develop long-term business relationship with every customer and make sure each one is served on the highest levels.</t>
  </si>
  <si>
    <t>&lt;p&gt;Surveillance Rangers is one of the leading wholesale traders of Security Cameras Power Supply etc.</t>
  </si>
  <si>
    <t>Established in 2012 Surveillance Rangers is one of the leading wholesale traders of Security Cameras Power Supply etc.</t>
  </si>
  <si>
    <t>Akshraa International is a reputed Manufacturer Exporter and Supplier of Home Furnishings. The wide range of furnishings offered by us includes Quilts Designer Curtains Designer Bed Sheets Fabric Bags Designer Bedspreads Cushion Covers Pillow Covers Table Runners Embroidered Fabrics and Table Mats. We also offer Embroidery Services. Our products are manufactured using superior quality fabric which is sourced from reputed vendors of the industry. We offer all these products in a variety of designs colors and patterns to suit every requirement of the clients.Established in 2013 Akshraa International is based in Haryana. We have created a distinct place in the market as a reliable Manufacturer Exporter and Supplier of Home Furnishings. We also offer Embroidery Services which are in high demand by our valuable clients such as retailers designers and clothing companies.</t>
  </si>
  <si>
    <t>&lt;p&gt;Deepka Enterprises is an eminent firm engaged in manufacturing and wholesaling a wide range of Canvas Bag Clutch Bags etc.</t>
  </si>
  <si>
    <t>Since our commencement in the year 2014 we Deepka Enterprises is an eminent firm engaged in manufacturing and wholesaling a wide range of Canvas Bag Clutch Bags etc.\r\n&amp;nbsp;</t>
  </si>
  <si>
    <t>&lt;p&gt;Established in the year 2014 Sri International is one of the leading Manufacturer of Mens Cotton Stretch Jeans Women Denim Jeans. These are available in the market at reasonable rates.</t>
  </si>
  <si>
    <t>Established in the year 2014 Sri International is one of the leading Manufacturer of Mens Cotton Stretch Jeans Women Denim Jeans. These are available in the market at reasonable rates. Designed and fabricated in line with the industry defined quality guidelines the fabrics used in their development are of top notch quality and are acquired from trusted sellers of the industry.</t>
  </si>
  <si>
    <t>&lt;p&gt;We are one among the leading manufacturers and Suppliers who specialize in Packaging Products.</t>
  </si>
  <si>
    <t>Our company works with the vision of offering quality and timely delivery of the manufactured products further ensuring a complete customer satisfaction. The various Packaging Products we manufacture are Polythene Bags &amp; Sheets Printed Poly Bags Bubble Bags EPE Foam Bags and Stretch Films. These are available in various sizes shapes and thickness; these are customized according to the client&amp;rsquo;s specific requirements. We are looking for queries from Delhi/ NCR.   These products are appreciated for their tamper proof durability easy to carry light in weight high load bearing capacity dimensional accuracy easily foldable and non reactive. We ensure that only quality raw material is procured from the renowned vendors in the industry. The excellent manufacturing facilities in-house coupled with the team of dedicated professionals have helped us to carve a niche in both domestic and international markets. We have employed a stringent quality control policy at each and every step of our manufacturing process. Further have been successful in serving a huge clientele all across the globe.</t>
  </si>
  <si>
    <t>&lt;p&gt;We are the renowned Manufacturer Exporter and Supplier of designer Ladies Top Designer Ladies Top Ladies Tunic etc. These are known for their eye-catching design smooth texture attractive look heat reflection and excellent craft.</t>
  </si>
  <si>
    <t>Established in the year 2008 at Noida (Uttar Pradesh India) we &amp;ldquo;Blueberry International.&amp;rdquo; are a well recognized name in the garment industry engaged in offering a designer range of Ladies Top Designer Ladies Top Ladies Tunic Designer Dresses and Ladies Kaftan. Our offered garments are designed &amp; crafted using finest quality fabric that is sourced from authorized and most reliable vendors of the market. Besides we make use of contemporary machines and latest tools to ensure that bulk demands are effectively met and the production is carried as per industrial standards. Efficient quality control is followed and maintained by us that revolve across all stages of cloth production be it fabric procurement manufacturing and dispatch. Before delivering it to the client's premises our range is put across a series of tests to ensure flawlessness. Owing to their smooth texture attractive design eye catching look excellent craft unique pattern glossy finish and long lasting shine our offered cloth are highly appreciated by our clients spared across the nation.&amp;nbsp;</t>
  </si>
  <si>
    <t>&lt;p&gt;We are reputed manufacturer and trader of Silver Earrings Gemstone Earrings Artificial Necklaces etc.&amp;nbsp;These products are identified in the market for their attractive patterns.</t>
  </si>
  <si>
    <t>Established in 2016 Sherry Kreations has come up as one of the best-known organization engaged in wholesaling retailing and trading wide assortment of Ladies Suits Ladies Shawls Ladies Western Wear Ladies Top etc. These garments are available in beautiful and unique design. We source our raw material from trustworthy vendors. The entire range is available in various sizes patterns and lengths.</t>
  </si>
  <si>
    <t>&lt;p&gt;A.M. Technologies are engaged as a manufacturer trader and service provider of Security Camera RO Water Purifier etc.</t>
  </si>
  <si>
    <t>Established in 2015 A.M. Technologies are engaged as a manufacturer trader and service provider of Security Camera RO Water Purifier etc.\r\n&amp;nbsp;</t>
  </si>
  <si>
    <t>Located in Gurgaon in the State of Haryana established in the year 2000. With significant experience acquired in the manufacturing of various types of GloveNose mask Apron Measuring cup Spoon  Laminated bags and other safety items. All products are manufactured under strict quality control . 100% inspection is carried out to ensure A-1 quality. The United poly-chem Industries. has targeted the international market for their quality business and quality products and has carved a niche in the world of safety products. Today United poly-chem Ind. proudly offers made in India product at most competitive price.</t>
  </si>
  <si>
    <t>&lt;p&gt;we stand among the paramount reputed engaged in manufacturing and supplying an attractive collection of hand painted dupatta unstitch hand painted suits hand painted saree painted towels chiffon saree and many more.</t>
  </si>
  <si>
    <t>We offer superior quality Garments to our valued clients which is at par with industry specific standards to meet international quality standards. We are involved in Manufacturing and Supplying a wide assortment of varied types of Unstitch Hand Painted Suits Hand Painted Dupatta Hand Painted Saree Hand Painted Kurti Painted Towels Chiffon Saree Designer Dupatta Printed Chiffon Saree Designer Chiffon Saree Suit Material  Suit Material in Abstract Madhubani Suit Suit In Flowers Designs &amp;amp; Saree In Roses. Quality is a collective outcome of stringent quality checks carried out all stages of production right from the procurement to final dispatch of our entire range. The quality control team hired by us keeps themselves abreast with current market scenario to offer contemporary range with superior quality. &amp;nbsp; Our range of garments is available in trendy and intricate designs to offer an outstanding collection. These are widely appreciated for their Comfort Level Quality and Durability.&amp;nbsp; To suffice our clients in best possible manner we offer designer range made using best quality material at affordable rates.</t>
  </si>
  <si>
    <t>Being in the service business for more than 5 decades we understand \r\nthe needs and requirement of our clients. We have recently set up a new \r\ntwo-storey facility to cater to the growing needs of our clients.\r\nContact No.: +91-9599330111 011-41349738\r\nEmail: care@kapoorwatch.com&amp;nbsp;\r\nTiming: 11:00 Am &amp;ndash; 7:00 Pm\r\nClosed on: Mondays</t>
  </si>
  <si>
    <t>&lt;p&gt;'Leebazone Apparels' has been engaged in the manufacturing wholesaling trading and exporting of a highly genuine and trendy assortment of Mens Plain Shirt Mens Check Shirt Mens Printed Shirt and Mens Short Kurta.</t>
  </si>
  <si>
    <t>Jabong.com is a young and vibrant company that aims to provide good quality branded products. Jabong.com caters to the fashion needs of men women and kids across footwear apparel jewellery and accessories.\r\nAt Jabong.com we strive to achieve the highest level of &amp;ldquo;Customer Satisfaction&amp;rdquo; possible. Our cutting edge E-commerce platform highly experienced buying team agile warehouse systems and state of the art customer care centre provides customer with:\r\n&lt;ul&gt;\r\n&lt;li&gt;Broader selection of products&lt;/li&gt;\r\n&lt;li&gt;Superior buying experience&lt;/li&gt;\r\n&lt;li&gt;On-time delivery of products&lt;/li&gt;\r\n&lt;li&gt;Quick resolution of any concerns&lt;/li&gt;\r\n&lt;/ul&gt;</t>
  </si>
  <si>
    <t>Welcome to Fab Cashmere(Retailer Exporter and Wholesaler) We are specialist in : Pashmina Shawls carpets and more...Fab Cashmere is one of the well recognised name for its designed quality pashmina shawls kashmiri shawls carpets keeping in view the fashion colours and patterns. The company owes its name in the International market due to the wide variety of shawls.Fab Cashmere is a pioneer organization engaged in supplying of pashmina shawls stoles and scarves for a long time. We made a humble beginning and now have established years of solid grounding in exporting quality products. Our office is in D.T.Mall DLF City Phase-I Gurgaon. Fab Cashmere is specialist in Fancy Cashmere Shawls Pashmina Shawls Jamawar ShawlsWool Shawls Carpets etc. Fab Cashmere is one of the best Shawl and carpet Retailer Exporter and Wholesaler.</t>
  </si>
  <si>
    <t>&lt;p&gt;Established in 2017 we Freesia Fabric is one of the leading manufacturers and wholesaler of Men T Shirt Ladies Top and Ladies Shirt.</t>
  </si>
  <si>
    <t>Dune Textile was established in the year 2014. Dune Textile is one of the notable names immersed in the arena of presenting to our customers highly reliable Bed Sheet Printing Service T Shirt Printing Service etc. The personnel delivering these services are selected from some of the capable personnel present in the industry. Broadly commended owing to its reliability these offered services are highly acclaimed.</t>
  </si>
  <si>
    <t>&lt;p&gt;&amp;nbsp;Asian Computer Systems are a trustworthy organization occupied in Manufacturer Wholesaler Retailer and Trader of Bullet Camera Dome Camera and Digital Video Recorder.\r\n&lt;p&gt;&amp;nbsp;</t>
  </si>
  <si>
    <t>Established in the year 2013 Asian Computer Systems are a trustworthy organization occupied in Manufacturer Wholesaler Retailer and Trader an excellent range of Bullet Camera Dome Camera and Digital Video Recorder. Offered products are extremely cherished and well-liked for their  longer service life easy operation sturdy structure and top  performance. In order to cater the precise necessities of consumers we  provide these products in diverse technical configurations.\r\n&amp;nbsp;\r\n&amp;nbsp;</t>
  </si>
  <si>
    <t>&lt;p&gt;Established in 2012 Mallard India Trading Corporation is engaged in wholesale trading of Biometric Attendance System and CCTV Camera&amp;nbsp;etc. We also provide CCTV Camera Installation Service etc.</t>
  </si>
  <si>
    <t>Established in 2012 Mallard India Trading Corporation is engaged in wholesale trading of Biometric Attendance System CCTV CameraVideo Door PhonesDoor LocksSmoke DetectorCCTV Wires &amp; CablesFire Alarm Control Panel and Fire Extinguishers&amp;nbsp;etc. We also provide CCTV Camera Installation and AMC Service&amp;nbsp;etc.</t>
  </si>
  <si>
    <t>Ankit Overseas was incepted in the year 2002 in Gurgaon. The company is being managed by the Director Mr. Vinod Kumar. Under his supervision the company has emerged as the pioneer in its field in just 9 years. Therefore it is known as the prime Manufacturer Exporter and Supplier of Fancy Coloured Papers Block Printed Paper Embossed Papers Metallic Paper Handmade Paper Stationery Handmade Paper Diaries Handmade Paper Boxes Handmade Paper Notebooks Handmade Paper Photo Frame and Handmade Paper Carry Bags.</t>
  </si>
  <si>
    <t>&lt;p&gt;Nawaz jeans and washing was launch in 2009 as a jeans washing company. After specialist in new design jeans then start his new era in whole sale all type jeans in market 2011.</t>
  </si>
  <si>
    <t>Nawaz Jeans and washing was launch in 2009 as a jeans washing company. After specialist in new design jeans then start his new era in whole sale all type jeans in market 2011. In a short time journey Nawaz jeans and washing becomes wholesale jeans hub. Company has experienced year double digit growth for the past two year. Nawaz is sold various jeans like men jean women jeans and kids jeans.</t>
  </si>
  <si>
    <t>&lt;p&gt;Natwest Incorporation is one of the recognized organizations involved in trading supplying and service providing a complete array of 3D Fashion Design Digitizer System Flatbed Pattern Cutting Machine Plotter Hardware etc.</t>
  </si>
  <si>
    <t>&lt;p&gt;Kitagar is ardently engrossed as a prominent retailer of 925 Pure Silver Bangles 925 Pure Silver Necklace 925 Pure Silver Pendants/Necklace 925 Pure Silver Earrings and more.</t>
  </si>
  <si>
    <t>Since 1972 &amp;ldquo;Kitagar&amp;rdquo; is enthusiastically instrumental in this business of retailing. Our organization is a sole proprietorship based entity headquartered at Sectror- 56 Gurgaon Haryana. &amp;nbsp;The assortment of products we ship to our customers comprises of 925 Pure Silver Bangles 925 Pure Silver Necklace 925 Pure Silver Pendants/Necklace 925 Pure Silver Earrings and more.</t>
  </si>
  <si>
    <t>Incepted in the year 1996 at Gurgaon (Haryana India) we \PNG Textiles Pvt. Ltd.\ are recognized as the foremost trader exporter and supplier of elegant and exquisite Ladies Garments. Our product range includes Slimfit Pant Jacket Shiny Pant Top Bike Jacket T-Shirts ladies Skirts Vest and Dress. Designed by highly creative team of expert designers at our vendors end these garments are fabricated using soft fabrics in adherence with the latest fashion trends. Widely demanded across the globe for their features like high durability attractive designs wear &amp;amp; tear resistance skin friendliness perfect fitting colorfastness optimum comfort fine finish and smooth texture these garments are available in plethora of patterns colors designs and sizes to meet client?s specific preferences. Also we ensure our clients that these garments are tested by our quality controllers on various quality parameters to make certain that these are absolutely flawless.</t>
  </si>
  <si>
    <t>&lt;p&gt;We are engaged in Importing and Supplying of a comprehensive assortment of Metal Scrap and Plastic Scrap all over India. Our offered range is extremely appreciated for its salient features like unpolluted malleability and cost effectiveness.</t>
  </si>
  <si>
    <t>Integrated in the year 2005 at Gurgaon (Haryana India) we &amp;ldquo;Malik Enterprises&amp;rdquo; are known as the best importer and supplier of an exclusive range of Metal Scrap and Plastic Scrap. Our offered range includes Steel Scrap Aluminium Scrap Copper Scrap Iron Scrap Furniture Scrap Waste Paper Scrap Electronic Scrap Computer Scrap Mobile Phone Scrap Laptop Scrap Plastic Scrap etc. These products are procured from the certified vendors of the market who are selected by our procurement agents. Offered range is highly cherished among clients owing to its unique features such as malleability cost effectiveness environment friendly and durable nature. We offer above mentioned products to our precious clients at market leading prices.</t>
  </si>
  <si>
    <t>Keshiha Services Private Limited was established in year 2012. Art and Decors is India's premier e-commerce brand for luxurious decor products fine art and designer diamond gold and fashion jewellery. We bring you a curated selection of lifestyle products from some of the most iconic global and Indian brands - products like Murano Glass Centerpieces and Vases; Aromatherapy Candles Accessories and Exotic Holders; Comfy Bean Bags; Colorful Bed Sheets; Earrings Bracelets Pendants and much more. We work with independent artists and art studios to bring you authentic and original fine art and paintings on museum grade canvas and other mediums.&amp;nbsp;We welcome you to contact us for your requirements. We ship both within India and internationally and would love to serve your needs.&amp;nbsp;</t>
  </si>
  <si>
    <t>Established in the year 1990 Shree Anand Print Solutions is listed amongst the reputable service providers of superb quality Mug Printing Service Offset Printing Service Promotional T-Shirt Printing Service Brochures Printing Service and much more. The provided printing services are designed and executed by our talented professionals with the use of modular equipment and latest techniques. We also ensure to execute these services in adherence with industry laid standards. Our offered services are available in diverse customized solutions as per the exact requirements of our customers. The offered services are widely demanded and acclaimed by the customers for their accurate execution timely delivery high effectiveness high precision and supremacy. Apart from this we ensure to provide these services at most economical prices.</t>
  </si>
  <si>
    <t>Incorporated in 2013 Aldo Global Products Limited is a prominent manufacturer and wholesaler of wide range of Wall Primer Block Boards Kitchenware Products etc. We export our products to Nepal.These products are extremely reliable available in customized option and widely used in the markets. Professionals manufacture these products in agreement with global market standards. Offered products are recognized amid patrons for their excellent quality economical price and on-time delivery. Moreover offered products are tested on dissimilar quality factors to make sure the quality. For satisfaction of customers we provide these products to the clients in safe packaging.</t>
  </si>
  <si>
    <t>Established in the year 1997 at Gurgaon (Haryana India) we &amp;ldquo; S.S.S.S. Marketing (P) Ltd.&amp;rdquo; are recognized as the leading manufacturer and supplier of a quality assured range of Bags Disposal Crockery Boxes and Bag Rolls. These products are fabricated under the strict direction of our highly skilled professionals using premium grade basic material and advanced technology. The production process of these products is conducted at our well-resourced fabrication unit in compliance with the set international standards. The offered products are available in various sizes prints colors and shapes as per the exact requirements of clients. Our products are used in various industries for packaging of consumable items. Features like moisture Proof attractive design spacious perfect finish water resistance superior quality environmentally friendly easy to carry make our offered assortment highly demanded in the industry.&amp;nbsp;</t>
  </si>
  <si>
    <t>&lt;p&gt;We Fortuna Home Furnishing are foremost&amp;nbsp;Manufacturer and Supplier&amp;nbsp;of Bed Sets Cushions and Pillows Kitchen Linen Table Linen Bath Linen Door Curtains Beach Bags and Tote Bags.</t>
  </si>
  <si>
    <t>Established in 2014 We Fortuna Home Furnishing are foremost&amp;nbsp;Manufacturer and Supplier&amp;nbsp;established in Delhi. We are the biggest name in the market offering best quality array of Bed Sets Cushions and Pillows Kitchen Linen Table Linen Bath Linen Door Curtains Beach Bags and Tote Bags. These home decor products are acquired from the best and most experienced vendors of this realm. Our vendors are best and elite in this realm. They use the best fabrics and cutting edge technology to create this array to keep these products as per required standards. All these products are highly respected and appreciated in hotels households and even in the restaurants. They are amazing in design and available in best quality assurance. They are stylish and designed using best quality tools and cutting edge techniques to keep it as per required standards. They are highly loved by our customers as compared to our competitors for its fresh designs cost effective rates and amazing color options available with us. Fortuna Home Furnishing is a Sole Proprietorship Firm.</t>
  </si>
  <si>
    <t>&lt;p&gt;Beta Softech Private Limited is one of the leading manufacturer of Ladies Leather Sandals Women's EVA Slippers Men's EVA Slippers and Men's Sandal. We offer these to our customers at market leading rates.</t>
  </si>
  <si>
    <t>Established in 2010 Beta Softech Private Limited is a notable manufacturer offering an enormous consignment of Ladies Leather Sandals Women's EVA Slippers Men's EVA Slippers etc. Immensely acclaimed in the industry owing to their preciseness these are presented by us in standard sizes to our clients. These are inspected sternly to retain their optimum quality.</t>
  </si>
  <si>
    <t>&lt;p&gt;We are the leading Supplier of CCTV Cameras Standalone DVR Speed Dome Controller Switcher Elegant Series Camera etc. Offered range is highly demanded in the market due to excellent picture quality and easy installation.\r\n&lt;p&gt;&amp;nbsp;</t>
  </si>
  <si>
    <t>Wineberry products are created with simplicity comfort and functionality in mind. All pieces are designed in India and are crafted from 100% cotton for a soft touch and great fit. More structured than your ordinary Tee Wineberry Tshirts are available in Relaxed fit that will be a part of your everyday routine. An everyday favorite.</t>
  </si>
  <si>
    <t>Pyoginam a government registered garment manufacturing and export company was set up in 1992 and since we have been exporting woven hi-fashion quality garments for women.&amp;nbsp;&amp;nbsp;&amp;nbsp;The company stands at a current capacity to produce 350000 garments per month at a turnover of US$ 50 million. The company has two factories in Haryana having an approximate area of a hundred thousand square feet.&amp;nbsp;&amp;nbsp;Our Social Policy incorporates the provisions of international labor organization (ILO) for the welfare social needs environment and health &amp;amp; safety of the workers. Our units are socially compliant and approved by SGS (representatives of BSCI) Mango NEXT C&amp;amp;A and Inditex. Our compliance is uploaded on SEDEX.</t>
  </si>
  <si>
    <t>Kohli Enterprises was founded by Mr. MUKESH K KOHLI in the year 2001. We are an ISO 9001:2008 Certified manufacturing company. We have been catering to the Indian MOD for more than a decade in the field of Airborne Stores and its Accessories. We have our core competencies in manufacture of Parachutes Nets Textile items and its accessories.What we do:-K.E is a registered ISO 9001-2008 company who prides itself for being one of the leading Indian Pvt. manufacturers of airborne stores consisting of Military Parachutes Cargo Parachute Aircraft Parachute Helicopter Cover Cargo lashing nets Escape Chute  Ram Air Parachutes Para-sails Bomblet Flare Torpedo Parachutes Repair of Parachutes Air Cushion Bags and Strapping system for heavy drop platforms. We even cater to offset programs.</t>
  </si>
  <si>
    <t>Customers can access Traveloncall.in through multiple ways: through our user-friendly website 24x7 multi-lingual call center a countrywide network of Holiday Lounges and Yatra Travel Express stores or through their mobile phones. Traveloncall.com provides booking facility for all the popular as well as exotic national and international destinations.Launched in August 2011 TravelOnCall is today ranked as the leading provider of consumer-direct travel services in India. TravelOnCall.in has emerged as the most trusted travel brand in India. TravelOnCall wishes you a happy trip.</t>
  </si>
  <si>
    <t>A pioneer and competitive manufacturer Krishna Textiles Inc. came into the industry with gamut of products such as Dyed Saree Polyester Saree Silk Saree Cotton Saree Digital Printed Fabric etc. Our organization is highly efficient in providing high quality products with wide variety which helps us in expanding our client&amp;rsquo;s base. We follow high industrial standards and transparent business practices to enhance our competency and efficiency. Our ceaseless efforts to address each client&amp;rsquo;s requirements encourage us to bring latest collection of design colors fabric and style in offered range of products.</t>
  </si>
  <si>
    <t>&lt;p&gt;Established in 2010 we Om Network Solutions is&amp;nbsp; engaged in wholesale trading and service providing a commendable range of Intrusion Alarm System CCTV Cameras Digital Video Recorder and Power Backup Solution etc.</t>
  </si>
  <si>
    <t>Since our commencement in the year 2010 we Om Network Solutions are acknowledged in the industry as one of the leading organizations engaged in wholesale trading and service providing a commendable range of Intrusion Alarm System CCTV Cameras Digital Video Recorder and Power Backup Solution etc. Longer service life high performance fine finish lightweight and fine finish are some of the features of our offered range of our products.</t>
  </si>
  <si>
    <t>Bluehorse Group is&amp;nbsp;registered as Bluehorse Trading India LLP&amp;nbsp;under the Company's Act 1956 India by Ministry of Corporate Affairs \r\nwide registration no AAG-6143 .\r\nBluehorse Group&amp;nbsp;started by Entrepreneurs&amp;nbsp;with a keen eye for recognizing the very best of the regional ArtHandicrafts Kitchenware  Home Decor and Handloom products. Our eclectic collections include&amp;nbsp;the very best of Indian heritage inspired products from different parts of the country directly sourced from Tribals  local entrepreneurs and excellent artisans . We have&amp;nbsp;a deep insight into the knowledge of the land from where the art originated and&amp;nbsp;familiar with the artisans and the conditions in which they create&amp;nbsp;masterpieces&amp;nbsp;as we say we compete on quality &amp;amp; service and not on price.\r\n</t>
  </si>
  <si>
    <t>Shree Bankey Bihari Ji Plastic Industries have managed to carve a niche for itself in the competitive industry. Our company has become the most preferred packaging material manufacturer that is offering in immense variety of plain &amp;amp; printed polythene bags sheets &amp;amp; tubes of LD HM &amp;amp; PP which is available at market leading prices. The multitude of packaging material offered by renowned manufacturing company are Polythene Bag Polythene Sheets Polythene Tube Polythene Rolls LDPE Bags Plane Bags Plastic Bags Printed Poly Bags Flexographic Printed Bags and Rotogravure Bags.</t>
  </si>
  <si>
    <t>&lt;p&gt;We are dealing in new born baby accesories &amp;nbsp;&amp;nbsp; garments&amp;nbsp; toys  pramswalkers cycles and baba suits .</t>
  </si>
  <si>
    <t>We are dealing in new born baby accesories garments toys pramswalkers cycles and baba suits .</t>
  </si>
  <si>
    <t>&lt;p&gt;Hotel Crossroads has been a popular choice of stay for business and leisure travellers for the many years. Located in the heart of Gurgaon Hotel CrossRoads is close to everything the city has to offer yet allows.</t>
  </si>
  <si>
    <t>One Friday is a kidswear brand born out of love for the whimsical wonder-world of children. It is a place that narrates stories of surreal ventures &amp;amp; travels where reality seems like a time that is far far away.\r\nOur garments are made with a gazillion gallons of imagination and a sprinkle of fantasy...&amp;nbsp; Mesmerised with dreams and fantastical journeys we often get lost in our magical land where anything is possible.\r\nOne Friday celebrates the spirit of childhood with wonderous splendor.\r\nWe wish to capture it&amp;rsquo;s innocence with a pinch of prep and a pot full of trend. Each piece of our clothing whispers its own unique tale.\r\nWe hope our collection inspires all tiny tots to continue on their path of crazy adventures and never ever grow up.\r\nPS:&amp;nbsp;We love building castles in the air&amp;hellip; literally&amp;hellip; it&amp;rsquo;s located in the magical clouds of secret skies.</t>
  </si>
  <si>
    <t>&lt;p&gt;1. Fresher &amp;amp; Experience hiring.We are working in campus drives job fairs for both employers &amp;amp; colleges.Companies can select the best candidates from colleges directly.\r\n&lt;p&gt;2.We are also working as consultant in project management.</t>
  </si>
  <si>
    <t>You can check our website for latest developments in technology Brandings Project Management techniques.&amp;nbsp;&amp;nbsp;&amp;nbsp;1) Accounting / Finance&amp;nbsp;2) Advertising / Publishing / Entertainment/ Med&amp;nbsp;3)Banking/ Finances&amp;nbsp;4)Healthcare &amp;nbsp;5)Call Center/ BPO/ ITES &amp;nbsp;6)Information Technology (Hardware/ Software) &amp;nbsp;7)Telecom/ Technology/ ISP &amp;nbsp;8)Manufacturing / Operations &amp;nbsp;9)Engineering Services 10)Automotive/ Engineering 11) All Government Sections 12)Hospitality/ Travel/ Tourism 13)Logistics/ Shipping 14)Insurance 15)Transmission/Distribution/Electrification 16)Oil and Gas 17)Real Estate/ Construction 18)Retail 19)Textiles/ Garments/Export-Import20) Education Sector&amp;nbsp;&amp;nbsp;Year of Establishment -&amp;nbsp;&amp;nbsp;&amp;nbsp;&amp;nbsp;&amp;nbsp; 2014Working Strategy-&amp;nbsp; Working in recruitment  sourcing &amp; selection.Tot al Number of Employees :&amp;nbsp; 18 PeopleNature of Business : Recruitment Placements Project Management &amp; Business ConsultingContract Consulting : Business Consultant &amp; Project Management&amp;nbsp;</t>
  </si>
  <si>
    <t>Addagio Overseas is a Manufacturer / Distributor and Exporter for Ready made garments with specialization in all sort of Flat knit products like Sweaters Cardigans Knitted Throws Caps Mufflers etc.Located in Industrial suburb of Gurgaon in India Addagio Overseas was started by Mr. Dhiraj Gupta (CEO) and Mr. Rajat Gupta with a passion for excellence in the year 2000. The factory is equipped with the latest and best facilities for garment production.&amp;nbsp;The list of&amp;nbsp;clients is a testimony to the high quality and delivery commitments that we have maintained. Our clients are some of the biggest names in the industry.Addagio Overseas is fully compliant with the latest&amp;nbsp;social and environmental compliance norms.</t>
  </si>
  <si>
    <t>Promoted and headed by Vinny Chadha (GIA) &amp;nbsp;&amp;amp; Taanuu Prriyaa Chadha (IGI) Divine Gems &amp;amp; Jewellery Pvt. Ltd. is a unique place to explore the most elegant and custom made jewellery.&amp;nbsp;Each and every piece of Jewellery is designed to suit the taste budget and add to the style quotient of our clients. We believe in defining the concept of jewellery and taking it to the next level. We understand that it is an investment which has a mix of finance and emotions (killer combination that is rarely found).Our Kundan Polki and Diamond Jewellery is definitely class apart. Every piece has a unique setting of stones their colour meenakari etc. which narrates the mystical story of its making.Divine Gems &amp;amp; Jewellery has a strong team which is technically very sound along with their passion hardwork and love teamed up together. Vinny Chadha is alumni of Gemological Institute of America (GIA) and Taanuu Prriyaa Chadha) is from Indian Gemological Institute (IGI).Their combined experience of more than a decade and the eternal fire of innovation creativity &amp;amp; thorough command on their subject enables their each creation to have its own individual story !</t>
  </si>
  <si>
    <t>Trend Arrest is one of the most loved brand by Indian Women for their western wear needs. We offer an exciting range of Tops Tees Dresses Trousers / Pants Jackets Shrugs and a lot more. Our team works day &amp; night to ensure we keep introducing new products for you to choose from. Rest assured you&amp;rsquo;ll always have something happening for you to select here when it comes to western wear &amp;ndash; be it your casual outing with your BFFs a romantic date with your &amp;lsquo;him&amp;rsquo; or a regular Friday in office.</t>
  </si>
  <si>
    <t>&lt;p&gt;Welcome to Myriad Solutions. We provide all types of service cctv camera fire alarm sistem video door phon gps computer laptop sale and&amp;nbsp; service.</t>
  </si>
  <si>
    <t>Welcome to Myriad Solutions. We provide all types of service cctv camera fire alarm sistem video door phon gps computer laptop sale and&amp;nbsp; service.\r\n&lt;!--[if gte mso 10]&gt; &lt;mce:style&gt;&lt;!    --&gt; &lt;!--[endif] --&gt;</t>
  </si>
  <si>
    <t>&lt;p&gt;Our services are Data PrintingPosters &amp; Leaflets Prints. Event Printing material including Badges Lanyard notepad Invites Folders Identity Cards etc.</t>
  </si>
  <si>
    <t>Welcome To Elite.We Providing Customizes A Wide Range Of Stunning Styles In Designer Suits Sarees Kurtis Western Dresses Bollywood Replicas As Well As Bridal Wear.&lt;!--[if gte mso 10]&gt;&lt;mce:style&gt;&lt;!    --&gt;&lt;!--[endif] --&gt;</t>
  </si>
  <si>
    <t>Keshvi Fashions is a m&amp;eacute;lange of beautiful Colors Elegant Designs Textures and prints. We are a fully loaded Fashion house of Ethnic Garments providing the aura of Royalty and a dash of pure kingdom of style studded with the beauty of Indian culture in every garment we make.\r\n&amp;nbsp;\r\nWe as a manufacturer &amp;amp; wholesaler offering Latest Widest &amp;amp; Finest Assortment of Stylish &amp;amp; Trendy Prints Mix N Match Range Saree &amp;amp; Ready to Stitch Dress Material. All our products are designed by our highly skilled &amp;amp; Dynamic in house designers &amp;amp; Craftmen at our manufacturing facility thereby creating masterpieces with 100% quality fabrics &amp;amp; keeping in mind the latest Trends Colors Patterns &amp;amp; Embroideries. The team is committed towards offering the best product matching the current market trends. It believes in Quality Creation and Fashion and indeed gives us touch of Glamour and Ethnicity!!!\r\n</t>
  </si>
  <si>
    <t>Our Company provides Business Consultancy and Solutions for Start-ups Corporate and International groups to expand and enhance their business within time and cost effective manner. Whether it&amp;rsquo;s about Starting new Business or a challenge to make Dead Product alive and penetrate in the market our experts use their extensive experience futuristic vision and realistic approach to make it happen.Our Services:&lt;ul&gt;&lt;li&gt; Business Consulting&lt;/li&gt;&lt;li&gt; Digital Marketing&lt;/li&gt;&lt;li&gt; New Business Set up&lt;/li&gt;&lt;li&gt; Country Representative&lt;/li&gt;&lt;li&gt; e &amp; m Commerce&lt;/li&gt;&lt;li&gt; Prepaid Wallets &lt;/li&gt;&lt;/ul&gt;</t>
  </si>
  <si>
    <t>It's nice of you to take the time to get to know us better. Here are some things about us that we thought you might like to know.\r\n&amp;nbsp;\r\n&amp;nbsp;\r\nSamsungmobileglass.com was launched in&amp;nbsp;June 2013&amp;nbsp;by a former Fortune Engineer. Our founder having shattered the screen on a once brand new Samsung Galaxy S3 concluded that he had no repair options and the replacement cost for the phone was Rs. 6500. By accident a glaring need for a professional accessible and affordable mobile glass repair solution was identified.The goal of Samsungmobileglass is to offer affordable repair solutions for the current most expensive and popular mobile phones and devices. By concentrating our parts and technical talent on just the most common repair problems: Broken Glass Screens and LCD's. Samsungmobileglass.com is able to offer competitive prices and industry leading technical expertise.When customers call Samsung Mobile Service Center and learn that most of our screen replacement repairs are around Rs 6000 to Rs 12000 they are thrilled</t>
  </si>
  <si>
    <t>Presently we are working as a Sales Service and AMC provider for Desktop Laptop Printer of Various Brand like HP Dell Lenovo Acer and assembled PC also we are selling Microsoft Quick Heal Antivirus CCTV Camera CPPLUS. We are having Branch in Delhi and administrative cum operating office is at Gurgaon. Our major sales area is Delhi NCR &amp;amp; Haryana. The Marjory of our customers are End Users. And we are in to corporate and Govt business also. The Last Year Turnover Was around 5.8 Cr i.e. from 01.04.2014 to 31.03.2015 and Rs. 8.0 Cr in Financial Year i.e. 01-4-2015 to 31-03-2016 and expecting Turnover of around Rs. 9.5 Cr During F.Y 2016-17\r\nAbout Owner:\r\nMr. Deepak BAJAJ: Mr. Bajaj is working in the IT sector from last 20 years. The Marjory working is to Manage Corporate/SMB/Home Segment.\r\nMarket and sales: \t\t\t\t\t \t\t\t\t\t \r\n&lt;ul&gt;\r\n&lt;li&gt;Basic market orientation: Delhi NCR Haryana &amp;amp; other States of India.&lt;/li&gt;\r\n&lt;li&gt;Potential and existing users of the product are Govt offices/ SMB.&lt;/li&gt;\r\n&lt;li&gt;Key component of our potential in market is the experience and the contact of Mr. Deepak Bajaj in IT sector. &lt;/li&gt;\r\n&lt;/ul&gt;</t>
  </si>
  <si>
    <t>The thread was picked up three decades ago miles and miles of variety of fabrics have been covered since than.\r\nWe are creative and international standard weaving company managed by qualified professional family members well-versed with international trends and having capacity of weaving ten million meter fabric per annum. We work for global reputed brands for both apparels and home textile. We are also specializing in scarves and stoles in exclusive weaves and blends and well geared up to weave 24&amp;rdquo; width to 153&amp;rdquo; width fabric in coloured yarn fabric and piece dyed fabric.</t>
  </si>
  <si>
    <t>Global Ventures Inc is a professionally managed trading company primarily dealing in a wide range of top-of-the line quality products sourced from reputed manufacturers across the global.\r\nWe have been effectively meeting the demands of our costumers in terms of design quality and price.\r\nOur main thrust areas being :-\r\n- Home products - A range of home accessories kitchen fittings&amp;amp; accessoriesand bathrooms fittings &amp;amp; accessories.\r\n- Luggage - : A wide range of moulded as well as soft in travel collection  business collection and casual multipurpose bags.\r\n- Garments : A range of the latest fashion collections\r\n- Leather Accessories : A complete range of leather bags - both gents and ladies purses wallets creditcard holders folios briefcases and belts.\r\n&amp;nbsp;</t>
  </si>
  <si>
    <t>C&amp;rsquo;SKY International manufactures and exports Bags and Belts of diverse designs constituting latest market trends and customer&amp;rsquo;s need. We export to renowned importers all over the globe. We have our own 100% export oriented unit with state-of-the-art infrastructure which ensures time bound execution of bulk orders at competitive rates with direct focus on generation of good quality products.We have a sophisticated infrastructure base and skilled &amp;amp; experienced working team to produce our quality products that meet international quality standards along with their affordable price.</t>
  </si>
  <si>
    <t>&lt;p&gt;We are the leading Manufacturer Wholesaler and Supplier of a fashionable collection of Ladies Suits Designer Suits and Fancy Kurtis that impart beautiful look flawless finish and enchanting design.</t>
  </si>
  <si>
    <t>Since our inception in 1976 we &amp;ldquo;Thou Art&amp;rdquo; are devoting towards offering a brand new collection of designer ladies garments &amp;amp; home decoration cloths that symbolizes the current fashion trends prevailing in the industry. To meet the ever-changing demand and taste of fashion people we Manufacture Wholesale and Supply a beautiful collection of Ladies Suits Designer Suits and Fancy Kurtis keeping abreast of the current technological development and changes. We provide our designer garments with striking features that inflate their demand in domestic and national market. Without compromising with the quality of our exclusive garments we have decreased our prices following a strict price management system. Over the years with our award winning designs we have reached a huge mass that follow fashion. Our enchanting ladies garments and home decorative items provided with unmatched finish is the prime choice of girls and ladies. We ensure to provide a collection that has no match in the market and suit the skin too.</t>
  </si>
  <si>
    <t>Established in the year 2001 we&amp;nbsp;Om Enterprises&amp;nbsp;are an eminent buyer-company engaged in supplying a comprehensive range of garments for men and women. Owing to its unmatched designs perfect finish and neat stitching our range is in high demand.We hold a prominent position in the market by providing quality products. in order to sustain our reputation.We thoroughly check each and every garment on various parameters to ensure that it is free from defects. Further we also hold expertise in customising the garments as per the requirements of the clients. This enables us to gain optimum client satisfaction. Moreover paid samples of garments are also available with us. Owing to our ethical practices transparent business dealings and customer centric approach we have managed to garner a huge clientele.Under the dynamic leadership of our mentor Mr. Birju Bhopali Tailor our firm has grown by leaps and bounds. His visionary guidance and sharp business skills are the factors that are propelling us towards success.</t>
  </si>
  <si>
    <t>Established in the year 2011 at Gurgaon (Haryana India) we &amp;ldquo;Think Genius&amp;rdquo; are counted amongst the foremost Retailers Importers Exporters and Suppliers of Jewelry Jewelry Boxes Ladies Belts Ladies Watches Scarves and Imported Gift Items. In our wide products range we provide Stone  Studded Necklace Metallic Bangles Green Stone Earrings Designer  Beaded Bracelets Designer Jewelry Box Leather Waist Belts Designer  Wrist Watch Multicolor Scarves and Brass Decorative Items. We are fashion jewelry Wholesaler in Delhi/NCR.  Owing to the high quality standards of our product range we have  acquired a distinct place for ourselves in the industry. With the  support of our professionals we are able comprehend the exact  specifications of our clients and our vendors assist us to fulfill them  accordingly.</t>
  </si>
  <si>
    <t>&lt;p&gt;Ethnic Design International is leading manufacturer and exporter of Ladies and Kids wear specialised in Party Wear Dresses Indo Western Dresses Casual Wear Office Wear Beach Wear Lehenga Choli.</t>
  </si>
  <si>
    <t>Established in the year of 2012 Ethnic Design International is the leading manufacturer and exporter of Ladies and Kids wear specialised in Party Wear Dresses Indo Westen Dresses Casual Wear Office Wear Beach Wear Lehenga Choli and much more. Designed and fabricated in line with the industry defined principles the fabrics used in their development are of top notch quality and are acquired from trusted sellers of the industry. We are key suppliers to some of major Indian Brands and Retailers.We are exporters to high end niche clients in USA England Europe and Middle East Countries.</t>
  </si>
  <si>
    <t>We are involved in providing are clients with a wide range of Home Textile Furnishing as well as an enticing range of Ladies Garments with an extensive experience of more a decade. The home furnishing fabrics consists of Batik Print Bed Covers Cotton Cushion Covers Curtains and Cotton Hand Bags. In the range of ladies garments we include Cotton Shorts Winter Anorak Ladies Trousers Tops and Jackets Casual Wear &amp;amp; Cotton Knits.Manufactured as per the international quality standards our Home Furnishing Products are widely acclaimed for durable finish standards aesthetic designs and excellent finishing. Also owing to the features like neat stitch high quality brilliant finish comfortable and easy to maintain the Ladies Wear that we offer is highly demanded by our customers. These garments are also known for their excellent color combinations. Thus our name is synonymous with unmatched quality and we have gained a remarkable position in the market.</t>
  </si>
  <si>
    <t>The Wedding Shop? is a small family run business established in Vikas Puri New Delhi in 2010. Delhi has a long tradition of small shops specializing in either Lehenga Sherwani Chooda Sehraas Jewellery Cosmetics or other wedding accessories however it?s next to impossible for Brides or Grooms to be and their families to find all their accessories under one roof. Let?s face it in today?s busy life who wants to spend days stressing out about the Pagri that doesn?t match the Punjabi Jooti or Chooda that doesn?t match the Jewellery. Wouldn?t it be nice to go to one shop ?mix and match? and try different accessories and make sure you get it right first time for your big day.</t>
  </si>
  <si>
    <t>&lt;p&gt;We are a leading Manufacturer Exporter and Supplier of Leather Wallets Portfolio Bags Ladies Wallets Travel Accessories etc . These products are made as per the international quality standards by our veteran professionals.</t>
  </si>
  <si>
    <t>ElectronicWale is an official shopping website which sells Home UPS Inverter UPS battery Ceiling fans Solar UPS Solar Battery Solar Panels and Solar Accessories online at best &amp; cheap price in India. Online Shopping from electronicWale is guaranteed of Original and latest products directly from Brand. With Over 200 + products. ElectronicWale is the leader in selling online Home UPS and UPS batteries at best price in India.  Buying online on ElectronicWale is safe with COD | Debit Card | Credit Card | Net banking | UPI and Wallet payment option. The delivery from nearby city of your order ensures that customer get the product from same day to Max. 2-3 days with option of Product Installation you can sell your old batteries with good price.\r\nElectronicWale is the most successful online shopping website and suggested for residents who seek where to buy an inverter battery fan solar panel or any other product associated with the power storage.\r\nBuy Online Home UPS Battery Fans Solar and Electrical products from ElectronicWale with ease of convenience. Trusted Brand of India for Inverter Battery Car battery Stabilizers trolley etc</t>
  </si>
  <si>
    <t>VRVP Exports has been growing by leaps and bounds ever since its inception owing to the matchless assortment of products. Based in Gurgaon (Haryana) the company is known as an eminent Exporter and Supplier of Carry Bags Serving Trays Valet Trays Designer Cushion Covers Napkin Rings Diaries Designer Baskets etc. In addition the company also deals in Indoor Games Jewellery Box Mobile Covers Passport Holders and Tea Coasters. Our products are known for their uniqueness and excellent quality. Being supported by a competent team of professionals the company procures products from only the well-known sources to ensure their reliability. This states that the company believes in providing only the best products to the clients. This way the company has gained a good hold on the markets of not only India but also USA Germany Switzerland France and many others.</t>
  </si>
  <si>
    <t>Established in  2013 at Gurgoan(Haryana India) we &amp;ldquo;Kashmiriyat&amp;rdquo; are the leading manufacturer trader supplier and exporter of a superior quality range of Organic Honey Diffusers and Aroma Oil Kashmiri Handbags Scarves &amp; Stoles Kashmiri Garments Kashmiri Handicraft Wazwan Home Furnishing Kashmiri Dry Fruits Pulses And Spices and Corporate Gifts. Our range of organic honey diffusers and aroma oil is formulated as per the set quality standards using natural ingredients and sophisticated processing techniques under the guidance of quality controllers. The offered kashmiri handbags scarves &amp; stoles kashmiri garments and kashmiri handicrafts are precisely fabricated and designed using premium quality fabrics and advanced stitching technology. These kashmiri handbags scarves &amp; stoles kashmiri garments and kashmiri handicrafts are highly acknowledged for alluring design perfect finish attractive patterns and durability. Further these are available in various specifications in terms of design color pattern and shape at market leading prices.</t>
  </si>
  <si>
    <t>Cherry Land was created in 2013 to fulfil the need for a happier and more colourful variety of kids clothes. The clothes are made from top quality material and are both durable and easy to wear. The idea is to create happy designs which kids can relate to with a focus on garments that are made to last.CherryLand combines humour with day to day practicality so your kids can enjoy themselves while you can be assured that they are wearing the best quality.We distribute our clothes online to save our retailers extra sales costs. You can order our products online with 100% satisfaction guaranteed.We are proud to present our latest collection. In the future we will be extending our range incorporating new exciting fresh and creative ideas. We will be introducing more styles and designs to cover more areas in your kid's life.&amp;nbsp;</t>
  </si>
  <si>
    <t>AB Leather Strength is established in the year of 1996. We Would Like To Introduce Our Company as Exporter Manufacturer Of Leather &amp; Vinyl Clubwear Leather Garments And Leather Goods Since 1996 In New Delhi India. We Are Also Manufacturer Of 100% Leather Goods Like Wallets leather wallet Etc. AB Leather Strength Is A Leading Manufacturer Of High Quality Fetish Wear &amp; Bondage Gear In India . We Exports To The Top Wholesaler Of Fetish Bondage Gear &amp; Leather Goods. We Don't Dabble In It Our Specialty Though is leather products and Leather Goods For Women's And Men's Both.</t>
  </si>
  <si>
    <t>Run by young and enthusiastic minds Kenbrook Automation Pvt. Ltd.provides you with all kinds of security and home automation solutions suited to your personal needs. Weprovide you with improved security convenience comfort and energy efficiency allintegrated together. We focus on the quality neat installation and prompt service. The motto &amp;ldquo;YOUR SECURITY IS OUR PRIORITY&amp;ldquo; keeps us going strong. Our products include: CCTV cameras Burglar alarm video door phone biometrics and access controls and a wide range of home automation products to control your lights curtains fans airconditioners and other electronic appliances with your iphone I-pad or any android based phone from anywhere in the world. Our brands are: DahuaCP-PLUS autocop Samsung Panasonic maximus hikvision DSC  to name a few. We have a strong customer base which is trust based.It is our strong belief that we build a long lasting relationship with our customers.Our team of dynamic and experienced personnel constantly aim at setting high standards and working towards it. Avail our service and know the difference yourself.</t>
  </si>
  <si>
    <t>24 KARAT Cash for Gold has a team of certified professionals who have extensive experience in jewellery industry where they have been buying and selling jewellery since many years. Assessing the customers gold is not easy hence our staff has been trained under management professionals and tested numerous times before they are made to deal with individuals and find the worth of their assets. After all 24 Karat makes sure that expertise sills and experience is there to fin d the value of your gold and give you exact and appropriate amount as a return on your investments In form of cash or cheque. 24 KARAT Cash for Gold is a one-stop shop to sell any of your old new gold silver &amp;amp; diamond valuables and get cash instantly. When your priority is getting extra cash in the form of liquidity or in the form of cheque 24 KARAT has a solution to meet your needs.\r\n24 KARAT Cash for Gold provides the below listed services &amp;ndash;</t>
  </si>
  <si>
    <t>&lt;p&gt;We have wide range of high quality office essentials under&amp;nbsp;one roof at the best numbers matter what you need to perform your daily office routines. we&amp;rsquo;ve got all range of Stationery Housekeeping Pantry&amp;amp; I.T. (Computer) items.</t>
  </si>
  <si>
    <t>We are quality supplier of offering commercial office supplies for your business to buy in bulk at discounted prices. Stock your cupboards with all the equipment necessary to run your business smoothly. Give your company the professional edge and your employees the correct tools. With cheap office supplies at low prices i.e :-Office Stationery :-Pens Pencils Markers Highlighters Computer Papers Plotter Rolls Notebook Note Pads Register Envelopes &amp; Sticky Notes etc.Hygiene &amp; Housekeeping :-House Keeping Consumables House Keeping Tools Dispensers Toiletries Air Neutralisers Cleaning Chemicals Garbage Bags Dust Bins etc. TechnologyPantry &amp; Beverages :-&amp;nbsp;Beverages (Tea Coffee Soft Drinks Mineral Water Energy Drinks and Juices) Pantry (Salt Sugar Biscuit Chips) Crockery etc.Information Technologies ;-Desktop Laptop Printers Computer Stationery (Mouse Keyboard) Pen Drive Head Phone External Hard-disk Cartridge DVD &amp; CD's etc.</t>
  </si>
  <si>
    <t>&lt;p&gt;An ISO approved organization offering Industrial Safety Helmets Reflective Jackets Safety Belts Safety Shoes and Harnesses.</t>
  </si>
  <si>
    <t>An Introduction The concern for ensuring safety and security of life is becoming more intense at the backdrop of emerging risk factors at different stages. Continental Manufacturing Company is a trusted name where personal safety of people is given extreme importance. The company has been doing extensive research work since 1990 to devise the most efficient techniques of manufacturing various safety items in conformity with the international quality standards. With constant research and unmatched passion for safety of people we are right now placed as a leading Manufacturer &amp; Supplier of BIS marked personal safety products including Industrial Safety Products. From the very inception we started receiving an overwhelming product response from clients owing to our best manufacturing techniques and excellent quality control system. Apart from designing and developing an unmatched series of personal safety products we also pay due attention to the factors of customer satisfaction like economical pricing advanced packaging and on-time delivery.</t>
  </si>
  <si>
    <t>&lt;p&gt;We are one of the leading distributors and suppliers of a wide range of Wrist Watches of reputed brands like Titan and FasTrack Watches.</t>
  </si>
  <si>
    <t>&lt;p&gt;DakshCraft started our business journey with handmade copper utensils but as time passed on we expand our business and add some more handicraft product like the wooden jewellery box statues Indian music instruments and music accessories.</t>
  </si>
  <si>
    <t>&lt;p&gt;Established in the year 2002 Karm Security Solutions is the leading Wholesaler Trader and Service-Provider of Biometric Access System CCTV Cameras AMC&amp;nbsp; and much more.\r\n&lt;ol&gt;&lt;/ol&gt;</t>
  </si>
  <si>
    <t>The company&amp;rsquo;s promoters have been in the field of manufacturing and systems design involving Access Control Time and Attendance Intrusion Fire Detection and Alarm CCTV Solutions and Telecom security since the last 14 years.We specialise in giving customised solutions and are always keen to take up challenging assignments in the field of electronics and software development.We are authorised dealers and system integrators for some of the leading brands in the industry.Through our team of handpicked and experienced installation/service engineers we have provided system solutions on a national level.</t>
  </si>
  <si>
    <t>&lt;p&gt;We are&amp;nbsp;wholesaler and exporter of Women Dresses Women Partywear Tops Women Casual Top Ladies Shirts Women&amp;nbsp;Kaftan etc.</t>
  </si>
  <si>
    <t>&lt;p&gt;We strive hard to attain the dynamic growth in manufacturing and wholesaling of the best quality Textile Processing Chemicals for fabrics and garments. These are known for their excellent dyeing and washing effects.\r\n&amp;nbsp;</t>
  </si>
  <si>
    <t>&amp;ldquo;Consonance Solutions&amp;rdquo; started its journey in year 1993 as a reputed manufacturer and wholesaler of various Textile Processing Chemicals. These are formulated in conformance with varied quality standards to ensure accurate composition effectiveness and longer shelf life. Owing to their superior quality level these are mainly used in textile and garment industries.\r\n&amp;nbsp;\r\nWe have with us highly advanced infrastructure which is fitted with all required machinery and tools. Our brilliant team of professionals works coordinately to attain complete client satisfaction. Being superlative in quality and feasible in prices these are high in demands in the national as well as international markets. Owing to our ethical and transparent business dealings we are capable to garner large clientele across the world.</t>
  </si>
  <si>
    <t>Shambhu Shree Services Pvt. Ltd.&amp;nbsp;is a fast growing Company established in 1995 we are catering to the demands of customers with the changing technology in Electronic Products Security Surveillance Systems Health Gadgets Home Appliances and Tata Sky. We are importers and marketers of SSS Brand Products.&amp;nbsp;We are professionally managed company having a network of dealers &amp;amp; distributors across Delhi NCR we have the necessary expertise and experience to cater to the demand of our Customers.&amp;nbsp;\r\nShambhu Shree Services Pvt. Ltd.&amp;nbsp;consists of a Consortium of Professionals Specialized in various kinds of fields like technical marketing and manpower management.&amp;nbsp;With the increase in crime security of domestic as well as commercial establishments has acquired new meaning. Sophisticated newer gadgets are therefore pouring in. We at Shambhu Shree Services Pvt. Ltd. provide services with the state of the art gadgets.&amp;nbsp;To live up to our clients&amp;rsquo; expectations we have a sound technical and managerial base providing reliable quality and efficient services to our clients.</t>
  </si>
  <si>
    <t>&lt;p align=\justify\&gt;Kundan Global Inc.: Cost effective solutions for interlinings&lt;ul&gt;&lt;li&gt;We can provide interlining qualities which match the bond strength wash resistance and desired feel with those from branded companies like Vilene and PCC amongst others.&lt;/li&gt;&lt;li&gt;Our prices are 30 percent cheaper than those of Vilene&amp;rsquo;s and PCC&amp;rsquo;s similar products&lt;/li&gt;&lt;li&gt;We will provide proper Testing reports from labs like SGS and Veritas.&lt;/li&gt;&lt;li&gt;Our interlinings are Okeo-tex 100 approved Interlinings and at very good prices.&lt;/li&gt;&lt;li&gt;We have more than 100 varieties of&amp;nbsp;fusible and Non-fusible interlinings which include woven nonwoven knitted stretch and other delicate Interlinings &lt;/li&gt;&lt;/ul&gt;</t>
  </si>
  <si>
    <t>1India Sourcing is an endeavor of a team of young and enthusiastic textile/apparel technologists who after graduating from India? premier fashion school and working in the industry for seven long years realized the need to do something more than mere business. So we decided to employ our skills and experience in helping the cause of Indian farmers artisans and entrepreneurs who are involved in growing and manufacturing sustainable products and employ fair trade practices.</t>
  </si>
  <si>
    <t>Ramp Up Serrvices is a consulting company where our activities are tailored to specialize in services ranging from design &amp; execution of interiors of business premises conceptualization &amp; execution of the events &amp; promotions as well as Indenting of commodities</t>
  </si>
  <si>
    <t>NK Global came into being as a Merchant Exports firm. it has earned a reputation of reliability for delivering quality of product consistently besides being a debt-free organization.We offer Customer Service that you simply won&amp;rsquo;t find anywhere else. We listen to our Customers carefully and strive to provide exactly what you need. Interacting with you one-on-one is important to us and our friendly staff will address you as an individual not as an Invoice.NK Global specialized into Indian Art &amp; Craft and is still known best exporter in terms of best quality of product &amp; affordable price in our segment. its design collection crossing over 9000+ designs and growing each week with new ones using a wide variety of materials embellishments to suit all markets and price targets. With innovative ideas in designing &amp; crafting we progressed each year to cater to a wide variety of clientele across USA Australia Europe Latin countries and parts of Asia &amp; South Africa.</t>
  </si>
  <si>
    <t>Our company is engaged in offering high quality range of eco friendly Carry Bags used as Shopping Bags Shoe Bags Jewellery Bags Laundry Bags Garment Bags Food Bags Gift Bags Hotel Bags Promotional &amp;amp; Trade Fair Bags.</t>
  </si>
  <si>
    <t xml:space="preserve">&lt;p&gt;supplier of corporate gifts and promotional products.\r\n  </t>
  </si>
  <si>
    <t>We are supplier of Corporate Gifts and promotional products. We are operating all over India with quality products. Our product range include:\r\n&lt;ul&gt;\r\n&lt;li&gt;Promotional Pens&lt;/li&gt;\r\n&lt;li&gt;Promotional Key Rings&lt;/li&gt;\r\n&lt;li&gt;Promotional Badges&lt;/li&gt;\r\n&lt;li&gt;Acrylic Trophies&lt;/li&gt;\r\n&lt;li&gt;Wooden Trophies&lt;/li&gt;\r\n&lt;li&gt;Table Clock and Wall Clock&lt;/li&gt;\r\n&lt;li&gt;Photo Mugs&lt;/li&gt;\r\n&lt;li&gt;Magic Mugs&lt;/li&gt;\r\n&lt;li&gt;Wrist Bands&lt;/li&gt;\r\n&lt;li&gt;Id Cards&lt;/li&gt;\r\n&lt;li&gt;Personalized Mugs&lt;/li&gt;\r\n&lt;li&gt;Promotional T Shirts&lt;/li&gt;\r\n&lt;li&gt;Desktop Products&lt;/li&gt;\r\n&lt;li&gt;Pen Holders&lt;/li&gt;\r\n&lt;li&gt;Mouse Pads&lt;/li&gt;\r\n&lt;li&gt;Button Badges&lt;/li&gt;\r\n&lt;li&gt;Key chains&lt;/li&gt;\r\n&lt;li&gt;Caps&lt;/li&gt;\r\n&lt;li&gt;Pen Stands&lt;/li&gt;\r\n&lt;li&gt;And many more&lt;/li&gt;\r\n&lt;/ul&gt;\r\n&lt;!--[if !mso]&gt;\r\n&lt;object classid='clsid:38481807-CA0E-42D2-BF39-B33AF135CC4D' id=ieooui&gt;\r\n&lt;/object&gt;\r\n&lt;mce:style&gt;&lt;!   st1\\:*{behavior:url(#ieooui) }  --&gt;</t>
  </si>
  <si>
    <t>We deal exclusively in Muga Silk / Golden Silk Fabrics Eri Silk / Peace Silk / Ahimsa Silk Fabrics Tasar Silk Fabrics Assamese Gamocha (Handwoven Towel) etc.\r\nAll our silks are natural wild silks. Besides we have a wide range of collection of Natural Dyed Eri Silk Stoles Shawls scarves mufflers etc.</t>
  </si>
  <si>
    <t>MUGA is known as the only Golden Silk that nature produces. Widely demanded among the clients Muga is a silk that gets its golden shine increased after every wash. We at M/s Amit Patgiri are engaged in manufacturing and supplying Muga Silk Products. The variety of Muga Silk Products we offer includes Muga Silk Shirts Muga Silk Kurtas Muga Silk Jackets Muga Silk Fabric Muga Silk Tie and Muga Silk Quilt. We are serving the Indian market with high quality Muga Silk Products and in fact we are the only supplier in the North-East offering premium power loom woven Muga Silk fabric. A team of skilled employees designers and tailors who have substantial experience of the respective domain and who work by adopting ethical business practices greatly support us. Further by serving the clients with ethical business practices we have emerged as a reliable Manufacturer and Supplier Muga Silk Products.</t>
  </si>
  <si>
    <t>Pragati systems &amp;amp; solutions is a sister concern of Eudora technologies (established in the year 2005 at Industrial estate Bamunimaidan Guwahati Assam). Pragati systems &amp;amp; Solutions incorporated with prime concern on CCTV surveillance systems support &amp;amp; installation along with biometric &amp;amp; access control systems.\r\nPragati Systems &amp;amp; solutions accompanied with a core technical professional versatile group collaborate the verse &amp;ldquo;head we win tail we loss&amp;rdquo; and recall the natural. Corollary of old order changes yielding place to new that has strengthened us to approach with boldness &amp;amp; confidence. Pragati systems &amp;amp; solutions is the dealer &amp;amp; reseller of CCTV cameras of leading brands like SONY SAMSUNG HIKVISION CP PLUS SPARSH SECUREEYE etc. We are providing CCTV camera &amp;amp; security accessories to entire Northeastern region of India.</t>
  </si>
  <si>
    <t>Goenka Selection was establish in the year of 1971. We are leading of trader of Manufacturer Retailer of Mens Casual Shirt Mens Pant Mens T-Shirts etc. These products are exclusively designed by our expert designers. Our products are highly acclaimed for their quality fascinating colors trendy and latest designs. Highly comfortable these products are highly appreciated by our clients.\r\n&amp;nbsp;In our company we manufacture these products with superior quality of fabric procured from our trustworthy vendors and quality tested by our expert quality controllers at our quality control unit. Our offered products are manufactured under the strict supervision of our professionals with the help of sophisticated technology and latest machines.</t>
  </si>
  <si>
    <t>We supply both Polyproplene (PP) and Polyester (PE) made Geo Bags and Geo Sheets to Water Resource Dept of Assam. Our specification matches the government requirements.&amp;nbsp;Exclusive suppliers of good quality ISO certified GEO Bags in Assam Arunachal Pradesh Meghalaya Tripura Nagaland Manipur Mizoram Bodoland and West Bengal. Non woven and woven Geo bags.\r\nWe offer a wide variety of technical textiles like Polypropylene Woven Geo-textiles (widely known as PP Woven Geo-textiles or say Woven Geotextiles) Polypropylene Woven Ground Covers and fabrics for FIBCs and for general other applications. We provide our products in entire North Eastern States of India like Assam Manipur Arunachal Pradesh Meghalaya Agartala Mizoram etc.At present owe have provided our high quality and cost effective Non Woven &amp;amp; Woven Geo Bags and Geo Sheets in different parts of Assam like Guwahati Mangoldoi Tezpur Dibrugarh Tinsukia Dhemaji Majuli Silchar Kokrajhar and other parts of Assam. We guarantee the quality of our Geo Bags supported by proper documents and test reports.</t>
  </si>
  <si>
    <t>At the outset it is our privilege to introduce ourselves &amp;nbsp;&amp;nbsp;&amp;nbsp;\rVivtib Apparels one of the biggest Importers Distributors &amp;amp; Manufacturersof various Garments &amp;amp; Textiles from various regions of the world.\rWe have been consistently catering to our Customer &amp;amp; Consumer&amp;rsquo;s needs since the last 6 years.\rWe are situated in&amp;nbsp;Guwahati &amp;amp; Shillong.Vivtib Apparels registered office is in Guwahati.With marketing expertise and an established network of distribution in all commercial centres of North East India.</t>
  </si>
  <si>
    <t>Mrigakshi is a traditional jewellery concern in Guwahati Assam. Mrigakshi deals in Traditional Assamese Jewelleries Gold Plated Minakari Stone jewellery with Leaf Gold and exclusive Assamese Bangles. The contemporary style of Assamese jewelleries is the speciality of Mrigakshi.Mrigakshi was started by Mrs Mrigakshi Bora in the year 2008. Mrigakshi aims at showcasing the ornaments of Assam as world class products and giving assamese jewellery same recognition as Assam Tea and Assam Silk.Mrigkashi believes that nothing compliments the beauty of the women like a piece of Jewellery.</t>
  </si>
  <si>
    <t>&lt;p&gt;North-east India is one of the biologically richest areas in the entire planet. The great altitude and climatic variation has resulted in a bio-diversity that very few places in the world can riva</t>
  </si>
  <si>
    <t>&lt;p&gt;&amp;nbsp;Radiance&amp;nbsp;is leading security solution and service provider based in Guwahati completed more than 300 successful installations all over North Eastern States.&amp;nbsp;</t>
  </si>
  <si>
    <t>Dennison garment (p) ltd established in 1988 Dennison created ripples in the Indian market by releasing the rules in corporate dress code. It arguably is the only brand that has truly redefined modern Indian&amp;rsquo;s wardrobe. Dennison is and will always be a fashion statement with a difference. The brand's products are a reflection of the attitude belief values and lifestyles of our customers. Our customers who are youthful at heart daring in their endeavors to life and live up life to its fullest For them every day is new every night to be enjoyed as if there is no tomorrow.&amp;nbsp;\r\nDeal in Manufacturing Wholesale and Retailing of Mens Shirts Trouser Tshirts Denim or Jeans Casuals shirts Formal Shirts club Wear Shirts party Wear Shirts etc.</t>
  </si>
  <si>
    <t>&lt;p&gt;HiFiNage is ethically involved in offering a wide range of products such as Handsfree Headphone Mobile Handsfree Handsfree Headphone For All Mobile Wireless Bluetooth Headset and more</t>
  </si>
  <si>
    <t>At Harishankar Puram Gwalior Madhya Pradesh in 2011&amp;ldquo;HiFiNage&amp;rdquo; was stepped into this fierce market competition. We are a Sole Proprietorship based firm which is remarkably engrossed in delivering the varieties of products such as Handsfree Headphone Mobile Handsfree Handsfree Headphone For All Mobile Wireless Bluetooth Headset and more.&amp;nbsp;</t>
  </si>
  <si>
    <t>&lt;p&gt;&amp;ldquo;Amma Enterprises&amp;rdquo; is engrossed in the manufacturing of Mens Casual Shirts Mens Formal Shirts Mens Hooded Shirts Dark Red Check Flannel Shirt and many more.</t>
  </si>
  <si>
    <t>Amma Enterprises is a reliable name established in the year 2001 with the sole objective to place itself in the list of top-notch companies. We are a sole proprietorship entity contending in this fierce market spectacularly by the hi-tech occupational techniques. The products we manufacturer are Mens Casual Shirts Mens Formal Shirts Mens Hooded Shirts Dark Red Check Flannel Shirt and more.</t>
  </si>
  <si>
    <t>We M/s Jaypee Footwear Company since 1979 are manufacturing of all kinds of footwears but entered in Industrial line since more than 20 years. Company is ISO 9001: 2000 certified. Company is successfully manufacturing safety shoes with polyurathane sole direct injected PVC sole &amp; direct vulcanised rubber / nitrile sole as per European ISI &amp; DGMS standard and suppling to multinational National label companies Govt. / semi govt. deptt. public sector ect. Also exporting to overseas South Africa North Africa Gulf ect. To achieve the motto our organisation hires the blend of expertise professionals and latest technology to manufacture the products with high performance. Our aim is also provide better quality on competitive price timely supply and best possible services after sales which led to customer's satisfaction. Company is belonging \Jaypee \ main brand also \Fighter\ &amp; \Technosafe\ Brand those are Regd. Trademark.</t>
  </si>
  <si>
    <t>Acme has been at the forefront of the safety footwear industry for two decades and we continue to have a spring in our step. At Acme we strive to lead in the invention development and manufacture of the best safety footwear using cutting edge technology. It's a commitment to customer satisfaction that has been a part of Acme's mission since day one.\r\nWe consider quality to be more than conformance to product specifications. As an ISO 9001: 2008 certified enterprise; we comply with the highest level of International and Indian safety specifications. These standards are consistently adhered across our wide product range. Over the years we have expanded to three plants across India .\r\nWe set ourselves apart by delivering cost effective ethical reliable and high quality solutions of strategic value through our greatest asset - 'Our All India Distribution Network'.\r\nOur in-house R&amp;amp;D facility creates unique solutions that deliver safety along with comfort looks durability and economy. We recognize new trends early and contribute towards shaping them ourselves.</t>
  </si>
  <si>
    <t>&lt;p&gt;We are a leading manufacturer of PP Granules Natural PP Granules White PP Granules and Polypropylene Virgin Granule.</t>
  </si>
  <si>
    <t>Established in the year 2018 we &amp;ldquo;Navya Plastic Grinding Udhyog&amp;rdquo; are a leading manufacturer of an exclusive range of PP Granules Natural PP Granules White PP Granules and Polypropylene Virgin Granule. Provided granules are ideal for the production of various electronic electric appliances packings toys accessories shoes materials and other products in white colors.</t>
  </si>
  <si>
    <t>Yash Teleshopping is one of the premier brands that has an exclusive range of Commercial Semi Commercial &amp;amp; Personal Use Fitness Equipment and relevant Products. The network of countrywide distributors provides the quality and professional after sale service to the end users. We have bought our energy to the world of fitness equipments. Based on our successful experience mature team Yash Teleshopping bought more high-end fitness products including Motorised Treadmills Bikes and Home Gyms. Yash Teleshopping fitness equipments is second to none in conveying the energy and inspiration that is felt by all those who represent our brand.\r\n&amp;nbsp;\r\nA huge market like India has a lot of Challenges &amp;amp; Competition. It is a land of various cultures and languages. There are over 40 Languages &amp;amp; Dialects that are spoken in the county. Yash Teleshopping has successfully penetrated India houses with its shows in various languages like Hindi English Punjabi for Punjab Gujarati for Gujrat Bengali for Bengal Tamil for Tamilnadu Malayalam for Kerala Telgu for Andhra Pradesh Kannada for Karnataka Marathi for Maharashtra and many more.</t>
  </si>
  <si>
    <t>Mr. Manoj Kumar Chaurasia is the Chairman &amp;amp; Mr. Dilip Kumar Chaurasia is the Director of Prateek Institute of Information Technology. Prateek Institute is one of India's leading mobile phone &amp;amp; laptop repairing &amp;amp; training provider with a well equipped training centre in Gwalior. We provide practical training to learn repairing of GSM handsets and all types of laptop.\r\n</t>
  </si>
  <si>
    <t>Our ability to learn continuously has given us the flexibility and the nimbleness that is required for growth in changing and challenging times.\r\n&amp;lt;h2&amp;gt;Vision&amp;lt;/h2&amp;gt;\r\nTo be a leader in the Indian retail industry by increasing customer base and by offering valuable service through prompt delivery of quality products.\r\n&amp;lt;h2&amp;gt;Mission&amp;lt;/h2&amp;gt;\r\nTo earn customer loyalty by investing in people and systems there by providing them with competitively priced eco - friendly garments of premier quality which are delivered on time consistently.</t>
  </si>
  <si>
    <t>Killerkart.com Founded in 2013 in Tansen Nagri Gwalior Killerkart.com is India's most popular online shopping destination. Killerkart is among the fastest growing E-Commerce destinations in India. The objective of Killerkart.com making shopping easily available to anyone who had internet access. Today we're present across various categories including mobiles cameras healthcare home decor and personal products home appliances and electronics stationery perfumes toys apparels shoes &amp;ndash; and more.\r\nWith our customer centric approach we provide the best online shopping experience to our customers &amp;ndash; starting from the great selection low price fast delivery simple interface and ending with the best customer service you have ever experienced.\r\nWith our customer centric approach we provide the best online shopping experience to our customers &amp;ndash; starting from the great selection low price fast delivery simple interface and ending with the best customer service you have ever experienced.</t>
  </si>
  <si>
    <t>We would like to introduce ourselves that we are one of the leading Manufacture Formulator Research and Developer Company of Household Insecticide like Mosquito Control Larvae Fly Termite Borer Cockroaches Bedbugs Ticks &amp;amp; Germs etc etc. Here we can share with you for prevention of Malaria Filaria Dangue Chickungunia Kalajor etc through our effective medicine which is already been proved of our existing customers during the said Virus. For your kind information this is relevant to say for more details of the said disease.&amp;nbsp; &amp;nbsp;&amp;nbsp; &amp;nbsp;OUR BENEFITS :&amp;bull; Free Demonstration as and when required for west-Bengal.&amp;bull; Price are quoted including CST and WBST (VAT).&amp;bull; Packing Containers available 1 liter 5 liter 20 liter and 30 liter. Extra Price 5% will pay in case of&amp;nbsp;&amp;nbsp; 1 liter and 5 liter in each item.&amp;bull; Free operators for protection for labor like Musk Gloves Sunglass as and when required.\r\n</t>
  </si>
  <si>
    <t>Backed by a considerably long experience in the industry we are regarded as a premier manufacturer and supplier of a quality assured range of Plastic Packaging Material. Our product range comprises Stretch Films Cast Stretch Manual Wrap Film Plastic Bags Liner Bags Wrap Films LDPE Stretch Films LLDPE Stretch Films Multilayer Stretch Films and Plastic Packaging Material. These items are highly regarded for their durability re-usability flexibility high tear strength and superior load bearing capacity. Our firm has set a high precedent for quality in the industry and all our items comply with industry standards. We employ an able staff which is well versed in the respective spheres of this business. They handle their tasks with a dynamic attitude and innovative bent of mind. Moreover our infrastructure has the latest facilities for efficient and streamlined production activities. We house our finished products in a large warehousing facility and take care that the items are timely dispatched to the customers.</t>
  </si>
  <si>
    <t>We are manufacturer wholesaler &amp; exporter of high quality stainless steel products from New Delhi India with in-house manufacturing facility. We are known for our best quality price and timely delivery which we offer to our customer which results in total customer satisfaction. We believe in having fewer customers but with total satisfaction rather than having many with lesser satisfaction level. \We sell what we say\ this is what our company believes in. We look at each level of production and timely improve manufacturing facility. Our company believes that if our workers and clients are in profit our company is also in profit. So give us a chance to prove that &lt;i&gt;\We sell what we say\&lt;/i&gt;.</t>
  </si>
  <si>
    <t>&lt;p&gt;Manufacturer and supplier of mobile chargers and accessories. These products are fabricated using latest technology along with precision engineering and durable performance.</t>
  </si>
  <si>
    <t>You could also call this heading \Our philosophy\ or \Our vision.\ This is the place to talk about what drives you and your business and what's unique about your process. What you write here should be something distinct and interesting about your business that sets it apart from others in the same industry.Every business has a beginning and this is where you talk about yours. People want to know what opportunity you saw or how your passion led to the creation of something new. Talk about your roots--people wanna know you have some.</t>
  </si>
  <si>
    <t>We are in the manufacturing of high quality hand made paper with lots of colors designs and textures. The paper is made up from the cotton waste and no chemical drastic treatment is given to the paper and paper succeeds even in the ageing test.   With an experience of 22 years in this field we can produce the paper as per the customer's specific requirement. We are the specialist of Silken paper Fancy Decorative Silk paper Moon Rock paper and Banana paper with a good range of specialty paper.   The normal size of the paper is 22\x30\ and we have the capability to adjust the GSM and the size of the paper as per customer requirement.  We are now on the world wide web to serve our customers in a better way and for the prospective buyers to have a look at our paper products and the ranges of papers that we can produce.</t>
  </si>
  <si>
    <t>&lt;p&gt;55Carat is an online jewellery store&amp;nbsp;located near the kankhal in Haridwar &amp;nbsp;It was started 10 years ago. You may find high quality jewellery and accessories with strikingly exquisite designswith its affordable price.</t>
  </si>
  <si>
    <t>55Carat is an online jewellery store&amp;nbsp;located near the kankhal in Haridwar &amp;nbsp;It was started 10 years ago. You may find high quality jewellery and accessories with strikingly exquisite designswith its affordable price.\r\nWithin a very short span of time of its inception 55Carat have become leading sellers of Rudraksha and allied items in India.&amp;nbsp;We take all the pains to collect best quality of Rudraksha of the season which are blessed and energized before being sent to the clients. If you are a Wholesaler Retailer or Home Based Small Business Entrepreneur Rudraksha Center is the right place where you can find a complete line of Rudraksha items such as Malas pendants combination and multifaceted mala collection along with several Malas specific to planets and rashis and much more.</t>
  </si>
  <si>
    <t>&lt;p&gt;We are the leading manufacturer supplier importer dealer and distributor of various technical products such as Biometric Attendance System Dome Camera Outdoor Camera and many more. We offer our products at nominal price in the market.</t>
  </si>
  <si>
    <t>Our company &amp;ldquo;Vikas Enterprises&amp;rdquo; came into existence in the year 2009 with Sole Proprietorship firm. With its business offices situated at Bengaluru Karnataka (India) our company is specializing in the domain of manufacturer supplier and importer of a huge array of technical products. Our product range includes Dome Camera Outdoor Camera Door Bell Door Lock Fire Alarm IP Camera Video Door Phone and many more. Our products and services have been much demanded by our clients from various sects such as call centers corporate offices hospitals government offices IT Cells etc. We deliver our products in preset time manner and make secure deliveries to our clients&amp;rsquo; door.</t>
  </si>
  <si>
    <t>&lt;p&gt;Welcome To Our Site Happy Event Management. located in Hazaribagh We Organize All Types Of Events Like Fashion Show Dance Show Religious Programs Birthday Party Wedding Party Wedding Hall D.J. Video Camera Booking.</t>
  </si>
  <si>
    <t>Welcome To Our Site Happy Event Management. located in Hazaribagh We Organize All Types Of Events Like Fashion Show Dance Show Religious Programs Birthday Party Wedding Party Wedding Hall D.J. Video Camera Booking.</t>
  </si>
  <si>
    <t>Welcome to Sweet Home Pvt. Ltd. Company. We provide Mobiles Home Appliances Computers Kitchen Appliances apart from Entertainment Health Care Games Cameras and Accessories.</t>
  </si>
  <si>
    <t>&lt;p&gt;Deals in tally accounting software home office security system vehicle security system etc.Our experienced team will be pleased to assist in installing and mainting a system specifically tailored to your individual needs.</t>
  </si>
  <si>
    <t>&lt;p&gt;ZIVARIO is dedicated to the promise of delivering unique and unparalleled jewellery designs.&amp;nbsp;Every design we provide is of finest quality with competitive prices. We offer unique jewellery designed by in-house designers.&amp;nbsp;</t>
  </si>
  <si>
    <t>Goldex Jewel is in the midst of paramount imitation rings exporters located in India. We are actively engaged in the manufacturing and exporting of different types of Imitation Jewellery Necklace Imitation Rings &amp; Imitation Jewellery etc. When it comes to imitation jewellery wholesale then Goldex Jewel is counted o the top rank. Since the inception Goldex Jewel is dedicatedly engaged in the fabrication of imitation casted bangles imitation pendant set imitation jewellery bracelet etc.  Goldex Jewel is a renowned casting unit which is sponsored by govt. of India. We offer wide gamut of jewellery that all are non-allergic. Goldex Jewel is a professionally managed firm that has rock steady infrastructural base which is backed with up-to-date equipments. Our in-house production unit strictly works on micron plating process - modern method for the fabrication of different types of jewellery.</t>
  </si>
  <si>
    <t>&lt;p&gt;We &amp;ldquo;Roy Taladhi Enterprise Private Limited&amp;rdquo; are involved as the EXPOTERSIMPORTERS and Traders of GarmentsFresh Flower Fresh Vegetable and many more.Others BUSINESS of CIVIL MECHANICAL Promoting and all tipe of job works .</t>
  </si>
  <si>
    <t>Established in the year 2015&amp;nbsp;at Hooghly West Bengal we &amp;ldquo;Roy Taladhi Enterprise Private Limited&amp;rdquo;&amp;nbsp;a Unit of T.S ENTERPRISE&amp;nbsp; Established in the yer 1998 (&amp;nbsp;CIVIL MECHANICAL Promoting and all tipe of job works) are engaged as the exporter of Fresh Flower Fresh VegetableGarments&amp;nbsp;&amp;nbsp;and Organic Tea. These products are examined on numerous quality parameters before final dispatch. Making shipment within stipulated time frame is the vital factor that enables us positioning a distinguished niche in industry.</t>
  </si>
  <si>
    <t>&lt;p&gt;We are amongst the leading organizations reckoned for Manufacturer Exporter Supplier and Importer a quality assured range of Graphite Crucible and more. Our experts are also engaged in providing Gold Refinery Service to our valued clients.</t>
  </si>
  <si>
    <t>&lt;p&gt;We are engaged in manufacturing and trading of CCTV Camera Video Door Phone and more. We also render Burglar Alarm Installation Service CCTV Camera Service and more. Provided products and services are cost effective.\r\n&lt;p&gt;&amp;nbsp;</t>
  </si>
  <si>
    <t>Deekay is the most recognized name that got established in 1995 as a Partnership based firm. The headquarter of our company is situated at Hooghly West Bengal (India). Ever since the establishment our company is indulged in manufacturing and trading a wide range of CCTV Camera Security Alarm System Video Door Phone Water Pump Controller and many more. Our experts also render Burglar Alarm Installation Service CCTV Camera Service and more. These products and services are timely provided by us.\r\n&amp;nbsp;</t>
  </si>
  <si>
    <t>&lt;p&gt;We are reputed manufacturer of Gemstone Pendant Artificial Jewellery Silver Jewellery Artificial Necklace Set Gold Ring Rough Gemstone&amp;nbsp;&amp;nbsp;These products are known in the market for their attractive patterns.</t>
  </si>
  <si>
    <t>Year of establishment 2012 we Sai Jewelery Palace are among the well-known and topmost manufacturer of Gemstone Pendant Artificial Jewellery Silver Jewellery Artificial Necklace Set Gold Ring Rough Gemstone Leather Cord and Artificial Pendant. The products are made in adherence to the prevailing market demands by using advanced jewelry crafting tools and machines. Obtainable with us at nominal costs these products are enormously appreciated among our patrons.</t>
  </si>
  <si>
    <t xml:space="preserve">&lt;p&gt;Established in the year of 2011 Laxmi Janardhan Tant Bostro is leading Manufacturer Wholesaler and Retailer of Ladies Cotton Saree Ladies Tant Saree and much more. </t>
  </si>
  <si>
    <t>Established in the year of 2011 Laxmi Janardhan Tant Bostro is leading Manufacturer Wholesaler and Retailer of Ladies Cotton Saree Ladies Tant Saree and much more. Designed and fabricated in line with the industry defined principles the fabrics used in their development are of top notch quality and are acquired from trusted sellers of the industry.</t>
  </si>
  <si>
    <t>Ganpati Computers is an IT firm which deals in&amp;nbsp;Computer Hardware Computer Accessories Software Mobile rRepair e-Bill Pay &amp;nbsp;Ticket Booking CCTV camera installation&amp;nbsp;etc.We are dedicated towards Customer Service and always try to furnish the best upto the satisfaction level of customer. We deals in almost every product of&amp;nbsp;computer system&amp;nbsp;Mobile&amp;nbsp;and CCTV. We are providing best services in all aspects.\r\n</t>
  </si>
  <si>
    <t>Kimage\r\nGives Personalized Gift Idea At Affordable Prices.Personalized Gifts Are Great\r\nFor All Age Groups And The Gifts Are Coming Under Every Budget.Personalized\r\nGifts Are Long Lasting In Memory. On The Other Hand Generic Gifts Are\r\nForgettable Within Times.Kimage Offers A Variety Of Personalized Photo Gifts\r\nIncluding Custom Photo T-Shirt Photo Mugs And Many More. Create Custom Gifts\r\nThat Your Loved Ones Will Cherish.</t>
  </si>
  <si>
    <t>&lt;p&gt;We are manufacturer supplier and trader of Designer Batik Saree Fashionable Printed Saree Designer Printed Saree Chiffon Saree and many more. We opt for strong vendor base.</t>
  </si>
  <si>
    <t>Joyshree Handicrafts Pvt. Ltd. was established in 1996 as private limited company. We are leading manufacturer supplier and trader of Designer Batik Saree Fashionable Printed Saree Designer Printed Saree Chiffon Saree and many more products. We ensure that products are developed from high quality material. We consider quality as major driving force. Our superiors provide latest knowledge so that we are in accordance with quality parameters. We measure quality through feedback questionnaires and interviews. Modifications are done according to maintain bulk demands. We track and rectify errors for providing streamline quality products.</t>
  </si>
  <si>
    <t>LED T.V Repairing Service\r\nWe repair LED LCD / Plasma T.v of all brands such as Samsung Lg Videocon AOC Philips Mitsubishi Zenith Sony and many more at your own place... Read more\r\nComputer Repairing Service\r\nWe are Computer Repairing experts. no matter which condition your Computer is we repair Computer/Laptop of all brands in any condition... Read more\r\nCRT T.V Repairing Service\r\nNow no need to go anywhere for repairing of your old CRT TV. Just call us for any problems and Our technical representative will do repairing at your place with reasonable rates... Read more\r\nMobile Phone Repairing Service\r\nWe provide repairing services of Mobile Phone of all brands even 'CHINA' Make we provide reliable services on reasonable rates... Read more</t>
  </si>
  <si>
    <t>&lt;p&gt;We are the prominent manufacturer of Embroidered Saree Zari Saree Ladies Salwar Suit Ladies Saree Embroidered Lehanga and Stylish Plazo Suit. These products are designed with best raw materials.\r\n&lt;p&gt;&amp;nbsp;</t>
  </si>
  <si>
    <t>Established in the year of 2004 Molla Jahir is one of the top most coperation in market and known for its trusted work. We are working as a Sole Proprietorship based firm. The head office is situated at Hooghly West Bengal. We are the foremost manufacturer of Embroidered Saree Zari Saree Ladies Salwar Suit Ladies Saree Embroidered Lehanga and Stylish Plazo Suit. These products are very reliable.</t>
  </si>
  <si>
    <t>Before 18th century fabrics were processed naturally and in environmental friendly ways which do not pollute the natural resources. After the invention of synthetic chemical dyes natural dyeing technology was diminished and chemical dye was used for dyeing textiles. Synthetic colour and dyes are hazardous chemicals and extremely harmful for our life and the environment. Continuous use of such highly hazardous toxic chemical products is polluting the earth everyday and spoiling this beautiful nature which we should protect carefully for our next generations. Having realized this hard fact there is an increasing trend of finding alternative solutions to protect the mother earth from the clutches of spreading chemical invasion.We have searched and found the technology which is still practiced in some parts of south India. Rwitvastra clothes are treated exclusively with Ayurvedic herbs and dyed with all natural ingredients obtained from herbs or medicinal plants. It strongly encourages the revival of age old ancient concepts for healing wellness and comforts in a natural organic and environment friendly way.</t>
  </si>
  <si>
    <t>New Matharu Ivory Art Emporium the producers of master pieces in fine wood handicrafts is located in the foothills of the Shivalik range of Mountains and in the city of Saints Hoshiarpur. We are one of the leading manufacturer &amp; exporter of the Wooden Inlay Handicrafts. &lt;table border=\0\ width=\29%\ align=\right\&gt; &lt;tr&gt; &lt;td&gt;&lt;/td&gt; &lt;/tr&gt; &lt;tr&gt; &lt;td&gt;  &lt;/td&gt; &lt;/tr&gt; &lt;/table&gt; Established in 1920 by &lt;i&gt;Late Mistry Gopi Ram&lt;/i&gt; New Matharu Ivory Art Emporium has scaled new heights of success. Since our inception we have acquired the experience to satisfy our clients and to provide to them innovative and high quality products at affordable prices. We believe that the ordinary formless wood becomes the very manifestation of divinity under the skilled hands of the traditional craftsman. The traditional craftsman relies more on his spiritual senses and less on the aesthetics imparting a distinctive power of suggestiveness in the sculpted forms. Consequently the handicraft seems to come to life before one's eyes.</t>
  </si>
  <si>
    <t>Prabha&amp;rsquo;Journey began from a modest shed in 1981with a vision to be the most preferred steel component manufacturer for automotive industries while being located in close proximity to the Customer. Today it has two factories in Hosur and one in Alwar all adjacent to Ashok Leyland&amp;rsquo;factories our Main customer.\r\nPrabha&amp;rsquo; hallmark has been its quality and unparalleled reliability. It won the SUSIRA-NIQR (National Institute for Quality and Reliability)award in 2005.It has been recognized as&amp;nbsp;rolex replica&amp;nbsp;the best supplier in the sheet metal category by Ashok Leyland Ltd in years 2003-04 2007-08 2008-09 and 2009-10. It won the Golden award for the best in class performance in Business alignment for 2015-16 from Ashok Leyland Ltd\r\nPrabha Engineers was the recipient of the 8th MAME Award for Managerial Excellence 2009 by Madras Management Association was awarded the Certificate of&amp;nbsp;replica watches uk&amp;nbsp;Excellence in recognition of smart innovation by Inc. India in 2013 and listed among the Top 100 Innovative Mid Sized Companies in India for 2013.</t>
  </si>
  <si>
    <t>Commenced in the year 2014 I Links Traders is one of the famous names in the market. The ownership type of our company is a sole proprietorship. The head office of our business is located in Hosur Tamil Nadu. Enriched by our vast industrial experience in this business we are involved in wholesaling and trading an enormous quality range of Attendance System CCTV Camera Fire Alarm System Home Security System Phone Jammer and more. Also stringent quality checks are been carried out by us over the whole range to assure that our products are flawless and are in compliance with the norms defined by the industry.</t>
  </si>
  <si>
    <t>&lt;p&gt;We &amp;ldquo;RR Fire Protection Industries&amp;rdquo; are involved as the trader of Fire Extinguisher Fire Safety Equipment CCTV Camera and many more. We also render Fire Fighting Pipeline Installation.</t>
  </si>
  <si>
    <t>Established in the year 2006 at Hosur Tamil Nadu we &amp;ldquo;RR Fire Protection Industries&amp;rdquo; are a Sole Proprietorship (Individual) based company engaged the trader of Fire Extinguisher Fire Safety Equipment CCTV Camera and many more. Our company ensures that these products are timely delivered to our clients. By using the latest technology we are also involved in rendering Fire Fighting Pipeline Installation. Under the guidance of our mentor &amp;ldquo;R. Raghu (Proprietor)&amp;rdquo; we have attained a huge client base in the market.</t>
  </si>
  <si>
    <t xml:space="preserve">&lt;p&gt;We are the foremost manufacturer of Men's Dungaree Men's Shirt Dangri Dress Safety Apron and many more. These products designed with best raw materials. &lt;p&gt; </t>
  </si>
  <si>
    <t>Established in 2014 Galaxy Royal Garments has carved a niche amongst the most trusted names in the market. The ownership type of our corporation is sole proprietorship. The head office of our company is situated at Hosur Tamil Nadu. We are the foremost manufacturer of Men's Dungaree Men's Shirt Dangri Dress Safety Apron and many more. Our products are quality approved and very reliable.</t>
  </si>
  <si>
    <t>With a rich industry experience our organization is of the leading manufacturers and suppliers of a wide assortment of Drum Motors used for Wagon and Truck Loading Machines Used in Cement and Fertilizer factories for loading cement and fertilizer bags.&amp;nbsp; These quality products are known for their durability efficiency functionality and sturdy designs. We manufacture our products using superior quality raw material procured from reliable sources also our experts use best production technology to produce quality products as per the specifications provided by the customers. The products manufactured are tested by the quality experts in accordance with the given international quality standards. The quality is closely monitored at every stage of manufacturing and production. Our organization indulges in fair business practices and believes in delivery of products within the stipulated time period.</t>
  </si>
  <si>
    <t>&lt;p&gt;We &amp;ldquo;Chandu Mobiles&amp;rdquo; are a leading trader of CCTV Camera Security Camera Wireless Camera and many more. Our experts also render CCTV Camera Repairing Service and CCTV Camera Installation Service.\r\n&lt;p&gt;&amp;nbsp;</t>
  </si>
  <si>
    <t>Incorporated in the year 2008 at Hosur (Tamil Nadu India) we &amp;ldquo;Chandu Mobiles&amp;rdquo; are Sole Proprietorship (Individual) and a prominent trader of a quality assortment of CCTV Camera Security Camera Wireless Camera Surveillance Camera and many more. Under the leadership of our mentor &amp;ldquo;Banu Moorthi (Proprietor)&amp;rdquo; we have gained tremendous success in the industry. We are also providing CCTV Camera Repairing Service and CCTV Camera Installation Service.&amp;nbsp;&amp;nbsp;</t>
  </si>
  <si>
    <t>&lt;p&gt;We &amp;ldquo;G D Tooling&amp;rdquo; engaged in manufacturing of the best quality Splicer Electrodes and Watch StrapElectrode cable splicer earthing electrode Electrode For Fusion Splicer and Electrodes from Hosur..\r\n&lt;p&gt;&amp;nbsp;</t>
  </si>
  <si>
    <t>Established in the year 2011 at Hosur Tamil Nadu we &amp;ldquo;G D Tooling&amp;rdquo; are Sole Proprietorship firm involved in the manufacturing of premium quality Watch Strap&amp;nbsp;&amp;nbsp;Splicer Electrodes&amp;nbsp;and&amp;nbsp;&amp;nbsp;Electrodes. Under the guidance of &amp;ldquo;A. Gajendran (Proprietor)&amp;rdquo; we have achieved a remarkable position in the industry.</t>
  </si>
  <si>
    <t>&lt;p&gt;To meet the various requirements of the customers we &amp;ldquo;SV Fashions&amp;rdquo; are involved as manufacturer of Men's Shirt and Cotton Shirt.</t>
  </si>
  <si>
    <t>We &amp;ldquo;SV Fashions are acknowledged organization are a Sole Proprietorship (Individual) based firm engaged as manufacturer of Men's Shirt and Cotton Shirt. It was established in the year 2014 at Hosur Tamil Nadu. Reckoned as one of the emergent companies of the industry we are extremely immersed in providing a wide assortment of these products. Our offered products are widely appreciated for their utmost quality and best-grade material. Under the respected guidance of &amp;ldquo;Angel (Marketing Director)&amp;rdquo; our organization has achieved a vast customer base in the market.</t>
  </si>
  <si>
    <t>&lt;p&gt;Our company is involved in the supplying trading and exporting of CCTV Camera CCTV DVR Machine Smoke Detector Biometric Attendance Machine and Security Alarm. Moreover we render Security System Installation Service to the clients.</t>
  </si>
  <si>
    <t>&lt;p&gt;We are one of the most reputed firms engaged in providing of variety of jewellery like Pendant Set Fancy Earrings American Diamond Jewellery and many more. Our products are highly admired in the market.</t>
  </si>
  <si>
    <t>Being a notable name in the industry we at &amp;ldquo;Anjana Art Jewellery&amp;rdquo; are committed to offer our customers an exclusive range of products. The foundation of our company was laid as a sole-proprietorship venture with its operational units situated at Howrah West Bengal (India) in the year 1995. Our product range includes Pendant Set American Diamond Jewellery Traditional Indian Jewellery and many more. Our products are developed by using best quality raw material processed under modern technologies for better use. Due to our constant approach to improve the quality we use the latest technologies and we practice the methods to make our products more dedicated and quality driven towards customer&amp;rsquo;s delight. All of our quality constraining practices gives us a vertical stand over market&amp;rsquo;s prominent leaders. We always treat customer as our major focus and their satisfaction is our primary concern.</t>
  </si>
  <si>
    <t>&lt;p&gt;Established in 2001 &amp;ldquo;Magnum Garments&amp;rdquo; has dominated the market as a wholesaler and manufacturer of Baby Girl Frock Girls Frocks and Girls Long Frock with Dupatta.</t>
  </si>
  <si>
    <t>Established in 2001 &amp;ldquo;Magnum Garments&amp;rdquo; has dominated the market as a wholesaler and manufacturer of Baby Girl Frock Girls Frocks and Girls Long Frock with Dupatta. Rendered by us at cost-effective and reasonable prices these garments are highly acclaimed for their distinctive appearance modern design and smooth finish. We are a Sole Proprietorship (Individual) firm.</t>
  </si>
  <si>
    <t>&lt;p&gt;We are well known manufacturer trader wholesaler and retailer of Hand Gloves Leather Apron Safety Shoes Nose Mask Canvas Gloves Men's Gumboots Safety Equipments and Safety Leg Guard. Offered products are easy to use.\r\n&lt;p&gt;&amp;nbsp;</t>
  </si>
  <si>
    <t>Founded in the year 2013 Bhumi Enterprises is one of the leading businesses in market and known for its quality work. We are working as a sole proprietorship based firm. The head quarter of our company is locates at Howrah West Bengal. Enriched by our vast industrial experience in this business we are involved in manufacturing trading wholesaling and retailing an enormous quality range of Hand Gloves Leather Apron Safety Shoes Nose Mask Canvas Gloves Men's Gumboots Safety Equipments and Safety Leg Guard. These products are available at reasonable prices.</t>
  </si>
  <si>
    <t>Established in 2010 N.H. Garments is the leading Wholesale Trader of Ladies Jeggings and Ladies Leggings. For providing defect free products they are properly examined on various parameters before the final delivery. Our vendors professionals work hard to know the miscellaneous requirements of our patrons and provide solution consequently.</t>
  </si>
  <si>
    <t>&lt;p&gt;We are engaged in offering Jewellery Box Bangle Box Velvet Earrings Box and Ear Top Box. The products are qualitative and trendy.</t>
  </si>
  <si>
    <t>Our company &amp;ldquo;Bajarangbali Jewellers&amp;rdquo; vested itself in the year 1999 as a Sole Proprietorship based firm. Our company is operating its all business affairs with its business premises located at Howrah West Bengal (India). Our company holds expertise in manufacturing wholesaling and supplying of high quality range of jewellery such as Ladies Pendant Ladies Ring Ladies Bracelet Ladies Earring and many more. Our products are manufactured using best quality material and in regard with latest technology. Our compliance ready product range is available with customized packaging solutions so as to ensure safety while shipment of the consignment. We receive payments via different modes of payments as per customer convenience. We have created a strong customer base for our products and its continuously growing with our strategic movement.</t>
  </si>
  <si>
    <t>&lt;p&gt;We are the leading manufacturing supplying and wholesaling of wide range of Designer Saree Embroidery Saree Zari Saree Chiffon Saree and many more. Our offered range of products is made available at industry leading price.</t>
  </si>
  <si>
    <t>Commenced in the year 2003 we Bera Zari Works have created a top notch position in the market by providing quality products in the market. Our company operates its entire business as a Sole Proprietorship based venture with its unit based at Howrah West Bengal (India). Our company is engaged in manufacturing supplying and wholesaling wide range of Designer Saree Embroidery Saree Zari Saree Chiffon Saree and many more. Our rates are competitive in the market and we believe in retaining our customers by giving our 100% in fulfilling their demands. Our offered range of products is attractive in designing and elegant in look. They are available at vibrant color options along with smooth texture and skin friendliness. Moreover we procure genuine quality material from some of the trusted vendors of the industry to design our products which are offered by us. Further these products are quality checked on numerous quality standards and offer the best range at valued clients in a stipulated period of time. We work very hard in order to uphold quality in all our products with an aim to maintain dignity in the market.</t>
  </si>
  <si>
    <t>The basket of Fashion\r\nThere is a greatwell applied proverb in Bengali &amp;rsquo;12 mash e 13 parbon&amp;rsquo; and as usual Festivals are never far away. As a woman sarees and Kurtis are most sought after attire to express and celebrate the moment. We understand you would like to pamper your wardrobe with perfect mix of traditional as well as designer collections.\r\nSo here we are presenting a classic mix of basket that a great combination of Cotton Net Khes Kachchi DesignsHandloom Tussar MekhlaKalamkari Handmade etc. We help you to satisfy your desire to&amp;nbsp;to flaunt your sophisticated appearance on any special occasion. Our collection represents culture of different parts of India.</t>
  </si>
  <si>
    <t>&lt;p&gt;Raisa Garments is engaged in manufacturing retailing and wholesaling a wide range of Kids Frock Kids Girl Indo Western Frock Style Kurti and much more.</t>
  </si>
  <si>
    <t>Since our commencement in the year 2002 we Raisa Garments are acknowledged among the enviable organizations which is engaged in manufacturing retailing and wholesaling a wide range of Kids Frock Kids Girl Indo Western Frock Style Kurti and much more. Colorfastness alluring appearance sophisticated design lightweight fine finish pilling resistance easy to wash mesmerizing look and elegant patterns are some of the features of our offered range of garments. To suit the demands of customers we are offering these products in different sizes designs patterns and colors. Apart from this we check the entire range on various parameters to ensure flawlessness.</t>
  </si>
  <si>
    <t>&lt;p&gt;We R Ariyan Garments are well-known Manufacturer Wholesaler and Retailer of Ladies Top and Sleeveless Top. These are immensely well-liked by consumers due to their premium quality and long lasting nature.</t>
  </si>
  <si>
    <t>Established in 2002 R Ariyan Garments is one of the foremost Manufacturer Wholesaler and Retailer of Ladies Top and Sleeveless Top. These clothes are extremely admired owing to their fine finish colorfastness lightweight long-lasting nature stylish look and strongly stitched. These cloths are fabricated under the leadership of our well-informed team using the top grade fabrics and advanced techniques. To complete all demands of the clientele we offer these clothes in varied colours and sizes.</t>
  </si>
  <si>
    <t>&lt;p&gt;Established in 1996 S. B. Enterprise is manufacturing wholesaling trading and retailing of an exclusively fabricated assortment of Mens Jeans Kids Frock Mens T Shirts Ladies Jegging and much more.</t>
  </si>
  <si>
    <t>Established in 1996 S. B. Enterprise is manufacturing wholesaling trading and retailing of an exclusively fabricated assortment of Mens Jeans Kids Frock Mens T Shirts Ladies Jegging and much more.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Service Media is one of the leading Wholesale Trader of CCTV Cameras Computer Keyboard and much more.</t>
  </si>
  <si>
    <t>Founded in the year of 2007 Service Media is one of the leading Wholesale Trader of CCTV Cameras Computer Keyboard and much more. Our provided products are enormously accredited amid our patrons owing to their easy to use top performance longer operational life and nominal prices. These products are available with us at nominal costs and varied configurations.</t>
  </si>
  <si>
    <t>Twenty First Century Communications is growing swiftly in the industry since its incorporation. Based in West Bengal the company is reckoned as a prominent Supplier of Electrical Products Level Gauges Imaging Camera and Thermal Imager in India. The products that we offer are known for their efficiency longer life and cost-effectiveness. To ensure all these our products are especially procured from the reliable sources only after carrying out thorough research in the market. Our products have gained us a huge clientele which is spread in India and abroad. Our clients have shown immense trust in us and our expertise owing to which we have achieved sky-scrapping success in the industry. To provide these esteemed clients with highest satisfaction levels we cater to their urgent and bulk requirements. Not only this we offer the clients with competitively priced products within stipulated timeframe.\r\n&amp;nbsp;</t>
  </si>
  <si>
    <t>&lt;p&gt;Established in the year of 2000 Ishanvi Gift Collection is the leading Wholesale Trader of Ladies Bags Teddy Bears and much more.</t>
  </si>
  <si>
    <t>Established in the year of 2000 Ishanvi Gift Collection is the leading Wholesale Trader of Ladies Bags Teddy Bears and much more. The offered set of merchandises is given out as per the customizable demands and needs of our customers that we have always revered.</t>
  </si>
  <si>
    <t>&lt;p&gt;Incepted in the year of 1816 The Sunshine Electronics is a leading organization engaged in the area of wholesaling and trading a broad plethora of CCTV Camera.</t>
  </si>
  <si>
    <t>Incepted in the year of 1816 The Sunshine Electronics is a leading organization engaged in the area of wholesaling and trading a broad plethora of CCTV Camera. In their development process we assure that only top notch basic material is used along with ultra-modern tools and machinery at our vendor&amp;rsquo;s end. Besides this we check these on a variety of grounds before finally shipping them at the destination of our customers. Working under the mentorship of Mr. Sourav Das we have acquired a reputed stature in the industry.</t>
  </si>
  <si>
    <t>We at Millenia Technologies pride ourselves as a technical sales &amp;amp; service provider of reputed international machines and tools manufactures.Millenia Technologies represents a wide range of European brands in India who is specialized in manufacturing and exporting of superior quality machinery and automation to the different industries like Jewellery Manufacturing Cutting Tools Engineering Sector Medical Implant Pharmaceutical Industries and many more.</t>
  </si>
  <si>
    <t>Sanjit Enterprise came into existence in the year 2013 as a Sole Proprietorship business with its head offices located at Howrah West Bengal (India). We are engaged in the manufacturing supplying trading and wholesaling of readymade garments for kids and ladies. Our product range includes Ladies Suit Kids Frock Kids T-Shirt Baba Suit Baby Suit and many more. Our company was emerged with an aim to deliver qualitative range of clothes for all the age group to fits the requirement at an affordable price range. While developing the product range comfort to wear and bestowing higher standards of quality are the two key factors on which much emphasis has been laid. Made of finest fabric they are made to suits the all basic requirement of ladies and kids relating to clothes. Our products are extensively demanded by our customers owing to their best in class range vibrant colors skin friendliness ample range and thrifty prices. We guarantee our customers that they will get a true valued in exchange to their money. We have acquired a prominent position in the industry with the amiable prudence of our mentor and diligent work force.</t>
  </si>
  <si>
    <t>&lt;p&gt;We are engaged in offering products such as Jeggings Leggings Plazzos Hot Pants Rayon Kurti Anarkali Suit Ladies Shrug Designer Kurti and others to our customers.</t>
  </si>
  <si>
    <t>Qayami Inc is a renowned name in industry engaged in offering a rich assortment of readymade garments for ladies gents and children. We are established in Howrah West Bengal (India) and are operating our entire business activities as a Sole Proprietorship based business since our commencement in the year 2013. We are engaged in offering finely processed and neatly stitched range of products such as Rayon Kurti Anarkali Suit Ladies Shrug Designer Kurti and others to our valued customers. We are registered at Domjur Panchayat Samiti District Howrah. With the proper use of available resource in tandem with defined parameters of industry our offered products are in extensive demand amongst our valued customers.</t>
  </si>
  <si>
    <t>&lt;p&gt;Our company stands on the podium of the leading manufacturers and suppliers of a wide range of Designer Girls Tunic Ladies Lehenga Stylish Dress Designer Kurti Designer Suit and many other more such very stylish</t>
  </si>
  <si>
    <t>The year 2011 has seen the starting of our most joyful journey and we have taken big steps to reach to the top. We have joined the league of the best companies in such a short period of time. Our journey is a truly notable one. We are a specialist in clothing items. Our products are used by many and are very much in demand always because we adopt each and every trending style in the modern times which helps us to adapt to the fast-changing market demands. Located in Howrah in the state of West Bengal our production units work 24x7 nonstop to provide you the best clothing items. We produce fashionable items like a wide range of Designer and fancy Sarees Girls Tunic Ladies Lehenga Stylish Dress Designer Kurti Designer Suit and many other more such very stylish and trendy textile items. We just not manufacture these items. We also supply and also export our products to other countries where they are in high demand. Our company is a Sole Proprietorship Company and we have a very able and dedicated workforce consisting of 11-25 people which works day and night to serve our customers better. Our customers have voted us the most trusted company in this textile business.</t>
  </si>
  <si>
    <t>&lt;p&gt;We are the Leading Manufacturer and Supplier of Designer Saree Embroidery Saree Party Wear Saree Wedding lehenga and many more.</t>
  </si>
  <si>
    <t>Capitalizing on our considerable industrial experience Rinki Embroidery has emerged as the top notch company for garments in the industry. Since our inception in 2004 we have continued to rise as the leading brand name setting standards as a role model for other rising companies. We have gained reputation as the chief manufacturer and supplier of a vast range of attires that include Designer Saree Embroidery Saree Party Wear Saree Embroidery Salwar Suit Wedding Lehenga and many more products that all have sub-ranges. Being a quality conscious-firm we supply best in line products available in the market. We believe in serving our clients with our best efforts and diligence who have in turn laid their invaluable trust and faith upon our brand since our establishment.</t>
  </si>
  <si>
    <t>Mums world? as the name suggests is a brand synomous to clothing for the child who are new to this beautiful world. We at Siddhi Vinayak Garments are trying our best to welcome those newborn with our clothing range and clothing accessories that also in a very attractive packaging. In today?s world of hectic life styles and busy schedules nobody has that much time to wrap up a nice clothing range for new born in an attractive package we have the solution with our range being 100 % cotton hosiery goods which is essential for any new born can be found in one of our range.</t>
  </si>
  <si>
    <t>Hi my name is Designer Tinku Bhattachariya I have designed the jwelleries that i have made avalable for sale I am experienced jewellery maker and I try to design them keeping the needs and wants and demands of the current trend in mind.\r\nI have a Boutique which is located at Howrah the tremendous demand for my products in my locality and abroad as well as in some parts of Kolkata have made me think for lunching a website for reaching out to everywhere in Kolkata.Take a look and decide yourself. Wholesale and retailing options are also available.\r\n&amp;nbsp;</t>
  </si>
  <si>
    <t>&lt;p&gt;We are the manufacturer exporter and supplier of wide range of products such as Men&amp;rsquo;s Wallet Card Holder Leather Wallet and Leather Bag.</t>
  </si>
  <si>
    <t>&amp;ldquo;Biman Overseas&amp;rdquo; conceived its business operations as a Sole Proprietorship based firm in the industry. Since our establishment in the year 2013 we are operating our entire business affairs with our business offices located at Howrah West Bengal (India). With our domain specialization in the manufacturing exporting  and supplying of wide range of Men&amp;rsquo;s Wallet Card Holder Leather Wallet and many more. They are manufactured at our well equipped manufacturing unit by using quality material. Customers can avail these products at most reasonable prices. With our qualitative products we are serving several industrial sectors. We have created a long list of satisfied clients and regularly we received orders from them. Prompt delivery fair trade practices and cost effective price structure further solidifies our position in the industry. We work hard to get the desired quality of our products and successfully achieved a reputed position with our utmost dedication.</t>
  </si>
  <si>
    <t>&lt;p&gt;We S B Enterprise are actively committed to manufacturing wholesaling retailing and trading a remarkable range of Girls Suit Girls Frock etc. Our clients can avail the offered products at very reasonable rates.</t>
  </si>
  <si>
    <t>Established in the year 1995 We S B Enterprise are actively committed to manufacturing wholesaling retailing and trading a remarkable range of Girls Suit Girls Frock Ladies Jumpsuit Ladies Kurti etc. We are a renowned organization that is incepted with an aim of offering a comfortable and exclusive range of ladies garments. These products are highly admired by the clients for their various colors perfect stitching and fine finishing features. Our clients can avail the offered products at very reasonable rates.</t>
  </si>
  <si>
    <t>R.K. JEWELLERS IS A JEWELLERY SHOWROOM. BASICALLY IT IS A PROPRIETORSHIP FIRM. WHOSE PROPREITOR IS R.K. GOLD &amp;amp; JEWELLERY PVT. LTD. R.K. JEWELLERS BORN ON 16TH AUGUST OF 2009 AT 10 KEDARNATH MUKHERJEE LANE MOTHBAGAN KADAMTALA HOWRAH 711101. HERE AVAILABLE HALLMARKING GOLD JEWELLERY DIAMOND JEWELLERY SILVER UTILITY &amp;amp; ORNAMENTS REAL STONE ASTOLOGER GIFT VOUCHER MONTHLY DEPOSIT SCHEM ETC...</t>
  </si>
  <si>
    <t>Just 1 km away is a lagoon with a pleasant surrounding. A setting spun amidst the ethereal beauty of nature with shimmering water bodies water fountains flowerbeds lawns and paving sculptures adorning the topography. So pack your bags to enjoy your vacation in Tajpur and at our resort.   Tajpur is the newly added destination in tourist map of West Bengal. If you are looking forward to a relaxed holiday with your family then you will have to come to Tajpur. The virgin and secluded beaches golden sand fringed by the dense forest of Tamarisk and Casurina trees adjoining the beaches are bound to thrill you.   The best time to visit Tajpur is August to June though you can able to make a short trip anytime round the year. One who wants to explore the natural beauty must visit Tajpur. The fact is that the place is still waiting to become a hot tourist destination. You can able to spend some romantic time with your beloved one also and becomes your unforgettable moments which will definitely remain vivid in mind throughout life.</t>
  </si>
  <si>
    <t>&lt;p&gt;We have placed distinct status in the market by manufacturing supplying and exporting an impressive range of Ladies Ankle Boot Men&amp;rsquo;s Boot and more. These are designed in accordance to the growing demands and specifications of clients.</t>
  </si>
  <si>
    <t>VISION STATEMENT\Together we create the enterprises of tomorrow\MISSION STATEMENT\To produce world-class footwear and services to enable our customers to serve their customers better\&amp;ldquo;Let&amp;rsquo;s make the world class footwear with our very own hands.&amp;rdquo;&amp;nbsp;This was the mantra adopted by Mr. Abhijit Sett (MD). ANKUR FOOTWEARS&amp;nbsp;(P) LTD. is a professionally managed company having good track&amp;nbsp;records serving the Industry for last 26 years. Its managing director&amp;nbsp;is a Technocrats and having more than 45 years&amp;rsquo; experience in the&amp;nbsp;Industry. Ankur Footwears Private Limited was established in 1987. The&amp;nbsp;commercial production started in September 1989 with less than 20 people&amp;nbsp;in employment and producing approximately 50 pair uppers a day. Today&amp;nbsp;it employs more than 195 people and manufactures and exports 6500 pair&amp;nbsp;Gents and Ladies Shoes and 1500 pr Sow Moccasin and Classical Upper per&amp;nbsp;month. &amp;nbsp;Ankur exported US$ 2.5 million USD last year.</t>
  </si>
  <si>
    <t>Lajawaab India! is a well-known Exporter and Supplier of the finest and the most beautiful Designer Pendant Set Crystal Spring Bracelet Glass Beaded Necklaces Glass Pendant Designer Rings and Sparkling Products. The word &amp;lsquo;Lajawaab&amp;rsquo; is a Hindi word denoting the English term &amp;lsquo;Incredible&amp;rsquo;. If you are a jewelry lover especially Indian jewelry you are at the right place. Apart from jewelry we have experience in providing you with the best Indian handicrafts collectibles amenities souvenirs and lots more. The price of our offered products starts from $0.49. The foundation of Lajawaab India! was laid in Howrah (West Bengal) in the year 2012. This online and locally selling sole proprietorship company is running very smoothly with the capable guidance of its Owner Mr. Pritam More. It is an India based export and import firm that is expecting to share the whole of India with you. With your immense support &amp;amp; trust and our services &amp;amp; products we are expected to grow faster and bigger.</t>
  </si>
  <si>
    <t>We are manufacturer of ladies outer wears. We manufacture ladies kurties Leggings Jeggings Plazo Hot pants Shrugs and many more items with brand name \Avid\.&amp;nbsp;We offer a wide range of beautiful eye catching elegant designer women outer wear made from optimum grade of skin friendly fabric. Alluring colour combinations prints and embroideries give our products much attractive and elegant look. We put every care and maintain strict norms backed by stringent inspection and checking schedules in fabric selection pattern cutting and stitching to maintain consistent quality standards. We are dedicated to provide consistent quality at very reasonable rates.Our products are much appreciated by our customers. Their appreciation and love inspires us for continuous improvement.&amp;nbsp;</t>
  </si>
  <si>
    <t>&lt;p&gt;manufacturer and marketer of american diamond jewellery junk jewellery fashion jewellery costume jewellery handicraft jewellery terracotta jewellery classical dance jewellery jewellery boxes jute jewellery footwear etc.</t>
  </si>
  <si>
    <t>29 year young company formed in 1982 by Mr. Vijayendra P.\r\nBhat a firm which was primarily trading in various electronic components Metal\r\nFilm Resistors capacitors Diodes IC&amp;rsquo;s LED&amp;rsquo;s and later diversified into\r\nselling other equipment&amp;rsquo;s like temperature controlled soldering station Test\r\n&amp;amp; measuring instruments Digital Photo copiers laser &amp;amp; Inkjet\r\nprinters Laser Multifunction devices Projectors Cameras color printer\r\nconsumables broadcast equipment.</t>
  </si>
  <si>
    <t>&lt;p&gt;We Provide All Types Of Packaging MaterielsMulti-color Laminated PouchesMulti-color Laminated Rolls and Non-Woven Bags</t>
  </si>
  <si>
    <t>M/S. PAVAN TOOLS IS Established in the Year 2004 Our Company is identified as a Manufacturer of different types of Filteration Systems. Under the leadership of our mentor Mr. Dattusa G Pawar we have been scaling new heights of success in our business endeavor.</t>
  </si>
  <si>
    <t>&lt;p&gt;We are counted amongst trusted companies for distributing and supplying a large range of CCTV Camera Access Control System and many more products. We also provide Security Surveillance Solution and other services to the customers.</t>
  </si>
  <si>
    <t>Incorporated in the year 2012 Securelinx Technologies&amp;nbsp;is well known in the market for distributing and supplying a large array of CCTV Camera Access Control System Computer Hardware IP PBX System and many more products. We are Sole Proprietorship (Individual) based company which is providing AMC Service Installation Service Security Surveillance Solution and others to the customers. The products of our company are highly acknowledged amongst the customers for security and many more purposes. Our products are available as per the quality standards and known amongst the customers for their hassle free performance long functional life accurate dimensions sturdiness effectiveness and many more attributes. Customers can avail products from us as per the need of the application and at market leading prices. Besides these the products offered by us are used in commercial residential industrial and many more application areas.</t>
  </si>
  <si>
    <t>&lt;p&gt;Our company is recommended in the industry for manufacturing and supplying best quality Mens T-Shirts Hotel Uniforms Corporate Uniform Restaurant Uniforms Hospital Uniforms Sports Jackets and many more products.&amp;nbsp;</t>
  </si>
  <si>
    <t>SM Garments is the sole proprietorship based company that started its business operations in the year 2012 at Hyderabad in Telangana India. Our company is involved in the manufacturing and supplying of uniforms and industrial work wear. Our product range includes Mens T-Shirts Hotel Uniforms Corporate Uniform Restaurant Uniforms Hospital Uniforms Sports Jackets Sports T Shirts Construction Uniforms Graduation Gown Industrial Safety Uniform Ladies T-Shirts and many more products. These garments are highly demanded by customers for their colorfastness premium quality soft fabric shrink resistant property attractive design comfortable fitting and many more attributes.&amp;nbsp;</t>
  </si>
  <si>
    <t>&lt;p&gt;We are prominent manufacturer wholesaler and retailer of&amp;nbsp; Men's Sherwani Designer Ladies Suit Embroidered Lehenga Party Wear Blazer and many more.</t>
  </si>
  <si>
    <t>Established in 2010 Kundan Raj has carved trusted names in market and known for its quality work. We are working as a sole proprietorship based firm. The head office of our company is situated at Hyderabad Telangana. We are prominent manufacturer wholesaler and retailer of Men's Sherwani Designer Ladies Suit Embroidered Lehenga Party Wear Blazer and many more. These products are very reliable.</t>
  </si>
  <si>
    <t>&lt;p&gt;Matching up with the ever increasing requirements of the customers our company is engaged as a wholesaler trader and retailer of Men's T-Shirt Laptop Bag Corporate Gift and more.</t>
  </si>
  <si>
    <t>Founded in the year 2003 BBR Imprints is one of the leading companies in the market. Our ownership type is sole proprietorship. The head office of our business is situated at Hyderabad Telangana. Owing to the wide experience of this domain we are instrumental in trading wholesaling and retailing of Men's T-Shirt Laptop Bag Corporate Gift and many more. These products are extremely appreciated amongst clients for their high efficiency. We are also providing Printing Service.\r\n</t>
  </si>
  <si>
    <t>Venkat IT Solutions\r\nIt gives us great pleasure to introduce our organization Venkat IT Solutions as a one of the leading Systems Integrator Suppliers and Service Providers of Advanced Electronic and Security Systems like CCTV Systems Fingerprint Devices Access Control Systems Video Door Phones Intercoms Door Controllers Electronic Surveillance Security Systems Digital Video Recorders Burglar Alarm Systems Fire Alarm Systems etc.\r\n0\r\nJan 7 2014\r\nhis ensures that our Surveillance and Security Systems are at par with the high quality standards. Owing to high quality standards of our Surveillance and Security Systems these are used in Residence Apartments Offices Commercial Properties Banks Hotels Jewellery Stores Factories Industries Hospitals Petroleum Outlets and Defense Establishments. We provide the best quality and the best services to the customers. Our company provides quality products with cost effective solutions.</t>
  </si>
  <si>
    <t xml:space="preserve">&lt;p&gt;We are leading Manufacturer Distributor and Supplier of high quality array of LED Blub LED Tube Light etc. These are known for their durability high illumination and easy installation. </t>
  </si>
  <si>
    <t>Incepted in the year 2000 in Hyderabad (Telangana India) we &amp;ldquo;Sanvi Electronics&amp;rdquo; are engaged in manufacturing distributing and supplying a qualitative assortment of LED Blub LED Tube Light LED Down Light LED Drivers Solar Street Lights Car Mobile Chargers Charge Controllers AC DC Adapters etc. The offered products are manufactured by our experienced professionals using high quality raw material and advanced technology in synchronization with the set industry standards. In order to ensure quality these products are rigorously tested on various quality parameters by our quality controllers. These products are highly demanded in the market due to their features like perfect finish energy efficiency durability high illumination easy installation long service life and low maintenance. To attain the maximum satisfaction of the clients we provide these products in different specifications.</t>
  </si>
  <si>
    <t xml:space="preserve">&lt;p&gt;We are dedicatedly engrossed in Manufacturing and Supplying a quality approved assortment of Travelling Bags Leather Bags Duffle Bags Ladies Hand Bags Shoulder Backpack and many more. </t>
  </si>
  <si>
    <t>Established in the year 2006 at Telangana India we &amp;ldquo;SMS Bag House&amp;rdquo; are a dynamic organization that is indulged in Manufacturing and Supplying of Travelling Bags. Our collection encompasses Travelling Bags Leather Bags Duffle Bags Ladies Hand Bags Shoulder Backpack and many more. Offered bags are designed with extreme care by making use of quality approved basic material. These bags are obtainable in a range of sizes designs and other specifications which make them highly demanded among our esteemed clients. Our deft experts make use of latest technologies to offer zero defect products to the clients. All our products have attained huge satisfaction due to their seamless finishing on time completion and reliability.</t>
  </si>
  <si>
    <t>&lt;p&gt;Having years of industrial experience we are ably manufacturing trading and supplying an accurately designed array of Leather Bags Traveling Bags Ladies Wallets and more. Our range is offered as per clients&amp;rsquo; aspirations.</t>
  </si>
  <si>
    <t>&lt;p&gt;Our organization is a well-known Manufacturer Trader and Supplier of a wide grade of elegantly designed Necklace Set Imitation Earring American Diamond Jewelry Designer Bracelet Fashion Jhumki Artificial Jewelry etc.</t>
  </si>
  <si>
    <t>Established in the year 2006 at Hyderabad (Telangana India) we &amp;ldquo;Laxmi Sri Collections&amp;rdquo; are recognized as the leading manufacturer trader and supplier of a qualitative grade of Necklace Set Imitation Earring Designer Bangles American Diamond Jewelry Designer Bracelet Fashion Jhumki Artificial Jewelry Fashion Necklace Set Pendant Set Designer Vaddanam Long Necklace Set Pendant Earring Set and Bridal Jewelry. The offered jewelry is designed and crafted using premium quality material that is procured from the reliable vendors of the industry. This array is broadly appreciated by our esteemed clients owing to its various qualitative features like attractive design beautiful look high durability long lasting shine and seamless finish. Besides we provide this jewelry in various sizes designs and patterns at industry leading price.</t>
  </si>
  <si>
    <t>Incepted in the year 2013 at Hyderabad Telangana India we Designer Dreams are a Sole Proprietorship based company devoted towards Manufacturing and Supplying a qualitative range of Anarkali Suit School Uniform Designer Lehenga Casual Shirts Western Tops Baby Indo Western Gown Babys Frock Ladies Kurties Boys Cargo Ladies Leggings Ladies Jeggings Mens Denim Shirt Hospital Uniform &amp; many more. We are also a Trader of Designer Sarees Crepe Sarees Georgette Saree &amp; Cotton Sarees. We are trading products of Okay Sarees Garden Vareli &amp; Sahiba brands. Our offered collection is well-designed and stitched using the best grade fabric and advanced techniques in accordance with the defined quality standards. We are supported by adept professionals who help us to design the best quality range of products. The offered array is widely appreciated for its tear resistance optimum softness beautiful pattern mesmerizing look smooth texture vibrant colors etc.</t>
  </si>
  <si>
    <t>Krsala the House of Couture Jewellery the brainchild of Bunty Bajaj was conceptualized in 2006 for all those who like to bask and indulge in the beautiful and magical world of royal adornments.\r\nHowever Bunty Bajaj&amp;rsquo;s dream entailed a little more. She wanted to go the extra mile and ensure that more and more people could become a part of this enchanting world by making these exquisite designs excitingly affordable. Krsala has succeeded in inspiring the avid jewellery buyer with its beauteous creations stunning pieces and fiercely competitive pricing.</t>
  </si>
  <si>
    <t>We are one of the Oldest Jewellery showroom in hyderabad.We Deal in 22ct 9ct and 6ct jaravi jewelleryin Gold  in Ruby Emeroid Almas and Pukhraj. All old design and all old design in new concept.Silver Jewellery with real stone Rajashani Jewellery 1 Gram Gold Jewellery Victorian Jewellery Natural Pearls Jewellery and Kundan jewellery.</t>
  </si>
  <si>
    <t>&lt;p&gt;We are a most trusted name among the topmost companies in this business involved in manufacturing wholesaling trading and retailing of Ladies Bangles Gold Bracelet Ladies Earrings and more. Offered products come in a variety of patterns.</t>
  </si>
  <si>
    <t>&lt;p&gt;To meet the various requirements of the customers we &amp;ldquo;Akshya khadi center&amp;rdquo; are involved as manufacturer of Mens Shirt Khadi Shirt and Khadi Pant.</t>
  </si>
  <si>
    <t>We &amp;ldquo;Akshya khadi center&amp;rdquo; are acknowledged organization are Sole Proprietorship (Individual) based firm engaged as manufacturer of Mens Shirt Khadi Shirt and Khadi Pant. It was established in the year 2014 at Hyderabad Telangana. These products are known for their most far-fetched quality and fantastic finishing at the practical cost in the stimulate time period. Under the esteemed guidance of &amp;ldquo;Rama Krishna (Proprietor)&amp;rdquo; we have attained a huge client base in the market.</t>
  </si>
  <si>
    <t>&lt;p&gt;We are involved in manufacturing supplying wholesaling and retailing of Terracotta Necklace Designer Necklace Designer Candle Silica Necklace and more. Further we also render Jewellery Casting Service.</t>
  </si>
  <si>
    <t>&lt;p&gt;To satisfy the needs of customers we are engaged in manufacturing and supplying a wide range of Non Woven Cut Bags and many more. We also provide Bag Printing Services and known amongst customers for its trendy designs.</t>
  </si>
  <si>
    <t>We came into existence in the market in the year 2012 by the name of Padmaja Industries. We are Non-Woven bags making industry that has created a renowned position in the market as a Partnership based firm. Matching with the needs of customers we are engaged in manufacturing and supplying a large assortment of Non Woven Machine Made Bags Non Woven Bags and many more. We also provide Bag Printing Services as per the needs of the customers. The products of our company are available in various sizes and spacious. Also customers like our products for their high grade quality fine finish easy to carry different shapes and many more qualities. Our main motive is to cater the packaging requirements of all segments by our trendy products. We also provide customized products to the customers as per the specifications given by them on order. The services of our company are highly effective and used in various places.</t>
  </si>
  <si>
    <t>Unleashing the revolution in Value added Services in the field of Mobile Commerce agarwalinfotech.org TECHNOLOGIES has created a unique platform which enables the users to leverage the power of a simple tool such like SMS  to transform his mobile phone into a Powerful Business accessory.\r\nIt was never so easy before to do business and create wealth using mobile phone.\r\nWe have made a process by which a user can start the business of Pre paid recharge with his existing business with a nominal investment . All it needs a simple mobile phone and a phone number and knowledge to send and receive the SMS.\r\nWe have a vision to create a revolution in mobile commerce by creating our retailer networks in rural villages and aiding the evolution of rural economy .\r\nOur R&amp;amp;D department is striving continuously to make this process  more easy &amp;amp; more secure.\r\nWe are also trying to enhance this product by adding more services which can be added along with the prepaid recharge using a simple SMS.</t>
  </si>
  <si>
    <t>&lt;p&gt;We are the well known trader of CCTV Camera Attendance System and many more. We also provide Installation Service CCTV AMC Service and many. These products and services are highly acclaimed for their superior quality.</t>
  </si>
  <si>
    <t>Established in the year 2013 Kd Group Security Solutions has carved a niche amongst the most dominant names in the market. We are working as a partnership. The head quarter of our corporation is located at Hyderabad Telangana (India).&amp;nbsp; Leveraging over the skills of our qualified team of professionals we are instrumental in trading of Attendance System Access Control System Fire Alarm System and many more. These products are manufactured at our vendors end by using latest technology. We also render CCTV AMC Service Structured Cabling Service and more.\r\n&amp;nbsp;\r\nVideo surveillance systems have become a vital tool in enabling authorities to trace criminals and terrorists Hyderabad is one of the leading city to fight against crime. It&amp;rsquo;s not just terrorism for crime too police today turn immediately to surveillance cameras to try to discover what took place KDGSS SECURITY SOLUTIONS plays a main role in variety of cameras is streamed to a single control room where CCTV cameras can keep an eye on a wide area with the ability to focus in on detailed scenarios in high resolution.\r\n&amp;nbsp;</t>
  </si>
  <si>
    <t>Reevs Custom Tailoring is renowned for last 15 years in the city of Hyderabad for its unequalled craftsmanship quality expertise and exceptional attention to detail in the construction of bespoke men's suits.\r\nOur suits shirts &amp;amp; trousers are made and canvased from the finest cloths and trimmings available. Coupled with the finest techniques and tailoring our tailors come from a wealth of experience and ingenuity providing a second to none bespoke service. Our bespoke is accessible affordable swift and fun for the discerning professional businessman and masses.\r\nAt Reevs you get to choose custom clothing&amp;nbsp;with details that showcase your own sense of style and personality.\r\nWhatever your requirements a two-piece suit shirt or trouser Reevs is committed to deliver the best. We also offer a fully personalized service so we can meet you at your convenience.\r\nSchedule an appointment with us We look forward to meeting with you.</t>
  </si>
  <si>
    <t>Established in 1901 Totaram Papalal &amp;amp; Sons Jewellers started what was going to be a flourishing family business in the prime location of Abid Road in Hyderabad city. They began with crafting exquisite Minakari Jewelry which was a rage at that time. From their humble beginnings in Minakari Totaram Papalal &amp;amp; Sons Jewellers soon adopted an impressive gamut of concepts and designs in jewellery characteristic of various regions of the country\r\n&amp;nbsp;\r\nMaster craftsmen from all over India with specific skills in jewellery designing are responsible for producing the intricate designs that Totaram Papalal &amp;amp; Sons is famous for. Truly the pride of India's collection the fine and unusual jewellery has assured Totaram Papalal &amp;amp; Sons Jewellers not only an ever-growing clientele in India but also in Europe America Australia the Far East and the Middle East.\r\n&amp;nbsp;\r\nThe Papalal family takes great pride in making this unique experience available to people through out the world by way of the Internet. We hope you enjoy your visit to our virtual showroom and would appreciate your comments or enquiries.</t>
  </si>
  <si>
    <t>www.manacreations.com deals with Women Clothing Kidswear Fashion Jewellery Manacreations brings wide range of Collections at a reasonable price at one place. Daily we keep ourself updated with the latest designs in the market. Offering our Clients the best market savvy designs needless to say we dont compromise in&amp;nbsp;quality.&amp;nbsp;</t>
  </si>
  <si>
    <t>&lt;p&gt;We are highly acknowledged organization engaged in manufacturing and trading a remarkable range of Men's Track Pant Men's Track Suit Men's T-Shirt and many more. These products are highly acclaimed for their utmost quality.</t>
  </si>
  <si>
    <t>Founded in the year 2012 Futures First Textiles India has carved a niche amongst the trusted names in the market. The ownership type of our company is a sole proprietorship. The head office of our business is located in Hyderabad Telangana. Matching up with the ever increasing requirements of the customers our company is engaged in manufacturing of Men's Track Pant Men's Track Suit Men's T-Shirt and many more. All our offered products are thoroughly manufactured under the direction of excellence controllers using best raw material and innovative technology in adherence to quality norms.</t>
  </si>
  <si>
    <t>&lt;p&gt;We are the leading manufacturer and wholesaler of Ladies Necklace Ladies Earring Ladies Bangle Ladies Finger Ring and many more. All these products are quality approved.</t>
  </si>
  <si>
    <t>Commenced in the year 2014 Aavishkrutha is carved a niche in the market. Ownership type of our company is sole proprietorship. Headquarter of our company is located at Hyderabad Telangana (India). We are the topmost manufacturer and wholesaler of Ladies Necklace Ladies Earring Ladies Bangle Ladies Finger Ring and many more. These products are well tested on various quality parameters.</t>
  </si>
  <si>
    <t>&lt;p&gt;We &amp;ldquo;Master Care Technologies&amp;rdquo; are involved as the trader and wholesaler of Access Control System IP CCTV Camera Dome CCTV Camera and many more. We also render CCTV Camera Installation Service and more.</t>
  </si>
  <si>
    <t>Established in the year 2013 at Hyderabad Telangana we &amp;ldquo;Master Care Technologies&amp;rdquo; are a Sole Proprietorship based firm engaged as the trader and wholesaler of Access Control System IP CCTV Camera Dome CCTV Camera and many more. Offered products are widely appreciated for their impeccable quality freshness healthy nature and we offer them in hygienic packaging. Currently we are in association with most of the valuable clients of the industry to develop a niche market for ourselves. Our experts also render CCTV Camera Installation Service and CCTV Camera Maintenance Service.</t>
  </si>
  <si>
    <t xml:space="preserve">&lt;p&gt;We are the leading Trader and Supplier of high quality CCTV Camera Bullet Camera Video Surveillance System etc. Also we are providing CCTV Training Courses CCTV Surveillance Services IP Camera Installation Service etc. </t>
  </si>
  <si>
    <t>Established in the year 2008 at Hyderabad (Telangana India) we &amp;ldquo;Techcare Solutions&amp;rdquo; are the foremost trader and supplier of a wide variety of CCTV Camera Digital Video Recorder Bullet Camera Video Surveillance System Security Fire Alarm and Biometric Devices. These products are procured from dependable and authentic vendors of the market. The offered products are designed and assembled in compliance with predefined industry standards by our vendors&amp;rsquo; experienced professionals. In order to manufacture these products our vendors&amp;rsquo; talented professionals use excellent quality components and sophisticated technology. These products are widely demanded for their features like excellent performance longer service life energy efficiency easy installation trouble-free functioning compact design and durability. We offer these products in various specifications as per the requirements of our valuable clients.</t>
  </si>
  <si>
    <t>&lt;p&gt;We are the best manufacturer and wholesaler of Bean Bag Home Bean Bag Trendy Bean Bag and many more. We provided these products at market leading prices.</t>
  </si>
  <si>
    <t>Incorporated in the year 2010 Spark Bean Bags is one of the most reputed companies in the entire market. We are working as a sole proprietorship based firm. The head quarter of our business is situated in Hyderabad Telangana (India). We are the leading manufacturer and wholesaler of this domain engaged in offering a wide range of Bean Bag Home Bean Bag Trendy Bean Bag Puffy Bean Bag and many more. These products are well tested on various quality parameters.</t>
  </si>
  <si>
    <t>Vibrant yet subtle contemporary yet\r\n traditional 'My Lucknow Store'&amp;nbsp;brings you the best of Lucknow to your \r\ndoorstep. We have a constant endeavour to revitalise traditional \r\nLucknawi crafts blend it with the modern fashion and customise it to \r\nyour needs.&amp;nbsp;\r\nAiming at bringing the culture and \r\ndesign together giving the culture a continued life and artisans a \r\nchance for a better lifestyle we develop the best designs and fragrances at our workshops prioritising the quality and exclusiveness of our products.\r\nWe focus on products with \r\nindividualistic and high quality craftsmanship bridging the gap between\r\n you and the beautiful crafts from Lucknow. Our products include Home \r\nDecor Kitchenware Lifestyle Products Aromas Apparel and more.</t>
  </si>
  <si>
    <t xml:space="preserve">&lt;p&gt;We are engaged in trading and supplying a Computer Router IP PBX and more. Further we also render Installation Service Security Surveillance Solution and more. The products and services are provided at market leading prices. &lt;p&gt; </t>
  </si>
  <si>
    <t>Chaitanya Traders was incorporated in the year 2013 as a Sole Proprietorship based firm. We are instrumental in trading and supplying a wide assortment of Access Control System Computer Hardware IP Camera Security Equipments Computer Router IP PBX and more. Additionally we are also executing AMC Service Installation Service Security Surveillance Solution and more. We are offering our products under the brand name of Hikvision Cpplus and Secure i.</t>
  </si>
  <si>
    <t>Commenced in the year 2010 Max Electronics has carved a niche in the market. We are working as a sole proprietorship based firm. Headquarter of our firm is located at Hyderabad Telangana (India). We are the leading manufacturer retailer wholesaler and trader of Video Projector Digital Projector Security Camera Projector Screen and many more&amp;nbsp;. All these products are highly appreciated in the market for their unmatched quality. We are also providing Installation &amp;amp; Repair services.</t>
  </si>
  <si>
    <t>&lt;p&gt;We are the topmost manufacturer of College Bag Jewellery Box and many more. All these products are offered by us at market leading prices.</t>
  </si>
  <si>
    <t>Founded in the year 2011 Sri Saai Enterprises has carved a remarkable niche in the market. We are working as a sole proprietorship based firm. Headquarter of our organization is located at Hyderabad Telangana (India). We are the prominent manufacturer of Thamboolam Bag Grocery Bag Jewellery Box and many more. All these products are known for their remarkable quality.</t>
  </si>
  <si>
    <t>&lt;p&gt;We &amp;ldquo;Dial Mama Mobile Solutions Private Limited&amp;rdquo; are engaged in the trading and wholesaling of Nokia Flip Cover BlackBerry Tempered Glass Nokia Mobile Battery Karbonn Mobile Display and many more.</t>
  </si>
  <si>
    <t>&lt;p&gt;Ray Ventures Group is engaged in manufacturing a remarkable array of Men&amp;rsquo;s Trouser Men&amp;rsquo;s Jacket Men&amp;rsquo;s Shirts School Uniform Corporate Uniform and more.</t>
  </si>
  <si>
    <t>By the assistance of vast industrial understanding Ray Ventures Group has gained respective in this field by means of ethical business practices as the manufacturer. &amp;nbsp;The range of our products comprises of Men&amp;rsquo;s Trouser Men&amp;rsquo;s Jacket Men&amp;rsquo;s Shirts School Uniform Corporate Uniform and more. Since the incorporation in the year 2014 we have settled our main head office at New Gayatri Nagar Hyderabad Telangana from where we used to monitor our business operations. In addition the products we offer are the blend of qualitative raw material efforts and exceptional production techniques.&amp;nbsp;</t>
  </si>
  <si>
    <t>&lt;p&gt;We are the leading manufacturer trader and wholesaler of Programmable Logic ControllerStepper Motor and AC Servo systemCCTV Camera and manymore.We provide these products in given time.We are also rendering Automation Training &amp;amp; service.</t>
  </si>
  <si>
    <t>Commenced in the year 2014 Ladder Logics has carved a niche in the market. We are working as a sole proprietorship based firm. Location of our company&amp;rsquo;s head quarter is Hyderabad Telangana (India). We are the foremost manufacturer trader and wholesaler of CCTV Camera Digital Controller Programmable Logic Controller AC Servo Drive Switch Mode Power Supply and many more. Also these products are provided after testing from various quality parameters. We are also providing Industrial Automation Service.</t>
  </si>
  <si>
    <t>&lt;p&gt;Welcome To Best Bags. We Specializing In Wide Range Of Luggage Bags School Bags College Bags Office Bags Laptop Bags Ladies Purses And Many More.</t>
  </si>
  <si>
    <t>Welcome To Best Bags. We Specializing In Wide Range Of Luggage Bags School Bags College Bags Office Bags Laptop Bags Ladies Purses And Many More.\r\n&lt;!--[endif] --&gt;</t>
  </si>
  <si>
    <t>&lt;p&gt;Welcome to Celina's Line. Located in Hyderabad. We provide Trending Kurtis and Tops for College and Office wear etc.</t>
  </si>
  <si>
    <t>Welcome to Celina's Line. Located in Hyderabad. We provide Trending Kurtis and Tops for College and Office wear etc.</t>
  </si>
  <si>
    <t>&lt;p&gt;Welcome To Yuktha Collections We Deals With Wide Range Of Designer Sarees And Dress Materials In Affordable Prices.\r\n&lt;!--[endif] --&gt;</t>
  </si>
  <si>
    <t>Welcome To Yuktha Collections We Deals With Wide Range Of Designer Sarees And Dress Materials In Affordable Prices.</t>
  </si>
  <si>
    <t>&lt;p&gt;We &amp;ldquo;Icon Tech Pro&amp;rdquo; are engaged in Installation Services of CCTV Dome Camera Biometric System Office Fax Machine Fax Machine and many more. We also render in CCTV Installation Service CCTV Repairing Service and more.</t>
  </si>
  <si>
    <t>Established in the year 2000 at Hyderabad Telangana we &amp;ldquo;Icon Tech Pro&amp;rdquo; are a &amp;ldquo;Sole Proprietorship&amp;rdquo; based firm engaged as Installation Services&amp;nbsp;of CCTV Dome Camera Biometric System Office Fax Machine Fax Machine and many more. To meet the various requirements of the customers we are involved in offering a wide assortment of these products Installations. We provide atmost quality in installation Services. Our team&amp;nbsp; render in CCTV Installation Service CCTV Repairing Service and CCTV Maintenance Service.</t>
  </si>
  <si>
    <t>Welcome to EJute! EJute is the supplier of eco-friendly jute bags and jute products our head office is based in Hyderabad India. We supply stylish sustainable and high quality Jute bags ethically produced as an alternative to plastic bags. We meet our customer needs by connecting people ideas and objects. Say No to 'plastic' Go Green and save the environment.We support Swach Bharat Abhiyan</t>
  </si>
  <si>
    <t>&lt;p&gt;We &amp;ldquo;Shree Beauty And Fashion&amp;rdquo; are engaged in trading wholesaling and retailing the quality approved Ladies Jewellery Ladies Hand Bag Ladies Hosiery Cosmetic Cream and many more.\r\n&lt;p&gt;&amp;nbsp;</t>
  </si>
  <si>
    <t>Established in the year 1998 at Hyderabad (Telangana India) we &amp;ldquo;Shree Beauty And Fashion&amp;rdquo; are a Sole Proprietorship (Individual) firm engaged in trading wholesaling and retailing the best quality Ladies Jewellery Ladies Hand Bag Ladies Hosiery Cosmetic Cream and many more. Under the supervision of our Mentor &amp;ldquo;D S Reddy (Co-Owner)&amp;rdquo; we have achieved the highest place in the industry.\r\n&amp;nbsp;</t>
  </si>
  <si>
    <t>&lt;p&gt;We are manufacturer retailer and wholesaler of Ikat Saree Ikat Fabric Ladies Saree Ikat Dupatta and many more. These products are quality approved.</t>
  </si>
  <si>
    <t>Established in the year 2015 Sri Padmavathi Sarees has carved a niche amongst the most trusted names in the market. We are working as a Sole Proprietorship based firm. The head quarter of our business is situated at Hyderabad Telangana (India). We are the best manufacturer retailer and wholesaler of this domain engaged in offering a wide range of productslike&amp;nbsp;Ikat Saree Ikat Fabric Ladies Saree Ikat Dupatta and many more. These products are widely known for their attractive look elegant design and superior quality.</t>
  </si>
  <si>
    <t>&lt;p&gt;We have earned a distinct status in this competitive industry by manufacturing trading and supplying a unique array of Corporate T-Shirts Promotional T-shirts and many more. Our company specializes in offering T-shirt Printing Services.</t>
  </si>
  <si>
    <t>The company officially named as \The Print Factory\ established in 2009 with an aim to provide customized T-Shirts to corporate industries and promotional events.\Customer satisfaction has been our prime motto\. We possess in depth understanding of client's requirements and suggest them the best product accordingly. We are committed to provide best quality product at a competitive price.Our commitment excellence and dedicated services enabled us stand best in the industry and strengthened our relationship with the customer.</t>
  </si>
  <si>
    <t>&lt;p&gt;As per the industry standards we are engaged in manufacturing and supplying a large range of Anarkali Suit Designer Lehenga and many more products. The products offered by us are widely known for their attractiveness.</t>
  </si>
  <si>
    <t>Incorporated in the year 2003 Iha Fashion House is manufacturing and supplying an extensive range of Anarkali Suit Designer Blouse Designer Saree Designer Suits Kids Wear and many more products. We are Sole Proprietorship (Individual) based company which always provide quality approved products to the customers. Our products are made by our professionals from high grade quality fabric threads and many more. The products of our company are highly acknowledged amongst the customers for their nice stitching elegant designs aesthetic patterns fine finish vibrant colors and many more. We provide products to the customers as per the latest trend and at market leading prices. The products we offer to the customers are widely known for their colorfastness shrinkage resistance and many more. Moreover customers can avail products from us in various sizes and patterns as per their needs.</t>
  </si>
  <si>
    <t>Established in the year 1988 at Hyderabad (Telangana India) we &amp;ldquo;Sri Sai Enterprises&amp;rdquo; are Partnership based company engaged in trading wholesaling and supplying of Industrial Oils Automotive Oils Banian Cloth Cotton Waste V Belt Jeans Hand Gloves and Automotive Greases. These products are procured from the reliable and reputed vendors of the industry. We are dealing with some brands like Castrol Servo Valvoline HP etc. Our ethical business policies client-centric approach easy payment modes transparent dealings and on-time deliver have helped us to achieve the reputed name in the industry. Under the direction of our Owner &amp;ldquo;N.N. Srinivas&amp;rdquo; we are able to attain maximum satisfaction of our valuable clients.</t>
  </si>
  <si>
    <t>&lt;p&gt;We are well known as a prominent Manufacturer and Supplier of Cervical Collar Wrist and Forearm Splint Foot Orthoses Orthosis Brace Orthopaedic Footwear Artificial Limbs Endoskeletal Prosthesis etc.</t>
  </si>
  <si>
    <t>About Us\r\nWelcome to tapasyacollections.com&amp;nbsp;\r\n Tapasya Collections Hyderabad. We have a wide range and varieties of Exclusive Designer Sarees Salwars Kurtis Blouses Lehengas &amp;amp; Exclusive Women Accessories.\r\nTapasya Collections offers an unbeatable designs exclusive sarees and accessories all over India with affordable/challenging prices.&amp;nbsp;Enhacing Your beauty and satisfaction is our concern at the end of the day.&amp;nbsp;\r\nWhen you pick a design from our collection we are quite sure that it&amp;rsquo;s the best in prize &amp;amp; quality forever.&amp;nbsp;The pieces are conceptualised and designed by our specialized designers. We offer the products completely unique and unmatched.We offer you the best brands and designes at your doorstep with the best possible prices and we bring you more discounts on all over the store.\r\nWe aim at providing a hassle free and enjoyable shopping experience to our shoppers by offering a wide range of products brands and service on our portal.\r\n&amp;nbsp; &amp;nbsp; &amp;nbsp; &amp;nbsp; &amp;nbsp; &amp;nbsp; &amp;nbsp; &amp;nbsp; &amp;nbsp;&amp;nbsp;&amp;nbsp;For queries/Enquiries regarding products and delivery mail us : tapasya.ecollections@gmail.com</t>
  </si>
  <si>
    <t>Founded in the year 2012 at Hyderabad Telangana India we Kanodia Enterprises are a leading entity engaged in offering an exclusive assortment of products all across the nation. We are a Sole Proprietorship based firm and engaged as a Manufacturer Trader and Supplier of a supreme quality assortment of Casual Pants Casual Trousers Formal Shirt Denim Jeans &amp; many more. These products are precisely designed by our talented team of qualified and proficient professionals by utilizing pristine quality fabric and sophisticated methodologies in order to meet the set national parameters. Our offered ranges of products are highly admired among our valued customers all across the nation due to their unique features such as shrink resistant skin friendly fabric colorfastness quality fabric easy to wash flawless finish tear resistance contemporary design elegant pattern sweat absorbent fade resistance skin friendliness perfect fitting and nice appearance. Apart from this we make sure that the offered products are strictly demonstrated under the vigilance of skilled quality parameters to deliver the defect free range to our esteemed customers.</t>
  </si>
  <si>
    <t>&lt;p&gt;We are revered as one of the prominent Manufacturer Supplier and Wholesaler of exclusive range of Corporate Gifts Mens Customized T-Shirts and more. We also provide Embroidery and Printing Service.</t>
  </si>
  <si>
    <t>Icon Giftings started its business operations in the year 2012 at Hyderabad Telangana India. Established as a Sole Proprietorship business firm we are into Manufacturing Supplying and Wholesaling a comprehensive array of Coffee Mugs Mens Customized T-Shirts Office Bags Promotional Hat Sipper Bottles Promotional Cap and many more. Apart from that we are also a Service Provider of Printing and Embroidery Service. Revered across various Indian markets for superior quality color fastness reliability shrink and fade proof nature our products have become favored choice of many. Besides our products are available in standard sizes and varied color and designing patterns.</t>
  </si>
  <si>
    <t>Medimage Technologies Pvt. Ltd. is primarily engaged in providing digital solutions for optical microscopy. Its flagship product i.e. Metavis is a complete Image Analysis System comprising of Metallugical microscope high resolution digital camera and an advanced image analysis software. The Metavis is modular. The system components can be supplied separately so that one can build a system around existing hardware. The system a is multipurpose analytical tool for research as well as standard application in industry.</t>
  </si>
  <si>
    <t>&lt;p&gt;We have established ourselves as coveted organization involved in manufacturing wholesaling and trading of Men's Jeans Men's Shirt and Men's T-Shirt. Offered products come in a variety of attractive patterns.</t>
  </si>
  <si>
    <t>Founded in the year 2012 The Original Fashion Store is one of the well-distinguished companies in the market. We are a Sole Proprietorship based firm. The headquarter of our corporation is located in Hyderabad Telangana (India). We have carved a niche amongst the most trusted names in this business engaged in manufacturing wholesaling and trading a premium quality range of Men's Jeans Men's Shirt and Men's T-Shirt. Each product is supervised under quality control cells to rectify errors.</t>
  </si>
  <si>
    <t xml:space="preserve">&lt;p&gt;We are the foremost wholesaler and trader involved in offering Access Control System Integrated Security System and many more. These products are quality tested. &lt;p&gt; </t>
  </si>
  <si>
    <t>Hari Hara Electronics has carved a niche amongst the most trusted names in the market. Our company was commenced in the year 2016. We are working as a sole proprietorship based firm. The headquarter of our organization is situated at Hyderabad Telangana. We are dedicatedly involved in wholesaling and trading a superb quality assortment of Access Control System Integrated Security System Surveillance Security Camera and many more. These products are available at competitive prices.</t>
  </si>
  <si>
    <t>Established in the year 2012 at Hyderabad (Telangana India) we &amp;ldquo;Next Generation CCTV Sales &amp; Service&amp;rdquo; are Sole Proprietorship (Individual) based company engaged in trading and supplying of CCTV Camera Digital Video Recorder Access Control System Time Attendance System and Fire Alarm System. We procured our products from the reliable and reputed vendors of the industry. To store these products in safe manner we have a well-furnished warehousing unit. These products are available in several specifications to meet the diverse needs of the clients. In addition to this we also provide services like CCTV Camera Installation Services CCTV Camera AMC Services and CCTV Camera Repairing Services. We have achieved the reputed position in the industry due to our client-centric approach easy payment option transparent dealing and timely delivery. Under the supervision of our Director &amp;ldquo;Mahibub Khan&amp;rdquo; we have marked the remarkable name in the industry. Our trading brands are HikVision  CP Plus Aditya Electronics Swastik Electronics Shaleja Electronics and many more.</t>
  </si>
  <si>
    <t>&lt;p&gt;We &amp;ldquo;Creative Agencies&amp;rdquo; are involved as the trader and wholesaler of CCTV Bullet Camera Electric Inverter and others. We also render CCTV Repairing Service CCTV Installation Service and CCTV Maintenance Service.</t>
  </si>
  <si>
    <t>Established in the year 2012 at Hyderabad Telangana we &amp;ldquo;Creative Agencies&amp;rdquo; are a Sole Proprietorship (Individual) based firm engaged as the trader and wholesaler of CCTV Bullet Camera Electric Inverter and others. Offered products are widely appreciated for their impeccable quality and we offer them in a standard packaging. Our experts also render CCTV Repairing Service CCTV Installation Service and CCTV Maintenance Service.</t>
  </si>
  <si>
    <t>&lt;p&gt;We are the foremost manufacturer of Ladies Bag Eco Friendly Bag Kalamkari Bag Clutch Bag Contemporary Bag and more. Offered products are cost effective.</t>
  </si>
  <si>
    <t>Established in the year 2013 Darsakk Bags is one of the famous names in the market. The ownership type of our company is a sole proprietorship. The head office of our business is located in Hyderabad Telangana. Leveraging the skills of our qualified team of professionals we are instrumental in manufacturing a wide range of Ladies Bag Eco-Friendly Bag Kalamkari Bag Clutch Bag Contemporary Bag and more. Also stringent quality checks are been carried out by us over the whole range to assure that our products are flawless and are in compliance with the norms defined by the industry.</t>
  </si>
  <si>
    <t>It's all about the time isn&amp;rsquo;t it??? True watch enthusiasts know there is more to a timepiece than meets the eye therefore we offer you a range of watches that satisfy all your needs. We have a watch for every occasion. The core philosophy of Ramesh Watch.com is to offer exclusive watches with innovative functions to assist people in their daily lives and help the society evolve. Along with best quality we give huge discounts on each &amp;amp; every product on Ramesh Watch.com and the amount of discount we give makes us the undisputed market leader in terms of wrist watch prices in India because it is true that people always seeks value for their hard earned money and we know the pulse of India. So enjoy shopping with Ramesh Watch.com&amp;ndash; the ultimate destination of every Indian for exclusive watches.\r\n</t>
  </si>
  <si>
    <t>&lt;p&gt;We are a renowned manufacturer and exporter of a wide range of bags like College Bags Easy Carry Bags Laptop Bags Luggage Bag and many other products. Unsurpassed quality products.</t>
  </si>
  <si>
    <t>Established in the year 2006 Right Choice Bags has been ranked as one of the preeminent Manufacturers of a wide range of bags like College Bags Easy Carry Bags Laptop Bags Luggage Bag and many other products in Andhra Pradesh. Our products are made up of optimum quality of raw materials which are duly esteemed by our clients.\r\n&amp;nbsp;\r\nUnder the proficient leadership of Mr. Shahnawaz the company has acquired proficiency and advanced rapidly. With a turnover of one crore Right Choice Bags has a proven testimony of providing quality products at competitive  prices. Our exact infrastructure helps us to endow with the needs of our  clients adeptly and within the predestined time period. Our products  are backed by extremely capable team of professionals who keep  themselves updated with the latest technology and market trends. Being a  client-centric organization we give an outstanding position to ease of  our clients through our processes and dealing.\r\n&amp;nbsp;</t>
  </si>
  <si>
    <t>&lt;p&gt;We are the prominent manufacturer and supplier of Men's T-Shirt Men's Lower Men's Tracksuit Men's Shorts Ladies T-Shirt Ladies Swimming Suit and many more. The offered products are known for their elegant look and design.</t>
  </si>
  <si>
    <t>Megha Prosports was commenced in the year 2014. We are a Sole Proprietorship based firm. Our company is involved in manufacturing and supplying a wide assortment of Men's T-Shirt Men's Lower Men's Tracksuit Men's Shorts Ladies T-Shirt Ladies Swimming Suit and many more. The products are designed by our team of professionals using latest technologies and excellent quality fabric.</t>
  </si>
  <si>
    <t>&lt;p&gt;We &amp;ldquo;Amulya Enterprises&amp;rdquo; are dedicatedly involved in the manufacturing of a comprehensive range of Formal Shoes Leather Slippers School Shoes Safety Shoes Mens Shoes and many more.</t>
  </si>
  <si>
    <t>Established in the year 2015 at Hyderabad Telangana we &amp;ldquo;Amulya Enterprises&amp;rdquo; is a Sole Proprietorship (Individual) based firm involved as the manufacturer of Formal Shoes Leather Slippers School Shoes Safety Shoes Mens Shoes and many more. These products are manufactured accurately by our skilled and experienced professional in the demanded time span.&amp;nbsp;</t>
  </si>
  <si>
    <t>Adtech Systems Limited is a specialist company in Integrated Electronic Security Systems started in the year 1992. Adtech has its registered office at Chennai India. The employee strength today stands at over 100 people spread across branch offices / support centres in all major cities across India.\r\nAdtech has strategic tie-ups with Global leading Security Companies Tyco Sensormatic - USA InVue Security - USA Alpha Security - USA Shopline- France Mobotix MTX Global Star Vedia for an entire range of security systems which include CCTV IP CCTV Time &amp;amp; Access Control Systems Antishoplifting Systems Display Secure Systems Display Fixtures Intrusion / Fire Detection Systems Entrance Control Systems and IBMS.\r\nAdtech's Customer Profile include Retail Chain segments ( Department Stores Hyper / Super Markets Fashion Lifestyle Jewellery Books &amp;amp; Music CDIT Stores) Software Development Centres Private and Public Enterprises Police Department R&amp;amp;D Institutions Museums Hotels Hospitals Call Centres...\r\nAdtech is ISO Certified and committed to providing quality products. We look forward to receiving your enquiries and requirements.</t>
  </si>
  <si>
    <t>&lt;p&gt;Being an eminent wholesaler trader and retailer we are engaged in offering Power Battery Online UPS Solar Power System Solar Inverter CCTV Camera and many more. Further we also provide Annual Maintenance Contract.</t>
  </si>
  <si>
    <t>Green Fusion Technologies has carved a remarkable niche in the market and was established in the year 2011 as a Partnership based firm. The headquarter of our company is located at Hyderabad. We are engaged as a wholesaler trader and retailer of Solar Products  CCTV Camera  Power Battery  Online UPS  UPS System  Solar Battery  Solar Power System  Solar Inverter  Offline UPS  CCTV Surveillance System  Biometric Attendance System  EPABX System  Fingerprint Access Control System  Annual Maintenance Contract  Lift Inverters and many more. In addition we also render Annual Maintenance Contract for our esteemed clients.</t>
  </si>
  <si>
    <t>EDOX Electronics is an innovative company dedicated to making quality products and providing innovative technology accessible to everyone. Our products are include Bluetooth Speakers Wearable Smart Watch Smart Band Laser Keyboard Mobile phone accessories and more. We always believe that something impossible can become possible.\r\n \r\nPlease follow us on&amp;nbsp;Facebook&amp;nbsp;Twitter and be sure to check back often.</t>
  </si>
  <si>
    <t>&lt;p&gt;We are instrumental in trading wholesaling and supplying a Men's Wrist Watch Watch Strap and many more. The offered watches are excellent in quality.</t>
  </si>
  <si>
    <t>V.G.P. Straps Mart is recognized as a reliable trader wholesaler and supplier of wrist watch and their strap. We came into existence in the year 2013 and the ownership type of the company is Sole Proprietorship. The operational unit is located at Hyderabad. We are engaged in offering Kids Wrist Watch Men's Wrist Watch Watch Strap and Ladies Wrist Watch. We are trading products from Times Watches.</t>
  </si>
  <si>
    <t>&lt;p&gt;&amp;ldquo;Kings Mobiles World&amp;rdquo; has been achieved a prestigious position as the wholesaler and trader of Data Cable Mobile Earphone Mobile Charger Screen Protector and many more.</t>
  </si>
  <si>
    <t>Incorporated in the year 2005 at Hyderabad Telangana we &amp;ldquo;Kings Mobiles World&amp;rdquo; are a Sole Proprietorship (Individual) based firm involved as the wholesaler and trader of Data Cable Mobile Earphone Mobile Charger Screen Protector and many more. We have hired experienced excellence auditor who examine the entire procedure and make sure that all the guidelines of industrial quality are being followed.</t>
  </si>
  <si>
    <t>&lt;p&gt;Naareemann is Company of preparing Natural Oil &amp;nbsp;Paintings on Canvas boards with Artistic Frames and Teak wood natural frames and &amp;nbsp;Eco-friendly Corporate Gifts ( specially Hand made and Decorative and Artisitic )&amp;nbsp;</t>
  </si>
  <si>
    <t>Naareemann Creations is the most trusted name among the topmost companies in the market and commenced in the year 2015 as a Sole Proprietorship based firm. Our company&amp;rsquo;s headquarter is located at Hyderabad from where we operate our entire business activities. We are efficient involved in manufacturing wholesaling and retailing a quality approved assortment of Decorative Oil Painting Fancy Oil Painting and Corporate Gifts and Domestic Interior and Exterior Decorative Items. Basically Eco-friendly items with using of natural Bamboo and Coconut shells and jute cotton thread and&amp;nbsp;&amp;nbsp;Paper Jewellery and Terracota Jewellery and many more.</t>
  </si>
  <si>
    <t>&lt;p&gt;We &amp;ldquo;Shoutout Private Limited&amp;rdquo; are involved in the manufacturing and trading of Men's Hooded Sweatshirt Men's Sweatshirt Women's Hooded Sweatshirt Men's Full Sleeves T-shirt and many more.\r\n&lt;p&gt;&amp;nbsp;</t>
  </si>
  <si>
    <t>Incorporated in the year 2016 at Hyderabad Telangana we &amp;ldquo;Shoutout Private Limited&amp;rdquo; are involved in the manufacturing and trading of Men's Hooded Sweatshirt Men's Sweatshirt Women's Hooded Sweatshirt Men's Full Sleeves T-shirt and many more. Clients have shown their enormous trust and as a result of which we are frequently receiving orders from the huge clientele. We offer these products at competitive prices to our respected clientele within the defined time duration. Under the management of our Mentor &amp;ldquo;Rajesh Kanna (Director)&amp;rdquo; we have achieved a perfect position in the industry.</t>
  </si>
  <si>
    <t>&lt;p&gt;Our company has gained immense experience in wholesaler retailer and supplier Personal Computer Laptop Computer and more. We also provide Computer AMC Service and more. We ensure to provide quality products and services.</t>
  </si>
  <si>
    <t>&lt;p&gt;We are the leading wholesaler of Ladies Saree Silk Saree Ladies Dress Material Printed Saree and many more. All these products provided by us are quality assured.\r\n&lt;p&gt;&amp;nbsp;</t>
  </si>
  <si>
    <t>Commenced in the year 2013 Navya Saree Centre is counted among the topmost companies. We are working as a sole proprietorship based firm located at Hyderabad Telangana (India). We are the leading wholesaler of Ladies Saree Silk Saree Dress Material&amp;nbsp; Printed Saree and many more. By giving utmost emphasis over the products excellence we have been able to make defect free shipment of assortment at our clients place.</t>
  </si>
  <si>
    <t>&lt;p&gt;We are the leading manufacturer and wholesaler involved in offering a wide range of Leather Wallet Leather Jacket Leather Bag and more. These products are timely delivered by us.</t>
  </si>
  <si>
    <t>Established in the year 2015 New Top10 Leather is one of the prominent names in the market. Our ownership type is a sole proprietorship. The head office of our business is situated in Hyderabad Telangana. Reckoned as one of the emergent companies of the industry we are extremely immersed in manufacturing and wholesaling of Leather Wallet Leather Jacket Leather Bag and more. These products are extensively demanded by our clients for their remarkable quality.</t>
  </si>
  <si>
    <t>Mufti was launched in 1998 with one driving ambition to provide an alternative dressing solution that didn&amp;rsquo;t conform to the &amp;lsquo;uniform&amp;rsquo; codes of mainstream fashion.\r\nMr. Kamal Khushlani started manufacturing shirts and fell in love with fabrics and colors he became an expert in conceiving beautiful products conveying both international codes and Indian spirit. Soon all Bollywood stars were seen sporting Mufti.\r\nThe millennium saw the launch of stretch jeans by Mufti a unique product with a perfect fit which was later adopted by the world.</t>
  </si>
  <si>
    <t>D3D Security Group is a leading global provider of access control intruder detection video surveillance and integrated security solutions for the commercial and residential markets. We focus on delivering innovative security products and services across Europe Canada USA the Middle East and Asia.  D3D Security Systems has been servicing since 2001. Not only has our company been actively involved in the Alarm industry but we also monitor through CCTV and IP Camera Surveillance.</t>
  </si>
  <si>
    <t xml:space="preserve">&lt;p&gt;We are well known manufacturer of Safety Alarm System and many more. We are also a service provider of Smoke Detector Maintenance and Smoke Detector Installation. Offered products and services are quality approved. &lt;p&gt; </t>
  </si>
  <si>
    <t>Founded in 2016 Katch Ventures Pvt.Ltd. is one of the leading corporations in market and known for its trusted work. The head office of our company is situated at Hyderabad Telangana. We are foremost manufacturer of Safety Alarm System Video Door Phone GSM Smoke Detector Fire Extinguisher and Smart Mobile Watch. These products require low maintenance. We are rendering of Smoke Detector Maintenance Service and Smoke Detector Installation Service.</t>
  </si>
  <si>
    <t>Gayathritechnocrats pvt ltd is based in Hyderabad Andhra Pradesh. The company was established in 2009 and is managed by Mr. P. Srinivas Rao. The company has soared to enviable heights under his expert leadership. The products we chiefly deal with are CCTV Surveillance Systems Burglar Alarm Systems for homes and shops Digital Video Recorder Video Door Phones Multi Apartment Video Door Phone for Apartments Finger Print Locks Fire Alarm System Access Control System Advanced Scalable Networked Access Controller among many others. Gayathri technocrats pvt ltd is pioneer in providing enterprise level solutions related to the field of Electronic security systems for full range of CCTV solutions. Over the years Gayathritechnocrats pvt ltd build as trusted solution provider in the area of high quality and state-of-the art Security and Automation system for use in Industrial commercial power and other sectors. Cameras are available for a wide variety according to the requirement of applications. These extensive ranges of systems are guaranteed full proof systems which are fabricated from premium quality raw material.</t>
  </si>
  <si>
    <t>&lt;p&gt;To meet the various requirements of the customers we &amp;ldquo;Blue Lotus&amp;rdquo; are involved as manufacturer Silk Saree Cotton Saree Khadi Saree Handloom Saree and many more.</t>
  </si>
  <si>
    <t>We &amp;ldquo;Blue Lotus&amp;rdquo; are acknowledged organization are a Partnership based firm engaged as manufacturer of Silk Saree Cotton Saree Khadi Saree Handloom Saree and many more. It was established in the year 2017 at Hyderabad Telangana. These products are known for their most far-fetched quality and incredible ultimate at the realistic cost in the stimulate time era. Under the esteemed guidance of &amp;ldquo;Durga Lakshmi (Partner)&amp;rdquo; we have attained a huge client base in the market.</t>
  </si>
  <si>
    <t>&lt;p&gt;We are the well known manufacturer and wholesaler involved in offering Men's Safari Suit  Corporate Uniform Restaurant Uniform Hotel Uniform and many more.</t>
  </si>
  <si>
    <t>Gold &amp; Glow is the most trusted name among the topmost companies in the market and was commenced in the year 2004 as Partnership based firm. The headquarter of our company is situated at Hyderabad. We are efficiently involved as a manufacturer wholesaler and retailer of Men's Safari Suit  Corporate Uniform Restaurant Uniform Hotel Uniform and many more. These garments are highly demanded for their skin friendly nature.</t>
  </si>
  <si>
    <t>FIFTY YEARS ago G. D. Chugani a hard working visionary with a zeal for enterprise has made the beginning of&amp;nbsp;Ramesh Swiss watch gallery as a reliable Sales and Service Centre. As the time passes to keep up with the new trend&amp;nbsp;Mr. Laxman Chugani a widely traveled professional in watch mechanism takes over the operations from his illustrious father.\r\n\r\nToday sales of a wide range of Internationally popular swiss brands like Rado Rotary and Tissot are promoted and serviced at Ramesh Swiss Watch Gallery Secunderbad India.\r\nFrom the beginning the Service Division has been one among the most trusted wing of this enterprise. The skilled personnel handle watches and time machines of all kinds with a clock work precision. As the only Authorised Dealer for Swiss and Indian brands the group has received awards for excellence in service many times.\r\nThe experience gained over five decades has resulted in Ramesh Swiss watch gallery diversifying from Trading to Manufacturing of Clocks and other Gift Articles. Discerning quality conscious customers watch out for the new designs models and the emerging trends from Ramesh Swiss Watch Gallery as a matter of right.</t>
  </si>
  <si>
    <t>&lt;p&gt;We &amp;ldquo;Automatons&amp;rdquo; are involved as the topmost trader retailer and wholesaler of optimum quality Security Camera Control Panel and many more. We are also rendering CCTV Camera Installation Service and more.</t>
  </si>
  <si>
    <t>Established in the year 2016 at Hyderabad (Telangana India) we &amp;ldquo;Automatons&amp;rdquo; are a Partnership based company emerged as the prominent trader retailer and wholesaler of premium quality Security Camera Control Panel and many more. Under the supervision of &amp;ldquo;Viswas (Owner)&amp;rdquo; we have achieved a unique position in the industry. We are also providing CCTV Camera Installation Service and CCTV Camera Repairing Service.</t>
  </si>
  <si>
    <t>&lt;p&gt;We are counted amongst the renowned distributors suppliers and traders of the wide range of Automatic Coffee Vending Machine and more. We also provide Vending Machine AMC Services and Vending Machine Repair Services.</t>
  </si>
  <si>
    <t>Ayyappa Enterprises came into being in the year 2008 and carved a niche as the leading supplier trader and distributor of the wide range of Hot Soup Vending Machine Tea Bags Tea Vending Machine Automatic Coffee Vending Machine and many more. Besides offering quality products we also provide Vending Machine AMC Services Vending Machine Repair Services and Vending Machine Rental Services. We deal in major brands such as Lavazza Blue Nescafe Godrej Caf&amp;eacute; Desire Wagh Bakri Cafe Day Tata Bru Lipton Hindustan Unilever Limited and many more. Products we offer are sourced only from the leading and reliable vendors as we aim at serving our customers with best product range. Precisely manufactured products offered by us are reliable and have longer service life. Services we offer are rendered by the experts keeping the specific clients demand in mind.</t>
  </si>
  <si>
    <t>&lt;p&gt;We are the best trader and wholesaler of CCTV Camera Time Attendance System and many more. We also render CCTV Camera Installation Service. We provide these products and services at market leading prices.</t>
  </si>
  <si>
    <t>Prime Vision Security Solutions was established in the year 2016 as a partnership based firm. The head quarter of our company is located in Hyderabad Telangana (India). We are the leading trader and wholesaler of this domain engaged in offering a wide range of CCTV Camera Time Attendance System and many more. These products are well tested on various quality parameters. We are also a service provider of CCTV Camera Installation Service. We assure to render this service within given time frame.</t>
  </si>
  <si>
    <t>Vinati jewelers has been a pioneer in manufacturing studded gold jewellery in hyderabad. We have a group of designers equipped with an imposing experience of a decade. And understanding of the present trends of wedding and traditional wear designs.\r\nWe succeeded in building a platform of high precession and elevated standard of excellence and the brand of vinati about trust and qualityAnd we are the among best wholesalers and manufacturers of studded gold jewellery.We deal antique heritage uncut sapphire ruby &amp;amp;emerald among the other precious gem stones.We are designing traditional south and north indian jewellery. Each creation of ours is drafted in irresistible designs there by ensuring our creations captivate your imagination.Till now we have successfully participated in 42 exhibition at national and international levels.</t>
  </si>
  <si>
    <t>&lt;p&gt;We are the leading manufacturer and wholesaler of Ladies Handloom Saree Printed Handloom Saree and Handloom Kanchi Saree. All these products are quality assured.</t>
  </si>
  <si>
    <t>Established in the year 1988 Sree Madhava Creations is counted among the topmost companies in the market. Our company is a sole proprietorship based firm count amongst top most companies in the market. Headquarter of our organization is located at Hyderabad Telangana (India). We are the topmost manufacturer and wholesaler of Ladies Handloom Saree Printed Handloom Saree and Handloom Kanchi Saree. These products are widely demanded by our customers for their eye catchy patterns.</t>
  </si>
  <si>
    <t>&lt;p&gt;Catering to the requirements of our clients we are involved in manufacturing and trading of Silk Saree Print Saree and Ladies Saree. These products are known for their alluring patterns.</t>
  </si>
  <si>
    <t>Incorporated in the year 2015 Anupa Enterprises has carved a remarkable niche in the market. Ownership type of our corporation is a sole proprietorship. The headquarter of our corporation is situated in Hyderabad Telangana (India). We are the foremost manufacturer and trafer of Silk Saree Print Saree and Ladies Saree. Offered products are precisely designed by using premium quality fabrics and modern technologies.</t>
  </si>
  <si>
    <t>&lt;p&gt;We &amp;ldquo;Sparrk Fashions&amp;rdquo; engaged as the reputed wholesaler and trader of the best quality Casual Shirt Cotton Trouser Men's Jeans Men's T-Shirt and many more.</t>
  </si>
  <si>
    <t>Commenced in the year 2014 at Hyderabad Telangana we &amp;ldquo;Sparrk Fashions&amp;rdquo; are a Sole Proprietorship firm involved as the leading wholesaler and trader of Casual Shirt Cotton Trouser Men's Jeans Men's T-Shirt and many more. Under the management of our mentor &amp;ldquo;Harish Kumar (Proprietor)&amp;rdquo; we have achieved a perfect position in the industry.</t>
  </si>
  <si>
    <t>&lt;p&gt;Manufacturer of kids wear formal shirt shopping and carry bags.</t>
  </si>
  <si>
    <t>We are India's leading manufacturer and exporter of wide range of Products. We always strive to satisfy our customers as far as design coloring and quality are concerned. We follow ethical business principles to provide quality with utility to our esteemed customers.   AD CHANNEL has been specializing in the jewelry packaging industry. The independent section is well established to satisfy our customer's need such as Injection Molding Flocking Assembly Stamping etc. Through the inter-section corporation the efficiency and quality and surely be maintained..   While AD CHANNEL specializes in the produce of Mehandi powder paste cones Garment kids Lady Man Jewelry Boxes Plastic &amp; Velvette Display Trays Foam Calenders and Shopping &amp; Carry Bags. Our company makes an excellent connection of technical force and needed products of ornament and shop window decoration. There are advanced facilities for convenient transportation easy telecommunications and complete data storehouse that meet your every needs.</t>
  </si>
  <si>
    <t>Diva Jewels a leading jewellery manufacturer and wholesaler offers a great variety of jewellery that mixes international quality with fabled Indian artistry. Founded in 2007 Diva Jewels wide collection includes Diamond Jewellery Polki Jewellery Colour Stone Jewellery and Antique Jewellery each made to match various lifestyles and cater to every kind of occasion.   Founder Navneet Agarwal brings with him 10 plus years of quality experience in jewellery industry. Well focused and committed to the craft his vision propelled Diva Jewels from a virtual unknown into a well known name in city circles. Under his inspiring guidance our products became synonymous with purity innovative designs and quality.   At Diva Jewels imagination and reality intersect. Driven by motivation to bring your dreams to reality our products reflect an array of stylized and contemporary designs conceptualized to every taste. Our success lies in mixing modern technologies with instinctive artistry to mirror unity of body and soul.   Diva Jewels stands for innovation quality and value for your money.</t>
  </si>
  <si>
    <t>&lt;p&gt;we are one of the reputed suppliers and traders of hessian cloth jute yarn jute bags iron ore and many more related products. Innovative design and premium quality are the two guiding factors of our organization.</t>
  </si>
  <si>
    <t>&lt;p&gt;Leveraging over the skills of our qualified team of professionals we are instrumental in manufacturing and wholesaling wide range of Corporate Uniform and many more. We also rendering Embroidery Job Work. These products are quality approved.</t>
  </si>
  <si>
    <t>Established in the year 1998 Albela Trading is one of the leading trustworthy companies in the market. The ownership type is Sole Proprietorship. The head office of our cooperation is located at Hyderabad Telangana (India). In order to keep pace with the never ending demands of customers we are involved into manufacturing and wholesaling wide range of Corporate Uniform Men's T-Shirt Men's Shirt and many more. We also rendering Embroidery Job Work. We ensure that the material using our product gives the customer satisfaction.</t>
  </si>
  <si>
    <t>&lt;p&gt;We are reckoned as one of the distinguished manufacturer and retailer of a wide range of stationary products like registers leather bags jute bags new year diaries as well as collectible time pieces.</t>
  </si>
  <si>
    <t>&lt;p&gt;We are the leading trader of Audio Conference System EPABX System and many more. Our experts also render CCTV Camera Maintenance Service. These products and services are highly reliable.</t>
  </si>
  <si>
    <t>Spm Enterprise Communication Pvt. Ltd. is one of the well-distinguished companies in the market and established in the year 2014. Our organization headquarter is situated at Hyderabad Telangana. We are efficiently involved in trading a premium quality assortment of Audio Conference System CCTV Camera HD Visual Communications System Video Conference System and many more. These products are widely demanded for their exceptional quality. Further we also render CCTV Camera Maintenance Service.</t>
  </si>
  <si>
    <t>&lt;p&gt;we are manufacturer and supplier a wide assortment of stickers and labels to our clients at most affordable prices. Customization facility of products is also offered by us to render complete satisfaction.</t>
  </si>
  <si>
    <t>Backed with a vast industry experience of more than 18 years we manufacture and supply a wide spectrum of stickers and labels. We work with a futuristic approach and clear vision to provide according to the growing needs of product identification systems like automatic data identification systems and price-marking systems with quality assured products. The wide array of products offered by us comprises Offset Printed Colored Labels Gun Labels Pharmaceutical Label Garments Labels PVC Labels Barcode Printer Polyester Labels Computer Stationery Labels Holograms Barcode Labels Printed Multi Color Labels and Flexographic Label Printing in Andhra Pradesh. &amp;nbsp; We are supported by an adroit team of highly competent professionals with vast industry experience and expertise in their respective domains. Backed by ultramodern manufacturing facilities and state-of-the-art infrastructure we are successful in presenting world-class quality products in the market. Further our client-centric approach has helped us to offer best customized products to our clients as per their specific requirements.</t>
  </si>
  <si>
    <t>&lt;p&gt;Due to our enormous understanding and massive knowledge of this business we &amp;ldquo;Siva Satvik Communications&amp;rdquo; are involved as wholesaler and trader of Fidget Spinner Mobile Accessories Smart Watch and many more.</t>
  </si>
  <si>
    <t>We &amp;ldquo;Siva Satvik Communications&amp;rdquo; are well-recognized organization involved as a Sole Proprietorship (Individual) based firm. The headquarter of our firm is situated at Hyderabad Telangana. Since 2015 our firm is engaged as the wholesaler and trader of Fidget Spinner Mobile Accessories Smart Watch and many more. These products are known for their supreme quality at the reasonable price in the stipulated time period.</t>
  </si>
  <si>
    <t>&lt;p&gt;We are the best manufacturer and trader of Men's T-Shirt Corporate Jacket Corporate Cup  Stainless Steel Corporate Mug and many more. We also provide Printing Service.</t>
  </si>
  <si>
    <t>Incorporated in the year 2016 Attire Fashions is one of the most reputed companies in the entire market. We are working as a sole proprietorship based firm. Our business is situated in Hyderabad Telangana and Bangalore Karnataka (India). We are the leading Manufacturer and trader of this domain engaged in offering a wide range of Men's T-Shirt Corporate Jacket Corporate Cup Stainless Steel Corporate Mug and many more. These products are well tested on various quality parameters. We also provide Printing Service.</t>
  </si>
  <si>
    <t>&lt;p&gt;Vigneswara Silks is involved in this business as the trader of Ladies Saree Pattu Saree Cotton Saree Uppada Saree and Silk Saree.</t>
  </si>
  <si>
    <t>Vigneswara Silks has created a respectful position in the marketplace. Our operational headquarter is settled at Hyderabad Telangana. Our company is a Sole Proprietorship (Individual) based entity engrossed in this field as the trader since 2012. The apparels range we offering to patrons are Ladies Saree Pattu Saree Cotton Saree Uppada Saree and Silk Saree. This range of sarees is designed with utmost quality fabrics. Moreover these sarees are offered by us after getting inspected by our expert team of quality controllers.</t>
  </si>
  <si>
    <t>&lt;p&gt;We are an eminent entity engaged in Manufacturing and Supplying of Shirt Fabric Suiting Fabrics and Bedsheet Fabric. The offered fabrics are known for their easy to stitch excellent quality and softness.</t>
  </si>
  <si>
    <t>Our mission is to provide the best quality of gem stone We can offer you excellent quality gems at very attractive prices because we buy close to the source eliminating middlemen in the supply chain.Whether our gems are cut by our own skilled cutters or by the master craftsmen of Chanthaburi you can be sure that the gemstone you buy from us will be an outstanding value.Our website is build for people interest in learning through the experiences of others and hearing about how to choose the best fine jewelry and gems for your special occasion.We will be adding extra features over the next few months so come back regularly.we are supplying gemstones in middle east and north Africa from past 10 years.&amp;nbsp;we have representives in Turkey Egypt Lebnon and Syria...</t>
  </si>
  <si>
    <t>Sujana Universal Industries Limited (SUIL) started producing bearings under the brand name SUIL bearings in 1989. Within a short span SUIL bearings earned a reputation for its ISI quality standard products.\r\nSUIL&amp;rsquo; products are the first choice of both the original equipment manufacturers and the replacement market. SUIL&amp;rsquo; bearings find ready users in automobiles 2-wheelers 3-wheelers LCV&amp;rsquo;s MCV&amp;rsquo;s Tractors Material handling Earth moving Electrical Industries and General engineering equipment manufacturers.\r\nSUIL also manufactures various home appliances of ISI quality. These include Fans Steam Irons Geysers Roti Makers Water Heaters and Ventilation Fans. All these products adhere to stringent quality parameters as they are rolled out from ISO 9002 certified plants.\r\nSujana Universal Industries Limited (SUIL) has a track record of 25 years in manufacturing various home appliances and light engineering components under popular brand names. The company has a strong presence in India&amp;rsquo;s home appliances and light engineering components market.</t>
  </si>
  <si>
    <t>Sri Balaji Jewellers &amp;nbsp; established 1956 in the prime location of Abid Road Hyderabad has been serving its customers during the &lt;i&gt;most precious moments&lt;/i&gt; of their lives.\r\nFounded by &lt;i&gt;Sri Prahlad Rai Gupta&lt;/i&gt; the reins were taken over by &lt;i&gt;Gowri Shanker Gupta&lt;/i&gt;. Now it is headed by &lt;i&gt;Praveen and Anand Kumar&lt;/i&gt;.\r\nPraveen Kumar the elder brother believes &lt;i&gt;all sales are relations&lt;/i&gt; and has a clear vision that jewellery business is all about &lt;i&gt;Honesty Integrity Transparency and Trust&lt;/i&gt;.\r\nAnand Kumar who is a diamond graduate holds that &lt;i&gt;quality and reasonability&lt;/i&gt; will always go a long way in business.\r\nAfter serving for more than five decades and having a strong presence in the local market we are venturing into the broader Indian market and overseas customers through the world of internet.\r\nWith a strong base of customers overseas and the need to cater to them we now have our virtual showroom to order from Sri Balaji Jewellers&amp;nbsp; and together celebrate the &lt;i&gt;best moments&lt;/i&gt;.</t>
  </si>
  <si>
    <t>Silver Linings is an online shopping destination for Silver Filigree Jewellery and Gift Items handcrafted in Cuttack.Silver Filigree is a fine art of silver.&amp;nbsp;Visit our website&amp;nbsp;www.silverlinings.in\r\n&lt;p&gt;&amp;nbsp;\r\n&lt;p&gt;&amp;nbsp;</t>
  </si>
  <si>
    <t>Customer mostly prefer to purchase quality products so we are involved in Manufacturing&amp;nbsp; and providing good quality of Boiler Suits Disposable Boiler suitDisposable ApronsCotton Aprons Disposable caps and trading in Safety Caps Safety ShoesProtective Aprons and many more products at reasonable prices to clients. Incorporated in the year 2007 Pavan Enterprises is a sole proprietorship based company. Pavan Enterprises is the leading manufacturer trader and supplier company. Further with the support of our professionals we are involved in providing unmatchable quality products to customers and satisfy the diverse requirements of the customers. By the use of advance technology we manufactured products and also assure to provide client specific products to customers. Our professionals first do deep sturdy and then provide the suitable products to customers.</t>
  </si>
  <si>
    <t>&lt;ul&gt;&lt;li&gt;SFM&amp;nbsp;&lt;sub&gt;MAKEUPFRAGRANCEBATH AND BODYSKIN CAREHAIR CARE&amp;nbsp;AND JEWELLERY.&lt;/sub&gt;&lt;/li&gt;&lt;/ul&gt;SFM is considered as one of the most predominant brands in supplying women&amp;rsquo;s TOPS bottom wear -leggings jeggings and capris. With a wide variety of products comprising all colors sizes and designs we are targeting almost every woman be it healthy slim tall or petite to enable them pull on these &amp;nbsp;garments much beautifully and with easy.We provide strict adherence to quality and ensure our esteemed customers of using superior quality fabricated products. We handle each and every operation with exclusive care and follow &amp;lsquo;zero detect&amp;rsquo; policy to present super soft skin friendly fabric composing 96% cotton and 4% lycra.Being a supplier of women&amp;rsquo;s apparel we understand women&amp;rsquo;s unique requirements and stay active for a fruitful interaction with our clients to provide them with products which suit their business requirements needs and purposes.&amp;nbsp;</t>
  </si>
  <si>
    <t>Rencho (Real Shoes) was incorporated in the year 1985 and since then the company has been growing in leaps and bound under the expert leadership of the esteemed Proprietor Mr. Vipul A. Doshi. Under his guidance we have earned a reputed name in the market as a renowned Industrial Safety Shoes Manufacturer and Supplier in India.</t>
  </si>
  <si>
    <t>&lt;p&gt;The company is engaged in trading and supplying of a wide range of disposable products and containers like paper napkins garbage bags microwave containers food storage containers disposable \take-away\ containers in Hyderabad.</t>
  </si>
  <si>
    <t>With a prolonged industrial experience we have emerged as one of the most trusted traders and suppliers&amp;nbsp;in Hyderabad of a superior quality range of containers and disposable products. Our product range includes&amp;nbsp;Plastic Containers Microwaves Containers Freezer Safe Containers Silver Aluminium Foils Garbage Bags Printed Paper Napkins White Paper Napkins and Disposable Napkins. We are looking for queries from Hyderabad. We have gained topmost position in the industry as we source and offer the finest range in the market follow Total Quality Management (TQM) policies at time of sourcing the same. Our extensive product range can be made available in the market in a variety of shapes and sizes. Hassle free payment modes like Cash DD Cheque and Credit Card is been accepted by us to ensure smooth business experience for our valued customer.&amp;nbsp;</t>
  </si>
  <si>
    <t>We deals with all types of fancysarees likeBanarasi Patu Sarees Coiambatore sarees Dharamavaram Saree Mau Fancy Saree Kolkata Saree&amp; Bangalore sarees and All variety of Sarees.</t>
  </si>
  <si>
    <t>Is one of the leading courier service established in 2013 in Hyderabad that deliver almost everything from Hyderabad to any where across the globe. Sri Malola guarantees you that you receive your shipments on time and safely. We will deliver your shipment all over in the world. We ship everything to you direct door delivery documents pickles  medicines grocery spices food items artificial jewelry pooja materials and etc.\r\nAnd now we are entered in domestic services all over India.</t>
  </si>
  <si>
    <t>&lt;p&gt;Global Ace is a Simplified Smart Solution provider in the region. Offering a wide range of services under one roof. We are also the prominent Manufacturer and Trader of CCTV Camera Wireless CCTV and many more.</t>
  </si>
  <si>
    <t>Our company is engaged in manufacturing processing and supplying wide range of Designer Jewelery of Gem Stones. Our range of products comprises Yellow Gold Jewellery and White Gold Jewellery. These products brings a rich and traditional look to the wearer and make them look special. All these Jewelry are offered with fine cut and high polish. These products are known for immaculate cut finish and shine. Our array has the capability to steal the attention of the onlookers with their excellent designs. &amp;nbsp; We have the most advanced and sophisticated manufacturing unit that includes required machinery and tools which enables us to manufacture and supply high caliber Jewelry of Gem Stones. With the enormous support of our professionals we are able to offer the products flawless and perfectly to customers. All our products are made using the best quality raw material and advanced methods of production. We also customize the Jewelry using as per the requirement and specifications provided by the customers. &amp;nbsp; &amp;nbsp;</t>
  </si>
  <si>
    <t>&lt;p&gt;We are the leading trader wholesaler and retailer involved in offering Biometric System Digital Video Recorder and many more. Also we hold specialization in Camera Maintenance Service and many more.</t>
  </si>
  <si>
    <t>Camtech Security Solutions has carved a remarkable position amongst the most dominant names in the market and came into existence in the year 2016. We are a Sole Proprietorship based entity. The headquarter of our organization is situated in Hyderabad Telangana. We are dedicatedly involved as a trader wholesaler and retailer of Biometric System Digital Video Recorder and many more. Products have obtained from the most trustworthy vendors of the market. Moreover we also render CCTV Camera Maintenance many more.</t>
  </si>
  <si>
    <t>&lt;p&gt;We have established ourselves as coveted organization involved in the wholesaling and trading of CCTV Camera and many more. These products are extensively preferred amongst clients for their remarkable quality.</t>
  </si>
  <si>
    <t>Established in the year of 2016 Sri Deals. Com is one of the well-known companies in the market. Our ownership type is a sole proprietorship. The head office is located in Hyderabad Telangana. We are the foremost wholesaler and trader of CCTV Camera Access Control System Biometric Attendance System and many more. These products are designed with utmost care by using premium grade raw material and latest technologies.</t>
  </si>
  <si>
    <t>Here There is a web site wich speaks about the media under the flagshi www.gvsmediacenter.com under the guidance of mr.G.Prathap Reddy.people connected with the media industry can be membar or a associatebi being membar you can have a lot of opportunities professionally and on commerceial front also the membar will be assignedwork and also remuneration with the related work.your creativitycan be ad dressed to the world at the same time the required media Information can be riceived through the website.prominent personalities include directorsactorscameraman and other technicinas tv arena covers reportersproducersvideo editors cameramans anchorsand other technical expertisethe people associated with the Private media in all segments cover Cameraman producersmekeup manproduction managerslight man photo &amp;amp; video studiosothr Professionals associated with tv and cine media.</t>
  </si>
  <si>
    <t>&lt;p&gt;We &amp;ldquo;Roller Fashions Private Limited&amp;rdquo; are involved in the manufacturing trading wholesaling and retailing of Casual Shirt and Hoodie Shirt</t>
  </si>
  <si>
    <t>Established in the year 2016 at Hyderabad Telangana we &amp;ldquo;Roller Fashions Private Limited&amp;rdquo; are involved in the manufacturing trading wholesaling and retailing a remarkable range of Casual Shirt and Hoodie Shirt. Clients have shown their enormous trust and as a result of which we are frequently receiving orders from the huge clientele. Also strict superiority checks are been approved by us over the entire assortment to assure that our products are faultless and are in fulfillment with the norms defined by the industry. Under the management of our Mentor &amp;ldquo;Karthik Keshavapatnam (CEO)&amp;rdquo; we have achieved a perfect position in the industry.</t>
  </si>
  <si>
    <t xml:space="preserve">&lt;p&gt;We are the prominent Manufacturer Trader Retailer and Supplier of Sports Shoes Casual Shoes Leather Shoes Ankle Shoes Formal Shoes etc. These shoes and loafers are known for their perfect fitting. </t>
  </si>
  <si>
    <t>&lt;p&gt;We &amp;ldquo;Ideal Security Solutions&amp;rdquo; are engaged in the trading of CCTV Camera Security Camera Home Security System and IP Camera.&amp;nbsp;</t>
  </si>
  <si>
    <t>Incorporated in the year 2016 at Hyderabad Telangana we &amp;ldquo;Ideal Security Solutions&amp;rdquo; are Partnership firm engaged in the trading a quality assortment of CCTV Camera Security Camera Home Security System and IP Camera. To offer these products we have with us a specialized team who are aware of the increasing customers&amp;rsquo; preferences. The teams of a hard-working and experienced professional who deliver result oriented efforts to bring pleasing result and maximize client&amp;rsquo;s satisfaction help us in reshuffling our product lines. Under the supervision of our mentor &amp;ldquo;Mohammed Fasi (Partner)&amp;rdquo; we have accomplished the apex of success in this competitive market.</t>
  </si>
  <si>
    <t>&lt;p&gt;We &amp;ldquo;Gaze Solutions&amp;rdquo; are known as the reputed trader and retailer of the best quality Security Camera CCTV Camera and many more. We are also rendering CCTV Installation Service.\r\n&lt;p&gt;&amp;nbsp;</t>
  </si>
  <si>
    <t>Incepted in the year 2004 at Hyderabad (Telangana India) we &amp;ldquo;Gaze Solutions&amp;rdquo; are a Sole Proprietorship (Individual) firm known as the foremost trader and retailer of the optimum quality range of Security Camera CCTV Camera Access Control System Spy Camera Security Camera CCTV Camera Access Control System and many more. Under the management of our Mentor &amp;ldquo;Madhu Gangadharan (Proprietor)&amp;rdquo; we have achieved a perfect position in the industry. We are also providing CCTV Installation Service.</t>
  </si>
  <si>
    <t xml:space="preserve">&lt;p&gt;We are renowned in the market for manufacturing and supplying a best quality range of Designer Sarees Decorative Curtains Canvas Bags and more. In addition to this we provide reliable Printing Services to our respectable clients. </t>
  </si>
  <si>
    <t>&lt;p&gt;We are the foremost Manufacturer and Supplier of Customized T-Shirts Custom Labels Promotional Calendar Clothing Labels &amp;amp; many more. We are also a Service provider of Label Printing Services &amp;amp; T-Shirt Logo Printing Services.</t>
  </si>
  <si>
    <t>Diti Jewels are pioneers in the field of manufacturing of Uncut Diamonds Jewellery.</t>
  </si>
  <si>
    <t>&lt;p&gt;We are the prominent manufacturer and trader of Non Woven Bag Carry Bag and Customized Non Woven Bag. These products are well tested on various quality parameters.\r\n&lt;p&gt;&amp;nbsp;</t>
  </si>
  <si>
    <t>Choice Fabric Bags was founded in the year 2013 as a Partnership based firm. We have located our business offices in Hyderabad Telangana (India). Our company is engaged in the manufacturing and trading of a variety of products such as Non Woven Bag Carry Bag and Customized Non Woven Bag. We manufacture our products using best quality raw material which is procured from certified vendors of the industry.</t>
  </si>
  <si>
    <t>&lt;p&gt;We &amp;ldquo;Upendra Handlooms &amp;amp; Textiles&amp;rdquo; are involved as the manufacturer of Designer Saree Ladies Saree Silk Saree Cotton Saree and many more.</t>
  </si>
  <si>
    <t>Incorporated in the year 1980 at Hyderabad Telangana we &amp;ldquo;Upendra Handlooms Textiles&amp;rdquo; are a Sole Proprietorship (Individual) based company engaged as the manufacturer of Ladies Suit Material Designer Saree Ladies Saree Silk Saree and many more. These products are offered by us at competitive prices. Under the guidance of 'Punna Srinivas (Proprietor)' we have gained name and fame in the market.</t>
  </si>
  <si>
    <t>&lt;p&gt;Matching with the changing needs of customers we are engaged in manufacturing and supplying a large range of Corporate Memento Photo Frame Pen Stand and many more products. We also provide Printing Service.</t>
  </si>
  <si>
    <t>Incorporated in the year 2005 Corporate Koncepts are engaged in manufacturing and supplying an extensive range of Corporate Memento Photo Frame Executive Delights Corporate Gifts Wrist Watch Decorative Wall Clock Coaster Set Decorative Photo Frame and many more products. We also provide Printing Service to the customers. We are Partnership based firm which is providing quality approved products to the customers. Our offer products are used for gift decorative appraisal and many more purposes. The products of our company are widely appreciated amongst the customers and we serve these products to several organization. Also we provide service to the customers as per their needs and in the stipulated time frame. The motto of our company is the prompt service with the best quality in time. We are well known in the market for providing innovative gifting ideas in a specific budget to ease the customer&amp;rsquo;s requirement.</t>
  </si>
  <si>
    <t>&lt;p&gt;We &amp;ldquo;Smart IR Security Systems&amp;rdquo; are dedicatedly involved in wholesaling and retailing a comprehensive range of Biometric Attendance System CCTV Camera Video Door Phone Zoom Lens Camera and many more.</t>
  </si>
  <si>
    <t>Established in the year 2014 at Hyderabad Telangana we &amp;ldquo;Smart IR Security Systems&amp;rdquo; are Partnership based firm involved as the wholesaler and retailer of Biometric Attendance System CCTV Camera Video Door Phone Zoom Lens Camera and many more. These products are excellently provided by our skilled professionals. &amp;nbsp;Under the motivational guidance of &amp;ldquo;D. Siddaiah (Partner)&amp;rdquo; we have achieved a tremendous position in the market.</t>
  </si>
  <si>
    <t>Systao Solution is a notable name as a Manufacturer and Supplier of a wide range of Products like Disposable Face Masks Disposable Shoe Covers Bouffant Caps and Non Woven Bags. Our products are in high demand in industries like Chemical and Pharmaceutical. The products are also used extensively in hospitals and health care institutions. We are a company that does not compromise on the quality of our products. Our extensive experience and in-depth knowledge has made us a preferred choice among the clients. Our competent team comprises of women who take on different responsibilities in the various departments of our organization. This has given us an opportunity of serving destitute women by giving them employment opportunities thus enabling them to face life confidently. Our mission is gaining momentum with the growth and progress of the company. We are a quality driven company that aims to make its name acknowledged in all the corners of the world.</t>
  </si>
  <si>
    <t>We have an exclusive collection of jewellery for Special Occasions for just born babies Anna Praasana 1st birth anniversary celebrations and bridal wear etc. We not only deal in readymade jewellery but also design the ornaments as per the choice and taste of the customers with the latest running trends from time to time. We take orders and prepare the ornaments of customers choice which is our specialty. In pearls segment we have natural peals like akoya southsea of round oval pear shape and of different colors and sizes-loose as well as jewellery in gold. In gem stones segment we have wide range of collections of beads of precious and semi precious stones as well as birth stones.AJ has silver articles too and became popular for silver filigree items which are worth high profile corporate gifts.Over the years we enjoy the trust and confidence of our esteemed customers and the majority of our sales are due to our repeated customers.</t>
  </si>
  <si>
    <t>&lt;p&gt;We &amp;ldquo;Defense Security Solutions&amp;rdquo; are involved as the trader of Dome Camera Bullet Camera Network Video Recorder and many more. We also render CCTV Camera Repairing Service CCTV Camera Maintenance Service and others.</t>
  </si>
  <si>
    <t>&lt;p&gt;We are the best manufacturer of Men's Wear Men's T-Shirt Ladies Legging Ladies Top and many more. We provided these products at market leading prices.</t>
  </si>
  <si>
    <t>Established in the year 2012 V.M. TEX is one of the leading companies in the market. Ownership type of our firm is the sole proprietorship. The head office of our business is situated at Tiruppur Tamil Nadu. As per the needs and requirements of our clients we are involved in manufacturing a superb quality assortment of Men's Wear Men's T-Shirt Ladies Legging Ladies Top and many more. We assure to provide these products at given time frame.</t>
  </si>
  <si>
    <t>&lt;p&gt;We &amp;ldquo;K K IT Networks&amp;rdquo; are involved as the trader wholesaler and retailer of Bullet Camera Attendance System Biometric Finger Print Scanner and many more.&amp;nbsp;Also we are rendering Bullet camera installation services</t>
  </si>
  <si>
    <t>Established in the year 2002 at Hyderabad Telangana we &amp;ldquo;K K IT Networks&amp;rdquo; are a Sole Proprietorship (Individual) engaged as the trader wholesaler and retailer of Bullet Camera Attendance System Biometric Finger Print Scanner 4 Channel Power Supply and many more. Our teams of quality analysts maintain strict inspection and ensure that the processes are passed out flawlessly and in accordance with the industry regulated norms. We are also rendering Bullet camera installation services.</t>
  </si>
  <si>
    <t>&lt;p&gt;We are involved in trading of Access Control System Fire Alarm System and many more. Also we hold specialization in rendering CCTV Camera Maintenance Service.</t>
  </si>
  <si>
    <t>Established in the year of 2009 ION Technology is one of the well-known companies in the market. Our ownership type is a sole proprietorship. The head office of our firm is located in Hyderabad Telangana. We are the foremost manufacturer wholesaler and trader engaged in offering a wide assortment of Portable Public Address Systems Home Automation System DVR Surveillance System Vehicle Tracking System Burglar Alarm System and many more. These products are thoroughly examined under the strict guidance of our experienced quality checkers. In addition we also render CCTV Camera Maintenance Service.</t>
  </si>
  <si>
    <t>&lt;p&gt;We are involved in wholesaling Supplying and trading an Access Control System Smart Card Reader and more. The products are provided by our experts.</t>
  </si>
  <si>
    <t>Jyothi Saree Mandir is a traditional wedding wear store that combines Indian art traditional fabrics and craftsmanship with contemporary themes to create an ensemble that embodies the values of the modern Indian woman especially for weddings. Jyothi Saree Mandir celebrates the all-aged woman and is committed to unveil her real beauty with traditional and progressive personality.\r\n&amp;nbsp;\r\nJyothi Saree Mandir is a popular destination for women of all ages. Jyothi Saree Mandir was established in the year 1998 and has been a leader in the textile and wedding garments retail business for over 13 years. An icon of South India Jyothi Saree Mandir has become synonymous with fancy and wedding collection. Jyothi Saree Mandir soon built up an image of unrivalled quality at reasonable prices; its roster of loyal clients also grew in plenty. A 13 year brand with considerable equity in the South Jyothi Saree Mandir is still the popular destination of choice for silks and wedding sarees today.&amp;nbsp;</t>
  </si>
  <si>
    <t>&lt;p&gt;We &amp;ldquo;SS Interlink Telecom Systems&amp;rdquo; are involved as wholesaler and trader of CCTV Bullet Camera Electric Inverter UPS Digital Inverter and many more. We are also rendering CCTV Repairing Service and others.</t>
  </si>
  <si>
    <t>We &amp;ldquo;SS Interlink Telecom Systems&amp;rdquo; are well-recognized organization involved as a Sole Proprietorship (Individual) based firm. The headquarter of our firm is situated at Hyderabad Telangana. Since 1987 our firm is engaged as the wholesaler and trader of CCTV Bullet Camera Electric Inverter UPS Digital Inverter and many more. Moreover these products are designed by our deft professionals. Also we hold specialization in rendering CCTV Repairing Service and others.</t>
  </si>
  <si>
    <t>&lt;p&gt;We are the topmost manufacturer and trader of Men's Cap Trendy Hat Promotional T-Shirt Men's Jacket and more. All these products are provided at market leading price.</t>
  </si>
  <si>
    <t>Founded in the year 2012 Innovation Products is counted among the topmost companies. We are working as a sole proprietorship based firm. Headquarter of our organization is located at Hyderabad Telangana (India). We are the prominent manufacturer and trader of Modular Men's Cap Trendy Hat Promotional T-Shirt Men's Jacket and more. All these products are known for their unmatched quality.</t>
  </si>
  <si>
    <t>Founded in 2005 by a professional photographer's Ravi &amp;amp; Raghu RKDIGITALS is a complete one-stop photography studio that brings Album Making and Designing. Wedded to the highest level of professionalism Boundless love for photography remarkable creativity and a flair for conjuring up dramatic and extraordinary images is what separate us from our competitors in the state of Andhra Pradesh. Especially matrimony photography along with his brothers Mr. K. Raghu  Ravi &amp;amp; Ramakrishna our single minded focus and commitment to customers needs has earned us their continuous patronage and sentimental tag of a Lucky photographer's.\r\nAt&amp;nbsp;RKDIGITALS&amp;nbsp;we use the most advanced technology and the latest photographic equipment including high resolution cameras coupled aligned with an artistic view of the moment. Backed by a team of experienced professionals in all aspects of photography we are well-positioned to capture the moments of the occasion as they unfold. Whatever the occasion and whatever the range of your needs you can find in RKDIGITALS a reliable partner to capture your best moments as they are.</t>
  </si>
  <si>
    <t>&lt;p&gt;Likitha garments is involved in the competitive wholesale and retail men garment race since 2010 from Karimnagar district A. P. We provide with all kinds of major and medium grade size and color.</t>
  </si>
  <si>
    <t>Seegatesecurities company consistently aims at delivering flexibility in all our services and customizing best to meet all requirements and expectations of our clients. To meet growing security needs of our clients we keep on improvising new products to deliver better solutions. Home Security has been specialising in creating top-notch wireless security systems which have gained good popularity in India and even overseas. We provide highly reliable Wireless Home Security Systems that can ensure complete protection of your house round the clock.We aim at providing affordable home security systems which are impossible to cross-by. Since the information is transmitted wirelessly not even the best of thieves can tamper with the system.We also take extreme conditions into account while building home security systems Our organization is supported by a team of immensely talented and dedicated professionals. The experts are instrumental in undertaking the projects effectively. Over the years we have undertaken projects for numerous pharmaceutical plants hotels hospitals educational institutes shopping malls and jewelry &amp;amp; electronic units.</t>
  </si>
  <si>
    <t>&lt;p&gt;We are Manufacturer Wholesaler Exporter &amp;amp; Retailer of Diamonds Fine Jewellery based at Banjara Hills Hyderabad Telangana.</t>
  </si>
  <si>
    <t>Kuberz Diamondz is one of the leading Gem &amp; Jewellery Company engaged in manufacturing &amp; export of cut &amp; polished diamonds and studded jewellery across the world. Kuberz Diamondz is a quintessential diamond jeweller giving substance to style bringing together the diamond&amp;rsquo;s dualities of science and poetry melding its rich history and long traditions with contemporary creativity and cutting-edge craftsmanship.Kuberz Diamondz has achieved benchmarks in terms of quality complying with the best business practices and ethical norms of the industry. We have been able to create high recall of our products due to precision in cut varieties in assortment superior quality and service offerings. We are catering to the leading jewellery corporate across the world on a regular basis.</t>
  </si>
  <si>
    <t>Kashmir is world famous not only for its splendid beauty but also for the terrific craftsmanship. Hand work of kashmiri craftman has been cherished since centuries for there royal and spell bound designs. .\rEstablished in 1970 The Kashmir Collection is a name synonymous to Kashmir jewellery museum which is a retail group dealing with all kinds of Kashmiri handicraft and silver jewellery aiming at providing best designs and best quality products to the customers. Our wide range of handicrafts like shawls dress material sarees stoles carpets silver jewellery etc. is not only magnificent but also of supreme quality.</t>
  </si>
  <si>
    <t>&lt;p&gt;We &amp;ldquo;Yuvraj Trading Corporation&amp;rdquo; are engaged as the trader and wholesaler of Mens T-Shirt Ladies Inner Wear Kids Apparel Ladies Apparel and many more.</t>
  </si>
  <si>
    <t>Incorporated in the year 2006 at Hyderabad Telangana we &amp;ldquo;Yuvraj Trading Corporation&amp;rdquo; are a Sole Proprietorship (Individual) based company engaged as the trader and wholesaler of Mens T-Shirt Ladies Inner Wear Kids Apparel Ladies Apparel and many more. The complete assortment is manufactured utilizing qualitative raw material and higher techniques which have made them best in terms of consistency and effectiveness.</t>
  </si>
  <si>
    <t>&lt;p&gt;We are the leading Manufacturer Retailer and Supplier of a superior quality range of Bed Linens Cotton Quilts Ladies Kurtis Cotton Printed Saree Tote Bags  etc.</t>
  </si>
  <si>
    <t>Established in the year 2003 at Hyderabad (Telgana India) we &amp;ldquo;Accedo Textile Printing&amp;rdquo; are engaged in manufacturing retailing and supplying the finest quality range of Bed Linens Cotton Quilts Ladies Kurtis Cotton Printed Saree Tote Bags Nighties Kaftan Salwar Kameez Unisex Pyjama Cushion Cover Pillow Cover etc. Our offered products are precisely designed in adherence with market quality standards by making use of pristine quality basic materials that are procured from the quality oriented and honorable vendors of the market. Our offered products are examined on several measures of quality by our team of experts to enhance the flawlessness. Additionally our offered products are highly treasured by our honorable patrons for their salient features such as alluring look tear resistance optimum strength flawless finish captivating pattern longevity etc. Clients can avail these products from us at rock bottom prices with no hassle.</t>
  </si>
  <si>
    <t>&lt;p&gt;We are involved in trading of CCTV Camera Security Camera and many more. Our experts also execute CCTV Camera Installation and AMC Service. These products and services are cost effective.</t>
  </si>
  <si>
    <t>Established in the year 1999 Vin Secure Solutions is one the leading corporation in the market and known for its trusted work. The ownership type of our company is a partnership based firm. Location of our firm is Hyderabad Telangana (India). We bring forth our vast industrial experience and expertise in this business involved in trading of CCTV Camera Security Camera and many more. These products are highly acclaimed for their supreme functionality. In addition we also render CCTV Camera Installation and AMC Service.</t>
  </si>
  <si>
    <t>Srushti entered into the field of business as a sole proprietorship firm which got established in the year 2012. The firm is based in Hyderabad Andhra Pradesh and is engaged in manufacturing supplying and distributing of Corporate Gifts Metal Plated Products Fashion Bags Memorable Mementos Sports Medals Key Chains Ladies Purses and Shopping Bags. Gifts and Mementos have always been very important in the lives of people and the significance of the same has increased in manifold times in modern era. We offer excellent quality products which assure to win the hearts of person offering it and also the person receiving it the entire range is designed in a manner which is eye catching stylish attractive appearance easy to maintain cost effective and many more. We have joined hands with best of vendors in the market who supply excellent raw material enabling us to offer the best products to our valued clients.</t>
  </si>
  <si>
    <t>Pearl jewellery has remained as an important aspect of Hyderabad's culture in India. One of nature&amp;rsquo;s most brilliant creations Pearls are called \Queen of Jewels\ with various romantic episodes in her history. Its matchless lustre and unalloyed brilliance have made it a favourite of women down the ages.   There are two kinds of pearls-real or cultured. After a pearl is made it is separated as per the shape. The drilling is either done horizontally or vertically. This is done by highly skilled artisans. Once this is done the pearls are graded according to the sheen glaze shape size lustre and uniformity. Different kinds of ornaments are made from pearls like bracelets Kundan sets and enamelled sets Satlads (seven strand pearl set with precious stones) lacchas chand bali (a moon shaped ear-ring) chokers rassi (a chain set in the form of rope) chatai (a mat type chain ear rings and rings) hath phool (for the fingers and the wrist) vaddenam (waist belt) and Tanmani.</t>
  </si>
  <si>
    <t>Trendy Souk&amp;nbsp;(Souk=Bazaar in Arabic) is about delivering fashion excitement freshness and value. So we translate the latest trends as fast as we can providing our customers with fashion that is bang on trend - and great value to money.&amp;nbsp;Ever since style began mankind has adorned them in alluring clothing and accessories. For style lure and impact the latest fashion trends - in whichever form &amp;ndash; we bring spectacular and sophisticated looks for the fashion conscious people.&amp;nbsp;&lt;i&gt;We want you make your fashion ready with latest looks for Office College any or every occasion or festivity of your life. Come Celebrate with us....&lt;/i&gt;&amp;nbsp;Trendy Souk&amp;nbsp; knows what any new fashion trend would be; it hits our shop for all style-hungry people to look fabulous in. At our store our goal is to achieve highest customer satisfaction possible. Our avant-garde is 100% secured transaction highly experienced buying team and our experience in Hyderabadi pearls jewellery. We offer:&amp;nbsp;Wide selection of productsBetter buying experienceOn-time delivery of productsSwift resolution of concerns</t>
  </si>
  <si>
    <t>We introduce ourselves as a reputed organization that excels in the Leading Manufacture &amp; Suppliers Eco Friendly Paper Cups Paper Plates and Paper Bags in India. The company's commitment towards quality has always been the driving force behind its success and growth since its inspection and it continues to be its guideline into the future. Our main aim to maintain quality consistency and to provide excellent serve to our respectable customers at fair market prices.We believe that quality is a comprehensive aspect and should be ingrained in every stage from raw materials to processes and finally in the final product. So we follow rigid quality control procedures from the raw material stage to the packing stage. Our products have been widely appreciated in the international market.&amp;nbsp;</t>
  </si>
  <si>
    <t>&lt;p&gt;Adore Baby Care is acknowledged as an eminent manufacturer and trader of Jump Suits Baby Hooded Towels/Wrappers Baby Rompers Baby 3/4 Shirt and many more.</t>
  </si>
  <si>
    <t>&amp;ldquo;Adore Baby Care&amp;rdquo; was commenced in the year 2017 as a Sole Proprietorship based entity. We have selected EGK Enclave Hyderabad Telangana as our main head office to operate our business operations. We are ardently engrossed in the occupation of manufacturing and trading of Jump Suits Baby Hooded Towels/Wrappers Baby Rompers Baby 3/4 Shirt and many more.</t>
  </si>
  <si>
    <t>Founded in the year 2015 at Hyderabad Telangana India we AR Designs is the leading entity engaged in offering an exclusive assortment of products all across the nation. We are a Partnership based firm and engaged as a Retailer of a supreme quality assortment of Designer Suits Neck Patches Designer Blouse Designer Gown Designer Sarees Designer Lehenga Western Dresses Ladies Dress Material &amp; many more. These products are precisely designed by our talented team of qualified and proficient professionals by utilizing pristine quality fabric and sophisticated methodologies in order to meet the set national parameters. Our offered ranges of products are highly admired among our valued customers due to their unique features such as shrink resistant skin friendly fabric colorfastness quality fabric easy to wash flawless finish tear resistance contemporary design elegant pattern sweat absorbent fade resistance skin friendliness perfect fitting and nice appearance.</t>
  </si>
  <si>
    <t>&lt;p&gt;VRM Collections is dedicatedly involved in the business of manufacturing supreme quality products of Thread Earrings Thread Bangles Thread Necklace Ladies Nose Ring and Crystal Jewellery.</t>
  </si>
  <si>
    <t>Since 2018 is the year of our company was started VRM Collections is a proficient manufacturing company in India. Our organization is a Sole Proprietorship (Individual) based firm which is situated at Hyderabad Telangana. The assortment of products in which we are manufactures of Thread Earrings Thread Bangles Thread Necklace Ladies Nose Ring and Crystal Jewellery. As per the changing era fashion is becoming a taboo and by keeping this fact in mind we are offering an tremendously fashionable range of ladies Jewelleries. By the support of our R&amp;D department we are able to get precise design about the prevailing market trends. Moreover our affordability and remarkable variety of jewelleries industry is widely rejoiced by customers.</t>
  </si>
  <si>
    <t>Timewel Watches&amp;nbsp;is promoted by the Rochees Group of Industries since 1989. It has achieved the&amp;nbsp;ISO 9001:2000 certification&amp;nbsp;and National award from Ministry of office of the Development Commissioner (SSI) Govt. of India. We have successfully introduced more than 1500 models based on the mechanism of MIYOTA and TIME MODULE OF JAPAN.Timewel Watches&amp;nbsp;brings forth a stylish range of Wrist Watches for both men and women. The water resistant Wrist Watch range that we offer includes&amp;nbsp;Men&amp;rsquo;s Watches Ladies&amp;rsquo; Watches and Youth Watches. We use Japanese Movements and Seiko Movements and provide yearly warranty as well as replacement guarantee of one year. We also provide after sales repairing services to the customers.</t>
  </si>
  <si>
    <t>&lt;p&gt;We are a leading web and graphic designers. We also take up signage and printing services at the most affordable rates.</t>
  </si>
  <si>
    <t>&lt;p&gt;Our company is a prominent manufacturer and supplier of Disposable Aprons Disposable Undergarments and more. Our product line is manufactured using high grade materials sourced from most reliable vendors of the market.</t>
  </si>
  <si>
    <t>VanshMarketing established itself in the year 2011 as a Sole Proprietorship based venture with its operational roots at Hyderabad Telangana (India). Our company holds specialization in the manufacture and supply of various disposable products such as Disposable Aprons Disposable Undergarments Disposable Gloves Cloth Hangers Disposable Spa products and many more. Our wide product line is manufactured keeping in mind the augmenting stipulation of the market and set industrial norms. It is their being congenial in prices and of superior quality that makes them more crowd-pleasing. Clients choose to us owing to brief product spectrum&amp;rsquo;s world class quality lucrative prices and offers client cardinal approach premium encasing barometers and most importantly sheer business practices. All such drive us apart from common marketers. With our preferable mode of payments such as Cash Cheque and DD clients can choose to pay as per their wish.</t>
  </si>
  <si>
    <t>&lt;p&gt;With our vast industrial experience in domain we are engaged in trading and supplying a comprehensive range of CCTV Camera Security Camera and many more products. We are also providing Networking Service and others to the customers.</t>
  </si>
  <si>
    <t>Founded in 1998 it made a humble entry into the Indian retail scene before making its mark with a strong sense of American styling to it. Soon Denims and Designer trousers that &amp;nbsp;introduced caught on with the various sections of the populace and made &amp;nbsp;a brand to stay. An industrious bunch bound to a strict code of conduct and ethics have been working for years to produce materials of finest quality.\r\n\r\n&amp;nbsp;designer trousers and denims have been a hit with all ages. Sub-brands such as &amp;nbsp;Corporate for formal wear in the mid-premium range Platinum for party and marriage wear &amp;nbsp;Legend for casual wear &amp;nbsp;Legend for Designer Shirts and the newly introduced jeans &amp;ndash; makes &amp;nbsp;a well sought after clothing station.</t>
  </si>
  <si>
    <t>Established in the year 2010 as a Sole Proprietorship company Teleshopping Home Products is one of the largest telemarketing and mail order organization in India. We are the leading supplier trader importer retailer wholesaler and exporter of Kitchen Appliances Steam Bath Machines Body Massagers Gym Equipment Spy Pen Cameras Floor Mops and many more products. It has grown to be one of the largest direct response company that has successfully provided Indian consumers with the comfort and benefits of home shopping products. Over the last 4 years Teleshopping Home Products has grown from strength to in its Indian venture under the dynamic leadership of Mr. Syed Ghouse. We export our products to China Saudi Arabia Nepal Bhutan Bangladesh and Sri Lanka. We are dealing in Manipol Jaipan and many more brands.</t>
  </si>
  <si>
    <t>&lt;p&gt;We are a known manufacturer and supplier of Laptop Bags School Bags Travelling Bags Sport Bags Duffel Bags Office Bags &amp; College Bag. These products are offered at a reasonable price.</t>
  </si>
  <si>
    <t>Safa Baggage is a Sole Proprietorship based company that was established in the year 2005 at Hyderabad Telangana India. In order to attain complete satisfaction of our customers we are into manufacturing and supplying of high quality product range that includes Laptop Bags School Bags Travelling Bags Sport Bags Duffel Bags Office Bags &amp; College Bag at market leading prices. Offered products are highly appreciated and acknowledged by customers for their attractive look fine finishing defect free nature superior quality affordable rates spacious nature and variety of features.</t>
  </si>
  <si>
    <t>&lt;p&gt;We are recognized as an affluent ManufacturerTrader Exporter and Supplier of Granite Slabs Kashmir Granite Slabs Green Granite SlabsRiver White Granite etc These are known for their long lasting shine crack proof and scratch resistance.</t>
  </si>
  <si>
    <t>Incepted in the year 2010 at Hyderabad Telangana India we &amp;ldquo;Vision Granites&amp;rdquo; are known as the reputed Manufacturer Trader Exporter and Supplier of premium quality range of&amp;nbsp;River White Granite&amp;nbsp;Moon White Granite Sapphire Blue Granite Steel Grey Granite Green Granite Slabs Tan Brown Granite&amp;nbsp;Coffee Brown&amp;nbsp; Granite and many more. Our company is a Partnership based company. We have our head office located at Hyderabad and branch office at Visakhapatnam Andhra Pradesh. We can supply nationally and internationally. Our granite rough blocks are quarried and supplied from our granite mines located in Visakhapatnam district at Andhra Pradesh and Warangal and Karimnagar Districts at Telangana. The offered finished products are processed using high quality ceramic and latest technology in sync with international norms of the industry. Owing to their features such as durability perfect finish long lasting shine crack proof scratch resistance excellent quality easy to clean and non slippery these products are highly demanded in the market.\r\n&amp;nbsp;</t>
  </si>
  <si>
    <t>Rewheel Eco Solutions Pvt Ltd is more than just a business it's a cause. Started as a small idea it eventually evolved into manufacturing exporting and supplying eco-friendly solution in the form of Cotton Bags. This was introduced to tackle the issue of over consumption of plastic bags. The company also works towards creating awareness on the adverse effects of over-dependency on plastic bags by not only introducing an alternative bag but also by educating people on the necessity to switch over to eco-friendly products.</t>
  </si>
  <si>
    <t xml:space="preserve">&lt;p&gt;We are the well-known trader retailer and wholesaler of CCTV Surveillance System Biometric Attendance System and many more. We are also the service provider for CCTV Camera Repairing Service.  &lt;p&gt; </t>
  </si>
  <si>
    <t>Established in the year 2009 Feel Safe Security Systems has gained a remarkable position in the market. We are a sole proprietorship firm. The headquarter of our organization is located in Hyderabad Telangana (India). Leveraging the skills of our qualified team of professionals we are instrumental as a trader wholesaler and retailer engaged in offering a wide assortment of CCTV Surveillance System Biometric Finger Scanner Biometric Attendance System and many more. These products are carefully examined on various quality parameters by our expert team of quality checkers. We are also the service provider for CCTV Camera Repairing Service.</t>
  </si>
  <si>
    <t>&lt;p&gt;Argo Solar specializes in providing Grid connected solar solutions- with and without battery backup to various customers designed to suit the specific requirements of the customer.</t>
  </si>
  <si>
    <t>Argo Solar Private Limited was established in the year 2013. We are the leading Supplier Retailer Service Provider &amp;amp; Trader of Solar Products Solar Installation Service &amp;amp; Solar Power System.Solar Power is a free and unlimited source of energy that descends upon the earth in abundant quantity to meet the entire energy needs of mankind.\rSolar Power a natural and endless source provides you with enough energy to power all your needs in a sustainable manner with little or no reliance on fossil fuel based energy. Use of Solar energy is no more a luxury and is also so wide spread these days ranging from calculators and watches to aeroplanes. The day when solar energy becomes the biggest source of energy for the world is not very far away and Argo Solar takes pride in helping you take that first step towards achieving energy sustainability through your own Rooftop Solar Power.&amp;nbsp;</t>
  </si>
  <si>
    <t>&lt;p&gt;We are involved in the Manufacturing of Men's Cotton T-Shirt Men's Cotton Shirts Cotton Pants Denims . These products are widely appreciated for their alluring patterns.we export 25% of products to Saudi Arabia  Kenya &amp;amp; Zambia.\r\n</t>
  </si>
  <si>
    <t>The Nilgiri Tea Emporium (NTE) established in 1933 under the name of China Nilgiri is one of the largest whole sale manufacturing tea unit in the southern part of India. It is the house of the best indian tea brands including the world famous Lamsa Chocolate Flavored Tea. Other exquisite tea brand includes Lasa Special Tea Lasa Lamsa Mix Darvesh Tea etc... Apart from packet tea NTE famous tea brands are also available in tea bags catering to the changing demands of the tea industry. NTE is also beneficiary of awards and accolades received for maintaining the quality taste and flavor for the past 67 years and still are the prominent and dominant tea firm in India.</t>
  </si>
  <si>
    <t xml:space="preserve">&lt;p&gt;We are the authorized dealers of CCTV cameras we deals with dome IR camera IP camera Network camerasBullet cameraDigital cameraDigital video recordingother products like Ubiquity wifi linksRF-linksAccess PointUbiquity Products etc </t>
  </si>
  <si>
    <t>We are the authorized dealers of CCTV cameras we deals with dome camera box camera zoom camera IR camera IP camera Network cameras Bullet camera Digital camera Wi-Fi Camera we deals with Digital video recording (DVR) 4 channel DVR 8 Channel DVR 16 Channel DVR etc\r\nWe deals with other products like Ubiquity wifi links RF-links Access Point Ubiquity Products etc.</t>
  </si>
  <si>
    <t>&lt;p&gt;We &amp;ldquo;Akashic Ventures LLP&amp;rdquo; are involved as the wholesaler and trader of Live Chicken Organic Farm Chicken Chicken meat.</t>
  </si>
  <si>
    <t>Established in the year 2015 at Hyderabad Telangana we &amp;ldquo;Akashic Ventures LLP&amp;rdquo; are a Public Limited Company engaged as the wholesaler and trader of Live Chicken Organic Farm Chicken Chicken meat. Offered garments are widely appreciated for their impeccable quality and we offer them in customized packaging. Currently we are in association with most of the valuable clients of the industry to develop a niche market for ourselves.</t>
  </si>
  <si>
    <t>&lt;p&gt;We are involved in trading X Ray Baggage Scanner Metal Detector CCTV Camera and many more. Further we also render CCTV Camera Installation Service and many more.</t>
  </si>
  <si>
    <t>Kuber Secure Systems is India's premier company in security system. Since its incorporation in 2009 we have a lead a position in trading secure systems that are easy to operate. We are a Partnership based firm. We are involved in offering a X Ray Baggage Scanner Metal Detector CCTV Camera and many more. Further we also render CCTV Camera Installation Service and many more.</t>
  </si>
  <si>
    <t>Established in the year 1990 at Hyderabad (Telangana  India) we &amp;ldquo;Gussies Garments &amp; Textiles&amp;rdquo; are a Partnership based company engaged in manufacturing and supplying a wide array of Garment Fabric Shirt Fabric Mens Shirt School Uniform etc. Offered products are recognized in the market for their brilliant features like tear resistance shrink free colorfastness elegant patterns comfortable nature and stylish look. Designed under the supervision of our adroit professionals in tune with the set modern trends offered products are obtainable in several specifications such as patterns colors and sizes. To meet clients&amp;rsquo; diverse needs our experts can modify all these products too. &amp;ldquo;Yogender Jain&amp;rdquo; is the mentor of the firm and with his determined efforts we are able to endorse our enterprise.</t>
  </si>
  <si>
    <t>&lt;p&gt;We are the leading manufacturer and trader of Backpack Bag Corporate Cap and more. Our company also provides Printing Service. We ensure to provide quality services and products as well.</t>
  </si>
  <si>
    <t>Founded in 2009 Our company Sha Creations has started to created milestone in the market and is a Sole Proprietorship based firm. We are engaged in manufacturing supplying and trading a diverse quality range of Backpack Bag Corporate Cap Men's T-Shirt and many more. Our company is also a leading service provider of Printing Service.  Our offered products are highly acknowledged by customers owing to their neat stitching. We also provide Printing Services.</t>
  </si>
  <si>
    <t>&lt;p&gt;We are the foremost wholesaler trader and retailer of CCTV Camera Security Surveillance System and many more. We also render Security System Installation. Provided products and service are cost effective in nature.</t>
  </si>
  <si>
    <t>&lt;p&gt;We are counted among the reliable manufacturers and suppliers of an extensive array of PP/HDPE woven sacks/sheets bags and fabrics. Customization of products is offered to fulfill varied needs of clients.</t>
  </si>
  <si>
    <t>All new Apollo Broadband packages.  Apollo Broadband Unlimited : Totally unlimited with no monthly usage cap.Apollo Broadband Lite: Ideal for daily browsing and email.Apollo Fibre Unlimited: Best suited to busy homes with lots of people using the internet at the same time watching HD videos or downloading very large files. Whether you're looking for great value daily browsing unlimited downloads or an even faster connection we've got something for everyone. Apollo Broadband Unlimited and Apollo Fibre Unlimited customers can even enjoy unlimited internet away from home with Apollo WiFi. Totally unlimited broadband with no usage cap so you can download the movies and music you love.We are a quick growing company that is here for you and look forward to your business.   We started off small like most businesses do but it didn't take us long to become a mega corparation. We have great standings on all of our business and we look forward to having your business as well. See you soon!If you have any type of problem we will solve it. That is just what we do. We offer a wide variety of services you can check them out on the service page.</t>
  </si>
  <si>
    <t>&lt;p&gt;We are a famed Manufacturer Trader and Supplier of Wax Injector Ultrasonic Cleaner and many more. These products are known for their high functionality precision-designed simple operation and long service life.</t>
  </si>
  <si>
    <t>Established in the year 1992 at Hyderabad (Telangana India) we &amp;ldquo;Abhinandana Jewellery Castings&amp;rdquo; are a Sole Proprietorship (Individual) based company engaged in Manufacturing  Supplying and Trading a wide array of Wax Injector Ultrasonic Cleaner Automatic Magnetic Polisher Vacuumised Buffing Machine and many more products. Offered products are flawlessly designed with the assist of our deft professionals who use quality assured components in tune with the set quality standards. These products are extensively recognized in the market owing to their excellent features like trouble free performance low maintenance precision-designed simple operation and long service life. Owing to our ethical business policies we are dealing in some of the renowned brands like Goldtech Melt Easy and many more.</t>
  </si>
  <si>
    <t>&lt;p&gt;We are one of the known Supplier and Trader of CCTV Camera Security Camera Access Control System Access Control Machine DVR Surveillance System &amp; many more. We are also a Service Provider of Annual Maintenance Contract Services.</t>
  </si>
  <si>
    <t>Leela Handlooms is the only company operated by family of traditional weavers from the Telugu linguistic region of INDIA which has received the honour of having participated in &amp;ldquo;THE BRITISH EMPIRE EXHIBITION&amp;rdquo; held at Wembley in the year 1924.&amp;nbsp; It was conferred on Sri Ramanadham Ramalingam (Sr.) for his fine craftsmanship.We manufacture Accessories scarves stoles fabrics furnishings rugs and house co-ordinates in KATARI IKKAT KALAMKARI YARN DYED &amp; FABRIC DYED in Cotton Flax Linen Silk Jute Modal Rayon Viscose Lycra Acrylic Polyester Nylon and other Yarns. Our collection has a wide range with various combinations of yarns / fabrics colours designs and patterns in each of the above product lines. We maintain a respectable data bank for all our product range.</t>
  </si>
  <si>
    <t>&lt;p&gt;We are engaged in manufacturing trading and supplying a wide range of Water Bottle Shoe Shiner and many more products. The products of our company are quality approved thus widely used.</t>
  </si>
  <si>
    <t>Incorporated in the year 1997 Hees Events &amp; Corporate Gifts is serving customers with their choice of products. As per the set industrial standards of our company we are engaged in manufacturing trading and supplying an extensive range of Wireless Headphones Mens Cap Mens Sweatshirts Promotional Gifts Keychain Gifts Corporate Awards Wish Lamps and many more products. We are Sole Proprietorship (Individual) based company which is engaged in offering a large range of products to the customers. The products offered by us are highly acknowledged amongst the customers for their high grade quality and we manufacture products from best quality material that we source from reliable vendors of the market. Our offered products are available as per the quality standards and known for their fine finish. Customers like our products for their durability attractiveness and many more attributes. We offer products to the customers as per their specifications like sizes shapes and others on request. Moreover our products are affordable and used in various application areas.</t>
  </si>
  <si>
    <t>&lt;p&gt;Owing to our in-depth knowledge of this domain we are specialized in wholesaling and trading CCTV Camera Fire Extinguisher and many more. We also render CCTV Installation Service. Offered products and service are quality approved.</t>
  </si>
  <si>
    <t>We all are concerned about the health of our family and loved ones. We always try to give them the best of the options to enhance their wellbeing. These days mosquito borne diseases like malaria filaria dengue chikungunya high fever are hugely prevalent. Most of us are having sleepless nights because of mosquitoes. To protect from these mosquito bites we normally use Mosquito repellents and coils which actually are more dangerous than mosquitoes.We have a solution to tackle this problem in the form of a specially designed ecofriendly mosquito net(Imported &amp;amp; Terelyne made)which protects us from mosquitoes. We automatically get protected from any other insects/flies which might attack our people during sleep. As this mosquito net is portableeasy to carry and use we still can give the protection to our loved ones whichever place they are at. Using this product indirectly and ultimately saves us from the side effects of toxic mosquito repellents which might cause CANCER(Please Watch Here).</t>
  </si>
  <si>
    <t>We have wide range of courses starting from  Computer Hardware Chip \r\nlevel Hardware like repairing of the following Peripherals  Motherboard\r\n Printers Monitor SMPS DVD repairing of Chip Level Mobile phone  \r\nrepair training. Periodical updating of the syllabus is also done. In addition we&amp;rsquo;ve expanded our training  programs to include live \r\nprojects. Whether you&amp;rsquo;re looking for a short term  course or long term \r\ncourse ECS is your one-stop provider. We have all the tools  you need to\r\n accomplish your learning goals.\r\nWe  understand every need is different with that \r\nin mind we offer a variety of  teaching methods so that students can \r\nexperience learning in an environment  where they will best succeed. Our\r\n faculty are either certified or they have  over five years of \r\nexperience in the computer education for exceptional  computer and \r\nemployee career training choose ECS.\r\n&amp;nbsp;</t>
  </si>
  <si>
    <t xml:space="preserve">&lt;p&gt;We are into Manufacturing Trading and Supplying a wide range of Designer Saree Designer Work Saree Designer Fabric Net Saree Chiffion Saree Kota Work Saree and more. </t>
  </si>
  <si>
    <t>&lt;p&gt;we are engaged in Trading and Supplying a large range of UPS System CCTV Camera and many more products. We also provide&amp;nbsp; Service for Wiring Service and many more. Our products are quality tested and technically advanced.</t>
  </si>
  <si>
    <t>Incepted in the year 2007 Dunamos Technologies is reckoned amongst trusted and leading companies for Trading and Supplying a large assortment of UPS System CCTV Camera Access Control System Inverter Battery Door Alarm Power inverter UPS Battery and many more products. We are Sole Proprietorship (Individual) based company which is also providing&amp;nbsp;&amp;nbsp; Services for&amp;nbsp; CCTV Camera Service UPS Battery Service and many more. The products we offer to the customers are highly acknowledged amongst the customers for their long functional life hassle free performance effective usage accurate dimensions easy installation and many more attributes. Our offered products are available as per the industry standards and known for their long functional life. Customers can avail products from us as per the need of the application and at market leading prices. Besides these we source the products from leading vendors of the market and made at their end from superior quality material and using latest techniques.</t>
  </si>
  <si>
    <t>&lt;p&gt;Our name is enlisted amongst trusted and leading companies for retailing manufacturing and supplying a large range of Mens Jeans Mens T-Shirts Mens Formal Pants and many more products. Our products are nicely stitched by our experts.</t>
  </si>
  <si>
    <t>Our company is established in the year 2015 by the name of Delight Enterprises. Our company is widely reckoned amongst renowned retailers manufacturers and suppliers of large range of Mens Jeans Mens T-Shirts Zipper Sweatshirts Mens Formal Pants Formal Trousers and many more products. Our offered products are highly acknowledged amongst the customers for their perfect fitting superior quality fabric colorfastness trendy designs elegant patterns and many more qualities. Customers can avail products from us in various sizes designs color combinations and others specifications as per their choice on order. The products we provide to the patrons are made by our team keeping in mind the needs of customers and latest trend. We provide products to the customers as per the modern trend and enhance the look of the wearer. Also our products are widely known for their comfortable and perfect fitting.</t>
  </si>
  <si>
    <t>Based at HYDERABAD Andhra Pradesh India we &amp;ldquo;Mansarovar Agro Sacks&amp;rdquo; are one of the leading manufacturers and suppliers of a wide range of Plastic Packaging Material. Our range includes Multicoloured Laminated Bags Woven Sacks Poly Coated HDPE Woven Sack Bags Polyester Laminated HDPE Bags PE Woven Sacks and HDPE Bags. Our offered products are designed by our experienced professionals by using fine quality raw materials and comply with defined quality standards. These products are widely known for their durable finish and light weight being pilfer and tamper proof.\r\nWe have a sound infrastructure unit that is installed with the latest technological machines and other required amenities. Our products are designed at our in- house manufacturing unit and are also supplied to our customers within the defined time frame with the help of our wide distribution network. For the convenience of our customers we can custom design our offered products in terms of design size colour and basic material.</t>
  </si>
  <si>
    <t>Welcome to Aluru Engineering Works Established in the year 2005 Aluru Engineering Works is a celebrated manufacturer of dies and moulds jigs and fixtures and engineering and fabrication works. All our products are manufactured with superior quality raw materials and employing latest technologies. We design all our products with utmost perfection and precision as per international quality standards. Clients widely acknowledge our best grade products for their unique features such as high efficiency easy installation strong construction longer life and accurate dimensions. We are also experts in catering to the changing needs of our customers with our customized product offering. Aluru Engineering Works can customize its products both in terms of standards as well as specifications as per the client needs. Over the years we have garnered a vast base of clients from varied industry sectors which include textiles automobiles defense railways sports sanitary and water supply kitchenware agriculture as well as electronics.</t>
  </si>
  <si>
    <t>Musaddilal Jewellers Pvt Ltd popularly known as \MJPL\ with heritage of 120 years is one of the renowned jewellers in south India. The family's 4th generation is continuing the \Business of Jewelry\. MJPL has the privilege of serving the royals and other respected people of the state and country. At MJPL we have state of the art manufacturing facility that integrates latest technologies and processes to produce jewelry of high standard.\r\n&amp;nbsp;\r\nMJPL's quest for excellence is revealed in every activity ranging from R&amp;amp;D to design and production as well as customer relations and the brand's global communication. Certifications are provided to our customer for our jewelry by leading certification agencies.\r\n&amp;nbsp;\r\nMJPL has remained a fully independent family firm to this day. Running and developing a company such as Musaddilal could not be done without a precise and rigorous set of principles. Over the years several corporate values have been integrated all family based on the family spirit. Endowed with a code of ethics nurtured by common sense and loyalty. They form the \backbone\ of Musaddilal Jewellers Pvt Ltd.</t>
  </si>
  <si>
    <t>&lt;p&gt;We are engaged in trading Fire Extinguisher Security Camera and many more. All these products are provided on market leading prices. We are also rendering CCTV Camera Installation Service and more. These are rendered by our experts.</t>
  </si>
  <si>
    <t>Incepted in the year 2006 at Hyderabad (Telangana India) we &amp;ldquo;Brighton Peripherals&amp;rdquo; are a Sole Proprietorship (Individual) based company engrossed in trading and supplying a wide range of CCTV Camera DVR Kit AHD DVR Network Video Recorder Wireless Router CCTV Monitor etc. These products are designed by our vendors&amp;rsquo; professionals using highly developed technology in line with the set quality standards. Offered products are recognized for their simple installation precision-designed low maintenance and flawless working. To meet the precise need of the clients we provide these products in varied specifications. Also we impart services like CCTV Camera Installation Service and CCTV Camera Repairing Service. These services are carried out in hassle free manner. Under the guidance of &amp;ldquo;Md.mujeeb Uz Zama Khan (Proprietor)&amp;rdquo; we have become able to carve a preeminent topology for our organization.</t>
  </si>
  <si>
    <t>&lt;table border=\0\ width=\976\ align=\center\&gt;\r\n&lt;tr&gt;\r\n&lt;td height=\35\ align=\left\ valign=\middle\&gt;Welcome To Dr. NB Ramaiah Website&lt;/td&gt;\r\n&lt;/tr&gt;\r\n&lt;tr&gt;\r\n&lt;td align=\left\ valign=\top\&gt;\r\n Dr. N. B. Ramaiah was born on 2nd September 1964 at Palakole W.G. Dist. A.P.  He is a senior Financial Advisor to 150 Major companies which made a mark in the Management Sector. He is a Financial Expert of International Repute. He holds MBA degree from I.B.A.M UK in the year 1982-84 and bags Honorary Doctorate by American West Brook University in the year 2005-06 in Financial Management PhD and Doctorate in International Finance &amp;amp; Banking from AIM WestBrook University (USA)\r\n&lt;/td&gt;\r\n&lt;/tr&gt;\r\n&lt;/table&gt;</t>
  </si>
  <si>
    <t xml:space="preserve">&lt;p&gt;We &amp;ldquo;Dolphin Impex&amp;rdquo; are engaged as the manufacturer trader and wholesaler of Key Chain Promotional T-Shirt Wall Clock Wrist Watch and many more. &lt;p&gt; </t>
  </si>
  <si>
    <t>Commenced in the year 2002 at Hyderabad Telangana we &amp;ldquo;Dolphin Impex&amp;rdquo; are a Sole Proprietorship (Individual) based firm engaged as the manufacturer trader and wholesaler of Key Chain Promotional T-Shirt Wall Clock Wrist Watch and many more. These offered products are tested on well-defined parameters by our quality auditors. Under the supervision of our mentor &amp;ldquo;Gangadhar (Owner)&amp;rdquo; we have attained a huge client base.</t>
  </si>
  <si>
    <t>SSV Computers&amp;nbsp;delivers all Branded Servers Desk Tops Lap Tops Printers Copiers Scanners Work Stations Tablet PCs and UPS from HP Compaq IBM Dell Acer HCL Zenith Samsung Canon etc\r\n&amp;nbsp;\r\nSSV Computers&amp;nbsp;supplies all parts and accessories in Laptops Desktops Printers Hard Disks at best prices in and around Andhra Pradesh.\r\n&amp;nbsp;\r\nSSV Computers&amp;nbsp;also provides peripherals like mouse LCD Monitors Cartridges Hard Disks as well as DVD writers and Web Cameras with speakers with best prices.</t>
  </si>
  <si>
    <t>The pages of history reveals many an individual who inspired lead and acted as a beacon light for others to emulate and move ahead in their lives. An ideal a role model and that&amp;rsquo;s what our great grand parents were. Their spirit still lives on to inspire us to be the best in jewellery industry and produce jewel products of exquisite design and perfect craftsmanship. The end result has been glorious reputation of 75 years as a perfect jewelrs.\r\nOur family tradition tree was brought up on a diet of qualities as dedication commitment hard work and a strong motivation to stay calm amidst the choppy waters of ups and downs.\r\nWhen you enter our showroom we know that you enter into a partnership with a tradition of expectations. In turn we deliver traditional hospitality great style competitive pricing and satisfactory sales support. Our collection of jewels comprises of the best from a wide range of pearls diamonds and gold jewellery precious gemstones studded in gold jewelry.</t>
  </si>
  <si>
    <t>We are a group of experienced professionals with expertise in designing and implementing technical solutions. With years of technical experience in our bags we are in a position to provide sound architecture solutions.\r\nWe have a unique advantage of keeping our costs very close to the ground as compared to some of the higher profile service providers. It is because of our policy in maintaining a low company profile that helps us keep our expenses low ultimately enabling us to transfer cost-savings to our customers.</t>
  </si>
  <si>
    <t>Established in the year 2011 at Hyderabad Telangana we &amp;ldquo;Jagdamba Sarees And Dress Materials&amp;rdquo; are a Sole Proprietorship based firm engaged as the manufacturer trader wholesaler and retailer of Designer Party Wear Saree Designer Churidar Suit Western Georgette Dress Designer Western Frock and many more. All products are designed exclusively keeping the specific needs as well as preferences of customers in mind. Under the leadership of &amp;ldquo;Praveen Kumar Vyas (Owner)&amp;rdquo; we have gained name and fame in the market.</t>
  </si>
  <si>
    <t>&lt;p&gt;We are engaged in manufacturing and supplying of the wide range of Non Woven Bags and Seed Storage Bags. Besides offering high grade products we also provide Bag Printing Services.</t>
  </si>
  <si>
    <t>Raac Non Woven Bags came into being in the year 2014 and proved its efficiency by manufacturing and supplying the wide range of Non Woven Bags and Seed Storage Bags. By the use of high quality material we also provide attractive Bag Printing Services. We make use of high grade material in manufacturing of our range and ensure that the services offer are planned and designed as per the details provided by the customers. We are tirelessly working to offer the enhanced and qualitative product range in the market. We conduct research and keep close watch over the changing market trends in order to ensure that we too serve our clients accordingly. Assurance is given by us that our products and services are made in compliance with the specific quality standards and norms. Minimum Order Quantity - 100 Kg</t>
  </si>
  <si>
    <t>Clique is a professional studio for all your photographic requirements. We offer a wide range of photography and cinematography services for wedding studio and location shoots. In capturing important events and milestones in your life we offer you the opportunity to create a wonderful visual journal that generations to come will treasure. If you are looking to capture precious moments in your life - Pre-Wedding Wedding Day Fashion Baby milestones Children&amp;rsquo;s Birthdays Saree Or Dhoti ceremonies etc. Clique Studio superbly captures those candid moments and the essence of the person in those moments. Clique Studio is one of the best in India specializing in event and lifestyle photo and cinematography.</t>
  </si>
  <si>
    <t>&lt;p&gt;Welcome to our site Balmukund Keshav Kumar Jewellers Manufactures Wholesalers &amp;amp; Retailers of : Diamond Gems &amp;amp; Pearls Jewellery Bullion</t>
  </si>
  <si>
    <t>Welcome to our site Balmukund Keshav Kumar Jewellers Manufactures Wholesalers &amp;amp; Retailers of : Diamond Gems &amp;amp; Pearls Jewellery Bullion</t>
  </si>
  <si>
    <t>SK LensMagic is a professional photography firm that provides scores of clients across the globe the best quality photography meeting the diverse needs.\r\n&amp;nbsp;\r\n&amp;nbsp; &amp;nbsp; &amp;nbsp; &amp;nbsp; &amp;nbsp; &amp;nbsp;Though focus of the SK LensMagic is specifically to provide quality photography we are capable of undertaking any photography project. Our efficient production process enables you to send products from any corner of the world for photography to be clicked at our end.&amp;nbsp;&amp;nbsp; &amp;nbsp; &amp;nbsp; &amp;nbsp; &amp;nbsp; &amp;nbsp;We enjoy all kinds of photography; we discuss with our clients about their projects threadbare and address even the smallest issues. Over the years our client&amp;rsquo;s base is widening and newer products have been covered. We provide spectacular photography product that will be leave the onlookers bedazzled in teams of quality and professionalism. SK LensMagic is second to none and is one of the best in the business. A true professional to the backbone we use the latest and the most expensive cameras in the market manufactured by the best brands we understand the fact that a top class photographer is on the catches the eyes of the viewers</t>
  </si>
  <si>
    <t>&lt;p&gt;We are leading manufacturer and supplier of Promotional T-Shirts Promotional Caps Corporate Bags Track Pants School Bags College Bags Laptop Bags&amp;nbsp;and more. Apart of manufacturing quality products we also provide Printing Services.</t>
  </si>
  <si>
    <t>Dresscode was established as a Sole Proprietorship firm in the year 2015. Despite being a beginner we have proved ourselves as the leading manufacturer and supplier of&amp;nbsp;Promotional T-Shirts Promotional Caps Corporate Bags Track Pants School Bags College Bags Laptop Bags&amp;nbsp;and many more. Besides offering the best quality product range we are also known for providing Printing Services. Our products are manufactured by using premium quality material and in confirmation with the specific quality standards. The products and services offered by us are planned and executed by the experienced staff. We keep close watch on market trends and ensure that same are incorporated in our range as well. With an aim to fulfil the individual demands of each customer we also provide customization facility of products and services offered by us.The Director of our firm Mr. Sampath Velicheti is working tirelessly to make Dresscode the best in comparison of other competitors. We are growing with leaps and bounds owing to the expert advice and guidance of our director.</t>
  </si>
  <si>
    <t>&lt;p&gt;We are the prominent manufacturer of Men's Jeans Men's Shirt and many more. Offered products come in a variety of patterns.</t>
  </si>
  <si>
    <t>Established in the year 2013 ONE CLOTHING is one of the famous names in the market. Our ownership type is a sole proprietorship. The head office of our business is located in Hyderabad Telangana. We are highly acknowledged organization engaged in manufacturing a wide assortment of Men's Jeans Men's Shirt Men's Pant and many more. These products are designed with utmost care by using premium quality fabrics and latest sewing machines.</t>
  </si>
  <si>
    <t>&lt;p&gt;We are into manufacturing and supplying a quality-assured range of Ladies Flat Sandals Ladies Wedges Ladies Heel Sandals Women Flat Sandals and more. We ensure safe and timely dispatch of our products in the market.</t>
  </si>
  <si>
    <t>Coal Black came into existence in the year 2014 at Hyderabad Telangana in India. Established as a Sole Proprietorship business venture we hold expertise in manufacturing and supplying a wide variety of Ladies Sandals Ladies Wedges Ladies Heel Sandals Ladies Flat Sandals Women Wedges and Women Flat Sandals. Our footwear collection is based on diverse styles and themes that enable us to serve our customers with stylish footwear.</t>
  </si>
  <si>
    <t>LinkNet Systems &amp;amp; Solutions\r\nis a professionally managed Company which develops solutions for customers with\r\nthe highest demands on quality and reliability by utilizing the most\r\nup-to-date equipment. Our success is based on the combination of experience\r\ncreativity and the most advanced technology having installation in all over\r\nindia with head office in Hyderabad. LinkNet Systems &amp;amp; Solutions follows\r\nindustry best practices and ISO Standards quality norms for all its products\r\n.We have professional team of sales &amp;amp; technical personnel&amp;rsquo;s who are very\r\nexperienced in CCTV cameras Wi-Fi Routers Wi-Fi outdoor Access Telephones\r\nFiber optic installation Structure cabling EPABX Voice Recorders Point of\r\nSales (POS )  Projectors LCD LED and Computers accessories. Our technical\r\nteam has a vast and prolonged technical experience in all the above products.\r\nThis enables them to suggest and execute best solutions for our clients.</t>
  </si>
  <si>
    <t>Ghanshyam Sarode remains one of those few designers   who have chosen to work with handloom textiles. He creates contemporary  fashion  using intricate weaves and allows his creations to be sold by  boutiques with  their tag. He has chosen to work with  hand woven  natural fiber fabrics and travels extensively in his search for the   skilled weavers.\r\nGhanshyam Sarode Textile Designer   uses the country's varied and intricate skills weaves and textures with   brilliant effect on fusion ensembles and traditional Indian Sarees  such as  Dhaka' Jamdanis Pure Jari Uppada Sarees Brocade Paithani  Sarees. He created the new brand i.e. UPPADA SAREES  Now it is famous  and popular as Kanjivaram sarees which is more costlier.\r\nHis designed pure jari Uppada sarees  and  Paithani sarees and Cotton Jamdani sarees are well known to elite  personalities  in India and abroad. He had four extremely successful  exhibitions of Paithani Sarees  in USA .He traveled overseas on several  occasions like textile fairs and  visited textiles museums in UK  Europe Hong Kong Singapore Dubai Indonesia  and Korea.</t>
  </si>
  <si>
    <t>&lt;p&gt;We are specialized in&amp;nbsp;Wallets&amp;nbsp;Belts&amp;nbsp;BucklesGarments&amp;nbsp;&amp;amp; Mens accessories.http://wildleather.in/index.php</t>
  </si>
  <si>
    <t>&lt;p&gt;Spc&amp;rsquo;s traditional business encompassing&amp;nbsp;pp woven fabrics speclised in all food grainfertilizerspesticides bag&amp;nbsp;cement bags.&amp;nbsp;Pp/hdpe woven fabricyarns tarpaulins lamination flex and signage products</t>
  </si>
  <si>
    <t>&lt;p&gt;Since commencement our company has set a benchmark in the manufacturing of Sports Wear Mens' T-Shirt and many more. We ensure to timely deliver these products to our clients.</t>
  </si>
  <si>
    <t>Established in the year 2006 Manddara Designer Wear is a highly acknowledged firm of the industry that has come into being with a view to being the customer&amp;rsquo;s most preferred choice. The ownership type of our company is a sole proprietorship. The head office of our firm is located in Hyderabad Telangana. To meet the various requirements of the customers we are involved in manufacturing a wide assortment of Sports Wear Mens' T-Shirt and many more. Also stringent quality checks are been carried out by us over the whole range to assure that our products are flawless and are in compliance with the norms defined by the industry.</t>
  </si>
  <si>
    <t>Fire Well Safety Engineers is a Distributors Suppliers and Professionally Specialists in Installation Erection Commissioning Trouble Shooting and Repairing of full range of\r\n&lt;ul&gt;\r\n&lt;li&gt;Fire Alarm Systems&lt;/li&gt;\r\n&lt;li&gt;Conventional Fire Alarm Systems&lt;/li&gt;\r\n&lt;li&gt;Addressable Fire Alarm Systems&lt;/li&gt;\r\n&lt;li&gt;Automatic Gas Extinguishing Systems&lt;/li&gt;\r\n&lt;li&gt;Fire Hydrant Systems&lt;/li&gt;\r\n&lt;li&gt;Fire Sprinkler Systems&lt;/li&gt;\r\n&lt;li&gt;CCTV Systems&lt;/li&gt;\r\n&lt;/ul&gt;\r\nCompany&amp;rsquo;s Main Products are: Fire Alarm Control Panels Conventional Fire Control&amp;nbsp; Panels Addressable Fire Control Panels Smoke Detectors Heat Detectors Multi Sensor Detectors LPG Gas Detectors Hooters Sounders Manual Call Points Response Indicators Sprinkler Hydrant Valves / Landing Valves Hose Reel Hose Pipe Nozzles Cameras Monitors etc.&amp;nbsp;\r\nOur Commitment to Our Clients:\r\n&lt;ul&gt;\r\n&lt;li&gt;Commitment to Quality&lt;/li&gt;\r\n&lt;li&gt;Product Training Program&lt;/li&gt;\r\n&lt;li&gt;Wide Range of Products&lt;/li&gt;\r\n&lt;li&gt;Competitive Pricing&lt;/li&gt;\r\n&lt;li&gt;Service Support&lt;/li&gt;\r\n&lt;li&gt;Ready Stock&lt;/li&gt;\r\n&lt;li&gt;Technical Support in Your Site/Project&lt;/li&gt;\r\n&lt;/ul&gt;</t>
  </si>
  <si>
    <t>Dharma Enterprises was established in the year 2008 at Hyderabad Andhra Pradesh. Under the eminent headship of Mr. S. Durga Rao the CEO of the company we are flourishing day by day. Today we have firmly positioned ourselves as one of the preeminent Crochet Kids Wear Manufacturers and Suppliers in the market.</t>
  </si>
  <si>
    <t>Established in 2015 Anara Marketing Solution is one of the top most companies in market and known for its trusted work. We are working as sole proprietorship based firm. The head office is situated at Hyderabad Telangana. In order to keep pace with the never ending demands of customers we are involved into wholesaling and trading wide range of Attendance System CCTV Camera (Analog/Network) Audio Video Door Phone Digital Video Recorder. Our products are very reliable and available at leading rates. We also render CCTV Installation Service and many more.</t>
  </si>
  <si>
    <t>We take immense pleasure in introducing to you Shree Amba Jewellers Pvt Ltd in the business of manufacturing stone studded ruby  emerald  uncut diamonds  other precious and semi &amp;ndash; precious stones gold jewellery . We undertake manufacturing and supply small/bulk quantities specialising in catering to the customized requirement of our dear customers.\r\nCurrently  we are deligently supplying to major jewellery showrooms/corporate of repute and have achieved generous business on repeat order basis  catering towards clients requirement.</t>
  </si>
  <si>
    <t>&lt;p&gt;Brochures &amp;amp; Clips&amp;nbsp; -&amp;nbsp;\r\n&lt;p&gt;Please visit our web site&amp;nbsp;www.ivis.net.Feel free to download our brochures and video clips from -&amp;nbsp;iVIS Downloads&amp;nbsp; ; (look at sub-folders for data sheets etc in this link)</t>
  </si>
  <si>
    <t>&lt;p&gt;V-Retail Group ( Centro) a fast growing footwear chain started operations on 23rd May 2009 in Hyderabad with the latest and most popular fashion products of both Indian as well as International brands.</t>
  </si>
  <si>
    <t>V-Retail Group ( Centro) a fast growing footwear chain started operations on 23rd May 2009 in Hyderabad with the latest and most popular fashion products of both Indian as well as International brands.\r\nOur passion to quality and perfection on designs have achieved strong Customer relation and respect with our customers. Our initiative of www.fashioncentro.com is an commitment to bring the unique range that defines the new age trends and modern lifestyle to your doorsteps. Our en devour to set trends with an exciting collection of footwear to match the fast changing styles and modern trends have always been appreciated by our customers.</t>
  </si>
  <si>
    <t>&lt;p&gt;Our company is the manufacturing a wide variety of quality assured products such as Neck Tie Leather Belt Cotton Socks Men's T-Shirt and many more. We provide these products at market leading prices.&amp;nbsp;</t>
  </si>
  <si>
    <t>Tie Trendz was come into existence in the year 1999 has carve d a niche in the market for providing best quality products. Our company is a sole proprietorship based firm located in area of Bengaluru Karnataka (India). We are working as a leading manufacturer of Neck Tie Leather Belt Cotton Socks Men's T-Shirt and many more. The products provided by us are quality assured under different parameters.&amp;nbsp;</t>
  </si>
  <si>
    <t>Established in the year 2005 at Hyderabad (Telangana India) we &amp;ldquo;Al Amin Trade Company&amp;rdquo; are known as the reputed manufacturer trader and supplier of Banarsi Silk Saree Cotton Saree Gadwal Cotton Saree and Silk Saree. Our company is Partnership based company. These sarees are available in different colors and design in order to meet the varied needs of the clients. Under the direction of &amp;ldquo;Tarique Anwar&amp;rdquo; we have been able to meet specific demands of our respected clients. Our client-centric approach easy payment option transparent dealing and timely delivery have helped us to achieve the reputed name in the industry.</t>
  </si>
  <si>
    <t>Sri. Omprakash Jakhotia is the Founder and chief promoter of Jakhotia Group of Industries who started from a humble beginning in late 1970 with Kesoram Cement  Basant Nagar Karimnagar Dist.A.P. handling their small outsourcing activities of transporting Gypsum Coal etc. and also other labor jobs in the factory. We later moved on to handle their Jute Bag Branding works.\r\n&amp;nbsp;\r\nWith the HDPE/PP Woven Bags beginning to gain acceptability as a viable mode of packing Cement during 85-86 we started supplying HDPE/PP Woven Bags to Kesoram Cement from 1986-87 by getting Job Work done from Bag manufacturers.\r\n&amp;nbsp;\r\nTaking a step ahead in 1994 we established our first manufacturing unit for HDPE/PP woven bags at Hyderabad. Thereon we have set up six units at various locations in India and are proud to have a capacity of manufacturing 2445 Lacs bags per annum. Our major clients are from Cement &amp;amp; Sugar Industries.</t>
  </si>
  <si>
    <t>Players International Company manufactures sport wear. Track suit&amp;nbsp; shorts&amp;nbsp;tshirts . lowers etc. &amp;nbsp;Made in cotton Lycra polyester micro. All kind of Sportswear are with best quality.please feel free to contact us chandanexl@yahoo.com</t>
  </si>
  <si>
    <t>&lt;p&gt;dishaawayoflife.com is a young and vibrant company that aims to provide good quality branded products. dishaawayoflife.com  caters to the fashion needs of women bags..</t>
  </si>
  <si>
    <t>dishaawayoflife.com is a young and vibrant company that aims to provide good quality branded products. dishaawayoflife.com  caters to the fashion needs of women bags..</t>
  </si>
  <si>
    <t>Iqbal Jewellers are dealers in Gold and precious stones based in Hyderabad. We have gained a reputation of trust and authenticity among our esteemed clients who have revered our services and cherished their happy moments with Jewelry bought from Iqbal Jewelers.\r\nOur&amp;nbsp;honesty and&amp;nbsp;transparent pricing has&amp;nbsp;helped us earn valuable loyal customers.&amp;nbsp;We strive to build a value&amp;nbsp;proposition for our customers whether they are selling or buying from us.</t>
  </si>
  <si>
    <t>&lt;p&gt;Trader Wholesaler Retailer Distributor and Supplier of shoe rack metal shoe rack wall mounted shoe rack jumbo shoe rack and many more.</t>
  </si>
  <si>
    <t>Incorporated in the year 2005 at Hyderabad (Telangana India) we 'Globex Enterprises' are a Partnership based company recognized as a trustworthy trader wholesaler retailer distributor and supplier of a wide array of Metal Shoe Racks Wall Mounted Shoe Racks SS Shoe Racks Jumbo Shoe Racks etc. These products are manufactured by our reliable vendors in complete tandem with the set quality standards. Offered shoe racks are widely demanded in homes footwear shops and such other places. Known for their scratch resistance fine finish and light weight these racks are available in varied sizes as well shapes and highly suitable for keeping footwear in an organized manner. For clients&amp;rsquo; convenience we offer different payment modes like cash online and cheque. Under the strict guidance of our mentor &amp;ldquo;N. Madhu Murali&amp;rdquo; we are immensely progressing in this domain. His comprehensive knowledge has helped us to meet the specific needs of clients.</t>
  </si>
  <si>
    <t>Maruthi Jewellers is located in ECIL. We at Maruthi Jewellery strive to satisfy you the customer.We work directly with multiple manufacture's of fine jewellery in an effort to make every type of jewelry on the market available in our store. We make our vast inventory ranging from low to high end items available at unbelievable prices. We stock a large quantity &amp; specialize with Stone Necklace Long ChainsRingsEar RingsBraceletsChainsCZ NeckalacesEmbroided NecklacesRuby NecklacesDiamond NecklacesVadanamKanakamulu.</t>
  </si>
  <si>
    <t>&lt;p&gt;Anshi is one of the leading Indian companies. In&amp;nbsp; the supply of a full range of power back-up &amp;amp; Solar products Street Light&amp;nbsp; solutions.&amp;nbsp; Anshi build strong dealer network in Andhra Pradesh Telenagana and Karnataka</t>
  </si>
  <si>
    <t>Founded in 2009 Anshi is one of the leading Indian companies In the supply of a full range of power back-up &amp; Solar productsStreet Light solutions etc.The Company&amp;rsquo;s strong product sourcing capability resulted in associating with High quality OEM&amp;rsquo;s in various products. Anshi build strong dealer network in Andhra Pradesh Telangana and Karnataka&amp;nbsp;OUR PRODUCTS&lt;ul&gt;&lt;li&gt;LED LAMPS &lt;/li&gt;&lt;li&gt; BATTERIES &lt;/li&gt;&lt;li&gt; INVERTERS / UPS &lt;/li&gt;&lt;li&gt; SOLAR INVERTERS &lt;/li&gt;&lt;li&gt;SOLAR WATER HEATERS &lt;/li&gt;&lt;li&gt; STREET LIGHT AUTOMATION &lt;/li&gt;&lt;li&gt; WATER LEVEL CONTROLLERS &lt;/li&gt;&lt;li&gt; SECURITY SYSTEMS / CC CAMERAS&lt;/li&gt;&lt;/ul&gt;</t>
  </si>
  <si>
    <t>A group of leaders who got together huge experience in telecom &amp;amp; retail industry but got high on style and passion somewhere in between started vast multi branded network and created something that can be recognized only by someone out of this planet. That's how we started and that's how we are still growing on.\r\nWe are India's one of its kind personalized store with a group of leading brands to recommend you the most latest technology and branded gadgets (MobilesTablets &amp;amp; Accessories) store as per your needs. We bring you a huge collection.Lotmobiles&amp;nbsp;caters to the Indian consumer&amp;lsquo;s choice of the widest and most comprehensive range of mobile phones with special offers from all the top brands available across the globe.\r\nLotmobiles&amp;nbsp;offers complete telecom solutions right from handset purchase to the recharges and services support accessories and VAS including the latest ring tones wallpapers and gaming and prompt after sales support available not only in the city of purchase but in all lotmobiles outlets.</t>
  </si>
  <si>
    <t>&lt;p&gt;Being a prominent manufacturer we are engaged in offering Designer Saree Ladies Saree and many more. These products are cost effective in nature.</t>
  </si>
  <si>
    <t>Pawan Tex reckoned as one of the emergent companies of the market and incorporated in the year 2014 as a Sole Proprietorship based firm. The headquarter of our corporation is situated at Hyderabad. We are dedicatedly engaged in manufacturing a superb quality assortment of Designer Saree Ladies Saree Silk Saree and Ladies Lehenga. These garments are highly demanded by our customers for their seamless finish attractive colors eye catchy patterns impeccable quality and easily affordable rates.</t>
  </si>
  <si>
    <t>&lt;p&gt;We are the leading trader of Access Control System CCTV Camera and many more. We are provided quality assured products. We are also rendering CCTV Repairing Service.</t>
  </si>
  <si>
    <t>Established in the year 2014 Saani Technology Systems has carved a remarkable niche in the market. Ownership type of our firm is partnership based firm. Location of our firm is Hyderabad Telangana (India). We are the foremost trader of Access Control System CCTV Camera and many more. All these products are provided at market leading prices. We are also providing CCTV Repairing Service.</t>
  </si>
  <si>
    <t>You DO NOT need to use the Traditional old fashioned outdated and inefficient method to connect any hardware nor do you need to connect a mobile phone to your computer to send messages. An Internet connection with internet browser is sufficient to send messages in bulk instantly.\r\nWe provide very reliable bulk SMS gateways for integration into software online portals and other applications. Our bulk sms solution filters Do Not Disturb (NDNC filter - National Do Not Call Registry) numbers before sending promotional messages. Messages deliver to all mobile numbers in case of informational sms.\r\nOur bulk sms and voice calls solutions are specially designed to take care of enterprises' unique business needs.&amp;nbsp;We have specific SMS routes for informational messages and promotional campaigns.\r\n</t>
  </si>
  <si>
    <t xml:space="preserve">&lt;p&gt;We &amp;ldquo;Zayn&amp;rdquo; are engaged in wholesale trading and retailing an excellent quality range of Men's Shirt Men's T-Shirt Women Top and Boy's T-Shirt. Our experts also render T-Shirt Printing Service. &lt;p&gt; </t>
  </si>
  <si>
    <t>Established in the year 2017 at Hyderabad (Telangana India) we &amp;ldquo;Zayn&amp;rdquo; are a Sole Proprietorship firm engaged in wholesale trading and retailing an optimum quality assortment of Men's Shirt Men's T-Shirt and many more. We are supervised under the meticulous and stern management of our mentor &amp;ldquo;Mr. Syed Hasnain Abbas (Proprtier )&amp;rdquo;. All these products are provided in given time frame. We are also providing T-Shirt Printing Service.</t>
  </si>
  <si>
    <t>Started out being the paper cover manufacturers with a production capacity of about five tons per month with a hand full of employees it turned out to be the one of the largest paper cover manufacturers in the state with the production capacity of over 150 tones. The customers include both wholesale and the retailers from Maharashtra Karnataka Andhra Pradesh and Telangana.Apart from the paper covers paper bags are the other products that are manufactured. These paper bags include the lace handle and the twisted handle carry bags. The lace handle bags are fully customisable and are normally used in the clothing stores or as the carriers of the return gifts for the various events.Currently our customers include various kinds of clothing stores and the food delivery stores. We are also supplying fully customisable paper bags for various corporate events. As mentioned our bags are fully customisable which include custom designs and the custom sizes based on the requirements.</t>
  </si>
  <si>
    <t>Fashion has been a tradition at Kalakunj since its inception nearly from 2 decades. It revels in showcasing 'better-than-expected' saree designs and ensembles. The cult status it has attained is a result of years of dedication to innovation. Unsurprisingly it has won the hearts and mind of discerning ladies like you who love to evoke serene power through six yards of splendour.A leading name in fine traditional and contemporary sarees for over two decades Kalakunj is a delight to behold not only for its fabulous collection of sarees but also for its truly international ambiance and delightful shopping experience. Over the years Kalakunj's fine traditions and high standards set by founder Indra Kumar Makharia continued to be strictly maintained by his sons.</t>
  </si>
  <si>
    <t>&lt;p&gt;We are Designers of Kalamkari sarees (natural colors pure hand painted kalamkari sarees dupatta and etc)</t>
  </si>
  <si>
    <t>Good jewellery is like the maqta' of a gazal. Jewellery sums up the persona of an individual. It speaks about your taste and choices. A good jewellery gels perfectly with your self adding brilliance to your beauty. Meenakshi Jewellers is Indias leading manufacturer wholesaler and exporter of 22 carat gold jewellery encrusted with Ruby Emerald Blue Sapphire Rose Cut Uncut Diamond and other precious stones. It is an enterprise of the prestigious Navdurga Group a company established in 1951 and promoted by the late Shri Madan Lal Ji Shri Chandra Kant Agrawal and Shri Mahesh Kumar Agarwal.</t>
  </si>
  <si>
    <t>Legend Industries is a well-renowned Manufacturer and Supplier of an \r\nexclusive range of Bags. Our vast range of Bags includes Backpack Bags \r\nCollege Bags\r\nSchool Bags Executive Bags Laptop Bags Luggage Bags. Our Bags are \r\nappreciated in the market for\r\ntheir quality sizes and attractive designs etc. We strive to get \r\nourselves listed as a leading provider of premium quality Bags for \r\nsatisfying our clients\r\nthoroughly.\r\nThe company was established in the year 1998 in Hyderabad. Under the \r\nguidance of our Proprietor Mr. MOHAMMED SALAHUDDIN and Managing \r\ndirector\r\nMr. MOHAMMED AZEEMUDDIN the company has attained a reputed\r\nposition in the market. Under his administration the company has gained\r\n goodwill and applauds for its organized and coordinated methods of \r\nproduction and\r\nflawless functioning within a short span of time. We offer our supreme \r\nquality products at economic pricing.</t>
  </si>
  <si>
    <t>Roy Projects Incorporated in 2008 has since evolved into the leading brand name in Andhra Pradesh Real Estate Development Industry. Under the watchfull eyes of its managing director Mr. Hemanshu Roy and overseas Director Mr. Jitender Roy.&amp;nbsp;Roy Projects has moved strength to strength and is today responsible for building new skylines in the state. Sensitivity to consumer needs is the inspiration of creating distinct home.&amp;nbsp;Roy Projects add Real value and enhance the quality of life it is taking every step towards safeguarding its consumers interest.&amp;nbsp;Roy Projects manage all their projects from start to finish the company's diverse range of expertise allows them to control land purchase activity appointment of architects and designers construction sales and after sale service.</t>
  </si>
  <si>
    <t>7MB is a global media company that provides content for Television Film and New Media platforms and end-to-end communication and branding services for corporations. We specialize in creating high quality innovative documentaries Ad-Films and Factual Entertainment series for Television and multiple media networks around the world.\r\nOur studio is equipped with High-Definition and 3D cameras high-end post-production facilities for editing graphics visual effects colour grading 3D compositing dramatic particle titling tracking motion vector stabilization and animation.\r\nSteered by a dynamic team of professionals with experience in diverse areas the company prides itself on unique projects which are crafted with high-end production values. We have an experienced talent pool of professionals &amp;ndash; writers cinematographers editors and VFX specialists. We also collaborate closely with Industry experts and partner clients to either develop ideas from scratch or transform partially developed ideas into reality.</t>
  </si>
  <si>
    <t>&lt;p&gt;Arya Omni Talk deals with wide variety of Video Conferencing System and License Free Walky Talky across India.</t>
  </si>
  <si>
    <t>Vardhans Green Bags is the professional manufacturer of Custom  Reusable Eco-friendly bags including premium quality laminated pp non  woven bag and fully automated machine non woven bags manual stitched  non woven bags. All bags are made from 100% recyclable reusable  materials. Our stylish made bags can be imprinted with a designated  logo. They make a great marketing tool for a variety of clients. Saving  our environment and planet instead of plastic and waste building them  brand exposure of their companies; our custom imprinted bags also make  great gifts for all occasions where can show your green idea.\rWe  can design and produce new bags according to samples and requirements of  customers. We have been continuously improving technology of our  products to meet the various demands of market.</t>
  </si>
  <si>
    <t>This is to introduce our company M-SQUARE PROMOTIONAL CLOTHING AND ACCESSORIES that has been leader in the field of manufacturing and supplying a range of Corporate / Promotional Merchandize to various Corporate across India and abroad since couple of years. With a huge product range we endeavor to become a complete corporate gifting solutions provider which includes: APPARELS: T-Shirts Jackets Windcheaters Sweatshirts Denim Shirts Caps etc. TRAVELWARE: Various types of Bags such as Travel Bags Backpacks Laptop Bags etc. CORPORATE GIFTING SOLUTIONS: Desktop Gifts Watches &amp;amp; Timepieces Jute Products Leather Products Mugs Mementos and other miscellaneous products. GIVE-AWAYS: Pens Key rings and other give-away solutions.</t>
  </si>
  <si>
    <t>For the purpose of wearing shoes and sandals people do a lot of search in the market. It is necessary that the footwear fits well and is comfortable to wear. These are also required to be well designed and good to look at giving a stylish factor to the personality. At www.shoebazaar.co.in men women and kidFrom such choices there can be surely a few products which will satisfy their search and they can wear the footwear for different occasions as they want. These collections are sure to let them flaunt their styles and be satisfied with their selections.</t>
  </si>
  <si>
    <t>&lt;p&gt;We are one of the most reputed Manufacturer Wholesaler and Supplier of premium quality range of Leather Jackets Laptop Bag Luggage Trolleys Duffel Bag Stylish Backpack Mens Wallet Sling Bag Ladies Bags and many more.</t>
  </si>
  <si>
    <t>Shine Well Business Solution Pvt. Ltd. is the well known name in the industry as a Manufacturer Wholesaler and Supplier of an exclusive assortment Leather Jackets Laptop Bag Luggage Trolleys Duffel Bag Stylish Backpack Mens Wallet Sling Bag Ladies Office Bags Party Bags Ladies Wallets and many more. Our company established in the year 2000 as a Private Limited Company at Hyderabad Telangana India. Being a quality conscious firm we have been involved in offering a quality assured product range to our clientele with timely delivery. High grade raw material is used by us in the processing of these products. Offered products are highly demanded and recommended by customers for their colorfastness shrink resistant property attractive colors beautiful design perfect finishing and numerous attributes. Our products are manufactured as per the customers requirements as we are dedicated towards satisfying their requirements completely.</t>
  </si>
  <si>
    <t>B. Creations is a sole proprietorship company started its business in the year 2000 as a manufacturer wholesaler retailer and supplier of a comprehensive range of Bean Bags. Products offered in this category are Bean Bag Couches Kids Bean Bags Adult Bean Bags Leather Bean Bags Bean Poofs Football Bean Bags Bean Bag Stools and Basketball Bean Bags in Hyderabad. These products are manufactured by our experienced professionals keeping in mind the demands and specifications of clients. Premium quality raw material is used to manufacture these bags that we procure from the certified vendors of industry. Large support of the clients is acquired by consistently making quality delivery of products in the market. Name of some of the clients whom we serve our range are Microsoft Google Staples Cognizant Sports Bar &amp; Lounges and Tata. We have maintained transparency in our entire business dealings that enables us to acquire a huge support and trust of the clients.</t>
  </si>
  <si>
    <t>Shopperzville.com is an Online Shopping website owned and managed by&amp;nbsp;M/s. PROMUNT ONLINE SERVICES PRIVATE LIMITED&amp;nbsp;that  aims to provide good quality branded products at challenging rates.  Shopperzville.com caters to the fashion needs of men women and kids  across electronics home appliances footwear apparel jewellery and  accessories.\rAt Shopperzville.com we strive to achieve the highest level of &amp;ldquo;Customer Satisfaction&amp;rdquo; possible.</t>
  </si>
  <si>
    <t>24 Karat Entertainment is a motion picture camera rentals and post-production facility offering services to media and entertianment industry. We cater to diversed clients across the Globe with trained expertise guided to quality commitment and delivery. The company has well established reputation for handling projects for leading productions television commercials and several mission critical projects from start to finish small and big.</t>
  </si>
  <si>
    <t>&lt;p&gt;We are the topmost manufacturer and trader of Men's Casual Shirt Men's Formal Shirt and more. Our offered products are highly acknowledged by customers for its neat stitching.</t>
  </si>
  <si>
    <t>Since the incorporation in the year 2011 our company Nava Vastra Clothing has set benchmark in the market. We are a Partnership based firm and have located our headquarter in Hyderabad Telangana. Our company is expertise in manufacturing and trading a diverse quality range of Men's Casual Shirt Men's Formal Shirt Men's Stretchable Shirt and Men's Cotton Shirt. Our offered products are well examined on various quality parameters in order to deliver defect free range to our customers.</t>
  </si>
  <si>
    <t>We are committed to providing high quality industry-specific design services even under the tightest budgets and deadlines. To deliver exclusive designer lehengas.&amp;nbsp;We are specialized in s designer blouses and girls lehengas.Please Note: Orders are taken at a first-pay-first serve basis. Hence we do not make reservations for those who ordered without payment and payments are required in order to secure a purchase. Shipping &amp;amp; Stitching Charge is not included.Please allow slight variation in the details for custom designer sarees. Possible color variation due to lighting effects during photo shoots. While buying replicas please keep in mind you are buying not originals we try our best to get a closer look. We don't encourage exchanges or returns unless it is defective.\r\nWholesale prices available if interested in buying a whole lot.</t>
  </si>
  <si>
    <t>&lt;p&gt;A to Z DTH Sales &amp; Services is one of the leading multi branded DTH sales and cable service provider in Hyderabad.</t>
  </si>
  <si>
    <t>Our highly effective DTH products are pretty admirable among television buffs as these services enable them to watch more TV programs and movies on their Home Television with high resolution picture quality. A to Z DTH Sales &amp; Services at Hyderabad also undertake installation services of the DTH equipment as per the requirements of our client &amp;middot; With DTH cables our customer can enjoy high Picture quality and great resolution clear signal reception without breakdown. &amp;middot; Subscribe only for those channels that you would like to watch. &amp;middot; Subscribe for movies you like to watch. &amp;middot; Free Home delivery activation &amp; quick installation. &amp;middot; We deal with Tata Sky Airtel DTH Videocon D2h Dish TV DTH Sun Network Big TV DTH.</t>
  </si>
  <si>
    <t>Om Kedia Group&amp;nbsp;had become a distinguished business business within very short period of its establishment in industry. Established in 1960 we have dedicated our all endeavors towards manufacturing supplying and exporting a wide assortment of products. Thereafter the Group undertook rapid expansion and diversification in various industrial sectors. Most of the factories are located around the Historic city of Hyderabad the Capital of Telangana.&amp;nbsp;Our Products&lt;ul&gt;&lt;li&gt;&amp;nbsp;Sponge Iron Lumps and Fines.&lt;/li&gt;&lt;li&gt;&amp;nbsp;Iron and Steel Billets&lt;/li&gt;&lt;li&gt;&amp;nbsp;PP HDPE Woven Fabric and Sacks.&lt;/li&gt;&lt;li&gt;&amp;nbsp;ROPP Caps&lt;/li&gt;&lt;/ul&gt;Our Services&lt;ul&gt;&lt;li&gt;Specialized custom products and solutions to our clients based on their niche requirements.&lt;/li&gt;&lt;/ul&gt;&amp;nbsp;&amp;nbsp;&amp;nbsp;</t>
  </si>
  <si>
    <t>Saketh IT Solutions Pvt. Ltd. is a service provider of advanced software consultation and development that specializes in the next generation internet applications. We offer lots of services such as from native to hybrid mobile development of applications; E-commerce solutions; custom software applications development; digital marketing; web development; cloud hosting; database administration; corporate e-mail solutions; and system integrations.We are a growing company that addresses the needs of creating and developing next-generation internet applications in order to contribute to the ever-changing and ever-growing IT industry. What makes us different and outstanding is that with the assistance and support of our various teams and departments in each service that we offer we assure our clients that not a single penny is not worth spent at Saketh IT Solutions.&amp;nbsp;</t>
  </si>
  <si>
    <t>&lt;p&gt;An online clothing store offering exclusive classy and unique designer sarees which will make you stand apart!&amp;nbsp;</t>
  </si>
  <si>
    <t>&amp;ldquo;Sthavi&amp;rdquo; in Sanskrit means a weaver. For us it symbolizes the weaving of Ethnicity with a modern outlook. Every piece is a&amp;nbsp;well thought of design and is delicately handcrafted in line with the latest fashion and emerging trends. Sthavi prides itself in its vision to create unique masterpieces that can define you!Designer Bio:Shilpa Vijay Raghavan received her Bachelors degree in Design at the National Institute of Fashion Technology Chennai. Upon graduating from one of the leading Institutes in India Shilpa had the opportunity to work in the design teams of many leading brands. The invaluable experience gained from working with these brands inspired her to fulfill her lifelong dream to launch her own brand Sthavi in 2013.Shilpa&amp;rsquo;s love towards experimentation with fabrics materials colors and embroideries shapes her style of design. This combined with her eye for detail results in an effortless and wearable line that reflects the kind of woman she is herself; strong fun and fearless.</t>
  </si>
  <si>
    <t>&lt;p&gt;EPBX &amp;amp; IPBX Intercom Biometric Access Control CCTV CameraIP Gateways. &amp;nbsp; &amp;nbsp; &amp;nbsp; &amp;nbsp; &amp;nbsp;</t>
  </si>
  <si>
    <t>STC Telecom was founded in 2003 is one of the best Customer Services solutions providers in K.S.A. and has Partnership with the best Technology partners worldwide. Today STC Telecom implements and maintains some of the most prestigious and comprehensive fully converged enterprise solutions in K.S.A.With a lot of installations and satisfied customers over the past years by our certified technical team. STC Telecom current customer base includes Telecom Education Finance Government and Private companies.At STC Telecom we aim at providing the best in every aspect of what we do. With a team of highly experienced certified professionals with over 29 years of experience we provide our clients with day-to-day solutions to all their requirements. We have achieved the biggest tenders from our well established clientele some of which include HP DHL STC The Boeing Company and Arab National Bank. We also have the highest number of employees in the Kingdom and we are rapidly expanding.&amp;nbsp;</t>
  </si>
  <si>
    <t>&lt;p&gt;Our day to day involves creating Logo designs press advertsposter designGreeting cardsT shirtsInvitation cads(Baby shower) as well as lots of direct marketing and promotional materials.</t>
  </si>
  <si>
    <t>Service providing for&amp;nbsp;&amp;nbsp;biggest brands in the world.Creative direction of projects from the idea to conceptual development design and implementation through different channels (digital print) with high visual consistency.&amp;nbsp;&amp;nbsp;&amp;nbsp;</t>
  </si>
  <si>
    <t>&lt;p&gt;We &amp;ldquo;ARIYA EXPORTS&amp;rdquo; are involved as the manufacturer of stylish Ladies Tops Ladies Kurties Womens Kurties.We have a range of beautiful Kalamkari Sarees with varient of colors &amp; amazing designs.</t>
  </si>
  <si>
    <t>Established in the year 2007 at Hyderabad Telangana we &amp;ldquo;ARIYA EXPORTS&amp;rdquo; are a Sole Proprietorship based firm engaged as the manufacturer of Ladies Top Ladies Kurti Ladies Suit Womens Kurti. We are involved in providing the quality assured products at reasonable prices. Our offered products are mostly appreciated for their various features such as vivid colors Attractive patterns neat stitching and best grade fabric.</t>
  </si>
  <si>
    <t>&lt;p&gt;We are dedicatedly engrossed in Trading Supplying and Retailing a huge range of Metal Detector Boom Barrier PTZ Camera and many more.Also we are Service Provider of Camera Installation Service.</t>
  </si>
  <si>
    <t>&lt;p&gt;We are engaged in Trading and Supplying a wide assortment of Closed Circuit Television Cameras etc. We are Service Provider of Fire Hydrant System Installation Services etc.</t>
  </si>
  <si>
    <t>&lt;p&gt;We are in Manufacturing and Supplying a wide range of Sweets boxesMono Cartoons Shirt BoxesCarton Boxes Promotional Calendar and Custom Dice. We also provide the best Printing Service and Offset Printing Service at most genuine rates.</t>
  </si>
  <si>
    <t>Founded in the year 2002 we &amp;ldquo;Sri Creative Printers&amp;rdquo; are engaged in manufacturing and supplying an exclusive assortment of Carton Boxes Promotional Calendar and Custom Dice. Moreover we also provide Printing Service and Offset Printing Service in an efficient manner and at most genuine rates. We are a Sole Proprietorship Company and are highly dedicated towards providing the best class packaging and promotional products. Located at Hyderabad (Telangana India) we are supported by large and ultramodern infrastructural base that helps us in designing a wide collection of packaging and promotional products as per the global set standards. This infrastructural base comprises of sub-divisions like marketing quality testing sales transportation procurement R&amp;D administration designing warehousing logistic packaging etc. Our designing department is outfitted with the latest designing machinery and tools that are required for accomplishing the diverse choices of the clients in a predefined time period. Due to our speedy delivery and excellent logistic facility we have been able to provide these packaging and promotional products across the nation.</t>
  </si>
  <si>
    <t>&lt;p&gt;We are the foremost &amp;nbsp;DESTRIBUTORS &amp;nbsp;of Garments Washing Chemicals Textile Pretreatment Chemicals and many more. Offered products are cost effective.HARSHA TRADERS&amp;nbsp;Since its inception in &amp;nbsp;2000 &amp;nbsp;</t>
  </si>
  <si>
    <t>My vegetable cutter is superior to all manual veg cutters in the market . You can see why in the demo video on you-tube.It will be on-sale from DEc 2015.&amp;nbsp;</t>
  </si>
  <si>
    <t>We are a family business passionate about the\r\ncrafting of silver artifacts boxes vases statues pitchers jugs\r\nminiatures display decor and much more. 925 Silver has been our chosen\r\nstandard.\r\nWe have collections from niche markets around the\r\nglobe and are proud of our wide range. We keep our legacy up and shining as we\r\ncontinuously strive towards providing exceptionally high quality antiques and a\r\nvery satisfactory customer service.</t>
  </si>
  <si>
    <t>Varuna Jithesh completed B.S( Apparel Fashion Design) from NIFT-TEA in 2005.Taking fashion cues from her mother&amp;rsquo;s love for beautifully tailored dresses Varuna Jithesh developed a deep appreciation for luxury style and sophisticated tailoring at a very early age. Varuna is still positioned at the helm of this rapidly growing Indian fashion house as its founder co-chairman and chief creative officer. She is married has one child and resides in HyderabadIndia.</t>
  </si>
  <si>
    <t>Signy Group was founded in 2001 as a regional management services organization. We have since grown to be one of the largest in supplier and outsource of man power to Government Department in Andhra Pradesh - India. In 2009 the company started a division as service provider of IT products and services (mostly document imaging products &amp;amp; Solutions and hardware). Signy group remains a privately held company.\r\nEntrepreneurship and rigorous customer focus has enabled Signy to grow its business by responding to the changing needs of the customers and societies in which it operates. Signy is committed to offering customers an unrivalled choice of the world's best brands with exceptional standards of customer service and after sales support.\r\nSigny Group is one of the most progressive regional business houses in A.P. India. The success of Signy Group is attributed to proactively managing change whilst upholding the values of integrity service and social responsibility. The majority of businesses built on a portfolio of world leading brands dominate their sector.</t>
  </si>
  <si>
    <t>Faisal Mirza Stylish Burqa&amp;rsquo;s. It&amp;rsquo;s just not a name it is a brand. 1. Available in All Sizes2. 50% in Advance3. Another 50% at the time of Delivery4. Nida ClothNote: Minimum Booking Quantity 25 Pecs.&amp;nbsp;&amp;nbsp;</t>
  </si>
  <si>
    <t>Multipack Industries with its strategic location in Hyderabad and a customer base from all over India is the outcome of a long pending demand of customers for high quality printing and packaging solutions. The promoters have 15 years of experience in printing on different types of specialized packaging materials. Multipack is proud of the trust of its growing circle of loyal customers and its growth over the past 15 years is based on consistent quality timely delivery and total customer satisfaction. Multipack believes that a consumer product should stand out in the market for the beauty and attractiveness of its packaging. It is the packaging that gives the first impression and hence a well designed and colorful package aids in selling. Perfect reproduction of colours designs and high quality of the wrapper enhances the appeal of the product. Multipack capability and strength are recognised in the market and many reputed brands are with us since our inception 15 years ago.</t>
  </si>
  <si>
    <t>Welcome to Chaahat Jewels\r\nwe have shipping/courier facility around the globe.  Prices mentioned are in Indian Rupees. For currency conversion please log onto xe.com</t>
  </si>
  <si>
    <t>Interiors Home Solution is a pioneer in Home Decoration. In existence for over a quinquennium. IHS has always focused on creating unique high-impact solution for Home Decoration.In the modern era the society is growing very fast. Everyone has dream for his home with a beautiful decoration. Interiors Home Solution is the only company in the market which can fulfill your entire dream within your budget.Interiors Home Solution provides &amp;ldquo;one hand solution&amp;rdquo; to the clients for Office and Home&amp;rsquo;s interior decoration.Some of the Benefits are :-1. One Hand Solutions.2. 24 x 7 Services.3. Time Saving.4. Money Saving.5. Minimum Maintenance.6. Cost efficiency.7. We have a well experienced team.8. We are providing easy way for you to solve your all home solution.9. For any home query you can contact to us at any time.We are mainly focusing on client&amp;rsquo;s Satisfaction. We are giving a quality attribute service to the clients with the guarantee of services. Therefore Interiors Home Solution becomes an appropriate choice for the home decoration.</t>
  </si>
  <si>
    <t>Established in the year 2013 at Hyderabad (Telangana India) we &amp;ldquo;NOVELLA ELECTRICALS PVT LTD&amp;rdquo; are the distinguished trader and supplier of a wide array of Led lights  Solar Products Switches Cables etc. Our team of dexterous and experienced procuring agents procured the whole array of Led Lights &amp; solar products from established and most-authentic vendors of the industry in conformity of industry quality norms. The LED products provided by us are highly appreciated among our customers for their remarkable features such as high strength corrosion resistant body maintenance free high functionality long service life hassle free performance etc. In order to meet the exact needs and preferences of the patrons we provide these LED products in assorted technical specifications. In addition to this the products provided by us are made available at reasonable prices to our renowned customers..</t>
  </si>
  <si>
    <t>World Class hot &amp; cold water supply system suitable for all sanitary &amp; portable water applications. Our pipes &amp; fittings are made of polypropylene random co-polymer (PPRC) type3 and PPR pipes known for its strength &amp; resistance to high temperatures their properties are ideally suited to the requirements for any carrier of drinking water &amp; hot water transfer. The raw materials used in the manufacture of our pipes &amp; fitting conform to global quality standards &amp; display exemplary degrees of homogeneity &amp; quality. Their outstanding quality &amp; durability of polypropylene fittings uv resistant pipes and aquaplast PPRC system have found them a range of applications. From piping networks in residential complexes &amp; commercial establishments to air conditioning systems chemical carriers irrigation systems piping networks in rainwater harvesting swimming pools and so on.</t>
  </si>
  <si>
    <t>BMB Multimedia has over 50 years combined experience. Each and every project is clean cut professional and overseen from start to finish.</t>
  </si>
  <si>
    <t>We are manufacturer of saree falls and dyed cloths. We have manufacturing unit in the Ichalkaranji (A Manchester of India) :\r\n</t>
  </si>
  <si>
    <t>KING-SIZE Textiles is a leading fabric manufacturer from India manufacturing wide verity of gray blended suiting &amp;amp; shirting fabric. We are also in manufacturing woven &amp;amp; non woven packing bags textile packaging bags for wide range of industries such as  gutakha betel- nut flour seed agriculture feed popcorn tea coffee peanuts rice bakery fast-food as well as we take orders from various industries. We understand their need and then manufacture best quality of packing bags in woven and non-woven material.\r\nAs for the future KING-SIZE will continue manufacturing &amp;amp; supplying quality fabric. We offer wide range of fabric such as 100% cotton fabric gray cotton fabric blended fabric all type of suiting &amp;amp; shirting fabric uniform fabric etc. We are the trusted supplier for garment industries.</t>
  </si>
  <si>
    <t>DK Enterprise is build to gives you high quality shirts with large variety under brand name of SPARK CASUALS.\r\nour collection of shirting is manufactured with finest quality of fabrics which is durable and soft.\r\nWe manufactures shirts with keeping current fashion &amp;amp; need of customers in mind.</t>
  </si>
  <si>
    <t>To meet the varying demands of shirts  Snehal Garments were established in 2005. Since our inception we have remained focus to providing quality assured products in the industry. With the industrial know-how and rich expertise we have grown progressively to achieve the status of one of the noted manufacturers and exporters of Shirts amidst our competitors. Known for quality and reliability our products are catering to the diversified demands of customers in the most professional and satisfactory manner.</t>
  </si>
  <si>
    <t>Tashi Interiors is the leading interior designing firm in Manipur specialized in designing innovative and dynamic solutions for residential and commercial environments. It was established in 2011 by&amp;nbsp;Mr. Yengkhom Devson&amp;nbsp;with an objective to become the most trusted brand in interior designing and manufacturing of interior products headquarters based in Imphal Manipur.\r\nMr. Yengkhom Devson is an accomplished designer renowned for inventing&amp;nbsp;Woven Garment Machine Technology &amp;ndash; BEMM. He has been a key influence in the fashion industry for infusing creativity with technology. His entrepreneurial spirit and inherent understanding of design have been evident since the beginning of his career. Currently as the principal designer at TASHI Interiors he overlook the entire project cycle along with the administration work.</t>
  </si>
  <si>
    <t xml:space="preserve"> who you are &amp;amp; then adorn yourself... accordingly\.&lt;p&gt;&amp;nbsp;&lt;p&gt;Charu Boutique has something for everyone. No matter what your choice  is the vast collection of contemporary voguish and the latest chic  fashion clothing will compel you to put your hands on something or the  other. We are one of the most well known Boutiques in the city. Women these  days believe in wearing the uncommon and staying in vogue at the same  time. And when this very aspect is fulfilled along with handy prices and  quality services like free home delivery stitching and after sales  relation making our store one of its kind.&lt;p&gt;&amp;nbsp;&lt;p&gt;\Things go in your stride</t>
  </si>
  <si>
    <t xml:space="preserve"> when you want them to\. With constant  efforts and services we have made it big with an overall turnover of  more than a crore in the last four years. Being able in bringing out  what the demand is has been the root cause for the rapid strategic  growth. Its time for you to experience the change with Charu Boutique. Start draping yourselves with the sparkling colors of purity. You will never run out of fashion till you wear what we have in store for you. So come rediscover yourself.</t>
  </si>
  <si>
    <t>Charu Boutique was established in the year 1995. We are one of the leading trader wholesaler and retailer of Fancy Sarees Designer Georgette Sarees Embroidered Sarees Suits etc. The company has been a prominent name since the year of establishment in Nagpur Central India. Since then has been moving on by catering to the various trendy needs of its customers with one thing staying in common for all these years of existence \never compromised on originality\.&amp;nbsp;As we believe in \when you look good... you feel good\.&amp;nbsp;Step in and find a whole new world of unexplored patterns and designs with elegance being a justified addiction. \Looking beautiful is good... but when you look stunning</t>
  </si>
  <si>
    <t xml:space="preserve"> reliable and scalable solution on special application \</t>
  </si>
  <si>
    <t>&lt;p&gt;We are the foremost trader engaged in offering CCTV Camera Ethernet Switch and many more. We also provide Video Conferencing Solution Cabling Solution and more. These products and services are cost effective in nature.</t>
  </si>
  <si>
    <t>We are infrastructure experts with experience in almost all common OS platforms and applications deployed on Amazon Web Services (AWS) and elsewhere including:&lt;ul&gt;&lt;li&gt;LAMP stack services (Linux Apache MySQL PHP)&lt;/li&gt;&lt;li&gt;Linux (CentOS/RHEL Amazon Linux AMI Ubuntu)&lt;/li&gt;&lt;li&gt;Windows Server&lt;/li&gt;&lt;li&gt;Apache web server&lt;/li&gt;&lt;li&gt;MySQL&lt;/li&gt;&lt;li&gt;Postgresql&lt;/li&gt;&lt;li&gt;PostGIS&lt;/li&gt;&lt;li&gt;Atlassian Software Development Tools (JIRA FishEye/Crucible Confluence Bamboo)&lt;/li&gt;&lt;li&gt;Jenkins Continuous Integration server&lt;/li&gt;&lt;li&gt;Platform automation with Ansible Puppet and Chef&lt;/li&gt;&lt;li&gt;Microsoft SQL Server&lt;/li&gt;&lt;li&gt;IIS web server&lt;/li&gt;&lt;li&gt;AWS Service Expertise: &lt;ul&gt;&lt;li&gt;S3 Glacier and EBS Storage&lt;/li&gt;&lt;li&gt;CloudFront CDN and Proxy&lt;/li&gt;&lt;li&gt;EC2 Instances&lt;/li&gt;&lt;li&gt;ELB Load Balancing&lt;/li&gt;&lt;li&gt;Auto Scaling&lt;/li&gt;&lt;li&gt;ElastiCache&lt;/li&gt;&lt;li&gt;IAM User Management&lt;/li&gt;&lt;li&gt;RDS (MySQL Postgresql MS SQL)&lt;/li&gt;&lt;li&gt;DynamoDB NoSQL Data Store&lt;/li&gt;&lt;li&gt;Route 53 Global DNS Service&lt;/li&gt;&lt;li&gt;VPC Private Networking&lt;/li&gt;&lt;li&gt;CloudWatch Monitoring&lt;/li&gt;&lt;li&gt;And much more&lt;/li&gt;&lt;/ul&gt;&lt;/li&gt;&lt;/ul&gt;</t>
  </si>
  <si>
    <t>&lt;p&gt;Our organization is engaged in wholesaling and trading a wide range of Party Wear Saree Printed Saree Ladies Designer Saree etc.&amp;nbsp;</t>
  </si>
  <si>
    <t>Established in the year 2015 at Indore (Madhya Pradesh India) we &amp;ldquo;Kashni Sarees&amp;rdquo; are one of the leading wholesaler and trader of a wide range of premium quality Party Wear Saree Printed Saree Ladies Designer Saree etc. Our products are preferred for their various features like attractive look shrink resistant low maintenance easy to wash colorfastness reliable and perfect finish. We also customize the products in terms of sizes colors designs and patterns.&amp;nbsp;\r\n&amp;nbsp;</t>
  </si>
  <si>
    <t xml:space="preserve">We are the most incredible industry manufacturer and supplier of Men's Wear. The products are manufactured with the elegant looking stylish patterns long lasting easy to wash perfect fitting color-fastness and crisp fabric. &lt;p&gt; </t>
  </si>
  <si>
    <t>&lt;p&gt;Established in the year 1981 Gurunanak Traders is the leading Wholesale Trader and Retailer of Mens Casual Shoes Mens Sports Shoes and much more. We offer these to our customers at market leading rates.</t>
  </si>
  <si>
    <t>Established in the year 1981 Gurunanak Traders is the leading Wholesale Trader and Retailer of Mens Casual Shoes Mens Sports Shoes and much more. We offer these to our customers at market leading rates. Immensely acclaimed in the industry owing to their preciseness these are presented by us in standard sizes to our clients. These presented by us in various provisions these are inspected sternly to retain their optimum quality.</t>
  </si>
  <si>
    <t>&lt;p&gt;We are a prominent manufacturer and trader of a wide range of Belting Fabric Filter Fabric Canvas Roll Carry Bags etc.</t>
  </si>
  <si>
    <t>Established in the year 2007 at Indore (Madhya Pradesh India) we &amp;ldquo;Shri Ram Sales Corporation&amp;rdquo; are engaged in manufacturing and trading excellent quality gamut of Belting Fabric Filter Fabric Canvas Roll Carry Bags etc. These offered products are highly appreciated and demanded by our customers for their unique features such as attractive design flawless finish colorfastness smooth texture and shrink resistant feature. Furthermore we offer these products in various in different sizes color patterns designs and textures at market leading prices.</t>
  </si>
  <si>
    <t>&lt;p&gt;As we are famous among the best manufacturer and trader we welcome you to the ultimate source of authentic collection of Ladies Purse Ladies Clutch Bags Jewelry Box Jewellery Box Ring Box Coin Boxes etc.</t>
  </si>
  <si>
    <t>With a motive to offer our precious patrons an excellent quality array of products 'S.k. Box House' was established in the year 2002 and is affianced in manufacturing wholesaling and trading of Bakery Boxes Paper Bags Butter Paper. Our presented collection is highly admired in the domain for their availability in diverse sizes thus achieving us huge patron base to serve. Our offered range of products is designed and developed by making use of excellent grade materials and latest technology. The consistent support and devoted efforts of our crew members have achieved preset aims and goals of our entity by satisfying the needs and requirements of our patrons. We offer our assortment of products at very affordable rates.</t>
  </si>
  <si>
    <t>Established in the year 2015 R K Market is an eminent business name engaged in manufacturing an exclusively fabricated assortment of Ladies Kurti Ladies Salwar Men Shirt Kitchen Apron Girls Top Roti Rumal and Summer Coat. Designed and fabricated in line with the industry defined principles and quality guidelines the fabrics used in their development are of top notch quality and are acquired from trusted sellers of the industry.</t>
  </si>
  <si>
    <t>Established in 1990 Kanu Priya Bangles are the leading Manufacturer and Wholesaler of comprehensive assortment of Ladies Bangles Ladies Bracelet Ladies Bangles Set and Ladies Kada. Designed and developed as per the industry set standards and guidelines these provided products are made by utilizing superior-quality basic material together with modern machines tools &amp; techniques at our vendors end. In addition to this all our products are crafted in confirmation with the modern market trends and developments at our vendors&amp;rsquo; hi-tech manufacturing unit. Widely admired owing to their unmatched quality durability seamless finish and striking designs we offer these products to our precious customers within the promised period of time.</t>
  </si>
  <si>
    <t>&lt;p&gt;Shree Osiya Apperals is an eminent firm indulged in manufacturing of Kids T-Shirt Kids Set Boys T-Shirt Full Suit and many more.</t>
  </si>
  <si>
    <t>Incepted in 2005 Shree Osiya Apperals is a highly prominent company betrothed in manufacturing of Kids T-Shirt Kids Set Boys T-Shirt Full Suit and many more. We are bestowed by a team of delightful and well-informed workforces and specialists which is the effectiveness of our innovativeness.</t>
  </si>
  <si>
    <t>&lt;p&gt;We are mutual fund distributors located in Indore Madhya Padesh.&amp;nbsp; We offering service over 3000 clients. The key feature of our services is we do not have any advisory charges.&amp;nbsp;</t>
  </si>
  <si>
    <t>We Aakaar Garments [Indore] were established in the year 2008 as a leading manufacturer wholesaler and supplier of a broad range of Kids Wear for our customers. Our product assortment includes Kids Wear Kids Fancy Suit and Baba Suits. These products are designed by utilizing high grade fabric. To cater the diverse demands of our valued clients we are offering these products in different sizes. Offered products are highly appreciated across the market for their attractive pattern light weight and modern look.</t>
  </si>
  <si>
    <t>&lt;p&gt;We are one of the premium manufacturer and Supplier of a wide spectrum of Boys Barmuda Boys Capri Men Barmuda Men Caperi Men Lower Boys Jeans and Boys Lower. Our offered products are extremely liked by the boys and man</t>
  </si>
  <si>
    <t>&lt;p&gt;&amp;ldquo;Amend Lifestyle&amp;rdquo; are a reckoned Manufacturer of Men Casual Shirts and Wholesaler and Trader of Mens T Shirts and Men Track Pant.</t>
  </si>
  <si>
    <t>Established in the year 2015 in Indore (Madhya Pradesh India) we &amp;ldquo;Amend Lifestyle&amp;rdquo; are a reckoned Manufacturer of Men Casual Shirts and Wholesaler and Trader of Mens T Shirts and Men Track Pant. The offered beautiful products are extensively acclaimed by the customers for their features like colorfastness fine stitching shrink resistance comfortable fitting skin friendliness smooth texture and easy to wash.</t>
  </si>
  <si>
    <t>&lt;p&gt;Shaco Sales &amp;amp; Service Considered amongst the remarkable Trader and wholesalers we are highly dedicated towards offering an extensive assortment of Rucksack Bags Laptop Case Bag Waist Pouch and much more.</t>
  </si>
  <si>
    <t>Incorporated in the year 1987&amp;nbsp;Shaco Sales &amp;amp; Service Considered amongst the remarkable Trader and wholesalers we are highly dedicated towards offering an extensive assortment of Rucksack Bags Laptop Case Bag Waist Pouch and much more.Designed and fabricated by our capable professionals we make use of highest quality basic materials and contemporary techniques. We provide these bags in diversified designs sizes colors and patterns in accordance with the clients requirements.</t>
  </si>
  <si>
    <t>We AR Bags established in the year 1995 are counted for manufacturing and trading&amp;nbsp; a wide range of handpicked quality of Chemical Bags College Bags Office Bags and Fertilizer Bag etc. Streamlined manufacturing of these products is assured due to our infrastructural facility. The quality of these products is never compromised and it is always maintained at our end.</t>
  </si>
  <si>
    <t>Established in the year 2016 &amp;ldquo;Feeinsta Consulting &amp;amp; Services Private Limited&amp;rdquo; are the Wholesaler and Trader of Automatic Water Level Controller Barcode Scanner CCTV Camera Biometric Attendance Machine Float Sensor Home Automation System Label Sensor Motion Sensor Water Purifier&amp;nbsp; Billing Machine Thermal Printer EPABX System Computer Peripheral and Barcode Label Printer. These products are made up under the supervision of competent professionals by making use of first-rate quality raw material along with modern tools. Moreover the complete assortment is tested sternly before getting delivered to maintain its effectiveness and consistency at the premises of our customers. More to this our moral ethics and transparent business dealings have made us a favored name amid our valuable customers. In accordance with the principles and developments defined by the industry these offered products are highly applauded and acclaimed owing to their pr&amp;eacute;cised design flawless finish durable finish effectiveness robustness and longer service life.\r\n&amp;nbsp;\r\n&amp;nbsp;</t>
  </si>
  <si>
    <t>&lt;p&gt;Ballu Auto Parts (BAP Worlds) is a leading PVC Men Shoes Sporty Shoes Single Density Sole Shoes Double Density Sole Shoes ESD Electrostatic Dissipative Shoes and much more.</t>
  </si>
  <si>
    <t>Established in the year of 1977 Ballu Auto Parts (bap Worlds) is a notable wholesaler offering an enormous consignment of&amp;nbsp;PVC Men Shoes Sporty Shoes Single Density Sole Shoes Double Density Sole Shoes ESD Electrostatic Dissipative Shoes and much more. Available in Derby Jodhpuri Slip-on types. Immensely acclaimed in the industry owing to their preciseness these are presented by us in standard sizes to our clients. To add only optimum class material is utilized in their production. These presented by us in various provisions these are inspected sternly to retain their optimum quality.</t>
  </si>
  <si>
    <t>&lt;p&gt;Established in the year of 2017 Sketch Lion is the leading Trader and Wholesaler of Mens Printed T Shirt Promotional Cap and much more.</t>
  </si>
  <si>
    <t>Established in the year of 2017 Sketch Lion is the leading Trader and Wholesaler of Mens Printed T Shirt Promotional Cap and much more. We are a quality focused firm and direct our complete efforts to attain maximum satisfaction of our customers. Our products are designed using high quality basic materials in compliance with the set industry standards.&amp;nbsp;</t>
  </si>
  <si>
    <t>Incepted in the year 1994 Daffodils is an eminent business name readily affianced in Manufacturer and Retailer an exclusively fabricated assortment of Kids Gown Kids Jumpsuits Kids Lehenga and Kids Frock et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Tulisathe name is synonymous with traditional and contemporary ladies wear.Offering to our clientsan elegant collection of Ladies Lehenga Ladies Coat Ladies Saree Ladies Kurti and many more.</t>
  </si>
  <si>
    <t>Incepted in the year 2012 Tulisa is successfully ranked in the niche garment manufacturer for it&amp;rsquo;s excellent quality assortment of Ladies Lehenga Ladies Coat Ladies Saree Ladies Kurti and many more. Our garments are intricately designed and stitched by our deft professionals by the use of excellent quality fabrics and ultra-modular machines and hand embroidery. The complete range of our products is appreciated by our customers for its unique patterns colorfastness vibrant colors and skin-friendliness. Our clients can purchase these garments which are customized as per their requirements in affordable price range.</t>
  </si>
  <si>
    <t>Since the last over two decades we have have been addressing the needs of the ever-changing market demands. Customers are valuable to us and we always try to exceed customer expectation in terms of quality and range of our bags.   Our State of the art manufacturing facility and infrastructure with good supply chain management and well placed logistics support helps us achieve our aims.   The wide range of our products suitable for Premium Corporate gifts and giveaways constitute of backpacks shopping bags travel bags sports kit bags etc with the facility to get the logo and company details exclusively screen printed on the same.</t>
  </si>
  <si>
    <t>&lt;p&gt;Star Security has been engaged in the wholesaling trading and service providing of CCTV Camera Alarm System Digital Video Recorder Biometric Attendance Machine Video Door Phone and CCTV Camera Installation Service.</t>
  </si>
  <si>
    <t>Established in the year of 2015 Star Security has been one of the auspicious dealing name of the country engaged in the wholesaling trading and service providing of CCTV Camera Alarm System Digital Video Recorder Biometric Attendance Machine Video Door Phone and CCTV Camera Installation Service. Moreover we are offering with these items once individual demands and needs of our patrons have been heard and revered to.</t>
  </si>
  <si>
    <t>Based at Indore Aayam Technovations Consultancy since our inception in the year 2010 is engaged in wholesaling trading and supplying of Security Systems. The offered range includes Security Systems Access Control Systems Biometric Systems Perimeter Security Systems CCTV Camera System Scanning Products System Consultancy for Complete Security System AMC for CCTV and Security Systems Consulting Service Designing Service and Innovating Service. We are also Service Provider for the same.\r\n&amp;nbsp;</t>
  </si>
  <si>
    <t>&lt;p&gt;Sufiya Bangles &amp;amp; manufacturers is one of the leading manufacturers and suppliers of Ladies Kada Wedding Metal Rings and Ladies Bangles.\r\n&lt;p&gt;&amp;nbsp;</t>
  </si>
  <si>
    <t>Established in the year 2000 Sufiya Bangles &amp;amp; manufacturers is one of the leading organizations engrossed in manufacturing and supplying Ladies Kada Wedding Metal Rings and Ladies Bangles. Using finest class basic material altogether with modernized tools and machinery these are developed with perfection. Also these are tested sternly to deliver a flawless consignment at the end of our customers. More to this our offered products are highly recommended among our customers.</t>
  </si>
  <si>
    <t>&lt;p&gt;Incepted in the year 2006 we Sansa Fashions are uniquely positioned amongst the recognized manufacturers of an elegant assortment of Indo Western Dress Ladies Lingeries and Ladies Leggings.</t>
  </si>
  <si>
    <t>Incepted in the year 2006 we Sansa Fashions are uniquely positioned amongst the recognized manufacturers of an elegant assortment of Indo Western Dress Ladies Ethnic Wear Designer Bridal Wear Ladies Kurtis Ladies Top Ladies Western Wear Ladies Unstitched Suits Ladies Lingeries and Ladies Leggings. Our offered garments are fabricated using the premium quality fabric which is obtained from well-known vendors of the market. Our adroit professionals design these products in line with the latest fashion trends of the market. Our offered products are extremely admired and demanded by patrons owing to their vibrant colors perfect fitting flawless neat stitching tear resistance attractive designs easily washable and colorfastness. Apart from this we provide these clothes in several designs sizes and patterns at reasonable prices.</t>
  </si>
  <si>
    <t>&lt;p&gt;Positioned amongst the recognized wholesale trader and retailer we are engaged in providing a supreme quality gamut of Adidas Slipper Lotto Slippers Puma Shoes Reebok Shoe Sports Shoe and much more.</t>
  </si>
  <si>
    <t>Incorporated in the year 1987 Leather Land is emerged amongst the foremost wholesale trader and retailer of an excellent quality range of Adidas Slipper Lotto Slippers Puma Shoes Reebok Shoe Sports Shoe and much more. All the offered products are procured from the genuine and esteemed vendors of the industry who utilize highest quality materials and advanced machines in the manufacturing process. Owing to their light weight optimum comfort level sweat resistance alluring designs vibrant colors and sturdiness the provided products are extensively acclaimed and demanded in the market. To fulfill the exact requirements of our customers we provide these products in a wide range of sizes designs and specifications. Moreover we provide these products at most feasible prices within the promised time frame.</t>
  </si>
  <si>
    <t>&lt;p&gt;S. M. Apparels is one of the leading manufacturers and suppliers of Chinese Collar Shirt Club Wear Shirt Designer Shirt Mens Casual Shirt Formal Shirt Linen Shirt and Fitting Shirt.</t>
  </si>
  <si>
    <t>Incepted in the year 2011 S. M. Apparels is a leading manufacturer and supplier occupied in offering a wide assortment of Chinese Collar Shirt Club Wear Shirt Designer Shirt Mens Casual Shirt Formal Shirt Linen Shirt and Fitting Shirt. Designed and stitched in conformity with the prevailing fashion industry developments we assure that only top class shirts and other modernized tackles are used in their designing procedure. We offer these to our customers in a plethora of colors designs patterns and sizes. Widely applauded and acclaimed for their elegant patterns remarkable appearance skin friendliness exceptional texture and color fastness these offered dresses are highly demanded.</t>
  </si>
  <si>
    <t>Patni Traders is a prominent wholesaler and trader&amp;nbsp; of a premium quality of BOPP Bags FIBC Bags Leno Bags etc.\r\n&lt;p&gt;&amp;nbsp;</t>
  </si>
  <si>
    <t>Welcome to Shail group. A progressive group recognized as the pioneer and well established name in the field of Dental equipments offering a widest range of international product to Indian market place. The company offers various categories of Dental equipments ranging from Dental implants Dental Chair &amp;amp; units Scalers intra oral camera  Autoclaves  Digital Radio graphic sensors hand piece  Light cure Physio dispenser etc.\r\ngroup serving its customers from over 13 years The Company were founded byMr. Abhishek Nigam in 2000. Head quartered Bhopal Madhya Pradesh.</t>
  </si>
  <si>
    <t>Incepted in the year of 2007 We Global Impex are known as the prominent wholesaler of an elegantly designed collection of Ladies Tops Girls Shirts Ladies Gown Ladies Shorts Ladies Jeans Ladies Jeans Top Set Ladies Dangri Ladies Blazer and many more. These are fabricated employing the finest grade of soft textile and advanced technology. Apart from these are fabricated with high precision in order to meet the set industry standards. The series of cloths offered by us is broadly well-liked by patrons for their special features such as attractive design flawless finish fine stitching long lasting nature and colorfastness. Besides we offer these cloths in many sizes color patterns prints and checks at industry leading prices. Moreover we are offering these products to our esteemed client&amp;rsquo;s at the most reasonable best price range.</t>
  </si>
  <si>
    <t>&lt;p&gt;We are engaged in manufacturing supplying and Service providing a wide range of Boys Jeans Jeans Job Work Mens Cargo Pants and Boys Cargo Pant. Our offered range is known for optimum tearing strength and alluring designs.</t>
  </si>
  <si>
    <t>Since our establishment in the year 2005 we are engaged in manufacturing supplying and Service providing a comprehensive range of Boys Jeans Jeans Job Work Mens Cargo Pants and Boys Cargo Pant. Our offered range is widely demanded in the market for its features like high tearing strength comfortable to wear skin-friendly lightweight perfect finish alluring design colorfast nature easy washability and mesmerizing look. Owing to the above mentioned features our offered range is demanded by our customers.</t>
  </si>
  <si>
    <t>With big team of experts our firm Vinayak Creation is rapidly growing in the market. Established in the year 2012 our firm has received trust of customers in very short period of time. We are well reputed manufacturer Wholesaler and supplier of Baba Suit Boys Kids Wear Reversible dress Half Suits and Boys Fancy Wear. Skin soft in nature all cloths are superior in quality and available for consumers in many colors and sizes. Excellent in finishing offered cloths are made with the follow up of textile engineers who hold deep expertise in same domain.</t>
  </si>
  <si>
    <t>We are the trader of Desktops ALL in One Branded Assembled Gaming PC Thin Client Laptops Sony HP Dell Lenovo Acer Compaq HCl Toshiba CCTV &amp;amp; DVR CCTV Camera Standalone DVR etc.</t>
  </si>
  <si>
    <t>&lt;p&gt;We Shri Krishna Enterprises from 2014 are among the popular names of the industry engaged in manufacturing of School Uniform Shirt School Uniforms Industrial Uniform Colored Sweater and much more.</t>
  </si>
  <si>
    <t>Started in 2014 Shri Krishna Enterprises is manufacturing of School Uniform Shirt School Uniforms Industrial Uniform Colored Sweater and much more. These products are admired for their features like softness shrink resistance lightweight and pocket-friendly prices.</t>
  </si>
  <si>
    <t>The Company &amp;ldquo;Reliable Terrestrials&amp;rdquo; was started in July in the year 2002. Initially dealing in trolley wheels castors industrial safety shoes &amp;amp; specialty lubricants.\r\n&amp;nbsp;&amp;nbsp;&amp;nbsp;&amp;nbsp;&amp;nbsp;&amp;nbsp;&amp;nbsp;&amp;nbsp;Over the years the company has developed entire range of Material Handling Equipments &amp;amp; industrial storage systems. We are the only company in Central India which deals in entire range of Material Handling Equipments which includes In-plant floor Material Handling Equipments &amp;amp; overhead Material Handling Equipments.\r\n&amp;nbsp;&amp;nbsp;&amp;nbsp;&amp;nbsp;&amp;nbsp;&amp;nbsp;&amp;nbsp;&amp;nbsp;With vast experience we have the expertise to provide solution for any material handling need in the industry.</t>
  </si>
  <si>
    <t>&lt;p&gt;J &amp; A Eco Fabric Industries has been engaged in the manufacture of a highly designer and most beautiful assortment of no-woven fabrics that are offered as per the eminent demands of our customers.</t>
  </si>
  <si>
    <t>Incepted in the year of 2015 we at J &amp; A eco Fabric Industries have been engaged in the manufacture of a designer and highly trendy assortment of products like Non Woven Bags BOPP Non Woven Bags Handle Bags Printing Bags PP Spunbond Non Woven Fabric PP Non Woven Spubond Fabric Spunbond Non Woven Fabric etc. Moreover we are presenting with these items at the most economical and highly basic market price to our customers at the earnest of time.</t>
  </si>
  <si>
    <t>Incepted in the year 2016 Shree Traders is one of the leading Wholesale Trader of Jute Bags Leno Bags and Jute Carry Bags. We offer these to our customers at market leading rates. Immensely acclaimed in the industry owing to their preciseness these are presented by us in standard and modified forms to our clients. To add an only optimum class material is utilised in their production. These presented by us in various provisions these are inspected sternly to retain their optimum quality.</t>
  </si>
  <si>
    <t>&lt;p&gt;Our firm Siddharth Enterprises from 2014 holds an excellent market position in wholesaling and trading a broad collection of Disposable Caps These offered products are appreciated for their skin friendliness</t>
  </si>
  <si>
    <t>We 'Siddharth Enterprises' from 2014 are involved in wholesaling and trading a broad assortment of best quality Disposable Caps Disposable Apron Disposable Gloves Disposable Masks Disposable Shoes Cover Safety Boot and Safety Shoes. The offered products are manufactured using top grade quality raw material in compliance with the latest market trends. Our products are available in various sizes and shapes at reasonable prices for our clients.</t>
  </si>
  <si>
    <t>We Tehzeeb Collection are known for wholesaling and trading of Ladies Readymade Kurtis Designer Saree Designer Suits Ladies Suits Material and much more since 2016 in Indore Madhya Pradesh. These products are ideal for special occasions such as wedding and birthday parties. We take and complete the bulk orders of these products owing to our rich vendors&amp;rsquo; base and well-equipped storage facilities. To ensure high standards of quality these products are rendered with standardized packaging.</t>
  </si>
  <si>
    <t>&lt;p&gt;Incepted in the year 2008 at Indore (Madhya Pradesh India) we &amp;ldquo;Sarthi Creation&amp;rdquo; are a well-known manufacturer of a beautifully designed range of Mens Check Shirt Mens Printed Shirts.</t>
  </si>
  <si>
    <t>Incepted in the year 2008 at Indore (Madhya Pradesh India) we &amp;ldquo;Sarthi Creation&amp;rdquo; are a well-known manufacturer of a beautifully designed range of Mens Check Shirt Mens Printed Shirts Mens Plain Shirts and Mens Striped Shirt. These products are designed and fabricated by our skilled designers using skin friendly soft fabrics with the help of advance stitching machines in adherence with industry quality standards. Our offered range is highly admired among customers for its unique features such as attractive look eye catching design colorfastness optimum softness fine stitching and perfect fitting. Furthermore we offer these products in different sizes colors patterns and designs at industry leading prices.</t>
  </si>
  <si>
    <t>Established in 1999 Babji Leather House is a highly regarded firm engaged in Manufacturing Wholesaling and Trading of a wide assortment of Leather Belts Men Leather Wallet and much more. These products are designed by our experienced team workers in latest and trending designs. The products are made using best quality leather. Our products are best known for their tear-proof material waterproof attractive designs and long lasting shine.</t>
  </si>
  <si>
    <t>Established in 1996 We Darshan Dresses are leading Manufacturer and Wholesaler of Mens Shirts Mens Blazer Mens Suits Mens Sherwani School Uniform etc. We have constructed an advanced infrastructural base that sprawls over a large area and helps us in fabricate bulk products to meet diverse requirements of customers within a promised time frame.</t>
  </si>
  <si>
    <t>&lt;p&gt;Satish Traders is engaged in manufacturing and wholesale trading of HDPE Bags PP Bags etc.</t>
  </si>
  <si>
    <t>Established in 1980 Satish Traders is engaged in manufacturing and wholesale trading of HDPE Bags PP Bags etc.</t>
  </si>
  <si>
    <t>&lt;p&gt;Kanha G - Manufacturer of Chanderi Red Sarees Chiffon Sarees Designer Sarees Georgette Sarees Kanjeevaram Sarees kosa Sarees Maheshwari Sarees and many more since 2015 in Indore Madhya Pradesh.</t>
  </si>
  <si>
    <t>Established in 2015 Kanha G are a noteworthy organization engaged in manufacturing of elegantly designed array of Garments which includes Chanderi Red Sarees Chiffon Sarees Designer Sarees Georgette Sarees Kanjeevaram Sarees kosa Sarees Maheshwari Sarees and many more. Professionals at our vendors&amp;rsquo; premises design all products utilizing premium quality fabrics and leading-edge machinery in compliance with prevailing market trends. While responding to the inclusive demands and fashion flavors of the patrons we have brought an enormous gathering of designs to fulfill and exceed our client&amp;rsquo;s expectations.</t>
  </si>
  <si>
    <t>Backed by industry experience of 18 years we have created a niche for ourselves as one of the appreciated manufacturers and exporters of Printed Paperboard Cartons &amp;amp; Corrugated Boxes. The range includes Exercise Notebook Pharmaceutical Cartens Catch Covers Sweet Boxes Garments Boxes Electrical Appliance Packaging FMCG Cartains Personal Care Product Cartons Labels and Stickers Multi color printed corrugated boxes 3 ply boxes and 5 - ply boxes. All our products are manufactured using the finest quality paper and thus are regarded as durable and reliable. &amp;nbsp; Our organization is a Partnership firm and has the annual turn over of around 40 Million INR (Rs. 4 Crore ). All our professionals are dedicated towards offering our clients an optimum range of products that too at economical rates. Moreover for the convenience of our clients we offer them some easy payment modes such as cash cheque credit cards DD online and pay orders.</t>
  </si>
  <si>
    <t>Incepted in the year 2015 Uma Saran Sales has been a well known and highly astute name of the industry engrossed in manufacturing of Mens Shirts Mens T Shirts and Mens Blazer. These products can be procured at a highly economical and genuine market price based on the convenient norms and standards of our firm. Moreover we are dexterously engrossed in offering these products at the earnest of time frame as may suit the needs and convenience of our patrons. Also stringent checks are being carried out over the stitching quality of these products before delivering them to the individual customer end.</t>
  </si>
  <si>
    <t xml:space="preserve">&lt;p&gt;It gives us great pleasure to introducing SANVY CORPORATION We Are engaged in photopolymer plate/Stereo making Dealing in PP/BOPP Bags &amp; all kind of Graphic Designing. &lt;p&gt; </t>
  </si>
  <si>
    <t>It gives us great pleasure in introducing SANVY CORPORATION engaged in photopolymer plate/Stereo making Dealing in PP/BOPP Bags &amp; all kind of Graphic Designing.   1. Photopolymer Stereo/Plate Making &amp;ndash; We make all kind of photopolymer stereos of any size up to maximum width of 40&amp;rdquo; &amp; Maximum length of 50&amp;rdquo; in various types of sheets. We have one of the finest and the latest up-graded plant and Machinery. Further it is the matter of pride that we only have the biggest size machinery (42&amp;rdquo; x 52&amp;rdquo;) to facilitate you / to offer the maximum size of stereo / plate in whole Madhya-Pradesh.    2. Graphic Designing &amp;ndash; We deals &amp; offer all kind of graphic designing to facilitate various aspects of design development. a. PP Bag Designing. b. BOPP Bags Designing( Rice Bag Wheat Bag Soya Bags Fertilizers Bags). c. FIBC / Jumbo Bags Designing. d. Geometrical / 3D Structure of FIBC Bags. e. Brand Identity / LOGO Designing. f. Brochure Designing.</t>
  </si>
  <si>
    <t>&lt;p&gt;Established in 2011 Funky Fashion Dot Com is engaged in manufacturing an exclusively fabricated assortment of Two Piece Baba Suit Three Piece Baba Suit Mens Shirts and much more.</t>
  </si>
  <si>
    <t>&lt;sup&gt;&lt;/sup&gt;Established in 2011 Funky Fashion Dot Com is engaged in manufacturing an exclusively fabricated assortment of Two Piece Baba Suit Three Piece Baba Suit Mens Shirts and much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Incorporated in the year 2015 Absolute Services is between the principal industry name readily engaged in wholesale trader&amp;nbsp;retailer&amp;nbsp;and supplier a wide range of CCTV Camera EPABX System Commercial Inverter and many more. We also provide the services of CCTV Camera Installation Service. The products offer by our firm is known for their low maintenance high efficiency easy to install and robust construction. Moreover our expert team of specialists is the master in offering the most appropriate product to clients as per their needs and we also assure the longer functional life of our products. In addition to this we have a team of hardworking and skillful professionals which helps us in achieving our organizational targets in a short span of time.\r\n&amp;nbsp;</t>
  </si>
  <si>
    <t>&lt;p&gt;Listed amongst the commendable manufacturers and wholesaler we are actively betrothed in providing an excellent quality assortment of Mens Trousers Mens Jeans and Mens Pants.</t>
  </si>
  <si>
    <t>Incorporated in the year 2009 we Mikado Fashion Zone are successfully enlisted amongst the distinguished manufacturers and wholesaler of a superior quality collection of Mens Trousers Mens Jeans and Mens Pants. Provided product are highly admired and demanded by our patrons for their features such as smooth texture intricate design unique patterns colorfastness skin-friendliness shrink proof and easily washable. The entire range of products is designed and fabricated in our upgraded manufacturing unit in adherence with the set industrial quality norms. Utilizing innovative technology and modern stitching machines our skilled professionals design these products in different designs sizes and patterns.</t>
  </si>
  <si>
    <t>&lt;p&gt;Incorporated in the year 2015 Akashdeep IT Solutions is considered amongst the esteemed wholesale traders of a quality approved gamut of CCTV Camera GPS Vehicle Tracker Device Intrusion Alarm System etc.</t>
  </si>
  <si>
    <t>Incorporated in the year 2015 Akashdeep IT Solutions is considered amongst the esteemed wholesale traders of a quality approved gamut of CCTV Camera GPS Vehicle Tracker Device Intrusion Alarm System Video Door Phone Biometric Machine and much more. We also provide Bulk SMS Service Missed Call Service and Bulk Voice Calls Service to our clients. The products offered by us are broadly acclaimed in the market due to their remarkable attributes such as robust construction longer service life trouble free performance compact design corrosion resistance easy installation etc. procured from the authentic vendors of the market offered products are manufactured with the usage of unmatched quality components and modular technology under the supervision of industrious professionals in tandem with industrial quality standards. Moreover customers can obtain these products from us in assorted sizes and technical specifications at budget friendly prices.</t>
  </si>
  <si>
    <t>&lt;p&gt;Incepted in the year 2015 Just Be Stylish is considered amongst the trustworthy wholesalers and traders of an exceptional quality array of Mens Jeans Mens T-Shirt Ladies Jeans.</t>
  </si>
  <si>
    <t>Incepted in the year 2015 Just Be Stylish is considered amongst the trustworthy wholesalers and traders of an exceptional quality array of Mens Jeans Mens T-Shirt Ladies Jeans Ladies Sarees Ladies T-Shirt Ladies Tops and many more. Our provided products are designed and stitched by using only finest quality fabrics and threads at our vendors&amp;rsquo; modular manufacturing unit. Offered products are highly appreciated and demanded by the patrons for their tear resistance light weight high comfort level fade resistance attractive designs elegant color combination shrink resistance and easily washable. Available with us in a wide range of designs patterns colors and sizes these offered products can also be customized to cater the specific needs and desires of our clients.</t>
  </si>
  <si>
    <t>&lt;p&gt;Established in the year of 2014 RJ Marketing is the leading Manufacture of&amp;nbsp; School Uniforms School T-Shirts School Uniform Pant and much more.</t>
  </si>
  <si>
    <t>RJ Marketting is Manufacture a huge array of School Uniforms School T-Shirts School Uniform Pant and much more. Manufactured making use of supreme in class fabrics these are in conformism with the norms defined by the market.&amp;nbsp;</t>
  </si>
  <si>
    <t>We are among the broadly known names of the industry engaged in manufacturing of best quality T Shirts. These offered products are highly admired in the market for fine finishing and attractive pattern.\r\n&lt;p&gt;</t>
  </si>
  <si>
    <t>Incepted in 2013 we Shine Security System are foremost wholesaler and trader of a variety of CCTV Cameras Wireless Camera and Digital Video Recorder. We also provide products such as AHD Camera Analog Camera CCTV Camera CCTV Surveillance Camera Video Door Phone IP Telephone Fax Machine EPABX System Time Attendance System and Biometric Attendance System. Offered variety is accessible in numerous forms according to the exact wants and requirements of our respected customers. Provided products are extensively recognized owing to its attributes. The offered products are precisely completed by our executives. Furthermore we stringently test the products as per the set industrial quality standards and values using contemporary techniques. Our crew members are well-informed with the prevailing trends of the market consequently. They also conduct market surveys to keep themselves aware with evolving market trends. Subsequently enable us to accommodate the demands and expectations of the customers.</t>
  </si>
  <si>
    <t>Incepted in the year of&amp;nbsp;2016 We Samadhan Technology are the renowned Wholesale Trader of a quality collection of Camera Wire Bore Well Camera and much more.&amp;nbsp;These products are designed firmly as per industrial quality standards by using components and basic materials of the superior quality. The production process is carried out at our end by using highly modern technology. These are highly admired for their ease of installation the convenience of maintenance and sturdiness. These are accessible to customers in various specifications at extremely reasonable market rates.</t>
  </si>
  <si>
    <t>We &amp;ldquo;Sagar Traders&amp;rdquo; are well appreciated name in the market established in the year 2011 at Indore (Madhya Pradesh India). We are the best Manufacturer Wholesaler and Trader of Blouse Cover Ladies Handbag Saree Cover Lancha Cover Ladies Hand Purse etc. All these plastic bags are designed by our experts with the utilization of best quality raw materials and machines. Our experts are experienced and skilled in this niche. They create these plastic bags for packaging purpose. These plastic bags are available in much size option with zipper attached for easy usage. These plastic bags are tear resistance light weighted and very beautiful in designs.</t>
  </si>
  <si>
    <t>Having been established recently in the year of 2015 Raj Creation has come up as one of the highly reputed organization manufacturing wholesaling and retailing best variety of Formal Pant Cloth Material and Mens Trousers. We also deal in garments like Corporate Uniform Security Uniform Housekeeping Uniform Industrial Uniform Hotel Uniform and Hospital Uniform. These can be bought from us in various colours patterns designs and sizes at reasonable prices. We offer only latest and trending quality garments. These are highly appreciated for their skin-friendly stylish tear resistance easy washable and comfortable quality. The entire product range is quality tested on various parameters prior to its final shipping to avoid any flaws at our customer&amp;rsquo;s doorstep.</t>
  </si>
  <si>
    <t>Incorporated in the year 2012 Unique Collection. We are the prominent Manufacturer Wholesaler and Trader of Border Shirt Casual Shirt Denim Shirt Fancy Shirt Formal Shirt and many more. Known for their attractive pattern unique design long lasting shine &amp; gloss tear and wear resistance shrink resistance these shirts have become the first choice of the clients. We take immense pride in announcing that these shirts are the symbol of latest trend prevailing in the market.</t>
  </si>
  <si>
    <t>&lt;p&gt;Reckoned as a distinguished wholesale trader we are highly engaged in providing a highest quality array of Printing Service Flex Sign Board and Designer T Shirt.</t>
  </si>
  <si>
    <t>Incepted in the year 2009 Shree Vallabh Industries is positioned amongst the famous wholesale traders of an excellent quality array of Printing Service Flex Sign Board and Designer T Shirt. Our offered products and services are available with us in accordance with the clients&amp;rsquo; specifications. The provided range of products is obtained from the reckoned vendors of the industry. We ensure to provide these products and services in a prompt manner.</t>
  </si>
  <si>
    <t>&lt;p&gt;Galaxy Collection is highly indulged in providing of Mens Jeans Mens Shirt Mens Sports Wear Mens Trouser Mens T Shirt and many more.</t>
  </si>
  <si>
    <t>Established in 2010 Galaxy Collection is a fast growing company and captivated in providing of a wide range of products. We are engaged in manufacturing wholesaling and retailing of Mens Jeans Mens Shirt Mens Sports Wear Mens Trouser Mens T Shirt and many more. These products are provided by us in compliance with fundamental market developments and as per the global quality standards employing optimum quality substantial. Obtainable products are extremely valued in national market for their variety. Besides our quality testers test the quality of these available services on frequent features to make sure the dominance and superiority.</t>
  </si>
  <si>
    <t>&lt;p&gt;Karishma International is a highly recognized Manufacturer Supplier Exporter and Trader of advanced ranges of Casual Shirt Check Shirt Denim Shirts Plain Shirts.</t>
  </si>
  <si>
    <t>Established in the year 2010 Karishma International is a prominent Manufacturer Supplier Exporter and Trader of advanced ranges of Casual Shirt Check Shirt Denim Shirts Plain Shirts. We understand the market trends and bring forth highly advanced collections for all types of casual and formal requirements. These superior collections are fabricated using soft cotton fabrics and textiles in perfect sizes and fitting. We maintain huge clientele and provide unmatched collections in various innovative designs at the market leading price range. Our decent marketing policies and broad business network help us to distribute our products to every corner of the nation.</t>
  </si>
  <si>
    <t>&lt;p&gt;SILICON DESIGN LAB is an Electronics Product R&amp;amp;D and Manufacturing company. We offering a wide range of Embedded Power electronics IoT/ M2M Product- Development Prototyping and Manufacturing Services.</t>
  </si>
  <si>
    <t>SILICON offering a wide range of&amp;nbsp;&amp;nbsp;Embedded Power electronics IoT/M2M Product&amp;nbsp;Design Services that can transform an idea into a complete product. This includes devising of conceptual design hardware analysis Prototyping PCB and Firmware Programming cost analysis for mass production. Our design expertise covers a variety of products across different electronics domains such as:&lt;ul&gt;&lt;li&gt;IoT and M2M Products&lt;/li&gt;&lt;li&gt;Low cost Factory Automation&lt;/li&gt;&lt;li&gt;Microprocessor based three phase starter&lt;/li&gt;&lt;li&gt; Remote control and real-time monitoring system&lt;/li&gt;&lt;li&gt; Smart City projects&lt;/li&gt;&lt;li&gt; Smart lighting&lt;/li&gt;&lt;li&gt; Smart home&lt;/li&gt;&lt;li&gt; Biometric security system&lt;/li&gt;&lt;li&gt; Wireless sensor network&lt;/li&gt;&lt;li&gt; GPS tracking device for vehicles and assets.&lt;/li&gt;&lt;li&gt; Smart energy solar power charger Solar LED&lt;/li&gt;&lt;li&gt; 10W - 150W Power LED Drivers&lt;/li&gt;&lt;li&gt; Smart Dimmable/ Automatic LED Drivers.&lt;/li&gt;&lt;li&gt; Motion sensor temperature pressure level humidity Uv sensor Fingerprint SD card /USB Pendrive Logging Zigbee wireless Bluetooth Modbus Wi-Fi Ethernet based products.&lt;/li&gt;&lt;li&gt; Multilayer PCB Designing and Gerber generation.&lt;/li&gt;&lt;li&gt;Electronics manufacturing services.&lt;/li&gt;&lt;/ul&gt;</t>
  </si>
  <si>
    <t>Established in 2016 we GO Branded is leading Wholesale Trader of Ladies Maxi Gown Girls Top Girls Blazer Girls Shirt Girls T-Shirts Ladies One Piece Girls Designer Top etc. The offered products are precisely fabricated and stitched using quality fabric and other basic ingredients at our vendors end. We are backed by some of the best and reputed vendors of the market.</t>
  </si>
  <si>
    <t>One of the largest Manufacturer of Welding Consumables and Equipments in IndiaD&amp;amp;H S&amp;eacute;cheron Group has been in the forefront within Indian welding fraternity since its inception in 1966. An ISO 9001-2008 company a leading name in Indian and overseas welding industry offers comprehensive package of welding products and services. Quality Innovation and Import substitution have been the three watchwords.This special distinction has been earned by D&amp;amp;H S&amp;eacute;cheron by providing 'Complete Welding Support.With its state of the art production facilities a dedicated team of sales engineers and widely spread dealer network D&amp;amp;H S&amp;eacute;cheron offers strong support and back up to all its customers.The training institute of D&amp;amp;H S&amp;eacute;cheron keeps its customer updated with technologies and enhances the knowledge &amp;amp; skills of welding professionals.&amp;nbsp;</t>
  </si>
  <si>
    <t>&lt;p&gt;The Up2 Marc Solutions(sales division) is one of the most trusted industrial suppliers since 2016. \r\n&lt;p&gt;Our motto is to understand our clients requirements and deliver the best products that meet our clients expectation.</t>
  </si>
  <si>
    <t>Established in the year 1999 we Himalaya Jeans Indore are one of the trusted manufacturers suppliers and traders of a qualitative assortment of Designer Jeans Designer Shirts Mens Lowers Casual Shirts Formal Shirt Designer T-shirts Designer Trouser and Kids Wear. These apparels are obtained from some of the reputed vendors of the industry who adhere to the strict quality measures while manufacturing these products. The entire assortment is crafted from a high quality fabric threads and yarns. Our vendors make sure to design these apparels as per the ongoing trends of the industry in order to attain customers&amp;rsquo; trust and satisfaction.</t>
  </si>
  <si>
    <t>VINOD textiles has already made its mark in the textile business and as a group is spreading its wings in the realms of associated readymade brands. The main purpose is to serve and excel in the sphere to bring the change in society community and nation. VINOD textiles is a personification of trust and faith and these same qualities are now rendered to their readymade range of garments &amp;rdquo;VINOD textiles FASHION&amp;rdquo;. It is a flagship of VINOD textiles. and it&amp;rsquo;s all about men&amp;rsquo;s premium wear with flawless fit. Moreover it provides classy and dapper wardrobe to well dressed gentlemen. VINOD textiles Fashion caters to customer need with formal and informal range for varied occasions be it social gathering celebration or any power packed corporate meeting. Why Us? We have edge over others in technology used to weave resources and quality. The shirt and trousers are made from finest fabric with superior construction. The minutest detailing makes the product a pleasure to wear.\r\n</t>
  </si>
  <si>
    <t>Incepted in the year 2011 Satguru Enterprises are one of the leading manufacturers and traders of a wide variety of Filter Bags Dust Filter Bag and Dust Collector Filter Bag.Our products are known for their high strength durability water resistance and long life. These products are manufactured using quality approved basic material and ultra-advance machines under the observation of our diligent professionals in tandem with set market standards. The material used to manufacture these products is procured from the most reputed and trustworthy sources of the industry.</t>
  </si>
  <si>
    <t>Established in the year 2015 New Namrata Garments is a preeminent  Manufacturer and Supplier of Kids Wear Kids Half Pant Kids Skirt Kids Full Pant Kids Trouser Girls Top and Kids Capri. We are engaged in designing unmatched collections of kids wear in various fancy and comfortable designs. They are colorful attractive high in demand and are largely supplied to various clients. We work in modern amenities and supply our products to various regions of the nation. These are easy to maintain and are available at leading market prices.</t>
  </si>
  <si>
    <t>Established in the year 2010 S. Kumar Tailors is one of the leading organizations occupied in the manufacturing of Mens Shirt Ladies Shirt Ladies Shrug Ladies Legging Ladies One Piece Dress and Ladies Top. Our products are vastly well-liked by customers owing to their top quality long-lasting nature and beautiful patterns. These products are fabricated by an accomplished team of the market who has prosperous industry expertise and practice. In addition to meet the diverse requirements of patrons experts fabricate these products in varied sizes and designs.</t>
  </si>
  <si>
    <t>Incorporated in the year 1990 Citizen BagWorks is uniquely positioned amongst the remarkable manufacturer and wholesaler of Air Travel Bags Laptop Bag College Bag School Bag Travelling Bags Coaching Classes Bags and Ladies Hand Bags. The products in this gamut are carefully designed by our dexterous and qualified professionals using premium quality raw material and modern tools. Provided to the clients in varied designs color and patterns these products can be easily availed by them at very reasonable price. These products are widely praised and demanded their impeccable designs light weight rugged structure neatly stitched spacious easy to carry less maintenance high tearing strength smooth finish and high durability.</t>
  </si>
  <si>
    <t>&lt;p&gt;For more than 27 years we are manufacturing and supplying wide range of bags. We offer our customer best quality bags at a reasonable price.</t>
  </si>
  <si>
    <t>Incepted in the year of 2000  Shri Siddhi Vinayak Trading Company has been a widely-taken and highly aspired firm engrossed in the wholesaling and trading of Leno Bags Bopp Bags Jute Bags Jute Sacks and much more which are readily available at our premises. Moreover we have been carrying stringent checks and inspections over the running life of these products so as to ensure the myriad demands of our patrons.</t>
  </si>
  <si>
    <t>&lt;p&gt;Successfully ranked amongst the renowned manufacturer entire range of Mens Cargo Mens Denim Jeans Mens Trouser Mens Chinos Mens Pant.</t>
  </si>
  <si>
    <t>Working with all major brands like Hometown Shoppersstop Hypercity Evok etc across India HOB vision is to createa better everyday life for all class of people by offering an exhaustive and impressive range of home garden and gifting accessories and function at prices so low that as many people as possible will be able to afford them giving people with thin wallets a chance to furnish their homes and garden in a beautiful and functional way.\r\nHOB&amp;rsquo;s in house team of stylist and designers draw inspiration from global trends to bring stylish and affordable home accessories to a wide spectrum of homes from traditional to modern. Our strategy is based on a deep understanding of Indian consumers the product they want and making it affordable for everyone.</t>
  </si>
  <si>
    <t>Established in the year 2015 at Indore Madhya Pradesh we The Bags Paradise are counted as first among the best manufacturers and wholesaler of a wide assortment of handpicked quality of Bags. The product range rendered by us consists of Complimentary Bag Duffle Bag Gym Bags Ladies Handbags Laptop Bags Luggage Bag and School Bags. Standardized production of the bag range is assured by us due to our modern infrastructural facility that is well-equipped with latest equipment and technology. Available with us in various sizes and designs the bags are appreciated for their strength durability design appearance and finish. The quality being our utmost priority of these bags is never compromised and it is always maintained in accordance to the set industry norms. Payment options such as cash online and net banking are rendered to the patrons keeping their ease and convenience in our mind. Well-timed safe and accurate delivery of bags is assured by us due to our strong logistic support.</t>
  </si>
  <si>
    <t>Established in the year 2007 we Sarakshi Enterprises are engaged in Wholesaler Trader Supplier and Service provider a comprehensive range of RO Water Purifier Solar Water Heater CCTV Camera Network Video Recorder Analog High Definition Camera Digital Video Recorder Home Security Equipment. Moreover we also render CCTV Camera Installation Services with the assistance of industry leading experts. Obtained from certified market vendors these products are appreciated for their distinguished features like longer functional life high performance and reliability. Owing to all these attributes our range is widely demanded in the market.</t>
  </si>
  <si>
    <t>Julie Tailor is the first men's designer boutique to sell current season designer men's collections and accessories from major fashion houses. That&amp;rsquo;s why we known as a &amp;ldquo;Style Master&amp;rdquo;. Our collections are regularly updated. Julie Tailors offer a personal service our prices are more affordable than you may think. Julie Tailors does not only design and make suits. We offer a range of business and casual clothing for Gentlemen who wish to have the finest made to measure garments made exclusively for them.\r\nJulie Tailor started in 1975 and today has become a very well known Gents Tailor in Indore. we are specialized in all men's suit category that's why we known as a &amp;ldquo;Style Master&amp;rdquo;. our prices are more affordable than you may think. Below are our some key features which you will help you to \Why Julie Tailors?\\r\n&lt;ul&gt;\r\n&lt;li&gt;\r\nJulie Tailors creates suits to custom fit clients.\r\n&lt;/li&gt;\r\n&lt;li&gt;\r\nJulie Tailors have a strong understanding of fabrics patterns and stitching techniques.\r\n&lt;/li&gt;\r\n&lt;li&gt;\r\nMastery of both machine and hand sewing.\r\n&lt;/li&gt;\r\n&lt;li&gt;\r\nDelivery on Time.\r\n&lt;/li&gt;\r\n&lt;/ul&gt;</t>
  </si>
  <si>
    <t>Established in 2006 We Bishwanath Electronics are one of the foremost Wholesale Trader and service Provider of Automobile Battery Online UPS Tubular Battery and much more. we provide products at reasonable rates. The material used in their production is sourced from highly reputed sellers of the domain and are well tested by our vendors&amp;rsquo; expert auditors before getting used in their production process. These are accessible to our customers in a massive range of provisions at affordable prices. We offer products based on the needs and demands of the customers. We assure that all the products provided by us match the prospects of the customers. Our products are widely demanded by various industries.</t>
  </si>
  <si>
    <t>Incepted in the year of 1996 Bothra Enterprises is engaged in manufacturing an exclusively fabricated assortment of Kids Garments.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Pareek Enterprises is one of the leading wholesalers of Video Door Phone CCTV Camera Digital Video Recorder and CCTV Bullet Camera. We offer these at market leading rates.</t>
  </si>
  <si>
    <t>Pareek Enterprises is indulged in wholesaling a huge compilation of Video Door Phone CCTV Camera Digital Video Recorder and CCTV Bullet Camera. Manufactured making use of supreme in class material and tools at our vendor&amp;rsquo;s end; these are in conformism with the guidelines defined by the market. Along with this these are tested on a set of norms prior final delivery of the order.</t>
  </si>
  <si>
    <t>&lt;p&gt;We Divyanshi Enterprises started in 2012 are manufacturing an impeccable assortment of Infant Soft Sole Shoes and Infant Soft Booties. These offered ranges are highly admired by the clients for their perfect fitting and skin friendly.</t>
  </si>
  <si>
    <t>&lt;p&gt;Swastik Sales [Indore] is a prominent Wholesaler Trader Supplier of Burglar Alarm System CCTV Cameras Digital Video Recorder Video Door Phone Home Automation System.</t>
  </si>
  <si>
    <t>Incepted in the year 2007 Swastik Sales [Indore] is a well established Wholesaler Trader Supplier of Burglar Alarm System CCTV Cameras Digital Video Recorder Video Door Phone Home Automation System Access Control System Electromagnetic Lock Touch Panel DVR Network Video Recorder. With the support of our diligent professionals we are able to bring forth highly advanced range of products for various safety and security requirements. We maintain huge business network and transparent marketing policies to supply our branded and long functional products to various commercial industrial residential official and other business clients.</t>
  </si>
  <si>
    <t>Incorporated in the year 2011 Khushi Creation is an eminent name in the apparel industry engaged in manufacturing and wholesaling of Reversible Jacket Kids Shirts Kids Party Wear Suit  Kids Half Jacket Suit etc. The complete range we offer is acknowledged in the industry owing for its wonderful looks designer appearance seamless finish colorfastness perfect fittings and skin friendliness. Designed under the direction of veteran and creative designers these offered kids wears are highly in demand.\r\n&amp;nbsp;\r\nThanks to our advanced infrastructural facilities we are able to handle bulk orders of the customers within the designated time frame. We promise immaculate range to our respected clients in compliance with stern provisions of our veteran staff. Further to operate the business process in a smooth and planned manner we are supported by expert and professional team. Being client centric unit we always strive to achieve 100% client satisfaction by manufacturing our products using latest technologies and try to customize as per the requirements and needs of our valued patrons.</t>
  </si>
  <si>
    <t>Founded in the year 2015 SK Securities &amp;amp; Informatics is one of the well-known organizations immensely indulged in retailing and trading an extensive range of products such as Attendance Machine Security Camera Integrated Sensor EPABX System Tilt Sensor and much more. Our presented products are broadly well-liked by our patrons for their longer operational life top performance and affordable prices. These presented products are procured from reliable vendors of market who have affluent industry expertise and experience. Besides in order to provide the performance tested products these products are tested on diverse industry parameters using the advanced testing tools.</t>
  </si>
  <si>
    <t>&lt;p&gt;We are a reputed organization engrossed in manufacturing supplying and trading of Ladies Long Kurtis Ladies Leggings Ladies Palazzos Ladies Suit Materials.</t>
  </si>
  <si>
    <t>Established in the year 1990 Hunny Textiles is engaged in manufacturing supplying and trading of a wide array of Ladies Long Kurtis Ladies Leggings Ladies Palazzos Ladies Suit Materials. These products are manufactured by using optimum quality fabric material with the help of sophisticated techniques and latest machines. We have designed this unique collection for customers by keeping their modern lifestyle in mind. The complete range of products offered by us is cherished by our patrons for their striking designs eye appealing colors and fine fitting. Our offered products are high in demand for their fascinating designs and quality. These products are well known for their optimum quality our main priority is to test these products on quality basis by our professionals and then finally dispatched to the market. Further these products are highly demanded. Also these are widely applauded for being comfortable and their availability at nominal price.</t>
  </si>
  <si>
    <t>&lt;p&gt;Established in the year 2011 TECH-METAMORPH is a renowned manufacturer of a quality approved collection of Side Bag Laptop Backpack Gym Bags and Travelling Bag etc.</t>
  </si>
  <si>
    <t>Established in the year 2011 TECH-METAMORPH is a renowned manufacturer of a quality approved collection of Side Bag Laptop Backpack Gym Bags and Travelling Bag etc. Designed and fabricated by our experienced professionals using highest quality materials and modular techniques the provided range of bags is available with us in different sizes and designs as per the clients&amp;rsquo; needs.</t>
  </si>
  <si>
    <t>&lt;p&gt;Established in the year of 1982 Shree Navrang Garments is the leading Manufacturer of Baba Suit Kids Shirt and much more.</t>
  </si>
  <si>
    <t>Founded in the year 1982 we Shree Navrang Garments are known as the prominent Manufacturer of an elegantly designed array of Baba Suit Kids Shirt and much more. The range of cloths offered by us is widely well-liked by customers for their special features such as beautiful design flawless finish fine stitching perfect fitting and colorfastness. Furthermore we offer these cloths in many color patterns sizes prints and checks at market leading costs.&amp;nbsp;</t>
  </si>
  <si>
    <t>&lt;p&gt;Established in the year 1996 Shri Vinayak Creations is highly recognized in the market as a prominent manufacturer of an excellent quality array of Girl Top Kids T Shirt and Plain Shirts.</t>
  </si>
  <si>
    <t>Established in the year 1996 Shri Vinayak Creations is highly recognized in the market as a prominent manufacturer of an excellent quality array of Girl Top Kids T Shirt and Plain Shirts. Due to the support of our adept professionals the provided range of products is designed and stitched in accordance with the latest trends of the market by making use of optimum quality fabrics and modular techniques. Under the supervision of our mentor Mr. Vikas Rathore  we have been able to garner a large customers&amp;rsquo; base across the nation.</t>
  </si>
  <si>
    <t>Incepted in the year of 2010 Gayatri Consultant is engaged in manufacturing wholesaling and trading an exclusively fabricated assortment of Ladies Jeans and Men Jeans. Designed and fabricated in line with the industry defined principles and quality guidelines the fabrics used in their development are of top notch quality and are acquired from trusted sellers of the industry.</t>
  </si>
  <si>
    <t>&lt;p&gt;We are an eminent manufacturer service provider and supplier of an alluring collection of products and services like 3D T-Shirts Kids Jeans Screen Printing for Apparel etc. &lt;p&gt;</t>
  </si>
  <si>
    <t>&lt;p&gt;Enlisted amongst the prestigious manufacturers we are involved in providing the finest quality assortment of Mens Formal Shirt and Mens Casual Shirt.</t>
  </si>
  <si>
    <t>Incorporated in the year 2016 as a Sole Proprietorship firm Ratan Raj Shirt is counted amongst the famous manufacturers of an optimum quality collection of Mens Formal Shirt and Mens Casual Shirt. By making use of supreme quality fabrics and ultra-modular techniques the provided range of shirts is designed and stitched in accordance with the latest trends of the market. Our provided shirts are widely praised and demanded amongst the customers for their shrink resistance vibrant colors easily washable light weight fade resistance high tearing strength alluring design sweat absorbent and unique patterns. Available in diverse designs sizes colors and patterns the offered shirts can also be availed from us in different modified solutions. We provide these shirts at feasible rates.</t>
  </si>
  <si>
    <t>&lt;p&gt;Shiv Kripa Trading Company is a Manufacturer and Wholesale Trader of Safety Apron Safety Shoes Safety Gloves Safety Helmet and much more\r\n&lt;p&gt;&amp;nbsp;</t>
  </si>
  <si>
    <t>Established in 2015 Shiv Kripa Trading Company is a Manufacturer and Wholesale Trader of Safety Apron Safety Shoes Safety Gloves Safety Helmet and much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r\n&amp;nbsp;</t>
  </si>
  <si>
    <t>We Venus International are successfully emerged amongst the commendable manufacturers of a superb quality collection of Casual Shirt Cotton Shirt Printed Shirt and Full Sleeves Shirt. The whole product range is designed and fabricated by our skilled professionals making use of supreme quality basic materials and ultra-modular equipments. Available in diverse designs patterns colors and sizes the offered garments can also be availed in various modified options as per the clients&amp;rsquo; needs. The products provided by us are highly praised and demanded in the market for their skin-friendliness shrink resistance stylish look elegant design neat stitching perfect fitting and colorfastness. Strictly checked against diverse parameters the offered products are also available at reasonable prices.</t>
  </si>
  <si>
    <t>&lt;p&gt;Backed by our efficient workforce we are able to Mens Shirts and Formal Shirt.&amp;nbsp;These garments are known for their colorfastness smooth texture comfortable fitting&amp;nbsp;and shrink resistance.&amp;nbsp;</t>
  </si>
  <si>
    <t>Established in the year 2016 in Indore (Madhya Pradesh India) we &amp;ldquo;Gossypium Fabrics&amp;rdquo; are a reckoned manufacturer&amp;nbsp;of Mens Shirts and Formal Shirt. The offered shirts are known for their unique features like&amp;nbsp;color fastness shrink resistance fine stitching skin friendliness comfortable fitting smooth texture and easy to wash. We are delivering the offered shirts in several colors and sizes.&amp;nbsp;</t>
  </si>
  <si>
    <t>&lt;p&gt;We M. H. Paper Bags Solutions are known as the leading Manufacturer of Carry Bag  &amp;nbsp;shopping Bags and cement paper bagsThese products are highly demanded for their attractive designs and enhanced life.</t>
  </si>
  <si>
    <t>We &amp;ldquo;M. H. Paper Bags Solutions&amp;rdquo; established in 2016 at Indore (Madhya Pradesh India) are reputed manufacturer of Carry Bag Shopping Bag  laminated paper pouches and Cement paper bags.The offered products are beautifully designed in our highly advance production unit using optimum quality paper as per the industry quality norm. These products are highly appreciated by our clients for their several qualitative features such as beautiful design attractive looks stylish appearance perfect color combinations and enhanced service life. Also we offer our product range in different designs patterns colors styles and can be customized as per the specific demand of clients at competitive market prices.</t>
  </si>
  <si>
    <t>Established in the year 2012 we \Shiromani Sarees\ are one of the leading traders and suppliers of Ladies Saree &amp;amp;&amp;nbsp;Lehnga Chunni. Products offered by us are Lehenga Chunni Bridal Saree Designer Saree Fancy Saree Full Net Saree and Bandhej Saree to name a few. Also we offer Designer Net Saree Embroidered Saree Synthetic Printed Saree Printed Saree Brasso Saree and Burgundy Bella Saree&amp;nbsp;amongst few. These sarees are made by our reliable clients who ensure to use premium grade fabrics. In addition to this the offered range is widely appreciated among the clients for its aesthetic patterns vibrant color combinations neat stitching and innovative designs. The offered range is available in different customized forms such as sizes shapes colors and prints to meet the aesthetic preferences of clients accordingly. These dresses are wearable on different occasions such as marriage office event outdoor functions and allied.&amp;nbsp;</t>
  </si>
  <si>
    <t>Established in 1985 at Indore Madhya Pradesh Vijay Garments is the leading Manufacturer and Wholesaler of School Uniforms Hospital Uniforms Hotel Staff Uniforms and much more. High tearing strength perfect finish lightweight comfortable alluring appearance and colorfastness are some of the features of our offered range of products.</t>
  </si>
  <si>
    <t>&lt;p&gt;Pitchers Clothing is engaged in manufacturing of Mens Formal Shirt and Mens Casual Shirt.</t>
  </si>
  <si>
    <t>Established in 2016 Pitchers Clothing is engaged in manufacturing of Mens Formal Shirt and Mens Casual Shirt.</t>
  </si>
  <si>
    <t>&lt;p&gt;&amp;ldquo;Shri Sanwariya Creation&amp;rdquo; are known as the reputed manufacturer of highly attractive assortment of School Cotton T Shirt Boys Partywear Shirt Kids Boy Waistcoat Dress etc.</t>
  </si>
  <si>
    <t>Incepted in the year 2015 at Indore (Madhya Pradesh India) we &amp;ldquo;Shri Sanwariya Creations&amp;rdquo; are known as the reputed manufacturer of highly attractive assortment of Designer Shirt Designer T Shirt Kids Shirt. The offered range is widely acknowledged among our prestigious clients due to unique design excellent stitching shrink resistance smooth texture optimum softness and color fastness. Moreover the offered range is available in different colors designs sizes and patterns in order to meet variegated needs and requirements of our esteemed clients.</t>
  </si>
  <si>
    <t>&lt;p&gt;Incepted in the year 2005 Mirshad Solutions is a topmost wholesaler retailer trader and service provider of an exceptional quality gamut of Dome Camera Bullet Camera IP Camera CCTV Camera Installation Service and much more.</t>
  </si>
  <si>
    <t>Incepted in the year 2005 Mirshad Solutions is a topmost wholesaler retailer trader and service provider of an exceptional quality gamut of Dome Camera Bullet Camera IP Camera CCTV Camera Installation Service and much more. By making use of highest quality raw materials and ultra-modular techniques the provided range of camera is manufactured with high accuracy at our vendors&amp;rsquo; latest production unit.</t>
  </si>
  <si>
    <t>&lt;p&gt;Smaart Device is the leading Wholesale Trader and Service Provider of CCTV Camera Digital Video Recorder and much more.</t>
  </si>
  <si>
    <t>Established in 2016 Smaart Device is the leading Wholesale Trader and Service Provider of CCTV Camera Digital Video Recorder and much more.&amp;nbsp;In  their development process we assure that only top notch material is  used by our vendors along with modern machinery. Besides this we check  these on a variety of grounds before finally shipping them at the  destination of our customers.</t>
  </si>
  <si>
    <t>Established in 1996 Hard N Soft Services is a trustworthy Wholesaler Trader and Service Provider of a comprehensive range of Security Camera Biometric Machine Access Control Alarm System Branded Desktop Digital Projector Desktop Repairing Service and much more. The experienced professionals design the offered range of products in complete accordance with the laid universal quality norms and guidelines by making use of quality checked factor inputs and modern technology. Our offered range of products finds application for various purposes. In our quality checking unit the complete range is precisely tested on well-defined quality parameters by making use of sophisticated testing tools &amp;amp; machines. To serve diverse needs and demands of our esteemed customers our vendors&amp;rsquo; adept professionals craft all products as per the specifications laid down by customers. In addition customers can avail these products from us in a stipulated time period at cost effective rates.</t>
  </si>
  <si>
    <t>&lt;p&gt;Established in the year 1978 Indian Handloom is the leading Wholesale Trader and Manufacturer of Chanderi Traditional saree &amp;amp; suit&amp;nbsp;Maheshwari Print Saree Chanderi Printed Saree &amp;amp; suit and much more.</t>
  </si>
  <si>
    <t>&lt;p&gt;Ganesh Agency is an eminent company indulged in trading and wholesaling a range of Ladies Salwar Suit Ladies Kurti and Ladies Saree.</t>
  </si>
  <si>
    <t>Formed in the year 2014 Ganesh Agency is an established firm of the nation involved in trading and wholesaling products such as Ladies Salwar Suit Ladies Kurti and Ladies Saree. By keeping track with the contemporary fashion trends we are bringing forward an eye-catching assortment of cloths. Our collection is immensely light in weight and is delivered as per the contemporary fashion trends.</t>
  </si>
  <si>
    <t>&lt;p&gt;Considered amongst the recognized manufacturers we Infinity Shirts are readily engaged in offering to our customers with a high-quality array of Designer Shirt Formal Shirts etc.</t>
  </si>
  <si>
    <t>Incepted in the year 2008 Infinity Shirts is widely known amongst the esteemed manufacturers of an optimum quality collection of Designer Shirt Formal Shirts etc.</t>
  </si>
  <si>
    <t>&lt;p&gt;Naresh Lace Factory is one of the leading manufacturer of Industrial Threads Shoes Lace Nylon Thread etc.</t>
  </si>
  <si>
    <t>&lt;p&gt;Patidar Brothers Printing has been engaged as a service provider of products like Round Neck T Shirt Printing Service and Collar T Shirt Printing Service at a highly economical and basic market price to our customers.</t>
  </si>
  <si>
    <t>Incepted in the year of 2017 Patidar Brothers Printing has been engaged as a service provider of products like Round Neck T Shirt Printing Service and Collar T Shirt Printing Service. Moreover the offered services are presented at a highly genuine and economical market price to our customers at the earnest of time.</t>
  </si>
  <si>
    <t>We are a foremost organization of the industry engaged in manufacturing and supplying a wide array of quality assured Kids Wear. These products are highly appreciated across the industry for their unmatched quality.\r\n&lt;p&gt;&amp;nbsp;</t>
  </si>
  <si>
    <t>&lt;p&gt;We Perfect Security Solution are engaged in Wholesaler Trader of the handpicked quality of Security Cameras Power Supply CCTV Camera Cables and much more.</t>
  </si>
  <si>
    <t>Established in the year 2011 We Perfect Security Solution are engaged in Wholesaler Trader of the handpicked quality of Security Cameras Power Supply CCTV Camera Cables and much more. These products are used in various video surveillance applications. We take and complete the bulk orders of these products owing to our rich vendors&amp;rsquo; base and well-equipped storage facilities. To ensure high standards of quality these products are rendered with standardized packaging.\r\n&amp;nbsp;</t>
  </si>
  <si>
    <t>&lt;p&gt;Established in 1944 we Fakhruddin Lukmanji Bhopalwala&amp;nbsp;is an eminent organization engaged in wholesale trading of&amp;nbsp;Tailoring Materials Bag Materials Shoe Materials Packaging MaterialsSofa Materials.</t>
  </si>
  <si>
    <t>Since our establishment in the year 1944 we Fakhruddin Lukmanji Bhopalwala are counted among the enviable organizations which is engaged in wholesaling and supplying a commendable range of Shoe Shinner Ring Eyelets Ladies Slipper Straps and Shoe Laces. Our offered range encompasses Coat Cleaning Brush Hole Making Machine Adhesive Tape Tailor Scissors and Liquid Shoe Polish. The range offered by us is manufactured with the aid of modern machinery to leave no scope for defects. In order to meet the demands of customers we are providing these products in different specifications at market leading prices. Owing to our warehouse unit we have been able to meet the bulk demands of customers.</t>
  </si>
  <si>
    <t>Established in 2016 V &amp;amp; J International are the leading Manufacturer Exporter and Trader of Semi Precious Stones Ear Cuff and Designer Earring. Since our initiation we have attained outstanding success in the field because of our honesty and integrity. Our offered array is designed using the exceptional grade basic materials advanced machines and tools. Thus our presented array is traditional in look comfortable to wear light in weight and easy to use. Our presented array is highly cherished in this industry for attractive designs precious gems used quality polished used and long lasting shine.</t>
  </si>
  <si>
    <t>Established in the year 2012 Yashwi Enterprises is a well-established name in for manufacturing unmatched collection of packaging solutions such as Kids Almirah Handmade Vanity Pouch Double Decker Bag Saree Cover and many more. Predefined industrial quality standards are maintained throughout offered product portfolio that helps us in earning huge reputation in the market. Considering our client&amp;rsquo;s need for their various packaging application we focus our endeavors to provide customized products. Hence we are successful in fulfilling each client&amp;rsquo;s requirements in the most satisfactory manner. Apart from this we have developed impressive clientele base that enables us to keep our growth curve in upward direction.</t>
  </si>
  <si>
    <t>Backed by our wide experience in this domain we have emerged as one of the leading manufacturers and suppliers of superior quality Men Shirts. Our product range comprises&amp;nbsp;Formal Shirts Full Sleeves Casual Shirts Plain Formal Shirts Designer Shirts Half Sleeves Shirts Trendy Shirts Cotton Shirts Fancy Shirts Party Wear Shirts &amp;amp; Casual Half Sleeves Shirts.&amp;nbsp;We offer our products under the brand name of Lemon Zest &amp;amp; Nitrogen. These products are widely demanded in the market for their various features such as fine finish high seam strength and colour fastness. Owing to these all our products are widely demanded across the nation by the fashion lovers. Our entire range of shirts is designed and manufactured by us as per the latest market trends.</t>
  </si>
  <si>
    <t>&lt;p&gt;Incepted in the year 2013 we Riya Fashions are emerged amongst the trusted manufacturers of an excellent quality assortment of Embroidered Kurtis Printed Kurtis Plain Kurtis and many more.</t>
  </si>
  <si>
    <t>Incepted in the year 2013 we Riya Fashions are emerged amongst the trusted manufacturers of an excellent quality assortment of Embroidered Kurtis Printed Kurtis Plain Kurtis Jacket Kurtis and many more. Designed as per the prevailing market trends the offered products are developed by using advanced techniques and highest quality fabrics. Offered range is available in a wide range of elegant designs sizes and patterns to cater to the variegated requirements of our esteemed clients. Our offered kurtis are appreciated and demanded largely by the patrons for their elegant patterns excellent stitching high comfort level vibrant colors colorfastness shrink resistance and perfect fitting. Moreover our customers can purchase these products from us at reasonable prices.</t>
  </si>
  <si>
    <t>&lt;p&gt;Energia Electronica Private Limited is one of the leading Wholesale Trader and Service Provider of&amp;nbsp;Security Cameras CCTV Surveillance System CCTV Camera Installation Services and much more.\r\n&lt;p&gt;&amp;nbsp;</t>
  </si>
  <si>
    <t>Founded in the year of 2015 Energia Electronica Private Limited is one of the leading Wholesale Trader and Service Provider of&amp;nbsp;Security Cameras CCTV Surveillance System CCTV Camera Installation Services and much more. In their development process we assure that only top notch basic material is used by our vendors along with ultra-modern machinery. Besides this we check these on a variety of grounds before finally shipping them at the destination of our customers.&amp;nbsp;</t>
  </si>
  <si>
    <t>&lt;p&gt;Amode Garments Private Limited is one of the distinguished companies highly engrossed in manufacturing and service providing of an inclusive consignment of Casual Shirts Formal Shirts Shirt Stitching Service etc.</t>
  </si>
  <si>
    <t>Established in the year 2003 Amode Garments Private Limited is one of the foremost manufacturers and service providers of Casual Shirts Formal Shirts Checked Shirts and Shirt Stitching Service. These clothes are tremendously admired owing to their long-lasting nature fade resistance superior finish and excellent quality. All these clothes are fabricated by experts employing the premium quality fabrics and progressive techniques. Moreover we offer these clothes in wide-ranging designs that meet on patrons and industry demand. Besides quality inspectors check the entire collection of clothes according to the illustrated parameters of the industry to ensure the premium quality and long lasting nature. We work underneath the constant motivation and visionary leadership of Mr. Sanjay Namdev. His excellent managerial skills thorough knowledge and zeal to maximize customer satisfaction have allowed us to carve a significant niche in the market.</t>
  </si>
  <si>
    <t>We are counted among the topmost organizations involved in manufacturing and supplying a vast collection of Baba Suits. Offered products are highly demanded by the customers for their attractive designs and alluring patterns.\r\n&lt;p&gt;</t>
  </si>
  <si>
    <t>As an acclaimed entity of this domain we Shree Shyam Enterprises from 2003 are manufacturing and supplying a desired collection of Boys&amp;nbsp;Baba Suits Kids Shirts Kids Jeans and Kids Shorts. Under this impeccable array of products we are presenting Denim Baba Suits Baba Suits and Kids Baba Suit for our precious patrons. To meet the assorted requirements of our clients we are offering these products in various designs and patterns. These products are fabricated from high quality fabric as per the industry defined standards at our production unit. Moreover customers can avail these products from us at most reasonable prices within the requested frame of time.\r\n</t>
  </si>
  <si>
    <t>&lt;p&gt;Based in Khargone (M.P.) Sunshine Industries has been a reliable supplier of a wide assortment of various kinds of scrap since 2012. For over 4 years we have been introducing various kinds of sorted scrap for different industrial needs.</t>
  </si>
  <si>
    <t>Discovery started its business deeds in the year 2003 with a main aim to offer trustworthy and smart security solutions at cost-effective price in the market. Our company is involved in the Wholesale Distributor Trader Services Provider and Supplier of products such as CCCTV Camera Digital Video Recorder Security System Electronic Locks Home Automation System Video Door Phone EPABX System Biometric System Door camera Intercom Systems Doorbell System KTS System CCTV Cameras Installation Services and many more products. We offer our products to our clients at market leading rates. We make use of finest quality wrapping materials so that we can make transits safely over longer distances. Coordinating clients for taking orders on continuous basis communicating vendor for procuring goods processing procured goods and working hard to finish consignments in set time our workers give their best efforts. Using the latest technology we make sure that we are not left behind and outdated.\r\n&amp;nbsp;</t>
  </si>
  <si>
    <t>&lt;p&gt;Madnix International is the most trusted name which is manufacturing of CCTV Camera EPBAX System Hikvision DS-M5504hmi Mobile DVR School Bus GPS Tracker System and more. We also render CCTV Installation Service.</t>
  </si>
  <si>
    <t>Madnix International is established in 2017 at Indore Madhya Pradesh. We are the most reliable name in this domain manufacturing wide range of items such as CCTV Camera EPBAX System Hikvision DS-M5504hmi Mobile DVR School Bus GPS Tracker System and more. In addition to this our esteemed professionals also render CCTV Installation Service.</t>
  </si>
  <si>
    <t>Founded in the year of 1986 Eskay Garments a Sole Proprietorship firm engaged in Manufacturing quality assured the range of products including School Uniform Cotton Apron and much more. Keeping in mind the ever-changing requirements of our customers we design the entire range of products using high-quality fabric and threads. We are supported by a huge infrastructure unit which is divided into various departments like manufacturing quality testing etc. Furthermore our products are precisely examined by our quality analysts to ensure all our products are made in adherence to set industry standards.</t>
  </si>
  <si>
    <t xml:space="preserve">&lt;p&gt;Trio Industries Indore is a leading Manufacturer Supplier and Trader of Packaging Tapes BOPP Plastic Bags BOPP Packaging Bags. </t>
  </si>
  <si>
    <t>Incepted in the year 1991 Trio Industries is an acclaimed firm engaged in the Manufacturing Supplying and Trading of Packaging Tapes BOPP Plastic Bags BOPP Packaging Bags. We acquire a dynamic infrastructure and try to cater best requirements of the market. Our broad business network and superior distribution channel support us to supply our unmatched varieties of products all across the nation. We are the most reliable organization and maintain highly transparent marketing policies to provide our clients the most advanced ranges of products in sample varieties at leading market ranges.</t>
  </si>
  <si>
    <t>&lt;p&gt;We ADI kids are one of the trusted manufacturers wholesalers and suppliers of a quality array of T- shirts jackets jeans suits shirts and shorts for kids. Products offered by us are appreciated for colour fastness and neat stitching.</t>
  </si>
  <si>
    <t>Established in the year 2010 we &amp;ldquo;Adi Kids&amp;rdquo; are one of the renowned manufacturers wholesalers and suppliers of an excellent quality collection of T-Shirts Jackets Jeans Suits Shirts and Shorts for Kids. In this product range we offer Baby Cotton T-Shirt Kids Round Neck T-Shirt Kids Full Sleeve T-Shirt Boys Reversible Jacket Parka Jacket Kids Winter Jacket and Jeans. Furthermore we offer Kids Designer Jeans Smocked Waist Pant Full Baba Suit Printed Baba Suit Fancy Baba Suit Designer Baba Suit Kids Denim Shirt and Kids Short Denim Shirt among others. In spite of this we also offer job work on kids clothing. The collection of garments offered by us is reckoned in the market for its quality attributes such as neat stitching colorfastness excellent tear strength fine finish and skin-friendliness. We offer these garments in varied sizes designs colors styles patterns and other specifications to cater to the variegated demands and preferences of clients. These garments are made using finest quality fabrics procured from trusted vendors of the market.</t>
  </si>
  <si>
    <t>We Ishan Clothes Private Limited [Indore]from 2011 are a manufacturer and supplier of this commendable range of Graphic T Shirts Ladies Leggings Solid Polo T Shirts Stripes Polo T Shirts. Our offered products are designed and fabricated by taking optimum quality fabric under the supervision of our domain experts. Post stitching these products are passed through quality procedures to check that only quality proven collection is delivered to our clients.</t>
  </si>
  <si>
    <t>&lt;p&gt;Ranked amongst the successful wholesalers we are actively engaged in providing a finest quality collection of CCTV Camera Access Control System Door Phone Telephone System Biometric Time Attendance and much more.</t>
  </si>
  <si>
    <t>Established in the year 2011 Creative Systems is considered amongst the eminent wholesalers of an impeccable assortment of CCTV Camera Access Control System Door Phone Telephone System Biometric Time Attendance and much more. The offered range of products is manufactured by our vendors&amp;rsquo; skilled professionals using qualitative basic materials and sophisticated techniques in line with industry laid guidelines.</t>
  </si>
  <si>
    <t>&lt;p&gt;Incepted in the year 2016 Aditya Enterprises is a leading service provider of Security Camera Installation Service UPS Battery Repairing Service etc.</t>
  </si>
  <si>
    <t>Incepted in the year 2016 Aditya Enterprises is a leading service provider of Security Camera Installation Service UPS Battery Repairing Service etc.\r\n&amp;nbsp;</t>
  </si>
  <si>
    <t>We Siddhi Fashion are the biggest name in the market established in the year 2012 at Indore (Madhya Pradesh India). We are the well-trusted Manufacturer of Ladies Harem Ladies Lower Ladies Jeggings Ladies Leggings Ladies Capri Ladies Top Ladies Jeans and Ladies Pant. All these garments are designed by our fashion experts with the use of best fabrics and techniques. Our fashion experts are talented and most creative in this niche. They create these garments keeping in mind the current market standards. All these garments are trendy stylish and available in many color options. They are easy to wash have long lasting colors and look very eye-catching in designs. We are available online as well with all our garments with up to dated rates images and offers that help our customers to choose and buy these garments in an easy manner. We keep our customers contented by offering them many services like free shipping faster delivery and safe payment mode to keep them contended with us.</t>
  </si>
  <si>
    <t>About Us 7 Star Solution   7 star solution with more than 5 years of experience we are in the field of supplying goods to the customers such as ac air coolers water purifiers cctv cameras and residential fabrication. We have strong sales and service team. Every day at our company. Lots of engineers changes valuable ideas into real solutions. While more than 50 others skilled employees strive to provide solution to the customers with high quality products that meet customers&amp;rsquo; needs. We represent leading brands like BLUESTAR CARRIER TRANE VOLTAS SAMSUNG GODREJ PANASONIC KENT RO MIDEA DAIKIN and SAMSUNG TECHWIN AND ADVERT.</t>
  </si>
  <si>
    <t>Capitalizing on our rich industry experience of over 2 decades we have positioned ourselves as an eminent manufacturer supplier &amp;amp; exporter of Girls Western Out Fit &amp;amp; Girls Party Wear.&amp;nbsp;We use optimum quality threads fabrics and other raw material in the manufacturing process that are sourced from reliable vendors in the market. Our garments are widely appreciated by the girls of all age group for their features like elegant designs colorfastness skin-friendliness and vibrant colors. &amp;nbsp; We are supported by a team of creative designers and tailors which enables us to offer a mesmerizing range of apparels to the clients. These professionals are aware of the changing market trends and advanced process techniques that help us to meet the expectations of our fashion loving customers. Further we are backed by a well-equipped infrastructure unit which assists us in completing the qualitative and quantitative demands of our respected patrons. Owing to our timely delivery and customized solutions we have been able to nurture a huge client-base across the country.</t>
  </si>
  <si>
    <t>&lt;p&gt;Shree Radhe Enterprises is one of the leading manufacturers of HDPE Bags Plastic Bags Shopping Bag and Woven Bags. We offer these products at most reasonable rates.</t>
  </si>
  <si>
    <t>Shree Radhe Enterprises is a leading organization engaged in the area of manufacturing a broad plethora of HDPE Bags Plastic Bags Shopping Bag and Woven Bags. In their development process we assure that only top notch basic material is used by our professionals along with ultra-modern tools and machinery. Together with this our offered facility of customization has earned us huge number of satisfied customers.</t>
  </si>
  <si>
    <t>&lt;p&gt;Synergy Enterprises is amongst the leading trader distributor and supplier engaged in offering broad collection of Packaging Material and Safety Equipment.</t>
  </si>
  <si>
    <t>&lt;p&gt;We are engaged in manufacturing supplying wholesaling and trading of a wide range of LD Granules LL Granules PP Granules HD Granules HDPE Granules LDPE Granules LLDPE Granules HM Granules and PVC Granules.</t>
  </si>
  <si>
    <t>Established in 2005 Ahirwar Industries is one of the foremost manufacturers of Boys T Shirt Boys Lowers Girls Hot Pant Girls Leggings Mens T Shirt Girls Track Pant Girls Shorts Girls Top Girls Denim Capri and much more. These products are enormously well-liked owing to their superior finish long-lasting nature fashionable look colorfastness lightweight and strongly stitched. Moreover to keep the quality professionals also check these cloths on industry standards and parameters. In addition we offer these products in diverse patterns that meet on patrons and market demand.</t>
  </si>
  <si>
    <t>&lt;p&gt;Formal Shirts Manufacturer Casual Shirts Manufacturer Mens Wear Ethnic Wear Party Wear Club Wear</t>
  </si>
  <si>
    <t>We offer a complete range of shirts for&amp;nbsp;men&amp;nbsp;&amp;&amp;nbsp;boys! Choose from exciting range of&amp;nbsp;formal and casual shirts&amp;nbsp;and a whole lot more.Tangy Store is an online store that offers shirts for men. Here you can find shirts in different sizes and colors.We ensure perfect quality to our customers. Our product rates are very friendly and we don&amp;rsquo;t overburden our customers with a heavy shipping charge.When it comes to delivery you can rely on us as we are superfast and always on time.Get the best prices and online shopping experience always with us.Customer delight is our motto. Please write to us directly if you have any feedback questions concerns or suggestions.</t>
  </si>
  <si>
    <t>Established in the year 2009 at Indore (Madhya Pradesh India) we &amp;ldquo;Samarth Garments&amp;rdquo;are the distinguished manufacturer and supplier of a qualitative collection of Linen Shirts Casual Shirts Formal Shirts Cotton Shirts Cargo Shirts and Designer Shirts. The offered shirts are designed using the best quality fabrics and most advanced techniques under the guidance of our skilled professionals as per the latest fashion trends. These shirts are appreciated for their contemporary design fine stitching perfect fitting skin friendliness and shrink resistant. Our shirts are worn as a casual outfit with trousers jeans and shorts by boys to various places such as offices college or outside the house. In addition to this we offer these products in various sizes shapes patterns and colors as pr the requirements of our clients.&amp;nbsp;</t>
  </si>
  <si>
    <t>Established in the year of 2003 we Arpita Enterprises are known to be one of the most efficient and trusted organizations of the industry passionately affianced in trading and supplying a vast array of Disposable Items. Product range offered by us includes Disposable Gloves Disposable Gloves Disposable Caps Disposable Shoe Cover Disposable Products Safety Shoes Safety Goggles Safety Helmet Cotton Apron Industrial Gloves. These products are designed and developed under the guidance of best industry experts considering only best grade components at our vendors end. Customers can avail these products within the committed period of time.\r\n</t>
  </si>
  <si>
    <t>Founded in 2009 &amp;ldquo;Swastik Info Solution&amp;rdquo; is a leading wholesaler trader and distributor involved in offering a comprehensive collection of EPABX Systems Paper Shredders Security Cameras and much more. We ensure that our array is obtained from authentic and trusted market vendors having years of domain knowledge and brilliant past work record. We give top priority to the desires of the customer and undertake diverse measures to meet them.&amp;nbsp;</t>
  </si>
  <si>
    <t>&lt;p&gt;Shakti Polyfab is reckoned name in the market highly involved in Manufacturing and supplying a wide array of Builder Bags Jumbo Bags.</t>
  </si>
  <si>
    <t>K. K. Fashion incepted in the year 1995 and is distinguished manufacturer wholesaler and supplier of an extensive collection of finest quality garments. Further our range includes Kids T Shirts Kids Baba Suits and many more. Our offered assortment of these garments is in huge demand owing to features such as shrink resistance skin-friendly nature fine finish lightweight colorfastness attractive appearance and elegant designs. Banking to these features offered variety is widely acknowledged by our reputed clients. Setvel is our own manufacturing brand.\r\n</t>
  </si>
  <si>
    <t>BlackOnyx has established itself as a complete junction for clothing that is customer oriented. The persistent workmanship and newness are the key factors along with the quality fabrics that are tailor made to flaunt your personality.With its consistent efforts BlackOnyx is a high-end fashion studio based in&amp;nbsp;Indore. Under the able guidance of&amp;nbsp;Mr. Vipin Gupta store has been able to extend from customized clothing to readymade garments for all.We ensure occasion wear for all with detailed craftsmanship which caters to the requirements of the customer. From minimalist to the elaborated ones we all role in one to a signature statement of ours.\r\n</t>
  </si>
  <si>
    <t>&lt;p&gt;We are engaged in supplying wholesaling and trading a wide range of Ladies Handbags Designer Handbags Sling Bags Wedding Handbags Ladies Wallet School Bags Travelling Bags Documents File Bags and many more.</t>
  </si>
  <si>
    <t>Established in the year 1995 we &amp;ldquo;Rohan Enterprises&amp;rdquo; are counted among the illustrious suppliers traders and wholesalers of a comprehensive range of Ladies Handbags Designer Handbags Sling Bags Wedding Handbags Ladies Wallet School Bags Travelling Bags Documents File Bags Ladies Clutches Jewellery Boxes Watch Box Zipper Pouches Bag Accessories and Laptop Bags. These handbags and bags are widely appreciated in the market for their features like alluring design fine finish lightweight sophisticated look high tearing strength elegant patterns and eye-catching appearance. Owing to the above mentioned features the offered bags are widely demanded across the nation. Apart from this we are providing these bags in different colors sizes patterns and designs at industry leading prices.</t>
  </si>
  <si>
    <t>&lt;p&gt;Chaurasia Apparels Private Limited is one of the leading manufacturers of Mens Lowers Mens Sports Shorts Sports T Shirts etc.</t>
  </si>
  <si>
    <t>Established in 2016 Chaurasia Apparels Private Limited is engaged in manufacturing an exclusively fabricated assortment of Mens Lowers Mens Sports Shorts Sports T Shirts etc.</t>
  </si>
  <si>
    <t>&lt;p&gt;Tirupati Enterprises is one of the leading manufacturers and wholesalers of  Offset Printing Screen PrintingDigital printing Digital ID Card PrintersFlex printingPaper Cup formingPlastic disposal makingsublimation etc</t>
  </si>
  <si>
    <t>&lt;p&gt;Integent Technologies is well known name in Indian market offering best Biometric Attendance Machine Attendance Access Control Machine CCTV Cameras EPABX System Fire Security Equipments Access Control Equipments.</t>
  </si>
  <si>
    <t>To meet various needs of patrons our firm Integent Technologies is continuously growing in the market in effective way. Established in the year 2010 our firm has become the preferred choice of all consumers from residential and commercial area. We are well reputed Wholesaler Service Provider and Trader of Biometric Attendance Machine Attendance Access Control Machine CCTV Cameras EPABX System Fire Security Equipments Access Control Equipments Home Security System Networking Service System Integration Service. These products are best in quality and supplied in the market in various technical specifications to fulfill customers&amp;rsquo; requirement accordingly.</t>
  </si>
  <si>
    <t>Established in the year 2013 Patidar Bags is a well-known name indulged in manufacturing and service providing a huge compilation of Shopping Bag Hand Pouch Bag Paper Gift Bag D Cut Bag U Cut Carry Bag Jewelers Bag Bag Printing Service and much more. Manufactured making use of supreme in class material and progressive tools and technology; these are in conformism with the guidelines defined by the market. Along with this these are tested on a set of norms prior final delivery of the order.</t>
  </si>
  <si>
    <t>&lt;p&gt;Banaras Saree Centre is engaged in wholesale trading of Ladies Saree Ladies Lehnga etc.</t>
  </si>
  <si>
    <t>Established in 1981 Banaras Saree Centre is engaged in wholesale trading of Ladies Saree Ladies Lehnga etc.</t>
  </si>
  <si>
    <t>LCA (Lights Camera Action) production house is started 4 years back in year 2008 in Indore. A company that creates effective communique for the medium of Television with innovative ideas to help the brand to build its business and reach the 'Product' commitment to viewers mind.&amp;nbsp;The only goal of us that people remind our advertised product always as a Brand. We start up with a client's Brief and lead it to the better idea to explore his product with Contain best of its features and information in colorful style of creativity. At LCA Film Production House we believe that if every film of ours is not intriguing interesting and different enough from what the audience has already seen we might as well be doing something else.The band of passionate directors and absolutely top-notch producers at LCA Film Production House is both driven and demented - and that is a lethal concoction.</t>
  </si>
  <si>
    <t>&lt;p&gt;We Technocom i.e. techno- technical + com- commercial so truly we are an engineering company providing latest technology flexible futuristic solutions according to customers requirements time schedule economics and support.</t>
  </si>
  <si>
    <t>Established in the year 2015 at Indore Madhya Pradesh we Olive Apparels are a highly acclaimed Manufacturer and Service Provider of premium quality Mens T Shirt Men Hoodies Round Neck Sweatshirt Mens Tanks Crop Tops T Shirt Printing Service.  These are manufactured using premium quality fabrics at our ultramodern infrastructure facility. Latest technology is used for the manufacture of these products in compliance with industrial quality standards. These are highly acclaimed for being comfortable colorful and shrink resistant. These t-shirts are available to clients in a vast array of eye catching colors prints and designs at budget friendly market prices. Our products are stringently inspected for their quality by professional auditors to check for any sort of defects and flaws. The products offered by us are highly acclaimed for their ease of use. By ensuring the high quality standards of our products we have made our presence felt in the market. Our products and services have witnessed high market demand. To ensure the highest standards of product quality and client servicing we have hired extremely diligent professionals.</t>
  </si>
  <si>
    <t>Founded in 2014 We Royal Jewellery&amp;nbsp;are successfully ranked as the distinguished trader and wholesaler of a beautiful range of Women Bangles Ladies Bracelet Womens Earring and much more. All these products match well with the existing fashion trends and highly acknowledged for their lustrous appearance alluring design purity perfect finish crack resistance and long lasting polish. In addition to this clients avail the offered range from us in various specifications in terms of sizes designs shapes patterns and colors at nominal prices.</t>
  </si>
  <si>
    <t>&lt;p&gt;We are one of the recognized manufacturers of a superior quality collection of Designer Saree Fancy Saree Princess Sarees Lehenga Choli Printed Sarees and Casual Sarees.</t>
  </si>
  <si>
    <t>Incepted in the year 2014 Bluebell Fabcare is successfully enlisted amongst the leading manufacturers suppliers wholesalers and traders of a quality approved assortment of Designer Saree Fancy Saree Princess Sarees Lehenga Choli Printed Sarees and Casual Sarees. The provided range of sarees is fabricated by our trained professionals using supreme quality fabrics and threads that are obtained from the official vendors of the industry. Moreover these sarees are designed by our designers as per the prevailing fashion trends &amp; styles. Offered sarees are widely cherished by our clients for their shrink resistant alluring designs smooth texture color-fastness stylish patterns and durability. We also have a team of expert quality auditors which carefully tests the offered products on different parameters to ensure quality.</t>
  </si>
  <si>
    <t>Founded in the year 2005 Krishna Plastics is a prominent manufacturer trader and wholesaler of Plastic Granules LD Bags LD Sheet LD Pipe and more.&amp;nbsp;Our offered products are identified in the market for their top features. Experts make these products using the top quality input and advanced techniques. Being a client centric organization we are devoted to provide the best range of products to the customers. We supply our products to the clientele within preset time period.</t>
  </si>
  <si>
    <t>Incepted in the year 1986 Vimal Sarees is an eminent business name engaged in wholesale trading an exclusively fabricated assortment of Crepe Sarees Designer Sarees Indo Western Saree Gowns Lehenga Chunni and much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Intergem is a manufacturer of Designer jewellery since 1983. Intergem identified a void in the market for truly unique designs handcrafted with special attention to detail and quality. Its main strengths are creating Art deco style jewellery with a contemporary flair through the artistic use of Natural Fancy Colour Diamonds.</t>
  </si>
  <si>
    <t>Aadhunik Garments - Manufacturer of Formal Shirt Other Products since 2015 in Indore Madhya Pradesh.</t>
  </si>
  <si>
    <t>Established in the year 2006 we Mannequins Boutique are counted among the best organizations engaged in wholesaling and trading a comprehensive range of Ladies Gown Designer Kurta Pyjama Ladies Sarees Ladies One Piece Mens Suits Ladies Suits Ladies Skirts Mens Sherwani Ladies Top Ladies Sherwani Ladies Plazo And Ladies Lehenga. These products are widely appreciated by our client for features like attractive designs neat stitching color-fastness and comfortable fitting. All our products are procured from reliable vendors of the market. The offered range is quality tested on various industry laid quality parameters prior to dispatch to ensure best quality product is delivered to the client. Being a customer-centric firm our team of dedicated professionals works hard to find reliable vendors.</t>
  </si>
  <si>
    <t>We are a team of artistic wedding photographers designers and techies in Indore who have decided to completely change the way wedding photography is pursued. If you&amp;rsquo;re tired of the usual posed photos and cheesy designs of electric pink borders waterfalls and parrots and are looking for something classy modern and uber-cool &amp;ndash; then you&amp;rsquo;ve come to the right place.\r\nJust because there is a photographer with a camera you don&amp;rsquo;t have to look into it and smile all the time. The best moments in your wedding are captured naturally when everybody is at ease &amp;ndash; its really that simple. Smiles tears hugs stolen glances and the joyful ambience &amp;ndash; all the cherished moments that make your wedding memorable and fun.We make sure that we don&amp;rsquo;t miss any of it.</t>
  </si>
  <si>
    <t>Vedanta Teleshopping has its Headquarter in the heart of M.P. i.e. Indore. Overseas we have operations in many other cities of India also. Teleshopping which is also known as DRTV ( Direct response television) is one of the form of Direct Marketing whereby target customers orders their need based products after watching the Tele shows.\r\nWe are engaged in formulating and offering Natural Remedies to treat various ailments. Products and services offered as a remedy from us includes&amp;nbsp; Health Herbal Products Electronics Natural Disease Skin Care Products &amp;amp; much much more. We also offer some electronic products too. Products offered by us are as a solution of various ailments that helps human body to get necessary minerals and in normalizing body conditions at all levels.</t>
  </si>
  <si>
    <t>Since its inception in 2016 KRM Plastics LLP has established itself as a best-known organization engaged in manufacturing and exporting top qualities of Jumbo Bags and Woven Sacks.</t>
  </si>
  <si>
    <t>Filtech Fabrics a private ltd company is engaged in manufacture export and supply business of wide array of sparkler filter pad filter fabric filter cloth filter bags dust collection bag filter paper cotton belting cloth tarpaulin cloth and other allied products having extensive usage in edible oil industry chemical industry cement industry and other industrial unit.  We can develop both woven and non-woven version of filter fabrics that are often used in filtration of air gas and liquid in different industries. Our business concern relates to designing the prototypes and finished filtration products along with complete application assistance of our product into your system. We assure to work in close coordination with our clients to develop specific filtration products in compliance with their requirements.</t>
  </si>
  <si>
    <t>&lt;p&gt;Established in 2016 at Indore (Madhya Pradesh India) we &amp;ldquo;Adhira Creations&amp;rdquo; are known as prominent manufacturer wholesaler and trader of Ladies Leggings and Ladies Capri etc.</t>
  </si>
  <si>
    <t>Established in the year 2016 at Indore (Madhya Pradesh India) we &amp;ldquo;Adhira Creations&amp;rdquo; are known as prominent manufacturer wholesaler and trader&amp;nbsp; of a comprehensive assortment of Ladies Leggings Ladies Salwar Ladies Palazzo and Ladies Capri etc. The offered collection is highly demanded in the market for their features like excellent stitching attractive design smooth texture eye-catching pattern skin friendliness. Our products are available in different colors designs styles sizes and patterns keeping in mind the variegated tastes of our esteemed clients.</t>
  </si>
  <si>
    <t>Established in the year 2009 at Indore (Madhya Pradesh India) we Ecohawk are known as the prominent Manufacturer Wholesaler Exporter and Supplier of a qualitative assortment of Men's Shirts Casual Shirts Checkered Shirts Men's Jeans Shirts Jeans Pants Designer Jackets Men's Trousers Men's Short Kurta etc. These are designed and fabricated using the best grade soft fabric and advanced technology. Apart from this these are designed with high precision in order to meet the set industry standards. These are widely acknowledged among our prestigious clients due to their unique design eye-catching pattern excellent stitching shrink resistance smooth texture optimum softness and colorfastness. The offered products are available in different colors styles designs sizes and patterns keeping in mind the variegated tastes of our esteemed clients. Furthermore we are offering these products to our esteemed client?s at the most reasonable price range.</t>
  </si>
  <si>
    <t>Welcome to Hindustan Group. We at Hindustan Group Companies have efficiently catered to specific needs of the clients of industries like rubber insulation shoes tyre bag home appliances etc. We have garnered huge pool of clients belonging to different sectors be it national or international markets. We work with an aim of providing maximum clients satisfaction through the finest products timely delivery flexible price mechanism and so forth. We are into Rubber Steel Products Infrastructure .</t>
  </si>
  <si>
    <t>&lt;p&gt;A Creation Men's Wear is a renowned firm of Formal Shirts. These products are enormously well-liked by customers for their top features and low prices.</t>
  </si>
  <si>
    <t>Founded in the year 2013 we A Creation Men's Wear are a renowned firm occupied in wholesaling and supplying a wide assortment of Formal Shirts. These products are enormously well-liked for their top features. For meeting the different demands of our valued customers experts make these products in many sizes and designs.</t>
  </si>
  <si>
    <t>&lt;p&gt;Zehreela is one of the leading trader of Mens Jeans and Mens T Shirts. These clothes are extremely admired due to their superior finish colorfastness stylish look long-lasting nature lightweight and strongly stitched.</t>
  </si>
  <si>
    <t>Founded in the year 2017 Zehreela is one of the leading trader of Mens Jeans and Mens T Shirts. These clothes are extremely admired due to their superior finish colorfastness stylish look long-lasting nature lightweight and strongly stitched. In addition we offer these cloths in diverse patterns that meet on clientele and industry demand. Moreover we work under the capable headship of our mentor Mr. Sourabh Jain. Backed with his acquaintance and practice of this realm we have been accomplished to cater to huge patrons across the nation.</t>
  </si>
  <si>
    <t>Quality is the crown jewel for Sairandhri. With designs and colours that capture the heart and celebrates the Indian women sairandhri aims to be an integral part of the journey of a woman. Sairandhri's sarees are made with organic fabrics. The company uses pure gold and silver threads in its collection which are extruded in-house and offers a wide and grandiose range of Sarees Lehengas Indo- western suits collection Gowns etc. With it's festival and season based themes and collection sairandhri believes in celebrating every colour of an Indian woman's life.</t>
  </si>
  <si>
    <t>&amp;nbsp; Backed by rich industry experience of 6 years we are engaged in providing our clients&amp;nbsp; Non-Woven Bags Non-Woven Bag Making Machine &amp;amp; Flexo Printing Machine etc.&amp;nbsp;These products are manufactured using high quality material sourced from trusted vendors of the market. Our product range comprises Bags Bag Making &amp;amp; Flexo Printing Machine. Apart from this our experts make use of advance software to ensure excellent designing on these products. The printed bags we offer are appreciated in the industry for their beautiful designs clarity durability thickness and carrying capacity. &amp;nbsp; Our widespread warehousing unit enables us in storing each product systematically and orderly for easy identification. We make use of latest methodologies in order to give the clients best results. All the products undergo stringent quality tests in order to make sure that no defected product is delivered and match international quality standards. For the convenience of the clients we offer them flexible payment modes.</t>
  </si>
  <si>
    <t>Established in the year 2007 we Nirmala Overseas manufacture supply and Trader an alluring collection of School Uniforms  Corporate Uniforms  Industrial Uniforms Industrial Aprons Hospital Garments Cooking Aprons Hotel Garments and Accessories and Kitchen Clothing . These garments are stitched with the use of finest yarns cloth and threads sourced from reputed vendors of the market. Known for their fine finishing perfect stitching and colorfastness these garments are demanded among school children corporates hotels hospitals industries and other individuals. We make use of latest sewing machines and sophisticated technologies to manufacture these garments. Furthermore our experts also specialize in stitching these garments in varied designs &amp; styles to meet the specific preferences of different age group customer.</t>
  </si>
  <si>
    <t>YASHRANI&amp;nbsp;manufacturers and suppliers of&amp;nbsp;Silk Thread Bangles Dangles And Necklace Jewellery&amp;nbsp;wide assort of Fancy Bangles.Silk Thread Bangles Dangles And Necklace Jewellery&amp;nbsp;Available in stylish patterns and pleasing colour combinations.&amp;nbsp;&amp;nbsp;</t>
  </si>
  <si>
    <t>&lt;p&gt;XPERT Packaging is one of a kind online store that offers a comprehensive range of packaging solutions. Our offering includes Packaging Machines Sealing Machines Wrapping Machines Packaging Materials.</t>
  </si>
  <si>
    <t>XPERT Packaging is one of a kind online store that offers a comprehensive range of packaging solutions. Our offering includes Packaging Machines Sealing Machines Wrapping Machines Packaging Materials like- Corrugated Boxes PP Strips Stretch Films PP Strips BOPP Tapes Bopp Adhesive Tapes Bubble Wraps Pet Straps Rubber Bands HM Liner Bags. We are able to deliver quality products to customers in the stipulated period. Before procuring the products we ensure to visually inspect the products in order to state their optimal productivity. It helps us in offering flawless products to valued clients. As the packaging products are used in all types of industries our products always stay in huge demand.</t>
  </si>
  <si>
    <t>Infocraits is a reliable and experienced Educational Website Design and development company in Indore. We have years of experience and expertise in providing classic solutions to schools colleges non-profits universities and other educational institutions.\r\nToday having a website is the need of the hour. It is more than a watchword and can help to accelerate any business. Hence it is always good to have a website irrespective of your business. However when it comes to construction industry it is quite essential to have a smooth and unique website so that visitors can take the desired action.\r\n</t>
  </si>
  <si>
    <t>&lt;p&gt;Incorporated in the year 2014 we &amp;ldquo;Security India&amp;rdquo; are engaged in trading and wholesaling a qualitative assortment of CCTV Camera Access Control System Video Door Phone.</t>
  </si>
  <si>
    <t>Incorporated in the year 2014 we &amp;ldquo;Security India&amp;rdquo; are engaged in trading and wholesaling a qualitative assortment of CCTV Camera Access Control System Video Door Phone Mobile Signal Booster System Digital Video Recorder Door Lock and many more. The offered product range is highly appreciated among our valuable clients for features like trouble free operations longer service life compact design perfect finish and user friendly interface. We procure these products from reliable and certified vendors of the market. These products are manufactured using high grade components and latest techniques by our reliable vendors in compliance to international standards. Keeping in mind the various requirements of clients we are offering our products in various specifications. Further the products offered by us are stringently tested on various parameters by our quality controllers using latest testing tools. We also provide the services of CCTV Camera Repairing Services CCTV Camera Installation Services and also Fire Alarm System Installation Service.   We prefer queries from local area.</t>
  </si>
  <si>
    <t>&lt;p&gt;Shagun Global exporter of lac products&amp;ndash;shellac bees wax emulsifying wax cenospheres leather goods packaging solutions in PP spunbond non woven woven tarpaulin. Electrical items like kit kat fuse units.</t>
  </si>
  <si>
    <t>We are the online subsidiary of some of the largest U.S. &amp; Indian Suppliers Whole sellers and manufacturers of Home and garden Electronics Clothing Footwear mobile &amp; Accessories Computer &amp; Networking category items. We are one of the leading manufacturer and exporter of Egyptian cotton bedding items.Since it's inception company is known for it's high quality items and great customer service.</t>
  </si>
  <si>
    <t>&lt;p&gt;Fashion Consultants Footwear Training for Leather Sector Lean Management Consultancy. &amp;nbsp; &amp;nbsp; &amp;nbsp; &amp;nbsp; &amp;nbsp; &amp;nbsp; &amp;nbsp; &amp;nbsp; &amp;nbsp;</t>
  </si>
  <si>
    <t>We are a family owned business since 11 years. We believe in serving our customers with best of the Chikan garments at most competitive prices.\rWe plan to introduce more varieties.</t>
  </si>
  <si>
    <t>Photography is an art of visual editing. At bottom it is a matter of surrounding with a frame a portion of one's cone of vision while standing in the right place at the right time. Like chess or writing it is a matter of choosing from among given possibilities but in the case of photography the number of possibilities is not finite but infinite. A photograph reminds you little things long after you have forgotten every thing. It stops the moment from running away of your memories We At Garden Studio are Specialized In Wedding Photography Group Photography &amp;amp; Family Photography. Our team of highly experienced photographers videographers is well equipped with the latest Digital Cameras and video cameras.</t>
  </si>
  <si>
    <t>From traditional old antique jewelry to modernized jewelry Indians have always been renowned for their unique creations in the field of gems and jewelry Gems &amp;amp; Jewels Palace is no exception to it. From a modest business enterprise established in Indore we have come to be recognized for our unwavering commitment towards creating the finest jewelry known to people globally.\r\nIndian civilization has always had the charm of jewelry and artistic wonders created by fine workers in different departments. Majestic patterns of creating wonders are in the hands and hearts of Indians. People have always admired the same whether we talk about the good old times or the present scenario</t>
  </si>
  <si>
    <t>&lt;p&gt;Aaradhya Apparels is among the renowned companies betrothed in the field of providing a broad collection of Girl Kids Wear.</t>
  </si>
  <si>
    <t xml:space="preserve">&lt;p&gt;Melange&amp;nbsp;Hub&amp;nbsp;is engaged in wholesale trading of Kids Mens and Womens undergarments and other hosiery items 'Online'. </t>
  </si>
  <si>
    <t>&lt;p&gt;Manufacturers of high quality bags that adds a style statement to anyone&amp;rsquo;s personality.\r\n&lt;p&gt;With over 250 employees which provide the production capacity of 4000 bags per day.\r\n&lt;p&gt;&amp;nbsp;</t>
  </si>
  <si>
    <t>&lt;p&gt;We Amsb Ventures are the manufacturer of Premium quality Kids (Girls) Readymade Garments The array of products are &amp;nbsp;Kids Gown Kids Skirt Tutu Skirts Partywear &amp;nbsp;Frock and Evening Gown.&amp;nbsp;</t>
  </si>
  <si>
    <t>Incepted in the year 2015 at&amp;nbsp;Indore (Madhya Pradesh India) we&amp;ldquo;Amsb Ventures&amp;rdquo; are a well-established manufacturer of an exclusive assortment of Readymade&amp;nbsp;Kids(Girls 1-6 Years) Wears. The Array of Products are Kids Gown Kids Skirt Girls Wears Girls Tutu Skirts Girls Frock and Girls Tutu Frock. These products are exactly designed &amp;amp; manufactured utilizing the excellent grade soft fabric and modern technology. Our given range is designed with high accuracy in order to match the set industry standards. The offered array of products is generally recognized among our esteemed customers due to their superior stitching shrink protection unique design eye-catching pattern smooth texture colorfastness and softness.&amp;nbsp;\r\n&amp;nbsp;</t>
  </si>
  <si>
    <t>Bhawini 57 boutique is women dress design shop it includes latest and unique dresses. B 57 is only one bond for u .</t>
  </si>
  <si>
    <t>\r\nWe are having experience of textiles for more than 30 years now recognized as \Blind Trust for our all valued customers \. We have a clear vision for quality. We devotes much of our efforts &amp;amp; attention to improve &amp;amp; maintain the quality standards and review each process at all stages at our production house.\r\nOur vision is to provide Textiles Products of grandeur Quality coupled with the services of unmatched Standards Competitive Prices Quick Sampling and Firm Commitment to Ensure complete satisfaction of our Customers around the Globe.We always try our best to make our present much better than our past for our customers for the environment and for our employees. Its all because of them that we have attained our present status and can continue our effort to achieve more and more.</t>
  </si>
  <si>
    <t>kamthean security services is the world's leading provider of cloud-based security solutions. All its solutions are backed by tech support services manned by an expert team of professionals available at all times.\r\nwe are pleased to provide the our services at competitive rates with high level of customer satisfaction\r\nwe introduce ourselves as the prominent organization that offers world class security services. We are a well qualified firm that provides a wide range: institutional security services commercial security services shopping mall security services car park security services personal body guard residential security services private security services residential security guards and home security guards.\r\nour mission is to deliver effective high standard security services. Our objective is to develop supreme security services into the most effective independent comprehensive security solutions</t>
  </si>
  <si>
    <t>Being in the profession of fashion with tradition since 1987 for more than 22 years now satisfaction is just one of the things Mrs.Rekha Saboo's Bandhni has achieved today. What started off as a part time designing for friends relatives and neighbours has turned into her passion today. This is reflected only in her attitude towards the endless hours of work she puts in everyday.Creative enterprising and sociable from the word go Bandhni has paved her way through hard work commitment and sincerity for her work. Scanning for cultures traditions and religions she has widely traveled almost all of the country for good designs and fabrics. A fusion of ethnic and modern trends has resulted in a range of the most lavish and spectacular collection of outfits at her boutique.Personalised service is what she aims to give to all her customers. This is backed by customised treatment &amp; right ambience. Most of the clients she has today are the result of years of friendship compatibility and above all trust.This is reflected in her clientele base that has swiftly but surely spread from Indore to major cities within India and abroad.</t>
  </si>
  <si>
    <t>Tadaptech Private limited is a company we located in Itanagar. We providing services like Spy Pen Camera Spy Wrist Watch Camera etc.</t>
  </si>
  <si>
    <t>&lt;p&gt;A Complete Multibrand Store With Wide Range Of Designer Sarees Suits Suiting Shirting's And Home Decor Stuff.\r\n&lt;!--[endif] --&gt;</t>
  </si>
  <si>
    <t>A Complete Multibrand Store With Wide Range Of Designer Sarees Suits Suiting Shirting's And Home Decor Stuff.</t>
  </si>
  <si>
    <t>Gulati Plaza is a leading electronic showroom in Jabalpur having wide range of Home Appliances Kitchen Appliances and other consumer durables.With a vision to provide as many products of all leading brands under one roof Gulati Plaza is a well known name in the town.Customer delight is the greatest reward! This mantra flows from top management to right upto the delivery boy and this is evident with an enormous satisfied and happy customer base.Gulati Plaza is a multi-brand multi-product showroom and retails an entire range of products right from Air-conditioners LCD and Plasma TVs Home Theater systems Washing Machines refrigerators microwaves etc to Digital Cameras and Gaming.Some of the most popular brands available in Gulati Plaza are LG Samsung Sony Videocon Hitachi Panasonic Nikon etc.Apart from this Gulati Plaza also retails Playstation Gaming Products for game lovers.Looking forward to your pleasant visit to our Showroom.</t>
  </si>
  <si>
    <t>Incepted in the year 2012 Vaani Communicator is ranked amongst the prominent wholesale trader of an optimum quality assortment of EPABX System Security Camera Biometric Machine GSM FCT Signal Converter School Broadcasting System Scheduler Device Video Door Phone and DVR System. The offered products are highly demanded and acclaimed in the market owing to optimum performance easy installation corrosion resistance less maintenance compact design sturdiness user-friendliness and longer service life. Our vendors manufacture our products by the use of high-quality components and modern techniques keeping in mind the requirements of our esteemed clients. Apart from this the complete range can be availed from us in diverse specifications as per the client's requirements.</t>
  </si>
  <si>
    <t>Fairy Fashion is one of the leading ladies apperals manufacturers from Central India. Fairy Fashion was established in 2004 by Mr Neelesh Jain in order to manufacture and supply superior quality Salwar Suits with latest designs across India.Today we supplies to all major states in the country especially to Gujrat and Tamil Nadu.&amp;nbsp;Fairy Fashion deals in best and purest quality of fabrics like Cotton Chiffon Net Brocade and other fancy items.&amp;nbsp;Fairy Fashion showcases a wide collection of fancy formal Bridal dresses as well as the casual range for daily wear.Our designers and other staff are complete professionals and holds a complete command over their skills. Our team is committed to come up with latest and innovative designs to make every single outfit a class apart.&amp;nbsp;Collections like Anarkali Chudidaar Patiala etc are high in demand and Fairy Fashion is equipped with latest technologies and machines to fulfill all the market's requirments.&amp;nbsp;We are quite sure that this online store will further help us in building a long term relationship with all our stakeholders.</t>
  </si>
  <si>
    <t>Lala Ramswaroop Ramnarayan Panchang is an annual publication containing astrological information. This (Almanac) panchang is widely used by common man. We have been publishing the panchang since the year 1934 and we promise to continue publishing it with better quality standards. These products are highly demanded by the customers for their best quality strong construction and longer service life. Our products are manufactured with top of the line raw material best technology and sophisticated machines.\r\n&amp;nbsp;\r\nWe apply various innovative styles which are highly attractive and designed as per the demands of our clients. Our research and development team consistently keeps an eye and carefully watch latest trends and demands of market to mould ourselves in accordance with clients requirements. We follow ethical business policies and believe in building lasting relationships with our valued clients.</t>
  </si>
  <si>
    <t>THE SARDAR HOUSE the oldest establishment of Madhya-Pradesh and Chattisgarh dealing in all sorts of electronics and musicals goods since 1938 was established by Late Sardar Attar Singh Minocha. Later it was nurtured by his elder son Late Brindaban Minocha whose honesty and integrity brought a credibility to name of THE SARDAR HOUSE which is maintained till date. After him Late Shri K.K Minocha took reign of the business only to scale better heights dealing with the traditions items i.e. entire range of electronics and musical instruments. He was joined by Prasan Minocha in the year 1971 who now looks after the business.\r\nToday THE SARDAR HOUSE deals in all kinds of electronics goods musical items Band goods D.J goods P.A systems Water coolers dispensers domestic appliances LCD projectors Colour televisions Air Conditioners digital cameras computers&amp;hellip;&amp;hellip;&amp;hellip;.each an every item in electronic goods and musical goods.</t>
  </si>
  <si>
    <t>Som Sales &amp; Services (SSS) Providing CCTV services in Jabalpur has started its operations in 2012. Our main goal was to built the company following three important rules: 1) Providing quality products importing from the most experienced companies in the field of complete security systems. 2) Low prices so that our products can be available at everywhere. 3) Excellent customer service with in time frame. An important aspect of any successful business is safety and security. From preventing employee theft to protecting your workers and products a proper security camera system can be the key to keeping things running smoothly. With quality services competitive pricing and a full line of the best in CCTV products we can fill all of your camera security needs. We provide not only the equipments but a local professional engineer to install your cameras and network.</t>
  </si>
  <si>
    <t>Shikhar Export is a flourishing enterprise active in the domain of iron ore mining and other Minerals. We proceed on the principle of not leaving any stones unturned to be the best Iron ore Exporter &amp;amp; Supplier in India.... ... We have support of highly advanced and contemporary technology to meet the increasing demand of our Iron ore . We are in the list of fastest growing iron ore lumps exporters in India. Our iron ore mineral is of very fine quality as we deal with the top mine companies in India. Our iron ores have rich content of iron as a result the users get relatively high amount of iron. With our determination we are going to register our name in the list of renowned iron ore fine suppliers.</t>
  </si>
  <si>
    <t>A high end couture design RONAK's belief in relaxed couture with experimental silhouttes has a very global appealin keeping with stylish times lineage of tradition and its panchant for beauty and colour. Blossoms by RONAK introduces a fresh take on Bridal couture. This season by introducing a fresh vibrant colour palette and styles to accentuate the effervescent indian woman Vibrant and sensual the collection marks the infusion of colors embellishments and fabric held together by Blossom's trademark thread-work  the ensembles define luxury styling with a range of gowns saris lehengas and anarkalis. Embellishments such as Swarovski crystals semi-precious stones sequins tassels and hand-made beads along with fine embroidery in gold and silver threads complete each look. With her store The Blossoms Creation a one stop for Designer Wears Ronak styles not just the bride but her entire wedding in context of wears for everybody.</t>
  </si>
  <si>
    <t>&lt;p&gt;We are leading manufacturers suppliers and traders of the wide range of Stainless Steel Chafing Dishes Hotelware Tableware and Kitchenware.</t>
  </si>
  <si>
    <t>RD Steel Industries&amp;nbsp;came into being in the year 2011 and proved its competency as the leading manufacturers suppliers and traders of the wide range of Stainless Steel Kitchenware Stainless Steel Chafing Dishes Hotelware and Tableware. Products offered under these categories are stainless steel plate stainless steel kitchenware and many more.Our impeccable range of products painstakingly designed is made better with stringent quality checks and diversity in range to suit your every need.&amp;nbsp;Why RD?Flawless Design&amp;nbsp;Our products go through numerous design iterations on their way to perfection.Satisfied Clientele WorldwideClientele from Dubai to Malaysia swear by our diverse range of products.Strict Quality ChecksChecks help us ensure that every product that reaches you adheres to our high standards.Crafted with CareOur products are designed with love built with care and shipped with our best wishes.&amp;nbsp;</t>
  </si>
  <si>
    <t>Vardhman Strips Private Limited (VSPL): The company promoted by a group already having experience in metal manufacturing for the last 30 years puts up a plant to produce industrial quality  Brass-Copper strips Foils Sheets and  Circles having its works in the brass-city  JAGADHRI (Haryana) is fully equipped with the modern infrastructure to produce these products\r\nThese products find their use in industries like Electrical Components (industrial and domestic) Electronic Components Auto and Auto Electrical Industries Textile Sugar Watches Railways Defence as well as Handicrafts and Art wares (Export Potential industry).</t>
  </si>
  <si>
    <t>CHANDAN TRADING CO. a genuine trading firm has been founded by Shri. Shyam Somani in the year 1988 and has been growing continuously at a fast rate since then under the able leadership of a highly educated and experienced employer as well as competent employees who cope up with their responsibilities with great dedication hard work and enthusiasm. The company has been striving to achieve its goals and successfully accomplish the new projects. Chandan Trading Co. is very well recognized in its field and has almost covered major areas located all over India. Shri. Shyam Somani managing person of Chandan Trading Co. with a vast experience of 25 years in forest produce has reached up to a remarkable position in the market. The company has always been able to achieve most of its targeted turnover with immense hard work and perceptional watch on regular market as well as international trading activity. Recently the company is being converted from proprietorship firm into private limited for further enhancement and expansion of business.</t>
  </si>
  <si>
    <t>IMAGINE A DAY WITHOUT SALES!!!\r\n&lt;p&gt;That's disappointing right? As an ecommerce business owner your business depends upon bottomline - more customers more sales more profits. But if there are no sales there is no business...</t>
  </si>
  <si>
    <t>&lt;p&gt;We are amongst the prestigious manufacturer wholesaler exporter and supplier of precious and semi precious gemstones and silver jewellery. Customized solutions offered by us have made our company the preferred choice of clients.</t>
  </si>
  <si>
    <t>&lt;p&gt;Shree Sai Drycleaners is a leading brand in Car &amp;ndash; Sofa &amp;ndash; Carpet cleaning services. We provide Doorstep Services in Jaipur Only.....visit :- www.bestdrycleanersinjaipur.in</t>
  </si>
  <si>
    <t>&lt;p&gt;Sanwalia Creation ladies boutique satisfaction of our customers is of the utmost importance for us. We believe in providing excellent quality products to our clients and define a new style statement for them.</t>
  </si>
  <si>
    <t>Sanwalia Creation is the top leading manufacturer of the indian women's clothing and also known as the trend setter in manufacturing of designer kurtis indian kurtis women tunics cotton kurtas leggings salwar kameez and girls dresses. Being the &amp;nbsp;manufacturer and wholesaler of designer kurtis and exclusive range of salwar kameez. Sanwalia creation has the pride of owing the largest collection of ethnic women's clothing and girls dresses. We stich varieties of indian ethnic wears and women designer clothing ranging from ladies kurtis women tunics cotton kurtas leggings salwar kameez designer sarees and kids lehenga choli.</t>
  </si>
  <si>
    <t>Om Raj Rajeshwari Gems &amp;amp; Jewellers has stepped into the industry in 2013. Since establishment the company is involved in manufacturing exporting wholesaling trading and supplying an exclusively designed range of Bridal Polki Necklace Set Polki Necklace Set Polki Locket Set Link Jewellery Set and many more. These products are highly admired among the customers for their unmatched features such as beautiful appearance 100% purity attractive designs perfect finish outstanding quality and many more . We have incorporated advanced techniques of production just to keep ourselves abreast and in pace with the upcoming industrial preferences. Satisfying customers immensely with the desirable and better quality range of products is our company&amp;rsquo;s foremost objective as well as a fundamental of our business strategy.</t>
  </si>
  <si>
    <t>Our motto is to produce garments with utmost customer satisfaction for quality and timely delivery and generating maximum benefits for our customers.</t>
  </si>
  <si>
    <t>&lt;p&gt;Our organization is leading manufacturer wholesaler and supplier of American Diamond Jewellery Color Stone Jewellery and many more. Our offered amazing range of jewellery has been a great success in creating excellent demand in market.</t>
  </si>
  <si>
    <t>Ashoka Jewellers is a brand name which is well acknowledged for offering exclusive range of products in the market. We Ashoka Jewellers \Design products as per the requirement of our customers and these products are highly appreciated by our clients\. The firm got incorporated in the year 2000 and is deftly engaged into manufacturing supplying and wholesaling of world class jewellery to its huge clientele. The range offered by us is huge and includes American Diamond Jewellery Color Stone Jewellery and many more. The entire range gets huge appreciation for its exquisite designs trendy look and excellent finish. Our designing team understands the present trends prevailing in market and leaves no stone unturned to match the expectations of clients. To ensure the range gives complete pleasure to valued clients we always make use of premium quality raw material in our entire range. The attractive range ensures to leave the end customer spell bound and invokes the strong desire to possess the products offered.</t>
  </si>
  <si>
    <t>Jewellery or jewelry is a form of personal adornment such as brooches rings necklaces earrings and bracelets.\r\nWith some exceptions such as medical alert bracelets or military dog tags jewellery normally differs from other items of personal adornment in that it has no other purpose than to look appealing but humans have been producing and wearing it for a long time &amp;ndash; with 100000-year-old beads made from Nassarius shells thought to be the oldest known jewellery.\r\nJewellery may be made from a wide range of materials but gemstones precious metals beads and shells have been widely used. Depending on the culture and times jewellery may be appreciated as a status symbol for its material properties its patterns or for meaningful symbols. Jewellery has been made to adorn nearly every body part from hairpins to toe rings.\r\nThe word jewellery itself is derived from the word jewel which was anglicized from the Old French &amp;ldquo;jouel&amp;rdquo;[3] and beyond that to the Latin word &amp;ldquo;jocale&amp;rdquo; meaning plaything. In British English the spelling can be written as jewelery or jewellery while in U.S. English the spelling is jewelry</t>
  </si>
  <si>
    <t>&lt;p&gt;We are one of the renowned manufacturer exporter and supplier of an extensive range of gemstones &amp; statues. Our products are developed using quality tested materials and advanced techniques at our manufacturing unit.</t>
  </si>
  <si>
    <t>Jaipurias an incredible showcase of handicrafted textiles tailor-made for providing you with the best of outfits has its roots engraved in jaipur since two decades. Jaipuria&amp;rsquo;s founded in 1981 the renowned jaipuria&amp;rsquo;s is one of its kind in providing enthralling collection of multifarious handicrafted textiles available to lend you an option for selecting your matching pairs of salwar kameez sarees etc.</t>
  </si>
  <si>
    <t>&lt;p align='justify'&gt;We at svi jewels dedicated towards offering high quality extreme designing range of jewelry which really allow us to present something unique which appeal an outstanding jewelry as per your choice.Last for 25 years we are offering gems stone business and in the year of 2012 we have also entered in to gold diamond and designer jewelry with a quality line of jewelry designs inspired by indian traditional &amp;amp; modern patter of designs. Since its inception we are a quality concern people in fashion &amp;amp; custom jewelry.</t>
  </si>
  <si>
    <t>We &amp;ldquo;Jain Infotech&amp;rdquo; are engaged in trading a high-quality assortment of Video Door Phone Doorbell Fire Alarm System Attendance System CCTV Camera Crystal EPABX System Door Frame Metal Detector Fire Detection System Metal Detector etc. We are a Sole Proprietorship company that is established in the year 2005 at Jaipur (Rajasthan India) and are connected with the renowned vendors of the market who assist us to provide a qualitative range of products as per the global set standards. Under the supervision of 'Mr. Anuj Jain' (Proprietor) we have attained a dynamic position in this sector.&amp;nbsp;</t>
  </si>
  <si>
    <t>Pansari jewels are proud to be introduced itself as a seventh generation jewellers indulge in manufacturing wholesaler and exporter of all type of natural precious and semi-precious stone jewelry. Our name synonyms to quality. We successfully cater to needs of our clients with international standard product at best prices. We are committed to provide on time delivery flawlessly at client site. Our business transactions are transparent and hassle free enhancing customer experience in buying process.\r\nOur mission is to provide you a world of fine quality hand finished contemporary and genuine jewelry product at affordable prices.</t>
  </si>
  <si>
    <t>Silver and gem export is a well-known name in the field of silver jewellery and handicrafts manufacturing known for its Quality and ServicesWe are a leading Manufacturer &amp; Exporter of silver jewellery and handicrafts in India as well as abroad. We are the member of GEM AND JEWELLERY COUNCIL (An Autonomus Body Of Government Of India) our registration no. being GJC/JRO/REGN/S-22/2001-2006 and IEC code is 1397001518 . Our motto is to satisfy the customer in the best and the good way by supplying quality products well in time. We have well trained labors who perform the task to the nearest degree of perfection by their skilled hands. In India we have our sister concern known by the name of SILVER PRINCE. where we are operating as whole sellers of Silver and stones items. Our products are well known and like by all and exported to more than 170 Countries.</t>
  </si>
  <si>
    <t>Known for the Manufacturing Exporting Supplying a wide array of high quality Precision Stone Bead Semi precious Stone Bead Diamond Cuts Beads Semi Precious Cuts Beads Precious Cuts Beads Sterling Silver Jewellery Semi Precious Stone Chips Precious Stone Chips our organization&amp;nbsp;Modi Gems International Jaipur was established in the year 2005.Accurately designed as per the latest fashion trends these gemstones are known for their attractive appearance light weight fine polish and faultless finish. Available with us at highly reasonable market prices these designer gemstones are commonly used for making attractive jewelry items. These designer gemstones are available with us in all the standards shape and sizes. In addition to this these gemstones can be tradition designed as per the requirement provided by the customers.</t>
  </si>
  <si>
    <t>Established in the 2008 we &amp;ldquo;European Fashion' are the major marketplace leaders in the Manufacturing Exporting Supplying and wholesale of Ladies Kurtis Cotton Kurties Anarkali Kurtis Designer Kurtis etc. With a magnetic collection of stylish and aesthetically suited modern Indian clothing our company has a product category of a varied style and fashion. Our large product range is promoted by the brand name of &lt;i&gt;'Azrakh'&lt;/i&gt;.The resources procured are from some of the dependable vendors with a strict quality procedure that is united with the set quality standards we associate with. We employ some of the best superior computer design tools for fast relief of templates necessary for production of diverse patterns. Our production team is prepared with latest tools that support bulk production and improve product cost reduction.</t>
  </si>
  <si>
    <t>We &amp;ldquo;Ruchi Designer Collection&amp;rdquo; have gained success in the market by manufacturing a remarkable gamut of Cotton Kurtis and Rayon Kurtis. We are a well-known and reliable company that is incorporated in the year 2014 at Jaipur (Rajasthan India). Our offered products are manufactured in compliance with the pre-defined industry norms and tested to ensure their flawlessness. We are a Sole Proprietorship firm that is managed under the supervision of our mentor &amp;ldquo;Mr. Ranjeet Sharma&amp;rdquo; and have gained huge clientele.&amp;nbsp;</t>
  </si>
  <si>
    <t>naugurated by Maharani (Queen) Gayatri Devi of Jaipur in 2001 promoted by Ms. Sunita Shekhawat (Designer &amp;amp; Gemologist) Midas has scaled heights of success in a very short span of time. We offer the most varied ethereal collection of jewelry under one roof. Harnessing the Indian craftsmanship we produce impeccable pieces of jewelry to compliment the feminine beauty.We at &amp;ldquo;Midas&amp;rdquo; are name that has become synonymous with purity and innovation. Every product at &amp;ldquo;Midas&amp;rdquo; is painstakingly crafted to perfection. Diligent care and quality processes ensure that the finish is unmatched by any other jeweler in the country.We specialize in crafting jewelry as per the design specifications given by our clients. With a motive to achieve maximum customer satisfaction we continually strive to produce pristine impeccable pieces of jewelry for all occasions.</t>
  </si>
  <si>
    <t>Radha Rani Collection Jaipur is one of the leading manufacturers wholesaler and suppliers of a wide array of premium quality Ladies Garments. We offer&amp;nbsp;Palazzo Pants Printed Kurtis Patiala Dupatta Rapid Printed Kurti. These handicrafts are manufactured from optimum quality fabric which is procured from well-known vendors. To ensure the high values of superiority these garments are manufactured using the most recent tool and equipment under the administration of highly skilled designer and artisans. Available with us in immensity these garments are highly respected for their long lasting finish attractive design and smooth texture. These garments are available in different sizes colors and textures. Furthermore these handicrafts are available in bulk with tamper gratis packaging.&amp;nbsp;Owing to the enormous and well-connected stockroom facility we have been able to deliver these garments within fixed time frame at the customer end. Our warehouse centers are equipped with latest transmission equipment. This transmission equipment plays a major part in smooth loading ...</t>
  </si>
  <si>
    <t>Jaipur Organic is India&amp;rsquo;s largest online Organic marketplace of Organic products. Our Shop offers certified and branded Organic Products.\r\nOur Mission\r\nThe ethos of taking a traditional item and reworking it to create something modern gives a timeless quality to the clothes we sell.\r\nOur Inspiration\r\nWe bring fresh inspiration to menswear and add a subtle dose of femininity to typically androgynous womenswear.\r\nOur Passion\r\nWith a strong directional approach which resonates with like minds we have quietly evolved into a highly significant international label.</t>
  </si>
  <si>
    <t>Gangaur boutique jaipur celebrating it's 25th year of successful running. Started from just a small&amp;nbsp; corner of a room to a full fledged 1300 sqft store with two branches a fan following and goodwill. Started by Mrs. Sangeeta Modani just as a time pass as kids were grown up and she had some spare time.\r\nWith full support of her family and customers and her dedication &amp;amp; passion the small sapling has become a big tree.She is the inspiration for many other females as she is 62 years old but still working efficiently than many younger ones.\r\nIt is rightly said when you do something passionately you surely succeed. We deals in Bed sheets Bed covers Dohars Potlis KIt Bags Rakhis EnvelopesClutches &amp;amp; many more</t>
  </si>
  <si>
    <t>&lt;p&gt;Jewel place is a manufacturer &amp; exporter of sterling silver gemstone jewellery and gemstone beads.</t>
  </si>
  <si>
    <t>Our range includes: rings earrings pendants bracelets necklaces cuff links studs beads precious &amp; semi precious we manufacture an exquisite range of ethnic &amp; exotic designs that are compatible with the latest fashion trends. Our craftsman and designers are skilled professionals and does excellent design work with jewelry. In order to assure maximum quality and satisfaction to its customers company use 94% silver and 6% of copper in all the products thus giving the melting guarantee of 93.5%. We are quite sure that you would send us your valuable enquiries at your earliest. Jewel place was established since 2006 as a silver gemstone jewelry manufacturing company we are exporting our manufactured silver gemstone jewelry since 2006. Our aim is to supply a superb range of quality contemporary items of jewelry to our customers at prices that offer real value. We endeavor to bring up to the minute design choices to our customers.</t>
  </si>
  <si>
    <t>&lt;p&gt;We are one of the eminent manufacturer exporter and supplier of a vast range of gemstone beads jewellery and many more. Our range is trusted and demanded in the market for its purity and exclusivity.</t>
  </si>
  <si>
    <t>The organization Fuzion's came into existence in the year 2008 as a sole proprietorship business concern at Jaipur in Rajasthan. We are enlisted as one of the most promising manufacturers exporters and suppliers of a vast assortment of Carved Stones Tumbled Stones Cabochon Gemstones Gemstone Beads Loose Gemstones Stone Chips and Jewellery. These products are highly demanded and acclaimed by the clients based across the world for their purity accurate designs superior finish and excellent quality. Our product line is exported in various regions of the globe like South / West Europe Indian Subcontinent North America North Europe and East Europe. &amp;nbsp; The wide range of products offered by us comprises White Gold Bracelets Brass Necklaces Gold Rings Brass Bracelets Gold Bracelets Silver Bracelets Cabochon Aventurine Cabochon Amethyst Semi Precious Tumbled Stones Aquamarine Gemstones Blue Topaz Gemstones Amethyst Gemstones Semi Precious Cut Stones Semi Precious Stones Semi Precious Stone Chips Chalcedony Beads Flat Coin Beads and Amethyst Beads. We also provide these products in a customized form to the clients as per their specific taste and preferences.</t>
  </si>
  <si>
    <t>&lt;p&gt;We are one of the prominent manufacturer exporters and supplier of a wide and appealing array of semiprecious and precious gems semi-precious stones and gemstones. We process our quality stones as per the preference of our clients.</t>
  </si>
  <si>
    <t>&amp;nbsp;We are engaged in manufacturing supplying and exporting an appealing array of Semi-Precious Stones and Gemstones. We offer an exclusive array of products which includes Tanzanite Stone Tsavorite Stone Rubylite Stone Tourmaline Stone Amethyst Stone Blue Topaz Citrine Stone Garnet Stone Rhodolite Stone Iolite Stone Rutile Quartz Smoky Quartz Rose Quartz Sterling Silver Necklace Sterling Silver Rings Sterling Silver Pendant Sterling Silver Bracelet Sterling Silver Earrings Natural Ruby Necklace and Sterling Silver Bracelets. We have diverse equipments and machines which help us in shaping these stones in various designs and shapes as per the requirements of our esteemed clients. After the procurement of our premium quality stones these stones are further tested by our team of experts with the help of advance testing equipment. We are associated with the prominent councils such as The Gem &amp;amp; Jewelery Export Promotion Council of India and The Jewelers Association which help us in providing knowledge about the latest changes in these stones and their demands.We are looking for enqueries mainly from countries :&amp;nbsp; Australia Bangkok Turkey Ukrain and Europe.</t>
  </si>
  <si>
    <t>&lt;p&gt;We are involved in manufacturing and supplying of quality electrical panels. Owing to our expertise in the field of industrial automation. We accomplished different projects successfully.</t>
  </si>
  <si>
    <t>Established in the year 2013 'Just Fashion' works as one of the prominent Manufacturers and suppliers of superior quality of Ladies and kids garments. Our offered range of products includes Ladies Shirts Kids Shirts Ladies Jumpsuits Ladies Lowers Ladies Palazzo etc. Our manufacturing facility set up is in complete compliance with the industry set quality standards and norms. These products are highly acclaimed among the clients.\r\nWe have a team of highly experienced professionals and skilled labour who manufacture and supply the comprehensive range of products. Further hired through a stringent selection process these professionals are well-versed in this domain. Owing to the sincere hard-work of our professionals we have been able to garner a vast client-base all across the nation.</t>
  </si>
  <si>
    <t>We are manufacturers and wholesalers of women's clothing based out of Jaipur. We focus on manufacturing a wide range of wholesale fashion clothing including Jaipuri kurtis Cotton kurtis Rayon kurtis Embroidered kurtis Palazzos Indian Women's Clothing and dress material.\r\nNitya &amp;ndash; Eternal Fashion is a premium lifestyle apparel brand for women that started in December 2014 with a strong focus on fits quality and customer experience. We offer wearable fashion at pocket-friendly prices.\r\nOur vision is to change the local to global by bringing Jaipuri prints and embroidery to the world with trending fashion.\r\nOur products range from Cotton Kurtis Embroidered Dress Material Gota Patti Work Pallazos etc.</t>
  </si>
  <si>
    <t>Jewels have been a symbol of prosperity since ages. The variety of Stones and Jewelry that Nav ratana exports deals in signifies beauty and prosperity. We are recognized as the industry leaders in the sphere of manufacturing exporting importing and supplying the exclusive collection of Gemstones and Jewelry. We deal in the various jewels such as Sterling Silver Jewelry Copper Jewelry Precious Gemstones Gemstone Beads and also Carved Stones. We also imports ready to wear silver jewelry and other products as per the Indian demands from various countries like China Thailand and Korea.Our range of jewels and stones exhibits excellence and class. They are especially designed by us keeping in mind the diverse choice of the customers; hence they are highly popular amongst the various national and international customers.</t>
  </si>
  <si>
    <t>Balaji Security Systems is a direct supplier of security cameras video surveillance systems and CCTV equipment. We supply analog CCTV HD-SDI and network IP surveillance equipment worldwide. We supply our equipment to homeowners business owners government agencies and any other type of organization any size. We do ship our products everywhere in the world. No project is too small or too large for us to handle. We have trained sales engineers that can help design a system that will fit your requirements and budget.\r\nBalaji Security Systems has earned a reputation to support the products we sell with the best technical support and customer service in the industry.</t>
  </si>
  <si>
    <t>Artisan silver and gold contemporary jewellery is deeply influenced by  the surrounding countryside and ocean. He is especially fascinated by  the way they engage with each other constantly conflicting whilst  paradoxically achieving a harmonic balance. The gold and silver  jewellery that Justin produces uses the contrast between the textures of  the land and sea. He does this by combining  gold and silver to give  the piece an elemental feel or by texturing the metal in a way that  creates a feeling of organic movement. This culminates in contemporary  gold and silver pieces of jewellery which change with wear in much the  same way as the sea shapes the coastlines of Cornwall.\r\nOur company is an India based company with a workshop in jaipur (major  manufacturing center for stone silver and gold jewellery). All of our products are handmade by our skilled  craftsmen. We can design new products according to drawings and samples  provided by clients. We are constantly pursuing the best price quality  and service for all our customers.</t>
  </si>
  <si>
    <t>&lt;p&gt;We are among the prominent manufacturers wholesalers and suppliers of a comprehensive range of silver products. Being high in purity and designed with perfection our products are highly demanded by the clients.</t>
  </si>
  <si>
    <t>&lt;p&gt;At Nine Jewellery we are in the business of as we call it perfecting the art of Gems and jewellery.\r</t>
  </si>
  <si>
    <t>At Nine Jewellery we are in the business of as we call it perfecting the art of Gems and jewellery.Situated at Jaipur the Pink city of India and also the hub of worlds Gems and jewellery trade we have an exclusive collection of Gems and jewellery. We aims to have a comprehensive global presence as a leading manufacturer and exporter of Ethnic &amp;amp; Modern Jewellery.Ever since it's inception the organization has been focused on designing and manufacturing quality jewellery items and giving the best of services to the buyers.Within very short span of time our dedication and focus enabled us to become one of the renowned name in the jewellery industry of India. Our commitment towards quality and passion to strive for even better coupled with our commendable jobs in domestic market helped us gain a very recognizable access to the international market.</t>
  </si>
  <si>
    <t>Angelfish Enterprises Limited deals in e commerce activity. We deals in fashion accessories and bags &amp; luggage etc. We manufacture and deals in handcrafted items like Handbags Clutches Purses Tote Bags Shoulder Bags Mini Handbags Mobile Covers Saree Covers Base Covers Bagle Boxes Vanity Kits and many more. We can customize size colour design style and fabric etc. as per customer's choice. We are ready to supply all over world at reasonable price. Resellers retailers and users all are welcome to deal with us. We always appreciate and respect fair business.</t>
  </si>
  <si>
    <t>Khetan Polyvinayl is one of the reputed names in the industry engaged in manufacturing supplying and exporting of Ladies Belly Shoes Ladies Sleepers Ladies Fancy Slippers School Shoes and much more. The firm came into existence in the year 1997 as a Sole Proprietorship company. We have situated our domain in a wide landmass of Rajasthan India. Khetan Polyvinayl has gained name and fame by offering quality products that are known for providing comfort to the wearer. Focusing more on quality of company is manufacturing qualitative products form the clients. These products are made by using high grade raw material and thus highly durable. Besides our entire product range is available in plethora of sizes and melange of color combination. We not only believe in quality but also in customer satisfaction. We know only quality and fashion can satisfy the customers thus we continuous do market research and keep a watchful eye on changing trends so that our company can offer high grade goods to the clients. In offering quality products our director Mr. Pradeep Khetan has helped us a lot.</t>
  </si>
  <si>
    <t>We &amp;ldquo;Chitra Saree&amp;rdquo; founded in the year 1992 are a renowned firm that is engaged in Manufacturer and wholesaler of Georgette Saree Printed Saree Jaipuri Saree Bridal Saree and Ladies Saree. We have a wide and well functional infrastructural unit that is situated at Jaipur (Rajasthan India) and helps us in making a remarkable collection of sarees as per the latest market trends. We are a Sole Proprietorship company that is managed under the headship of 'Mr. Rahul Agarwaal' (Manager) and have achieved a significant position in this sector.\r\n</t>
  </si>
  <si>
    <t>Incepted in the year 1999 we Agkem Impex Pvt. Ltd. are well established importers and suppliers of Jewellery Chemicals alloys plating solutions solder powders tools and materials. These chemicals and products are sourced from renowned manufacturers who meet our quality parameters. With the support of these vendors we also provide customized solutions to our clients. Further with our ability to offer a qualitative range of products we have received the coveted ISO 9001:2000 Certification.\r\n</t>
  </si>
  <si>
    <t>&lt;p&gt;We are amongst the widely recognized manufacturer supplier and exporter of a vast range of curtains cushion covers kurtis and many more. Our products are preferred in the global market for their quality assured standards.</t>
  </si>
  <si>
    <t>Rathi Fab Tex was established in the year 2000 as a sole proprietorship business concern at Jaipur in Rajasthan. We are one of the most reputed manufacturer supplier and exporter of the industry engaged in offering a vast gamut of Curtains Kurtis Cushion Covers and Bed Sheets. These products are widely demanded and appreciated in both domestic as well as international market for their quality assured standards and salient features like high reliability accurate designs clear prints fine fabrics shrink resistance and many more. The wide range of product manufacturers by us encompasses Curtains Round Neck Kurtis Girls Kurtis Silk Bed Sheets Bedsheets Cushion Covers Embroidered Cushion Covers and Cushion Covers. We provide these products to our clients at industry leading prices and within the committed time frame. In order to render maximum satisfaction to our valued clients we also offer these products in customized form as per their precise demands and requirements.</t>
  </si>
  <si>
    <t>&lt;p&gt;We &amp;ldquo;Heritage Hunt&amp;rdquo; are a Sole Proprietorship firm engaged in manufacturing / trading of a highly-quality range of Printed Bed sheets Katha Bed sheetsLadies Kurtis Ladies Suit Bandhani Suits Hand worked Gotta Patti Kurti</t>
  </si>
  <si>
    <t>Stone Market was established in 2010 and entered into Semi-precious stones and Precious Stones field. And now it is a leading importer and exporter of precious &amp;amp; semi precious stone- Rough Beads Cabs&amp;amp;Cut. It has a wide network in JapanchinaHongkong we have manufacturing and exporting a wide range of gem stones and Jewellery various Precious stones and Semi Precious Stones. Our range is rigorously tested by our quality controller to maintain the industrial standard.\r\nWe are specialists in semiprecious &amp;amp; precious gemstones and beads stocking full range of products for all uses &amp;amp; we will be happy to fulfill your customized requirements through our unique products ability to ship quickly world class service and very competitive prices. If you are looking for something in particular We take request and do our best provide them. We are well known as a reputed Precious and Semi Precious stones Manufacturer in India.</t>
  </si>
  <si>
    <t>We believe in changing the traditional approach of trading Laptops where in Store manager will show you only those laptops which he has profit in. We are providing all the options available to the consumer across all brands by our unique filter and Compare laptop feature. We have come up with this website which helps people choose the best laptop in industry as per there specification. This website is our effort to get the best laptops to the jaipurites and let them choose there machine not some one else.\r\nWe also have wide range of laptop Accessories like Web Camera Laptop batteries &amp; adapters Laptop Mouse Laptop Carry Case External Hard Disks Pendrives.</t>
  </si>
  <si>
    <t>&lt;p&gt;We are into manufacturing supplying and exporting an exclusive array of ladies capris ladies trousers ladies short pants and more. To develop our product range we make use of total quality management TQM approaches.</t>
  </si>
  <si>
    <t>Vinayak Impex a Sole Proprietorship business venture that started its business operations in the year 2006 at Jaipur Rajasthan in India. Since our inception we have become one of the established names involved in manufacturing supplying and exporting comprehensive range of Ladies Trousers Quilted Jackets Ladies Shirts Ladies Capris Ladies Short Pants and Party Wear Gowns. With the untiring efforts and constant support of Mr. Bharat Sharma we have established ourselves well in the market. Strong industrial acumen and thorough market knowledge of Mr. Mohan Sharma has enabled us to transform our product range as per existing fashion trends. Our product range primarily includes Ladies Cargo Pants Party Gowns Bell Bottom Trousers Cotton Capris Party Wear Gowns Jeans Capris Formal Trousers Printed Capris Ladies Jeans Short Pants Cotton Short Pants Ladies Plain Shirts Ladies Quilted Jackets and Ladies Cotton Shirts.</t>
  </si>
  <si>
    <t>&lt;table border=\0\ width=\100%\&gt; &lt;tr&gt; &lt;td colspan=\2\ width=\66%\ align=\center\ valign=\top\&gt; tanushika jewellers jaipur based company manufacture silver beads silver jewelry gold &amp; diamond jewelry. The quality is pure and guaranteed. Silver is 92. 5% and gold jewelry is for 18k and 22k. The company is committed to serve the best quality at a reasonable price to its customers. They had all types of clienteles local as well as overseas too. &lt;/td&gt; &lt;/tr&gt; &lt;/table&gt;</t>
  </si>
  <si>
    <t>Krishna Gems offers you a huge variety from glittering gold and silver jewelry to valuable stones and diamonds. All these fascinating items are manufactured exported and supplied by our company at reasonable prices to the clients. All kinds of rings pendants and other adornments studded with stones like Peridot Redganet Tanzanite Amethyst are made available very easily at our outlet. Having high aesthetic value these beautiful rings and pendants are sold at much cheaper rates than the competitors in the market.Sparkling and shining ornaments have always been fascinating women men and people of different ages. Looking stunning and attractive is something that every person dreams of. Along with your designer dresses your jewels play an important role in making you look strikingly beautiful. If you are really a jewelry lover and demand nothing but the best then Krishna Gems have it all for you.</t>
  </si>
  <si>
    <t>&lt;p&gt;Our company is amongst the well-known organization specializes in manufacturing exporting &amp; supplying an exceptional range of ladies tops skirts scarves &amp; dresses. These products are highly acclaimed for their matchless features.</t>
  </si>
  <si>
    <t>K. Suraj Exports Inc. was established as a&amp;nbsp;manufacturer exporter and supplier&amp;nbsp;in the year&amp;nbsp;2009. The company is engaged in offering a comprehensive range of&amp;nbsp;Ladies Designer Kurtis Scarves Ladies Tops and Ladies Dresses. Products fall under these categories are&amp;nbsp;Printed Dyed Embroidered Beaded Sequence Work Hand Work Stylish Designer Patch Work Tie-Dyed&amp;nbsp;and many others&amp;nbsp;developed using best quality fabrics our products are highly acclaimed in the market for their color fastness smooth texture longer life easy maintenance maximum comfort light weights attractive patterns and designs. Furthermore our complete product range is specially designed by our creative &amp;amp; experts designer team&amp;nbsp; who keep the specific demands of clients into consideration and strive to design the products accordingly. Besides to ascertain the excellence of products we follow various quality testing measures in our business operations. Along with quality we assure to make delivery of products on-time.\r\n&amp;nbsp;</t>
  </si>
  <si>
    <t>&lt;p&gt;Uniqueindiancrafts.com is a shopping portal to \Discover Unique Indian Products\ including Handmade Vintage Ethnic Organic and Natural products from India.\r\n&lt;p&gt;We promise to deliver quality and uniqueness.&amp;nbsp;\r\n&lt;p&gt;&amp;nbsp;</t>
  </si>
  <si>
    <t>&lt;p&gt;Supplier and exporter of precious stones stone beads opal stones jewelry stones etc. Good quality stones and jewelry adds elegance to the beauty of the wearer.</t>
  </si>
  <si>
    <t>Leveraging on our industrial experience of 9 years we can better understand the varied needs of customers and serve them efficiently. Despite of cut throat market competition we have proved ourselves to be the leading processor supplier and exporter of Semi Precious Stone Jewelery Tanzanite Stones Opal Stone and many more.\r\n&amp;nbsp;\r\nOwing to the support of our experts we have been able to understand and serve the customers in best possible manner. Expertise is gained by us in both modern and traditional jewellery. Our products are liked and preferred for the features such as artistic design high luster and fine cuts. Customization facility is offered in order to meet the dynamic customer requirements in best possible manner.&amp;nbsp;</t>
  </si>
  <si>
    <t xml:space="preserve">&lt;p&gt;Delux paper convertors incorporated in 1975 is a reputed firm of rajasthan manufacturing products like note books registers slip pads files duplicate books examination copies etc.  &lt;p&gt;  &lt;p&gt; </t>
  </si>
  <si>
    <t>&lt;p&gt;We are one of the prominent manufacturers suppliers and exporters of High Fashion Garments for Ladies &amp;amp; Mens. These garments are highly appreciated for their attractive design fine finishing and premium quality by our customers.</t>
  </si>
  <si>
    <t>&lt;p&gt;B.R.Textileis one of the leading manufacturers of Ladies Cotton Kurti Ladies Tops Ladies Printed Kurti and Ladies Designer Kurtis. We offer these at market leading rates.</t>
  </si>
  <si>
    <t>&lt;p&gt;We are catering the diverse customer requirements and demands by manufacturing supplying trading and exporting customized Printed Kurti Fancy Top Cotton Skirt and many more garments. Also our products are extremely beautiful.</t>
  </si>
  <si>
    <t>Sourcing and Buying is the well known name in the industry for its transparent business deals and client centric approach. It was incepted in the year 2008 at Jaipur in Rajasthan India. Sourcing and Buying is the sole proprietorship based company that is manufacturing supplying trading and exporting a wide array of Printed Kurti Fancy Top Cotton Skirt and many more garments. Our company is working with a dedicated team of 25 to 50 people with annual turnover Rs. 1 - 2 Crore. Also for the completely customer satisfaction we provide customized solutions and quality measures or testing facilities to the customers. Further we also provide customized packaging with our products and easy payment modes to them such as cash cheque and DD. Besides this our company designed and produced these garments as per the latest fashion trends of the industry. We also give due importance to the taste and preferences of the clients before designing this range.</t>
  </si>
  <si>
    <t>&lt;p&gt;&amp;ldquo;VAACHI&amp;rdquo; is a clothing brand of Vaachi Creations established in year 2015. Vaachi&amp;rsquo;s range of women&amp;rsquo;s clothing  printed garments that is Kurti. Which are sourced from desert state of Rajasthan.\r\n&lt;p&gt;&amp;nbsp;</t>
  </si>
  <si>
    <t>&amp;ldquo;VAACHI&amp;rdquo; is a clothing brand of Vaachi Creations established in year 2015. Vaachi&amp;rsquo;s range of women&amp;rsquo;s clothing  printed garments that is Kurti. Which are sourced from desert state of Rajasthan.It is a young and vibrant company that aims to provide good quality branded products. It caters to the fashion needs of girls and women across Ethnic wear. We strive to achieve the highest level of &amp;ldquo;Customer satisfaction&amp;rdquo; possible. Our Cutting edge e-commerce Platform highly experienced buying team agile warehouse system and state of art provides customer withSuperior buying experienceWider selection of productsCost effective range of garmentsSizes as per needsMaximum outfit look with unique lookoutProducts are uniqueStrong distribution networkTransparent and reliable information systemQuick resolution of concerns</t>
  </si>
  <si>
    <t>&lt;p&gt;Veeha Kurties is involved as a manufacturer of Ladies Kurtis Ladies Crepe Kurtis Block Print Kurti Cotton Plan Kurti Cotton Kurti and more.</t>
  </si>
  <si>
    <t>We &amp;ldquo;Veeha Kurties&amp;rdquo; have made a respectful status in the marketplace by years of practice in this domain. Our company&amp;rsquo;s main head office is settled at&amp;nbsp;Sanganer Jaipur Rajasthan. Our organization is the&amp;nbsp;manufacturer&amp;nbsp;based entity. The products we deal in are Ladies Kurtis Ladies Crepe Kurtis Block Print Kurti Cotton Plan Kurti Cotton Kurti and more.</t>
  </si>
  <si>
    <t>&lt;p&gt;We are experts in manufacturing trader exporter and supplier of light weight slippers pvc sole slippers and rubber rings. Transparent and ethical business practices have helped us in winning applauses across the nation.</t>
  </si>
  <si>
    <t>&lt;p&gt;Since our establishment in 1999 we are acknowledged as Importers Exporter Manufacturers and Wholesalers of Precious and Semi-Precious Gemstones Jewellery and its products.</t>
  </si>
  <si>
    <t>&lt;p&gt;We are among the most promising manufacturers and suppliers of a splendid range of Bangles such as Lakh Bangles Brass Bangles and Iron Bangles.&amp;nbsp;\r\n&lt;p&gt;&amp;nbsp;\r\n&lt;p&gt;&amp;nbsp;</t>
  </si>
  <si>
    <t>&amp;nbsp;\r\nWith an experience of last 4 years we manufacture and supply an exclusive range of Bangles like Iron Bangles Lakh Bangles and Brass Bangles. Our range is highly reckoned among the fashion loving ladies for unbeatable quality intricate patterns accurate cutting exclusive designs fine finish excellent polish and eye catchy looks. The wide array of bangles offered by us includes Iron Metal Bangles Iron Bangles Silver Charming Brass Bangles Designer Brass Bangles Lakh Brass Bangles and Fashionable lakh Bangle.\r\n&amp;nbsp;\r\nOur entire range is manufactured with high grade materials and advance techniques. We have a team of artisans and craftsmen who design and develop these products with their innovative and creative ideas. Relying on their vast experience we customize our products in terms of pattern sizes and designs. For the convenient of our clients we also provide them with customized packaging facility. Our transparent business dealings have enabled us to develop and maintain a cordial relation with our esteemed clients across the nation.\r\n&amp;nbsp;</t>
  </si>
  <si>
    <t>Rahul Crafts incorporated in the year 1987 and carved a niche as the leading manufacturer supplier and exporter of the wide range of Fancy Saree Dohar Blanket Bed Quilt and many more. Our products are manufactured from the certified material and in confirmation with the prescribed norms. Products we are offering are known for varied features such as neat stitching shrink resistance smooth texture and many more. Products offered by us are high in terms of quality and low as far as price is concerned.</t>
  </si>
  <si>
    <t>We are a renowned name in designing intricate Bangles of Lac Brass and other metals and have achieved excellence in creating our products. Our presence in the industry for nearly a decade has enabled us to carve a distinguishing position in the market for creating an enduring gamut of jewellery. In our collection we offer Mina Bangles Stone Bangles Copper Antique Bangles and Folding Kadas. Our entire range is appreciated across the globe owing to its prime aesthetic appeal and elegant style.We also have the ability to customize the bangles in accordance to customer&amp;rsquo;s specifications that ranges from color size design and much more and this has helped us in catering to the demands of our customers.</t>
  </si>
  <si>
    <t>&lt;p&gt;We are the renowned manufacturer and exporter of diverse range of ladies sarees like embroidered sarees wedding lehenga designer sarees fashion sarees and plain paradise range of sarees. The passion driven approach make us remarkable.</t>
  </si>
  <si>
    <t>&lt;p&gt;Being amongst the leading organizations we are recognized for manufacturing and supplying an exceptional range of Kurtis Suits and Sarees. Our large production capacity has enabled us to accomplish the bulk demands of clients on time.&amp;nbsp;</t>
  </si>
  <si>
    <t>Incorporated in 2006 we Mansukh Sarees have started our business as a manufacturer and supplier of a broad spectrum of&amp;nbsp;Kurtis Suits and Sarees. Products that encompass in these categories are Plain Printed Sarees Georgette Sarees Thread Work Sarees Bridal Sarees Silk Sarees Cotton Embroidered Kurtis Cotton Printed Kurtis Printed Kurtis Long Kurtis Embroidered Ladies Suits Cotton Ladies Suits Printed Suits Anarkali Silk Suits and many more.\r\n&amp;nbsp;\r\nAvailable in attractive as well as various patterns &amp;amp; designs our range is widely acknowledged amongst the clients spread across the country. We also provide customization facility to the clients in order to meet the specific demands. Principles of total quality management system are also followed by us which help us to make the consistent flow of quality approved range in the market. Combined with excellence we ensure clients to deliver products within 7 to 10 days.&amp;nbsp;</t>
  </si>
  <si>
    <t>We are a progressive manufacturer exporter and supplier of Ladies Garments and Home Furnishing Items. Our stunning collection includes Sarees Bed Sheets Party Wear Kurties Ladies Tops Ladies Skirts Lehanga Choli Ladies Suits and other products. All these products are intricately designed by our experienced team of designers who hold expertise in creating stylish and appealing range for contemporary customers. Moreover we also have the facility to provide customization in our range with regards to size design print pattern colour and shades. &amp;nbsp; To efficiently handle all our business objectives we have developed an outstanding facility that is equipped with latest cutting edge technology. This facility is managed by experienced professionals who hold versatile knowledge in this domain. Our awesome blend of men and machines enables us to manufacture bulk products with precision in a short turn around time. We take great pride in announcing that we are regularly exporting our range to various markets situated in the Indian subcontinent.</t>
  </si>
  <si>
    <t>&lt;p&gt;Elegantly designed and stylishly adorn we at sparsh jewellery believes in manufacturing and exporting a splendid and high quality collection of designer jewellery.</t>
  </si>
  <si>
    <t>Textorium has been established in 2001 from that achieving the different levels of fames and sanctification level of the customers.We are one of the proficient manufacturers exporters and suppliers of premium quality dress material. The wide range encompasses Cotton Salwar Suit Resham Salwar Suit and Embroidered Tops. These products are available in eye-catching finishes and are manufactured using qualitative material. Apart from this we can also provide customization of our valuable products as per the specifications laid down by the client.</t>
  </si>
  <si>
    <t>We offers a variety of services that are flexible and designed to meet the marketing needs of new and established for international clientWe specialize in Designing Printing Photography and allied services for clients from abroad India who import either Handicrafts Jewellery Furniture and Garments and other things from India.We have a large client base who we are fulfilling the need of in the above mentioned categories providing services like Photography Brochure Designing and Printingcolumns Web Updation Hang Tags etc according to their needs and customizations.\r\n&amp;nbsp;</t>
  </si>
  <si>
    <t>&lt;p&gt;Wholesaler of 925 sterling silver jewelry wholesale silver jewelry exporting silver jewelry 925 silver jewellery manufacturers silver jewellery exporters India designer silver jewelry Indian silver jewelry silver jewellery etc.</t>
  </si>
  <si>
    <t>Engaged in manufacturing and supplying gold jewellery only designs offered by us are vibrant and attractive. We offer products in categories such as kundan meena jewellery jadau jewellery Gold Bracelets Gold Pendant Sets Necklace Earrings and Rings. These categories consist of products like Beautiful Ring Gold Designer Rings Gold Necklace sets Traditional Design Pendants and many more. The collection of jewellery offered by us are vast and unique and preferred by the clients for the features like pure content mesmeric beauty exclusive variety and design. We customize our range and make it available at cost effective prices in order to reach and serve the masses. This is the reason why we always are preferred by clients as compared to our competitors. Best efforts are made by us to make clients&amp;rsquo; immensely satisfied.&amp;nbsp;</t>
  </si>
  <si>
    <t>Namaira Gifting is founded in 2015 by two young professionals.We provide the end to end solution for Corporate Gifting Business Gifting promotional Gifting and all other kind of Gifting. We are having some in-house products like T-shirt and precious Metals- Silver and Gold and having huge range of other products. We are having Tie-up with many precious brands like Nike VIP Milton Luminous and many others well as big Indian manufacturers.\r\n\r\nOur customers include small medium and large sized business big corporate houses public limited Companies &amp;amp; multinational companies.</t>
  </si>
  <si>
    <t>&lt;p&gt;We are one of the leading manufacturer supplier and exporter of superior range of quality bags. Our bags are used as promotional items also.</t>
  </si>
  <si>
    <t>We are one of the prominent industries engaged in manufacturing supplying and exporting a wide range of quality bags which are used for multipurpose packing and carrying. Our bags are developed with high quality materials and are available in various capacities offering different printing options. Our bags are designed and colored in various patterns. Our varied array of packing bags and sacks are widely used to pack chemicals dyes polymers adhesive powders pigments powders minerals food spices and grains and pet feed and animal feeds. Our wide range of bags includes Paper Laminated HDPE Bags Cement Paper Bags / Sacks Multiwall Paper Sacks/Bags Aluminum Foil Laminated Paper Bags BOPP Laminated HDPE Bags and Paper Bags / Sacks.\r\n&amp;nbsp;\r\nLooking for the queries from Jaipur Gujarat and mainly from Rajasthan (India).\r\n\r\nA magnificent state of art manufacturing unit with high end machineries is maintained for smooth and efficient production. We can cater to bulk production of 200000 bags/month on single shift. With a host of special qualities like bulk manufacturing timely delivery and easy payment options we have garnered a large gamut of customers.</t>
  </si>
  <si>
    <t>&lt;p&gt;Our company is amongst prominent trader supplier retailer &amp;amp; distributor of a wide array of home appliances &amp;amp; kitchen items. Owing to contemporary look &amp;amp; long service life our products are highly admired by clients.</t>
  </si>
  <si>
    <t>Lakshmi Enterprises was established in the year 1976 as a sole proprietorship firm at Jaipur Rajasthan (India). Our company is engaged in trading supplyingretailing &amp; distributing various types of Kitchen Appliances and Home Appliances. We offer Juicers Food Processors Emergency Lights Vacuum Cleaners Inverters Water Dispensers Induction Cookers Electric Roti Maker Irons Kettles Sandwich Makers Rice Cookers Choppers and Microwaves. These appliances are of leading brands and are quality guaranteed. Each product offered by us is precision engineered durable require minimal maintenance cost effective and highly reliable. Our procuring executives ensure that the procured range is high in terms of performance technology and quality standards.We are looking for queries from Jaipur Rajasthan.</t>
  </si>
  <si>
    <t>Roopsi trading company is one of the eminent suppliers providing packaging material of superb quality. The immaculate range that we offer to the clients involves hm rolls ld rolls pp rolls bottom gusset bags bottom seal bags custom printed bags die cut bags drawstring bags envelope bags etc. All these bags are supplied to different industries that comprise textile surgical chemical pharmaceutical metal food and others.</t>
  </si>
  <si>
    <t>Owing to our 51 years of experience in this domain we hold immense expertise in manufacturing and supplying of a wide range of Ladies Designer Saree Dress Fabrics and Salwar Kameez. Our wide range includes Casual Sarees Designer Sarees Double Shaded Sarees Light Colour Sarees Ethnic Salwar Kameez Designer Salwar Kameez Cotton Salwar Suits Printed Salwar Kameez Printed Salwar Suits and Party Wear Salwar Kameez. These apparels are available in multiple designs patterns colours styles and as per the requirements of the customers. &amp;nbsp; Owing to our advanced manufacturing unit which is equipped with all the advanced and latest machinery we are able to design and develop our product range in standard as well as customized specifications. Our dexterous team of expert designers and artisans use available resources for designing these as per the latest fashion trends. These are further quality tested on defined parameters to ensure flawless range is offered to our valued customers spread across the nation. Owing to their dedicated hardwork and utter determination we have been successfully catering to the requirements of more than 50000 customers.</t>
  </si>
  <si>
    <t>&lt;p&gt;Our company has gained proficiency in manufacturing and supplying a comprehensive array of Designer Printed Suit Cotton Printed Running Fabric and many more. High demands of our range are the vindication of our quality assurance.</t>
  </si>
  <si>
    <t>Established in the year 2008 Gupta Impex is a reputed manufacturer and supplier based at Rajasthan in India. Under the supervision of Mr. Ramji Gupta the owner of the company we have been offering an exquisite range of Cotton Printed Suit Lapel Printed Suit Cotton Printed Running Fabric Designer Printed Suit Salwar Dupatta Jacquard Printed Suit Designer Dupatta Printed Dobby Suit Designer Saree Printed Suit &amp;amp; many more. Due to our abilities to timely deliver the consignments along with the result-orientation as well as the cost-effectiveness of our range our company has gained a prestigious position in the industry. Moreover we not only cater to the needs of our specific clientele but also everyone across the country.</t>
  </si>
  <si>
    <t>Agrawal Jewellers is a leading and reputed organization engaged in the manufacture  export and supply of semi precious stone beads silver beads and silver setted articles. Since its inception in 1997  the company has successfully established itself offering high quality value added silver jewelry and beads in dozens of style and color. Available in a wide range of designs the premium quality beads manufactured at Agrawal Jewellers are sure to create a lasting impression. It is due to its wide range of innovative and aesthetically designed jewelry pieces.</t>
  </si>
  <si>
    <t>Incorporated in the year 2015 as a Sole Proprietorship company at Jaipur (Rajasthan India) we &amp;ldquo;Kuber Fashion&amp;rdquo; are recognized as the leading manufacturer of a broad assortment of Medical Apron School Blazer Industrial Uniform School Shirt Industrial Uniform Shirt etc. Owing to features such as skin-friendliness perfect finish and longevity these apparels are highly appreciated by our patrons. Under the guidance of &amp;ldquo;Mr. Shyojiram&amp;rdquo; (Owner) we have achieved a significant name in this industry.</t>
  </si>
  <si>
    <t>&lt;p&gt;Sukriti Arts was started in the year 2012(A sister concern of Precious Gems &amp;amp; Arts (Established.1996)) under the leadership of its owners Mr. Hansraj Ghiya and Mr. Kushal Ghiya.</t>
  </si>
  <si>
    <t>Our organization is into the business of Manufacture and Wholesale of All types of Hand Crafted items like for the purpose of DecorationGifting..\r\nWe have Tailor made items for OfficeTempleOccasionsHome and other utility products\r\nThe products are mainly divided into-\r\n1)Bone Handicrafts(AlmirahAnimal FiguresDecorative BallsChestJewelry BoxesTable-Chair)\r\n2)Paintings(On Materials like Silk ClothPaperCardboardResin SheetCanvas ClothCotton ClothThanjavur Paintings)\r\n3)Wooden Items(Animals figuresChestJewelry BoxesMan-Woman figureGod &amp;amp; Goddess figures)\r\n4)Marble Items(Embossed paintings on Marble plateDesigner Clocks for Table-topLaddu GopalChowki GaneshMobile StandPen StandRefreshment serving trayWall clock)\r\n5)Resin Figures(Gods and Goddesses figures and Animal figures).</t>
  </si>
  <si>
    <t>&lt;p&gt;We &amp;ldquo;Beblio Store&amp;rdquo; are a wholesaling and trading a wide range of Mobile Accessories like Tempered Glass Transparent Back cover Back Cover mobile Chargers OTG Cable aux cable selfi stick card reader mobile holder etc</t>
  </si>
  <si>
    <t>We &amp;ldquo;Beblio Store&amp;rdquo; are a wholesaling and trading a wide range of Mobile Accessories like mobile Chargers OTG Cable aux cable selfie stick card reader mobile holder data cable flip cover tempered glass back cover speaker sim card adapter ear phone pen drive batteries keyboard mouse power bank etc</t>
  </si>
  <si>
    <t>We \Handicrafts Paradise\ are maufacturer supplier trader and exporter of Decorative Handicraft Products. Our range includes Flower Pot Bastar Frames Lantern Marble Animals Tray &amp;amp; Bowl Set Marble Ashtray Metal Painted Enamel Figure Watches &amp;amp; Mobile Holder Ganesh &amp;amp; Aarti Thali Marble Boxes White Wood Carvings Gemstone Handicraft and Marble Candle Stands in India. These products are widely appreciated by our clients owing to exquisite designs striking colors superior polish and fine finish. Moreover we also welcome our client's ideas and suggestions so that we can assure complete satisfaction to them.&amp;nbsp;Our products are crafted by experienced artisans using superior quality marble and other allied finishing material in conformity with set industry norms. Our offered range of arti-crafts is appreciated by our clients spread all across the globe for its antique design perfect finish crack &amp;amp; chemical resistance and durability. We offer these art pieces in various specifications and can also be custom designed on the client&amp;rsquo;s demands.</t>
  </si>
  <si>
    <t>Rochees Quartz Watches is a conception of Rochees Watches Limited a venture promoted by the Rochees Group of industries since 1988. we have drawn strength from our ancestors who were master watch craftsmen of yesterdays and under their steady hand evolved as the first small scale sector watch unit.Attention to detail is the hallmark of our fine craftsmen and each of their creation and innovations has marked history in watch making. Rochees manufactures and markets fine watches not only in India but also export watches to Europe and Middle East  which stands as a testimony of its manufacturing facilities and capabilities. Amongst our myriad offering our desirable designs which have been chiseled with great dexterity and fall prey to the eyes of the urban elite and the rural folk; And now over the years we have grown to become one of the largest integrated watch manufacturing unit and savour the pride of being called &amp;ldquo;Indian watch with International quality&amp;rdquo;</t>
  </si>
  <si>
    <t>&lt;p&gt;We are an esteemed company that manufacturer supplier and exporter various type of 925 sterling silver diamond jewelry silver diamond bangles etc.</t>
  </si>
  <si>
    <t>Mr. Dinesh Khandelwal Proprietor has been a great source of motivation and inspiration for us to manufacture supply and export a gamut of Silver Diamond Jewelry. Incepted in the year 1998 Silver Tradition has set the benchmarks in the industry and has successfully raised the bars of customer satisfaction by offering a range of quality driven products. Our products are finely finished and are available in various alluring patterns. Moreover these have a high durability and mesmerizing effects making it difficult for the customers to resist their temptation to buy our products. We offer customized solutions to our customers as per the requirements providing the cost effective and innovative solutions to our customers. We are a quality-oriented organization and that is why follow stringent quality parameters in the manufacturing process to enable the production of top notch quality products. Backed by our assiduous and adroit professionals we are able to fulfill our quality commitments that make our consortium of products at par with the industry standards. Our range comprises of 925 Sterling Silver diamond jewelry Silver Diamond Bangles.</t>
  </si>
  <si>
    <t>With our up-to-date products and efficient services we Bhaqat Fabrics have won the trust and goodwill of our valuable customers. Incepted in the year 1995 we are one of the leading manufacturers exporters traders suppliers and service providers and offering a wide range of fabrics. Our range of products include Bed Sheets Quits Table Cover Curtain Pillows Napkins Cushion Cover Printed Fabrics and Dupttas and more. Our specialized products are Quits and Bed Sheets. Also we supply Teacosy Scarf Cotton Bags Northern Garments for Men &amp; Women etc.Best quality is the specialty of our organization thus we adhere to stringent quality policies that enable us to offer optimum quality products to our esteemed customers. Our team of quality controllers closely monitors the entire production process right from procurement to the final dispatch of the consignment. In addition to this we make sure that the entire range of products is at par with the international standards of quality. All these checks are carried out at our quality testing laboratory where all the defected product is discarded.</t>
  </si>
  <si>
    <t>Established in the year 2017 as a Sole Proprietorship firm at Jaipur (Rajasthan India) we &amp;ldquo;S Power Textile&amp;rdquo; are engaged in manufacturing an extensive range of Casual Shirt Printed Shirt Check Shirt&amp;nbsp;Cotton Kurtis&amp;nbsp;&amp;nbsp;and Plain Shirt. Using high-quality fabric and latest techniques these products are designed as per latest fashion norms. Under the far-sightedness of &amp;ldquo;Mr. Mukesh Kumar Yadav&amp;rdquo; (Proprietor) we have been able to satisfy varied needs of our clients in an efficient manner.</t>
  </si>
  <si>
    <t>&lt;p&gt;We are among the renowned manufacturer supplier and exporter offering an exclusive collection of diamond jewelry and diamonds. Our range is widely appreciated for its unique designs and gleam.\r&lt;p&gt;&amp;nbsp;</t>
  </si>
  <si>
    <t>&lt;p&gt;Our company has become a prominent name in manufacturing supplying and exporting gents wallets leather organizers designer jute bags leather tags leather boxes and lot more.</t>
  </si>
  <si>
    <t>Leather Associates was established in 2002 as a sole proprietorship at Jaipur in Rajasthan (India). The company has been working successfully under the guidance of Mr. Neeraj (Proprietor). We are the leading manufacturer supplier and exporter of Leather Belts Jute Bags Leather Card Holders Leather Cheque Book Covers Leather Trifold Wallets Leather Tags Ladies Wallets Leather Portfolio Bags Genuine Leather Wallets Full Grain Cow Leather Wallets Snake print Design Leather Wallets Crocodile Print Leather Wallets Design Men's Leather Wallets Money Clip Leather Wallets Hunter Leather Wallets Leather Jewellery Pouches Leather Bracelet Pouches Leather Pouches with Neck Belt &amp;amp; many more. We have a wide range of leather products that have longer durability good quality and economic rates. Our company has been able to establish itself firmly in spite of cut throat competition due to its products high quality durability and dimensional accuracy.</t>
  </si>
  <si>
    <t>&amp;middot;&amp;nbsp;We provide all of these Dry Cleaning services at best price with Quality service; &amp;nbsp;Car Dry Cleaning Service Sofa Dry Cleaning Service Carpet Dry Cleaning Service &amp;nbsp;Shoes Dry Cleaning Service Dry Cleaners Laundry Services Ironing and best dry cleaner in Jaipur.\r\n\r\n&amp;middot;&amp;nbsp;We are cleaners committed to the environment so we use environmentally friendly solutions.\r\n\r\n&amp;middot;&amp;nbsp;We are the best dry cleaner with a focus on price quality and customer service second to none!\r\n\r\n&amp;middot;&amp;nbsp;Our prices are typically less than most dry cleaners.\r\n\r\n&amp;middot;&amp;nbsp;On Time Delivery.\r\n\r\n&amp;middot;&amp;nbsp;Free Home Pick-Up service.</t>
  </si>
  <si>
    <t>&lt;p&gt;Our Organization is an established name for manufacturing supplying trading and exporting of Golden jewellery Silver Jewellery Earrings and many more. The entire range is offered with beautiful designs to which gets huge appreciation.</t>
  </si>
  <si>
    <t>Satya Narayan &amp;amp; Sons has a massive goodwill in market for manufacturing supplying trading and exporting of Designer Necklace Gold Necklace Set Traditional Pendent Set Gold Diamond Pendants Gold Jewellery and many more. The firm has completed wonderful two decades of service as it got established in the year 1985 as a sole proprietorship firm in the world famous pink city Jaipur Rajasthan. Our understanding of clients needs is awesome and we accomplish our work keeping in view their complete satisfaction. Jewellery has always played a significant part in the lives of people from time immemorial and people from all walks of life have always yearned for it strongly. We are known to offer world class jewellery which completely matches the expectations of our clients. The entire range is designed intricately by best professionals of the industry who keep abreast with the changes taking place in the market.</t>
  </si>
  <si>
    <t>&lt;p&gt;Perfection Boutique is widely appreciated for retailing of Western Wear Dresses Dresses For Girls Anarkali Suits For Ladies Indo Western Ladies Dress Anarkali Suits Lahga Chuni Western Wear and many more.</t>
  </si>
  <si>
    <t>Since 2010 Perfection Boutique is gratifying its customers by delivering the product as per their requirements. The main headquarter of our corporation is located at Adarsh Nagar Jaipur Rajasthan. Being a Sole Proprietorship entity we always concentrate on the contentment of clients. By the massive assistance of our crew we are engrossed in retailing a superb quality assortment of Western Wear Dresses Dresses For Girls Anarkali Suits For Ladies Indo Western Ladies Dress Anarkali Suits Lahga Chuni Western Wear and many more.</t>
  </si>
  <si>
    <t>&lt;p&gt;Sankalp care International is instrumental in the arena of wholesaling an array of products comprises of Anion Chips Sanitary Napkins Cosmetic Cream Undergarments Sanitary Napkins Female Undergarments and many more.</t>
  </si>
  <si>
    <t>Sankalp care International is a reliable name started its business operations in the year 2016. We are a sole proprietorship based entity headquartered at Vaishali Nagar Jaipur Rajasthan. We are engaged in delivering a qualitative array of Anion Chips Sanitary Napkins Cosmetic Cream Undergarments Sanitary Napkins Female Undergarments and many more.</t>
  </si>
  <si>
    <t>&lt;p&gt;We are reckoned for manufacturing supplying and exporting a precisely designed range of Trendy Lehengas Ladies Suits Ladies Kurtis and many more. We provide customization according to the specific demands of our esteemed clients.</t>
  </si>
  <si>
    <t>Kasheeda Fashion Store (Exports) has captured an extensive market share by manufacturing supplying and exporting a beautifully designed range of&amp;nbsp;Trendy Lehengas Ladies Suits Designer Sarees Ladies Kurtis. We came into existence in the year 2010 and are engaged in offering products such as Bridal Lehengas Designer Lehengas Fancy Lehenga Sarees Designer Net Sarees Party Wear Sarees Heavy Border Sarees and many more. Our range is manufactured using optimum quality fabrics and other raw material that we procure from the world&amp;rsquo;s best and certified industrial vendors. Our products are acknowledged for their excellent finishing colorfastness comfortable fit flawless stitching and others. Our experts frequently conduct market surveys to understand the specific demands and preferences of clients and to accomplish them accordingly. Furthermore we strictly follow quality norms and guidelines suggested by the industry to ascertain the delivery of fault free products in the market. Customization of products has played a vital role in establishing our position in the list of leading companies.&amp;nbsp;</t>
  </si>
  <si>
    <t>Are you looking for Designer Jewellery in never before seen designs? Then Balaji Gems &amp; Jewellery is a one stop destination for you. The company is primarily known as one of the overruling Designer Jewellery Manufacturers Importers Exporters and Suppliers based in India. Our value worthy assortment of Designer Jewellery comprises Designer Bangles Designer Earrings and Designer Rings. Intricately designed these Designer Jewellery items are surely an attention seeker amongst others. We offer a collection of Designer Jewellery to the clients all over the national and international fronts. The company aims high to satisfy the needs and requirements of the clients to the fullest. For this we have developed certain client centric approaches and make sure to strictly follow them. Additionally our strength lies in having a talented designing team and rich market knowledge.</t>
  </si>
  <si>
    <t>&lt;p&gt;Our organization is a leading manufacturer supplier and exporter of Ruby Earrings Emerald Pendants &amp; many more. All these products are made by expert craftsmen of the industry.</t>
  </si>
  <si>
    <t>Paramount Gems embarked its journey as a sole proprietorship&amp;nbsp;in Jaipur Rajasthan since 2012. We are a leading manufacturer supplier and exporter of Ruby Earrings Emerald Pendants &amp;amp; many more. Fashioned  with utmost delicacy and precision by our dexterous team of craftsmen  and accomplished professionals we have been able to render the  jewellery that is unique in form and intricate in design. In addition  we offer a wide range of these products in accordance to the changing  requirements of the esteemed clients which has enabled us to clinch an  unflinching position in the business market. Our unending efforts to  pursue the utmost satisfaction at the clients&amp;rsquo; end consistently  motivates us to acknowledge their fresh demands and stay in touch with  the latest trends in the industrial domain.</t>
  </si>
  <si>
    <t>Amarsuhag Lakh Bangles Manufacturers Industries established in 1985 has been manufacturing bangles under the brand name of \AmarSuhag\. The Brand has not only been able to earn laurels in India but it has also reached to various Asian Europian American and Middle East countries. We are the largest manufacturers and Deal in All Type of Lakh Bangles &amp;amp; Lakh Jewellery. Bangles are intricately carved with exquisite designs. The versatile range of designs available speaks volumes of our excellent craftsmanship. We are highly professional establishment who believe in TOTAL QUALITY MANAGEMENT.</t>
  </si>
  <si>
    <t>A COMPLETE DESIGN ARCADE WHICH OFFERS YOU FABULOUS DEAL TO PAMPER YOURSELF WITH SAREES SUITS KURTI'S &amp;amp; MUCH MORE CRAFTED ONLY FOR THE DIVINE YOU.\r\nLOGUSS FOUND IT'S ROOTS UNDER THE OPULANT BANNER OF GADHAIYA GROUP WHICH WAS ESTABLISHED IN 1862 &amp;amp; HAS COVERED NUMEROUS MILESTONES WITH ITS DEDICATION TO SERVE PEOPLE IN ORDER TO REACH WHERE IT IS TODAY.\r\nAT LOGUSS WE OFFER EXTRAVAGANT OPTIONS TO DRESS WITH A UNIQUE COMBINATION OF LUXURY STYLE DESIGN &amp;amp; BLENDS TO MAKE YOUR DREAMS &amp;amp; DESIRES COME TRUE.\r\nWE SIMPLY PLAY WITH COLORS WHICH COME ALIVE ON RAVISHING FABRICS CRAFTED TO CELEBRATE YOUR BEING A WOMAN.\r\nSO JUST COME BEHOLD YOUR BEAUTIFUL PERSONNA &amp;amp; INDULDGE IN THE PICTURESQUE WORLD OF LOGUSS AS HERE WE PROVIDE YOU ONLY WITH THE BEST LEAVING NO SCOPE FOR COMPROMISE.</t>
  </si>
  <si>
    <t>Incepted in the year 2003 Siddhanath Gems &amp; Jewels is located in Jaipur (Rajasthan). Under the able guidance of the experienced Owner Mr. Bharat Patel the company has seen immense growth and development. Moreover the company is the chief Gemstones Gemstone Beads Birthstones Rudraksha and Diamond Jewellery Exporter Importer and Supplier in India.</t>
  </si>
  <si>
    <t>&lt;p&gt;We are into manufacturing and supplying of finest quality Ladies Hand Bags Tarpaulins Executive Bags and more. Owing to the use of modernized machines we are able to carry out voluminous production with ease.</t>
  </si>
  <si>
    <t>Vista Bags started its business operations in the year 2000 at Jaipur in Rajasthan India. Since inception we have emerged as one of the leading names involved in manufacturing as well as supplying a comprehensive range of Executive  Bags Jute Bags School Bags Luggage Bags Laptop Backpacks Ladies  Hand Bags Tarpaulins Promotional Bags Carpets and more. Under the able guidance and support of Mr. Pradeep our Owner  we are able to establish ourselves well across the national market. His  expertise leadership and farsightedness have enabled us to expand our  product range as per the needs and demands of our nation-wide customers.  Our product range includes Printed Jute Bags Waterproof Tarpaulins Hand Luggage Bags Handmade Carpets &amp;amp; many more. Recognized across the market for long life fade  proof light weight superior quality fine stitching durability and  reliability our range is in high demand. Besides we offer our products  in varied sizes and colors combinations to meet needs and demand of our  clients.</t>
  </si>
  <si>
    <t>&lt;p&gt;we manufacturer and supplier a wide variety of lac bangles and lac handicrafts products. Our product range is demanded in the industry for their ethnic designs unique patterns and excellent craftsmanship.</t>
  </si>
  <si>
    <t>Inaugurated in the year 2006 Rupal Collection is a legendary Manufacturer Supplier and Trader of bulky collection of dress like Nehru Jacket and Men's Shirt. So as to gather the diversified burden of the clientele we also supply products Nehru Jacket and Men's Shirt. These stuffs are stitched and calculated by our original workers using newest techniques and premium grade cloth keeping in rapidity with the latest market trends. The accessible garments are longed-for long lasting color fastness skin friendly and ideal fitting.\r\n&amp;nbsp;&amp;nbsp;\r\n&amp;nbsp;</t>
  </si>
  <si>
    <t>Established in the year 2015 at AlwarRajasthan we ZTX Multiworks Ltd. are a sole proprietorship firm engaged as a leading Wholesaler and Traderof premium quality Brass MedalAwardName BadgeBadgesCufflinksButtonsBrass JewelleryPlaquesMementoes &amp; Many More Brass Articles Different types of Plating like Gold/Silver/Bronze/Copper/Nickel.These are manufactured at ultramodern infrastructure facility by using raw materials of the best quality. The products offered by us are available to clients in a wide range of aesthetic designs and are renowned for their durability and easy maintenance. These are stringently checked on their quality by a team of competent professionals in order to offer the best to the clients. Under the efficient guidance and leadership of Mr. Sharma we have established our credible and trustworthy business approach through the provision of premium quality products to clients at extremely reasonable market prices. Our ethically driven approach to business has played a key role in making us a sought after firm among the clients.</t>
  </si>
  <si>
    <t>&lt;p&gt;Our company is among the leading manufacturers suppliers and exporters of a wide range of Jewelry Items. Intricately designed to offer superior looks these products can also be customized following clients requirements.\r\n&lt;p&gt;&amp;nbsp;</t>
  </si>
  <si>
    <t>&amp;nbsp; Owing to the immense experience of 41 years in the industry we are able to gain one of the top notch positions in the market. We are always ahead among our competitors for manufacturing exporting and supplying a wide range of Jewelry Items. Our product range comprises American Diamond Neckless American Earrings American Pendant American Locket Stone Earrings Stone Neckless Stone Bangles and many more. These jewelry items are intricately designed to meet the choice of fashionable ladies. Our clients can avail these jewelry items in various patterns and designs as per their choice. &amp;nbsp; We are able to serve the requisite demands of our clients with regard to sophisticatedly designed jewelry items only with the support of experienced team of artisans. Our team has in-depth knowledge about the carvings on these items to make them more precious and stunning in appearance. We can customize the designs of these items in accordance with the specifications of the clients. &amp;nbsp;</t>
  </si>
  <si>
    <t>&amp;ldquo;RR Traders&amp;rdquo; are a well-established Manufacturer Exporter and Supplier of an exclusive collection of Lac Bangles Metal &amp;amp; Brass Bangles. The offered products include Brass Bangle Set Gold Plated Brass Bangles Fancy Karry Kada Machine Cut Lac Bangles Designer Lac Bangles Traditional Lac Bangles Fancy Metal Bangles Fashion Metal Bangles Ethnic Lac Metal Bangles Brass Metal Bangles and Machine Cut Brass Bangles etc. This entire collection is designed by our skilled craftsmen who have gained specialization in the art of crafting ornaments in traditional cum modern designs shapes and styles. Our offered collection is crafted using premium grade raw material and sophisticated technology in order to ensure perfect finish and faultless quality. Designed in accordance with the international quality standards these products can also be availed by clients from us in various specifications as per their varied requirements. In addition to this our valuable clients can avail the offered products from us at competitive prices.</t>
  </si>
  <si>
    <t>Indian Silver Jewellery is Indian leading sterling silver manufacturer &amp;amp; wholesalers exporter. The Indian Silver Jewellery collection features unique designs artfully combing semi-precious stones silver jewellery. Our jewelry unifies ancient design and modern artistic concepts resulting in a exclusive collection of hand cast pendants rings bracelets necklaces earrings and sets.At Indian Silver Jewellery translated as Easterly Wind we use only the finest elements textured and brushed to perfection. As we manufacture everything in-house our hands ensure that products of the highest quality reach our valued customers.We at Indian Silver Jewellery are known for making unusual rare and spirited collection of Silver Jewellery since last 15 years. Providing most aesthetically designed 925 Silver Jewellery which depict an extraordinary blend of quality and creativity is our motto. We specialize in Sterling Silver Jewellery and Semi Precious Stone Jewellery.</t>
  </si>
  <si>
    <t>&lt;p&gt;We are an eminent name in the industry reckoned for manufacturing and supplying of latest range of Inner Wear. Owing to our large product line we are able to serve the diverse need of our clients.\r\n&lt;p&gt;&amp;nbsp;</t>
  </si>
  <si>
    <t>Originated in the year 1997 we Importex India are involved in manufacturing exporting supplying and wholesaling wide variety of jewellery items. Our product range consists of Diamond Necklace Sets Stone Rings Stone Earrings Diamond Rings to name a few. Also our organization is committed to quality work and the offered products are manufactured using the best quality raw material and newest equipment.We capitalize on robust infrastructure that is equipped with hi-technology and modern machinery. It assists us in meeting bulk requirements of our valuable clients within the stipulated time frame. Also we stringently inspect...</t>
  </si>
  <si>
    <t>&lt;p&gt;our company is engaged into manufacturing and supplying an elegant array of kundan meena and diamond jewellery.  our entire product range can be availed with customization facility to fulfill the requirement.</t>
  </si>
  <si>
    <t>Situated in Jaipur Rajasthan Satvik Jeweller's was incorporated in 2011 and is reckoned amongst the most trusted names of the industry for manufacturing and supplying a beautiful array of Kundan Meena &amp;amp; Diamond Jewellery. Our product range includes Pendants Bangles Earrings etc. These products are widely acclaimed among the clients for its attractive finishing precise designs and flawless patterns. Owing to their creative craftsmanship and attractive patterns our products are widely acclaimed in the competitive market. With the dexterous support of skilled and experienced Mr. Vinod Soni we are able to fetch vast clientele across the nation. Our mentor has vast industrial knowledge inherent business skill and is able to achieve the desired organizational goals.&amp;nbsp;</t>
  </si>
  <si>
    <t>Incepted in the year&amp;nbsp;2005&amp;nbsp;at&amp;nbsp;Jaipur&amp;nbsp;(Rajasthan&amp;nbsp;India)&amp;nbsp;we &amp;ldquo;Radha Rani Art&amp;rdquo;&amp;nbsp;are&amp;nbsp;a&amp;nbsp;Sole Proprietorship&amp;nbsp;firm that is an affluent&amp;nbsp;manufacturer&amp;nbsp;of a wide array of Kota Doria Saree Chanderi Saree Cotton Saree Ladies Suit Material etc. We design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Mohan Lal' (Proprietor) we have gained huge success in this field.&amp;nbsp;</t>
  </si>
  <si>
    <t>We at Nutan Printing Works have been creating and crafting designs that have adorned the dream home of thousands of clients across continents. Today we are a reputed name in the Indian home furnishings and garment industry.Be it home furnishings or garments Nutan Printing Works is your window to a wide range of products to suit your every need.At Nutan Printing Works we creatively combine traditional &amp;amp; new age techniques current trends &amp;amp; forecasts and a contemporary design sensibility to create a range of products like: Bed Linen | Quilt | Garments</t>
  </si>
  <si>
    <t>&amp;ldquo;S D International&amp;rdquo; is a well-known manufacturer and wholesaler of a trendy and flawless assortment of Casual Kurti and Party Wear Kurti. Incepted in the year 2017at Jaipur(Rajasthan India) we design these apparels as per current market trends. We are a Sole Proprietorship company which is actively committed to providing high-quality products. Our offered kurtis are widely appreciated for their mesmerizing look smooth texture skin-friendliness longevity and colorfastness. Managed under the headship of &amp;ldquo;Mr. Brahmanand Saraswat&amp;rdquo; (Owner) our firm has covered the foremost share in the market.&amp;nbsp;</t>
  </si>
  <si>
    <t>&lt;p&gt;We are the leading manufacturer supplier and exporter of Semi Precious Gemstone Beaded and Silver 925 jewellery like Mookaite Gemstone Dangle Earring Quartz Stretch Bracelet Endless Necklace and many more.</t>
  </si>
  <si>
    <t>Rite Concept Jewels Pvt. Ltd. came into the industry with the purpose of satisfying your thirst for the most stunning piece of hand crafted Jewelry. Since our inception in the year 2012 we have dedicated ourselves in this opportunity and have whole heartedly managed to do exactly the same. Based in Jaipur Rajasthan we manufacture supply and export a huge assortment of stones for ornaments such as Designer Stretch Bracelet Mosaic Stretch Bracelet Bone Mosaic Bracelet Fluorite Bracelet Dyed Stretch Bracelet Beads Dangle Earring Mosaic Dangle Earring Pearl Endless Necklace Multi Color Endless Necklace and many more. We are famed for the extraordinary finesse and allure of our offerings in the market thanks to which we enjoy a wide customer base throughout India. We strive to serve them with the best possible manner from our end.&amp;nbsp;</t>
  </si>
  <si>
    <t>&lt;p&gt;We are manufacturer supplier wholesaler exporter &amp; retailer of a unique array of Silver Jewellery Beaded Jewellery Casting Jewellery &amp;amp; many more. We offer them in variety of designs.</t>
  </si>
  <si>
    <t>Moonlight Shimmer Gems has emerged as a leading manufacturer wholesaler supplier exporter and retailer of Silver Jewellery Beaded Jewellery Casting Jewellery &amp;amp; many more. The company came into existence in the year 1994 and started its business as a sole proprietorship firm. Our  range is  designed as per the existing market tendency therefore widely   acknowledged amongst the clients based all over the country. Advanced   production methodology is used by us which allow us to remain in line   with the existing developments of industry. Besides our experts make   use of high grade material that we procure from the reliable industrial   vendors. Thus our products are renowned for their superior quality   attractive patterns trendy fine finish exceptional designs and others.  Moreover we are capable of undertaking bulk orders of clients and   ascertain to deliver them within the prescribed time frame. We also   ensure clients to deliver products within the prescribed time frame of   10 to 15 days.</t>
  </si>
  <si>
    <t xml:space="preserve">&lt;p&gt;Our company is engaged in manufacturing and supplying a comprehensive collection of necklaces pendants surahi and more. Contemporary yet traditional our products are designed by craftsmen having rich industry experience. </t>
  </si>
  <si>
    <t>&lt;p&gt;We make fine hand made Red Accent Enamel Necklaces Designer Kundan Necklaces Traditional Meena Pendant Sets Kundan Meena Earrings and many more. Our complete range of Jewellery is manufactured by professionals and experts.</t>
  </si>
  <si>
    <t>Our firm is working under the valuable guidence of our father Mr. Mahesh  Chand Meenakar. My two younger brothers Mr.Rakesh Kumar Soni and Mr.  Dinesh Chand Soni are also working and supporting our firm.Narsingh Das Mahesh Chand Meenakar &amp;amp; Sons came into inception in the year 2005 as a sole proprietorship firm.Our organization is commited to manufacturing and supplying of Kundan Meena Necklaces Kundan Meena Pendants Designer Kundan Meena Earrings Kundan Meena Rings and many more. It gives us great pleasure to provide our clients alluring range of jewellery made by our deft professionals. The complete range is exotic and adored by our clients. The charismatic range comprises of many beautiful products some of which are Designer Kundan Necklaces Designer Diamond Pendants Kundan Meena Fashion Earrings Floral Kundan Meena Rings Designer Necklaces Designer Kadas and many more. The entire business operations of Narsingh Das Mahesh Chand Meenakar &amp;amp; Sons are efficiently handled by Mr. Mukesh Meenakar who is blessed with exceptionally good managerial skills. He has great understanding in formulating business policies and same he does for us.&amp;nbsp;</t>
  </si>
  <si>
    <t>&lt;p&gt;We are the leading manufacturer supplier and exporter of Hand Bag Felt Socks Tree Skirt and many more. Our vast range of products is highly admired for their unmatched quality intricate designs smooth textures and durability.</t>
  </si>
  <si>
    <t>&lt;p&gt;We are a well known organization involved in manufacturing and supplying a precisely designed range of kundan meena jewellery like Earrings Necklaces Bangles Rings etc. we ensure timely delivery of our products.&amp;nbsp;</t>
  </si>
  <si>
    <t>&lt;p&gt;We are one of the prominent manufacturers exporters and suppliers of a vast range of Artificial Necklaces Pendants &amp; Earrings and many more. These products are highly demanded by the ladies for their elegant looks.</t>
  </si>
  <si>
    <t>Pancholi Gems &amp; Jewelers is a sole proprietorship based company which was incorporated in the year 2012 at Jaipur Rajasthan. We are one of the eminent manufacturers exporters and suppliers of the market engaged in offering an exotic collection of Artificial Gemstones Necklaces Earrings Pendants &amp; Earrings and Pacchi Jewellery. The immense experience and domain expertise of our professionals enables us to present a range of world-class products to the clients. We use certified materials in our manufacturing process which are sourced from the reliable vendors of the market. The product range manufactured by us is widely demanded and admired among the ladies for their unmatched quality standards and salient features like attractive designs trendy look accurate dimensions excellent polish fine cutting and many more. We also customize our product range for the clients as per their precise needs and demands in order to render them complete satisfaction in every aspect. Clients can avail these products from us at industry leading prices.</t>
  </si>
  <si>
    <t>&lt;p&gt;We are the leading manufacturer supplier and exporter of Fashionable Meena Necklace Meena Pendant and many more. The attractive elegant designs of the various imitation jewellery items have been appreciated by the clients.</t>
  </si>
  <si>
    <t>&lt;p&gt;We are one of the leading manufacturers suppliers wholesalers and retailers of Ladies &amp; Men Apparels. Owing to their impeccable finish trendy design and contemporary appearance these apparels are highly demanded.</t>
  </si>
  <si>
    <t>&lt;p&gt;We offer a wide range of Ladies' &amp;amp; Kids' Apparel such as Ladies Dresses Skirts Trousers Tunics Blouses Kids' T-Shirts &amp;amp; many more. These are highly appreciated by the clients for their high quality &amp;amp; colour fastness.</t>
  </si>
  <si>
    <t>Sujas Apparels Pvt. Ltd. is a Jaipur Rajasthan based business venture. We are a recognized manufacturer &amp;amp; exporter of the market engaged in offering an extensive variety of Ladies' &amp;amp; Kids' Apparels such as Skirts Tunics Ladies Dresses Blouses Trousers Kids' T-Shirts &amp;amp; many more. Our product line is the first choice of millions of people based across the nation for its world-class quality accurate designs clear prints neat stitching skin friendly fabrics high wear &amp;amp; tear strength color fastness and shrink resistance. We design and develop these products as per the latest fashion trends using advanced techniques and finest quality materials which are sourced from the reliable and trustworthy market vendors. These products are also offered by us in customized form as per the specific demands of the clients.</t>
  </si>
  <si>
    <t>We are GOLD as well as Kundan Manufacturers wholesalers and exporters of Kundan/ Diamond/ Gold/ Silver/ Theva Jewelry.We are renowned for uncompromised quality and are a leading organization in India engaged in the business of Kundan/Diamond/Gold/Silver/Theva Jewelry. The organization adept at creating the most innovative designs both traditional as well as contemporary has caught the fancy of innumerable customers worldwide.</t>
  </si>
  <si>
    <t>&lt;p&gt;We are a prominent manufacturer supplier trader distributor and wholesaler of a wide assortment of Notebooks Spiral Pads CD Bags Document Bags and many more. Our range is demanded and admired in the market for its premium quality.</t>
  </si>
  <si>
    <t>&lt;p&gt;New Arrivals Rings Pendants Earrings Bangles &amp;amp; Bracelets &amp;nbsp; &amp;nbsp; &amp;nbsp; &amp;nbsp; &amp;nbsp;</t>
  </si>
  <si>
    <t>&lt;p&gt;Our organization is a leading Manufacturer Supplier Exporter and Wholesaler of Silver Plated Articles Diamond Polki Rings &amp;amp; many more. Our complete range is elegant which makes people fall in love with them.</t>
  </si>
  <si>
    <t>Nikhil Jewellers got established in the year 1990 as a sole proprietorship firm. Our organization is into Manufacturing Exporting Wholesaling and Supplying of magnificent Single Cut Diamond Earrings Diamond Polki Rings Silver Plated Utensils and many more. Based in pink city of Jaipur in Rajasthan India we are catering to the needs of people scattered all across the country. We have been into business for more than two decades and our products are most sought after in the market. Our organization has a strong belief in ethical business practices and we not only believe in it but also follow it ardently in our all processes. Our huge experience in business has taught us to meet the aspiration of clients with total comfort. Our business enjoys the support of clients and has also helped us in our substantial growth.</t>
  </si>
  <si>
    <t>&lt;p&gt;We are reckoned as the leading manufacturer supplier and exporter of wide range of ladies apparels and house furnishing products. The reason for our success lies in producing high quality garments with exquisite patterns and designs.</t>
  </si>
  <si>
    <t>Indian Garments Export was formed in the year 2011 so we are relatively new entrant in the industry. Owing to experience that our mentors have carried over years we have helped ourselves to establish a strong foothold in the industry. Today we march ahead as one of the leading manufacturer supplier and exporter of ladies apparels and house furnishing products. The product range consists of exquisite collection of Fancy Designer Kurtis Cotton Kurtis Beaded Kaftans Feather Kaftans Printed Kaftans Ladies Formal Trousers Women Designer Trousers Printed Jersey Tunics Designer Skirts Cotton Suits Designer Sarees and Embroidered Sarees Cotton Cushion Covers Printed Quilts and many other. All of these products are made keeping an eye on latest trend prevalent in the market and that is one of the major reasons that these are huge hit in the market.</t>
  </si>
  <si>
    <t>&lt;p&gt;We are the leading industry that are engaged in manufacturing exporting and supplying an exceptionally designed range of Wooden Handicraft Marble Handicraft and many more. These products are designed as per clients specific needs.</t>
  </si>
  <si>
    <t>Sonakshi Creations was established in the year 2006 as a sole proprietorship firm. The company started its operations as a manufacturer exporter and supplier of a comprehensive range of Wooden Handicraft Marble Handicraft Sandalwood Handicraft Brass Handicraft Metal Handicraft Wood Craft and Wooden Sculpture. Attributing to high quality standards our products have received huge appreciation in this challenging industry. We bring forth range which has fine finish and is completely flawless. Premium quality raw material is used in the development of these products which we sourced from infallible vendors of the industry. Strict quality control norms and policies are adopted to offer best products in the market. Latest manufacturing techniques are implemented to remain in pace with the prevailing market challenges.&amp;nbsp;</t>
  </si>
  <si>
    <t>&lt;p&gt;Leveraging on our sharp business intelligence we are capable of manufacturing trading and supplying an exceptionally designed range of Kundan Meena Jewellery. Our products are beautifully designed to meet the upcoming demands of our clients.</t>
  </si>
  <si>
    <t>Aviette Exports Pvt. Ltd. an ISO-9001:2000 certified company offers a progressive and pioneering twist to luxury event linens which are exclusive and startling. We are a manufacturer and exporter of an alluring range of home furnishing items for both domestic and commercial purposes. &lt;p align=\justify\&gt;With these home furnishings one can expect to be surprised with sophisticated creations of tailored Bed Covers Cushion Covers Pillow Covers Duvet Covers Curtain Wedding Events Handwoven Textiles Textiles Table Linen Embroidery &amp;amp; Embroiders Table Cover Runners Textiles Articles Home Furnishings Decorative Home Furnishing Silk Fabrics Bedspreads Household Textiles Quilts Applique Hand Block Print Cushion Covers Bed Linen Jacquard Cut work Patchwork Cotton Runners Made-Ups Chair Covers Napkins Napkin Rings Backdrops Zari Zardosi Handwork Beads Pallets Mirror Work Embellishments Garments Handicrafts Table Mats Wooden Furniture Hand Tufted Carpets Hand Knotted Carpets Draping Panels Carpets Wall Hangings Stoles Scarves Sarongs Hand Embroidery Bags Bedspread Appliqu&amp;eacute;.</t>
  </si>
  <si>
    <t>&lt;p&gt;We are one of the leading names in the industry as the Manufacturers Suppliers &amp;amp; Exporters of Lac Bangles Brass Bangles Machine Cut Bangles Metal Lac Bangles &amp;amp; many more such jewellery items.</t>
  </si>
  <si>
    <t>&lt;p&gt;mstechindia.com is a division of MS Technology. it is a specialists in Mobile phone spare parts repairing tools &amp;amp; accessories it was established in Jaipur India in 2014.</t>
  </si>
  <si>
    <t>Siona Crafts offers exclusive and rare handicraft items in Marble Wooden and Brass for special&amp;nbsp;occasions. Our product range include Marble Handicraft Wooden Handicraft Traditional Apparels &amp;amp; Accessories Bed Sheets Amazing Gift Items Exclusive Paintings and Sculptures Home Decor Artificial Jewellery and adding product on regular basis.\r\nOur aim to deliver high quality and amazing products for you and your every special&amp;nbsp;occasions to make it memorable. We are eager to add&amp;nbsp;happiness to your special moments of life and be a part of it.</t>
  </si>
  <si>
    <t>Kiran Fine Jewellers a leading name in traditional &amp;amp; contemporary jewellery in Pink City Jaipur presents you one of the finest &amp;amp; largest jewellery collection in entire city to suit your individual style sta tement. Ever felt the joy in someone's eyes when they meet the sparkle of a diamond.. That is the shine that Kiran Fine Jewellers have been instilling in the hearts and minds of jewellery connoisseurs for more than five decades. Be it the soft tinkle of the diamond the brilliant lustre of gold or the unparalleled enigma of platinum this jewellery house has become renowned for its unique quality and craftsmanship not only in the country but also oversees. Situated in Vaisali Nagar. the very heart of the jewellery circuit of Pink City Jaipur. Kiran Fine Jewellers have made it their tradition to extend elegant. classy and surreal design to your exclusive and irresistible taste.</t>
  </si>
  <si>
    <t>Major Life Style Pvt Ltd established in the year 1983 is an illustrious manufacturer and exporter of myriad range of products which include ready-made garments knitwear and home furnishings.\r\n&amp;nbsp;\r\nThis business came into existence through Mr. P.R. Saraf&amp;rsquo;s vision the chairman and MD of Major Exports Ltd. His long sighted view to start a worldwide business of ready-made garments in India has reached the shores of U.S.A. Canada many European countries and Japan.&amp;nbsp; &amp;nbsp;\r\nEver since its inception it has seen an uninterrupted growth worldwide and has achieved the persona of a leading source of readymade garments.</t>
  </si>
  <si>
    <t>&lt;p&gt;Our organization is a renowned manufacturer supplier and exporter of Diamond Jewellery Kundan Meena Jewellery. We also process Precious Stone and Semi Precious Stone. We ensure to serve our clients with latest designs in market.</t>
  </si>
  <si>
    <t>Mangal Gems has been completely successful in creating a niche for offering world class product to huge number of clients spread in global market. The firm got established as a Sole Proprietorship firm in the year 1991. Our organization has its base in the world fame tourist place of Jaipur Rajasthan which in modern times has earned a distinguished image of offering world class jewellery and gems to huge number of clients worldwide. Our organization is also engaged into manufacturing supplying and exporting of wide variety of Diamond Jewellery and Kundan Meena Jewellery and at the same time we have also engaged ourselves into processing of huge range of Precious Stone and Semi Precious Stone. We have established ourselves well in the industry as we have been serving the clients for more than two decades and feel proud of ourselves for the way our products are cherished by clients in the market. Clients fall in love with range for its mesmerizing looks which is carved excellently keeping in mind the fashion trend prevalent in market.</t>
  </si>
  <si>
    <t>&lt;p&gt;we are renowned for manufacturer supplier and exporter of salwar suit fancy kurti and many more. The range of products offered by us is highly cherished by our huge clientele in market for its exclusive premium quality.</t>
  </si>
  <si>
    <t>Jaipur Textile Industries got established in the year 2003 as a partnership firm. The company has been very successful in market owing to its excellent ability to manufacture supply and export premium quality of clothing items which are widely cherished by clients in market. The products offered by us encompass Salwar SuitFancy Kurti Casual Kurti and many more. Being made with the exclusive quality fabric our manufactured products are completely distinctive in market and can be well recognized. &amp;nbsp;The range is widely cherished by huge clientele for its impeccable designs neat stitching and vibrant colors. Our designers have ensured extra caution in making sure the products possess excellent finish are smooth textured and have elegant looks. Comfort in wearing comes with complete assurance. A decade long business with assured quality proves our commitment and sincerity. We are well known in market for our quality approved range which is excellent in meeting the current fashion demands of our clients.</t>
  </si>
  <si>
    <t>&lt;p&gt;Our organization is engaged into manufacturing supplying and exporting Lac Bangle Designer Necklace Copper Cuff Beaded Necklace and many more. Our range of products have found huge acceptance in the market owing to their elegant looks.</t>
  </si>
  <si>
    <t>Sun Jewellers Jaipur is a newly established firm engaged into the work of manufacturing supplying and exporting of huge range of Jewellery items well known for excellent style and elegance. The organization is based in well known city of Jaipur Rajasthan which  is already famous for many reasons and offering of world class  jewellery is another feather in its cap. The firm is proud to be a Sole Proprietorship concern which got established in the year 2010&amp;nbsp;and is positioned to offer a wide range of jewellery items which include Designer Bangle Lac Bangle Ladies Fancy Bead American Diamond Thewa Necklace Fancy Bead Necklace Vintage Bangle Designer Pendant Designer Earrings and many more. The  entire range is highly appealing which ensures to attract the customers  in rightful manner. We understand the aspiration of end customer and  try our level best to offer them with latest designs in the market.  Jewellery items offered by us are glossy shiny and in varied shapes  raising their demands to great extent.</t>
  </si>
  <si>
    <t>&lt;p&gt;We are engaged in manufacturing processing supplying and exporting of a wide range of Gemstones and jewelry. Our strong R&amp;D unit enables us to serve the clients with innovative range of jewelry and gemstone.</t>
  </si>
  <si>
    <t>Owing to the 10 years of rich experience in the industry we are able to manufacture process supply and export a creative and attractive range of Gemstones and jewelry. The product range that includes Blood Stones Blue Stone Jasper Stone Multi Shades Labradorite Pink Stone Tiger Eye and many more. The jewelry offered by us is intricately designed as per the emerging trends of the industry. Our clients can avail this jewelry and gemstones in different patterns and designs as per their choice.   Our state-of-the-art infrastructure enables us to manufacture a large product line in an efficient manner. We have updated our different units with latest technology and ultramodern methods that help us to carry our hassle free operations in order to cater to the demands of the clients effectively. We store our product range in spacious warehouse where the quality of our products is maintained in every aspect to serve the flawless products to the clients and meet their satisfaction.</t>
  </si>
  <si>
    <t>&lt;p&gt;With our rich industrial experience we are manufacturing exporting trading and supplying a client specific range of Jewellery Box Zipper and more. We follow all industrial quality parameters developing these products.</t>
  </si>
  <si>
    <t>Vinayak International is a sole proprietorship firm serving to our respected clientele since 2008. The company is involved in manufacturing exporting trading and supplying a wide assortment of Non Woven Fabric Zipper Jewellery Box Garment Packing Cover and many others. To render maximum client satisfaction we always make every possible effort to supply range as per their expectations and desires. Therefore we provide them tailor made solutions. Besides our products are manufactured utilizing premium quality raw material and advanced techniques which helps in improving the products&amp;rsquo; excellence as well as efficiency and make them highly acceptable in the industry. Furthermore set quality policies and guidelines of industry are undertaken by us while making development of our range. This has enabled us in making error free delivery of products in the industry. Our experts pay stress over the research and development activities and bring in improvements periodically in the existing product range. For remaining ahead of our close business competitors we pay utmost importance towards the clients&amp;rsquo; requirement and strive to meet them accordingly.</t>
  </si>
  <si>
    <t>Run your Diamond &amp;amp;&amp;nbsp;Jewelry Business withTiara Softwares.Anytime. Anywhere\r&lt;p&gt;Tiara Softwares platform increase the business profitability with managerial control and reduce business challenges.</t>
  </si>
  <si>
    <t>Jaipur Fragrances is based in pinkcity of India i.e. Jaipur. Jaipur Fragrances is all about fragrances from different sources of nature like flowers fruits leaves wood and the like. Our products are Fragrance Oils Essential Oils Attars and Absolutes.\r\nFragrance is as old as mankind. Our products are created from natural perfume oils derived from botanical sources. Most commonly these oils are taken from the botanical material through hydro or steam distillation. The oils obtained from the herbs flowers and wood are generally distilled into a wood base such as sandalwood and then aged. The aging period can last from one to ten years depending on the botanicals used and the results desired.</t>
  </si>
  <si>
    <t>&lt;p&gt;We are the leading manufacturer supplier and trader of IR CCTV camera video door phone and many more. Strict quality monitoring and control has been established that enables us to offer reliable products.</t>
  </si>
  <si>
    <t>G L Technologyis a leading name in industry established in the year 2011. The company is engaged in manufacturing supplying and trading a comprehensive range of CCTV Camera Fire Alarm System Access Control System PA System Biometric System Digital Video Recorder Vehicle Tracking System Door Phone and numerous others. Sourced from reliable vendors of industry our products are renowned for their less maintenance easy usage high performance long service life easy installation and many others. Our entire range is stringently checked on defined quality testing parameters which is recommended by the industry. Following these parameters we assure to deliver fault free products in the market. We keep clients? specifications in mind and offer products accordingly. As a result we have successfully garnered huge clientele support and expanded our base almost all across the nation.</t>
  </si>
  <si>
    <t>&lt;p&gt;We have gained a niche in manufacturing trading and supplying of wide variety of Marble Sculpture Marble Pot and many more. These products are carved out by some of the best professionals of the industry ensuring great elegance.</t>
  </si>
  <si>
    <t>Shirdi Sai Arts has come a long way in earning a commendable position in market for offering world class quality striven products which are literally revered by wide number of clients in Indian market. We are a Sole Proprietorship business concern which came into formation in the year 2005 in Jaipur Rajasthan and have engaged ourselves into manufacturing trading and supplying of Marble Pot Marble Sculpture Animal Statue Marble Watch and many more products. The wide variety of products is revered by clients for its excellently design flawless finish light weight availability in huge range of colors and designs. We have been consistently providing these products into the market owing to our ability in procuring the premium grade raw material which works as a great encouragement in developing world class products as per the demands of our customers.</t>
  </si>
  <si>
    <t>&lt;p&gt;Being a leading name in industry we are engaged in manufacturing supplying wholesaling and exporting of the wide range of Antique Bracelet Imitation Jewellery and many more. Intricately designed our range is the preferred choice of all.</t>
  </si>
  <si>
    <t>Maqsad Jewellery came into being in the year 2012 and carved a niche as the leading manufacturer supplier wholesaler and exporter of the wide range of Stylish Earrings Designer Necklace Antique Bracelet Emerald Pendant Traditional Jewellery Imitation Jewellery and many more. Products we are offering are known for varied features such as exquisite designs classy appearance traditional look light in weight fine workmanship finely polished and many more. Jewellery offered by us is high in demand not only in national market but in global arena as well. These items are designed by the experienced designers which make sure that the simply best is designed and delivered to the customers. Mr. Ram Kumawat (Partner) has played a pivotal role in making us the renowned name in industry. His guidance and knowledge has helped us to withstand the market competition and customer&amp;rsquo;s demands as well.</t>
  </si>
  <si>
    <t>&lt;p&gt;We have attained growth by manufacturing trading and exporting an exceptionally designed range of Ladies Garments Handmade Juttis and more. The quality of products is examined stringently before we deliver them for final packaging.</t>
  </si>
  <si>
    <t>With an aim to do extremely well and outshine in this tough market competition we Kaushiki Creations have commenced our business in the year 2013. We are a sole proprietorship owned firm engaged in manufacturing trading and exporting a comprehensive range of Beach Wear Western Wear Bridal Wear Saree Designer Jutti Designer Legging Designer Kurti Designer Suit and Designer Wear Saree. Designed and developed as per the prevailing market trends our whole assortment is acknowledged among customers for their unmatched excellence and attributes. Better quality material is used in the manufacturing of these products which we only procure from the trustworthy and dependable vendors of industry. Moreover we have adopted latest methods and techniques of production to enhance the existing range as well as our production capacity. The demands of clients are comprehended through conducting several stringent surveys of market and then all possible and tireless endeavors have been made to accomplish those expectations accordingly. In addition to this we give timely response to the customers&amp;rsquo; queries and ensure to satisfy them completely.</t>
  </si>
  <si>
    <t>(IGITL) International gemological Institute and Testing laboratory is an ISO (9001-2000) Certified Laboratory. We are providing Services for Gemstone Identification Gemstone&amp;nbsp;Treatment&amp;nbsp;Identification Gemstone&amp;nbsp;Origin&amp;nbsp;Identification Diamond Grading and Diamond Grading for Jewellery Items. In all our services we are maintaining the international standards.Another major activity of IGITL is imparting various training programs of Gemmology and Diamond Grading it includes Diploma in Gemmology Certificate course in Gemmology Basic courses in Gemmology Diamond Grading and International standard Diamond Grading.</t>
  </si>
  <si>
    <t>Ravishing Impressions has been founded in 1990 as a recognized manufacturer and supplier of 925 Sterling Silver Fashion Jewelry . Through these years we have been catering to the needs of our clients across the world with great efficiency. The products of our company are a unique blend of unique Indian art &amp;amp; culture and modern selections. Our efforts are directed towards providing our clients with fresh items both in terms of innovation and quality.We customize jewelry products according to the specifications provided by our clients. We are also capable of meeting bulk demands and our efficient delivery system takes care of the delivery time. We offer various wholesale lot offers to our clients to meet their requirements and affordability. We are giving free shipping offer to our clients worldwide for minimum US $ 500 order.</t>
  </si>
  <si>
    <t>&lt;p align=\justify\&gt;Hotel Konark palace Jaipur is a family run hotel by a reputed punjabi family settled in Rajasthan for the past 4 decades. Mr. Jai Aneja the owner of this hotel is a Post graduate in Agri and dairy husbandry and enjoys wildlife and bird watching Member of&amp;nbsp; Indian Bird conservation Network Lions Club and Associated in many social activates The group also owns a farm house in Ajmer which is being converted to a resort.</t>
  </si>
  <si>
    <t>Established in the year 2010 Our pursuit of getting outstanding recognition for providing excellent quality of tools and equipments helped us to grow by leaps and bounds and today we stand as leading importer and distributer of jewellery making tools and equipments all over India. The philosophy of customer satisfaction and long-term business enabled&amp;nbsp;RT INTERNATIONAL&amp;nbsp;to establish a solid business relationship with the leading manufacturers suppliers companies and other customers. We believe in providing our clients with the best quality tools at the least possible rates and thus create a win-win situation. Today we have clients across various parts of the nation and soon will be spreading overseas.</t>
  </si>
  <si>
    <t>Daamann Thee Designer Studio- by Mohit Falod.\r\nMohit Falod a Jaipur based fashion designer launched Daamann in 2010. Mohit is a well known name in the fashion circle. He is know for his pick of choice of color born in Jaipur 1985 the journey to the best designer has speechless. He has done many fashion shows all over India to showcase his magnificent collection. Now He is coming the most influential designer in India.\r\nHe receive Many recognition and one of the many awards. A self-taught designerHis career started with a jaipur based boutique. As we know todaya visionary involved in not only clothes but also a part of look.\r\nDaaman has a wide and exclusive range of Bridal wear Party wear- Lehengas sarees suits dress materials gowns and more that leave everyone spell bound by their enigmatic beauty.\r\nWe weave magic in our designs and fabrics to create mesmerizing masterpieces that create magic and turn your ordinary life into a fairytale story.</t>
  </si>
  <si>
    <t>&lt;p&gt;Shivam Export offers unique designs of Gem Stones Jewelry. We also carry loose gem stones and strings in various shapes &amp;amp; sizes suitable for making your own Gold Jewelry.</t>
  </si>
  <si>
    <t>Shivam Export offers unique designs of Gem Stones Jewelry. We also carry loose gem stones and strings in various shapes &amp;amp; sizes suitable for making your own Gold Jewelry.We make our own custom jewelry designs. As you begin exploring our website you will see that many of our jewelry designs are exclusive &amp;amp; not seen anywhere else. We take pride in making every jewelry unique.</t>
  </si>
  <si>
    <t>&lt;p&gt;We are the leading manufacturer exporter and supplier of various gemstones China Beads jewellery and minerals like quartz gemstone semi precious gemstone and others. They are all quality tested and are all very 100% genuine.</t>
  </si>
  <si>
    <t>Muhammadi Chistiya Jaipur Gems are a reputed company and we have managed to reach the top. Starting out in the year 2012 we have undertaken this path to success that was sure shot because our clients always trust on us. We manufacture Wholesaler Importer supply and export various gemstones like China Beads Special Beads GS Jewellery Earring Set and many more. We are a company situated in the historical city of Jaipur in the state of Rajasthan. Our company has a very skilled and trained team of about 10 employees working for our company. They are very much devoted to the work they do and are always working round the clock to fulfil the demands of our clients.</t>
  </si>
  <si>
    <t>Sumangalam stands for &amp;ldquo; welfare of everyone&amp;rdquo;. Late laxami narayan singh \tsishodiya laid down the foundation of jewellery business in lucknow in 1941. \tKrishna kumar singh his son a visionary from jewellery industry of jaipur \tstarted a business enterprise under the name of &amp;ldquo;sumanglam gem n jewels&amp;rdquo; \taccompanied by his two sons rajesh singh and yogesh singh.With distinct glorious past of more than seven decades we served \tjewellery industry by our vast experiences in manufacturing and trading of \tkundan meena and south indian jewellery precious semi- precious stones.</t>
  </si>
  <si>
    <t>&lt;p&gt;We are the most prominent manufacturer exporter of Fashion Jewellery. Our wide array of product is highly applauded in the market across the nation for their quality and unique designs.</t>
  </si>
  <si>
    <t>We are counted among one of the leading manufacturers wholesalers exporter and suppliers of Fashion Jewellery and all types of Jewelry like Glass Beads Jewellery Copper Jewellery Metal Jewellery CZ Beads Jewellery Gemstone Beads Jewellery Beautiful Pendants Designer Pendants Fancy Pendants Silver Jewellery Sterling Silver Rings Glass Beads Fancy Glass Beads Colored Copper Beads Lac Fashion Jewellery etc. for all occasions. We are majorly looking for the queries from international market. Our team of expert designers and seasoned craftsmen work in a close co-ordination with clients in order to understand their specific needs and offer best solution accordingly. Being a quality-oriented firm we always adhere to our quality policies in order to deliver unbeatable quality range of jewellery to our clients at economical rates. We specialized in custom made production of all type of jewelry and beads which give uniqueness to our customers our designs just give you an idea of our working we request you please send your design sketch details for custom made production at lowest possible price.</t>
  </si>
  <si>
    <t>&lt;p&gt;We are one of the manufacturer &amp;amp; supplier of vast range of Platinum &amp;amp; Palladium Jewellery. Our products are designed in accordance with the international quality specifications using advanced state-of-the-art designing machinery.</t>
  </si>
  <si>
    <t>KS Gems and Jewellery fetches acclamation in the name of manufacturing supplying and exporting of of Victorian Jewellery Kundan Meena Jewellery Jadau Jewellery and Diamond Jewellery all over India and overseas. We deal in exporting our jewellery in countries like US Spain and Dubai since 2003. Since the inception the company has established its roots in offering antique and gemstone studded jewellery to the customers of the world. The famous Jadau and Kundan Meena along with Victorian jewellery are some of our specializations.The team of our craftsmen is something upon which our name rests. We are known because of their amazing art of jewellery designing stone cutting meenakari and kundan work. Because of this team we are successfully running and growing with a turnover of about 1 crore. We owe our team an overwhelming gratitude.The consistent guidance of Mr. Ishan Sharma has taken KS Gems and Jewellery to new heights. Exporting our jewellery to other countries and getting appreciation is something that we have achieved from his dedication business ethics and hard work.</t>
  </si>
  <si>
    <t>&lt;p&gt;We are manufacturer supplier exporter buying agent and trader of Men T-Shirts Kids T-Shirts Men Frenchie Men Underwear and many more. We believe in delivering quality service and professionalism.</t>
  </si>
  <si>
    <t>&lt;p&gt;We are a leading manufacturer and exporter of silver jewellery gemstone jewellery and fashion jewellery. We manufacture premium quality products which are available at reasonable prices.</t>
  </si>
  <si>
    <t>Pinkcity Arts is a reputed Manufacturer Exporters and Supplier of a wide range of Garments including Ladies Wear Cotton Scarves Kids One Piece Dress etc. Our products are known for their excellent quality comfort and style. The products are tested for being skin friendly and comfortable. The fitting and stitch of the products are properly checked during the time of manufacture. Our designers use an interesting combination of variety of designs to make our products stand out. We make these garments in printed fabric plain fabric tie dye umra dye hand block print batic print sanganeri print neftol print bandaj plain dye.</t>
  </si>
  <si>
    <t>Based in the city of Jaipur S M M Jewelry \r\nworks offers a wide range of bespoke jewellery as per buyers \r\nspecification in precious and non-precious metals. With the expert hand \r\nof workers&amp;nbsp; our manufacturing units&amp;nbsp;is one of the best in Jaipur. we \r\nalso sale birth stone of best quality with certificate..\r\n&amp;nbsp;\r\n\r\nAt\r\n S M M Jewelry Works we are focused on providing &amp;nbsp;best \r\nfinishing&amp;nbsp;services with the highest levels of customer satisfaction &amp;ndash; we\r\n will do everything we can to meet your expectation.\r\nWith a \r\nvariety of offerings to choose from we&amp;rsquo;re sure you&amp;rsquo;ll be happy working \r\nwith us. Look around our website and if you have any comments or \r\nquestions please feel free to contact us. We hope to see you again! \r\nCheck back later for new updates to our website. There&amp;rsquo;s much more to \r\ncome!</t>
  </si>
  <si>
    <t>Ithlana Creations is establish in the year 2014. We are Manufacturer Supplier of Gergotte Kurties Designer Kurtis Embroided Kurtis Long Kurtis etc. Widely appreciated and acknowledged amongst our clients for their high tear strength skin friendliness colorfastness attractive designs and combinations these are high in demand. Along with this these offered dresses are examined stringently before finally delivering them to our customers to negate all the possibilities of defects in the final consignment. In addition to that we have hired with us a skilled and highly diligent team of professionals who are well versed with the latest fashion trends so as to design a fashion friendly and attractive collection of products for our clients. All these designers are working day and night with utmost dedication to attain maximum level of client satisfaction and credibility in the industry.\r&amp;nbsp;</t>
  </si>
  <si>
    <t>&lt;p&gt;&amp;ldquo;Nikhaar&amp;rdquo; describes as that we believe in Enhancement Refinement. We established our self as the top player of Traditional and Ethnic Women Wear in the industry. We are one of the best sellers of Designer Gota Patta Salwar Suits.</t>
  </si>
  <si>
    <t>&amp;ldquo;Nikhaar&amp;rdquo; as the world itself describes us that we believe in Enhancement Refinement Elegance. We started our journey in 1987 with the name Nikhaar Designers Pvt. Ltd. and ambition of enhancing the looks and refining the style and attitude. We established our self as the top player of Traditional and Ethnic Women Wear in the industry. We are one of the best sellers of Designer Gota Patta Salwar Suits.At Nikhaar Designers we provide our customers wide range of Salwar Suits. Our exquisite designer&amp;rsquo;s team work really very hard to add the right dash of glamour to your wardrobe for any occasions. Colors are not everybody&amp;rsquo;s cup of tea but fortunately for you cup is all ours! We provide you the right combination of color design and comfortable size fitting.We have divine collection of traditional Jaipuri Salwar Suits. We serve you with wide range of designer Anarkali Salwar Suits Straight Salwar Suits Bridal Lahangas Fabric Sets Kurtis and many more. Handwork Zardozi Gotta Patti work suits Rajasthani Lahariya Prints Traditional Prints Beads designs are showcased in the showroom.&amp;nbsp;</t>
  </si>
  <si>
    <t>&lt;p&gt;About us Pixel Emporio is a professionally managed company engaged in providing a multitude of photography &amp;amp; Videography services which includes Portraits Ambiance Candid Happenings Rituals and more...</t>
  </si>
  <si>
    <t>&lt;p&gt;Founded by a core mission to prepare Workforce for the industry and generate future developers and entrepreneurs Appenics.io is an initiative by Appenics Technologies &amp;ndash; a leading Mobile and Web app dev.</t>
  </si>
  <si>
    <t xml:space="preserve">&lt;p&gt;We are dealing in CCTV cameras video surveillance access control intruder detection alarms fire safety solutions perimeter fencing Vehicle tracking device with GPS/GSM interview recording equipment. &lt;p&gt;  &lt;p&gt; </t>
  </si>
  <si>
    <t>THE Velotech Security &amp; Solutions have been providing integrated electronic and physical security systems for some of the most demanding security applications since 2009. We provide a number of security solutions including CCTV cameras video surveillance access control intruder detection alarms fire safety solutions perimeter fencing Vehicle tracking device with GPS/GSM interview recording equipment. With headquarters in Jagatpura Jaipur(Rajasthan) our in-house teams of accredited designers project managers engineers and service support staff have developed a unique integrated security approach that ensures your critical assets are protected with the most powerful security solutions while reducing your costs and delivering a better overall user experience.</t>
  </si>
  <si>
    <t>Here at our website we welcome you in our world of CCTV security system. Alpinesecurity Systems is the leading security solution provider firm based in Jaipur driven by experienced professionals providing high quality security solutions and services. We are committed to deliver the best solutions for the Business which can be cost effective and best in the industry. We deal in CCTV Cameras CCTV System CCTV Remote monitoring Attendance system DVR Access Control Systems Fingerprint attendance system dealers.\r\nOur company was formed to supply Professional security cameras and surveillance equipment and High End Solutions with cutting edge technology to Governments business owners commercial and retail clients worldwide.\r\nWe are continuing to add new products to keep up with such a demanding market and an ever increasing need in the world to provide protection for families homes businesses and property. The company ethos on providing the highest standard of customer care and satisfaction reflects in every business decision and is displayed by all staff member's commitment and dedication for success.</t>
  </si>
  <si>
    <t>KeralaPacks.com is a unit of bGlide Tourism Pvt Ltd &amp;ndash; a bGlide Group of Company.Company was made with the vision to provide Tourist coming to Kerala with Best Services and hospitality on genuine rates.\r\nbGlide Tourism Pvt. Ltd is a part of famous bGlide Group of Companies with its holding company bGlide International Limited. Company is working in field of Tourism from last 4 years and is specialized in Kerala Tour Packages.&lt;i&gt;Company believes in its tagline which says &amp;ldquo;Just pack your bags and we will handle every thing&amp;rdquo;. &amp;rdquo;&lt;/i&gt;\r\nbGlide Tourism pvt. ltd has range of packages starting from 9000 to 85000. Specialty of Keralapacks.com comes from its range of packages as every one gets package as per his or her budget. Keralapacks.com has listen with all the properties of Kerala therefore our visitors are always free from tension of booking and availability.</t>
  </si>
  <si>
    <t>&lt;p&gt;Travel Bag Bed Sheet  Cushion cover  Dresses Portable Bed Boutique Bags Wall Hangings  Tabel Runners. &amp;nbsp; &amp;nbsp; &amp;nbsp; &amp;nbsp;</t>
  </si>
  <si>
    <t>Over ten year serving clients satisfactory now online Essential commodities door to door manufacturing firm and mailing net located at 546 A block Naradpura Jaipur (Raj.)Is Please to inform that we are enguaged in manufacturing and dailvering your daily need products such as Bed sheets Printed pajamasPrinted dresses Bags Scarfs Skirts Cushions Pillows Mini wall decors Tabel runner and deal in Undergarments. Beside this in case you need anything which is within our reach we help find and delivered to you nominal service charge. All over products are inclusive of Indian postal charges and we make no extra charges.</t>
  </si>
  <si>
    <t>N. J. Jewellery Impex is one of the leading Importer Exporter and Manufacturer of quality Precious &amp; Semi-Precious loose Gem Stones and Rough Stones as well as gold silver studded jewellery. We have a rare combination of beauty superior quality and variety that will match all your preferences. We are based in Jaipur city city is wellknown in Gem Stones craftsmanship in the world of gems. We deal in all kind of loose precious and semi-precious gemstones where as gold-silver studded jewellery.N. J. Jewellery Impex is known for unique designs and unparalleled quality our products includes gold and silver studded jewellery where as we have large manufacuring of colour stones which includes facited grade cabochons chips beads nuggets briollite drops etc. which are made to match the exact standards and specification of our clients. Our unwavering focus on quality timely delivery and competitive prices have earned us an enviable position in the market. We use both technology and excellent craftsmanship to produce.</t>
  </si>
  <si>
    <t>&lt;p&gt;We are into manufacturing supplying and exporting wide array of Ladies Tunics Ladies Trousers Ladies Short Dresses Ladies Long Dresses. Our entire product range is treasured for its aesthetic designs and skin-friendliness.&amp;nbsp;</t>
  </si>
  <si>
    <t>A to Z Diamond Jewellers&amp;nbsp;is engaged in Manufacturing and retailing full range of real High quality diamond jewellery. The company is engaged in wholesale and retail trading of cut and polished loose diamonds carat plus sizes and small sizes. Our organization is firmly supported by a sophisticated infrastructure facility which enables us to carry out all business operations smoothly. We have equipped our facility with the latest machineries and technologies for the swift flow of work.\r\n</t>
  </si>
  <si>
    <t>KUNDALIA EXPORTS is a Jaipur based full-service &amp;amp; manufacturing unit driven by a passion for excellence and perfection creating exquisite designs and garments to the most exacting standards set by the clients. Since its incorporation we have uniquely positioned ourselves to design source and produce high-quality customizable products that will enhance your product line.Since Its Incorporation KUNDALIA EXPORTS has built a reputation for delivering high quality products on time. The objective of the company is to understand the needs of the customers who wish to import quality Bee-keeping garments competitively priced with timely deliveries.We have a strong base in hand printing and screen printing of all kind.</t>
  </si>
  <si>
    <t>DEREWALA INTERNATIONAL JEWELLERS we are based in Jaipur also known as the Pink city the most famous destination for Gemstones and Jewellery in the world. For quality creativity and craftsmanship Derewala International Jewellers is a known name in the gemstone and jewellery industry. With an experience of over four decades our vision is to be globally competitive and with a base of over 100 skilled workers based factory in Jaipur India we can provide our customers with best selection of gemstone beads and briolette. We specialize in premium quality precious and semi precious colored gemstone beads. All of our gem beads are genuine and cut from natural stone formed in the earth. Our items are selected for their color cut clarity rarity fashion and style. They are available in a variety of quantities including full strands half-strands layouts and loose beads to suit your needs. We also carry a wide selection of Gemstone Beads and Briolette which include plain and faceted beads like Round Oval Cube Coin Tube Side drill drops Top drill drops and Pear etc. in different shapes and sizes.</t>
  </si>
  <si>
    <t>&lt;p&gt;We are&amp;nbsp; Micro Balls Company based in jaipur India. Our business is related to Industrial Machinery industry and we specifically deal in stainless steel Items.\r\n&lt;!--[endif] --&gt;</t>
  </si>
  <si>
    <t>We are&amp;nbsp; Micro Balls Company based in jaipur India. Our business is related to Industrial Machinery industry and we specifically deal in stainless steel Items. Please find our product details below: we deals in manufacturing of stainless steel items like Steel Balls Angel Cut pins Steel Saucer used in ball pens Vibrators deodorant ball bearing and jewelry.  Thank you for taking the time to go through our business profile. If there is any question inquiry or comments please feel free to contact us.</t>
  </si>
  <si>
    <t>Vaibhav Global Limited (VGL) headquartered in Jaipur Rajasthan is a professionally managed fully integrated electronic retailer of jewelry and lifestyle products. Founded as Vaibhav Enterprises in 1980 and incorporated as Vaibhav Gems Limited in 1989 VGL has enjoyed exponential growth ever since the inception.</t>
  </si>
  <si>
    <t>&lt;p&gt;Manufacgturers &amp;amp; Exporters of Sterling Silver Jewellery studded with Cut &amp;amp; Polished Semi Precious Stones. For ExampleNecklaceBraceletEarringRingPendantSetMany More...&amp;nbsp;</t>
  </si>
  <si>
    <t>A reputed Indian name Shivam Arts is one of India's distinguished manufacturer exporter and wholesaler of designer silver jewellery with natural precious and semi precious stones since 1999. The company is a Sole Proprietorship Firm and is involved in offering a broad spectrum of Sterling Jewellery Set Sterling Fashionable Ring Designer Silver Ring Sterling Silver Ring Designer Silver Pendant Designer Silver Necklace and many others. Intricately designed our exclusive designer jewellery epitomizes grace and elegance.&amp;nbsp; Also we are dealing with beaded jewellery and silver beads with 92.5 % purity. We have established amicable relationship with our clients by offering quality products that are high in style and elegance. Designed and developed by our specialized team of experts our entire product range is applauded in the industry for their exclusive features and outstanding quality.&amp;nbsp;</t>
  </si>
  <si>
    <t>C.P. Fashion House incepted in the year 2009 as an exporting fashion house for ladies and men s fashion apparels and home furnishings products. We opened the fashion house with a strong resolve to serve the fashion industry quality products and timely services. In a very short span of time we have earned a name and a creditable position for our company. This is an achievement for our company as we are new to the industry. We have our expertise in the manufacturing wholesaling and exporting ladies fashion apparels. Quality is our benchmark.  We offer a wide and beautiful range of apparels for women like skirts tops kaftans fabric handbag capris salwar kameez dresses pajamas Bermudas and a lot more. Our basket is full of men s clothing as well. C.P. Fashion House in a very short span of time has positioned itself as a manufacturer and supplier of designer skirts and exclusive handbags in India.</t>
  </si>
  <si>
    <t>&lt;p&gt;Established in the 2014 we 'Rahul Handicrafts' are a major Market leaders in the Manufacture and Wholesale of luxury Ladies Wear.</t>
  </si>
  <si>
    <t>Utopia Jewel has carved a niche in the market. The company was commenced in the year 2016 as a Sole Proprietorship based firm. We are highly known in the market by manufacturing and supplying a wide range of Gold jewellery Silver jewellery and more.\r\n&lt;!--[endif] --&gt;</t>
  </si>
  <si>
    <t>We are manufactures and exporters of all types of Handicrafts Textile Madeups Garmentsand Home Furnishing Products. The organization was incepted by Mr. Banshidhar Maheshwari &amp;amp; Mr. Lokesh Maheshwari with the aim to spread the excellence of export from India. We have climbed the ladder of success in a short span of time by offering aesthetically crafted high quality products. Our product catalogue hosts a magnificent variety in accordance to the latest trends and styles at best competitive and affordable prices.We are registered with SSHC IEC AEPC EPCH.Our main business motive is provide products of best quality in best prices to meet the buyer satisfaction.&amp;nbsp;</t>
  </si>
  <si>
    <t>We \Entire Handicrafts\ engaged in manufacturing and export of wide range of quality and unrivaled design of fashion jewelry &amp; crafts. In most of our products we use silver brass lac studded with fine swarovski  semi-precious &amp; machine cut stones. Lac is a natural resin which is widely used in Indian arts &amp; crafts. Our wide products range includes such as Necklaces Earrings Designer Bangles and Bracelets. We keep us updated with the latest in the market offering our clients the best market designs. Each of products undergoes stringent quality control check to ensure that you served with only the very best jewelry &amp; craft.An old belief in the world for this jewelry? \this is not merely a jewelry?but a ritual to adorn a woman's hand with bangles/bracelets of Lac as a sign of good wishes for her happy life.\</t>
  </si>
  <si>
    <t>&lt;p&gt;Being a leader of the industry we specialize in manufacturing supplying and exporting an exceptional array of Silver Jewellery Precious &amp;amp; Semi Precious Stones and others. We ensure clients to make delivery within the set time.&amp;nbsp;</t>
  </si>
  <si>
    <t>New Maharaja Gem Palace came into being as a leading manufacturer supplier and exporter of Precious &amp;amp; Semi Precious Stones Victorian Jewellery and Silver Jewellery in the year 1983. Since then we are efficiently meeting the requirements of clients by providing desired and quality approved range at reasonable prices. All these products are precisely designed by our creative and talented team of experts who are well aware of the existing specifications of clients.\r\n&amp;nbsp;\r\nWe use latest technology to manufacture our range that has enabled us to remain a step ahead of our business competitors and become the prime choice of a large base of clients. Our cost effective solutions transparent business practices ethical policies has enabled us to mark our name in the list of top notch companies of the industry.&amp;nbsp;</t>
  </si>
  <si>
    <t>Kapil Enterprises was established in year 1991 and is known as one of the leading manufacturers and suppliers of sterling silver jewelry setted with or without semi-precious stones. For better services to our clients we had set up in-house production facility in year 2006 in the name of \Kapil Jewels &amp; Art\ in SEZ Sitapura Jaipur India. Kapil Jewels &amp; Art situated in Special Economic Zone (SEZ) located in Jewelry Zone Sitapura Jaipur with head office in heart of the city M.I. Road Jaipur India. We are delivering the confidence to our customers by giving on time delivery with quality work on a reasonable price.</t>
  </si>
  <si>
    <t>Gems Paradise in service from generations received tremendous support of the valued clients from India &amp;amp; abroad. Our showroom is situated on heart line (M.I. Road) of Gem City Jaipur (India). This is the result of skills of our designers &amp;amp; artisan who are creating exquisite designs in jewelry with the help of most talented workmen.\r\nPlease visit us to touch witness the most dazzling &amp;amp; perfectly crafted jewelry studded with Diamonds Ruby Emerald Sapphire &amp;amp; several semiprecious stones in 18Kt gold. We have vast variety that suits the taste &amp;amp; the budget of people. You will see the perfect combination of gold &amp;amp; stones.\r\nYou can also view our collection of Traditional &amp;amp; Ethnic Kundan Meena (Moughal jewelry) Victorian jewelry studded with precious semiprecious stones &amp;amp; diamonds. These are all time favorite.\r\nGems Paradise is trusted name in jewelry. Timely delivery best after sales service &amp;amp; above all guarantee for quality created confidence in the mind of our valued buyers.\r\nFew of our pieces you can see here &amp;amp; ask us for your specific requirement. We are here to make your dream true</t>
  </si>
  <si>
    <t>In terms of design style and creativity the jewellery sector has always shown an upsurge (rush) in its demand. With an objective to cater to this very demand of the market we our introducing ourselves as Mahalaxmi jewelers.\r\nMahalaxmi jewelers is a family owned &amp;amp; operated firm scoring a wide experience. We are a leading direct manufacturer and wholesaler of a wide range of jewellery including Antique gold Jewellery Diamond Jewellery Kundan &amp;amp; Kundan Meena Polki Marwar Jewellery Mix Gold Jewellery Moti Sets Jewellery.\r\nOur exclusively designed range of jewellery with a stunning and eye catchy variety reflects a blend of modernity and ethnicity. Known the world over for style and elegance our jewellery is on competitive and reasonably priced and can also be altered as per the clients' requirements. Keeping in mind the different preferences requirement and lifestyle of our valued customers we keep on adding new designs and styles to our existing range of products.\r\nWe at Mahalaxmi jewelers assure you the best in the Quality Purity &amp;amp; satisfaction.</t>
  </si>
  <si>
    <t>Nehal Exim &amp;nbsp;is a fully compliance (SA 8000: 2008) export house. This company was promoted by Mr. Gopal Lal Moondra who has vast experience in this industry and was associated with this industry past two decades later joined by his son Mr. Vikash Moondra.\r\nDuring last 2 decades the only point of our success is good quality and timely deliveries.\r\nThe company is being managed by partners with the help of dedicated team. The company is fully equipped with all necessary machineries used for manufacturing and finishing of the garments. All the required tests by the buyers are being conducted by the nominated laboratories wherever it is necessary. Our unit has a capacity of 35000 pieces of readymade garments per month.\r\nOur modern manufacturing facility is located in the industrial belt of Jaipur the capital of Rajasthan India. It is well connected by public transport just 7 km from the Jaipur Airport.</t>
  </si>
  <si>
    <t>Ganesha Impex is established in 2010 in India. We are based in the heart of Rajasthan called Jaipur. Jaipur is main hub for jewellery since mughal emperor. &amp;nbsp;\r\nWe are manufacture of sterling Silver jewellery. Silver studded with Stones jewellery. We make jewellery with MM stones sizes and assorted sizes as well.\r\nOur motive is to satisfied our clients by fulfill their requirements.&amp;nbsp;\r\n\r\n&amp;nbsp;\r\n</t>
  </si>
  <si>
    <t>&lt;p&gt;Amahi fashion is a young and vibrant company that aims to provide good quality branded products. Amahi fashion caters to the fashion needs of women apparel jewellery and accessories. (soon we launch for men and kids).</t>
  </si>
  <si>
    <t>ALL THE LATEST TRENDS UNDER ONE ROOF Haven&amp;rsquo;t we all wondered where we could get our favourite celebrity or fashion icon's latest looks. Sure they have an entourage of personal stylists. There is something for the whole family and you can engage in online shopping for women. Choose from the widest spread of western wear traditional clothing casual wear Ethnic wear lounge or sleep wear and more in the clothing section. jewellery scarves and stoles beauty and so much more are just some of the other items you can grab hold of here.</t>
  </si>
  <si>
    <t>ewwls Lake Palace situated in Jaipur with its manufacturing units in Jaipur famous as the heritage capital of India. It attracts people all over the world for its exquisite Jewellery. The craftsmanship of the jewellers of Jaipur is renowned all over the world.\r\nJewels Lake Palace is&amp;nbsp; a&amp;nbsp; venture&amp;nbsp; by&amp;nbsp; professionals&amp;nbsp; who&amp;nbsp; are&amp;nbsp; engaged&amp;nbsp; in synchronizing the vast panorama of traditional fine arts and crafts of Rajasthan with the present day modern world. The promoters are dedicated to produce and showcase quality product and place the same in front of you in order to enhance and spread the bounties of craftsmen to your country by handpicked beautiful unique and marvelous artifacts of this classic land.</t>
  </si>
  <si>
    <t>&lt;p&gt;We have emerged as a foremost Manufacturer and exporter of wide range of Ladies Garments. We are known for presenting a significant collection which is cherished for its exhilarating appearance and contemporary design.</t>
  </si>
  <si>
    <t>We would like to introduce ourselves as a customized jewelry manufacturer with designing and manufacturing capabilities in Gold (All Karats) Sterling silver Diamond &amp;amp; Gemstones Base metal (Copper &amp;amp; Brass). 'Mastaani Jewels' is a complete solution for gold silver gemstone diamond traditional ethnic fashion and costume jewelry manufacturing in India from your designs.\r\nWe offer complete jewelry manufacturing solutions for businesses and individuals looking for a more cost effective solution to manufacture high quality jewelry products in a timely efficient and precise manner.\r\nWe can manufacture the designs by sketches cad cam illustrations drawing pictures etc. Designs can be submitted to us via e-mail or regular mail.</t>
  </si>
  <si>
    <t>PhotoshootAds Ad.films Modaling\r\nSpices like as Saffron black pepper CardamansClone&amp;nbsp;\r\nAll Botaqe&amp;nbsp; items Textiles FabricsClothsSadisDecoration Items &amp;nbsp;Traditional &amp;nbsp;Bangles &amp;nbsp;Ivery related items Antiqs\r\nHeavy Servers National sequrity systems wireless Trafic assistance  City Servilance &amp;nbsp;EqpmentsComputers &amp;amp; Cellphons related softwares and peripherals electronics &amp;amp; telecom goods software and hard ware High Power Transmiter Equpments Such as Routers GPS Eqpmentswireless networking Eqpments City survilance Eqpments Trafic controling eqpmentsRemote sensers\r\nEnterprise resource planning (ERP) It is a category of business-management software&amp;mdash;typically a suite of integrated applications&amp;mdash;that an organization can use to collect store manage and interpret data from many business activities including: product planning purchase. manufacturing or service deliveryAcconting</t>
  </si>
  <si>
    <t>We are an online boutique store for Ethnic Indian wear for Men Women and Kids. IndianWedddingSaree.com offers latest beautiful &amp;amp; designer wear as Sarees Lehengas Salwaar Kameez lehenga style sarees Kurti for women &amp;amp; Sherwani Kurta Pyjamas etc. for men.&amp;nbsp;Our collection includes Indian outfits ranging from day to day wearable salwar suits to elegant bridal wedding sarees to party wear sarees; all designed and customomized to your fit. To compliment exclusive wedding lehengas bridal sarees Salwaar suits Anarkalis we also offer readymade blouses &amp;amp; imitation wedding jewelry.&amp;nbsp;Men's wear too comes with array of matching accessories as stole safa mojri kalangi &amp;amp; kamarband. Our affordable prices coupled with free international shipping and experienced stitching unit to customize your garments makes shopping experience with us easy and happy.&amp;nbsp;So start shopping now!</t>
  </si>
  <si>
    <t>Shashank Jewellers is based in Jaipur India.Gemstone Necklace Jewellery has reached a high level of tradition. Shashank Jewellers is committed to providing articles of a high standard which contain gemstones silver beads. Other items are sought out and selected based on their beauty unique qualities and workmanship.From a business perspective Shashank Jewellers is committed to Client Satisfaction striving to ensure that the Customer's requirements are fulfilled in the most efficient manner. With years of experience and the belief that \only by providing the best can one be the best\ Shashank Jewellers ' customer service and personalized care ensure this satisfaction.Please feel free contact us with any comments you may have.</t>
  </si>
  <si>
    <t>&lt;p&gt;We are the most prominent manufacturer and supplier of Designer Bangle Designer Earring Designer Necklace and many more. We design these products as per the demands and requirements of the clients which satisfy them completely.</t>
  </si>
  <si>
    <t>Shivam Jewellers is the top leading company of the market which is engaged in the manufacturing and supplying of Designer Bangle Designer Earring Designer Necklace and many more. We are basically the sole proprietorship based company which was emerged in the year 1995 at Jaipur in Rajasthan India. Our products are highly demanded by the clients due to their unique design elegant look attractive appearance purity and superior quality. We are basically the client centric company and client satisfaction is the primary objective of our company. We manufacture these products according to the demands and requirements of the clients by using high grade material and advance technology. Also we keep the latest fashion trend of the market in mind while developing the range which is highly appreciated by the clients. Creative and innovative ideas of our technocrats and designers are used in the manufacturing of these products which make them different and superior from other competitive goods.</t>
  </si>
  <si>
    <t>&lt;p&gt;We are one of the trusted manufacturers and exporters of an exquisite range of Silver Jewelery and Gem Stones with Precious &amp; Semi Precious Stones. These are known for intricate design smooth edges and fine finish.</t>
  </si>
  <si>
    <t>We are a professionally managed company specialized in SOURCING and SUPPLYING the GOODS to our clients directly from FACTORY / MANUFACTURER .\r\nTRANSPARENCY AT ALL STAGES IS OUR POLICY.\r\nWe guarantee best possible prices &amp;amp; Quality of goods at the time.\r\nWe believe in passing on all benefits to our clients to remain competitive at all point of time.\r\nWe have decades old experience in working with different parts of world like.&lt;i&gt;CHINA  THAILAND  JAPAN  USA  EUROPE &amp;amp; AFRICAN COUNTRIES&lt;/i&gt; etc.\r\nWe can Source all types of commodities from these markets for our clients on commission basis.\r\nWe value our customers and welcome there feedback and suggestions to improve our services.\r\nOur Jewellery design team head&lt;i&gt; ANJU CHOUDHARY &lt;/i&gt;is very well known for her innovative designs.</t>
  </si>
  <si>
    <t>Vidita Jewels as the name says is adorning beautiful goddesses with magical ornaments with outlets in Jaipur Delhi and Mumbai and its base in the gemstone city of the world Jaipur.\r\nVidita Jewels is Certified Associate Member Of GJEPC[Gems And Jewelry Export Promotion Counci</t>
  </si>
  <si>
    <t>QUALITY AFFORDABILITY CUSTOM DESIGNED The USP of jewels4gift.com is to furnish high qualitycustom designed jewellery at affordable price. jewels4gift.com specializes in creating exquisitely designed fine jewellery in 18K yellow and white gold with the highest precision of craftsmanship.Our company is committed to give our customers the best service and the best quality for the best possible price. Our in-house jewellery manufacturing gives our customers the liberty to customize their jewellery pieces. The company has its head office in Hong Kong registered as Indo Sino Co. which primarily deals in certified diamonds.The associate office is in JaipurIndia.</t>
  </si>
  <si>
    <t>For 9 years we have been offering our customers a unique range of Genuine Bone Face &amp; 925 Sterling Silver Pendant Genuine Peridot Pearl &amp; 925 Sterling Silver Bracelet Genuine Labradorite &amp; 925 Sterling Silver Necklace and Genuine Peridot &amp; 925 Sterling Silver Cuff Bangle. Intricately designed in various designs sizes and finish by our jewellery experts these are highly demanded by our customers based not only in India but also across America Europe Australia and New Zealand. We also have the facility to custom manufacture our range of Silver Designer Jewellery with regards to shapes sizes cut and polish.   The jewellery experts working with us are proficient in carving out beautiful designs using advanced tools and machines. They pay minutest detail in designing the range of jewellery so that we can supply zero defect jewellery. Moreover the quality controllers stringently checks our finished range of jewellery on various parameters like cut adhesion quality of silver and gemstones smooth edges finishing and polishing. For our customers we market these jewellery at industry leading prices and deliver our products within an estimated time of 10 -15 days.</t>
  </si>
  <si>
    <t>&lt;p&gt;We are manufacturing supplying and exporting beautiful jewellery such as Silver Earring Necklace and Victorian Earrings.&amp;nbsp; &lt;p&gt;&amp;nbsp;</t>
  </si>
  <si>
    <t>We are engaged in manufacturing supplying and exporting quality jewellery like Silver Bangles and Victoria Earrings which are known for their attractive design and elegant look. The wide ranges of products that are offered by us includes Silver Antique Cuff Bangle Designed Silver Bangle Blue Silver Bangles Party Wear Earring Blue Silver Earrings Victorian Snake Ring Red Shade Victorian Bangles Victorian Bird Ring Sterling Victorian Bangles Victoria Earring Victorian Rings and many more.We follow ethical business policies that help us to gain the trust of our clients. Our designers and artists understand the needs of clients and design jewellery as per the clients&amp;rsquo; specifications. Above all we try to make our range available at reasonable prices so that they can be afford by the person of every class.</t>
  </si>
  <si>
    <t>Launched in april 2012 by Mr. Akshay Goyal Mr. Akshay Goyal &amp;amp; Mr.Sandeep Kumawat continues to lead the way in contemporary designer jewellery. and Establishing a world of beauty inspiration and well-deserved indulgence \r\nWe at SunShine Gems &amp;amp; Jewels deal exclusively in international standard 22/22.K Hallmark purity gold 24.k exquisite Kundan/Polki sets. our main motto is to satisfy our customers with the exquisite quality.\r\nThe Sunshine Jewels is a dedicated jewellery store offering fashion fans the best in branded jewellery at competitive prices. We showcase a spectrum of shimmering gold and sparkling silver.Treasured Jewellery that compliments all reasons seasons and occasions.\r\nEach season fresh new Jewellery Designers are introduced .\r\nThe Sunshine Mission Statement\r\n&lt;ul&gt;\r\n&lt;li&gt;To offer the best jewellery at great prices. &lt;/li&gt;\r\n&lt;li&gt;To deliver your purchase quickly and efficiently.&lt;/li&gt;\r\n&lt;/ul&gt;</t>
  </si>
  <si>
    <t>&lt;p&gt;We are amongst the well-known companies reckoned for manufacturing &amp; exporting an exceptional range of Home Furnishing Items Ladies Garments &amp; many more. Our products are strictly checked before making available in the market.</t>
  </si>
  <si>
    <t>We are one of the best jewelry manufacturers and exporters in Jaipur Rajasthan INDIA. Jaipur is a well known city for its architecture as well as for its jewelry manufacturing.&amp;nbsp; Our main production belongs to customized jewelry of Brass &amp;amp; Silver. It may be plain or studded handmade or casted gold/Silver or Rhodium plated. The Brass we use is Lead and Nickel free. In Silver we mainly work in sterling (92.5%) Silver.\r\nOur high class team of experts ensures the quality of the article used stones &amp;amp; components of the jewelry. We have all the manufacturing processes in house which again assist us to check &amp;amp; maintain the quality of the product at each stage.\r\nAs we all know that jewelry is something like that people wear as beauty assistance or as a status symbol. We do take care of both of these aspects. Our products are also as per international standards.\r\nWe also ensure to maintain all the ethics in our products. The purity of the metal is guaranteed. The metal must not contain the harmful elements as Nickel Lead or Cadmium. Also the jewelry must not hurt the wearer &amp;amp; the customer feels proud &amp;amp; comfort wearing of our</t>
  </si>
  <si>
    <t>Incepted in the year 1995 in Jaipur SHREESHYAMIMPEX has been experiencing an accelerating growth in the domain of Manufacturing and Exporting of Silver Jewellery and Gemstones in the global market. We hold a 15 years of experience in the trade market that helps us to understand clients&amp;rsquo; requirements and cater accordingly.</t>
  </si>
  <si>
    <t>&lt;table border=\0\ width=\95%\ align=\center\&gt;\r\n&lt;tr&gt;\r\n&lt;td&gt;\r\nWelcome to MNM EXPORTS!!\r\n&amp;nbsp;Being situated in Jaipur City which is know as \hub of color stones in the world\\r\n&amp;nbsp;\r\n&amp;nbsp;\r\n&amp;nbsp;We are manufacturing loose gemstones and silver jewelry.\r\n&amp;nbsp;\r\n&amp;nbsp;\r\n&amp;nbsp;Focusing more on quality and correct pricing in today's competition seeking long term relationship with our customers.\r\n&amp;nbsp;\r\n&amp;nbsp;\r\nWe mainly export loose gemstones stones to silver and gold manufacturing factories in Thailand China and designers in US.\r\n&amp;nbsp;\r\n&amp;nbsp;Silver jewelry mainly in European countries.\r\n&amp;nbsp;\r\n&amp;nbsp;\r\nSilver jewelry&amp;nbsp;is made according to the designs given to us including dimensions.Then we send a 3D image for approval of design followed with sample.&lt;/td&gt;\r\n&lt;/tr&gt;\r\n&lt;/table&gt;</t>
  </si>
  <si>
    <t>&lt;p&gt;We are one of the reputed manufacturer and Exporters of diverse collection of Indian Silver Jewellery rich Indian heritage through our embellishing jewelry design patterns.</t>
  </si>
  <si>
    <t>&lt;p&gt;We are the principal Manufacturer and Supplier of Jewellery. These jewellery are beautifully designed as per the latest trend in the market. These have huge demand in the market due to their smooth finishing and attractive design.</t>
  </si>
  <si>
    <t>&lt;p&gt;We are counted among the leading manufacturer exporter and&amp;nbsp;wholesaler&amp;nbsp;of different kinds of Gemstones and Semi-Precious Stones Jewellery. Products are especially designed by keeping in mind the various needs of the client&amp;rsquo;s.</t>
  </si>
  <si>
    <t>Yagna Jewels&amp;nbsp;was incepted in the year&amp;nbsp;2006 has achieved the height of success and proved themselves a competent and fastest growing&amp;nbsp;exporter manufacturer and wholesaler&amp;nbsp;of&amp;nbsp;Diamond Studded Jewellery Gold Jewellery Silver Jewellery Semi Precious Stone.&amp;nbsp;We especially design these jewels to meet with dynamic needs of clients and trend of the market.Exquisite range of gems is offered by us and we transform these precious and semi-precious gemstones into beautiful ornaments. The products manufactured by us are highly appreciated because of their styles elegant designs and proper finish across the globe.Maintaining the quality factor in our product range helped us in building a prestigious image in domestic as well as in the international market. Currently we are exporting in USA and Bangkok. Our creditability and reliability with various large and small scale industries provided us a stable position in this competitive scenario. Our product range is available in various sizes and patterns in order to serve our client in best possible manner.</t>
  </si>
  <si>
    <t>Ashoka Jewellers is an esteemed name among the Jewellers of Jaipur. We have completed 40 Glorious Years in Jewellery Business.Our retail showroom at Johari Bazaar Jaipur is an ideal place for people who are looking for Latest Designs in Gold Diamond and Silver Jewellery.Our Jewellery Collection has a great combination of fine artistic work and creative designs. Our jewellery articles are created by famous artisans from Mumbai Kolkata Ahmedabad and other parts of India. We also deals in Branded Jewellery which is being exported to the many countries. Our items are Hallmark Certified so you can rest assured about purity of product.We have earned valuable trust of thousands of our customers which keep us inspiring to provide Fine Quality Jewellery With Guaranteed Purity At Reasonable Price.</t>
  </si>
  <si>
    <t>&lt;p&gt;We are one of the foremost Manufacturers Exporters and Suppliers of a wide range of Designer Jewelry Diamond Jewelry and Stone Beads Jewelry. Due to precision designing and dimensional accuracy these are highly demanded by our clients.</t>
  </si>
  <si>
    <t>Gems jewels hub was establishedin1995 to provide best quality precious and semi precious gemstones to international jewelry manufactures today it is one of the prominent manufacturer and supplier of all types of gemstones it is fastest growing gems Stones Company in india.</t>
  </si>
  <si>
    <t>Established in the year 2010 We Mayurang Textiles are renowned as a leading name engaged in manufacturing exporting and supplying an excellent gamut of Home &amp;amp; Kitchen Furnishing Items and Garments for Ladies &amp;amp; Gents. Our elegant range includes Bed Sheets Cushion Covers Pillow Covers Curtains Quilts Stoles Table Covers Table Mats Aprons Coasters Ladies Short Kurtis Skirts Shirts Cotton Shirts etc. These products are reckoned by our clients as these are fabricated using quality grade fabric sourced from the reliable vendors of the market.\r\n&amp;nbsp;\r\nFurther we develop these products under strict quality measures in compliance with set industry standards. Bestowed with the features like eye catching looks excellent color combination exotic design and elegant pattern our offered range is trendy and thus is widely used in homes offices malls etc. Moreover this product range is known for its smooth finish excellent stitching color fastness and tear resistance.</t>
  </si>
  <si>
    <t>Catering to the discerning requirements of both the garment and home furnishing made ups industries we offer a range of products that are designed and styled as per the current fashion trends. Considering the requirements of our buyers we have developed our expertise in manufacturing the products as per the specific choice of our buyers. Our high fashion hot couture &amp;amp; durable home furnishing made ups have earned accolades for their unique styles amongst our clients all across the globe. Established in the year 2006 we are a young and dynamic organization which is engaged in manufacture and export of an elegant range of fashionable garments and home furnishings as per the specific requirements of our customers. With uncompromising efforts towards high quality in our range of garments and home furnishing products we have managed to create a unique position for ourselves in the market.</t>
  </si>
  <si>
    <t>&lt;p&gt;Our Company is the professional manufacturer of hotel slippers.Our hotel slippers include cotton Non-woven fabric Jute PE sheet slipper With more than 05 years experience in hotel slipper making .\r\n&lt;p&gt;&amp;nbsp;</t>
  </si>
  <si>
    <t>Our Company is the professional manufacturer of hotel slippers. Our hotel slippers include cotton hotel slipper Non-woven fabric hotel slipper Jute hotel slippers PE sheet hotel slipper Color slippers and they are widely used in hotels airplanes and workshops. We can embroider or print your unique logo onto the hotel slipper and we can make hotel slipper according to your requirement including the color size thickness logo of the hotel slipper. With more than 05 years experience in hotel slipper making we attach much importance to the quality and style of the hotel slipper and are dedicated to provide the best quality hotel slipper and best service to our clients. Our hotel slipper is exported to the Bhutan. Royal orchid group Hotel Hyatt Marriott and country Inn Radisson Ramada Holiday Inn are among our 100 hotel slipper clients.</t>
  </si>
  <si>
    <t>Established in 1990 Yogendra Impex is a reputed name in the glittering world of Gems and Jewelry. The Company is engaged in the manufacture and export of exotic range of Beads Silver Findings Silver Jewelry. Precious and Semi-Precious Stones &amp; Gold Diamond Jewelry. We are major Exporter of Glass Chips. The company has secured a place of pride by bringing out a wide range of intricately designed beads and jewelry in captivating contemporary and modern designs.</t>
  </si>
  <si>
    <t>&lt;p&gt;Our company is the most prominent manufacturer and supplier of Ladies Kurtis Ladies Leggings and Patiala Salwar. Moreover we design these products as per the latest fashion trend which completely satisfies our clients.</t>
  </si>
  <si>
    <t>Sequin Crafts is the top leading company in industry which is the manufacturer and supplier of Ladies Kurtis Ladies Leggings and Patiala Salwar. We are basically the partnership based company which was emerged in 2002 at Jaipur in Rajasthan India. We design these products as per the latest fashion trend which satisfies our precious customers completely. We also keep the various specifications given by the clients in our mind while developing the range. Moreover we manufacture these products as per the demands and requirements of the clients which is the basic reason behind our vast client base. Further these products are design by our skilled professionals who have years of experience which help them to understand the need of the clients. Also we believe in the ethics and principles of business which we follow on regular basis while performing any business task. These ethical business practices are the primary reason behind the trustworthy and prestigious image of our organization.</t>
  </si>
  <si>
    <t>Mahere International holds expertise in manufacturing and supplying of an exemplary range of ladies garments like Printed and Designer Cotton Kurtis. Since its incorporation in the year 2012 our organization has gained expertise in offering an enticing collection of Anarkali Kurtis Printed Cotton Kurtis Designer Cotton Kurtis etc.Our range is a combination of contemporary and traditional ladies outfits like kurtis that represents the true essence of the cultural heritage and art of India in the global arena. Owing to unmatched quality and intricate designing our products prove to be ideal for gifting and daily wear purposes. These products have gained widespread popularity among our vast client base across the nation. We also offer customization to modify our range of products to suit the artistic tastes of our customers.</t>
  </si>
  <si>
    <t>Jewels and gemstones do not fade with time... they continue to glow and charm generation after generation.Gems &amp; Jewellery since the bygone era have been more than just mere designs carved onto a frame. They have been a royal insignia of beauty richness and the vivid tradition; which still prevails and continues to charm.A family run enterprise The Kasliwal Family brings to you these magnificent royal masterpieces of adoration. In the profession since 1833 the family was invited by the Jaipur Royal court to Jaipur.In 1935 Prakash Chand Kasliwal started the the family boutique The Gem Palace in Jaipur. Since then the family has catered to the royalty of Jaipur Rajputana (Rajasthan) and other Royal families. Our client?le spans from royal families to corporate czars from celebrities to renowned artists all over the globe.To extend our reach to the export and wholesale market in 1974 Raja Kasliwal (Prakash Chand Kasliwal's son) embarked upon a phenomenon - Ratnna Sangam.</t>
  </si>
  <si>
    <t>Welcome RIOr (Royal Indian Ornaments) where you'll find only the highest quality jewellery of any kind and fine jewelry along with outstanding customer service and professional guidance. Quality Value and Expert Advice are the cornerstones of our business and we invite you to have a pleasant shopping experience and join our family of satisfied customers. RIOr has built relationships with thousands of customers and served their jewelry shopping needs and we are among the highest rated jewelers in terms of customer satisfaction and quality of merchandise. Our company has over fifteen years experience in the jewelry industry and we are located in the heart of Old Jaipur.</t>
  </si>
  <si>
    <t>Ritu Vikas Export Private Limited was established itself in the year 2012. The company has earned reputation as leading manufacturer exporter wholesaler and supplier of women&amp;rsquo;s traditional clothing. We produce a wide variety of Cotton Kurti Short Kurti Casual Kurti Anarkali Kurti Designer Kurti Sleeveless Kurti and Patiala Salwar. We believe in serving our clients with our best efforts and diligence who have in turn laid their invaluable trust and faith upon our brand since our establishment. Further we export our products in various countries such as Gulf Countries South Asian Countries European Market Middle East Countries USA etc.</t>
  </si>
  <si>
    <t>&lt;p&gt;We are wholesale suppliers of Cotton Kurtis designer kurtis ethnic cotton kurtis tops etc.We have a unit in Jaipur where we produce our kurtis for our clients.&amp;nbsp;</t>
  </si>
  <si>
    <t>&lt;p&gt;We are manufacturing supplying and exporting attractively designed range of Brass Cuffs Brass Necklace Sets Silver Pendants Brass Earrings Brass Necklaces Silver Necklace Sets &amp; many more.</t>
  </si>
  <si>
    <t>Malya Jewel Crafts was incorporated in 2007 as a Sole Proprietorship firm. We are into manufacturing supplying and exporting attractively designed range of Brass Cuffs Brass Necklace Sets Silver Pendants Brass Earrings Brass Necklaces Silver Necklace Sets &amp;amp; many more. Our entire product range is acknowledged for attractive designs and  exceptional finishing. These products are skin-friendly in nature and  are highly durable. These jewellery items are finely created under  the supervision of experienced artisans and craftsmen who have attained  inherited experience in their respective domain. Our entire product  range is manufactured using quality assured raw material procured from  reliable and certified vendors in the industry. We offer them in varied  shapes and sizes and can be customized as per the directives of our  valuable clients.&amp;nbsp;&amp;nbsp;We Are Looking For Export Queries Only.</t>
  </si>
  <si>
    <t>&lt;p&gt;We are the top leading manufacturer exporter and supplier of Single Bed Sheet Cushion Cover Designer Quilt Designer Kurti Designer Silver Earrings Candle Holder Serving Bowl and many more.</t>
  </si>
  <si>
    <t>Aashi Gifts has captured a thorough market share by manufacturing exporting and supplying an intricately designed selection of Single Bed Sheet Cushion Cover Designer Quilt Designer Kurti Designer Silver Earrings Candle Holder Serving Bowl and so on. We export 40% of our products mainly in Asian Countries. We make sure all these products are made with the best quality raw material. We came into existence within the year 2014 as a Sole Proprietorship firm and subsequently offered our clients with the highest quality products which are furthermore widely appreciated by our clients. The range of products that people offer is produced using premium quality material that is procured by leading industrial vendors. Our products are known for being number one on the subject of trending fashion which isn't only appreciated in the country and also elsewhere.</t>
  </si>
  <si>
    <t>&lt;p&gt;We are Manufacturer Processor Supplier Importer &amp;amp; Exporter of Emerald Cut Stones Emerald Beads Emerald Necklaces Ruby Beads Ruby Cabs Diamond Jewellery Polki Sets Kundan Meena Sets Victorian Jewellery &amp;amp; Ruby Necklaces.</t>
  </si>
  <si>
    <t>Incepted in the year 2004 A Rawat Export is named among the leading manufacturer processor supplier importer and exporter for unmatched range of Emerald Cut  Stones Emerald Beads Emerald Necklaces Ruby Beads Ruby Cabs Diamond  Jewellery Polki Sets Kundan Meena Sets Victorian Jewellery  &amp;amp; Ruby Necklaces. We are constantly guided and kept abreast with the need of the industry and futuristic vision of our mentors; this has helped us to emerge as the market leaders in our segment.</t>
  </si>
  <si>
    <t>&lt;p&gt;We are prestigious manufacturer and supplier of an exquisite collection of party wear gowns ladies blouses ladies trousers and many more apparels. These apparels are available in a variety of designs and color combinations.</t>
  </si>
  <si>
    <t>G.S. Garments came into existence in the year 1987 as a sole proprietorship firm at Jaipur Rajasthan (India). We are one of the most sought after manufacturers and suppliers of an extensive range of Ladies Tops Ladies Trousers Ladies Shorts Party Wear Gowns Ladies Tunics Ladies Mini Skirts Ladies Kurtis Ladies Shirts and Ladies Blouses. We use finest quality fabrics to design our clothes which helps us in guaranteeing their colorfastness fine finish and tear resistance. Moreover we initialize our designing procedures keeping in mind the latest fashion trends and current market demands.</t>
  </si>
  <si>
    <t>&lt;p&gt;We are an esteemed manufacturer supplier and trader of Pine Wood Handicrafts Sandal Wood Handicrafts Sandal Wood Aircrafts Wooden Bracelets and many more. Our products are offered at reasonable prices.</t>
  </si>
  <si>
    <t>Yogesh Traders a sole proprietorship company was established in the year 2000 at Jaipur Rajasthan. &amp;nbsp;Our company has carved a distinct niche in the industry by manufacturing supplying and trading an extensive range of Sandalwood Handicraft Wooden Map Paintings Paper Products Decorative Items Sheesham Wood Handicraft Wooden Mala and  many more. Our products are elegantly designed by highly creative  professionals as per latest market trends. Moreover our products are  considered as the epitome of brilliant craftsmanship and high quality.  Backed by state-of-the-art infrastructure we are able to offer a  consortium of products that are at par with industrial standards. Our  gamut comprises Elephant Sculpture Ganesh Sculpture Krishna  Sculpture Home Decorative Items Handmade Paper Items Paintings  Wooden Bracelets and many more. Under the astute guidance of Mr. Yogesh Kumawat owner we have achieved a remarkable position in the industry.</t>
  </si>
  <si>
    <t>Vinayak Exports is the leading Brand with an emerging Brand name Silver &amp;amp; Minerals as one of the prominent Indian Leading Sterling Silver manufacturer servicing wholesalers Calalogue companies worldwide.The Company has a unique and vast collection features of unique designs artfully combing SILVER JEWELLERY WITH EXCLUSIVE SEMI-PRECIOUS MINERALS. Our jewelry unifies ancient design and modern artistic concepts resulting in a exclusive collection of hand cast rings bracelets necklaces earrings and broaches.We have a multiple of styles of Silver jewellery embaded with Minerals for you to choose from perfect for all your creations. We assure to deliver top quality items at the most competitive prices.At Silver &amp;amp; Minerals translated as Easterly Wind we use only the finest elements textured and brushed to perfection. As we manufacture everything in-house our hands ensure that products of the highest quality reach our valued customers.</t>
  </si>
  <si>
    <t>&lt;p&gt;This is an online shopping website where you can find tips and tricks of  purchasing products at affordable price in India. Also you can find  news and information of shopping coupons deals promo codes etc.</t>
  </si>
  <si>
    <t>Deals Freak is one of the fastest growing FREE online shopping deal hunting website in India. We aim to bring best online shopping deals cashback offers freebies and shopping coupons to our customers. At Deals Freak you can find online shopping deals and offers related to various shopping categories such as laptops camera tablets footwear watches electronics recharges apparels travel food home Furnishing books baby care sports jewelry etc.</t>
  </si>
  <si>
    <t>We &amp;ldquo;Shree Shyam Saree&amp;rdquo; are a&amp;nbsp;Sole Proprietorship&amp;nbsp;firm engaged in manufacturing high-quality array of&amp;nbsp;Chiffon Saree Designer Saree Embroidery Saree Fancy Saree Gota Work Saree Indian Saree Border Saree etc. Since our establishment in&amp;nbsp;2009&amp;nbsp;at&amp;nbsp;Jaipur&amp;nbsp;(Rajasthan India) we have been able to meet customer&amp;rsquo;s varied needs by providing products that are widely appreciated for their elegant look longevity fine finish and smooth texture. Under the strict direction of &amp;ldquo;Mr.&amp;nbsp;Ram Awatar' (Proprietor) we have achieved an alleged name in the industry.&amp;nbsp;</t>
  </si>
  <si>
    <t>Kinu Baba Gems (India) Pvt. Ltd. is one of the leading manufacturers of Cut Cabochons and Carvings of Semi-precious stones. The Company is known for quality cutting and order manufacturing of Gems in India.The Company deals in large variety of Colored Gemstones. The Company also manufactures many shapes of Tourmaline Beads. The Company is part of the Kinu Baba Group which is holding its Gems and Jewellery business in 35000 square feet of area under one roof at the heart of the Jaipur city.The Director of the Company Mr. Vivek Kala is dealing in Semi-precious stones since 32 years. He is President of Jewellers Association of Jaipur. He is Member of International Colored Gemstone Association (ICA) and was Director from India also. He is Director of Gem &amp;amp; Jewellery Federation Mumbai.</t>
  </si>
  <si>
    <t>&lt;p&gt;Madhav is a unique handmade Thread bangle Manufacture farm there have master workmanship of handmade Bangles with the Traditional work of thread Bangles.</t>
  </si>
  <si>
    <t>&lt;p&gt;We are a noteworthy manufacturer supplier and exporter of an enticing collection of pendants earrings head ornaments and necklaces. The elegant designs and lustrous finish of our products is extensively admired by our customers.</t>
  </si>
  <si>
    <t>Radhika Jewelscraft Private Limited came into existence in the year 2010 at Jaipur in Rajasthan India. We can bank on the expertise and diligence of our team of professionals all the year round. We are engaged in manufacturing supplying and exporting a mesmerizing range of Gold Pendants Kundan Ladies Maang Tikkas Designer Kundan Earrings Gold Fancy Earrings Kundan Gents Head Ornaments. We deals in 22 Carrots Gold Jewelery 18 Carrot Diamond Jewelery and also in Kundan jewelery. These jewellery items are immensely admired by our customers for their exquisiteness intricate patterns authenticity immaculate shine and cost effectiveness. In addition we personalize our ornaments depending upon the desired specifications of customers.Our export markets include:Middle East and South/West Europe.</t>
  </si>
  <si>
    <t>&lt;p&gt;We manufacture supply and export a wide array of jewellery which is well accepted in the global market for its exclusively and uniqueness.\r\n&lt;p&gt;&amp;nbsp;</t>
  </si>
  <si>
    <t>A Reputed Indian name Pinkcity Export is one of India's distinguished wholesale manufacturer exporters and supplier of Designer Silver Jewellery with natural precious and semi precious Stones since 1995.Intricately designed our exclusive designer jewelery epitomizes grace and elegance. Govindam silver craft is our manufacturing firm. We also deal in Silver Jewellery like Silver pendants Earrings Rings Necklaces Earrings Bracelets Bangles with precious and semi precious stones. Also we are dealing with Beaded Jewellery &amp; Silver beads with 92.5 Puriety. We have established amicable relationship with our clients by offering quality products that are high in style and elegance. Govindam Silver Craft presents masterpieces of craftsmanship in the field of Silver Jewellery. Every piece is designed keeping in mind the taste &amp; style of the buyer. We expanding its reach in the foreign (export) market.</t>
  </si>
  <si>
    <t>&lt;p&gt;We have created benchmarks in the industry by manufacturing and supplying an elegant range of Salwar Suit Material Block Printed Running Fabric Ladies Kurti Ladies Designer Dupatta Printed Unstitched Suit and many more.</t>
  </si>
  <si>
    <t>Chhoteylal Nemi Chand Sogani&amp;nbsp;is a partnership firm established in the year 1963 at Jaipur in Rajasthan India. We are a prominent manufacturer and supplier of Salwar Suit Material Block Printed Running Fabric Ladies Kurti Ladies Designer Dupatta Printed Unstitched Suit and many more. We offer the best quality products in the market on very competitive  prices. We assure that our products are tear resistant fade resistant  and have a long life. Our transparent dealings and easy payment modes  have made us fastest growing company in our domain. Under the guidance of Mr. Mahaveer Sogani (Partner) we have carved a niche in the market. His wide knowledge has always  helped us to fulfill the commitments to our esteemed clients. He always  plans a plan of action for our working to make our process efficient.  Moreover he personally organizes feedback sessions with the clients to  ensure proper client satisfaction. He personally observes every step in  the organization to ensure finest quality of the product. His long years  of experience help us to strongly follow the norms and strong ethics of  the organization.</t>
  </si>
  <si>
    <t>&lt;p&gt;We are one of the widely acclaimed manufacturer supplier and exporter of Ladies Top Ladies Shirt Kid Wear Cushion Cover Table Cloth and many more. Excellent designs and trendy colors have spurred our path for success.</t>
  </si>
  <si>
    <t>Paras Fashions was incorporated in the year 1988 as a sole proprietorship firm at Jaipur Rajasthan (India). We have covered a long way and have created substantial name for ourselves. Our dedicated approach towards work execution has always helped us to go that extra mile and bring laurels to the company. Today we stand tall and identify us as a leading manufacturer supplier and exporter of Ladies Top Ladies Shirt Kids T Shirts Kids Night Wear Cushion Cover Table Cloth etc. The product range includes Ladies Blouse Fancy Poncho Designer Waistcoat Ladies Trouser Ladies Top Paper Party Napkin Cotton Mattress Ladies Scarf Designer Quilt Designer Curtain Pillow Cover Bed Cover Table Cloth Table Runner and Place Mat. Ardent visions towards the highest level of quality in the deliverable and on time execution have contributed immensely to our success.</t>
  </si>
  <si>
    <t>&lt;p&gt;TanishiJewels believes in the parenthood of God and trust and confidence in consumer. Tanishi Jewels set a high standard by being a premium Jewellery brand that keeps high quality and unique designs. It has now becomes the new love india</t>
  </si>
  <si>
    <t>\r\nEstablished in 2010 Ritz Jewelz is a 1 st Generation Jewelry Business Created from Ground Zero. We had a humble beginning with couple of workers six years back now has grown to a strong team of more than 100 employees. We have a state-of- the-art manufacturing unit loaded with latest jewelry making tools and machinery.\r\nWe have smarted the traditional jewelry Business by giving it a gracious modern twist. Our Jewelry designs are unique refreshing and captivating. It is all that you need to standout from the crowd.Customer satisfaction is our sole focus it is the reason we strive to create beautiful premium Jewelry that not only looks stunning but are high on quality. It is our penchant to deliver high- quality designer Jewelry and gemstone at an attractive price that has made us a name to reckon with in Manufacturing - Jewelry business.</t>
  </si>
  <si>
    <t>We are dealing and accept O&amp;M contract in electrical filed like solar power plant and other electric power plant. and we are also work in eCommerce filed.Our company focus on client work and improve market value.so Please contact to us for any type of electric contact.In eCommerce filed our company provides a online shopping platform for millions of customers across the country. &amp;nbsp;Launched in March 2015 fullDaysale is India&amp;rsquo;s newest e-commerce marketplace.FullDaysale deal with national international and regional brands across diverse categories like Mobiles Laptops Cameras Appliances Women's Apparel Men's Apparel Watches Home &amp; Kitchen Automotive and Health etc.&amp;nbsp;FullDaysale always with customer and for customer.In this filed we are invite to seller for sell their products at our market place platform. we are work with our best and in time limit.Thanks</t>
  </si>
  <si>
    <t>Medatwal Sons is the leading garments manufacturer and supplier based in Jaipur Rajasthan. Enticing designs and quality dress material is our specialty. The traditional Sarees Lehengas and Salwar Kameez are the attire for Indian Women to be worn on traditional occasions like weddings poojas etc. We offer an exclusive range of Indian traditional garments. Our fashionable collection of designer Sarees Lehengas and Salwar Kameez are liked by a large number of customers.</t>
  </si>
  <si>
    <t>Rising Star Exim Private Limited was established in the year 2006. Our company is engaged in manufacturing and exporting an extensive assortment of Polyester Vicose Fabrics and Shirtings. Our range encompasses Piece Dyed Fabrics Fiber Dyed Uniform Fabrics Suitings and Strips Shirtings in different weave Tussar Plain (100% Polyester) Twill &amp;amp; Micro Tussar. These fabrics are available in various designs patterns weights and weaves. We export 100% of our production output to Africa Italy Europe Sri Lanka and various countries in the Middle East. Our superior quality Suitings and Shirtings are extensively admired for their soft texture excellent quality color fastness trendy patterns and high strength. Apart from this we export plain uniform fabrics to various countries across the globe.</t>
  </si>
  <si>
    <t>&lt;p&gt;Our company holds specialization in manufacturing exporting and supplying a striking collection of Bed Sheets Designer Curtains and many more. We welcome client suggestions for further enhancement of our range.</t>
  </si>
  <si>
    <t>The commencement of our organization Urmil Fashions took place in 1989 as a sole proprietorship firm. We have set up as a well-known manufacturer exporter and supplier of a comprehensive array of Designer Cushion Covers Designer Curtains Fancy Table Covers Ladies Scarves Ladies Trousers and many more. The material used for tailoring these products are sourced from the authorized vendors of industry whose selection has been made by us after conducting in-depth surveys of the market. The offered product range speaks a vibrant saga of traditional embroideries as well as rich Indian craftsmanship that is an amalgamation of contemporary patterns and designs. Moreover our products are widely praised for their outstanding features such as color fastness shrink resistance vibrating colors aesthetic appeal comfortable to wear easy maintenance unique patterns and many others. We by conducting periodic market surveys know the specifications and preference of clients and serve them accordingly. Apart from this our firm is a social compliance firm &amp; has been audited for S.C. by Foremost audition on behalf of our quality.</t>
  </si>
  <si>
    <t>Risesoft is a leading provider of software development or web development solutions with domain expertise in Jewellery Gemstone Garments production retail and consumer packaging collective investment warehousing civil engineering to name a few. The blend of industry-leading solutions domain knowledge project management skills and extensive experience has helped us deliver complete solutions to its demanding customers that can help them improve effectiveness in management profitability quality of service while building customer loyalty.</t>
  </si>
  <si>
    <t>With vast industry experience and knowledge we are able to process export and supply wide gamut of&amp;nbsp; Semi Precious Stones Blue Topaz Quartz Onyx Stones and Beads. Our range of qualitative products includes Garnet Stone Citrine Stone Amethyst Stone Rhodolite Stone Sky Blue Topaz Smoky Quartz Rose Quartz Chrysoprase Onyx  etc. The offered products are processed by our highly skilled artisans using optimum quality raw stones and sophisticated technology. These are meticulously designed in compliance with the international quality standards. Our range is widely used in jewelry making and astrological purposes. &amp;nbsp; Due to our team of experienced craftsmen and advanced machinery we are capable of processing innovative and appealing semi precious stones. Our extensive production unit is well-equipped with quality analysis unit and infrastructural facilities. This enables us to manufacture and deliver properly customized and defect free products to our clients all over the Indian Subcontinent and North Europe at unbeatable industry prices.</t>
  </si>
  <si>
    <t>Exquisite fine jewellery is a brand that promises unique handcrafted jewels. We offer not just beautiful and original creations but an experience of passion joy and beauty. Like sacred hymns of magical beauty created in gold diamond and natural gemstones Exquisite continues its quest to design and develop to produce contemporary and fine jewels. Exquisite balances art and fashion influences for distinctive and timeless creations mixing perfectly the dream art and skill. Inspired from the roots of culture each piece is backed by intensive research and changing global trends which give our products the edge of finesse.</t>
  </si>
  <si>
    <t>&lt;table border=\0\ width=\100%\&gt;\r\n&lt;tr&gt;\r\n&lt;td width=\100%\&gt;\r\nAnjana Jewels was established in 2007. We are located in the Jaipur India which is the jewellery hub of India and are engaged in the manufacture and export of&amp;nbsp; handcrafted studded precious metal jewellery.&amp;nbsp;\r\n&lt;/td&gt;\r\n&lt;/tr&gt;\r\n&lt;tr&gt;\r\n&lt;td width=\100%\&gt;OUR CLIENTELE\r\nWe have a unique grass - rooted no frills attached approach to sell jewellery in the domestic Indian market through our internet shop. Orders are taken on phone sms or web. The jewellery is delivered to the customer on their doorstep with the aim of 100% customer satisfaction.\r\n&lt;/td&gt;\r\n&lt;/tr&gt;\r\n&lt;/table&gt;</t>
  </si>
  <si>
    <t>&lt;p align=\JUSTIFY\&gt;The Silver rings earrings pendants necklaces bracelets etc. We offer a wonderful collection of Silver Jewelry in ethnic and contemporary designs.</t>
  </si>
  <si>
    <t>&lt;p align=\JUSTIFY\&gt;India provides you travel opportunities of all kinds of all forms and for everyone. We at \Athens Tours\ believe in presenting India in a way that is quite unique unexplored and unhindered. We want to show you the possibilities that are immense and unending. Come to India explore the deserts take chance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 Indian Impression Travel Service will provide you all the facilities whilst you are on your personal journey - the journey of a lifetime. Believe us when we say Possibilities are Unlimited - You only need your imagination to find them and guts to live them.&lt;p align=\JUSTIFY\&gt;&amp;nbsp;&lt;p align=\JUSTIFY\&gt;&amp;nbsp;</t>
  </si>
  <si>
    <t>We are committed to provide you the most deserved handicraft at the&amp;nbsp;most reasonable price which is unmatched in dexterity beauty and will just &amp;ldquo;WOW&amp;rdquo; you. We have amazing collection of&amp;nbsp;Brass-ware Marble Wooden Items Bangles&amp;nbsp;Imitation&amp;nbsp;Jewellery from various parts of India. All our products are made from Skilled Crafts-men. The products are made in natural surrounding by ecofriendly nontoxic ingredients/processes to help preserve the nature.</t>
  </si>
  <si>
    <t>Mevna is the sole proprietorship based company that was emerged in the year 2013 at Jaipur in Rajasthan India. Our company is recognized for trading and supplying an extensive array of Lace Fabric Printed Fabric Embroidered Fabric and many more. Mevna is the renowned name in the industry for its ethical business practices total customization complete quality management and timely delivery of products. Also our garments are fashionable quality approved neatly stitched shrink resistant and stylish in appearance. Due to all these features these products are the first choice of the customers. Further we are the customer oriented company and quality conscious also due to which we are becoming the preferable organization in the industry. On the other hand our products are rendered to us by our reliable and certified vendors who manufacture these apparels by using finest quality fabric and latest fashion trend of the market.</t>
  </si>
  <si>
    <t>Established in 1990 Khushbu Impex is a reputed name in the glittering world of Gems and Jewelry. The Company is engaged in the manufacture and export of exotic range of Beads Silver Findings Silver Jewelry. Precious and Semi-Precious Stones &amp; Gold  Diamond Jewelry. We are major Exporter of Glass Chips. The company has secured a place of pride by bringing out a wide range of intricately designed beads and jewelry in captivating contemporary and modern designs.</t>
  </si>
  <si>
    <t>Backed by our rich industry experience and highly creative designers we are engaged in manufacturing exporting and supplying different kinds of Ladies Wear Furnishing Items and Bags. In addition we also offer Designer Blouses Embroidered Blouses Sheer Curtains Traditional Curtains Sun Dresses Patterns Dresses Checked Cushions Covers Bed Runners Cushions Covers etc. The offered products are designed and fabricated using high grade fabrics like Cotton Yarn Lycra Satin Linens etc. Further we also ensure that all the products are stringently checked on well-defined parameters by our quality controllers.   These are available in various sizes designs colors and other related specifications for our clients. With a state-of-the-art infrastructure we are capable of meeting clients&amp;rsquo; variegated requirements within the committed time frame. Also our innovative and creative designers&amp;rsquo; are also capable of customizing these products in terms of sizes colors designs finish and fabric. Moreover we ensure that the offered products are available to clients at market leading prices.</t>
  </si>
  <si>
    <t>&lt;p&gt;KCK Jewels is a family owned &amp; operated firm scoring a wide experience of 14 years. We are a leading direct manufacturer and wholesaler of a wide range of jewellery including Diamond Jewellery.</t>
  </si>
  <si>
    <t>Kohinoor Exports There's something that makes the world follow there's something that turns on the world. It's your inspiration; and our too. It is Fashion.Kohinoor Exports comes with a very new and irresistible collection of Fashion Accessories. We work upon the global imaginations and latest trends to bring the craftsmanship into our products. We take a wide range of basic materials along with our professional creativity to get you a great outlook with our products. A wide range of bags belts and shoes are made with a wide range of eco-friendly materials like Jute Canvas Denim Velvet Wool Leather Felt. We style our products with various patterns of Stripes Checks Embroidery Laces Sequins Beads Mirrors etc. So just be the hot favorite with our cool products and enjoy a great look.</t>
  </si>
  <si>
    <t>Welcome to Bharat Shoes your source for contemporary women&amp;acirc;&amp;euro;&amp;trade;s apparel. Bharat Shoes is a chic yet affordable contemporary boutique for stylish women off all ages and sizes. The clothing selection at Bharat Shoes along with the exclusive personal style services will ensure that our customers are well dressed. It is a Studio for the woman who loves a chic yet trendy style.\r\n</t>
  </si>
  <si>
    <t>&lt;p&gt;We are one of the prominent manufacturers and suppliers of fashion and imitation jewellery. Delivering embellishing design patterns to our clients is the prime motto of our business.&amp;nbsp;</t>
  </si>
  <si>
    <t>&lt;p&gt;Kala Jewels &amp; Jewellery Is the Leading Manufacturing Company of All type of Jewelry.</t>
  </si>
  <si>
    <t>&lt;p&gt;Being a well known manufacturer and supplier of ready made clothing for ladies we are supplying range of Lehnga Choli and Designer Kurtis.&amp;nbsp;</t>
  </si>
  <si>
    <t>&lt;p&gt;Our organization is renowned manufacturer exporter trader and supplier of Designer Handbag Designer Bedspread and many more. Our professionals are seasoned in understanding the demands of clients and make no errors in meeting the same.</t>
  </si>
  <si>
    <t>Established in the year 1975 Pawan Textile is revered amongst the prestigious names involved into manufacturing exporting trading and supplying of an excellent range of Designer Bedspread Ladies Shawl Wall Hanging and many more products which are widely used in everyday life. The organization is proud to  have served huge clientele with huge variety of products which are well  acknowledged for elegant designs attractive pattern and superior  quality. We use best grade of raw material which is a gateway to aspired  quality. An excellent feature for which our clients praise us  enormously is products being available in appealing colours which  fascinates everyone. The position where we stand today is the combined  efforts of complete unit very soon the good work done by us in market  would mark an astounding performance of four decades. The long business  has stood firm withstanding all challenges owing to our exceptional  quality products and also for our principles of following ethical  business practices.</t>
  </si>
  <si>
    <t>&lt;p&gt;Our organization is trusted to be the largest manufacturer and exporter of finished and contemporary design gemstones and jewellery.&amp;nbsp;</t>
  </si>
  <si>
    <t>&lt;p&gt;We are a fastest growing and leading manufacturer wholesaler retailer importer exporter and trader of gold silver semi-precious and precious jewellery. Sheer originality and unique design earns us the clients from all around the globe.</t>
  </si>
  <si>
    <t>&lt;p&gt;We are amongst the prominent organizations specialize in manufacturing exporting wholesaling and supplying a unique blend of ladies Shirt and more. Reckoned for their quality and exclusiveness our products are demanded by large customers.</t>
  </si>
  <si>
    <t>&amp;lsquo;Fashion changes but style endures&amp;rsquo; Libas Fashion is a house of epitomize style incorporated in the year 2005. The company is a sole proprietorship firm started business as a leading manufacturer exporter and supplier of a wide assortment of Designer Skirt Ladies Skirt Anarkali Kurti Georgette Kurti Cotton Kurti Mini Skirt and Printed Kurti. Our experts design products as per the changing market preferences so that the rising demands of clients can be accomplished successfully. Best quality fabrics and other material are used to manufacture products which is sourced from the authentic vendors of industry. Our philosophy of creating exclusive designs and patterns has made our name reckoned in this challenging industry. Innovative marketing strategies as well as active participation in fashion seminars have enabled us in getting the support of large clientele. We have adopted latest techniques of production to meet the growing challenges of industry and remain in line with the upcoming market tendencies. Varied payment options are given to the clients which have made our monetary transaction convenient and trouble free.</t>
  </si>
  <si>
    <t>&lt;p&gt;We are being considered as the most prominent manufacturers suppliers and exporters of finest quality jewellery. We strive for offering trendy fashionable and quality jewellery to our clients.</t>
  </si>
  <si>
    <t>&lt;p&gt;We are counted among the well-known trader exporter manufacturer and wholesaler of designer jewellery and stylish gemstones. Our range is available at reasonable prices in unique features and elegant looks.&amp;nbsp;</t>
  </si>
  <si>
    <t>&lt;p&gt;We are direct manufacturer exporter and wholesaler specializing in home d&amp;eacute;cor products like quilts bed covers table linen kitchen linen curtains cushions hand bags travel accessories etc.\r\n&lt;p&gt;&amp;nbsp;</t>
  </si>
  <si>
    <t>Ocean Exim India Private Limited was registered on 30 December 1994. Ocean Exim India Private Limited's Corporate Identification Number (CIN) is U51909RJ1994PTC009247 Registration Number is 009247.\r\nOcean Exim India Private Limited currently have 4 Directors / Partners: Ravindra Nath GuptaSunita GuptaMeghali Gupta Kamal Mittal and there are no other director / partners in the company except these 4 officials.</t>
  </si>
  <si>
    <t>&lt;p&gt;We are engaged in manufacturing and supplying a wide array of beautifully designed jewellery items. Customization facilities are offered at cost-effective prices by keeping in mind customer&amp;rsquo;s convenience.&amp;nbsp;</t>
  </si>
  <si>
    <t>&lt;p&gt;We are specialized in manufacturing and supplying an exquisite range of Men Wedding Garments &amp; Accessories. Our range is crafted meticulously by our talented designers working in synchronization to fulfill latest fashion statement.</t>
  </si>
  <si>
    <t>&lt;p&gt;Widening our horizons we became pioneer manufacturer wholesaler trader and exporter of large variety of harem pants Indian bed covers cushion cover quilts umbrellas muddas sarees and garments.</t>
  </si>
  <si>
    <t>Building a home is important but equally important is its Decor. So whatever you are looking for from designer floor coverings to traditional floor coverings we&amp;nbsp;Mittal Impex are here to provide that all-important first impression of your home with unrivaled choice and value.We introduce ourselves as one of the trustworthy manufacturers suppliers and exporters of Hand Knotted Rugs adorning homes worldwide. We believe in decorating homes with elegant styles and luxurious comfort trickled with the essence of rural craftsmanship.With valuable 34 years Industrial experience of Elders coupled with Zeal of Youth we have achieved a tremendous position and a renowned name in manufacturing supplying and retailing of an exclusive collection of Hand crafted Rugs since 1978.Our Collection of floor covering materials truly represents the passion for Art Lifestyle Persona and much more. The artistic beauty of designs tantalizing color combinations and comfort feel of the texture are the main attributes of our range of floor coverings.</t>
  </si>
  <si>
    <t>Kashmir Carpet Museum located in Jaipur is renowned for experience and over the time relationship with the clients. Our showroom has over 5000 designs of carpets and also other products which are eyecatching and quality crafted. There is none t beat us in terms of service quality and of course prices.Kashmir Carpet Museum provides around more than 5000 design quality of carpets and other products available on competitive prices. Also visit Kashmir Silk Carpets web site www.kashmirsilkcarpets.com</t>
  </si>
  <si>
    <t>TECHNOSALES MULTIMEDIA TECHNOLOGIES PVT. LTD.&amp;nbsp;is Maharashtra's most renowned distribution group in Audio Visual Presentation products from World Leading brand's like SONY BENQ EPSON CASIO\r\nHistoryTECHNOSALES&amp;nbsp;has gained a leadership in just 12 years since it's inception in 1998 largely due to uncompromising commitment to customer satisfaction. Company is constantly following a philosphy of consistent evolution through migrating technology with changing times rather than obslete technology. The most significant reason for the incomparable rise of&amp;nbsp;TECHNOSALES&amp;nbsp;is the far-sighted efforts to incorporate the latest tcehnology form leading inventers into product portfolio. Through wide area marketing network &amp;amp; prompt service support&amp;nbsp;TECHNOSALES&amp;nbsp;has developed prestigious Corprate Defense Government Educational and Individual client base in Maharashtra State.</t>
  </si>
  <si>
    <t>Global Galaxy Pvt. Ltd. is a well known company dealing in the delivery of gemstones and gemstone substitutes etc. Our Head office is based in Jaipur. For last successful years we have been supplying Gems Gems substitutes Rudraksh in all over the world. Established since 2003 the company supplies genuine high quality gems. We collect the raw material for these products from farms &amp; local villagers using stringent and defined measures like our instant identification procedure ( Experienced Eye Test ) and very minute detail like shape size texture color etc. for genuinity and Best Quality Rudrakshas and Gems for our customers.We are a leading company offering gems and gemstone substitutes in wide array. These substitutes have authentic quality and effective astrological effects. Customers can avail these in bulk from us.</t>
  </si>
  <si>
    <t>In 1994 when The SUNITA GEMS first opened it&amp;rsquo;s doors a tradition of unsurpassed Service Quality and Value was born. As the years passed that tradition became more and more entrenched in how we approach our business.\r\nFor over 20 years the SUNITA GEMS has been providing our customers with exceptional products backed by superior service. With its rich tradition of quality and caring The SUNITA GEMS looks forward to many more decades of service to customers who have a deep respect for quality a thirst for knowledge and a desire for a trusting relationship with a very personalized firm. It is our desire that our website will continue that tradition.</t>
  </si>
  <si>
    <t>Khushbu Handicrafts is the manufacturer and exporter of handicrafts products. With the sound craftsmanship and standard styling we offer an elite &amp;amp; fascinating range of Indian handicrafts.</t>
  </si>
  <si>
    <t>Siddhi vinayak jems jwellery estblish in 1997 at jaipur. Siddhi vinayak jems jwellery sales and manufacture many type of full sets of Precious Stones ZerconEar rings pandels setspandel chudi setsrani har chick setshar sets latest designs in precious stones and zercon. Siddhi vinayak jems jwellery also manufacture to jwellery stones beats and chudi of lakh and jwellery of lakh. we manufacture many design and provide according latest faishan designs. we always try to satisfy to customer.</t>
  </si>
  <si>
    <t>The family of coloured gemstone survived since the last four decades but it?s inheritance that brought</t>
  </si>
  <si>
    <t>We feel pleasure in submitting you our latest &amp; up-to-date price list of all varieties of gemstones whish are helpful &amp; beneficial in tour daily life. As you know India always had been a hallowed land. From time to time great saints wear able to mould the masses &amp; divert them from evil to virtue violence to non-violence and immoral to moral. Similarly Gem Stones also play a vital role in dedicating &amp; propagating the noble values of spiritual life. Basically Gem Stones follow the path of human dignity &amp; hence their genuineness is not only essential but also its must.</t>
  </si>
  <si>
    <t>Universal Jaipur Rajasthan Established in Year 2014. We are Leading Supplier of Handheld Devices Queue Management System School Automation System Banking Automation System Hospital/Clinic Automation system Restaurant Automation system and Office Automation System.  We Import our Automation Products from Established Manufacturers of USA and Other Countries. We also Authorized Dealer of Softland India Ltd. for Sales and Service in Rajasthan. Softland India Ltd is a Public limited company established in 1995 by a group of IT Professionals. They provide embedded systemsbased IT solutions such as Portable Billing Machine Electronic Handheld PC Ticketing Machine Bus Ticketing Machineetc. They are pioneers &amp; market leaders in developing and manufacturing non-PC hardware devices. They have vast experience in developing microprocessor-based device. They provide service for our products in PAN India.</t>
  </si>
  <si>
    <t>We are working in textile business for 3 decades and have built an expertise in bagru print dabu print napthol print and many other varieties. Our products are one of it\\\\\\' s kind and have proven the quality.\r\n&amp;nbsp;\r\nMainly we are working in handicraft sector so our products are hand block printed where we use the natural colors and dies. Our work and products are recognized many times by handicraft ministry that\\\\\\'s all because of hard work and dedication we have putted in our work.\r\n&amp;nbsp;\r\nWe carried our work in many states of the country like Delhi Karnataka Mumbai Bangalore Gujarat Odisha Goa Andrapradesh and demonstrated our products in exhibitions where we have got tremendous response.</t>
  </si>
  <si>
    <t>Hello Everyone This is&amp;nbsp;Abdul Majeed&amp;nbsp;(Proprietor) from Abdullah Iron Works We are the manufacturers and suppliers of all types of Diamond tools and equipments.\r\nFor last 30 years we are supplying diamond products at reasonable and attractive prices..\r\nComplete customer satisfaction is our primary motto...</t>
  </si>
  <si>
    <t>&lt;p&gt;We are prominent in the industry due to our ability of manufacturing exporting supplying and trading a unique array of Bridal Saree Multi Color Saree and more. Our products are in accordance to the prevailing market trends.</t>
  </si>
  <si>
    <t>We Raj Mahal Sarees are one of the trustworthy manufacturer supplier trader and exporter established in the year 1995. The company is involved in offering a comprehensive range of Uniform Saree Bridal Saree and many more. All our products are designed and developed using best quality yarns as well as fabrics which make them comfortable to wear and appropriate for both casual and formal purposes. Moreover we ensure that the offered range is in synchronization with prevailing styles and trends as well as global quality norms. Clients appreciate us for offering products as per their choice and place repeated orders. Our company stands on the pillars of excellence as well as creativity which further assists us in becoming the prime choice of vast clientele. We make all possible endeavors in supplying products as per the clients&amp;rsquo; expectations for which we provide them tailor made solutions. Our strong commitment towards supplying best quality and stylish product range to the clients has helped us in establishing desired position in the industry.</t>
  </si>
  <si>
    <t>&lt;p&gt;Golden Dune Camp luxury tented desert camp &amp;nbsp; &amp;nbsp; &amp;nbsp; &amp;nbsp; &amp;nbsp; &amp;nbsp; &amp;nbsp; &amp;nbsp;</t>
  </si>
  <si>
    <t>We are amongst the oldest manufacturers of pashmina shawls in India. We specialize in Pashmina Shawls Scarves Stoles Mufflers Wraps and Throws. Our pashminas were procured by our great grandfathers from the far flung places of Tibet &amp;amp; China which was then combed &amp;amp; spun into the fine Pashmina yarn. It was woven by the finest artisans in the valley of Kashmir. Several skilled artisans were beheaded or taken captive in the remote places of the world when India was invaded &amp;amp; looted several times.But ours is one such family which has kept alive the glory of real pashmina till date by transferring the finest skilled pashmina craftsmanship to the safe heavens of many cities in India. It has helped to keep the torch burning &amp;amp; didn't let the pashminas die in history. Of these places our headquarters where our great grandfather founded the first textile unit. Since then our Pashmina is being sent to all parts of the world to find its way to the best of the ceremonies Indian or international and on the best of the occasions.</t>
  </si>
  <si>
    <t>Exclusive and huge collection of designer elegant Dupatta and Sarees; Shreehari Tassar &amp; Silk W.C.S Ltd is a high-flying name in the market. We are customers&amp;rsquo; top priority  when it comes to buy perfectly designed graceful stylish yet  affordable Dupatta and Sarees. We are one of the most prominent  Manufacturers Exporters and Suppliers in the industry. We have  state-of-the-art infrastructure that is well maintained by the staff  members. With the help of our dexterous team members and fashion  designers we efficiently bring forth a designer range of Dupatta and  Sarees that too at the affordable price. The raw fabrics that we use  are sourced only after complete testing and approval of experts. Our  pool of experts test the Dupatta and Sarees on the grounds of quality of  fabrics used wear-tear strength designs and patterns.</t>
  </si>
  <si>
    <t>&lt;p&gt;We are one of the leading manufacturers exporters and suppliers of all kinds of School Uniforms Institutional Uniforms and so on.</t>
  </si>
  <si>
    <t>&lt;p&gt;We are a leading manufacturer supplier and exporter of wide range of sports products. Our products are recognized as synonym of global quality standards durability and lightweight.</t>
  </si>
  <si>
    <t>My Best Boutique has been offering the entire range of ladies clothes i.e. Punjabi Suits Anarkali Style Suits Pajami Suit Pakistani Sharara Lehnga Embroidery your own custom made outfits Accessories.My Best Boutique is a one stop shop where you can find the world's most traditional innovation. Our Garments are rich in traditional looks which are best suited for any occasion like parties wedding festivals and special occasions. We aim to achieve customer delight by offering quality products through a process of continuous innovation and adaption. The range at My Best Boutique is synonymous with efficiency and a promise of Quality.When you browse through our website and shop online you will fall in love with all the gorgeous pieces My Best Boutique offers the best we can.We have tie ups with major courier companies which supports us to make delivery at our client's door steps smoothly all over the world in limited time period.</t>
  </si>
  <si>
    <t>With a manufacturing set up in Jalandhar Dashmesh International is among the leading Indian manufacturer and exporter of Shawls stoles &amp; scarves. With an extensive experience of over two decades we have clinched the major share of domestic and global markets. Our commitment to quality and pro-active client services has helped us form long lasting relationships with our clients.Since its inception the company is continuing its tradition of providing world class products to its customers. The products of the company command indubitable global recognition. Complete customer satisfaction is the motto which drives the company.</t>
  </si>
  <si>
    <t>Raghu Exports (India) Private Limited came into being in the year 1986 and carved a niche for itself as the leading Manufacturers and Exporters of Leather &amp; Leather Products. Categories that we offer include Tool Pouches Cotton Tool Aprons Carpenter Aprons Work Aprons Nail &amp; Tool Bags Safety Work Aprons Tools Accessory Holders Durable Tool Holders and Leather Tool Holders &amp; Pouches. Owing to the quality and special features such as adjustable nylon strap rivet reinforcement in order to add more strength availability in varied colors and many more our products have become the foremost choice of the clients. Our products are widely demanded in Middle East Indian Subcontinent East Europe Asia and many other places.</t>
  </si>
  <si>
    <t>&lt;p&gt;We deal with all kinds of school uniformsschool dresssports apparelall type of bags&amp;nbsp;and footballs volleyballs sleeping bags&amp;nbsp; knee pads and shoe soles. In addition to this we deal with other kinds of sports goods etc.</t>
  </si>
  <si>
    <t>&lt;p&gt;We are manufacturing supplying and exporting a comprehensive array of Sports Items Sports Clothing Cricket Bats and more. Ethical business practices offered by us render complete client satisfaction.</t>
  </si>
  <si>
    <t>Established as a Sole Proprietorship business venture New Lalit International a Jalandhar based organization is involved in manufacturing exporting and supplying a widespread array of Sports Items Sports Clothing Cricket Bats and more. Established as a sole proprietorship business venture we are able to provide reliable sports goods solution to our customers presents worldwide.&amp;nbsp;\r\n&amp;nbsp;\r\nOur production is supervised by Mr. Ashwani Kumar who has an experience of 45 years in manufacturing of sports items. His sharp acumen expertise and managerial effectiveness have helped us to comprehend the demands of the customers completely and to offer them desired products within the committed time frame. Our product range includes Cricket Pads Tennis Balls Sports Kit bags Cricket Gloves Hockey Sticks Badminton Rackets Cricket Balls Footballs Kashmir Willow Bats Cricket Bats Track Suits English Willow Bats and Cricket Uniforms.</t>
  </si>
  <si>
    <t>We are a leading manufacturer and supplier of a wide range of School Belts School Badges Trophy Cups Awards Shields Gold Plated Medals Name Plates Tie Fabrics Belt Tapes Gifts Novelties Tie Pins School Sweaters Plain Blazers Kids Caps Track Suits Cotton Socks School Bags School Shirts Formal Tie Corporate Award Metal Badges Round Shaped Arm Badge School Ties and Leather Tools Holders Bags. Available in different size shape and colours our products are manufactured by our skilled workforce with utmost care to maintain the quality and ensure durability. We also customize these products as per the requirements of our customers.</t>
  </si>
  <si>
    <t>&lt;p&gt;We are one of the prominent manufacturer and supplier of exclusive range of Sports Shoes and more. Customization facility is offered by us that is as per customer&amp;rsquo;s demands.&amp;nbsp;</t>
  </si>
  <si>
    <t>Aqua Sports Industries came into existence in the year 2005 at Jalandhar Punjab in India. Established as a Sole Proprietorship business firm we are involved in manufacturing as well as supplying widespread array of Sports Shoes. Under the guidance and constant support of Mr. Kulwinder Paul our Proprietor we are able to extend our range of Shoes as per preferences and needs of our customer&amp;rsquo;s present all across the nation. His industrial acumen has farsightedness has enabled us to establish a strong foothold across the national markets. Our range is highly cherished across the markets for its high durability long life high comfort reliability light weight and superior quality. Our customers can avail our range of Shoes in varied designs and sizes thereby winning over the hearts and minds of our customers.</t>
  </si>
  <si>
    <t>&lt;p&gt;we are among the highly reputed suppliers manufacturer and exporter of various kinds of sports goods. Delivery of quality goods with in time limit is the guiding factor of our company.</t>
  </si>
  <si>
    <t>The Designer's&amp;nbsp;specialise in manufacturing professional quality leather polyester and canvas tool bags pouches and accessories. Since 1989 we have been providing the production base to the top names in the industry with a product range that is designed both for the working professional and the HanD-I-Yman. Each piece is hand crafted by specialist craftsman using modern production techniques &amp;amp; equipment. Various materials are used and attention given to the minutest detail ensuring a high quality and tough product capable of taking the rigors they are likely to be put through.</t>
  </si>
  <si>
    <t>Ambay Traders has carved a niche in the market. The company was commenced as a Sole Proprietorship based firm. We are highly known in the market as a Trader and Supplier. We have a wide range of all type of Apple Mobile Phone Oppo Mobile Phone Microsoft Mobile Phone Gionee Mobile Phone Lava Mobile Phone Micromax Mobile Phone Samsung Mobile Phone and more. 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lt;p&gt;We are engaged in manufacturing and exporting an array of high quality School Uniforms. These uniforms are fabricated using premium quality fabric and stitched finely to offer maximum durability and finish.We certified ISO 9001:2008.</t>
  </si>
  <si>
    <t>Established in the year of 2009 in Jalandhar (Punjab India) we &amp;ldquo;S. P. Sports Industries&amp;rdquo; are engaged in manufacturing and supplying a comprehensive assortment of Weight Lifting Plate Steel Dumbbell Gym &amp;amp; Sports Wear Dumbbells &amp;amp; Plate Rod Bench Press Fitness Equipment and Gym Equipment etc. These products are used in various places like gym health club for exercising purpose. The offered products are manufactured by our skilled professionals using premium quality raw material and sophisticated technology in order to meet the set industry standards. The offered products are widely acknowledged among clients for their long service life optimum finish exquisite design durability easy to use low maintenance. Our clients can avail these products in various specifications as per their variegated requirements.&amp;nbsp;</t>
  </si>
  <si>
    <t>The journey began eight years ago with the idea of a make-up bag which would be lighter than the usual aluminum cases and perfectly complement additional parts. When launched the first ever soft case made of sturdy polyester fabrics and a light weight construction was a big success. Today a complete range of bags accessories chairs and mirrors are available under the label TasMerah all handcrafted leisurely and painstakingly in Bali Indonesia. TasMerah is a young and dynamic company that designs its products around the needs of a make-up artist. Its innovative designs are being loved by make-up artists around the globe because of their exceptional quality and workmanship. It&amp;rsquo;s reaching out to professionals working in the make-up film and fashion industries. The products also have a wide range of uses in the domain of hobby leisure sport costuming and much more.</t>
  </si>
  <si>
    <t xml:space="preserve">&lt;p&gt;Our company is amongst the eminent manufacturers and suppliers of quality range of Sports Shoes. Products we offer in the market conform to national as well as international standards. &lt;p&gt; </t>
  </si>
  <si>
    <t>&lt;p&gt;We are among the leading manufacturers and suppliers offering an exquisite variety of Bean Bag Chairs Bean Bags Loungers Bean puffies etc.</t>
  </si>
  <si>
    <t>&lt;p&gt;We are known as the renowned firm engaged in Manufacturing Wholesaling and Supplying high quality range of Sport Shoes and Sport Nets. These products valued for their features like light weight comfort ability and timely delivery.</t>
  </si>
  <si>
    <t>We S K Manufacturers established on 1990 are engaged in manufacturing supplying and exporting of a wide range of Tray Moulding Apple Tray Moulding Pulp Moulding Machines Egg Tray Pulp Moulding Machine Union Washer PVC Union Washer Folding Bed Shoe Mould and PVC Bed Shoes which are fabricated using the state-of-the-art technology. With the in depth knowledge and understanding of the client's needs we offer customization facilities.\r\n&amp;nbsp;\r\nOur quality professionals regularly check the products during fabrication to maintain the highest standards of quality. The raw material that we use in the fabrication of our products comes from certified and trusted vendors to ensure high quality and durability. Our company focuses on cost effectiveness timely deliveries and premium quality products.</t>
  </si>
  <si>
    <t>&lt;p&gt;Sakay Exports one of the leading manufacturer and exporter of ankle and long boots court shoes sandals any type of foot wear. We also deals in Ladies leather jacket and woolen jacket upcoming with leather bags.</t>
  </si>
  <si>
    <t>The company a part of the reputed SAKAY GROUP of Jalandhar India have been in the&amp;nbsp;manufacturing and export of Sports goods and Leather footwear. SAKAY EXPORTS is now independently manufacturing and exporting leather footwear since 2010-11. The company is a registered member of the Council for Leather Exports (India).In the very first of its operation as exporter of footwear the company has been able to exports to Europe Ladies Leather Boots worth over Euro 10000000 (Euro one million). The company seeks to establish itself in the niche segments of manufacturing and exporting Ladies/Gents Leather Footwear. Now the company has diversified in fashion Garments segments and is keen to spreads its wing in international arena. For this we have set up a manufacturing unit in Jalandhar employing around 50 professionals besides skilled and unskilled workers.We look forward to a bright future by participating in exhibitions and fairs.</t>
  </si>
  <si>
    <t>&lt;p&gt;We are one of the manufacturers and exporters of professional and the best quality Sports Goods. To meet the sports industry requirements successfully we offer different finishes that are acknowledged by international business standards.</t>
  </si>
  <si>
    <t>We don&amp;rsquo;t boast of being either # 1 or the leading exporter or manufacturer of various kinds of sports goods in India. But we do claim to be an organization with about 35 years of successful carrier in the manufacturing and trading of sports items used in almost all the major sports events.&amp;nbsp; Our brand name&amp;nbsp;MIKADO&lt;sup&gt;&amp;reg;&lt;/sup&gt;&amp;nbsp;has the appreciable acceptability in the market.&amp;nbsp;\r\nWe started our business in the year 1976 with the manufacturing of Inflatable Balls i.e. Football / Soccer Balls Volleyballs Handballs Netballs Rugby Balls etc. With the help of highly skilled workmen and fully trained supervisory staff we expanded our manufacturing activities and developed comprehensive range of sports goods to cater the needs of each type of sportsperson from beginner to professional.&amp;nbsp;\r\nAt present our range of Sports Items include all types of Inflatable Balls as mentioned above Cricket Equipment which includes Cricket Bats Balls Protective Gear and accessories Boxing Equipment Hockey Equipment Athletic Goods Sports Bags Sports Wears and other accessories relating to the sports items.</t>
  </si>
  <si>
    <t>&lt;p&gt;Max International is one of the most recognized companies of this domain which is involved in manufacturing of Marathon Shoes Flyknit Sports Shoes Flyknit Running Shoes Sports Shoe and many more.</t>
  </si>
  <si>
    <t>Max International was incorporated in the year 2015 at Grover Colony Jalandhar Punjab as a Sole Proprietorship based entity with a sole motto to be the pioneering name of industry and the foremost choice of clientele. Since our firm has come into being it is engaged in manufacturing remarkable array of Marathon Shoes Flyknit Sports Shoes Flyknit Running Shoes Sports Shoe and many more.</t>
  </si>
  <si>
    <t>R&amp;S IT Solutions is a Punjab based technology solutions provider. R&amp;S is conveniently located in Jalandhar city and provide services in all regions of Punjab.We will monitor your system and take proactive approach for fixing the issues. You can call us when you notice the issue. We'll respond with the right solutionsServices:&lt;ul&gt;&lt;li&gt;Computer repair&lt;/li&gt;&lt;li&gt;CCTV Cameras Installation&lt;/li&gt;&lt;li&gt;Biometric Devices Installation &amp;&amp;nbsp;maintenance&lt;/li&gt;&lt;li&gt;Computer AMC Services&lt;/li&gt;&lt;li&gt;Website Design&lt;/li&gt;&lt;li&gt;Graphic Design&lt;/li&gt;&lt;li&gt;Animation&lt;/li&gt;&lt;li&gt;Digital Marketing Services&amp;nbsp;&lt;/li&gt;&lt;/ul&gt;</t>
  </si>
  <si>
    <t>Poshak.in is a young and vibrant company that aims to provide good quality products. Poshak.in caters to the fashion needs of women. At Poshak.in we strive to achieve the highest level of &amp;ldquo;Customer Satisfaction&amp;rdquo; possible. Our cutting edge E-commerce platform highly experienced buying team provide customer with: Broader selection of Stitched - Un-Stitched Suit Sarees Lehengas Gowns Anarkali Dresses Straight Suits etc. Superior buying experience On-time delivery of products Quick resolution of any concerns .</t>
  </si>
  <si>
    <t>&lt;p&gt;We are counted amongst the leading manufacturer and supplier of exclusive array of shoes including Army Shoes Casual Shoes and many more. Flexible modes of payment are accepted by us to render complete customer satisfaction.</t>
  </si>
  <si>
    <t>Prem Kumar &amp;amp; Sons a Sole Proprietorship business firm started its business operations in the year 1995 at Jalandhar in Punjab India. Widely known for exclusive footwear range we are revered as one of the trusted manufacturer and supplier of a broad spread array of highly durable Shoes. Our product range includes Sports Shoes Army Shoes Formal Shoes Canvas Shoes Office Shoes Casual shoes Designer shoes Dress Shoes Leather Shoes and Boots. Under the guidance of Mr. Raman Kumar and Mr. Ravinder Kumar our owners &amp;amp; partners we have touched the sky with glory. Their hard work constant motivation and support have helped us carve strong grip in the national market. Our products have created sensation in the market &amp;amp; have enabled us to carve a strong grip over the market.</t>
  </si>
  <si>
    <t>&lt;p&gt;We are amongst the leading organizations engaged in trading and supplying an exceptional range of currency handling devices CCTV cameras and DVR systems.</t>
  </si>
  <si>
    <t>We are counted amongst the leading supplier and trader of a comprehensive range of Currency Handling Devices CCTV Cameras &amp; DVR Systems. Our range encompasses Loose Note Counting Machine Currency Counting Machine Speed Dome Cameras Standalone DVR DVR Card Recorder IP Camera Solution and many more. Our prime focus is to deliver quality approved range in the market which make our clients completely satisfied. Considering quality as our most important factor we assure that each and every product being supplied by us are in conformation with the prescribed industrial standards. Along with quality we make sure our clients to deliver products within the estimated time period of 7 to 10 days. Customized packaging solutions are also given by us which are according to the exact demands specified by our clients.</t>
  </si>
  <si>
    <t>Backed by a team of expert and creative professionals we have been engaged in offering a wide range of Trophies Memento and Acrylic Awards for past Two decades. The wide range offered by us also includes Golden Acrylic Trophies Wooden Memento Award Crystal Trophies Acrylic Trophies with Engraving and Promotional Trophies. Our products are designed using premium quality aluminum brass copper iron and other finest metals. The offered trophies are designed by experts in attractive designs and beautiful patterns. Our offered range is known for its striking features like smooth finish light weight non-slippery and well polished.We are a partnership organization engaged in providing promotional products and novelty items. These are designed by our team of creative designers who have the proficiency in meeting the customization requirements of the customers. The entire manufacturing process is carried out by experienced artisans who have valuable experience in this field.Before supplying these items to the customers we always check these on parameters like finish polish and engraving so that the offered range can match up the expectations of the customers.</t>
  </si>
  <si>
    <t>Incepted in the year 2013 at Jalandhar (Punjab India) we &amp;ldquo;Sambhav Cap Creations&amp;rdquo; are renowned as the reliable manufacturer&amp;nbsp; and supplier of&amp;nbsp;beautiful and designer Sports Caps Sports Hats&amp;nbsp;and Sublimated Sports Bags.&amp;nbsp;We have in house imported machinery for doing Computerized Embroidery and Sublimation Printing.&amp;nbsp;Our offered sports cap and hats are precisely designed from fine quality fabrics thus providing them an exotic look. Sun-blocking solar weave fabric lining that is used in these caps &amp;amp; hats provide complete protection from scorching sun light. Further we provide our sports bags in various prints sizes style and shapes. These offered range of product imparts stylish look excellent prints beautiful design precise sizes attractive appearance trendy smooth texture marvelous patterns and excellent color combination. These products are widely demanded among sports loving kids &amp;amp; boys and fashion savvy people.We are mainly looking for local enquires&amp;nbsp;</t>
  </si>
  <si>
    <t>Waryam Sports Co Is Started By Two Real Brother In 1970 From Since This Company Growing Day By Day.Its Basicialy Family Run Buisness . We Manufactuer &amp;amp; Exporter Of Sports Goods Like Footballs Soccerball Rugbyballs Austrialian Football Americian Footballs Vintage Footballs Medecine Balls Speed Ball Sports Key Rings And All Types Of Boxing Products.\r\nOur Mission&amp;nbsp;Is To Manufacture Quality Sports Goods Sports Wears Bags &amp;amp; Stainless Steel Products And Promotional Items At Competitive Prices And To Manufacture Systematically In Such A Way To Deliver Committed Time Bounded Delivery.</t>
  </si>
  <si>
    <t>&lt;p&gt;We are one of the reliable manufacturer exporter and supplier of an extensive range of bean bags bean chairs laundry bags children play tents and play tent houses.</t>
  </si>
  <si>
    <t>JUPITER Bean Bags are produced by&amp;nbsp;Prime Marketing Co&amp;nbsp;in India with Expertise for over 30 years in Silk Screen Printing on vinyls and textiles we became pioneers in the manufacturing of designer printed bean bags though we also produce all sorts of Regular bean bags and recliners.&amp;nbsp;We are acreative team continuously doing research and development and always looking for innovative ideas. to convert ideas into reality we have a production unit situated near sports complex (Industrial Zone) Jalandhar in the State of Punjab ( INDIA )\r\nYou might be retiring with a cup of tea or wathing your favourite show on TV or enjoying music or chilling out with your family in the lawn or living room our team always thinks of making your moments comfortable and relaxed.&amp;nbsp;Jupiter bean furniture is created to compliment the belongings of your home and life.</t>
  </si>
  <si>
    <t>&lt;p&gt;We are a company assuring high-quality standard sports goods such as cricket bats cover football accessories sports kit bags football jersey etc</t>
  </si>
  <si>
    <t>We at P. S. Kalra &amp;amp; Co. produce high-quality sports goods sports wear and accessories. Through the passage of time we have earned name on the basis of our excellent services rendered to the sports society.Our basic manufacturing ground includes detailed research and development of product assuring precision and durability. The marketing front assures full satisfaction of the customer by being in constant touch with the clients and bringing to the requirements in high standards. The company is capable of developing and producing any kind of sports equipment in high quantity assuring high quality at the same time.&amp;nbsp;</t>
  </si>
  <si>
    <t>&lt;table border=\0\ width=\90%\&gt; &lt;tr&gt; &lt;td width=\100%\&gt; The Company was established in the year 1979 and the foundation stone was laid down by Mr. O.P Athwal. (Chairman). The Company is manufacturing Complete School Uniforms Shirts Pants Shorts Skirts Tunics Track Suits T-Shirts Socks Blazers Neck ties Belts Badges Medals and Mementoes. &lt;/td&gt; &lt;/tr&gt; &lt;tr&gt; &lt;td width=\100%\&gt;&lt;/td&gt; &lt;/tr&gt; &lt;tr&gt; &lt;td width=\100%\&gt; The Company also invites proposals from parties in the unrepresentative areas. The Company is not distributing its products in India but also Exporting to various countries likeU.A.E Oman Kuwait Bahrain Australia Switzerland Canada Nigeria Zimbabwe &lt;/td&gt; &lt;/tr&gt; &lt;/table&gt;</t>
  </si>
  <si>
    <t>SPORTS SYNDICATE (INDIA)  defining its name is now even Larger Sports Group with more companies merging under our bracket. We are now India's largest infrastructured Sports Group - with 4 Manufacturing units in Jalandhar (Balls and Training Equipment)  1 manufacturing unit in Mumbai (Wooden Sports Goods) 1 manufacturing unit in Ludhiana (Garments  Protective Gears). This is other than Corporate and Retail office building.\r\nAll this for one aim -- to serve Buyers with the Best @ the Best. What individual cant do  Group of people can . Thats what is SYNDICATE all about . We are here to forward our largest volume benefits to you  inviting an edge for you in Terms of -- PRICE  QUALITY  TECHNOLOGY and SERVICE .</t>
  </si>
  <si>
    <t>&lt;p&gt;We are a prominent manufacturer exporter and supplier of&amp;nbsp;Army shoes Army wears T-Shirts&amp;nbsp; Caps Sports Shoes and Balls.&amp;nbsp;</t>
  </si>
  <si>
    <t>For last 11 years we have been manufacturing exporting and supplying various types of Sports Accessories to our clients which include Sports Shoes Balls Leather Shoes T-Shirts and Caps. The array of products that are offered by us includes Round Neck Cotton T Shirt Plain V- Shape Type Plain V- Shape Type Golf Caps Printed Caps Net Type White Sports Shoes White Formal Net Type Volley Ball Football Men's Formal Shoes Long Black Leather Shoes and many more. The comfort level of our products is very high and players feel free when they wear them. To manufacture our products we have installed latest machines and equipment that help us to increase our productivity without affecting the quality. Superior quality of raw materials is used for our products that are procured from our trusted vendors. At initial stage needs and requirements of clients are identified properly that helps us to manufacture superior products and render maximum satisfaction to the clients.</t>
  </si>
  <si>
    <t xml:space="preserve">&lt;p&gt;We are one of the reputed exporters &amp; suppliers of Ladies Garments. Owing to uninterrupted delivery we ascertain to meet the need of our esteemed clients at all seasons. &lt;p&gt; </t>
  </si>
  <si>
    <t>Welcome to our Tpson sports Online Merchandise Store\r\nWe are here to supply all kind of Teamwears/clubwears and all cricketing &amp;nbsp;gears  for on and off the field.\r\nOn every&amp;nbsp;club wearing items we do&amp;nbsp;with club logo's and printing a name on the back of the shirt &amp;amp; numbers on the shirts/cap.\r\nWe are very pleasead to announce that from 2016 season we are official club suppliers for HUNDALL CC (club based in sheffield/derbyshire ENGLAND).\r\nwe are looking forward to attach with some other clubs and will give some massive discounts on bulk orders.</t>
  </si>
  <si>
    <t>&lt;p&gt;Air Marshal - Manufacturer of colour mens t-shirt cotton mens t-shirt lycra mens t-shirt &amp;amp; Bags since 2009 in Jalandhar Punjab.</t>
  </si>
  <si>
    <t>Wholesale Traders of&amp;nbsp; cricket balls Leather Balls Cricket bat football &amp; Sports shoes.</t>
  </si>
  <si>
    <t>&lt;p&gt;We are known manufacturer exporter &amp; supplier of men's formal shirts ladies shirts uniforms and many more. Our range is made from quality fabric sourced from reliable vendors and can be availed at comparatively lesser prices.</t>
  </si>
  <si>
    <t>The Company was initially founded in 1945 in the United Kingdom but later the production of the machinery was moved at Jalandhar in Punjab India in 2011 &amp; carved a niche as the leading manufacturer and exporter of Men Shirts Ladies Shirts Uniforms etc. Our product range comprises Mens and Ladies Cotton Shirts Plain Shirts Classic Shirts Pilot Shirts School Uniform Security Uniform Polo Shirts and many more. These products are manufactured from the material of superior quality and can be customized as per the customers needs and demands. Our range is widely known for the features such as perfect fitting shrink free attractive designs easy to wash available in varied colors and soothing designs can be availed in varied lengths and many more. We Export our products in European Countries.</t>
  </si>
  <si>
    <t>&lt;p&gt;we are a top-notch manufacturer exporter and supplier of a wide assortment of sports goods and accessories. Being world-class quality our product range is widely demanded.</t>
  </si>
  <si>
    <t>With immense pleasure we present our New Catalogue featuring&amp;nbsp;Solitaire&amp;nbsp;Tools and Instruments for varied fields and industries.We are regularly supplying our Customers with Top Quality Tools essentialy meant for Jewellers Watchmakers Craftsmen Hobbyist Model-Makers Electronic Industries Precision Work and Allied Industries.National Surgical Industries is an over five decade old Enterprise with unique distinction of being a Manufactures-Exporters. After establishing ourselves in the domestic markets we took to export in a humble way two decades ago. We were recognized by Government of INDIA \A RECOGNISED EXPORT HOUSE\ in April 2010. We are at present exporting to U.S.A. Canada Europe and many in the East and the Far East.</t>
  </si>
  <si>
    <t>&lt;p&gt;We are manufacturer and exporter of sports goods and accessories such as sports bags sports balls cricket kits etc. These products are renowned for their optimum quality performance and are used in numerous sports industries.</t>
  </si>
  <si>
    <t>Located in the heart of Punjab Jalandhar India Ladys Paradise Boutique is the place to shop for all your fashion needs. A go to spot for local Fashionistas from Stylish Professionals Lady&amp;rsquo;s Paradise Boutique has been outfitting the area Ladies since October 2004. Ladys Paradise Boutique carries the best of Boutique Label Stitching Styles including many labels that are hard to find in area. With a fusion of India and Punjab Glamour Ladys Paradise Boutique helps you arrive perfectly attires no matter the dress code. Stroll around in Designer Pajami Suit or Salwaar Kameez and splendid on those laid back weekends. For the big night out on the town make a statement in a Anarkali Style Party Wear Dress.   Have a teenager in the House? Ladys Paradise Boutique has them covered too with unique Designed Indian Dresses and more. Ladys Paradise is also planning to offer Shoes Belts Handbags Jewelry and Other Fabulous Accessories to complete each special look. Ladys Paradise Boutique carries something for everyone Price and Style.</t>
  </si>
  <si>
    <t>&lt;p&gt;We are enlisted amongst the renowned manufacturer and supplier of a vast array of Solar Water Heaters Solar Hybrid Inverters Solar Panels Solar Power Plants solar mobile chargers solar street lightssolar automatic charge controllers.</t>
  </si>
  <si>
    <t>Impel Infosys is the largest wholesalers of computer &amp; software and various other categories related with computer &amp; software like : computer peripherals modems network device notebooks/laptops printers &amp; scanners ups &amp; power supply keyboards etc. Since the nascent phase of Impel Infosys we had always considered \CUSTOMER A KING\ and owing to our meticulous follow up of the same we have a long.</t>
  </si>
  <si>
    <t>Founded by Mr. C.S. Wasan a self made businessman rose to heights\r\nthrough his hard work and self education became one of the pioneers in Sports\r\nGoods Industry. He first travelled abroad on business in 1939. His Son Mr.\r\nSatish Wasan &amp;amp; Grandson Mr. Kumar Wasan are flying the family flag high.Founded\r\nby Mr. C.S. Wasan a self made businessman rose to heights through his hard\r\nwork and self education became one of the pioneers in Sports Goods Industry.\r\nHe first travelled abroad on business in 1939. His Son Mr. Satish Wasan &amp;amp;\r\nGrandson Mr. Kumar Wasan are flying the family flag high. Mr. Kumar Wasan son of Mr\r\nSatish Wasan is the Sales Director of Wasan Exports. Due to his continuous hard\r\nwork Wasan Exports is now exporting around the world. He is always open to the\r\nidea of bringing in new technique in the Sporting Goods Industry. &lt;!--[if !supportLineBreakNewLine]--&gt; &lt;!--[endif]--&gt;</t>
  </si>
  <si>
    <t>&lt;p&gt;We are a famous Manufacturer Trader and Supplier of Designer Sarees Women Sweaters Ladies Cardigans Straight Fit Women Kurtis Pakistani Suits and many more. These products are known for their high quality.</t>
  </si>
  <si>
    <t>Established in the year 2010 at Jalgaon Maharashtra India we &amp;ldquo;Vrisa Fashion&amp;rdquo; are a Sole Proprietorship (Individual) based firm actively engaged in Manufacturing Trading and Supplying a wide array of Designer Sarees Women Sweaters Ladies Cardigans Straight Fit Women Kurtis Pakistani Suits and many more. Offered apparels are designed by our adroit professionals using skin-friendly fabric and contemporary machines keeping in mind the established industry global quality standards. These apparels are widely appreciated among our honored clients for their exceptional features such as fine finish tear resistance elegant look and premium quality. We provide these products in different specifications for meeting the ever-evolving requirements of the clients. Owing to our transparent dealings we are dealing with India's top leading brands like Laxmipati Kimora Kessi Triveni LT Amaira Nirvana Asmira Jinaam  Deepanna Mf and many more. Beside for providing the best Pakistani suit our company deals with brands like  Rangrej Zunuj Sabia Nazir Cresent Maria B Sana Safinaj and some others.</t>
  </si>
  <si>
    <t>Thread is an essential element that are used in &amp;nbsp;stitch home furnishing articles garments and luggage bags . Established in the year 1995 we &amp;ldquo;Hariom industries &amp;nbsp;are a leading manufacturers and suppliers of qualitative threads. Our range&amp;nbsp; of polyester threads  Located atJalgaon Maharastra we are led by &amp;ldquo;Mr. Sheshnath H. Singh And Anil H. Singh&amp;rdquo; who is a dyeing master. He assist us in producing qualitative threads and also in our growth in this field. As a result we become one of the renown polyester threads manufacturer with complete in-house facilities for processing of the yarn. Further our client centric approach has helped us carve a special niche for ourselves in today's highly competitive business scenario. In addition we also have a well equipped manufacturing unit which helps us in monthly production of 100 tonnes &amp;nbsp;per annum.</t>
  </si>
  <si>
    <t>&lt;p&gt;Shriniwas Enterprises - Manufacturer of Drip Irrigation Systems Accessories &amp;amp; Agriculture Product .Trader &amp;amp;&amp;nbsp; Supplier&amp;nbsp; of Hosiery Waste Cotton Waste Strapping Rolls GI Clipe etcsince 2011 in Jalgaon Maharashtra.</t>
  </si>
  <si>
    <t>&lt;p&gt;We Ali Packaging from 2016 are involved in manufacturing a commendable array of Non Woven Bag Poly Bag Non Woven Fabric Non Woven Fabric Protection Bags and Printed Bag.</t>
  </si>
  <si>
    <t>We ' Ali Packaging' from 2016 established ourselves as a prominent and reliable organization of the industry by manufacturing a wide array of Non Woven Bag Poly Bag Non Woven Fabric Non Woven Fabric Protection Bags and Printed Bag. Our offered products are highly admired for their easy to use attractive design lightweight longer service life and excellent finishing standards.</t>
  </si>
  <si>
    <t>Ratnanjali. A trusted name in quality and service since 1998. Ratnanjali is a firmly established successful gem and jewellery showroom in Jalgaon Maharashtra. For the past 7 years our showroom has enjoyed a booming success growth rate. It includes 9 precious stones and many other semi-precious stones which is the maximum that this facility would accomodate. Since the beginning we have provided a dedicated service to our valued customers and our continuous efforts in giving them with the latest designs best quality in the most reasonable rates has made us not only the best in Jalgaon but in other parts of the states as well. At Ratnanjali we use the best quality gems and diamonds carefully selected tested and graded for their cut color clarity and carat guarantee.  The person handling the purchasing manufacturing and grading is Mrs.Sangeeta Dipak Atrawalkar. She is a gemmologist as well as the properitor of Ratnanjali and has got well experience in gemmology.</t>
  </si>
  <si>
    <t>Mohini Enterprises is one of the leading Non Woven Fabric suppliers in Jalgaon District as well as in North Maharashtra region; we have successfully supplied non woven fabric as well as Non Woven Bags to all of the Jalgaon Region. We can supply Non Woven fabric which widely used in Packaging Agriculture Furniture Upholstery Shoes and Garments. Health - Hygiene Medical etcCompared with our competitors we are honest and reliable.</t>
  </si>
  <si>
    <t>Esec Technologies is one of the leading supplier and distributor CP PLUS and DAHUA CCTV and surveillance Security System in India. Esec Technologies is fully equipped and capable of providing customized solutions according to the needs of our clients. Esec Technologies continues to offer cutting edge security and surveillance solutions for small medium and large enterprises.We are authorized distributor of CP PLUS and DAHUA CCTV CAMERAS.</t>
  </si>
  <si>
    <t>S. G. Jewels&amp;nbsp;is an online jewellery &amp;amp; lifestyle market place in India where leading brands have congregated to offer wide array of fine jewellery &amp;amp; lifestyle products for customers. A niche market place it s targeted for customers looking for one-stop-shop for jewellery &amp;amp; lifestyle in India. Customers have choice to buy across categories of diamond jewellery gold &amp;amp; jewellery silver &amp;amp; fashion jewellery pearls artifacts gold coins and gift vouchers.\r\nThe site is the ultimate dream of every fashionably and jewellery connoisseur offering the most amazing collections by bringing the biggest brands in the business together on a common platform. Combining the range of choice that is available at a lifestyle store with the convenience of being able to shop 24 x 7 it is indeed the answer to every woman quest for buying the perfect jewellery and other accessories to match her contemporary lifestyle.</t>
  </si>
  <si>
    <t>Planet Fashion is an exclusive international men&amp;rsquo;s fashion conglomerate housing top-notch brands such asLouis Philippe Van Heusen Allen Solly and Peter England&amp;nbsp;.\r\n&amp;nbsp;\r\nWe are pioneers in hand-picking exclusive styles for the contemporary man from our flagship brands providing a complete wardrobe solution to all. With the launch of our first store in 2001 we now boast of a winning retail model with more than 240 stores across 180 towns in India. Our exhaustive range of shirts trousers accessories knits suits and winter wear will leave you spoilt for choice.\r\n&amp;nbsp;\r\nAs part of Madura Fashion &amp;amp; Lifestyle &amp;ndash; an Aditya Birla Group retail venture &amp;ndash; our outsourced technology fabric and garments are at the helm of cutting-edge fashion. Today Planet Fashion stands as a complete menswear destination offering total solutions for all occasions across all price points with the best brands in each category.</t>
  </si>
  <si>
    <t>&amp;nbsp;Incepted in the year 2016 Chotila Garments is an eminent business name readily affianced in Manufacturing and Service Provider an exclusively fabricated assortment of Mens Shirts School UniformsLadies Wear Kids Wear and Shirts Stitching Service.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 Since we have established our base in this market-place we have been adept of attaining a huge client base all across the nation by offering a wide plethora of products to the industry. This has happened because of the enormous assistance which is provided to us by our fully forfeited infrastructural facility. It is segregated into several departments which comprise procuring unit warehousing &amp; packaging unit and multiple other units.&amp;nbsp;Under the guidance of Mrs. Nikita A Patil (Proprietor) we have acquired immense repute and credibility of our clients.&amp;nbsp;</t>
  </si>
  <si>
    <t>&lt;p&gt;Incepted in the year of 2016 Shravan Enterprises has been engaged in the manufacturer wholesaler and trader of items like Mens and Kids T Shirt Ladies Sarees.\r\n&lt;p&gt;</t>
  </si>
  <si>
    <t>Incepted in the year of 2016 Shravan Enterprises has been engaged in the manufacturer wholesaler and trader of items like Mens and Kids T Shirt Ladies Sarees Ladies Kurti Mens and Kids Hoodies and much more. Being  a highly talented name of the business we have been engaged in   presenting with the best series of products to our patrons under the   direction of our mentor Mr. Avinash N. Suryawanshi based on whose expertise we have been able to win the cherished interest of our customers.\r\n&amp;nbsp;\r\n&amp;nbsp;</t>
  </si>
  <si>
    <t>Started with the vision to achieve continuous success M/s Gayatri Peticotes is engaged as Manufacturer and Supplier of Cotton Petticoats and Cotton Saree Falls. The company previously a small business operating from home today caters to the requirements of a substantial client base across Maharashtra. This has been possible for M/s Gayatri Peticotes because of the adequate production facilities assistance of an ardent team in addition to our commitment to come up with the best as per the details specified by the buyers.</t>
  </si>
  <si>
    <t>Fastshopi.com is an online marketplace website headquartered in jamkhandi (Karnataka) India. The company Gozuto Ecommerce Pvt Ltd was founded in the year 2014 by an entrepreneur Girish ladFastshopi.com sell Jewelry fashion wear shoes watches laptops mobiles sports wear gents ladies clothes mobile accessories.fastshopi offers multiple payment methods to Consumers like credit card debit card net banking and Cash on Delivery. Also fastshopi runs several popular customer-engagement programs.</t>
  </si>
  <si>
    <t>&lt;p&gt;Our specialty is that we deal in bis (bureau of indian standards) certified hallmark jewellery and we also specialize in dogari jewellery.</t>
  </si>
  <si>
    <t>Ch. Shanker Shah Isher Dass is a name which has been known to Jammuites for over a century. The jewellery hub that was started in 1907 by Ch. Isher Dass Jain and taken to great heights by Ch. Muni lal Jain which has become a brand name in jewellery business in the city of temples. Ch. Shanker Shah Isher Dass is now a powerful ambassador of the rich jewellery culture of the land of dogras. Our jewellery provides a glimpse of the real Indian tradition and dogari art.\r\nOur showrooms are located in Jammu city. Our oldest store is located in Jain Bazaar and our second store opened in 2002 is located in Gandhi Nagar which is one of the most posh areas of Jammu.</t>
  </si>
  <si>
    <t>&lt;i&gt;We at Zupaco believe in giving cool new look to your mobile phone. Keeping that in mind our artists have done really awesome work to bring to you the best designer mobile cases.&lt;/i&gt;\r\nWe also understand that you do need some personalization of your mobile case therefore you may also send us the picture you would like to have on your phone or send us multiple pictures and let our artists work on your image to come up with really cool design for your mobile case.\r\nYour satisfaction is our guarantee. So trust us and buy from us without giving a second thought. We promise to deliver you the quality products on time at your door steps.&amp;nbsp;\r\n- See more at: http://www.zupaco.com/About-Us-pid-331779.html#sthash.CXCWPDXx.dpuf</t>
  </si>
  <si>
    <t>&lt;p&gt;&amp;nbsp;We are manufacturer and supplier of Woolen Muffler Silk Scarves Designer Stoles and Designer Shawls Home Furnishings etc.</t>
  </si>
  <si>
    <t>With an Entrepreneur idea of Mr B.D gupta and Raghhav gupta the unit was started to cater the demand of domestic market and achieved an immense growth in its sector.\r\n&amp;nbsp;\r\nFactory is situated in national highway kaluchack providing quality footwear to all their clients all over Jammu with their well organized marketing network. Factory management has decided to export its products to other countries as well.</t>
  </si>
  <si>
    <t>We are renowned for our unparalleled excellence in\r\nquality and crafting of the finest GOLD and DIAMOND jewellery which you have\r\ngrown accustomed to expect. We are totally dedicated to all our greatest assets\r\n&amp;ndash; our customers and we are grateful to them for our success.MELA RAM VIJAY\r\nJEWELLERS continues to offer quality products artistically created by our\r\nhighly trained and experienced craftsmen. Our strict emphasis on quality is\r\ncombined with the latest technology to offer our customers a competitive edge.We\r\nsource our designs from the best traditional craftsmen and modern designers in\r\nDubai Calcutta Rajasthan Gujrat Coimbatore Bombay and J&amp;amp;K. We offer a\r\nwide range of Bridal Jewellery matching the latest trends. 916 750 875 835\r\n&amp;amp; 585 Hallmarked Gold Jewellery &amp;amp; Certified Diamond Jewellery made\r\nwith extreme care and strict adherence to quality we add new items frequently\r\nto our irresistible collection.We also undertake orders to tailor any jewellery\r\nas per your choice and design.We assure of our best services at all times.</t>
  </si>
  <si>
    <t>Shiv Shanker Jewellers is a popular jewellery retail shop that has rapidly expanded its presence in J&amp;K in the past few years. The success and growth of Shiv Shanker Jewellers has been driven by its unstinting commitment to quality a fact that has been widely recognized by its growing customer base. Employing quality craftsman and sourcing out genuine stones Shiv Shanker Jewellers grew in customer satisfaction. Jewellery is an investment which gives pleasure in buying and preserving. Shiv Shanker Jewellers gives its customers the opportunity to sell your old jewels for new ones. The jewellery we make has won us appreciation locally and made us a global entity.</t>
  </si>
  <si>
    <t>We are established in the year 1996 with the great efforts of Mr.Pawan Sharma in Ludhiana. Now a days the Pole Star Security System is running under the leadership of Mr.Rohit Sharma &amp;amp; Mr. Sajay Sharma. We are pleased to introduce ourselves as a pioneers in the field of Electronic security systems. Our products are highly acknowledged amongst the clients for their reliability.&amp;nbsp;\r\n&amp;nbsp;\r\nThese systems are guaranteed full proof systems which are fabricated from test quality materials employing skilled engineering applications and careful systems planning and are supplemented with efficient after sales service. Pole Star Security &amp;amp; Access Services Pvt Ltd is an unparalleled leader in the distribution of hi-quality closed circuit cameras and related equipment and services. Pole Star is soon becoming the most sought after security solution and service vendor in the industry. For past several years Pole Star range of products has dominated Indian security industry maintaining it's rigorous program of development leading to customer satisfaction.</t>
  </si>
  <si>
    <t>Founded in the year 1992 at Jammu in Jammu and Kashmir Angad Creations is a leading Manufacturer Exporter and Supplier of Stitched and Unstitched Garments as well as Bed Covers. Under the efficient headship of the Proprietor Mr. Jaspreet Singh Bahri the company has gained the trust of a globally spread client base and works towards further improving the quality and efficiency it is known for.</t>
  </si>
  <si>
    <t>Our exclusive range also includes&amp;nbsp;CCTV Cameras Cables Connectors Hard Disk Video Door phone Bio Metric System Access Control Car GPS Mobile GPS Electric Locks Boom Barrier Turn Style Barrier High Security Scanner Hotel Locks Virtual Security Scanners Cannon Printers Keyboard Mouse Speaker etc. Our offered range is tested on various quality parameters by our highly skilled quality controllers using latest testing tools. The offered range is available in different specifications and configurations to our valuable clients. Our range is highly acclaimed by our clients due to its unsurpassed features like compact design attractive look durability low maintenance and optimum functionality. We are supported by an authentic vendor base which allow us to offer our esteemed client&amp;rsquo;s quality assured products.&amp;nbsp;</t>
  </si>
  <si>
    <t>Inaugurated in the year 1995 at Jammu &amp;amp; Kashmir (India) we \Creative Apparels\ are known as prominent Manufacturer Trader and Supplier of a comprehensive assortment of Blankets Mink Blankets Dohar Blankets Fleece Blankets Single Ply Blankets Bedding Sets Carpets Texture Fabrics Winter Shawls Embroidery Salwar&amp;nbsp; Suit Polar Jackets School Uniform Warm Caps Kids Woolen Blazers. The offered products are designed using the best grade fabrics with advanced technology in order to meet the set industry standards. In order to ensure the quality of the offered products our quality controllers stringently test the entire range on various well-defined parameters. Our products are widely acknowledged among our prestigious clients due to their unique design eye-catching pattern excellent stitching shrink resistance smooth texture optimum softness and colorfastness. The offered range is available in different colors designs sizes and patterns in order to meet variegated needs and requirements of our esteemed clients.</t>
  </si>
  <si>
    <t>Cashmere Fab was incepted in the year 2001 in New Delhi. The company has seen immense growth and development under the able guidance of Mr. Bilal Bhat the experienced Owner of the enterprise. In a period of more than a decade the company has become a famous Manufacturer Exporter and Supplier of Designer Stoles Designer Shawls Silk Scarves and Embroidered Jacket in India.</t>
  </si>
  <si>
    <t>The foundation stone of Aggarwal Gift House was laid in the year 2002 in the Jammu. We trade and supply a diverse range of Toys Baby products School furniture Playground equipment Soft toys Baby products and School bags Stationery Bed Covers Pillows Blankets Duvets and Towels etc.These products are widely popular for their superior quality efficiency and optimal performance. These products are manufactured by reputed companies with using best quality materials. We are associate with Mattel Toys Simba Toys Mahindra Retails Reliance Big Entertainment OK Play By Love MeeMee Chicco Portico &amp;amp; other many more brands.Backed by sophisticated infrastructure and monetary stability we have been able to meet bulk demands of our clients within specified time frame. Besides we have well organized and equipped warehousing unit to ensure safe storage of our products. Being quality driven organization we offer superior quality products to our valued clients. Moreover we are striving hard to offer qualitative products within specified time frame to our valued clients. Our adherence to ethical business policies has helped us suffice our clients in the best possible manner.</t>
  </si>
  <si>
    <t>Our company is an ISO 9001 : 2008\r\nWe also register NSIC.\r\nWe manufacture good quality&amp;nbsp; products.</t>
  </si>
  <si>
    <t>Atlantic Clothing Private Limited was established in year 2006. We are leading to Manufacturer and wholesaler of Mens Shirt Mens Trouser and Mens Pant etc. We are actively engaged in delivering a wide series of Mens Fancy Trousers to valued customers. These products are accessible in variety of sizes patterns and designs. Our quality controllers verify the entire range on different quality grounds to preserve the quality as per the global standards and norms. Respected clients can acquire our products at rational price.Hence our mentioned items are extremely praised in the industry owing to its diverse collection of patterns at pocket friendly prices. The skilled designers fabricate these cloths in distinguished design patterns and styles with distinctive color combinations to develop the personality of men wearing them.\r\n\r\n&amp;nbsp;</t>
  </si>
  <si>
    <t>Incorporated in the year 1990 as a partnership firm we &amp;ldquo;Brass Grip India&amp;rdquo; have created a unique niche in the domain of Manufacturing Exporting Supplying Wholesaling Importing and Retailing Brass components and fasteners. In our comprehensive range we meet the demands of Brass Builders Hardware Material Brass Sanitaryware and Brass kitchenware. Along with this we also offer Brass Molding Inserts Brass Terminal Inserts Brass Knurling Inserts Brass Threaded Inserts Brass Builders Hardware Material Brass Machine Screws M.S Machine Screw Stainless Steel Wood Screw Brass Wood Screw M.S Nut Bolt M.S Washer Brass Washer &amp;amp; Brass Nuts &amp;amp; Bolts . &amp;nbsp;&amp;nbsp;Backed by our primary competitive advantages such as large product line good financial position customized solution and total quality management we have been able to meet the growing demands of our clients in an effective manner. Further our timely delivery schedule safe packaging options and different payment modes makes us the favored partner of our clients. This is further apparent from our wide client base across the globe especially in Indian Subcontinent.</t>
  </si>
  <si>
    <t>Our range of products has over the past years become synonymous with Brass and Copper Electrical Accessories in the International markets of the Middle East South East Asia Australia U.K. U.S.A. South AfricaEurope etc. We have been successfully exporting to 74 countries the full range. &amp;nbsp; We sell some of our Products under the Brand name of \APPLE\. We hope you will join those who have discovered APPLE's outstanding record and its commitment to the value of Quality and Professional Service. The Watchword for us is APPLELITE.</t>
  </si>
  <si>
    <t>More than 25 Years old Company is situated in Jamnagar in the Western Part of India.The company manufacturers Quality Brass Buttons for different types of garments Brass Pen Parts &amp; Precision Brass Turning Parts. See our Product Pages.Run by three brothers and headed by &lt;i&gt;Mr. Jayant Kansara&lt;/i&gt; the company believes in strong quality maintenance mass production timely delivery and cost effective solutions for products. Apart from these regular production the company is able to cater any type of brass parts requirements.</t>
  </si>
  <si>
    <t>Parmar Button Clip Works was established in the year 1948. We are a India based Manufacturer Exporter &amp;amp; Supplier of all types of metal fittings for leather goods findings for cufflinks lapel pins and costume jewellery buttons sheet metal components fastners screws nuts washers brass components jewellery findings and cufflinks clip. The company started with production of sanp cufflinks buttons for leather goods and components as per customer's specification.Precision engineered using advanced techniques these are appreciated for resistance to corrosion precise dimension and durability we also provide various standard and customized size bolts and nuts.</t>
  </si>
  <si>
    <t>&lt;p&gt;Welcome to Heritage Elegant and appealing for the modern man Heritage provides a wide range of exclusive Sherwanis Indo-Westerns Suits Blazers Jodhpuris Kurtas and much more. Heritage presents</t>
  </si>
  <si>
    <t>Welcome to Heritage Elegant and appealing for the modern man Heritage provides a wide range of exclusive Sherwanis Indo-Westerns Suits Blazers Jodhpuris Kurtas and much more. Heritage presents an exquisite collection of fashion fusion ethnic and traditional outfit an exotic variety of designer clothing created by skilled craftsmen for the man who knows his mind. We strive to create a fusion of traditional designs and current fashion trends each time we get to work.At Heritage Dresswala We believe in creating barrier free objects of desire by blending cross-cultural elements and breaking the rules apart. We are highly inclined towards the details of the garments which add importance of materials and colours. Our significant emphasis on silhouettes cuts and surface embellishment add fullness and life to our exclusive collection.</t>
  </si>
  <si>
    <t>We are young and dynamic factory specialized in the manufacturing of home furnishing fabrics made-ups and woven fabrics for garments.  We have modern and advanced machines which allow us to accommodate for a wide range of products from the basic to the most refined fabrics with the required quality. Our main objective is offering new and innovative articles of fabrics with an emphasis on the technical and stylistic side. The market in which we deal is always taken into consideration. In the sample and production phases we guarantee a good service to satisfy our customers' requests. Ours principle is to offer the best and all types of quality from the low end to the high end market at the most competitive price with the speediest lead time to suit our client needs and requirements.</t>
  </si>
  <si>
    <t>Our company is manufacturer exporter and suppliers of:Brass&amp;nbsp;metal products as turning parts one piece castingforging products vex casting products sheet cutting products&amp;nbsp;and specified in diamond cut designed products.\r\n\We are Serving Deserve Products Globally.\</t>
  </si>
  <si>
    <t>Smart Automation is a modern technology driven company and is serving in the field of all kind of Electrical &amp;amp; Instrumentation Works since 2005.\r\nThe company offers a very wide range of world class service to our customer to acheive highest possible rates of satisfaction in the industry.\r\nThe company specialises in erection maintenance commissioning and testing of all kind of electrical panels instruments and electrical machinery (viz. electrical panels control systems network cables security cameras fire systems DG-sets transformers motors etc) as per the drawing provided by the customer at lowest cost in industry.\r\nThe company has a wide strength of Experienced Engineering Professionals and a suitably large number of Human Resource to complete targets within the prescribed timeframes positively and efficiently as per the requirement of customer.\r\nThe company is comitted to exellence in providing top quality of service to the customer and maintains satisfactory work culture at top level of human desires with its own staff.</t>
  </si>
  <si>
    <t>Dhara Handicraft located in Jasdan Gujarat is the leading manufacturer exporter &amp;amp; supplier of handicraft items such as Dry fruit box BAJOTH  JEWELLERY BOXPATLA puja box Sihasun TRRE dry fruit box Temple &amp;amp; many other handicrafts products.\r\n\r\nAll the export enquiries from any part of the world are processed on a top priority basis. Moreover we have integrated and effective department which catter to our buyer's needs and product requirements. We efficiently venture the dealing of export and have successfully sustained our reputation as a reliable and trusted exporter.\r\n\r\nWe believe in customers satisfaction and for that we try our level best to maximize their profit by providing them best quality product with competitive price &amp;amp; on time delivery.\r\n\r\nOur products have never been failed to enchant because of its original traditional &amp;amp; intricate designs with high quality raw material. The essence of Indian culture is expressed in the every product of Dhara Handicraft. We have a team of very educated and experienced personnel from the different fields which make us competent as well as specialized in our respective arena of trend.</t>
  </si>
  <si>
    <t>Welcome To Lok Priya.We Providing All Types Of Bridal Saress Simple Sarees Silk Saree Fancy Saree Fancy Suits Bridal Suits Cotton Suits Lahanga Chunari Bridal Chunni Shuting Shirting And Gents Suits Etc.&lt;!--[if gte mso 10]&gt;&lt;mce:style&gt;&lt;!    --&gt;&lt;!--[endif] --&gt;</t>
  </si>
  <si>
    <t>Jewelsexpress.Org is an e-retail platform that provides exclusive jewellery and accessories&amp;nbsp;from highly talented designers in India to worldwide customers. Jewels Express puts a vast array of jewellery and accessories at their disposal at attractive prices. We want to empower our customers to make well-informed decisions about their purchases by delivering authoritative information on our products through accurate product displays detailed descriptions and illustrative sizing charts. We continue scouting new designers whose creations our customers can identify with. We enjoy adding to our increasing assortment and hope our customers enjoy browsing and selecting new looks for themselves from this assortment. We are focused on delivering not just products but an enhanced customer experience and strive to make each customer interaction; browsing ordering on-time shipping; a pleasurable experience for our customers. We hope you enjoy shopping on our site.&amp;nbsp;</t>
  </si>
  <si>
    <t>&lt;p&gt;Jay Ganesh Mandap Suppliers are India&amp;rsquo;s leading manufacturing and suppliers of Wedding Mandaps and all wedding furniture. We are also manufacturer of wedding decorative items.</t>
  </si>
  <si>
    <t>Jay Ganesh Mandap Suppliers are India&amp;rsquo;s leading manufacturing &amp;amp; suppliers of Wedding Mandaps and all wedding furniture. We are also manufacturer of wedding decorative items.Jay ganesh mandap specialize in Wedding stages Wedding gates Wedding Mandap and\t related accessories. Our every product manufactured by proper finishing.Our Well developed quality of in every products our excellent and totally experienced manpower are our biggest power for our Company.We are a prominent manufacturer of an exclusive collection of Wedding Mandap. Designed with perfection and precision the offered collection is an ideal selection for making wedding a lifetime event. As everyone is aware that a mandap is the center of attention during every traditional Indian wedding and thus remains the most holy place for hosting crucial and sacred ceremonies.We with our catered collection try and make the mandap very beautiful as this is the only place where everyone watches the couple being united in the bond of togetherness for life-time. We make use of some of the distinguished colors and patterns in the designing process of our Wedding Mandaps.</t>
  </si>
  <si>
    <t>&lt;p align='JUSTIFY'&gt;We are a girish group of companies established in 1971. We are into various business including mfrs. Of exclusive cotton fabrics cotton printed sarees and all area in textiles industries. The firm has been manufacturing cotton printed sarees for years now &amp;amp; is today one of india's leading mfg. Of cotton printed sarees.</t>
  </si>
  <si>
    <t>&lt;p&gt;We are the Gujarat India based Wholesaler Supplier Exporter and Manufacturer of Designer Salwar Kameez Party Wear Salwar Suit Saree Designer Saree Bridal Saree Wedding Saree And Bollywood Sarees etc.</t>
  </si>
  <si>
    <t>We are a prominent&amp;nbsp;Manufacturer Exporter and Supplier&amp;nbsp;of a wide collection of attires for women. Our gamut includes&amp;nbsp;Cotton Dress Materials Cotton Salwar Kameez Cotton Suit Cotton Printed Dress Cotton Unstitched Dress Materials Bandhani Dress Materials Bandhej Dress Cotton Sarees Chiffon Dupatta Cotton Dress and Embroidery Cotton Dress. It is fabricated with the help of highly advanced machines and tools as per rigorous standards of the domain. Best fabrics are used by experts to make these attires to win the trust of our client's. Our apparels have gained immense popularity due to numerous features like eye catching designs attractive colors colorfastness and smooth fabric.</t>
  </si>
  <si>
    <t>We Cotton Textile Creation..!!We are as emerged as a leading Exporter Manufacturer and Supplier of an attractive range of Cotton Dress Material 100% Cotton Dress Material Cotton Salwar Kameez Cotton Salwar Suits Patiala Cotton Dress Materilas Unstitched Dress Materials &amp; many more as per Customer&amp;nbsp;&amp;nbsp;requirements. Our range of apparel is widely acclaimed for its elegant designs splendid appearance and excellent finish. All the garments are made from 100% cotton.</t>
  </si>
  <si>
    <t xml:space="preserve">&lt;p&gt;Suppliers and fabricator of all kinds of non leather Footwear UPPERS and Parts.In the name of:-Shivshakti Tru-Tone &amp; Solvents Pvt. Ltd. </t>
  </si>
  <si>
    <t>Established in the year 1985 We &amp;ldquo;Shivshakti Footwear Private Limited&amp;rdquo; are prominent name engaged in manufacturing exporting and supplying an appealing range of Mens Footwear and Ladies Footwear. The offered footwear range is precisely designed by our skilled professionals using advanced technology and top-notch quality raw material such as PU sole leather rubber etc. Our footwear range is widely appreciated for various features such as attractive design high comfort level sweat absorbent flawless finish and durability. In addition to this we offer our product range in various sizes designs colors and patterns at reasonable prices.Our Director Mr. Dinesh Kumar Gupta is also directing M/s. Shivshakti Tru-Tone Solvents Pvt. Ltd. for Suppling and fabricating highly innovative quality footwear UPPERS to Bata Action V.K.C. Bairathi and some other leading brands in india.</t>
  </si>
  <si>
    <t>Zenith is a leading wholesaler of women&amp;rsquo;s wear. Our collection includes sarees kurtis and shirts in silk Georgette and cotton fabric. Our collection of Indian wear is immense and second to none.We are well aware of the constant changes happening in the fashion industry; we stay on top of any ongoing trends. Our collection is regularly updated making it thoroughly current. Our buyers are expert in spotting trends and acquiring the very best pieces of ethnic wear available in the market. Due to this we are able to supply the finest quality of garments to the retailers and bulk buyers who are our clients.&amp;nbsp;Our Sarees Kurtis etc are of exceptional quality because we keep a strict quality check on the products we acquire. In all our consignments we supply our clients with absolutely flawless clothes. As a result Zenith is much appreciated amongst its clients for the unfailing supply of utterly perfect clothes.&amp;nbsp;</t>
  </si>
  <si>
    <t>&lt;p&gt;Year of establishment 2015 Avirup Enterprises is one of the prominent manufacturer wholesalers and traders of Ladies Kurtis Ladies Lehenga Ladies Sarees and Ladies Salwar Suits etc.</t>
  </si>
  <si>
    <t>Visual Safe ERP for Multi Trade Billing with more than 500 features with Customized Standard Financial Accounting and Customized Invoicing Plus multi branch data uploading and downloading Pathology Lab Solution SOTS Web base online Invoicing and Inventory Control Crusher Software New Hotel Billing Cold Storage Solution BarCode Billing and Label Printing Medicine/Chemist Retail and Whole Sale Billing Solution Garments and Retail Shop solutions Hospital OPD &amp; IPD Billing System Touch Screen Billing System SMS Solutions Online Data Management solution on web based and desktop based systems.</t>
  </si>
  <si>
    <t>Mamta Marbles started with a humble beginning in the year 1992; operating from a small outlet in Beharamal Jharsuguda with time Mamta Marbles managed to stand out as one of the largest dealer and stock holder of Marbles Granites Tiles and Sanitary ware in Odisha owing to the efficient and highly dedicated team and their ardent belief in customer satisfaction. Mr. Dharmendra Singh Mohnot the MD with support of his brother Jayant Singh Mohnot has taken Mamta Marbles to a new height in the present scenario Mamta Marbles is recognized in the states of Odisha Chattisgarh and Jharkand for the extensive range of quality products. We believe watching it firsthand gives the best idea about a product and have constructed a state of the art showroom to provide a live display of commodes tiles wash basins Jacuzzi and shower panels.</t>
  </si>
  <si>
    <t>At Ummed Fashion we are focused on providing &amp;nbsp;saree and ethnical safa wear&amp;nbsp;&amp;nbsp;services with the highest levels of customer satisfaction &amp;ndash; we will do everything we can to meet your expectations.\r\nWith a variety of offerings to choose from we&amp;rsquo;re sure you&amp;rsquo;ll be happy working with us. Look around our website and if you have any comments or questions please feel free to contact us. We hope to see you again! Check back later for new updates to our website.</t>
  </si>
  <si>
    <t>Home Decor:&amp;nbsp;Wall Clocks Table Clocks Brass &amp; Wooden Showpieces Wall Mirrors Candle Holders Photo Frames Paintings Lanterns &amp; Handicrafts.Bags:&amp;nbsp;Canvas Bags Leather Bags Leather-Canvas Bags Backpacks Laptop Bags Etc. Furniture:&amp;nbsp;Industrial Furniture Upholstery Furniture Wooden Furniture Iron Furniture Wall Shelves Coffee Table Side Table Nesting Table Ottoman &amp; Pouffe Trunk Box Book Shelf Bar Trolley Bar Stools Chairs Kitchen Trolley Sofa Set Table Chair Combo Home Temple Stool Magazine Rack Coat Umbrella Stand TV Entertainment Unit Diwan Set Display Unit Bed Living Room Chair Rocking Chair Outdoor Chair Bench Cupboard Almirah Wardrobe Closet Bar Cabinet Dressing Table Bedroom Set Dining Set Office Study Table Computer Table Kitchen Cabinet Outdoor Set Outdoor Table &amp; Tyre Furniture.</t>
  </si>
  <si>
    <t>Season Street was established in the year 2012. We are the Manufacturer &amp; Supplier of Indian Kurtis Long Kurti Ladies Designer Kurtis Cotton Fabric Ladies Trendy Tops Ladies Printed T Shirts Designer T Shirts etc. Highly appreciated for their designer looks and perfect fitting our offered products are in compliance with the industry defined standards.Available with us in various combinations colors and designs the raw material we use in their production process are procured from reliable and trustworthy suppliers of the market. In addition to this we are providing hem to our clients in various sizes as per the needs of our clients.</t>
  </si>
  <si>
    <t>Mahaveer Video Vision is a leading company in the field of video shooting &amp;amp; related services in the region. We are having a huge experience of last 50 years of serving our customer all over India. Mahaveer Video Vision is based in Jodhpur and is headed by Mr. Rajesh Parihar. Under his able leadership and his great vision we are established &amp;amp; recognized as a company with good quality work and excellent services in the industry.\r\nWe provide our services of video shooting of weddings and other family or corporate functions with excellent editing and mixing work. We do video films for advertisement documentary films Tele films and short films. We are best known for live telecast services with the most advanced equipments with hi-tech shooting cameras plazma T V Crane LCD projectors and projector screen that gives a wonderful experience to all of your honoured guests and an awesome ambiance to your wedding party or any other occasion.\r\nOur experienced and well trained professionals are always commited to provide you best of our services to make your occassion a memorable experience throughout your life.</t>
  </si>
  <si>
    <t>Satyam art is a home production of animal bone products that are made of special camel bone we also use gold silver copper &amp;amp; wood. After the natural death of camel its bone is very useful for making decorative items kitchen wares jewelry animal shapes sticks photo frames etc. To make these items from camel bone a number of steps are followed to get the desired final product. The products are hygienically safe for human being as they are chemically treated and are odorless.</t>
  </si>
  <si>
    <t>TANUSHREE EXPORTS  Jodhpur (more than two decades old organization in textile and garment exports and having long experience in the textile industry). As one of the leading Manufacturer and Exporter of Fashionable Ready-made Garments like Ladies SkirtKaftaan Ladies TopDress  etc. the company ensures that the customer&amp;rsquo;s are provided garments as per their specific needs and requirements.</t>
  </si>
  <si>
    <t>Bera Industries was established in the year of 2014. Used for many chemical processes Industrial Lime is a versatile chemical. We Bera Industries are an emerging Manufacturer and Supplier of wide assortment of Industrial Lime such as Quick Lime Lumps Hydrated Lime Powder Quick Lime Powder and many more. Given our short market presence we have garnered appreciation for our superior quality products and warm customer service. We have already carved a niche for ourselves. We present top grade Industrial Lime that is accurately composed pure effective durable chemically sound and precisely concentrated. Being a quality oriented company; we use premium raw materials to process our products. Furthermore we provide customized packaging solutions and cater to bulk orders with ease.Based in Jodhpur (Rajasthan) Bera Industries was established in 2014. Since inception our company has been flourishing under the watchful eye and guidance of Mr. Brijesh Bera (Director).</t>
  </si>
  <si>
    <t>We started up with manufacturing of printed cotton fabrics in year 2002 and were supplying export quality printed fabrics to various exporters of West India. In year 2008 apart from manufacturing of printed fabrics we started designing and manufacturing of ready made fashion garment with diversified range of Beachwear Pareo Sarong Tie-Dye Garments PrintedHandbags Kaftanas per customer requirement.CustomizationThe efficient facilities of customization has fetched us a remarkable place in the industry. Our designers and craftsmen have excellent comprehending skills that they use to understand the demands of the clients. This knowledge is then used in the fabrication of products that are perfectly customized. Certain parameters on which we extend customization benefits are as follows:&lt;ul&gt;&lt;li&gt;Design and Pattern&lt;/li&gt;&lt;li&gt;Print&lt;/li&gt;&lt;li&gt;Cut&lt;/li&gt;&lt;li&gt;Color&lt;/li&gt;&lt;li&gt;Stitch&lt;/li&gt;&lt;li&gt;Size&lt;/li&gt;&lt;/ul&gt;</t>
  </si>
  <si>
    <t>Welcome to Rama Bullion\r&lt;p&gt;&amp;nbsp;\r&lt;p&gt;We deal in bullion specializing in bars and coins of various precious metals like Gold and Silver.</t>
  </si>
  <si>
    <t>Welcome to Rama Bullion\r&amp;nbsp;We deal in bullion specializing in bars and coins of various precious metals like Gold and Silver. RBRA also serves bullion live rates along with exclusive collection of Jodhpuri Jewellery.&amp;nbsp;</t>
  </si>
  <si>
    <t>Our valued customers you are very welcome to our home. We have a wide range of Analytical Precision and Jewellery Balances accessories to fulfil your requirements with smile and satisfaction. Choose products according to your needs and progress with our durable reliable products. Gets services any time to our home.</t>
  </si>
  <si>
    <t>Via Bishnoi Village Craft is an India based company engaged in the manufacture and export of high quality and impressively priced Traditional Textiles Embroidered Bed Covers Cushion Covers Bags Cotton Quilt  Rugs Cotton Woolen Jute Hamp etc. With a strong will to achieve new horizons of success we are striving hard to establish ourselves as a market leader in our field. We are a reputed manufacturer and exporter of high quality traditional textiles rugs cotton woolen jute hemp embroidered bed sheets cushion covers bags cotton quilt etc. Our consistent efforts andprogressive vision have enabled us to carve an enviable position for ourselves in the market. We are committed to deliver high quality products and services to our clients. We look forward to build strong relationship with our customers by providing them right goods at right price and on right time.We manufacture our products keeping a vigilant eye on the market trends &amp;amp; demands. Our products are the fusion of traditional art and modern designs. We offer an exclusive range of products to be used for various purposes.</t>
  </si>
  <si>
    <t>Waqt is a collection of vintage watches holding in them the immense essence of time and value and is a result of my undying passion towards these beauties of great times.&amp;nbsp;Watches were never just a mere purchase for me from the last 40 years I have been collecting watches from different heritages and brands available nationwide and have established a highly ethnic and robust collection which now I plan to exhibit into the world of vintage collectors.&amp;nbsp;I have 3 variants in my watch collection&amp;nbsp;&amp;nbsp;1. Wrist watches2. Pocket watches3. Clocks (wall hangings  table tops carriage watches etc.)&amp;nbsp;My brand \waqt\ has a showroom in the city of Jodhpur where my complete collection is available for you to see on request. In addition to this I also have a workshop for the restoration of vintage watches.&amp;nbsp;My online catalogue is regularly updated for my clients to see and order.&amp;nbsp;bulk selling is appreciated.&amp;nbsp;</t>
  </si>
  <si>
    <t>&lt;p&gt;Manufacturer &amp;amp; Exporter of Handcrafted furniture items made of mainly Wood &amp;amp; Iron Industrial -Vintage &amp;nbsp;furniture Painted furniture &amp;ndash; French Italian &amp;amp; Indian style &amp;nbsp;Reclaimed Wooden Furniture</t>
  </si>
  <si>
    <t>Products and Services offered: Time Care Cart in Prem Vihar has a wide range of products and services to cater to the varied requirements of their customers. The staff at this establishment are courteous and prompt at providing any assistance. They readily answer any queries or questions that you may have.The belief that customer satisfaction is as important as their products and services have helped this establishment garner a vast base of customers which continues to grow by the day. This business employs individuals that are dedicated towards their respective roles and put in a lot of effort to achieve the common vision and larger goals of the company.&amp;nbsp; &amp;nbsp;</t>
  </si>
  <si>
    <t>&lt;p&gt;We are the India s Most Lovable Wholesaler Supplier Exporter and Manufacturer of Designer Salwar Kameez Party Wear Salwar Suit Saree Designer Saree Bridal Saree Wedding SareeDesigner KurtiesGowergette Kurties And Bollywood Sarees etc.</t>
  </si>
  <si>
    <t>&lt;p&gt;Manufacturer and Wholesale supplier of Nighties  Saree in-Skirts  Brassiere and Panties\r\n&lt;p&gt;&amp;nbsp;</t>
  </si>
  <si>
    <t>Eves lingeries is a leading ladies inner-wear manufacturing garments. It manufactures in-skirts nighties brassiere and panties in a large scale.&amp;nbsp;It has its manufacturing unit in tirunelveli district (kadayanallur) where more than a hundred employees working in a shift basis. It is equipped with latest machineries and latest technology involved in manufacturing. It has a good huge annual turnover.&amp;nbsp;We are supplying to many leading shops like the chennai silks r.M.K.V pothys radha silk emporium jai sir krishna silks kavins corner oru sol kannan silks and emar..Etc . &amp;ldquo;eves lingeries&amp;rdquo; has been awarded the best supplier award for the year 2005 from &amp;ldquo;the chennai silks&amp;rdquo;&amp;nbsp;It mainly concentrates in the quality of the product and it does not compromise with the quality at any cost. Its products are comparatively cheaper and good in quality when compared to other manufacturers.&amp;nbsp;It aims to give its products in a competitive rate and get a large turnover. Its success is the low margin and huge turnover. It is planning to manufacture leggings shimmies and tops products in the future.</t>
  </si>
  <si>
    <t>&amp;ldquo;SUDARSHAN JEANS LTD is a leading textile manufacturing company based in manufacturing of Cotton yarn Denim Fabric Specialized Denim and Terry Towel.\r\nThe company started its operation in the year 2003 with cotton yarn. In 2006 it came up with its first state of the art Denim Unit with 20 million mtrs/pa.\r\nToday the company is one of the largest manufacturers of denim fabric in India with a capacity of 70 million meter/p.a. In 2011 company decided to diversify to Terry towel to strengthen its branches in the field of weaving. It installed its first terry towel unit with a capacity 24000 kg/day in Kolhapur.\r\nThe company has its operation in Kolhapur (Maharashtra); 300 km away from Mumbai and in Punjab; 200 km from Delhi. Our company has always aimed at setting up the best and the most advanced technology.</t>
  </si>
  <si>
    <t>&lt;p&gt;Krishico Herbolic Laboratories?is established by a farmer scietntist in 2004 with self innovated products for agriculture to replace poison based inputs.He innovated many products for agriculture.Also Pharmacy setup in 2013</t>
  </si>
  <si>
    <t>Krishico Herbolic Laboratories is established by a farmer scientist in 2004 with self innovated products for agriculture to replace poison based inputs.He (Ishwar Singh Kundu}) innovated many products for agriculture.Now he has good name and fame between users and sellersgovernment officials.won about three dozens of awards from famous dignitiesministersall over India. Krishico set four time records include Limca Book of Records. ISO 9001:2008 Certified Patented* technology. Due to his good name value in publicthey ask him to do something for themfirst he innovated best formula based on natural herbs for Kitchenware cleaning/dish washer to replace harmful/chemically dish washer.while chemically residue in utensils after cleaning shows many ill effectsmany deceases.So user tried and found a very good product as substitute of chemical based dish washer. In this Q of Innovations he tried and innovated the best Actually Herbal hair care product and Hand Wash product. Free from SLS/SLES PARABYN ETC.Because he noted before invention that almost famous brands says Herbalbut they contain many chemicals.</t>
  </si>
  <si>
    <t>Jute Pack India is a highly acclaimed name in the domain and specializes in the manufacturing and printing of a wide variety of Bags for various export domestic and business requirements. Incorporated in 1970 company offers a wide range of Jute Cotton Fabric (Nonwoven) PP Bags Old &amp; New Gunny Bags Jute Yarn etc. The organization has acquired an unrivalled position in the market on the grounds of quality variety and style. All the products offered by us conform to highest quality standards and are manufactured using superior quality materials. We have the capability to execute bulk orders in smallest lead-time that gives us an upper hand over our competitors. Our comprehensive quality control procedure has helped us in achieving higher degree of customer satisfaction and attains a respectable name among them.</t>
  </si>
  <si>
    <t>Sankat Mochan Dhoop and Agarbati has been spreading fragrance of moral and religious values in your life since 1992. The Sankat Mochan Dhoop &amp;amp; Agarbatti is actively engaged in the manufacturing and exporting of Dhoops Agarbattis Dry Cones &amp;amp; Hawan Samagri. The company was founded by Sh. Sanjay Garg Sh. Ajay Garg under the brand name (Sankat Mochan)TM with a vision to provide the best quality dhoops &amp;amp; agarbattis to help you progress in your spiritual journey.\r\nWith almost over 20 years of experiencewe have achieved a remarkable position for ourselves in the hearts of people from every strata of society. That is why we are the number one choice of every household in India when it comes to dhoop and agarbatis. Due to this love and respect from people we keep on improving the quality and fragrance of our products.\r\n&amp;nbsp;</t>
  </si>
  <si>
    <t>We &amp;ldquo;Vara Karthikeya Technologies&amp;rdquo; are acknowledged organization are a Sole Proprietorship (Individual) based firm engaged as manufacturer wholesaler and retailer of Biometric Attendance SystemCurrency Counting Machine and many more. It was established in the year 2013 at Kakinada Andhra Pradesh. Also we hold specialisation in rendering Access Control System Installation Service and Security Camera Maintenance Service.</t>
  </si>
  <si>
    <t>Edaloli Packaging and printing industry began its journey of printing service in 2011 with Highly talented designers all enjoying our state-of-the-art facilities while working on a whole spectrum of printing projects.\r\nWe have demonstrated our capability of executing the entire spectrum of services required in the printing on Shopping bags Gifts T-shirts etc.\r\nOur culture at Edaloli packaging and printing industry is one of passion and creativity. Our priority is innovation and technical excellence. Our motivation is to deliver topnotch printing content. We produce the highest quality work that can be found in an ever changing industry.\r\nThere is no doubt that Edaloli Packaging &amp;amp; Printing industry has become one of the finest Printing houses both in Kerala and India .</t>
  </si>
  <si>
    <t>t&amp;rsquo;s unbelievable how a 6 yards of unstitched cloth could make a woman look her best. Combined with a number of fabrics embroideries and accessories Saree is one outfit that complements all occasions.\r\nBeing an Indian and seeing our mothers grandmothers and sisters donning sarees had somewhere planted the seed of ADAA&amp;nbsp;in our mind.\r\nAnd that&amp;rsquo;s the only and simple thought behind the inception of ADAA; to bring a range of sarees to suit the need of every woman.\r\nOur team of designers are well updated with fashion forecast and keep up with the latest trends. Our offerings are not limited to traditional sarees but lehengaas and salwar suits\r\nAnd why restrict ourselves to just one attire of our rich culture? Hence we continue to bring you an adornment of beauty elegance and grace woven in every&amp;nbsp;Indian Ethnic Wear.&amp;nbsp;</t>
  </si>
  <si>
    <t>&lt;p&gt;We &amp;ldquo;Fashion Fusion&amp;rdquo; are involved as the wholesale trader of Cotton Fabric Bandhani Clothes Ladies Kurti Dupatta Garments and many more.&amp;nbsp;</t>
  </si>
  <si>
    <t>Commenced in the year 2017 at Kalyan Maharashtra we &amp;ldquo;Fashion Fusion&amp;rdquo; are Private Limited Company involved as the wholesale trader of Cotton Fabric Bandhani Clothes Ladies Kurti Dupatta Garments and many more. With the help of our skilled workforce and well-developed facility we offer quality bound products to our clients. Under the skilled guidance of &amp;ldquo;Monika Sharma (Proprietor)&amp;rdquo; we have achieved a remarkable position in the market.</t>
  </si>
  <si>
    <t>Om Industries is the manufacturer and the owner of the Brand Herware (Regd). Om Industries was founded by a Highly Principled Highly Conscientious Polymer Chemistry Graduate and Pharmacist in the year 1993.\r\nWith vast experience of more than two decades in the manufacture of various Plastic Articles Om Industries decided take a plunge in to manufacture of its own range of consumer products.\r\nLots of thinking and brainstorming went in to the finalization of the product range &amp;ndash; Kitcheware! &amp;ndash; an authentic Indian Kitchenware!!\r\nThen came another session of brainstorming &amp;ndash; the name of the Brand.\r\nIn our beloved country Kitcheware is mostly used by our ??????????????????  ??????????????? ????????????????????? &amp;ndash; Here it is! It is for HER!! The Brand was coined thus &amp;ndash; it is HERWARE!!</t>
  </si>
  <si>
    <t>&lt;p&gt;We &amp;ldquo;Tech Shivay&amp;rdquo; are involved as the trader of Bullet CCTV Camera Dome CCTV Camera CCTV Security Camera and much more. Our experts also render CCTV Camera Installation Services Laptop Repairing Services and more.</t>
  </si>
  <si>
    <t>Established in the year 2015 at Kalyan Maharashtra we &amp;ldquo;Tech Shivay&amp;rdquo; are a Sole Proprietorship (Individual) based company engaged in the trading of Bullet CCTV Camera Dome CCTV Camera CCTV Security Camera and much more. Our company ensures that these products are timely delivered to our clients. We also render CCTV Camera Installation Services CCTV Camera Repairing Services and more.</t>
  </si>
  <si>
    <t>&lt;p&gt;We are involved in Wholesaler and trader quality approved&amp;nbsp; CCTV Camera Dome Camera and many more. We ensure to deliver our products in given time frame. We are also providing CCTV Installation Service.</t>
  </si>
  <si>
    <t>G.Rajam Chetty Jewellers A jewellery shop with a mission to design and craft the finest of gold and diamond jewellery for the Indian Consumers humbly began its existence in 1882 Founded by Mr. G.Rajam Chetty and expanded by Mr.G.Arunachalam Chetty and Mr.G.Radhakrishna Chetty and developed by Mr.G.Subramaniyam and Mr.G.Nagasundaram with Mr.G.Udayakumar.We offers exclusive diamond gold jewellery and silver vessels for everyday wears and designed specifically for temples and festivals. In addition to that jewellery for everyday wear are also available. The Diamond studded jewelley covers a spectrum of designs from small intricate patterns to dainty aesthetic styles. Also offered are Rubies and Emeralds which are set tastefully exhibiting the fine craftsmanship.We also made temple jewellery such as Kanyakumari Amman Greedam Ekambaranathar Silver lingam in Kanchipuram Kanchi Kamatchi Amman Thanga Pavadai &amp;amp; Mohana Maalaiand also we made Karnabathram (Ears) Kili (Parrot) and so many items. Yagnobhaveedam (Sacred Thread) with Mogappu and Diamond Pulinagam Dollar with Chain to Thirupathi Balaji Vinayagar Greedam etc.</t>
  </si>
  <si>
    <t>&lt;p&gt;We &amp;ldquo;SRI R.R.Silk&amp;rdquo; are dedicatedly involved in manufacturing wholesaling and retailing of a comprehensive range of Silk Saree Ladies Saree Pattu Saree and Wedding Saree.</t>
  </si>
  <si>
    <t>Commenced in the year 1987 at Kanchipuram Tamil Nadu we &amp;ldquo;SRI R.R.Silk&amp;rdquo; are Sole Proprietorship (Individual) based firm involved as the manufacturer wholesaler and retailer of Silk Saree Ladies Saree Pattu Saree and Wedding Saree. These products are known for their remarkable quality and finish. The quality of these products is maintained by our skilled and talented professionals.</t>
  </si>
  <si>
    <t>&lt;p&gt;We &amp;ldquo;Kanish Systems&amp;rdquo; are engaged in trading retailing and wholesaling quality approved Acer Desktop Computer and many more. We also render the service for CCTV Camera Installation and Maintenance Service.</t>
  </si>
  <si>
    <t>Incorporated in the year 2008 at Kanchipuram (Tamil Nadu India) we &amp;ldquo;Kanish Systems&amp;rdquo; are a Sole Proprietorship (Individual) based company involved in trading retailing and wholesaling quality approved Acer Desktop Computer Computers Accessories Computer Peripheral CCTV Camera and many more. Under the direction of our mentor &amp;ldquo;Mr. D Kamaraj (Managing Director)&amp;rdquo; we have been able to gain the trust of our respected clients. We also render the service for CCTV Camera Installation and Maintenance Service.</t>
  </si>
  <si>
    <t>&lt;p&gt;We are instrumental in wholesale trading and retailing of Men's T-Shirt Men's Shirt Men's Pant and many more. We ensure to timely deliver these products to our clients.\r\n&lt;p&gt;&amp;nbsp;</t>
  </si>
  <si>
    <t>Founded in the year 2016 Sri Ammaiyapper International Exports is a highly acknowledged firm of the industry that has come into being with a view to being the customer&amp;rsquo;s most preferred choice. The ownership type of our company is a sole proprietorship. The head office of our firm is located in Kanchipuram Tamil Nadu. To meet the various requirements of the customers we are involved in wholesale trading and retailing a wide assortment of Men's T-Shirt Men's Shirt Men's Pant and many more. To offer these products we have with us a specialized team who are aware of the increasing customers&amp;rsquo; preferences. Also strict superiority checks are been approved by us over the entire assortment to assure that our products are faultless and are in fulfillment with the norms defined by the industry.</t>
  </si>
  <si>
    <t>&lt;p&gt;Kanchipuram Silks is an exclusive online store for Kanchipuram silk sarees at weaver's price.</t>
  </si>
  <si>
    <t>&lt;p&gt;We are affianced in manufacturing wholesaling retailing and supplying Ladies Silk Saree Party Wear Silk Saree Traditional Silk Saree Silk Shirt&amp;nbsp; and many more. The products are quality analyzed and skin friendly in nature.</t>
  </si>
  <si>
    <t>Commenced in the year 1990 Shree Chandra Silks has created a dignified position in the market. The ownership type of the company is Sole Proprietorship and we have located our operational head office at Kanchipuram Tamil Nadu (India). Our company is the leading manufacturer supplier wholesaler and retailer of Ladies Silk Saree Party Wear Silk Saree Traditional Silk Saree Silk Shirt and many more. We have been able to bring forth the clients a remarkable collection of sarees. The offered products are designed by using best quality material with the aid of modern tools and sophisticated technology according to the fashion industry norms.</t>
  </si>
  <si>
    <t>We are a professionally managed organization and have achieved a remarkable position in the market by providing an enticing range of Designer Lungis Silk Sarees Bamboo Products Garments Handicrafts And Agro Products. Our range encompasses Lungis Silk Sarees Terracotta / Clay pottery Bamboo Rattan Pooja Homam material Agro Products Music Instruments Brass oil Lamp Palm and Brass Hindu Pooja Statues. It is made using quality material possesses excellent finish and is in line with latest market trends. Our range of Handicraft Items is sourced from reliable vendors and is available in attractive designs patterns and variant colors. Furthermore thoroughly checked at each level we ensure that our range is of assured quality and free from any defects. We also possess a well managed stock of our range to meet the bulk requirements of our clients within the stipulated time period. Being customer friendly we also provide paid samples of our range and accept payments from our clients in convenient modes that are feasible to them. All these attributes have enabled us to build a vast client base all across the globe.</t>
  </si>
  <si>
    <t>&lt;p&gt;We &amp;ldquo;King Footwear&amp;rdquo; are involved as the trader and wholesaler of a comprehensive assortment of Fitness Equipment Sports Equipment Men Sportswear Flat Bench Gymnastic Mat and many more.</t>
  </si>
  <si>
    <t>Established in the year 2009 at Kanchipuram Tamil Nadu we &amp;ldquo;King Footwear&amp;rdquo; is a Partnership based firm engaged as the trader and wholesaler of Fitness Equipment Sports Equipment Men Sportswear Flat Bench Gymnastic Mat and many more. These products are stringently examined on numerous quality parameters before final dispatch. These products are known for their remarkable quality and finish.</t>
  </si>
  <si>
    <t>&lt;p&gt;We &amp;ldquo;V B L Silks&amp;rdquo; engaged in manufacturing and wholesaling of the best quality Silk Saree Fancy Saree Cotton Saree Ladies Saree and more.\r\n&lt;p&gt;&amp;nbsp;</t>
  </si>
  <si>
    <t>Established in the year 1996 at Kanchipuram Tamil Nadu we &amp;ldquo;V B L Silks&amp;rdquo; are Sole Proprietorship based company involved in manufacturing a premium quality range of Silk Saree Fancy Saree Cotton Saree Ladies Saree and many more. Offered products are widely demanded by our clients for their alluring patterns seamless finish and impeccable quality. Under the guidance of &amp;ldquo;A V Selvarathinam (Proprietor)&amp;rdquo; we have achieved a remarkable position in the industry.</t>
  </si>
  <si>
    <t>We are manufacturing all kinds of wedding silk sarees and zari silk saree embroidered silk sarees in our own hand looms at the most reasonable price. We are specialized in the Manufacturing of Designer Silk Sarees which are world wide known for the distinctive designs. Wearing of pure kancheepuram silk saree produced with real gold and silver jari gives good things to our body and soul like wearing of gold and silver ornaments. It gives divine look like Goddes Sri Mahalakshmi. Kancheepuram is well known for its historical temples and fine silk sarees. kancheepuram is full of temples. Those who visit kancheepuram first visit kamakshi amman temple. Then they enjoy seeing the different varieties of colourful hand-woven silk sarees. The sarees manufactured here are shortly and fondly called kanchi silk sarees. Kanchi silk sarees have a unique tradition and ancestral fame.</t>
  </si>
  <si>
    <t>SEVENHILLS EXPORTS is one of the very few Kanchipuram handloom silk sarees and Powerloom lungies exporters from India who has the state of the art facility to meet the demand of silk across the world. Sevenhills Exports Established in 2010 by Er.T.Gopalakrishnan B.E. and Mr A.Shanmugam. We are the Partnership export firm headquartered in Cheyyar(Powerloom lungies) and having the purchase office at Kanchipuram (Silk City of India) Tamilnadu.We are the merchant and exporter from the manufacturing place . Since then we are mainly involve in the exporting of Kanchipuram Handloom Silk Sarees.Apart from this we are in the Powerloom lungies at different varieties and high quality all across the globe. We have a good quality checks and competitive prices which make us different from all the other exporters.</t>
  </si>
  <si>
    <t>Eva Garments in the business of garmenting since 1996 specializes in understanding the requirement of our clients and producing master-pieces out of their minds. Eva Garments is preferred by global vendors for our passion in creating garments and proven track record in making stylish trendy apparels with the ability to understand clients&amp;rsquo; preference and tastes.</t>
  </si>
  <si>
    <t>Sri Ambha Bhavani Silks was established in 1913. Since our inception we have crossed 100 years successfully. It is being continued for four generations still following our traditional standards.\r\n&amp;bull;\tB.M.J. Ganga Sah &amp;amp; Sons&amp;bull;\tB.M.G. Munuswamy Sah &amp;amp; Son&amp;bull;\tM. Varadharaja Sah &amp;amp; Son&amp;bull;\tV. Srinivasa SahTo ensure the reliability and faultlessness of the sarees our quality experts test them during their production processes from the initial stage of the fabrics&amp;rsquo; procurement to their final dispatch. With huge industry experience and knowledge we are offering a broad collection of Silk Sarees. Crafted using quality silk our sarees are appreciated for their beautiful prints and striking colour combinations. Moreover we make use of matching coloured threads for performing the stitching work that ensures longer life of the sarees. We discover the woman in you forming an entrancing selection of silk sarees in traditional and contemporary designs.</t>
  </si>
  <si>
    <t>Our company Shree Ramkumar Silks Private Limited &amp;nbsp;are manufactuere of saees. We are&amp;nbsp;Making use of quality proven fabric and modern printing machines this saree is procured from authorized vendors of the market and made available in fabulous designing and trendy patterns. The provided saree sets exemplary levels in the fashion industry for its trendy and marvellous design. We deliver a decent saree after conducting a check against predefined parameters of quality.This saree is designed using supreme quality fabric and other allied material under the vigilance of adept professionals at our vendors' end. The provided saree enhances the beauty of ladies who wear it and easily available in the market at an affordable price. Our offered saree goes through several quality parameters before delivering at our clients' end.&amp;nbsp;</t>
  </si>
  <si>
    <t>AGN Computers established in 1990 with the span of time the AGN emerged as one of the leaders in Pakistan by distributing over 500 IT related products from over 15 world reknowned makers/suppliers as well as various OEMs catering over 1000 vendors thru its 5 branches and over 50 workers.Our product range includes Computer Cases Keyboards Mouse Speakers Memory modules Motherboards Fax/Modem Cards Networking products Graphic/Display Cards; TV Tuners/Capture Cards; Digital Camera; USB Flash Disk Drives; Digital Memory Media Notebook Computers Video Post Production Professional Audio/Video Recording and CD/DVD Authoring and Duplication systems etc.Besides the distribution we are specialised in the video post production and CD/DVD duplication systems having more than 2000 installations for video post production workstations Mpeg encoding solutions and duplication systems.</t>
  </si>
  <si>
    <t>&lt;p&gt;We are the well known manufacturer involved in providing Non Woven Bag Marriage Gift Bag and Carry Bag. These bags are designed by using superior quality raw material.\r\n&lt;p&gt;&amp;nbsp;</t>
  </si>
  <si>
    <t>Thirumala Kai Pai is one the most prominent names in the market and came into existence in the year 2016 as a Sole Proprietorship based firm. The headquarter of our company is situated at Tamil Nadu. We are involved in manufacturing a wide range of Non Woven Bag Marriage Gift Bag and Carry Bag. These products are widely appreciated amongst for their captivating looks and best quality.</t>
  </si>
  <si>
    <t>&lt;p&gt;We Manasha Jewellery Emporium was established in the year 1992  situated in Kanchrapara West Bengal India is one of the established manufacturers and retailer of an exclusive range of superior quality jewellery.</t>
  </si>
  <si>
    <t>&lt;p&gt;Kangayan Exports is engrossed in manufacturing of Unisex T Shirt Yarn Dyed T Shirt Kids Round Neck T-shirt Baby Boy Pyjama Set Polo Shirts Baby Girl Pyjama Set Ladies Night Dresses Girls Sleeveless Tops and many more.</t>
  </si>
  <si>
    <t>Since 2016 Kangayan Exports is pleasing the customers with optimum quality and flawless products. Our company&amp;rsquo;s chief headquartered is settled at Kangayam Tamil Nadu. We are a Sole Proprietorship based entity catering diversified needs of clients by means of manufacturing a remarkable range of Unisex T Shirt Yarn Dyed T Shirt Kids Round Neck T-shirt Baby Boy Pyjama Set Polo Shirts Baby Girl Pyjama Set Ladies Night Dresses Girls Sleeveless Tops and many more.</t>
  </si>
  <si>
    <t>&lt;table border=\0\ width=\100%\ align=\center\&gt;&lt;tr&gt;&lt;td&gt;&lt;table width=\100%\&gt;&lt;tr align=\left\ valign=\top\&gt;&lt;td colspan=\2\&gt;&lt;p align=\justify\&gt;Leveraging on our vast industry experience and domain expertise we gupta products are a pioneer manufacture wholesaler/distributor trader and Supplier of a comprehensive range of agarbatti raw material dhoop raw material coconut shell powder sandalwood powder bakhoor Henna powder bakhoor naagarmotha powder mehendi Powder bakhoor charcoal powder pure jadi buti herbs and more.&lt;/td&gt;&lt;/tr&gt;&lt;/table&gt;&lt;/td&gt;&lt;/tr&gt;&lt;/table&gt;</t>
  </si>
  <si>
    <t>&lt;p&gt;We are a Manufacturer and Supplier of Natural Herbal Powder Natural Oils Sandalwood Powder Rose Water and many more. These products are recognized for their quality features.</t>
  </si>
  <si>
    <t>Incorporated in the year 2000 at Kannauj (Uttar Pradesh India) we &amp;ldquo;Shakti Sandal Wood Oil Distillers &amp;amp; Perfumers&amp;rdquo; are a Sole Proprietorship (Individual) based organization and engaged in Manufacturing and Supplying a wide array of Natural Herbal Powder Natural Oils Sandalwood Powder Rose Water Diffuser Oil and many more. We pay special emphasis on the quality of products. Under the management of our qualified professionals these products are processed using contemporary machines in tune with the set quality standards. In order to meet different requirements of our valued clients we make available these products in a wide array of packaging options. These products are widely demanded in the cosmetic industry spa centers hospitality industry hotels &amp;amp; resorts food industry pharmaceutical industry etc. Offered products are largely distinguished for their hygienically processed high purity high effectiveness fine packaging and long shelf life. Besides clients can purchase these products from us at pocket-friendly prices.</t>
  </si>
  <si>
    <t>The Kerala Dinesh Beedi Workers Central Co-op Society one of the largest industrial Co-operative Societies in India is established in 1969 and has 38 years of meritorious service in the co-operative sector. The society is born and brought up with the active support and initiative of Govt. of Kerala. It is based at Kannur with operational units in the three northern districts of Kerala- Kannur Kasargod and Kozhikode. We provide full time employment to 12000 person?s directly and more than one lakh people indirectly through the functional units of beedi rolling food processing umbrella assembling garments making and IT.</t>
  </si>
  <si>
    <t>About Us\r\nChandra Textiles is a leading manufacturing and Exporting company in S.India Located in Kerala.Since 1960 we are strongly in this field of Manufacturing of Home furnishing fabrics and Made ups. On 2009 we diversified our work into production of apparels also. Apparels mainly include premium class men&amp;rsquo;s formals and casuals shirts in the brand name of LOOMS N LORES'. These mainly focuses on middle class peoples and are sold in the domestic market mainly in Kerala. Now we are supplying this brand in about 200 leading retail counters across Kerala. For the production of this brand we are using export quality fabrics imported buttons and threads. By the use of Modern stitching in the production the products become more attractive in the market.Team Chandra Textiles comprises of extremely talented craftsmen adept designers strong distributors and a proactive support team striving continuously to attain the objective of delivering stylized fashion solutions at affordable pricing.\r\nLOOMS N LORES started as a value for money brand for India's burgeoning middle class.Economy was our motto.</t>
  </si>
  <si>
    <t>We are reckoned as the most prominent Men&amp;rsquo;s Executive Casuals Manufacturers and Suppliers based in India. The fabric used in the manufacturing of the Men&amp;rsquo;s Casual Shirt is of excellent quality that ensures high level of comfort. In addition to it the combination of the latest designs and elegant colors has also made Men&amp;rsquo;s Casual Wear a perfect match to the latest trends prevailing in the market. Customers are also facilitated with the availability of the quality casual shirts as per the specifications provided in terms of sizes designs colors etc. These are also designed to match any occasion and make you look distinguished.</t>
  </si>
  <si>
    <t>We are one of the leading company for leather footwear in India established in 1964.We manufacture high Quality footwear&amp;rsquo;s for men&amp;rsquo;s women&amp;rsquo;s and children.Our main aim is to provide well designed product to our buyers with high quality and timely delivery.We have two fully equipped manufacturing plants in Kanpur with annual production capacity of 0.9 million pairs shoes and 1.5 million pairs Sandals.\r\n&amp;nbsp;</t>
  </si>
  <si>
    <t>&lt;p&gt;Owing to the assistance of our talented professionals we are ranked amongst the trustworthy manufacturers of a high quality range of Ladies Jeans&amp;nbsp;and Mens Jeans.</t>
  </si>
  <si>
    <t>Incorporated in the year 2007 Shyamal Garments&amp;nbsp;is regarded amongst the noteworthy manufacturers of an optimum quality collection of Ladies Jeans&amp;nbsp;and Mens Jeans. Our dedicated professionals assist us to fabricate the offered products in accordance with the clients&amp;rsquo; detailed specifications. Available at industry leading prices the offered range of products is delivered by us at clients&amp;rsquo; end within the fixed frame of time.</t>
  </si>
  <si>
    <t>Royal Opticals is fully dedicated to providing our customers with the largest range of designer sunglasses. we are able to work closer with our global distributors ensuring that we can provide you with the most comprehensive range of eyewear at excellent prices. Every day we deliver on our 'expect more pay less' promise by bringing together quality eye care fashion affordability and a simple fun shopping experience. You always get more looks for less with top brands like Ray-Ban&amp;reg; DKNY and more. And popular brands of contacts like Acuvue&amp;reg; and specialty lenses.</t>
  </si>
  <si>
    <t>&lt;p&gt;Shaan Enterprises has been an eminent and really cherished business name engaged in the manufacture wholesale and trade of an eminent array of Brown Leather Yellow Colour Leather Shoes Leather Leather Purse and much more.</t>
  </si>
  <si>
    <t>Incepted in the year of 2007 Shaan Enterprises has been engaged in the manufacture wholesale and trade of an eminent array of Brown Leather Yellow Colour Leather Shoes Leather Leather Purse and much more. Our offered ranges stands in full conformance of the agilities and trends that are prevailing in this business economy based on which we have been able to win the cherished interest of our patrons.</t>
  </si>
  <si>
    <t>ASLAN TANNERS&amp;nbsp;is Exporter Supplier &amp;amp; Manufacturer of Leather &amp;amp; Footwears Our strength is Quality Products at affordable prices prompt delivery.We&amp;nbsp;Aslam Tanners are an Indian Government Recognized (Export House No. A-2885) Leather Industry having &amp;nbsp;D&amp;amp;B D-U-N-S&amp;reg; Number:65-036-1801 &amp;nbsp;based at kanpur (india) having manufacturing capacity of 500000 Sq.Ft of finished leather per month and 30000 Pairs P.U. injected safety shoes per month.</t>
  </si>
  <si>
    <t>&lt;p&gt;Job work and manufacturer of shoe upper  slippers and sandals..We are located at 97/6 KAYASTHANA ROAD Kanpur Uttar Pradesh 208001\r&lt;!--[if gte mso 10]&gt; &lt;mce:style&gt;&lt;!    --&gt; &lt;!--[endif] --&gt;</t>
  </si>
  <si>
    <t>Job work and manufacturer of shoe upper  slippers and sandals..We are located at 97/6 KAYASTHANA ROAD Kanpur Uttar Pradesh 208001&lt;!--[if gte mso 10]&gt;&lt;mce:style&gt;&lt;!    --&gt;&lt;!--[endif] --&gt;</t>
  </si>
  <si>
    <t>We have adequate resources and have invested largely in order to upgrade our system as well as knowledge so that the best consultancy is provided regarding the production of Finished Leather. We source the most superior quality materials in order to make them available for production of Finished Leather.Euro Leather is established in 2002 We proudly present ourselves as a Tanners manufacturers exporters of Cow wet blue Goat wet blue Cow hairon leather Goat hairon leather Cow lining Cow softy Goat lining Goat nappa Goat foil leather and&amp;nbsp; all types of Cow &amp;amp; Goat finished leather and in finished leather products like Cow hairon leather carpet Goat hairon leather carpet &amp;amp; Garments We have an extensive background in leather industry and we continue long lasting reputation as leaders in leather designs manufacturers and exporters.</t>
  </si>
  <si>
    <t>&lt;p&gt;Regarded amongst the prestigious manufacturers we are readily occupied in offering a finest quality gamut of Horse Rugs Dog Safety Horse Halters Leather Belts Horse Saddle Horse Feed Bags and Horse Riding Jacket.</t>
  </si>
  <si>
    <t>Incepted in the year 2007 New Global Saddlery &amp; Footwear Exports is listed amongst the distinguished manufacturers of an optimum quality collection of Horse Rugs Dog Safety Horse Halters Leather Belts Horse Saddle Horse Feed Bags and Horse Riding Jacket. The whole provided range of products is fabricated with high precision by the use of highest quality basic materials and latest techniques. Moreover we provide these products at economical rates.</t>
  </si>
  <si>
    <t>Haseeba Exports was established in the year 2013 by Mr. Khurshid Khan with the objective to provide elite and quality products at affordableprices to allacross the world.Haseeba exports pays close attention to detail in manufacturing. High quality is the benchmark forHaseeba exports products. It pays great attention to detail from the begining itself.starts from manufacturing every product manufactured under the supervision of experts inthe respective field. We are the manufacturers of number of products which includes.\r\nShirts/ Bush Shirts Cotton\r\n\r\nShirts &amp;amp; Pants Nylon\r\n\r\nBelt Waist Lethers Products.\r\n\r\nFootwear  Food Products.\r\n\r\nWe are committed to give quality value products to our Customers.</t>
  </si>
  <si>
    <t>Leatherage was founded in 1976 as a shoe upper manufacturing company. ??????Experiencing phenomenal??? growth it quickly moved on to have&amp;nbsp;tanneries and shoe factories not only in India but in Nepal and the Middle East. During the late-Eighties Leatherage rose to account for more than 50% of the leather exports to UK from India an unprecedented achievement.\r\nIn 2006 the partners (of Leatherage) decided to go their separate ways and with the new generation taking over&amp;nbsp;Atlas Leather Corp was incorporated in 2014&amp;nbsp;keeping in mind the very niche market of cut &amp;amp; sewn sofa covers in the UK.&amp;nbsp;\r\nOur current management possesses a combined experience of over 30 years in the leather footwear and the furniture industries.&amp;nbsp;\r\nAtlas is now&amp;nbsp;India's largest&amp;nbsp;cutting and sewing unit in terms of revenue and production. Tapping both the foreign and the domestic markets we have taken a long term view of things and have aligned our goals accordingly because at Atlas Leather Corp we intend to create not just a company but an institution.\r\n&amp;nbsp;\r\nATLAS Leather Corp is now a proud SEDEX member with fully audited facilities</t>
  </si>
  <si>
    <t>&amp;nbsp; &amp;nbsp; &amp;nbsp; &amp;nbsp; &amp;nbsp; &amp;nbsp; &amp;nbsp; We are the manufacturer supplier and service provider since 1983. we are manufacturing Thermic Fluid Heater steam Boiler chimney etc.. in various fuels options like gas oil coal wood Biomass Pallet and Husk. We are Capable to deliver our best and latest technology and even after sales saervice. Our aim is to make customer satisfied through our product technology and best services.\r\nWe deals and working with different-different Industries are given below :\r\n&lt;ul&gt;\r\n&lt;li&gt;Leather Industry&lt;/li&gt;\r\n&lt;li&gt;Medicine Plant&lt;/li&gt;\r\n&lt;li&gt;Namkeen Plant&lt;/li&gt;\r\n&lt;li&gt;Refined Plant&lt;/li&gt;\r\n&lt;li&gt;Sweets Industry&lt;/li&gt;\r\n&lt;li&gt;Foods Industry&lt;/li&gt;\r\n&lt;li&gt;Guthka Plant&lt;/li&gt;\r\n&lt;li&gt;Carocation Plant&lt;/li&gt;\r\n&lt;li&gt;Plastic Industries&lt;/li&gt;\r\n&lt;li&gt;Rubber Industries&lt;/li&gt;\r\n&lt;li&gt;Printing &amp;amp; Lamination Industries&lt;/li&gt;\r\n&lt;li&gt;Shoes Industries&lt;/li&gt;\r\n&lt;li&gt;Chemicals Industry&lt;/li&gt;\r\n&lt;li&gt;Wood Industry&lt;/li&gt;\r\n&lt;li&gt;Textile Industry&lt;/li&gt;\r\n&lt;li&gt;Other heat process related Industry&lt;/li&gt;\r\n&lt;/ul&gt;</t>
  </si>
  <si>
    <t>LGPL incorporated its business under parent company RSPL Limited. RSPL Limited established in year 1988 currently owns some of India&amp;rsquo;s leading FMCG brands like &amp;lsquo;GHARI&amp;rsquo; detergent having a total sales turnover of 750 Million US$. Apart from FMCG products RSPL also has major presence in Footwear Wind Energy Real Estate &amp;amp; Dairy products business.\r\nIn the year 1995 company started its leather &amp;amp; footwear business and launched its leather footwear brand &amp;ndash; &amp;lsquo;RED CHIEF&amp;rsquo; for Indian market. Currently daily production of RED CHIEF is more than 6000 pairs of Leather Footwear.\r\nWith continuous success in market company started exporting leather footwear globally and to mark presence in international market at present company has 3 export footwear manufacturing units collectively having total production capacity to produce approx 4000 pairs per day.\r\nTo support its large footwear manufacturing business LGPL has its own Tannery capable of tanning a huge variety of high quality Cow Buffalo Goat Leathers.</t>
  </si>
  <si>
    <t>&lt;p&gt;Incepted in the year of 2007 Haris Exports is a distinguished manufacturer and exporter offering an enormous consignment of Mens Safety Shoes Mens Shoes and Ladies Safety Shoe.</t>
  </si>
  <si>
    <t>Incepted in the year of 2007 Haris Exports is a distinguished manufacturer and exporter offering an enormous consignment of Mens Safety Shoes Mens Shoes and Ladies Safety Shoe. Immensely acclaimed in the industry owing to their preciseness these are presented by us in standard forms to our clients. To add only optimum class material is utilized in their production. These presented by us in various provisions these are inspected sternly to retain their optimum quality.</t>
  </si>
  <si>
    <t>&lt;p&gt;Khushboo Footwear is the leading Wholesale Trader of Mens Sandals Mens Loafer Mens Slipper and much more.</t>
  </si>
  <si>
    <t>&amp;lt;!--td {border: 1px solid #ccc;}br {mso-data-placement:same-cell;}--&amp;gt;Established in the year of&amp;nbsp;2004 Khushboo Footwear is the leading Wholesale Trader of Mens Sandals Mens Loafer Mens Slipper and much more. Beside  this we have installed premium range of warehouses at our premise that  help us in easy discharge and delivery of products as per the astute  business norms and policies of our firm for which we have been highly  revered.</t>
  </si>
  <si>
    <t>VISION\r\nTo be significant in our chosen business by investing in highly motivated Human Capital Base and creating a sense of belongingness besides having an innovative product development in India and overseas.\r\nMISSION\r\nTo be responsible quality manufacturer of footwear for the global market and a value creator for customers.\r\nVALUES\r\nIntegrity understanding excellence and responsibility.</t>
  </si>
  <si>
    <t>We Naaz Exports (P) Ltd. specialize in all types of Finished Leather Shoe Uppers Industrial Shoes Sandals and Equestrian Products. Our entire range of products are well in accordance with the standards of international buyers and we make sure them that we provide one of the best and latest chemicals in the industries. Our company has the ability to manufacture a wide variety of finishedShoe Uppers and Sandals.</t>
  </si>
  <si>
    <t>WE ARE LEADING AND EXPERIENCED MANUFACTURER OF ALL KIND OF SCHOOL BAGS.WE HAVE OVER 25 YEARS OF EXPERIENCE IN MANUFACTURING.OUR MAIN PRODUCTS ARE -* SCHOOL BAGS* COLLEGE BAGSOUR SELF-INVESTED FACTORY IS LOCATED IN KANPUR (UTTAR PRADESH) INDIA. HAVING MORE THAN 300 EMPLOYEES .OUR EXPERIENCE AND TECHNOLOGY ENABLES US TO APPLY ALL TECHNIQUES TO OFFER FIRST CLASS QUALITY PRODUCTS TO YOU . WE HAVE EXCELLENT TECHNIQUES  IMPORTED MACHINERY AND MANAGEMENT EXPERIENCE WHICH IS REQUIRED TO BE ONE OF YOUR SUPPLIER.</t>
  </si>
  <si>
    <t>Indcoat started manufacturing Footwear Components in 1989. Indcoat has three factories in Kanpur in which they manufacture various types of Soles for footwear Industry.Inhouse FacilityBesides Sole manufacturing Indcoat also has the following inhouse manufacturing facilities:1. Tool room and foundry to manufacture Aluminium Moulds.2. Plant to manufacture Salpa (Leather Board) and Rubber Welts.3. Plant to manufacture Masonite Heels.</t>
  </si>
  <si>
    <t>It is our great pleasure to introduce MB Exports International as an export house to you MB Exports International is a Kanpur India based export house engaged in the manufacturing &amp;amp; exporting of leather garments accessories goods bags &amp;amp; home furnishing etc to the highly competitive markets of Europe &amp;amp; USA since 1990. Company has SGS Compliance approved. Till now MB Exports International has been a 100% exports oriented unit. We are dealing with internationally renowned buyers like INTERCONTI PROJECTS CHARLES VEILLON SILVER STREAM FRISCO BEST SELLER AULUNA HOLLIES ACKERMANN MATALAN RETAIL LTD BRODIE LEATHER SOFT GREY HANIL MANPOWER CO. LTD THE BETESH GROUP DAISY FUENTES AVON KOHL&amp;rsquo;S MOTION SYSTEM RIGHT SOURCE EXCEL MERCHANDISING SHELL OTTO INTERNATIONAL AMC &amp;ndash; TK MAXX etc.</t>
  </si>
  <si>
    <t>&lt;p&gt;TPS Sportsis one of the leading manufacturers of Mens Bermuda Cotton Lower Girl T shirt and Gents Track Pant. We offer these at market leading rates.</t>
  </si>
  <si>
    <t>TPS Sportsis counted amongst the prominent manufacturesof a wide range of Mens Bermuda Cotton Lower Girl T shirt and Gents Track Pant. All our manufactured clothes are in accordance with global quality standards. Offered clothesare made by considering only quality approved fabric given by the authentic vendors of the market.</t>
  </si>
  <si>
    <t>Sarwesh Infrastructure Pvt. Ltd. initially established by Shri Sarwesh Dubey and later on promoted by Shri Nikhilesh Dubey as a limited company. SIPL is dealing in the field of Cement &amp;amp; allied Building Materials Construction Tyre Trade and Automobile Financing through its head office and Branches.\r\n&amp;nbsp;\r\nMain Objective :- \r\n&lt;ul&gt;\r\n&lt;li&gt;To become a National Center for all Infrastructure Construction and allied activities.&lt;/li&gt;\r\n&lt;li&gt;To promote &amp;amp; strengthen the Infrastructure activities.&lt;/li&gt;\r\n&lt;li&gt;To protect and promote consumer's interests.&lt;/li&gt;\r\n&lt;li&gt;To identify and explore newer areas of entrepreneurship.&lt;/li&gt;\r\n&lt;li&gt;To keep SIPL in close watch with latest technologies and environmental concerns.&lt;/li&gt;\r\n&lt;li&gt;To establish and promote the living contact with allied activities.&lt;/li&gt;\r\n&lt;/ul&gt;</t>
  </si>
  <si>
    <t>Chevalier International was established on the year of 2007. We are a leading Manufacturer Exporter &amp;amp; Supplier of Leather products leather harness ladies hand bags leather laptop bags etc. We take an opportunity to introduce ourselves as one of the leading manufacturers and exporters of all types of leather products. We specialize in Harness sets Western Saddles Synthetic leather items.We have a good quality control department and we stringently check each and every piece of our manufactured goods before packing.We are in Equestrian business since the last three decades. We would like to establish strong business relations with some more importers.&amp;nbsp;</t>
  </si>
  <si>
    <t>&lt;p&gt;Established in 2016 we Marx Collection is one of the leading manufacturers wholesaler retailer and exporter of Paper Bags and Kraft Paper Envelopes.</t>
  </si>
  <si>
    <t>Marx Collection is exquisitely instrumental in the realm of manufacturing an inclusive variety of Carry Bags Paper Bags Kraft Bags and Customized Bags. Made under the command of competent personnel these are well reviewed before finally getting shipped at the doorsteps of our customers. Also the basic material used in their fabrication is of top quality and we acquired after going through a series of quality checks.</t>
  </si>
  <si>
    <t>&lt;p&gt;Almighty Leathers is a renowned firm of Mens Belt and Mens Slippers. &amp;nbsp;These products are enormously well-liked by customers for their top features and nominal prices.</t>
  </si>
  <si>
    <t>We Almighty Leathers are a renowned firm occupied in manufacturing a wide assortment of Mens Belt and Mens Slippers. Our products are made employing the optimum grade material and advanced techniques. These products are enormously well-liked for their top features. For meeting the different demands of our valued customers experts make these products in many sizes and designs.</t>
  </si>
  <si>
    <t>Welcome to Swastik International. Thank you for selecting us. We are leading manufacturer of leather and textile products in India. We are a fast growing manufacturing unit of good quality equestrian products. Swastik's products specialize in des' ning and manufacturing of Conceptual belts bags and other fashion products. We have tie-ups with renowned Fashion designers Brands importers and manufacturers and often provide them designing and technical support along with regular back-end manufacturing facility. Our talented workforce and flexible manufacturing setup allows us to cater low to high volume demand along with the capability of executing sophisticated design to perfection. Our designer regularly update our collection of accessories to match the latest trends.&amp;nbsp;\r\n</t>
  </si>
  <si>
    <t>Mirza International Limited is India&amp;rsquo;s leading manufacturer and marketer of leather footwear and finished leather.\r\nWith an established footprint that spans across 30 countries as well as a rock solid infrastructure Mirza has taken ground-breaking strides in the Indian leather industry since its inception in 1979. The fusion of international style and comfort conceptualized by the in-house design development team and its translation into compelling high quality products at Company-owned integrated facilities drives Mirza&amp;rsquo;s credential as the preferred supplier to leading international brands. In UK the Company has garnered a 25% share in the men&amp;rsquo;s leather footwear in the mid-segment category the high market penetration underlining the strong acceptance for its products.</t>
  </si>
  <si>
    <t>Rakesh tools and chintu 14 carret gold jewelry was established in the year 2005 with the aim to be the best Manufacturer and Supplier of Gold Jewellery Jewellery Cutting Tools DC Micro Motor and Micro Motor Handpiece. Under the guidance of our CEO Mr Rakesh Verma who has 20 years of rich experience in this field we have been able to set a benchmark for ourselves in this field. In-fact we are now counted as a reputed Manufacturer and Supplier of Gold Jewellery Jewellery Cutting Tools DC Micro Motor and Micro Motor Handpieces. The company runs all its business operations from Kanpur.</t>
  </si>
  <si>
    <t>&lt;p&gt;The company has emerged as a leading manufacturing and exporting house of Readymade Garments (specially for kids). To maintain standards of our products we use skin friendly fabrics and design them as per existing trends.&amp;nbsp;</t>
  </si>
  <si>
    <t>&lt;p&gt;Gopal Enterprise is dedicatedly involved in wholesaling of Suiting Fabric Shirting Fabric Arvind Printed Shirting Selvedge School Uniform Check Fabric and many other products.</t>
  </si>
  <si>
    <t>Gopal Enterprise was started in the year of 1982 as a Sole Proprietorship (Individual) based company. We have settled our main head office at General Ganj Kanpur Uttar Pradesh and from there we are handling all our business operations. With our enormous understanding and massive knowledge of this business we are involved in wholesaling a wide spectrum of Suiting Fabric Shirting Fabric Arvind Printed Shirting Selvedge School Uniform Check Fabric and many other products.</t>
  </si>
  <si>
    <t>&lt;p&gt;Arslan Traders is engaged in wholesale trading of Ladies Sandals Mens Shoes etc.</t>
  </si>
  <si>
    <t>Established in 2012 Arslan Traders is engaged in wholesale trading of Ladies Sandals Mens Shoes etc.</t>
  </si>
  <si>
    <t>Aalia Leathers was incepted in the year 2008 and since then it has been actively engaged in manufacturing exporting and supplying best quality Leather Products. Based in Kanpur Uttar Pradesh the company has established an stable position for itself in the market under the ardent headship of its Owner Mr. Kashif Zafar. We hold immense expertise and specialization in footwear designing and development from CLRI Chennai.</t>
  </si>
  <si>
    <t>&lt;p&gt;Established in the year 2002 Kamal Garments is the leading Manufacturer of Kids Shirts Kids T Shirt With Hood and much more. These are enormously admired in the market for their features.</t>
  </si>
  <si>
    <t>Established in the year 2002 Kamal Garments is the leading Manufacturer of Kids Shirts Kids T Shirt With Hood and much more. These are enormously admired in the market for their features. Our products are enormously well-liked due to their top features. We provide these cloths in different patterns that meet on market demand. Moreover we offer these cloths at nominal costs.</t>
  </si>
  <si>
    <t>Owing to our innovative techniques and excellent industry knowledge we are manufacturing importing exporting and supplying our finest quality assortment of Eva Footwear Slippers and Sandals. Our vast array is manufactured using the best quality raw material which enhances the service life and quality factors of the range. We have broad variety of our products that consists of Kids Slippers EVA Hawai Chappals Beach slippers (EVA Footwear) EVA Floaters Ladies Slippers Men's Sandals Men's Slippers etc. As all these products are fabricated using superior quality factor inputs these provide utmost comfort and service life for a long time. &amp;nbsp; With the help of highly functional machines and tools we have achieved large gamut of our products with fine finish and elegant designs. All the above products are high in demand among our valued customers who are spanning across the Indian Subcontinent East Asia South East Asia and the Middle East. Our testing professionals make close vision on each and every product to ensure the flawless range of the delivered consignments.</t>
  </si>
  <si>
    <t>M/S Hosiery Emporium is the reputed name in the field of supplying Baby Products. The range of Baby Products offered by us includes Baby Mattress Set Baby Sleeping Bags Baby Bibs Baby Neck Support Pillow and Baby Hood Towel. We also supply Baby Bed and U bend Pillow. We have acquired specialization in offering the superior quality products that are manufactured by reliable vendors. Quality is the main aspect that is strictly maintained and checked before delivering the Baby Products to the clients. Quality and competitive rates are the striking factors that have earned us the goodwill and trust of the clients. The supplying team takes all the necessary care to maintain the reputation of the company by providing on-time delivery and effectively meeting deadlines. Client satisfaction is our prime aim and we have developed strong infrastructural base to supply the superior quality products and successfully deal with the most challenging demands.</t>
  </si>
  <si>
    <t>&lt;p&gt;We Royal Leather Finisher from 2006 are passionately engrossed in manufacturing a broad range of Finished Leather Split Leather Footwear Leather and Belt Leather.</t>
  </si>
  <si>
    <t>We Royal Leather Finisher from 2006 are a leading company in this domain engaged in manufacturing a wide range of finest quality Finished Leather Split Leather Footwear Leather and Belt Leather. These products are admired for their high quality supreme finishing and wrinkle resistance. &amp;nbsp; &amp;nbsp;&amp;nbsp;</t>
  </si>
  <si>
    <t>&lt;p&gt; Leather Craft is indulged in the area of manufacturing a broad plethora of Leather Belt Mens Leather Wallet Dog Harness etc.</t>
  </si>
  <si>
    <t>We are progressive and dynamic supplier of Industrial Workwear Protective Garments &amp; Personal Protective EquipmentAs per the requirement of our clients we make our garment/products with different kinds of fibres with different counts blends weave weight (GSM) colors etc for safety and better working environment for their employees.FR CLOTHINGS: NOMAX TeijinConex PROTEX Pyrovatex Proban etc.NORMAL CLOTHINGS: 100% Cotton Polyster Cotton 100% PolyesterWe have developed specialized clothing catering to various industries. These are as follows:Basic Work Wear: Ideal for industrial workers requiring general safety.High- Visibility: Ideal for workers needing high visibility even in dark.Oil &amp; Gas Safe: Ideal for industrial workers in oil &amp; Gas industry.Metal splash Safe: Ideal for workers exposed to molten metal.Weld-safe: Ideal for workers performing welding works.Al Safe: ideal for workers exposed to molten aluminum.Arc-Safe: Ideal for workers exposed to electric arcs.</t>
  </si>
  <si>
    <t>Established in the year 2007 Canary Apparels Pvt. Ltd. has earned an esteemed name in the field of providing garments as a manufacturer wholesaler and retailer of fabulous collection of Mens Jeans Mens Shirts and Mens Jackets. Our products are fabricated utilizing best quality fabrics and are in compliance with the taste and preference of the patrons. For the purpose of meeting the specific needs and desires of our patrons we provide these products in various colors designs patterns and sizes. Great importance has been put by us over the quality of products which is accountable in our company&amp;rsquo;s growth.</t>
  </si>
  <si>
    <t>With a rich heritage of over 25 years in Security and Surveillance Industry Vantage is today synonymous with perfection and elegance infused in the vast product range that it offers.\r\nHaving sold more than 3 Million CCTV cameras globally we pride ourselves in working towards our motto of providing &amp;ldquo;Dependable Security Solutions&amp;rdquo;\r\nAs a principal OEM Vantage offers the latest\r\ntechnology and products in security and surveillance domain. We offer tailor-made solutions across industries and are now a 300+ strong team of professionals with direct presence in Europe North America Middle-East and Asia which helps us cater to over 30 countries worldwide. We have incorporated the latest technology across our businesses which helps us achieve the cause of TOM - Total Quality Management.&amp;nbsp;</t>
  </si>
  <si>
    <t>&lt;p&gt;Gagan Enterprises We are one of the leading Wholesale Trader Retailer Service Provider of Security Cameras and Security System.</t>
  </si>
  <si>
    <t>Established in the year 1996 Gagan Enterprises We are one of the leading Wholesale Trader Retailer Service Provider of Security Cameras and Security System. The entire range of products is designed using high-grade basic material and components that are sourced from some of the renowned vendors of the domain.</t>
  </si>
  <si>
    <t>&lt;table&gt;&lt;tr&gt;&lt;td colspan='3'&gt;We are renowned as a leading name engaged in supplying a superior quality array of All Mobile Phones Mobile &amp; Computer Accessories. We only deal in quality Products. Our whole range of products are genuine and high quality. We deal in very low minimum order quantity as less as 10 pieces. Also Contact us for retail order Rates may vary.&lt;/td&gt;&lt;/tr&gt;&lt;tr&gt;&lt;td colspan='3'&gt;&lt;table&gt;&lt;tr&gt;&lt;td colspan='3'&gt;Product Specifications&lt;/td&gt;&lt;/tr&gt;&lt;tr&gt;&lt;td&gt;Product Type&lt;/td&gt;&lt;td&gt;:&lt;/td&gt;&lt;td&gt;Mobile Phones Mobile &amp; Computer Accessories&lt;/td&gt;&lt;/tr&gt;&lt;tr&gt;&lt;td&gt;Catagory&lt;/td&gt;&lt;td&gt;:&lt;/td&gt;&lt;td&gt;All Electronics&lt;/td&gt;&lt;/tr&gt;&lt;tr&gt;&lt;td&gt;MOQ&lt;/td&gt;&lt;td&gt;:&lt;/td&gt;&lt;td&gt;Depends upon Product&lt;/td&gt;&lt;/tr&gt;&lt;tr&gt;&lt;td&gt;Quality&lt;/td&gt;&lt;td&gt;:&lt;/td&gt;&lt;td&gt;All Good Quality Products&lt;/td&gt;&lt;/tr&gt;&lt;/table&gt;&lt;/td&gt;&lt;td colspan='3'&gt;&lt;/td&gt;&lt;/tr&gt;&lt;/table&gt;</t>
  </si>
  <si>
    <t>Sunny Creations was founded in 2016 &amp;nbsp;to give consumers a winning combination of service selection and value. We are the&amp;nbsp; direct and online sellers of home d&amp;eacute;cor lightings. We offer exceptional values on an extensive selection of high-quality chandelier  pendant lighting&amp;nbsp;and&amp;nbsp;flush-mount lighting.Bring the classic beauty and timeless elegance of a vintage chandelier to your home. We offer many sophisticated options like crystal chandeliers or Tiffany-style antique chandeliers. If you're looking for a contemporary or rustic chandelier we have the selection for you. Choose the number of lights that you need so that you can light up either a grand dining room or a modest one. Our chandeliers feature quality materials like glass and iron in your choice of finish. We also offer a variety of other lighting options like&amp;nbsp;pendant lighting&amp;nbsp;and&amp;nbsp;flush-mount lighting that will keep your home well-lit all day long.&amp;nbsp;</t>
  </si>
  <si>
    <t>&lt;p&gt;Ramji Creations is the leading Wholesale Trader and Retailer of Ladies Kurti Ladies Nighty Ladies Tops and much more.</t>
  </si>
  <si>
    <t>Established in 2011 Ramji Creations is the leading Wholesale Trader and Retailer of Ladies Kurti Ladies Nighty Ladies Tops and much more. Designed by our vendors&amp;rsquo; skilled professionals the provided range of garments is fabricated by making use of superb quality fabrics and latest techniques. Moreover we provide our products in varied designs sizes and colors as per the clients&amp;rsquo; needs.</t>
  </si>
  <si>
    <t>&lt;p&gt;VN Offset has been a highly capable name of the nation engrossed in the wholesale and trade of a designer set of women accessories and apparels which are brought forth in conformance of the trends that are prevailing in the market.</t>
  </si>
  <si>
    <t>Incepted in the year of 2015 VN Offset has been a highly capable name of the nation engaged in the wholesale and trade of a capable set of products like Black Ladies purse Leather Belt Leather Wallet Fragrance perfume Designer Sarees Designer Shoes Wrist Watches Ladies Suit Designer Suit etc. Moreover our professionals have been engaged in carrying stringent and reliable checks over the quality of these items before being delivered to the individual customer end.</t>
  </si>
  <si>
    <t>&lt;p&gt;We are considered as the foremost manufacturer and wholesaler of Ladies Top Ladies Shirt Ladies Suit Ladies Kurti Mens t-shirts(plain and printed) shirts and much more.</t>
  </si>
  <si>
    <t>Shahib International has carved a niche amongst the most reputed names in the market and was incorporated in the year 2011 as a Sole Proprietorship based firm. We are engaged in manufacturing and wholesaling a wide range of Ladies Top Ladies Shirt Ladies Suit Ladies Kurti mens t-shirts(pain and printed) shirts and much more. We are based at Kanpur Uttar Pradesh and strive to deliver products that are in accordance with the latest fashion trends. Our products are designed and precisely stitched by experts using ultra-modern machinery and tools.</t>
  </si>
  <si>
    <t>Dear customer We would like to introduceMyself Danish and it is M/s. Leather fashion World Company a manufacturing company in Jajmau Kanpur. We making top class Mens leather belts and leather wallet lady's leather fancy bagsLeather portfolio bags leather laptop bags We have many articles design and different different styles leather articles.We use good quality grain leather and strong buckles and chain and runner raw material with better finishing. We making all sizes our packing are much decorated. Our prices are very comparative.Thanks&amp;nbsp;</t>
  </si>
  <si>
    <t>&lt;p&gt;Alam International is positioned amongst the trustworthy manufacturer exporter and trader of an excellent quality gamut of Animals Leathers Leather Belts Leather Sandals Mens Shoes etc.</t>
  </si>
  <si>
    <t>&lt;p&gt;R.K. Leather Products is a distinguished manufacturer and exporter of Designer Sandals Designer Shoes Mens Jacket etc.</t>
  </si>
  <si>
    <t>Formed in the year 2000 at Kanpur Uttar Pradesh we R.K. Leather Products is a distinguished manufacturer and exporter of Designer Sandals Designer Shoes Mens Jacket etc.\r\n&amp;nbsp;</t>
  </si>
  <si>
    <t>&lt;p&gt;Astha&amp;nbsp;Enterprises is recognized as one of the highly reputed manufacturer engaged in offering a wide range of Mens Cotton Shirts. Our products are extensively demanded by our clients across the nation.</t>
  </si>
  <si>
    <t>Astha&amp;nbsp;Enterprises is a Sole Proprietorship firm established in the year 2017 at Kalyanpur Kanpur Uttar Pradesh as a manufacturer of Mens Cotton Shirts and Mens Shirts. The offered products are known for features like skin-friendliness elegant design shrink resistance colorfastness and stylish pattern. The offered products are fabricated using top grade fabric under the guidance of skilled professionals. In addition the offered range is checked on various quality parameters to ensure top quality product is delivered to the clients.</t>
  </si>
  <si>
    <t>We have master experience in saree falls manufacturing. We produced SILK SAREE FALLS 100% cotton Saree Falls Terycott Saree Falls. We have larg Wholesaler chain in INDIA and We also Export our products to NAPAL.\r\nFact Sheet Year of Establishment:1972 Nature of Business:Manufacturer Exporter Wholesaler Legal Status of Firm:Sole Proprietorship (Individual)</t>
  </si>
  <si>
    <t>&lt;p&gt;Incepted in the year of 2016 Mishrang Fashions has been highly engaged in the manufacturer wholesaler and retailer of a capable and designer assortment of items like Ladies Kurtis Ladies Sarees Ladies Suits Ladies Top and much more.</t>
  </si>
  <si>
    <t>Incepted in the year of 2016 Mishrang Fashions has been highly engaged in the manufacturer wholesaler and retailer of a capable and designer assortment of items like Ladies Kurtis Ladies Sarees Ladies Suits Ladies Top and much more. Moreover we are engaged in offering with an impeccable series of these items based on the cherished demands of our customers.</t>
  </si>
  <si>
    <t>We are a quality manufacturer and exporter of fashion belts narrow fabrics &amp;amp; braided products. Our belts range&amp;nbsp;encompasses canvas belts leather braided belts textile braided belts &amp;amp; also elastic belts.\r&lt;p&gt;&amp;nbsp;</t>
  </si>
  <si>
    <t>India Braids Pvt. Ltd.&amp;nbsp;is a quality manufacturer and exporter of fashion narrow fabrics &amp;amp; braided products. The company established in the year 1996 initiated its production with the manufacture of braided cords and moved on to specialize in rigid and elastic webbings. We cater to discerning exporters from handbag footwear belts sporting goods luggage equestrian jewelry &amp;amp; many other industries apart from supplying to international markets. We have since grown and also shifted to an advanced manufacturing facility in order to reiterate our commitment to offer improved products with prompt delivery schedules. Customer satisfaction is the prime motive.\r\nWe are now able to offer a comprehensive and enviable product range from waxed cotton cords to leather cords rigid webs to elastic webs and even canvas to suit our customers requirement. We take product development for our customers as an absolute necessity and endeavor hard to deliver the factory at doorstep.\r\nWe are also pleased to announce that we will shortly offer woven and braided belts for all our select clientele in Europe &amp;amp; USA.</t>
  </si>
  <si>
    <t>&lt;p&gt;Established in the year 2014 N A International is the leading Manufacturer Trader Wholesaler and Retailer of Ladies Gown Ladies Lehenga and much more.</t>
  </si>
  <si>
    <t>Indian leather products have a tremendous domestic and overseas market and its quality plus workmanship has earned international recognition.M.Wasif&amp;Co deals in leather products of all kinds such as shoesbelts wallets etc.and others Different kinds of leather are used to make a wide range of leather products of fine quality to give these a special touch. Catering to a wide domestic and export clientele M.Wasif&amp;Co has earned a respectable name. Customer's satisfaction is our priority thanks to principles of dedication and commitment and M.Wasif&amp;Co  is in a position to meet customized requirements and produce the required type of leather products.</t>
  </si>
  <si>
    <t>We are the well Manufacturer Supplier &amp;amp; Exporter of complete range of Leather &amp;amp; Metal Bids Necklaces Bracelets Bangles Handicrafts Items Our Leather Cords can be made in style of Braided Round Flat Stitch Braided etc. The base material of our Leather Cords is Leather These products are highly praised for their Compact Design.</t>
  </si>
  <si>
    <t>&lt;p&gt;Flourish Shoes has gained an admirable position in manufacturing wholesaling trading and exporting of Mens Loafer Mens Formal Shoes etc.</t>
  </si>
  <si>
    <t>Year of Establishment 2005 Flourish Shoes has gained an admirable position in manufacturing wholesaling trading and exporting of Mens Loafer Mens Formal Shoes etc.Besides we work under the command of our mentor Dr. O. U.&amp;nbsp; Siddiqi.</t>
  </si>
  <si>
    <t>. N. International&amp;nbsp;are manufacturer &amp;amp; exporter of&amp;nbsp;Leather Holster Cartridge Bags (Leather Civil War Items) Harness and Saddlery Products since 21 years we are specialist in&amp;nbsp;Holster Cartridge Bags Slings &amp;amp; Belts. Our experience assit us to provide you the finest products with skilled workmanship.\r\nA commitment to customer satisfaction and a concern for product quality help to find the right article for your style.\r\nWe offer a very wide range of&amp;nbsp;Leather Holster Cartridge Bags Slings Belts Pouches Baynot Scabbard and frog etc.\r\nWe also make a quality&amp;nbsp;Harness and Harness Parts Saddle Bridle Halter Stirrup Leather Martingle and Cotton Made items. We bring you unbelievable quality for unbeatable prices.</t>
  </si>
  <si>
    <t>We Provide Polyester &amp;nbsp;Cottons  Polyester Viscose&amp;nbsp; and Cottons  Tailored Clothing  Dress Shirts  Trousers  Cargos  Jeans  T-Shirts  Suits  Jackets etc .\r\n&lt;p&gt;&amp;nbsp;</t>
  </si>
  <si>
    <t>Established in 2013 Goifit .Com are the renowned Wholesale Trader Retailer and Exporter of Leather Carpet Leather Wallet Leather Jackets and Leather Belts. We make sure that our array is sourced from trusted and authentic market vendors having years of excellent past work record and domain knowledge. We give chief priority to the needs of the clients and undertake varied measures to fulfil them.&amp;nbsp;Our offered range is renowned for authenticity designer looks easy maintenance and skin friendliness.</t>
  </si>
  <si>
    <t>&lt;p&gt;We are the leading manufacturers &amp; exporters of Leather &amp; Braided Bolo Cords. These are fabricated using superior quality material of advanced technology and are accessed at reasonable price.</t>
  </si>
  <si>
    <t>The                    Electrical Panels so manufactured by K.A. Electricals find applications                    in every type of industry . The Company enjoys a rare distinction                    of being an Control &amp; Switch Gear Telemechanic L&amp;T\r\nThe                    company counts among its clients prestigious organization such                    as Balrampur Chini Mills Ltd. Rehman Exports  Super House (Group)                     Euro shoes  Sultan Tanners  jajmau Chemicals NTPC MES                    Railway and various other reputed orgnizations.</t>
  </si>
  <si>
    <t>Sucheta Enterprises (An ISO 9001:2008 Accredited Firm) founded in 2004. Sachet Enterprise has used its expertise and research to create Worth &amp; Vikrant range of high quality leather footwear including safety shoes. The range of shoes with itself. Prove the strength comfort and suppleness after they have been worn up till the last. The material used to make Safety shoes is carefully selected and inspected to give protection and optimum comfort to the feet the shoe can combat any type of hazards i.e physical thennal chemical or electrical.</t>
  </si>
  <si>
    <t>We &amp;ldquo;Kush Apparels&amp;rdquo; are a Sole Proprietorship Firm affianced in manufacturing and trading a broad assortment of&amp;nbsp;&amp;nbsp;Men's Causal Shirts&amp;nbsp;Men's Formal Shirts&amp;nbsp;Men's Club-wear shirts&amp;nbsp;and&amp;nbsp;Men's Denim Shirts. Under the fruitful direction of our&amp;nbsp;Mentor&amp;nbsp;&amp;ldquo;Yogendra Gupta (Proprietor)&amp;rdquo; we have been able to gain trust of the customers in the domestic market. Established in the year 2013 at Kanpur (Uttar Pradesh India) we are backed by robust and hi-tech infrastructural base.&amp;nbsp;We welcome FOB and JOB-WORK basis business for cut to pack production after successful sampling.&amp;nbsp;We have already engaged in the business of JOB-WORK for some reputed brands. From last 2 years successfully satisfy them with our quality and time-bound delivery of shipments. Also we have our own Brand 'VENISCO' &amp;nbsp;for Men`s Formal/Casual/Clubwear Shirts. We produce aprox. 1000 Pcs. every week and this qty. is successfully purchased by our current buyers.&amp;nbsp;</t>
  </si>
  <si>
    <t>Dolly Garments a firm based in Kanpur that was started in the year 1996. The company is engaged in providing a variety of ladies girls and kids garments. The company is making consistent progress under the efficient governance of Mr. Mohd Nafees the CEO of the company. With the sole aim of maintaining our firm position in market and expanding globally we work with utmost dedication and entail fair play in our functioning. We have earned a prominent place in the market as the leading Manufacturer and Exporter of Kids Wear.</t>
  </si>
  <si>
    <t>Super Tannery Ltd is the world&amp;rsquo;s leading Buffalo leather tannery and specializes in the manufacture of high quality leather for Automotive &amp;amp; Furniture Upholstery Safety &amp;amp; Lifestyle Footwear Bags Belts Sporting Goods and Equestrian equipment.\r\nSensing the dynamics of the world markets the company expanded and diversified into the manufacturing of Safety &amp;amp; Lifestyle Footwear Bags and Belts and produces high quality products for leading brands of the world.\r\nSet up in 1953 Super Tannery is the oldest tannery in Northern India and enjoys a high reputation in the world markets and has established an important position for itself in the global supply chain of leather and allied products.</t>
  </si>
  <si>
    <t>The footwear industry has bright future because the demand of footwear will never decline instead it will keep plunging the new heights of sales every year. If this is the fact then why the business of Inyati Footwears Limited will not grow by manifolds in the coming future. The company is a leading manufacturer and exporter of world class shoes including Leather Boots Leather Shoes Safety Shoes etc.The richness of our shoes in design color and pattern is unmatched in the industry. Few important aspects like shape size safety comfort and luxury are other merits that make our gamut exclusive and extraordinary when compared to other shoes available in the market. We have carved a niche in the industry by manufacturing an outstanding series of footwear for casual and industrial applications.By exercising good control over the overseas market we have set our strong feet in Europe Asia Australia and Africa. We design and develop shoes as per the requirements of the clients at prices competitive in the international market.</t>
  </si>
  <si>
    <t>Established in 2015 Das Footwear is a distinguished Manufacturing and Exporting offering an enormous consignment of Ladies Sandal Men Sandal Men Belts etc. Immensely acclaimed in the industry owing to their preciseness these are presented by us in standard and modified forms to our clients. These presented by us in various provisions these are inspected sternly to retain their optimum quality.</t>
  </si>
  <si>
    <t>Welcome!! India-Handicraft Store opens for you the doors to ethnic India as you travel through our pages each of which has unique images of Indian Handicrafts accompanied by a write up on its art technique tradition along with a reason for its attractiveness and utility. Information on a vast variety ranging from Bed Spreads Photo Frames Indian Paintings Wall Hangings Indian Jewelry Store Sculptures Pottery Handcrafted Furniture Home Decoration etc can be found here at ease.   You will be amazed to hit upon a treasure of Handicrafts each of which contains intricacy and great skill. In all you will be attracted to see a range of enticing variety in India-Handicraft store which are masterpieces in their own right!!</t>
  </si>
  <si>
    <t>Naveen Textile agen. from Kanpur U. P. India has been serving the Textile Industry in the field of manufacturing quality Tents Textiles and leather bags house hold kits horse and animal clothing items and tarpaulins having experience of 40 years in the line of weaving dyeing &amp;amp; fabrication to produce the best possible products of your requirements.</t>
  </si>
  <si>
    <t>Falcon International was established in the year 1986 in Kanpur (Uttar Pradesh). We are credible Manufacturer Supplier and Exporter of high quality Leather Products. Our broad range of Leather Products comprises of Leather Belts Leather Footwear Leather Cords Leather Dog Collars and Leather Saddlery Goods. The Director Mr. Irshad Ahmad follows quality-centric and customer-friendly strategies which has enabled us to attain professional excellence. We enjoy a good reputation in the international marketplace due to our quality of Leather Products.</t>
  </si>
  <si>
    <t>SS Leathers Group  is a multi- unit and multi- product conglomerate with brand leadership in the field of Finshed Leather &amp;amp; Leather Goods manufacturing and exports. The Group is well equipped with the most modern machineries and a specialized workforce and produces all types of quality leather leather goods and textile garments that are appreciated all over the world.A perfect blend of highly technical skilled and semi-skilled workforce and competent managers has helped us in carving out an enviable position for ourselves in the global market.Our latest technology equipped tanneries provide us with the finest quality leather for our leather goods production. To meet the exacting demand of clients we also import leather from Brazil Italy and Columbia.The Group is also engaged in the manufacturing and export of Saddlery and Riding Products.Our existence in the trade for over a decade has given us a wealth of knowledge which allows us to offer our customers the maximum in choice value and quality.</t>
  </si>
  <si>
    <t>Over four decades ago we emerged. And then started to grow-gaining more strength yielding more output inspiring more lives &amp;ndash; until we reached the top in our field. Yet even at this stage\r\nThe nature of growth continues to stimulate our genes. So we move on&amp;hellip;and on.\r\nManagement\r\nFounder -&amp;nbsp;Mr. Mekbool Alam Lari (Late)Manging Director &amp;ndash;&amp;nbsp;Mr. Shahid MaqboolDirector &amp;ndash;&amp;nbsp;Mr. Saif LariDirector &amp;ndash;&amp;nbsp;Mr. Mohd. Salim Maqbool\r\nProduction Capacity\r\n1000 Pairs of footwear daily1000 Pcs of belts daily\r\nProduction Facility\r\nWe have got 30000 sq ft area at Jaumau Industrial hub of North India.&amp;nbsp;Which is 80kms by road from Lucknow International Airport.\r\nBankers\r\nBank of BarodaInternational Business BranchThe Mall Kanpur 208001 UP INDIA</t>
  </si>
  <si>
    <t>&lt;p&gt;Gold Star is engaged in manufacturing retailing and wholesaling of Mens T Shirt Mens Shirt etc.</t>
  </si>
  <si>
    <t>Established in 2015 Gold Star is engaged in manufacturing retailing and wholesaling of Mens T Shirt Mens Shirt etc.</t>
  </si>
  <si>
    <t>&lt;p align=\justify\&gt;Leo International- A professionally managed company specializes in leather belts. Being one of the largest Manufacturers of Leather Belts &amp;amp; Wallets we offer a wide assortment of products to our customers at best industry rates. We offer hand crafted Leather products of the finest quality confirming to the international standards.&lt;p align=\justify\&gt;We use Buffalo &amp;amp; Cow full grain leather and split leather. In full grain we offer Oil pull Up Crazy Vintage Crunch Waxy Pull Up Smooth Snow Wash Nova Two Tone Nubuck Softy Milled Embossed NDM PDM Nappa etc. In Split Leather we use Smooth Crackle Aniline Reversible Leather Leather Lining Texas I.P. nova and varieties of Embossed Leather finishes</t>
  </si>
  <si>
    <t>Victory india is the largest manufacture and exporter of hingh quality fashonable footwear for men we have international makets comprisein countries like eu usa etc in 1990 we stated our business in 1992 vp opertuion enup mishra and our vp marketing joned company in 1998 our up product</t>
  </si>
  <si>
    <t>Incepted in the year 1998 Power Enterprises is reckoned as one of the most trustworthy Manufacturers Exporters and Suppliers of wide range of Products. The products we supply include Leather Products Leather Jewellery and Designer Ladies Suits. Situated in Kanpur (U.P) the company is headed by Mr. Ahtram Ahmad the proprietor. Under his management the company has achieved tremendous recognition in the competitive market.</t>
  </si>
  <si>
    <t>&lt;p&gt;MSK International are engaged in manufacturing a wide range of Leather Belt Leather Bag Leather Keyring Leather Safety Shoes Mens Leather Wallet and much more.</t>
  </si>
  <si>
    <t>Established in the year of 2007 we MSK International are acknowledged in the industry as one the leading organizations engaged in manufacturing of Leather Belt Leather Bag Leather Keyring Leather Safety Shoes Mens Leather Wallet and much more. These products are designed as per the latest trends of the industry. To cater to the demands of customers we are providing these products in different colors sizes and patterns. Post-production these products are checked on various parameters to ensure flawlessness.</t>
  </si>
  <si>
    <t>Icon International&amp;nbsp;is credited as one of the topmost Manufacturers Suppliers and Exporters of a wide range of products. The product line of the company is inclusive of Safety Nets Leather Products and Road Safety Equipment. We have been pioneer in our domain of manufacturing supplying and exporting quality products for defence industrial &amp;amp; official purposes across India &amp;amp; select countries in abroad. We sell all our products under the registered name &amp;ldquo;Icon International&amp;rdquo;. Moreover we have gained trust of the customers from all over the world.&amp;nbsp;The company is Kanpur (Uttar Pradesh India) based Footwear Company founded in 2009. We hold expertise in fulfilling the demands of military boots safety shoes &amp;amp; formal shoes which surged from India South Africa &amp;amp; Russia.</t>
  </si>
  <si>
    <t>VS Jewelers has spark their service since 1991 from wholesale market Kanpur as a retail merchant; we deal in real gold and silver ornaments with gems also. After completing 12 years of adventurous journey we initiate a non mobile showroom at shop no 13 Prem Nagar school market Gandhi nagar Kanpur since 6th April 2003 for our honorable customers. After getting excellent response from our customer and completing glorious 15 years we have opened our new branch at shop no 48 Armapur Market Kanpur to provide our service over a vast area from 6th April 2006 onwards. For more than over 21 years we have been providing better service in the field of gold silver and diamond jewellery. We are always looking for exciting new products so that you can have \something different\ to get that fantastic look that you need.</t>
  </si>
  <si>
    <t>NZAA is an assosiation of leading Manufacturer Supplier and Exporter of premium quality incense sticks &amp;amp; agarbatti from India. Our product catalog includes Stress Relief Aroma Sticks Citronella Incense Sticks Stimulation Incense Sticks Eucalyptus Incense Sticks (Sino Relief) Incense Agarbatti (Relaxation) Sandal Agarbatti (Peace) etc&amp;nbsp;Its beauty and the heavenly fragrances of our ancient and traditional motherland. His inborn instincts of permutation and combination to bring out exclusive and exotic perfumes prompted him to share his joys with the world. His dream turned into reality with the incorporation of NZAA Works in North Zone in India  the heart of the agarbatti manufacturing industry in India.</t>
  </si>
  <si>
    <t>&lt;p&gt;Daimond Range Lakh Range Metal Range Jewellery Range &amp;nbsp; &amp;nbsp; &amp;nbsp; &amp;nbsp; &amp;nbsp; &amp;nbsp; &amp;nbsp;</t>
  </si>
  <si>
    <t>&lt;p&gt;Shalimar is one of the largest distributors of fashion footwear and accessories in Northern India. Our core focus is product development sourcing logistics and distribution of Ladies Men&amp;rsquo;s and Kids footwear and accessories.</t>
  </si>
  <si>
    <t>&lt;p&gt;We are&amp;nbsp;&lt;i&gt;manufacturing and exporting&amp;nbsp; safety shoes/boots shoes upper &amp;amp; leathers&lt;/i&gt;&amp;nbsp;across the world .\rby Zain International</t>
  </si>
  <si>
    <t>UNICORN SADDLERY was established in 1991 by Mr. Manish Srivastava with the sole intention of providing world class Saddlery Harness and Riding Equipment at the most competitive prices. Ever since its inception UNICORN SADDLERY has had the credit of producing the best. The costumer base covers most of the countries in Europe Asia and USA.Mr. Manish Srivastava is the son of Mr. J.N. Srivastava who is himself a reputed exporter of Harness and Saddlery since 1971. Under his able guidance UNICORN SADDLERY has given the European and USA market some of the best products in this field. It can be rightly said that UNICORN SADDLERY has an experience of over thirty years to its credit. Careful selection of raw material and quality check at the entire production process is the key to the reputation that UNICORN SADDLERY has earned throughout these years. Strict adherence of production and dispatch schedule has made the company a hot favorite of the clients.</t>
  </si>
  <si>
    <t>&amp;nbsp;\r\n&lt;i&gt;We would like to introduce ourselves as manufacturer &amp; exporter of excellent quality equestrian products from INDIA at a very competitive prices. &lt;/i&gt;\r\n&lt;i&gt;We are producing price-effective products with in-time order completion commitments to our customers.&lt;/i&gt;\r\n&lt;i&gt;Mainly our product-range covers&amp;nbsp;&lt;/i&gt;&lt;i&gt;Riding Boots Horse Rugs Breeches &amp; Jodhpurs&lt;/i&gt;&lt;i&gt; &lt;/i&gt;&lt;i&gt;and other equestrian &amp; industrial products. &lt;/i&gt;\r\n&lt;i&gt;For more details please visit to our website www.aerrointernational.com.&lt;/i&gt;\r\n&lt;i&gt;If you find anything interesting please feel free to contact us at our mobile no. 0091-8564938957; 9956775407 (whatsapp) as we are very keen to develop a healthy business relationship with your highly esteemed company for mutual benefits.&lt;/i&gt;\r\nThanksParwez</t>
  </si>
  <si>
    <t>SAKS              SADDLERY are leading manufacturers and exporters of              all types of harness sets saddles &amp;amp; complete range of riding              accessories.</t>
  </si>
  <si>
    <t>&lt;p align=\left\&gt;East West Tanners was established with an expertise in design and development of world class equestrian accessories which are both ethnic and trend setting. The primary objective of the company was to cater to Export Oriented Units in India. With rapid increase in demand constant up gradation became an ongoing process. &lt;p align=\left\&gt; Quality and workmanship play a vital role in our manufacturing process and has won us the acclaim of some of the leading buyers in the European &amp; American markets. Strict vigil is maintained right from the selection of raw material to the final despatch of the finished product. Highest standards are maintained throughout so as to ensure that only the best rolls out of the production line.  In process quality is earmarked by regular calibration of manufacturing and inspection procedures as well as procurement &amp; maintenance of the finest plant and machinery suitable for this purpose. In an everlasting zeal to quench our thirst for excellence we look forward to extending our services to the world wide market and look forward to the valuable patronage of people seeking quality articles.</t>
  </si>
  <si>
    <t>LETHATECH &amp;amp; RONIT INTERNATIONAL Group was established in the year 1989 in Kanpur. Now it is among the top most Manufacturers Suppliers and Exporters of various Leather Products. Under the supervision of our Executive DirectorMr Ravi Raina who holds an experience of more than 33years in the field and the company has been able to reach great heights. We currently are a name to reckon with in the international market with a turnover of more than US$ 3.5 Millions. Our collection of Leather Products is of unmatched quality under the registered Trade Mark Brand name Che - Be Smith.The objective of the company has always been customer satisfaction and quality assurance. We are supported by a team of experts which ensure the products offered by us are of superior quality. With the help of their expertise and in-depth knowledge about the latest trends we have been successful in dealing with a huge client base in USA Canada Europe &amp;amp; Middle East Countries.</t>
  </si>
  <si>
    <t>We provide&amp;nbsp;Leather Bags (Ladies)Misc. Leather ItemsLeather Wallets (Men) etc.. &amp;nbsp; &amp;nbsp;\r\n&lt;p&gt;&amp;nbsp;</t>
  </si>
  <si>
    <t>Tamilnadu Handloom Groups have beautiful innovative designs together with inimitable quality and service are a celebration of colorful living. Step into the world of vibrant weaves. Tamilnadu Handloom groups have been in the business of sourcing and dealing handloom fabrics from as early as 1977. Our inborn understanding of fabrics ensures that only the finest textiles are supplied to our buyers spanning well-known domestic retail outlets. We can provide exquisite Indian hand woven textiles and handicrafts. Talk to us for all your requirements and leave the rest to us.A well-known Indian brand dealing in traditional and contemporary Indian handicrafts and quality cotton silk and cotton mix silk textiles sarees churidar etc&amp;hellip;</t>
  </si>
  <si>
    <t>Sobti Industries is one of the Northern India?s largest manufacturers of natural high class cattle feeds pallets and mash.The Company caters to the needs of the milk producers of northern and southern parts of INDIA.</t>
  </si>
  <si>
    <t>Ayya AUDB Export is a developing name in traders exporters and suppliers of Honey Cashew Nut Coconut Betle Leaf castor oil Jaggery Pappad (Appalam) Spices like Cardamom Turmeric Red Chilly Coriander Peppercorns Tamarind Cereals and Pulses like Peanuts Herbal Products including Henna Powder Garments (Lungies Lingerie Night wear Bath towel bed sheets pillow covers) Jute Rope Indian Lamp (Vilakku) Chettinad Snacks.We operate from Karaikudi TamilNadu India and provide our service worldwide. Mrs. A. Uma Maheswari works efficiently for the smooth functioning of the company.</t>
  </si>
  <si>
    <t>We started our shopping mall in 21st april 2004 at the main textile market of karimnagar  it was inaugurated by famous cine star of telugu movies Raasi. We are very keen on quality and standard our purpose is to satisfy the customer and suppliers as well.</t>
  </si>
  <si>
    <t>&lt;p&gt;Established in 2008 Care fit India is one of the leading Exporter Wholesale Distributor &amp;amp; Supplier of 100% effective Alternative Healthcare Thermal Massage &amp;amp; Fitness Products along with Weight Loss Devices.</t>
  </si>
  <si>
    <t>&lt;p&gt;We are one of the recognised manufacturer of Gums &amp;amp; Adhesives Modified Starches (Corrugation Gum Pasting Gum Yellow &amp;amp; White Dextrin) &amp;amp; also deals in Maize Starch &amp;amp; Tapioca Starch and allied products.&amp;nbsp;</t>
  </si>
  <si>
    <t>Bharat Saree is one of the leading saree store based at karnal Under Bharat we are having three subsidiaries which are Bharat Saree Kendra Bharat Vastra Bhandar and Bharat Fashioners.Bharat sarees is serving the city since 1950 and is a customized fashion boutique for Traditional and Indo-Western dresses including Designer Suits Kurtis Tunics sarees and Lehengas. It is the first of its kind that brings to you the latest fashion and unprecedented style at prices so affordable that you would have to pinch yourself. Our style mantra is not just to dress you up in the latest trends but also to give you a customized fashion experience that allows you to look like the fashionista that you really are.</t>
  </si>
  <si>
    <t>&lt;i&gt;SAHI FASHIONERS -is a Manufacturer Wholesaler &amp;amp; Retailer providing excellent designs in all of the latest styles in clothing for men and women both.&lt;/i&gt;\r\n&lt;i&gt;Sahi Fashioners is ManufacturersSuppliers&amp;amp;Exporters of all kind of Mens wear online shopping where we can have all veriety in gents wear and womens wear where we can have all womens wear&amp;nbsp;online shop&amp;nbsp;like indian designer sareesdesigners suitsanarkali suits online shopping and footwear all veriety for gents and ladies both.&lt;/i&gt;\r\n&lt;i&gt;Shop the Men's clothing at our online store&amp;nbsp;for the best deals online &amp;amp; find the latst style in men wear&amp;nbsp;- Men suits Pants Formal &amp;amp; Casual&amp;nbsp;Shirts&amp;nbsp;Coat suits Trousers Denims Sherwani &amp;amp; more.&lt;/i&gt;\r\n&lt;i&gt;Also we offer exclusive range of Indian designer salwar kameez anarkali suits plazo suits Reception dresses wedding lehangas Gowns &amp;amp; all kind of ethnic &amp;amp; western wear for women. We specialize in producing any look that you Desire. Our expert designer works with a talented team of tailors &amp;amp; embroiders to create a new Fashion.&lt;/i&gt;</t>
  </si>
  <si>
    <t>This past year once again King developed unique concepts such as Tricoda Am I Napoleon? Find It Puzzles and many more.KING - BEAUTIFUL ARTWORKThanks to continuous image research the King product line contains top illustrations from top artists. In addition the King packaging is continually updated to meet the latest requirements of retail distribution and of course the consumer. Ever more attractive and ever more efficient. KING - PERFECT BALANCE BETWEEN PRICE AND QUALITYAlways top quality and nevertheless competitive prices. That is possible because the people at King understand what a product should cost. KING - AT YOUR SERVICEOur Sales team is always ready to answer all your questions and handle your orders quickly and correctly. And of course our website www.kinginternational.com featuring our complete product range is available both for you the professional and the consumer. Should you require an image of one or more of our products you can download them from www.kinginternational-images.com</t>
  </si>
  <si>
    <t>&lt;p&gt;Aadhava Krishna Industries&amp;nbsp; manufacturing non woven bags This company is located in Karur India and is known for Manufacturing Supplying&amp;nbsp; best quality products in the market.\r\n&lt;p&gt;&amp;nbsp;\r\n&lt;p&gt;&amp;nbsp;</t>
  </si>
  <si>
    <t>AJRATEX is the manufacturer &amp;amp; exporter of exclusive line of products like &lt;i&gt;Bed Linen Kitchen Linen Table Linen Cushion Covers Curtains Fabrics Cotton Bags Tassels etc&lt;/i&gt;. With over a decade of experience The company is engaged in producing the products with high Quality coupled with our commitment to a fair price and prompt delivery schedules. Our asset is our team of skilled and dedicated professionals and a good infrastructure with state-of-the-art machinery which enables us to handle production finishing and packaging of various items &amp;amp; to manufacture totally flawless products. Our team is in touch with the latest trends and works towards producing an innovative product range.</t>
  </si>
  <si>
    <t>&lt;p&gt;Manufacturer of 100% cotton export quality T-shirts kurtis formal shirts and all customized apparel with printing and embroidery. Whole seller and exporter of designer bedspreads bedsheets pillow covers tea towels napkins etc.</t>
  </si>
  <si>
    <t>The company is backed by experience of armed 3 decades in textile manufacturing industry and production is manned by dynamic team of enthusiastic dedicated young people who undertake with zeal the various stages of work.\r\nFrom a modest beginning as a home textile manufacturer in 1994 to an illustrious growth comprising diverse group of companies.Veera commenced home textile manufacturing in Karur for domestic markets.\r\nThis concern is founded by Mr. P. Kumarasamy and Son of Founder Mr. M.K. Rajendheren (M.K.Raj) reached international markets within a year - thanks to their expertise and experience.\r\nToday Veera Group is a business conglomerate that has a strong foothold on diverse spectrum of businesses namely textiles Bio Degradable Bags and Wind Energy\r\nThe company is backed by experience of armed 3 decades in textile manufacturing industry and production is manned by dynamic team of enthusiastic dedicated young people who undertake with zeal the various stages of work.</t>
  </si>
  <si>
    <t>Elite Homes is a India based manufacturer and exporter of home textiles situated in Karur. Operating with a clear understanding of the business which we are involved in Best of services assured at all times. We have the required expertise available to handle big volumes of orders in an efficient manner. We adopt stringent quality measures to meet the demands of the international standards.The vast experience (15 years) in this field helps us to implement necessary measures to adopt to the rapidly changing trends.We are manufacturers and exporters of cotton home textiles made both on handloom and power loom.We make Curtains Cushions Roman Blinds Chair Pads Floor Cushions Bags Dish cloth. Kitchen and Table Linen Bed Linen Furnishing Fabrics Special treated and coated fabrics ( FR PU Acrylic) We can develop new designs in colours of your choice.</t>
  </si>
  <si>
    <t>Indian Textile Products have been witnessing ever-increasing&amp;nbsp;demand from centuries In the International markets owing to their&amp;nbsp;intricate designs and traditional touch. And Abishannah has been.&amp;nbsp;meeting those demands With creative and qualitative product line.&amp;nbsp;The company is a well-known Exporter of Textile Products in India.&amp;nbsp;We provide a wide variety of Textile Products that includes Silk Sarees Designer&amp;nbsp;Bedspreads Terry Towels Designer Table Mats Kitchen Aprons and Designer Curtains.&amp;nbsp;To deliver Textile Products that are very stylish and made of premium yarns &amp;amp; fabrics we&amp;nbsp;only deal with the reputed textile mills &amp;amp; manufacturers of the industry.&amp;nbsp;</t>
  </si>
  <si>
    <t>Aditya international inc. karur india has established itself as one of the premier 100% export oriented buying selling manufacturing and sourcing agent in india for 100% cotton home furnishing textiles and made-ups garments t-shirts and ladies fashions etc.</t>
  </si>
  <si>
    <t>&lt;p&gt;We are instrumental in manufacturing wholesaling and retailing of Men's Causal Shirt Men's Cotton Shirt Men's Semi Formal Shirt and Mens T-shirt. These products are quality approved.</t>
  </si>
  <si>
    <t>Incorporated in the year 2013 Gold Apparel is one of the reputed companies in the market. We are working as a sole proprietorship based firm. The head quarter of our business is situated in Tamil Nadu (India). We are the leading manufacturer wholesaler and retailer of this domain engaged in offering a wide range of garments products. We provide Men's Causal Shirt Men's Cotton Shirt Men's Semi Formal Shirt and Mens T-Shirt. These products are wide known for their unmatched quality light weight and elegant design.\r\n</t>
  </si>
  <si>
    <t>&lt;p&gt;Our firm &amp;ldquo;Adda Industries&amp;rdquo; is one of the prominent companies involved in the manufacturing trading wholesaling and exporting of Non Woven Bags Shopping Bag and Carry Bag.\r\n&lt;p&gt;&amp;nbsp;</t>
  </si>
  <si>
    <t>&amp;ldquo;Adda Industries&amp;rdquo; is actively taken part in this industry as the manufacturer trader wholesaler and exporter of Non Woven Bag Shopping Bag and Carry Bag since 2016 as a Sole Proprietorship based entity`. The range of our products is thoroughly inspected on several parameters before final dispatch in order to ensure flawlessness. Moreover our ethical approach towards trade has assisted us to gain the pinnacle spot in the entire market.</t>
  </si>
  <si>
    <t>We are Manufacturers of Silver Jewelry All Our jewelry is made from Pure Silver (Sterling 92.5%). Our Work includes Handmade Silver Jewelry Crafted in centuries old tradition of Karwar (Coastal Karnataka). We develop all Trendy designs &amp;amp; our Specialization is in making traditional designs. Our jewelry is Studded with Marcasites &amp;amp; Genuine Semi Precious Stones. We Manufacture all the Varieties &amp;amp; Categories in Silver Jewelry. Our another Specialty is: \r\n&lt;ul&gt;\r\n&lt;li&gt;Our jewelry is Comparatively much Lighter Weight&lt;/li&gt;\r\n&lt;li&gt;Our Variety standout to be different from all that you get Elsewhere&lt;/li&gt;\r\n&lt;li&gt;So We want you to experience &amp;amp; enjoy our jewelry as much as we enjoy making it...'&lt;/li&gt;\r\n&lt;/ul&gt;</t>
  </si>
  <si>
    <t>We Zeefort Security Systems are the distributors installers and service providers for complete range of CCTV surveillance systems electro magnetic locks door access controls video door phones time attendance machines burglar alarm systems and its accessories.Our mission is to provide the total quality and full customer satisfaction to serve customers with products manufactured with high quality and thus prevents our customers of being forced to buy the products of low quality in domestic / international market and to offer well qualified solutions.At Zeefort Security Systems we understand the needs of our customers and provide the full turnkey solutions. we deal in the products that are manufactured with high technology field tested and includes the manufacturers warranty which is why we pledge to supply only the approved and high quality products.</t>
  </si>
  <si>
    <t>Kraft-International Arts is a leading Handicraft &amp;amp; Agro's exporter located in India. Our fine craftsmanship can easily be seen in our Cashmere shawls and cashmere stoles which come in unmatched designs &amp;amp; exquisite styles. Our pure pashmina shawls are well-known everywhere for their plush feel and look.Our company which is led by Mr. Imran Khan is a &amp;ldquo;One-Stop-Shop&amp;rdquo; for your all kinds of need related to modish cashmere shawls wood carving paper mache etc. This presents a window for the whole world to get an insight of traditional Kashmiri handicrafts. For keeping you warm in chilly winters we fabricate a wide range of cashmere shawls which all are too soft and of light weight. We strictly use top quality fabrics in the entire manufacturing which are obtained from noted suppliers across the globe.</t>
  </si>
  <si>
    <t>&lt;p&gt;Stanwells Kids Garments is one of the most recognized companies of this domain which is involved in manufacturing Kids Gown Kids Frock Kids Lehenga Silk Frock and many more.</t>
  </si>
  <si>
    <t>Stanwells Kids Garments was incorporated in the year 2016 at Kayamkulam Kerala as a Partnership company with a sole motto to be the leading name of industry and the foremost choice of customers. Since the company has come into existence it is engaged in manufacturing remarkable array of Kids Gown Kids Frock Kids Lehenga Silk Frock and many more. Our offered products are well-manufactured using the best grade raw material and advanced techniques in accordance with the defined quality standards.</t>
  </si>
  <si>
    <t>Hrishikesh Gems &amp;amp; Jewellery offers exquisite range of 925 Silver Jewellery. We are a prominent Manufacturer Exporter and Supplier of sparkling silver jewellery such as Chains Necklaces Necklace Sets Ear Drops Pendants Rings Bracelets Bangles Nose Studs etc. Apart from this we also deal in Precious and Semi Precious Stone Jewellery like Ruby Sapphire Emerald Coral Tanzanite Citrine Amethyst Peridot Garnet Tourmaline Ametrine and others. Our range of jewellery is widely accepted domestically and internationally due to its high quality and purity.We import gold and silver from trusted vendors for manufacturing jewellry. Our experience and proficiency in this field of business helps us to keep up the quality tradition and timely introduction of enchanting designs and patterns. We offer best quality products and make sure that we design the products in accordance with the recent trends and keeping the taste of the buyers in mind.</t>
  </si>
  <si>
    <t>&lt;p&gt;We are the leading trader and retailer involved in offering BFT Gate Opener Mobile Phone Jammer and many more. Provided products are highly reliable.\r\n&lt;p&gt;&amp;nbsp;</t>
  </si>
  <si>
    <t>Axxone Security Solutions is reckoned as one of the emergent companies of the market and commenced in the year 2011. We are a sole proprietorship based entity. The headquarter of our corporation is located at Kayamkulam Kerala. We are involved in trading and retailing a superb quality assortment of Automatic Rolling Shutter Mobile Phone Jammer Removable Bollard Light Automation System Security Camera and many more. These products are sourced from the most authentic vendors of the market.</t>
  </si>
  <si>
    <t>The company was started before 35 years by Mr. P.C.SHAH. The company exports its products continously in USA since 1995. We are the Wholesale Supplier of all kinds of Agate items like NecklaceBraceselt &amp;amp; Metal Pendulums Stone Pendulums  Worry Stones Pyramids Beggar Beads Necklaces Tumbled Stones Imitaiton Jewelry Onex RodiTree Nuggets &amp;amp; Fancy Neckless&amp;amp; Other Agate Products etc&amp;hellip;. All the above variety will be available in stones like :- Baggers Beads Tree 36&amp;rsquo;&amp;rsquo; Uncut Line Crystal Japmala Shree Yantra Agate Fancy Set Trommble Pinjara NecklessBraceseltChina Beads China BraceltOnex TrommbleRound Plate &amp;amp; All Other Item &amp;amp; Gift Articles. Our Products are of consistent high quality and the prices are reasonable as we work on low margin and high volume basis. We also assure the supply within delivery period.</t>
  </si>
  <si>
    <t xml:space="preserve">&lt;p&gt;&amp;nbsp; &amp;nbsp; &amp;nbsp; &amp;nbsp; &amp;nbsp; &amp;nbsp; &amp;nbsp; &amp;nbsp; &amp;nbsp; &amp;nbsp; &amp;nbsp; &amp;nbsp; &amp;nbsp; &amp;nbsp; &amp;nbsp; &amp;nbsp; &amp;nbsp; &amp;nbsp; &amp;nbsp; &amp;nbsp; Healing Crystal Store On line Store </t>
  </si>
  <si>
    <t>About USKasturi Arts and HandicraftsOut Brand NameHealing Crystal StoreThe Company that started as Small Manufacturer Of gemstone Products few Years ago in 2003 has now grown fully fledged business.We sincerely thank our precious customer for their consistent support in India.Now We Entered In International Market.Our Products Are Distribute to gifts Store Fashion Jewelry Store Metaphysical and New Age Store Religious Store.We are able to customize products as per Buyer specific request.&amp;nbsp;Your Satisfaction Is Our Top Priority We Are Very Proud Of Our Strong Reputation For Our Service And Price In The Gemstone Community.&amp;nbsp;If You Cannot In Find What You Need In Our Catalogue Please Email Or Call Us. We Will Do Our Best To Find What You Are Looking For. We Have Many Contacts Throughout India.High Quality And Honesty Are Our Manner.&amp;nbsp;&amp;nbsp;</t>
  </si>
  <si>
    <t>&lt;p&gt;Welcome to Gayatri Infotech. A lenovo exclusive show rooma complete solution for lap tops desk tops cc cameras ups printers and annual maintenance service at your door steps.</t>
  </si>
  <si>
    <t>Welcome to Gayatri Infotech. A lenovo exclusive show rooma complete solution for lap tops desk tops cc cameras ups printers and annual maintenance service at your door steps.</t>
  </si>
  <si>
    <t>Shri Parasvnath Textile is a trusted manufacturer and supplier of Jacquard Fabric Dobby Ikat Fabric Heavy Jacquard Fabric Poly Cotton Jacquard Fabric Poly Acrylic Jacquard Fabric Wool Dobby Fabric Designer Dobby Fabrics Velvet Fabric Stripe Woven And Pit Loom Fabric and Dari Fabric For Bags And Jackets. These fabrics are known in the market due to their qualities such as lasting nature color fastness azo free beautiful colors elegant patterns and low prices. Further all the fabrics are fabricated by our professionals who have rich industry experience. These fabrics are fabricated using the best quality yarns that give long lasting nature. Additionally to meet the diverse requirements of customers our professionals make these fabrics in diverse patterns. Moreover our firm has hired knowledgeable professionals who are well-informed with current market trends. They understand the clients' necessities and fabricate accordingly to their varied necessities. Furthermore our experts also inspect these fabrics on many industry parameters to ensure their qualities.</t>
  </si>
  <si>
    <t>Welcome to the world of S.S. Group. We extend our regards to all our business associates and shareholders who have endeavored and joined with us to make the S.S. Group a multi business conglomerate having diversified expertise in mobile recharge education real estate food processing manufacturing marketing retailing construction transport agriculture etc. Established in the year 1980 now it has become a household name. Our mission is to reach each and every family by producing job and business opportunity and make them self sufficient.</t>
  </si>
  <si>
    <t>Established to cater to your passion for unique and exquisite handicraft items we are a highly reputed business house. It has been a highly acclaimed brand in numerous major parts of the world. Celebrating the richness and diversity of Indian handicraft industry we are a professionally managed group engaged as a manufacturer and exporter of a premium range of Handcrafted decorative Items Gift Articles Antique Collectibles &amp;amp; Antique Handicrafts. The most extensive product portfolio of our company includes Hanging Item Blue Pottery Item Decorative Article Painted Knob tiles beads jewellery drawers etc. We believe that success in any business depends upon its ability to consistently deliver the best quality products and services. Inspired by such a strong belief we emphasize upon maintaining a stringent quality control policy.</t>
  </si>
  <si>
    <t>&lt;p&gt;&amp;ldquo;Innovative Technology Suppliers&amp;rdquo; have been achieved a prestigious position as the trader of CCTV Camera Digital Video Recorder Interactive Board and many more. We also render CCTV Camera AMC Service.</t>
  </si>
  <si>
    <t>Incorporated in the year 2011 at Kochi Kerala we &amp;ldquo;Innovative Technology Suppliers&amp;rdquo; are a Partnership based firm involved as the trader of CCTV Camera Digital Video Recorder Interactive Board and many more. We are quality based firm always involved in providing best dominance tested products to our clientele. Furthermore we also render CCTV Camera AMC Service.</t>
  </si>
  <si>
    <t>Popular Digital Studio offers Professional Wedding Photography Videography Live Sreaming and Event Management works. Looking back at the 22 years of our work we know what brought us here &amp;ndash;originality persistence for quality an eye for minute details constant innovation detailed planning creative designing and its perfect execution and impeccable co-ordination.We know the ideal microphone lighting and camera placements so your event is documented to the highest standards.</t>
  </si>
  <si>
    <t>&lt;p&gt;In order to keep pace with the never-ending demands of customers we are involved into wholesaling and retailing of a wide range of Knee Brace Diabetic Slipper Diabetic Shoes and Diabetic Sandal. These products are quality approved.</t>
  </si>
  <si>
    <t>Established in the year 2013 Cochin Surgical Suppliers is one of the leading trustworthy companies in the market. The head office of our business is located at Ernakulam Kerala (India). In order to keep pace with the never-ending demands of customers we are involved into wholesaling a wide range of Knee Brace Foot Wear Diabetic Foot Wear and Men's Slipper. These products are quality approved.</t>
  </si>
  <si>
    <t>We believe people want beautiful meaningful and efficient products. Gone are the days of clumsy confusing products which were made just to sell.\r\n\r\nWe find great passion in building smart devices. We believe&amp;nbsp;'Every piece should be a master piece.'&amp;nbsp;It's the pride in watching people using our products that matters to us most more than business.\r\n\r\nOur Pumper series of products is just the start. We&amp;rsquo;ll continue to build things to ensure it is.</t>
  </si>
  <si>
    <t>&lt;p&gt;only use the most genuine spare parts and right now we are also the biggest in consumer electronics servicing</t>
  </si>
  <si>
    <t>Welcome to Cyber Technologies\r\n&amp;nbsp;\r\nWhy do you need for CCTV system for your company?\r\n&amp;nbsp; Presently having&amp;nbsp; CCTV cameras &amp;nbsp;is greatly promoted by a lot of&amp;nbsp; of security specialists&amp;nbsp; every where. Interestingly while acquiring one is import you don&amp;rsquo;t actually have to participate in the bandwagon and start buying modern day CCTV straight away. You have to determine first exactly why you should have a CCTV system in the first place. Naturally you don&amp;rsquo;t want to&amp;nbsp; expend cash on some they without learning first what you will need to have it for right?</t>
  </si>
  <si>
    <t>&lt;p&gt;We are foremost wholesaler and trader of CCTV Camera Power Connector Computer Spare Parts and Digital Video Recorder. Offered products are quality approved.</t>
  </si>
  <si>
    <t>Founded in the year 2012 St Rocky Trade Impex has carved a nitch amongst the trusted names in market. We are working as a partnership based firm. The head office of our business is located at Kochi Kerala. We are prominent wholesaler and trader engaged in offering CCTV Camera Power Connector Computer Spare Parts and Digital Video Recorder. These products require low maintenance.</t>
  </si>
  <si>
    <t>&lt;p&gt;We are involved in trading of CCTV Camera Water Leakage Detection System and more. Also we have adopted strict quality measures which enable us to deliver only best and quality tested products into the market.</t>
  </si>
  <si>
    <t>Commenced in the year 2014 Newtech Technologies is one of the famous names in the market. The ownership type of our company is a sole proprietorship. The head office of our business is located at Kochi Kerala. Enriched by our vast industrial experience in this business we are involved in trading an enormous quality range of CCTV Camera Water Leakage Detection System and many more. Customers have shown their immense trust and as a result of which we are repetitively getting orders from the large clientele.</t>
  </si>
  <si>
    <t>&lt;p&gt;We &amp;ldquo;New Sports&amp;rdquo; are involved as the wholesaler and retailer of Sports T-Shirt Sports Shoes Badminton Racket and many more.</t>
  </si>
  <si>
    <t>Incorporated in the year 2014 at Ernakulam Kerala we &amp;ldquo;New Sports&amp;rdquo; are a &amp;ldquo;Sole Proprietorship&amp;rdquo; based firm engaged as the wholesaler and retailer of Sports T-Shirt Sports Shoes Badminton Racket and many more. Taking quality as our principal concern we are betrothed in presenting an excellent quality of these products. These products are widely used for their remarkable features such as unmatched quality and fine finish.</t>
  </si>
  <si>
    <t>&lt;p&gt;We &amp;ldquo;Amirthapooja Garments&amp;rdquo; are known as the reputed manufacture trader and wholesaler of the best quality Ladies Kurti Womens Jeans Ladies Legging Men's Jeans and many more.</t>
  </si>
  <si>
    <t>Incorporated in the year 2015 at Kochi (Kerala India) we &amp;ldquo;Amirthapooja Garments&amp;rdquo; are a Sole Proprietorship (Individual) Firm known as the reputed manufacture trader and wholesaler of the optimum range of Ladies Kurti Ladies Jeans Ladies Legging Men's Jeans and many more. Under the management of our Mentor &amp;ldquo;Vijith Prasad (Co-Owner)&amp;rdquo; we have achieved a perfect position in the industry.</t>
  </si>
  <si>
    <t>Plastron Materials is a reputed company engaged in trading various architectural materials and contract works of fa&amp;ccedil;ades and interiors. Headquartered in Kochi and having branches in Bangalore Mumbai and Dubai Plastron&amp;reg; positions itself as one of the leading brand names in aluminium cladding and related decorative works. Plastron&amp;reg; having excellent track record of over a decade achieved a prestigious project portfolio in high-rise building decoration works and innovative jewellery showroom decorations.\r\n&amp;nbsp;\r\n&amp;nbsp;</t>
  </si>
  <si>
    <t>&lt;p&gt;AFFORD CLOTHING is involved in manufacturing and wholesaling of Housekeeping Uniform Executive Chef Uniform Kids School Uniform Formal Blazer Hospital Uniform and many more.</t>
  </si>
  <si>
    <t>AFFORD CLOTHING was commenced in the year 2012 at Kochi Kerala as a sole proprietorship company with a single motto to be the foremost name of industry and the primary preference of customers. Since the company has come into being it is engaged in manufacturing and wholesaling of Housekeeping Uniform Executive Chef Uniform Kids School Uniform Formal Blazer Hospital Uniform and others. Offered garments are extremely skin-friendly and come in variety of sizes.</t>
  </si>
  <si>
    <t>We are one among the leading designers and suppliers of Indian sarees which include Indian traditional bridal sarees party wear sarees fancy sarees chiffon sarees Georgette sarees designer sarees and embroidery sarees. We have retail and wholesale outlets as well as manufacture and export units exclusively meant for Indian sarees. Our sarees are mostly manufactured in-house and the rest by specially appointed craftsmen and weavers from various parts of India. You can have an exclusive collection of sarees for every occasion of a woman?s life. &lt;ul&gt; &lt;li&gt;flamboyant printed catalogs.&lt;/li&gt; &lt;li&gt;stock clearance sale or buy one get one free offers.&lt;/li&gt; &lt;li&gt;surprises or rather shocks we believe in being matter of fact.&lt;/li&gt; &lt;li&gt;hidden conditions or offers in small prints to puzzle you.&lt;/li&gt; &lt;/ul&gt; We dont send anything without the approval of our customer nor do we entertain renting or bartering facility. You get original Indian traditional as well as the latest fashion sarees at the most reasonable prices.</t>
  </si>
  <si>
    <t>Our organization is engaged in manufacturing and supplying an exclusive range of Textile Products and Garment for Ladies Men and Kids. These are fabricated using premium quality fabric sourced from certified vendors in the market. We provide these garments in a variety of designs sizes and colors which can be customized as per the specification given by clients. Apart from this we also offer natural quality and pure Chick Feed Turmeric Powder and Chicken Meat. We have own farms and we use natural manure to grow the turmeric plants. Furthermore we provide hygienic packaging of these products to retain their taste and freshness. With the support of our vendors.We are supported with a sound infrastructure facility that helps us in organizing all the activity in appropriate manner. Our capacious warehousing unit helps us in inventory management. By offering quality products we have established cordial relationship with our valuable clients across the nation. Today we are also looking for exporting. Moreover we welcome all offers from reputed companies to increase our business areas.</t>
  </si>
  <si>
    <t>We bavens are one of the primary dealers of studio materials and easy to handle filmsphoto papercameracdalbum etc. Infused with the aim to deal in best quality studio materials. We at bavens are the best studio materials solutions provider within your reach. We have made a continuous improvement in the supply of various genuine and trusted quality studio materials. To meet the ever increasing market requirements.</t>
  </si>
  <si>
    <t>WINSER is a leading designer manufacturer and whole sale dealers of bags foot wears and all other highly - functional accessories for trendy generation as well as for the corporate world . Our products include a wide offering of ladies bags traveler bags college bags trolley office bags school bags rain coats belts caps suit cases money purse and also includes imported foot wears and handmade foot wears for both ladies and gents.\r\nWINSER has become a true lifestyle brand that appeals to a broad range of consumers. Our brand vision is accessible luxury that inspires a casual fun and family-oriented lifestyle. We have positioned ourselves to highlight the high quality distinctive and vibrant styling and functional design of our products. Frequent releases of new designs help keep the brand fresh and our customers continually engaged. Our broad product offerings enable our customers to express their personal style in all aspects of their lives whether at the beach a weekend getaway school or work.\r\n</t>
  </si>
  <si>
    <t>Vast Smart International Trading Company was established in 2008 and was registered in the year 2009 is based in Yiwu Zhejiang China. From humble beginnings Vast Smart has grown from a \small operation\ into an organization that boasts a modern range of products and services to accommodate the ever changing needs of our clients and the environment in which we live. We introduce ourselves as one of the leading suppliers &amp; importers of various Household articles Consumer products Toys Laptops  Mobile phones and accessories Game consoles and all types of Electronic / Electric equipments and spares.</t>
  </si>
  <si>
    <t>&lt;p&gt;Qulix Technologies Private Limited is involved as a prominent wholesaler of Routers Modems CCTV Camera Bullet CCTV Camera HD DVR IR Camera Turbo HD DVR and many more. These products are quality tested.</t>
  </si>
  <si>
    <t>Qulix Technologies Private Limited is a widely recognized firm of the industry that has come into being with a view to being the customer&amp;rsquo;s most preferred choice. The headquarter of our firm is situated at Panampilli Nagar Kochi Kerala. The products we hugely wholesale for our customers are Routers Modems CCTV Camera Bullet CCTV Camera HD DVR IR Camera Turbo HD DVR and many more.</t>
  </si>
  <si>
    <t>&lt;p&gt;We &amp;ldquo;GNC CAPTURE TECHNICAL SYSTEMS PRIVATE LIMITED&amp;rdquo; are a leading manufacturer and trader of a comprehensive range of Dome Camera CCTV Camera IP Camera Channel DVR and many more. We are also rendering CCTV Camera Service.</t>
  </si>
  <si>
    <t>Incorporated in the year 2013 at Kochi (Kerala India) we &amp;ldquo;GNC CAPTURE TECHNICAL SYSTEMS PRIVATE LIMITED&amp;rdquo; are leading manufacturer and trader of a quality assortment of Dome Camera CCTV Camera IP Camera Channel DV and many more. Under the headship of our Mentor &amp;ldquo;Jabir (Managing Director)&amp;rdquo; we have gained tremendous success in the industry. We are also providing CCTV Camera Service.</t>
  </si>
  <si>
    <t>&lt;p&gt;We &amp;ldquo;Connect One Systems&amp;rdquo; are involved as the trader and wholesaler of Dome Camera Bullet Camera Access Control System and more. .Our experts also hold the specialization in rendering CCTV Camera Installation Service and more.</t>
  </si>
  <si>
    <t>Established in the year 2009 at Kochi Kerala we &amp;ldquo;Connect One Systems&amp;rdquo; are a Partnership based firm engaged as the trader and wholesaler of Dome Camera Bullet Camera Access Control System Door Phone and more. We have become the leading corporate entity highly preferred for offering best products available to the customers. We also render CCTV Camera Installation Service and CCTV Camera Maintenance Service.</t>
  </si>
  <si>
    <t>We are indeed very glad to introduce Enbee Exim is one of the leading Exporter importer Trader Buying House and logistics company. Most of our products are ORGANIC HERBAL AND NATURAL Our Major Exports products are all kind of Agro Coconut Products Virgin Coconut Oil Other Edible oil Tender Coconut Water Food Stuff Coffee Tea Snack  SaucePickles Jam Canned and processed foods Spices Cashew Nut Curry Powder Mineral water Herbal products Coir Jute Rubber products Natural Rubber Geo Textiles Furniture Handicraft Apparel Textiles Home Furnishing Clay Tiles Kitchen utensils Eco Friendly bags Engineering etc. etc..</t>
  </si>
  <si>
    <t>&lt;p&gt;We are a fast growing firm engaged in the manufacture export wholesale and supply of a wide array of wireless intercom systems that offers high functional efficiency and enables an uninterrupted communication facility.</t>
  </si>
  <si>
    <t>&lt;table border=\0\ width=\630\&gt;\r\n&lt;tr&gt;\r\n&lt;td align=\left\ valign=\top\&gt;\r\n&lt;table border=\0\ width=\100%\&gt;\r\n&lt;tr&gt;\r\n&lt;td height=\110\ align=\left\ valign=\top\&gt;\r\nThe time spent at home with your loved ones is priceless. You can enjoy it even more by integrating music movies climate control lighting IP cameras security and the ability to control it all from wherever you are in the world.&amp;nbsp; We at Jomson Controls make it happen! Jomson Controls is a Company that specializes in design and delivery of Electronics Lifestyle Systems that covers all aspects of domestic electrical installations. When you choose to utilize the services that Jomson Controls offer we guarantee a professional fast and friendly service at all times in the execution of fully realized home entertainment communication and automation systems.Every service provided in the Jomson Controls range has been finely tuned down to the very last detail to maximize your living space in a high quality great value home. Jomson Controls is proud to offer our services to clients all around Sharjah.\r\n&lt;/td&gt;\r\n&lt;/tr&gt;\r\n&lt;/table&gt;\r\n&lt;/td&gt;\r\n&lt;/tr&gt;\r\n&lt;tr&gt;\r\n&lt;/tr&gt;\r\n&lt;/table&gt;\r\n</t>
  </si>
  <si>
    <t>Millennium Gold Pvt. Ltd. a venture of Millennium Group LLC having operations in UAE and OMAN now steps into the wonderful city of Cochin. Millennium Gold has opened their first showroom at Gold Souk Grande Vytilla with the finest collection of jewellery from across the world.From bangles to earrings and engagement rings to wedding collections we craft genuine jewelry that praises each priceless moment of your life. Take a look for yourself and be prepared for the Wow moment.</t>
  </si>
  <si>
    <t>Impressive Impressions&amp;nbsp;established in 2009 at&amp;nbsp;Ernakulam the commercial capital of Kerala founded by Mr. Babu who having 30years of experience in Printing industry. Impressive Impressions is known for its product quality perfectness and timely completion.\r\nWe employ the latest in the printing technology and continuously upgrades it to be at par with the best in the world. A pioneer printing house has several satisfied customers in India as well as outside India from Pharmaceutical Food Cosmetic Telecommunication Banks and many other sectors.\r\nPaper Bags are widely used now as a replacement of plastic bags. We manufacturing paper carry bags in custom sizes and types.\r\nWe have desired choice for the best Customized wedding cards. The cards sold at Impressive come with a range of attractive features. Choose from a variety of designs and layout styles having scrolls silver &amp;amp; gold lining etc. Our designers also welcome your design concepts for creating the card of your desire. The years of trust we enjoy stand testimony of our Endeavour to deliver the best.\r\nWe are fanatical about offering the very best customer service.\t&amp;nbsp;</t>
  </si>
  <si>
    <t>&lt;p&gt;Digitalbubblz Studios Is An International Animation And Visual Effects Group With Facilities In India. As An Artist-Driven Company Known For Its Creativity.</t>
  </si>
  <si>
    <t>Digitalbubblz Studios Is An International Animation And Visual Effects Group With Facilities In India. As An Artist-Driven Company Known For Its Creativity.We Offer A Full Spectrum Of Animation And Visual Effects Services For FilmCommercialTelevisionGames And Motion Graphic Clients In The Global Marketplace. As ConsultantsWe Work With Directors And Crew To Develop Their Vision And To Find Solution Within The Production Budget. During Pre-Production We Prepare An Itemized Cost Projection And A Detailed Breakdown Of Effects Within The Script. Then We Design Develop And Produce The Shots. Digitalbubblz Provides Camera Equipment And Trtained Crews For Plate Photography On Location And We Offer Blue And Green Screen Facilities In Our Own Studios.</t>
  </si>
  <si>
    <t>bluPix Photography is a complete wedding event photography studio located in kerala. We are specialized in photography and video-shooting of weddings events portfolios and industrial sites.\r\nWe are providing weightless PhotoBook and high definition video (HDV) for wedding. We also have the facility of JIB Crane video shooting LED LCD TV display with spot editing Web Live and Web Development.\r\nA melting pot of experience innovation enthusiasm and creativity the company has been instrumental in working proactively with the prestigious clients. With the unfailing customer service and expertise in the areas of film and video production we have become a one stop shop solution for portfolios Weddings Institutions &amp;amp; corporate houses. We provide and facilitate all kinds of still &amp;amp; video shoots at all locations in South India. We have experienced camera crews round the clock. A committed production services organization We have the latest top of the line equipment of all facets of Video Production as well as Still Photography.\r\n</t>
  </si>
  <si>
    <t>&lt;p&gt;The proprietor himself is  by and large having a very vast experience for the last few years. Our Vijaya Process &amp;amp; Engineering Construction is handling. All Mobile Phone Tower related works. Details are given below.</t>
  </si>
  <si>
    <t>The proprietor himself is  by and large having a very vast experience for the last few years. Our Vijaya Process &amp;amp; Engineering Construction is handling. All Mobile Phone Tower related works. Details are given below.We have a very Enthusiastic Man-Power Force &amp;amp; Outstanding transporting network with us for the work is to be carried out. The details are as under:Civil Supervisors Mechanical SupervisorsGeneral SupervisorsSkilled And Semi Skilled Labourers they are at present in various sites through out Kerala from Kasargod to Trivandrum.In order to carry out our above projects we have our own Man Powers with related tools .With the use of those tools &amp;amp; skilled Labor Force we could complete our contracts in the stipulated timings and STD with outstanding workmanship for which we are proud of.</t>
  </si>
  <si>
    <t>Started in 1896 by A K POULOSE ALENGADEN at Iringalakuda as a cottage industry.In early days our stalls were the main attraction in all festivities in near by towns. In 1962  A P ANTONY started a new initiative A K P Metals &amp; Alloys at Broadway  Ernakulam. Thus our business was transformed into a modern outlook with manufacturing units for products such as handicrafts made of silver  brass coppersandalwood and rosewoodvarpu  urly  church bells trophiesmementoshouse hold utensils  pooja articles etc&amp;hellip;.. Then AK P Metallodrome came into existence in 1992 at market road Marine Drive  Ernakulam..</t>
  </si>
  <si>
    <t>&lt;p&gt;Over twenty years we have crafted a whole new tradition in diamond merchandising. With three finest showrooms in Kerala and as a manufacturer of finely created diamond jewellery we have made&amp;nbsp;our mark across many countries.</t>
  </si>
  <si>
    <t>Sunny Diamonds has gained a remarkable position in the market and commenced in the year 2001 as a Sole Proprietorship based firm. The headquarter of our organization is situated at Kochi Kerala. We are the prominent manufacturer retailer and trader engaged in offering a quality tested assortment of Ladies Necklace Ladies Pendant Ladies Earring Ladies Nose Pin Ladies Ring Ladies Bangle Ladies Bracelet and many more. These products are extensively appreciated by our customers for their eye catchy patterns and impeccable quality.</t>
  </si>
  <si>
    <t>First let us introduce our self -Newgen Power Solutions a leading  diesel power generator sales and service firm founded in 2013 with its  regd.office at Aluva and resident engineers at various district centers  throughout the state. We have a team of dedicated professionals who work  hard to maintain our customer needs which include expert sales and  service team.\r\nNewgen Power Solutions equipped with a team of dedicated  and well qualified service engineers. They are trained &amp; certified  from various training center; also we have the experienced manpower to  carry out any kind of jobs in generator up to 3000Kva. Our service team  is accessible by mobile phones the team caters to all after sales  service needs of the clients on 24x7 basis. Newgen power solutions  offer effective solutions to the complex challenges facing our  customers.\r\nOur Service also extends beyond Installation  Commissioning which include offering Training to our clients AMF panel  design-fabrication-repair Emergency service supportOverhauling Alternator repair-rewinding and  also under take Annual Maintenance Contracts.</t>
  </si>
  <si>
    <t>Eazy Solutions was established in the year 2005. We are leading Supplier Wholesaler Retailer Service Provider &amp; Trader of Fingerprint Time &amp; Attendance System Color Dome Cameras Digital Video Recorder CCD Camera Bullet Camera Smoke Detector Building Perimeter Detector etc.   IP camera are the latest innovation in CCTV industry and has changed the way surveillance systems are handled. With the growing use of Internet and broadband communications the unique monitoring characteristics of IP network cameras are creating new business opportunities and a new type of monitoring market is beginning to emerge.</t>
  </si>
  <si>
    <t>&lt;p&gt;Offering boutique resort services.\r\n&lt;p&gt;&amp;nbsp;</t>
  </si>
  <si>
    <t>&lt;p&gt;We are the foremost manufacturer of Promotional Gift Promotional Badge Corporate T Shirt Corporate Executive Bag and many more. Offered products are cost effective.</t>
  </si>
  <si>
    <t>Founded in the year 1987 Zodiac Advertisers has carved a niche amongst the most trusted names in the market. The ownership type of our business is a partnership. Our corporations headquarter is located at Kochi Kerala (India). Enriched by our vast industrial experience in this business we are involved in the manufacturing of Promotional Item Promotional Badge Corporate T Shirt Corporate Bag and many more. Offered products are tested on numerous quality stages by our quality inspectors.</t>
  </si>
  <si>
    <t>Alapatt Heritage earlier known as Alapatt Fashion Jewellery was founded in the year 1963 by the late Shri. P.T. Antony. Alapatt Heritage was the first organized jewellery retail outlet in the state of Kerala. By imbibing the business vision from his Father Mr. Francis Alapatt the Chairman of the group opened up several other outlets in the state of Kerala.\r\nAlapatt Heritage takes pride to be the pioneer in the retail jewellery market in Kerala.</t>
  </si>
  <si>
    <t>Seven Seas Exporters is manufacturer &amp;amp; Exporter of Home textile &amp;amp; Home Furnishing fabrics Rugs Mats Durries Bathmats Tablemats &amp;amp; covers Cushion covers Handloom Bed cover curtains Bags &amp;amp; Shirts.\r\nEstablished in 1991 we are a family owned &amp;amp; managed 100% export oriented unit having growth rate of over 28% per annum.\r\nOur is the success story owed to Hard work Tough planning Good products Sensible expansion A Loyal workforce &amp;amp; the Excellent Customer relation.\r\nWe source our materials not just from India but from every corner of world &amp;amp; are dedicated to supplying products of excellent quality.\r\nWe also provide services to our buyer who wants to buy the products &amp;amp; services from India product may be garments stationary towels computer software &amp;amp; web designing.</t>
  </si>
  <si>
    <t>We are a Luxurious Business Hotel with cosy and comfortable rooms a multi-cuisine restaurant a banquet hall a rooftop dining lounge area and the friendliest staff in Cochin City. Situated in the heart of Cochin City Centre. Our luxurious rooms offer the perfect combination of uncompromising hospitality and amenities. the elegant contemporary interiors of our luxurious rooms spread over five floors enchant the eye with their subdues lighting and quiet aura. In an age where comfort comes at a premium we offer our guest an unbelievable expanse in style and comfort without burdening your wallet.\rAt Time Square we are especially proud of our commitment to the smallest detail; the cleanliness of our linen the spotless and dry toilets the perfectly working air conditioning system our expansive wooden cabinets that grace the rooms and our always working complimentary broadband service.Most importantly we are proud of our sense of hospitality; friendly personal and non plastic.</t>
  </si>
  <si>
    <t>We are constantly introducing innovative products and lighting concepts and solutions to fulfill our customer requirements and market demands. Specializing in lighting for the Indian market we sell over 1000 of lighting products designed for wide range of lighting application and target market for interior and exterior residential offices hotels retail bars and club. Restaurants leisure display exhibition and outdoor.We are now specializing in LED Lighting pioneering in CFL and Halogen products. Leeds have been used widely for decades in other applications-forming the numbers on digital clocks lighting up watches and cell phones and when used in clusters illuminating traffic lights and forming the images on large outdoor television screens.Until recently LED lighting has been impractical for most other everyday applications because it is built around costly semiconductor technology. But the prie of semiconductor materials has dropped in recent years opening the door for some exciting changes in energy-efficient green-friendly lighting options. Led bulbs are lit solely by the movement of electrons.</t>
  </si>
  <si>
    <t>Sreenivasa Group is on the verge of celebrating the Diamond Jubilee- or to give more shine to the fact we may say that Sreenivasa Group has been spreading the glow of quality trend and tradition for the past seventy plus years to the jewelry lovers of South India mainly Kerala. Its the vision of Sri K.V.K. Naidu the founder of Sreenivasa Group who made an entry into the Hyderabad Jewelry industry as a retailer further growing as a wholesale trader there and around. When mankind welcomed the new millennium with pomp and splendor the cultural capital of Kerala had an extra radiance of style and prosperity! The brilliance of pure and fortune-fetching pearls and gems and of course the glow of exquisite designer jewelry! Sreenivasa Group launched their first retail showroom in the heart of Thrissur in the year 2000. The founders dreams and visions are carried forward by his sons Mr. Ramesh Babu and Mr.Sreenivasa Rao. Today the group had spread their glittering wings by establishing showrooms in the Industrial Capital of the state Kochi.</t>
  </si>
  <si>
    <t>&lt;p&gt;Fatiz Garments &amp; Events Pvt. Ltd. is a remarkable entity affianced in the area of Manufacturing and Supplying wide assortment of Anarkali Suits Ladies Churidar Suits Traditional Frock Suits Fancy Gowns etc.</t>
  </si>
  <si>
    <t>Footed in the year 2010 Fatiz Garments &amp; Events Pvt. Ltd. is an eminent entity readily betrothed in Manufacturing and Supplying a comprehensive and exclusively designed plethora of Anarkali Suits Ladies Churidar Suits Traditional Frock Suits Fancy Gowns Fancy Sarees Ladies Party Wears and Designer Lehengas. Fabricated at our vendors end in line with the industry set principles and quality values the fabrics used in their far. Also we guarantee that only highly contemporary and tools and methods are used in the stitching process of our provided plethora of garments. Accessible with us in a number of sizes designs and patterns we also provide the facility of altering their sizes and colors in accordance with the desires and needs of our esteemed customers.</t>
  </si>
  <si>
    <t>PGee Bags is a manufacturer of high quality bags of all kinds. We are proud to be the supplier of choice for a large number of retailers. However no order is too small or too large for us. Our huge range of bags offers unbeatable value! We offer a wide range of products:\r\n&lt;ul&gt;\r\n&lt;li&gt;School bags&lt;/li&gt;\r\n&lt;li&gt;Satchels&lt;/li&gt;\r\n&lt;li&gt;Backpacks&lt;/li&gt;\r\n&lt;li&gt;Rucksacks&lt;/li&gt;\r\n&lt;li&gt;Sports bags&lt;/li&gt;\r\n&lt;li&gt;Handbags&lt;/li&gt;\r\n&lt;li&gt;Travel bags&lt;/li&gt;\r\n&lt;li&gt;Suitcases&lt;/li&gt;\r\n&lt;li&gt;Shopping bags&lt;/li&gt;\r\n&lt;/ul&gt;\r\nAt PGee Bags we&amp;rsquo;re committed to providing each customer with superior service with a single-minded focus on customer satisfaction. Our mission is to be the most recommended manufacturer of bags of all kinds by delivering a trustworthy and innovative customer experience.</t>
  </si>
  <si>
    <t>Spiralbean Software Solutions Pvt Ltd is an established company which was incorporated on February 2010. We have been developing applications for web desktops and mobile phones and also automation products to ease your operations. We craft expert solutions to grow enhance &amp;amp; optimize your business-from the inside. Concepts to execution we believe that having a well-defined process helps create evolutionary products.</t>
  </si>
  <si>
    <t>&lt;p&gt;We &amp;ldquo;Merry Lady&amp;rdquo; are involved as the manufacturer and wholesaler of Ladies Kurti and Cotton Kurti. Offered range of garments is thoroughly inspected on numerous quality parameters before final dispatch.</t>
  </si>
  <si>
    <t>Established in the year 2013 at Kochi Kerala We &amp;ldquo;Merry Lady&amp;rdquo; are a Partnership based firm engaged as the foremost manufacturer and wholesaler of Ladies Kurti and Cotton Kurti. Our products are high in demand due to their premium quality skin friendliness smooth texture and affordable prices. Quality and reliability have always been the main forte of our organization and it is never compromised at any cost.</t>
  </si>
  <si>
    <t>Aucupa is a Mobile Application Development company covering a broad spectrum of mobile technology. Today mobile presence is exceptionally vital to the growth of any business. It is evident from the current trends that people will be accessing information more from handheld devices than from conventional desktops. And clearly businesses need a profound presence on mobile devices. Aucupa helps businesses to mobile-enable core services so that these become accessible anytime anywhere. Mobiles are the handiest units of connectivity today; and to not be present when a potential customer is looking for you would be a blunder! Bring your service to their fingertips. A convenience for them means potential business for you.</t>
  </si>
  <si>
    <t>A Place&amp;nbsp;where&amp;nbsp;&amp;nbsp;passion&amp;nbsp;becomes&amp;nbsp;profession.&amp;nbsp;Our&amp;nbsp;passion&amp;nbsp;is&amp;nbsp;idea&amp;nbsp;based&amp;nbsp;solutions.&amp;nbsp;\r\n&amp;nbsp;\r\nGloria Multimedia&amp;nbsp;is&amp;nbsp;an&amp;nbsp;independent&amp;nbsp;design&amp;nbsp;consultancy. We&amp;nbsp;design&amp;nbsp;everything:&amp;nbsp;architecture&amp;nbsp;interiors&amp;nbsp;products&amp;nbsp;identities&amp;nbsp;publications&amp;nbsp;posters&amp;nbsp;books&amp;nbsp;exhibitions&amp;nbsp;websites&amp;nbsp;and&amp;nbsp;digital&amp;nbsp;installations.\r\n&amp;nbsp;\r\nEach&amp;nbsp;of&amp;nbsp;our&amp;nbsp;clients&amp;nbsp;works&amp;nbsp;directly&amp;nbsp;with&amp;nbsp;us.&amp;nbsp;This&amp;nbsp;reflects&amp;nbsp;our&amp;nbsp;conviction&amp;nbsp;that&amp;nbsp;great&amp;nbsp;design&amp;nbsp;cannot&amp;nbsp;happen&amp;nbsp;without&amp;nbsp;passion&amp;nbsp;intelligence&amp;nbsp;and&amp;nbsp;personal&amp;nbsp;commitment&amp;nbsp;which&amp;nbsp;is&amp;nbsp;demonstrated&amp;nbsp;by&amp;nbsp;a&amp;nbsp;portfolio&amp;nbsp;of&amp;nbsp;work&amp;nbsp;.</t>
  </si>
  <si>
    <t>Situated within the area demarcated by the Heritage Council as Heritage Zone &amp;ldquo;33 HERITAGE AVENUE&amp;rdquo; stands within the remains of centuries old Coir Godowns. The Coir yard and Godowns of British Co. M/s. Peirce Leslie &amp;amp; Co. was taken over in the middle of 20th Century by the Kerala State Housing Board to build Bungalows.</t>
  </si>
  <si>
    <t>Alder Tours and Travels is an agency having experience in organizing \r\ntours and travels with experienced Tour Operators and  guides who have \r\nworked for than 8 years in the field of tourism. We organize  tours for \r\nthose interested in Cultures Adventures Bird Watching Nature Walk \r\nHiking and Camping.&amp;nbsp;We take you to the depth of the interiors in the far\r\n flung areas where you'll  still find many&amp;nbsp;living traditions which are \r\nhowever are on  the brink of disappearing.\r\nWe deliver quality service with  simplicity and humility in our \r\napproach. We are determined to give the best of our ability and our \r\ndeepest concern for our guests  is making them feel worth of their \r\nholidays.  The successful tours with our  clients and encouragements \r\nreceived from them has brought us this far. We are committed to benefit \r\n the communities by actively involving them as hosts.</t>
  </si>
  <si>
    <t>&lt;p&gt;we are the renowned and highly acknowledged manufacturer and supplier of a wide range of foam and industrial products. Manufactured to precise tolerance our products are high at quality standards. &amp;nbsp;</t>
  </si>
  <si>
    <t>Global Brands was established in the year 2013. We are a leading Retailer Supplier of Mens Jeans Mens Shirts Mens T Shirts. Offered products are strong demand for their attractive pattern and strong stitching. The using of the supreme quality fabric in accordance with the set industry guidelines at our vendors end enables the products to deliver with attractive design.\r\nDue to perfection and quality oriented approach we are engaged in presenting a premium quality Mens Jeans to our patrons. Consumers can avail this product at market leading rates. Owing to high demand professionals fabricate this cloth in diverse sizes and colors</t>
  </si>
  <si>
    <t>MindWings&amp;nbsp;aim towards effective and efficient solution keeping in mind the sustainable development. We as a team aim to be the global leader in development automation and outsourcing solutions.\r\nOur focus&amp;nbsp;would be bringing the technology as the backbone for an enterprise. We promise to deliver the values with efficient IT Solution. We help enterprises to carry their business flawless in terms of technological development. We put ourselves in customer&amp;rsquo;s shoes to ensure the solution provided by us fulfil their requirements. We believe in confidentiality commitments clients and care.The things which keeps motivating us are our dreams &amp;amp; destination. We are dedicatedly working to achieve the success defined by our passion.</t>
  </si>
  <si>
    <t>&lt;p&gt;We are a leading manufacturer of Grey &amp;amp; Finish Textile Fabrics. We make various qualities in different constructions thickness and Breaking strength as per customer Requirements.</t>
  </si>
  <si>
    <t>INFINITY TOYS (INDIA) PVT. LTD. was established in 1999. In a span of around more than 10 years INFINITY TOYS (INDIA) PVT. LTD. has become a renowned name in the field of soft toys manufacturers from INDIA. Keeping a vision &amp; mission of producing quality products we have produced a variety of soft toys like animals bunnies bags bears dolls etc.On many award functions or other celebrated corporate events soft toys are often given away as gifts. These soft toys mostly resemble a corporate mascot or the shape of the corporate logo. The bright and vibrant colors of these soft toys make them very attractive and eye catching. We today produce soft toys which are also available in a host of sizes to suit ones personal preferences.Quite often these soft toys substitute as decorative items that are kept on different tables in offices as they help in keeping a pleasant atmosphere wherever they are kept. Soft toys like these are also used many occasions in various promotional purposes where they are customised with the corporate name or logo and later given away as freebees at promotional activities or corporate trade fairs.</t>
  </si>
  <si>
    <t>&lt;p&gt;We provide superior quality Needle Punched Thermal bonded Nonwoven fabrics that are manufactured using premium raw materials on ultra-modern machinery. We can customize our nonwoven fabrics as per the demands of the clients.</t>
  </si>
  <si>
    <t>Ghatte Brothers was established in the year 1950. We are the leading manufacturer of cotton fabric shirting fabric and dyed fabric with excellent fabric texture high tear strength colourfastness cost effectiveness and high comfort level all over Ichalkaranji and Tardal. We believe in offering not just quality solution to our customers but building long lasting relationships.&amp;nbsp;Under the leadership of Ghatte Brothers the company has earned great recognition in the competitive market. We are proud to introduce our self as the leading fabric manufacturer for shirting fabric dyed fabric in Ichalkaranji and all over Maharashtra.</t>
  </si>
  <si>
    <t>Raymond Zambaiti Ltd. produces exclusive cotton fabrics. We supply our creations to leading shirt brands the world over.\r\nOur manufacturing facility based in Kolhapur has an installed capacity of 21.6 million meters annually.</t>
  </si>
  <si>
    <t>&lt;p&gt;we are a garment stitching job worker based at Ichalkaranji Maharashtra. We are doing stitching job work of various styles on cut to pack basis from last seven years.</t>
  </si>
  <si>
    <t>Incepted in the year 2009 at Kolhapur (Maharashtra India) we Women&amp;rsquo;s Cottage are a reputed manufacturer and supplier of an excellent quality range of Kurta &amp; Kurtis Denim Kurtis Designer Kurtis Plain Kurtis Brasso Semi Patiala Leggings Jeggings Printed Cotton Semi Patiala Dupatta Set Solid Plain Cotton Semi Patiala Dupatta Set etc. The offered products are appreciated for their attributes like attractive looks durable finish standards elegant design fine stitching and tear resistance. In order to manufacture these apparels our experts use premium quality fabric and advanced technology. Offered products are designed with high precision in compliance with the international quality norms. Further we offer these apparels in various specifications in order to meet variegated requirements of our precious clients.</t>
  </si>
  <si>
    <t>&lt;i&gt; &lt;/i&gt; &lt;i&gt;india since the kings ruled has got a rich heritage in making silver articles with explicit hand work and design and we \india silver\  feel proud to continue this heritage of royalness. these include:-pooja sets:home templesidolschariotsjhulapalnapalki and all kinds of hindu and jain pooja articles. &lt;/i&gt; &lt;i&gt; &lt;/i&gt;   &lt;i&gt;ethnic and marriage items:kalashchandelierkukawatigulab danichairtablecandle standsmaharaja(dhula) swords. &lt;/i&gt; &lt;i&gt;silverware:dinner setstea setstraysglassesbowlsjugsjewellery boxsdry fruit boxspan masala boxesmukhwas boxs. &lt;/i&gt; &lt;i&gt;gifts and presentation articles:silver meena boxstoysbottlesbanglesplaquessouveneirsmomentoscoinsmedalsetc. &lt;/i&gt; &lt;i&gt;silver jewellery:necklace setschainshollow chainsringsbanglesbraceletspayalspendentsearringswatcheschain pendentsbroochescharmshoopskey chaqinsetc. All verities available in antique as well as high polish look. &lt;/i&gt; &lt;i&gt;our objective is to build long term business relations with youwith a promise of purityqualitycraftsmanship and customer satisfaction. &lt;/i&gt; &lt;i&gt;assuring you of our best servises at all the times. &lt;/i&gt;</t>
  </si>
  <si>
    <t>Rajesh Silver Pvt. Ltd. was established in the early 1970 at Hupari Maharashtra.\r\nMr. Rajendra Shete an average young man with big dreams and lots of courage accomplished his own quest of independence by starting himself a corporate firm producing quality Anklets (Payals) with wide range of variety.Since the initiation of the firm &amp;ldquo;The right blending of traditional techniques with modern management and technology&amp;rdquo; is the thumb rule of our organization. Today after&amp;nbsp;Forty Two Years&amp;nbsp;of successfully presenting the finest Jewellery the industry&amp;nbsp;our&amp;nbsp;Third Generation&amp;nbsp;in this business is also&amp;nbsp;working with the same enthusiasm and courage to fulfill the ongoing traditions of our ancestors.\r\n&amp;ldquo;Business is not just doing deals business is having great products making great variety providing tremendous service to Customer.</t>
  </si>
  <si>
    <t>We are a group of 16 companies with positive energy and Double 'S' Attitude - Succe'ss' &amp;amp; Uniquene'ss' . We are specializing in creations of critical and complex designs of shirting's (fabrics) using specialized yarns and latest methods of production.Our group has established name in the competitive market of grey and finish fabrics with its high quality ECO friendly Product range Production methodologies Quality inspection methodologies and Piece dyeing methodologies. We make 'OUT of the MARKET' Products.</t>
  </si>
  <si>
    <t>Accredited with the International Quality Management Standard and ISO 9000:2000 Priyadarshini Polysacks Ltd has attained recognition among Indias Top 5 Woven Sacks Manufacturers in terms of volume manufacturing as well as processing capacity. With our ergonomically designed world class facilities for plant and machinery we are enthusiastically engaged in the manufacturing and supplying of an extensive array of Polypropylene Bags. Owing to our substantial capacity in fabricating 10 million Sugar Bags per annum we have attained the position among the largest Sugar Bag Manufacturers based in India.  Highly useful for its water proofing applications our PP Cement Bags and PP Leno Mesh Bags help in preventing moisture from entering the materials. We have continuously expanded since the past few decades due to our sheer sincerity dedication proactive approach and innovative techniques leading to supreme quality and service to our customers. For this reason we have excelled as one of the preeminent Suppliers in our domain.</t>
  </si>
  <si>
    <t>&lt;p&gt;Divyam Leather Crafts is a private limited company located in Kolhapur District of Maharashtra. We are a leading manufacture and exporter of Authentic Kolhapuri chappals made in export quality buff and goat leather.</t>
  </si>
  <si>
    <t>MAA PADMAVATI FABRICS has over 100 technical highly-skilled and experienced employees. This includes R and D personnel field workers as well as a managing staff engaged in production planning marketing sales administration and account representatives to bring you the finest quality technical textiles in India. We are it is a prominent Leading Manufacturer Exporter Supplier of world class Suiting Shirting Industrial  Interlining  Canvas and Denim Fabric MAA PADMAVATI FABRICS recognizes that continuous infrastructural development is a key to success in any industry. Over the years we have implemented a full-scale R and D laboratory manufacturing/weaving facilities along with a processing and finishing plant redefining our role from a weaver and coater to a total textile solution provider.Cutting edge technologies that will cater to the Interests of the customers and investors Be innovative not only to invent new technology but also to fulfill the ever- changing needs of society and environment.</t>
  </si>
  <si>
    <t>Brand IDEE the company always put everything online in every possible ways.\r\nBrand IDEE is a 3 years old Indian company based on Delhi NCR. It has the total man power of 34 people including four major departments. In last 3 years the company worked with some biggest brand in our country and helped them to put their business online and to be a large brand. We constantly supporting them in terms of promotions IT supports etc. Some major names like PVR Cinemas Arogus Micromax Aamir Khan Productions Q Cinemas Jabong dot com Kendriya Vidyalaya YouTube channel &amp;ldquo;VEVO&amp;rdquo; Amazon.\r\nFor the business expansion we have setup our first branch in eastern India Kolkata in association with US based IT giant.&amp;nbsp;\r\nBrand IDEE Kolkata works for the brand building brand promotions and IT supports for the Individuals corporate SME&amp;rsquo;s as well as educational institutes.</t>
  </si>
  <si>
    <t>Established in the year 1986 we &amp;ldquo;Yie Fo &amp; Co.&amp;rdquo; are Sole Proprietorship (Individual) based company engaged in manufacturing and trading of Mens Wallets Mens Shoes Mens Slippers etc. Located at Kolkata (West Bengal India) we are supported by advanced infrastructural facility. Under the guidance of &amp;ldquo;Chong Ming Lee&amp;rdquo; we have been able to meet the demands of customer. We offer our product under the brand name of Le'Cobbs.</t>
  </si>
  <si>
    <t>&lt;p&gt;Backed by the years of experience and expertise we are engaged in manufacturing supplying and trading an outstanding range of Men's Formal Shirt Men's Corporate Shirt Men's Corporate Coat Men's Casual Shirt and many more.</t>
  </si>
  <si>
    <t>Established in 2010 Halder Garments are considered as a leading company that manufacture supply and trade a large variety of Men's Formal Shirt Men's Corporate Shirt Men's Corporate Coat Men's Casual Shirt and many more products. Our range of products is beautifully designed by the trained and experienced designers and is extensively demanded for their exclusive attributes like unique color combinations mesmerizing patterns and smooth fabrics. The fabric that we use in fabricating these outfits is soft and shrink-free. We are getting wide appreciation from the clients for our products all over the world. The products we offer to clients are known for their good quality and highly appreciated amongst the customers.</t>
  </si>
  <si>
    <t>&lt;p&gt;We are the leading manufacturer of Men's T-Shirt Men's Hoodie Mens' Polo T-Shirt Safety Sunglass and more. All these products are provided at market leading prices.\r\n&lt;p&gt;&amp;nbsp;</t>
  </si>
  <si>
    <t>Teeforme was established in the year 2015 and carved a distinct niche in the market. Operational head of our company is situated Kolkata West Bengal (India). We are engaged in manufacturing of good quality products such as Men's T-Shirt Men's Hoodie Mens' Polo T-Shirt Safety Sunglass and more. Our company has adopted advanced methods of production that has also enabled us enhancing our production capability.&amp;nbsp;</t>
  </si>
  <si>
    <t>We are extensively engaged in providing the finest range of eye wear accessories to our valuable clientele. Our consistent delivery of finest quality goods has earned us huge accolades from our diverse clientele and this has led us to obtaining healthy recommendations.Our firm a sole proprietorship business was established under the able leadership of Mr. Somnath Chatterjee on 15&lt;sup&gt;th&lt;/sup&gt;&amp;nbsp;January 2013. Our products include a wide range of frames contact lens contact lens solutions spectacles lens and sunglasses. We are supported by an efficient team of skilled professionals comprise of optometrists eye specialists etc. who are present throughout the process to help our customers in every possible way. Our eminent doctorswho are the best in the city render all kind of advices and treatments for diseases such as glaucoma and cataract. The customer support personnel are expert in handling all kinds of client queries. We have made our services available at an affordable price range so as to suit every customer's taste and budget.</t>
  </si>
  <si>
    <t>&lt;p&gt;Established in 1994 Airan Tradecom Pvt. Ltd. is the leading Wholesaler and Trader of Mens Capri Mens T Shirt and Bermuda Pant.</t>
  </si>
  <si>
    <t>Rocketkaart.com is a new launch online shopping website for your ahead-of-time style and comfort needs.&amp;nbsp;We have a wide range of latest fashion trendy T-shirt's both plain and Graphic printed for Men and Women specially for young energetic people at heart Leggings for women and Imitation Jewellary for all occasions for all age group ladies with more items coming up in near future.\r\n&amp;nbsp;</t>
  </si>
  <si>
    <t>Almost\r\nfive years of existence in the world of handloom and handicraft business and\r\nour first public introduction as KRISHNASISH HANDLOOM &amp;amp; HANDICRAFTS (INDIA)\r\nPVT. LTD. in February 2014. It is a well-established brand name DO BANKI which\r\nwas earned with exceptional hard work and concentration by our Managing\r\nDirector Mr. Souvik Mookherjee and Director Mrs. Krishna Mookherjee .\r\nOur first\r\npriority is the hard-achieved trust of our customers. We have huge stocks\r\navailable for Designer Sarees Jewellery Handicrafts and Handloom etc. Please\r\ndo visit our Facebook page also for more option and choices. You may consider\r\nour Contact Us page for more future consideration.</t>
  </si>
  <si>
    <t>AVANTIKA JEWELLERS is an Indian jewellery organization of rare prestige and enterprise. It is based in Kolkata the city famous for beautifully handcrafted gold and diamond studded jewellery and extraordinary workmanship. The company also stands for hallmark of quality and evokes trust and respect of millions and epitomizes the zest to excel over the past six decades.\rThe company had been defining women since 1971 and along with the evolving times it has forayed into newer avenues and contemporary designs and concepts. AVANTIKA JEWELLERS has kept up the tradition of Collection in the minds of their loyal customers.</t>
  </si>
  <si>
    <t>Looking for Indian or Indo-Western wear look no further!You are at 'Vidhishree' the ultimate designer boutique where we offer you a range of choices from tunics  salwar - kurtas  churidaars  to exquisitely designed sarees  readymade blouses and exotically designer bridal lehengas to make you look unforgettable on the most memorable occasion of your life.With a soothing and relaxed ambience to enhance your shopping experience 'Vidhishree' is the perfect place to stop and shop. Here at 'Vidhishree' the traditional and the trendy go hand in hand. That very dream outfit for a perfect occasion is only a click away.</t>
  </si>
  <si>
    <t>SPCON INFRASTRUCTURE PVT. LTD has been in the \r\nforefront of development of Ground Based Towers (GBT) and Roof Top \r\nTowers (RTT) from the time since mobile phone licenses were allotted in \r\nIndia.\r\nToday with an experience of more than a decades We are one of the \r\nleading civil contractor in West Bengal. The company has enriched \r\nexpertise and has carved a niche for itself in the industry.\r\nOur organization holds caliber to meet discern requirement of the \r\ncustomers. Being a civil contractor company can build all kinds of \r\nCivil structural foundation building construction  interior \r\ndecoration Electrical Insulation and tower foundation with entire set\r\n upand also land aqusition with NOC etc. as per customer requirement.\r\nOur strong team of experts gives a strong foundation to our company.</t>
  </si>
  <si>
    <t>Founded in the year 2016 Suhagan Jewellery is one of the leading companies in the market. We are working as a sole proprietorship based firm. The head office of our business is located at Kolkata West Bengal. Enriched by our vast industrial experience in this business we are involved in wholesaling and retailing a wide range of American&amp;nbsp;Diamond Necklace Set Ladies Necklace Set Ladies Earring Ladies Bangle Designer Earring and more. These products are available at market leading prices.</t>
  </si>
  <si>
    <t>&lt;p&gt;Navins is one of the leading manufacturers of Ladies Wrist Watches Mens Wrist Watches and Designer Men Watches. Our offered range of products is broadly treasured for their top features and affordable prices.</t>
  </si>
  <si>
    <t>Year of establishment 2011 Navins is the foremost manufacturer of Ladies Wrist Watches Mens Wrist Watches and Designer Men Watches. Our presented products are enormously praised in the market owing to their top features such as different designs sizes colors and shape. Furthermore all our products are checked by quality checkers on dissimilar industry parameters in order to ensure the defect free range. Moreover we offer these products at nominal costs.</t>
  </si>
  <si>
    <t>&lt;p&gt;Our company is a pioneer name in the industry engaged in the supply export and manufacture of products such as Men's Leather Wallet Ladies Leather Wallet Ladies Leather Bag and many more. Our products are of superior quality.</t>
  </si>
  <si>
    <t>&lt;p&gt;We are the prominent business in manufacturing trading supplying and wholesaling of Saree Latkan Golden Lace Silver Pearl Latkan Cotton Fabric and many more. The products have attractive looks and latest design.</t>
  </si>
  <si>
    <t>Monjura Trading was incorporated in the year 2014 as a Sole Proprietorship with its official premises located at West Bengal India with an aim to provide complete solution in its product&amp;rsquo;s range. We offer wide range of Saree Latkan Golden Lace Silver Pearl Latkan Cotton Fabric and many more. Our products are developed by using modern techniques and machineries. They are made to satisfy the growing needs of our customers from various industrial and commercial sects by providing attractive designs glossy looks long lasting trendy look shrink resistant and ever-lasting colors of the products. We ensure timely execution of all turnkey assignments that we undertook from our clients.</t>
  </si>
  <si>
    <t>&lt;p&gt;Vikas&amp;nbsp;Info&amp;nbsp;Solutions is a fast growing company and engaged in wholesaling and trading of a widespread series of Video Surveillance Camera Structured Network Cable and Network Switch.</t>
  </si>
  <si>
    <t>We incepted in the year 1999 Vikas&amp;nbsp;Info&amp;nbsp;Solutions are a foremost wholesale and trader of comprehensive array of Video Surveillance Camera Structured Network Cable Network Switch Network Storage Device Network Firewall Device Interactive Board HD Projector Audio Surveillance Microphone Android Tablet and Wireless Router. Patrons widely appreciate these presented products for their longer service life specific design vigorous construction easy usage optimal functioning and less upkeep. With an aim to safeguard the presence of aforementioned features we procure these products from reliable vendors who manufacture these by utilizing high grade inputs contemporary machines and modern technology. Furthermore our vendors keep in mind the established quality values while manufacturing these products.</t>
  </si>
  <si>
    <t>&lt;p&gt;Banerjee Security Service incepted in the year 2007 is a highly famous organization of the domain indulged in wholesale trader and retailer a broad collection of Fire Extinguisher.</t>
  </si>
  <si>
    <t>Banerjee Security Service incepted in the year 2007 is a highly famous organization of the domain indulged in wholesale trader and retailer a broad collection of Fire Extinguisher Metal Detector Biometric Attendance System Security Camera and Fire Alarm System. Our provided products are designed by making use of superior quality input factors at our vendor's end. These products are highly demanded by the patrons for their hassle free performance super quality low maintenance high strength and longer service life. In addition to this we are offering these products at cost effective rates to our patrons.</t>
  </si>
  <si>
    <t>&lt;p&gt;We are the prominent manufacturer of Ladies Legging Ladies Kurti Ladies Salwar and Cigarette Pant. We offer these products at competitive rates.\r\n&lt;p&gt;&amp;nbsp;</t>
  </si>
  <si>
    <t>Founded in the year of 2014 Vivaan Textiles&amp;nbsp;&amp;nbsp; has carved a remarkable niche in the market. We are working as a sole proprietorship based firm. The head office of our corporation is situated at Kolkata West Bengal. Due to our enormous understanding and massive knowledge of this business we are involved in manufacturing of Ladies Legging Ladies Kurti Ladies Salwar and Cigarette Pant. Our products are widely demanded amongst clients for their alluring patterns.</t>
  </si>
  <si>
    <t>&lt;p&gt;Vertex ExPro introduce our self as a Manufacturer and Exporter of Jute Bags related Jute products Canvas Bags Juco Bags.\r\n&lt;p&gt;&amp;nbsp;</t>
  </si>
  <si>
    <t>&lt;p&gt;We are the foremost wholesaler and retailer of Men's Shirt Men's Shorts Ladies Legging Ladies Kurti Ladies Top and many more. These products are available at reasonable rates.</t>
  </si>
  <si>
    <t>Founded in the year 2004 Mayur is one of the leading companies in market. We are working as a partnership based firm. The head office of our business is located at Kolkata WestBengal. To meet the various requirements of the customers we are involved in Wholesaler and Retailer a wide assortment of Men's Shirt Men's Shorts Ladies Legging Ladies Kurti Ladies Top and many more. Offered products are quality approved.</t>
  </si>
  <si>
    <t>&lt;p&gt;We are a prominent name in the market engaged in trading and supplying of a quality conscious array of security products like Security Camera and Security Equipment.</t>
  </si>
  <si>
    <t>Established in the year 2014 as a Sole Proprietorship Firm at Kolkata in West Bengal we Innovations are a superbly trusted name in the industry serving as the trader and supplier of a quality oriented assortment of Security Camera Access Control System and Security Equipment. All the security products that we offer are sourced from trusted vendors thriving in the industry. Also before getting these products in our premises we check the quality of the vendors and their products we are associated with. Further we also check the quality of the products once they reach our premises and before they leave for final delivery to the customers. It is due to the reason that we put so much stress on quality that we have become the foremost choice of the customers.</t>
  </si>
  <si>
    <t>&lt;p&gt;Tanima Majumdar is the leading manufacturer and wholesaler of Unstitched Ladies Kurti Ladies Dupatta Ladies Patiala Salwar and Ladies Unstitched Suit. These are available in the market at reasonable rates.</t>
  </si>
  <si>
    <t>Established in the year 2014 Tanima Majumdar is an eminent business name engaged in manufacturing and wholesaling an exclusively fabricated assortment of Unstitched Ladies Kurti Ladies Dupatta Ladies Patiala Salwar and Ladies Unstitched Suit. Designed and fabricated in line with the industry defined principles and quality guidelines the fabrics used in their development are of top notch quality and are acquired from trusted sellers of the industry.</t>
  </si>
  <si>
    <t>&lt;p&gt;We are one of the renowned manufacturers exporters and suppliers of a diverse array of bags. Our range of bags is widely demanded and acclaimed in the market for their attractive designs and superior quality standards.</t>
  </si>
  <si>
    <t>The company Ekta International started its business activities in the year 2008 as a partnership based business firm at Kolkata West Bengal. We are among the most promising manufacturers exporters and suppliers of a wide array of qualitative Wine  Bottle Bags&amp;nbsp;Promotional Bags Gift &amp;amp; Festival Bags Embroidered  Jute Bags Beach Bags Draw String Jute Bags Cotton Bags Canvas &amp;amp;  Organic Bags. Our products are acclaimed and demanded in the  market for their unmatched quality standards and salient features like  attractive designs rich patterns high strength and many more. These  products are offered by us at industry leading prices.</t>
  </si>
  <si>
    <t>&lt;p&gt;Established in the year of 2015 Saracca&amp;nbsp;is the leading Manufacturer and Wholesaler of&amp;nbsp;Boys Jogger Pant Kids T Shirt Ladies Leggings Boys Shorts and much more.</t>
  </si>
  <si>
    <t>Established in the year 2015 we Saracca are well-known in the industry as one of the prominent organizations engaged in Manufacturing and Wholesaling a comprehensive range of Boys Jogger Pant Kids T Shirt Ladies Leggings Boys Shorts and much more.&amp;nbsp;Fine finish lightweight high tearing strength alluring appearance colorfastness and elegant design are some of the features of our offered range of products. To suit the demands of customers we are engrossed in providing these products in different sizes colors and patterns at industry leading prices.</t>
  </si>
  <si>
    <t>Elite India Rubber Products Pvt. Ltd. was incorporated in the year 1992 and carved a distinct position by manufacturing and supplying the quality range of Neolite Sheet Dhoom Tapper Gent Micro Cellular Sole Taper Jogger Sheet Rubber Hawai Chappal Wedge Colour Sheet and more. We have marked a strong presence in footwear industry as the pioneer and leader owing to the quality product range we offer and modern techniques used by us in product development. Our range such as micro cellular sheets known in the market as &amp;lsquo;M.C. Sheets&amp;rsquo; rubber chappals (slippers) and resin rubber soling named as &amp;lsquo;Banwar&amp;rsquo; are sold all across the country specially in southern part eastern part and also in few areas of northern parts.</t>
  </si>
  <si>
    <t>&lt;p&gt;Humrahi Foot Wear is one of the leading manufacturer of Gents Sandals Ladies Sandals etc. We offer these to our customers at market leading rates. &amp;nbsp;</t>
  </si>
  <si>
    <t>Incorporated in the year 2016 Humrahi Foot Wear is considered amongst the reckoned manufacturer of an exceptional quality array of Gents Sandals Ladies Sandals etc. Designed and fabricated by the use of unmatched quality materials the provided range of sandals is available with us in several designs sizes and specifications. Moreover our respected clients can avail these products from us at market leading prices.\r\n&amp;nbsp;</t>
  </si>
  <si>
    <t>&lt;p&gt;Our company has achieved the greatest support of customers owing to its ability of manufacturing and supplying an exceptionally designed range of Ladies Kurti Anarkali Suit and more.</t>
  </si>
  <si>
    <t>Suchan is a sole proprietorship owned company which came into existence in 2012 with a motive to understand and accomplish the specific needs of customers. The company since its establishment is engaged in manufacturing as well as supplying a comprehensive range of Gold Ornament Churidar Suit Handcrafted Saree Handloom Saree Anarkali Suit Tant Saree Embroidery Saree Designer Saree Fancy Saree Collar Kurti Designer Kurti and Ladies Kurti. Our products are designed by specialized experts who are well-aware of the growing industrial preferences and demands. To fabricate the whole assortment we use qualitative fabrics which are being procured from the most trustworthy vendors of market. Also we have adopted latest methods of production which has enabled us staying in tune with the upcoming market challenges. Customers are served with best and desired range of products and as a result of the same our company is successful in getting repetitive orders from the large clientele based across the country.</t>
  </si>
  <si>
    <t>Incepted in the year 1999 we Agkem Impex Pvt. Ltd. are well established importers and suppliers of Jewellery Chemicals alloys plating solutions solder powders tools and materials. These chemicals and products are sourced from renowned manufacturers who meet our quality parameters. With the support of these vendors we also provide customized solutions to our clients. Further with our ability to offer a qualitative range of products we have received the coveted ISO 9001:2000 Certification.\r\n Objective of Agkem\r\n&amp;nbsp;\r\nAs a client-oriented company we endeavor to supply quality products as per the requirements of our valued clients. Our efforts towards high quality allow us to make an enviable position for ourselves in this direction. We also ensure that these products can be availed at industry leading prices. Owing to this we aim at retaining our existing clients also partnering with the new ones and become one of the prime names in the industry in the year 2016.</t>
  </si>
  <si>
    <t>&lt;p align=\left\&gt;One of the finest manufacturer exporter and supplier of Bangles&amp;nbsp;Glass Bangles Metal Bangles Lak Bangles Fashion Bangles Stone and Beaded Bangles.\r\n&lt;p&gt;&amp;nbsp;</t>
  </si>
  <si>
    <t>Our company is based in Kolkata India and is largely engaged in the production of Bangles of all kinds. Well-known as Parwati Selections we have become one of the finest manufacturer and exporter of Lak and Metal made Bangles.Bangles are the quintessence of the Indian women. No matter what the occasion every women in every region of the country requires bangles to complete her attire. We offer -Bangles Glass Bangles Metal Bangles Lak Bangles Fashion Bangles Stone and Beaded Bangles. Keeping in mind the current lifestyles and fashionable trends we specially host a vivid and colorful collection of Metal and Lak Bangles. The physical quality aesthetic appeal innovation and marketing flexibility essentially describes the range of Bangles we offer our valued customers from across the Domestic and International market.</t>
  </si>
  <si>
    <t>&lt;p&gt;Mullick Jute LLP is one of the leading Manufacturer Wholesaler Exporter and Retailer of Jute Carry Bag Jute Gents Footwear Jute Ladies Footwear and Jute Handbag etc.</t>
  </si>
  <si>
    <t>&lt;p&gt;We are the prominent manufacturer supplier and exporter of wide range of Gloves and leather goods from Kolkata. Our products range comprises of driving Glove Welding glove Palm Glove Leather Wallet and many more.</t>
  </si>
  <si>
    <t>Stallion Marktg. Dev started its business operations in the year 2011 as a Sole Proprietorship firm in the industry. With our main nature of business of manufacturing and additional business of exporting and supplying we are engaged in offering superior quality small leather goods and Gloves for general applications. We are operating our entire business activities with our business offices situated at Kolkata West Bengal (India). Our wide range of products comprises of Leather Accessory Welding Glove Leather Wallet Driving Glove and many more products. We manufacture high-quality products by using certified-grade leather jute and allied materials in compliance with the latest technology and equipments. All our offered range of products have high durability perfect fitting supreme comfort and latest designing. We make export to various countries such as USA Australia Europe and Japan. We always make convenient with our services and offer them different modes of payments such as Cash Cheque DD etc and shipments like Air Cargo Sea and Road to choose from. Our business focus is to relentlessly deliver the finest quality products and services to our clients.</t>
  </si>
  <si>
    <t>&lt;p&gt;ATTIREZ TRADERS Pvt. Ltd. mainly deals with Men's Garments like formal or casual shirts and trousers and hand made terracotta or burnt clay items like jewelleries decoratives tiles murals and dokra form of tribal art jewelleries.</t>
  </si>
  <si>
    <t>A technology driven organization we are currently involved in building India's leading electronic consumer payments network. The company believes in strengthening the business of its customers through proactive product development resulting in convenience and value to all its customers.E charge solution is in the business of implementing and operating payment networks for multiple services namely mobile prepaid top-up DTH top-up and Cash acceptance for various service providers/utilities. Our merchants provide these services either through their mobile phones or through web (in case they have PC with internet).Now we had a plan to introduce upgraded technology of telecom operating system enabling single SIM card to perform multiple functions. We offer a Simple Smart and Secure way to buy products from your current local retail shops.We offer with assurance a service with which you can Top Up your Phone Buy your next Meal or even conveniently pay your utility bill all from the palm of your hand. With Mobile Payment System you can avail all these services from your local retailer.</t>
  </si>
  <si>
    <t>Started its business activities in 1995 Mayuri's Boutique is engaged in presenting forth a rich array of apparels for Men and Ladies. Based in Kolkata West Bengal (India) our company is engaged in operating its entire business activities as a Sole Proprietorship business since its commencement. Being one of the reliable organizations in industry our company is engaged in offering products such as Silk Saree Tussar Saree Embroidered Saree Mix N Match Saree Men's Kurta and many more to our customers. Designed and crafted by our skilled team of designers and tailoring experts our offered products are highly applauded for their excellent designs and fashionable patterns. To make transits safe and secure we execute shipping through different channels and use high quality packaging boxes so that consignment may remain untouched while shipment. We have introduced a flexible system to receive payments for our clients.</t>
  </si>
  <si>
    <t>ShoppyToppy.com is the online platform of Sonakshi Creations which was established in the year 2013&amp;prime; at Kolkata India. We are a notified and distinguished organization in manufacturing supplying and exporting a comprehensive range of products related to the daily lifestyle of people. Positioned as a trendy youthful and vibrant storeSHOPPYTOPPY offers consumers the latest in fashion and lifestyle in an enjoyable shopping experience. Each Lifestyle brings together multiple concepts under one roof.\r\nOur Company is engaged in manufacturing supplying and exporting a wide range of products such as Designer Sarees Casual Sarees Bridal Lehenga Party Wear Suits Salwar kameez Designer Suits Print Suits Casual Kurtis Silk Sarees Embroidery Sarees Party Wear Sarees Party Wear Kurtis Designer KurtisWe also deal in a wide range of artificial jewellery and Home Decor products.</t>
  </si>
  <si>
    <t>This is to introduce ourselves as a manufacturer-exporter of leather goods.\r\nWe make ladies and gents bagwalletkeyring and varoius other leather items.\r\nthe material we use are cowdrum dyedcow natural or milledcow stone wash antique lamb nappa and goat nappa &amp; vegetable tan leather.\r\nwe have our leather processing unit.\r\nwe have well equipped workshops manned by highly experienced and skilled personnal.\r\nWe providing competitve pricing international quality and on-time delivery.</t>
  </si>
  <si>
    <t>&lt;p&gt;We are one of the most sought after manufacturer supplier and wholesaler of a huge array of men&amp;rsquo;s shirts. Blending quality and fashion in an outstanding way our garments are preferred by several people worldwide.</t>
  </si>
  <si>
    <t>Our company &amp;ldquo;B. D. Fashion&amp;rdquo; was established in 1975 as a sole proprietorship firm at Kolkata West Bengal (India). Our company is leading manufacturer supplier and wholesaler of a wide variety of men&amp;rsquo;s formal and casual shirts. Our long line of products include Men's check shirt Men's Formal Shirt and Men's Shirt. These garments are exceptionally admired and demanded for their excellent stitching comfortable feel easy washing high tear strength skin friendliness and stretch ability. Moreover the offered products are available in myriad of colors and specifications. We have introduced a flexible gateway to receive payments using which our clients can easily pay to us as per their convenience. In our offerings we guarantee our customers an excellent quality and a true value to their money.</t>
  </si>
  <si>
    <t>&lt;p&gt;We are manufacturer exporter and supplier of Leather Wallet Ladies Handbag Ladies Clutch Ladies Backpack Bag Bifold Leather Wallet Trendy Ladies Clutch and many more. Our products are known for their elegant design.</t>
  </si>
  <si>
    <t>B. B. G. Enterprise is the Pioneer Supplier in the field of Industrial Safety &amp;amp; Personal Protective Equipment (PPE). These products are available at reasonable prices.\r\n&lt;p&gt;&amp;nbsp;</t>
  </si>
  <si>
    <t>&amp;nbsp;\r\nEstablished in 1995 B. B. G. Enterprise is one of the leading businesses in market and well known for its quality Products. We are working as a sole proprietorship based firm. The head office is situated at Kolkata West Bengal. We are the Pioneer wholesaler and trader in the field of Industrial Safety &amp;amp; Personal Protective Equipment (PPE) like - Respirators/ Mask Disposable &amp;amp; Reusable Nitrile/Latex Examination &amp;amp; Surgical Gloves Shoe Coves Face Mask Buffent Cap Disposable Coverall Suit for Medical and Pharmaceutical use Safety Spectacles/Goggles Ear Protection Hand Gloves for different application Body Protection Head/ Face Protection Safety Shower Chemical &amp;amp; Oil Absorbent Safety Shoes and Gumboot Spark Arrestor Fall protection Wind Sock etc and many more. These products are being from world renowned manufactures and are available at reasonable prices.\r\n&amp;nbsp;</t>
  </si>
  <si>
    <t>&lt;p&gt;We are the leading name in trading wholesaling retailing dealing and supplying of Security Camera Video Door Phone and many more. We also provide Maintenance Services and Installation Service.</t>
  </si>
  <si>
    <t>Zed Security Systems is a Partnership owned firm incorporated in the year 2014. Company&amp;rsquo;s headquarter is located at West Bengal India. The company since establishment is involved in trading wholesaling retailing dealing and supplying of&amp;nbsp;Security Camera Video Door Phone and many more. We also provide Maintenance Service and Installation Service. In our organization we have adopted modern and advanced techniques for producing the quality range in a stipulated period of time. Our services are trustworthy and are offered by specialized and hardworking personnel. Our reliable business dealings with customers ethical policies cost effective solutions and promptness in the accomplishment of undertaken projects have enabled us acquiring a remarkable niche in industry.</t>
  </si>
  <si>
    <t>&lt;p&gt;We are a reputed name in the Garments industry for premium apparels for Ladies &amp;amp; girls like DRESSES GOWNS TOPS T-SHIRTS KURTI PANTS JEANS SKIRTS JACKETS Ladies Nightwear Ladies Sleepwear Loungewear.</t>
  </si>
  <si>
    <t>&amp;WhyNot is a start-up retail establishment that will sell fashionable clothing to women all generations. &amp;WhyNot is located in Salt Lake Kolkata near Swimming Pool which is the action area of Salt Lake. Our primary goal is to bring the best in Style for women at pocket friendly prices. Not compromising on any aspect of quality be it the fabric design styling &amp; workmanship.While some of the clothing line is from our own stable of trendy &amp; comfortable Loungewear &amp; Sleep Wear Premium Leggings T-shirts we also source from other brands who manufacture great quality products using the best in materials &amp; stitch quality that matches the designs. We do plan to build a well-recognized brand name in the fashion spectre in this side of town.</t>
  </si>
  <si>
    <t>Jay Ganesh is a professionally managed organization and engaged in manufacture and export of high quality kids wears. We committed towards perfection in each aspect of the garment manufacturing. The sophisticated infrastructural facilities and advanced machinery for stitching Embroidery iron and so.\r\n&lt;ul&gt;\r\n&lt;li&gt;Research &amp;amp; Development / Forecasting &lt;/li&gt;\r\n&lt;li&gt;Sampling &lt;/li&gt;\r\n&lt;li&gt;Order Procurement &lt;/li&gt;\r\n&lt;li&gt;Purchase of Raw Material &lt;/li&gt;\r\n&lt;li&gt;Cutting / Printing / Surface treatments &lt;/li&gt;\r\n&lt;li&gt;Sewing &lt;/li&gt;\r\n&lt;li&gt;Trimming &amp;amp; Finishing &amp;amp; Ironing &lt;/li&gt;\r\n&lt;li&gt;Bar coding &amp;amp; Packaging &lt;/li&gt;\r\n&lt;li&gt;Dispatch &lt;/li&gt;\r\n&lt;li&gt;Accounting &amp;amp; ...&lt;/li&gt;\r\n&lt;/ul&gt;</t>
  </si>
  <si>
    <t>&lt;p&gt;We are instrumental in manufacturing supplying and exporting Leather Wallet Leather Gloves and many more. The offered products are manufactured by using leather.</t>
  </si>
  <si>
    <t>&lt;p&gt;The Jute Stop is engrossed in the business of manufacturing qualitative products such as Jute Purse and Jute Bags.</t>
  </si>
  <si>
    <t>Since 2017 The Jute Stop is performing its business activities as the leader player of this industry. We are instrumental in manufacturing a wide array of Jute Purse and Jute Bags. Our corporation is a sole proprietor owned firm which is headquartered at Rajaji Nagar Bengaluru Karnataka and from there we keenly monitor our occupation.</t>
  </si>
  <si>
    <t>&lt;p&gt;Debjani's Sreemoti Boutique is involved in offering Pure Bangalore Silk Saree Katha Stitch On Pure Bangalore Silk Saree Handloom Saree With Ghicha Border and many more. We also render Designer Kurti With Embroidery Work and other.</t>
  </si>
  <si>
    <t>Since commencement Debjani's Sreemoti Boutique is engrossed in delivering a wide range of Pure Bangalore Silk Saree Katha Stitch On Pure Bangalore Silk Saree Handloom Saree With Ghicha Border Katha Stitch On Pure Silk Sarees and more. Also we hold specialization in rendering Designer Kurti With Embroidery Work and Saree Embroidery Work.</t>
  </si>
  <si>
    <t>&lt;p&gt;We are the prominent manufacturer wholesaler and retailer of Ladies Dupatta Tasar Saree Designer Saree Silk Saree Cotton Saree Kantha Saree and more. All these products are provided at market leading price.</t>
  </si>
  <si>
    <t>With a motive to provide our valuable customers an impeccable collection of products Jayee &amp; Company is a well-known manufacturer wholesaler retailer and exporter of a distinctive collection of Handicraft Necklace Ladies Bags and Ladies Clutch established in the year 2007. Offered assortments of these products are designed by employing quality materials and modern technology. Our offered bags are applauded for their availability in diverse sizes and designs at cost-effective rates.</t>
  </si>
  <si>
    <t xml:space="preserve">&lt;p&gt;Our company is engaged in offering products such as Silk Handloom Saree Floral Cotton Saree Printed Kota Saree Net Saree and many more. Our offered products are excellent in quality. &lt;p&gt; </t>
  </si>
  <si>
    <t>Came with an aim to address the growing needs of our customers in an efficient manner our company &amp;ldquo;Mahuaa Collection&amp;rdquo; is instrumental in offering a wide range of textile products in the market. Commenced our business in the year 2000 we operate our entire business as a Sole Proprietorship based business with our business offices based at Kolkata West Bengal (India). We provide a rich array of products such as Silk Handloom Saree Floral Cotton Saree Printed Kota Saree Net Saree and many more to our customers. Our offered products are available in different attractive range and fashionable patterns. Our sarees and suits are able to enhance the beauty of women as they are designed by our expert designers who understand the need of the market. With our flexible payment methods our customers can easily choose to make payments. With our available asset and facilities we are able t deliver a superior quality range of products to our customers.</t>
  </si>
  <si>
    <t>&lt;p&gt;We are the leading organization known to offer products such as Ladies Wallet Gents Wallet Card Holder and many more as a Dealer. Our entire offered range of products are excellent in designing and superior in quality.\r\n&lt;p&gt;&amp;nbsp;</t>
  </si>
  <si>
    <t>SDA Tannery started its business operation in the year 2009 as a Sole Proprietorship firm in the industry. We have established our self as a distinct organization known to offer a wide range of products with our operational units stationed at Kolkata West Bengal (India). We have committed ourselves to deliver our customer&amp;rsquo;s good quality products which meet their needs and specifications. Our products range comprises of Mobile Cover&amp;nbsp; Ladies Wallet Gents wallet and many more as a Dealer. Our offered range of products has light weighted rigid structure and accurate dimensions. They are easy to carry and available at different designs patterns colors combinations and sizes. With the help of our efficient team members and most reliable vendors we work hard to get the desired quality of our products and successfully achieved a re-putative position with our utmost dedication. All our offered range of products has beautiful and trendy designs as per the demands of our valuable clients. Since our inception we have achieved tremendous growth in the industry because of our honesty and integrity.</t>
  </si>
  <si>
    <t>&lt;p&gt;we are the leading manufacturers exporters retailers &amp; suppliers of all kinds of personalised &amp; customized gifts.</t>
  </si>
  <si>
    <t>Welcome To Sathi Jewellers.We Providing All Kinds Of Gold Silver And Diamond Jewellery And All Types Of Stones.&lt;!--[if gte mso 10]&gt;&lt;mce:style&gt;&lt;!    --&gt;&lt;!--[endif] --&gt;</t>
  </si>
  <si>
    <t>&lt;p&gt;We are the leading manufacturer and trader of Access Control System CCTV System Fire Protection System and Video Door Phone. All these products are provided by us at market leading prices.\r\n&lt;p&gt;&amp;nbsp;</t>
  </si>
  <si>
    <t>Established in the year 2016 Elcon Engineering Corporation has carved a distinct niche in the market. Ownership type of our firm is sole proprietorship based firm. Headquarter of our firm is located at Kolkata West Bengal (India). We are the topmost wholesaler of CCTV Camera Access Control System Fire Protection System and Smoke Detector System. We provide these products in given time frame.</t>
  </si>
  <si>
    <t>Welcome to My Site Aroras DP Electronics Private Limited Located in Calcutta. We are an award-winning retail chain that offers a variety of services. We would like to welcome all our family friends and fans to voice their opinions and interact with us via questions and comments and enquiries. \r\nWe Commenced Business In 1961 As Distributors For The Japanese Brand National The First Foreign Brand To Be Brought To India. Thereafter We Promoted The Local Brand Sonodyne The Then Stereo Manufacturers And Retailed Our Own Brand Of Televisions Oscar And Nobel.\r\nTelecommunication was the next step forward and since 1998/99 we have been entrenched in retailing Mobile Phones Connections and Original Accessories thereof since the inception of mobiles at our retail outlet in central Kolkata.</t>
  </si>
  <si>
    <t>&lt;p&gt;We are one of the renowned manufacturers of industrial adhesives. Our product array is known for its salient features of fine quality high performance and maximum reliability.</t>
  </si>
  <si>
    <t>&lt;p&gt;We are the well known manufacturer of Kids Night Suit Girls Night Suit Boys T-shirt and Boys Night Suit. These products are quality approved.</t>
  </si>
  <si>
    <t>Established in the year of 2015 Gurubhai Garments Private Limited is well known trusted company in the market. The head office is located at Kolkata West Bengal. Matching up with the ever increasing requirements of the customers our company is engaged in manufacturing of Kids Night Suit Girls Night Suit Boys T-shirt and Boys Night Suit. Our products are easily available in market at reasonable prices.</t>
  </si>
  <si>
    <t>&lt;p&gt;We are affianced in manufacturing and supplying a Ladies Bellies Men's Sandals Ladies Sandals Men's Slippers and more. The products are highly trendy and cost effective.</t>
  </si>
  <si>
    <t>G. K. Enterprise has created a pioneer position in the market since 2002. We are working as a Sole Proprietorship firm and located our operational office at Kolkata. Our company is engaged in manufacturing and supplying a wide range of Ladies Bellies Men's Sandals Ladies Sandals Men's Slippers Kids Sandals and Men's Floater Sandals.\r\n&amp;nbsp;</t>
  </si>
  <si>
    <t>Established in 2006 R.K. Enterprise is one of the leading Wholesale Trader and Retailer of Jumbo Bag Jute Bags and much more. We provide quality products to our customers. These are in conformism with the guidelines defined by the market. Along with this these are tested on a set of norms prior final delivery of the order.\r\n&amp;nbsp;\r\n</t>
  </si>
  <si>
    <t>&lt;p align=\justify\&gt;Nikon India was incorporated on 01 May 2007 a 100 % subsidiary of Nikon Corporation Tokyo. Over the years Nikon had established a strong base in India through a local distributor. Now Nikon India will further reinforce this excellent platform to enhance Nikon's brand image and brand promise through various activities and programs. &lt;p align=\justify\&gt;Nikon India will distribute market service and repair the complete range of Nikon imaging products and service and repair of Industrial product. These include all available cameras lenses as well as microscopes and technical measuring instruments.</t>
  </si>
  <si>
    <t>We &amp;ldquo;Desire Overseas Private Limited&amp;rdquo; are the leading name in the market established in the year 2009 at Kolkata (West Bengal India). We are the best Manufacturer Wholesaler Trader Importer and Exporter of Men Casual Shoes Ladies Casual Shoes Men Slipper Men Sandal Ladies Slipper and much more. All these footwear collections are designed by our designers with the utilization of best materials and skills. Our designers are creative and smart in approach. They create these footwear collections in many colors designs and specifications. All these footwear collections are skid free light weighted and available at the market leading rates.</t>
  </si>
  <si>
    <t>&lt;p&gt;Being an eminent manufacturer supplier and exporter we are involved in offering Leather Gloves Safety Shoes and many more. Offered products are appreciated for their good quality.\r\n&lt;p&gt;&amp;nbsp;</t>
  </si>
  <si>
    <t>Suraj (INDIA) Pvt. Ltd. is the most trusted name among the topmost companies in the market and established in the year 1983. The headquarter of our corporation is situated at Kolkata West Bengal. We are the prominent manufacturer supplier and exporter engaged in offering a quality approved assortment of Leather Gloves Protective Gloves Safety Shoes Arm Guard and many more. These products are manufactured with utmost quality raw material procured from our trusted vendors. We export 50% of our products all over the world especially in USA and European Countries.</t>
  </si>
  <si>
    <t>&lt;p&gt;We are instrumental in manufacturing supplying wholesaling and retailing Shopping Bag Jute Bag Cotton Bag and many more. The offered ranges are eco friendly.</t>
  </si>
  <si>
    <t>Established in the year 2010 SS International is oriented unit specializing in the manufacturing supplying wholesaling and retailing of wide gamut of bags. With many years in the business today we have established ourselves as the renowned firm of bags in India. We are based out as a Partnership firm and located our operational head at Kolkata West Bengal (India). We are specialized in offering wide collection of Shopping Bag Shopping Bag Jute Bag Cotton Bag and many more. Quality is our first priority so we use best quality raw material to design top quality products as per the latest trends. Offered ranges are eco friendly and quality approved. We deliver the best quality products in India and no one can beat the quality of our products. We check each product very carefully at our quality testing department. We have many satisfied clients who buy products from us regularly. It is our great achievement that we are making satisfied to our customers with our best quality eco friendly products. Further we deliver our products after the approval of the quality.</t>
  </si>
  <si>
    <t>&lt;p&gt;We are the foremost manufacturer and wholesaler of Men's Shirt Men's Trouser and Men's Jeans. We provide these products at market leading prices.</t>
  </si>
  <si>
    <t>Commenced in the year 2014 Shreya Collection is carved a niche in the market by providing good quality products. We are working as a Sole Proprietorship based firm Headquarter of our company is located at Kolkata West Bengal (India). We are the leading manufacturer and wholesaler of Men's Shirt Men's Trouser and Men's Jeans. We have brought forward these offerings to meet the variegated requirements of our customers.\r\n</t>
  </si>
  <si>
    <t>&lt;p&gt;We are the well known manufacturer and trader of Gold Plated Earring Ladies Necklace Necklace Set Gold Plated Chain Silver Anklet and many more. Offered products are widely used by our customers for enhancing their looks.</t>
  </si>
  <si>
    <t>Established in the year 2015 Rai's Collection has gained a remarkable position in the market. The ownership of our organization is Sole Proprietorship. The head quarter of our organization is located at Kolkata West Bengal (India). Leveraging over the skills of our qualified team of professionals we are instrumental in manufacturing and trading of Gold Plated Earring Ladies Necklace Necklace Set Gold Plated Chain Silver Anklet Gold Plated Bangles and many more. Offered products are precisely designed by our experts.</t>
  </si>
  <si>
    <t>&lt;p align='justify'&gt;We are integrators to provide you with technology that enhances quality of life not only at your residence but also at your workplace and respective commercial areas. We create the right environment for your work and home. Automate everyday tasks and save both your valuable time and energy. Our wireless technology and constant innovation ensures that our work is of impeccable quality. With just a screwdriver for installation without any breaking or caulking we offer countless options and solutions for your domestic home offices and other commercial establishments.\r\n&lt;p align='justify'&gt;Our watch word is simplicity and reliability. We provide cost effective solutions and create a safer and easier place for you to move around in the years to come. Our associations with leading brands like Schneider Electric Berker by Hager Control 4 etc and our unique wireless solutions ensure that you get the best of products at competitive prices. Come and experience the ultimate luxury with us.</t>
  </si>
  <si>
    <t>&lt;p&gt;We are prominent manufacturer of Men's T-Shirt Ladies T-Shirt College Uniform Corporate Uniform Factory Uniform School Uniform and more. Offered products are skin friendly.</t>
  </si>
  <si>
    <t>Established in the year 2007 R. P. Enterprise is one of the leading businesses in market. We are working as a sole proprietorship based firm. The head office of our company is located at Kolkata West Bengal. We are foremost manufacturer of Men's T-Shirt Ladies T-Shirt College Uniform Corporate Uniform Factory Uniform School Uniform and more. These products are designed by using premium quality fabrics.\r\n&amp;nbsp;\r\nPrimary Competitive Advantages:\r\n\r\n&lt;ul&gt;\r\n&lt;li&gt;&amp;nbsp;Rich domain experience&lt;/li&gt;\r\n&lt;li&gt;&amp;nbsp;Impeccable product quality&lt;/li&gt;\r\n&lt;li&gt;&amp;nbsp;Customer-centric approach&lt;/li&gt;\r\n&lt;li&gt;&amp;nbsp;Vastly experienced professionals&lt;/li&gt;\r\n&lt;li&gt;&amp;nbsp;Marketing leading prices&lt;/li&gt;\r\n&lt;/ul&gt;\r\n&amp;nbsp;</t>
  </si>
  <si>
    <t>Shriram Homelinen &amp; Shimmer Fashions has come into field of Furnishings and Fashions from Year 2004. The business started with exports of High end Homefurnishings items like designer quilts cushions curtains rugs under the Co. Shriram Homelinen to various countries like France Italy Spain Dubai Riyadh USA. With the goodwill created with the buyers we started up with manufacturing retailing and exporting of Designer Sarees &amp; Blouses under the brand name SHIMMER FASHIONS. We have grown strength to strength in various fields like manufacturing designing &amp; quality. We consistently work towards offering our customers at right quality with right Price. One of our strengths which makes us different from others is sample development as a result of our inhouse Designers Freelance Designers Creative specialists on antique concepts old art and village designs.</t>
  </si>
  <si>
    <t>&lt;p&gt;Vitorias &amp;nbsp;is your one-stop source for custom Made in India Sleeper Bags&amp;nbsp; Dust Bags for Leather Goods Handbags Shoes&amp;nbsp;Wallets Purses Belts Watches Jewellery.</t>
  </si>
  <si>
    <t>Throughout the years we have made dustbags / sleeper bags also with special materials such as Suede Leather Genuine Silk Alcantara Cache mere and other special fabrics. Normally the customer provides the material in these cases; however we can also source it locally. In fact we operate in a leather and textile district which serves the top fashion brands. (In the image at left is an example of a suede Dust Bags made for precious travel slippers).Your custom Dustbags / sleeper bags will be made in India by the same manufacturer as other famous fashion brands. We offer Dust Bags in flannel cotton cotton twill cotton muslin satin canvas. All fine Indian fabrics and workmanship! Low minimums fast turnaround.Your logo will be printed on the Dust Bags. Dust Bags are available in standard sizes or custom sizes you decide.</t>
  </si>
  <si>
    <t>&lt;p&gt;Our company is a leading manufacturer supplier wholesaler and trader of products such as Security camera Security System and many others. We are also the service provider of CCTV Installation Service. These services are timely rendered.</t>
  </si>
  <si>
    <t>We Electropathy System dealing with all its customers spread across pan India. Our company is known to operate all its business functions as a Sole Proprietorship based entity since 2006 with its main units established at Kolkata West Bengal (India). Our company holds specialization in the manufacturing supplying wholesaling and trading of products such as Security Camera Security System Body Massager Water Controller and many others. We are also known to provide CCTV Installation Service. Our company is totally focused on Research and Development and offers advanced products with a future vision in LED devices and remote solutions which cater to both domestic and industrial needs. We provide best product latest technology and promote after sales service to our valued customers.</t>
  </si>
  <si>
    <t>&lt;p&gt;We are indulged in providing a number of apparels for our client our wide array of product includes Promotional T- Shirt Promotional Cap Men&amp;rsquo;s Casual T-shirt and many more. The fabric we use is soft and comfortable.</t>
  </si>
  <si>
    <t>Roy Apparels Pvt Ltd. established itself in the year 1992 as a Private Limited Firm. We have started our business activities from our main branch located at Kolkata West Bengal (India). Our organization is engaged in the business of providing a wide range of formal and casual garments and accessories. Our product Promotional T- Shirt Men&amp;rsquo;s Casual T-shirt Promotional Cap and many more products are in the list In a very short span of time we have achieved a sky high reputation in the market and continuously making new records. We provide optimum packaging facilities to our clients which makes our clients happy and satisfied. With our utmost efforts we have range comprises of Promotional T- Shirt Promotional Cap Men&amp;rsquo;s Polo T-created a big list of satisfied customers. We offer various modes of payments and shipments to our clients from which they can choose as per their convenience.</t>
  </si>
  <si>
    <t>&lt;p&gt;Saqbi Leather Craft is a leading manufacturer wholesaler and exporter of Men Leather Belt Ladies Leather Belt Leather Wallet and Leather Handbag. Our products are known for features like pleasing designs and longer life.</t>
  </si>
  <si>
    <t>Established in the year 2012 Saqbi Leather Craft are engaged in manufacturing wholesaling and exporting of Men Leather Belt Ladies Leather Belt Leather Wallet and Leather Handbag. We are equipped with all the modern tools and machinery needed to manufacture products that are in accordance with the industry norms and standards. We offer these in various specifications to meet the diverse needs of our clients.</t>
  </si>
  <si>
    <t>&lt;p&gt;Our company is the leading in manufacturing exporting wholesaling and retailing a wide range of Ladies Lehenga Ladies Lehenga Choli Designer Saree and Potli Bag. Our products are manufactured and designed with best grade material.</t>
  </si>
  <si>
    <t>&lt;p&gt;We are a leading Manufacturer Retailer Wholesaler and Supplier of Beaded Handbag Clutch Bag and Handicraft Accessory. These products are quality approved and have reasonable prices.</t>
  </si>
  <si>
    <t>Kanakkeuri Creations established itself in the year 2011 as a manufacturer supplier wholesaler and retailer. We are working as a Sole Proprietorship based firm with our headquarter located at Kolkata West Bengal (India). Our product range includes Beaded Handbag Clutch Bag and Handicraft Accessory. We provide superior quality of product range which are reliable maintainable and sustainable and have a long running life. We design our products from superior quality material sourced from the most trusted and reliable vendors of the market. We cover a large market area across nationwide with a long and strong list of client base. Our products are light weighted and flawlessly finished. Our product&amp;rsquo;s precise manufacturing and cost effective solution makes them more demanding. We have installed modern machinery and recruited well experienced manpower so as to make timely completion of heavy orders.</t>
  </si>
  <si>
    <t>&lt;p&gt;We have marked an enviable presence in industry by offering an exceptional array of Embroidered Products. Our creative designers design these products as per clients&amp;rsquo; expectations.</t>
  </si>
  <si>
    <t xml:space="preserve">We Imex International are the biggest manufacturer wholesaler retailer exporter of Mens Leather Wallet Leather Sling Bag Ladies Wallet Ladies Clutches and much more.  &lt;p&gt; </t>
  </si>
  <si>
    <t>We Imex International are the best name in the market established in the year 2013 at Kolkata. We are the most trusted manufacturer wholesaler retailer exporter of Mens Leather Wallet Leather Sling Bag Ladies Wallet Ladies Clutches and much more. All these leather products are designed and produced by our engineers with the utilization of the best raw materials leather materials and methods. All these leather products are crack free smoother at edges and very exclusive in designs. These leather products are available online as well with all our leather products with up to dated rates images and offer that help our customers to choose and buy these leather products in easy approach. All our leather products listed are accurate in design lowest at rates and quality assure. We understand the importance of leather products quality and designs to keep our customers contended. Our customer&amp;rsquo;s satisfaction is very importance for us. We offer our customers many pleasing services like free shipping faster delivery and safe payment mode to keep them contended with us.</t>
  </si>
  <si>
    <t>Mukherjee Enterprises was established in the year 2001. We are leading Manufacturer Exporter Trader and Supplier of White Rice Boiled Rice of Sona Masoori IR36 Rice IR64 Rice&amp;nbsp; Bran Rice Sona Masoori Rice RatnaRice Steam Rice Raw Rice Miniket Rice and Saree etc. We have established a strong foothold in fashion fraternity by offering a consortium of Bangalore Silk Stole Batik Silk Saree Pure Ghicha Silk Saree Muga Silk Saree Patola Saree Kerala Cotton Saree Chanderi Saree and many more.Our products are stylish and conform to latest fashion trends. A range of Sarees offered by us are apt for wearing on several special occasions as they have the ability to grab attention of viewers. Designed on various alluring patterns our products are snazzy and make it difficult for customers to resist their temptation of buying them. We diligently comprehend customer&amp;rsquo;s demands and requirements in order to ensure the delivery of impeccable quality products at par with industry standards.</t>
  </si>
  <si>
    <t>Cotton cloth has always been worn in India by the masses. The 'Lungi' also known as 'Sarong' a rectangular piece of cloth usually made of cotton draped around the waist &amp;amp; pleated in the front is generally worn with kurta/shirt &amp;amp; is popular in many parts of the Country.\r\nOver the years Gautam Enterprises  has carefully hand-picked and assembled an extremely experienced and skilled manpower resource in all the critical areas of operation enabling the company to be one among the market leaders in the manufacturing of this product. Today Gautam Enterprises is a reputed name in the market as manufacturer of different varieties of Lungies (Sarong). The company was established in the year 1993 &amp;amp; though initially started as retailer of this product within a short span of time proved themselves as pioneers in the states of West Bengal Assam Bihar and Orissa.</t>
  </si>
  <si>
    <t>&lt;p&gt;We are engaged in manufacturing supplying and trading of a wide range of products which include Winter Wear Uniform Accessory and many more. We are apt in understanding and meeting the needs of clients.</t>
  </si>
  <si>
    <t>Bridhi Chand &amp; Sons is proud of doing an astounding business in the market since its formation in the year 1973. We are a Sole Proprietor business unit meeting the entire needs of our huge clientele with our base from Pageya Patti Kolkata West Bengal. Our business activities include manufacturing trading and supplying of wide gamut of products which vary from Uniform AccessoryMachine Knitting Wool Yarn Rain Wear Plastic Tarpaulin Winter Wear and many more. The entire range has been able to generate huge demand for itself in market owing to various properties with which the products come with. Our clients are completely convinced with the performance and quality of offered range we take huge pain in developing these products as we value their aspiration and make sincere efforts which gives full value of their money. The development of products is done with the assistance of cherry picked raw material leading to perfect finished products everytime.</t>
  </si>
  <si>
    <t xml:space="preserve">&lt;p&gt;We are the well known manufacturer wholesaler retailer importer and trader of Electrical Wire and many more. We are specialized in providing Maintenance Service and Installation Service. &lt;p&gt; </t>
  </si>
  <si>
    <t>Founded in the year 2009 Areve Electronics (A Unit Of Areve Commodities Pvt Ltd) has a distinguished list of valued customers who expressed their satisfaction towards products and services. The head office of our company is situated in Kolkata West Bengal. We are the foremost manufacturer Wholesaler Retailer Import and trader of CCTV Camera Electrical Wire and many more. we import our products from Taiwan China and Korea. These products are quality approved. We also render Maintenance Service and Installation Service.</t>
  </si>
  <si>
    <t>Melondeals is the leading online electronics store in eastern India having exclusive large format retail outlet in Kolkata. Melondeals is the fastest growing e-tailer of consumer electronics and IT products in India from the house of Fundamental Electronics. With over 20 years of electronics retail expertise. We are committed to provide the best deals superior quality products and prompt customer support to the every customer. We provide customers a unique shopping experience with feature rich products backed by latest technology at an attractive price. Avail the convenience of shopping online from a wide collection of branded products like Apple Samsung LG Sony Philips HP Lenovo Hitachi Daikin HTC JBL Kent Eureka Forbes Faber Portonics Videocon Skull candy Targus and many more at lowest price guarantee. At Melondeals.com you can find great deals on Home Appliances LED TVs Air Conditioners Washing Machines Microwave Ovens Mobiles Tablets Laptops Desktops Home Theater Camera IT products. Biggest Online Deals only at Melondeals!</t>
  </si>
  <si>
    <t>&lt;p&gt;We are engaged in providing Services for tea blending packing tea warehousing and logistic services. We also deal in Tea Bag Sachets big bags Pouches as well as in the Blending of Teas.</t>
  </si>
  <si>
    <t>&lt;p&gt;We are the prominent manufacturer and trader of Industrial Battery Automobile Battery Inverter Battery Home UPS and Power Battery. All these products are provided at market leading price rate.\r\n&lt;p&gt;&amp;nbsp;</t>
  </si>
  <si>
    <t>Commenced in the year 1992 United Battery Corporation has carved a niche in the market. Our company is a Partnership based firm. Headquarter of our firm is located at Kolkata West Bengal (India). We are the leading manufacturer and trader of Industrial Battery Automobile Battery Inverter Battery Home UPS and Power Battery. All these products are highly appreciated in the market. Today we have established a distinct name for ourselves in the domestic market.&amp;nbsp;</t>
  </si>
  <si>
    <t>&lt;p&gt;Our company has become the most preferred choice of clients by endlessly manufacturing exporting trading wholesaling and supplying an exclusive array of Designer Bridal Bangle and others. We gratify clients by offering unique collection.</t>
  </si>
  <si>
    <t>Rajendra Traders has come into being with a passion to grow and attain a leading status in industry. Incorporated in the year 1991 as a sole proprietorship owned firm our company has marked an enviable niche by manufacturing exporting wholesaling supplying and trading a comprehensive range of CZ Bangle Imitation Bangle and many more products. Available in variety of sizes designs patterns and colors our whole assortment of bangles are acknowledged highly among the customers for their unmatched characteristics. Moreover it is just because of our intrinsic craftsmanship that makes each and every piece breathtaking as well as unique. As a result of the same our company has been able to garner the trust and support of maximum customers. Besides we pack the whole assortment using premium quality packaging material just to make safe and sound delivery of the consignment. Together with this we assure our clients to deliver products within committed time. Our major markets are Dubai Saudi Arab London and Columbia.</t>
  </si>
  <si>
    <t>&lt;p&gt;Thedormshop.in aims to be a college centric website with three main areas of interest: online listing of restaurant menu and reviews around the college an e-commerce website</t>
  </si>
  <si>
    <t>&lt;p&gt;We are engaged in supplying wholesaling and trading Ladies Tops Ladies Salwar set Sarees Shawls Stoles. Gents T-shirts Gents Shirts Jeans and many more. The products are skin friendly in nature.</t>
  </si>
  <si>
    <t>&lt;p&gt;We are engaged in wholesaling and supplying of Security Camera CCTV Camera CCTV Surveillance System CCTV Camera Accessories and many more. All these products are quality assured.</t>
  </si>
  <si>
    <t>Commenced in the year 2015 Subrata Roy is carved a niche in the market as a sole proprietorship based firm. Head quarter of our organization is located at Kolkata West Bengal (India). We are the leading wholesaler and supplier engaged in offering good quality assortment of Security Camera CCTV Camera CCTV Surveillance System CCTV Camera Accessories and many more. All these products are tested under different parameters. We provide these products are provided at market leading prices.</t>
  </si>
  <si>
    <t>The cornerstone of SREEJONI was laid in 2005 as a thriving business enterprise involved in the dealership and supply of huge assortment of Fashion Garments and Clothes. Under the headship or Mr. Siddhartha Ray our honorable CEO we have carved a niche in markets across the country. Mr. Ray with more than 20 years of experience in the sales field of fashion garments has been managing our company efficiently to take it to newer heights of excellence.</t>
  </si>
  <si>
    <t>Parasmani Jewellers have derived its name from the stone Parasmani whose mere touch transforms metal into gold. At Parasmani we endeavor to impart that golden touch to every relationship making it eternal and immortal.\r\nThe store was sprung to life in the year 1992 at Ahmedabad with the aim to be the most desirable store in the business cultural and entrepreneurial hub of Gujarat. Since then Parasmani has marked a glorious presence in Jewellery Industry and has etched its name in the heart of customers.</t>
  </si>
  <si>
    <t>&lt;p&gt;We manufacture and export premium quality range of leather goods and accessories. Fabricated from high grade leather these products are appreciated for their genuineness durability flawless finish and elegant designs.</t>
  </si>
  <si>
    <t>In the 25 years since we entered the Indian fashion scene many things have changed.\r\nOne thing however has remained the same: our clear focus on providing the young Indian male with truly sharp wardrobe solutions across all his lifestyle needs.\r\nBe it a pair of crisp khakis for lounging about at a movie hall or a flamboyant shirt for an evening painting the town red or a power suit for that big-deal business meeting he has always relied on Blackberrys to come up with the goods.</t>
  </si>
  <si>
    <t>&lt;p&gt;We are the best manufacturer and importer of Baby Girl Apparel Baby Girl Shoes Baby Bed Baby T-Shirt Baby Sweater Baby Boys Shoes and Baby Girl Dress. We provide these products at market leading prices.\r\n&lt;p&gt;&amp;nbsp;</t>
  </si>
  <si>
    <t>Established in 2008Maa Rani Sati Enterprises is a highly recognized organization engaged in wholesaling and trading of Mens Blazers Mens Suits Mens Shirts Mens Trousers etc. These are available in different sizes lengths patterns colors and designs. The complete range is made as per the latest styles and trends of the industry. We source these from reliable retailers of the industry. They manufacture the garments using best quality fabrics and latest machines. Our garments have perfect stitching and fittings.</t>
  </si>
  <si>
    <t>&lt;p&gt;We are a reputed company engaging in manufacturing and exporting of different kinds of fabrics for apparel and furnishing to various parts of the world.We offer very reasonable prices and ensure good services at all times.\r\n&lt;p&gt;&amp;nbsp;</t>
  </si>
  <si>
    <t>We Fugen Fashions are engaged in exporting a wide range of fabrics for apparel and furnishing. We also offer a range of fashionable scarves in different varieties.Established in the year 2009 we have stepped in the world of fabrics with the excellence and flexibility to meet the demands of fashion fabrics and accessories and also for home furnishing fabrics&amp;nbsp; for both high end and low end customers. We are based in Kolkata West Bengal (India) and are engaged in executing our entire business activities as a Sole Proprietorship based business. We are known to provide an extensive range of products such as Embroidered Fabric Printed Fabric Handloom Fabric solid fabrics and a huge collection of Scarves and accessories like trims/borders and necklines. We developed our entire product range for our customers by making use of high quality factor inputs and advanced production techniques. Keeping all the major parameters of the quality as our major focus we are presenting a most exquisite range of product to match the requirements of various kinds of buyers.Almost 90% of our products&amp;nbsp; are exported to&amp;nbsp; Europe USA Taiwan  New Zealand and other countries.&amp;nbsp;</t>
  </si>
  <si>
    <t>Siddhi Vinayak Sarees is a partnership firm thriving under the guidance of Mr. Neeraj Kumar Prajapati (Owner). The venture was incorporated in the year 2000 and since then we have cemented our position. We are located in Kolkata West Bengal (India) and cater to customers all over India.</t>
  </si>
  <si>
    <t>Forget crowded malls endless maze-like parking lots and long lines. you can buy just about anything online. And when we say online we mean www.krgkart.com one of India's best online shopping destinations.\r\nWhat is it like to shop on krgkart.com&amp;nbsp;you ask? Well let's make it simple for you. Say you have to buy a baby shower present for your expecting friend all you need to do in log into krgkart.com .&amp;nbsp;\r\nJoy with krgkartAt krgkart we believe that a wish is a desire that should be fulfilled for every Indian. And that is why you'll see that there's always something for you to shop.&amp;nbsp;Home to a huge collection of &amp;nbsp;television &amp;nbsp;mobiles &amp;nbsp;cameras and laptops the list is as endless as the potential long line that you would end up in should you happen to brave the crowd at the end of your shopping trip at a mall.Happy and safe shopping every timeWhen you log into krgkart.com you will find that all the fun elements of shopping in malls have been exceptionally replicated. The easy-to-use interface that includes filters compare options buying guides interactive descriptions and reviews you'll see that shopping on krgkart is fun and easy.</t>
  </si>
  <si>
    <t>&lt;p&gt;We are working with the team of diligence professionals manufacturing supplying and trading a quality range of Ladies Suit Ladies Kurti Unstitched Suit and much more. These products are available in the market at reasonable rates.</t>
  </si>
  <si>
    <t>Established in 2008 we 'Masood Traders' are engaged in manufacturing and wholesaling of Ladies Slippers Mens Formal Shoes Safety Shoes Loafers Shoes and much more. Genuine quality leather is used for manufacturing of these products in accordance to industry laid norms. These are known for their compact design sturdy construction and longer functional life. In order to meet the precise needs of our customers we render these products in various sizes and designs. By following total quality management the quality of these products is never compromised at our end.</t>
  </si>
  <si>
    <t>&lt;p&gt;Puja Fashion is one of the leading wholesalers of Mens Shirts Mens T-Shirt Mens Jeans and Blue Jeans. These are available in the market at reasonable rates.</t>
  </si>
  <si>
    <t>Puja Fashion is an eminent business name engaged in wholesaling an exclusively fabricated assortment of Mens Shirts Mens T-Shirt Mens Jeans and Blue Jeans. Designed and fabricated in line with the industry defined quality guidelines the fabrics used in their development are of top notch quality and are acquired from trusted sellers of the industry. To add we guarantee that only hi-tech machinery and techniques are utilized in the stitching procedure at our vendor&amp;rsquo;s end.</t>
  </si>
  <si>
    <t>&lt;p&gt;We are the leading manufacturer supplier wholesaler and trader of Cotton Fabric Silk Saree Men&amp;rsquo;s Shirt Ladies Gown and many more. Offered range of products is beautiful in designing and nominal in pricing.</t>
  </si>
  <si>
    <t>&lt;p&gt;We are the leading manufacturer wholesaler supplier and trader of wide range of products such as Backpack Bag Ladies Shopping Bag and many more. Offered products are beautiful in designing and attractive in look.</t>
  </si>
  <si>
    <t>BMK Bag Creation has appeared as a Sole Proprietorship based firm with a thought process to serve excellently to the rising requests and additionally inclinations of the clients. We have started our business operation in the year 2011 from its headquarters located at Kolkata West Bengal (India). The organization has reveled every one of its endeavors towards manufacturing wholesaling trading and supplying a wide range of products such as Backpack Bag Ladies Shopping Bag Ladies Wallet Men&amp;rsquo;s Wallet and many more. All offered range are sanction to be in consistence to the quality gauges that have been suggested by the business as we create them using best quality crude material. The best thing of our company is that our all products are made from high quality resources which is moisture resistance and of fine texture. Before making utilization of the material in the formative process our specialists sternly check them on a few parameters and approaches so no chance could be left for quality debasement in the grouping. Additionally we have used present day procedures that empower us to stay in pace with the difficulties that are always occurring in industry.</t>
  </si>
  <si>
    <t>We Prudent Solutions established in the year 2011 are known for wholesaling trading distributing and retailing a wide range of handpicked quality of Digital Video Recorder CCTV Camera Fire Alarm Panel Fire Extinguisher Smoke Detectors Fire Alarm Systems and much more. To ensure high standards of quality these products are sourced from reliable vendors of the market. Being a quality focused name the quality of these products is never compromised and it is always maintained at our end. We are known for our innovative business ideas and we follow complete transparency in all the business dealings.</t>
  </si>
  <si>
    <t>&lt;p&gt;United Sports &amp;amp; Games is one of the leading manufacturers wholesalers and traders of Badminton Shuttlecock Swimming Costume Football Socks Cycling Clothing Sports T Shirt and much more.</t>
  </si>
  <si>
    <t>Established in the year of 2007 United Sports &amp;amp; Games is indulged in manufacturing wholesaling and trading a huge compilation of Badminton Shuttlecock Swimming Costume Football Socks Cycling Clothing Sports T Shirt and much more. Manufactured making use of supreme in class material and progressive tools and technology; these are in conformism with the guidelines defined by the market. Along with this these are tested on a set of norms prior final delivery of the order.</t>
  </si>
  <si>
    <t>The secret behind the HP Cotton success story is the strong foundation laid by Mr. Krishan Kumar Agarwal (Founder of Dora undergarments) and the exemplary work done by his 2 sons Mr. Sachin &amp;amp; Mr. Sailesh Agarwal in taking the brand name forward.\r\nIn 2001 HP Cotton started their own private label into Children&amp;rsquo;s&amp;rsquo; garment segment under the brand name CUCUMBER which now has a turnover of 1500 USD Million.</t>
  </si>
  <si>
    <t>Ahir Boutique was established in the year 2002. With around decade of rich industrial experience we have emerged as a leading manufacturers suppliers and exporters of qualitative Textiles and Fabrics. These include silk sari scarves cotton sari Silk Plain fabrics Stoll and more. Company is backed with state-of-the-art infrastructural facility which offers large production packaging as well as storing stage.\r\nOur well built infrastructure aids in full-filling bulk requirement within specified time frame. Ardent professionals involved with us effectively make use of modern infrastructural facilities to offer superior quality products to our valued customer. We offer effective customization facility to ensure quality products are offered at customer&amp;rsquo;s end according to the specification offered by our customers. Following Client-oriented approaches and offering easy modes of payments to our valued customer we have garnered a strong client base all around the world.</t>
  </si>
  <si>
    <t>&lt;p&gt;RAJOSHREE ENTERPRISES&amp;nbsp;is an integrated marketing promotional &amp;amp; advertising products supplying company with FOUR key areas of specialisation. Our core service areas cover Print Media Print Design Branding &amp;amp; Marketing.</t>
  </si>
  <si>
    <t>&lt;p&gt;We are the best manufacturer of Printed T-Shirt Printed Kurti Printed Legging and many more. We provide these products at market leading prices.</t>
  </si>
  <si>
    <t>Incorporated in the year 2013 Advance Digital Printing is one of the reputed companies in the market. We are working as a sole proprietorship based firm. The head quarter of our business is situated in Howrah West Bengal (India). We are the leading manufacturer of this domain engaged in offering a wide range of Printed T-Shirt Printed Kurti Printed Legging and many more. These products are well tested on various quality parameters.</t>
  </si>
  <si>
    <t>In the year 2003 the foundation stone of the company was laid down. We have set a strong foothold in the fashion market under the able guidance of Mr. Ramjee Lal Agarwal the CEO of the company. With his enterprising skills and vast industrial experience we have achieved specialization in the manufacturing of Artificial Jewelry Wedding Hair Ornaments Bridal Hair Ornaments etc. It is the result of his industrious efforts that today; we are able to stand among the overriding Artificial Hair Jewellery Manufacturers based in India.</t>
  </si>
  <si>
    <t>D&amp;amp;H S&amp;eacute;cheron Group has been in the forefront within Indian welding fraternity since its inception in 1966. a leading name in Indian and overseas welding industry offers comprehensive package of welding products and services. Quality Innovation and Import substitution have been the three watchwords. This special distinction has been earned by D&amp;amp;H S&amp;eacute;cheron by providing 'Complete Welding Support'.\r&lt;p align=\justify\&gt;With its state of the art production facilities a dedicated team of sales engineers and widely spread dealer network D&amp;amp;H S&amp;eacute;cheron offers strong support and back up to all its customers.&lt;p align=\justify\&gt;The training institute of D&amp;amp;H S&amp;eacute;cheron keeps its customer updated with technologies and enhances the knowledge &amp;amp; skills of welding professionals.</t>
  </si>
  <si>
    <t>&lt;p&gt;we are manufacturer and exporters of various kinds of eco Friendly bags made of COTTON/CANVAS/ORGANIC COTTON/JUTE/JUCO/NON WOVEN&amp;nbsp;etc. cutting/printing/stitching/QC/packing/Export order paper works.</t>
  </si>
  <si>
    <t>Welcome to the web site&amp;nbsp;Green Earth Export. We are India based manufacturer &amp; exporters of various kinds of bags made of Jute Cotton Canvas Organic cotton Drill cotton etc. that are not only eco-friendly but also low cost. We usually use recyclable and biodegradable materials to product Shopping bags promotional jute bags tote bagsbeach bags conference bags delegate bags educational bags etc.As plastic &amp; polythene bags are becoming a global problem every one wishes to use greener alternatives. Most of people have a general ideas that greener alternative that is eco-friendly bag&amp;rsquo;s prices are much higher then regular plastic bags. The wholesale price of our bags is most competitive as the main-raw materials are locally available. Our just shopping bags jute promotional bags jute carry bags jute and cotton tote bags can be used for long time compared to other plastic or polythene bags.</t>
  </si>
  <si>
    <t>TRUST QUALITY AND SERVICE are the keywords for Precision group which leads to an endless relation with our employees clients and financiers.\r\nWhen counting its success the company`s priorities rise above financials reaching out to inspire faith and respect with all associates. A company that is not just driven by its monetary statements but would rather be acknowledged by the world as the most trustedrespectedexporter in leather goods developers garments dealers and car parking solution provider.\r\nWe will make our group a significant contributor in transforming our nation from a developing to a developed one. And taking every opportunity to make this world a better place.</t>
  </si>
  <si>
    <t xml:space="preserve">&lt;p&gt;We are importer Whole seller &amp; supplier all Kind of Export surpluses Garments Export Quality Garments &amp; Garments stock lot . &lt;p&gt; </t>
  </si>
  <si>
    <t>Founded in 2015 We Arani Creation&amp;nbsp;is one of the leading&amp;nbsp;Wholesale Trader&amp;nbsp;of&amp;nbsp;Ladies Necklaces Ladies Earrings Ladies Jhumka&amp;nbsp;and&amp;nbsp;much more.&amp;nbsp;We offer these at market leading rates. Manufactured making use of supreme in class material and progressive tools and technology these are in conformism with the guidelines defined by the market.</t>
  </si>
  <si>
    <t>Since 1979 DMI in association with Dumdum Valves and Bearings Pvt Ltd. have developed and supplied a number of critical components required in steel mills. The combined strength of a foundry specialized in centrifugal castings of large non ferrous components and the updated technology of CNC machining facility have made it possible to manufacture such large scale items as screw down nuts (up to 6 tons) oil filmed bearings (up to 1.18 meter dia) and slipper pads at world class quality. Dumdum Metalloy Industries Pvt.Ltd.is located 5 km from Kolkata City Airport. DMI is the only company in the country to have a vertical centrifugal casting machine with a capacity of 6 tons and 3000mm dia. DMI employs the best available technical and managerial talents who continually work on development and research ensuring we remain at the forefront of the industry. DMI have clients from all sectors of industry in both the public and private sectors. DMI have one of the largest centrifugal casting facilities in India.</t>
  </si>
  <si>
    <t>National Trading corporation was founded in 1982. We are leading manufacturer and exporters of Jute bags coffee bag promotional bag shopping bag hessian cloth Jute seed Bag.  we have in-house manufacturing setup like lamination designing printing cutting stitching and packaging with the highest quality control in all the stages.</t>
  </si>
  <si>
    <t>&lt;p&gt;We are amongst major suppliers manufacturers and exporters of Jute Handicrafts and Jute items. Customized packaging is provided at healthy prices. Our quality products and healthy business values ensures strong hold in the business.</t>
  </si>
  <si>
    <t>&lt;p&gt;Established in 1999 Shree Nidhi is manufacturing optimum quality Ladies Saree Ladies Unstitched Suit Ladies Lehenga Ladies Kurti and much more.</t>
  </si>
  <si>
    <t>Established in 1999 Shree Nidhi is manufacturing optimum quality Ladies Saree Ladies Unstitched Suit Ladies Lehenga Ladies Kurti and much more. These products are appreciated due to attributes such as color fastness soft texture lightweight shrink resistance and perfect finish.</t>
  </si>
  <si>
    <t xml:space="preserve">&lt;p&gt;We are the best manufacturer of Kids T-Shirt Kids Pant Kids Top Kids Frock and many more. We provided these products at market leading prices. &lt;p&gt; </t>
  </si>
  <si>
    <t>Incorporated in the year 1996 Salasar Industries is one of the most reputed companies in the entire market. The head quarter of our business is situated in Kolkata West Bengal (India). We are the leading manufacturer of this domain engaged in offering a wide range of Kids T-Shirt Kids Pant Kids Top Kids Frock and many more. These products are well tested on various quality parameters. We assure to provide these products in given time frame.</t>
  </si>
  <si>
    <t>&lt;p&gt;We are the well known manufacturer and trader of Ladies Silk Saree Ladies Saree Ladies Cotton Saree Ladies Blouse and many more. Offered products are quality approved.</t>
  </si>
  <si>
    <t>Established in the year 2010 R. K. Trading is one of the famous names in market. Our ownership type is sole proprietorship. The head office of our business is situated at Kolkata West Bengal. Enriched by our vast industrial experience in this business we are involved in manufacturing and trading an enormous quality range of Ladies Silk Saree Ladies Saree Ladies Cotton Saree Ladies Blouse and many more. These products are highly acclaimed for their utmost quality.</t>
  </si>
  <si>
    <t>We &amp;ldquo;SPL Retail&amp;rdquo; are the leading name in the market established in the year 2015 at Kolkata (West-Bengal India). We are the best Manufacture Wholesale and Trader of garments like Mens T-Shirts Mens Shirts Women T-Shirts etc. All these garments are designed by our vendors. Our vendors are the elite group of fashion designers that are creative and smart in approach. They create these garments in many sizes and colors. All these garments are highly appreciated in the market for many features like breathable fabrics fancy design and easy to wash texture. Our customers can easily buy this amazing looking array of garments from us at affordable rates.</t>
  </si>
  <si>
    <t>&lt;p&gt;H. R. Fashion is one of the leading manufacturers and wholesalers of Ladies Saree Ladies Lehenga and Ladies Unstitched Suit. These are available in the market at reasonable rates.</t>
  </si>
  <si>
    <t>H. R. Fashion is engaged in manufacturing and wholesaling an exclusively fabricated assortment of Ladies Saree Ladies Lehenga and Ladies Unstitched Suit. Designed and fabricated in line with the industry defined principles and quality guidelines the fabrics used in their development are of top notch quality and are acquired from trusted sellers of the industry. We have been adept of attaining a huge client base all across the nation by offering a wide plethora of products to the industry. This has happened because of the enormous assistance which is provided to us by our fully forfeited infrastructural facility. It is segregated into several departments which comprise procuring unit warehousing &amp;amp; packaging unit and multiple other units. Under the guidance of&amp;nbsp; Mr.Sk Jiyaur Rahman we have acquired immense repute and credibility of our clients.</t>
  </si>
  <si>
    <t>SARGAMSAREES established in the heart of Kolkata. We are the manufacturers of designer sarees and dress materials who understands the need of your esteemed customers and presents according to choice.\r\nWe deal in embriodery sarees bandhej cottonsprinted with dress materials like suits and tunics.</t>
  </si>
  <si>
    <t>Incepted in the year 1986 Tirupati Bag Center is positioned amongst the praiseworthy manufacturer wholesaler and retailer of an excellent quality array of Carry Bag Cloth Bag Gym Bag Hand Bags Laptop Bags etc. The offered products are designed and fabricated by our expert professionals with the use of premium quality materials and latest techniques to keep it as per set industrial quality standards. Our offered bags are highly acclaimed and demanded by our patrons for their enormous features such as excellent design light weight tear resistance stylish look easy to carry longer life durable and spacious. Provided to the customers in diverse</t>
  </si>
  <si>
    <t>&lt;p&gt;Established in 2007 we Aashi Boutique is a recognized manufacturer wholesaler and retailer of an inclusive compilation of Garments. We offer Ladies Kurtis Long Crepe Top Ladies Pants etc.</t>
  </si>
  <si>
    <t>Established in 2007 we Aashi Boutique is a recognized manufacturer wholesaler and retailer of an inclusive compilation of Garments. We offer Ladies Kurtis Long Crepe Top Ladies Pants etc. These products are fabricated beneath the support of contemporary technology and well-trained designers who have enormous proficiency in this arena. The presented garments are largely valued amid the clientele for their skin-friendliness best fitting alluring design softness and shrink resistance. We supply these products to the patrons in recommended time frame after assuring the finest quality and excellence. These products are very lightweight and give much comfort to the wearer.</t>
  </si>
  <si>
    <t>&lt;p&gt;Established in the year 2010 Dakshayani is one of the leading Manufacturer of Baluchuri Saree Ladies Saree Bengal Tangail Cotton Handloom Saree and much more.\r\n&lt;p&gt;&amp;nbsp;</t>
  </si>
  <si>
    <t>Established in the year 2010 Dakshayani is one of the leading Manufacturer of Baluchuri Saree Ladies Saree Bengal Tangail Cotton Handloom Saree and much more. To add we guarantee that only hi-tech machinery tools and techniques are utilized in the stitching procedure of this provided array of products.</t>
  </si>
  <si>
    <t>&lt;p&gt;We have marked a remarkable position in the industry by manufacturing exporting and supplying an exceptionally designed array of Ladies Kurtis Suits and others. Our range is widely acknowledged in the market for their best quality.</t>
  </si>
  <si>
    <t>Soomanaa was incorporated in the year 2008 as a sole proprietorship firm and is engaged in manufacturer exporter and supplier of a comprehensive range of Ladies Suits Ladies Kurtis Ladies Designer Suits Ladies Lehangas and Ladies Sarees. Our entire product range is elegantly designed by the experts keeping in mind the existing requirements of clients. We also lay great emphasis towards maintaining a high level of excellence in all our products. We also meet the specific demands of clients by providing them desired customized packaging solutions. Apart from this convenient payment options like Cheque Cash and Demand Draft are provided to make easy and trouble free monetary transaction.</t>
  </si>
  <si>
    <t>&lt;p&gt;Goodwill Garments began its operations in the year 2014 is a trustworthy and prominent Manufacturer and Wholesaler of Mens Cap and Mens T Shirt.</t>
  </si>
  <si>
    <t>Goodwill Garment&amp;nbsp;began its operations in the year 2014 is a trustworthy and prominent Manufacturer and Wholesaler  of this impeccable range of Mens Cap and Mens T Shirt. These products are designed by considering only supreme quality basic material. To satisfy the various requirements of our customers in best possible manner we are providing our products in a huge collection of sizes and designs.</t>
  </si>
  <si>
    <t xml:space="preserve">&lt;p&gt;Tanisi Creation is indulged in manufacturing wholesaling importing and trading a huge compilation of Lucky Bamboo Tree Teracotta Jewellery Wax Candle etc. </t>
  </si>
  <si>
    <t>Recon Industries a name which is shining in the sky of fashionable garments in domestic world and abroad also. Established in the year&amp;nbsp;2008&amp;nbsp;at&amp;nbsp;Kolkata (West Bengal India) we &amp;ldquo;Recon Industries&amp;rdquo; are recognized as a prominent Trader&amp;nbsp;and Exporter&amp;nbsp;of&amp;nbsp;Men&amp;rsquo;s T Shirt Men&amp;rsquo;s Jeans Men&amp;rsquo;s Cotton Pant.&amp;nbsp;.&amp;nbsp;Our company is&amp;nbsp;Sole Proprietorship&amp;nbsp;(Individual) based company. Under the direction of our&amp;nbsp;Proprietor &amp;ldquo;Subhojit Roy&amp;rdquo; we have marked the strong footprints in the industry&amp;nbsp;We have been satiating the creative needs of people since the past 8 years and now our aim is to cater the &amp;nbsp;needs of the common people. Fashion at low cost has been the hallmark of ' M/s Recon Industries' and a tool that sets us apart from the other brands. A high level of honesty technical knowledge and customer relationship have brought Recon at this level. It is worthwhile to mention that all the garments are of best quality fine stitching and are friendly to use.</t>
  </si>
  <si>
    <t>&lt;p&gt;We are the foremost manufacturer involved in offering Ladies Kurti Ladies Saree and many more. Offered products are highly appreciated for their seamless finish.</t>
  </si>
  <si>
    <t>Aakar was founded in the year 2009 and has carved a remarkable position in the market by offering best quality products. The ownership type of our organization is Sole Proprietorship. Our company&amp;rsquo;s headquarter is located in Kolkata West Bengal from where we operate our entire occupation. We are the prominent manufacturer engaged in offering a quality tested assortment of Ladies Kurti Ladies Saree Ladies Cotton Saree Ladies Blouse and Men's Dhoti. These garments are designed by using finest quality fabrics.</t>
  </si>
  <si>
    <t>Khadim&amp;rsquo;s was established in 1965 with the acquisition of a small shop in Chitpur by Lt. Sri Satya Prasad Roy Burman. Through the next many years the company was involved in whole-selling and distribution of branded basic utility footwear. From 1993 with its foray into retailing Khadim&amp;rsquo;s emerged as a popular fashion footwear brand as also one of the leading organized footwear retailers in India. Today under the able leadership of Chairman and Managing Director Mr. Siddhartha Roy Burman Khadim&amp;rsquo;s has grown to over 650 retail outlets in 24 states nationally.\r\n</t>
  </si>
  <si>
    <t>We have in our repertoire a multifarious rasnge of product as FoliosLadies Bags Wallets Small leather items etc.. Your effulgence of our clientele part folio is adored by some of the top notch business houses as Emami Group Birla Corporation.</t>
  </si>
  <si>
    <t>The BD Goyal Group a well established Business Conglomerate under the&amp;nbsp;chairmanship&amp;nbsp;of Kailash Chand Goyal decided to launch Essel Kitchenware in 2001.\r\n\r\nThe main thrusts were EPS Disposable tableware and dinnerware and Cellular Expanded Polythene commonly known as EPE a material widely used in packaging sports good thermal insulation cushioning making expansion joints in buildings and so on.\r\n\r\nEatons a brand built specifically for disposable dinnerware and tableware was launched in 2005.\r\n\r\nEssel further diversified into manufacturing of PP disposable tableware to cater to the diverse requirement of disposable trade market.\r\nThe other group company... S.L. Polypack Private Limited manufactures HIPS disposable cups glasses and containers under the brand name of Eatons as well.\r\n&amp;nbsp;\r\nS.L. Polypack also produces custom printed cups glasses and containers for the major players in dairy and beverages industry and their busines spreads pan India. More than 50% of business of S.L. Polypack is generated from the sales to institutional buyers.</t>
  </si>
  <si>
    <t>With the total customer satisfaction as our forte we offer our clients with an unmatched array of Leather Goods and Accessories. We are a distinguished manufacturer supplier and wholesaler of elegantly designed Leather Bags Leather Folders Key Chain Holders Wallets Slip Pads Visiting/Credit Card Holders and many more. All these products are available in alluring designs and patterns to suit the taste of today's fashion and style conscious people. We also offer customization in designs and sizes of our products.We are empowered with an outstanding facility that is furnished with latest machines and equipment to carry out our process in a flawless manner. For smooth and efficient production we divide our process into number of stages such as preparatory stages; tanning and crusting that help us to come up with superior quality products. Further our ethical business practices on-time delivery schedules and impeccable quality have helped us to earn a wide recognition in such a limited time span. With our installed technical capability we are capable of producing nearly one million products every year.</t>
  </si>
  <si>
    <t>&lt;p&gt;We are the leading manufacturer and trader involved in offering Ladies Sandal Ladies Clutch Ladies Handbag Laptop Leather Handbag Men's Leather Footwear Men's Leather Wallet and many more.</t>
  </si>
  <si>
    <t>A Z Traders is one of the well-distinguished companies in the market and was established as a sole proprietorship company in the year 2016. The headquarter of our corporation is located at Kolkata West Bengal. We are dedicatedly engaged in manufacturing and trading a quality approved assortment of Ladies Sandal Ladies Clutch Ladies Handbag Laptop Leather Handbag Men's Leather Footwear Men's Leather Wallet and many more. Offered products are known for their unmatched quality.</t>
  </si>
  <si>
    <t>&lt;p&gt;We are the foremost trader involved in offering CCTV Camera Time Attendance System and many more. These products are extremely reliable.</t>
  </si>
  <si>
    <t>Founded in the year 2013 Bestow Tech has carved a niche amongst the most trusted names in the market. The ownership type of our corporation is Sole Proprietorship. The headquarter of our corporation is situated at Kolkata West Bengal. We are the prominent trader engaged in offering a quality approved assortment of CCTV Camera Time Attendance System Fire Extinguisher Fire Alarm System and EPABX System. These products are offered by us at reasonable prices.</t>
  </si>
  <si>
    <t>&lt;p&gt;Ratnajeevan Gems &amp;amp; Jewellery Private Limited is one of the leading wholesalers of Sapphire Stone Ratnajeevan Blue Sapphire Natural Gemstone and Ratnajeevan Amethyst Thrust Stone.</t>
  </si>
  <si>
    <t>Ratnajeevan Gems &amp;amp; Jewellery Private Limited is wholesaling a huge array of Sapphire Stone Ratnajeevan Blue Sapphire Natural Gemstone and Ratnajeevan Amethyst Thrust Stone. These are in conformism with the norms and guidelines defined by the market.&amp;nbsp;</t>
  </si>
  <si>
    <t>&amp;nbsp;\r\nAavvik Business Pvt. Ltd. deals in a complete product range of Analogue &amp;amp; IP Camera Digital Video Recorder Biometric Time Attendance Access Control Virtual Central Locking System Central Monitoring System &amp;amp; Hotel Management System.\r\nAavvik constantly strives to maintain its position as one of the most reliable system integrator in the industry. Aavvik attributes its great success and robust growth to the company&amp;rsquo;s ability to provide courteous on-time service and dependable after sales support.\r\nOur product range includes. All major CCTV video surveillance products including CCTV camera SDVR DVR Card IP based solution Biometric Time Attendance Access Control Virtual Central Locking System Sensor Central Monitoring System &amp;amp; Accessories.\r\n&amp;nbsp;</t>
  </si>
  <si>
    <t>&lt;p&gt;Shree Vinayak Udyog has been engaged in the wholesale and trade of a highly designer and eminent assortment of men&amp;rsquo;s blue shirts that are being offered at a highly basic and economical market price to our customers.&amp;nbsp;</t>
  </si>
  <si>
    <t>Incepted in the year of 2014 we at Shree Vinayak Udyog have been engaged in the wholesale and trade of a highly designer and eminent series of men shirts that are contrived from a rich quality of fabric range. Moreover the items that we have been engaged in offering with are presented at a highly basic price that sits in full conformity of the needs of our customers.</t>
  </si>
  <si>
    <t>&lt;p&gt;We are the foremost trader involved in offering CCTV Camera Biometric Time Attendance System and many more. We also render Network Routing Service and more. Provided products and services are cost effective in nature.</t>
  </si>
  <si>
    <t>Founded in 2010 Essentials is the most trusted name among the topmost companies in the market. The ownership type of our corporation is Sole Proprietorship. The headquarter of our organization is located at Howrah West Bengal. We are dedicatedly involved in trading a premium quality assortment of CCTV Camera Biometric Time Attendance System Video Door Phone System and many more. We also render Network Designing Service Network Routing Service and more.</t>
  </si>
  <si>
    <t>&lt;p&gt;&amp;ldquo;Thursday Design&amp;rdquo; is involved in the manufacturing of Flower Bunch Decorative Flower Vase Joker Crystal Grape Samsung Mobile Covers Orchid Showpiece Decoration Sunflower Cherry Stick and many more.</t>
  </si>
  <si>
    <t>&amp;ldquo;Thursday Design&amp;rdquo; is a Sole Proprietorship (Individual) based entity headquartered at Lake Town Kolkata West Bengal with well-equipped facilities of manpower and machineries.  Since 2016 it is ardently engrossed in the occupation of manufacturing and offering a flawless range of Flower Bunch Decorative Flower Vase Joker Crystal Grape Samsung Mobile Covers Orchid Showpiece Decoration Sunflower Cherry Stick and many more. The thoughtfulness of our firm is on developing an enhanced tomorrow and that&amp;rsquo;s why it is dedicated towards excellence and always tries to do pioneering implantations to become a future corporation. We always try to improve and evolve our skills by conducting intervallic seminars for the upcoming and most upgraded techniques.</t>
  </si>
  <si>
    <t>&lt;p&gt;We are foremost manufacturer and exporter of Portfolio Bag Ladies Fancy Bag Mens Wallet and many more. Offered products are highly demanded for their smooth texture.\r\n&lt;p&gt;&amp;nbsp;</t>
  </si>
  <si>
    <t>Incorporated in the year 1982 A F H International is the most trusted name among the topmost companies in the market. We are working as a Sole Proprietorship based entity. The head quarter of our corporation is located at Kolkata West Bengal (India). We bring forth vast industrial experience and expertise in this business instrumental in manufacturing and exporting Portfolio Bag Ladies Fancy Bag Mens Wallet Card Holder Hand Gloves and many more. Our offered products are extensively acclaimed for their elegant looks and supreme quality.</t>
  </si>
  <si>
    <t>Incepted in the year of 2016 We Digicomputronics Engineering is leading Wholesale Trader Service Provider and Retailer of Computer Peripherals CCTV Camera and much more. These products can be procured at a highly economical and genuine market price which enables us in winning the cherished and much-needed enthusiasm of our patrons. Also we are dedicatedly engrossed in carrying stringent and efficient checks over the performance life of these products.</t>
  </si>
  <si>
    <t>&lt;p&gt;We are the leading manufacturer supplier and exporter of Leather Accessories Men's Wallet Men's Purse Leather Bag and many more. All these products are quality assured.</t>
  </si>
  <si>
    <t>Coronet International was established in the year 1996. We are working as a sole proprietorship firm. Headquarter of our company is situated at Kolkata West Bengal (India). We are the foremost manufacturer supplier and exporter of Leather Accessories Men's Wallet Men's Purse Leather Bag and many more. Our main focus is over the maintenance of quality in products and for this we have adopted strict policies measures as well as guiding principles that have been suggested by industry for quality.</t>
  </si>
  <si>
    <t>Established in the year 2007 we Vishesh Peripherals is engaged in providing to our valued customers a plethora of complete solutions for security. With our main offices based at Kolkata West Bengal (India) we are operating our business as a Sole Proprietorship based firm. Our company ventured as the manufacturer distributor and supplier of a complete range of security related products such as CCTV Camera CCTV Camera Accessories CCTV Security System Electronic Security System Access Control System Automatic Door and many more. We ensure our customers of timely completion of their assignments with quality guaranteed. Through our flexible transactional terminal we accept payment via a number of modes such as cash cheque demand draft RTGS bank transfer and letter of credit.</t>
  </si>
  <si>
    <t>&lt;p&gt;We are presenting an extensive range of FootBall Boots Cricket Equipments Tennis Cricket Bat School Bags&amp;nbsp; Football Equipments and Yoga Mats. These are extremely well-liked in the market owing to their top features.\r\n</t>
  </si>
  <si>
    <t>Sky Sports is involved in wholesaling and trading a wide range of FootBall Boots Cricket Equipments Tennis Cricket Bat School Bags Gym Equipments Football Equipments and Yoga Mats. Our products are immensely used by customers due to their top quality low maintenance long lasting nature water and dust resistance.&amp;nbsp; Moreover we provide these products as per market demand at nominal costs.</t>
  </si>
  <si>
    <t xml:space="preserve">&lt;p&gt;We are the leading manufacturer of Jute Slipper Jute Nagra Slipper Ladies Jute Shoes Fancy Nagra Shoes and Ladies Jute Slipper. These products are biodegradable. &lt;p&gt; </t>
  </si>
  <si>
    <t>Incorporated in the year 1996 Dolphin Enterprise is the most trusted name among the topmost companies in the market. We are working as a sole proprietorship based firm. The head quarter of our corporation is located at Kolkata West Bengal (India). Owing to the rich industrial experience and expertise in this business we are involved in manufacturing of Jute Slipper Jute Nagra Slipper Ladies Jute Shoes Fancy Nagra Shoes and Ladies Jute Slipper. These products are inspected on various quality stages before final dispatch.</t>
  </si>
  <si>
    <t>&lt;p&gt;We are the prominent manufacturer and wholesaler of Ladies Gown Ladies Designer Gown Ladies Lehenga Ladies Suit Ladies Ghagra Choli and more. All these products are quality tested.</t>
  </si>
  <si>
    <t>Moni Design Studio was established in the year 2000. We are working as a Sole Proprietorship based firm. Operational head of our organization is located at Kolkata West Bengal (India). We are the leading manufacturer and wholesaler of of Women's Indo Ladies Gown Ladies Designer Gown Ladies Lehenga Ladies Suit Ladies Ghagra Choli and more. The quality of whole gamut is precisely examined on well-defined norms before they are been delivered into the market.</t>
  </si>
  <si>
    <t>&lt;p&gt;We are the prominent manufacture of Kids T-Shirt Men's Bermuda Short Kids Printed Night Suit and Men's Track Pant. To offer these products we have with us specialized team who are aware of the rising customers&amp;rsquo; preferences.</t>
  </si>
  <si>
    <t>Commenced in the year 2013 Skyknit Yarn Private Limited has carved a niche amongst the trusted names in the market. The head office of our company is located at Kolkata West Bengal. Enriched by our vast industrial experience in this business we are involved in manufacturing an enormous quality range of T-Shirt Men's T-Shirt Boys T-Shirt Men's Bermuda Short Kids Printed Night Suit and Men's Track Pant. Also stringent quality checks are been carried out by us over the whole range to assure that our products are flawless and are in compliance to the norms defined by the industry.</t>
  </si>
  <si>
    <t>&lt;p align=\center\&gt;Muskan servers for long time to his valued Customers with wide range of its gift and advertising material. We have a lot of variety of products in different ranges. All time we try to develop new products. &lt;p align=\center\&gt;Our products includes Key Chain Wallets T-shirts Caps Conference Folders Bags Pen Stands Clocks Calculators and Digital Thermometers Diaries Organiser Leather Items Wooden Items Plastic and Steel Novelties etc. in huge range of all type of budget. &lt;p align=\center\&gt;We also supply Greetings Card for Different Occassion Diaries and Calenders.</t>
  </si>
  <si>
    <t>Established in 2014 We Vastra Vatika are leading Manufacturer Wholesaler and Retailer of Ladies Kurti Ladies Sarees Ladies Shrugs etc. Streamlined designing of these products are assured due to our state-of-the-art infrastructural facilities. Timely delivery of these products is assured due to our wide distribution network. In addition to this these products are available with us in various colors and designs.</t>
  </si>
  <si>
    <t>Incepted in the year 2014 Zeba Afreen is leading Manufacturer Wholesaler Trader and Retailer of Ladies Kurtis Ladies Gown Ladies Jeans Ladies Tops Ladies Long Skirts and Ladies Palazzo etc. These products are designed and stitched by us in adherence with prevailing market trends and as per the industrial excellent standards using premium quality fabrics and latest techniques. Our provided clothes are extremely cherished and demanded due to their attractive design soft texture light weight elegant look vibrant colors neatly stitched and long-lasting nature.</t>
  </si>
  <si>
    <t>&lt;p&gt;Prince International is one of the foremost organizations of Leather Gents Wallet Leather Laptop Bags Leather Clutch Bags Leather Wrist Watch Boxes&amp;nbsp;  Our products are extensively cherished for their top features.</t>
  </si>
  <si>
    <t>Founded in 1987 Prince International is the foremost manufacturer of Leather Gents Wallet Leather Laptop Bags Leather Clutch Bags Leather Wrist Watch Boxes Exclusive Designer Tooled and Finished Leather. Being a client&amp;rsquo;s centric company our experts also make these products according our client&amp;rsquo;s needs and necessities. Due to this the presented range is well-liked for its top features. Besides we offer these products at low prices.</t>
  </si>
  <si>
    <t xml:space="preserve">&lt;p&gt;&amp;lsquo;&amp;rsquo;Quality brings Quantity&amp;rsquo;&amp;rsquo; is our Enterprise goal. We Provide our clients with excellent goods Out-and-out services at competitive prices.\r&lt;p&gt; </t>
  </si>
  <si>
    <t>Founded in 2001 ZeeTan Leather Works&amp;nbsp;&lt;sup&gt;TM&amp;nbsp;&lt;/sup&gt;Marketed by &lt;i&gt;Badruddoja &amp; Sons&lt;/i&gt; specializes in producing Goat Finished leather. Located in the Out Skirts of Kolkata India at Plot 531 Zone 7 Kolkata Leather Complex 24 Parganas South Province.Well Connected transportation network via air sea and road neighboring the Capital of West Bengal.&amp;nbsp;&amp;nbsp;Our company covers an area of 12000 Square Feet equipped with optimum latest technology machineries.&amp;lsquo;&amp;rsquo;Quality brings Quantity&amp;rsquo;&amp;rsquo; is our Enterprise goal.&amp;nbsp;The unique mix of experience and machines following well researched and carefully monitored processes to the Goat Skins enables us to produce a very fine and high quality of Finished leather up to 200000 sq.ft / month.Our products are widely used in the industry of shoe making handbags wallets and other small leather goods. So far we currently supply to many famous domestic and foreign enterprises. &amp;nbsp; &amp;nbsp; &amp;nbsp;&amp;nbsp;&amp;nbsp;&amp;nbsp;</t>
  </si>
  <si>
    <t>&lt;p&gt;We hold expertise in manufacturing and supplying a wide range of tailoring materials like men shirt collars shirt interlinings and belt rolls.</t>
  </si>
  <si>
    <t>&lt;p&gt;We an ISO Certified Company &amp;nbsp; are engaged in providing Security Service  Cleaning and&amp;nbsp; Housekeeping and&amp;nbsp; facility services. Our Services are available at reasonable &amp;amp; affordable&amp;nbsp; prices. Quality is our pride .</t>
  </si>
  <si>
    <t>We are herewith introducing ourselves as a professionally managed organization comprising of men from retired ARMY AIR-FORCE NAVY&amp;nbsp; POLICE &amp; DETECTIVE WINGS besides security line trained civilian Security Personnel. Their Ranks are varying from Security Officer Supervisors and down to Security Guards. We have the License vide Private Security Agencies (Regulation ) Act 2005 .&amp;nbsp; Our men are well experienced and are imparted basic training in the line of security .They have the proper knowledge and expertise of keeping watch on incoming &amp; outgoing materials and are capable of preventing any misappropriate /misuse of factory /industry assets and properties etc. They have also knowledge of using fire extinguishing equipment's first aid and necessary safety measures.&amp;nbsp; We are introducing ourselves also as a professionally managed organization and having 45 years experience in the field of Sweeping and House Keeping Services etc. We have experienced labours and Staffs for rendering expertise and quality service towards your satisfaction up to the mark. We always use cleaning materials of Hindustan Lever Tata Godrej Reckit &amp; Colman  Johnson &amp; Diversey etc.</t>
  </si>
  <si>
    <t>Established in 1999 Vishal Enterprises is one of the leading organizations occupied in the manufacturing and wholesaling of Casual Shirts and Formal Shirts. Our products are vastly well-liked by customers owing to their long-lasting nature top quality and attractive patterns. Furthermore in order to present the top quality products we also check on diverse quality standards employing the advanced techniques. Apart from this we work under the guiding principle of our mentor Mr. Sanjay Bhowmik. Under his guiding principle our firm is continuously seeking the path of success.</t>
  </si>
  <si>
    <t>Established in 1980 Balaji Bags Manufacturing Co is engaged in manufacturing trading exporting importing and wholesaling of BOPP Woven Bags Jute Sack&amp;nbsp;etc.</t>
  </si>
  <si>
    <t>Designer Chandana Dey launched her first collection of jewellery ?Dainty Drops? in 2000 and since then she has made a name for herself in the world of fashion and jewellery desinging. After completing her designing course in Paris Chandana embarked upon this journey of adorning women belonging to different walks of life. She believes that her creations not only adorn women in all occassions but enhances their feminity and creates a statement of fashion by itself. She wants her jewellery to reach out to all women irrespective of their socio economic background. Chandana?s online jewellery store will now ensure that everyone has an easy access to her creations at the most affordable prices.</t>
  </si>
  <si>
    <t xml:space="preserve">&lt;p&gt;We are a prominent name in the field of manufacturing and supplying a wide variety of garments. Offering complete satisfaction to the clients is the foremost objective of our company. &lt;p&gt; </t>
  </si>
  <si>
    <t>When it comes to avail fine quality garments Nandy Sewing Solutions is the most renowned name in the industry. We trade and supply a vast variety of finest quality garments and baby suits. our products are highly reckoned in the market for their precise designs exclusive designs intricate patterns dimensional accuracy corrosion resistance and many more.We procure our products with utmost care with the aid of our procurement managers who source them from the most reputed and trustworthy vendors of the industry. Our vendors make use of advance production techniques and optimum grade components and fabrics to develop their range. Further with the help of our well established distribution network we are successful to deliver our products on time to the clients.</t>
  </si>
  <si>
    <t>A. T. Enterprise is a proprietorship company founded in 2003 by Mr. M. D. Nasiruddin. It is a reliable Manufacturer Supplier &amp;amp; Exporter of a variety of leather products ranging from Credit Card Holder Passport Holder Coin Purse Ladies bags Office Bags Office Leather Bags Office Laptop Leather BagsLaptop Bags Traveling Bags to Messenger Bags and Ladies Clutch. Headquartered in Kolkata West Bengal (India) the company prides on its team of designers and stitching masters who create an exclusive collection based on the latest trends and clients preference. We use finest quality leather obtained from renowned tanneries in India.</t>
  </si>
  <si>
    <t>&lt;p&gt;We are the topmost manufacturer of Net Saree Silk Saree and many more. We provide all these products in given time frame.\r\n&lt;p&gt;&amp;nbsp;</t>
  </si>
  <si>
    <t>L. P. Saree Prints was established in the year 2000 created a niche in the market. Our company is a Sole Proprietor based firm. Operational headquarter of our company is situated at Kolkata West Bengal (India). We are the leading manufacturer of Net Saree Silk Saree and many more. These products are providing at market leading prices.</t>
  </si>
  <si>
    <t>&lt;p&gt;Our company is the prominent manufacture supplier and trader of Designer Sarees Fancy Georgette Saree Designer Jacquard Saree and many more products. These products are available in the market at reasonable rates.</t>
  </si>
  <si>
    <t>Incorporated in the year 2000 at Kolkata we &amp;ldquo;Panghat Sarees Pvt. Ltd.&amp;rdquo; are engaged in manufacturing supplying and trading of a broad range of eye-catching Sarees. Our range includes Designer Sarees Fancy Georgette Saree Designer Jacquard Saree and many more. These are designed by our talented and creative designers and are appreciated for their exclusive designs styles fancy look and patterns. The entire range of our products is known for their elegant look and supreme quality. Customers can avail these products from us in bulk at most reasonable rates. And above this our available products are stringently checked and tested on various required parameters by our quality controllers to ensure that these products are defect free and comply with the prevailing industry standards.</t>
  </si>
  <si>
    <t>Mahanadi Group is one of the renowned names in eastern zone of mining LogisticsGarments and tourism industry. The Company started their Journey in the year of 2000 and it has been a golden age for the company for last couple of years though it&amp;#65533;s still booming &amp;amp; grooming with the time ahead. In the way of this mission Mahanadi Group acquire quality treatment for Iron Ore and other minerals utilize the most effective exploration and service techniques and supply resources in the most efficient way with a strong commitment to the safety of the environment.   The Group operated with a very flat management structure which allows all company personnel to be hands-on practical and single-minded about improving the bottom line performance. The Company is formed with four different institution of business those are also well-known to the industry they belong.</t>
  </si>
  <si>
    <t xml:space="preserve">&lt;p&gt;  &lt;p&gt;    &lt;p&gt;  &lt;p&gt; &amp;hellip;you can hear the whistle blow   &lt;p&gt;  &lt;p&gt; </t>
  </si>
  <si>
    <t>&lt;p&gt;Established in the year 2013 Santiniketan Online is the leading Manufacturer Wholesaler Retailer of&amp;nbsp;TUSSAR Silk Sarees KANTHA stitch Saree BEGAMPURI SareeKHADI SariGHICHA SareeAPPLIQUE sariLINEN sari.</t>
  </si>
  <si>
    <t>Shantiniketan Online is engaged in manufacturing an exclusively fabricated assortment of&amp;nbsp;TUSSAR Silk Sarees&amp;nbsp;KANTHA stitch Sarees BEGAMPURI Sarees KHADI Cotton Sarees .GHICHA SareeAPPLIQUE sareeLINEN sare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t>
  </si>
  <si>
    <t>&lt;p&gt;We are an eminent manufacturer and wholesaler of a quality array of Mens Shirts Mens Pants known for colorfastness and superior quality.</t>
  </si>
  <si>
    <t>The establishment in 2003&amp;ldquo;Prakash Apparels&amp;rdquo;&amp;nbsp;is a prominent&amp;nbsp;manufacturer and wholesaler of a premium quality of&amp;nbsp;Mens Shirts Mens Pants etc.&amp;nbsp;We offer these products at affordable rates. Our provided products are a precisely tailored by skilled professionals and are best in class. Our customers can obtain these products in diverse size and design choices as per the customers&amp;rsquo; needs and provisions.&amp;nbsp;</t>
  </si>
  <si>
    <t>We are a Kolkata based Company. We are directly manufacturing the products and sell directly to the customer.So we can provide product cost @ cheap rate.We are happy to launch Roopkala to serve you a variety of products.Our aim is to meet the need of the people ofcourse in a very cheap range.Our product is a very unique one.\r\nRoopkala &amp;nbsp;jewellery Foundation is the name of a art. We are the creative person involve in this role. We study the craft and apply according to the market demand. We have wide range of collection and we feel very proud when we fulfill the need of our customers.\r\n.\r\nAttraction\r\nYou can share your thought with us to make a beautiful design. We will take time to approve it &amp;amp; after that we will deliver your thought to you. You can order anything by calling or mailing us. You can what&amp;rsquo;s app us at any time. We will always try to give our best to you. Visit our contact page and Order now.</t>
  </si>
  <si>
    <t>&lt;p&gt;Ecogreen is a green concern working with the brand name ecotiative. We manufacture jute canvas cotton bags jute handicrafts handmade paper bags and terracotta jewellery.</t>
  </si>
  <si>
    <t>Started in the year&amp;nbsp;1915 as a Partnership firm &amp;ldquo;Swadeshi Silpa Factory&amp;rdquo;&amp;nbsp;is a well-known manufacturer wholesaler and retailer of a supreme collection of Cotton Sarees Designer Cotton Sarees etc. These sarees are designed in a distinctive manner to suit each occasion season mood and personality. Presenting an ideal blend of design exclusive style and color combination we have achieved huge goodwill and reputation in the domain. Our constant endeavors to aid our clients in reflecting their actual style statement we try to provide sarees that go well with contemporary market trends.</t>
  </si>
  <si>
    <t>&lt;p&gt;We M Sifar Garments are engaged in manufacturing retailing and wholesaling a wide assortment of the superior quality of Kids Rompers Kids Frocks etc. These products are available with us in various colors designs and sizes.</t>
  </si>
  <si>
    <t>Established in 2010 M Sifar Garments are engaged in manufacturing retailing and wholesaling a wide assortment of handpicked quality of&amp;nbsp; Kids Rompers Kids Frocks etc. Appreciated and valued for their alluring appearance and distinctive design these products are available with us in various colors and designs. Well-timed delivery is assured by our logistic support professionals. We take bulk orders and complete them due to our large designing facilities and creative professionals.</t>
  </si>
  <si>
    <t>&lt;p&gt;We are the leading manufacturer and supplier of exquisite range of Silk Saree Ladies Suit Crispy Papad and many more. The eye for quality and timely execution of the work orders has enabled us to be in the top league.</t>
  </si>
  <si>
    <t>Swyan Udyogi Nari took off in the year 1997 as a manufacturer and supplier. Riding over with an experience of 15 years we have are one the most reckoned names in the industry. Owing to our supreme quality and latest designs we are counted as the leading manufacturer and supplier of handicrafted item and food product. Some of the other products in which we hold our expertise artisian are Silk Saree Ladies Suit Dress Material and many more. Since the time of inception we have focused to supply the best quality products to the industry. In this process we have done substantial advancements at our end so that we are in tune with the changing industry needs and cater them accordingly. We have got the best of minds from the industry that work on well-designed quality monitoring system. On a regular basis we do keep updating our quality parameters so that we are in line with the international standards.</t>
  </si>
  <si>
    <t>&lt;p&gt;Our company is the most prominent manufacturer exporter trader and supplier of Designer Jute Bag Jute Shopping Bag Juco Shopping Bag Jute Lunch Bag Promotional Jute Bag Jute File Folder Jute Footwear and many more.</t>
  </si>
  <si>
    <t>Green Star is the most renowned company that was emerged in the year 2008 at Kolkata in West Bengal India. We are the sole proprietorship based company that is involved in the manufacturing supplying trading and exporting of Designer Jute Bag Jute Shopping Bag Juco Shopping Bag Jute Lunch Bag Promotional Jute Bag Jute File Folder Jute Footwear and many more. These products are environmental friendly and made up of quality assured material that we take from the reliable and certified vendors of the industry. Our products are demanded by various clients from different countered of the world for their elegant look world class quality availability in various sizes and designs maintenance free nature defect free nature and market leading prices. We export 20% of these products to various Asian Countries.</t>
  </si>
  <si>
    <t>We ICHCHE BOUTIQUE are leading Manufacturer Wholesaler and Trader of Ladies Saree Ladies Leggings Ladies Kurti etc. Their impeccable stitching alluring appearance perfect finish and elegant design. We follow customer centric approach to understand and meet the precise needs of our customers.</t>
  </si>
  <si>
    <t>&lt;p&gt;Amazing Art is an eminent entity indulged in manufacturing wholesaling and exporting a huge compilation of Back Drop Painting Handcrafted Earring and Handcrafted Necklace Set.</t>
  </si>
  <si>
    <t>Established in 2016 Amazing Art is an eminent entity indulged in manufacturing wholesaling and exporting a huge compilation of Back Drop Painting Handcrafted Earring and Handcrafted Necklace Set.</t>
  </si>
  <si>
    <t>&lt;p&gt;&amp;nbsp;We &amp;ldquo;Leder Land&amp;rdquo; are the biggest Manufacturer and Wholesaler of leather products like Laptop Bags Sling Bags Leather Travelling Handbag Leather Jewellery Box Ladies Leather Bag and much more.</t>
  </si>
  <si>
    <t>We &amp;ldquo;Leder Land&amp;rdquo; are the best name in the market established in the year 1991 at Kolkata (West- Bengal India). We are the leading Manufacturer and Wholesaler of leather products like Laptop Bags Sling Bags Leather Travelling Handbag Leather Jewellery Box Ladies Leather Bag Leather Trolley Bag Ladies Wallet Leather Jacket and much more. All these leather products are designed by our professionals with the use of best approach and methods. These leather products are quality assured and available in many specifications. They are loved by our customers for its finish colors and quality. Our customers can avail this array of leather products at affordable rates.</t>
  </si>
  <si>
    <t>&lt;p&gt;We are the top notch suppliers and traders of CCTC Camera Computer Hardware Computer Server Networking Router Biometric Machine and many such appliances.</t>
  </si>
  <si>
    <t>Clicknet Technology Pvt Ltd was established in the year 2007 as privatelimited venture. It deals in the supplying and trading of CCTV Camera Computer Server Networking Router Biometric Machine and many more technical appliances. We also perform as a service provider for network maintenance and related domains. The software engaged in the development of such devices is fully tested for any faults. The hardware parts are wisely designed taking into account the demands and latest configurations. Our marketing dealings are fairly healthy with strict economic and professionalism attitude. The devices we supply are well packaged with all essential detailing mentioned. We have a secure payment gateway system that enables our customers to make transactions successfully.</t>
  </si>
  <si>
    <t>&lt;p&gt;Blue Moon Garments is engaged in manufacturing of Kids Frock Ladies Jegging etc.</t>
  </si>
  <si>
    <t>Established in 2012 Blue Moon Garments is engaged in manufacturing of Kids Frock Ladies Jegging etc.</t>
  </si>
  <si>
    <t>&lt;p&gt;We manufacture exporter and supplier of a wide array of ready-made hosiery garments and knitted garments for kids. These are manufactured using best quality fabric and are widely appreciated by our domestic and international clients.</t>
  </si>
  <si>
    <t>&lt;p&gt;We are affianced in supplying wholesaling and trading Fax Machine Intercom System CCTV Camera and many more. Further we also render services like Maintenance Service and Repairing Service. The products are water proof and easy to install.</t>
  </si>
  <si>
    <t>MARC ONE IN VERY RELIABLE TRADE NAME IN INDIA FOR TRADITIONAL AND ETHNIC FOOTWEARWe deal basically in KOLHAPURI CHAPPALS manufactured in Kolhapur NAGRA shoes from Jaipur and Local Products from Kolkata. While selecting the footwear items a strong vigil is observed on quality of the basic raw materials like leather used for sole and the uppers. An eye on the workmanship like STITCHING EMBROIDERY WEAVING and pasting are also maintained so that final quality like durability and exterior finish are very much in the products. Hence the customer is satisfied with any &amp;ldquo;choose and pick up&amp;rdquo; he has made in selecting our footwear Products.STOCKS FOR ALL SIZES AND DESIGNS ARE AVAILABLE FOR MEN WOMEN AND CHILDREN.</t>
  </si>
  <si>
    <t>&lt;p&gt;Our company is engaged in manufacturing an exclusive collection of Handloom Saree Cotton Embroidery Saree. The offered garments are highly demanded by our client due to their unique design and smooth finish.</t>
  </si>
  <si>
    <t>Founded at Kolkata (West Bengal India) we &amp;ldquo;Susmita Dutta&amp;rdquo; are the well-known manufacturer of an extensive array of Handloom Saree Cotton Embroidery Saree and Ladies Designer Wear. The entire range is highly appreciated by our valuable clients due to their fine stitching tear resistant attractive design fine finish smooth texture and long lasting sheen. We offer these products to our precious clients at market leading prices.</t>
  </si>
  <si>
    <t>&lt;p&gt;Sky cursor has been formed as a proprietorship company owned and operated by Ashok Pal to provide value based services customize t-shirt print personalize coffee mugs and all kind of corporate gifts and items.&amp;nbsp;</t>
  </si>
  <si>
    <t>Sky Cursor is &amp;nbsp;designed to become the market leader in Web based sales of customize t-shirt print personalise coffee mugs and all kind of corporate gifts and items.&amp;nbsp; The company is located in Kolkata West Bengal India.&amp;nbsp; Although many Internet companies have recently failed the Internet is still poised to support e-commerce retailers.&amp;nbsp; Most of the dot-coms failed because of too easy access to capital and unproven business models with no true revenue streams.&amp;nbsp; Sky Cursor will overcome these problems with an easy-to-use website and an efficient distribution system.</t>
  </si>
  <si>
    <t>&lt;p&gt;We are among the prominent manufacturer supplier and exporter of an extensive range of highly reliable jute products like Jute &amp;amp; Cotton Bags Jute Jewellery Jute Footwear and more.</t>
  </si>
  <si>
    <t>&lt;p&gt;We are one of the renowned manufacturers and exporters of Shopping Bag Cotton Jumbo Bag Jute Sling Bag and Mobile Carrying Sling Pouch. These are known for features durability and longer service life.</t>
  </si>
  <si>
    <t>Asian Bags Industry is the most trusted name among the topmost companies in the industry and incorporated as a Sole Proprietorship firm in the year 2015 at Kolkata West Bengal. We are dedicatedly involved in manufacturing a high quality range of Shopping Bag and Carrying Pouch Bag. Our products are designed and manufactured using top quality raw material at our production unit under the supervision of our domain experts.</t>
  </si>
  <si>
    <t>&lt;p&gt;Established in 2009 Parina Creation is a distinguished manufacturing trading wholesaling and retailing an enormous consignment of Ladies Gowns Ladies Saree Ladies Dress Ladies Kurti and much more.</t>
  </si>
  <si>
    <t>Established in 2009 Parina Creation is a distinguished manufacturing trading wholesaling and retailing an enormous consignment of Ladies Gowns Ladies Saree Ladies Dress Ladies Kurti and much more. Immensely acclaimed in the industry owing to their preciseness these are presented by us in standard sizes to our clients. To add only optimum class fabric is utilized in their production.</t>
  </si>
  <si>
    <t>&lt;p&gt;Established in 1994 Sooky Leather is manufacturing wholesaling and retailing a huge compilation of Mens Shoes Ladies Shoes Mens Zipper Leather Boot and much more.&amp;nbsp;We offer these at market leading rates.</t>
  </si>
  <si>
    <t>Established in 1994 Sooky Leather is manufacturing wholesaling and retailing a huge compilation of Mens Shoes Ladies Shoes Mens Zipper Leather Boot and much more. Manufactured making use of supreme in class material and progressive tools and technology; these are in conformism with the norms and guidelines defined by the market. Along with this these are tested on a set of standards prior final delivery of the order.</t>
  </si>
  <si>
    <t>&lt;p&gt;We are engaged in manufacturing supplying and wholesaling a Ladies Stud Ladies Ring and more. The products have long lasting shine.&amp;nbsp;</t>
  </si>
  <si>
    <t>R. D. Karel Jewellers Pvt. Ltd. commenced in the year 1990. We manufacture wholesale and supply all kind of jewellery. We are working as a Private Limited Company. We have situated our office at Kolkata. The company is engaged in offering wide range of Ladies Bangles Ladies Earring Ladies Stud Ladies Ring Ladies Chain and Ladies Necklace.</t>
  </si>
  <si>
    <t>&lt;p&gt;We are a reputed name in the market for trading supplying and exporting a qualitative and appealable range of ladies garments. Our range is appreciated all around the globe for fascinating designs and perfect finish.</t>
  </si>
  <si>
    <t>&lt;p&gt;We 'Sai Inc.' from 2016 are a recognized organization of the industry involved in manufacturing a commendable array of Side Bags Laptop Bags Ladies Clutch These products are highly appreciated for their high quality.</t>
  </si>
  <si>
    <t>We 'Sai Inc.' from 2016 established ourselves as a prominent and reliable organization of the industry by manufacturing a wide array of Side Bags Laptop Bags Ladies Clutch Mens Wallets and Backpack Bag. Our offered products are highly acknowledged for their high quality light weight easy to use and excellent finishing standards.</t>
  </si>
  <si>
    <t>&lt;p&gt;Dream zone  Tollygunge Centre is a Kolkata-based franchise of Dream zone School of  Creative Studies.\r\n&lt;ul&gt;\r\n&lt;li&gt;Interior Design&lt;/li&gt;\r\n&lt;li&gt;Fashion Design&lt;/li&gt;\r\n&lt;li&gt;Animation &amp;amp; Graphics&lt;/li&gt;\r\n&lt;li&gt;Jewellery Design&lt;/li&gt;\r\n&lt;li&gt;Web Design &amp;amp;</t>
  </si>
  <si>
    <t>We are a leading manufacturer of a wide range of ladies apparel consisting of exquisite Indian Elegant Sarees Beautiful Salwar suit and Stylish Kurtis Zarrin is a brand which brings together the glorious craftsmanship the magnificence of luxurious fabrics and the grandeur of rich and unique hues. Being a progressive organization  we also incorporate the most contemporary styles in our designs to reflect the latest trends in the fashion industry. To maintain exclusivity we have a well-organized manufacturing unit equipped with the latest techniques. Our diligent craftsmen are innovative and masters in the field of embroidery and thread work. Our collection speaks out for itself and has been admired by Indian as well as International clients.</t>
  </si>
  <si>
    <t>Founded in the year 2012 Zaid International is one of the leading Manufacturer Wholesalers and Retailer of Mens Wallets Ladies Wallets and much more. Our offered products are highly commended by our clients due to their soft texture rot resistivity smooth finishing waterproof surface and durability. We provide these products in different designs pattern thickness and length to meet the vast necessities of our valuable clients.</t>
  </si>
  <si>
    <t>&lt;p&gt;Chetak Shoe is dedicatedly involved in manufacturing of Men's Loafer Shoes Men's Canvas Shoes Men's Casual Shoes Men's Leather Shoes and Sports Shoes.</t>
  </si>
  <si>
    <t>Our firm &amp;ldquo;Chetak Shoe&amp;rdquo; is one of the leading names of this industry involved in the business of manufacturing since 2001. Being sole proprietorship entity we merely not only focus on profit but also want to earn accolades by delivering optimum quality products. The range of products we offer to our clients is Men's Loafer Shoes Men's Canvas Shoes Men's Casual Shoes Men's Leather Shoes and Sports Shoes. These products are developed under the watchfulness of our experienced labor force using utmost grade material.</t>
  </si>
  <si>
    <t>&lt;p&gt;Our company has achieved laurels in manufacturing trading exporting and importing of Jewelry Machine and more. Offered products are quality approved. We are also rendering Jewellery Machine Service and more.</t>
  </si>
  <si>
    <t>Established in the year 1999 Quantum Equipment Co. Private Limited is one of the leading names in the market. The head office of our company is located in Bengaluru Karnataka. Reckoned as one of the emergent companies of the industry we are extremely immersed in the manufacturing trading exporting and importing of Jewelry Machine Melting Machine Induction Melting Machine and many more. We ensure to provide these products in given time frame. We are also providing Jewellery Machine Service and Jewellery Hallmarking Service.</t>
  </si>
  <si>
    <t>Manpasand is a partnership firm which came into inception in the year 1988. We are located at Kolkata capital of West Bengal (India). For more than two decades our firm is engaged in trading retailing and wholesaling of wide array of women wear like Ladies Kurtis Women Nightwear and Designer Sarees. We have been successful in developing a niche by offering these products in the market. The complete range is procured from distinguished vendors known for their quality in the market. We ensure to offer a wide range in huge variety of colors and designs these are neatly stitched and meet all the needs of clients in the most efficient manner.</t>
  </si>
  <si>
    <t>We cater to the discerning tea drinker.&amp;nbsp;With over 50 years in the tea industry Dev Agri Farms Private Limited is based on a solid foundation in tea production and marketing. From the time a precious little tea sapling takes root to the golden rich brew that you so lovingly swirl in your tea cup we have first hand experience in tea making on every step of the way.Whatever your palette may desire your search ends here with our range of Darjeeling Assam and Nilgiri varieties of teas. Dev Agri Farms Private Limited offers black green organic flavoured and speciality teas in both bulk and packaged forms.Apart from a wide range of loose teas we also specialize in tea bags packed in eye catching fabric pouches and hand made paper boxes. Brought to you under the brand name BAGAN FRESH the packaged tea is available in various segments of the market both domestic and overseas.Dev Agri Farms Private Limited is a one stop shop for all your tea requirements.&amp;nbsp;&amp;nbsp;&amp;nbsp;</t>
  </si>
  <si>
    <t>&lt;p&gt;Madan Gopal Podder is a well-known Manufacturer Wholesaler and Retailer of Ladies Kurti Ladies Blouse Designer Lehenga and much more.</t>
  </si>
  <si>
    <t>Established in 2014 Madan Gopal Podder is a well-known Manufacturer Wholesaler and Retailer of Ladies Kurti Ladies Blouse Designer Lehenga and much more. Acclaimed in the industry owing to their precise finish these are presented by us in standard and modified sizes to our clients. To add only optimum class fabric is utilized in their production.</t>
  </si>
  <si>
    <t>&lt;p&gt;Radha Rani is engaged in manufacturing trading and wholesaling of Ladies Casual Saree and Ladies Party Wear Saree.</t>
  </si>
  <si>
    <t>Founded in the year 2000 Radha Rani is engaged in manufacturing trading and wholesaling of Ladies Casual Saree and Ladies Party Wear Saree.</t>
  </si>
  <si>
    <t>&lt;p&gt;We are one of the prominent wholesalers of Alarm System Attendance Biometric System CCTV Camera and Smoke Detector. Quality is the hallmark of our offered range of products.&amp;nbsp;</t>
  </si>
  <si>
    <t>R C Technology came into being at Kolkata West Bengal and carved a niche as the leading wholesaler of a wide range of Alarm System Attendance Biometric System CCTV Camera and Smoke Detector. We have been supported by efficient vendors who work in close coordination to deliver the top quality range of products. Our products are appreciated for their outstanding features like reliability low maintenance and high performance.&amp;nbsp;</t>
  </si>
  <si>
    <t>&lt;p&gt;M/s Sujoy Mondal is regarded amongst the prestigious Manufacturer Wholesaler and Retailer of an optimum quality collection of Canvas Bag Cloth Bag and much more.</t>
  </si>
  <si>
    <t>Established in the year 1993 M/s Sujoy Mondal is regarded amongst the prestigious Manufacturer Wholesaler and Retailer of an optimum quality collection of Canvas Bag Cloth Bag and much more. The complete provided range is designed and fabricated by our skilled professionals using highest quality basic materials and advanced techniques. Our respected customers can obtain these bags from us in accordance with their specific needs and demands.</t>
  </si>
  <si>
    <t>Located in Kolkata we are a manufacturing unit with some of the finest craftsmen and designers with an emaculate sense of precision and an ever expanding zeal to create some of the finest pieces of jewellery silver ware and artifacts. Our team ensures that every piece is flawless in terms of quality purity design and finishing.</t>
  </si>
  <si>
    <t>Skill dye chem p ltd is an ISO 9001:2008 certifiedCompany having strong hold in manufacturing supplying and exporting &lt;i&gt;PP Packaging Bags leno bags and pp fabrics.&lt;/i&gt; We use high grade material to manufacture the PP Packaging Bags leno bags and pp fabrics as per the requirements of the clients. Our products are widely appreciated in the market owing to their durability and high strength. We have all the necessary facilities available with us to obtain the best quality product to meet the clients expectation. We are not only trading in India but to the other countries as well. We use international methods while manufacturing the products to meet the customers adequate requirements. We work on strong values which help us to grow with faster pace.</t>
  </si>
  <si>
    <t>Established in the year 2003 Info Solutions is the leading Manufacturer Wholesaler Trader Retailer and Service Provider of CCTV Camera DVR System and much more. As an organization Info Solutions endeavors to provide excellence in services pertaining to different aspects of Information Technology. By utilizing the expertise of a team of motivated young and experienced professionals we have been able to prove our mettle on several diverse assignments in the realm of &amp;ldquo;Information Technology&amp;rdquo;. We are now looking out for challenges further afield. The organization aims to provide customer satisfaction which is prompt reliable and of a higher quality backed up by an effective feedback services.</t>
  </si>
  <si>
    <t>&lt;p&gt;We are a leading manufacturer of industrial safety equipment&amp;nbsp; predominantly aprons boots gloves etc. Our major market has so far been the Indian subcontinent.we solicit enquiries from direct users.</t>
  </si>
  <si>
    <t>At the outset we express you our hearty felicitations for visiting us  at our website. Please let us introduce ourselves to you as one of the pioneers unit engaged  in the field of manufacturing of industrial safety items for more than Four DECADES. NSIC (A Govt.of India Enterprise) have  evaluated  our quality control system and  production  capacity  for  manufactured   items. And apart from our regular products that is protective Eco-friendly flame retardant water repellent bags made from jute and diversified items are available with us which are Devoloped first time in India.  We have so far been manufacturing and marketing our products to our innumerable customers within the country. Now  since  the  GLOBAL market  opportunities  have  opened new avenues far and near to the manufacturers we  have  by  now  prepared  ourselves and having decided not to bound us in a confined area only but to enter into the outer world with view to spreading our business activities.</t>
  </si>
  <si>
    <t>Established in the year 1996 &amp;ldquo;Square S. International&amp;rdquo;&amp;nbsp;is engaged in manufacturing and exporting a wide range of&amp;nbsp;&amp;nbsp;Bags Towels and Home Furnishing.&amp;nbsp;We also offer Beach Bags Canvas Bags Cotton Bag Packs Cotton Bags and Wine Bottle Bags. &amp;nbsp; We have with us state-of-the-art manufacturing&amp;nbsp;facilities and a dedicated team of professionals who&amp;nbsp;provide an extensive range of Bags Towels and Home Furnishings that is at par with the industry standard. All our above products are also available in certified (GOTS) Organic cotton which is designed with perfection so that the end product &amp;nbsp;is flawless and perfect.&amp;nbsp;It&amp;nbsp;is&amp;nbsp;these factor of quality which have enabled us to build a wide client base which includes some of the most reputed Institutions Hotels &amp;amp; Gifting Companies like ITC Taj Group of Hotels Sun Pharmaceuticals and Zee Tv.</t>
  </si>
  <si>
    <t>Ambe Tex Fab India Private Limited (An ISO 9001:2008 Certified Company) came into existence in the year 2005 as a manufacturer supplier and exporter of Readymade Garments of a qualitative range of Boys Pant Cargo Half Pant Jamaican Check Baba Suit Denim Baba Suit Knitted Baba Suit and Kids Short Pant. All our products come under the brand name of Indiana Jones Koala Boo and Little Indian and are available for the children of various age groups 1-3 yrs 2-5 yrs &amp;amp; 4 -16 yrs respectively. We make sure that every process from what we manufacture to how we manufacture is stringently reviewed and monitored to ensure its reliability. Moreover we also assure that excellence of our products is maintained at all levels. At present we have our own effective network of dealers with yearly production capacity of 1 million and yearly turnover of Rs. 10 crore. We are offering our products to chain stores and big departmental stores of the country and abroad. &amp;nbsp;</t>
  </si>
  <si>
    <t>Capital Electronics was started 66 years ago by Mr. Anand Swarup Agarwal(Managing Director).\r\nInitially it was the first chain stores of its kind in India.\r\n\Capital Electronics\ is brandname of \Anand &amp;amp; Co Electronics&amp;nbsp;Pvt Ltd\ with chain of retail showrooms in greater Kolkata Basirhat 24-Paraganas(N) and Haldia.\r\n&amp;nbsp;It is&amp;nbsp;professionally supported by His&amp;nbsp;son&amp;nbsp;Prashant Agarwal(Director) and a team of professional managers.\r\n\Capital Electronics\ today is a household name and most trustwrothy seller and service provider of&amp;nbsp;Electronics and Computers&amp;nbsp;items and appliances&amp;nbsp;such as LCD TV Appliances Mobiles Computers  Furniture.\r\nCapital Electronics&amp;nbsp;feels proud in catering to both end consumers and corporates and offers an unique&amp;nbsp; unmatched instalment schemes and exchange&amp;nbsp;schemes.\r\nCapital electronics through its VIP outlet&amp;nbsp; offers service of mobile phones of all reputed brands.</t>
  </si>
  <si>
    <t>Sparkle was established in 2009. We started out as a small family owned company in Kolkata West Bengal and over the years we've grown to become one of the leading costume jewelry sellers. Sparkle strives to stay connected to the fashion world by constantly researching the market for changing trends. We carry a relatively large selection of the latest fashion accessories ranging from elegant brooches to rhinestone necklace sets from cozy scarves to cocktail rings. Unlike many companies that carry the same products year after year Our website is updated at least twice a week with new accessories. We are confident to say that 'Sparkle has the perfect accessory for any occasion whether it is for a wedding a holiday or simply for celebrating</t>
  </si>
  <si>
    <t>&lt;p&gt;Established in the year 2007 S D Enterprise is the leading Manufacturer of Casual Shirt Formal Shirt and much more.</t>
  </si>
  <si>
    <t>We Vishwa Solutions established on 2013 markets as a Sole Proprietorship located at Kolkata West Bengal (India). Our range include Video Door Phone Analog Dome Camera Bullet Security Camera DVR System Network Video Recorder and many more. We also provide Installation Service Maintenance Service and Repairing Service. Our employees enjoy a reputation of providing clients with the \peace of mind\ that they expect and certainly deserve. Combining our rich industrial experience and knowledge in the domain we are successful in establishing long and ethical ties with our valued clients. In the whole process of manufacturing our vendors strictly adhere to industrial norms and guidelines. We are capable to accomplish big orders on time and we deliver them using all safety measures.</t>
  </si>
  <si>
    <t>It was our long cherished dream to make you look Bold Audacious and Distinct from others. To fulfill our that dream we started our business. Now we are one of the leading manufacturerwholesalerretailer and exporter of Wedding Benarsi sareesZardozi sarees(Bridal &amp;amp; Formal)Party wear sareesSilk sarees Jacquard Printed &amp;amp; Works sarees Resham &amp;amp; Zari work on Printed sarees and in Bengal handloom sarees-Tussar SilkJamdaniBomkaiDhakaiand lots more. To make you look more Smarter Beautiful and Gorgeous we started dealing in Fancy and Zardozi lehngas Designer Lehnga sarees Fancy and Zardozi- suits P.c Churidar and Afghani cotton suit P.c.Traditional Ethnic cotton &amp;amp; Cotton printed sarees.</t>
  </si>
  <si>
    <t>&lt;p&gt;Established in 2004 Hriday Enterprise is the leading Manufacturer and Wholesaler of Closed Toe Terry Slipper Open Toe Terry Slipper Bathroom Slipper Jute Slippers and Hospital Slipper.</t>
  </si>
  <si>
    <t>&lt;p&gt;Our firm is involved in wholesaling and trading a wide series of Hard Disk Fire Alarm CCTV Camera Network Products Network Cable and Gas Saver. These products are extremely utilized in the market due to their top features.</t>
  </si>
  <si>
    <t>Founded in the year 2016 we Sisnet Technology Private Limited are a trustworthy firm occupied in wholesaling and trading an excellent series of Hard Disk Fire Alarm CCTV Camera Network Products and Network Cable. We procure these products from the reliable and expert merchants of the industry. Presented products are extremely cherished and well-liked for their longer service life easy operation and top performance. In order to cater the exact necessities of clientele we provide these products in varied technical configurations.</t>
  </si>
  <si>
    <t>&lt;p&gt;Suktara Fashion is one of the leading wholesalers of Necklace Set Earrings American Diamond Ring and CZ Pendants Set. We offer these at market leading rates.</t>
  </si>
  <si>
    <t>Suktara Fashion is known as a reputed wholesaler of quality Necklace Set Earrings American Diamond Ring and CZ Pendants Set. Our range of products is designed according to the needs of our client. In order to maintain flawless production we have a team of qualified and well versed professionals.</t>
  </si>
  <si>
    <t>Bee Kay Synthetics have commenced operations in the year 1994 with an aim to serve to masses efficiently. A sole proprietorship owned firm we are engaged in&amp;nbsp;manufacturing supplying wholesaling &amp;amp; trading&amp;nbsp;a wide array of &amp;nbsp;Designer boutique sarees &amp;nbsp;Blouse Fancy Border Saree party wear &amp;nbsp;Designer Saree and hand Embroidery Saree. All the aforementioned range is designed printed and developed thoroughly using modern techniques and qualitative raw fabrics. Through incorporating them we have been successful in making our products exceptional and as per the upcoming preferences of the customers. Stringent quality checks are carried out to ensure that the products are free from any kind of defect and as per the set industrial norms.</t>
  </si>
  <si>
    <t>Can u live without shoes? Of course not! Shoes have become such an important part in our lives that a pair or two is just not enough. We always want more &amp; more &amp; more. Shoes are a necessity just like food and air. Can u imagine a life without shoes? We all love shoes especially good shoes but more importantly shoes which are comfortable unique different and affordable.That is our objective at Spirited-soles hand-painted shoes &amp; accessories. We give you shoes which are carefully designed n hand-painted to suit your style. Each pair has its own design with unique color patterns made with lots of Love hard work and time. Shoes are for life. That's why we give u a variety which u can choose from to suit your personality.</t>
  </si>
  <si>
    <t>We Shyam Shree Saree Private Limited are recognized as one of the preeminent wholesalers suppliers and exporters of the Indian Traditional Wear Sarees. We are engaged in offering a stunning gamut of Sarees that is intricately designed in attractive colors embroideries and embellishments. Our range is sourced from reliable vendors and designers who toiler this range using fine quality fabric.We have facilitated advanced amenities and modern machines that allow us to create unmatchable quality items. Apart from that these products conform to the norms and standards set in the international market. For this purpose we manufacture our range using finest quality raw fabric which is acquired from trustworthy sources of the industry. All tasks and operations of our organization are conducted under the constant surveillance of our team of professionals. We have achieved great client satisfaction and utmost trust of our customers.</t>
  </si>
  <si>
    <t>&lt;p&gt;Ben Skora International is a well-known name engrossed in wholesaling of Men's Leather Wallet Men's Bifold Wallet and many more.</t>
  </si>
  <si>
    <t>Since the incorporation in the year 2014 Ben Skora International has gained this remarkable achievement in this field by the means of principled approach. We are sole proprietor entity engaged in wholesaling a superb quality assortment of Men's Leather Wallet Men's Bifold Wallet and many more.</t>
  </si>
  <si>
    <t>Incorporated in the year 1998 Trade Link Consultants is one of the most reputed companies in the entire market. We are working as a sole Proprietorship based firm. The head quarter of our business is situated in Kolkata West Bengal (India). We are the leading manufacturer of this domain engaged in offering a wide range of Chiffon Saree Ladies Saree Embroidered Saree Art Dupion Saree Malai Silk Saree and Georgette Saree. These products are well tested on various quality parameters. We assure to provide these products at given time frame.</t>
  </si>
  <si>
    <t>&lt;p&gt;RAHUL KEDIA is involved in manufacturing spectrum of qualitative products such as Round Neck T Shirt T-shirts Polo T-shirt Polo T-shirts Round Neck T Shirts and many more.</t>
  </si>
  <si>
    <t>RAHUL KEDIA is one of the authentic names of this domain precisely managing the manufacturing operations. Since 2017 we are working as a sole proprietorship entity with headquarter at Beleghata Kolkata West Bengal. Our corporation is esteemed in delivering a wide range of Round Neck T Shirt T-shirts Polo T-shirt Polo T-shirts Round Neck T Shirts and more.</t>
  </si>
  <si>
    <t>&lt;p&gt;Company has gained immense appreciation from clients for manufacturing retailing wholesaling exporting and supplying a designer range of Casual Saree and others. We have gained appreciation for the superiority of products.</t>
  </si>
  <si>
    <t>A private limited organization we Aashka Fashions Pvt Ltd. has got established in the year 2011. We come with zeal to rise up with the exceptional products which suits to the growing desires of clients. Therefore we have focused our all efforts towards manufacturing supplying retailing wholesaling and exporting a broad assortment of Wedding Saree Bandhani Saree Embroidered Saree Multi Color Saree Trendy Saree Party Wear Saree Jacquard Saree Border Saree and many others.The products mentioned above are developed by the utilization of optimum quality fabric which is being procured from the most reliable and authorized vendors of industry. Women draped in Indian ethnic and traditional wears appears sensual elegant and confident. This company is SMERA rate company with having D&amp;amp;B D-U-N-S number i.e. 86-026-9883. We ensure to design products as per the desires that are growing with every passage of time efficiently. Furthermore we promise to escort clients in accomplishing their fondest desire of becoming graceful by providing them range accordingly. Our major market for export is Bangladesh.</t>
  </si>
  <si>
    <t>&lt;p&gt;Fancy Saree Udyog is one of the leading manufacturers of Cotton Sarees Designer Sarees Pure Cotton Saree and Silk Sarees. These are available in the market at reasonable rates.</t>
  </si>
  <si>
    <t>Fancy Saree Udyog is engaged in manufacturing an exclusively fabricated assortment of Cotton Sarees Designer Sarees Pure Cotton Saree and Silk Sarees. Designed and fabricated in line with the industry defined principles and quality guidelines the fabrics used in their development are of top notch quality and are acquired from trusted sellers of the industry.</t>
  </si>
  <si>
    <t>&lt;p&gt;We have carved an undeniable milestone of success in the industry representing the icon of premium quality products. Customer satisfaction has been the brand's sole motto since inception.</t>
  </si>
  <si>
    <t>Incorporated in the year 1995 Jupiter Electronics has marked an enviable benchmark in the industrial race. The company has achieved its desired position and serves a large chain of clientele with pride and esteem. We are the manufacturer supplier wholesaler trader importer of a large of products suited to the needs of our customers that include safety devices such as CCTV Camera CCTV Accesory Fire Alarm System and many more product. Being a quality conscious brand we have set stringent and rigorous quality parameters to ensure that only the most premium of products go out to our clients. All our products exhibit the qualities durability sturdy make hassle free maintenance trouble free performance and precise calibration and detection. Our major market for importing is China.</t>
  </si>
  <si>
    <t>Adi Exports started its business operation in the year 2004 as a Partnership Firm in the industry. We have established our operation unit at Kolkata West Bengal (India) and engaged in offering leather bags holders and pouch. To market our products we use rich trade practices and have become extensively popular with our client centric philosophy. Our product-range comprises of Ladies Purses and Bags Hand Painted Leather Bags Leather Bag Gents Wallets Leather Messenger Bags Leather File Holders Credit Card Holders and many more. Our company has a huge base of clients who have regularly expressed their satisfaction over the quality of our products. Our offered range of products has been highly appreciated by our patron for their fashionable style excellent material used low price and durable nature. They are completely based on latest market trends and as per the requirements of our valuable clients. Further we possess a team of extremely dedicated professionals who ensure that all the demands of our esteemed clients are met to the fullest. Additionally we offer our clients different modes of payments and shipments.</t>
  </si>
  <si>
    <t>&lt;p&gt;We are well known manufacturer and trader of Ladies Saree Men's Sherwani Ladies Lehenga Men's Designer Coat and more. These products are quality approved. We known as Jaya Misra India designed exclusively by Jaya Misra.</t>
  </si>
  <si>
    <t>Established in 2006 Lustrouz Design House is one of the leading names in market and known for its quality work. We are working as a sole proprietorship based firm. The head quarter of our company is located at Kolkata West Bengal. We are the prominent manufacturer and trader of Ladies Saree Men's Sherwani Ladies Lehenga Men's Designer Coat and more.  These products are available at reasonable rates.</t>
  </si>
  <si>
    <t>Gyaniram Agarwal and Company was established in the year 1984. We are leading Manufacturer and supplier of Jute Canvas Bags Gunny Sacks Bags Hessian Cloth Bags Jute Soil Saver Coloured Hessian Cloth Laminated Hessian Cloth Jute Twine.\r\nThe company has always stood by the quality of its products. Our intention has always been Quality Products Reasonable Price and Excellent Service. It is our mission to serve our customer&amp;rsquo;s need by offering quality products and services. Being dedicated for giving best to our customers we believe in the concept of continuous improvement of the product. Today we are one name in this industry which have made our presence felt among our customers by setting high standards of our products and standing by principles in customer satisfaction.\r\n&amp;nbsp;</t>
  </si>
  <si>
    <t>&lt;p&gt;Our company is a renowned manufacturer supplier and trader of Woolen Blanket Gurkha Hat Cotton Towel Men's Undergarment Stylish Shoes and many more. Our products are manufactured using best grade materials.</t>
  </si>
  <si>
    <t>Maruti Enterprises rooted itself in the year 1987 as a Partnership firm with its official premises located at Kolkata West Bengal(India). Our company holds ingeniousness in the manufacturing supplying and trading of a variety of best quality products such as Fabric Cloth Men's Under Garment Army T-Shirt Light Weight Tent and many more products. With our products impressive quality and congenial prices they have been extensively demanded by our wide spread clientele. We manufacture our products with high quality materials sourced from allied and reliable vendors of the industry. Our business practices helps us gain client&amp;rsquo;s trust and satisfaction. Our quality striving practices and manpower&amp;rsquo;s competency has allowed us to increase our productivity and profitability. Our credible vendor base and infrastructural amenities are also a reason behind our stimulating industrial growth and diversification.</t>
  </si>
  <si>
    <t>&lt;p&gt;We are the pioneer Manufacturer of Diabetic Footwear &amp;amp; Shoes;Pain Management Footwear; catering to problems arising out of Diabetes ;Calcaneal Spurs; Flat feet; Arch feet;for Planter fascitis; with no compromize on QUALITY.\r\n&lt;p&gt;&amp;nbsp;</t>
  </si>
  <si>
    <t>Commenced in the year 2008 Diapro Healthcare is one of the well known names in market. Our ownership type is partnership. The head office of our business is situated at Kolkata WestBengal. Leveraging over the skills of our qualified team of professionals we are instrumental in manufacturing and wholesaling a wide range of Diabetic Sandal Men's Sandal Diasole Sandal and many more. These products are highly acclaimed for their utmost quality. All Quality conscious Hospitals; dealers; medical fraternity aiming at providing the utmost quality products for the betterment of patients are part of the DIAPRO family.</t>
  </si>
  <si>
    <t>Since 1990 Sanjay Garments is a closely-held professionally managed company and is one of those rare organizations to which success has come naturally. We manufacture all kinds of knit wear garments related products. The company is specialized in the production of knitted fabrics. In each of its work arenas the company is a major player and is respected by customers and competition alike.</t>
  </si>
  <si>
    <t>&lt;p&gt;We are a renowned manufacturer and supplier of hosiery products and many other items. Our products are elegantly designed in our sophisticated facility as per latest trend and styles. We offer our products at very reasonable prices.</t>
  </si>
  <si>
    <t>Based at West Bengal &amp;ldquo;Suryadeep Hosiery Industries&amp;rdquo; was established in the year 2003 and since then we are engrossed in manufacturing and supplying of Hosiery Products Mens Garments Bags Jarry &amp;amp; Embroidery Products Brass &amp;amp; Craft Products Trophies and Mementos Handloom Products Combat Wear and Track Suits. Our products are manufactured using high grade raw material that is well tested and verified as per international standards. Since incorporation we have efficiently carried out the entire business process with an objective of exceeding the customers&amp;rsquo; expectations. Under the able and stern guidance of our Manager &amp;ldquo;Mr. Ashish Manhot&amp;rdquo; we have been able to gain appreciations by the clients and grow profoundly. Besides our expertise has helped us come up with innovative designs that reflect our vibrant surroundings.</t>
  </si>
  <si>
    <t>&lt;p&gt;Manufacturer of handloom fabrics scarves and stoles.</t>
  </si>
  <si>
    <t>Bhagwati International was established in the year 1987. We are Exporter Supplier &amp; Manufacturer of Tie &amp; Dye Scarves Bandanas &amp; Nikkeis Knitted Scarves Embroidered Scarves etc. The comfort that our products provide can't be achieved from any automated machine made products.   We use various best quality hand operated machines to design countless spectacular apparels. Spray machine wooden block clothing and brush printing are some of those machines. Our professionals analyze the market demand and strive to offer products accordingly. Further our Hand Print Screen Print and Block Print services are provided by a team of skilled and experienced designers.</t>
  </si>
  <si>
    <t>&lt;p&gt;We DS Jute Exports Pvt. Ltd. are manufacturer Supplier and Exports all the Jute Packing bags Leno Bags Jute Swing/ Jhula. &lt;i&gt;&lt;/i&gt;</t>
  </si>
  <si>
    <t>We have the pleasure to introduce our company as DS Jute Exports PVT. LTD. is one-stop destination All type of bags which the perfect alternative to plastic bags.We want to stands for Quality Value and Commitments. We at DS Jute Exports PVT. LTD is committed to provide our customers quality products and true value for the price. DS Jute Exports PVT. LTD is committed to create its brand value across the globe by providing its customers and suppliers the best prices and wide variety of products and services. At DS Jute Exports PVT. LTD. Our utmost priority is to create satisfied customers and trusted suppliers.</t>
  </si>
  <si>
    <t>&lt;p&gt;We are the foremost manufacturer and exporter of Cotton Bag Embroidered Bag Jute Shopping Bag and many more. We provide these products at competitive prices.</t>
  </si>
  <si>
    <t>Commenced in the year 1976 Victor Supply Syndicate is carved a niche in t he market. We are working as a partnership based firm. Headquarter of our company is located at Kolkata West Bengal (India). We are the leading manufacturer and exporter of Designer Handbag Jute Shopping Bag Jute Side Sling Bag and many more. Offered products are manufactured by using optimum quality raw material.</t>
  </si>
  <si>
    <t>&lt;p&gt;We are engaged in manufacturing supplying trading distributing and wholesaling quality Footwears and also provide Shoe Repair Services. Our company is offering comfortable and trendy range at reasonable prices.</t>
  </si>
  <si>
    <t>&lt;p&gt;Paulbro Systems is a Wholesaler Trader and Service Provider of Biometric Machines CCTV Camera CCTV Surveillance System Fire Alarm System Installation Service and much more.</t>
  </si>
  <si>
    <t>Established in 2015 Paulbro Systems is a Wholesaler Trader and Service Provider of Biometric Machines CCTV Camera CCTV Surveillance System Fire Alarm System Installation Service and much more. Immensely acclaimed in the industry owing to their preciseness these are presented by us in standard forms to our clients. To add only optimum class material is utilized in their production. These presented by us in various provisions these are inspected sternly to retain their optimum quality.</t>
  </si>
  <si>
    <t xml:space="preserve">&lt;p&gt;Our company has indulged itself in supplying and trading a technically enhanced array of CCTV Camera EPABX System and many others. Also we applauded for offering trustworthy Installation and Maintenance Services. &lt;p&gt; </t>
  </si>
  <si>
    <t>Master Communication is a sole proprietorship owned firm which has come in existence in the year 2006. Since then we out all possible endeavors to come up to the expectations of customers and therefore we have engaged ourselves in supplying and trading a wide assortment of Housing Intercom System Time Attendance System CCTV Surveillance System CCTV Camera and EPABX System. Also we are specializing in offering trustworthy Maintenance Service and Installation Service. Our products and services are applauded for their reliability accuracy best performance and excellence quality thereby acclaimed highly by the customers spread all over the nation. We source the whole assortment from reliable vendors who manufacture them utilizing qualitative raw material and all latest technology.</t>
  </si>
  <si>
    <t>&lt;p&gt;We Provide 100% SilkPolyesters Cotton Polyester blends Poly viscose silkLinen 100% Linen Silk LurexWool Silk/blended etc.</t>
  </si>
  <si>
    <t>&lt;p&gt;Our organization is a prominent exporter supplier wholesaler trader and retailer of Churidar Suits Patola Sarees and many more. We ensure to manufacture such a range which is widely cherished by huge number of clients in the market.</t>
  </si>
  <si>
    <t>Sati Fashions Private Limited is a well known brand in market for offering exclusive ladies garments known for their class and elegance. The firm is incorporated as&amp;nbsp;Private Limited Firmand came into being in the year&amp;nbsp;2000.&amp;nbsp;We have engaged ourselves into&amp;nbsp;wholesaling retailing trading supplying and exporting&amp;nbsp;of&amp;nbsp;all kinds of fancy and exclusive sarees an salwar kameez(suit). Our range of products include Anarkali Suits Churidar Suits Patola Sarees Chanderi Sarees and many more.We are offering products with amazing features as the complete range is an excellent blend of traditional and contemporary designs which fascinate the end user. Moreover we have ensured the availability in wide variety and designs the range also promises colorfastness smooth texture and shrink resistance. Every piece of range ensures perfect finish bringing huge admiration from clients. It is worth mentioning the popularity of entire range is not only restricted to Indian market but there is a huge demand of the same across the world.</t>
  </si>
  <si>
    <t>Incepted in the year 2009 at Kolkata (West Bengal India) we Colossal Overseas Trading Corporation hold specialization in manufacturing exporting and supplying superior quality assortment of Leather Products.In our exclusive range we offer a board array ofLeather Men Wallet Leather Women Wallet Leather Key Holder Leather Key PouchandLeather Bag.The leather and other basic material used for crafting our offered range are sourced from reliable vendors of the market. Our products are reckoned for unswerving quality as these are designed and developed using cutting-edge technology. Acknowledged for its smooth finish excellent stitching elegant design exotic colors vibrant look and high durability our offered range has gained huge acclamation by the clients. Further our offered range is easy to clean and requires less maintenance. We are looking for the queries from India.</t>
  </si>
  <si>
    <t>Welcome to our Offering Company... Offering a wide range of beautiful and exquisite Jadau Jewellery Orion Jewelz has made a mark as Manufacturer and Supplier of Jadau Jewellery in the country. With a name that stands for brilliance we present a range of exquisite Jadau Jewellery such as Jadau Earrings Jadau Bracelets Jadau Pendants Jadau Necklaces and Jadau Necklace Sets. This authentic and traditionally modern Jadau Jewellery is appreciated for the sheer finesse of craftsmanship and exclusivity of the designs that epitomize the beauty of women. At Orion Jewelz  we are dedicated to offer breath taking creations that add a touch of glamour to any occasion and look new for years and years. The super fine quality beauty and elegance of the Jadau Jewellery as well as the option of customization as per the wish of the clients makes the entire assortment of the Jadau Jewellery all the more popular. Situated in Kolkata in West Bengal Orion Jewelz is one of the major Manufacturers and Suppliers of Jadau Jewellery in the country. Under the visionary guidance of the Proprietor Mrs. Manju Agarwalla we have made a mark for ourselves in this domain.</t>
  </si>
  <si>
    <t>&lt;p&gt;Established in 2015 we &amp;ldquo;Vaani Creations&amp;rdquo; are reckoned as an established Manufacturer and Wholesaler of a wide range of Ladies Kurtis Ladies Legging and much more.</t>
  </si>
  <si>
    <t>Chopra Trading Co. (P) Ltd. is composed of a maestro team of workers indulged in jewellery mountings and diamond &amp; stones settings. It won't be wrong to quote that Mr. Vijay Singh Chopra the CEO of the company has set a cogent example of a company offering innovative patterns of elegant jewellery. The assiduous and well versed labor force of our company serves the entire jewellery industry throughout the nation owing to their specialty in this field. The products such as Indian diamond Jewellery Designer Gemstone Jewellery  offered by our company are phenomenal in the entire jewellery industry.  Moreover the unconventional handmade designs tag our company as distinctive in its own way. We endeavor to provide the most splendid jewellery at the most reasonable prices. Manufacturing and trading in jewellery industry since an appreciable span of time has added vital amount of experience to our company. Finally our company makes the best possible effort to let our customers benefit from our scintillating designs</t>
  </si>
  <si>
    <t>&lt;p&gt;Contact us for Magic Show in any occasion Puppet show Talking Doll Mime artist Anchoring Service Mehendi artist Tatoo artist for kids Potret artist Caricature artist Balloon Decoration Funny Cartoon Character Thali girl etc....</t>
  </si>
  <si>
    <t>&lt;p&gt;Our company is the most eminent manufacturer supplier exporter and trader of Designer Bangle Fancy Bracelet Fashionable Mangalsutra Fashionable Necklace Fashionable Pendant Fancy Bangle and many more.</t>
  </si>
  <si>
    <t>Renuka Jewellers is the most renowned name in the industry for providing an exclusive array of jewelry. We are the sole proprietorship based company that was established in the year 2007 at Kolkata in West Bengal India. Our company is involved in the manufacturing supplying trading and exporting of various types of jewelries such as Designer Bangle Fancy Bracelet Fashionable Mangalsutra Fashionable Necklace Fashionable Pendant Bridal Earrings Trendy Bangle and many more. These jewelries are designed by our talented designers by using their creativity and as per the latest fashion trend. Also they use high grade material in the manufacturing of our product which our procurement agents sourced frump the reliable and certified vendors of the industry. Apart from this our respected customers have been purchasing these jewelries from us for very long time. They are highly appreciate and demanded these jewelries due to their exclusive designs reliable finishing purity world class quality fantastic shine excellent polishing and many other features. We are exporting our products to countries like Canada Dubai and Britain.</t>
  </si>
  <si>
    <t>&lt;p&gt;We are the leading manufacturer wholesaler and retailer involved in offering Handloom Saree Ladies Palazzo and many more. Offered products are available at market leading prices.</t>
  </si>
  <si>
    <t>S.D. Creation has carved a niche amongst the most trusted names in the market and incorporated in the year 2010. We are working as a sole proprietorship based firm. The headquarter of our organization is situated at Kolkata West Bengal. We are dedicatedly engaged in manufacturing wholesaling and retailing a quality approved range of Handloom Saree Ladies Palazzo and many more. These products are precisely designed by using superior quality fabrics.</t>
  </si>
  <si>
    <t>&lt;p&gt;We are the best manufacturer of Security Camera Access Control System Alert Equipments Handheld Metal Detector and many more. All these products are provided at market leading prices.</t>
  </si>
  <si>
    <t>Commenced in the year 2009 Dinesh Enterprise has carved a niche in the market. We are working as a sole proprietorship based firm. Location of our company&amp;rsquo;s head quarter is Kolkata West Bengal (India). We are the foremost manufacturer of Security Camera Access Control System Alert Equipments Handheld Metal Detector and many more. Also these products are provided after testing from various quality parameters.</t>
  </si>
  <si>
    <t>D C Karel &amp;amp; Sons&amp;nbsp;is one of the most recognized jewelry manufacturers in India that specializes in precision custom jewelry designing and manufacturing through the use of both&amp;nbsp;Traditional Handcrafting&amp;nbsp;techniques and cutting edge&amp;nbsp;CAD CAM&amp;nbsp;modeling and prototyping techniques. We will take your custom design idea from concept to reality. Our&amp;nbsp;comprehensive services&amp;nbsp;allow us to complete your personalized jewelry designs in a timely manner that will make your competitors green with envy. During every stage of the manufacturing process from the original concept to completion you would be assisted by our experts in order to ensure that every detail is captured with precision.</t>
  </si>
  <si>
    <t>We \ Sanjeevani\ were founded in the year of 2012 as a manufacturer wholesaler retailer and exporter of quality assured range of products including Jute Bags Potli Bag and Cotton Bag. All our products are precisely designed using best quality raw material at our modern production unit. For the purpose of managing the operations of our firm the facility has been divided into a number of units. Each department is supervised by experienced professionals who work together to meet the diverse requirements of our clients.</t>
  </si>
  <si>
    <t>&lt;p&gt;We J.C. Enterprises&amp;nbsp;are an industry leading&amp;nbsp;Manufacturer&amp;nbsp;andSupplier&amp;nbsp;of superior quality&amp;nbsp;Bags Jute Sacks HDPE Bags Non Woven Bags&amp;nbsp;Non Woven Sacks and&amp;nbsp;PP Non Woven Sacks&amp;nbsp;and many more products.</t>
  </si>
  <si>
    <t>99Jewels is a new age jewelry brand conceptualised by Mr. Anurag Gupta and a team of young professionals</t>
  </si>
  <si>
    <t>The BD Goyal Group a well established Business Conglomerate under the&amp;nbsp;chairmanship&amp;nbsp;of Kailash Chand Goyal decided to launch Essel Kitchenware in 2001.\r\n&amp;nbsp;\r\nThe main thrusts were EPS Disposable tableware and dinnerware and Cellular Expanded Polythene commonly known as EPE a material widely used in packaging sports good thermal insulation cushioning making expansion joints in buildings and so on.</t>
  </si>
  <si>
    <t>Vastra a Kolkata based proprietorship fashion house was established in the year 2012 with the mission to create the most creative and alluring range of apparel for men women and kids. Vastra is the leading manufacturer and supplier of women's wear like Saree Lehenga Cholis Party Wear Western Wear Gowns Indo Western Designer Collection Salwar Suits Kurties also offer Men&amp;rsquo;s wear like Sherwani Pathanis Designer Shirts Kurta Payjama Grooms Wear Party Wear and Kids Wear. Founded by Ms. M. Halder an eminent television and film personality herself our fashion house is emerging out to be one of the reckoned names in the entertainment industry. We are specialized in designing for many films and serials. Supported by our head and exclusive designer Ms. Swati Ghosh our boutique has been successful in showcasing the most exclusive range of garments. along with Vastra we have lounched a new Brand Called Meghna H. \Actress Meghna Halder is our Brand Ambassador\</t>
  </si>
  <si>
    <t>&lt;p&gt;Our company is leading this challenging industry by manufacturing exclusive range of Men's T-Shirt Ladies T-Shirt Sports T-Shirt Corporate T-Shirt and many more. The range offered by us quality assured.\r\n&lt;p&gt;&amp;nbsp;</t>
  </si>
  <si>
    <t>Commenced in the year 2013 Rahil Wear is carved a niche in the market. We are working as a sole proprietorship based firm. Headquarter of our firm is located at Kolkata West Bengal (India). Our company is a leading manufacturing of quality assured products such as Men's T-Shirt Ladies T-Shirt Sports T-Shirt Corporate T-Shirt and many more. All these products are highly appreciated in the market for their accurate composition and good quality.</t>
  </si>
  <si>
    <t>Ashish Industrial Corporation started in the year 1984 by Mr. Ashok Agarwal. Later he was supported by his brothers Mr. Alok Agarwal and Mr. Sashi Agarwal. What started with Fleetguard filters the range extended to Mann Hydac Argo Parker Sofima MP Filtri EPE Schroeder etc among the foreign brands. The domestic brands is covered by John fowler Mahle and our own local produce. Apart from these we are also into the manufacture of filter bags We are also stocking critical spares of Demag Shovel and of Backhoe loaders such as JCB L and T L and T 580 L and T 770 JD 315 and Terex Vectra. We are also OE suppliers to heavy machinery manufacturers.</t>
  </si>
  <si>
    <t>&lt;p&gt;We are one of the leading manufacturer and supplier of industrial bag hessian cloth/ bags yarn sacking bags and jute mesh.</t>
  </si>
  <si>
    <t>&lt;p&gt;Our company is the leading manufacturer supplier and exporter of Cotton Scarf Wool Scarf and many more. These products are available in market at industrial leading prices.\r\n&lt;p&gt;We are looking only foreign enquiry.</t>
  </si>
  <si>
    <t>GVP Impex Private Limited&amp;nbsp;established in the year1991&amp;nbsp;in&amp;nbsp;Kolkata West Bengal India. Known as the leading&amp;nbsp;manufacturer supplier and exporter of&amp;nbsp;scarves&amp;nbsp;in different quality of basefabric such as Wool 100% Silk Cotton Linen Silk Cotton Modal and many more.&amp;nbsp;We have our own printing factory in which hand print and screen print is done by our specialized artists creating a great demand worldwide. These products are known for their optimum quality. These products are manufactured by using high grade materials.Further the offered products are highly tested for their quality assurance under the supervision of our quality controllers.We are engaged in offering a wide range of products. Moreover the products we offered are highly appreciated all across the world.For producing these products we are backed with talented team of professionals. They known how to meet the entire requirements of customers and satisfy them in all possible manners.We have maintained a trust worthy relationship with our prestigious customers by providing them most suitable products.We are looking only foreign enquiry.</t>
  </si>
  <si>
    <t>We manufacture and supply a comprehensive range of Packaging products and have carved a niche in this product segment. Our range mainly comprises of Pp packaging bag Pleated filter bags Plastic packaging bags and Die Cut Bags. \r\n\r\nWith a consistent performance of providing quality products and maintaining healthy relationships with our client&amp;rsquo;s we have set benchmarks for the others to follow. Our products are a symbol of quality durability and long-lasting life. These can also be custom-made and are available at industry leading rates.</t>
  </si>
  <si>
    <t>&lt;p&gt;We are engaged in offering Men's Board Shorts Men's Boxer Shorts Men's T-Shirt Men's Half Pant and Men's Track Pant. The products have stylish look and are quality approved.</t>
  </si>
  <si>
    <t>&lt;p&gt;Sai Yug Uddyog is an eminent organization engaged in wholesaling and supplying a wide range of Biometric Attendance System High Speed Dual Iris Scanner and Biometric Face Reader.</t>
  </si>
  <si>
    <t>Since our establishment in the year 2004 we Sai Yug Uddyog are counted among one of the leading organizations which is engaged in wholesaling and supplying a comprehensive range of Biometric Attendance System High Speed Dual Iris Scanner and Biometric Face Reader. The range offered by us comprises 3M Cogent High Speed Dual Iris Scanner Mobile Biometric Devices Biometrics Finger Scanner Finger Print Based ATM Micro ATM With Fingerprint Scanner and Mini ATM with Bluetooth. High performance longer service life easy installation durability fine finish and low maintenance are some of the highlighting features of these products. The range offered by us is developed in compliance with the guidelines laid in the industry. Owing to our transportation facility the offered range is dispatched within committed time-period at the customers' premises.</t>
  </si>
  <si>
    <t>&lt;p&gt;Our company holds immense experience in this domain and is involved in manufacturer and wholesaler of Ladies Apparel Ladies Sareewinter wear and many more. we also do trading of various other commodities and products\r\n&lt;p&gt;&amp;nbsp;</t>
  </si>
  <si>
    <t>Established in the year 2015 Nivriti is one of the most prominent names in market. We are working as a sole proprietorship based firm. The head office of our company is located at Kolkata West Bengals. In order to keep pace with the never ending demands of customers we are involved into manufacturing and wholesaling of Ladies Apparel Ladies Saree&amp;nbsp; and many more. we also do trading of various other commodities and products.These products are precisely designed under the surveillance of our experts.</t>
  </si>
  <si>
    <t>&lt;p&gt;We are offering Ladies Leather Bag Ladies Handbag Men&amp;rsquo;s Wallet Men&amp;rsquo;s Leather Bag and many more. Our client can purchase these products at leading price.</t>
  </si>
  <si>
    <t>Hitech Leather came in the year 2014 as a Sole Proprietorship venture our company is serving to its clients nationwide with its roots at Kolkata West Bengal (India). Our company is engaged in providing various bag and accessories. Our product spectrum inculcates Ladies Leather Bag Ladies Handbag Men&amp;rsquo;s Wallet Men&amp;rsquo;s Leather Bag and many more. Our product line is chiefly appreciated amongst our esteemed client base owing to our brief product spectrum and their thrifty prices. The imperative range of our product is faddish and possesses long life as they are manufactured using grade one material sourced from allied and authenticated vendors of the market. Our preferable modes of payments gives our clients a bit more convenience than what they already expect from us and in turn gives us a vertical edge over other stereotyped marketers. We deliver our products with proper packaging and make our clients pleased.</t>
  </si>
  <si>
    <t>&lt;p&gt;Established in the year of 2008 Sujatas is the leading Manufacturer Wholesaler and Retailer of Ladies Sarees Ladies Dupatta and much more.</t>
  </si>
  <si>
    <t>Established in the year of 2008 Sujatas is the leading Manufacturer Wholesaler and Retailer of Ladies Sarees Ladies Dupatta and much more. In accordance with the modern fashion trends of the industry the offered range of products is designed and stitched by our experienced professionals using optimum quality fabrics and modular techniques.</t>
  </si>
  <si>
    <t>&lt;p&gt;We at PCS Leathers believe that our perceived strength lies in our consistent attempt to combine style &amp; practicality without compromising on quality. All our products are known for their reliability &amp; affordability.</t>
  </si>
  <si>
    <t>We are the fastest growing IT company . We provide high quality computer Softwares and genuine hardware parts . Software is designed by our very talented group of engineers. Our service is for all of you who are intended to grow business and want to maintain an honorable position in a highly competetive market. We provide services to the leadingMANUFACTURING COMPANIES&amp;nbsp;in the field of Engineering products  Foods products Beverages etc. and we also provide IT solution to other&amp;nbsp;organizations&amp;nbsp;like placement consultancies  Training institutes Trading firms  Travel agencies and Hotels  Ornament manufacturer and Showrooms Saree Showrooms and etc .</t>
  </si>
  <si>
    <t>Established in the year 2001 Soham Boutique has grown in leaps and bounds in the industry. Under the guidance of our Proprietor Mrs. Krishna Ghosh we have achieved specialization in the manufacturer supplier and distributor of Applique Saree Printed Saree Silk Saree Casual Saree and many more. Today our sarees are used by many major celebrities and common public. The products that are delivered to our customers fully satisfy them because we believe in working effectively and efficiently. Our infrastructure is based in Kolkata (West Bengal) over a vast area of land which houses the various different departments such as manufacturing unit a quality check unit and a packaging and transportation unit. We own a highly sophisticated and sound organizational structure that is equipped with highly advanced machinery.</t>
  </si>
  <si>
    <t>P.S.                                Enterprises is engaged in the task of safety issues                                connected to human lives of industrial workforce.                                P.S. Enterprises is backed by big manufacturers                                and exporters in this line having vast work experience.  We have the strong capacity to privilege and serve                                a vast segment of industries and also the government                                and semi-government bodies. Even the pharmaceutical                                engineering chemical and fertilizer industries                                benefit from our service. Our activity spreads throughout                                Karnataka.  We are the stockiest and distributors of some major                                manufacturers and exporters such as AVS Corporation                                Healthcare Pvt. Ltd. Hightech Safety Shoe Industries                                Myco Footwear Fab Industries to name just a few.</t>
  </si>
  <si>
    <t>&lt;p&gt;Our company is the leading supplier wholesaler and trader of Attendance Machine CCTV Camera CCTV DVR Wireless Smoke Detector Fire Extinguisher and EPABX System.We also provide services of Computer Sale Service and Computer Repair Service.</t>
  </si>
  <si>
    <t>Dutta Jewellers is a more than 2 Years old Jewellery Company which deals in Gold and Silver Jewellery. Its current owners are Mr. Rajat Dutta and Ms. Pasmita Dutta. It is located in the Southern Fringes of Kolkata which is Bhowanipur. Dutta Jewellers can basically be regarded as the pioneers of Pure Gold and Silver Jewelley.&amp;nbsp;</t>
  </si>
  <si>
    <t>Our Organization Digiclick  Was Setup In Baguiati KolkataWest Bengal India And By Sheer Perseverance And Dedication Along With A Lot Of Emphasis On Quality And Satisfaction Of Our Customers  Has Been An Efficient Effort From Digiclick Since Its Inauguration. Our Experience Makes Us More Vibrant Aesthetic And Incomparable Video Shooting And Still Photography. In This Field . Our Photos And Videos Have A Magnetism And Charm Of Their Own And Speak Out A Thousand Words. Digiclick Video Shooting And Photography Has An Identity  Which Is Incomparable And Unmatched.\r\nVideography : At Digiclick We Have A Team Of Talented Cameramen And Editors Who Strive To Make Every Wedding And Event Video Unique Enhanced And Special.\r\nNote: We provide these services only in Kolkata only.</t>
  </si>
  <si>
    <t>The company has procured orders from Landmark Group in Dubai UAE (it is one of the largest company with chain stores all over Middle East and African countries) IMMO Group of companies in Scandinavia and Concerria Tirena in Italy. The company is also negotiation with other companies in Germany United Kingdom and Canada.The company&amp;rsquo;s estimated turnover from export of leather products &amp;amp; finished leather would be ranging between Rs. 100 lacs to 125 lacs between Aug&amp;rsquo;2013 and 31st March&amp;rsquo;2014. The estimated production output of the Company&amp;nbsp; per month is about 25000 Wallets (Gents &amp;amp; Ladies) and 2000 Ladies Hand Bags.The ultimate aim of the Company is to set up a warehouse and office in Western Europe to cater to the European markets of Italy Germany France and Spain where the demand for finished leather products as well semi finished and finished leather sheets are in huge quantity.</t>
  </si>
  <si>
    <t>Threads&amp;hellip;.of different hues&amp;hellip;different states&amp;hellip;.different weaves&amp;hellip;.Threads&amp;hellip; that make the most gorgeous wear on earth.Threads which create a unique assembly of a stunning collection of sarees. dazzling Silks muted Tusshars elegant Dhakais earthy Cottons  alluring Kanjivarams.AttireZone &amp;ndash; for an exclusive range of exquisite weaves sourced from the bylanes of Benaras to the temple towns of Kanchipuram from the the handlooms of Bengal to the silks of the Brahmaputra valley and of course - the most elegant Jamdanis from across the border.Sarees which are woven with the expertise of centuries by craftsmen who are artists in their own right. Each saree is a tale by itself. Every drape a masterpiece. Come to Attire Zone. Come to a dazzling display of exquisite sarees at prices that will not blow your purse. It will surely blow your mind!</t>
  </si>
  <si>
    <t>CAMARENA&amp;nbsp;a national retail chain of&amp;nbsp;30 camera stores across 11 cities&amp;nbsp;in Spencer Hyper Shoppers Stop Music World SPAR Hyper &amp;amp; Star Bazaar has now emerged as a complete guidance destination for photo enthusiasts in India.&amp;nbsp;This festival is being organised to engage all photo lovers and celebrate our passion for photography. It&amp;rsquo;s a more than a month long event for all levels of aspiring and advanced photographers to develop and sharpen their skills.&amp;nbsp;We thank all our sponsors partners and friends who have made it possible.&amp;nbsp;A photograph can be best described as &amp;ldquo;a moment touched by light&amp;rdquo; and as we all know &amp;ldquo;Great pictures are simple&amp;rdquo;.&amp;nbsp;So let&amp;rsquo;s participate share compete and learn !</t>
  </si>
  <si>
    <t>&lt;p&gt;As an affluent name of this domain we hold expertise in manufacturing of EPABX System and many more. We also provide CCTV Camera Installation Service and CCTV Camera Repairing Service. These products and services are reliable in nature</t>
  </si>
  <si>
    <t>Established in the year 2009 Aditya Consulting Engineers is one of the leading names in the market. We are working as a sole proprietorship based firm. The head office of our company is located at Kolkata West Bengal. Reckoned as one of the emergent companies of the industry we are extremely immersed in manufacturing EPABX System CCTV Camera and many more. These products are stringently examined on numerous quality parameters before final dispatch. We also provide CCTV Camera Installation Service and CCTV Camera Repairing Service.</t>
  </si>
  <si>
    <t>Creativity quality and service alongwith a clear understanding and appreciation of all that goes into our creations makes&amp;nbsp;Maasi's Collection&amp;nbsp;unique. For us each product is an entity. A personality. A creation...\rOur eco-friendly collection includes exquisitely handwoven scarves stoles and shawls in a rich variety of weaves blends and styles to suit the most discerning tastes. Recently&amp;nbsp;we have introduced a new range of ladies handbags.Over the past few years we have experimented extensively with fabrics colors and textures in an effort to create a collection that is special. Our commitment to innovation unique in-house dyeing and coloring techniques gives us a rich palette that we are proud of. We indulgently believe that our pieces glow with an inner radiance that adds a rich dimension to our fabrics.We invite you to include them in your collection and experience the warmth of their richness</t>
  </si>
  <si>
    <t>&lt;p&gt;Salah Exports is Manufacturer Wholesaler and Exporter of Ladies Wallet Mens Wallet Cosmetic Bag and much more.</t>
  </si>
  <si>
    <t>Established in 2014 Salah Exports is Manufacturer Wholesaler and Exporter of Ladies Wallet Mens Wallet Cosmetic Bag and much more. Made  under the command of competent personnel these are well reviewed  before finally getting shipped at the doorsteps of our customers.  Accessible with us in multiple designs all these products are well  reviewed to retain their perfection.</t>
  </si>
  <si>
    <t>&lt;table border=\0\ width=\100%\ align=\center\&gt;\r\n&lt;tr valign=\top\&gt;\r\n&lt;td height=\95\&gt;\r\nJFC Business Ltd established in 1990 is an export house engaged in the manufacture and export of Silk Fabrics Embroideries and related items. Our range also includes cotton / wool / viscose / polyester / blended fabrics accessories &amp;amp; made-ups and jute decorative fabrics &amp;amp; shopping bags. We strive to meet to our customers' full satisfaction their complete requirement in Indian handloom / powerloom textile products.\r\nOur products draw inspiration from the rich textile traditions of India and use the modern trends to suit the tastes and preferences of the fast and ever changing fashion/home textile industries.\r\n&lt;/td&gt;\r\n&lt;/tr&gt;\r\n&lt;/table&gt;</t>
  </si>
  <si>
    <t>Products manufacturing and exporting of other leather goods passport holders/ credit card holders ladies handbags and other bags pouches purses ..</t>
  </si>
  <si>
    <t>&lt;p&gt;We are a wholesaler Supplier Trader Retailer and manufacturer of Casual Shoes Canvas Shoes Running Shoes Leather Shoes and many more. The products are quality approved and have market leading prices.\r\n&lt;p&gt;&amp;nbsp;</t>
  </si>
  <si>
    <t>Incorporated in the year 2003 Zenith Impex is one of the leading manufacturer supplier wholesaler and exporter of leather products. The ownership type of the company is Sole Proprietorship and we have situated our operational head at Kolkata West Bengal (India). Our company is betrothed din offering wide assortment of Safety Gloves Men's Gloves Leather Apparel Men's Leather Wallet and many more.</t>
  </si>
  <si>
    <t>Welcome To Our Site.We Sell Art Paintings Illustration And Indiee Jewelry That Are Both Tradiational Jewellry.&lt;!--[if gte mso 10]&gt;&lt;mce:style&gt;&lt;!    --&gt;&lt;!--[endif] --&gt;</t>
  </si>
  <si>
    <t>&lt;p&gt;We are reckoned among most reputed and reliable names in the market for manufacturing and supplying a qualitative array of embroidery sarees. Our good financial position enables us to offer premium quality products to the market.&amp;nbsp;</t>
  </si>
  <si>
    <t>Our company possesses 3 years of industrial experience in this domain and manufactures and supplies Tissue Embroidered Saree Georgette Embroidered Saree Light Embroidered Saree Hand Embroidered Saree and Heavy Embroidered Sarees. We manufacture these sarees by using optimum quality raw-material. These sarees are designed by advanced machines and are duly tested by our team of experts before their final dispatch. To satisfy the growing demands of our valuable clientele we customize these sarees as per the choices and requirements of our esteemed clients. Our company rigorously follows international standards and norms which enable us in enhancing our qualitative range. Our research and development department strengthens our infrastructure and facilitate us in increasing our knowledge about the domain. Our large production capacity enables us in satisfying the bulk requirements of our valuable clientele.</t>
  </si>
  <si>
    <t>&lt;p&gt;Emerged amongst the recognized exporters we are readily engaged in presenting an extensive assortment of Men Leather Wallet Ladies Passport Bag Ladies Wallet Leather Coin Bag and Tan Bag.</t>
  </si>
  <si>
    <t>Established in the year 2016 N. S. Lederwaren is regarded amongst the famous exporters of an excellent quality collection of Men Leather Wallet Ladies Passport Bag Ladies Wallet Leather Coin Bag and Tan Bag. Designed and fabricated by our vendors&amp;rsquo; trained professionals in accordance with latest market trends the provided range of products is available in varied specifications. Moreover the offered range can be availed at economical prices.</t>
  </si>
  <si>
    <t>Highly Efficient Leather Goods Exporters in India\r\n&amp;nbsp;\r\nAt Deva International we are highly committed to manufacture the best leather goods. Maintaining our   high range of skills as well as expertise we have set up different training programs for   all of our staffs and this is the main reason why we have been successful enough to   produce high-quality leather handbags in India.  Understanding the requirements of our customers is our main focus and meeting their   satisfaction level is our prime goal. No matter if you are in search of a sturdy leather   rucksack or are looking for a stylish leather hand bag our wide variety of collection will   surely meet your needs to the fullest.</t>
  </si>
  <si>
    <t>Be stimulated by our value-led endeavor to offer you the best.&amp;nbsp;We put fabric first. It&amp;rsquo;s the foundation of everything we do. We are fabric innovators on a constant quest to find the best ways to achieve the signature softness we&amp;rsquo;re known for and do it responsibly.Everything from classic Cotton Jersey to Cotton Pique these conventional knits are created to achieve our signature softness and vintage-tee feel. We are also working on Breathable jersey and soft performance fabrics such as our 4-Way Stretch single jersey.&amp;nbsp;We source the finest fibers harvested and derived from natural and organic origins. We develop 100% organic garments and blends for softness and durability incorporating organic and recycled materials wherever possible.</t>
  </si>
  <si>
    <t>&lt;p&gt;We Vaastra are one of the best names and brands working on Indian market from 2016 at Kolkata. We are the Manufacturer Wholesaler and Trader of WOMEN's and MEN's garments.</t>
  </si>
  <si>
    <t>With rich industry experience we are able to meet the growing demands of our clients through our quality Tea Packaging Products Biscuits Packs Gift Boxes and Flexible Packaging Material. In our product range we have Tea Pouches Tea Poly Envelope Loose Tea Bags Tea Bags Gift Boxes Biscuits Packs and Flexible Packaging Material. We also offer our product range in customized form in terms of different sizes shapes colors and designs as per the clients' specifications. The basic material used in manufacturing process is procured from reliable and known vendors.Our company focuses on maintaining the quality of our products and hence stringently checks the product range on various well defined parameters. We follow all international quality standards in order to fulfill our commitment of providing quality products only. Owing to our quality products and client centric approach we are also able to build a spread out customer base across the country.\r\n&lt;ul&gt;\r\n&lt;/ul&gt;</t>
  </si>
  <si>
    <t>we are a leading Manufacturer of leather travelbagsHandbagsBackpacksMassengerWallets etc.</t>
  </si>
  <si>
    <t>Banking upon our profound industry knowledge we offer our clients Locks Buckles Dog Buckles and Pullers. Moreover our forte also lies in offering Magnets Chains and Metal Bags and Frames. We procure our range from well-established &amp; distinguished vendors of US Canada Germany Switzerland Austria UK and Japan. Our rich vendor base allows us to offer a range that exceed the expectations of our clients. The range offered by us is widely used in engineering constructionautomotive industries and drilling &amp; well building. We offer our in various designs to cater to different requirements of our clients situated in Indian Subcontinent.   We make sure to deliver the consignments within the estimated time. Furthermore we always follow a client friendly approach and ethical &amp; transparent business practices. This has helped us achieve utmost satisfaction of our clients and maintain fruitful relations with them.</t>
  </si>
  <si>
    <t>&lt;p&gt;We have been amongst the prominent organizations specializing in manufacturing wholesaling and supplying exclusive blend of Girls Frock and more. Our assurance is to make prompt delivery of the specified orders.</t>
  </si>
  <si>
    <t>Perky Fashion &amp;amp; Creations is a Partnership owned company which has come into existence in 2010 with a sole motto to become the leading name in industry and the preferred choice of wide customers. Our company ever since its establishment is indulged in manufacturing wholesaling and supplying a comprehensive range of Girls Frocks Kids Cotton Frocks Girls Top Girls Designer Top Girls Fancy Top Men&amp;rsquo;s Denim Jeans Girls Leggings Girls Jeggings Baby Dresses and many others. Our products are designed with perfection by our experts utilizing superior quality material which is been sourced from the trustworthy vendors of market. Besides we incorporate advanced manufacturing technology to cope up with the challenges that are constantly prevailing in industry. We give utmost importance to the excellence of products and adopted strict quality norms as well as policies that have been defined by the industry.</t>
  </si>
  <si>
    <t>&lt;p&gt;We are a reputed Manufacturer &amp;amp; Exporter of a comprehensive assortment of Scarves Stoles Shawls Mufflers Caps Ladies Handbags and Belts Laces etc. \r\n&lt;p&gt;\r\n&lt;p&gt;&amp;nbsp;</t>
  </si>
  <si>
    <t>&lt;p&gt;Established in the year 2010 Alia International is the leading Manufacturer and Exporter of Card Holder Ladies Hand Bags and much more.</t>
  </si>
  <si>
    <t>Established in the year 2010 Alia International is the leading Manufacturer and Exporter of Card Holder Ladies Hand Bags and much more. The offered products are manufactured using top grade quality raw material in compliance with the latest market trends. Our products are available in various sizes shapes and other related specifications at reasonable prices for our clients.</t>
  </si>
  <si>
    <t>Investing upon the experience of more than two decades we have gained expertise in offering artistically crafted&amp;nbsp;Leather Designer Wallets Leather Cards Holders Leather Briefcase Stylish Leather Purses etc.Considering various needs of today's fashion conscious ladies and gents we have designed each and every article with utmost care. All the products are made using shiny smooth and sturdy leather which ensures the elegance of the articles. These utilitarian articles not only offer convenience for daily uses but also adds on to the style to the users. Our skilled workforce enables us to provide the products within the scheduled time. Furthermore our cordial relations and flexible approach have garnered us with a wide client base throughout the world.&amp;nbsp;</t>
  </si>
  <si>
    <t>Sattik Exports Pvt Ltd. is one of the Pioneer Indianmanufacturers and expoters of leather products like a Ladies Leather Bags Ladies Leather Purses Men Leather Handbags Leather Waist bags Leather Wallets Credit Card Holders Leather Passport Holders Leather Business Organisers Leather CD Bags Leather Folders Leather File Folders.</t>
  </si>
  <si>
    <t>&lt;p&gt;We are manufacturer supplier &amp; distributor of Writing and Display Boards. Our product range is the first choice of millions of people across the nation for its world class quality.</t>
  </si>
  <si>
    <t>&lt;p&gt;Supplier and service provider of wide range of Security Systems ( CCTV camera time attendance machine hamster metal detector fire protector smoke detector IP camera standalone DVR spy camera.</t>
  </si>
  <si>
    <t>Epsilon Security Systems is an industry leader that believes in building a relationship of trust based upon ethics integrity and competent application of technology that best fits your individual needs.  We provide quality and affordable network consulting for small and medium sized businesses; including design installation and on-going support. Network designs of routed and switched networks involving LAN WAN and dial access services applying modular design practices and making sure the whole solution responds optimally to the business and technical needs and is designed to be highly available. Content and Storage Application Networking Voice/Video Applications and critical modern infrastructure services such as wireless access and network services such as security and management Citrix Metaframe support and fiber optic networks. &amp;nbsp; Protocols include but are not limited to the following: VPN TCP/IP IPX Extended Access Lists Ethernet. &amp;nbsp; Our Product: Video Door Phone CCTV Video Camera CCTV Video Surveillance Camera 1 AV Tec CCTV Video Saurveillance Camera CCTV Camera.</t>
  </si>
  <si>
    <t>&lt;p&gt;Khela is manufacturing wholesaling and retailing of Boy Garments Girls Garments etc.</t>
  </si>
  <si>
    <t>Started in 2015 Khela is manufacturing wholesaling and retailing of Boy Garments Girls Garments etc. These products are admired for their features like softness beautiful patterns shrink resistance lightweight excellent color combination and pocket-friendly prices.</t>
  </si>
  <si>
    <t>With our rich industry experience we have established ourselves as a distinguished manufacturer and supplier of a wide array of classic Leather Accessories for men and women. The wide range of our products includes leather ladies hand bags leather card case leather wallet leather bags leather purses leather key case ladies leather wallet designer key case leather wallet purse and travel wallet.\r\n&amp;nbsp;\r\nOur product range is highly appreciated by our clients for its various features like elegant &amp;amp; stylish look intricate designs alluring patterns smooth finish and durability.\r\n&amp;nbsp;\r\nWe are backed by a team of professionals including creative designers experienced craftsmen and skilled workers continuously involved in meeting various demands of our clients as per the specifications given by them. Our leather experts and quality controllers work hard to ensure the quality of raw material and manufactured products.</t>
  </si>
  <si>
    <t>Matadi Jewellers is beautiful and decorative objects worn by both men and women in order to add glory to their personality. They are available in various forms like rings necklace pendants bracelets and many more made from various materials and metals like diamond gold silver precious and semi precious stones and artificial jewelry. One can choose from variety of design to suit each and every occasion. The price range depends on the material design and form of the jewelry. Moreover some of the jewelry has good resale value too.</t>
  </si>
  <si>
    <t>Over the past three decades Aashirvad sarees has set a benchmark in the world of premium Indian Fashion Ethnic brand&amp;nbsp;and with this un-ended journey have achieved a phenomenal presence as a manufacturer wholesaler as well as exporter.&amp;nbsp;</t>
  </si>
  <si>
    <t>&lt;table border='0' width='958'&gt;\r\n&lt;tr&gt;\r\n&lt;td colspan='2'&gt;\r\nWe are today highly influenced by the western culture. It's good that we are adapting western culture by keeping our own culture on zenith. In this age of modernization everything of us has become modern like stylish haircut outlook dresses and even our attitude. As a result of globalisation we are influenced by western fashion. We wear fashionable clothes in order to look more trendy and modern.  For providing stylish and modern clothes for ladies and gents Mr. Trishan Dey established 'Yellow Fashion Online' in the year 2011 in Kolkata. Here you will find a huge collection of t-shirt and jeans for ladies and gents. There is also a varied collection of one piece dress tank tops spaghettie and hot pants for ladies. We also keep various types of chappal &amp;amp; belt for ladies. All our products are durable and made from fine quality materials.\r\n&lt;/td&gt;\r\n&lt;/tr&gt;\r\n&lt;/table&gt;</t>
  </si>
  <si>
    <t>&lt;p&gt;&amp;ldquo;Om Trading&amp;rdquo; is a widely known Manufacturer Wholesaler Trader and Retailer of Silk Sarees Cotton Silk Saree Indian Sarees and much more.</t>
  </si>
  <si>
    <t>&lt;p&gt;We are instrumental in manufacturer and exporter of Men's Bag Women's Bag Men's Wallet Men's Leather Briefcase Ladies Bag and Leather Purse. We provide these products at market leading prices.\r\n&lt;p&gt;&amp;nbsp;</t>
  </si>
  <si>
    <t>Incorporated in the year 2009 Sanchita Exporters is one of the reputed companies in the market. We are working as a Partnership based firm. The head quarter of our business is situated in Kolkata West Bengal (India). We are the prominent manufacturer and exporter of this domain engaged in offering a wide range of products such as Men's Bag Women's Bag Men's Wallet Men's Leather Briefcase Ladies Bag and Leather Purse. These products are well tested on various quality parameters. We exports 70 % of our products to Germany France Spain and Italy.</t>
  </si>
  <si>
    <t>On the pursuits of innovation and excellence &amp;lsquo;CHEMGEMS INDIA PVT. LTD&amp;rsquo; is a progressive company that possesses expertise in manufacturing leather bags and accessories. Established in the year 1997 our endeavors lie in the fabrication and export of a wide gamut of leather items as per the specifications and requirements of its private label and well established brand customers of the world.\r\nWe are headed under the visionary guidance of our CEO Mr. H.N Rathi whose undeterred efforts towards perfection and quality in our range has made us a leading leather export organization. His support has led us in creating a range that can be customized in accordance to the demands of our clients.\r\nOur company works on the virtues of integrity and honesty that has made us follow the business ethics and incorporate transparency in our dealings. Such practices have led us to the precedence list of our clients and carve a niche segment in the competitive export market</t>
  </si>
  <si>
    <t>&lt;p&gt;We are indulged in manufacturing supplying wholesaling and exporting a Shopping Jute Bag Jute Beach Bag and more. Our offered ranges are excellent in quality.</t>
  </si>
  <si>
    <t>Commenced in the year 2013 Jute Star has created a pioneer position. We are based as a Sole Proprietorship firm. Our company has located it&amp;rsquo;s headquarter at Kolkata. We are indulged in manufacturing supplying wholesaling and exporting a wide range of Shopping Jute Bag Jute Beach Bag Cane Handle Jute Bag Rice Jute Bag Jute Jewellery Ladies Hand Bag Jute Sleeper Jute School Bag and more. Our Jute Bag Products are manufactured in different of shapes design colour sizes and are best to serve several of the purposes as well to match up our corporate identity. Our eco friendly Jute products are designed by our expert designers. We strive to give our customers the latest and most innovative products at a cost that gives them maximum economic value. Quality is a very vital aspect in a manufacturing concern. We retain the highest standards of quality in stitching designing and printing to provide you a very reliable product. We always ensure timely delivery of the product in keeping with the customers&amp;rsquo; needs. We aim to establish a long standing relation with our clients on the basis of trust and reliability on our products.</t>
  </si>
  <si>
    <t>&lt;p&gt;Our company is one of the leading firms specialize in manufacturing and exporting an accurately designed range of leather bags and wallets. By providing customization solution we assure total satisfaction to the clients.</t>
  </si>
  <si>
    <t>With our vast industry experience and knowledge we are involved in manufacturing wholesaling exporting and supplying of high a quality range of Ready-made Garments like Ladies Top Mens T Shirts Kids Wear Salwar kameez etc. Our product range is fabricated by our expert designers and craftsmen using high quality material which is sourced from our reputed vendors of the industry. These products are available in innumerable choice in terms of sizes exquisite designs textures and patterns. Due to our high quality product range we have attained a huge client base from the Indian Subcontinent.Backed by a state-of-the-art infrastructure we are capable to manufacture a large quantity of products within a stipulated time frame. Our designers fabricate these apparels as per the latest trends designs and fashion requirements of our valuable clients. These products are strictly checked by our quality inspectors&amp;rsquo; as per the industry standards and norms to ensure flawless products of high quality.</t>
  </si>
  <si>
    <t>Happy Bong Shop was formed in 2016 as the brainchild of a bunch of ideas with a passion for limited edition t-shirts. At Happy Bong Shop&amp;nbsp; you will find your favorite bengali culture tees with a brand new limited edition design .\r\nOur artists and loyal followers (are the creative blood in our cottony veins. We thrive\r\nTo find out more about HBS and to read some Frequently Asked Questions please go to our service section or you can always contact us using our&amp;nbsp;contact page (give us a little time to get back to you; be nice &amp;ndash; nice people always get answered first).</t>
  </si>
  <si>
    <t>&lt;p&gt;We are manufacturer of all types of Bags Rain wear Air Pillow Hot water Bag baby Mat Hospital Sheet and footwear etc.</t>
  </si>
  <si>
    <t>Leveraging to our expertise in the relevant field we are one of the prominent Manufacturers and Exporters&amp;nbsp; of all type of Leather Garments. These garments are fabricated from high quality leather which is sourced from the reliable vendors. Our team of designers is engaged in following the latest trends of the market and designs the garments in order to meet the needs of the end users. &amp;nbsp; Our range of stylish leather garments is available in varied colors sizes designs patterns and shapes to meet the customized requirements of the clients. These garments are delivered to the clients at the given time line.</t>
  </si>
  <si>
    <t>&lt;p&gt;We are the foremost trader of Digital Video Recorder Network Video Recorder CCTV Camera and EPABX System. These products are stringently examined on several quality parameters before final dispatch.</t>
  </si>
  <si>
    <t>In the three decades since we began operations saf filter has emerged as India&amp;rsquo;s biggest manufacturer and exporter of Filter Bags &amp;amp; Air Slide Fabrics in a portfolio that houses a wide range of Filter Bags Cages &amp;amp; Ventury Air Slide Fabrics and Air Filters used for air pollution control and bulk material handling. The company has two hi-tech productions units two warehouses and is exporting its products to more than 35 countries worldwide. The command headquarters are in Kolkata India.Started in 1978 by Mr. M.K. Bothra saf filter is engaged in filter bags and air slide fabrics for industrial use. Initially the company was engaged in trading of Filter Fabrics. In the year 1990 we set up a small unit for making Filter Bags and started dealing in Air Slide Fabrics. A decade later in the year 2000 we installed our own weaving loom for manufacturing Air Slide Fabrics. Today our products are used not only in India but around the world.</t>
  </si>
  <si>
    <t>We are one of the leading exporters of leather goods specially leather wallets Ladies Bags keyrings and other small gifts items at a very reasonable prices. We are dealing with this items since 19 yrs our capacity of productions per month/50000 to 60000 pcs.\r\nOur turnover is around 3.5 cores we are interested to expand our items like jackets briefscases Industrial Leather Hand Gloves etc. We require genuine overseas buyers immediately. Buyers are welcome</t>
  </si>
  <si>
    <t>Founded in 2008 as a one man workshop Karira Design is growning into a brand recognized for its quality ecological values and personalized service. By keeping its focus on a classic contemporary look Karira Design caters to the savvy and sophisticated urban professional. The leather collection includes handbags clutches briefcases laptop cases wallets belts and garments. Karira Design can be soon found at premium national outlets. Karira Design has two design teams based in Kolkata both tirelessly working together to create two new collections a year. In addition to our seasonal collections we have our classic range products with minimal changes and which our customers continue to appreciate.</t>
  </si>
  <si>
    <t>&lt;p&gt;We are the leading trader and exporter involved in offering Men's Shirt Jute Slipper and many more. These products are highly demanded for their exceptional finish and quality.</t>
  </si>
  <si>
    <t>Sandip International is the most trusted name among the topmost companies in the market and incorporated in the year 2015. We are working as Sole Proprietorship based entity. The headquarter of our corporation is located at Kolkata West Bengal. We are the foremost trader and exporter engaged in offering a superb quality assortment of Men's Shirt Jute Slipper and many more. These products are available at market leading prices.</t>
  </si>
  <si>
    <t>WELCOME TO HARMONY HOUSE PVT. LTD.--A TRUSTED NAME IN ELECTRONICS FOR OVER 53 YEARS.\r\nHARMONY HOUSE PVT LTD. IS ONE OF THE LARGEST RETAILER IN THE EAST FOR LCDLED3D TV'S&amp;nbsp; PROJECTORSCTV&amp;nbsp;HOME THEATRES DIGITAL STILL AND VIDEO CAMERAS DVD-BLURAY PLAYERS DISH WASHERS DRYERS WASHING MACHINES MICROWAVE OVENS AIRCONDITIONERS REFRIGERATORS ELECTRIC CHIMNEYS COOKING RANGES AND ALL OTHER HOME APPLIANCES.\r\nTHE BRANDS AVAILABLE ARE: SONY SHARP SAMSUNGTOSHIBA AKAILG PANASONICHITACHI PHILIPS&amp;nbsp;PIONEER YAMAHANIKONOLYMPUSFUJI WHIRLPOOLBOSCH GODREJLLOYOD IFBDAIKINVOLTAS BLUE STAR CARRIER O-GENERAL HAIERMOSERBAER EUREKA-FORBES KAFFFABER PROPELLOVIDEOCON SANSUI ELECTROLUX&amp;nbsp;JAIPANA O SMITHRACOLD BAJAJ KENT ETC.&amp;nbsp;</t>
  </si>
  <si>
    <t>&lt;p&gt;We Poshcamp Leathers from 2017 are passionately engrossed in manufacturing a broad range of Ladies Clutch Bags Ladies Bags Leather Briefcase Ladies Purse and Mens Leather Wallet.</t>
  </si>
  <si>
    <t>We Poshcamp Leathers from 2017 are a leading company in this domain engaged in manufacturing a wide range of finest quality Ladies Clutch Bags Ladies Bags Leather Briefcase Ladies Purse and Mens Leather Wallet. These products are admired by the all age group of ladies for their high quality attractive design lightweight supreme finishing and long life.</t>
  </si>
  <si>
    <t>Over past one decade we have emerged as a prominent player in the domain of Manufacturing and Supplying an exquisite range of Bags and Garments. Manufacturer Supplier and Exporter of Designer Men &amp;amp; Women T-Shirts Designer Cotton Bags Designer Printed Bag Cotton Aprons PP Non Woven Bags etc.Our range is available in the market at affordable prices and packed using quality material.&amp;nbsp;Over the years we have attained a sustained growth by providing quality end products and services. We are an innovative and reliable partner for meeting the varied customized demands and requirements within the stipulated time frame. Our strong commitment to supply products of excellence with high service standards while adhering to ethical business practices have helped us garner long list of clients across various parts of the country. We keep on reviewing and expanding our collection to remain at par with the changing market dynamics. Moreover our talented &amp;amp; creative designers at our design studio are permanently working for us to give their innovative touch to our products.</t>
  </si>
  <si>
    <t>&lt;p&gt;Sree Durga Roadways is engaged in manufacturing retailing and wholesale trading of Mens Shorts Mens Jeans etc.</t>
  </si>
  <si>
    <t>Established in 2007 Sree Durga Roadways is engaged in manufacturing retailing and wholesale trading of Mens Shorts Mens Jeans etc.</t>
  </si>
  <si>
    <t>Vasp Infotech is a distinguished wholesaler and distributor offering an enormous range of CCTV Cameras Fingerprint Access Control Reader&amp;nbsp;GPS Tracking System&amp;nbsp;Digital Video Recorders of various reputed and distinguished brands. Immensely acclaimed in the industry owing to their preciseness these products are delivered installed and commissioned by us in standard and customised manner so as to cater the specific requirement of our valued clients. To add-on only optimum class accessories are utilized in the commissioning.</t>
  </si>
  <si>
    <t>&lt;p&gt;We are well acclaimed manufacturer trader and supplier of Designer Saree Patola Saree and many more. Our manufactured range has been very successful in market for its premium quality which has won complete faith of clients.</t>
  </si>
  <si>
    <t>Shree Balaji Saree Emporium is a Sole Proprietorship business which came into inception in the year 1992. We are located at Kolkata West Bengal and carry out our entire business operations in a very appreciable manner. The firm is engaged into manufacturing trading and supplying of Designer Saree and many more. The entire range offered by us is well known for intricate designs fine finish color fastness light weight. The entire range is a perfect example of flawless workmanship and sincere efforts put by our professionals. Products give excellent opportunity to the end customer to make a right choice from the huge variety of products on offer as they get a perfect opportunity to choose from. The firm has not only earned handsome profits while performing business in last two decades but has also earned a name which is taken with pride in entire business circle.</t>
  </si>
  <si>
    <t xml:space="preserve">&lt;p&gt;We are the leading trader involved in offering Wrist Watch Mobile Phone Mobile Phone Accessories and Mobile Phone Router. These products are timely delivered by us to our customers. &lt;p&gt; </t>
  </si>
  <si>
    <t>Sky Mobi Net (Tech G-Biz) has carved a niche amongst the most trusted names in the market and incorporated in the year 2013. We are working as a sole proprietorship based firm. The headquarter of our corporation is situated at Kolkata West Bengal. We are the prominent trader engaged in offering a superb quality assortment of Wrist Watch Mobile Phone Mobile Phone Accessories and Mobile Phone Router. Offered products are quality approved.</t>
  </si>
  <si>
    <t>Since summer of 1999 we are manufacturing top quality fine leather goods and exporting them to more than 10 countries worldwide. From its conception WALLETSPLUS has represented quality style and value. WALLETSPLUS is one of the few companies who recognise the importance of quality and has implemented the scientific systems and processes to maintain consistent quality and delivery deadlines. With its own state-of-the-art manufacturing facilities we have successfully combined modern production techniques with age old craftsmanship.</t>
  </si>
  <si>
    <t>We are the leading manufacturer &amp; exporter of high Quality of small Leather goods (Wallets Ladies Purse Key case Card case etc.)  Though our Quality both Leather &amp; Workmanship is indeed unique. Our prices are reasonable. This gives our Products a definite edge over others.  With a turnover more than 20 millions on Leather goods we are supplying to various countries since last several years.</t>
  </si>
  <si>
    <t>&lt;p&gt;We are counted among the well-established manufacturers and exporters of a comprehensive range of cotton canvas and jute based shopping bags. These are known for their unique designs and beautiful patterns.</t>
  </si>
  <si>
    <t>&lt;p&gt;We are the wholesalers and traders of Coin Boxes and Jewellery Boxes. These boxes are known for high durability and interesting designs.</t>
  </si>
  <si>
    <t>&amp;ldquo;Uma Jewellery Box&amp;rdquo; started in the year 2008 as a Sole Proprietorship (Individual) firm is a well-known name engaged in wholesaling and trading of Coin Boxes and Jewellery Boxes. Our offered array of products is obtained from trusted and authentic vendors of the industry. Our vendors design these boxes using best grade raw materials and latest technology in tune with set industrial standards. The boxes that we present are designed in such a way that they make sure easy usage longer service life and are light in weight.</t>
  </si>
  <si>
    <t>&lt;p&gt;Itobuz Technologies Private Limited is one of the leading wholesalers of LCD Projectors BENQ Projector Mobile Phone and Huawei Black Honor 3C Mobile. We offer these at market leading rates.</t>
  </si>
  <si>
    <t>Itobuz Technologies Private Limited is indulged in wholesaling a huge compilation of LCD Projectors BENQ Projector Mobile Phone and Huawei Black Honor 3C Mobile. Manufactured making use of supreme in class material and progressive tools at our vendor&amp;rsquo;s end; these are tested on a set of norms prior final delivery of the order.</t>
  </si>
  <si>
    <t>&lt;p&gt;We are a Sole Proprietorship firm instrumental in manufacturing &amp; supplying a broad assortment of Cotton Saree Matka Saree Ghicha Saree Resham Saree Pashmina Saree Jamdani Saree &amp; Handloom Saree.</t>
  </si>
  <si>
    <t>We are a Sole Proprietorship firm instrumental in manufacturing &amp; supplying a broad assortment of Cotton Saree Matka Saree Ghicha Saree Resham Saree Pashmina Saree Jamdani Saree &amp; Handloom Saree.</t>
  </si>
  <si>
    <t>&lt;p&gt;We are among the leading manufacturers suppliers and exporters of an extensive variety of designer and handmade leather products. Being an ISO 9001:2008 certified organization we render superior quality.</t>
  </si>
  <si>
    <t>&lt;p&gt;We are amongst the most promising manufacturer and exporter of an excellent range of Daily Wear Garments and Industrial Garments. Our products are known for their quality standards and wear and tear resistance.</t>
  </si>
  <si>
    <t>Sizeplus Apparel Private Limited was established in the year 2010 as a&amp;nbsp; Private Limited business organization at Kolkata West Bengal. Our company is amongst the most noteworthy manufacturers and exporters of the industry engaged in offering a comprehensive range of School Uniforms Winter Uniforms Accessories and Karate Uniforms.The products offered by us are widely used and demanded by the clients. Our wide gamut of products comprises Trousers (Full &amp; Half) Divider Skirts Tunic Dress Salwar Kameez. Clients can avail these products from us as per their specific requirements and demands.</t>
  </si>
  <si>
    <t>Our organization is one of the prominent player in the field of manufacturing of a comprehensive range of&amp;nbsp;Industrial Filter Cage Star Ring Filter Cage Venturi Insertable Bag Filter Cage Filter Bags etc.The wide spread infrastructure of our organization is completely equipped with well defined units of manufacturing supply exporting etc. We have a team of expert members that include various engineers technicians supply managers quality analyzers etc.We do special packaging of these Industrial Filter Bag cage and Fabrics ensuring safe delivery. We provide complete satisfaction to our clients throughout the world by delivering qualitative range of Industrial Filter Bag cage and Filter Bags.&lt;i&gt;If you have any requirement for any of the above mention items then kindly send your enquiry at your earliest convenience.&lt;/i&gt;&amp;nbsp;</t>
  </si>
  <si>
    <t>Established in 2007 we Am International&amp;nbsp;is one of the leading manufacturers trader and wholesaler of Mens Wallets and Mens Trifold Leather Wallet. We offer these at market leading rates.\r\n&lt;p&gt;&amp;nbsp;</t>
  </si>
  <si>
    <t>Established in 2007 we Am International&amp;nbsp;is one of the leading manufacturers trader and wholesaler of Mens Wallets and Mens Trifold Leather Wallet. We offer these at market leading rates. Manufactured making use of supreme in class material and progressive tools and technology; these are in conformism with the guidelines defined by the market. Along with this these are tested on a set of standards prior final delivery of the order.</t>
  </si>
  <si>
    <t>&lt;p&gt;We are among the renowned manufacturer supplier and exporter of a wide array of durable and tear resistant polypropylene products. Our exclusive variety of polypropylene is quality assured and is in-line with latest trend.</t>
  </si>
  <si>
    <t>Mahavir Poly Pack &amp; Packaging Industries. (formerly known as Good Deal Impex Pvt.Ltd.) is a professional manufacturer of Polypropylene (PP) office stationery and Polypropylene Packaging Boxes. It is an emerging enterprise with great potentialities within India stationery industry. Guided by the business philosophy. Today's quality is tomorrow's Market. MPPI is been sticking to the principal of developing quality products and added advantage to the products to serve the customers. We offer Snap Fastener Document Bag Envelope Bags Clear Holder Sheet Protector Expanding Files Multifunctional Business Bag Document Case Portable Action Case Display Book Clip Files Folding Clip Boards Report Files Slide Grip Channel Files Document Folder Presentation Folder Ring Binder Business Card Holder Photo Album Zipper Bag Document Wallet ID Cards Clamp Binder Files Lever-Arch Files Packaging Boxes and Polypropylene Packaging Box. MPPI keeps in mind the profound goal of trade honestly simplicity transparency and commitment are the pillars of our strength.&amp;nbsp;</t>
  </si>
  <si>
    <t>Capital Electronics was started 80 years ago by Mr. Anand Swarup Agarwal(Managing Director).\r\nInitially it was the first chain stores of its kind in India.\r\n'Capital Electronics' is brandname of 'Anand &amp;amp; Co Electronics&amp;nbsp;Pvt Ltd' with chain of retail showrooms in greater Kolkata Basirhat 24-Paraganas(N) and Haldia.\r\n&amp;nbsp;It is&amp;nbsp;professionally supported by His&amp;nbsp;son&amp;nbsp;Prashant Agarwal(Director) and a team of professional managers.\r\n'Capital Electronics' today is a household name and most trustwrothy seller and service provider of&amp;nbsp;Electronics and Computers&amp;nbsp;items and appliances&amp;nbsp;such as LCD TV Appliances Mobiles Computers  Furniture.\r\nCapital Electronics&amp;nbsp;feels proud in catering to both end consumers and corporates and offers an unique&amp;nbsp; unmatched instalment schemes and exchange&amp;nbsp;schemes.\r\nCapital electronics through its VIP outlet&amp;nbsp; offers service of mobile phones of all reputed brands.</t>
  </si>
  <si>
    <t>Nalini Exporter mainly trades in Different Kind of Paper Bags and CottonSilkCiffon and Viscose seriessuch as hand boutique scarfblock boutique scarf block print Scarfhand stitch scarf. At the same time our shop aslo deals in color:long silk scarf square silk scarfsilk scarfgucci silk scarf cashmere scarves pashmina scarvesmen's scarves and so on.We will offer high qualityquick shipping and do our best to serve your needs.</t>
  </si>
  <si>
    <t>Inox Computer is an emerging E-Commerce company in India offering a wide range of electronic appliances right from genuine unused Factory Seconds Carton Damaged Refurbished Pre-Owned and Surplus to New (Super Buy) electronic products from the Best Brands in the world. And all the products featured on our catalog come with Assured Warranty. However the best part about Inox Computer is we offer these products at unbelievably low prices with huge discounts. Go Big On Life!! That is what we believe in! And this is exactly what we are offering our clients through Inox Computer an online platform where YOU can Go Big On Life without having to shell out big bucks!! Keeping the current scenario in mind where technology turns your new mobile phone obsolete in no time at all we at Inox Computer offer you the opportunity to upgrade to the latest gadgets without emptying your wallet. Yes Inox Computer is the place where you can shop for the best deals and discounts on electronics. Some of the top selling brands on Inox Computer include Samsung Panasonic Sharp LG HP and Dell among others.</t>
  </si>
  <si>
    <t>We have gained experience over long of years in manufacturing and exporting one of the finest range of leather products which includes Designer Ladies Wallet Designer Ladies Wallet and Coin Purse Ladies Wallet Ladies Leather Wallets Designer Men Wallets Designer Leather Wallets Designer Leather Wallet Mens Wallet Leather Wallet Leather Jackets Designer Leather Jackets Leather wallets Ladies Wallets Leather BagsLadies Leather Bags Designer Leather Bags Leather Handbags Fashion Leather Handbag Stylish Leather Handbags Ladies Leather Handbags Designer Leather Handbag Laptop Bags/ Portfolio Bag Portfolio Bags Laptop Bags &amp; Portfolio Bag. We also offer bags for office use like laptop bags and in different styles and sizes suitable to the customers needs.   The products are made with incorporation of new ideas innovations and flawless craftsmanship. Our entire range is made from the leather which is durable and also flexible keeping in mind the customers' needs and convenience.   We are Looking for exports Queries.</t>
  </si>
  <si>
    <t>&lt;p&gt;We have latest collections of diamond jewelry rings bangles bracelets necklaces pendants Indian jewelry Indian wedding jewelry gold jewelry gold and diamond jewelry at ashtiktrinkets.com.</t>
  </si>
  <si>
    <t>&lt;p&gt;Established in the year 1990 Jay Tara Diamond &amp;amp; Jewellery Pvt Ltd is the leading Manufacturer Wholesaler Retailer and Exporter of Blue Sapphire Cats Eye Stone and much more.</t>
  </si>
  <si>
    <t>Established in the year 1990 Jay Tara Diamond &amp;amp; Jewellery Pvt Ltd is the leading Manufacturer Wholesaler Retailer and Exporter of Blue Sapphire Cats Eye Stone and much more. The offered range is highly applauded among our clients due to their excellent features such as attractive pattern appealing look beautiful design perfect finish and purity. Clients can avail the offered product from us in diverse specifications in terms of colors designs patterns and sizes at reasonable price.</t>
  </si>
  <si>
    <t>We are manufacturers and exporters of Canvas  Jute and Leather Exquisite Bags.Additional service- Embroidery on different fabrics for export only.\r\nSince 1992 our's is a closely held professionally managed company. Started off as a trading company we quickly started diversifying into various other business interest like a Business Centre wherein we provide ready to use chambers cubicles etc. .. embroidery work on different kinds of fabrics for export. Recently we have diversified into eco friendly cotton canvas bags jute bags - transforming them in high street fashion accessories into a revolution in the Fashion world.</t>
  </si>
  <si>
    <t>&lt;p&gt;We are a leading manufacturer and exporter of Hand-Made Scraves and Machine -Made Scraves. Our products include Viscose Scarves Woolen Scarves Cotton Scarves and many more. We provide quality products at very reasonable prices.</t>
  </si>
  <si>
    <t>Anand Exports Corporation is a one of the leading manufacturers and exporters of Woolen Scarves Viscose Scarves Printed Cotton Scarves Hand Woven Scarves and Machine Made Scarves since 2009 situated in Kolkata. Our range comprises Viscose Printed Scarves Wool Printed Scarves Yarn Dyed Scarves Printed Scarves Silk &amp;amp; Wool Hand Woven Scarves Hand Woven &amp;amp; Handspun Scarves Hand Woven Yarn Dyed Scarves Silk &amp;amp; Cotton Hand Woven Scarves Hand Woven Printed Scarves Hand Woven &amp;amp; Handspun Printed Scarves Hand Woven Shaded Scarves Machine Made Scarves etc. We are known for our supreme quality products available at very competitive prices. We are a customer centric organization and since we started we have been working towards the attainment of complete customer satisfaction by manufacturing supreme quality products. We Export our produts to Oceania Eastern Asia New Zealand US USA Europe America Australia Japan South Korea and Tibet.</t>
  </si>
  <si>
    <t>&lt;p&gt;We are an emerging force in exporting and manufacturing of Leather Hand Gloves Industrial Safety Aprons Leather Arm Guards Leather Leg Guards Industrial Safety Jackets Ladies Leather Wallets and Gents Leather Wallets.</t>
  </si>
  <si>
    <t>Dida Export Import is a sole proprietorship firm set up in February 2002 based in Kolkata West Bengal (India). The IE Code Number owned by the company is 0201016567. Srimani Silpayan Pvt. Ltd.(India) established in 1984 is the mother organization of our company. We have created a good impact in the domain of manufacturing and exporting a wide assortment of Industrial Leather Hand Gloves Leather Driving Gloves Leather Rigger Gloves Welding Hand Gloves Leather Light Weight Gloves Industrial Safety Aprons Leather Arm Guards Leather Leg Guards Industrial Safety Jackets Ladies Leather Wallets and Gents Leather Wallets. Our products are widely appreciated for their excellent grip durability high performance and perfect finish which meet up to our customer&amp;rsquo;s necessities. We have built a strong clientele for ourselves who have played a important role in our success in such a short span of time.&amp;nbsp;</t>
  </si>
  <si>
    <t>&lt;p&gt;We are an esteemed company that manufacture export and supply Ladies Handbag Mobile Pouch Cross Body Bag and many more. These are exquisitely designed by our creative experts to ensure high comfort level and aesthetic looks.</t>
  </si>
  <si>
    <t>\r\nDeva International operating since 1987 is one of the premiermanufacturer and exporter of quality leather goods and accessories. The company is professionally managed and is well set in the city of Kolkata with state-of-the-art infrastructure in tune with the present industrial scenario. The company has endeavoured its wholehearted effort towards product quality and customer satisfaction by setting up a well organised manufacturing unit incorporating the latest concepts of CLRI and ISO 9000 series.\r\nThe product range ofDeva Internationalincludes leather items like handbags purses leather rucksacks leather portfolios organisers leather wallets travel wallets and allied leather accessories made by some of the best crafters around. All the products of the company along with being competitively priced are also of international quality standards. The company sources its raw material from its permanently associated tanneries.\r\n</t>
  </si>
  <si>
    <t>&lt;p&gt; Give your store a rejuvenated look !!!</t>
  </si>
  <si>
    <t>BECOME A LEATHER HOUSE LOVER\r\nAmp up your style quotient with genuine  leather handbags from Leather House India. We have a vast range of  leather bags for Men &amp; women including evening bags clutches  shoulder bags work bags sling/cross body bags &amp; more.</t>
  </si>
  <si>
    <t>INTER TRADE was founded in 1994 with the specific goal to promote Indian products internationally. We started dealing in Engineering and Poline hardware fittings and bright bars .Later in the year 2000 we started manufacturing &amp; exporting Jute Cotton &amp; Canvas bags all over the world. We have evolved as one of the leading manufacturers and exporters of jute cotton &amp; canvas bags. It has been our earnest efforts to meet clients requirements with perfection. Fine quality of jute and cotton is used to manufacture our range of products to provide excellent finish and durability to our products. We ensure that all our bags speak of elegance and reflect the dressing style of the user. These bags can be customized on the basis of shape size colour and design. Time is essence and we maintain that the products are dispatched on time. Quality is a very vital aspect in our manufacturing concern and stringent measures are taken to ensure high standard of the products at all levels. We strive to give the latest and most innovative technology at a cost that gives maximum economic value. We believe that our client should get value for their money.</t>
  </si>
  <si>
    <t>&lt;p&gt;Zulu Garments is one of the leading wholesalers of Ladies Designer Gown Ladies One Piece Suit Ladies Top and Ladies Trouser. We offer these at market leading rates.</t>
  </si>
  <si>
    <t>Zulu Garments&amp;nbsp;is known as a reputed wholesaler of quality Ladies Designer Gown Ladies One Piece Suit Ladies Top and Ladies Trouser. Our range of clothes is fabricated according to the needs of our client at our vendor&amp;rsquo;s end. In order to maintain flawless supply we have a team of qualified and well versed professionals.&amp;nbsp;</t>
  </si>
  <si>
    <t>&lt;p&gt;Zurich the iconic fashion brand launched its latest collection of high quality leather accessories.&amp;nbsp;We provide customised corporate gifting solutions to large corporate.&amp;nbsp;</t>
  </si>
  <si>
    <t>&lt;p&gt;We are counted amongst the prominent manufacturers exporters and suppliers of an exclusive range of Leather product. Extensive research work is conducted to apprehend customers demands and cater to them successfully.</t>
  </si>
  <si>
    <t>M.A. Exports started its business operations in the year 2010 at Kolkata West Bengal in India. Established as the Partnership business venture we are counted as one of the trusted names engaged in manufacturing supplying and exporting widespread range of quality-assured Leather Product Leather Wallet and Card Holder Wallet. Owing to the ardent support and expertise of Mr. Md. Ali ( Partner ) have established ourselves well across Indian Subcontinent. His ability to lead the team has enabled us to extend our range as per demands and needs of our clients.</t>
  </si>
  <si>
    <t>is one amongst the emerging Importers Manufacturers &amp;amp; Distributors to cater to the Leather &amp;amp; Footwear Industry of West Bengal. With business interest in the fields of Fiber Board Bonded Leather Salpa Board Non Woven Felt Heel Grip Insole Cellulose Sheet PVC Sheeting Mattress Films PP Non Woven Fabrics Water Based Adhesive &amp;amp; Coated Textiles Fabrics it is now leading the similar trade markets in India.\r\nEstablished in 1987 under the able leadership of Mr. Shahabuddin Farooqui the company which was then immensely successful followed the natural course of expansion under the banner of National Traders. Today Adams Group under the responsibility of Mr. Abdul Aziz Farooqui is recognized &amp;amp; admired as one of the most competitive established reliable and renowned organization in the Leather &amp;amp; Footwear Industry. The group stands firm on commitment to upkeep its tradition &amp;amp; strives to improve its offering and service through &amp;ldquo;Duty Discipline &amp;amp; Determination&amp;rdquo;.</t>
  </si>
  <si>
    <t>&lt;p&gt;Creative&amp;nbsp; Corporate &amp;amp; Promotional Gifts&amp;nbsp;&amp;nbsp;was established in the year 2004. We as the renowned&amp;nbsp;manufacturer supplier &amp;amp; some products are imported Of all type of corporate and promotional gift Items.</t>
  </si>
  <si>
    <t>JALAN is an Export House of international repute engaged in the manufacture and export high-fashion women and men leather bags and accessories. JALAN has been continually scaling dizzying heights in the area of leather hard box exports by their sheer professionalism coupled with innovative and creative designing for all moods &amp;amp; occasion.</t>
  </si>
  <si>
    <t>&lt;p&gt;One of India's largest manufacturer of kids casual &amp;amp; party wear.\r\n&lt;p&gt;Fully equipped modern manufacturing factories all based in kolkata India\r\n&lt;p&gt;Specialisation in manufacturing of apparels in knits and woven.\r\n&lt;p&gt;&amp;nbsp;</t>
  </si>
  <si>
    <t>We are manufacturing all types of Bags Trolley Bags Briefcase Conference file Ladies purse Leather Laptop bag Leather Fancy Bag Suitcase Various types of Jute Bag Gift Items T-Shirt Cap Company Sale Promotion Items since long years and delivering all over India within time. We are supplying different Corporate Houses &amp; Multinational Companies. We are proud enough to introduce ourselves as one of the leading manufactures of bags &amp; other items since long and have earned the faith of the supplied companies as well as the end users. We have supplied our products at various National &amp; International Conferences held in different parts of India. Mainly we are supplying all types of products to Benaras Hindu University Varanasi and reunion at Calcutta Medical College &amp; Hospital since long 15 years proudly.</t>
  </si>
  <si>
    <t>we would like to introduce ourselves asmanufacturers of premium quality T-Shirts from the garment city Kolkata.(w.b) India.We offer promotional T-Shirts imprint with your company logofor&lt;i&gt;&amp;nbsp;Events Promotional Leisure Employees Uniforms Sports&lt;/i&gt;&lt;i&gt;&amp;nbsp;and&amp;nbsp;Advertisements.&lt;/i&gt;Proud to say that we have been supplying for reputed customersORION EDUTECH KOLKATANIT PATNABIT MESRANIFT PATNANIT JAMSHEDPURRISHI  AURBINDO MEMORIAL KOLKATABIT SENDRINIT DURGAPURDR.B.C.ROY  DURGAPURTECHNO INDIA KOLKATAISM DHANBADNIT KOLKATAUSHAA MATIN  RANCHIJIS KALYANIHERITAGE COLLEGENUJS KOLKATAOM DALYAL etc..OUTBACK ADVENTURES&amp;amp; many other companiesWe are having the capacityto produce 200 garments a day we pay the utmost importanceto every stage of production process with our modern infrastructure and man power.We expect if you are interested in Promotional T-Shirts for your companyPlease mail us or call us.We kindly are looking for your valuable enquiry.Thanks and best RegardsDeepak Shawag91 9831684267k.zonedesigner@gmail.comPulsewearPromotional T-ShirtsK-zone&amp;nbsp;Exports</t>
  </si>
  <si>
    <t xml:space="preserve">&lt;p&gt;  &lt;p&gt;Catcher overseas -a professional designer and manufacturer exporter of bags is in charge of offering a wide array of designer and promotional bags made of jute cotton and canvas fabric. </t>
  </si>
  <si>
    <t>Gahanasingar came into existence in 2012. Within short span of time we have excelled in the domain of fashion fraternity through Manufacturing Supplying and Exporting Designer Jewelry. The company is looked after by the proprietor Mrs. Pushpa Joshi who is well experienced and has vast knowledge of the latest fashion and designer jewelry. She has expertise in understanding the varied styles prevailing in the high and middle class societies especially of Kolkata</t>
  </si>
  <si>
    <t>With a vision to establish itself as a global leader in the realm of fashion Zohaib&amp;rsquo;s Fashion  was established in the year 2005. We take pride in introducing ourselves as a leading manufacturer supplier and exporter of a varied collection of Hand Embroidery Items and many more.Ever since our inception we have  exhibited utmost passion and   creativity to bring forth a range of  hi-fashion garments fabrics and   allied items to our style conscious  customers. Our exclusive range is   eye catching and exquisite with  perfect finish and patterns. Owing to   the consistency in quality offered  by us we have established a vast   client base. We export 100% of our  products to many countries across   the globe where our products have  received a fabulous response.&amp;nbsp;&amp;nbsp;Various factors has contributed in our success. Some of them are:&amp;nbsp;&lt;ul&gt;&lt;li&gt;Wide range of eye-catching modern design hand embroidered hi-fashioned garments&lt;/li&gt;&lt;li&gt;In-House design center and production&lt;/li&gt;&lt;li&gt;Strict quality control&lt;/li&gt;&lt;li&gt;100% export oriented with timely delivery&lt;/li&gt;&lt;li&gt;Wide clientele base all over the world&lt;/li&gt;&lt;/ul&gt;</t>
  </si>
  <si>
    <t>&lt;p&gt;Rian&amp;rsquo;s Textiles&amp;nbsp;has been for a long time one of the most reliable and trusted&amp;nbsp;Manufacturers and Suppliers of Bengal Handloom Cotton Sarees (Tant sarees).</t>
  </si>
  <si>
    <t>The Company had been started in the year 2007 since then the company has been providing new innovative ideas to their customers uniqueness in designs and high quality in creations. It has been able to manufacture a product line-up of uncompromising quality and designs that are in line with the latest trends in the international market.\rThe secret behind the success of Graphic Garments is the rich experience and highly qualified and experienced team of quality controllers management professionals. Over the years Graphic Garments has succeeded to expand its customer base in countries such as Europe USA Japan Australia South Africa etc.Graphic Garments has always ensured that it has been able to deliver its client&amp;rsquo;s expectations. It provides a friendly environment to work with and inspiration to excel.</t>
  </si>
  <si>
    <t>&lt;p&gt;Sparkle World&amp;nbsp;is the well-known name in industry specializing in&amp;nbsp;manufacturing trading and supplying&amp;nbsp;a unique collection of Gold Plated Jewellery-Necklaces setsAnklets BanglesEarrings etc.</t>
  </si>
  <si>
    <t>&lt;p&gt;Our company has attained distinct status by manufacturing and supplying an exclusive range of Handloom Saree Cotton Saree and many others. With our team support we are able to design products as per existing market fashion.</t>
  </si>
  <si>
    <t>Delight is a pristine human emotion organic spontaneous and inspiring. When we get more than what we expect the impulsive response is sheer delight. At Kankaria Group we strive to manufacture products that seek customer's expectations leading to delight.That may be a tough challenge as MARKETS and customer preferences evolve. So we put on our thinking hats adopt the customer&amp;rsquo;s perspective and make our products conform to stringent quality norms.We follow business logic simple but effective: our customers should be as much delighted in owning our products as we found in making them. . The result is a diversified customer-oriented multi-product and multi-location organization engaged in the manufacture of a range of Jute bags.</t>
  </si>
  <si>
    <t>&lt;p&gt;We are the heading trader and supplier of Wireless Networking Attendance Recording System FTTx Network CCTV Camera Standalone DVR Security System Security Camera and many more. These products are made using good quality raw material.</t>
  </si>
  <si>
    <t>Ever since our inception in the year 2006 we System Service Station is involved in trading and supplying a world class array of Wireless Networking System Attendance Recording System FTTx Network CCTV Camera Standalone DVR Security System Security Camera and many more. Our products are intended for reconnaissance exercises and coddle a differing business sector including analyst organizations ventures multinational organizations schools commercial centres and all basic open spaces. These products are vital to guarantee well being in this period where terrorist exercises have seen a remarkable development. Our products are known for their smaller outlines dependable innovation proficient &amp;amp; inconvenience free operations and conservative estimating. These properties have made these products greatly mainstream in the business.</t>
  </si>
  <si>
    <t>Weaverly Jute Mill Private Limited was established in 2011. With the inception of the group for over three generations in jute industry our company is pleased to introduce itself as a leading manufacturer exporter wholesaler and supplier of Jute Yarn jute cloth jute bags and allied products. The company has its own manufacturing unit to meet the requirements of its domestic and international buyers.&amp;nbsp;Exploring new horizons and setting new benchmarks in the domain of jute and allied products our main focus has always been total customer satisfaction. Our mission is to provide diversified products to our valued customers throughout the world as efficiently and cost effectively and ensuring adherence to international quality and integrity. We strive towards excellence of product and well being of our employees partners customers associates and society.</t>
  </si>
  <si>
    <t>TANNEX INTERNATIONAL is one of the leading manufacturer and exporter of impeccable quality of leather &amp;amp; leather goods. Our products include wallets purse coin cases key rings note case passport folder bill folder handbags shoulder bags rucksacks belts portfolios and the like.\r\nWe develop all our requirement of leather from raw hides of cow buff goat &amp;amp; sheep. So the range of leather &amp;amp; its quality are always as per customers instruction .We are into the business of exporting of ladies bags wallets portfolios rucksacks handbags belts accessories etc since 1987. An important feature of our company is that we keep on developing new ranges of leather &amp;amp; very interesting range of samples keeping in mind the fashion trend of the market. We are ISO 9001-2000 CERTIFIED COMPANY. Our workforce comprises of 100 labors in the leather goods factory &amp;amp; 50 labors in the tannery.</t>
  </si>
  <si>
    <t>LIVE MARKET VIEW MOBILE brings you view from Commodity. Equity and International Sopt Market right onto your mobile phone LIVE for the first time in India. You need to have GPRS subscription to be able to receive LIVE view onto your phone. To get details of any script Market Depth Chat News Set Alert High Low Mutual Fund IPO Insurance Market info also available in this software.</t>
  </si>
  <si>
    <t>APEX SAFETY PRODUCTS offering a wide range of quality Industrial Gloves and Industrial Garments Products include Driving Gloves Canadian Gloves Welding Gloves.</t>
  </si>
  <si>
    <t>Jailakshmi Sarees is one of the leading household names in the fashion industry in kolkata. We offer a wide range of sarees that includes Traditional Designer Bollywood and contemporary sarees that add glamour to your look and elegance. We keep upgrading our manufacturing facilities keeping in mind the latest fashion trends. We provide our customers with a variety of traditional silk sarees such as Kanjeevarams Gadhwals Benarasi and many more. We also offer Georgettes Tassars Tissues Ghichas Supernets Ghichas etc. The aesthetic ambience and customer service of our stores weave a story of our excellence in Sarees and Salwar suits.&amp;nbsp;</t>
  </si>
  <si>
    <t>Hot Point Garments is a company that is the leading manufacturer supplier and exporter of a wide range of men&amp;rsquo;s and kids&amp;rsquo; clothing that include men&amp;rsquo;s Cotton Check Shirt  Cotton Denim Shirt Cotton Plain Shirt Cotton Printed Shirt Cotton Stripe Shirt Party Wear Shirt Kids Polo Shirt and many more. We produce and formulate high quality fabric apparels that are best suited to the wearer&amp;rsquo;s needs and desires. Our entire range comes with attractive and alluring designs patterns and slogans. The fitting attributes are delivered with utmost perfection. Furthermore all our products reek of colorfastness comfort ease of wash ability shrinkage-proofing and long lasting fabric endurance. We are known for guaranteed customer convenience and satisfaction.We are looking query only from the Child Category(2 to 12 Years).&amp;nbsp;</t>
  </si>
  <si>
    <t>&lt;p&gt;We are engaged in offering Leather Keyring Ladies Leather Bag Men's Leather Wallet and much more . We also offer customized products as per the requirement of the buyer &amp;amp; are prices as per industry standards.</t>
  </si>
  <si>
    <t>&lt;p&gt;The complete solution of computer hardware software &amp;amp; peripherals. &amp;nbsp; &amp;nbsp; &amp;nbsp; &amp;nbsp; &amp;nbsp; &amp;nbsp; &amp;nbsp; &amp;nbsp; &amp;nbsp; &amp;nbsp; &amp;nbsp; &amp;nbsp; &amp;nbsp; &amp;nbsp; &amp;nbsp; &amp;nbsp; &amp;nbsp;</t>
  </si>
  <si>
    <t>Sales rent &amp;amp; service of computer laptop chip level maintenance &amp;amp; repairing of laptop motherboard monitor SMPS UPS CCTV camera software development &amp;amp; AMC of computer is also done here.</t>
  </si>
  <si>
    <t>&lt;p&gt;We are one of the leading processors traders and exporters of Leather Bags and Accessories. Our offered range has earned world wide customer appreciation for the product features&amp;nbsp;</t>
  </si>
  <si>
    <t>A Photograph can be more powerful than a thousand words\r\nWay back in 1982 a starry-eyed youth discovered the magic that a camera could recreate. Every echo of the shutter falling was a clarion call to shoot something more extra-ordinary. From landscapes to portraits from shadows to shades from absolute nothings to slices of life everything told a thousand stories in the closed environs of a dark room.\r\n&amp;nbsp;\r\nFor ace lensman Dhiman Ghosh the journey that began with a rucksack loaded with equipments and dreams has today turned a full circle What began as adventurous freelancing assignments for national magazines and daily newspapers has peaked in the creative spaces of a fully digitized studio. Twenty-two years later Dhiman Ghosh has made several lasting impressions on numerous advertising campaigns. Leading corporate houses keep their faith in his photographic solutions. Art directors swear by his ability to understand a bnef the brand and achieve the level of perfection that is necessary for any campaign to come to life.&amp;nbsp;</t>
  </si>
  <si>
    <t>Under the expert guidance and meticulous eye for detail of our meditorious team Kolkata Detectives has achieved phenomenal success and catapulted to the fantastic position in the area.We are also enlisted as a &amp;lsquo;Platinum Member&amp;rsquo; with Just Dial Services and are placed in the topmost position in their listing. For more details check out our Customer Feedback Section. At Kolkata Detectives we provide the best state-of-the-art facilities using modern gadgets and latest instruments including spy cams recording video recording hidden cameras surveillance equipments and monitoring devices that are available only in the international market. We are constantly upgrading and innovating our services with advancements in technology and function.Want to know more At Kolkata Detectives we have a team of highly skilled professionals and trained investigators who work in a 24/7 environment. All data and details provided by us are 100% accurate authentic and discreet. Our report is valid in the court of law within the jurisdiction of India.</t>
  </si>
  <si>
    <t>&lt;p&gt;We are the leading manufacturer and supplier of Border Saree Designer Saree and Bridal Lehenga Saree. These are acknowledged for their colorfastness and exquisite outline. These sarees are highly demanded and are attractive.</t>
  </si>
  <si>
    <t>OMM TECHNOLOGIES is a dynamically growing WEB Design and Web Application Development Company. Over the last 7 years we have built a reputation in Web Application DevelopmentSEO and Web Designing.Our head office is located in the Kolkata.The Company has a very strong technical backgroundwith a vast Pool of skilled manpower.OMM TECHNOLOGIES takes each client and each job with a new challenge and we take good care in the way they are approached. We are the most preferred and significant application led global IT service provider in our chosen Markets.</t>
  </si>
  <si>
    <t>&lt;p&gt;Manufacturer and Wholesaler of all kinds of Jute Bags shopping Lunch Conference Gifting Printed and Customized along with other products.</t>
  </si>
  <si>
    <t>Client satisfaction is our sole motto in our firm - Impressions. We strive to keep approachable pricing policies for our respective clients and also to in order to attract new clients. We believe that customer perception is our reality and a satisfied customer remains a loyal customer. Our firm focuses on delivering realistic promises and their fulfillment adds to goodwill of the firm. Their favorable word of mouth helps in the creation of new clients as well as bulk demands. We continuously work for improvements until we attain 100% client satisfaction. The major driving force of our firm is quality. No compromises are done regarding the quality standards. We consistently focus in maintaining high quality standards in production as well as delivery of the products. We believe that quality is the totality of high intention sincere effort intelligent direction and skillful execution.</t>
  </si>
  <si>
    <t xml:space="preserve">&lt;p&gt;We are one of the leading suppliers and manufacturers of PP HDPE woven sacks PP HDPE plain woven sacks industrial plastic bags PP HDPE woven sheets and roll. </t>
  </si>
  <si>
    <t>BINA UDYOG an ISO 9001:2008 certified organization is an India based leading manufacturer of PP / HDPE woven sacks/ fabrics. The company is located at Kolkata and possesses a hi &amp;ndash; tech production plant established. There is a growing demand for PP/HDPE fabric for packing for different products in the field of fertilizers cement polymers chemicals textiles machinery automobiles etc.&amp;nbsp;Woven Sacks are the best and the most cost effective packaging solution for Industries.\r\nDue to the excellent performance of&amp;nbsp;&amp;nbsp; our products we have earned a wide acceptance therefore currently; we are one of the leading companies in the market. &amp;nbsp;Manufacturing unit of our company is highly equipped with complicated machines which ensures a bulk production of our products in the market and help us maintain a cordial relation with our clients. Our product is known for its excellent performance and durability and is the reason why we have earned a high reputation in the market among the other competitors. We focus on the convenience to our clients and in this consideration we design and pack our products.&amp;nbsp;</t>
  </si>
  <si>
    <t>&lt;p&gt;A global exporter &amp;amp; online retailer. We deal in high quality products meeting international standards &amp;amp; quality norms. Our key focus is customer satisfaction &amp;amp; delight through our products &amp;amp; services worldwide.\r\n&lt;ul&gt;\r\n&lt;/ul&gt;</t>
  </si>
  <si>
    <t>&lt;p&gt;ATES-Ayaan Mukherjee is seasoned and talented team of Consultants. We want to help you sell your product to more potential buyer through Amazon.in from all over India. Our services will not be the last good decision you make.</t>
  </si>
  <si>
    <t>&lt;p&gt;Kavyanjali was established in Kolkata India in Year 2000 specialising in apparel production such as kota sarees supernet sarees.</t>
  </si>
  <si>
    <t>&lt;p&gt;Our company holds specialization in manufacturing supplying distributing exporting and trading a premium quality array of Organic Textiles Jute Bags Corporate Gifting and more. All our range is organic and made from natural fiber.</t>
  </si>
  <si>
    <t>&lt;p&gt;Since 2001 we are one of the leading manufacturers of TMT Tag and suppliers of Plastic strapperHDPE Jumbo Bags Fabricated Shopping Bags Gift for &amp;nbsp;Advertisement &amp;amp; Publicity. Our range of products highly utility value for money.</t>
  </si>
  <si>
    <t>&lt;p&gt;The manufacturing expertise gained by the firm makes us one of the finest suppliers of corrugated boxes paper bags printed packaging boxes and more. Our products are acclaimed for its Eco-friendly nature.</t>
  </si>
  <si>
    <t>&lt;p&gt;We are counted as the prominent manufacturer supplier &amp;amp; exporter of a wide range of Jute Bags Cotton Bags Paper Bags &amp;amp; many more. Our product line is Eco-friendly &amp;amp; extensively demanded for its high reliability and strength.</t>
  </si>
  <si>
    <t>&lt;p&gt;We are manufacturer supplier and exporter of an extensive range of Jute Products and Associated Handicrafts. Income Generation Programme through self help group production like Jute Bags Jute Slippers etc.</t>
  </si>
  <si>
    <t>&lt;p&gt;We are one of the leading manufacturer retailer and supplier of a wide range of good quality ladies garments such as ladies sarees fancy kurtis fancy skirts crush skirts fancy tops etc. We also trade in high quality sarees.</t>
  </si>
  <si>
    <t xml:space="preserve">&lt;p&gt;We are one of the leading manufacturer supplier and exporter of industrial plastic bags.\r\n&lt;p&gt;&amp;nbsp;\r\n </t>
  </si>
  <si>
    <t xml:space="preserve">&lt;p&gt;We are one of the leading manufacturers of soft luggage bag school bags rucksacks traveling bags shopping bags and portfolio bags. &lt;p&gt; </t>
  </si>
  <si>
    <t>&lt;p&gt;We are one of the reputed manufacturers and suppliers of a wide range of Men's Garments. These are made of high quality fabrics and are widely acclaimed by our clients for its design and immaculate finish.</t>
  </si>
  <si>
    <t>&lt;p&gt;We are the leading manufacturer of Biometrics Attendance System Dome CCTV Camera and many more. All these products are quality approved.</t>
  </si>
  <si>
    <t>Commenced in the year 1978 Lalani Infotech Ltd is counted among the top most companies in the market. Headquarter of our company is located at Kolkata West Bengal (India). We are the foremost manufacturer of Biometrics Attendance System Video Door Lock System Paper Shader Machine and many more. These products are available at market leading prices.</t>
  </si>
  <si>
    <t>&lt;p&gt;We are the prominent trader of CCTV Camera Digital Video Recorder and Network Video Recorder. To offer these products we have with us best team who are aware of the rising client&amp;rsquo;s preferences.</t>
  </si>
  <si>
    <t>&lt;p&gt;We are well known manufacturer exporter and wholesaler of Laptop Bag Leather Belt Leather Bag Leather Pouch and Leather Wallet. These products are available at reasonable prices.</t>
  </si>
  <si>
    <t>Founded in the year 2016 Left Brain Creation has carved a nitch amongst the trusted names in market. We are working as a sole proprietorship based firm. &amp;nbsp;The head office of our company is located at Kolkata West Bengal. We are widely known manufacturer exporter and wholesaler engaged in offering Laptop Bag Leather Belt Leather Bag Leather Pouch and many more. Offered products are easy to use. We are exporting 80% of our product to European countries and USA.</t>
  </si>
  <si>
    <t>&lt;p&gt;We have emerged as the well-known manufacturers and supplier of a quality range of German Silver Articles. Moreover we are also engaged in offering a finest range of beautiful American Diamond Jewellery.</t>
  </si>
  <si>
    <t>From 1991 we have been able to offer an incomparable range of jaali cutting photo frame pan filgree kumkumdani floating deepak oval box ganesh murti filgree kumkumdani diya agarbatti stand and jaba flower deepak. These are manufactured using best quality components and are served to meet the diverse requirements of the customers. Manufactured in compliance with international standards these have excellent finish and are available in different colors sizes and shapes. Ideal for gifting or using for personal use on occasions and festivals. Moreover our creative team of professionals have manufactured each product as per the varied tastes and preferences of the customers. They work in tandem and focus on the prime goal that is to deliver a flawless range of German Silver Articles. The silver used in the items adds more charm in the products and is widely appreciated all over the globe. Owing to this we have captured some of the major markets in South East Asia. We further strive to bring an innovative range and prove our customers maximum satisfaction</t>
  </si>
  <si>
    <t>The company caters to the requirements of domestic industrial and export markets. The company places high priority in establishing long-term relations with business associates and works as partners in trade with both suppliers and customers. The company has strong focus on customer satisfaction and maintaining quality. Presently the company has a wide clientele of over 2000 customers. The company has been one of the leaders in readymade garment fabrics sourcing in Kolkata for over a decade. The Managing Director of the companyMr. Suresh Kumar Jalan is a well-known figure in the textile market in Kolkata and has to his credit a wide experience of over two decades in textile trading. The company started its office in Kolkata in 1990 and now acclaims a turnover almost 100 crores. This reflects the company&amp;rsquo;s commitment to its customers and it&amp;rsquo;s strive for market enlargement. The company has always been the premier in recognizing newer opportunities at the right time.</t>
  </si>
  <si>
    <t>Our Company S.M. Exports is situated in Kolkata the capital city of West Bengal rooted in India. We are bestowed with convinient transportations sufficient manower plentiful resources and other handy supporting facilities. All these favorable conditions have powered us all the way for sustained business developemnt.Having tempered ourselves in the field of exporting working gloves for 22 years we have built up an efficient quality control system a quick responded team full of experiences and a reliable product source. Backed up by these and by our high competence for new designs we are confident you will find a pleasure to enjoy our quality products competitive prices timely shipments and considerate service.Choosing us as one of your suppliers of working gloves you are choosing an easy way of continuous business development. Favor us with the opportunity to serve you please! You will not regret for your decision today.</t>
  </si>
  <si>
    <t>Chowdhury International Industries has carved a niche in the market. The company was commenced in the year 2010 as a Sole Proprietorship based firm. We are highly known in the market as a manufacturer trader service provider distributor wholesaler importer exporter and supplier. We have a wide range of electronics accessories building materials &amp; personalised gift items. The offered products are well tested upon numerous quality stages before the final delivery. We never compromise with quality.</t>
  </si>
  <si>
    <t>Sanjay International is one of the leading manufacturer and exporter of hand crafted leather products in Shantiniketan style. Shantiniketan is a famous leather craft that had originated by TAGORE in the small town of Shantiniketan situated in West Bengal. This form of art has been passed down numerous generations and involves skillful \batik\ printing on various products. These products represent a perfect blend of traditional craftsmanship and the most modern innovative techniques available. Sanjay International is a 100% Export Oriented Unit with having own manufacturing facility and has established itself in the global market with a focus on perfection and stringent quality control measures. It has carved a name for itself in the highly competitive global market with many satisfied buyers in far east Asian countries European countries and USA. The reason for the company's success has been primarily been product quality coupled with competitive prices and customer service. The company makes every effort to satisfy its customers with their products and services.</t>
  </si>
  <si>
    <t>The Leatherman is an arts and crafts shop located in Kolkata.\r\nIn our shop you will find a variety of hand-made items created by our skilled craftsmen:</t>
  </si>
  <si>
    <t>Welcome to the abiding world of \Krins Enterprises\ we are a growing firm in Indian Handicraft Sector. We are the manufacturer and exporters of Stone &amp; Marble Handicraft items. We offer a distinguished varieties of unmatchable handicrafts stones like such as Soapstones Italian Marble Indian Marble etc and other decorative items. We entertain you with the numbers of designs and creativity on marbles and other stones which increase the d&amp;eacute;cor of your place. The Krins Enterprises is a division of a handicraft manufacturing company serving to its domestic clients for last 15 years and with Krins Enterprises we moved ahead to export our handicraft items worldwide.</t>
  </si>
  <si>
    <t>Welcome to the KM TECHNOLOGY &amp;amp; SYSTEM. We are one of major Indian trading companies of used medical equipments.We carry all types of items from Ophthalmic equipments Ultrasound Systemsvideo scopesendoscopes systems x-ray and anything else that you might need.Every product is thoroughly checked prior to saleand customers themselves can inspect products in our showroom.</t>
  </si>
  <si>
    <t>We believe in blueprinting ideas into effective plans and executing them with panache and perfection. A strength that helped us grow consistently and qualitatively. In todays world smart companies inspire the people they serve. True to this spirit Shriram Ozone Group continues to surpass all end user expectations. As a result it has quickly established itself as a leader in real estate logistics and franchisee operations at Dhanbad.  Meanwhile its pig iron manufacturing facility is expanding rapidly in south India. A large steel manufacturing operation in eastern India is on the anvil.  Our roots lie in Dhanbad where our founders the Sonthalia family hail from. This is why we started off there. We pioneered organized retail malls multiplexes top hotels restaurants and logistics to raise the lifestyle in our hometown.  The groups products whether real estate iron or cement after sales services and distribution ability have won the hearts of even the strongest critics. With their blessings visionary leadership of our Chairman single-minded will to succeed and a charged up workforce we envision extraordinary growth.</t>
  </si>
  <si>
    <t>ECCD - Electronic Control Components &amp; Devices established in 1983 is the first to start a venture in supply of Antistatic Products actively in India. We Joined hands with WEZ Kunststoffwerk AG Switzerland as their exclusive agents/partner in India in 1984 and have completed 25 successful years of association. For more than 25 years ever since we introduced WEZ ESD Products in India we have grown to become one of the leaders in the field. We provide complete solutions for the protection of modern electronic comonents complete modules &amp; assembled printed circuit boards during assembly testing storage handling transportation &amp; field services with the supply of electrostatic prevention &amp; control equipment of the highest standard for electronics manufacturing industry. ECCD is unceasingly innovating and enriching the products &amp; services and making great efforts to provide optimum satisfaction to our customers by solving an ever increasing range of ESD problems. Our valued customers are from Telecommunications Automotive EMS Public Sectors Defence &amp; Aerospace R&amp;D and other mfg. companies.</t>
  </si>
  <si>
    <t>A journey that began over three decades ago with a dream of making an Industrial Departmental Store has blossomed as ?A SURANA GROUP? a one stop solution for all industrial needs. The inception of the group in the competent hand of dynamic entrepreneur Mr. Ashok Surana - son of Late Chhotulal Surana of Sujangarh Rajasthan led the organisation to infallible height. With more than 32 years of business experience he has groomed the group to reach in a new horizon. The diversification of product profiles placement of the products in the global market extension of best services and assistance to the clients when culminated with quality leadership contributes to infinite success. A SURANA GROUP provides guaranteed quality products at competitive prices. It remains committed to extending the best possible services and assistance to its clients. We believe that quality leadership is the only key to long term success in this increasingly competitive global market. Our group is in the process of continuing new innovations consistently along with building alliances to reach the hallmark of excellence.</t>
  </si>
  <si>
    <t>We are pleased to introduce ourselves as one of the leading Manufacturers &amp;amp; Exporters of High Quality Leather Goods in India. Our brand name \BOSS\ commands Good respect in domestic &amp;amp; international market.</t>
  </si>
  <si>
    <t>Since our inception Fogla Group of Companies have steadily evolved into a large and multifaceted conglomerate with interests in diverse businesses. Our innovative and solutions oriented approach has inspired trust and reliability from our customer partners and business associates.\r\nToday The Group&amp;rsquo;s presence can be seen at a global stage in more than sixty markets around the world and we are constantly working to unlock opportunities in new and emerging markets in the fields of:\r\n&lt;ul&gt;\r\n&lt;li&gt;Surfactants and Acids&lt;/li&gt;\r\n&lt;li&gt;Packaging&lt;/li&gt;\r\n&lt;li&gt;Machinery&lt;/li&gt;\r\n&lt;li&gt;Detergents&lt;/li&gt;\r\n&lt;li&gt;Fertilizers&lt;/li&gt;\r\n&lt;/ul&gt;\r\nWith manufacturing facilities strategically located across India we are well positioned to seamlessly cater to the demands of our customers both within the country as well as in foreign markets.\r\nAs a quality conscious organization Fogla Group is committed to excellence by finding newer and more effective products and solutions and add value for our customers.</t>
  </si>
  <si>
    <t>Gopal Stores has been a market player for a long time. Our established presence in the market has made us well aware of the rules and regulations that are raised by the Election Commission for making and using promotional items for political parties. We plan to deliver the best products and continually strive to improve the quality everytime. The prints and mentions of the parties in our products are highly accurate and are delivered exactly in the way required by the buyer. Over the years our company has understood the significance of political awareness. All our products help in reflecting that awareness in them. We offer our services at competitive market prices offering the best possible services.</t>
  </si>
  <si>
    <t>Jeevika Development Society was set up in 1994 to promote livelihoods for youth and women in the area just south of Kolkata city on both sides of Diamond Harbour road. It began with three major activities &amp;ndash; microcredit among village women promotion of the traditional craft Kantha and various forms of animal husbandry.\r\nOver the next five years while interacting with village women it became clear that there needed to be certain intervention to work on organizing the microcredit group members into groups that would promote and fight for women&amp;rsquo;s rights. Jeevika&amp;rsquo;s strategy was and continues to be to involve the members into programmes which are unquestionably useful to the community (such as the provision of credit and vocational training and income generation opportunities) combined with women&amp;rsquo;s rights-related interventions through general awareness programmes combined with the promotion of and support to issue-specific trained women&amp;rsquo;s groups. The microcredit groups formed a platform for this activity which over the years metamorphosed into the member-governed democratic rights-based microcredit institution Swayam Sampurna</t>
  </si>
  <si>
    <t>Our company Chowdhary International Ltd. is a reputed name in the field of transfer stickers in India. We have started manufacturing and marketing our products from the year 2005 under the brand name easyonn. Since our inception we are constantly providing innovative designing solutions to almost every industry.  Easyonn proprietory technology enables individuals professional artists and major brands to create and offer many unique products for clients worldwide. We have also technical collaboration with Mr.V.R.Iyer promoter of M/s Atlas Advertising who has done pioneering research in the field of transfer printing. We strive to take care of all your designing needs whether it is for your personal use or your business requirements.Our three divisions consist of research and developement execution and sale dedicated to the ultimate and extreme performance required for today's competitive market.</t>
  </si>
  <si>
    <t>At Square Feet we offer you a combo of durability and charm. Our store is your one stop furniture solution providing customized and imported furniture at affordable prices.The wide range include contemporary and modern design for your home office villa luxury apartment service apartment call center hotel cafe pub restaurant and other fine living space requirement. We have an exclusive array of home and office furniture. We source our imported furniture from different part of the country. From master bedroom sets dressing tables matching TV unit in different shade bedroom sets for kids dining tables-marble top mould glass color glass hardwood with retro-chic dining chairs sofas settees exclusively designed according to customer requirement to centre tables multi-purpose cabinet bar counters shoe cabinet lamp shades fountains statues crystal item and wall hanging we have it all.</t>
  </si>
  <si>
    <t>Sincere group is a private limited company &amp;amp; certified under ISO 9001:2008. And it is also sincere &amp;amp; trusted security company today.\r\nExperts from Ex-Defence Police Intelligence and Para-Military Fire service Education Management &amp;amp; Administrative and also directly recruited youths are backbone of the Organization.\r\nStringent selection procedures recruitment training &amp;amp; continuous research &amp;amp; development are distinctive features for the growth and development as well as prosperity of today&amp;rsquo;s sincere group.\r\nSincere group is registered under the private security agency (regulation) act. For three years the company has been providing superlative services to its clients. Sincere group has successful extended its service.\r\nThe world of sincere group has truly become a diverse unified universe for its contribution to national security VIS-&amp;Agrave;-VIS selfless and fearless dedication to uphold the dignity of security and service.</t>
  </si>
  <si>
    <t>Sahayak Crafts Private Limited was established in the year 2010 as a manufacturer wholesaler and exporter house. We have our own integrated production unit with in house printing stitching and packing unit.&amp;nbsp;</t>
  </si>
  <si>
    <t>The group has a network of branches to co-ordinate all its activities and to ensure smooth functioning. There are sales offices in mumbai maharashtra and ahmedabad gujarat.The group has also embarked on a project to launch tea cafes across india with the first ones in vadodara ahmedabad and surat.</t>
  </si>
  <si>
    <t>Vastra&amp;nbsp; was incorporated in the year 2005 as manufacturing of Hotel Corporate &amp; School Uniforms. Our products own to high quality standards and are fabricated by the help of expert tailors &amp; dress designers. Our products are manufactured using finest fabrics which are supplied to us by the reputed vendors of domain. Our complete product array is in sync to the latest market norms &amp; innovatively designed.Furthermore the entire is processed at&amp;nbsp;various large &amp; spacious infrastructural base where we have maintained quality control unit warehouse and packaging unit. At our firm we have all the requisite machinery that is required for the proper execution of task under which we have ultra modern sewing machines and tools. These facilities help us to bring more perfection in the provided range of uniforms.Vastra has a tie up wiyh with a very Hi Tech Printing unit with Digital Printing Screen Printing Fusing etc.Vastra also have a&amp;nbsp; tie up with a&amp;nbsp;very Hi Tech Computerised Embroidery unit  for all kinds of embroidery and Logo making.</t>
  </si>
  <si>
    <t>IGT Exports Ltd over the years has pursued its corporate objective through a sharply focused growth strategy. Currently enjoying its 36th year in business It strives on the objective of achieving the highest level of performance by providing world class manufacturing services and to exceed our customers expectation by providing quality products time and time again.IGTs vision of the future is to build on our successful business model and increase our global foot print. As a family owned and operated organization we are committed in building on our heritage of success over the coming years.In our quest of becoming a global leader we will strive to provide the best products and services to our esteemed customers worldwide.We thank all our clients partner's and employees in making us a true success story for over the last three decades.</t>
  </si>
  <si>
    <t>Across the country we are well recognized for offering a wide range of Elastic Tapes and Sewing Threads. Our product range includes Woven&amp;nbsp;Elastic Tapes Cotton Elastic Tape Narrow Woven Name Elastic Tapes Polyester&amp;nbsp; Elastic Tape Printed Elastic Tapes Hosiery Elastic Tape Embroidery Thread Coloured Elastic Tape Nylon Elastic Tape Elastic Webbing Narrow Woven Name&amp;nbsp;Elastic Tapes Jacquard Elastic Tape &amp;amp; Ortho Elastic Tape Made using qualitative polyester nylon and other fabrics these tapes are specially designed and manufactured to suit the requirements of the apparel industry. These elastic tapes are known for their high elasticity and better strength.\r\n&amp;nbsp;\r\nWe are backed by advanced manufacturing facilities which has helped us in offering best of the products to the customers. Understanding the importance of human resource we have employed best of the talents in our organization who has put in their relentless efforts to match up with the expectations of the customers. Combining all these factors we have been able to establish a commendable position in this highly competitive industry.</t>
  </si>
  <si>
    <t>In the world of fashion one thing never goes out of style and that is exclusivity which is why at Manisha Exports we never repeat the designs so our clients do not have to repeat theirs. Apart from the collection that we have we also make products as per specific requirements.\r\n</t>
  </si>
  <si>
    <t>About&amp;nbsp;OniT Corporation OniT Corporation is a creative hub where creativity and innovation meet to help our client's to achieve their goal by providing satisfying service. We know how important is web presence for your organisation whether it is corporate or personnel. We believe innovative concept and design can help the organisation to 'stand out of the crowd'.OniT Corporation provide you all in one website and software solution for your organisation and your personnel use. OniT Corporation also provide you with unique logo &amp; graphic design to make your brand identity unique. We also provide security &amp; surveillance installation to make your work or residence premises secured at affordable price with quality product.</t>
  </si>
  <si>
    <t>It is a pleasure to introduce Safeakt Solution Pvt Ltd an A K Group Company to provide complete solution for SAFETY SECURITY &amp;amp; SURVEILLANCE Systems to their esteemed clients.\r\nA K Enterprises the flagship company of the A K Group was formed to provide Design Turnkey Solution &amp;amp; Project management in the field of Interiors.\r\nAs a business continuity plan SAFEAKT provides complete solution for Safety Security &amp;amp; Surveillance system which includes Fire Hydrant Systems Fire Detection System both Conventional and Addressable Fire Suppression Systems Public Address System Access Control Systems i.e. Biometric Proximity and Smart card Solution CCTV Surveillance System Car Parking  Visitor Management system.</t>
  </si>
  <si>
    <t>Parallels makes it easier for service providers to grow and Profit from the Cloud(TM) with service delivery software expertise and its partner ecosystem. More than 9000 service providers rely on Parallels to profitably deliver thousands of applications and cloud services to more than 10 million small and medium businesses (SMBs) in 125 countries. The company&amp;rsquo;s flagship hosting and cloud services integration mechanism &amp;ndash; Application Packaging Standard (APS) &amp;ndash; is a free and open industry standard that creates a simple and fast way for hosting and cloud services providers to offer new services including aggregated services provided by third parties. The APS ecosystem includes hundreds of independent software vendors (ISVs) who rely on Parallels service provider partners to reach millions of SMBs.</t>
  </si>
  <si>
    <t>Comfort Garments has provided best-in-class solutions for businesses with uniform and textile programs. We provide our customers with the best possible products and service at a fair price today and into the future. We also offer tailored fit and custom-designed industrial uniforms and designer wears in accordance with specifications in terms of size patterns and colours. We have complete production infrastructure in order to perform the whole production activities in house. Single-mindedly focused on offering high quality uniforms at quite reasonable price we get substantial response and repeated orders from our clients based in India and overseas.\r\n 'At Comfort we provide only the highest quality casual &amp;amp; designer wears and uniforms for professionals working in a range of industries. As a genuine manufacturer we can ensure that we&amp;rsquo;re offering the best products the best customer service and the best aftercare to our customers.'  We understand that every one of our customers has individual requirements and as a result we tailor our services to suit you. From single orders for self-employed business owners to bulk-orders for nationwide workplaces we</t>
  </si>
  <si>
    <t>&lt;p&gt;We &amp;ldquo;Core Automation&amp;rdquo; are engaged in the manufacturing trading retailing and wholesale trading of Automatic Door CCTV Camera and many more. We also provide CCTV Installation Service and more.\r\n&lt;p&gt;&amp;nbsp;</t>
  </si>
  <si>
    <t>Founded in the year 2014 at Kollam Kerala we &amp;ldquo;Core Automation&amp;rdquo; are Partnership firm engaged in the manufacturing trading retailing and wholesale trading an enormous assortment of Automatic Door CCTV Camera Digital Video Recorder Dock Leveller and many more. We offer these products at competitive prices to our respected clientele within the defined time duration. We also provide CCTV Installation Service and CCTV Repairing Service. Under the supervision of our mentor &amp;ldquo;Rajindran (Partner)&amp;rdquo; we have accomplished the apex of success in this competitive market.</t>
  </si>
  <si>
    <t xml:space="preserve">&lt;p&gt;Welcome To It zone. We Offer services of Mobile cover Laptop cover Headphone Bluthooth Devices Keyboard Mouse Speakers etc.  </t>
  </si>
  <si>
    <t>&lt;p&gt;By keeping track of current market development we are into trading an excellent range of Access Control System CCTV Camera and many more. These products are highly acclaimed for their utmost quality.</t>
  </si>
  <si>
    <t>Founded in the year 2008 Rapid Systems is one of the famous names in the market. The ownership type of our company is a sole proprietorship. The head office of our business is situated in Kollam Kerala. Enriched by our vast industrial experience in this business we have involved in wholesale trading an enormous quality range of Access Control System CCTV Camera RFID Reader Digital Printer and many more. Also we have adopted stringent excellence control procedures which enable us to deliver only best and quality tested products into the market.</t>
  </si>
  <si>
    <t>Green Magic is your one stop shop for all products required for Organic Farming. Conveniently located on the main road near Thevara we stock from seedlings to tools to manure at our organic shop.\r\nThe main product categories are Hardened vegetable seedlings Organic manures and slurries Organic pest and disease control Garden tools and equipment and Grow bags.\r\nWe also provide training and farm consultancy.\r\nThe achievements of the green revolution and the modern technologies have been proved to be unsustainable. These practices have eventually polluted our food web environment and even the human minds. The search for alternatives have taken us to organic farming which looks back to nature as the teacher and philosopher. The language here is totally different from that of the scientific agricultural establishments.\r\nThe whole philosophy of organic farming is based on the understanding that nature knows perfectly well to manage itself requiring our minimal interference.</t>
  </si>
  <si>
    <t>&lt;p&gt;Owing to our in-depth knowledge of this domain we are specialized in trading of Security System CCTV Camera Video Recorder and many more. We ensure to timely deliver these products to our clients.</t>
  </si>
  <si>
    <t>ssBlue Bird Garments is the top manufacture company of readymade garments in Delhi India. Distributing the garments in the branded name of&amp;nbsp;Lexeko&amp;nbsp;collections in Kerala India which is one of the most developed states in India wherein tremendous market is there for Ready Made Garments.\r\nThe garments industry in Blue Bird is one of the best in the world. An extremely well organized sector garment manufacturers exporters suppliers stockiest and wholesalers are the gateway to an extremely enterprising clothing and apparel industry in India.\r\nFrom the above it&amp;rsquo;s evident that the RMG (Ready Made Garments) market is very bright and hence our company proposed to venture in to this business. Today Blue Bird readymade garment segment are aware of the running trends and demand the newest in fashion and products at a reasonable cost.</t>
  </si>
  <si>
    <t>&lt;p&gt;&amp;ldquo;Fashionista Boutique&amp;rdquo; is engrossed in this business as the trader wholesaler and retailer of Cotton Saree Bed Cover and many more.</t>
  </si>
  <si>
    <t>Since 2012 Fashionista Boutique is a distinguished entity in the field of trading wholesaling and retailing. Our company&amp;rsquo;s chief head office is settled at S. C. Chatterjee Street Konnagar West Bengal. The array of products we offer to our clients includes Cotton Saree Bed Cover and many more. Besides being a Sole Proprietorship based entity we entirely concentrates on catering client&amp;rsquo;s requirements.</t>
  </si>
  <si>
    <t>Surabhi Bags &amp;amp; Printer was established in the year 2013. We are one of the leading manufacturers of a wide assortment of superior quality Jute and Cotton Bags in Koppa Chickamangalore Dist. We would deal all over karnatka. Our organization is engaged in manufacturing and supplying a varied range of high-quality Jute and cotton Bags. Our product mainly comprises Eco Jute BagsEco Cloth Bags  Eco Jute Fancy &amp;amp; Designer Bags Fabric Bags &amp;amp; Denim Cloth bags Fancy. These high quality exquisite Bags are made of Eco Jute &amp;amp; Eco Cotton and are long lasting in nature.The operational practices are international quality standards and provide our clients with most advanced technology products with a touch of creativity. We employ latest technological advancements and have a team of experienced designers who cater to the rapidly changing tastes and fashion of this segment. All of our Jute and Polymer Bags are appreciated for elegant design excellent finish smooth texture superior quality and durability.</t>
  </si>
  <si>
    <t>Birla Century carries forward the rich legacy of Century Textiles &amp;amp; Industries which has over the last 100-plus years earned the trust of millions of people all over the world for its commitment punctuality and quality.\r\nKota Textiles is 50 years old firm dealing in exclusive superfine cotton fabrics. The venture is Birla Century's Exclusive Showroom since 2002 and since then it is the most prestigious and largest cotton retail showroom of Kota. We believe in quality and customer satisfaction and we are following it since 1960.\r\nThe showroom is one of its kind and located in main high street of Kota. With a large space of 1000 sq.ft. and ample parking you get an awesome shopping experience.\r\nWe deal in Premium Cotton Shirting Exclusive Cotton Suiting Super whites for Kurta Pajama Shirts and Trousers Dress Materials Bed sheets Towels Dhotis and more. Everything for Every need exclusively in Cotton or Linen Textile.\r\nIf you live in Kota or a tourist here do visit Birla Century's Exclusive Retail Showroom for Superfine Cotton Fabrics.</t>
  </si>
  <si>
    <t>&lt;p&gt;Decent Services is one of the leading manufacturers of Organic Powder Nursery Bags Garlic Paste and Natural Plant. We offer these at market leading rates.</t>
  </si>
  <si>
    <t>Decent Services is indulged in manufacturing a huge compilation of Organic Powder Nursery Bags Garlic Paste and Natural Plant. Manufactured making use of supreme in class material and advanced technology; these are in conformism with the standards defined by the market. Along with this these are tested on a set of norms prior final delivery of the order.</t>
  </si>
  <si>
    <t>&lt;p&gt;DTHcare.com &amp;nbsp;is India&amp;rsquo;s Largest platform to compare all DTH companies channels Price and packages By putting the power to choose in the hands of the consumers to compare hundreds of channels packages across all operators.</t>
  </si>
  <si>
    <t>Why Us? &lt;ul&gt;&lt;li&gt;India&amp;rsquo;s largest online seller for DTH Products.&lt;/li&gt;&lt;li&gt;100% refund in case of No LOS.&lt;/li&gt;&lt;li&gt;100% secure online payment.&lt;/li&gt;&lt;li&gt;Authorized Premium online sales partner for DTH Companies.&lt;/li&gt;&lt;li&gt;Best Price across the Industry.&lt;/li&gt;&lt;li&gt;In case DTH company do not listen your complain post Installation DTH care&amp;nbsp;Help To resolve the issue.&lt;/li&gt;&lt;/ul&gt;Your strength be conscious of the information that Tata Sky and Dish TV are the most excellent and most well-liked DTH (Direct-To-Home) DTH service provider in India. There are only just any other DTH services in India such as Airtel DTH Packages Video con D2H Offers etc but Tata Sky and Dish TV are at the top of the list.&amp;nbsp;</t>
  </si>
  <si>
    <t>&lt;p&gt;Welcome to Gopal Das Raju Mohta&amp;nbsp;Rakesh Mohta. We provide kota kundan sarees kota suits kota pure jari sarees block printed sarees silk sarees.</t>
  </si>
  <si>
    <t>Gopal Das Raju Mohta&amp;nbsp;Rakesh Mohta&amp;nbsp; a name associated with Ellegance Excellance and Exclusiveness in Kota Sarees&amp;nbsp;is OLDEST&amp;nbsp;and since then has been a leading firm in wholesale and retail business of Kota sarees and plain materials. Situated in the core heart of Kota city Mohta Design Private Limited sarees has become an icon in the business of kota sarees.\r\nShri Gopal Das Mohta started the business when people were known to kota material. He initially stepped into wholesale business and gradually expanded the business as a retailer too . It was his hardwork and passion for the kota doria materials which brought it in big picture of fabric world in india.&amp;nbsp;The Kota Fabric is used for sarees suits&amp;nbsp;also for curtains too.\r\nThe business planted by&amp;nbsp;Rakesh Mohta&amp;nbsp;grew up to quite strong and shady under the capable hands of his son shri Gopal Das Mohta. He by taking a step ahead in new wing of exhibitions helped the business in flourshing with bloosooms of name and fame.</t>
  </si>
  <si>
    <t>Welcome to our Website\r\n&amp;nbsp;Chirag Stationers and Bags is a renowned manufacturer and supplier of a varied range of products. The assortment of products offered by the company entails Wooden Plaques Handcrafted Wooden Trophies Shield Momento &amp;amp; Ribbon Batches In addition to this the company is also engaged in providing as per the requirements of the clients. Due to the fact that we are backed by a dedicated team of expert professionals we have attained a reputed position in the market for offering the finest quality products and services.\r\n&amp;nbsp;\r\nChirag Stationers and Bags is headquartered in Kota Rajasthan and since its inception in the year 2006 it has spread its business in the Indian markets.</t>
  </si>
  <si>
    <t>The about us page of your shop is vital because it&amp;rsquo;s where users go when first trying to determine a level of trust. Since trust is such an important part of selling online it&amp;rsquo;s a good idea to give people a fair amount information about yourself and your shop.</t>
  </si>
  <si>
    <t>Anson Digital studio is one of the pioneers of digital photography and digital videography in Kottayam Kerala. Anson digital studios founder is Mr. K R Antony in the year 1955 previously Anson studio was known as prasanna studio. Now Mr. K R Antony son Mr. Anson Antony is taking care of the firm.We use sophisticated digital SLR Cameras and broadcast quality video cameras to capture the memorable moments of your life. Live internet streaming facility is our specialty.&amp;nbsp;</t>
  </si>
  <si>
    <t>GEO RUBBERS &amp; ADHESIVES situated in Kerala basically known as the land of GEO RUBBERS &amp; ADHESIVES is reigning in the field of manufacturing of vulcanizing materials and other industrial rubber products with its watch word No Concession to Quality. With years of experience to back GEO RUBBERS &amp; ADHESIVES has made a golden mark in conveyor belt maintenance industries all over the country. The promoters of GEO RUBBERS &amp; ADHESIVES are having vast experience in the field for more than 3 decades.</t>
  </si>
  <si>
    <t>Green Pixel Technology is one of the leading Protection &amp;amp; Communication System Company in Kerala. We dealing in all types of electronic security equipments related to CCTV Surveillance Mobile Monitoring System Live Streaming Videos &amp;amp; Audios Underwater cameras Metal Detector Audio/Video Door Phones Mobile Jammer Video Signal Jammer Face recognition attendance system Biometric system HR Management software Public address system Door Access Control GPS vehicle tracking system Fire alarm system Wired / Wireless alarm system Alcohol detector etc.We are a company with diverse talents &amp;amp; skills. Our leadership structure offers a dynamic atmosphere in which talented creative &amp;amp; motivated people thrive. We dont just acknowledge hard work &amp;amp; achievements; we reward it &amp;amp; groom it. Our experience and expertise gained over the years in this industry has consistently attained customers and their acclaim.\r\n&amp;nbsp;</t>
  </si>
  <si>
    <t>&lt;p&gt;We are one of the leading manufacturer and supplier of &lt;i&gt;Wooden Equipments &lt;/i&gt;in South India. Our products are Wooden Vats Wooden PalletsChemically and Kiln Seasoned RSKD Rubber woodStool Tops Vasthu Door Vasthu Window etc</t>
  </si>
  <si>
    <t>&lt;p&gt;With nearly four decades of experience and expertise in photography videography advertisement films documentary films TV presentations etc. Beegees Digital Vision offers all sorts of services in the field of digital imaging.</t>
  </si>
  <si>
    <t>With nearly four decades of experience and expertise in photography videography advertisement films documentary films TV presentations etc. Beegees Digital Vision offers all sorts of services in the field of digital imaging using the best available cameras Camcorders and video graphic equipments.Wedding videography is done with Jib-Crane and LCD Projection.Our expertise in the photographic videographic cinematographic and ad-films fields has enabled us to produce TV shows and presentations of superior quality and we have got recognition in the field. We specialize in Christian devotional programmes.</t>
  </si>
  <si>
    <t>Shoes: They aren&amp;rsquo;t just part of our name they are our obsession. Not only are we here to offer you an unparalleled shoe-shopping experience we are committed to offering a truly outstanding selection of the hottest styles from all the must-have brands.Base Footwear is one of the leading consumer-driven footwear stores in the Kerela head quartered at Kottayam. We&amp;rsquo;ve been selling shoes for 12 years along with our exclusive partners. We pride ourselves on quality and excellent serviceAt BASE we're committed to providing each customer with the best service possible. We stand behind our products with a 100% price guarantee. From personal assistance to convenience BASE is focused on complete customer satisfaction.</t>
  </si>
  <si>
    <t>The company&amp;rsquo;s informal motto &amp;ldquo;Grow With Gokulam&amp;rdquo; captures the spirit and vibrance of the Sree Gokulam Group of Companies. More than 8000 dedicated people work under various Gokulam ventures. These include its flagship company Sree Gokulam Chit and Finance Co.Pvt. Ltd. Sree Gokulam Medical college Trivandrum. Sree Gokulam Public School (Badakara and Trivandrum) Sree Gokulam Hotels Pvt. Ltd. (Gokulam Park Inn Cochin; Gokulam Park Chennai; Gayathri International Calicut); Gokulam Nalanda Resorts Neeleshwaram; Gokulam Sree Magazine; Sree Gokulam Food Products; Sree Gokulam Holy Aqua Mineral Water; Sree Gokulam Handicrafts; Shivapriya Ayurvedic Hospitals Pvt. Ltd. Kollam; Gokulam Cards Chennai; Sree Gokulam Exports &amp;amp; Imports; Sree Gokulam Herbs &amp;amp; Biotech; GL Shoes. Today under the chairmanship of Sree Gokulam Gopalan the gokulam empire is having hospitals schools medical colleges food products movies and what not...\r\n&amp;nbsp;</t>
  </si>
  <si>
    <t>Anakha was conceptualized and created by Mr. Anil Kaniyamala (2009 Mitsubishi photography award winner) in the year 2005 with a mission to provide high quality photos videos and other multimedia services to its loyal customers. He was among the first few to use digital cameras in Kottayam since 2000.\r\nAnil Kaniyamala is one among the best wedding photographers in Kottyam. He well famous for Wedding Photography Kottayam.\r\nBesides his technical expertise creative skill and uncanny timing his extensive nationwide photographic experience in events candid and twenty years of experience in wedding photography guidance gives ANAKHA its unique flavor.He has attended almost ten Canon and twelve Nikon workshops in South India. He has taken campaign portraits of nearly hundred election candidates. We specialize in undertaking wedding photography and cover all pre-wedding rituals as well. Your wedding will be treated as an opening night once-in-a-lifetime Oscar winning performance. Anil will devote all his skill and energy to preparation shooting and post-processing to ensure you get the finest wedding photographs possible.\r\n.</t>
  </si>
  <si>
    <t>Rainbow HD Design Studios is one of the premier independent HD studios based out in Kottayam Kerala. We covers most indoor and outdoor events. We employ the very latest state of the art digital cameras Full HD equipments computers and video editing equipment to produce the best quality videos of your event. Based on our expertise our team is committed to deliver a unique expressive portfolio that captures the event's best moments and expressions. We have camera handling professionals and editors who can easily create uniqueness in any captured moment with their sound abilities and skills.</t>
  </si>
  <si>
    <t>&lt;p&gt;To meet the various requirements of the customers we &amp;ldquo;Swadeshi Apparels&amp;rdquo; are involved as Manufacturer and Trader of Hotel Uniform Hospital Uniform Ladies Salwar Suit Kids School Uniform and many more.</t>
  </si>
  <si>
    <t>We &amp;ldquo;Swadeshi Apparels&amp;rdquo; are acknowledged organization are Sole Proprietorship (Individual) based firm engaged as Manufacturer and Trader of Hotel Uniform Hospital Uniform Ladies Salwar Suit Kids School Uniform and many more. It was established in the year 2016 at Kovilpatti Tamil Nadu. These products are known for their most far-fetched quality and marvelous finishing at the reasonable cost in the stimulate time period. Under the esteemed guidance of &amp;ldquo;Saravana Siva Venkatesh (Proprietor)&amp;rdquo; we have attained a huge patron base in the market.</t>
  </si>
  <si>
    <t>&lt;p&gt;Sangeetha Tex &amp;nbsp;is located at&amp;nbsp;KalugumalaiKovilpattiTuticorin Tamilnadu in year of 2014.\r\n&lt;p&gt;&amp;nbsp;\r\n&lt;p&gt;&amp;nbsp;</t>
  </si>
  <si>
    <t>&amp;nbsp;Ensuring maximum customer satisfaction is our priority. We bring for you a sheer variety of ethnic wears ranging from the sarees Churidar Mens and ladies jeans TopsInners Kids Wear Party Wear&amp;nbsp; and Nigthies etc... With this we keep adding to our collection on a regular basis to offer multiple options for our customers.</t>
  </si>
  <si>
    <t>&lt;p align='justify'&gt;Visual Info Solutions provides computers laptops digital cameras scanners printers other peripherals and networking solutions. It was formed in 2005 to satisfy customer requirements for quality computer products and services. Our mission is to provide our customers with quality products at competitive pricing with best service. The quality of our custom built computers speak for themselves. They are reliable because we use branded components which equals no headaches. Computer Plus focuses on selling the best possible product at the best possible price. Visual Info Solutions can help you arrange various types of financing structured to fit your individual needs. Being at the forefront of the industry we are constantly updating our skills and product base. With over 8 years of successful experience in the industry Computer Plus is committed to offering you professional service at competitive rates.</t>
  </si>
  <si>
    <t>&lt;p&gt;We &amp;ldquo;Sparcus Technologies&amp;rdquo; are involved as the trader wholesaler and retailer of CCTV Bullet Camera CCTV Dome Camera CCTV Box Camera CCTV Surveillance System and more. We also render CCTV Repairing Service and more.</t>
  </si>
  <si>
    <t>Established in the year 2009 at Kozhikode Kerala we &amp;ldquo;Sparcus Technologies&amp;rdquo; are a Sole Proprietorship (Individual) based firm involved as the trader wholesaler and retailer of CCTV Bullet Camera CCTV Dome Camera CCTV Box Camera CCTV Surveillance System and many more. These products are stringently examined on various quality parameters before final dispatch by our experts. Also we hold specialization in rendering CCTV Repairing Service and CCTV Installation Service.</t>
  </si>
  <si>
    <t>Leglooms is a Bangalore based trousers-centric brand established in 2005 that is now bringing its tried-and-tested approach to the South Indian market. Since our inception Leglooms is engaged in Manufacturing and Wholesaling a wide range of men's wear across the South India.\r\nOur products range includes Jeans and Trousers. We manufacture our products with superior quality materials that are tested for their durability and reliability. Products offered by us are comfortable that provides excellent service to the customers.\r\nToday LEGLOOMS offer some of the finest and most comfortable clothes in the field and also offer an exceptional range of bespoke trousers and jeans which are crafted exactly to the wearer's dimensions to provide that extra level of comfort. Crafted from the finest quality materials you'll be hard-pressed to find a more refined and stylish garment than day trousers from Leglooms.\r\nLeglooms Trousers are available at the topnotch showrooms of Middle-East South India and an international expansion seems to be on its way</t>
  </si>
  <si>
    <t>We are manufactures of Keless Helmet Locks for Motor Bikes. We are the first time maker of this product in world we have patented out product internationally.Theft of Helmet is common everywhere especially in case of Bikes. Normally people lock their helmet separately with lock or chain which makes them carry additional key. To avoid it we have developed our product in which when the handle of helmet is locked the helmet kept in outsystem gets automatically locked.Our product is simple to operate strong and multipurpose (can be used to carry small carrybags).</t>
  </si>
  <si>
    <t>&lt;p&gt;The Company INNOVENTURES Inc. is a manufacturer under the registered brand &amp;nbsp;PROSALE of Genuine and ethnic wooden Handicraft Products from Kerala God&amp;rsquo;s own country!\r\n&lt;p&gt;&amp;nbsp;</t>
  </si>
  <si>
    <t>&lt;p&gt;Manufactures &amp;amp; Exporter of All Types of Chain Making Machine &amp;amp; Jewellery Machinery &amp;amp; Tools</t>
  </si>
  <si>
    <t>BALAJI MACHINE TOOLS established in the year 1997. We are leading Manufacturer Supplier and Service provider of Chain Hammering Machine Chain Making Machine Tools Automatic chain machine chain soldering machine box chain machine ball chain machine Hydromax Machine and Faceting Cutting Machine. The latest technology support available ensures these products are made available as per international quality standards and are fabricated using quality materials in exact finish standards as demanded by the customers. We are Available in both standard and customized finish specifications the available team support of experienced professionals allow us to maintain precision standards as per standards followed internally.</t>
  </si>
  <si>
    <t>We are a design and precision manufacturing firm in Hosur India. We frequently machine parts where tolerances are held to few thousandths of a millimeter. Our venture into camera support systems is driven by our passion for photography. We aim to have a complete range of camera support systems and accessories in due course. Geared tripod head composite tripod leveling base macro focussing table are under development and will be launched soon. Reliability durability and versatility are the bench marks for our products. The products that you see here are a labor of love and passion. We believe that only the best will do. We are always interested in knowing your views and opinions do drop me a mail at sanjeev@steti.net Best wishes and happy clicking!</t>
  </si>
  <si>
    <t xml:space="preserve">&lt;p&gt;We &amp;ldquo;Abinaya Exports AND IMPORTS&amp;rdquo; are engaged as the manufacturer and exporter of Salwar Kameez Men's Jeans Ladies Saree and many more. &lt;p&gt; </t>
  </si>
  <si>
    <t>Incorporated in the year 2008 at Krishnagiri Tamil Nadu we &amp;ldquo;Abinaya Exports AND IMPORTS&amp;rdquo; are Sole Proprietorship (Individual) based company engaged as the manufacturer and exporter of Salwar Kameez Men's Jeans Ladies Saree and many more. These offered products are tested on well-defined parameters by our quality auditors. Under the supervision of &amp;ldquo;Aswini Parthiban (co-owner)&amp;rdquo; we have attained a huge client base in the business.</t>
  </si>
  <si>
    <t>Established in the year 2011 at Krishnagiri  (Tamil Nadu India).INDIRA EXPORT AND IMPORT is offering wide range of Fresh fruitsVegetables GranitesT-shirts which are Imported as well as exported at Global level. Sourced from well-established vendors of the industry these products are processed by our vendors under the most hygienic conditions. These products are widely appreciated in the market for their qualitative features. Our Products are available at unbeatable price in the market. The company has an energetic sincere and hardworking workforce. Our success is directly linked to the well being of our employees as well as customer satisfaction. Our Quality trained personnel ensures that only the desired quality product is made and dispatched. We believe in providing highest level of quality and make no compromises in delivering that. We are looking forward to association with qualitative buyers across the globe. The wide spread network throughout the nation makes us able to understand needs of clients and deliver the products.</t>
  </si>
  <si>
    <t>Kalaimakal\r\nKalaimakal Systems is part of Kalaimakal group of companies. Kalaimakal Group head quartered in Krishnagiri Tamil Nadu India was established in 1979 and named after the Hindu goddess Saraswati (Goddess of Knowledge Music arts and Science). Kalaimakal started as a bus company but now has grown into several other fields.\r\nKalaimakal Bus Service\r\nKalaimakal Travels\r\nKalaimakal Eaarth Movers\r\nKalaimakal Systems\r\nKalaimakal is fore front in adopting latest trends to best serve its ever growing customers. From its transport business Kalaimakal has entered into welding automation through Kalaimakal Systems.\r\nKalaimakal Systems\r\nKalaimakal Systems aims to provide the latest technologies in 3D Laser Vision and Control System automation for welding and related applications to the Indian market. We collaborate with Meta Vision UK a world renowned leader in supplying Laser Seam Tracking systems with whom we aim to deliver products of the best quality to ensure that our customers obtain unbeatable results.&amp;nbsp;</t>
  </si>
  <si>
    <t>At our NETSHOP powered by MAPLE INDIA PARIVAR. We realizing the multifarious demand of India have created an opportunity of earning unlimited through buying and sponsoring or advertising of our various kinds of branded products especially branded garments electronics home appliance cosmetics grocery tale-shopping and herbal products. Our products assure you of quality variety and 100% customer satisfaction. We have targeted those markets or mini-cities where so-called big brands have not yet entered entirely.\r\nWe are happy to inform you that already thousand families are our fixed customers and the member is increasing rapidly only because our chain-shops are providing you with innovative and highly-needed products at affordable and reasonable pieces which will surely surprise you. Our up-coming products include sports products sunglasses foot-wears and various gift items</t>
  </si>
  <si>
    <t>Piyali Boutique Dot Com was established in the year 2012. VamosIndia a household brand in West Bengal presents online store for worldwide shoppers thus unfolding the huge collections of trendy Kurtis and Sarees to the world of fashion. With its Unique ethnic yet trendy Kurtis and Sarees Vamos India is certain to become the most favorite online shopping destination not only for young generation but among entire women community around the world.   Vamosindia always believes in providing its shoppers the best quality and most comfortable Kurtis and beautiful Sarees thus upholding Woman&amp;rsquo;s pride and beauty through her dress. The creative design team of Vamosindia continuously thrives to give its shoppers uniqueness in the aspects of colours style and fabric thus making every Kurti and Saree unique and therefore making every woman feel uniqueness in her. They have wide range of Kurtis and Sarees including Pure Cotton Kurtis Pure Cotton Sarees at affordable price. Having manufacturers and distributors all over India enables Vamosindia to deliver the best quality Kurtis and Sarees at affordable price and most importantly delivered to their place on time.</t>
  </si>
  <si>
    <t>Muthu Exports and Imports is a trustworthy name in the business of Manufacturing Exporting Importing and Supplying a qualitative range of Products. Based in Tamil Nadu the company is instrumental in bringing forward an assortment of products that include Paper Bags White Paper Cups Rice Fresh Jasmine Flower and Food Plates. These products are of international quality and thus have set a benchmark for themselves in the domestic as well as international markets.Owing to our aim to keep the clients interest first we are committed to achieve excellence in our product range and delivery services. As a result of our dedication we have developed a respectable position in the market in such a short span of time. Further the company?s professionals endeavor to satisfy the clients to the fullest by serving top quality products and timely completion of delivery tasks.</t>
  </si>
  <si>
    <t>&lt;table border=\0\ width=\100%\&gt;\r\n&lt;tr&gt;\r\n&lt;td width=\603\&gt;About Hotel Royal Orchard:&amp;nbsp;Hotel Royal Orchard is located at Kanyal Road 2kms before Manali on Rangri Kanyal Road Manali road away from hustle and bustle of crowd at neat and clean environment.\r\nHotel Royal Orchard is one of the beautifully located hotel with the basic aim of setting high standards in the field of hospitality. Hotel is committed towards high quality services at a reasonable tariff structure good view good food &amp;amp; services...\r\nOur rooms are fully equipped with all modern amenities to cater the needs of our prospective guests. All rooms offer beautiful view of the snow capped mountains and grassy meadows with lush green deodar forests orchards of apple peach and plum.\r\nHotel Royal Orchard is ideal place for nature lovers who love to enjoy good view and good service. Honeymooners can enjoy privacy with their loved ones while having a cup of tea or having and watching beautiful view of snow capped mountain ranges of the Himalayas.\r\n&lt;/td&gt;\r\n&lt;/tr&gt;\r\n&lt;/table&gt;</t>
  </si>
  <si>
    <t>&lt;p align=\left\&gt;Demand For hill Orthodox Tea has always been high in the overseas market. it is required to grow in the hilly area under natural condition using organic matter to sell in teh market as the organic tea. Some tea industries are producing the organic Orthodox Tea also and the product has been tasted and recommended as organic from the reputed agency like NAASA. About Eighty percent of the production of the orthodox tea is being exported to other countries like Japan Germany  United Kingdom Hong Kong and U.S.A. Rest of the twenty percent tea is consumed in the internal market like restaurants and star hotels.&lt;p align=\left\&gt;The Himalayan Tea Exporters exports Orthodox Tea to the third countries as your requirements. All tea is available in loose packs tea bags and tea boxes/caddies puches and other special packs as your requirement.</t>
  </si>
  <si>
    <t>&lt;p&gt;We take pleasure in introducing ourselves as &amp;ldquo;KKR EXPORTS&amp;rdquo;\r\n&lt;p&gt;KKR Exports is an Indian company-sole proprietorship\r\n&lt;p&gt;Our office is situated in Kumbakonam- Tanjore District Tamil Nadu India.\r\n&lt;p&gt;&amp;nbsp;</t>
  </si>
  <si>
    <t>We M/s R C Jewellers ( Rama Chandran Jewellers) Deals in Gold Silver 999 Gold 999 Silver and a separate unit of Gold Covering Jewellery ( 1 Gram Jewellery).We have the product range ( 1 gram ) like  Kundan Sets Moti Sets Tika Exclusive Bangles range &amp;nbsp;Rings Tops Chand bali Temple Designs Exclusive Bridal Collections chains Saree pins Mati Bracelets Black Beeds payal Jhumki Dollars and many more varieties.</t>
  </si>
  <si>
    <t>Established in 2012 we Om Sai Ram is one of the leading manufacturers trader and service provider of Non Woven Bag Non Woven Fabrics Paper Bags and Non Woven Bag Printing Service etc. In their development process we assure that only top notch basic material is used by our professionals along with ultra-modern tools and machinery. Besides this we check these on a variety of grounds before finally shipping them at the destination of our customers. Together with this our offered facility of customization has earned us huge number of satisfied customers.</t>
  </si>
  <si>
    <t>The Balaji Enterprises welcomes you at our website. We provide a wide range of printing services like T-shirt printing mug printing I-card solutions etc. On our website you will find all the information about The Balaji Enterprises. The Balaji Enterprises is a brand name in its relavent services in our region.</t>
  </si>
  <si>
    <t>We are Tarun communications a leading service provider in CCTV cameras Fax machines EPABX etc. We provide high quality of security services to our cleints and provide them fully equiped and latest technology cameras with on line and off line working. Our Cleints are our sucess and we understand thier importance in our business. So we never compromise with the quality in machines and services too. We provide high quality services even after a long time of our business relations. We never differenciate old and new clients. Both new and old clients are valuable for us. Because we know that if new clients needs good quality machiness then old clients wants high quality services. And we provide both good quality machines and services to our clients.  We are operating our services from the holy city Kurukshetra and provide services to the clients at thier own premeses.</t>
  </si>
  <si>
    <t>The work environment of our clients demands very tough durable and ergonomic work wear. Our success lies in combining these traits without compromise by using high tech materials and innovative design. This approach results in the use of our products in 26 countries divided over 4 continents.Dapro&amp;reg; specializes in flame retardant antistatic chemical proof welding proof and electric arc protective garments that are certified to International safety standards (EN ISO NFPA and GOST) &amp;nbsp;Our company&amp;rsquo;s goal is to provide people working in hazardous environments with products that make their jobs safer.&amp;nbsp;</t>
  </si>
  <si>
    <t>&lt;p&gt;Our company has rich experience of 25 years in garment manufacturing with our 3 own factories with capacity of 12000 day. Our products are tailoerd trousers flexiwaist chinos shirts school wear for boys and girls ladies trousers.</t>
  </si>
  <si>
    <t>Everyday Herbal Beauty Care a manufacturing company in the pharmaceutical sphere has been producing ayurvedic cosmetic related products since the year 2004.\r\nAs this company strictly has focused controlled and maintained over the quality management while manufacturing such ayurvedic cosmetic products this company which has been awarded by the Khadi &amp;amp; Village Industry Commission of the Govt. of India also possess the certificate of ISO 9001 registration. In combination with the traditional Indian ayurvedic science and modern technological science Everyday Herbal Beauty Care manufactures over 64 products currently.</t>
  </si>
  <si>
    <t>&amp;nbsp; &amp;nbsp;We are in service of people since more than 30 years. Finally a plumber you can trust See what can we do\r\n&amp;nbsp;&amp;nbsp;&amp;nbsp;&amp;nbsp;&amp;nbsp;&amp;nbsp;&amp;nbsp;&amp;nbsp;&amp;nbsp;&amp;nbsp;&amp;nbsp;Plumbing Issues Can be one of the Most costly To have when something goes wrong. To avoid further escalation of the problem do it your self plumbing attempts should be kept to a minimum. The plumbing systems leading to your home or business is complicated and having\r\nThe plumbing system leading to your home or home is complicated and having it done right not only ensures your health safety and wallet are kept secure but also your peace of mind. A full service plumbing provider might not be hard to find but a quality plumber with year of expertise and training may be and that&amp;rsquo;s where we come in.. Residential plumbing services maximum plumbing is here to help. Maximum plumbing can help you with the plumbing on your new addition or in your new bathroom or kitchen. You should call 9979999428 to request residential plumbing services. Whether&amp;nbsp; It is routine or more urgent.</t>
  </si>
  <si>
    <t>&lt;p&gt;'Dream Success Inframart Private Limited' is a distinguished Wholesaler and Trader of Mens Suit Fabric Mens Wrist Watch and Girls Wrist Watch.</t>
  </si>
  <si>
    <t>Established in 2013 'Dream Success Inframart Private Limited' is a distinguished Wholesaler and Trader of Mens Suit Fabric Mens Wrist Watch and Girls Wrist Watch. Immensely acclaimed in the industry owing to their preciseness these are presented by us in standard forms to our clients. To add only optimum class material is utilized in their production. These products are presented by us in various provisions these are inspected sternly to retain their optimum quality.</t>
  </si>
  <si>
    <t>BEST IMAGINATION &amp;nbsp;is Supplier of Commercial Kitchen Refrigeration Bakery Equipments in&amp;nbsp;India.&amp;nbsp;BI&amp;nbsp;specializes in providing total solutions - including consultancy designing layout plans with complete technical details of F &amp;amp; B Equipments for Commercial Kitchens Canteens Bakeries &amp;amp; Messes etc. on turnkey project as well as individual product basis. Our services also extend to designing layouts and installation of Exhaust and Fresh Air systems as well as L.P.G pipeline for safety and economy of the project.&amp;nbsp;BI&amp;nbsp;has been associated with Kitchen Equipment industry and providing our expertise to Hospitality Industry Hotels Restaurants Banquet Halls Residential Schools Learning Institutes Hospitals Messes of Armed Forces Industrial Canteens Clubs Cafeterias etc in India.\r\nBI&amp;rsquo;s corporate policy is to provide best Quality Products Prompt Service and Timely Execution of projects / delivery of products to our customers at all times. These are watchwords in&amp;nbsp;BI&amp;nbsp;and no deviation of any kind is tolerated in this regard.</t>
  </si>
  <si>
    <t>&lt;p&gt;We are located at Lucknow (Aminabad) with the brand name 'Hadiya The Gift'.  we deal in new ladies fashion sandals.</t>
  </si>
  <si>
    <t>We are located at Lucknow (Aminabad) with the brand name 'Hadiya The Gift'. We deal in new ladies fashion sandals. Product is now available in Lucknow Alhumdollialah.</t>
  </si>
  <si>
    <t>Founded by professional photographers Vision Video Films is a complete one-stop.\r\nphotography studio that brings art and technology together Wedded to the highest level of professionalism Vision Video Films is second to none in the art of photography and has the talent and passion for producing unforgettable photographs of exceptional clarity and finesse.\r\nAt Vision Video Films we use the most advanced technology and the latest photographic equipment including high resolution cameras coupled with state of the art digital imagery enhancement aligned with an artistic view of the moment. Backed by a team of experienced professionals in all aspects of photography we are well-positioned to capture the moments of the occasion as they unfold. Whatever the occasion and whatever the range of your needs you can find in Aruna Studios a reliable partner to capture your best moments as they are.</t>
  </si>
  <si>
    <t>&lt;p&gt;Eye Witness is engaged in wholesale trading of Alarm System Security Camera etc. We also provide Solar Panel Installation Service to our clients</t>
  </si>
  <si>
    <t>Midway Corporate Business started our business operations in the year 2012. We are a leading manufacturer and service provider of Customized Trophies Customized Mementos Customized Diary Promotional Cap Customized T- Shirt Customized Table Clock Customized Wall Clock Customized Tea Coaster Customized Photo Frame and much more. Due to our large production capacity we take and complete the bulk orders of these products. We follow transparency in all the business dealings has helped us in attaining the trust of our customers. Streamlined manufacturing of these products is assured owing to our well-equipped infrastructural facilities. Owing to their smooth finish elegant design and alluring appearance these are highly demanded.</t>
  </si>
  <si>
    <t>Zazz Technologies was established in the year 2013. We are the trader supplier exporter &amp; importer of Cinema Projector Bluetooth Speaker etc. With the help of our business acumen and experience we &amp;ldquo;Zazz Technologies&amp;rdquo; have been involved in trading and marketing various kinds of Projectors and Electronic goods. Our complete product array is designed with utmost care using quality assured basic material and the latest machines in complete compliance with set quality standards. The products offered by us are manufactured under the direction of our dedicated team at our vendors end. Our product range comprise of HD Cinema Projectors and 3D Cinema Projectors Bluetooth Speakers Power Banks LED Night Lights Accessories and various other new technology electronic goods that are very popular in the International market.</t>
  </si>
  <si>
    <t>&lt;p&gt;Hom biz Security Consultants is one of the leading wholesalers of Access Control System Baggage Scanner Powerview Binoculars and CCTV Cameras. We offer these at market leading rates.</t>
  </si>
  <si>
    <t>Hom biz Security Consultants is involved in wholesaling a huge compilation of Access Control System Baggage Scanner Powerview Binoculars and CCTV Cameras. Manufactured making use of supreme in class material and progressive tools at our vendor&amp;rsquo;s end; these are in conformism with the norms and guidelines defined by the market.&amp;nbsp;</t>
  </si>
  <si>
    <t>&lt;p&gt;Fashionista Clothing is online fashion store specializing in the Salwar Suit Anarkalis Sarees and accessories from fashion houses around the globe.\r\n&lt;p&gt;&amp;nbsp;\r\n&lt;!--[if gte mso 10]&gt; &lt;mce:style&gt;&lt;!    --&gt; &lt;!--[endif] --&gt;</t>
  </si>
  <si>
    <t>&lt;p&gt;Established in the year 2015 Swami Vivekanand Education Group is the leading Manufacturer Wholesaler and Trader of Biometric Attendance Machine CCTV Camera and much more.</t>
  </si>
  <si>
    <t>Established in the year 2015 Swami Vivekanand Education Group is the leading Manufacturer Wholesaler and Trader of Biometric Attendance Machine CCTV Camera and much more. Manufactured making use of supreme in class material and progressive tools; these are in conformism with the guidelines defined by the market. Along with this these are tested on a set of norms prior final delivery of the order.</t>
  </si>
  <si>
    <t>&lt;p&gt;Secure Hub is a prominent firm which is engaged in wholesaling and supplying a wide range of Bike Tracker Car GPS Tracker and Digital Video Recorder. These products are known for high strength and easy installation.</t>
  </si>
  <si>
    <t>Since our establishment we Secure Hub are acknowledged in the industry as one of the leading organizations which is engaged in wholesaling and supplying a commendable range of Bike Tracker Car GPS Tracker and Digital Video Recorder. Our offered range comprises GPS Tracking System Residential Security System Spy Pen Camera and CCTV Camera. These products are known for their features like easy installation lightweight and high strength. Under the guidance of expert professionals the offered range is developed with perfection in accordance to the guidelines laid in the industry. Owing to our vast distribution network we have been able to dispatch the offered range in committed time-period at the customers' end.</t>
  </si>
  <si>
    <t>&lt;p&gt;We Universal Technologies are actively involved in Wholesale Trading of wide variety of Biometric System CCTV Cameras and much more.</t>
  </si>
  <si>
    <t>Established in 2013 Universal Technologies are actively involved in Wholesale Trading of the wide variety of Biometric System CCTV Cameras and much more. These products are developed by experts making utilisation of the advanced technology and high-quality component which is taken from reliable retailers of the market. In compliance with the evolutions well-defined by the market these supplied products are hugely praised and commended due to their smooth finish longer service life and specific design.</t>
  </si>
  <si>
    <t>&lt;p&gt;Clay&amp;nbsp;Enterprises&amp;nbsp;And&amp;nbsp;Company is the leading Wholesaler Retailer and Trader engaged in offering a wide range of Biometric System Dome Camera etc. Our offered range is widely acknowledged owing to features like durability.</t>
  </si>
  <si>
    <t>Since our inception in the year 2015 we Clay&amp;nbsp;Enterprises&amp;nbsp;And&amp;nbsp;Company are counted among one of the trusted Wholesaler Retailer and Trader engaged in offering a quality assured range of Video Door Phone Hard Disk Network Video Recorder Biometric System Dome Camera etc.  Based at Channi Lal Chauraha Lucknow Uttar Pradesh  we have established a huge clientele. Our offered range is designed and  developed using top grade raw material and latest technology at our  vendor&amp;rsquo;s advanced production unit. Moreover the entire range of  products is made in complete adherence with the set industry standards.\r\n&amp;nbsp;\r\n&amp;nbsp;</t>
  </si>
  <si>
    <t>Toss lifestyle it is a private clothing company that is established in india (2015) it is founder rishitosh Prakash verma the company&amp;rsquo;s located at lucknowuttar Pradesh india.\r\nIt is first produced toss brand in 2015 toss lifestyle served area worldwide&amp;nbsp; the company totally based on manufacturing process for men women like jeans shirts t-shirts and trouser etc.\r\nToss lifestyle produced high quality product.</t>
  </si>
  <si>
    <t>&lt;p&gt;Kriti J is one of the leading manufacturers of Anarkali Dress Lehenga Dress Ladies Suits and Ladies Kurti. We offer these at market leading rates.</t>
  </si>
  <si>
    <t>Kriti J is the leading manufacturer of Anarkali Dress Lehenga Dress Ladies Suits and Ladies Kurti. The range of dresses offered by us is of premium quality. We consider passing each and every finished product through stringent inspection processes in order to ensure that deliveries made at our client&amp;rsquo;s end are absolutely flawless.</t>
  </si>
  <si>
    <t>&lt;p&gt;We \M/s Ashirwad Engineers\ from 2004 are a renowned and customer centric firm which is engaged in wholesaling and trading a broad collection of Biometric Machines CCTV Camera Fire Alarm&amp;nbsp;</t>
  </si>
  <si>
    <t>We \M/s Ashirwad Engineers\ from 2004are a highly famous organization of the industry involved in wholesaling and trading a broad assortment of best quality Biometric Machines CCTV Camera Fire Alarm Fire Buckets and Fire Extinguisher. The offered products are hugely cherished owing to excellent performance longer functional life smooth operation and sturdy design. &amp;nbsp;</t>
  </si>
  <si>
    <t>&lt;p&gt;Manufacture and trade in variety of fashion accessories for women like cotton/viscose scarves stoles and shawls. We aim to pioneer this cluttered segment of exports and are committed to carve a niche for ourselves.</t>
  </si>
  <si>
    <t>&lt;p&gt;A. K. Infotech is a promising wholesale trader engaged in offering Attendance Machine CCTV Cameras Burglar Alarm System etc.</t>
  </si>
  <si>
    <t>Incorporated in the Year 2002 A. K. Infotech is a promising wholesale trader engaged in offering Attendance Machine CCTV Cameras Burglar Alarm System etc.</t>
  </si>
  <si>
    <t>&lt;p&gt;Established in 2013 we Shree Ganesha Enterprises engaged in retail trading and service providing of Camera Connection Cable Security Camera and CCTV Camera Installation Service etc.</t>
  </si>
  <si>
    <t>Incepted in the year 2013 Shree Ganesha Enterprises is amid one of the credible names of the industry thoroughly instrumental in retail trading and service providing a wide variety of products and offering a range of services such as Camera Connection Cable Security Camera CCTV Camera Video Balun and CCTV Camera Installation Service. The products we offer are designed with perfection under the command of dexterous personnel. In addition these are tested thoroughly prior getting delivered at the end of our customers to retain their flawlessness.</t>
  </si>
  <si>
    <t>Incorporated in the year 2013 Home Security Solution is one of the leading Wholesale Trader of Biometric Attendance System Security Cameras and much more. The offered range of products is precisely developed at our vendors&amp;rsquo; end using quality approved components and upgraded techniques in line with global quality standards.</t>
  </si>
  <si>
    <t>Established in the year 2014 in Lucknow (Uttar Pradesh India) we &amp;ldquo;Comfort Zone&amp;rdquo; are the distinguished trader and wholesaler of a qualitative collection of Bed Mattress and Ladies Footwears. The offered products are manufactured using the best quality basic material and most advanced techniques under the guidance of our vendors as per the latest market trends. These products are demanded in the market for their attributes like contemporary design skin friendliness perfect finish lightweight non-slippery durability and flexibility. Moreover to this we offer these products in various sizes shapes and colors as per the requirements of our customers.</t>
  </si>
  <si>
    <t xml:space="preserve">&lt;p&gt;We are a leading organization engaged in wholesaletrading a wide range of Power Bank Bluetooth Speaker and more. These products are available with us in diverse configurations at affordable prices. &lt;p&gt;  &lt;p&gt; </t>
  </si>
  <si>
    <t>Year of establishment 2015 BLV Enterprises is a trusted firm involved in wholesaling and trading of Power Bank Bluetooth Speaker Mobile Earphones and Bluetooth Headphones. The offered products are widely used in numerous places due to their top features. We offer these products to our clientele in safe packaging option to provide their safer delivery at client&amp;rsquo;s end.</t>
  </si>
  <si>
    <t>&lt;p&gt;&amp;nbsp;\r\n&lt;p&gt;In &amp;nbsp;JRM Solutions our focus is on customer satisfaction by leveraging our experience &amp;amp; expertise of automation solutions &amp;amp; networking solutions &amp;nbsp;with a team of 25+ engineers.\r\n&lt;p&gt;&amp;nbsp;</t>
  </si>
  <si>
    <t>Paris Gift Corner Is located in BhoothNath Market since 2003. In our shop we have a vast collection of unique gift items for All age groups . we are specialist in personalized products like&amp;nbsp;Crystal Engraving&amp;nbsp;Mug printing&amp;nbsp;T-shirt printing&amp;nbsp;Name Key-chains. sure to please every one from the most trendy too the most tradition gift buyer.\r\nIt would be impossibe to showcase every thing that we offer in our website. So we have only highlighted some catagries of gift but take a look inside to discover how much more the reality is; off-course nothing will compare to what you will discover. Once you actually come out and visit but we thought we would give you the best</t>
  </si>
  <si>
    <t>E Machine is a dedicated in the Security Systems(CCTV Camera  Video Surveillance  Audio Audio Access Control and many more)  Website development  Software development. We are a reputed distributor and supplier of Wireless Security Cameras Video Door Phone Systems Fingerprint Access Control System etc.\r\nE Machine is a reliable contracting enterprise in the fields of Electronic Security Systems Road &amp;amp; Traffic Safety Devices.\r\nOur firm&amp;rsquo;s corporate objective is of rendering complete &amp;amp; consistent specialized service in the fields undertaken &amp;amp; maintenance of highest standards.\r\nE Machine undertakes supplies of innovative &amp;amp; globally recognized technology with a work force of efficient supervisors skilled workers &amp;amp; assisting staff.\r\nThe firm with fully equipped &amp;amp; dedicated team is committed to provide punctilious &amp;amp; trusted services to the requirements of the ever changing environment.\r\nProviding expertise Electronic Security Solutions.&amp;nbsp; Supply of all kinds of Electronic Security Products Cables Switches etc.\r\nImplementation/Installation of various electronic security products. &amp;nbsp;Entire Maintenance of products.</t>
  </si>
  <si>
    <t>&lt;p&gt;Considered amongst the famous wholesale traders we are actively engaged in providing a superb quality gamut of Travel Bags Ladies Hand Bags and Corporate Hand Bags.</t>
  </si>
  <si>
    <t>Incepted in the year 1982 Mamta Belt House is positioned amongst the remarkable wholesale traders of an excellent quality collection of Travel Bags Ladies Hand Bags Corporate Hand Bags Designer Backpack and Mens Hand Bags. The offered products are precisely and elegantly designed and fabricated at our vendors&amp;rsquo; end by the use of optimum quality basic materials and advanced techniques in conformity with the latest fashion trends. These products are highly demanded and acclaimed for features such as alluring design beautiful look skin-friendly nature colorfastness tear resistance light weight and shrink resistance. Moreover our provided range of product is available in a wide range of sizes patterns and colours to fulfill the exact demands of our patrons.</t>
  </si>
  <si>
    <t>&lt;p&gt;Rochak Bags is one of the leading wholesalers of School Bags kids Begs Backpack Bags and Laptop Bag. We offer these to our customers at market leading rates.</t>
  </si>
  <si>
    <t>Rochak Bags is a distinguished wholesaler offering an enormous consignment of School Bags kids Begs Backpack Bags and Laptop Bag.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Calcutta Textiles are among the popular names of the industry engaged in manufacturing wholesaling and retailing of Ladies Lehenga Designer Saree etc.</t>
  </si>
  <si>
    <t>Established in 2017 Calcutta Textiles are among the popular names of the industry engaged in manufacturing wholesaling and retailing of Ladies Lehenga Designer Saree etc.</t>
  </si>
  <si>
    <t>&lt;p&gt;Mannat Innovation has been engaged in wholesaling and trading a highly tested and impeccable range of Notice Board White Board Alarm System CCTV Camera Digital Video Recorder Finger Scanner Intercom System and much more.</t>
  </si>
  <si>
    <t>Established in the year of 2014 Mannat Innovation has been engaged in wholesaling and trading of products like Notice Board White Board Alarm System CCTV Camera Digital Video Recorder Finger Scanner Intercom System Video Door Camera and much more. Moreover we are engaged in offering with an impeccable and quality approved range of these products once individual tests are being carried over the parameters of these devices.</t>
  </si>
  <si>
    <t>&lt;p&gt;Established in 2011 Rudraaksha Creation is name engaged in manufacturing and wholesaling an exclusively fabricated assortment of Mens Shirts Ladies Top Ladies Long Coat Designer Sherwani Mens Suits and much more.</t>
  </si>
  <si>
    <t>Established in 2011 Rudraaksha Creation is name engaged in manufacturing and wholesaling an exclusively fabricated assortment of Mens Shirts Ladies Top Ladies Long Coat Designer Sherwani Mens Suits and much more. The fabrics used in their development are of top notch quality and are acquired from trusted sellers of the industry. To add we guarantee that only hi-tech tools and techniques are utilized in the stitching procedure of this provided array of products.</t>
  </si>
  <si>
    <t>SD Jaxson &amp;reg; Exim Private Limited&amp;nbsp;was established in&amp;nbsp;2016&amp;nbsp;and in a short span of time has gained reputation as a renowned&amp;nbsp;manufacturer&amp;nbsp;importer exporter &amp; trader of bamboo wood sunglasses (Aviator Rectangular Wayfarer) metal aviator sunglasses (Rimless &amp; Stylish) &amp; artificial sunglasses (Wayfarer &amp; Clubmaster). The company solely promotes it's own launched brand sunglasses i.e.&amp;nbsp;SD Jaxson &amp;reg;&amp;nbsp;which are designed using superior quality material &amp; modern technology in collaboration with it's offshore partners. We make sure that we bring in the latest &amp; most unique type of sunglasses combined with the elegance of all time famous sunglasses. We are the sole authority for sale of our brand sunglasses all across the globe.Benefits of being associated with us :&lt;ul&gt;&lt;li&gt;Most unique &amp; stylish products of superior quality.&lt;/li&gt;&lt;li&gt;Timely delivery through most reputed couriers (DHL FedEx First Flight etc.)&lt;/li&gt;&lt;li&gt;All our branded sunglasses come with branded cases &amp; cleaning cloth.&lt;/li&gt;&lt;/ul&gt;</t>
  </si>
  <si>
    <t>&lt;p&gt;Vishnukanta Handicraft Pvt. Ltd. is an eminent organization engaged in manufacturing and wholesaling a wide range of Ladies Kurtis Designer Saree etc.</t>
  </si>
  <si>
    <t>&lt;p&gt;&lt;i&gt;&lt;sub&gt;About Us&lt;/sub&gt;&lt;/i&gt;Incepted in the year 2016&amp;nbsp;we PERFECT ENGINEERS are manufacturer supplier and repairing of Welding Gas Equipment&amp;rsquo;sRegulators and Cutting blow pipes Electrode.</t>
  </si>
  <si>
    <t>&lt;p&gt;Client first is engaged in manufacturing and wholesaling of Mens Promotional T Shirt Mens Plain T Shirt etc.</t>
  </si>
  <si>
    <t>Established in 2014 Client first is engaged in manufacturing and wholesaling of Mens Promotional T Shirt Mens Plain T Shirt etc.</t>
  </si>
  <si>
    <t>We are a young and dynamic organization engaged in manufacturing and supplying a wide collection of Garments that includes Shirts Trousers Uniforms Coat Pants Denims and many other allied products. These garments are designed by creative designers who hold vast knowledge in this domain. Our adept professionals use fine quality fabrics that are sourced from the reliable vendors of the market. Made as per the defined quality standards the offered garments are available in different sizes shapes colours and designs which help in meeting the variegated demands of the customers that are based across the nation. Offered at industry leading prices the garments are widely acclaimed for their neat embroidery alluring designs and shrink resistant properties.  Our organization is backed by highly skilled and dedicated professionals who help in meeting the variegated demands of the customers. They work in close coordination with the customers try to understand their needs and offer them with a trendy range of products. Apart from this for the convenience of the customers we can also custom made our offer range as per the details mentioned by the customers.</t>
  </si>
  <si>
    <t>&lt;p&gt;Established in the year of 2017&amp;nbsp; A S ENTERPRISES&amp;nbsp;&amp;nbsp; is the leading organization engaged in Manufacturer and Trader a wide range of&amp;nbsp; Mens Wallet Mens Shoes Hand Gloves Leather Belts and much more.</t>
  </si>
  <si>
    <t>Since our commencement in the year 2017 We A S ENTERPRISES are acknowledged in the industry as one of the enviable organizations engaged in manufacturing and supplying a comprehensive range of&amp;nbsp; Manufacturer and Trader a wide range of&amp;nbsp; Mens Wallet Men's Shoes Hand Gloves Leather Belts and much more. Our offered range is known for comfort high tearing strength lightweight and fine finish. To meet the demands of customers we are providing these products in different specifications at market leading prices. We have hired a team of diligent professionals which never compromises with the quality and offer best-in-class products to customers. In addition our wide distribution network enables us to dispatch the offered range in stipulated time-period.</t>
  </si>
  <si>
    <t>&lt;p&gt;Established in the year 2013 A &amp;amp; D Construction is the leading Manufacturer Wholesaler Trader and Retailer of CCTV Camera Door Lock and much more.</t>
  </si>
  <si>
    <t>Established in the year 2013 A &amp;amp; D Construction is the leading Manufacturer Wholesaler Trader and Retailer of CCTV Camera Door Lock and much more. In their development process we assure that only top notch basic material is used by our vendors along with modern machinery. Besides this we check these on a variety of grounds before finally shipping them at the destination of our customers.</t>
  </si>
  <si>
    <t>&lt;p&gt;We are one of the leading wholesalers and traders of CCTV Cameras CCTV Bullet Camera CCTV Dome Camera Axis CCTV Camera Axixx Bullet Camera and Biometric System.&amp;nbsp;</t>
  </si>
  <si>
    <t>Established in the year&amp;nbsp;2015 in&amp;nbsp;Lucknow Uttar Pradesh India&amp;nbsp;we&amp;nbsp;Ace Electro Vision are listed as the most renowned&amp;nbsp;wholesalers and traders&amp;nbsp;of&amp;nbsp;a wide range of CCTV Cameras CCTV Bullet Camera CCTV Dome Camera Axis CCTV Camera Axixx Bullet Camera and Biometric System. We are a Sole Proprietorship firm and source the entire range of products from reliable vendors of the market. Our products are made as per the industry set quality standards.</t>
  </si>
  <si>
    <t>&lt;p&gt;We are leading manufacturer and retailer for gold &amp;amp; diamond jewellery steel and iron casting (Foundry) Ladders Automobile Dealer for Honda Scooters and fabrication of Commercial vehicle.</t>
  </si>
  <si>
    <t>Backed by huge industrial experience of about more than a decade we have been a prominent name in the market in the domain of Manufacturing Exporting service provider and Supplying Automobile Products. The range includes commercial vehicle body foundary products designer jewellery ladder bike &amp;amp; scooty. Further we are engaged in rendering services like Fabrication Services of Commercial Vehicle Body. The products we manufacture uses fine grade material in their construction which adds to their longer service life.\r\n&amp;nbsp;\r\nComplying with industrial standards and following company's guidelines we have mustered a huge market for our products. With the help of infrastructure provided by the company which is equipped with state-of-the-art technology and deploy advance techniques we have been able to fabricate flawless and quality range of products. The quality of the products is tested by the team at all steps of manufacturing process thereby maximizing client's satisfaction and expanding the client network.</t>
  </si>
  <si>
    <t>&lt;p&gt;Perfect Computers is one of the leading Wholesale Trader of Security Cameras Computer Accessories and much more.</t>
  </si>
  <si>
    <t>Founded in the year 2015 Perfect Computers is one of the leading Wholesale Trader of Security Cameras Computer Accessories and much more. At our vendors&amp;rsquo; end the complete offered range is developed by making use of unmatched quality components and contemporary techniques.</t>
  </si>
  <si>
    <t>&lt;p&gt;Star Sales is one of the leading manufacturers of Carry Bags School Bags Trolley Bags and Travel Bags. These are available in the market at reasonable rates.</t>
  </si>
  <si>
    <t>Star Sales is manufacturing an inclusive variety of Carry Bags School Bags Trolley Bags and Travel Bags. Made under the command of competent personnel these are well reviewed before finally getting shipped at the doorsteps of our customers. Accessible with us in multiple designs all these products are well reviewed to retain their perfection.&amp;nbsp;</t>
  </si>
  <si>
    <t>&lt;p&gt;Style Pear is one of the leading Wholesale Trader Retailer and Service Provider of BNC Cable Biometric Attendance System CCTV Camera Installation Service and much more.&amp;nbsp;</t>
  </si>
  <si>
    <t>Founded in the year of 2013 Style Pear is one of the leading Wholesale Trader Retailer and Service Provider of BNC Cable Biometric Attendance System CCTV Camera Installation Service and much more. Offered products are extremely cherished and well-liked for their longer service life easy operation sturdy structure and top performance. In order to cater the precise necessities of consumers we provide these products in diverse technical configurations.&amp;nbsp;</t>
  </si>
  <si>
    <t>&lt;p&gt;Makimus Designs&amp;nbsp;(http://makimus.com) : A Startup&amp;nbsp;recognised by the Government of India&amp;nbsp;(DIPP) under 'Startup India' Mission. Makimus Designs make Art for the Poor as for the Rich. Art is now Affordable to all.</t>
  </si>
  <si>
    <t>&lt;p&gt;Giroti Trading Company is one of the leading wholesaler trader and retailer of Plastic Bucket Home Kitchenware Plastic Cans etc. We offer these to our customers at market leading rates.</t>
  </si>
  <si>
    <t>Giroti Trading Company is a distinguished wholesaler trader and retailer offering an enormous consignment of Plastic Bucket Home Kitchenware Plastic Cans etc. Immensely acclaimed in the industry owing to their preciseness these are presented by us in standard forms to our clients. These presented by us in various provisions these are inspected sternly to retain their optimum quality.\r\n\r\n&amp;nbsp;</t>
  </si>
  <si>
    <t>&lt;p&gt;Shiva Fire Engineers is the leading Wholesale Trader of Security Camera Fire Extinguisher and much more.</t>
  </si>
  <si>
    <t>Established in 2006 Shiva Fire Engineers is the leading Wholesale Trader of Security Camera Fire Extinguisher and much more. Our offered range is developed with the aid of modern machinery and  techniques to leave no scope for defects. To meet the demands of  customers we are providing these products in different specifications.</t>
  </si>
  <si>
    <t>&lt;p&gt;We are one of the leading manufacturers suppliers wholesalers and exporters of a wide range of Lucknowi Chikan Garments. Our products have attractive designs &amp; elegant appearance these handicrafts are highly demanded in the market.</t>
  </si>
  <si>
    <t>Lalji Sarraf Pvt. Ltd. Established in 1850 and situated in Lucknow are wholesaler &amp;amp; Manufacturer of light weight embossed jewelry. We are the pioneers of ultra light weight embossed jewelry which makes us unique in our field of work.\r\nAnother credit on our part is that we are one of the biggest carriers of all kinds of jewelry manufactured at key business center like Delhi Meerut Mumbai Calcutta &amp;amp; Coimbatore...\r\nWe are the dealers of JEWEL ONE (EMERALD) COIMBATORE.\r\nLalji Sarraf being the only manufacturer of such kind of jewelry all across the country the key feature of this embossed jewelry is its super light weight along with its fabulous design and modern patterns.</t>
  </si>
  <si>
    <t>B. Chawdhary (Proprietor) A post graduate During the 90?s &amp; 2000- Chawdhary was one of the most popular marketing and sales professional in northern India . He has over 20 years of experience in creating and nurturing FMCG brands. Chawdhary has started his career in marketing and worked with companies like Ravalgaon Sugar farm Ltd. Good Knight Jet Hindustan Lever Pepsi Jockey International Cenzer and Swiss Star watches. He has established brands like Good Knight Hit Snuggy Disposable Diapers and Jockey etc.  His last assignment was with Swiss Star Watches. He has marketed Swiss Star and Cenzer Brand watches and achieved sizable market.  In 2000 Chawdhary founded TBA International a manufacturing unit to make specialised product for the banks. His key strengths include his entrepreneurial skills creative &amp; innovative thinking vision ability to provide dependable product to his esteemed customers.</t>
  </si>
  <si>
    <t>&lt;p&gt;Optitel Communications has been a really privileged name of the business engaged in the wholesale and trade of a capable and well-tested assortment of optical biometrics and surveillance systems.</t>
  </si>
  <si>
    <t>Established in the year of 2008 Optitel Communications has been one of most admired and really eminent name of the nation engaged in the wholesale and trade of products like Analog CCTV Camera Bullet CCTV Camera Armored Fibre Optic Cable Standard SM Fibre Barcode Scanner Hawk vision Biometric Systems etc. The offered range is ensured to stand in high class conformance of the genuine demands and needs of our customers.</t>
  </si>
  <si>
    <t>&lt;p&gt;Panacea System And Solution is one of the leading wholesalers of Time Attendance System CCTV Camera Drone Camera and Wireless Network Camera. We offer these at market leading rates.</t>
  </si>
  <si>
    <t>Panacea System And Solution is a wholesaler of high quality Time Attendance System CCTV Camera Drone Camera and Wireless Network Camera. These products are manufactured from high quality material at well-known vendor&amp;rsquo;s end. The offered products can be customized as per the specification provided by our customers.</t>
  </si>
  <si>
    <t>&lt;table border=\0\ width=\100%\&gt;&lt;tr&gt;&lt;td width=\100%\ valign=\bottom\&gt;&amp;nbsp;Manufacturer &amp; Wholesaler of Scaffolding ProductsAuthorized Distributor of&amp;nbsp;HAVELLS POLYCAB KEI &amp; SURYA&amp;nbsp;Electrical Products&amp;nbsp;&lt;/td&gt;&lt;/tr&gt;&lt;tr&gt;&lt;td width=\100%\ valign=\bottom\&gt;Authorized Distributor of&amp;nbsp;KARAMVENUS&amp;nbsp;SAFEDOT&amp;nbsp;&amp;&amp;nbsp;HILLSON&amp;nbsp;FOOTWEARStockist of Expansion Joint Filler board Hessian cloth &amp; CGI Sheets&amp;nbsp;&amp;nbsp;&lt;/td&gt;&lt;/tr&gt;&lt;tr&gt;&lt;td width=\100%\ valign=\bottom\&gt;&lt;/td&gt;&lt;/tr&gt;&lt;tr&gt;&lt;td width=\100%\ valign=\bottom\&gt;&lt;/td&gt;&lt;/tr&gt;&lt;/table&gt;Also Gauri Enterprises is a renowned firm as a wholesaler &amp; supplier diverse variety of scaffolding formwork accessories couplers &amp; fittings. We have rich industry experience of supplying scaffolding and form-work accessories. Gauri Enterprises clients include infrastructure top giants.</t>
  </si>
  <si>
    <t xml:space="preserve">&lt;p&gt;Established in the year of 2003 Kaarighar is the leading organization engaged in Manufacturer and Wholesaler a wide range of Kamdani Dupatta Designer Suits Designer Kurtis Anarkali Suits and much more. &lt;p&gt; </t>
  </si>
  <si>
    <t>Since our establishment in the year 2003 we Kaarighar are acknowledged in the industry as one of the leading organizations engaged in Manufacturer and Wholesaler a wide range of Kamdani Dupatta Designer Suits Designer Kurtis Anarkali Suits and much more. High tearing strength perfect finish alluring look sophisticated appearance and elegant design are some of the features if our offered range of products. Under the guidance of expert designers the offered range is manufactured with perfection in tandem with the latest market guidelines. Apart from this we are offering these products in different colors designs and patterns.</t>
  </si>
  <si>
    <t>Fashion Trendz has wide range of ladies wear such as Designer Sarees Casual Sarees Bridal Lehenga Party Wear Suits Salwar kameez Designer Suits Print Suits Casual Kurtis Silk Sarees Embroidery Sarees Party Wear Sarees Party Wear Kurtis Designer Kurtis.These ladies wear are renowned for supreme quality fabric range of attractive colors &amp; sizes and latest trend. We use extreme quality raw material in our range of products which is sourced from our quality driven and reliable.Being the leading providers of women assortments Fashion Trendz key focus is on quality-certified products on-time delivery special offers and festive discounts. As we know Shopping trends has eventually changing from offline shopping to online due to the continuous changes in demographics tastes fashions convenience &amp; value growth of sales on the Internet.We have got a warehouse to stock a huge collection of fashion wear and to maintain the punctuality in shipping process as promised. We export our complete range of ladies wear to our valuable clients throughout the world.</t>
  </si>
  <si>
    <t>Dulha ghar is an unit of West Wood Wears (P) Ltd We have own factory unit at B-156 Sector-63 Noida in which we are manufacturing Coat-Suits Sherwani Kurta Pajama &amp; other wedding collection and accessories and reputed manufacturers exporters and suppliers of a diverse range of garments. We are manufacture Designer Sherwanis Designer Suits Indo Western Suit Formal Suits Club Wear and Kurta Pyjama. We have expert and experienced staff who used to create any kind of masterpiece what you desire. Our manufacturing unit. Believing in providing our customers with superb garment line we manufacture them according to their emerging tastes. Our company policies are defined by our commitment to unmatched product quality and an excellent customer service.</t>
  </si>
  <si>
    <t>&lt;p&gt;We Greenland Energy are one of the prominant manufacturers and wholesalers of Automobile Battery Tubular Battery and Electric Rickshaw Battery. Our offered products are appreciated for superior performance and low power consumption.</t>
  </si>
  <si>
    <t>Since our establishment in&amp;nbsp;2010 we&amp;nbsp;Greenland Energy&amp;nbsp;are one of the renowned firms engaged in manufacturing quality assured range of Automobile Battery Tubular Battery and Electric Rickshaw Battery. We are a Sole Proprietorship firm located at Lucknow Uttar Pradesh. The offered products are precisely manufactured using quality approved raw material and latest techniques under the supervision of our experienced professionals. We are supported by a huge production unit. The machinery and tools installed in the manufacturing unit is regularly upgraded in accordance with the latest technological developments. Our clients can avail these products from us at very reasonable prices.</t>
  </si>
  <si>
    <t>Incorporated in the year 2012 at Lucknow (Uttar Pradesh India) we &amp;ldquo;Darkbel Textiles Private Limited&amp;rdquo; are a leading manufacturer and wholesaler of a comprehensive range of Check Shirts Printed Shirts etc. Under the headship of our mentor &amp;ldquo;Abhishek Srivastav (Managing Director)&amp;rdquo; we have gained tremendous success in the industry.</t>
  </si>
  <si>
    <t>&lt;p&gt;Paridhan Chikan is a Chikan embroidery production house that was started in 1985 in Lucknow with the sole aim of providing its customers with the rich authentic lucknowi Chikan garments.</t>
  </si>
  <si>
    <t>We are a multi-vendor market specializing in antiques and collectibles. We also trade in Vintage and Retro style items.\r\nWe started in 2013 with support of Mr. Amar Bindra Sir(G.M. Of Wave Mall) and Ankur tewari( Head of marketing department in Wave Mall)\r\nwe deal with antique items like Telescope Lamp Compass Sundial Lighters Binoculars table Watches Gramophone TelephoneTimers and etc along with Antique we deals in Designer candles designer envelopes Hunters and metallic home decor items</t>
  </si>
  <si>
    <t>&lt;p&gt;Established in 2004 we Alber Handicrafts are the leading manufacturer exporter retailer and wholesaler of garments like Ladies Chikan Kurtis Ladies Chikan Sarees Ladies Chikan Lehenga Ladies Chikan Suit etc.</t>
  </si>
  <si>
    <t>Established in 2004 we Alber Handicrafts are the leading manufacturer exporter retailer and wholesaler of garments like Ladies Chikan Kurtis Ladies Chikan Sarees Ladies Chikan Lehenga Ladies Chikan Suit etc. All these garments are designed by our fashion designers with the utilization of best quality fabrics and designs. Our fashion designers are creative and qualified in this niche. They create these garments keeping in mind the current market requirements. All these garments are available in many sizes colors and designs to appeal our customers. Our customers can avail this array of garments from our online site 24 hours with safe payment mode free shipping and faster delivery to keep our customers contended. We work round the clock to keep the trends and quality high in order to build our brand in the market.</t>
  </si>
  <si>
    <t>&lt;p&gt;Established in 2013 we Faster Footwear is a prominent organization engaged in manufacturing a wide range of Ladies Sandal Ladies Jutti Ladies Belly and Ladies Slippers.</t>
  </si>
  <si>
    <t>Since our commencement in the year 2013 we Faster Footwear are acknowledged in the industry as one of the prominent organizations engaged in manufacturing and supplying a commendable range of Ladies Sandal Ladies Jutti Kids Footwear and Ladies Belley. The range offered by us constitutes Fancy Sandal PVC Ladies Sandal PVC Sandal and Ladies Nagra Jutti. Lightweight fine finish elegant design alluring appearance and durability are some of the features of our offered range of products. To meet the demands of customers the offered range is available in different colors designs and sizes at market leading prices. Furthermore the range offered by us can be customized as per the demands of customers.</t>
  </si>
  <si>
    <t>Designing and creating Indian ethnic dresses namely Salwar Kameez Bridal Lehangas Designer Blouses Kurtas and Tops etc for women is our passion and niche area. We are based at Lucknow and bring you an exclusive collection of Lucknow Chikankari dresses. We do not have any physical store and sell online only.</t>
  </si>
  <si>
    <t>Founded in 2016 Industrial Computer Works is one of the notable companies immersed in wholesaling trading and service provider of Security Cameras Branded Laptop Security Surveillance System Digital Video Recorder Wi Fi Router Network Server and much more. Our provided products are enormously accredited amid our patrons owing to their easy to use top performance longer operational life and nominal prices. These products are available with us at nominal costs and varied configurations.</t>
  </si>
  <si>
    <t>Leveraging on our years of experience we have introduced an exclusive collection of party wear formal and casual shirts trousers t-shirts jackets coat suits blazers neckties scarves cravattes cufflinks leather belts wallets and undergarments for men of every age group. Only quality tested material is used in each and every product. All merchandises are sourced from best brands in their class. We cater all the segments from economy to premium. We offer a high quality brands for mens wear and special tie collection such as van heusen peter england zodiac elements blackberrys classic polo killer duke integrity pan america rugz heritage alvaro castagineno and NU blue.</t>
  </si>
  <si>
    <t>AntiClock Technologies Private Limited is both a Service and Product Oriented Company. We facilitate I.T services like Business Services Technology Services Outsourcing Services and business solutions to their elite clients.  Our area of expertise includes Web Design &amp;amp; Maintenance Data Oriented Websites Web application development Mobile Phone application development Domain Name Registration Search Engine Optimization (SEO).  Our key technological expertise includes Database Administration (DBA) Dot Net JAVA PHP C# DHTML CSS Flash Photoshop Android and so on\r\n&amp;nbsp;</t>
  </si>
  <si>
    <t>Surgi Fab Trading Corporation was established in the year 1998. We are leading manufacturers of hospital linen with state-of-the-art manufacturing unit situated at Lucknow India. We supply to over one thousand hospitals and medical colleges around the world. We are one of the largest manufacturers of O.T. Linen Ward Articles and Hospital Garments for staff and patients.&amp;nbsp;We also cater to individual requirements of hospitals and medical colleges as per the designs of the institutions custom-made to their requirements. We have our own dyeing and printing unit including computerized embroidery machines. Our research team continuously develops innovative products as per specifications given by surgeons. Some of our products like Wonder Mop and Wonder Apron have obtained awards for innovation.</t>
  </si>
  <si>
    <t>&lt;p&gt;\Aar Kay Chikan Emporium\ has been engrossed in the Manufacturing Exporting Wholesaling and Retailing of Ladies Kurti Mens Kurta Mens Shirt Ladies Saree and Ladies Unstitched Suit.</t>
  </si>
  <si>
    <t>Established in 1986 \Aar Kay Chikan Emporium\ has been engrossed in the Manufacturing Exporting Wholesaling and Retailing of Ladies Kurti Mens Kurta Mens Shirt Ladies Saree and Ladies Unstitched Suit. Moreover we are offering these products at a highly genuine and economical market price to our patrons. Above all we are offering these products under the conformance of high-class agility and trends which are prevailing in this industry. Beside this we are offering these products under the rich conformity of our fair and genuine business policies.</t>
  </si>
  <si>
    <t>&lt;p&gt;We are providing an exclusive range of CCTV Camera Branded Laptop and BioMetric System. These are extremely admired by customers owing their top features.</t>
  </si>
  <si>
    <t>Year of establishment 2004 we Om Network Solution are engaged in wholesaling a wide range of CCTV Camera Branded Laptop and BioMetric System. Our products are extensively used for various applications. As per the demands of customers we offer our products in numerous customized options. We offer these products at nominal rates to our customers and deliver these within the given time-frame.</t>
  </si>
  <si>
    <t>Shine Textile Has Been In The Embroidery Business Over 25 Years We Have An Extensive Industrial Experience We Have Carved A Topnotch Position In The Market. We Have Emerged As One Of The Leading Manufacturers Suppliers Wholesalers And Exporters Of Exquisite Range Of Embroidered Garments Catering To The Needs Of Kids Ladies And Men. Our Product Range Includestraditional Embroidered Embroidered Lehngas Heavy Embroidered Sarees Embroidered Lehenga Embroidered Salwar Kameez And Garment For Kids And Men Embroidered .</t>
  </si>
  <si>
    <t>&lt;p&gt;Nitish Chikan Creation is engaged as a manufacturer of Kurta Pyjama Mens Shirt etc.</t>
  </si>
  <si>
    <t>Incorporated in the year 2015 Nitish Chikan Creation is engaged as a manufacturer of Kurta Pyjama Mens Shirt etc.</t>
  </si>
  <si>
    <t>&lt;p&gt;&amp;nbsp;&amp;nbsp; Straight Cut Suits  Anarkali suits  &amp;nbsp;Sarees  &amp;nbsp;Lehangas &amp;nbsp;&amp;nbsp;Running Fabrics</t>
  </si>
  <si>
    <t>Welcome to Lucknow &amp;nbsp;Chikan Wala&amp;rsquo;s &amp;nbsp;website.Lucknow chikankari is known to fashion lovers world wide. Lucknow Chikan Clothes are now available in modern design and pattern.\r\n&lt;!--[if gte mso 10]&gt; &lt;mce:style&gt;&lt;!    --&gt; &lt;!--[endif] --&gt;</t>
  </si>
  <si>
    <t>Raytech Infosystems offers a wide range of support options designed to keep your business operating 24 hours every day! We offer on-site online and telephone technical support 24X7. No matter what the problem no matter how urgent the situation Raytech Infosystems has a support package to fit your needs. Call or E-mail anytime to have Raytech Infosystems resolve your computing challenges quickly efficiently and PROFESSIONALLY</t>
  </si>
  <si>
    <t>Born out of need for providing a channel for marketing of their produces Kraft Corridor is another milestone in Margdarshaks journey of livelihood strengthening and empowerment. Working with the marginalize sections of the community Margdarshak holds the belief that meeting the requirements of urban India is the only way of enabling our \Artisanal\ communities in earning respectful living from their skills and crafts. Kraft Corridor is another step by Margdarshak in providing sustainable solutions to poverty benefiting all the stakeholders in the process. Sourced from various parts of the country Kraft Corridor works closely with the artisans by providing then design inputs quality control production technology  raw material and skill improvement inputs.?Coupled with Margdarshaks micro-finance and enterprise development inputs we envision creation of a vibrant empowered and magnetic aritsanal community in India.</t>
  </si>
  <si>
    <t>AIGL is one of the largest independent gemological laboratory &amp;amp; institution focusing on Precious stones certification and research. AIGL opened its first lab in 2004. Today the Group has Network in New Delhi Punjab HaryanaUttar Pradesh and Kerala . Certificate carries codes that provide consumers the assurance that their certificate has been issued by a member of the Group &amp;amp; is authentic. In 2006 a Research Department was initiated to respond to the changing needs of the jewelry industry. It is one of only labs worldwide doing advanced research in gemology. Its Education Department offers seminars on important industry issues. Our gemologists are alumini of AIGL &amp;amp; frequent speakers at jewelry trade shows and gemological conferences around the globe.</t>
  </si>
  <si>
    <t>&lt;p&gt;Supply of Agricultural Yokes Agricultural Machinery Shafts Agricultural Machinery Components. Engineering and quality of our products is simply inimitable.</t>
  </si>
  <si>
    <t>Company is a professionally managed group engaged in manufacture and supply of par excellence auto parts. We proffer a vast range of All kinds of Steering suspension components agricuture parts tractor parts auto parts forging nuts. Engineering and quality of our products is simply inimitable. 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t>
  </si>
  <si>
    <t>DNK has been in business since 1992.We offer wide\r\nscope of applications and possibilities in specialty coatings on metals\r\nplastics FRP wood and glass.The products provided by us&amp;nbsp; particularly cater to the industry segments\r\nlike accessories sanitary fittings brass and silverware door locks &amp;amp;\r\nhardware imitation jewellery watch dials and accessories spectacle frames\r\nwood interiors and decorations writing and musical instruments among others.</t>
  </si>
  <si>
    <t>&lt;p&gt;Roopaz is one of fastest growing online shopping with discounted price in the organized retail sector. It has grown exponentially from its roots to become a nationwide mix branded apparel .We have started this project</t>
  </si>
  <si>
    <t>Incorporated in the year 2007 at Ludhiana (Punjab India) we &amp;ldquo;Jai Baba Knitwears&amp;rdquo; are known as one of the leading names engaged in manufacturing exporting and supplying a comprehensive assortment of Men's Pullovers Men's T-Shirts Designer Polo T-Shirts Kids Boys Winter Clothes Kids Girls Winter Clothes and Body Fit Wears. These are crafted at our well-developed infrastructure using best grade factor inputs that are procured from the certified &amp;amp; trusted vendors of the market. The offered products are valued among our customers for their longer life tear resistance attractive look exquisite designs perfect finish and durability. Apart from this the offered products are available in various sizes designs patterns and dimensions. We also make these available in various customized options as per their varied demands. The offered products can also be availed by clients from us at competitive prices.</t>
  </si>
  <si>
    <t>Yosari deal in SAREES BRIDAL LENGHAS SALWAAR KAMEEZ LEHENGA CHOLI SHERWANI FESTIVE ATTIRE and FASHION ACCESSORIES. a sought after destination for latest trends in Indian ethnic wear.</t>
  </si>
  <si>
    <t>&lt;p&gt;Welcome to Reliable Computers. We deals in Cctv Camera  Old Computers Sale New Computers Sale.</t>
  </si>
  <si>
    <t>Welcome to Reliable Computers. We deals in Cctv Camera  Old Computers Sale New Computers Sale.</t>
  </si>
  <si>
    <t>&lt;p&gt;We are the leading Manufacturer and Supplier of a superior quality range of cashmilon Shirting Fabric Ladies Stole Kurta Fabric Printed Fabric&amp;nbsp; etc. These fabrics are available in various colors and patterns.</t>
  </si>
  <si>
    <t>&lt;p&gt;We are among the eminent manufacturer and exporter of a wide array of knitted garments knitted fabrics and jackets. Our range is highly demanded and appreciated by the clients for exclusive patterns and wear and tear strength.</t>
  </si>
  <si>
    <t>Incepted in the year 2009 at Ludhiana (Punjab India) we &amp;ldquo;R.S. Co.&amp;rdquo; have emerged as a leading enterprise engaged in Manufacturing and Supplying a comprehensive assortment of Men's T-shirt and Men's Lower. These t-shirts and lowers are designed and stitched with the usage of the best quality fabric and advanced machines under the strict vigilance of our creative designers in complete compliance with the latest fashion trends. The t-shirts and lowers provided by us are widely appreciated in the market for their unique features such as contemporary design alluring patterns smooth surface fade resistance longevity impeccable finish light weight perfect fitting skin-friendliness and colorfastness. Additionally we provide these t-shirts and lowers in plethora of patterns styles designs sizes colors and other related specifications to furnish the vast necessities of the patrons at rock bottom prices.</t>
  </si>
  <si>
    <t>Incorporated in the year 1968 in Ludhiana (Punjab India) we &amp;ldquo;G. K. Printers&amp;rdquo; are the leading manufacturer and supplier of a comprehensive range of Paper Carry Bag Brown Craft Paper Bag Paper Carry Bag Bag etc.These bags are extensively admired among our clients for their features such as attractive look alluring pattern light weight space high load bearing capacity and extended durability.\r\nUnder the proficient guidance of our mentor &amp;ldquo;Mr. Pankaj Karir (Proprietor)&amp;rdquo; we have gained the maximum customer satisfaction. Their in depth knowledge and experience have assisted us to deliver an excellent quality range of bags. The provided bags are manufactured by our skilled professional with the help of supreme grade basic material and progressive technology in adherence to set industry standards. Apart from this our offered bags are verified by a team of quality auditors on different measures in order to deliver flawless range to the customers. Moreover the provided range of bags are available in various designs and sizes at industry leading prices within committed time frame.</t>
  </si>
  <si>
    <t>Our Machines are recommended &amp;amp; approved by all those entrepreneurs who want quality &amp;amp; economy at the same time. Our hand flat knitting machines manufactures finest knitwear's in all common knitting varieties &amp;amp; can also be used for knitting of GARMENTS.</t>
  </si>
  <si>
    <t>Goyal Knitwears Pvt. Ltd started its journey in knitwear business in 1954. Initially it catered to the domestic &amp;amp; Russian market and since 1990 started with USA &amp;amp; consequently with UK &amp;amp; Europe. Currently the company is working with world reknowed brands.\r\nOUR VISION\r\nOur goal is to promote sustainable and profitable business activities to fulfill all our client needs. We look forward to diversify into the new emerging markets like Africa as well as stenghthen our existing markets like Europe &amp;amp; USA. We want to be a clients one stop destination for all his knitwear needs be it basics or highly embellished fashion garments. We aim to provide our clients with the newest trends of the fashion industry.\r\nWe Have fully implemented needle control policy in our facilities. We also conduct button pull tests for all garments manufactured in the premises.\r\nWe are fully committed to improving the lives of all our workers.\r\nOur factory as well as our activities are eco frendly &amp;amp; we are fully committed to reduce our environmental footprint where ever possible.</t>
  </si>
  <si>
    <t>&lt;p&gt;Giving shapes to our imaginations we emerged as one of the most acclaimed manufacturers exporters and suppliers of Hydraulic Machines. Presenting marvelous quality products and emphasizing client satisfaction is our mission</t>
  </si>
  <si>
    <t>Our company is proud to be one of the leading manufacturers of hydraulic machines specially in tailor made designs. Through the years the company has satisfied the needs of our esteemed customers through specialized design with latest trends like programmable logic control proportional control and cartridge valves to achieve superior quality and most reliable products. Our every machine manufactured is carefully tested and closely watched for its ultimate performance in accordance with latest standards. In addition to the PALHYDRON warranty the machine back excellent after sales servOur business strategy includes expansion of our domestic and overseas business through efficient marketing and quality services for our clients. To help our customers to get their desired products we offer customization facilities to them whereby they can design the products to suit their requirements. As a supplier and importer of supreme quality products we offer in-house warehousing facilities for stocking products. We offer temperature control facilities to prevent the machines from any kind of corrosion or damage.</t>
  </si>
  <si>
    <t>&lt;p&gt;We are one of the leading Manufacturers and Suppliers of excellent quality Soaps and Washing Powders. These products are known for luxurious lingering fragrance skin &amp;amp; fabric friendliness and eco-friendliness.</t>
  </si>
  <si>
    <t>Established in the year 2013 at Ludhiana (Punjab India) we &amp;ldquo;Amrit Soap Company&amp;rdquo; are engaged in manufacturing and supplying a wide range of high quality Soaps and Washing Powders. Our product range includes Dish wash Bar Nirole Soap Mercy Lemon Beauty Soap Orange Flavor Beauty Soap Sandal Flavor Beauty Soap Lemon Flavor Beauty Soap Merci International Soap Rose Flavor Beauty Soap etc. As a reputed company we process this range using high grade raw material that is sourced from the reliable vendors. Offered products are formulated using the most advanced technology by our experienced professionals. These products are widely demanded across the country due to their features like purity easy solubility skin-friendliness refreshing fragrance etc. These products are available in different fragrances and packaging options as per the requirements of clients.</t>
  </si>
  <si>
    <t>GEE TEXTILES was incepted in 1985 as a partnership firm and is based in Ludhiana city of Punjab. The company&amp;rsquo;s dexterous CEO Mr. Tarun Kumar has an experience of more than 20 years in the field. Under his guidance the company has paved a path of success and succeeded in marking its presence among the eminent Manufacturers and Exporters of Textiles and Readymade Garments</t>
  </si>
  <si>
    <t>Incepted in the year 2016 at Ludhiana (Punjab India) we &amp;ldquo;Singla Fashions&amp;rdquo; are the leading manufacturer and wholesale trader of a commendable and premium quality array of&amp;nbsp; Mens T Shirts Mens Hooded Sweatshirts Mens Sweaters and Mens Zipper Sweatshirts.. We are a Sole Proprietorship company and manufacture the high-quality range of products in varied specifications to fulfill the diverse needs of our clients. Under the headship of &amp;ldquo;Mr. Vinit Singla' (Owner) we have been able to accomplish emerging requirements and demands of our customers.</t>
  </si>
  <si>
    <t>Ishu Garments was established in Punjab (India) in 1992. Ishu Garments has become known as the Worlds largest School Uniforms Shop. School Uniforms is the place to buy any type of School Wear as well as the authoritative resource for school uniform information.   At Ishu Garments we understand what it means to serve and appreciate our customers. We are committed to helping you find your perfect school uniform and to retaining you as a customer for a very long time. If there is anything you need assistance with or The information you provide us with is sent to our Ishu Garments store where your request is processed. Your personal information is saved in a file for future reference and will be used only so that we may better serve you.</t>
  </si>
  <si>
    <t>Ahuja Sales Corporation based in Ludhiana well known Whole Sale and Distributor of all types of Under Garments and Kids Accessories.\r\n&amp;nbsp;Started in 1977 by Mr. Yashpal Ahuja Narinder Kumar in just a 100 sq. ft with a very small amount of working capital.&amp;nbsp;\r\n&amp;nbsp;In 2000 Mr. Munish Ahuja and now it is equipped with 10000 sq.ft.\r\n&amp;nbsp;In 2005 Mr.Mohit Ahuja joined and started business of child accessories.\r\nNow we are dealing in various child accessories brands like&amp;nbsp;MeeMee Mother &amp;nbsp;careNubyBarbiesebamed wild republicaventsimbapalmerschicCo gracopigeondisneyFarlinwin funhimalyabio worldluv lapfisher pricejungle magic  reliance b kids.In today&amp;rsquo;s competitive market our products not only have quality but they are reasonable priced as well.As per the customer's specifications our products are packaged with quality material and delivered quickly to our customers. Owing to these reasons we have a Product Portfolio chive. We have our huge clients from all across the Northern India.</t>
  </si>
  <si>
    <t>M/s&lt;i&gt; Sachdeva Industries&lt;/i&gt; the largest manufacturer of ladies shawls scarfs and stoles was established in 1992 by Mr. Rajinder Sachdeva with an aim to provide wholesale textiles goods ranging from Shawls Stoles&amp;nbsp;Men&amp;rsquo;s Shawls&amp;nbsp;Women Wraps&amp;nbsp;Fancy Girly Stoles and woolen Kurtis &amp;amp; Tops.\r\nYou can browse and find below our &lt;i&gt;latest Shawls &amp;amp; Stole Designs &lt;/i&gt;manufactured by &lt;i&gt;Sachdeva Industries.&lt;/i&gt;</t>
  </si>
  <si>
    <t>&lt;p&gt;We are one of the leading organizations reckoned for manufacturing and supplying an exclusively designed range of Shawls and Stoles. The supplied products are in compliance to specific demands of clients.</t>
  </si>
  <si>
    <t>Shawl Trading Corporation was incorporated in 1992 as a sole proprietorship firm.Since then we are involved in manufacturing and supplying a comprehensive range of Ladies Shawls Printed Shawls Embroidered Shawls Acrylic Shawls Daffodil Shawls Designer Stoles and Wool Printed Shawls. Our complete range is precisely designed by our creative professionals who keep in mind existing demands of clients and design products accordingly. Therefore clients are appreciating our range for their matchless features such as beautiful patterns elegant designs skin friendly fabrics color fastness easy maintenance easy to wash and many others.\r\nWe follow the principles of total quality management system to make sure that the products we offer are in compliance to prescribed standards of industry. Our experts also conduct rigorous test before offering range into the market. Apart from this latest production techniques are used to remain abreast of market challenges as well as meeting the upcoming demands of clients.</t>
  </si>
  <si>
    <t>&lt;p&gt;We are into manufacturing a comprehensive range of MIG Welding Machines and Trading comprehensive range of Welding Accessories. Customization facility offered by us renders utmost client satisfaction.</t>
  </si>
  <si>
    <t>Started its work operations in the year 2008 as a partnership business venture Global Weld (India) has emerged as one of the trusted names involved in manufacturing comprehensive array of MIG Welding Machines and into Trading superior grade Welding Accessories. Established at Ludhiana Punjab in India under the proficient guidance and aegis support of Mr. A. P. Singh our company has carved a strong foothold in the market. His years of domain expertise managerial effectiveness and strong acumen have enabled us to transform our range suiting customers demands and specifications. Our product range includes ARC Welding Accessories Gas Welding Equipment TIG Welding Torches Safety Shoes &amp; Gum Boots Safety Gloves &amp; Masks Safety Jackets Safety Belts Face Shield &amp; Goggles Safety Goggles MIG Machines MIG Welding Torches MIG Liners and more. &lt;ul&gt; &lt;/ul&gt;</t>
  </si>
  <si>
    <t>&lt;p&gt;We are manufacturer &amp; supplier of Woolen Garments for Gents Ladies Girls Kids and flat knitted &amp; computerized sweaters for Men &amp; Girls. These products are admired in the industry for their exclusive quality and latest designs.</t>
  </si>
  <si>
    <t>&lt;p&gt;We have gained the ability to manufacture and supply an exquisite array of School Uniform Blazers School Uniform Shirts School Dress Shirts and many more.</t>
  </si>
  <si>
    <t>K. B. Garments came into being in the year 2004 and proved its competency as the known manufacturer and supplier of the wide range of school uniform blazers school uniform shirts school dress shirts school white shirts school uniform trousers school uniforms uniform tracksuits school uniform sweaters school house uniforms and school uniform t-shirts. our product range is known for varied features such as quality stitching with quality thread made from finest fabric and many more. We ensure that the products offered by us are made from quality fabric which has been sourced from the known vendors of the industry. We try our best to meet the demands of our clients in best possible manner. Fabric used in making of our range is sourced from the known and reliable vendors of the industry. Mr. Kunal Vij is the person who has played a vital role in our success. His knowledge and guidance has enabled us to remain a step ahead of our competitors. He is very well aware of the trends prevailing in industry and guides the team accordingly.</t>
  </si>
  <si>
    <t>JP KNITS was formed in 1999. The factory is as per The International standards required by AQL adopting all safety measures. There is no child labor involved. The whole factory is planned in such a way that there is free and minimum movement of goods. We have developed Stain Resist fabrics in Knits and as well as anti bacterial fabrics in knits. Also we are successful in Vat Dyeing in Knits (Some Colors).Also we do Indigo Denims in Knits with all the washes like enzyme wash and stone&amp;nbsp; wash etc. We are doing mercerized garments both fabric and Yarn mercerized. Single mercerized and double mercerized. Any new developments you look forward to please let us know.Besides mercerizing we are doing Bio Polishing in PC Fabrics to give the sheen of Mercerized to PC but not paying the cost of mercerized fabric.</t>
  </si>
  <si>
    <t>We are one of the prominent manufacturer and supplier of a wide collection of Knitted Fabrics and Garments. These include Jacquards Fabrics Auto Stripes Fabrics Single Jersey Fabrics Lycra Fabrics Single Jersey Polo T-Shirts Round Neck T-Shirts Lining T-Shirts Printed T-Shirts Sweat Shirts etc. Our Sister concern Pundrik Textile Mills Pvt. Ltd is one of the leading &amp;amp; excellent quality P/C (Polyester/Cotton) yarn producers located in Cotton growing belt in Northern part of India. Presently we are making Polyester/Cotton Combed yarn in counts 24s &amp;amp; 30s (Polyester 40% / Cotton 60% &amp;amp; Polyester 52% / Cotton 48% respectively ) meant for all types of knitting industry. Crafted with excellence these knitted fabric and garments find a wide application in apparel industry. Our offered range is highly accepted due to its salient attributes like trendy design attractive patterns colorfastness fine stitching shrinkage resistance soft &amp;amp; smooth texture and durability. These seamlessly designed knitted fabric and garments are available in plethora of patterns colors and sizes to match-up with the on-going fashion trends.</t>
  </si>
  <si>
    <t>We are considered as one of the leading manufacturers and suppliers of a wide range of Sewing Machines which includes Portable  Bag Sewing Machines Portable Sewing Machines Portable Sewing Machine  Model DA Portable Bag Sewing Machine DE-DA Over lock Machines Only  Head Fitted Machines and Zig-Zag Peeko Machines. These  machines are sturdy in construction durable efficient and can function  in any condition. These find application in various garment shoes and  other industries.&amp;nbsp;We have an in-house testing facility  which aids in producing flawless products. The entire production  process right from the procurement of raw material till the final  dispatch of goods is supervised by our expert team of professionals.  Superior quality raw material is used for manufacturing these products  which is sourced from trusted and well known vendors of the industry.  Our consignments reach within the stipulated period adhering to strict  time schedules. Apart from this we provide reliable after-sales  services at economical rates.</t>
  </si>
  <si>
    <t>&lt;p&gt;Our company is a renowned manufacturer supplier &amp; exporter of Industrial Uniforms Corporate Uniforms School Uniforms and many more. All the products with us are manufactured by using best quality raw material. &lt;p&gt;&amp;nbsp;</t>
  </si>
  <si>
    <t>Salasar Garments is an established name in the field of manufacturing supplying and exporting of different uniforms. We started as a partnership firm in the city of Ludhiana Punjab India in the year 2008. We are offering Industrial Uniform Corporate Uniform Health care Uniform Hospitality Uniform School Uniform Security &amp;amp; Safety Uniform Military Uniform Bed Linens and Sale Promotional Items. We have an amazing facility to manufacture our entire range of products our products have a great demand in the market which is evident with the substantial rise in our turn over of products. There are number of companies manufacturing uniforms but our manufactured uniforms can be clearly distinguished in the market because of their quality. We are fully equipped with the latest machines and technology which is helping us in our manufacturing.</t>
  </si>
  <si>
    <t>Artistic excellence combined with creative design is the USP of Narang Textiles. We offer a spectrum of extremely attractive Shawls in various colors and patterns to add elegance to your personality. Our are manufacturer supplier distributor &amp;amp; exporter of Cashmere Shawls Woolen Embroidered Shawls Kullu Palla Shawls Kashmiri Embroidered Shawls Embroidered Shawls Pashmina Shawls Roohi Acrylic Shawls Designer Shawls Designer Woolen Shawls Woolen Printed Shawls Pashmina Printed Shawls Woolen Shawls Fancy Woolen Shawls Sequin Shawls Hand-loom Shawls. \r\nOur organization promises the best garments in respect of design and style and also ensures features such as shrinkage free and easy maintenance. We also offer these shawls in the desired color pattern to suit the specification of our client. These ethnic shawls are available in ethnic and contemporary designs and are in sync with the latest fashion trends.</t>
  </si>
  <si>
    <t>&lt;p&gt;We are amongst the prominent manufacturer wholesaler and supplier of a wide range of Sports Jackets Winter Jackets Mens Shirts and various other products.</t>
  </si>
  <si>
    <t>Riya Knit is a sole proprietorship based business organization which was established in the year 2005 at Ludhiana Punjab. We are amongst the eminent manufacturer wholesaler and supplier of a vast assortment of Varsity Jackets Sports Jackets Mens Shirts Hooded Jackets Winter Jackets and many more. Our product range are demanded and admired by millions of people based across the country for its unmatched quality standards and some exceptional features such as neat stitching fine fabric high wear &amp;amp; tear strength comfortable fitting attractive designs color fastness shrink resistance vivid color combinations and many more. The wide range of products manufactured by us includes Sports Jackets Hooded Jackets Casual Shirts Formal Shirts Mens Cotton Shirts Classic Plain Shirts Varsity Jackets Winter Jackets and many more. We also offer customized products to our valued clients as per their specific requirements and demands at industry leading prices. Our clients can avail these products from us in bulk quantities within a committed time frame.</t>
  </si>
  <si>
    <t>&amp;ldquo;Ankur Enterprises&amp;rdquo; is a well-known manufacturer of a trendy and flawless assortment of Half Sleeves T-Shirt Full Sleeve T-Shirt Men's T-Shirt and Men's Lower. Integrated in the year 1986 at Ludhiana (Punjab India) we have developed a well functional infrastructural unit where we design this collection of t-shirts as per current market trends. We are a Sole Proprietorship company which is actively committed to providing a broad range of t-shirts. Handled under the headship of our mentor &amp;ldquo;Mr. Ankur Jain&amp;rdquo; our firm has covered the foremost share in the national market.&amp;nbsp;</t>
  </si>
  <si>
    <t>&amp;nbsp;we &amp;ldquo;Innovative Project Solutions&amp;rdquo; are the supplier of Mobile Charger UPS card&amp;nbsp;Electronic Parts Electronic Modules Electronic Sensors Robotic Parts Wheel Robotic Parts Motor Robotics &amp; Parts Project Kits Electronics Projects etc. Products offered by us are highly valued by our customers for their prominent features like longer functional life reliability and dimensional accuracy.These qualitative products are primarily used in various industries. Our highly advanced manufacturing facility is armed with the most advanced machines for manufacturing as well as quality testing purposes. Large production capacity of our production house makes us capable to fulfill bulk orders for products. Our well-equipped and advanced infrastructure manufactures the products with the help of most updated technology and sophisticated machinery ensuring high quality finished products. The best quality raw materials procured from the most reliable vendors are used to manufacture our products perfectly. In addition to this we are also providing Training and Projects at reasonable prices.</t>
  </si>
  <si>
    <t>We would like to express our sincere thanks to our all customers and feel very great pleasure to presenting our new Product Catalogue showing all the machines we make.\r\nEstablished in&amp;nbsp;1967 SEWAK GROUP&amp;nbsp;has been developing &amp;amp; manufacturing full range ofINDUSTRIAL &amp;amp; DOMESTIC SEWING MACHINES&amp;nbsp;under popularly known brand name SEWAK. All the machines made here are in accordance with the guidelines laid down by International Garments Society. So it helps us to maintain highest quality standard. We have fully automated machineries equipments and highly qualified engineers to maintain the highest standard of quality.\r\nWe always belive in new innovation and continuous up gradation of technology. Our technological superiority has ad ours credential for quality and performance. We are recipient of&amp;nbsp;GOLD MEDAL AWARD and EXPORT EXCELLENCE AWARD&amp;nbsp;given by GOVT. OF INDIA. Presently we are exporting our machines to Europe U.S.A. Middle East Far East &amp;amp; African Countries.</t>
  </si>
  <si>
    <t>Established in the year 2003 at Ludhiana (Punjab India) we \Leen International Fabrics Private Limited\ are one of the leading manufacturers and suppliers of a high range of creatively designed All types of Knitted Fabric and Garments. Our entire gamut of products is known for exclusive designs attractive patterns fine finish and styling. Also we use high quality raw material to manufacture our products. Our commitment towards quality places us at a level above than our competitors and we believe in ensuring complete satisfaction of our clients.</t>
  </si>
  <si>
    <t>&lt;p&gt;We are one of the leading manufacturer of Exclusive Designer Knitted Fabrics. Our range also includes all basic fabrics i.e. Single Jersey Interlock Rib Fleece Terry Jacquards Auto Stripes Lycra Jersey &amp;amp; Rib and many more.</t>
  </si>
  <si>
    <t>B. M. Oswal Hosiery Pvt. Ltd. is a Ludhiana based business venture which was incorporated in the year 1955. We are one of the reputed manufacturer and supplier of a variety of Knitted Fabrics. We cater to the demands of Garment Sportswear Shoes and Upholstery Industry. Our range of products includes Single Jersey Interlock Ribs Fleece Terry Velour French Terry Jacquard Pique Lycra and Fancy Fabrics. We provide these products to our esteemed clients in customized form as per their specific demands and requirements at industry competitive prices.</t>
  </si>
  <si>
    <t>&lt;p&gt;Saami Tradestar Logistics(STL) is a leading third party logistics provider in India with presence all over IndiaChinaEuropeUK &amp;amp; USA.We provide courierlogistics &amp;amp; transportation solutions.\r\n&lt;p&gt;&amp;nbsp;</t>
  </si>
  <si>
    <t>&lt;p&gt;We are well-known manufacturers and suppliers of an excellent range of garments for men women and kids. Adhering to international standards our products provide utmost comfort to the wearer.</t>
  </si>
  <si>
    <t>Established in the year 1994 Grace Apparels has established itself as a major Manufacturer and Supplier of Designer Menswear. The company continues to excel in all its endeavors under the management of Mr. Balbir Singh Rathore and Mr. Shanky Rathore who with their unmatched business acumen and organized approach have led us to become an impeccable organization. The company is located at Ludhiana Punjab India.</t>
  </si>
  <si>
    <t>&lt;p&gt;We are one of the prominent organization renowned for manufacturing exporting and supplying an accurately designed range of T- Shirts &amp; Fabrics. Our company specializes in designing products as per existing market trends.</t>
  </si>
  <si>
    <t>Incorporated in the year 1985 we Jay Kay Hosiery Mills Pvt. Ltd. has carved an enviable position in the industry by manufacturing exporting and supplying a wide and exceptional collection of T- Shirts and Fabrics. Our range of products are tailored using premium quality fabrics and in accordance to the prescribed demands and preferences of clients. Therefore our products are acknowledged for their matchless features such as color fastness shrink resistance precisely stitched beautiful texture attractive patterns and colors. Use of optimum quality fabrics customized solutions and advanced quality testing facilities are some attributed of our organization which separate us from our close business competitors. We have earned the trust of huge clientele based across the globe just because of the quality the quality timely delivery and uniqueness in the products we offer. Our products are supplied in the market of South East Asia South / West Africa and Indian Subcontinent.</t>
  </si>
  <si>
    <t>&lt;p&gt;We are among the top rated manufacturers suppliers and exporters of an elegant range of designer laces scarves shawls school belts and hosiery garments. We specialize in manufacturing these products as per clients requirements.</t>
  </si>
  <si>
    <t>we are established manufacturing supplying and exporting premium quality of Hosiery Garments since 1960. We are applauded in the market for the unmatched quality and unbeatable rates of our products. We provide our valuable clients an impeccable range of products which includes Hosiery Garments Medal Ribbon Neck Ties Laces School Belt Sashes Kamar Bands Shawls and Scarves. Our outstanding features such as timely delivery of products premium quality of products competitive rates packing facility quality assurance and many others play an important role in growth of our company.&amp;nbsp;Our research and development personnel enable us to manufacture appreciable products as per latest designs and trends. We have a team of experts who are specialized in customizing these products as per the requirement and choice of our valuable clients. We have a large production and storage capacity and hence we also take orders in bulks.</t>
  </si>
  <si>
    <t>&lt;p&gt;We are into manufacturing and supplying of Hand Tool Silicone Guns Bicycle Brake Levers Bicycle Brake Shoes Bicycle Chain Clamps and more. We offer customization facility to suit customer&amp;rsquo;s demands and specifications.</t>
  </si>
  <si>
    <t>Gee Sons (India) started functioning in the year 1980 at Ludhiana Punjab in India. We have emerged as one of the prominent names involved in manufacturing as well as supplying exclusive array of Hand Tool Silicone Guns Bicycle Brake Levers Bicycle Brake Shoes Bicycle Chain Clamps and more. Under the leadership of Mr. Gurmeet Singh our CEO we have extended our product line to accomplish varied needs and specifications of our customers. Our products are highly cherished across the markets for their long life dimensionally accurate fine finish compact design durable dimensionally accurate high efficiency and rust proof.</t>
  </si>
  <si>
    <t>Established as a Sole Proprietorship firm in the year 2005 we &amp;ldquo;Macblue Knitwear&amp;rdquo; are a leading Manufacturer of a wide range of&amp;nbsp;School Uniform Blazer School Uniform T Shirt Mens Tracksuit School Uniform Track Pant School Uniform Jacket Mens Shorts etc. Situated in Ludhiana(Punjab India) we have constructed a wide and well functional infrastructural unit that plays an important role in the growth of our company. We offer these products at reasonable rates and deliver these within the promised time-frame. Under the headship of our mentor &amp;ldquo;Mr. Amber Parti&amp;rdquo; we have gained a huge clientele across the nation.&amp;nbsp;</t>
  </si>
  <si>
    <t>Anmol jewellers is situated in the heart of city Ludhiana. We are wholesaler of 24ct gold patra jewellery which is like 1 gm 2gm gold jewellery. This jewellery looks like pure gold jewellery. Our gold jewellery has long life like pure gold jewellery.  We have wide range of Diamond Polki Kundan Victorian Rings Earrings Bangles Pandent set Necklace Ankles Tika Bajuband Bridal jewellery and Pari band.   We also deal in 23ct kdm jewellery and silver jewellery. We are authorized distributors of Agni CZ Jewellery (18ct jewellery). We are also dealing in retail and wholesale market.</t>
  </si>
  <si>
    <t>India is one of the fast emerging manufacturers and exporters of a huge gamut of garments in the present scenario. Our exports constitute a major portion of ready-made garments and attires. In this aspect our company is one of the predominant manufacturers suppliers and exporters of a huge assortment of ladies men's sattires including Sweat Shirts Jackets Coats Coat Pents Lower Nicker Night Gown School Uniform etc.These garments are made of superior quality fabrics that are skin-friendly and durable. Our attires are highly appreciated for their renowned features such as premier quality perfect fitting high style quotient durable finish trendy designs and patterns attractive color combinations comfort and color fastness.Being a client-centric organization we always aim to serve them and attain their maximum satisfaction. We offer our wide range of garments in different sizes and patterns in accordance with their tastes and preferences..</t>
  </si>
  <si>
    <t>&lt;p&gt;We are a luxury Hotel engaged in offering Hospitality Services for various occasions. Our portfolio includes Luxury Hotel Services Restaurant Services Recreational Services and Car Hire Services.</t>
  </si>
  <si>
    <t>Incepted in the year 1994 at Ludhiana (Punjab India) we &amp;ldquo;Vardhman Lifestyles&amp;rdquo; are the leading manufacturer of a commendable and premium quality array of Ladies Kurti Promotional And Corporate T Shirt Boys Sweatshirt Girls T-Shirt Mens T-Shirt Boys T-Shirt etc. We are a Sole Proprietorship company and manufacture the high-quality range of products in varied specifications to fulfill the diverse needs of our clients. Under the headship of &amp;ldquo;Mr. Vikram' (Owner) we have been able to accomplish emerging requirements and demands of our customers.</t>
  </si>
  <si>
    <t>Incorporated in the year 1987 at Ludhiana (Punjab India) we &amp;ldquo;Otto Hosiery Works&amp;rdquo; are well-reputed manufacturer and supplier of a comprehensive assortment of Tracksuits&amp;nbsp;Regimental Tracksuits Fancy T-Shirts Men's Lowers Sportswear&amp;nbsp;and Army Uniform Items.&amp;nbsp;The products offered by us are fabricated using the finest grade fabric and sophisticated designing technology in accordance with the international quality norms. Our products are manufactured under the brand name of Hottow. These products are widely acknowledged among clients for their shrink resistance easy to wash perfect fitting colourfastness attractive design and high comfort ability. Apart from this the offered products can be availed by clients from us in various designs sizes colours fittings and patterns as per the varied requirements of the customer. Clients can avail the offered products from us at the most reasonable prices.</t>
  </si>
  <si>
    <t>We &amp;ldquo;Swift Creative Fashion&amp;rdquo;&amp;nbsp;are a&amp;nbsp;Partnership&amp;nbsp;firm&amp;nbsp;engaged in&amp;nbsp;manufacturing&amp;nbsp;high quality array of Mens T-Shirt Boys T-Shirt Kids T-Shirt Mens Trouser etc. Since our establishment in 2014 at Ludhiana (Punjab India) we have been able to meet customer&amp;rsquo;s varied needs by providing products that are widely appreciated for their elegant look fine finish and longevity. Under the strict direction of &amp;ldquo;Mr. Rohan Thakur' (Partner) we have achieved an alleged name in the industry.&amp;nbsp;</t>
  </si>
  <si>
    <t>&lt;p&gt;We are among the renowned traders and exporters of Plant equipment. Our range is widely acknowledged for the features like Temperature &amp;amp; process controller Pneumatic products etc.</t>
  </si>
  <si>
    <t>With many years of business experience we are engaged in trading of Process control devices. Our broad assortment includes Temperature &amp;amp; process controller Pneumatic products Heaters Sensors Pneumatic cylinders &amp;amp; valves Burners Motors Control devices of our company are extensively used in different establishments such as Automobiles Chemicals Garments Leather and Paper units.\r\n&amp;nbsp;\r\nWe keep procured devices in our state-of-the-art infrastructure that is well managed by the expert supervisors and workers. Our infrastructure consists of multiple divisions like procurement warehousing customer support quality assurance and supply. Moreover we continuously upgrade our infrastructural divisions with innovated machineries to fulfill the demands of the customers on prompt basis.\r\n&amp;nbsp;\r\nSatisfying the precise demands of the customers has been our sole business aim. To attain this objective we offer convenient payment modes like cash cheque credit card and demand draft. Moreover we have established a large distribution network to supply the client&amp;rsquo;s orders in the specified time duration.&amp;nbsp;</t>
  </si>
  <si>
    <t>Backed by a robust infrastructural base we have carved out a place of prominence in the field of production export and supply an alluring range of Designer Shawls &amp;amp; Stoles. In our extraordinary array we bring forth&amp;nbsp;Designer Shawls &amp;amp; Stoles&amp;nbsp;etc. Our range is fabricated using premium quality basic material and reflects high artistic skills of our workforce. These are known for skin friendly nature excellence and precise fabrication.&amp;nbsp;\r\n&amp;nbsp;\r\nOur main motive is to offer quality range to our customers therefore we have allied with the trusted vendors of the industry to obtain excellent quality raw material from them. Also production and packaging procedures are conducted in conformity with the international quality guidelines. The appealing range with its attractive colors and elegant designs it has won applauds in the entire Indian subcontinent market. Further these products are offered at the most competent prices in the industry.</t>
  </si>
  <si>
    <t>&amp;ldquo;Jas Garment&amp;rdquo; is a well-known manufacturer of a long lasting and flawless assortment of Men's Lower Full Sleeve Jacket Men's Shirt Sleeveless Jacket and Men's Capri. Integrated in the year 1999 at Ludhiana (Punjab India) we have developed a well functional infrastructural unit where we design this collection of garments in large quantity. We are a Partnership company which is actively committed to providing a high-quality range of garments. Handled under the headship of 'Mr. Gurcharan' (Partner) our firm has covered the foremost share in the national market.&amp;nbsp;</t>
  </si>
  <si>
    <t>We are one of the leading retailers traders and service providers of a wide range of Weighing Scales and Digital Electronic Weighing Machines. These products are user friendly and cost effective easy to handle and delivers accurate result. We offer various products such as Table Top Scales Digital Bench Scales Digital Platform Scales Heavy Duty Platform Scales Jewellery &amp; Lab Scales Price Computing Scales Crane/Hanging Scales and Personal Scales.We have a wide distribution network that enables us to make our products available to our clients. In these years we have expanded our market base and acquired many reputed clients across India.</t>
  </si>
  <si>
    <t>Apooriti is renowned brand in the field of two wheeler accessories. We provide entire range of accessories for all two wheelers that include- leg guards saree guards carriers seat support front and rear safety guards for scooters engine guards seat covers no. plates &amp; matting etcApooriti Sansthan was estd. in the year 2000 under the ownership of Mr. Neeraj Goenka &amp; till then we have consistantly improving &amp; consolidating our clientage base that includes exporters two wheeler showrooms wholesellers &amp; semi wholesellers all our the country.We have made our mark in quality as we provide high quality chrome plating and powder coating that caters to high quality standards as per OEM's. For the years to come an all out efforts for highest standard of quality and customer satisfaction is our motto.</t>
  </si>
  <si>
    <t>&lt;p&gt;Our company is the leading manufacturer and supplier of Ladies Stoles and Shawls in the market. We offer our products as per the trends prevailing in the market. Our products are highly admired by the clients.</t>
  </si>
  <si>
    <t>Pearl Textile is a Sole Proprietorship based business venture that came into existence in their year 2011 at Ludhiana Punjab. We are one of the most recognized manufacturer and supplier of the industry engaged in offering an exclusive collection of Acrylic Shawls Plain Cloth Fancy Woolen Shawls Acrylic Stoles and  many more. People based across different regions admire our range of  products for their quality assured standards and some unique features  like clear prints shrink resistance skin friendliness intricate  patterns color fastness warmness. We can produce these products in  both standardized and customized form as per the requirement and demand  of our clients. One can avail these products from us at a cost effective  price and with a time bound delivery assurance.</t>
  </si>
  <si>
    <t>Located in Ambala (Punjab) Le Diamant Sommet International was setup with a motive to attain top-most position in the market of Ladies Wear Fancy Jewellery Mineral Stones and Dog Harness in India. Today the company is renowned as the prime Manufacturer Exporter and Supplier. The company is swiftly moving on the path of success under the supervision of Ms. Meenu Maheshwari and Mr. Lalit Maheshwari.</t>
  </si>
  <si>
    <t>&lt;p&gt;We are revered as leading manufacturer exporter and supplier of an exclusive range of Men's Trousers and Jeans. We are capable of accomplishing bulk demands with utmost ease and within the constraints of time.</t>
  </si>
  <si>
    <t>Shiv Shakti Garments came into existence in the year 2007 at Ludhiana in Punjab India. We are revered as one of the trusted and most established manufacturer supplier and exporter of a widespread array of fine quality Men's Jeans and Trousers. With the support of Mr. Abhi Verma our proprietor we have established ourselves well across East Europe Indian Subcontinent South / West Europe and North Europe. Owing to his hard work astute and industrial acumen we are able to instill International quality in our range of Men's Trousers and Jeans. Our products are widely accredited in the market for superior quality reliability fine stitch wrinkle free texture color fastness high stitching smoothness zero shrinkage fine cut finishing and superior strength.&amp;nbsp;</t>
  </si>
  <si>
    <t>&lt;p&gt;We are into manufacturing and supplying widespread range of Ladies Shawls &amp;amp; Stoles including Stoles Woolen Shawls Rumals and more. People working with us have abilities of creating new and innovative designs.&amp;nbsp;</t>
  </si>
  <si>
    <t>&lt;p&gt;we are among the leading organizations involved in manufacturing and supplying a mesmerizing range of shawls. Treasured for their splendid designs and luxurious material our range is acclaimed for softness and color.</t>
  </si>
  <si>
    <t>Established in the year 1996 at Ludhiana (Punjab India) we &amp;ldquo;Chawla Knit Fab&amp;rdquo; are a renowned enterprise engaged in manufacturing and supplying a startling collection of Quilts Blankets and Garments. We have our Sister Concern \Petals\ which is a well renowned brand in the market and Chawla Traders which deals in export of products. We are also trading a wide range of Knitted Fabrics Fleece Knitted Fabrics Cotton Fabrics and Coral Fleece Fabrics which are sourced from the reputed vendors of the market. The offered range is fabricated using premium quality fabrics and sophisticated technology and all our products are made from 100% virgin polyester fibre. With the help of our skilled professionals we fabricate our products in several sizes designs and other specifications as per the varied requirements of our clients. These are valued among our clients for their durability eye-catching designs skin friendly nature and colorfastness.</t>
  </si>
  <si>
    <t>Leveraging business from an expanding product portfolio from Food Grains to Edible oil; Steel Pipes to Garments and Garments buying agency Shree Jee follows a conglomerate approach.   Strong business ethics excellence in business productive work environment and dynamic employee engagement have been at the foundation of the continuous success of the group.   Making way in Punjab as an agro and then as a steel pipes manufacturer in 1971 the group has diversified and expanded manifold giving way to businesses based on sustainable growth. Under the dynamic leadership of Mr. H.L. Goyal the MD of the group Shree Jee continues to grow embracing new challenges expanding boundaries and creating new opportunities.</t>
  </si>
  <si>
    <t>Incepted in the year 1992 at Ludhiana (Punjab India) we &amp;ldquo;SAP Apparels India&amp;rdquo; are an eminent name engaged in manufacturing and supplying an exclusive collection of Military Jackets Military Tracksuits Military Socks Military Shirts etc. The products offered by us include Para Smoke Jackets Indian Army Jackets Regimental Track Suits Track Suits Camo Track Suits Pangong T Shirts Snipper T-Shirts Army Sweat Shirts etc. Designed and developed in adherence with the universal quality norms these are highly demanded all across the nation. These garments are widely acknowledged among clients due to their wear &amp;amp; tear resistance excellent fitting shrinkage free nature stylish look and longer life. Furthermore our entire range is tailored in our fully equipped manufacturing unit with the use of optimal quality fabric procured from some of the trustworthy vendors of the industry and sophisticated technology.</t>
  </si>
  <si>
    <t>Established in the year 1998 at Ludhiana- Punjab we &amp;ldquo;SJI Enterprises- Complete Packaging Solutions&amp;rdquo; are a prominent organization engaged in manufacturing and supplying a vast gamut of Industrial Packaging Materials. Our assortment consists of Flexible Packaging / Pouches Papers HM PP LDPE Plain and Printed Pouches Aluminum Foils and Rolls. Polyester &amp;amp; BOPP Pouches &amp;amp; Rolls Metalised Pouches &amp;amp; Rolls P.P. Bags L.D.P.E. H.M HDPE/ PP Woven Sacks &amp;amp; all Kinds of Packaging material. We Cater all type of industries i.e: Food Industry Auto Part Industry Cycle Parts Atta Packaging Soap and Washing Powder Packaging Biscuits &amp;amp; Breads.</t>
  </si>
  <si>
    <t>&amp;ldquo;Fancy Woolen Hosiery Mills&amp;rdquo; is a well-known manufacturer of a flawless assortment of Mens Lowers Mens T-Shirt and Mens Capri. Incepted in the year 2008 at Ludhiana (Punjab India) we design these apparels as per current market trends. We are a Sole Proprietorship company which is actively committed to providing high-quality products. Our offered apparels are widely appreciated for their mesmerizing look smooth texture skin-friendliness longevity and colorfastness. Managed under the headship of &amp;ldquo;Mr. Vishal Nayyar&amp;rdquo; (Owner) our firm has covered the foremost share in the market.&amp;nbsp;</t>
  </si>
  <si>
    <t>Uniform Guru is Award &amp;ndash; Winning manufacturing company headquarters in India. We provide our services right across globe using advance equipment and technology. The Company is specialized in manufacturing Sweaters Blazers T-Shirts and Track-Suits for Schools Banks Hotels Restaurants and other institutions.</t>
  </si>
  <si>
    <t>Raj Box Mfg. Co. is a well-known Ludhiana (Punjab) based Manufacturer and Exporter of Corrugated Boxes Duplex Board Boxes Exercise Books Paper Carry Bags Printed Hang Tags Printed Labels and Printed Poster. It offers Printing Services of Commercial Printing and Garment Screen Printing as well. Established in 1941 The company is running very smoothly with the capable guidance of Mr. Raj Thapar (Chairman) and Mr. Sandeep Thapar (Proprietor). History : The company was originally established in 1941 by Late Shri Satya Parkash Thapar at Ludhiana joined by his son Mr. Raj Thapar (present Chairman) in 1965. Later Mr. Sandeep Thapar s/o Mr. Raj Thapar joined the firm in 2004.</t>
  </si>
  <si>
    <t>&amp;ldquo;Mehar Knitwears&amp;rdquo; is a well-known manufacturer of a trendy and flawless assortment of Mens Jeans Mens Lower Mens Trouser and Mens Jogger. Integrated in the year 2014 at Ludhiana (Punjab India) we have developed a well functional infrastructural unit where we design this collection of men&amp;rsquo;s garments as per current market trends. We are a Sole Proprietorship company which is actively committed to providing a high-quality range of men&amp;rsquo;s garments. The offered men&amp;rsquo;s garments are highly acclaimed in the market for their features like neat stitching flawless finish colorfastness shrink resistance and stylish look. Handled under the headship of our mentor &amp;ldquo;Mr. Ravinder Pal Singh&amp;rdquo;(Proprietor) our firm has covered the foremost share in the national market.&amp;nbsp;</t>
  </si>
  <si>
    <t>&lt;p&gt;We are counted amongst the known manufacturer and exporter of wide range of men's polo shirts and T shirts mens winter wears kid's T shirts and many associated products. Our products are trendy and made from quality fabric.</t>
  </si>
  <si>
    <t>Davinder Exports was established in the year 1993 as a Partnership  Organization engaged in manufacturing and exporting a broad spectrum of  Men's Winter Wear Men's Polo T-Shirts &amp;amp; Kid's T-Shirts. Our range  encompasses Men's Long Sleeve T Shirts Men's Round Neck T Shirts Men's  Polo Long Sleeve T Shirts Men's Interlock Polo Shirts Jacquard Collar  Polo Shirts Polo Basic Men's T Shirts Men's Thermal Sets Men's Track  Pants Kid's Round Neck T Shirts and many others. Manufactured using  superior quality fabrics and other material our products are largely  acknowledged amongst the customers for their maximum comfort extra soft  fabric trendy look wear and tear resistant and many others. Though  our company has secured its name in the list of leading organization  still we aim at our further growth and expansion. Therefore we put our  relentless endeavor in bringing rightness and perfection to our  products in terms of innovative designs unique colors and matchless  quality. Our ability to provide customization solution has also assisted  us in acquiring a large satisfied base of clientele from all across the  globe.</t>
  </si>
  <si>
    <t>&lt;p&gt;We are amongst the prominent manufacturer supplier and trader of an exquisite array of Waterproof Jackets Winter Jackets Formal Shirts Casual Shirts Casual T-Shirts and Men's Striped T-Shirts.</t>
  </si>
  <si>
    <t>&lt;p&gt;We are the advanced manufacturer exporter and supplier of Ladies Apparels such as Ladies Kurtis Ladies Suits Designer Sarees and many more. We are well known for our perfect fitting fine fabrics and designer works.&amp;nbsp;</t>
  </si>
  <si>
    <t>&lt;p&gt;Being the pioneer in industry we are engaged in manufacturing and supplying the trendy sweatshirts striped t-shirts and others. Manufactured from finest fabric our range is designed as per the trends prevailing in the industry.</t>
  </si>
  <si>
    <t>Moonlight Clothing a sole proprietorship firm came into existence in the year 2012 and creates a distinct identity by manufacturing and supplying a trendy and fashionable array of Sweatshirts Plain T-Shirts Striped T-Shirts Pyjamas and Round Neck T-Shirts. The entire range offered by us stands high in terms of varied features such as color fastness neat stitching nice fitting and many more. Besides under the astute guidance of Mr. H.S. Bhatia (Proprietor) we have been able to carve a niche in industry. Quality that a good leader requires is constructive communication and reliable demonstration which is present in abundance in Mr.H.S. Bhatia. Further he listens actively shares the things willingly and openly and more could be seen in our mentor. He knows what steps would be taken to face the unseen marker situation and how a customer would be served in an efficient manner. Equal importance has been given to satisfy the needs of a team because the more a team is motivated more there are the chances of success of an organization. His friendliness and good behavior has enabled us to retain the good human resources within the organization.</t>
  </si>
  <si>
    <t>We an ISO 9001: 2008 certified Dadhwal Security System started our operations in the year 2004 are known among our customers for manufacturing supplying and trading a wide range of Weighing Scales &amp;amp; Weighbridges Security Cameras and Allied Security Systems. The product range consists of Security Cameras GPS Tracking Systems and Video Recorders. Their user-friendly operation easy installation ability to handle harsh environmental condition excellent audio/video resolution and longer serving life make these security cameras highly demanded for video surveillance of jewelry shops banks and airports.\r&lt;p align=\JUSTIFY\&gt;With the aid of our ultra-modern infrastructure and a team of skilled professionals we have been able to cater to the precise needs of our valuable customers. These security cameras are manufactured from in compliance with the industry set norms and regulations by using advanced tools. By conducting various quality assurance procedures we assure that the optimum quality of the offered range is never compromised.&amp;nbsp;</t>
  </si>
  <si>
    <t>&lt;p&gt;We are a reputed Manufacturer Supplier and Exporter of attractive range of Ladies Foot Wear Ladies Casual Footwear Kids Footwear and Ladies Designer Footwear. These products are widely acknowledged for high comfort level and stylish design.</t>
  </si>
  <si>
    <t>Incepted in the year 1962 we &amp;ldquo;Bonn Traders&amp;rdquo; are a prominent name engaged in manufacturing supplying and exporting an appealing range of Ladies Footwear &amp; Kids Footwear. Our exclusive range comprises Ladies Formal Footwear Ladies Casual Footwear Ladies Fashion Footwear Ladies Ballerina Bridal Footwear Ladies Designer Footwear Ladies Comfort Footwear Kids Footwear Ladies Fancy Footwear Ladies Slipper Ladies Party Footwear etc. The offered footwear range is designed using top-notch quality raw material such as PU sole leather etc. and advance technology in compliance with international quality standards. This footwear is widely appreciated for attractive design high comfort level flawless finish and durability. In addition to this we offer our product range in various sizes designs and patterns at reasonable prices.</t>
  </si>
  <si>
    <t>&lt;p&gt;We are one of the leading Manufacturers Exporters and Suppliers of the finest quality range of Hand Gloves Designer Jackets Bath Towels Formal Trousers etc. These products are known for their perfect finish and attractive designs.</t>
  </si>
  <si>
    <t>&amp;ldquo;Amitt Enterprises&amp;rdquo; is a well-known entity established in the year 1996 at Ludhiana (Punjab India) engaged in manufacturing exporting and supplying high quality range of Hand Gloves Designer Men's Jacket Bath Towel Formal Trouser Men's T-Shirt Formal Shoes Formal Shirt and Woolen Yarn etc. These products are precisely designed and fabricated using the finest quality fabric and advanced stitching techniques under the supervision of our skilled professionals as per the latest fashion trend. Also the offered products are extremely valued by the esteemed clients for their elegant design appealing looks colorfastness flawless stitching and perfect finishing. Apart from this the offered products are available in various sizes colors designs and patterns as per the varied requirements of client at affordable prices.</t>
  </si>
  <si>
    <t>Lakshmi garments is a ludhiana india based company established in the year 1986 with the extreme efforts of mr.villayte ram to manufacture &amp;amp; supply of high quality hosiery items like polo t-shirts 100% cotton tshirts stripe tshirts. Today lakshmi garments selling its products in the domestic and international market. Our main vision is to delight our customers by offering innovative quality hosiery products at prices that make the economics work. We envision to grow ourselves and establish ourselves firmly in the industry of hosiery and garments. Lakshmi garments have made major investments in in-house production unit. Lakshmi garments employees have extensive experience new trends designs product sewing fabric selection in the present competitive global market. With our latest technology implementation in-house designer and mission toward quality of final products we are achieving best compliments from our valued customers.</t>
  </si>
  <si>
    <t xml:space="preserve">&lt;p&gt;We are one of the noted manufacturers exporters and suppliers of comprehensive array of industrial and domestic electric motors embroidery machine motor bag closing machine motor induction motor and garments etc.  </t>
  </si>
  <si>
    <t>Established in the year 1999 we &amp;ldquo;Discovery Polypack&amp;rdquo; are a prominent firm that is engaged in manufacturing a wide range of BOPP Bags Non Woven Carry Bags Zipper Bags Woven Carry Bags LD Poly Bags HM Carry Bags LD Plastic Rolls etc. Located in Ludhiana(Punjab India) we are Sole Proprietorship firm and manufacture the offered products as per the set industry norms. Our valued clients can avail these products from us at reasonable rates. Under the headship of &amp;ldquo;Mr. Hardeep Singh&amp;rdquo; (Managing Director) we have gained a remarkable and strong position in the market.</t>
  </si>
  <si>
    <t>&lt;p&gt;The MobileStore format is a one stop mobile solution shop that provides multi brand handsets accessories connections repairs VAS etc all under one roof.</t>
  </si>
  <si>
    <t>PHOENIX CREATION&amp;nbsp;is also engaged in the business of advertising/publicity. We offers a wide range of innovative products and solutions for all your corporate gifting needs. Creations of new concept and innovative ideas in the filed of advertising/publicity through gifts is the sole objective of our firm. To fulfill this we have a talented dedicated and experience work force with the sole objective to work for this purpose and to ensure prompt services to our clients. Satisfaction by service and products is the motto in our organisation.Our products includes wall clock table clocktumbler wallets diarieskey ringscostar setpen standstationery stand wall calenderstable calenderspens pen setcalculators electronics electricals cosmetics leather wood plastics woodenpaper &amp;amp; steel novelties ets. in huge range for every budget.</t>
  </si>
  <si>
    <t>Founded in 1990 Sukhman Jewellery has set new benchmarks in the arena of artificial and imitation jewellery. We are a globally renowned manufacturer supplier and exporter of distinctive and sophisticated jewellery items such as nose pins nose rings earrings necklace sets bracelets and other fashion jewellery items. Besides this we are also a wholesaler and retailer of fashionable nose pins and nose rings. We are committed to deliver the most tantalizing collection of imitation jewellery and accessories to enhance your look and personality. Our warranty against tarnish and breakage of the products further reflects our sincerity in ensuring complete consumer satisfaction.  High on every aspect of workmanship and design our products are applauded everywhere. Our quality on-time delivery and transparent trade practices together provide us the perfect formulation to cement our bond with our prestigious clients. We are committed to deliver the best thus leaving no room for consumer grievances. Our creations reflect the highest level of human creative excellence on the pieces of these precious and semi-precious metals.</t>
  </si>
  <si>
    <t>Supreme Tex Mart Ltd (STML) is the flagship company of the group and is an integrated textile organization having sales of over US$ 140 million. We have been providing comprehensive range of yarns for industrial purposes and are preferred garments supplier to many of our customers both domestic and abroad. Supreme is a major integrated textile producer in India. The Group was setup in 1982 by Mr. Ram Lal Gupta at Ludhiana Northern India by setting up Venus Woollen Mills Pvt Limited (VWM). Since then Supreme has expanded manifold under the vision and entrepreneurial spirit of Mr. Sanjay Gupta and Mr. Ajay Gupta. The group recorded a turnover of 1000 crores in FY 2012-2013. The Group portfolio includes manufacturing and marketing of Yarns Fabrics and Garments.</t>
  </si>
  <si>
    <t>Photography is Art we&amp;rsquo;ll shoot the art through the scenes our every shutter will capture creating masterpieces of our simple human sphere.\r\nWe are professionally trained Photographers &amp;amp; Videographers with extensive experience in broadcast Media. We have undergone years of technical training to master our professional camera and audio equipment and have learned the secrets to truly capturing a story as it unfolds\r\nWe have chosen to apply our experience to telling the wedding story simply because we love weddings. And we love to weave each story with its unique details into a captivating memorable treasure.\r\nFocus\r\nThe Wedding Studio offers a refreshing alternative to traditional wedding photo and video packages. Our unique combination of creative visual style professional service and flexible hourly rates make us the perfect choice to document your&amp;nbsp;\r\nunique event.\r\n</t>
  </si>
  <si>
    <t>We were established in 1988 and have expanded to two major cities of Punjab.\r\nOur product range includes:\r\n&lt;ul&gt;\r\n&lt;li&gt;We deal in Frames Sunglasses Contact Lenses and Colored Contact Lenses from many reputed brands.&lt;/li&gt;\r\n&lt;li&gt;We are pioneers in Computerised Lense cutting in North Region.&lt;/li&gt;\r\n&lt;li&gt;We have a unique collection with completive rates in the market. &lt;/li&gt;\r\n&lt;/ul&gt;\r\nWe provide many ffacilities \r\n&lt;ul&gt;\r\n&lt;li&gt;Modern Machines for Eye Testing.&lt;/li&gt;\r\n&lt;li&gt;Lab with latest equipments.&lt;/li&gt;\r\n&lt;li&gt;Automatic Lens Cutting Machine. &amp;nbsp;Quality Certification We only make frames with quality assured lenses and with High Quality Frames.&lt;/li&gt;\r\n&lt;/ul&gt;\r\n</t>
  </si>
  <si>
    <t>KANEHYA LAL &amp;amp; SONS is celebrated Manufacturer and Supplier of an exclusive collection of Viscose Stoles Mufflers and Shawls for the fashion conscious people of today. The complete collection is made available in a wide variety to suit the individual choices and is designed to complement any attire to make you step out in style. We are based in Ludhiana Punjab and catering to a wide client bases situated all over India for the qualitative range of garment accessories.Setting new trends in the fashion industry our range is designed by experts having rich experience and regularly come up with fresh collections to offer something new to the clients every time. We believe in working with a client focused approach and for that we engage in close discussions with the clients to get their feedback. Offering total satisfaction by working on their suggestions we also provide timely delivery schedules to make sure that our products reach the clients in a safe manner within the time desired by them.</t>
  </si>
  <si>
    <t>&lt;p&gt;Established in the year 2001 &amp;ldquo;Giri Raj Fabrics&amp;rdquo; is a remarkable manufacturer supplier and exporter of Knitted Fabrics.</t>
  </si>
  <si>
    <t>We offer knitted fabrics &amp; readymade garments like two thread fleece fabrics double jersey striped fabrics plain fabrics yarn dyed stripe fabrics single jersey fabrics full sleeve shirts track suits knitted pajama woolen pullover polo t-shirts knitted t-shirts. The unmatched craftsmanship in our stylish range is appreciated at the international front. We have in stock for our clients contemporary designs and patterns that they are looking for. We believe in creating new clients through the word of mouth of our existing clients. Making optimum utilization of space and resources. We have developed a world class infrastructure that enjoys all the latest technologies and other facilities. Our manufacturing unit is an effective part of our infrastructure. For ensuring rapid rate of production latest machines are fitted in our unit that offer peak performance.</t>
  </si>
  <si>
    <t>&lt;p&gt;our company is engaged in the manufacturing supplying and exporting of a vast range of jamawar shawls ladies acrylic suits shawls and stoles. We strive for delivering quality to our clients with a strong passion\r\n&lt;p&gt;&amp;nbsp;</t>
  </si>
  <si>
    <t>Our experience in manufacturing and craftsmanship along with our team of 500 workers has made has to offer exciting collection of garments to our customers. We are leading manufactures of all types of Kids Garments for boys from size 0 to 36. Our range includes Nicker Suits Pent Suits T-Shirts Jackets and Shirts. We since our inception are consistently on the path of progression because of our product excellence. We have because of these qualities have grown professionally competent. Our hi-tech infrastructure has provided us strong base to explore the innovative fashion market.</t>
  </si>
  <si>
    <t>G Fashions bring out basic T-Shirt Polo Shirt Sweat Shirt Rugby Shirt Shorts Polar Fleece Pajamas Set Track Suits Children&amp;rsquo;s &amp;amp; Boys Shorts &amp;amp; T-Shirt sets etc.G Fashions products exhibit a unique amalgamation of aesthetic radiance elegant embellishments artistic excellence and distinct &amp;amp; contemporary designs to be cherished forever.&amp;nbsp;</t>
  </si>
  <si>
    <t>&lt;p&gt;Our company is amongst eminent manufacturers and exporters  of a wide array of shawls. Banking on the excellent craftsmanship of our designers we offer our shawls in eye catching patterns and color combinations.</t>
  </si>
  <si>
    <t>Jain Shawls was incorporated in the year 1973 as a partnership firm at Ludhiana in Punjab India. We are engaged in manufacturing exporting a comprehensive range of Shawls. Our range encompasses Shawls Scarves Stoles Designer Printed Stoles Fashion Scarves in Wool Silk Cashmere Modals Viscose and their intimate blends. Each product is a masterpiece and reflects our credibility in this trade. These shawls provide warmth as well as comfort to the wearers.&amp;nbsp;Our range is appreciated for its fashionable designs shrink resistance smooth texture and premium quality fabric. In the last three decades we have gained profound knowledge about the conventional patterns weaves and styles of shawls. Our clientele is not only from India but also across the globe.We are looking queries only from foreign countries.</t>
  </si>
  <si>
    <t>&lt;p&gt;Ravindra Shawls is one of the leading manufacturers and finest suppliers of Cotswool fabric products since 1978.PRODUCTSCheck &amp;nbsp;- 250gm 180gm 150gm Plain - 200gm 180gm 150gmMixtureDesigner Suits</t>
  </si>
  <si>
    <t>Parsons Textiles are the exporters of high class wollen acrylic viscose and silk shawls and stoles brand name of `Bharti Quality Shawls' in the Manchester city of India Ludhiana. We are the renowned name in Kashmir Hand Embroidery Jamawar and Machine embroidered shawls and stoles since 1984. We bring with its experience a long tradition of artistic excellence workmanship &amp;amp; unmatched magnificence in shawls. The company has mastered the expertise for quality control traditional and designer weaves timely delivery &amp;amp; made to order products. We are exporting to Middle East and European Countries. We are members of W&amp;amp;W.E.P.C. and A.E.P.C.a</t>
  </si>
  <si>
    <t>We are Manufacturer Supplier and Exporter of a wide range of Readymade Garments. Our remarkable product line of Readymade Garments includes Menswear Ladies Wear and Baby Dress. We also offer Men's Jeans Ladies Jeans Wholesale Men's Formal Trouser Designer Men's Jacket Men's Casual Jackets Men's Cotton Shirt Ladies Denim Jeans Ladies Designer Jeans Ladies Blue Denim Black Ladies Jeans Men's Formal Trouser Men's Formal Designer Trousers Men's Formal Cotton Trouser Men's Casual Shirts Men's Formal Shirts Casual Jackets etc.</t>
  </si>
  <si>
    <t>About us:- Zoho Overseas -The Dependable Company&amp;rdquo; are handling Business related to the Footwear Industries Come into existence &amp;nbsp;in the year 2012 at Ludhiana (Punjab India) We are a distinguished manufacturer of a comprehensive assortment of fabric clothtextile fabrics Spacer Fabric Shoe Lining Fabric Seat Cover Fabric Mesh Fabric and Laminated Fabrics for footwear industry. These products are manufactured using best grade raw material and advanced techniques. Under the able direction of our mentor &amp;ldquo;Mr. Gurmeet Singh&amp;rdquo; we are able to satisfy our vast client-base. &amp;nbsp;</t>
  </si>
  <si>
    <t>JINENDRA KNITWEARS Ludhiana (Punjab) based business entity is setting new trends in the market through its Readymade Garments. The company is engaged in the manufacturing supplying and exporting of Designer Wear Clothing for Men Women and Kids. The company has earned loads of appreciation in the national as well as international market for providing garments that meet the latest trends of the market. In addition to this our readymade garments are marketed under the brand name ?J-MART KRAZE &amp; AMROCK? that reflects the genuineness of the cloths and our credibility.Adopting ethical business practices the company has carved a niche as one of the trustworthy Kids? Hooded T-Shirts Manufacturers and Men?s and Ladies? Wear Suppliers in India. Delivering quality products and prompt services we have ascertained strong foothold in the regions of Asian and European Countries. Last but not the least we have raised the bar of customers? satisfaction by catering to the exact expectations of our valued clients.</t>
  </si>
  <si>
    <t>The &amp;ldquo;White City Store&amp;rdquo; is the prominent Sole Proprietorship firm engaged in Treading and Supplying the best quality range of Ladies Suits Ladies Palazzo And Patiala Salwar Ladies Lehenga Choli and Ladies Kurtis. We are the foremost organization that was established with an aim to provide the finest quality range of dresses. Located at Shri Anandpur Sahib Distt.-Ropar (Punjab India). We are interconnected directly so many reputed manufactured in whole India.&amp;nbsp;\r\nWe are the foremost organization that has the main goal to offer the best quality range of dresses to our valuable clients. For designing a defect dress range we ensure that our provided dresses are designed using the best quality fabric and advanced techniques. Owing to our nominal price structure wide distribution network timely delivery and ethical business policy we have been able to set a mark in the market. Under the guidance of our mentor &amp;ldquo;Mrs. Punita Rani&amp;rdquo; we have been able to meet the various demands of our valued clients</t>
  </si>
  <si>
    <t>&lt;p&gt;Wide range of stylish garments such as Sweat Lower Bermuda Jackets and many other products are manufactured exported and supplied by us. Our range is made from the quality fabric sourced from known vendors of the industry.</t>
  </si>
  <si>
    <t>Founded in the year 1995 at Ludhiana (Punjab India) we &amp;ldquo;Modish Collection&amp;rdquo; are reckoned as the most remarkable manufacturer and supplier of an alluring collection of Wears like School Cardigan School Dress Gown School Pullover School T-Shirt School Uniform Sports Wear Lowers &amp;amp; Tracksuit School Uniform Blazer and Cotton T-Shirt etc. Our entire collection is designed and fabricated by our creative and innovative designers by making use of pure quality soft and skin friendly fabric &amp;amp; with the help of latest fabrication techniques. Further the fabric used in the fabrication process of this range is procured from the most trusted and authentic vendors of the market. In order to confirm the compliance of offered collection with the set industry standards it is crafted under the strict direction of our highly experienced professionals. Our offered wears are widely acknowledged among our precious clients for their features like intricate design alluring pattern fine stitching shrink resistance softness easy washability and colorfastness. Also we pack this range in attractive packaging material as per the requirements of our patrons.</t>
  </si>
  <si>
    <t>Incepted in 1961 under the profound guidance of Mr. Suneet Kumar Jay Pee Collection has carved a niche in manufacturing exporting and supplying a superior quality range of Embroidered Woolen Shawls and Stoles. With his proficient experience of 25 years in the industry we as a team are fully geared up to meet the ever-changing challenges and requirements of the clients. Moreover we make sure that the products are transported safely. Our designer collection is popular among the clients for its latest designs and intricate embroidery. The Embroidered Woolen Shawls and Stoles offered by us are manufactured from top quality raw materials which are procured from trusted vendors in the market.</t>
  </si>
  <si>
    <t>Kalptaru Fabrics experienced manufacturers of quality garments from Ludhiana India offers wide variety of T-shirts sweat shirts track suits lowers Bermudas sandos etc.As a Leading supplier &amp;amp; fabricators our products are most preferred by the garment sector in India.We started the company in 1994 and after steering clear its steady operations got it registered in 1998. Having expertise in customizing the designs we add a new dimension to the world of glamour and fashion with spellbinding styles immaculate finish creative cuts and lots more all at extremely competitive prices. We manufacture all types of garments in a variety of knits in cotton polyester cotton mixed and polyesters which are sweat absorbing. T-shirts\\ sweat shirts for sports and institutions have been our specialization with embroidery and printing as per requirements.We have been manufacturing garments for various export houses and retail manufacturers but mainly for Duke India ltd.</t>
  </si>
  <si>
    <t>&lt;p&gt;We have placed ourselves as a leading manufacturer and supplier of T-Shirts lowers Track Suits and Blazers in the market. Our business ethics and commitment to render utmost client satisfaction have assisted us to expand our client base.</t>
  </si>
  <si>
    <t>We hereby introduce ourselves as professional telecom/network engineers with wide experience of more than 22 years in providing telecom solutions/services at affordable price in this region. We are at Decent Telecom determined to get (On behalf of customers) world-class technical solutions from major telecom/security manufacturers at reasonable cost.\r\nWe feel privileged to inform you that with our dedication and commitment to quality friendly and customized services we gained tremendous trust and confidence of our prestigious customers. At present we are associated with EPYGI from USA award winning manufacturer of IP PBX Coral Telecom Ltd. largest manufacturer of Digital PBXs in India National Panasonic Matrix Amadeus Infotech Accord Communication Amada System Young Infotel Intellicon Beetel etc. In security solutions we are associated with Grandstream from USA for SIP based IP cameras and Video Conference Hikvision Aditya Infotech Lookman Sparsh Vantage and Textel. After in-depth study we offer best product available to meet your different requirements in communication &amp;amp; surveillance.</t>
  </si>
  <si>
    <t>&lt;p&gt;We are into manufacturing and supplying a creatively designed array of Girls Tops Girls Loungewear Girls Capri Girls Sweatshirts and Baby Clothes.</t>
  </si>
  <si>
    <t>Feedback Clothing was incorporated in 2001 and marks as an enviable position in the industry by manufacturing and supplying creatively designed range of&amp;nbsp;Girls Tops Girls Loungewear Girls Capri Girls Sweatshirts and Baby Clothes. Our entire product range is fabricated using quality assured fabric procured from reliable and certified vendors in the industry. Owing to our exceptional range of product range we are regularly getting demands from our respectable clients. Our entire product range is acclaimed for skin-friendliness exceptional designs attractive patterns perfectly stitched aesthetic appeal quality approved and enthralling color combinations. We offer the entire product range in different designs and sizes and are acclaimed for perfect fitting. &amp;nbsp;Under the visionary guidance of our mentor Mr. Ramnish Aggarwal we are able to fetch vast clientele cross the nation. Owing to his strong motivational approach and positive attitude we are able to carve distinguished position in the industry.</t>
  </si>
  <si>
    <t xml:space="preserve">&lt;p&gt;Our company is a renowned manufacturer and supplier of different types of T-Shirts Ladies Kurtis &amp; Tops. Our strict adherence to industrial guidelines and current fashion standards has made us an organization of repute. &lt;p&gt; </t>
  </si>
  <si>
    <t>Akhil Oswals came into inception in the year 1985 as a sole proprietorship firm in Ludhianawhich is in the state of Punjab India. We have been a prominent leader in manufacturing and supplying of excellent quality T-Shirts Ladies Kurtis &amp; Tops in the market. Our entire products range is known for perfect stitching colour fastness softness best quality of fabric and unique design. We have earned a good name in the market which is evident with our presence in the market for last three decades people love our products for their excellent features. We follow guidelines set for manufacturing which has helped us to enhance our reputation and thereby we have witnessed increase in sales as well. All our production is carried on sturdy machines and equipment which get regular up gradation as and when required. These machines are capable of meeting bulk demands of the market with complete comfort.</t>
  </si>
  <si>
    <t>Incorporated in the year 2000 we at Funky Clothing have become one of the acclaimed manufacturers retailers and exporters of a broad range of garments. By utilizing advanced technology and through complete understanding of our client?s needs we are able to offer customized solutions with regards to design materials and manufacturing.Funky Clothing has come a long way from manufacturing of fabrics to manufacturing to retail and exports of garments. Today with a covered area of 10000 square meters and an employee strength of 200 persons Funky Clothing boasts of being an ISO 9001:2000 company with a wide range of products including T-shirts Casual Shirts Sweatshirts Sweaters Jackets Casual Coats &amp; Track Suits for Men?s Boy?s &amp; Women for all age groups. Funky Clothing is dedicated to developing garments which are widely accepted in international and domestic markets with an overall production capacity of 5000 units per day.</t>
  </si>
  <si>
    <t>&lt;p&gt;We are a renowned manufacturer and supplier of a vast array of Mens T-Shirts Womens T-Shirts and Tops. Our product range is manufactured using finest quality materials and advanced production techniques.</t>
  </si>
  <si>
    <t>&lt;table border=\0\ width=\690\&gt;\r\n&lt;tr&gt;\r\n&lt;td align=\justify\&gt;Incorporated in 2004 Ishita Knitfab had focussed on quality rather than quantity right from the day one of its inception. Starting with mere 5 lockstitch machine in rented premises today the company has more than 200 machines with a production capacity of 75000 garments per month in a 25000 sq ft. of manufacturing area. The directors/promoters of the company have rich experience in the Garment industry and their focus has been of High fashion and innovation in the trade. They have been continuously working on adding value to the garment through various innovative techniques and ideas.&lt;/td&gt;\r\n&lt;/tr&gt;\r\n&lt;/table&gt;\r\n&amp;nbsp;</t>
  </si>
  <si>
    <t>Incorporated in the year 2008 we &amp;ldquo;Trinity Traders&amp;rdquo; are recognized as the eminent manufacturer trader wholesaler retailer and supplier of comprehensive collection of Uniform Sweaters Uniform T-shirts School Uniform Tracksuits and School Uniforms. Our offered product catalog comprises School Winter Wears School Pullovers Cardigan Sweaters White &amp; Blue Neck T-Shirts School Uniform Polo Shirts Sports Tracksuits Mens Track Suits etc. This exclusive collection is designed and developed by our proficient designers in line with the latest fashion trends using pure quality fabric and other allied material. Further we employ cutting-edge technology and latest fabrication techniques to fabricate our offered range. To cater the variegated requirements of our fashion conscious patrons these garments are provided in varied colors patterns designs and sizes. Offered along with their customization facility our entire gamut of garments is acknowledged for their intricate designs soft textures smooth appearance colorfastness and attractive color combinations.</t>
  </si>
  <si>
    <t>&amp;ldquo;Esha Shirts&amp;rdquo; is a well-known manufacturer of a trendy and flawless assortment of Mens Plain Shirts Mens Printed Shirts etc. Incepted in the year 2017 at Ludhiana (Punjab India) we design this collection of men&amp;rsquo;s apparels as per current market trends. We are a Sole Proprietorship company which is actively committed to providing a high-quality range of men&amp;rsquo;s apparels. Our offered apparels are widely appreciated for their smooth texture skin-friendliness longevity and colorfastness. Managed under the headship of &amp;ldquo;Mr. Jagdish Kumar&amp;rdquo; (Owner) our firm has covered the foremost share in the market.&amp;nbsp;</t>
  </si>
  <si>
    <t>At Rattan Chand Vijay Kumar Jain feel the warmness of outstanding quality Fancy Shawls Scarves and Designer Stoles at most competitive price. We are regarded as one of the paramount Embroidered Shawls Manufacturers and Woolen Scarves Suppliers based in India. We are known for the quality we offer and the comfort our products provide to the customer. With our innovative ideas and designs we keep on developing fashion products that can withstand the latest fashion trends. Availability of various designs patterns and embroidery styles distinguishes us from our counterparts. Products offered by us are certified by various Govt. agencies that adds another feather in our hat. Our vast experience in this field assist us in understanding the needs of the clients and we endeavor to provide product that can meet their requirement. In our journey of more than 20years in this domain we have maintained cordial relations with the clients and we wish to do the same in future.</t>
  </si>
  <si>
    <t>&amp;ldquo;DVPAK Creations&amp;rdquo; is a well-known manufacturer of a flawless assortment of Boys Lower Boys Pant Boys T Shirt Kids Lower Kids Sweatshirt etc. Incepted in the year 2017&amp;nbsp;at Ludhiana(Punjab India) we design these products as per current market trends. We are a Sole Proprietorship company which is actively committed to providing high-quality products. Our offered products are widely appreciated for their mesmerizing look smooth texture skin-friendliness longevity and colorfastness. Managed under the headship of our mentor &amp;ldquo;Mr.&amp;nbsp;Ankit Chopra&amp;rdquo; our firm has covered the foremost share in the market.&amp;nbsp;</t>
  </si>
  <si>
    <t>We are professionally managed one of the leading manufacturers and wholesale exporters of both Knitted and Woven Garments &amp; Fabrics of exquisite range. We are specialized in manufacturing of different type of T-Shirts Polo Shirts Ladieswear Boys &amp; Girls Wear Nightwear Sportswear Golfwear Childrenwear Infant Garments etc. The embellished range of garment products at the most competitive price range is our prime strength.</t>
  </si>
  <si>
    <t>Woollen wear is a service brought to you by emarketing solution. Woolen wear is a Indias First winter exclusive portal. We have more than 60+ years of experiance in winter clothes. We have all kind of clothes required to be worn below 0 degrees.\r\nFor Outdoor travel we have wide range of Jackets parkas and Trench Overcoat. Our winter collection includes jackets thermals winter accessories like gloves caps socks mufflers etc\r\nWoollen wear focuses to deliver best quality and very warm products which gives \peace of mind\ super fast delivery and long relationship. We have winter collection for every age group. We have special offers for coorporates.\r\nOur mission1. Fast shipping2. 100% product quality guaranteed. We hand pick manufactures and get the products to our customer3. To provide widest collection of winter wear to our customers4. Customer satisfaction and value for money spent5. Complete knowledge about winter wear to our customers\r\n6. Corporates one stop shop for all winter needs\r\nWinter Wear BlogOur USP1. Wide Range of Winter Collection2. 24 hours dispatch3. Winter wear exclusive portal4. Warmness Assured5. Quality Assured</t>
  </si>
  <si>
    <t>We offer high quality Fur Fleece Coral Fleece Knitted Fabrics Velboa Nylex Woven Fabrics Multi color Fabrics Space Dyed Fabrics Knitted Cushion Covers Throws Fancy Stoles Woolen Fabrics Shoe Lining Fabrics etc.</t>
  </si>
  <si>
    <t>WE DEALS IN COMPLETE INDUSTRIAL SOLUTIONSLIKE CCTV CAMERA SURVIELENCE SYSTEM  WEIGHING SCALES SECURITY SYSTEMS  FIRE SAFETY SYSTEMSWITH BEST AFTER SALES SERVICE BACKUP</t>
  </si>
  <si>
    <t>&lt;p&gt;We are a leading Manufacturer Supplier and Exporter of Georgette Kurtis Designer Kurtis Chiffon Kurtis Embroidered kurtis Summer Kurtis Long Printed kurtis Digital Printed Kurtis Etc.</t>
  </si>
  <si>
    <t>CODE Bucket is a team of professional expert in Website Software  Mobile App.We also provide digital marketing domain name registration  web hosting and SEO.&amp;nbsp;\r\n&lt;p&gt;&amp;nbsp;</t>
  </si>
  <si>
    <t>NRI SILK STORE has now become synonym to Indian Fashion and it has given a new dimension to the scope of the business of ladies garments NRI SLIK STORE Ludhiana is forging ahead always keeping eyes focused in quality and endeavor to provide the customer with the classiest of the traditional wear. The NRI SILK STORE which has now become the biggest showroom of Ludhiana is a place where dreams become reality. NRI Slik Store fashion world presents an alluring collection of exquisitely hand embroidered Wedding Lehangas Suits Salwar Suits Sarees lehengas Bridal Wear Indian Ethinic Wear Suit DuppatasReadymade Suits Designer Wear designer Sarees &amp;amp; designer Suits and many more. We have complete Wedding Clothing range for brides and bridegrooms for their Weddings as special as the occasion itself.</t>
  </si>
  <si>
    <t>Western Exports is one of the most renowned Manufacturers Suppliers and Exporters of fabric and all types of garments made for men women and kids. Our product range consists of Menswear Ladies Wear Kids Wear and Textile Fabric. We are known for offering fine quality fabric and garments demanded in India and abroad. Our designers design all clothes as per current fashion trends. We select the best of colors and designs for manufacturing our unique range of clothes. Our clothing range and fabric are very comfortable to wear. Our clothing range is known to have colorfastness proper stitching and perfect fittings. The company established in the year 2013 in Ludhiana (Punjab) started its business under the leadership of Mr. Sagar Guglani &amp; Mr. Ankur Loomba. The company offers standardized products as well as customized products at low costs. With so many services and products we have become the most cherished and demanded company in a very short time span.</t>
  </si>
  <si>
    <t>HI-Tech International Ltd. was established in the year 1983. We are manufacturer supplier and exporter of VCI Foam VCI Plastics VCI Plastics (2D Bags) VCI Shrink Solvent Based Water Based Aqua Flush etc. We are the market leader of Corrosion Prevention Solutions in India manufacturing over 100 products in two manufacturing locations in Ludhiana and Pune. We caters to over 1000 customers with a presence in all major states and cities of India. We are an ISO 9001:2000 Certified Company and the fastest growing Rust Preventives manufacturer in the Indian industry with growth rates of more than 100% year on year for the last 4 years. A revolution that started noticed heard and now has set standards in the industry with the basic essence of delivering Rust Free products worldwide.The majority stake in the business is with the renowned Sareen family known for their technical skills in petrochemicals and is the only leading group in Punjab in this field. They have always taken a lead to manufacture technology Polymers and Lubricants through continuous R&amp;D and Technical tie ups. They hold many copyrights and patents for their technological innovations in this field.</t>
  </si>
  <si>
    <t>Incorporated in 2002 we \VM Apparels Pvt. Ltd.\ are a renowned manufacturer exporter and supplier of an attractive collection of Boy's T-Shirt Ladies Top Boy's &amp;amp; Girl's Bathing Suit Boy's &amp;amp; Girl's Garment and Gent's Shirt. These garments are designed and crafted under the guidance of our highly skilled designers using optimum quality fabrics and other allied materials as per the latest market trends. Appreciated for vibrant colors attractive design light weight shrinkage resistance and excellent finish these garments are broadly demanded by our valued clients spread across the globe. We also ensure that these garments are strictly examined by our quality controllers at every stage of designing to ensure that the only flawless piece is delivered to the clients.</t>
  </si>
  <si>
    <t>&lt;p&gt;We are engaged in manufacturing and supplying a wide range of T-Shirts Pullovers Cardigans and many more. We provide our range in varied designs colors and sizes which suits to the maximum needs of clients.</t>
  </si>
  <si>
    <t>Chandan Knitwears have begun their business operations in 1976. The company is reckoned for its ability of manufacturing and supplying an exclusive range of T-Shirts Cardigans Pullovers Sweat Shirt and many more. These products are designed specially to meet the growing needs of clients. Our experts fabricate products using premium quality Yarn that we Knit on in-house latest circular knitting machines. Our products are available in a variety of designs sizes patterns and colors meeting all the choices of our clients. We are specialist in striped T-Shirts particularly. Quality is the major concern of our organization. Therefore we take extreme care while manufacturing our products that meet the guidelines of international standards. We have a team of talented professionals who help us in offering uniquely and attractively designed products. Our vast infrastructure is equipped with advanced machinery. This enables us to manufacture bulk range in a short span of time. We work hard to render total client satisfaction. We always welcome clients demands and strive to provide them solutions exactly.</t>
  </si>
  <si>
    <t>&lt;p&gt;we securer squad automation solution are a professional company providing installing and servicing of electronics security system.\r\n&lt;p&gt;&amp;nbsp;</t>
  </si>
  <si>
    <t>Incepted in the year 1995 in Ludhiana (India) we \NG Apparels\ are the recognized manufacturer exporter and supplier of all types of technical textiles ready-made garments and fabrics in all qualities.</t>
  </si>
  <si>
    <t>PALTA HOSIERY FACTORY IS ONE OF THE RENOUNED MANUFACTURERS OF KNITWEARS UNDER THE BRAND NAME PIERRE CARLO\r\nPALTA HOSIERY FACTORY IS ONE OF THE LEADING MANUFACTURERS AND EXPORTERS OF HOSIERY AND READYMADE GARMENTS. THE COMPANY WAS STARTED BY MR.SURINDER KUMAR PALTA IN THE YEAR 1978.THE BRAND \PIERRECARLO\ WAS LAUNCHED BY THE COMPANY IN THE YEAR 1981.UNDER THE BRAND THE FIRM IS NOW CATERING INDIAN MARKET WITH MENS PULLOVERJACKETS AND BLAZERS.\r\nCOMPANY IS CATERING INDIAN MARKET UNDER THEIR OWN BRAND NAME \PIERRE CARLO\\r\nMANUFACTURER GARMENTS FOR FEW OF THE LEADING BRANDS IN INDIA.\r\nDOING EXPORTS IN THE COUNTRIES LIKE U.KSOUTH AFRICA AND AUSTRALIA.</t>
  </si>
  <si>
    <t>Hotline Knitwears is established in 1993. We are the manufacturers of all kinds of hosiery garments with an of experience of manys years. We are the manufacturer of all type of knitted garments ranges from Men's wear and Boys wear &amp;amp; Knitted Accessories and Tracks Suits.  We at Hotline Knitwears is well known knitting company in the Indian market for the last 20 years. Our workers are guided through experinced desingners to understand the ever changing world man fashion. The company is emphasising Quality Fabric Sewing Finishing and Ironing etc. to make the end products as per the requirements of its buyers. The company had got all the garment making facility i.e. from panel making to the end finished product. The company has got the capacity of making 1500-2000 pcs per day in all segments.</t>
  </si>
  <si>
    <t xml:space="preserve">&lt;p&gt;We are a renowned Manufacturer and Exporter of wide range of Indian Handicrafts like Horn Born Photo Frames Horn Table Decorative and many more. And also provide Artificial Jewllery like bangles &amp; necklaces. </t>
  </si>
  <si>
    <t>&lt;p&gt;We are highly applauded manufacturer of diverse range of apparels. Our offerings include track suits head caps army jackets short pants and a number of other wearing garments.</t>
  </si>
  <si>
    <t>&lt;p&gt;We are manufacturer exporter trader and supplier of Aluminum Ingots MS Washers Lubricants Oils Gloves Helmets Goggle Shoes etc. Our range is available in various configurations sizes and specifications as per the clients requirements.</t>
  </si>
  <si>
    <t>&lt;p&gt;We are one of the leading Manufacturer Supplier and Exporter of High Quality Sports Fabrics Garments on order by our clients. Our array of product comprises Lowers Winter Wears Sports Fabrics and many more.</t>
  </si>
  <si>
    <t xml:space="preserve">&lt;p&gt;we are one of the prominent manufacturers suppliers and exporters of a wide range of fabrics and garments. Our range is highly acclaimed in the market for its quality long-lasting nature and shrink resistance. &lt;p&gt; </t>
  </si>
  <si>
    <t>&lt;p&gt;We are one of the prominent names in the industry engaged in manufacture export and supply of different types of knitwear ladies garments and readymade garments. These are widely acclaimed for its intricate designs patterns and styles.</t>
  </si>
  <si>
    <t>&lt;p&gt;We are proud to be the prominent manufacturer and exporter of bicycle rims bicycle parts and various garments. Our motive is to provide our esteemed clients the most quality and result oriented products.</t>
  </si>
  <si>
    <t>&lt;p&gt;We take immense pride in being considered as one of the renowned manufacturer and supplier of knitted fabric garments. &lt;p&gt;&amp;nbsp;</t>
  </si>
  <si>
    <t>FM - from mansi the very name suggests a close bond between the client and the designer.At FM each ensemble is perfectly customized to the ultimate satisfaction of our client.FM today has a vast client base of not only from Punjab but all around the world. Her international clientele virtually covers all countries where Indians are settled.</t>
  </si>
  <si>
    <t>We are the first to take ISO-9002 Certification in Northern Indian Knitting Industry. First to harness the New and Latest International Knitting Technology Machines in Knitting Industry in India. Accredited supplier of Quality Knitted Fabrics to various Indian National Clothing Brands. Post Graduate in Management With Specialization in Marketing. Technical Training from Knitting Industry Giants \Terrot\ of Germany &amp; \Camber\ of U.K. Two decades of experience in Knitting Industry. Winner of \MIDI\ Management Excellence Award in 1997-98. Lakra Brothers first to take ISO-9002 Certification in Northern Indian Knitting Industry.</t>
  </si>
  <si>
    <t>Established in 2005 Sheen Knitters at Ludhiana Punjab is engaged in manufacturing and supplying attractively designed range of premium embroidered patches.Under the visionary guidance of our mentor&amp;nbsp;Mr. Harminder Singh&amp;nbsp;we are able to cater diverse requirements of the clients in most efficient manner. His in-depth industrial experience and domain expertise had assisted us to carve enviable position in the industry.Our team has pioneered a unique way of manufacturing patches whose base is a specially formulated polymer which is either milky transparent or of fabric colour. The edges of the patches are laser-cut to give unique polish and elegance. This way when the patch is stitched on the suit the base of patch becomes invisible and only embossed embroidery is highlighted.</t>
  </si>
  <si>
    <t>We manufacturing of kalamkkari sarees kallamkkari fabric and mangalagiri sarees and dress materials and supplying to mangalagiri.but this time we are deciding to supply all our India at manufacturing price most of the shopping malls was selling very high price of my sarees and dress materials product.Here very famous in producing unique Mangalagiri Cotton sarees/dresses with a stylish Jari border. A traditional Mangalagiri cotton sari/dresses is characterized by a plain body with contrasting Jari border.We are also creating a range of products from this superfine fabric. We are using the fabric - known for its superfine yarn with a silky feel high count and fast colors - to produce unique Mangalagiri Cotton sarees/dresses.The colors we use are often very vibrant shot weaves or small checks that dance and glimmer in harmony with the rich Jari. The cloth is super finely woven with a crisp finish.</t>
  </si>
  <si>
    <t>We are pleased to introduce ourselves as a manufacturer and Supplier of 'IMITATION JEWELLERY? since 1981 in Machilipatnam.?YASASRI GOLD PLATING WORKS? has come a long way in a short span of time in being one of the premier manufacturer &amp; supplier; it has built up its image which symbolizes commitment quality and class. We offer an extensive range of designs picked exclusively from various parts of our country and we constantly adapt innovation quality value and presentation to meet the needs of the customers. Browse our entire range of jewellery and you will discover many beautiful masterpieces.</t>
  </si>
  <si>
    <t>&lt;p align='justify'&gt;FOREST VALLEY HOME STAY is situated 2.5 km away from Madikeri City. Surrounded by forest with a Valley adjoined by paddy fields where you are free to roam around and enjoy the nature. Totally different experience apart from the boring city life. You can have a healthy walk watching birds across large paddy fields and play by the natural stream. This place looks like a piece of paradise we have small swimming pool for children.The food we serve here is loved and brings our guests back regularly. Coorg food especially the signature pork dish Pandhi kari is a hot favorite. The other cuisines served are the regular South Indian and Indian dishes.</t>
  </si>
  <si>
    <t>Sitaram Jewellers established in 1986 has its roots in the wholesale jewellery industry dating back over 30 years in the Temple city Madurai India. Over the 3 decades we have committed ourselves towards highest possible level of service promise to purity and excellence of ethnic designs. We deal exclusively in pure BIS 916-hallmark gold jewellery; pure genuine certified diamonds and platinum; and a wide variety of silver ornaments and utensils. Known for our promise to purity quality and assurance in the temple city we have opened our exclusive spacious and grand Retail Showroom in&amp;nbsp;South Masi Street Madurai in 2013. Our widespread collection of gold jewellery brings together fine craftsmanship with latest designs at our highest committed standards of quality and value for money. We offer Elite collection of jewellery to all groups of the society for all occasions and at all range of prices that compliment the precious moments of your life.</t>
  </si>
  <si>
    <t>&lt;p&gt;Our company is leading this challenging industry by manufacturing of Men's T-Shirt School Uniform Ladies T-Shirt and many more. Also our specialization lies in offering best assortment.\r\n&lt;p&gt;&amp;nbsp;</t>
  </si>
  <si>
    <t>Koodal Garments is established in the year 2012 has carved a remarkable niche in the market. Ownership type of our firm is a sole proprietorship. Location of our firm is Madurai Tamil Nadu. We are the topmost manufacturer of Men's T-Shirt School Uniform Ladies T-Shirt and many more. The whole range is made by using excellent raw material and latest techniques.</t>
  </si>
  <si>
    <t xml:space="preserve">&lt;p&gt;We &amp;ldquo;Sri Ram Enterprises&amp;rdquo; are involved in trading of Hikvision CCTV Camera CCTV Camera Wireless Camera Burglar Alarm System and many more. We also provide CCTV Installation Service. &lt;p&gt; </t>
  </si>
  <si>
    <t>Established in the year 2005 at Madurai Tamil Nadu we &amp;ldquo;Sri Ram Enterprises&amp;rdquo; are a Sole Proprietorship (Individual) based firm involved in trading of Hikvision CCTV Camera CCTV Camera Wireless Camera Burglar Alarm System and many more. These offered products are tested on well-defined parameters by our quality auditors. We also render CCTV Installation Service. Under the mentorship of &amp;ldquo;Vellimalai S. (Proprietor)&amp;rdquo; we have attain a commendable position in the market.</t>
  </si>
  <si>
    <t>&lt;p&gt;We are well known manufacturer of Ladies Saree Ladies Churidar Suit and many more. These products are designed with best materials.</t>
  </si>
  <si>
    <t xml:space="preserve">&lt;p&gt;We &amp;ldquo;Mass Tex Fashion&amp;rdquo; are involved as the manufacturer of Casual Shirt Formal Shirt Men's Casual Pant and Men's Denim Jeans. &lt;p&gt; </t>
  </si>
  <si>
    <t>Established in the year 2005 at Madurai Tamil Nadu we &amp;ldquo;Mass Tex Fashion&amp;rdquo; are a Sole Proprietorship (Individual) based firm involved as the manufacturer of Casual Shirt Formal Shirt Men's Casual Pant and Men's Denim Jeans. Our optimum products are provided with complete quality assurance and well-tested on several aspects. Under the leadership of &amp;ldquo;R J Manikandan (Proprietor)&amp;rdquo; we have attain a tremendous position in the market.</t>
  </si>
  <si>
    <t>&lt;p&gt;We &amp;ldquo;I Key Creation&amp;rdquo; are involved as the wholesaler and trader of a wide range of Access Control System Dome Camera CCTV Camera many more.</t>
  </si>
  <si>
    <t>Commenced in the year 2009 at Madurai Tamil Nadu we &amp;ldquo;I Key Creation&amp;rdquo; are a Partnership based firm involved as the wholesaler and trader of Access Control System Dome Camera CCTV Camera many more. These products are extremely appreciated amongst customer for their remarkable quality and finish at the reasonable price in demanded time duration. We also render CCTV Repairing Service and CCTV Installation Service.</t>
  </si>
  <si>
    <t xml:space="preserve">&lt;p&gt;We &amp;ldquo;Thiruppathi Gold Covering&amp;rdquo; are involved as the manufacturer of Artificial Necklace Necklace Set Ladies Bangles and Artificial Earrings. &lt;p&gt; </t>
  </si>
  <si>
    <t>Established in the year 2001 at Madurai Tamil Nadu we &amp;ldquo;Thiruppathi Gold Covering&amp;rdquo; are a Sole Proprietorship (Individual) based firm engaged as the manufacturer of Artificial Necklace Necklace Set Ladies Bangles and Artificial Earrings. These products are stringently examined on various quality parameters before final dispatch. Under the leadership of our mentor &amp;ldquo;Marisamy (Proprietor)&amp;rdquo; we have gained name and fame in the market.</t>
  </si>
  <si>
    <t>&lt;p&gt;We &amp;ldquo;Brindavan Exports&amp;rdquo; are dedicatedly involved in trading and exporting a comprehensive range of Mens Shirt Cotton Shirt and Half Sleeves Shirt.</t>
  </si>
  <si>
    <t>Established in the year 2016 at Madurai Tamil Nadu we &amp;ldquo;Brindavan Exports&amp;rdquo; are a Sole Proprietorship (Individual) based company involved as the trader and exporter of Mens Shirt Cotton Shirt and Half Sleeves Shirt. These products are excellently provided by our skilled professionals. We believe that our clientele are our most important asset and we make sure that they receive what they deserve and that is the best. We also export our 10% product in USA and Singapore.</t>
  </si>
  <si>
    <t>The business progressed with the objective of providing the household articles of various kinds to the domestic folks at lowest and competitive price ranges. Products in reach at Sri Lakshmi Furniture is of a wider range to suit your expectations and needs on every occasion. Right from kitchenware to furniture the showroom feeds to the multiple requirements of the people live in the locality and neighbouring areas.We are keen on providing excellent services to our customers and ensure that they get what they really want at very lowest price. In fact we do suggest and guide them to have a better purchase experience and obtain a greater fulfilment on every purchase they make.</t>
  </si>
  <si>
    <t>In 1955 Bala gopalan jewellery mart was established by Mr.BALAGOPALAN  has its roots in the wholesale jewellery industry dating back over 60 years in the Temple city Madurai India.Now it was manage by the managing directors Mr.S.Shivandham and Mr. B.Venkatesh we have committed ourselves towards highest possible level of service promise to purity and excellence of ethnic designs. We deal exclusively in pure BIS 916-hallmark gold jewellery; pure genuine certified diamonds and platinum; and a wide variety of silver ornaments and utensils.\r\nOur widespread collection of gold jewellery brings together fine craftsmanship with latest designs at our highest committed standards of quality and value for money. We offer Elite collection of jewellery to all groups of the society for all occasions and at all range of prices that compliment the precious moments of your life</t>
  </si>
  <si>
    <t>&lt;p&gt;Esta in the year 2000 With our expertise we are engaged in manufacturing and supplying broad assortment of Uniforms. These are highly popular in the market for optimum quality latest designs attractive lookscolour fastness and durability.</t>
  </si>
  <si>
    <t>Welcome to Surgical Garments!!!Established in the year 2000 With our expertise we are engaged in manufacturing and supplying broad assortment of Uniforms like Petroleum Gas Hospitals HotelsCorporate office and Lab coats. These are highly popular in the market for optimum quality latest designs attractive looks colour fastness and durability.\r\nTo ensure customer satisfaction in terms of quality and service and grow our client base globally through fair trade practices and optimum service. To offer Long term commitment in quality by constant up gradation in technology&amp;nbsp;and products to keep pace with the changing market trends globally.\r\nBacked by highly experienced and talented team of professionals we are able to offer our clients the products which suit their maximum requirements. Our well established manufacturing unit which is well equipped with all the latest machinery facilitates us to manufacture our uniforms in bulk to meet the bulk requirements of our clients in timely manner. Apart from this our clients can avail our entire product range at highly competent prices.&amp;nbsp;</t>
  </si>
  <si>
    <t>&lt;p&gt;We are engaged in offering wide range of products Printing Machines Injection Molding Barrel Dhoop Making Machine Plastic Processing Machine and many more. We also provide Repairing Service and Maintenance Service to our clients.</t>
  </si>
  <si>
    <t>As a Sole Proprietorship basedfirm our company NRK Engineering Works &amp; Poly Bagsis engaged in offering high quality range of products. We are operating our entire business tasks with our prime office situated at Madurai Tamil Nadu (India). The products offered by us are widely used in various suitable applications. Our huge products array includes Printing Machines Injection Molding Barrel Dhoop Making Machine Plastic Processing Machine and many more. We also provide Repairing Service and Maintenance Service to our clients. Our companywas incorporated to offer qualitative assortment of products at affordable price range. Our experienced research and development panel gives their best efforts to help us to manufacture a quality approved and recommended range of industrial products for our customers. These products are available in the market in various specifications. We practice fair methods to trade our products and assure our clients of best quality and standards approved range of attributes. We have successfully attained a good position in this industry due to our restless effort to make our valuable clients satisfy with our product range.</t>
  </si>
  <si>
    <t>Gens Mobiles was established in the year of 2013. We are the Wholesaler Retailer Importer Distributor &amp;amp; we providing Mobile Accessories Solution for all mobile models Like: Mobile Phone cases bumper Cases Flip coversTablets CoversScreen CardsMemory devices and other spare parts etc. And we are serving this field more than 4 years. And we are one of the fastest growing retailers and whole sale distributors in South Tamilnadu.\r\nRight Now you are in the right place for all your mobiles Accessories needs. Gens can able to provide mobile phone cases and covers for all latest models. Which is available in both online and offline store. Now you are in the right place for all your mobiles Accessories needs. Gens can able to provide mobiless phone cases and covers for all latest models Which is available in both online and offline store.</t>
  </si>
  <si>
    <t>&lt;p&gt;Our company holds immense experience in this domain and is involved in manufacturing and trading a wide assortment of Football Jersey Sports Lower Sports T-Shirt and many more. These products are highly acclaimed for their utmost quality.</t>
  </si>
  <si>
    <t>Founded in the year 2009 S Sports has carved a niche amongst the trusted names in the market. The ownership type of our company is a sole proprietorship. The head office of our business is situated in Madurai Tamil Nadu. Leveraging the skills of our qualified team of professionals we are instrumental in manufacturing and trading a wide range of Football Jersey Sports Lower Sports T-Shirt Football Dress and many more. Also we have adopted strict quality control measures which enable us to deliver only best and quality tested products into the market.</t>
  </si>
  <si>
    <t>&lt;p&gt;We &amp;ldquo;Thaha Store&amp;rdquo; are dedicatedly involved in manufacturing retailing wholesaling and trading a comprehensive spectrum of Steel Designer Cot Cotton Quilt Baby Crib and more. we are also providing Furniture Repairing Service.</t>
  </si>
  <si>
    <t>Commenced in the year 1997 at Madurai Tamil Nadu we &amp;ldquo;Thaha Store&amp;rdquo; are Sole Proprietorship based firm engaged as the manufacturer wholesaler retailer and trader of Cotton Bedspreads Coir Foam Bed Designer Bedsheet Steel Designer Cot Children's Bed and many more. Moreover strict superiority checks are been approved by us over the entire range to assure that our products are faultless and are in fulfillment with the norms defined by the industry. Offered range of garments is provided by us at most affordable rates. we are also providing Furniture Repairing Service.</t>
  </si>
  <si>
    <t>We are in gold jewellery manufacturing and retailing since 1956 @&amp;nbsp;BodinayakanurTheni district.Now this is a third generation business to us.We are operating at&amp;nbsp;Madurai&amp;nbsp;since 1999. Now we are doing good volume in chettinadu silver vesselsDiamond jewellery along with exciting varieties in gold jewellery also.\r\nWe provide safety locker facilityNagarathar marriage alliancesaving scheme also.\r\nWe are able to deliver any jewellery product along the globe. We supply 916 Hallmarked gold jewellery IGI certified Diamond jewellery92.5 sterling silver jewellery also.\r\nWe also assist our customers in Bullion(gold and silver) investment.</t>
  </si>
  <si>
    <t>&lt;p&gt;We &amp;ldquo;ORRO Garments&amp;rdquo; are dedicatedly involved in the manufacturing and trading of a comprehensive range of Men's Jeans.\r\n&lt;p&gt;&amp;nbsp;</t>
  </si>
  <si>
    <t>Established in the year 1994 at Madurai Tamil Nadu we &amp;ldquo;ORRO Garments&amp;rdquo; are a Sole Proprietorship (Individual) based firm involved as the manufacturer and trader of Men's Jeans. These products are manufactured accurately by our experienced and hard working professional in stipulated time frame. These products are known for their remarkable quality and finish.&amp;nbsp;</t>
  </si>
  <si>
    <t>&lt;p&gt;We &amp;ldquo;FM Enterprises&amp;rdquo; are involved as the trader and exporter of Ladies Cotton Saree Silk Saree Womens Saree and many more.</t>
  </si>
  <si>
    <t>Established in the year 2011 at Madurai Tamil Nadu we &amp;ldquo;FM Enterprises&amp;rdquo; are a Sole Proprietorship based firm involved as the trader and exporter of Girls Stylish Lehenga Girls Trendy Suit Women Synthetic Saree Ladies Silk Saree and many more. The exposure of our professionals in the domain is clubbed with the in-depth acquaintance and understanding of the requirements of the industry.</t>
  </si>
  <si>
    <t>&lt;p&gt;We are the prominent manufacturer of Shirting Fabric Men's Shirt and many more. All these products are provided at market leading prices.</t>
  </si>
  <si>
    <t>&lt;p&gt;We &amp;ldquo;Double Yes Security Systems&amp;rdquo; are involved as the trader wholesaler and retailer of Dome Camera Bullet Camera CCTV Security Camera and many more. We also render CCTV Camera Service.</t>
  </si>
  <si>
    <t>Commenced in the year 2000 at Madurai Tamil Nadu we &amp;ldquo;Double Yes Security Systems&amp;rdquo; are a Sole Proprietorship (Individual) based company involved as the trader wholesaler and retailer of Dome Camera Bullet Camera CCTV Security Camera Vehicle Tracking System and Biometric System. These products are stringently examined on numerous quality parameters before final dispatch. Furthermore we are also engaged in rendering CCTV Camera Service. Under the mentorship of &amp;ldquo;Subash (Proprietor)&amp;rdquo; we have attained a unique position in the business.</t>
  </si>
  <si>
    <t>We're dealing with:&lt;ul&gt;&lt;li&gt;Earphones.&lt;/li&gt;&lt;li&gt;Headphones.&lt;/li&gt;&lt;li&gt;VR Accessories.&lt;/li&gt;&lt;li&gt;Bluetooth Headset.&lt;/li&gt;&lt;li&gt;Electronic Toys.&lt;/li&gt;&lt;li&gt;Tempered Glass.&lt;/li&gt;&lt;li&gt;Mobile Back cases and Etc.&lt;/li&gt;&lt;/ul&gt;&amp;nbsp;</t>
  </si>
  <si>
    <t>Commenced in the year 2011 as a Sole Proprietorship based entity we &amp;ldquo;Desi Garments&amp;rdquo; have been a renowned company in this domain. As per the needs and requirements of our clients we are involved in manufacturing and wholesaling a wide assortment of Cotton Inskirt Ladies Kurtis Ladies Blouse and more. These design these garments in tandem with set quality norms by using utmost-grade fabrics and advanced sewing machines.</t>
  </si>
  <si>
    <t xml:space="preserve">&lt;p&gt;We &amp;ldquo;PSK Solutions&amp;rdquo; are engaged in trading an excellent quality range of CCTV Camera LED Light and many more. Also we hold specialization in rendering Solar Panel Repairing Service and more. &lt;p&gt; </t>
  </si>
  <si>
    <t>Established in the year 2016 at Madurai (Tamil Nadu India) we &amp;ldquo;PSK Solutions&amp;rdquo; are a Sole Proprietorship firm. Our firm isengaged in trading of CCTV Camera LED Light Security System Solar Panel Attendance System and many more. We are supervised under the meticulous and stern management of our mentor &amp;ldquo;Sarvanan (Proprietor)&amp;rdquo;. All these products are provided in given time frame. We are also providing Solar Panel Repairing ServiceCCTV Camera Installation Service and more.</t>
  </si>
  <si>
    <t>MAMTA FOMRA is the first designer label in Madurai India with a \r\nsignificant presence in the city. Her range includes ethnic Indian Indo\r\n &amp;ndash; Western and Western wear. She embraces the diversity of Indian hand &amp;ndash;\r\n looms and transforms Western wear into an Indian user &amp;ndash; friendly \r\nexperience. Fomra arrived on the Madurai fashion scene in 1995. Her \r\ntrademark is her imaginative blend of fabrics and colors elegant cuts \r\nflowing silhouettes intricate hand crafted embroidery &amp;ndash; all of which \r\nadd a touch of class to her creations. Blending tradition and modernity \r\nwith functionality and style Fomra&amp;rsquo;s collection is Indian in essence \r\nand global in appeal. Her eye for detail passion for aesthetics \r\ndiscerning taste and above all her love for people make the MAMTA \r\nFOMRA creation a unique and individual style statement.</t>
  </si>
  <si>
    <t>&lt;p&gt;We &amp;ldquo;Sai Prem Technology&amp;rdquo; are engaged as the trader of CCTV Camera Dome Camera Printer Machine and more. We also render CCTV Camera Repairing Service and more.</t>
  </si>
  <si>
    <t>Established in the year 2016 at Madurai Tamil Nadu we Sai Prem Technology&amp;rdquo; are Sole Proprietorship based firm engaged as the trader of CCTV Camera Dome Camera Printer Machine and more. These products are highly acclaimed for their utmost quality. We also provide CCTV Camera Repairing Service and more. We render these services in an efficient manner. Under the supervision of &amp;ldquo;Kj Prem Kumar (Proprietor)&amp;rdquo; we have attained a huge success in this domain.</t>
  </si>
  <si>
    <t>&lt;p&gt;S.S. Garments is a reliable firm engaged as the manufacturer of Super Poly Lower 38 Inch Super Poly Track Pant Men Silk T Shirt Men Cotton T Shirt Men Printed Shirt and many more.</t>
  </si>
  <si>
    <t>S.S. Garments was established in the year 2014 as a Sole Proprietorship based company. Our company head office is located at Peraiyur Taluk Madurai Tamil Nadu and from there we are managing our manufacturing activities. The products we offer comprises of Super Poly Lower 38 Inch Super Poly Track Pant Men Silk T Shirt Men Cotton T Shirt Men Printed Shirt and many more.</t>
  </si>
  <si>
    <t>SRI KARPAGA VINAYAGAR SAREES COTTON WORLD&amp;nbsp;is an exclusive &amp;amp; exquisite showroom for cotton fabrics in Madurai district. Its our penchant &amp;amp; passion for the art of weaving that initiated the handloom weaving unit in the year 2002 in Karaikudi Maanagiri Nesavalar colony Kovilur. After getting a wide range of support &amp;amp; demand from the market we started a small retail store a family run shop for cotton sarees in Karaikudi in the year 2002 which pour the seed for an iconic heritage brand for cotton SRI KARPAGA VINAYAGAR SAREES.\r\n&amp;nbsp;\r\nWith a drastic response for our products we started our exclusive &amp;amp; exquisite cotton showroom SRI KARPAGA VINAYAGAR SAREES COTTON WORLD in Madurai on April 22nd 2005 which has become an icon of south india in the world of cotton fabrics. We are very glad to say that SRI KARPAGA VINAYAGAR SAREES COTTON WORLD is the one &amp;amp; only showroom with the wide range of cotton fabrics for all segments of people with unrivalled quality at a very reasonable prices.</t>
  </si>
  <si>
    <t>&lt;p&gt;Beacon Technology is instrumental in the business of trading goods such as CCTV Camera Tracking System Broadband Router Access Point and Mobile Phone Jammer.</t>
  </si>
  <si>
    <t>Beacon Technology was initiated its business operation as a prominent trader widely applaud for offering their patron a solution for their livelihood whether you want to monitor for employee productivity vandalism theft or loss prevention our entire range of products are capable of meeting all your surveillance needs. We are a sole proprietorship based entity which is headquartered at SS Colony Madurai Tamil Nadu. the range of product we deal in are CCTV Camera Tracking System Broadband Router Access Point and Mobile Phone Jammer. In addition The key to easy communication's development is our technological experience willingness to experiment and adapt new products. Our experienced sales team assists you in determining the best solution for the business that meets your budget.</t>
  </si>
  <si>
    <t>&lt;p&gt;We &amp;ldquo;Sree Suyambu Traders&amp;rdquo; are involved as the wholesale trader of Terry Towel Mens Shirt Ladies Blouse and many more.</t>
  </si>
  <si>
    <t>Established in the year 2015 at Madurai Tamil Nadu we &amp;ldquo;Sree Suyambu Traders&amp;rdquo; are a &amp;ldquo;Sole Proprietorship&amp;rdquo; based firm are involved as the wholesale trader of Terry Towel Mens Shirt Ladies Blouse and many more. We are a most trusted name among the topmost companies in this business involved in offering a wide range of these products. These products are known for their utmost quality at the reasonable cost in the set time frame.</t>
  </si>
  <si>
    <t xml:space="preserve">&lt;p&gt;We &amp;ldquo;Jeyam Bags&amp;rdquo; are involved as the manufacturer trader retailer and wholesaler of Ladies Handbag School Bag Carry Bag and Duffel Bag. &lt;p&gt; </t>
  </si>
  <si>
    <t>Incorporated in the year 2010 at Madurai Tamil Nadu we &amp;ldquo;Jeyam Bags&amp;rdquo; are a Sole Proprietorship (Individual) based firm engaged as the manufacturer trader retailer and wholesaler of Ladies Handbag School Bag Non Woven Bag and Duffel Bag. These offered products are tested on well-defined quality parameters by our excellence auditors. Under the supervision of our mentor &amp;ldquo;S. Subramaniam (Manager)&amp;rdquo; we have gained name and fame in the market.</t>
  </si>
  <si>
    <t>&lt;p&gt;We &amp;ldquo;Sri Vinayaga Agencies&amp;rdquo; are involved as the trader of a wide assortment of Security Camera CCTV Camera Biometric System and many more. We are also rendering Security Camera Repairing Service and more.</t>
  </si>
  <si>
    <t>Established in the year 1975 at Madurai Tamil Nadu we &amp;ldquo;Sri Vinayaga Agencies&amp;rdquo; are a Sole Proprietorship (Individual) based firm are involved as the trader of a wide assortment of Security Camera CCTV Camera Biometric System and many more.  Under the respected guidance of &amp;ldquo;Yogesh (Managing Director)&amp;rdquo; our organization has achieved a vast customer base in the market. Also we hold specialization in rendering Security Camera Repairing Service and Maintenance Service.</t>
  </si>
  <si>
    <t>We the Asha bags commited to manufacture finest quality tredy bags and accessories for the past three decades. We believe our styles suits the customer needs .Our sustaining ability lies in our adoptability to the changing trends of the market .Our greatest strength is the work force we have with high endurance &amp; quality conscience.</t>
  </si>
  <si>
    <t>&lt;p&gt;We &amp;ldquo;John Garments&amp;rdquo; are dedicatedly involved in manufacturing a comprehensive range of Ladies Petticoat Poplin Petticoat Ladies Inskirt and many more.</t>
  </si>
  <si>
    <t>Established in the year 2014 at Madurai Tamil Nadu we &amp;ldquo;John Garments&amp;rdquo; are Sole Proprietorship (Individual) based firm involved as the manufacturer of Ladies Petticoat Poplin Petticoat Ladies Inskirt and many more.Moreover strict superiority checks are been approved by us over the entire assortment to assure that our products are faultless and are in fulfillment with the norms defined by the industry.</t>
  </si>
  <si>
    <t>&lt;p&gt;We are merchant exporter for all kinds of Agri products (Fruits Vegetables) Spices Towels Fashion Accessories Textiles Readymade Garments &amp;amp; Apparels etc.\r\n&lt;p&gt;&amp;nbsp;</t>
  </si>
  <si>
    <t>Shoe Mart was established in the year of 1965. We are leading ManufacturerService ProviderWholesaler and Distributor of Mens Footwears Womens Childrens Sports shoes School Shoes Safety Shoes Fancy wears Hawai Flipflops etc. We have gained immense prominence in the market as a renowned name engaged in providing a huge collection of Fancy Ladies Slippers. Worn by ladies on routine and day to day purposes these are developed using premium quality basic material ad advanced machined under professional guidance. Besides this after production process these undergo different quality tests before finally shipping them to our customers. Our products are highly comfortable to wear and are provided in several standard sizes. Keeping in mind the various requirements of the clients we are involved in offering unmatchable quality of Women Fashion Shoes. The offered Women Fashion Shoes is highly demanded among the clients due their elegant look and perfect finishing. In various sizes we are offering these Women Fashion Shoes to clients. Further one can purchase these Women Fashion Shoes from us at market leading rates.</t>
  </si>
  <si>
    <t>Backed by 15 years of rich industry experience our organization is engaged in offering superior quality assortment of Fashion Garments Men's Wear Ladies Wear Kids' Wear Formal Wear &amp; Sleep Wear. The entire range is crafted using high-grade fabric which is sourced from reliable vendors of the market. Our range can be availed in diverse styles vivacious colors and innumerable variations that add a unique grace and elegance to the wearer's personality. Besides we also provide ODM and OEM services to our clients.  Owing to our sophisticated machines and advanced technology we have been able to customize the range as per the specific requirements of our clients. Our skilled craftsmen precisely design the range in conformation with the international quality standards. Moreover the entire range is tested by our quality controllers for durability and stitch in order to offer impeccable end products. Due to our quality conscious and client centric approach we have been able to gain a strong foothold in USA Gulf Countries and Europe. Some of our prestigious clients include Desigual BHS and Kidstale.</t>
  </si>
  <si>
    <t>A long &amp;ndash; felt need Milan&amp;rsquo;em has become a shopaholic&amp;rsquo;s paradise and a shopper&amp;rsquo;s extravagance. It is a 90000 sq.ft of aesthetically designed shopping space offering a multi &amp;ndash; brand bonanza with top global brands first time in Madurai developed and brought by Milan &amp;ndash; group of promoters. Milan&amp;rsquo;em has anything that you want to buy. From shoes to fashion garments from soft toys to office stationery to CDs. From vegetables fruits and daily needs of a house wife Milan&amp;rsquo;em redefines shopping in Madurai. Milan&amp;rsquo;em has one &amp;ndash;full floor &amp;ndash; huge food court to provide maduraites North &amp;ndash; Indian South &amp;ndash; Indian Chinese food to cater to almost every taste bud. A Multiplex with 3 screens also is projected to show the latest movies &amp;ndash; all with comfort seating wall to wall screens and mind blowing sound. This is an accomplishment the Milan group will be proud of. The building management systems close circuit security parking management systems ATM facility 100 % power back &amp;ndash; up centralized air &amp;ndash; conditioning and live music will offer a world &amp;ndash; class ambiance.</t>
  </si>
  <si>
    <t>&lt;p&gt;We &amp;ldquo;Krishnas&amp;rdquo; are involved as the manufacturer wholesaler and retailer of Non Woven Bags Carry Bag Polypropylene Bag and Thamboolam Bag.</t>
  </si>
  <si>
    <t>Incorporated in the year 2013 at Madurai Tamil Nadu we &amp;ldquo;Krishnas&amp;rdquo; are a &amp;ldquo;Sole Proprietorship&amp;rdquo; based firm engaged as the manufacturer wholesaler and retailer of Non Woven Bags Carry Bag Polypropylene Bag and Thamboolam Bag. We are amongst the most well-known entity widely engrossed in offering an optimum quality range of these products. Our offered products are widely appreciated for their best quality different colors and varied sizes.</t>
  </si>
  <si>
    <t>&lt;p&gt;We &amp;ldquo;Thandi Traders&amp;rdquo; are involved as the wholesale trader of Vintage Typewriter Vintage Clock Vintage Speakers Vintage Binnoculars Huger Hygro Weather Station HMT Braille Mechanical Watch and more.</t>
  </si>
  <si>
    <t>Established in the year 2015 at Madurai Tamil Nadu we Thandi Traders are a Partnership based firm engaged as the wholesale trader of Vintage Typewriter Vintage Clock Vintage Speakers Vintage Binnoculars Huger Hygro Weather Station HMT Braille Mechanical Watch and Vintage Mechanical Sports Timer. Offered products are widely appreciated for their impeccable quality and we offer them in a standard packaging. Currently we are in association with most of the valuable clients of the industry to develop a niche market for ourselves. Under the supervision of &amp;ldquo;Rajesh Kumar Kukreja Girdharilal (Partner)&amp;rdquo; we have gained name and fame in the market.</t>
  </si>
  <si>
    <t>Anusha Exports is one of the leading Exporters in India with a uniquely broad spectrum of innovative products. For the past 15 years we have been active in the discovery development manufacture and marketing of Cotton Textile Products Food Products and Coco Products etc. Our products and services address the current updates in world of Textiles tasty Food Products thus enhancing well-being and quality of life..&amp;nbsp;Our focus is not just manufacturing of Textile and Food Products on routine way. The integrated modern approach is increasingly offering ways of identifying and targeting to cater the current world's need.&amp;nbsp;&amp;nbsp;We are the Manufacturers &amp;amp; Exporters of Woven and Knitted Garments  all kinds of Cotton Fabrics Terry Products Made-Ups-Home Textiles etc in TEXTILES DIVISION South Indian Pappads Pickles All kinds of Kitchen powders Pulses Spices etc in FOOD PRODUCT DIVISION Indian Coco Peat Coco Fiber etc in COCO PRODUCTS DIVISION and all other Products.&amp;nbsp;&amp;nbsp;</t>
  </si>
  <si>
    <t>&lt;p&gt;Tulsi Diamonds&amp;nbsp;is renowned for manufacturing and selling exquisite&amp;nbsp;hand crafted diamond jewellery&amp;nbsp;set with the best quality diamonds. Tulsi has gained tremendous trust among its clients over the years.\r\n</t>
  </si>
  <si>
    <t>We &amp;ldquo;Prince Designers&amp;rdquo; &amp;ndash; the sister concern of &amp;ldquo;Prince King of Letters&amp;rdquo; provide all kinds of naming solutions to Colleges Schools Hospitals Hotels Shopping malls Jewellery shops. All type of trading shops Small Firms Leading Industries Government Buildings Apartments and Business concerns.\r\nWe are experts in making Aluminium Letters Brass Letters Stainless steel letters Brass sheet letters Acrylic letters Panel Boards Glow sign boards &amp;amp; Vinyl boards &amp;amp; Stickers. We also serve Digital Flex Boards Neon Signboards LED Letters Engraving plates Embossing Plates Sun Control Film Key chains &amp;amp; Momentum.\r\nOur aim is to provide naming solutions at Low cost with best quality in short lead time. We hear your thoughts and make them reflects in the product that delivers your identity through our design. We also assist you in choosing the appropriate name boards based on the elevation of your building to add elegance and style which is our unique approach.</t>
  </si>
  <si>
    <t>At anchinfotech.com offer more than services &amp;mdash; we offer solutions. We tailor our work to meet our clients' individual needs rather than provide them with standardised packages. We work together and we make things work together. We come from a variety of backgrounds - design computing programming copywriting illustration multimedia communications and more. We work with clients from a variety of backgrounds technology media and telecommunications; the state and semi-state sector theatre jewellery the financial services industry the pharmaceutical industry and more.We put our skills expertise and understanding to work on behalf of our clients in order that they can communicate with their market and move their business or enterprise forward.</t>
  </si>
  <si>
    <t>&lt;p&gt;To meet the various requirements of the customers we &amp;ldquo;SRS Textiles&amp;rdquo; are involved as manufacturer of Mens Shirt Hospital Uniform Cotton Towel Kitchen Towel and many more.</t>
  </si>
  <si>
    <t>We &amp;ldquo;SRS Textiles&amp;rdquo; are acknowledged organization are a Sole Proprietorship (Individual) based firm engaged as the manufacturer of Soft Cotton Towel Hospital Uniform Cushion Cover Thermal Blanket Hospital Bed Linen and many more. It was established in the year 2012 at Madurai Tamil Nadu. These products are known for their most far-fetched superiority and fantastic ultimate at the reasonable cost in the stimulate time period.</t>
  </si>
  <si>
    <t>&lt;p&gt;We &amp;ldquo;Bharath Electronics&amp;rdquo; engaged as the reputed trader and manufacturer of premium quality CCTV Camera and more. Our experts also render CCTV Installation Service CCTV Repairing Service and CCTV Maintenance Service.</t>
  </si>
  <si>
    <t>Commenced in the year 2011 at Madurai Tamil Nadu we &amp;ldquo;Bharath Electronics&amp;rdquo; are a Sole Proprietorship firm dedicatedly involved in trading and manufacturing a superb quality assortment of Time Attendance System Tempered Glass Fingerprint Reader and many more. These products are obtained from the most trusted vendors of the market. Under the management of our mentor &amp;ldquo;P. K. Sasikumar (Proprietor)&amp;rdquo; we have achieved the remarkable position in the industry. Also we hold specialization in rendering CCTV Installation Service CCTV Repairing Service and CCTV Maintenance Service.</t>
  </si>
  <si>
    <t>Sulthan Corporate Gifts has established itself in the Corporate Gifts industry in Tamil Nadu. Our undisputed reputation stems from our unflinching dedication to give you the highest quality exclusive and diverse gift options and unmatched customer service.</t>
  </si>
  <si>
    <t>The company Tone Dealings Pvt.Ltd. started in the earlies of 90s in Maduraithe famous temple city Of Tamilnadu is involved in exports imports marketing and trading. The prime goal of this company is to satisfy the end customer by its quality in the production of food items and prayer products. This company is engaged in the line of business integrated marketing network and earned the customer satisfaction for more than twenty years.\r\nThe uninterrupted supply of quality products at competitive range of prices has been the working policy of Tone dealings.\r\nAs an expansion and diversified activity of Tone Dealings Pvt. Ltd.it entered into information technology and carried out a variety of web oriented business.\r\nThe company firmly believes customer satisfaction is the quality to frame our policy. When the customer is satisfied the quality is approved. This quality policy is maintained right from the beginning to end because quality is usually defined as the realistic state of the product or service which is agreeable by the consumer or customer.</t>
  </si>
  <si>
    <t>ATM Computers And Solution is a well established local computer shop based in sehlang that offers the best possible prices and&amp;nbsp;services to our valuable customers in sehlang region. We specialize in: Friendly customer services Customised home and business computers Laptop computers Computer parts and computer upgrades Peripherals (printers scanners digital cameras cables etc) System performance tune-ups Computer repairs Troubleshooting computer problems Virus Worm or Trojan Horse removal Network design administration and support Internet connection support</t>
  </si>
  <si>
    <t>Incepted in 1980 Reoti Handlooms is a fast growing company and captivated in manufacturing and supplying Ladies Saree Ladies Maheshwari Chunni and Silk Saree. Besides these mentioned products we do provide Maheshwari Saree Maheshwari Chunni Maheshwari Silk Saree Maheshwari 75 Silk Saree Ladies Suit and Maheshwari Suit. These products are manufactured by us in obedience with prevailing market trends and as per the international quality standards utilizing optimum quality material. Our material is taken from most genuine vendors accessible in the industry. Besides our quality testers test the quality of these available products on numerous factors to make sure the superiority and quality.</t>
  </si>
  <si>
    <t>Founded in the year 1996 we Payonear Handloom Sadi are identified as the prominent manufacturer wholesaler and retailer of Ladies Dupatta Ladies Saree and Ladies Plain Suit. Our products are extremely admired in the market owing to long lasting nature attractive design and colorfastness. These are fabricated employing the finest grade of fabric that is procured from honest sellers of market. Apart from this these are fabricated as per customer&amp;rsquo;s demand. Furthermore we offer these products in many color patterns and sizes. Furthermore we are providing these products to our esteemed client&amp;rsquo;s at the most reasonable best price range.</t>
  </si>
  <si>
    <t>Formed in the year 2001 Siddik Handloom Center is an established firm of the nation involved in Wholesaler Supplier Manufacturer  Trader and Retailer products such as Traditional Sarees etc.\r\n&lt;p&gt;&amp;nbsp;</t>
  </si>
  <si>
    <t>popees was launched with the prime objective of international trading has the experience of 5 years in export T-shirts to Australia New Zealand Germany and all gulf countries.Popees launched its range of baby care products kids wear and ladies Inner wear collection in kerala recently in augest 2006.The launch was undertaken after through study spaning over 18 months with regards to the market feasibility and potential thereof.Its initial placements and most importantly the repeat sales were excelent during the onam and ramzan seasons especially the baby care products. Its strength today is its wide network and core team of professionals in both production and marketing wings</t>
  </si>
  <si>
    <t>Onyx Jewels Pvt Ltd manufacturers and suppliers of unique designer Jewellery which is known for blending traditional aesthetics and contemporary charm.One Stop for All Customised Jewellery. Renowned Manufacturers and Suppliers to Many Leading Jewellery Showrooms around the World.Designs Crafted By Artisans Behold Ones Mind For Its Uniqueness Which Lures Ones Innate Conscience By Its Outstanding Beauty.</t>
  </si>
  <si>
    <t>We &amp;lsquo;Perfect Industrial Corporation&amp;rsquo; Malerkotla Punjab established in the year 04-09-2012 are one of the reputed names in the field of manufacturing supplying and exporting an extensive assortment of Kitchenware inmalerkotla Punjab. Owing to our straight-forward business dealings we have been able to gain huge number of clients domestically as well as overseas from whom we get repeated orders. We market our products under the brand name of &amp;lsquo;Perfect&amp;rsquo; by promoting them through print media and exhibition. Our top class range includes Frying Pan Dosa Tawa Karol Scoops Appam Pan Kadai Non Stick Pans Non Stick Cookware Sets Non Stick Fry Pans Non Stick Pan and others. Suitable for professional chefs and home kitchen.</t>
  </si>
  <si>
    <t>We SK Sales &amp; Services are the trusted and popular name in the field of electronics/electrical sales &amp; services. As the name we are giving very touchable bit-to-bit service in case of electrical/electronic equipment. We are dealing sales in case of electronics like we sale all kind of branded Mobile phones DTHs USB Flash drives Pen drive memory card PC Laptop etc. We are also deal with light items like emergency lights LEDs Tubelights Fans etc. We also providing service to all kind of electronic/electrical products. We are providing manufacturing machinery products like paper plate machine candle manufacturing machine incense stick manufacturing machine etc. We are the dealer of all varieties of these machines as per customer need.</t>
  </si>
  <si>
    <t>Established in the year 2014 we &amp;ldquo;Randhawa Import Export&amp;rdquo; under the brand name MIRACLE are engaged in Manufacturing and Exporting designer and traditional Punjabi Gents Jutti Punjabi Ladies Jutti Jari Work Ladies Jutti Stone Work Ladies Jutti Punjabi Ladies Mojari etc.These products are manufactured in fulfilment with the newest fashion trends at our vendors' end. Our products are designed using finest grade raw material and advance technology and appreciated for their perfect designs perfect fitting comfort and traditional yet stylish looks. Our highly skilled and experienced craftsmen work in close coordination so that our customers get exactly what they want.\r\nOur success story is incomplete without mentioning the part of our adviser 'Mr. Yashpal Singh Randhawa'. Owing to his vast knowledge years of experience and sharp business intelligence we have developed an fortunate name for ourselves in the footwear industry.We are mainly Exporters and also deals in India.</t>
  </si>
  <si>
    <t>Himanshu &amp; Company is a dynamic entity engaged in manufacturing exporting and supplying a wide assortment of HDPE Monofilament Net Bags. The extensive gamut of HDPE Monofilament Net Bags offered by us is made from optimum quality Virgin HDPE which is well known for its fine texture and durability. We also export and supply monofilament net bag used for domestic and export packaging of agro products like onion garlic ginger lemon etc.We have an in-house manufacturing unit equipped with advanced machinery which is used to deliver a large volume of products in relatively short span of time. We provide customized solutions to our prestigious clients catering to their specific needs and requirements. Our meticulous market understanding along with superior work helps us to rapidly spread our network on global platform within a decade of time span.</t>
  </si>
  <si>
    <t>&amp;nbsp;\r\nRatan Arts Established in the year 2014 at DelhiNCR India. Design Print Solutions providers of Printing and Designing Services. Ratan Arts offer services like Brochures Design &amp;amp; Print Folders Design &amp;amp; Print Calendars Design &amp;amp; Print Danglers Design &amp;amp; Print Labels Design &amp;amp; Print Posters Design &amp;amp; Print Paper Carry Bags Design &amp;amp; Print etc. Also we offer offset &amp;amp; Digital services to our clients.\r\n&amp;nbsp;\r\nWe services are highly appreciated for flexible approach creative designs printing quality timely execution and cost effectiveness. Further in order to attain the maximum satisfaction of our customers we provide customize facility as per their specifications\r\n&amp;nbsp;\r\nRatan Arts is an initiative launched to make printing professional convenient accessible and affordable to all.We are fully-equipped with banners and sign making equipment which along with state-of-the-art equipment produce full color indoor and outdoor signs banners and decals in any size color and quanity to meet your needs on time and on budget.</t>
  </si>
  <si>
    <t>&lt;p&gt;JUSTANNED is driven by a passion for one-of-a-kind leathers custom hardware and of-the-moment linings that are intelligently handcrafted with fusions of classic style and European functionality.</t>
  </si>
  <si>
    <t xml:space="preserve">Technology consulting in embedded electronics &amp; 3D modelling for mechanical designs manufacturer of GSM modules microcontroller kits academic electronics project kits sensors RFID readers GPS receivers &lt;p&gt; </t>
  </si>
  <si>
    <t>We provide solutions in Embedded Electronics Systems with the a wide range of Products. We offer Professional design services which include Hardware Software Development and Customized Product design. Our Hardware Products: &lt;ul&gt; &lt;li&gt;SIM 900 GSM/GPRS Serial/TTL Modem with Stub Antenna&lt;/li&gt; &lt;li&gt;Fargo Maestro GSM/GPRS Serial Modem&lt;/li&gt; &lt;li&gt;RFID Reader-TTL/Serial&lt;/li&gt; &lt;li&gt;Fingerprint Reader- USB/Serial&lt;/li&gt; &lt;li&gt;GPS Receiver- TTL/Serial&lt;/li&gt; &lt;li&gt;8051 USB Programmer&lt;/li&gt; &lt;li&gt;PIC Kit2 Programmer&lt;/li&gt; &lt;li&gt;Accelerometer-ADXL335 ADXL345&lt;/li&gt; &lt;li&gt;Color Sensor-TCS3200&lt;/li&gt; &lt;li&gt;Heart Beat Sensor&lt;/li&gt; &lt;li&gt;Peltier-Hot &amp; Cold Module with heatsink and fan&lt;/li&gt; &lt;li&gt;PIR Sensor&lt;/li&gt; &lt;li&gt;Ultrasonic Sensor&lt;/li&gt; &lt;li&gt;Infrared Sensor&lt;/li&gt; &lt;li&gt;Distance meter&lt;/li&gt; &lt;li&gt;Touch screen-Resistive4 wire&lt;/li&gt; &lt;li&gt;DTMF Decoder&lt;/li&gt; &lt;li&gt;Project Boards for 8051 PIC ATMEGA based applications&lt;/li&gt; &lt;li&gt;USB-Serial/UART Adapter&lt;/li&gt; &lt;li&gt;RF Transmitter/Receiver 433Mhz with encoder/decoder boards&lt;/li&gt; &lt;li&gt;Xigbee Transceiver&lt;/li&gt; &lt;li&gt;Bluetooth Module HC-05&lt;/li&gt; &lt;/ul&gt;</t>
  </si>
  <si>
    <t>Welcome to India's only surf shop. India's 1st online surf shop enables you to view and buy your preferred products online. Surfing is a new sport on the Indian horizon. The subcontinent has about 7000km of coastline with empty lineups and some unknown unsurfed world-class waves. Surfing in India is gaining popularity slowly but surely. India Surf Shop is focused to offer international quality products and best bargains to its customers. The products in store are: surfboards stand up paddleboards bodyboards board shorts rash guards T-shirts and all necessary surfing and body-boarding accessories.</t>
  </si>
  <si>
    <t>Everest Plastic Industries is a pioneer in the manufacture of plastic end products with a reputed track record of over 45 years. The Company has been manufacturing and supplying the packaging requirements to all categories of trade and industry in Karnataka and elsewhere in India.In tune with the global concern of plastics EPI has diversified their line of activities by launching the manufacture of biodegradable plastics. This includes Oxo Biodegradable and Hydro biodegradable plastics. The biodegradable bags and other packaging films are as good as any other products manufactured by EPI with an added advantage of now being completely environment friendly.We are sure your decision to convert to and use Bio degradable plastics will go a long way towards the cause of maintaining a good and healthy environment for future generations to enjoy.d2w technology used by Everest Plastic Industries turns ordinary plastic at the end of its useful life into a material with a completely different molecular structure. At that stage it is no longer a plastic. It has become a material which can be bio-assimilated in the open environment in the same way as a leaf</t>
  </si>
  <si>
    <t>Beau Monde's Hair Fixing creates nonsurgical hair replacement systems for men suffering from the devastating effects of hair loss. Beau Monde's Hair Fixing are virtually undetectable to both sight and touch are produced with the highest quality human hair available. Beau Monde's Hair Fixing has been serving this field successfully since 9 years. Discover the Difference with Beau Monde's Hair Fixing. We achieve results that cannot be achieved with expensive and invasive hair transplant surgeries and potentially dangerous chemicals such as Propecia and Rogaine that empties wallets but haven't grown back even one full head of hair.</t>
  </si>
  <si>
    <t>&lt;p align='justify'&gt;Ys Fashion is one of the leading design boutique in Mangalore. Our brands such as Khavalli Feels Itccha  and Knanina.&lt;p align='justify'&gt;Come to YS fashion Select the Best Trouser Shirts T-shirt and Innerwear&amp;rsquo;s.&lt;p align='justify'&gt;The formation of the onset of YS Fashions is the response to the need of a representation of smaller and independent designers. Having spent a long time in the Men&amp;rsquo;s fashion wear YS fashion has become a trend setter for men of all age in the region. We provide great clothing for an awesome price.&lt;p align='justify'&gt;We manufacture as well as we are whole sellers for other brands too. We are diverse each representing a different facet of fashion and each with a very individual viewpoint on it. We don't believe in following fashion we believe in making fashion and we have a flair for finding fresh unknown labels that appeals us. We have managed to achieve accomplishments within our fashion business which includes being the top level fashion collection for all season.</t>
  </si>
  <si>
    <t>We are renowned manufacturers and suppliers of a wide range of Injection Moulded Components.&amp;nbsp;The complete array conforms to international quality standards and gives efficient performance for a long period of time. These products are highly appreciated for quality efficiency reliability and corrosion resistance.\r\n&amp;nbsp;\r\nOur company has an advanced and capacious manufacturing unit that has all the required facilities to fabricated high caliber products within a stipulated time frame. We have a team of dexterous and talented professionals who work closely with the customers to understand their requirement and offer the products accordingly. Every product is customized as per the specifications provided by the customers in order to accomplish their need. We manufacture our high quality products using superior grade material of construction and latest methods of production.</t>
  </si>
  <si>
    <t>Lanware is a recognized small-scale industry unit involved in trainingsystem assemblingnetworking solutionsmobile phone sales and service internet servicing and software development.&amp;nbsp;The company commenced its working in the year 1999 and presently having more than hundreds of satisfied customers around Edakkara and Nilambur.</t>
  </si>
  <si>
    <t>&lt;p&gt;Providing&amp;nbsp;people with best of breed technology solutions for EPABX Inverter UPS Tubular Batteries On Grid &amp;amp; Off Grid Solar PV Systems CCTV camera Intruder Alarms and WiFi Networking.</t>
  </si>
  <si>
    <t>R&amp;rsquo;das Jewels&amp;rdquo; New brand in jewellery industry founded by Managing Partner of Rohidas Gems &amp;amp; Jewellery&amp;nbsp; Mr. Avdhut Rohidas Vernekar. Man with vision having experience in field of jewellery for more than two decades. Mr Avdhut has completed diamond grading course and was felicitated with certificate by Gemological Institute of America in 2012 is the first person from Goa to get this certificate.\r\nAbout Rohidas Gems &amp;amp; Jewellery has completed 55 yrs of success in Gem and Jewellery industry. Rohidas is well admired name in Gems And Jewellery&amp;nbsp; industry since 1958.\r\nOur vision vision to introduce R&amp;rsquo;das Jewels is to give costumers high quality and high finish jewellery products customers can also make customised jewellery which will be certified. R&amp;rsquo;das Jewels not only deals with Gold Jewellery but you&amp;rsquo;ll get wide range of Gemstones Diamond and Gold Jewellery Silver Jewellery silver idol and other Jewellery accessories. You can Customised your Diamond and Gold Jewellery with certificate.</t>
  </si>
  <si>
    <t>Surya Jewellers is leading latest Fashion Imitation Jewellery (also known as Artificial Jewellery) manufactures in Goa. We are engaged in the business of Gold Jewellery since last 70 years. We are manufacturing 1 gram Gold Plated Jewellery in Goa. We can design 1 gm Gold Plated Jewellery as per your requirements.\r\nWe are expertise in designing 1 gram gold plated BanglesBracelets Kada Chain Mangalsutra Mala Neckleces Set Pendant Set Kundan Jewellery Pearl Jewellery etc.</t>
  </si>
  <si>
    <t>We at Madhvi Creations are a ladies boutique established in 1995.We are the pioneers in machine and hand embroidery in goa since 1973. In 1995 we started our new venture i.e. Madhvi Creations in a new place in margao-goa.Here we started a full fledged ladies boutique i.e. we keep all types of fabrics i.e.printed and plainwe stock best of chikan fabrics availableand to add to that we also stock chudidar sets for all occasions.</t>
  </si>
  <si>
    <t>Heera Jewellers was established in the year 1980. We are the Manufacturer Supplier &amp;amp; Exporter of Silver Bangles Fancy Bangles Traditional Pendants Silver Decorative Items Silver Earings Modern Neck Chocke etc. Our products are prepared at our manufacturing unit using the highly quality gold silver gems and stones that are procured from certified sellers of the industry.&amp;nbsp;&amp;nbsp;Available in stylish as well as ethnic designs these sets are designed by our artisans in accordance with the prevailing market trends. Moreover our offered sets can be availed by our customers in different colors and designs.&amp;nbsp;&amp;nbsp;</t>
  </si>
  <si>
    <t>Incorporated at Mathura (Uttar Pradesh India) we &amp;ldquo;R.G&amp;CO.&amp;rdquo; are a &amp;nbsp;renowned name engaged in manufacturing exporting and supplying a wide array of&amp;nbsp;Metal JewellerySilver Jewellery&amp;nbsp;Crystal JewelleryCrystal Fashion JewelryBeaded Jewellery etc.Through constant market researches and technical up-liftment of all our crafting machines and equipments we have been able to fabricate products in conformity with international quality standards to meet the changing market needs. Empowered with a team of dedicated and innovative workers we have been able to produce and supply quality products of superior standards to our clients. We have been focusing on entire client satisfaction by offering sophisticated products backed by reasonable prices.&amp;nbsp;&amp;nbsp;&amp;nbsp;</t>
  </si>
  <si>
    <t>Lucky to be born in the holy space of vrindavan Shri ji jewellers has been established with an aim of spreading spirituality and devotion in every human being. It is one of the most prominent Manufacturers Exporters Traders and Suppliers of a wide range of articles like Silver Handicrafts Brass God Statue Wooden Handicrafts Semi Precious Stone Studded Jewellery Gold Jewellery and God Dresses. We have team of skilled designers and artisans who craft different products and jewelry. Along with that we also supply products of other manufacturers. Owing to our sharp business acumen rich experience of more than 30 years and a team of eminent professionals we have spread a wide network in various cities of India like Kolkata Delhi Mumbai etc. Our articles are also displayed and sold in prestigious showrooms and temples (ISKCON) spread in different parts of the world such as London North America South Africa Hungary Russia and many more.</t>
  </si>
  <si>
    <t>Established in 2011 in Mathura (Uttar Pradesh) Shreejee comercial corporation is counted among the trusted Suppliers and Exporters of a wide range of products such as Spices Polo T-Shirts and Erectile Dysfunction Tablet. Owing to the vast experience of 5 years of our Director Mr. Shri Gopal Singh we are successfully marching on the path of success. Quality is the cornerstone of our business policy. We make sure that the clients get consistent quality products in a defined timeframe given by them. Moreover we have tie-ups with proficient vendors that help us in offering the best quality products.</t>
  </si>
  <si>
    <t>Established in the year&amp;nbsp;2004 we &amp;ldquo;Mahadev Corporation&amp;rdquo; is sole-proprietorship firm engaged in manufacturing &amp; supplying Mau kin jari work (embroidery) Sarees.&amp;nbsp;Located at&amp;nbsp;Mau&amp;nbsp;Uttar pradesh (India)&amp;nbsp;&amp;nbsp;</t>
  </si>
  <si>
    <t>&lt;p&gt;Welcome to GemWorldImpEx.com Your #1 Machine Cut Cubic Zirconia and Synthetic Gems Wholesale Supplier.\r\n&lt;p&gt;&amp;nbsp;\r\n&lt;p&gt;&amp;nbsp;</t>
  </si>
  <si>
    <t>&lt;p&gt;&amp;middot;&amp;nbsp;&amp;nbsp;&amp;nbsp;&amp;nbsp;&amp;nbsp;&amp;nbsp;&amp;nbsp;&amp;nbsp; Men Shoes/Belts/T Shirts/Jeans\r\n&lt;p&gt;&amp;middot;&amp;nbsp;&amp;nbsp;&amp;nbsp;&amp;nbsp;&amp;nbsp;&amp;nbsp;&amp;nbsp;&amp;nbsp; &lt;!--[endif]--&gt;Women Kurties/Tops/Leggie\r\n&lt;ul&gt;\r\n&lt;/ul&gt;</t>
  </si>
  <si>
    <t>&lt;p&gt;Renessa Sportswear &amp;nbsp;is a&amp;nbsp;youth sports wear&amp;nbsp;brand launched in 2016.\r\n&lt;p&gt;&amp;nbsp;</t>
  </si>
  <si>
    <t>Renessa Sportswear is a&amp;nbsp;youth sports wear&amp;nbsp;brand launched in 2016.&amp;nbsp;Born out of passion for design&amp;nbsp;Renessa Sports products are lively.&amp;nbsp;It offers&amp;nbsp;styles especially crafted for athletes. It&amp;nbsp;brings 'smart casuals' for our wardrobe where runway meets the&amp;nbsp;playground.</t>
  </si>
  <si>
    <t>&lt;p&gt;All type Of Printing Work At a Best price\r&lt;p&gt;Flex Standee &amp;nbsp; Flex  Coffee Mug Printing  Diaries  Corporate Gifts  Magzines Identity Cards. Plastic I Card. Offset Printing. Poster  Pamplet  Printed Boxes . calander .</t>
  </si>
  <si>
    <t>Retailers of Gold Daimond Kundan &amp; Antique Jewellery.</t>
  </si>
  <si>
    <t>JPS Plastics Pvt. Ltd.&amp;nbsp;is one of the prominent manufacturers suppliers and exporters of&amp;nbsp;HDPE/PP Woven Fabrics Laminated / Unlaminated  HDPE/PP Woven Sacks / Bags &amp;amp; Multicolor Printed BOPP Laminated PP Woven Sacks and Bags&amp;nbsp;for the&amp;nbsp;last 30 years.\r\nOur offered PP/ HDPE woven bags / sacks are used for the purpose of making bags for cement bags fertilizers food grains like rice wheat chemical and flower. Along with this our offered PP/HDPE tarpaulin are used in various industries and covering road transport vehicles boats ferries swimming pools shops houses shamianas at all festive occasions and these are also used as monsoon sheds. We manufacture these using high-in quality raw material procured from the vendors of high repute. The whole manufacturing process of offered products is carried under the watch of quality controllers who ensure these are made in-line with international quality norms. Patrons across the globe across the globe are increasing the demand of offered products as these are recyclable and eco-friendly.</t>
  </si>
  <si>
    <t>Established in the year 2009 at Meerut (Uttar Pradesh India) we &amp;ldquo;York New Collection&amp;rdquo; are a Sole Proprietorship firm engaged in manufacturing an excellent quality range of Sports T-Shirt Sports Shorts Track Suit Sports Lower Sports Jacket etc. We offer this complete range at most reasonable prices to our respected clients. Under the direction of &amp;ldquo;Mr. Deepak Singh&amp;rdquo; (Proprietor) we are able to provide complete satisfaction to our clients and achieved a significant position in the market.</t>
  </si>
  <si>
    <t>&lt;p&gt;We have gained recognition as the leading Manufacturer Exporter Importer and Trader of an exquisite collection of all kind of Ladies Kundan Necklace Ladies Earrings Ladies Necklace Set Kundan Mang Tikka etc.</t>
  </si>
  <si>
    <t>We have gained recognition as the leading Manufacturer Exporter Importer and Trader of an exquisite collection of all kind of Ladies Kundan Necklace Ladies Earrings Ladies Necklace Set Kundan Mang Tikka etc.</t>
  </si>
  <si>
    <t>Jewellery is the integral part of human life.It is used since the dawn of the man in its basic form. As the mankind progressed Jewellery was looked as the wealth and status symbol of human nature. To adorn oneself Attire Diamonds is a distinguished brand in manufacturing and supplying of an extensive array of Diamond Jewellery. Spreading the aura of its goodwill and experience now the brand \Attire Diamonds\ has marked its presence in the world of Diamondjewellery.   Carved in diamonds Attire has a visible western influence.Observing and analysing the various marketing trends our expert jewellery designing team creates unmatched designs using the latest CAD/CAM technology. Largely covered under our umbrella are Diamond Bangles Bracelets Necklace Sets Tanmaniya Sets Pendents Earrings Rings etc. All Jewellery manufactured by us comes in 18K/14K BIS Hallmark gold(yellow/white) with cerified Diamonds at highly competitive prices. Our entire range is appreciated across the globe owing to its high aesthetic appeal and elegant designs.</t>
  </si>
  <si>
    <t>&lt;p&gt;Flare Enterprises is a leading entity engaged in wholesaling a wide range of Shree Dhan Lakshmi Yantra Women Jewellery God Idol and Gift Item.</t>
  </si>
  <si>
    <t>Since 2018 Flare Enterprises is devoted to delivering the quality approved range of products. We commenced as a sole proprietorship entity at Near Suraj Kund Road Meerut Uttar Pradesh and from their keep keen eye over the entire business. Our company is engrossed in wholesaling of Shree Dhan Lakshmi Yantra Women Jewellery God Idol and Gift Item.</t>
  </si>
  <si>
    <t>Sandeep sports industries is a well established sports wear manufacturing company Under The Top Class Infrastructure Where Skilled Workers Are Putting Up Their Best Efforts To Make The Company A Great Success.We use best quality fabric with skilled man power for creating the best sports wears and requisites. Our quality control system ensures for quality garments with timely delivery. The company manufactures wide range of sports wears including track suits lowers t-shirts shorts cricket kit football kit athletic kit etc. Since our endeavour is to achieve total customer satisfaction through product innovation consistent quality unmatched services and competitive pricing we are even more concerned about environment and society at large. At National Sports child labour is absolutely banned and we assure our clients that none of our products involve child labour at any stage of production.</t>
  </si>
  <si>
    <t>Authorised with a strong infrastructure and labourious team of experienced persons Sehgal Auto Industries consistently providing world class auto parts to its customers. Got established in the year 1985 we are one of the honoured Manufacturers of Round Accessories Beeding &amp;amp; Front Guard Bumper Seat Cover Tankey Cover Grip Cover Buzzer Ladies Side Handle Engine Plate Side Box Leg Guard Saree Guard Break Paddle Rubber Leg Guard Dust Rubber Rain Cover Helmets Helmet Lock Number Plate and other essential Accessories.</t>
  </si>
  <si>
    <t>&lt;p align='justify'&gt;Started in 1987 at Karim Nagar City- Meerut (INDIA) we &amp;ldquo;Art India Armory&amp;rdquo; are counted among renowned manufacturers wholesalers and Suppliers of Medieval Armor Roman Helmet Roman Armor Greek Helmet Gladiator Helmet Viking Helmet Norman Helmet Sutton Hoo Helmet Sallet Helmet Pigface Helmet Picklehaub Helmet German Helmet Spartan Helmet Roman Trooper Muscle Armor Breast Plate Pickman Armor Lorrica Segmentata Mini Armor Miniature Helmet Chainmail Armor Chainmail Shirt Chainmail Pant Chainmail Couf Spartan Shield Roman Shield Gauntlets etc.&lt;p align='justify'&gt;Some of products are available in wood &amp;amp; lather also. All the metal products made by hereditary blacksmith team of our company who are able to make any requirement of related product according of drawing &amp;amp; images for the customer.</t>
  </si>
  <si>
    <t>A professionally managed manufacturing and trading company having seven years of experience. Over the years we have gained the faith and trust of our global customers according to their requirements. Today as we are manufacturing and supplying of&amp;nbsp;AND ALL TYPES &amp;nbsp;Sports items &amp;nbsp;GARMENTS CUSHION COVERBEDSHEETS kinds of Handicraft Items like Christmas decorative items Fashion Jewelries Fashion Accessories like BroochesBeaded purse beaded best fringes etc.We are also manufacturing and supplying glassware fittings to reputed glassware manufactures in India. Our endeavor is to offer end-to-end quality products to our customers in India and abroad. We offer the choicest range of products to our discerning customers. These products have distinctive features ranging from quality creativity design finish and prices. We have earned the reputation for competitive pricing whilst providing unmatched services continually striving for excellence. Our aim is to achieve complete customer satisfaction by providing hassle-free business experience.</t>
  </si>
  <si>
    <t>&lt;p&gt;Miva International Private Limited is one of the leading exporters of Kundan Jewelery&amp;nbsp;Beaded Necklaces Artificial Rings Ladies Earrings and Fashion Jewelries. We offer these at market leading rates.</t>
  </si>
  <si>
    <t>Miva International Private Limited is an eminent entity indulged in exporting a huge compilation of&amp;nbsp;Kundan Jewelry&amp;nbsp;Beaded Necklaces Artificial Rings Ladies Earrings and Fashion Jewelries. Manufactured making use of supreme in class material and advanced tools and technology; these are in conformism with the norms and guidelines defined by the market.</t>
  </si>
  <si>
    <t xml:space="preserve">&lt;p&gt;THE SPORTS FACTORY INTERNATIONAL (TSFI) is a leading manufacturer and exporter of huge array of Sports Equipments. </t>
  </si>
  <si>
    <t>We are pleased to introduce ourself as Meerut's most Renowned Brand in Security Systems Computers &amp;amp; Mobile Phones.CompuClinic+ was founded by Mr. Kunwarjeet Singh ( Managing Director) in 2009. CompuClinic Started with Computer's / Laptop's Sales / Services &amp;amp; due to Most Compepitive prices best quality Products &amp;amp; best after sales services &amp;amp; support we reached the mark of more than 1000 clients in just 3 yrs. In the begining of 2011 CompuClinic entered in CCTv Security / Surveyilliance systems &amp;amp; with our best policies we reached the mark of 150 reputed clients In just 1.5 yrs. Today we have Meerut's leading Industries  Warehouses Offices  Showrooms  Shops  Defence  Doctors &amp;amp; many more as our esteemed clients.</t>
  </si>
  <si>
    <t>Today each sport commands an increasing extent of public discourse - in advertising newspapers television and the Internet. Increasing intensity in yearly tournaments and competitions kindle and keep high the demand for various sports equipments such as Kookaburra Arm Guards Kookaburra Batting Pads Cricket Bat Pads Cricket Wicket Gloves Cricket Pads Sports Gloves Cricket Wicket Pads Promotional Cricket Bats Cricket Balls SG Tournament Special Ball Cricket Balls Cricket Kit Bags Carrom Pieces Sports Products Cricket Bats Carrom Pieces &amp;amp; Spares Cricket Kit SG Cricket Products Wireless Digitized Score Board Basket Balls Promotional Bats Sports Safety Products and many more. The company was initiated by the Late Mr. P.C. Mahajan under whose guidance the company has witnessed tremendous success winning the trust and support of innumerable customers from across the globe.</t>
  </si>
  <si>
    <t>&lt;p&gt;Kew Handicrafts began its journey as a manufacturer exporter supplier and wholesaler of products such as Armour Product Chain Mail Product and Hand Leg Armor.</t>
  </si>
  <si>
    <t>Established in the year 2001 We Kew Handicrafts are well-known for manufacturing exporting supplying and wholesaling a wide range of handicraft products across the nation. Our comprehensive range of handicraft products consists of Shako &amp; Roman Helmet Lorica Segmentata Roman Belts Roman Boot Roman Sandal Roman Shield and Chain Mail Glove. Under these category we provide Harnish Armor Leather Armor Chain Mail Hood Half Chain Mail Shirt Hand Leg Armor Leg Armor German Helmet Gladiator Helmet Lorica Segmentata Brass Lorica Segmentata Roman Belt Roman Groin Protection Belt Roman Boot Medieval Roman Boot Roman Sandal Stylish Roman Sandal Roman Iron Shield Roman Shield Chain Mail Glove and Riveted Round Chain Mail Glove. Products which we offer are highly durable corrosion resistance sturdy and high strength. Our handicraft products are designed and carved by our skilled professionals who are highly qualified and experienced. These handicraft products are constructed under the guidance of these experts. The range offered by us is developed using high quality of stainless steel.</t>
  </si>
  <si>
    <t>With an enviable reputation in the fashion world owing to the stylish and comfortable range of Menswear it offers&amp;nbsp;Naman Fashion House&amp;nbsp;has become a major force to reckon with in the entirety of the domestic markets. The company is known as a highly distinguished and dependable Supplier of Menswear Cotton Bibs Polyester Bibs Ladies Sports T-Shirts and Polyester Scrimmage. The Menswear Collection which the company is offering is inclusive of Mens Shorts Mens Capris Mens Track Pants Mens Tracksuits Mens Zipper Sweatshirts and Mens Sport Uniforms. The company has been catering to the diverse demands of several reputed clients based in South India as well as the other parts of the country.\r\nEstablished in the year 2013 at Meerut in Uttar Pradesh&amp;nbsp;Naman Fashion House&amp;nbsp;has had a short yet successful journey in the domestic Menswear market. The visionary guidance of the Proprietor Mr. Sachin Tyagi has been an important contribution to the success and growth of the company.</t>
  </si>
  <si>
    <t>&lt;p&gt;THECLOSETLAB&amp;nbsp;is India&amp;rsquo;s leading online Salwar Suits Sarees and Lehengas Retailer. if you are&amp;nbsp;looking for salwar suits sarees and Lehengas? You have come to the right place!&amp;nbsp;</t>
  </si>
  <si>
    <t>Orbit Computers &amp;                  Telecommunications an ISO 9001:2000 certified company was                  started in the year 1993. Orbit is engaged in the manufacturing                  of STD/PCO monitors Electronic weighing scales Electronic                  hopper weighing system Bank token display and Custom made                  products. The Orbit Products are known for quality and                  reliability with the trade name TRiX where</t>
  </si>
  <si>
    <t>We are counted amongst the most distinguished manufacturers suppliers and exporters of PP/HDPE Woven Fabrics and Bags. We are also an active member of GSPMA. Our comprehensive assortment includes PP/ HDPE Bag FIBC Bags Leno Bags Tarpaulins &amp;amp; BOPP Bags. The products we offer are manufactured using high quality material which we source from trustworthy market vendors. These products can also be customized as per client's specific requirements. Owing to their light weight easy handling and durability these products are highly acknowledged by our clients.We have developed a sound and sophisticated infrastructure facility at our premises. This facility is equipped with all the latest tools and machinery which ensure minimum wastage of resources as well as time. Our team of professionals is diligent enough to handle the overall operations of the firm. The professionals ensure that the raw material is procured only after stringent quality tests. Owing to our ethical business policies and fair dealings with the clients we have been able to muster a huge clientele in the major markets of Indian Subcontinent Middle East &amp;amp; North America.&amp;nbsp;\r\n&amp;nbsp;</t>
  </si>
  <si>
    <t>We Charmil Chemicals would like to introduce ourselves as a quality conscious manufacturer exporter and trader of Industrial Chemicals. Our wide gamut of products includes Silica Gel White &amp; Blue Silica Gel Bags &amp; Pouch Packing at 0.5 gms to 1.0 kg. In a very short duration of our establishment we have recoded a significant growth in the industry. We believe in credibility and providing fast delivery of quality products at the doorsteps of our valued customers</t>
  </si>
  <si>
    <t>M/s Thameem Leatherwares was established in 2005 by its parent company M/s Tameem International who have got wide experience in dealing in Hides and Skins since more than 8 decades. It is a family of leather Tanners and Traders. Quality finished leather is made at our own facility at SIPCOT- Ranipet. They handle about 100000 pieces of goat sheep cow and buffalo skins per annum.</t>
  </si>
  <si>
    <t>KHANDELWAL PACKAGING&amp;nbsp;is synonymous with excellence and quality all across the world. We have been providing well designed Non Woven Bags in diverse industries since our decades back inception in 1996. Our Indore based company is acknowledged among the leading Manufacturers Exporters and Suppliers of this field. We offer a wide range of Non Woven Bags such as Shopping Bags Handle Bags Vest Bags and Children Bags.\r\nWe take immense pleasure in stating that the client centric approach and high quality Non Woven Bags has earned us the trust of many eminent clients. To satiate our clients consistently we endeavor to invest all the resources in offering quality products at best prices. We have imported Non Woven Bag Making Machines and Used Textile Machines installed at our manufacturing unit that help us in maintaining uniform quality in all the products.</t>
  </si>
  <si>
    <t>Incorporated in the year 1975 Manish Handicraft is amongst the noted business names betrothed in offering a wide gamut of Handicraft Products including Handicraft Products Landscapes Handicraft Flowers and Still Life Portrait Pencil Sketches Handicraft Handicraft Leather Ladies Purse Leather Jacket Leather Belt and Wallet and Bean Bag. In tune with the globally valued quality standards these are manufactured using finest grade basic material along with modernized tools and tackles. Additionally owing to their remarkable finish reliability and fine cutting and designing these are widely acclaimed and recommended in the industry.</t>
  </si>
  <si>
    <t>Bijoy Krishnakali &amp;amp; Sons Jewellers was established in the year 1825 and the company is located at West Bengal India. Since establishment the company has been in production of Gold Jewellery and Pearl Jewelry Items. Under the due guidance and success oriented plans of the honorable CEOMr. Bappaditya K the company has been scaling new horizons of success in all its business endeavors.\r\n&amp;nbsp;</t>
  </si>
  <si>
    <t>&lt;p&gt;At Montisa we produce Indian ethnic handicraft products ranging from home decor jewellery and apparels for both men and women.\r\n&lt;p&gt;&amp;nbsp;\r\n\r\n&lt;p&gt;&amp;nbsp;</t>
  </si>
  <si>
    <t>Incepted in the year 2015 at Midnapore (West Bengal India) We &amp;ldquo;Montisa Online&amp;rdquo; are a Partnership firm engaged in manufacturing and wholesaling business in the finest quality range of Silk Sarees Handicrafts Ethnic Jewelries and Home Decors.Our products range from&lt;ul&gt;&lt;li&gt;Sarees&lt;ul&gt;&lt;li&gt;Silk Jamdani sarees &lt;/li&gt;&lt;/ul&gt;&lt;/li&gt;&lt;li&gt;Floor Mats&lt;ul&gt;&lt;li&gt;Korai Grass mats&lt;/li&gt;&lt;li&gt;Jute mats&lt;/li&gt;&lt;/ul&gt;&lt;/li&gt;&lt;li&gt;Yoga Mats&lt;ul&gt;&lt;li&gt;EVA / PVC Yoga Mats&lt;/li&gt;&lt;li&gt;Korai Grass Yoga Mats&lt;/li&gt;&lt;li&gt;Rubber&lt;/li&gt;&lt;/ul&gt;&lt;/li&gt;&lt;li&gt;Bags&lt;ul&gt;&lt;li&gt;Shopping Bags&lt;ul&gt;&lt;li&gt;Jute Shopping Bags&lt;/li&gt;&lt;li&gt;Korai Grass Shopping Bags&lt;/li&gt;&lt;li&gt;Paper Shopping Bags&lt;/li&gt;&lt;li&gt;Polythene Shopping Bags&lt;/li&gt;&lt;/ul&gt;&lt;/li&gt;&lt;li&gt;Ladies Bags&lt;ul&gt;&lt;li&gt;Fancy Ladies Bag&lt;ul&gt;&lt;li&gt;Cotton&lt;/li&gt;&lt;li&gt;Leather&lt;/li&gt;&lt;li&gt;Jute&lt;/li&gt;&lt;li&gt;Rexine&lt;/li&gt;&lt;li&gt;Printed&lt;/li&gt;&lt;/ul&gt;&lt;/li&gt;&lt;/ul&gt;&lt;/li&gt;&lt;/ul&gt;&lt;/li&gt;&lt;/ul&gt;&lt;ul&gt;&lt;li&gt;Jewelleries&lt;ul&gt;&lt;li&gt;Dokra Jewellery &lt;/li&gt;&lt;li&gt;Terracotta Jewellery &amp;nbsp;&lt;/li&gt;&lt;/ul&gt;&lt;/li&gt;&lt;li&gt;Handicrafts &amp; Home Decors&lt;ul&gt;&lt;li&gt;Dokra&lt;/li&gt;&lt;li&gt;Solapith&lt;/li&gt;&lt;li&gt;Terracotta&lt;/li&gt;&lt;li&gt;Jute&lt;/li&gt;&lt;/ul&gt;&lt;/li&gt;&lt;/ul&gt;</t>
  </si>
  <si>
    <t>&lt;p&gt;SSK Fashion is one of the eminent names engrossed in manufacturing trading wholesaling and supplying an inclusive collection of products comprising Casting Earrings Kundan Earrings Copper Necklace Sets and many more.</t>
  </si>
  <si>
    <t>Assimilated in the year 2014 SSK Fashion is one of the counted enterprises of the country readily active in manufacturing trading wholesaling and supplying a complete variety of Casting Earrings Kundan Earrings Copper Necklace Sets CZ Necklace Sets Kundan Necklaces Sets Ladies Bracelets Jewelry Crystal Stones Lighting Pendants and Sterling Silver Studded.</t>
  </si>
  <si>
    <t xml:space="preserve"> we are actual manufacturer and accomplished to satisfy to our valued customers. Our motto to provide best services to the best of our capabilities as well as good quality and timely delivery to continue the faith with Overseas customer.\\r\n\r\n&lt;p&gt;\Our classy and good quality products are a hot favorite</t>
  </si>
  <si>
    <t>Established at Modinagar Uttar Pradesh we Vijaya Lakshmi Handloom are a highly acclaimed Supplier Trader and Manufacturer of premium quality Designer Door Mats Designer Carpet and Designer Bath Mats. The products offered by us are manufactured in strict compliance with industrial guidelines of quality by using fabrics of the best quality. These are available to clients in a wide range of colors designs and patterns at budget friendly market prices. These mats and carpets are highly acclaimed for their elegant designs higher dirt absorbency and ultra soft fabric. We make products of the best quality available to clients at highly affordable rates. Strict inspection of the quality of our products is carried out in order to ensure that clients get the best from us. These carpets and mats are used to keep the floor clean. The dust dirt and grime accumulated beneath the shoes can be removed easily with the help of these products.</t>
  </si>
  <si>
    <t>Rang Collection is Leading Designer Garment Store of Moga. It is one of the oldest store of Moga dealing in all kind of indian ethnic and traditional garments. A reputed exporter of designer ladies garments. We are in this trade since from the last 10 years and having many satisfied customers.</t>
  </si>
  <si>
    <t>&lt;p&gt;We are one of the leading providers of promotional products in India and help you get the perfect items to fulfil your marketing and promotional needs.</t>
  </si>
  <si>
    <t>We are one of the leading providers of promotional products in India and help you get the perfect items to fulfil your marketing and promotional needs. Our collection of promotional gifts includes New Year diaries and gifts festival and occasion specific gifts event gifts regular promotional items and much more.Choose from a plethora of promotional gifts like pens keyrings keychains paperweights caps lanyards pen hilders desk organizaers diaries folders chequebook folders mugs pen drives planners calendars power banks t-shirts sippers glasses card holders desk stands lunch boxes and a lot more.</t>
  </si>
  <si>
    <t>SAYA FILMS the equipment rentals house Located in the beautiful landscape of Chandigarh which is organized by Gurpreet Singh can hire all camera grips  sound gear &amp;amp; lights equipment rental in north India. Since 1995 we've been providing the tools the technologies and the services that our clients need to be successful in the highly competitive broadcast production and postproduction business. We will help plan your project present you with a working script arrange and carry out your interviews film post-produce and uplink your video to your remote storage &amp;amp; post. SAYA FILMS has a modern and fully-equipped post production studio that shadows all competitors around. SAYA FILMS is capable to turn your raw footage into marketable and presentable works of art to stand out from the rest. All this is possible at SAYA FILMS. Check out our contact page for more information on how to make this all possible.</t>
  </si>
  <si>
    <t>&lt;p&gt;We are one of the eminent distributors and suppliers of a diverse array of corporate gifts like note books pen stands travel bags and many more. Our products are demanded by corporate houses for their superior quality standards.</t>
  </si>
  <si>
    <t>Innovative Incentives &amp;amp; Rewards Private Limited came into existence in the year 2001 at New Delhi India. We are counted as reputed distributors and suppliers of the industry engaged in offering a diverse array of corporate gifts. Used as token of appreciation for deserving candidates our products are the preferred choice of corporate houses offices and industries across the country. Our wide range of products comprises note books travel bags wall clocks pen stands mementos and pen sets. Clients can avail these gifts from us at competitive prices following their precise needs and demands. These products are known in the market for elegant looks exclusivity attractive designs and superior finish.</t>
  </si>
  <si>
    <t>Our Nest is a friendly and lively place to stay while you explore Chandigarh. With our warm and comfortable atmosphere you will simply feel the sense of belonging no matter how far you come from.The hotel also provides 24 hours CCTV security camera and a security guard on duty and some Other features like Wi-Fi&amp;nbsp; Indian and Chinese Cuisine in rooms.Our Nest is located right on the Shimla Highway&amp;nbsp; Only 10 minutes drive from Chandigarh Airport. Our Nest&amp;nbsp; is the perfect solution for the long-stay Budget Holiday</t>
  </si>
  <si>
    <t>We are a Mohali based company providing solutions in printing technology mainly into LED Display Boards Flex Screen Offset Digital Mug T-Shirt Stationery Printing and Designing solutions. We at Apex Print Agencies are committed to serve our clients by meeting their stated and implied needs and providing them with services exceeding their satisfaction for quality. We strive to continue improvement through strong customer focus upgrade various technologies and continuous development into the business we specialize. We explore various avenues so we meet new challenges every day. Our Company is having vast experience in designing contemporary solutions for our customers we undertake various print jobs for advertisements at large scale and quantity.</t>
  </si>
  <si>
    <t>&lt;p&gt;We are concerned as the leading manufacturer of various types of bags. Creation innovation perfection and client satisfaction are the motive on which we work.</t>
  </si>
  <si>
    <t>Ash corporate solutions has diversified interest ranging from Electronics to office Automation Indoor infrastructure Engineering and customer care. Our main motive is to provide any product or service to your organization at a respectable price and assurance of providing and fixing the material at your place on prescribed time.We are committed to ensuring that both the products and the marketing activities employed truly make a difference to people&amp;rsquo;s lifestyles and offer them new dimensions of enjoyment.Apart from this we are also taking care of your IT products by taking the Annual Maintenance Contract and give you services on your doorsteps and by accessing remotely of your IT system.</t>
  </si>
  <si>
    <t>&lt;p&gt;&lt;i&gt;SAW INTERNATIONAL&amp;nbsp;&lt;/i&gt;today is a provider of complete Jewellery Accessories &amp;amp; home decor solutions. The company established in 1992 &amp;nbsp; Well known name &lt;i&gt;SAW INTERNATIONAL &amp;nbsp;&lt;/i&gt;Now Its located in MORADABAD</t>
  </si>
  <si>
    <t>. The company is a family based Company Since 1992 &amp;nbsp;. Well known name &lt;i&gt;SAW INTERNATIONAL (SAW) &amp;nbsp;&lt;/i&gt;Now Its located in MORADABAD (BRASSCITY).Proprietorship firm owned by &lt;i&gt;Mr. Muhammad faisal&lt;/i&gt;.&amp;nbsp;Designed &amp; Development to made its entry in a small way in export of Hi Fashion Jewellery Decorative Gift-wares Napkin Rings Picture Frames Drawer Knobs and other Indian handicrafts products. Today we are proud to announce to have arrived by working in the right direction with conviction.&lt;i&gt;SAW INTERNATIONAL (SAW) &lt;/i&gt;&amp;nbsp;is a an exclusive clientele of wholesalers mail order companies and chain stores. &lt;i&gt;SAW INTERNATIONAL (SAW)&lt;/i&gt; understands that excellence in customer service and unwavering quality standards ensure growth and success. The key to these goals is working with our clients and suppliers by delivering the right products at the right time.</t>
  </si>
  <si>
    <t>&amp;ldquo;RS Merchandising&amp;rdquo; a name in market on which people trusts for international standard quality products of all kinds. It is a one-hub option for finding out products of all kinds with wide variety. It was incepted with a clear vision to minimize the efforts of overseas buyers/importers in finding right Vendor who can provide quality product with exclusive designs. We reduce the workload of our clients with performing the complete task starting from the product development &amp;amp; passes the stage of different quality inspection during the phase of production till the dispatching of goods &amp;amp; documentation.Our field of products include Home furnishing to Home d&amp;eacute;cor from Floor Coverings to Home &amp;amp; Office Furniture Serving Bowls &amp;amp; Flat Wares Lamps &amp;amp; other Lightening Servicess Gardening Tools &amp;amp; Accessories Fashion Jewelries Garments and Textiles etc. &amp;nbsp;&amp;nbsp;</t>
  </si>
  <si>
    <t>Prateek Creative Concepts is a renowned Manufacturer and Supplier of a wide array of Paper Bags Diaries Printed Notepads Invitation Cards &amp;amp; Office Stationery. Based in Moradabad Uttar Pradesh we have been successfully catering to the requirements of the clients. Apart from this we offer world-class Designing and Printing services for Stationery Products Invitation Cards Brochures Magazine etc. Today we are reckoned as a prime Stationery Printing Service Provider in the region country.Lastly being a customer oriented company our basic aim is to achieve the ultimate satisfaction of our customers. We take care of the minutest details in our production to provide the best. We endeavor to outshine our own success by continuously providing our optimum products and reliable services at competitive price tag.</t>
  </si>
  <si>
    <t>&amp;nbsp;Ship Lights Manufacturer is a well-respected Manufacturers and Exporters of various Shipping Lights of IronBrassAlluminiumCopperZincStainless SteelWooden HandicraftBoneShell etc as Table TopGarden Items (Outdoor-Indoor)GiftwareKitchenwareBathroom AccessoriesFurniturePantry wareStorage Boxes &amp;amp; Canes who has always provided lighting solutions to suit customers specification and requirements.Our company has always offers an exclusive range of products from well-respected manufactures all over the globe to our customers and always passionate to create a wonderful atmosphere for their living space we A.N.Handicrafts offer our our products in varied sizes shapes and designs. Moreover a team of quality analyzers stringently examines all our products to ensure their flawlessness before the end of delivery. We have exhaustive knowledge and professionals from the industry who can guide us through each and every manufacturing process.We aim at achieving perfection and customer satisfaction throughout We export our range in the international markets due to the trust and faith which our clients have in us.We use latest and modern machinery.&amp;nbsp;</t>
  </si>
  <si>
    <t>We U.S. Metal is based at Moradabad U.P India. Offering to our clients an exclusive range of designs and patterns in our Brass Glass and Silver based handicraft products. A showcase of rich Indian heritage the range offered by us include Brass &amp;amp; Aluminum Candelabras Candle Holders Table Mirror Crystal Hurricane Easel Stand Crystal Handicrafts Crystal Candelabra Wedding Candelabra Wedding Centerpiece Centerpiece Candle Holder Flower Candelabra Crystal Jewellery Box Crystal Cake Stand Charger Plate Ice Bucket Decorative Vase &amp;amp; Decorative Utility Items.&amp;nbsp;Our team of experienced craftsmen designers and modern machinery equipment assist us in providing our clients with a wide range of brass handicraft products handcraft products that come in different shapes sizes designs and metal combinations. Further our more than two decades of experience enable us to offer customized products i.e. products designed as per the specific requirements of our clients. We are looking mainly for Foreign queries.</t>
  </si>
  <si>
    <t>Rajis Handicrafts is showcasing its expertise in making true masterpieces of beauty as a Manufacturer and Supplier of Artificial Jewellery Metal Candle Stands and Decorative Flower Vases. The company was established in 2005 and with time it has grown as a reliable name in the field. Dr. Sharmila Malhotra the owner of the company is a person with deep knowledge of the ever-changing fashion world and is guiding the employees in bringing forth innovation in the designs of the products. The company is based in Moradabad Uttar Pradesh and has its supply chain knitted across the country.</t>
  </si>
  <si>
    <t>&lt;p&gt;Welcome to Global Graphics\r&lt;p&gt;Speed Convenience Quality Cost when it comes to the printing of identity materials these are the factors that matter.\r&lt;p&gt;It has never been so crystal clear. Today&amp;rsquo;s fast paced compet</t>
  </si>
  <si>
    <t>One of the reputed fabricators exporters and suppliers of Candle Holders Christmas Decorations Planters Table Ware Baskets Bowls and Pots Bath Accessories Jewelry Garden Accessories Craft and Gift Ware Bar Accessories Fireplace Accessories Glass Ware Kitchen Ware Office Accessories Silver Ware Nautical Instruments and Wooden Handicrafts we are known across the markets of Australia NZ Indian Subcontinent Central America South America North America UK and Norway for the sophisticated and exquisite designs of our products. &amp;nbsp; Our well-developed infrastructure competent and highly qualified team of professionals sound logistics and ethical business principles have enabled us to manufacture and export products of the finest quality. These are powerful enough to reflect Indian art and handicrafts in a rather concentrated and magnified manner. A highly competent team of logistics and craft packaging personnel ensure that our products are delivered free of defects caused during transit or storage.</t>
  </si>
  <si>
    <t>Established in 2015 Trumkart is a well-known and trustworthy manufacturer trader and wholesaler of beautifully designed Ladies Suits Ladies Sarees Ladies Gown Ladies Kurtis Ladies Top etc. We are into designing and fabrication of aesthetic collection of dresses for each age group of ladies. Owing to our long-term existence in the clothes and fashion industry we have been able to provide our clients with the finest collection of contentedly stylish range of dresses. They are welcome to go through our bona fide variety of designs and styles in offered dresses as per the latest market trend.</t>
  </si>
  <si>
    <t>Leveraging on our handicraft expertise and manufacturing facilities/sub-factories we deal in classic modern trendy and contemporary products under varied handicraft categories like&amp;nbsp;&lt;i&gt;Home D&amp;eacute;cor Wall D&amp;eacute;cor Tableware&amp;nbsp; Kitchenware Nautical Gift Items Garden Accessories Christmas D&amp;eacute;cor.&lt;/i&gt;\r\nExpert designers and development team with well-versed hand-picked craftsmen carve our stunning range of products using casting metal sheet fabrication and finishing with Brass Aluminum Iron Stainless Steel Copper and blend of other materials (Glass Crystal Wood Marble and Ceramic).\r\nThese exquisitely crafted products are available in exotic designs and exceptional finishes such as nickel brass silver copper gold antique enamelling brushed black oxidized powder coated and/or their combination as per customer&amp;rsquo;s choice.\r\nOur splendid collection renowned in&amp;nbsp;International and Domestic marketplace stands testimony for our exquisite craftsmanship. We are definite to enhance the interiors and exteriors and create an aesthetically pleasing surroundings around you.</t>
  </si>
  <si>
    <t>Established in the year 2013 A.H. Decorative Export is a leading organization engaged in Manufacturing and Supplying various attractive and fancy products including Metal Candelabra Candlesticks Centerpieces Chandeliers Lamp &amp; Lightings Crystal Decorative Items Flower Vases Kitchen Decorative Items Mirrors and Ornaments Home Decorative Items Hurricanes Lanterns Podiums T-Light Holders Jewelry Boxes Cake Stands and Charger Plates.  We design numerous decorative items to enhance the standard of life. Our products are highly decorative beautiful alluring durable and artistically designed by expert using brass glass and silver materials. These adorning products are high in demand and provided to various clients across the nation.</t>
  </si>
  <si>
    <t>Abins Internatioanl based in India are reputed Manufacturers and Exporters of Handicrafts Jewelleryand Mens Wear for discerning buyers around the world. Ever since its inception the company has been pioneering new ideas and redefining Handicrafts and Fashion Accessories Manufacturing technology to reach the zenith of success. The organization is reputed for its ethics transparency corporate culture and its growth.</t>
  </si>
  <si>
    <t>India Kettle House was established in the year 1958. India Kettle House is a renowned manufacturer and exporter of kitchenware bar accessories etc. Elegance style durability and simplicity are some of the distinguishing features of our products. Our products present a perfect amalgamation of contemporary and classic designs and our range has something to offer for all occasions and lifestyles.\r\nOur classy and good quality products are a hot favorite not only in India but overseas as well. We have established our reputation as a leading supplier of all kinds of stainless steel kitchenware and cookware accessories along with bathroom accessories pet ware and an amazing variety of bar accessories in the markets of South America USA Europe and Australia.</t>
  </si>
  <si>
    <t>Our main products are : BowlsTraysCutting BoardsSalad ServersStorage Pots&amp;PlantersVases VotivesLampsCandle Stand Candle HolderBoxMirorrsWindow RacksCake Stand Chirstmas Products etc.\r\n&amp;nbsp;</t>
  </si>
  <si>
    <t>We would like to introduce ourself as Manufacturer &amp;amp; Exporter of stainless steel utensils since 1991. We have a strong buisness market in United states and South America and have been supplying to some of the global major buyers regularly since last two decades. This list includes Target stores USA and many more. We specialises in the manufacturing of Stainless Steel kitchen Utensils Exclusive Stainless Steel Double Wall Items Teapot Steel Beverage Server Water Pitchers Soup Bowl Oval Dish Cake Stand Donga Fruit Stand Fruit Dish Stainless Steel Bowls Double Wall Ashtray Wine Buckets Pet products Sauce Boat Stainless Steel Mortar Pestle Fruit Basket Tea Light Holder Stainless Steel Mug Stainless Steel Bar Set Bathroom Set etc. We have a factory setup in over 25000sq ft and is capable of manufacturing any product that the buyer want and also are capable of suppying any quantity within the shortest time possible. We can assure to provide the most exclusive differentiated and best quality products to our customers.</t>
  </si>
  <si>
    <t>SORISO CERAMIC is situated at Morbi in Gujarat State of India. The COmpany has an installed production capacity of 6000 sq. meters per day of glazed porcelain floor tiles. Porcelain tiles are now part of modern living due to high aesthetic value and good technical specifications. The Plant is using the latest technology mainly from Sacmi Italy which is environment friendly and energy efficient.\r\nSORISO CERAMIC is promoted by group of industrialists having in depth knowledge of the ceramic industry. The promoters of the company have very good business experience in various fields of ceramic tiles.\r\nThe company is willing to establish and maintain an efficient and effective quality management system compile to international standards. The main objective of the company is to manufacture and market glazed porcelain Floor tiles in the domestic and international markets. Trust Quality and Reliability are the watchwords of SORISO TILES and the company plan to continue fulfilling the expectations of their vast array of customers. FOr the company each relationship is valued be it with the trade consumers or suppliers.</t>
  </si>
  <si>
    <t>Jeet Exports is one the prominent Exporters and Suppliers of Ceramic Tiles Corporate Gifts Submersible Motor Thrust Bearings Connecting Rod Bearings Kitchenware Products Roofing Tiles Sanitaryware Products Castor Oil Cotton Bale Luxury Mattress Water Cooling Jug Non Woven Fabric Stainless Steel Kitchen Sink&amp;nbsp; \t\tSubmersible Water Pump\t\t and RO Membrane. Available in various specifications our entire product range caters the diverse needs of the clients. We have successfully acquired the major markets in Gulf Countries African Countries and other parts of the world. We lay emphasis on the maximum client&amp;rsquo;s benefits by practicing client-centric policies in which we only offer premium products and reliable service. Owing to our well-connected transport facilities we assure to deliver the products at the client&amp;rsquo;s doorstep within the stepulated time period. Additionally we accept payments through various modes of transactions like cash cheque &amp;amp; demand draft for the ease of our valued clients.</t>
  </si>
  <si>
    <t>Frita Ceramic is ISO 9001:2008 certified company; it was incorporated in 2010 with a view to create the distinguished brand among the prevailing similar standard brands. It only could be achieved through constant improvement in quality through R &amp;amp; D innovation &amp;amp; a vigilant watch on entire process.Our Company is a professionally handled unit with state-of-the-art machinery. In accordance to this process both designing of a product and the manufacturing processes is computer generated. Our employee base consists of skilled artisans and craftsmen who are proficient in designing a striking range of wall tiles.We are happy to introduce Frita Ceramic a wall tiles manufacture in the repidly growing world of ceramic.</t>
  </si>
  <si>
    <t>Company Profile\r\nOur company is located in Tankara Gujarat India and is specialized in the business of PP woven products. We are a leading manufacturer supplier &amp;amp; exporter of PP woven bags &amp;amp; fabric.\r\nOur range is available in various designs colors and sizes.\r\nWe offer a wide range of PP woven products including PP woven bags PP woven fabric PP woven sack Cement bags PP rice bag and PP packing bag.\r\nWe supply our high-quality products to nationally &amp;amp; internationally at very affordable price.\r\nThe advantages of K Polyflex are superior quality affordable prices variety of designs and sizes and excellent customer service.</t>
  </si>
  <si>
    <t>This About us is just small description of what we do but this doesn't tell us about who we are. So why don't we meet on the coffee and talk about some serious business. Let's connect Call us drop Email / SMS or Take next flight and meet us at our place and believe me you will never find energetic professional young People like us.We at&amp;nbsp;Gajera Exports&amp;nbsp;are a young dynamic firm established in&amp;nbsp;2016. We offer&amp;nbsp;Ceramic Tiles&amp;nbsp;Ceramic&amp;nbsp;Wall Tiles&amp;nbsp;Ceramic&amp;nbsp;Floor Tiles&amp;nbsp;Ceramic&amp;nbsp;Glazed Tiles&amp;nbsp;Ceramic&amp;nbsp;Vitrified&amp;nbsp;Tiles&amp;nbsp;Ceramic Parking Tiles&amp;nbsp;and PP Woven Bags. We are also reputed trader of Dyes Velvet Pencils Peanut Butter Disposable Paper Plates and Disposable Dona Bowl. Apart from these Products we also export our Farm products to the world which includes Wheat Rice cotton Wheat flour and Green Millet.</t>
  </si>
  <si>
    <t>KRIPTON CERAMIC&amp;nbsp;is ISO 9001:2008 certified company; Manufacturing Digital wall tiles and floor tiles located in ceramic city (Morbi) of India. The company was istablished in 2009 with Non digittal range of tiles. With the passege of time and market demand impulses company to start Digital wall tiles production.\r\nKripton has created value through the continous quality based products and best service. In the indian market Kripton has being placed as the distinguished brand among the prevailing similar standard brands. It only could be achieved through constant improvement in quality through R &amp;amp; D innovation &amp;amp; a vigilant watch on entire process.\r\nWe are the first one in india who are manufacturing largest size of wall tiles in india. We capture the customer demand in comparison of current cut throught competition in ceramic industry. Kripton has implemented various imported Digital machinary for Tiles. Under the dynamic leadership of company have large dealers network all over the india.\r\n&amp;nbsp;</t>
  </si>
  <si>
    <t>Loyal Polypack Pvt. Ltd. is the brand-name engaged in manufacturing of Woven Fabrics Woven Sacks. Our constant research and improvement in our production processes permit us to offer the indigenous and international markets products with the highest standards of quality and services all developed to fit the needs of our clients. HDPE/PP Bags may be laminated with microperforations on both sides and have good definition due to the &amp;ldquo;corona&amp;rdquo; treatment and flex graphic printing to which the product is subjected.</t>
  </si>
  <si>
    <t>The company was established in 1997 at Taraghadi village Taluka Padahhari by Mr. Narendra Lakhani who has had more than 30 years of experience in cotton business line. The main aim of the company is to produce unmatched quality of cotton. In very short span of time the company has gained solid reputation in the market.\r\nThis success leads to the establishment of another factory and business of cotton yarn in the year 2007 at Movaiya village Taluka Padadhari. Within a decade of establishment teh company has started a cotton yarn manufacturing which is the first in its region.\r\nGetting a great response from the market company has started manufacturing And Supplying Of all kinds of Grey Fabrics knitted fabric &amp;amp; garments reactive dyes for textiles 100% cotton yarns Woven Fabrics and Woven Garments Towels Ring Spun and Open End and many more all over the world followed by the establishment of weaving plant. And expand the plant within the two years of starting of manufacturing of cotton yarn.</t>
  </si>
  <si>
    <t>This retail showroom is running since 1971 &amp;amp; is famous not only in mudigere but also has fame &amp;amp; name in whole of the chIckmagalur(dist).now it has been reconstructed on 03-06-09 and has made customer oriented firm to rebuild its satisfaction of all comers to the shoppee.</t>
  </si>
  <si>
    <t>&lt;p&gt;Manufacturer and supplier of essential oils davana oil artemisia pallens citronella oil palm rose oil eucalyptus and citriodora oil.\r&lt;p&gt;?</t>
  </si>
  <si>
    <t>&lt;p&gt;Box- Pack Design is one of the leading organizations of Chocolate Rigid Box Collapsible Rigid Box Wedding Box and Leather Wallet and Belt Rigid Box. Our products are widely cherished for their flawless finish.</t>
  </si>
  <si>
    <t>p { margin-bottom: 0.1in; direction: ltr; line-height: 120%; text-align: left; }\r\nFounded in 2017 Box- Pack Design is the foremost manufacturer of Chocolate Rigid Box Collapsible Rigid Box Rigid Box Sliding Rigid Box Wedding Box and Leather Wallet and Belt Rigid Box. These products are made by experts using the advanced techniques and optimum quality material which is attained from trustworthy dealers of market. Professionals make these products as per worldwide industry standards and norms. Moreover we offer these products at nominal costs.</t>
  </si>
  <si>
    <t>&lt;p&gt;&lt;i&gt;Contact: Dipika???:&amp;nbsp;8898387950 / Saroj: 8898388141 ???for E-commerce Photography Cataloging &lt;/i&gt;\r\n&lt;p&gt;&lt;i&gt;Print Cataloging Image Editing &amp;amp; Bubble wrap delivery at your doorstep.&lt;/i&gt;</t>
  </si>
  <si>
    <t>Greetings from&amp;nbsp;Katalog King!!Do you sell Online If yes then we can help you with the Product Photography &amp; Cataloging of your Products.&amp;nbsp;If you are not selling online than we can help you with the following services:&amp;nbsp;1.&amp;nbsp;&amp;nbsp;&amp;nbsp;&amp;nbsp;&amp;nbsp; Register you on multiple shopping portals like Flipkart Snapdeal Amazon Shopclues Paytm Askme Bazaar Rediff Shopping and many more.2.&amp;nbsp;&amp;nbsp;&amp;nbsp;&amp;nbsp;&amp;nbsp; Get Photography done of your products. Product shoot Model shoot Video shoot etc will be done.3.&amp;nbsp;&amp;nbsp;&amp;nbsp;&amp;nbsp;&amp;nbsp; List your products on all the leading portals; we will get your products live.4.&amp;nbsp;&amp;nbsp;&amp;nbsp;&amp;nbsp;&amp;nbsp; We can help you with Bubble wrap Packaging.5.&amp;nbsp;&amp;nbsp;&amp;nbsp;&amp;nbsp;&amp;nbsp; For Offline marketing we can help you with Print Catalog Shoots.&amp;nbsp;Katalog King&amp;nbsp;is into quality E-commerce services for all the leading sellers. We offer services like Product photography Cataloging Listing on Multiple Marketplaces Print Cataloging Website Designing Bubble wrapping etc.&amp;nbsp;&lt;i&gt;For E-commerce Photography Cataloging &lt;/i&gt;&lt;i&gt;Print Cataloging Image Editing &amp; Bubble wrap delivery at your doorstep.&lt;/i&gt;</t>
  </si>
  <si>
    <t>Olympia Industries Ltd was incorporated in 1987. Within two decades Olympia Industries has been an archetype of constant expansion and empowerment. The company has successfully established its mark by offering superior quality just in time delivery and environment friendly products in the market.\r\nHistorically the company started with manufacturing of Dyed and Blended yarns in Gujarat and Maharashtra. Presently with the company&amp;rsquo;s state of art technology and its insurmountable passion for excellence the company is now spreading its wings in Marketing &amp;amp; Promotion of Baby care Home &amp;amp; Kitchen and Beauty &amp;amp; Personal Care Appliances products through E commerce on Amazon as SOA (Selling on Amazon) PSP (Platinum Seller Program) &amp;amp; FBA (Fulfillment by Amazon). With more than 24000 products currently sold they have now introduced their own Apparel brand in the Market.\r\nThe Company currently has warehouse in Mumbai Bengaluru and Gurgaon to handle the massive requirements of consumers throughout the nation and is planning to expand in multiple formats to reach consumers.</t>
  </si>
  <si>
    <t>Fashion205 label manufactures Ladies Kurtis Tops Palazzos and Trousers. We also do&amp;nbsp;Customized Bridal wear.&amp;nbsp;Fusion of Indian aesthetics &amp; modernity is our uniqueness. Fashion205 collection takes you through a never seen before extensive range of women's clothing specially crafted to liven up your wardrobe.&amp;nbsp;We research the fashion forecast and to that we add our unique designing touch which makes us different from others.&amp;nbsp;Each garment manufactured at our factory goes through strict&amp;nbsp;standards of stitching and finishing process and then reaches to give you a perfect WOW experience.&amp;nbsp;You can search us by our label name fashion2005 at&amp;nbsp;Jabong : Myntra :&amp;nbsp;Snapdeal : Flipkart : Amazon : Fashionara : Indus Diva : Paytm : &amp;nbsp;Limeroad : Ebay : Shop Clues.&amp;nbsp;&amp;nbsp;&amp;nbsp;</t>
  </si>
  <si>
    <t>Footed in the year 1985 Mahavir Stores is one of the foremost Manufacturer Wholesaler and Trader occupied in offering a comprehensive variety of products such as Jewellery Box Table Clock Gift Set and many more. Developed underneath the command of assiduous employees these offered goods are broadly acknowledged and recommended amid our customers. In addition to this these are inspected stringently prior getting delivered at the destination of our clients so as to attain immense level of customer satisfaction. Widely appreciated for its superior quality and reliability our customers can get these products from us in a range of customized solutions at market leading costs.</t>
  </si>
  <si>
    <t>Founded in 1980 we Ashok Traders are a trustworthy firm occupied in trading distributing wholesaling retailing and supplying an excellent series of Landline Phone Sound Station CCTV Pinhole Camera Network Video Recorder Digital Video Recorder CCTV Bullet Camera CCTV Dome Camera Digital CVR Digital HVR Power Supply CCTV Camera Accessories Audio Video Conferencing System and many more. These products are developed at vendors end using the best quality component and advanced technology. Our vendors purchase the component only from the dependable and expert retailers of the industry. Presented products are extremely cherished and admired for their longer service life easy operation top performance and sturdy structure. In order to cater the precise requirements of customers we provide these products in diverse technical configurations.</t>
  </si>
  <si>
    <t>Founded in the year 2010 SS Plastic has become a renowned manufacturer supplier and wholesaler trader of a mixture of products that includes Casual Bags PVC Bags PVC Pouches PVC Stitching and PVC Kits with the support of modern machinery and using premium grade basic material. Mentioned above are the main category of our products we have various sub categories to meet the diversified requirements of our customers and it includes Leather Bag Office Bag Designer Office Bag Ultralight String Bag PVC Handbag Clear PVC Bag PVC Bag Bottom Strip PVC Bag With Colored Strip Shiny PVC Pouch PVC White Pouch PVC Large Pouch With Hook Mesh PVC Zipper Pouch PVC Stitching PVC Stitching 1 Shiny Stitching With Seal Lock Designer PVC Stitching Large Cosmetic PVC Kit Clear PVC Cosmetic Kit PVC Kit For Clothes and Stylish PVC Kit.</t>
  </si>
  <si>
    <t>&lt;p&gt;Kites Ladies Wear By JB is one of the acknowledged manufacturer exporter and supplier of a Designer Gown &amp;amp; Designer Anarkali Kurti.\r</t>
  </si>
  <si>
    <t>Established in the year 1996 in Mumbai Maharashtra we Kites Ladies Wear By JB are recognized as the leading manufacturer exporter &amp;amp; supplier of an exquisite and elegant collection of Designer Gown &amp;amp; Designer Anarkali Kurti. All our garments are highly in demands among our esteemed patrons and these garments are recognized for attributes such as colorfastness unique design eye-catching pattern shrink resistance excellent stitching smooth texture and optimum softness. Our suits are obtainable in different designs sizes shades textures and colors as per the demands of our patrons.The offered suits are designed by our innovative designers using optimum grade fabrics and modern stitching techniques in compliance to international quality guidelines. In addition to this we also provide customization facility for these garments to our valuable patrons. Fabrics threads and yarns which are used in production process are procured from certified vendors of the market.</t>
  </si>
  <si>
    <t>Incorporated in the year 2003 Shree Bhairav Fabrics Pvt. Ltd. is one of the well-known entities immersed in the business of presenting a wide and distinctive range of Fabrics including Cotton Twill Shirting Fabrics Cotton Printed Shirting Fabrics Army Printed Fabrics Cotton Linen Shirting Fabrics Denim printed Shirting Fabrics Shirting Fabrics Chambray Yarn Dyed Shirting Fabrics Ready Made Shirts and School Uniform Fabrics. Designed and developed at par with the universally accepted standards and guidelines of excellence these offered products can be modified to match with the changing market trends. Also these can be modified to match with the changing needs of our customers. Appreciated for its top quality shrinkage resistance crease proof nature easy wash ability and fine finish these offered products are highly demanded. Moreover these are shipped by us in premium grade packing material to maintain their safety during shipment.\r\nDealing in Bulk Lead</t>
  </si>
  <si>
    <t>Established in the year 1985 under the name of S. A. PAKITWALA is renowned as a prestigious manufacturer exporter supplier and wholesaler of Designer Bags all over world. We deal our products with the brand name of SKY STAR Bags. Our company deals in manufacturing trading and supplying of beautiful range of bags around the world. &amp;nbsp;It has been serving its prestigious clients with its excellence for more than 25 years. The company is famed to hold an incredible position in the Indian Bag Industry. The impeccable range of Designer Bags offered by this prestigious company includes Haversack Bags School Bags College Bags Laptop Bags Executive Bags Travel Bags Ladies College Bags Messenger Bags and Tiffin Bags.</t>
  </si>
  <si>
    <t>Thank you for visiting our Web Site. Heena Gems is a family owned company engaged in the manufacturing of hand-made Jewellery. We specialize in all the jewellery that is required for today's woman; like diamond studded necklaces earrings fancy bali rings bracelets bangles jhumkis pendants sets etc.Our policy is to deliver the best quality product at a substantial savings to you. All work is guaranteed to be of high quality material and of superior workmanship. We have our own team of artisans who are well trained in delivering the most unique and innovative designs.Your satisfaction is our goal and our pricing is extremely competitive. However this would be an understatement if we can only prove ourselves by giving you our best quote. Please get back to us with your requirements by filling up the response form (click 'reach us' on the left frame).</t>
  </si>
  <si>
    <t>&lt;p&gt;We &amp;ldquo;Amar Enterprises&amp;rdquo; are one of the leading manufacturers of School Bag Laptop Bag Girls Handbag Ladies Travel Bag and many more.</t>
  </si>
  <si>
    <t>Amar Enterprises reckoned as one of the emergent companies of the industry extremely immersed as manufacturers of a comprehensive array of School Bag Laptop Bag Girls Handbag Ladies Travel Bag and&amp;nbsp;many more. Our firm was established in the year 1998 at Mumbai Maharashtra and marked the name of our firm as one of the top most business entity. The vast range of products offered by us has been highly acclaimed for its elegant designs durability and affordability. Our ultra-modern infrastructure facility and highly advanced technology help us to create an unparalleled range of products for our esteemed clients. All products are inspected for their quality by professional excellence auditors prior to dispatch.</t>
  </si>
  <si>
    <t>&lt;p&gt;Present Creation has gained recognition as the noteworthy manufacturer exporter supplier and wholesaler of Night Wears.</t>
  </si>
  <si>
    <t>&lt;p&gt;RKD Footwear is an outstanding entity broadly involved in manufacturing wholesaling and supplying a superlative array of Footwear including Flat Ladies Footwear Party Wearing Ladies Sandals Ladies Footwear.</t>
  </si>
  <si>
    <t>Established in the year 2010 RKD Footwear is a leading organization engaged in the business of manufacturing wholesaling and supplying an outstanding quality range of Footwear. Under this compilation we are offering a wide range of Flat Ladies Footwear Party Wearing Ladies Sandals Ladies Footwear Ladies Sandals. These offered products are broadly appreciated for their excellent design long lasting and effective prices. Offered products are designed by the usage of superb quality raw material and advanced tackles and tools under the supervision of trained workers. Moreover these are available in various sizes with us and could be modified according to the clients necessities.</t>
  </si>
  <si>
    <t>shafa international tools &amp;nbsp;a little more then a yearback in july 2000 has acqired a very good reputation a manufacturer and suppliers of high qulity precision tools for watchmaker jewellers and to the ALLIED industries in the european asian australian and american market.</t>
  </si>
  <si>
    <t>&lt;p&gt;Shraddha Creation has niche a commendable position in the market for manufacturing supplying wholesaling distributing and exporting of Ladies Denim Jeans.</t>
  </si>
  <si>
    <t>Established in the year 2010 we Shraddha Creation are a renowned firm engrossed in manufacturing supplying wholesaling distributing and exporting the best-in-class array of Ladies Denim Jeans Ladies Printed Jeans &amp;amp; Ladies Pants. Offered array is designed under strict supervision of skilled designers by making use of top-notch quality fabric in adherence set with industry norms. Besides we make use of up-to-date machines and modish tools to make sure that bulk demands are efficiently met and the production is carried as per industrial norms. Effective quality control is followed and preserved by us that revolve across all phases of production till final dispatch. Before providing it to the patron's premises our array is put across chains of checks to make certain faultlessness. Due to their attributes such as eye catching look smooth texture long lasting shine glossy finish attractive design excellent craft and unique pattern our offered cloth are highly applauded by our patrons spared across the country.</t>
  </si>
  <si>
    <t>&lt;p&gt;Rajeev Rai Photography is one of the notable names engrossed in presenting Photography Services. These services are delivered by us at most affordable rates.</t>
  </si>
  <si>
    <t>&lt;p&gt;We Karmallys Party Products Pvt. Ltd are renowned names in the market highly involved in manufacturing supplying Exporting and trading of Party Products.</t>
  </si>
  <si>
    <t>Incepted in the year 2006 Karmallys Party Products Pvt. Ltd is a foremost name in the market highly involved in manufacturing supplying Exporting and trading an extensive array of Party Products. Our offered array consists of Loot Bags Invitation Packs Invitation Pad Party Paper Caps Printed Eye Mask Reusable Laminated Coasters and Danglers. Our offered range is highly acknowledged for their smooth finish durability and tear resistant nature. Under these categories we offer Party Paper Caps Printed Eye Mask Reusable Laminated Coasters Danglers Printed Paper Cups and Printed Paper Plates. These products are manufactured using best grade raw material and cutting edge technology in accordance with international market standards and principles. Along with this these products are available in varied sizes designs and specifications as per the needs and requirements of our customers. These paper products are provided at customers end within committed time frame at very economical prices.</t>
  </si>
  <si>
    <t>We &amp;ldquo;SS Filter Fabric&amp;rdquo; are world best name in the market established in 2013 at Mumbai (Maharashtra India). We are the best Manufacturer of Fluid Bed Dryer Bags Centrifuge Bags Bonnet Filter Bags Filter Pads etc.  These dryer bags are designed by our professionals after deep market research and surveys. Our experts are qualified and smart in approach. They understand the customer requirements and work very hard in order to keep our customer delighted. Our customers can avail these dryer bags from us at affordable rates.</t>
  </si>
  <si>
    <t>&lt;p&gt;Established in October 2015Yazuri Jewels LLP(mumbai) is well known as a Manufacturer &amp;amp; Importer of Fashion Jewellery.We have launched our own Fashion Jewellery with the motto of creating new fashion trends rather than following others.</t>
  </si>
  <si>
    <t>Established in October 2015Yazuri Jewels LLP is well known as a Manufacturer &amp; Importer of Fashion Jewellery for Women. Yazuri is owned and operated by Yazuri Jewels LLP (Mumbai).Yazuri has launched its own Fashion Jewellery with the motto of creating new fashion trends rather than following others.We want to change the way people look at accessorizing and help them to step out in style with our collection.Our collections are designed to suit every mood occasion and sentiment right from Ethnic Fashion Jewellery for Parties Family functions &amp; Festivals to Sterling Silver Jewellery for Office wear Daily wear Casual wear &amp; Party wear. Our dedicated team of Italian designers intricately hand-craft the most stunning and elegant pieces that appeal to people with great taste in fashion.Our collections are Hand made Italian Designer Jewellery and Premium Sterling Silver Jewellery showcasing various designs in Rings Necklaces Pendants Cuffs &amp; Earrings for women.Our Jewellery are also showcased at various designer Stores which includes 'M The Store' by Mandira Bedi (mumbai).&amp;nbsp;</t>
  </si>
  <si>
    <t>We R. S. International from 2014 are a highly recognized organization of the industry involved in wholesaling and trading a broad assortment of best quality Gas Regulators Gas Traps Gas Line Systems Gas Accessories Gas Manifold System Clean Room Garments Clean Room Sticky Roller Clean Room Sticky Mats Smoke Generators and many more. Our provided products are manufactured by top quality components at our vendor&amp;rsquo;s ultra-modern processing unit. These products are highly demanded by the customers for their best quality high performance and longer service life.To meet the diverse needs of clients we offer our products in varied specifications and also at affordable rates.</t>
  </si>
  <si>
    <t>Where There Is A Will There Is A Way'- His Belief In This Saying And Strong Determination The Passion To Pursue It; Led To The Rise And Rise Of Mr. Shivkumar. J. Soni. He Began His Career In Mystifying Precious Gems Such As Vilandi (uncut) Diamonds Rubies Emeralds Into Royal Jewellery With Techniques Of Glass Lacquer Enameling Filigree Weaving And Many More.\r\n&amp;nbsp;\r\nS.K. Gems And Jewellers Began Reviving The Royal Treasures In 1985 And Since Then There Has Been No Looking Back. Today S.K. Gems &amp;amp; Jewellers Stand As An Iconic Name Specializing In Jadau Jewellery Among The Gem And Jewellery Fraternity.\r\n&amp;nbsp;\r\nS.K.Gems &amp;amp; Jewellers Ensures Every Craft Spells Opulence And Grandeur. The Craftsmen Take Utmost Care In Using Handcrafted Techniques To Carve Beautiful Exquisites. Every Piece Lends Warmth And Royalty At His In-house Manufacturing Set-up Which Is Supervised By Mr. Shivkumar</t>
  </si>
  <si>
    <t>We are manufacturers exporters and suppliers of diamond jewelry &amp; gem stone jewelry such as bracelets earrings pendants and necklaces. We specialize in rings. We can complete orders as per client requirements. We at Re Jewels follow this unique Indian art &amp; culture and dedicated our efforts to enrich great Indian culture. Re Jewels is one of the leading and reputed manufacturers of jewelry in India for the last 10 years. As a family owned company superb service is a great point of pride with us. Our exquisite designs perfect for style-savvy artistes and your experience are central to everything we do. But no picture can quite capture the brilliance of one of our really exceptional diamonds or do justice to the skill and talent of our artful designers. We take pride in introducing ourselves as the distinguished manufacturers and exporters of jewelry. We have a rich experience of the Indian market and this has enabled us to enter foreign markets and extend our clientele base to overseas as well. Our core competencies of unique designs coupled with a strong sourcing power has made us leaders in our field.</t>
  </si>
  <si>
    <t>&lt;p&gt;Enriched by our vast industrial experience in this business we are involved in manufacturing an enormous quality range of Men's Casual Jeans and Men's Partywear Jeans. We are offering these products at market leading price.</t>
  </si>
  <si>
    <t>Established in the year 2010 OKAZ Casuals is one of the famous names in the market. Our ownership type is a sole proprietorship. The head office of our business is located in Mumbai Maharashtra. Matching up with the ever increasing requirements of the customers our company is engaged in manufacturing of Men's Casual Jeans and Men's Partywear Jeans. All products are made exclusively keeping the specific needs as well as preferences of customers in mind. The whole gamut is designed by using high-grade material and advanced techniques which have made them best in terms of performance dependability and effectiveness. Also stringent quality checks are been carried out by us over the entire range to assure that our products are free from any defect and are in compliance with the norms defined by the industry.</t>
  </si>
  <si>
    <t>&lt;p&gt;We are a highly prominent&amp;nbsp;Manufacture Supplyers&amp;nbsp;and&amp;nbsp;Exporters&amp;nbsp;of premium-quality&amp;nbsp;Ladies&amp;rsquo; Salwar kameez &amp;amp; Kurtis&amp;nbsp;&amp;nbsp;We have also for Girls of age 4years to 14 years.</t>
  </si>
  <si>
    <t>&lt;p&gt;Prakash Stores is one of the leading wholesaling supplying trading and retailing of Stationery Paper Products Notebooks Gift Paper&amp;nbsp;Electronic Products Metal Pens Writing Pens etc.&amp;nbsp;</t>
  </si>
  <si>
    <t>&lt;p&gt;Over 50 years of expertise and still going strong b.a.shah is a renowned name in the jewellery industry. All these years what b.a.shah has earned is immense trust respect and acceptance from the clients and the numbers just followed.</t>
  </si>
  <si>
    <t>He very first outlet that originated at zaveri bazaar disintegrated into multiple outlets accross mumbai few years back. Now at our flagship store we specialise in diamond jewellery set in 18k gold.At a prime locale in south mumbai in heera panna shopping center b.a.shah &amp;amp; sons is headed by mr. Nipun b. Shah and his son rushabh n. ShahB.a.shah's experienced talented and well versed diamantaires meticulously create timeless pieces not only for occasions but also for everyday wear. And such pieces go through various quality checks right from the manufacturing stage till they are given the finishing touch. Each and every gemstone before being set is individually graded by our skilled graders.</t>
  </si>
  <si>
    <t>&lt;p&gt;We are a highly prominent Manufacturer Exporter and Supplier of an assortment of Casual Shirts Stylish Casual Shirts Mens Shirts and Fancy Shirts.</t>
  </si>
  <si>
    <t>Established in the year 2009 at Mumbai we Ankita Apparel are a leading Manufacturer Exporter and Supplier of superior quality Casual Shirts Designer Shirts Mens Shirts and Fancy Shirts. These are manufactured at our ultramodern infrastructure facility in compliance with the prevailing industrial guidelines. Latest processing technology is used for the manufacture of these clothing items. The range of shirts supplied by us is highly acclaimed for being comfortable durable and tear-resistant. We supply these in different colors styles and sizes too. Premium quality fabrics are sourced from reputed vendors of the market in order to be used as raw materials for the production of these shirts. All the fabrics used in the manufacturing process are light-weight and easy to maintain. Our crinkle-proof shirts are extremely stylish and help add sophistication to the wearer&amp;rsquo;s entire look. We offer high-quality apparel to clients at economical prices. Our products are delivered to clients within the specified time-frame.</t>
  </si>
  <si>
    <t>\r\nKiller Easies LawmanPg3 Integriti are iconic apparel brands in India. The proud owners of these brands is Kewal Kiran Clothing Limited (KKCL). Currently the brands produce an exciting range of western wear for men and women largely manufactured inhouse.\r\nIncorporated in 1981 and headquarted in Mumbai Kewal Kiran Clothing Limited today is amongst the few large branded apparel manufacturers in India. The company has consumers in Asia Middle East and CIS. The company designs manufactures and markets branded jeans and a wide range of apparel products for men and women. The manufacturing units are undoubtedly the real growth enablers for the company. The production facilities are ISO 9000 certified</t>
  </si>
  <si>
    <t>Shreehari Jewellery Chemicals was established in the year 1998. We are Supplier &amp; Manufacturer of Electroplating Chemical Jewellery Cleaning Chemical etc. These chemical products are safe to use and are available in various specifications at market leading prices. We use high grade ingredients for processing these Industrial chemical products.\r\nFurthermore our team helps us in providing customization as per the specifications detailed by the customers for meeting their exact demands.</t>
  </si>
  <si>
    <t>&lt;p&gt;SlippersSandalsMulesHurachi LadiesMens &amp;amp; Children Leather Footwear and intricate handwork using soft naturally breathable and vegetable tanned leathers.</t>
  </si>
  <si>
    <t>Family run business by the name of KEJRIWAL KRISHI UDYOG founded in 1976.\r\nCompany name was changed to 8V EXPORTS IN 1998 and now as &lt;i&gt;8V SHOES&lt;/i&gt; since 2007 under current leadership of ASHISSH KEJRIWAL.\r\nWith nearly four DECADES of INNOVATIONINTEGRITYINSIGHT COMMITMENT toward conducting business in accordance with high standard of business ethics and in COMPLIANCE with all applicable LAWS.</t>
  </si>
  <si>
    <t>&lt;p&gt;We S.L. Clothing Pvt. Ltd. are most leading and trusted Manufacturer Exporter and Supplier of Capri jeans Girls Capri Jagging and kids hot short.</t>
  </si>
  <si>
    <t>We S.L. Clothing Pvt. Ltd. are well known firm established in the year 2006 at Mumbai (Maharashtra India).  Our organizations are the best and most appreciated Manufacturer Exporter and Supplier of Designer Capri Girls Capri Ladies Jegging Kids Short Ladies Denim jeans Ladies Short Fashionable Ladies Jeans Ladies Skinny Jeans.  The offered array of denim jeans and shorts are very trendy to wear and very comfortable as well. The offered array can be easily wearable anywhere and anytime. These products are elite and very sophisticated. These products are available in many sizes and speculations. Our professionals are most elite and qualified in this domain. These professionals designed these jeans and Capri with utmost sincerity and hard work. We also offer customizations offer as well. Adding to all this These products are highly appreciated by our patrons for its quality promising nature smooth finish comfortable design beautiful design stylish appeal different sizes availability and soft texture.</t>
  </si>
  <si>
    <t>&lt;p&gt;We are a renowned service provider of a quality approved Fashion Models Photography Services and Advertising Agency Photography Services.</t>
  </si>
  <si>
    <t>Incepted in the year 1996 Asad Yezdi Photography is amongst the distinguished service providers of a finest quality Fashion Models Photography Services Advertising Agency Photography Services Exterior Photography Services Dress Photography Services Resident Photography Services and Jewelry Sets Photography Services. The offered photography services are implemented to our honored clients by utilizing progressive techniques in complete compliance with set industrial principles. Our provided services are widely recommended and demanded by our valuable customers for their highest quality modified options timely execution flexibility high resolution and clarity. Apart from this we are offering these services within the promised time frame keeping in mind the diverse specifications of our clients. Moreover the provided photography services can be availed by us at industry leading prices.</t>
  </si>
  <si>
    <t>&lt;p&gt;We are a most trusted name among the topmost companies in this business involved in wholesaling trading and retailing of CCTV Camera and many more. All these products are quality assured. We also provide Installation and Repairing Service.</t>
  </si>
  <si>
    <t>Established in the year 2002 Madhav Infosolutions is carved a remarkable niche in the market. Ownership type of our company is sole proprietorship based firm. Location of our firm is Delhi. Our company has directed its whole efforts towards wholesaling retailing and trading a comprehensive array of CCTV Camera Digital Video Recorder Computer Accessories and many more. &amp;nbsp;The entire gamut is manufactured by using high grade raw material and latest techniques which have made them best in terms of performance reliability and efficiency. By giving utmost emphasis over the products excellence we have been able to make fault free shipment of assortment at our client place. All our offered products are meticulously manufactured under the supervision of quality controllers using high-grade raw material and innovative technology in adherence to global quality norms. We also provide CCTV Camera Installation Service and Repairing Service.</t>
  </si>
  <si>
    <t>Vamaa Arts is a renowned Manufacturer Exporter and Supplier of an exclusive range of Jewellery. The company was incepted in the year 2003 at Mumbai Maharashtra. Under the headship of Mr. Lalit Jain our esteemed Proprietor we are touching the paramount of success. With his market expertise and vast knowledge the company has carved a niche in Indian as well as foreign markets.</t>
  </si>
  <si>
    <t>We are manufacturers of exquisite silver jewellery made with imported cubic zirconia and the highest quality synthetic gemstones. Located in the fashion capital of the country Mumbai we offer our customers a unique design sensibility that you won't find anywhere else. It's not just our designing that differentiates us from the rest...</t>
  </si>
  <si>
    <t>Jia Arts is one of most contemporary jewellers specializing in the latest variation of fashionable ornaments a la mode ranging from gold diamond rubies emeralds silver platinum jewellery and coloured gold. With the distinction of being the trend-setters in jewellery design Jia Arts has an exquisite jewellery collection in wedding lightweight designer and work wear for women.</t>
  </si>
  <si>
    <t>Samyak Sales is a Samsung brand store retail outlet which was incorporated in June 2014 by Mr. Kiran Prakashchand Jain &amp;nbsp;and &amp;nbsp;is dedicated to inspiring consumers by truly reflecting our passion for the future as a company by creating an environment that showcases the full range of Samsung products.Samsung is the only consumer electronics provider to offer a full range of products to meet your family&amp;rsquo;s needs from audio-visual home appliance mobile phones and IT products. With Samyak Sales  you have a single point destination where all your family&amp;rsquo;s requirements can be met.</t>
  </si>
  <si>
    <t>&lt;p&gt;KANKOTRI INVITES is a Design Studio a Fine Art House &amp;amp; a Precision Art Production Unit.Our ensemble includes Designer Wedding Invitation cards Designer add-ons Fancy boxes for all occasions &amp;amp; innovative money covers.&amp;nbsp;</t>
  </si>
  <si>
    <t>We offer invitation cards that breathe life and will help you communicate your feelings eloquently. Our collection includes Customized Wedding Invitation Cards  Traditional Invitations Laser cut Invitations Invitation cards with usage of different fabrics hard board wood acrylic and eco-friendly cards.We offer fancy Boxes in various materials like fabric wood acrylic hardboard and laser cut boxes for all occasions and utility related purposes.We Design Invitation cards for our valued clients to best fit their choices and requirements for SAVE THE DATE CARDS ENGAGEMENT CARDS WEDDING CARDS BABY SHOWER CARDS BIRTHDAY CARDS ANNIVERSARY CARDS and ANY EVENT CARDS.&amp;nbsp;Our collection also offers personalized add-ons like RSVPs Thank You Cards Table Cards Place Cards Wedding Programme Booklets Ceremony Cards Gift Tags Gift Carry Bags Address Labels and Calligraphist facilities Hotel room customized tags &amp; luggage tags for destination weddings. Add-ons are designed as per given themes decors and colors.&amp;nbsp;</t>
  </si>
  <si>
    <t>&lt;p&gt;We are amongst the renowned exporters of a finest quality range of Mens Casual Shirts Mens Check Shirts and Mens Stylish Shirts. These products are available in varied beautiful designs and colors.</t>
  </si>
  <si>
    <t>Asian Waves International was established in the year 2013. Since our inception we are successfully ranked among the prominent names in the industry for Exporting and Importing a complete assortment of Mens Casual Shirts Mens Check Shirts Mens Stylish Shirts Mens Casual Jeans Ladies Anarkali Suits Ladies Party Wear Salwar Suits Ladies Dresses. The entire range of our products are designed and stitched by our trained and qualified designers by utilizing excellent quality fabrics and contemporary techniques in compliance with the newest trends of the market. Furthermore our products are thoroughly checked on varied quality parameters. Our offered products are highly appreciated and cherished for their attractive designs flawless finish easy to wear shrink resistant stylish look alluring patterns and premium quality. Moreover our products are available in various colors designs sizes and patterns as per the precise demands of our esteemed clients. In addition to this our patrons can avail these products at most economical rates.</t>
  </si>
  <si>
    <t>Started our operations in the year 1996 we Chick Baby Nx are engaged in manufacturing a qualitative assortment of Kids Garment. The product range offered by us consists of Kids Boys Shirt Kids Boys T Shirts Kids Half Pant Kids Full Pant Kids Jogger Pant Kids Modi Jackets and Kids Bermudas. Appreciated and known for its alluring appearance contemporary design and perfect finishing the offered kids wear garments are easy to wash and known for their resistance against shrinkage and fading. In order to design the kids wear garment as per the latest fashion trends we make use of skin friendly fabric and latest weaving machinery. Large garment production capacity has helped us in meeting the bulk assignments of kids wear garments efficiently.</t>
  </si>
  <si>
    <t>Since opening in 2006 we have achieved an excellent reputation in selling high quality designer menswear. We pride ourselves on offering varied collections. The site is constantly being updated as new collections arrive so please be a frequent visitor.They say that clothes makes the man. You certainly don't want to compromise here.</t>
  </si>
  <si>
    <t>We Introducing ourselves as leading manufacturer &amp;amp; exporters of readymade garments in knitwear using modern machinery that is involved at various stage of production established in the year 2008 hear in Mumbai.\r\nOur custom designed Collared t-shirts Round Neck T-Shirts Compressed T-shirt and dryfit t-shirts are used with corporate branding for Trade Shows Product Launch Conferences Sports events and road shows.\r\nPotential clients visiting India are most welcome to visit our factory located at Mumbai</t>
  </si>
  <si>
    <t>Rodeo Drive started its journey 23 years ago in the year 1991. Since then it has become one of the leading manufacturers exporters suppliers and traders of Fashionable Leather Products. Some of our products include&amp;nbsp;Leather Wallet Ladies Designer Purse Collapsible Tote Bag Leather Coat Leather Dopp Kit Leather Card Holder Leather Coin Case Leather Kelly Bag and Aeroplane Luggage Tag. Apart from that we have many sub products under our main category to meet the specific demands of our customers.Our major exporting country is United States.&amp;nbsp;</t>
  </si>
  <si>
    <t>&lt;p&gt;Adarsh Silver House is one of the eminent names engrossed in manufacturing and supplying an inclusive collection of products comprising Jewellery Products.</t>
  </si>
  <si>
    <t>&lt;p&gt;We are passionately engrossed in manufacturer supplier wholesaler trader and retailer a broad spectrum of Mens Suits Mens Pathani Suits Over Coat Womens Jackets Ladies Suits Ladies Kurtis and many more.</t>
  </si>
  <si>
    <t>We Amber started in 1973 are one of the leading organizations involved in manufacturer supplier wholesaler trader and retailer a broad spectrum of Mens Suits Mens Pathani Suits Over Coat Womens Jackets Ladies Suits Ladies Kurtis and many more. All these products are designed by using only optimum grade input factors. Offered products are highly demanded across the market for their unmatched quality attractive patterns and supreme finish. To suit the varied demands of our valued clients these products are highly famous in the market.</t>
  </si>
  <si>
    <t>&lt;p&gt;Mustafa Dresses is a well-known and leading firm involved in&amp;nbsp; Manufacturing Supplying and Wholesaling a broad collection Girls Cotton Frocks Girls Churidar Girls Lehenga Choli and Girls Long Gowns Frock.</t>
  </si>
  <si>
    <t>Established in the year 2010 Mustafa Dresses&amp;nbsp;is one of the leading names highly immersed in Manufacturing Supplying and Wholesaling an elite variety of Girls Cotton Frocks Girls Churidar Girls Lehenga Choli and Girls Long Gowns Frock. These products are made-up and designed by skilled personnel using finest quality fabric which is been gained from detailed sellers of the market. With in-depth understanding and huge industrial understanding of this field we are offering these products in altered as well as standard selections.</t>
  </si>
  <si>
    <t>&lt;p&gt;Established in 2016 Hi Tech Enterprises is the leading Trader and Service Provider of Security Camera and Biometric Access Control System.</t>
  </si>
  <si>
    <t>&lt;p&gt;Since our incorporation in the year 2008 we Chirag Fashion are well-known in the industry for Manufacturing and Supplying a commendable range of Bags and Caps Corporate and Promotional T-Shirts Unisex Apron.</t>
  </si>
  <si>
    <t>Since our incorporation in the year 2008 we Chirag Fashion are well-known in the industry for Manufacturing and Supplying a commendable range of Bags and Caps Corporate and Promotional T-Shirts Unisex Apron Men Jackets Pattern T-Shirts Printed T-Shirts School Uniforms Track Pants Printed Mugs. Our offered products are applauded in the market for their features like high tearing strength mesmerizing design perfect finish lightweight elegant pattern captivating look and comfortable top wear. Owing to the above mentioned features our offered products are demanded by people of different age groups.</t>
  </si>
  <si>
    <t>&lt;p&gt;We are the leading manufacturer of Shoulder Backpack and Office Bag. Guaranteed for excellent tear strength and good capacity these bags are suitable to carry the heavy weight of books and other objects.\r\n&lt;p&gt;&amp;nbsp;</t>
  </si>
  <si>
    <t>Established at Mumbai (Maharashtra India) we &amp;ldquo;Atulitu Agency&amp;rdquo; are known as the most prominent manufacturer of a comprehensive assortment of Shoulder Backpack and Office Bag. The provided offered by us are fabricate using best quality raw material and advanced technology in accordance with the industry standards. These bags are extensively acknowledged in the market for their intrusive features such as tear resistance fine finish easy carrying high strength perfect stitching intricate designs and trendy patterns.\r\n&amp;nbsp;\r\n&amp;nbsp;</t>
  </si>
  <si>
    <t>Pegasus Impex was founded in 2014 as an India Based Import and Export Firm for Raw Cashew Nuts Diesel Generators Solar Panels Branded Perfumes and Garments. The Company has been associated with Leading Brands for this products to serve the Nationwide and meet the ever changing needs of Quality Products and its Raw Material.The Company has been expanding its business strategically in a phased manner to meet the needs of Our Customer. With young and dynamic team Company is focusing on Quality and Customer Service leading to constant increase in Market Share. We strongly believe that the People are Real Driving Force for their Success and hence we practice good HR Policies for all Units.Our Goal is to Satisfy the evolving Needs of Our Customers by providing Unparalleled Service and Superior Products to them. We wish to continue enjoying the close relationships not only with Our Customers but also Our Supplier to work together to further provide High Quality of Products as well as to Assure a Stable Supply of such Products to Our Customers.</t>
  </si>
  <si>
    <t>Orchid Enterprise is an ISO 22000:2005 / HACCP certified company having diversified products which includes Dry Fruits Fruits Vegetables Canned Foods etc.Orchid Enterprise also offers exclusive Designer Jewellery.&amp;nbsp;&amp;nbsp;Orchid Enterprise Dry Fruits include Almonds Cashews Pista Walnut Mixed Deluxe Nuts overall more than 35 varieties.Check out our Product section for complete details of our products. Strong fair mutually-beneficial and long-term partnerships with suppliers underpins how we compete. The result is a sustainable and efficient supply chain. This means guaranteed supply for our customers every day.&amp;#8203;</t>
  </si>
  <si>
    <t>&lt;p&gt;We are engaged in Manufacturing and exporting an exclusive range of Henley T-Shirts Long Sleeve T-Shirts Mens T-Shirts Stand T-Shirts Designer T-Shirts etc.</t>
  </si>
  <si>
    <t>We &amp;ldquo;Paani Puri Clothing Pvt. Ltd.&amp;rdquo; are an eminent manufacturer and exporter of premium quality array of Henley T-Shirts Long Sleeve T-Shirts Mens T-Shirts Stand T-Shirts Designer T-Shirts etc. Since our inception in 2010 at Mumbai (Maharashtra India) we are supported by advanced infrastructural base that is systematically segregated into various divisions such as procurement designing fabrication quality testing warehousing &amp;amp; packaging sales &amp;amp; marketing etc.\r\n&amp;nbsp;</t>
  </si>
  <si>
    <t>&lt;p&gt;B as v r lifestyle products well known in Mumbai India as an Importer and distributor of lifestyle products.</t>
  </si>
  <si>
    <t>Ganpati Exim Pvt Ltd started its foray in the year 2003 catering to the Cycle &amp; Auto Tyre Industry in India.The promoters belongs to the business house who has their existence in business since 1920 having interest in Jewellery Silver Refining Edible Oil Refining Construction Dealerships Manufacturing etc. The Company soon expanded its reach from Tyres Sector to Non_Tyre Sector Paint Dyes Detergent Tanning Textile etc industry. During its short span of existence it has received recognition to consistently provide its customers with high quality products &amp; raw materials sourced from selected international manufacturers &amp; traders at competitive prices &amp; best services. Its dealing with its customers &amp; suppliers is transparent which enables it to work as a team thereby giving mutual benefits to everyone concerned. With global markets becoming increasingly competitive its ability to locate and deliver hard to find items makes it an asset for small medium &amp; large buyers throughout India.</t>
  </si>
  <si>
    <t>&lt;p&gt;We &amp;ldquo;New Tech Security Solution&amp;rdquo; are engaged as the manufacturer and trader of Attendance System Dome Camera Bullet Camera and Wifi IP Camera.</t>
  </si>
  <si>
    <t>Established in the year 2012 at Mumbai Maharashtra we &amp;ldquo;New Tech Security Solution&amp;rdquo; are a &amp;ldquo;Sole Proprietorship&amp;rdquo; based firm involved as the manufacturer and&amp;nbsp; trader of Attendance System Dome Camera Bullet Camera and Wifi IP Camera. Enriched by our vast industrial experience in this business we are involved in offering an enormous quality range of these products. Our offered products are widely known for their easy usage affordable price and modern technology.&amp;nbsp; You can also visit us on 'www.newtechsolution.co.in'.</t>
  </si>
  <si>
    <t>Established in 2014 The Wingman is the leading of Manufacturer Retailer and Exporter of Designer Bracelet Designer Pendant Stud Earring and much more. Being a quality focused name the quality of these products is never compromised and it is always maintained at our end. Streamlined manufacturing of these products is assured due to our infrastructural facility.</t>
  </si>
  <si>
    <t>&lt;p&gt;Kwik Solutions is a notable name immersed in providing products and services comprising AMC Contract Services Camera Installation Services Networking Security Services Printer Repairing Services.</t>
  </si>
  <si>
    <t>Established in the year 2015 Kwik Solutions is a noteworthy business firm involved in the sphere of retailing and service providing an inclusive range of products and services comprising AMC Contract Services Camera Installation Services Networking Security Services Printer Repairing Services Motherboard Repairing Services Network Installation Services Laptop Repairing Service Computer AMC Service Toner Repairing Service Computer Assembling Service Computer Mouse Computer Motherboard Computer RAM Computer Processor Computer Cabinet Computer Power Supply and many more products. Our products are accessible with us in a consignment of sizes dimensions and provisions to pick from. As well these are methodically reviewed before getting shipped at the destination of our clients. Further the services we render are imparted underneath the assistance of skilled personnel to retain their perfection and effectiveness. In addition to this we offer these at inexpensive costs. Due to our reasonable costs functional effectiveness and well-timed delivery policies we have become one of the distinguished business names.</t>
  </si>
  <si>
    <t>&lt;p&gt;Since our commencement in the year 1992 we Hakimi Enterprises is Wholesaler and Supplier of Safety Mask Safety Goggles Ear Plug Industrial Hood Safety Equipments Filtration Systems and Mens Sunglasses.</t>
  </si>
  <si>
    <t>Since our commencement in the year 1992 we Hakimi Enterprises is Wholesaler and Supplier of Safety Mask Safety Goggles Ear Plug Industrial Hood Safety Equipments Filtration Systems and Mens Sunglasses. Our offered range is the help of modern techniques and machines that is installed at our vendors' premises. Our vendors never compromise with the quality of products to attain highest benchmarks of quality. To these products we make use of high-grade raw materials that are checked thoroughly to ensure flawlessness. Additionally we have knitted a vast distribution network which enables us to dispatch the offered range in committed time-period.</t>
  </si>
  <si>
    <t>&lt;p&gt;We Jasmin Bag House are leading Manufacturer and Wholesaler of Ladies Bag Ladies Clutch Ladies Wallet and many more. All these bags are beautiful and available in many designs and colors.</t>
  </si>
  <si>
    <t>&lt;p&gt;We &amp;ldquo;Shree Yash Enterprises&amp;rdquo; are involved as the wholesale trader of Biometric Attendance Machine Mini Camera Fire Alarm System Dome Camera and more. Our experts also render CCTV Service.</t>
  </si>
  <si>
    <t>Commenced in the year 2005 at Mumbai Maharashtra we &amp;ldquo;Shree Yash Enterprises&amp;rdquo; are Sole Proprietorship (Individual) based firm involved as the wholesale trader of Biometric Attendance Machine Mini Camera Fire Alarm System Dome Camera and many more. With the help of our skilled workforce and well-developed facility we offer quality bound products to our clients. Also stringent quality checks are been carried out by us over the whole range to assure that our products are flawless and are in compliance with the norms defined by the industry. Furthermore we also render CCTV Service.</t>
  </si>
  <si>
    <t>&lt;p&gt;S. S. &amp; Sons is one of the foremost manufacturers and suppliers of Aprons School Bags and School Blazers. We offer these products at industry leading rates.</t>
  </si>
  <si>
    <t>Incorporated in the year 2010 S. S. &amp; Sons is a pioneer organization engaged in the domain of manufacturing trading and supplying a huge collection of School Uniforms Hotel and Catering Uniform Hospital and Clinic Uniforms Corporate Uniforms Industrial Uniform Polo T Shirts Trousers and Shorts School Accessories Sports Uniform and Winter Wear. Designed and developed in tandem with the industry set standards and quality principles the inputs utilized in their fabrication are sourced from trustworthy and most knowledgeable suppliers of the market to preserve their supreme quality. Furthermore we make sure that only contemporary tools and cutting edge technology is utilized in the fabrication process of our provided collection of products. Obtainable with using a diversity of sizes and patterns we also offer the facility of altering their sizes as per the requirements and necessities of our customers.</t>
  </si>
  <si>
    <t>&lt;p&gt;We are a reliable manufacturer wholesaler  importer and exporter of a wide assortment of Necklace Display Stands Pendant Boxes Ring Boxes Plastic Jewellery Boxes and many more.</t>
  </si>
  <si>
    <t>The current market scenario is featured with umpteen players in the industry. Established in the year 2001 at Mumbai we Shree Vaibhav Laxmi Jewel Box  have emerged as one of the most distinguished manufacturer wholesaler  importer and exporter of a wide assortment of Necklace Display Stands Pendant Boxes Ring Boxes Plastic Jewellery Boxes and many more. These are equipped with unique attributes such as light weight resistance against extreme temperature conditions and high durability. Moreover clients can avail the provided products from us at cost-effective price range.</t>
  </si>
  <si>
    <t>The Kyria House prides itself on its expertise and tradition as well as its sensitivity to beauty. Bringing a fashionable aesthetic to the workwear sphere. Kyria brings highly appealing and effective fashion jewellery &amp; accessories solutions. In search of a source of inspiration every day women open up a glamorous and spellbinding world of Kyria. Kyria fashion jewellery &amp; accessory pieces are a mark of beauty love and happiness. Kyria is the first choice for discerning individuals whose demand for superb craftsmanship is matched with a taste for visionary artistry. Jewellery has been the most articulate way of conveying beauty of oneself by the women of India since ages. Kyria Fashion and Imitation Jewellery comes in variety of designs styles Multicolour stone typeKundanPearlCZ DiamondsMeenakari material and for various occasions like wedding/bridal jewellery party jewellery office wear jewellery festivals etc.</t>
  </si>
  <si>
    <t>Founded in the year of 2014 M &amp; K Infotech is one of the highly reputed organisation engaged in trading wholesaling and retailing of Branded Computer CCTV Camera Branded Laptop Branded Printer Server System Storage System Branded Tablet and much more. We have hired the skilled and experienced team of professionals who have in-depth knowledge in their respective domains.</t>
  </si>
  <si>
    <t>&lt;p&gt;We are involved in wholesaling a wide assortment of Designer Beads Jewellery Beads Stylish Beads and many more. Provided products are manufactured utilizing qualitative raw material which improves the efficiency of the entire range.</t>
  </si>
  <si>
    <t>Commenced in the year 2008 Shree Arts has carved a niche amongst the trusted names in the market. Our company is a sole proprietorship owned firm and our head office is situated in Mumbai Maharashtra (India). Enriched by our vast industrial experience in this business we are involved in wholesaling an enormous quality range of&amp;nbsp;Designer Beads Jewellery Beads Stylish Beads Fancy Glass Beads and much more. Customers have shown their enormous trust and as a result of which we are repeatedly getting orders from the large clientele. The exposure of our professionals in the field is clubbed with the in-depth knowledge and understanding of the requirements of the national market. Effective leadership teamwork and mutually beneficial relationship with valued customers will be the major drivers.</t>
  </si>
  <si>
    <t>Incorporated in the year 2010 Hasti Creation is a leading Manufacturer Exporter Supplier and Wholesaler of a wide collection of Party Wear Shirt Party Wear Kurta Club Wear Shirt Fancy Shirt and Men Designer Shirt. We design the best collection of stylish and classy men apparels for all age groups. These shirts are fabricated using advanced stitching techniques and best cotton fabrics. Our broad industrial exposure helps us to supply this superlative collection to various dealers worldwide. We offer the perfect choice for all special occasions parties get-together and other ceremonies. All our products are highly appreciated for excellent design skin friendliness and long lasting nature.</t>
  </si>
  <si>
    <t>&lt;p&gt;Angel is one of the leading manufacturers wholesalers and suppliers of Kids Gown Partywear Plazo Suit Ethnic Suit Anarkali Suit and Kids Lehenga. We offer these at market leading rates.</t>
  </si>
  <si>
    <t>Incepted in the year 2003 Angel is one of the principal enterprises highly engrossed in manufacturing supplying and wholesaling an inclusive compilation of Kids Gown Partywear Plazo Suit Ethnic Suit Anarkali Suit and Kids Lehenga. These are developed using supreme-quality fabric and contemporary techniques under the stern direction of dexterous personnel. Highly acknowledged and demanded for their smooth texture these are highly acclaimed and known. Acknowledged for their exceptional finish and finest-class quality these offered garments are enormously recognized amongst our customers.</t>
  </si>
  <si>
    <t>&lt;p&gt;\Satya Creation\ has come up as a highly regarded organization engaged in Manufacturing of Designer Bangles Designer Earrings Pendant Set and much more.</t>
  </si>
  <si>
    <t>Established in 2016 \Satya Creation\ has come up as a highly regarded organization engaged in Manufacturing of Designer Bangles Designer Earrings Pendant Set and much more. Our products are hugely demanded in the market due to their glossy finish extraordinary craftsmanship long-lasting sheen and stunning polish. These are designed as per the trending fashion of the market using high-quality basic material and latest machinery.\r\n&amp;nbsp;\r\n&amp;nbsp;</t>
  </si>
  <si>
    <t>We welcome you to our online diamond jewellery store. Whatever the type occasion style theme or price range you can buy the right choice of diamond jewellery.\r\nWe have collections ranging from cocktail rings for an evening out to alphabet pendants for everyday wear and many more products with diamond studded in gold.Each of our rings earrings or pendants can be customized in a choice of three most popular diamond qualities gold karat (14 karat or 18 karat) and gold color (white yellow pink). We showcase a broad collection of Rings  Pendants &amp;amp; Earrings and our designers are continuously adding fresh new collections.\r\nBuy diamond set in gold jewellery at your convenience and without hassles through COD Shipping  Return Within 30 Days for 100% Money Back.</t>
  </si>
  <si>
    <t>&lt;p&gt;Our company is leading this challenging industry by retailing wholesaling and trading better quality Men's Wrist Watch Men's Hand Watch and more. Quality and reliability is always ensured to be maintained in the whole assortment.</t>
  </si>
  <si>
    <t>Commenced in the year 2010 Watches Of Switzerland has carved a remarkable niche in the market. We are working as a sole proprietorship based firm. Location of our company&amp;rsquo;s head quarter is Delhi (India). We are the foremost retailing and wholesaling of Men's Wrist Watch Men's Hand Watch and Ladies Watch. Also these products are provided after testing from various quality parameters. Apart from this our reliability in business dealings assurance of making products available to the customers as per their demands and that too within stipulated time and providing cost effective solutions have enabled us becoming the most preferred choice of customers. As a result of this we have successfully expanded our networks and placed our name in the list of top-notch firms of industry.</t>
  </si>
  <si>
    <t>We Contemporary Crafts started our operations in the year 2015 and are engaged in manufacturing exporting wholesaling supplying and trading a wide assortment of Ladies Sarees and Designer Sarees. Sourced from celebrated vendors of this domain the offered sarees are ideal for wedding marriage parties and other special occasions. Our customers can avail the sarees in various colors sizes and patterns in accordance to their needs and requirements. We have made long lasting association with reputed vendors in order to meet the bulk assignments of sarees efficiently. Quality assurance procedures from procurement till the dispatch of the sarees ensure that its quality is always maintained as per the industry laid norms.</t>
  </si>
  <si>
    <t>&lt;p&gt;We welcome you to the artistic world of traditional as well contemporary gold and diamond Jewellery house.The seed was sowed in the year 2006 with partnership in the heart of Mumbai as a wholesaler Of Gold and Diamond Jewellery.</t>
  </si>
  <si>
    <t>We welcome you to the artistic world of traditional as well contemporary gold and diamond Jewellery house.The seed was sowed in the year 2006 with partnership in the heart of Mumbai as a wholesaler Of Gold and Diamond Jewellery.With Trust hard work and perseverance we developed as one of the market leader in wholesale to wholesale business and still hold dedication in this sector of business. Shah Jewels branched out into the field of Jewellery Retailing in the year 2012 by opening its first exceptional store in Borivali West Mumbai.Our 1st Retail shop in Mumbai was built to meet and satisfy the customers directly with the best price and quality with hallmarked and gemological certificates for products with a wide variety to explore under one roof. To give the customer much more than what he wants and asks for in jewellery retailing in all the key areas of quality value for money transparency and customer service through innovative means and tools which in turn had made Shah Jewels the most trusted jeweler over the years. Serving our prestigious clientele it takes pride in being the most trusted and best known jewelerWhich we bestow our thanks to all of you!!</t>
  </si>
  <si>
    <t>MA Passion is a service provider company it's located in Mumbai. It's provides necklace earrings rings and paintings also.</t>
  </si>
  <si>
    <t>PATSONS EXPORTS (INDIA)&amp;nbsp;is one of the distinguished manufacturers and exporters of Multicolour PP woven bag &amp;amp; fabrics all across the world for more than a decade. Our factory which is located in the outskirts of Vadodara has been installed with one of the most advanced machinery. Due to our impeccable track record of manufacturing a large variety of quality products we have carved a niche space for ourselves in the PP woven bags &amp;amp; fabric market.\r\nOur vision is to become the most respected solution provider for all plastic packaging needs in the global market driven by market externally and people internally.\r\nWe are inspired on day to day basis by our mission to continuously enhance the quality of our products and provide value to our clients. We invest into new technology to produce world class bags and provide them at competitive prices. Therefore our reach extends to countries like Singapore Ireland UK USA Mozambique Zimbabwe Tanzania Zambia Kenya South Africa Sudan Saudi Arabia etc.</t>
  </si>
  <si>
    <t>&lt;p&gt;We are engaged in manufacturing trading wholesaling and supplying an exclusive range of Designer Sarees Ladies Dresses Punjabi Suits Designer Suits and Ladies Lehenga.</t>
  </si>
  <si>
    <t>&lt;p&gt;We are among the broadly known names of the industry engaged in manufacturing importing and exporting of best quality Shirts. These offered products are highly admired for fine finishing and attractive pattern.</t>
  </si>
  <si>
    <t>We Swastik Garments is manufacturing importing and exporting optimum quality Shirts. We are offering a superior collection of Formal Wear Shirts Party Wear Shirt Mens Half Sleeve Shirt etc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lt;p&gt;We Chirag Marketing are leading names in the market highly indulged in Manufacturing Importing and Supplying a wide array of Designer Earrings Designer Necklaces and Designer Pendant Sets.</t>
  </si>
  <si>
    <t>Established in the year 2012 Chirag Marketing is an authentic organization betrothed in the domain of ManufacturingWholesaling Exporting Importing and Supplying a vast assortment of Designer Jewelry. These products are manufactured at our end by making use of optimum quality raw material and highly contemporary techniques and equipment. Our array comprises Designer Earrings Designer Necklaces Designer Pendant Sets Diamond Bracelets Diamond Earrings Designer Bangles Fancy Rubber Band and Hair Clips Fancy Rings Beaded Designer Necklaces. In tandem with the latest market fashions and advancements our offered collection is extremely appreciated for its elegant patterns alluring design optimum quality flawless finish and long lasting sheen. Under the administration of our creative designers these products are checked on varied of factors to maintain their perfect shine flawless finish and precision. Known for their alluring designs we offer these products in different stipulations to choose from.</t>
  </si>
  <si>
    <t>We are Wholesalers of Authentic Indian Garments and Designer Fabrics.You can Buy Any kind of Salwar-Kameez Catalogues Indian Sarees Lehegas Wedding Salwar Kameez etc.Buy Apparel provides widest range of products at most Reasonable Prices &amp; Deliversthem Quickly. We are Always eager to Serve our Customer to the Best. We Deliver what We Promise.1. Ones the Amount is Reflected in Account We will dispatch within 5 business days.2. Shipment charges are extra.Shopping is easy with us.</t>
  </si>
  <si>
    <t>&lt;p&gt;Leo Silver Art is among the reputed organizations involved in Manufacturer Trader Importer Exporter Distributor and Supplier of an exquisite collection of Sterling Silver Bracelet and Traditional Pendants.</t>
  </si>
  <si>
    <t>Incepted in the year 2007 at Mumbai (Maharashtra) Leo Silver Art has an outstanding presence all across the country as one of the renowned Manufacturer Trader Importer Exporter Distributor and Supplier of a comprehensive assortment of Sterling Silver Bracelet Silver Earrings Designer Earrings Silver Rings Silver Pendants and Traditional Pendants. These products are highly vital in the industry and highly commended due their features such as attractive pattern smooth texture outstanding finish long life elegant look and lightweight. With a great assistance of our most endowed professionals we are able to offer products which are manufactured and designed by using optimum grade material and with the help of emergent machines. These products are also altered by us as per the provisions of the patrons. We are authorised distributor of Be Angel Jewels Italy.\r\nWe prefer bulk orders.</t>
  </si>
  <si>
    <t xml:space="preserve">&lt;p&gt;Shree Jagdamba Jewellery Mart is a leading Manufacturer Supplier and Trader of&amp;nbsp;Ladies Earrings Pendant Set Necklace Set Finger Ring Fancy Bangle and Bridal Gold Jewellery Set. </t>
  </si>
  <si>
    <t>Established in the 1995 Shree Jagdamba Jewellery Mart is a well known Manufacturer Supplier and Trader of&amp;nbsp;Ladies Earrings Pendant Set Necklace Set Finger Ring Fancy Bangle and Bridal Gold Jewellery Set. We ensure highly attractive elegant classy and traditional collections which are perfect choice for every occasions and functions. Our products are designed in various innovative and advanced varieties using precious and sustainable components in superior patterns. They are high in demand and are largely supplied all across the nation. We maintain superior marketing channel best distribution network and decent business policies to provide all our products at the leading market price range.</t>
  </si>
  <si>
    <t>Kushmanda Dresses has been started in 2014 with a clear horizon and passion of serving the fashion industry. We are prominent trader distributor and supplier of attractive array of Indian Salwar Suit Dupatta Designer Sarees Part Wear Sarees Fancy Sarees Ethnic Sarees Dress Materials Lehenga Sarees and Lehenga. These products are designed with finest grade of fabrics and yarns. The material is procured from authorized sources who check its authenticity before delivery.   Being a client-oriented organization we endeavor hard to provide our clients beautiful range of products. We are equipped with dedicated and experienced team to ensure that our products reflects tradition and elegance. We provide various products in various designs colors textures and patterns at market leading prices. Our professionals work hard to comprehend every requirement of our valued clients and provide them products accordingly. Additionally our easy payment modes transparent business dealings client-centric approach affordable price range and ethical policies have enabled us to expand our wings across the international market.</t>
  </si>
  <si>
    <t>&lt;p&gt;We are leaders in Manufacturing Wholesaling and Supplying of qualitative range of beach wear Slippers Floater Sandals Healthplus Slippers Mens Kolhapuri Slippers Men Sandals &amp;amp; Chappals Designer Mojaris.</t>
  </si>
  <si>
    <t>&lt;p&gt;We are engaged in manufacturing and supplying a wide range of Diwali Gifts Tea Tray Box and Tea Boxes. Our offered range is appreciated for lightweight fine finish and high strength.</t>
  </si>
  <si>
    <t>&lt;p&gt;We are engaged in manufacturer of Pillow Zippers Boiler Suit Zippers Shoes Zipper Jeans Zipper Pant Zipper etc. These offered ranges are highly admired by the clients for their perfect size and shrink resistance.</t>
  </si>
  <si>
    <t>We Salma Zippers from 2012 is manufacturer an impeccable assortment of Zippers. We have assorted Pillow Zippers Boiler Suit Zippers Shoes Zipper Jeans Zipper Pant Zipper etc under the wide spectrum of offered products. Offered collections of these products are fabricated by using qualitative fabric and progressive technology. These products are highly admired by the clients for their high durability light weight attractive design and fine finishing features. Moreover we are offering these products at very affordable rates to our patrons.</t>
  </si>
  <si>
    <t>We are proud to Introduce our selves as Antariksh Creations a Leading Exporter Importer &amp;amp; Manufacturer of Diamonds &amp;amp; Diamond Jewellery.\r\nPartners of Antariksh Creations have wast experience of more than 35 Years with a solid base in Industry as well as a fresh thinking of new Generation.\r\nAt Antariksh Creations we firmly belive in Innovative Technology as an aim to archive precision and finess in Diamond Jewellery Production and as a result we have complete production with state &amp;ndash;of-the Art Technology and Machinery.\r\nThe main moto of the company is to Satisfy our Client by providing Exclusive Diamond Jewellery with best Craftmenship at Competitive Rates.\r\nA client can select from our wide variety of Designs of Necklace Sets Pendant Sets Rings Earrings Bangles Bracelates Mangalsutra Pendants &amp;amp; many more.\r\nWe can provide all Jewellery in 9k 14k 18k as well as White Gold &amp;amp; Yellow Gold as per Clients Requirements.\r\nMore than 1000 designs are added to our Designs Database Annually.\r\nWe would be obliged if you give us opportunity to serve you best.</t>
  </si>
  <si>
    <t>&lt;p&gt;My Life Enterprises is highly praised by consumers for offering quality Bags. These bags are widely demanded by consumers due to their soft texture and availability in various designs.</t>
  </si>
  <si>
    <t>To let consumers have best products from us My Life Enterprises has presented best range of bags. Incepted in the year 2015 our firm is well known manufacturer and trader of Backpack Bags Designer Bags Duffle Bags Mens Leather Bags etc. These products are superior in finishing and easily accessible from in various patterns. Made with the use of best quality raw material and highly technical machines these bags are favoured by consumers. Showing longer service life these bags are eye catchy in patterns and excellent in finishing.</t>
  </si>
  <si>
    <t>&lt;p&gt;We &amp;ldquo;Sanya Designs&amp;rdquo; involved in manufacturing a wide assortment of Kid's Gown Girls Kurti Girls Gown and many more. All these products are highly appreciated in the market for their unmatched quality.</t>
  </si>
  <si>
    <t>Established in the year 2015 at Mumbai Romoch is a pioneer firm affianced in trading premium quality range of Ladies Earrings Stud Earrings Pendants and Necklaces Hand accessories Jewellery Sets Corporate gifts Chandelier Earrings and Ladies Bracelet. These ladies jewellery and corporate gifts are manufactured at merchant end making use of finest quality gold silver and other metals and highly advanced machinery. In line with the modernized market trends and necessities of the clients our offered plethora is very much appreciated for its flawless finish and perfect uses of gems. Under the direction of our procurement professionals these ladies jewellery and corporate gifts are inspected on various factors. Vendors eagerly seek all stages of the development process to uphold their durability exceptional designs and faultless shining.</t>
  </si>
  <si>
    <t>&lt;p&gt;We&amp;nbsp;&amp;ldquo;Jaimini Designs&amp;rdquo;&amp;nbsp;are&amp;nbsp;Sole proprietorship&amp;nbsp; based company involved as the&amp;nbsp;Wholesaler&amp;nbsp;And&amp;nbsp;Retailer&amp;nbsp;of&amp;nbsp;Ladies Blouse Midi Dressetc.\r\n</t>
  </si>
  <si>
    <t>&lt;p&gt;We are engaged in manufacturing supplying and wholesaling a wide array of Ladies Earrings Gold Necklace Sets Push Back Chandeliers Ladies Necklace Set and Bridal Necklace Set.</t>
  </si>
  <si>
    <t>Established in 1997 Ashish Enterprises are consistently working hard in our respected field and presenting best and high efficient products. Situated in Mumbai our firm is well reputed wholesaler trader service provider and supplier of Biometric System CCTV Camera DVR System NVR System CCTV Cable CCTV Installation Service CCTV Repairing and CCTV Maintenance Service. These gadgets are superior in quality and can be accessed from us in various technical features. Excellent finishing having all these gadgets are supplied to patrons in damage resistant packing to ensure safety after rough transportation conditions. Moreover to this all gadgets are presented in the market with longer warranty period.</t>
  </si>
  <si>
    <t>&lt;p&gt;We are a prominent service provider of the industry involved in offering a wide array of Printing Services. Our offered services are highly demanded in the market for their timely execution.</t>
  </si>
  <si>
    <t>Azhari Prints from 2012 are known to be among the most eminent organizations involved in providing services of Fabric Printing Services Placement Piece Printing Services Table Cover Printing Services Wooden Block Design Printing Services T-Shirt Printing Services Flock Printing Services Sublimation Printing Services Digital Machine Printing Services Lump Printing Services Denim Discharge Printing Services 72 Inch Width Printing Services Fabric Foil Printing Services Garment Printing Services and Screen Table Printing Services. We are providing these services with the help of experienced professionals as per the client&amp;rsquo;s requirements and needs. Also we ensure to the clients that we are a best to place to avail the offered services as per the set quality norms and at the budget friendly price range.</t>
  </si>
  <si>
    <t>Jesal Vora is an award winning fashion designer. Her Forte is Indian Ethnic Wear. We have something for every occasion. Jesal Vora's forte is Bridal Wear Haute Couture Trousseaus Sarees Lehangas Dresses Jewelry Tunics etc. Our all designs are crafted to bring your inner beauty to surface. Step right in whenever you need to make a statement in style. We will make your all occasions special and make you stand out from the crowd. We are located at Swastik Plaza Next to Kala Niketan VM Road Juhu Scheme Vile Parle (west) Mumbai - 400 056</t>
  </si>
  <si>
    <t>&lt;p&gt;Aastha Designs Pvt. Ltd. is a reckoned business name readily immersed in manufacturer supplier exporter retailor and buying house a wide consignment of products comprising Cotton Man Shirt and Ladies Scarves.</t>
  </si>
  <si>
    <t>&lt;i&gt;Blacksoul&lt;/i&gt; a brand by Aastha Designs Pvt. Ltd. (ADPL) was incorporated in 2007 with a team of professionals having experience of over a decade &lt;i&gt;&amp; a vision&lt;/i&gt; to fill the gap between Basic to Premium Jeanswear by offering high quality &amp; high fashioned merchandise at par with the international brands. &lt;i&gt;Blacksoul started with a mission&lt;/i&gt; to be the most preferred Jeanswear brand in the country and gradually in the world also to be known as the best for fits innovation and services for the youth of 18-35 years of age who are fashion conscious vibrant sassy liberal in nature willing to experiment demanding high fashion products satisfaction and value for their money. To achieve our mission vision and aim apart from the directors backed by decades of experience in the field we have hired strong workforce to take care of various stages of productions starting from designing to sales.</t>
  </si>
  <si>
    <t>Incepted in the year 2011 Siddhivinayak Apparel is an eminent business name engaged in manufacturing an exclusively fabricated assortment of Boys T Shirt Boys Shirt Boys Capri Boys Jeans Boys Jacket Boys Half Pant Girls Frock Girls Shorts Baby Girl Frock and much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Year of establishment 2014 Swastik Computer is a trusted firm engaged in wholesale trading and service providing of Desktop Computers Computer Laptop Computer Servers CCTV Camera and CCTV Camera Maintenance Service etc. Our products are broadly used by clientele owing to their top features. These products are procured from only knowledgeable and accomplished vendor&amp;rsquo;s team who have years of practice of this area. Moreover customer centric approach transparent dealings right business policy and an unchanged record of meeting the demands of clientele have given us a renowned position in the realm among our competitors.</t>
  </si>
  <si>
    <t>&lt;p&gt;Catering to the requirements of our clients we &amp;ldquo;B K Garment&amp;rdquo; are engaged in manufacturing wholesaling and retailing of Ladies Top Ladies Shirt and many more. Offered products come in a variety of patterns.\r\n&lt;p&gt;&amp;nbsp;</t>
  </si>
  <si>
    <t>B K Garment is a highly reputed company of industry that has put its enviable presence in the year 1982. Ownership type of our corporation is a sole proprietorship. The headquarter of our business corporation is situated in Mumbai Maharashtra. Since the day we have come into being our company has focused all its endeavors towards manufacturing wholesaling and retailing a wide assortment of Ladies Cotton T-Shirt Ladies Long Kurti Ladies Cotton Kurta Ladies Shirt and many more. These products are designed with utmost care by using superior quality fabrics and modern sewing machines. We assure clients that the products offered by us are in strict conformity with the defined quality norms as well as guidelines of the industry. Apart from this our ethical policies reliable dealings and timely assurance of the fulfillment of orders have also assisted us positioning an enviable niche in the industry.</t>
  </si>
  <si>
    <t>&lt;p&gt;K.G.N. Creation is one of the leading manufacturers of Ladies Tops Women Tops Ladies Jeans and Ladies Skirts. These are available in the market at reasonable rates.</t>
  </si>
  <si>
    <t>Incepted in the year 2013 K.G.N. Creation is an eminent business name readily affianced in manufacturing an exclusively fabricated assortment of Ladies Tops Women Tops Ladies Jeans and Ladies Skirt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We are successfully ranked among the most trustworthy service providers of Pack Shoots Services Sound Mixing Services and Sound Editing Services.</t>
  </si>
  <si>
    <t>Dream Tone Studio A Complete Production Studio incepted in the year 2013 ventured into the Media &amp; Entertainment Industry with the spirit to work as a team to achieve the best results as desired &amp; to try &amp; be part of every Director Cameraman&amp;rsquo;s dream come true from Shoot to Silver screen.</t>
  </si>
  <si>
    <t>ayvir primers a premier in printing and packaging business in India was established &amp;nbsp;in 1969. Based on morethan thirty-year experience in paper printing manufacturing. Thirty years ago we set up a companyto satisfy all customer neeclsin paper with best quality printing. Now astechnology changes so fast we stabilize our competence by staying abreast with the latest technology.We are a well-known priming and packaging company in Mumbai specializing in hangtags one piece boxes shin bands Advertisem ents calendars station aries posters brochures greetings and postcards shopping / paper bags catalogues Business cards Cd covers Forms Newsletters Wedding Invitations/Programs etc. We have supplied to some of the biggest companies which need high quality and accurate printing result. Since printing and packaging holds a very important role for products image our company has been trusted by those companies to produce their products packaging which are marketed in all over the world.</t>
  </si>
  <si>
    <t>&lt;p&gt;Punit Art Jewellery is one of the leading Traders Wholesalers and Suppliers of Imitation Jewellery. We offer these products at market leading rates.</t>
  </si>
  <si>
    <t>Established in the year 2006 Punit Art Jewellery is one of the prominent corporations indulged in the domain of Trading Supplying and Wholesaling a wide gamut of Ear Ring Designer Ring Designer Bangle Saree Pin Kamar Challa Bridal Set Designer Bracelet Necklace Set and Pendant Set. Manufactured and designed in line with the prevailing market trends and developments the complete range of products offered by us is widely acclaimed. Using top grade basic material and advanced tools these are designed with utmost accuracy to maintain top quality of our products. Besides this the complete range is checked sternly to maintain flawlessness of the consignment delivered by us. Moreover all these products are obtainable in a variety of designs patterns sizes and stipulations to meet the changing needs of our customers.</t>
  </si>
  <si>
    <t>Maryam Kids Wear is a&amp;nbsp;wholesale supplier and retailer of export surplus hosiery &amp;amp; cotton garments for kids like shirts t-shirts tops leggings skirts jeans trousers cargo pants jackets etc.\r\nWe have garments for both girls and boys&amp;nbsp;from new born babies upto 14 years kids.\r\nWe are providing assorted to the retailers.\r\nWe deal in cash payments.</t>
  </si>
  <si>
    <t>Founded in the year 2007 at Mumbai (Maharashtra India) we &amp;ldquo;Sabrang Creation&amp;rdquo; are the distinguished manufacturer wholesaler trader and retailer of Silk Sarees Georgette Saree Net Saree Chiffon Saree Designer Sarees etc. These products are highly appreciated for their unmatched attributes like latest design unique design smooth texture attractive color combination shrink resistance and colorfastness. Our whole range is designed using the best quality fabric and advanced technology by vendors in order to meet the set industry parameters. Also we are providing our range at the reasonable cost to our clients.</t>
  </si>
  <si>
    <t>&lt;p&gt;Our entity is offering a wide array of Ladies Tops Ladies Shirts Ladies Midi etc. These products are extremely well-liked in the market due to premium quality and long-lasting nature.</t>
  </si>
  <si>
    <t>Founded in the year 2013 we Jay Ambe Apparels are known as the prominent manufacturer of Ladies Tops Ladies Shirts Ladies Midi etc. Our products are enormously admired in the market due to attractive design long lasting nature and colorfastness. These are fabricated using the best grade of fabric that is sourced from honest dealers of market. Apart from these are fabricated as per client&amp;rsquo;s demand. Moreover we offer these products in numerous patterns and sizes. Besides we are offering these products to our esteemed customer&amp;rsquo;s at reasonable price range.</t>
  </si>
  <si>
    <t>&lt;p&gt;Founded in the year of 2015 we Showstopper Exclusive are a highly recognized organization of the industry involved in wholesaling supplying and trading of Ladies Necklaces Sets Hair Accessories and Ladies Belts.</t>
  </si>
  <si>
    <t>Founded in the year of 2015 we Showstopper Exclusive are a highly recognized organization of the industry involved in wholesaling supplying and trading a broad assortment of best quality of Ladies Necklaces Sets Ladies Earrings Ladies Bracelet Ladies Rings Ladies Clutches Hair Accessories and Ladies Belts. Our provided products are manufactured by taking only optimum quality components at our vendor ultra-modern processing unit. These products are highly demanded by the customers for their best quality fine finishing attractive pattern and longer service life.</t>
  </si>
  <si>
    <t>&lt;p&gt;Manufacturers of Branded Shoes Sandles SlippersMenWomenkids Amezing Collection of Antic.</t>
  </si>
  <si>
    <t>ANTIC The brand that claims to blend fashion and sport desirable express in both individuality and attitude. Antic is a brand of new styles footwear company founded in 2010. Antic will target the very hippest high street market. Aiming towards the trendy style aware niche with a target demographic of young and sporting 18- 40. The vision as conveyed through our mission statement to create a brand that blends sport and fashion into a potent formula of desirable footwear penetrates through our design decision social.</t>
  </si>
  <si>
    <t>&lt;p&gt;Gaami Nx Collection is leading Wholesaler Trader and Retailer of Branded Laptop Bluetooth Headphones Cordless Phones Electric Razor Hair Straightener and Rotary Shaver etc.</t>
  </si>
  <si>
    <t>Established in 2010 Gaami Nx Collection is a fast growing company and captivated in leading Wholesaler Trader and Retailer of Branded Laptop Bluetooth Headphones Cordless Phones Wristband Flash Drive Wired Earphones Electric Razor Hair Straightener and Rotary Shaver etc. These products are manufactured by our vendors in agreement with predominant market tendencies and as per the worldwide quality standards utilizing finest quality material. Our material is taken from most genuine vendors accessible in the industry. Available products are tremendously appreciated in nationwide market for their diversity. Besides our superiority testers test the excellence of these available products on plentiful factors to make sure the dominance and superiority.</t>
  </si>
  <si>
    <t>&lt;p&gt;Saraswati Art Jewellery is one of the leading manufacturers and suppliers of Necklace Sets Long Necklace Sets Dulhan Sets Ladies Earrings Maang Tikka Ladies Payal etc. We offer these jewelries at market leading rates</t>
  </si>
  <si>
    <t>Incepted in the year 2007 Saraswati Art Jewellery is a well-known entity readily affianced in Manufacturing Supplying and Wholesaling an exclusively developed collection of Necklace Sets Long Necklace Sets Dulhan Sets Ladies Earrings Maang Tikka Ladies Payal Passa Jewellery. Developed and designed in association with the set market principled and quality guidelines the material utilized in their fabrication is of superior quality values and are purchased from authentic vendors of the industry after checking them against strict quality parameters. Further we assure that only up-to-date techniques and machinery is utilized in the production of our provided assortment. Also these are obtainable with us in a variety of designs in accordance with the requisites of our patrons.</t>
  </si>
  <si>
    <t>BowWow\r\nNeed someone to watch your pet while you are away on a holiday or at work or any other contingency? Have you just turned a pet parent and need someone to train them? Team BowWow is at your rescue!!!\r\nWe board/pet sit one dog at a time which ensures undivided attention towards your pet. The moment your pet is in our care we shower them with love and attention.\r\nNeha and Kavita: - They are professional K9 trainers certified by the pioneer Shirin Merchant - Canine Behaviourist &amp;amp; Trainer. Animal lovers since childhood dogs have been and will be their best companions. After their individual corporate stints BowWow was born to turn their passion into profession. Interacting and bonding and with dogs is effortless for both of them and with every new dog they learn something new.They believe in this special bond they share with dogs and will continue pursuing this for the rest of their lives.\r\nShabana: -She is an ex Sales Marketing professional and an animal lover. Just like Neha and Kavita Shabana chose to pursue her passion and the trio form a great team. She ensures and manages all the operational activities at BowWOw.</t>
  </si>
  <si>
    <t>&lt;p&gt;We provide Security Services Cctv Camera Installation &amp;amp; Maintenance Personal Bodyguard Supplier Fire Protection Installation &amp;amp; Maintenance Etc. services</t>
  </si>
  <si>
    <t>&lt;p&gt;Insta Soft is one of the leading wholesalers trader service provider and suppliers of Fire Alarm System Alarm Padlocks and Fingerprint Access Control System. We offer these products at market leading rates.</t>
  </si>
  <si>
    <t>&lt;p&gt;Shreeji Creation is one of the leading manufacturers suppliers wholesalers exporter and traders of Women Apparels which include Ladies Lehengas Bell-Bottom Salwar Suits Ladies Kurtis and Patiala Salwar Suits etc.</t>
  </si>
  <si>
    <t>Established in the year 2000 Shreeji Creation is the principal name affianced in the area of manufacturing supplying wholesaling exporting and trading a comprehensive array of Ladies Apparels which include Ladies Lehengas Bell-Bottom Salwar Suits Printed Suits Anarkali Suits Wedding Suits Salwar Kameez Lehenga Choli Ladies Kurtis and Patiala Salwar Suits. Designed making usage of exceptional-quality fabrics and hi-tech sewing technology at our vendors premises these are fabricated with extreme precision in order to cater the variegated needs of our customers. Immensely applauded amongst our patrons for their attributes such as eye-catching appeal smooth finish crease resistance and reasonable rates these are accessible with us in different stipulations and size customizations.</t>
  </si>
  <si>
    <t>&lt;p&gt;Era Of Attitude Clothing is a remarkable business name engaged in Design &amp;amp; Manufacture of Customized/EOA branded T-shirt/Bottoms &amp;amp; Shirts.</t>
  </si>
  <si>
    <t>&lt;p&gt;Established in the year 2015 at Mumbai we&amp;nbsp; \tM. A. Textiles are a leading Supplier and Trader of superior-quality Jacket Fabric Soft Net Fabrics Designer Fabrics Satin Fabrics Net Butta Fabrics.</t>
  </si>
  <si>
    <t>Established in the year 2015 at Mumbai we \tM. A. Textiles are a leading Supplier and Trader of superior-quality Jacket Fabric Soft Net Fabrics Designer Fabrics Satin Fabrics Net Butta Fabrics Silk Fabric Lycra Fabrics Roto Fabric and many more. We are a client-friendly firm engaged in providing premium quality fabric materials in an exhaustive range to our clients. The fabrics are available in eye-catching colors designs and patterns at economical market prices. The fabrics offered by us are known for being light-weight tear-resistant and durable. These are used for the manufacture of a wide range of clothing products and garments. These are available to clients at economical prices within the stipulated period of time. The quality of our products is subject to stringent audits under a professional quality auditing team.</t>
  </si>
  <si>
    <t>We Al-Nizami Garments are growing in the textile market since starting of the firm in 2012. We are indulged in the manufacturing and supplying Mens Capri Kids Capri Pants Cargo Capri Mens Capri Pajama Mens Shirts and Womens Fancy Capri. These Capris are elegant in appearance and offered in the market in many sizes and colors. Textile experts make these best apparels with the use of strong fabrics and durable yarns. All Capris' are perfect in quality and admired by all ladies and gents due to fade resistance and extreme softness. We ensure the optimal quality of all finely stitched Capris' by following global standards. Moreover to this these Capris' are skin friendly.</t>
  </si>
  <si>
    <t>Minal Industries Limited is one of the leading diamantaire and jewelry &amp;amp; engineering company with a wide spread around the world.The pioneers of the Company Mr. Shrikant Parikh incorporated the business from the scratch . The Group of companies are C.Mahendra Infojewels Limited Minal Industries LtdMinal Lifestyles Private Limited Minal InfraCons Private Limited Minal Infrastructure &amp;amp; Properties Private Limited Cmahendra Jewels Private Limited Minal Industries Limited is firmly established across the value chain and in all major diamonds and jewelry centers globally.\r\n&amp;nbsp;\r\n&amp;nbsp;</t>
  </si>
  <si>
    <t>A wide range of patisserie and fresh savouries lie-in-wait to adorn any occasion they can sneak into. &amp;nbsp;Freshly baked desserts are as fresh as the orders that come in every day. By now you know that we are absolutely open to customization. Vanilla Beans believe &amp;lsquo;Any palate is great palate!&amp;rsquo; So do not hesitate for all you know it might end up being one of the bestsellers on our menu.\r\n&amp;nbsp;\r\nYes we also handle personalised goody bags/ cakes and cupcakes for special occasions. Just ask us when you visit and we will be absolutely delighted to help and serve you in the best way possible.</t>
  </si>
  <si>
    <t>&lt;p&gt;We &amp;ldquo;Royal Impex&amp;rdquo; are involved as the manufacturer of Uniform Fabric Shirting Fabric Linen Fabric Plain Linen Fabric and many more.</t>
  </si>
  <si>
    <t>Sublimation&amp;nbsp;printing has taken the world by a storm and alleviated the laborious process of printing. At the same time technology evolved to such great lengths that human imaginations were left gasping to cope up.Zebra Prints made its foray in sublimation printing&amp;nbsp; in 2014 with an aim to not only bridge the gap between technology and imaginations but also to add a third dimension to the equation of digital printing: designing.This edge along with the state-of-the-art printers and machines have brought in high-profile clients such as PEPE Pantaloons Jealous Jeans which no sword could have possibly got us.</t>
  </si>
  <si>
    <t xml:space="preserve">&lt;p&gt;We are one of the leading Manufacturer Trader Supplier and Distributor of fabulously designed Ladies Kurtis and Dupatta. </t>
  </si>
  <si>
    <t>Since its inception in 2006 Sakshi Creation has been one of the leading Manufacturer Trader Supplier and Distributor of an exclusive range of beautifully designed Long Kurtis Anarkali Kurtis Gamthi Kurtis Short Kurtis and Cotton Dupatta. These products are manufactured form the best quality raw material and are known for their flawless quality and finish. All the material we use in the fabrication of our products are procured from reputed vendors in the industry. It is their exceptional fabrication and designing that delivers them their smooth feel soft fall elegant design easy wash care attractive colors vibrant patterns and modern styles. The use of modern technology and high speed quality equipment the production of all our products ensures the fine quality of our products. We have the finest talents and designers from the industry and trained them efficiently in us of modern design and production technology. Each of our products are skillfully manufactured and are tested for fine quality and manufacturing defects before reaching out to the customers.</t>
  </si>
  <si>
    <t>&lt;p&gt;Incorporated in the year of 2010 we A.S. Electronics are a leading Supplier and Trader of Washing Machine Electric Refrigerators Computer Peripherals LED TV CCTV Cameras.</t>
  </si>
  <si>
    <t>Incorporated in the year of 2010 we A.S. Electronics are a leading Supplier and Trader of Washing Machine Electric Refrigerators Computer Peripherals LED TV CCTV Cameras Wifi Routers Direct To Home and many more. These products are supply with follow the industry defined standards at vendor end. Our offered products are widely recognized by our clients for their high performance fine finishing and long service life. We are offering our products at leading market price within the requested period of time. Additionally these products are highly used in various offices schools homes and many more fields.</t>
  </si>
  <si>
    <t>About sixty years back in the beautiful holy city of Varanasi an idea of pure craftsmanship took shape and within a short span of time spread its wings and rose to great heights. Today it shines as a gem and is the inspiration in the world of classic and most aesthetic jewellery across India.. That sign of divinity S.K. Seth Co. Jewellers today is an established name in the jewellery markets of Mumbai the financial capital of India. S.K. Seth Co. Jewellers has a rich heritage of the best in jewelry ranging from antique ethnic as well as contemporary jewelry articles. It crafts and manufactures an extensive array of exclusive ethnic kundan jewelry embossed kadas choti (jadaa) bangles necklaces hip chain (belt) among other jewelry items</t>
  </si>
  <si>
    <t>&lt;p&gt;Bag Corner is a well-reputed organization involved in manufacturingimporting an excellent collection of all sort of Travel Bags Ladies Bridal Purse Messenger Bags Air Bag Side Bag and College Backpack.</t>
  </si>
  <si>
    <t>Established in the year 1978 Bag Corner Mumbai is a leading organization engaged in the business of manufacturing trading and supplying an outstanding quality range of Travel Bags Backpack Bags Laptop BackPack Laptop File Bag Laptop Trolley Bag Trolley Bags Ladies Purse Ladies Clutches Ladies Bridal Purse Messenger Bags Air Bag Side Bag and College Backpack.These offered products are globally cherished for their precise look and alluring designs. Offered products are designed by the usage of superb quality fabric and advanced stitching tools according to the patron&amp;rsquo;s requirements.</t>
  </si>
  <si>
    <t>&lt;p&gt;Provides Exclusive Dress Materials 1000 Varieties of designs Printed Net Material Cotton Silk Satin Butter Crape Cotton Printed Silk Printed Silver Golden Copper Materials Embroidery Materials Exclusive Punjabi Suit with Dupatta etc</t>
  </si>
  <si>
    <t>Tide Matching &amp;amp; Dress Materials is a Fabrics Designer Studio which provides Exclusive Dress Materials 1000 Varieties of designs 4 Colour Dying Materials Printed Net Material Cotton Silk Satin Butter Crape Cotton Printed Silk Printed Viscos Butty Silver Golden Copper Materials Embroidery Materials Exclusive Punjabi Suit with Dupatta Chanderi Silk Matching Blouse Piece 2x2 Cotton Silk Pure Silk Row Silk Bizi Lizi Poplin Net Embroidery Tery Rubia Saree Peticot Satin Cotton Simar Readymade Vailvet Blouse and all types of Siquance Materials . Also Blouse &amp;amp; Dress Stitching done here.</t>
  </si>
  <si>
    <t>&lt;p&gt;Sajdah Impex Pvt. Ltd. is an outstanding entity broadly involved in Manufacturer Supplier Trader Wholesaler and Importer a superlative range of tools which includes Ladies Bags Ladies Clutches and Ladies Handbags.</t>
  </si>
  <si>
    <t>Established in the year 2006 Sajdah Impex Pvt. Ltd. is a leading organization engaged in the business of Manufacturer Supplier Trader Wholesaler and Importer an outstanding quality range of Handbags. Under this compilation we are offering a wide range of products including Ladies Bags Ladies Purses Ladies Clutches and Ladies Handbags. These offered products are widely valued for their quality. Offered products are designed by the usage of superb quality raw material and advanced tools at the end of our vendors. Moreover these are accessible in different standard stipulations with us and could be modified according to the patron&amp;rsquo;s requirements.</t>
  </si>
  <si>
    <t>&lt;p&gt;Evershine Leather Goods is one of the leading manufacturer and supplier of Nylon Bag College Bag School Bags Travelling Bags Office Bags Laptop Bags Gents Wallets Leather Belt Ladies Leather Wallets etc.</t>
  </si>
  <si>
    <t>Established in the year 2010 Evershine Leather Goods is a leading manufacturer and supplier of an extensive consignment of Nylon Bag College Bag School Bags Travelling Bags Office Bags Laptop Bags Gents Wallets Leather Belt Ladies Leather Wallets Visiting Card Holder. Fabricated underneath the supervision of dedicated executives of our team these offered products are widely treasured. In conformism with the advancements taking place in this business arena these offered products are widely recommended. Also owing to their fine finish exceptionality and beautiful designs these are highly preferred over their counterparts available in this business spectrum.</t>
  </si>
  <si>
    <t>&lt;p&gt;Dear Sir / Madam\r\n&lt;p&gt;&amp;nbsp;\r\n&lt;p&gt;We Provide STAFF For All Categories From Peon To Manager Level.\r\n&lt;p&gt;&amp;nbsp;\r\n&lt;p&gt;As per your requirement we have candidates..&amp;nbsp;\r\n&lt;p&gt;&amp;nbsp;</t>
  </si>
  <si>
    <t>We Provide STAFF For All Categories From Peon To Manager Level.As per your requirement We have candidates.Our company specialises in finding the right person for your requirements; we choose from a very large database and provide manpower for all categories across your organisation.You Can Contact Us For Skilled And Unskilled Workforce Like:-&amp;nbsp;Field Technical Marketing Office Assistant Accountant Account Assistant HR Admin Administration Personal Secretary Designers Computer Operator Data Entry Operator Receptionists Front Office Staff Typist Clerk Office Executive&amp;nbsp;Office Boy Peons Helpers Deliver Boys All Types of Engineers&amp;nbsp;All Types of&amp;nbsp; Hotels &amp; Restaurant STAFF &amp;nbsp;Like - All Types Of Cooks &amp; Chefs Waiter Caption Steward Cashier Manager Front Executive Counter Boy Kitchen Helper Assistant Cook Helpers Delivery Boy Housekeeping Staff.&amp;nbsp;Veg / Non-Veg &amp;nbsp;Cook&amp;nbsp; Chef &amp;nbsp;Servant Security Guards Watchman &amp; Etc.&amp;nbsp;All Types Of Tourist Car Drivers and Personal Car Drivers with TR License&amp;nbsp;Available Experience and Professional Car Drivers with us.&amp;nbsp;&amp;nbsp;</t>
  </si>
  <si>
    <t>Incepted in the year 2011 Royal Electrical Works is amid the most renowned organizations affianced in presenting an enormous assortment of services including Electrical Wiring Services CCTV Camera Services Fridge Repairing Service Washing Machine Repairing Service Microwave Repairing Service Mixer Grinder Repairing Service Motor Repairing Service Water Pump Repairing Service and Fan Repairing Service. So as to ensure that our services never bear any defect we have with us an accomplished team of professionals under whom these services are rendered. These employees render these services with extreme accuracy consistency and impeccability in the assured frame of time. Along with this the low-cost rates at which we are delivering these services make these highly acclaimed.</t>
  </si>
  <si>
    <t>Established in the year 2005 we are readily indulged in Manufacturing and Supplying a wide range of Jewellery. Designed with perfection our offered range of products includes Necklace Set Traditional Earrings Kundan Rings Kundan Necklace Set Pendant Set Bridal Set and Ladies Jhumkas. The stones and other basic material used in the designing of this jewelry are well checked on a number of grounds before getting sued in the designing process. Also we make sure that these are in line with the prevailing trends and developments taking place in the industry.</t>
  </si>
  <si>
    <t>Known for manufacturing and exporting the premium quality of Ladies Rings Ladies Bracelets and Ladies Earrings Sets etc. For designing the Ladies Rings Ladies Bracelets and Ladies Earrings in accordance to the latest market trends we make use of latest technology and high grade metals gems and stones. Ladies Rings ladies bracelets and ladies earrings are known for their alluring appearance excellent sheen and eye-catching design. The Ladies Rings Ladies Bracelets and Ladies Earrings are appreciated for their seamless finish and perfect cutting. Our customers can avail the Ladies Rings Ladies Bracelets and Ladies Earrings in various generic specifications and customized specifications. As a quality focused name the quality of Ladies Rings Ladies Bracelets and Ladies Earrings is never compromised.</t>
  </si>
  <si>
    <t>&lt;p&gt;K Plus is one of the leading manufacturers of Ladies Kurtis South Cotton Kurtis and Silk Kurtis.</t>
  </si>
  <si>
    <t>Incepted in the year 2014 K Plus is an eminent business name readily affianced in manufacturing an exclusively fabricated assortment of Ladies Kurtis South Cotton Kurtis and Silk Kurti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Founded in the year 2001 we  A S MCreations are known as the prominent manufacturer of an elegantly designed array of Ladies Saree Hand Embroidery Saree and Lays Border Designer Saree. We also provide products according to the Client's Need. These cloths are fabricated using the best grade soft textile and advanced technology. Apart from this these are fabricated with high precision in order to meet the set industry standards. The range of clothes offered by us is widely well-liked by customers for their special qualities such as beautiful design flawless finish long lasting and colorfastness. Furthermore we offer these clothes in numerous color patterns at market leading prices.</t>
  </si>
  <si>
    <t>Commenced in the year 2007 we &amp;ldquo;Skyeez&amp;rdquo; are a Sole Proprietorship based firm and the foremost manufacturer of optimum quality Men's Cap Polo T-Shirt Printed Mug Pen Set Writing Pen Pen Drive and many more. Located in Mumbai (Maharashtra India) we have developed a state-of-the-art infrastructure facility. Under the valuable guidance of our Mentor &amp;ldquo;Kirti N Soni (Owner)&amp;rdquo; we are successfully going ahead in this competitive industry. The quality of whole range is precisely examined on well-defined norms before they are been delivered. Also our main focus is on the maintenance of quality in products and for this we have adopted strict policies measures as well as guiding principles that have been suggested by industry for quality.</t>
  </si>
  <si>
    <t>&lt;p&gt;We are engrossed in Manufacturing Trading and Supplying an excellent range of Designer T-Shirts Formal Shirts Mens Pants Track Pants School Uniform Head Caps School Bags Leather Products etc.</t>
  </si>
  <si>
    <t>Incorporated in the year 2006 we ACE Manufacturer are prominent manufacturer trader and supplier of premium quality array of Designer T-Shirts Formal Shirts Mens Pants Track Pants School Uniform Head Caps School Bags Leather Products Customized Mugs Designer Hoodies and many more. These products are highly valued among our customers for their features like shrink resistance perfect finish comfortable fitting fine stitching colorfastness and classic design. In addition to this provided products are available to our clients at very moderate prices.</t>
  </si>
  <si>
    <t>Banking on our industry experience of more than 8 years we have achieved an enviable position in the market. In order to continue the same tradition we offer best-in-class product range to our clients. Our clients can avail Corporate Gifts Items &amp;amp; Promotional Items Leather Wallets Leather Jackets Document Folders Gift Sets key Chains Promotional Gifts Cheque Book Folder Passport Case / Holder Trophies And Momentos Designer Bags Luggage Bag / Travel Bags Ladies Hand Purses Ladies Bags Designer Leather Belts and Leather Belts.\r\n&amp;nbsp;\r\nWe are backed by a team of dedicated and sincere professionals who have thorough knowledge of this domain. The experts conduct market surveys to gauge the latest market trend and comprehend the requirements of our clients. Initiating from designing printing to packaging the entire process is carried out under expert supervision. Owing to our dedicated and consistent efforts we have acquired a rich clientele across Indian Subcontinent North Europe Middle East and North America. Some of our esteemed clients are Dhanlaxmi Bank Indusind Bank Axis Bank and Indoco Pharma to name a few.</t>
  </si>
  <si>
    <t>ABOUT BOOKMYHOUSEMAID.COM \t\t\t\t\t\t\t\tWE ARE INDIA'S LARGEST ONLINE AGGREGATOR OF MAID BUREAUS.\r\nWE ARE INDIA'S LARGEST ONLINE AGGREGATOR OF MAID BUREAUS. WHETHER YOU ARE LOOKING FOR A MAID OR A NANNY OR A PATIENT CARETAKER YOU WILL FIND THE BEST QUALITY AND EXPERIENCED STAFF HERE.\r\nA professional corporate company with reliability. Will charge an advance payment.We are ethical. Client satisfaction is most important.We do document verification of the maid.\r\nUse our simple search and tell us what you require. See list of all the available maids in your area. Watch recorded interviews of as many maids as you like for free of cost. Shortlist the ones that you find best. That&amp;rsquo;s it! We check the availability of your ma</t>
  </si>
  <si>
    <t>&lt;p&gt;We Sawariya Enterprises are leading Wholesale Trader Retailer Service Provider of Writing Notepad Tissue Paper Steel Dustbin Microfiber Cloths Plastic Dustbin Tea Coaster T Shirt Printing Service etc.</t>
  </si>
  <si>
    <t>&lt;p&gt;Mashewari &amp;amp; Induri sarees are the traditional sarees originated from Maheshwar. Induri &amp;amp; Maheshwari sarees are unique and beautiful as they are hand made with special care and dedication.&amp;nbsp;</t>
  </si>
  <si>
    <t>Rajmani Jewellers&amp;nbsp;is a trusted name in the area 1 Gram Gold Jewellery and other Artificial Jewellery. We are specialists in 1 Gram Gold Jewellery Silver Jewellery Forming Ornamentsetc.\r\nWe are located at the heart of the Jewellery Market of Mumbai the ZAVERI BAZAR. Our years of experience in designing ethnic genuine and fashionable jewellery has always brought us accolades. Our customers keep coming to us because we regularly update our stock and we come up with the most exciting range of seasonal designs.\r\nWhat makes us deliver excellence and charm is the hours of hardwork our designers  quality personnel and marketeers put in.&amp;nbsp;Rajmani Jewellers&amp;nbsp;is driven by the leadership of Mr. Bhavesh and Mr. Hitesh. The two has put in a lot of effort to make&amp;nbsp;Rajmani Jewellers&amp;nbsp;what it is today.\r\nWe have our own brands -&amp;nbsp;R.J. GOLD1 GM. GOLD&amp;nbsp;Tarang; and own unique designs.Our designs our often a buzz word in the fashion world.\r\nWe are Wholesalers Manufacturers and Retailers of all our Brands. We attend and exhibit our products in various related Business Expos and have always been applauded by one and all.</t>
  </si>
  <si>
    <t>&lt;p&gt;We Leatherwood are best Wholesaler and Trader of leather products like Mens Wallet Mens Belts and Card Holder. All these leather products are acquired from best vendors at affordable rates.</t>
  </si>
  <si>
    <t>We Leatherwood are best names in the market established in the year 2016 at Mumbai (Maharashtra India). We are the biggest Wholesaler and Trader of leather products like Mens Wallet Mens Belts and Card Holder. All these leather products are acquired from best vendors of the market. Our vendors are experience in this realm. They create these leather products keeping in mind the current market standards. Our vendors are creative and hard working in approach. They create these leather products keeping in mind the current market standards. All these leather products are highly used for gifting purpose. Our customers can avail this array at market leading rates.</t>
  </si>
  <si>
    <t>&lt;p&gt;Being known as the pioneers of the retail concept in the Fashion Fabrics segment Shabnam Dress Studio is the trend setting trader of the most superior quality fabrics. An array of Indian as well as International Fabrics under one roof.</t>
  </si>
  <si>
    <t>The Patodia Group of Industries of national and international fame was founded by Late Shri B. L. Patodia as early as 1938 and pioneered the business of cotton and art silk yarns in India. The trade and export activities of the group rose to enormous proportions after World War II. The group's present turnover is in excess of US$ 100 Million and covers almost full range of the activities of textile industry from raw cotton to ready to wear fashion garments. The group has firm business tie-ups with textile companies all over the world including Japan Switzerland UK Germany South Korea Italy and USA. Cotton yarn exports of the group comprise almost 10% of India's yarn exports. These towering accomplishments have been the inspiration to the formation of EUROTEX which was incorporated in 1989. The Company's plant spread out over a sprawling 18 acres at Kolhapur in Maharashtra India is one of the most sophisticated in its class in the world today. The latest machinery and technological know-how was acquired from reputed world leaders in their respective fields and the plant is professionally managed by the best technical team in India today.</t>
  </si>
  <si>
    <t>&lt;p&gt;'S.M. Leather Works' is a distinguished name responsible for Manufacturing of a wide array of Laptop Bags Leather Wallets Acrylic Paper Weight Acrylic Photo Frames Luggage Bags and much more.</t>
  </si>
  <si>
    <t>Established in the year 1995 'S.M. Leather Works' is a distinguished name responsible for Manufacturing of a wide array of Laptop Bags Leather Wallets Acrylic Paper Weight Acrylic Photo Frames Luggage Bags and much more. Our experts carry out the entire procedure in obedience with the industry accepted standards and thus our offered product is seamless in finishing tear resistance and water resistant in nature. The perfect task is commenced &amp;amp; executed maintaining industry laid restrictions engaging progressive manufacturing techniques. Moreover we deliver these products to the clients within recommended time frame.\r\n</t>
  </si>
  <si>
    <t>In this modern era offset printing has become the most common form of high-volume commercial printing owing to its quality and efficiency in high-volume jobs. Understanding the increasing requirements in the field of offset printing Creative Graphics offers Off-set Commercial Printing Jobs and Printing on Packaging Boxes. We are a manufacturer exporter and importer of Garment Boxes Games Boxes Garment Tags Paper Bags Danglers Booklets Envelopes Letter Heads Imitation Jewelry Boxes Brochures etc.</t>
  </si>
  <si>
    <t>&lt;p&gt;Rishi Apparel is engaged in Manufacturing and Supplying a vast assortment of Formal Shirts and Casual Shirts. Our offered shirts are appreciated for lightweight fine finish and high tearing strength.</t>
  </si>
  <si>
    <t>Since our commencement in the year 2004 we Rishi Apparel are well-known in the industry as one of the leading organizations which is engaged in Manufacturing and Supplying a commendable range of Formal Shirts and Casual Shirts. These shirts are widely demanded in the market for their features like colorfastness elegant design fine finish high tearing strength lightweight alluring appearance and sophisticated look. To manufacture these shirts our team makes use of high-grade fabrics that are sourced from authentic vendors. Apart from this we have constructed a sophisticated quality controlling unit where these shirts are checked on various parameters to ensure fine finish and flawlessness.</t>
  </si>
  <si>
    <t>Trusted by the customers our firm Saifin Safety is growing in Indian market since the starting of the year 2013. At present we are leadingimporters Wholesaler and Supplier of Safety Glooves Safety Shoes Safety Mask Long Safety Shoes Welding Goggles Safety Ear Muff Safety Goggles Industrial Safety Equipment and Safety Jacket. These presented products are praised by the customers due to easy usage and long life working. Light in weight these safety products are offered in the market by our experts in complete safe packing to prevent damage during transportation. Moreover to this made of best and quality checked input these safety products are heat proof and available in the market in different sizes and shapes. These safety products provide complete protection to the users of hazard prone area of industries.</t>
  </si>
  <si>
    <t>&lt;p&gt;Body Sculptor is an eminent firm indulged in the dominion of providing services such as Personal Training Services Online Fitness Training Services and Diet Consultation Services.</t>
  </si>
  <si>
    <t>Established in the year 2003 Body Sculptor is engaged in providing Personal Training Services Online Fitness Training Services and Diet Consultation Services. Underneath this we provide products such as Monthly Personal Training Services Half Yearly Personal Training Services Yearly Personal Training Services Quarterly Personal Training Services and many more. We are also a trader and supplier of Weighted Compression T Shirt Fat Burning Device and many more. Our offered services are rendered under the guidance of experts who are well-versed in this domain. In addition we render these services in timely manner at cost-effective prices.</t>
  </si>
  <si>
    <t>&lt;p&gt;Rocha Creations is a brand where we make customize bags for men and women and corporate gifts in leather and non leather. You can design your own bag its Rocha.</t>
  </si>
  <si>
    <t>&lt;p&gt;In The year 2007 we have put our step towards this industry. Print &amp; Pack Products are well known in the industry for manufacturing and supplying a comprehensive array of Quilt Bags and Corrugated Stiffeners.</t>
  </si>
  <si>
    <t>&lt;p&gt;We &amp;ldquo;Nirmaan Arts&amp;rdquo; are involved in the wholesale trading a wide range of Ear Studs Ladies Bangles Women's Bangles American Diamond Necklace American Diamond Necklace Set American Diamond Bangles and more.</t>
  </si>
  <si>
    <t>Established in the year 1971 at Mumbai Maharashtra we &amp;ldquo;Nirmaan Arts&amp;rdquo; are a Sole Proprietorship (Individual) based company involved as the wholesale trader of Ear Studs Ladies Bangles Women's Bangles American Diamond Necklace American Diamond Necklace Set American Diamond Bangles and many more. These products are excellently provided by our skilled professionals. Owing to our passionate efforts detailed information in this sphere and huge industrial knowledge we have been able to stand to the views of our customers.</t>
  </si>
  <si>
    <t>&lt;p&gt;Mohmuddi Immitation Colours is betrothed in offering an exclusive range of Designer Jhumka Designer Earrings and Designer Bangle etc. These products are extremely admired for their eye catching designs &amp; lustrous finish.</t>
  </si>
  <si>
    <t>Established in the year 2014 Mohmuddi Immitation Colours is betrothed in presenting a wide range of Designer Jhumka Designer Earrings and Designer Bangle and Designer Ring. Offered products are fabricated using optimum class material &amp; latest machinery. All these products are highly demanded by our customers for their stunning look fine finishing perfect design &amp; longer sheen.</t>
  </si>
  <si>
    <t>Incepted in the year 2013 Mahavir Designer Studio is a remarkable organization instrumental in manufacturing supplying trading wholesaling and retailing an inclusive variety of Designer Sarees Designer Lehengas etc. Crafted in conformism with the leading fashion market set norms we assure that only top-class fabrics and other cutting edge techniques are used in their designing process. In tune with the trends taking place in the fashion market these garments are highly acknowledged. Recommended immensely because of their fine finish seamless patterns colorfastness skin friendliness remarkable looks and these offered products are enormously demanded.</t>
  </si>
  <si>
    <t>&lt;p&gt;Being amongst the well-known companies we are highly betrothed in providing a quality approved array of Plastic Drawer Box Plastic Chopping Board Plastic Mug Plastic Glass.</t>
  </si>
  <si>
    <t>&lt;p&gt;Esha Inc is a well established Manufacturer and Supplier of Ladies Kurtis Ladies Gowns and Ladies Tunics.</t>
  </si>
  <si>
    <t>&lt;p&gt;We are widely reckoned as one of the esteemed Manufacturers and Suppliers of an elegant collection of Kids Frock Kids Jabla Baby Fancy Wrapper etc.</t>
  </si>
  <si>
    <t>Incepted in the year 2003 Speed Garments is one of the well-known companies indulged in offering to our patrons a quality rich assortment of Men Denim Jeans Pattern Jeans Tone Jeans Kids Denim Jeans Men Casual Shirts and Kids Casual Shirts. The basic fabric utilized in their production and developing procedure is attained from reliable consistent and capable vendors of the market after stern quality inspections. Apart from this these are accessible with us in a diverse of sizes and designs to match with their requirements of our customers. We offer these to our customer at most reasonable rates.</t>
  </si>
  <si>
    <t>&lt;p&gt;We are a renowned manufacturer of a premium quality array of Regular Bras Bridal Bra and Panties Sets Backless Bras Feeding Bras Underwire Bras Padded Bras T-Shirt Bras Strapless Bras Luster Leggings etc.</t>
  </si>
  <si>
    <t>&lt;p&gt;Huda Traders is one of the prominent firms in Indian market and engaged in providing best Footwear. These offered products are best in quality and remain sustained for longer years on effect of water and rough weather.</t>
  </si>
  <si>
    <t>With the team of diligent professionals our firm Huda Traders is continuously growing in the market and offering best footwear. Incepted in the year 1995 our firm is nurturing needs of patrons in easier way for last decades. We are well known Manufacturer Wholesaler Supplier and Trader of Ladies Footwear Ballerina Shoes Ladies Flat Slippers Ladies Heel Slippers Ethnic Slippers Ladies Formal Shoes Kolhapuri Flats Kids Footwear Ladies Bridal Footwear. These presented products are best in quality and remain sustained for longer years. Made of best and quality checked material these products are skin friendly and favored by consumers for longer life working and availability in the market in safe mode. Moreover to this these footwear are smoothly finished with the use of best machines to meet desire of patrons and latest fashion of market.</t>
  </si>
  <si>
    <t>We Spotlight Networks Pvt. Ltd. from 1998 are a leading manufacturing and wholesaling of a broad range of Designer Leather Wallets Colored Leather Wallets Printed Ceramic Mugs Mouse Pads Leather Journals Leather Passport Covers Carrom Coins Carrom Strikers Leather Bags and Mobile Cases. These products are designed by utilizing high-grade input factors. Offered products are highly appreciated across the market for their attractive pattern perfect finish low maintenance high strength and longer life. Additionally these assortments are offered to the patrons at reasonable rates.</t>
  </si>
  <si>
    <t>p { margin-bottom: 0.1in; direction: ltr; line-height: 120%; text-align: left; }a:link { color: rgb(0 0 255); } Incorporated in the year 2009 She Creation is a really precious and cherished name of the nation engrossed in the manufacture of the most eminent gamut of bangles. Our offered range is composed out of the purest material quality available ever in the market. Beside this our professionals carry profound tests over the quality of these products before taking them to any kind of shipment attempt towards the clientele base. Also our company has been engrossed in offering with these products at the most genuine and economical market prices to our customers which may stand in conformity with the convenience of our customers from across the nation. Beside this our company has been delivering a real rich assortment of these products as per the standards and norms defined in the guideline of our company&amp;rsquo;s constitution.</t>
  </si>
  <si>
    <t>&lt;p&gt;Creative India Exports is a distributor of Fabrics Casual &amp; Formal Shirts Casual &amp; Formal Trousers Jeans T shirts Shorts Cargos Nightwear Accessories Ties Underwear Caps Socks</t>
  </si>
  <si>
    <t>For over 30 years the Vanity Homme label has been known as one of the most respected names in custom tailored clothing in Hong Kong. Our custom tailors can take care of all of your needs when it comes to the perfect bespoke tailored suit from jackets to trousers top coats and shirts. We use a number of different high quality suit fabrics including those from Italy France and the UK. Names like Scabal John Cooper Marzoni Zegna and Valentino are commonly seen on our design floor and are used to make your suit as perfect as you could ever wish it to look. It is our desire to design an ideal suit for every man or woman allowing them to look their best whenever they wish to.</t>
  </si>
  <si>
    <t>&lt;p&gt;We &amp;ldquo;Genius Printer&amp;rdquo; are involved in manufacturing and wholesale trading a Half Sleeve T- Shirt Men's Cap and many more. Our experts also render T- Shirt Printing Service Umbrella Printing Service and more.</t>
  </si>
  <si>
    <t>Established in the year 2006 at Mumbai Maharashtra we &amp;ldquo;Genius Printer&amp;rdquo; are Sole Proprietorship (Individual) based firm involved as the manufacturer and wholesale trader of Half Sleeve T- Shirt Men's Cap Folding Umbrella and more. Strict superiority checks are been approved by us over the entire assortment to assure that our products are faultless and are in fulfillment with the norms defined by the industry. Moreover we also render T- Shirt Printing Service Umbrella Printing Service and more.</t>
  </si>
  <si>
    <t>&lt;p&gt;We &amp;ldquo;Professional Solutions&amp;rdquo; are involved as the wholesale trader of CCTV Camera Digital Video Recorder Dome Camera and many more. We also render CCTV Camera Installation Service.</t>
  </si>
  <si>
    <t>Commenced in the year 2017 at Mumbai Maharashtra we &amp;ldquo;Professional Solutions&amp;rdquo; are a Sole Proprietorship (Individual) based company involved as the wholesale trader of CCTV Camera Digital Video Recorder Dome Camera and many more. To offer these products we have with us a specialized team who are aware of the increasing customers&amp;rsquo; preferences. Moreover we also render CCTV Camera Installation Service. Under the motivational guidance of &amp;ldquo;Dulichand Suwasiya (Proprietor)&amp;rdquo; we have marked a distant position in the industry.</t>
  </si>
  <si>
    <t>Incorporated in the year of 2003 we Mox Jewels are a leading manufacturer and supplier of Beads &amp;amp; Fashion Jewellery. We are offering Bridal Sets Glass Stone Bead Crystal Pendant Gold Earrings Gold Kada Kandora and Meena Earrings. In addition to this we are delivering Antique Earrings Beaded Necklace Ankelets Mughal Necklace Patra Earrings Peacock Design Kada and Gold Necklace Set.These jewelry products are highly acclaimed by the clients for eye-catching look intricate design perfect finish long lasting polish light weight and skin-friendliness. Our craftsmen used gold and other required raw material in order to manufacture these products.Therefore our products are as per the latest fashion trends and suitable to be worn on any special casual professional events parties festivals and marriages.</t>
  </si>
  <si>
    <t>Established in the year 1998 we 'Hansa Enterprises' are an eminent enterprise involved in manufacturing and supplying CCTV Cameras and Safety Door Locks. Our range consists of IR Day Night Camera C-Mount Camera Board Camera Autocop CCTV Camera and CCTV HI-Speed Cameras. In addition to this we are counted among the reliable traders and importers of Video Door Phones and Fire Alarm Systems. Customers can buy from us various types of Wired Video Door Phones Fire Alarm Systems and many other products from us.   All our products are developed employing latest technology innovations as per international quality norms and guidelines. In order to meet the diverse preferences and demands of the customers we offer our entire product-line in variegated colors sizes models and technical specifications. The products we offer are widely demanded in the market due to their features like longer functional life energy efficiency simple installation elegant appearance and low maintenance cost. Our products find their extensive applications in various banks hospitals residential apartments jewelry shops markets and malls due to security purposes.</t>
  </si>
  <si>
    <t>A small seed was sown in 1994 with an idea of providing the plastics industry with high quality extrusion machinery. Since then the seed has nurtured to become a full grown tree shadowing the entire plastics  converting &amp;amp; packaging industry offering its customers with services right from film extrusion machines laminates &amp;amp; printing units to Slitting Rewinding Systems bag making / pouching machines.\r\nThe concept is to provide the customer with the latest state of the art technology in terms of machineries and some specialized commodities available in the world for all their plastics and converting needs under one single roof.\r\nWe have some diversified activity in the fields of paper cups and bags signify RIML&amp;rsquo;s commitment to the society and green causes.\r\nReifenhauser India Marketing Ltd. is responsible for marketing and servicing of entire range of extrusion machinery and individual component like extruders die winders etc. in India. Besides selling Reifenhauser germany products our company has taken exclusive sales and services rights for various other companies like Kampf GmbH &amp;amp; Co.  Kreyenborg GmbH Leybold AVT Gidue Comexi &amp;nbsp;etc</t>
  </si>
  <si>
    <t xml:space="preserve">&lt;p&gt;We are pioneers in the industry offering a wide range of premium quality Ladies Jewelry Stylish Earrings Sindoor Dibbi Pant Hook Decorative Products Stone Bangles Platinum Pendants Metal Jewelry Boxes and Dress Latkan. </t>
  </si>
  <si>
    <t>Established in 2014 A.D. Singh Handicraft has grown into one of the largest providers of an exclusive range of Ladies Jewelry Stylish Earrings Sindoor Dibbi Pant Hook Decorative Products Stone Bangles Platinum Pendants Metal Jewelry Boxes and Dress Latkan. Manufactured from the finest material available in the industry these products are in compliance with the industry standards. All the material employed by our team members in the production of these products are of the best quality and are sourced from repute vendors in the industry. The precise engineering of these products by professionals leads to their excellent quality durability refined finish attractive designs elegant patterns higher aesthetics and long service life. Our skilled and highly qualified quality controllers are dedicated to testing the quality and life of all the products prior to their dispersal to the customer premises. These products are all tested on well-defined industry quality parameters and are guaranteed to be free from manufacturing defects.</t>
  </si>
  <si>
    <t>Millennium Computers is readily occupied in retailing supplying trading distributing a first class array of products comprising LCD Projector Computer Printer Assembled Computer Vinyl Cutters etc.\r\n&lt;p&gt;</t>
  </si>
  <si>
    <t>&lt;p&gt;Devraj Patel is amid the most notable names engaged in the realm of manufacturing and supplying a unique and quality rich compilation of Kids Garments such as Printed Kids Shirts and Kids T-Shirts and Kids Capri.</t>
  </si>
  <si>
    <t>Incepted in the year 2014 Devraj Patel is one of the illustrious names immersed in the business of manufacturing and supplying to our clients a quality rich compilation of Kids Garments. In addition to this most of our products are offered under the brand name of Acerola. Made up and crafted in tune with the present fashion trends and evolutions this presented variety of clothes comprises of Printed Kids Shirts Boys Shirts Designer Kids Shirts Kids Shirts Full Sleeve Kids Shirts Kids Jackets Kids Trousers Half Sleeve Kids Shirts and Kids T-Shirts and Kids Capri. The yarns threads and fabrics utilized in their fabricating process are obtained from capable reliable and trusted vendors of the market after stern quality trials. More to this these products are presented with us in a number of colors designs and patterns to match with their necessities.   Acerola is our own brand.</t>
  </si>
  <si>
    <t>&lt;p&gt;We Sujith Garments are a highly acclaimed Manufacturer of Men Shirt Ladies Shirts Chinese Collar Shirts Chinese Collar T-Shirts etc.</t>
  </si>
  <si>
    <t>Established in 2009 at Mumbai Maharashtra we Sujith Garments are a highly acclaimed Manufacturer of Men Shirt Ladies Shirts Chinese Collar Shirts Chinese Collar T-Shirts .etc These are manufactured at our modern production facility by using premium quality fabrics and raw materials as per industrial standards of quality. These garments are acclaimed for their stylish design eye catching looks and excellent tearing strength. These shirts are known for their soft and easily manageable fabric material.</t>
  </si>
  <si>
    <t>We J.B. SALES AGENCY MUMBAI. Established in 1991 for Dealing/Manufacturing of Personal Protective Safety Equipments from Head to Toe.PRODUCTS:Today we are one of the leading suppliers/stockists for Safety items  like Safety Helmets Goggles(Eye wear) Ear Muff/Plugs Protective clothing Respiratory protection Safety Harness Foot protection (Shoes-Gumboots) Emergency Eye wash fountain/Shower All types of Hand Gloves such as Disposable knittedDoted Canvas Leather Heat Resistance Rubber/PVC for handling Acid &amp; Alkalies(chemicals) &amp; We are distributors for CRYSTAL Make Electrical purpose Rubber hand gloves confirming tS 4770/1968-91 Tested range from 5000 volts to 33000 volts. We also deal in Disposable protective wear like: Cap Mask Shoe covers Aprons Shirt-pant Overall for person working&amp;nbsp; in Dry Chemical unit.Here we stand for quality products prompt services best&amp;nbsp; value Dependability &amp; Honesty.We are located in heart of Mumbai Market which shows you easily find our location in Mumbai 400003 Area.</t>
  </si>
  <si>
    <t>&lt;p&gt;Zoff Apparels is one of the leading manufacturers suppliers and wholesalers of Mens Formal Shirts Mens Clubwear Shirts Mens Semi Casual Shirts and Mens Formal Trouser. These are available in the market at reasonable rates.</t>
  </si>
  <si>
    <t>Established in the year 1994 Zoff Apparels is an eminent business name readily affianced in manufacturing wholesaling and supplying an exclusively fabricated assortment of Mens Formal Shirts Mens Clubwear Shirts Mens Semi Casual Shirts and Mens Formal Trouser.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e are one of the top supplier and manufacturer of Abrasives Products.Our products are widely demanded in the market for their various applications like Grinding Cutting Sanding Derusting Weld Removal. Wall Scraping Colour Removal Wood Sanding Deburring Buffing Polishing Cleaning Finishing etc. We have wide range of Abrasives products which find diverse aplication in industries such as automobile and ancillaries electrical castings and forging sheet metal plywood and laminates leather and footwear glass chemicals and dairy equipment electronics etc &lt;i&gt;A one-stop shop&lt;/i&gt; catering to the most demanding requirements of its varied clients.</t>
  </si>
  <si>
    <t>&lt;p&gt;Haz Garments is one of the leading manufacturers suppliers and service providers of Girls Cotton Frocks and Kids Dress Job Work. These products are available in the market at reasonable rates.</t>
  </si>
  <si>
    <t>Incepted in the year 1979&amp;nbsp;Haz Garments&amp;nbsp;is an eminent business name readily affianced in manufacturing supplying and service providing an exclusively fabricated assortment of Cotton Leggings Kids Frocks Girls Cotton Frocks and Kids Dress Job Work.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Incepted in the year 2016 we S. B. Packagers are leading Manufacturer Wholesaler Retailer and Trader of Designer Keychain Star Trophies Paper Weight Fancy T Shirt Stylish Cap Designer Pen Drive etc. Our offered products are available in different designs depending on the diverse needs of our valuable customers. Our entire range of products is sourced from trusted vendors available in the market.</t>
  </si>
  <si>
    <t>T-Fashions stabilshed in 2015 giving awsome product to our specious clients. We produce Malai Crepe Chiffon Fancy Dupatta's Stole etc. We deal in Readymade Men's Shirt also.</t>
  </si>
  <si>
    <t>&lt;p&gt;U. L. R. is an established organization in the market highly indulged in manufacturing wholesaling and supplying an attractive collection of Jewelry. Offered products are accredited for beautiful designs and enduring finish.</t>
  </si>
  <si>
    <t>Incorporated in the year 2009 U. L. R. is one of the renowned organizations highly engrossed in manufacturing wholesaling and supplying an exquisite collection of Hair Bands Hair Pins Designer Mala Ladies Earring Ladies Saree Pins Ladies Bracelets and Ladies Hair Clips. Offered variety is enormously appreciated by our customers for its long-lasting luster light weight beautiful look exceptional finish and graceful designs. The provided collection is developed under the association of imaginative crew of designers by making supreme utilization of finest quality basic material and modern technology. Keeping in notice the varied needs and demands of our customers we offer these jewelries in varied patterns shapes designs and sizes. In order to ensure excellence these jewelries are inspected by quality supervisors on varied limitations of quality.</t>
  </si>
  <si>
    <t>&lt;p&gt;We are a reputed firm which is engaged in trading retailing and supplying a wide range of Computer Software and Branded Laptops Desktop Printer and CCTV Cameras.</t>
  </si>
  <si>
    <t>Established in the year 1995 we Krishnas Digital World are one of the leading names that are engaged in Trading Retailing Supplying and Service Providing a wide range of Computer Software and Branded Laptops Desktop Printer and CCTV Cameras. Our offered range of products is inclusive of Branded Laptops Branded Desktop Samsung Desktop Toshiba Desktop Branded Used Desktop Branded Printer and Branded Projector. Offered products are obtained from the leading vendors who are known in the market for the quality offerings. Clients can avail these branded products from us at competitive prices. In addition to this we offer Repairing Rental and Installation Services to the valuable customers. Under this we offer CCTV Camera Installation Services Desktop Repairing Services Printer Repair Services Printer Rental Services and AMC Services. Offered services are executed by expert professionals who hold vast experience of this domain.</t>
  </si>
  <si>
    <t>Footed in the year 2015 7days Gift Solution is a leading name of the industry thoroughly instrumental in manufacturing trading wholesaling and retailing a broad variety of goods such as Mens T Shirts Leather Belts Men Hoodies Travel Bags Key Chains etc. This consignment of products that we offer is made making use of finest class inputs along with advanced machinery. Applauded with in the industry for their reliability and longer life our products are widely recommended amid our customers. In addition to this before delivering them to our customers the complete range is examined on multiple grounds to ensure its defect free nature.</t>
  </si>
  <si>
    <t>&lt;p&gt;sewing threads industrial threadsemboridary threads cotton glace threads cotton waxed threadstwinescottonpolysterp.p cotton and polyster ropes multifold and multi ply threads.our cotton polysterp.p threads are use for all types of</t>
  </si>
  <si>
    <t>&lt;p&gt;Manisha Ghanshyam Patel is one of the credible business names engrossed in manufacturing and supplier a wide assortment of products including Ladies Kurtis Designer Leggings Ladies Patiala Salwar Ladies Dress Material.</t>
  </si>
  <si>
    <t>Incepted in the year 1999 Manisha Ghanshyam Patel is a foremost manufacturer and supplier occupied in offering a comprehensive assortment of products comprising Ladies Kurtis Designer Leggings Ladies Patiala Salwar and Ladies Dress Material. Designed and stitched in conformism with the prevailing industry developments and trends we assure that only top class fabrics and other modernized tackles are used in their designing process. Our presented products are accessible in a plethora of patterns colors designs and sizes. Broadly acclaimed and applauded for their colorfastness elegant patterns remarkable appearance skin friendliness and exceptional texture these offered products are immensely demanded. In conformity with the varying needs and desires of our customers these presented products are delivered by us in between the promised frame of time.</t>
  </si>
  <si>
    <t>At Glitz Design we are jewelry experts led by individuals related to the industry for many decades and have an ancestral existence at a major diamond cutting and jewelry manufacturing center overseas. In 2009 we formally established a jewelry distribution operation in Houston Texas.\r\nOver these years we have achieved consistent growth and expertise in the jewelry and fashion industry. We have become a name to reckon with for diamond and gemstone jewelry.</t>
  </si>
  <si>
    <t>&lt;p&gt;Highly applauded by consumers for offering best product our organization Seetaai Gift is expanding its hands in across country market rapidly.</t>
  </si>
  <si>
    <t>Highly applauded by consumers for offering best product our organization Seetaai Gift is expanding its hands in across country market rapidly. Established in the year 1994 our firm is trustworthy firm for consumers. For over two decades our firm is a leading manufacturer and supplier of Wooden Gifts Pen Pot Paper Clip Tea Coaster Customized Momento Key Chain Key Holder Jute Bags and Folders Diwali Diya Wall Clock Chit Holder Card Holder Brochure Holder Cloth and Non Woven Bag Award Product Mouse Pad and many other products. These products are appealing in look and present in the market in various specifications such as sizes and designs. Light in weight these products are crack proof and free from scratches. Additionally professionals prepare these gift items by meeting latest trend of market.</t>
  </si>
  <si>
    <t>Insert Services Payment Network and platform that runs on any computer at point-of-sale or Through Android Application enabling payments for Mobile &amp; DTH Recharges from Single E-top up Wallet Balance. it&amp;rsquo;s Innovative concept for Prepaid Recharge Service offering lets Recharge Your Mobile &amp; DTH whatever you wish just by clicking a few buttons on website or punching a few buttons on your mobile. It's a Robust 24/7 Online Server E-Bucket is accessible through Web Based PC OR by SMS through Mobile. It lets you make payments for a host of services like prepaid mobile &amp; TV recharges All you need is Authorized Login &amp; Bucket Top Up to make quick and easy payments! Insert expects to expand its business rapidly in the virtual payments and distribution space through Web POS &amp; Mobile based technologies. The primary focus of Insert has been on Mobile &amp; DTH Recharges which will be soon expanded to Utility bill payments E-ticketing etc through electronic distribution. We aim to be well known amongst the most admired and respected Third Party Prepaid Recharge Service Utility Bills &amp; E-ticketing Solutions Providing Company in India.</t>
  </si>
  <si>
    <t>Established in the year 1945 Shree Jam Hosiery Works Pvt. Ltd. is one of the distinguished names indulged in the business of manufacturing exporting wholesaling and trading to our clients a quality rich spectrum of Polyester Dyed Fabrics Jacquard Dyed Fabrics Dishes Cloth Greige Fabrics Dyed Fabrics Polyester and Viscose Blended Yarn Mens T Shirts and Polyester and Cotton Fabrics. Using top class basic material and advanced tools these are designed and developed with excellence. Moreover these are checked sternly on a number of grounds to maintain their reliability at the end of our customers. Not only this these are accessible with us in a variety of patterns designs and colors to match with our clients changing requirements.</t>
  </si>
  <si>
    <t>Welcome to&amp;nbsp;ishajewel.com for those who want moreinvites you to explore an exclusive online shopping venture offering high quality artificial jewelry &amp;nbsp;imitation jewelry along with modern contemporary beaded jewelry.\r\nishajewel.com&amp;nbsp;wants you to treat yourself with an stunning variety of products in categories like Earrings Necklace Sets bangles  Rings American Diamond and kundan fusion jewelry BraceletsPendant Sets and Bridal Sets.</t>
  </si>
  <si>
    <t>&lt;p&gt;Our company has earned a respectable niche in the industry by manufacturing wholesaling and exporting a premium quality range of Kids Waistcoat Kids T Shirt and more. Offered range can be customized as per the requirements of the customers.</t>
  </si>
  <si>
    <t>Mehta &amp; Sons is the highly reputed company of the industry which came into being with a sole motto of being the most favoured choice of the large customers. Our company has got established in 2013 and started a business as a sole proprietor. Since then we have dedicated our whole endeavours towards manufacturing wholesaling and exporting the superior quality and a vast range of Kids Waistcoat Kids T Shirt Boys T Shirt andmore.Our products are designed by experts who are well-versed in the respective field and are aware of the specific requirements of the customers. We also exporting our range all our the world.</t>
  </si>
  <si>
    <t>Established in the year 1998 we &amp;ldquo;Baby Creation&amp;rdquo; are one of the prominent wholesalers of a comprehensive range of Chaniya Choli Churidar Suit Mastani Dress Yellow Churidar Lehenga and many more such products.</t>
  </si>
  <si>
    <t>Glitz and Glam is the leading online shopping website for buying fashion jewellery designed for women men and kids. Shop exquisite range of fashion jewelry that are exclusively handmade such as scarves beads earrings necklace bracelets anklets sandals brooches and much more! The quest for the perfect designer jewelry ends here as you get to buy wholesale fashion jewelry with Glitz and Glam. Get exclusive handmade Fashion Jewelry and treat yourself with a glittering piece. Handmade beaded bracelets scarf jewelry bead bracelets are some of our collection of antique fashion jewelry. View our entire online collection at Glitz and Glam today. We also export various types of wholesale fashion jewellery products to leading designers.</t>
  </si>
  <si>
    <t>Established in the year 2013 at Mumbai we Sheela Industrial Garments are a highly acclaimed Manufacturer of premium quality Customized Uniforms Housekeeping Uniforms Mens Coverall Security Shoes Labour Uniforms Security Uniforms etc. The products offered by us are manufactured in compliance with industrial standards of quality by using the best quality raw materials. The manufacturing process is carried out at our spacious infrastructure facility by integrating advanced technology into the production process. Our products are available to clients in a wide range of sizes styles and colors at budget friendly market prices. These are acclaimed for being highly comfortable and durable. These do not require any special care or maintenance apart from the routine washing. An adroit team of professionals conduct strict checks on the quality of our products in order to ensure that clients can get the best products from us.</t>
  </si>
  <si>
    <t>&lt;p&gt;Ishaan Overseas is a leading name betrothed in offering a wide consignment of Bags and Footwear including Ladies Handbag Ladies Clutch Ladies Footwear and Fashionable Ladies Footwear.</t>
  </si>
  <si>
    <t>Established in the year 2005 Ishaan Overseas is one of the well-known business organizations betrothed in the domain of manufacturing supplying and wholesaling to our patrons a wide consignment of Bags and Footwear including Ladies Handbag Ladies Clutch Ladies Footwear Mens Footwears and Fashionable Ladies Footwear. Designed and crafted with excellence these provided products could be taken form us in varied designs and color combinations to choose from. Extensively acknowledged and recommended due to their consistency easiness of carrying spacious designs perfect finish excellent looks and notable texture our provided products are widely acclaimed. Along with this the entire range is accessible with us in a varied of grounds to choose from.   Note - We deal in Wholesale Business.</t>
  </si>
  <si>
    <t>Adamis is owned and operated by Rasulbhai Adamji a business group formally incorporated in 1965. Connoisseurs of fine leather accessories have patronized our creations for over 60 years. In addition to selling leather accessories of the highest quality throughout India we also cater to international customers in Australia Germany the Middle East Nepal Spain Switzerland and UK and are rapidly expanding our footprint globally. We are also one of Mumbai's biggest wholesalers and retailers of finished leather hides used in the manufacture of shoes bags upholstery and watch straps.&amp;nbsp;Rasulbhai Adamji is also a franchisee in&amp;nbsp;Stanley Boutiques a chain of exclusive furniture stores in Mumbai. Stanley boutiques retails customized sofas and furniture and has retailing arrangements with finest brands in the world including La-z-boy recliners (USA) and Calligaris dining sets (Italy).</t>
  </si>
  <si>
    <t>&lt;p&gt;We are involved in the manufacturing of Cotton T-Shirt Men's T-Shirt and many more. These products are designed with utmost care by using supreme quality fabrics.</t>
  </si>
  <si>
    <t>Established in the year 2010 Incorporated Pride is one the famous names in the market. We are a sole proprietorship based firm. The head office of our company is located in Mumbai Maharashtra. Reckoned as one of the emergent companies of the industry we are extremely immersed in manufacturing a wide range of Cotton T-Shirt Men's T-Shirt and many more. Offered range of products is highly acclaimed by our customers for their alluring patterns and remarkable quality. Along with this our reliability in business practices cost effective solutions timely execution of the undertaken projects and reasonable prices have enabled us gaining the trust of large customers and expanding our networks all across the nation.</t>
  </si>
  <si>
    <t>&lt;p&gt;Shree Kateshwari Mata Enterprises is a leading firm engaged in supplying trading an extensive gamut of USB Pen Drives Stationery Products Mobile and Computer Accessories Visiting Card Holders etc.</t>
  </si>
  <si>
    <t>Established in the year 2005 Shree Kateshwari Mata Enterprises is amid the most renowned names betrothed in the business of supplying trading and service providing a comprehensive collection of products and services including USB Pen Drives Stationery Products Mobile and Computer Accessories Visiting Card Holders Cotton Caps Plain T-Shirts Metal Keychains Coffee Mug Gift Sets Sippers Bottles Lunch Box Non Woven Bag Vacuum Flask Duet Super Bottle Laptop Bag and Sleeve Printing Services. Moreover their wide applications in numerous industrial applications make these highly recommended and acclaimed.</t>
  </si>
  <si>
    <t>As leading and well recognized names in the field of Ladies Undergarments and Accessories we ensure the apparel solutions offered are exclusive in finish and designs providing a comfortable and relaxing fit around the body. Further the extensive range offered comprising Bras Panties Camisole Bridal Lingeries Nighties Bikni/Thong and Lounge Wear are also designed keeping in mind the hygiene factor that makes them safe to use. The beautiful stylish elegant and designer finish provided to the innerwear and night wear also add a touch of class to the wearers and match up to the tastes of fashion conscious clients across the globe.</t>
  </si>
  <si>
    <t>Established way back in 1920. Our showroom in Mumbai is one of the largest watch and clock retail outlets in India. Eastern Watch specializes in a variety of Clocks like Original Grandfather Clocks Tower Clocks and Time Recorder Clocks.&amp;nbsp;Our in house servicing department sees to repairs and restoration of all types of clocks and wrist watches.We also specialize in corporate gifting of all kinds of watches and clocks.&amp;nbsp;</t>
  </si>
  <si>
    <t>&lt;p&gt;We are the reliable Trader Supplier and Service provider of Label Printers Printing Softwares etc. These products are appreciated for their smart label software user-friendliness and longer functional life.</t>
  </si>
  <si>
    <t>&lt;p&gt;Our rich industry experience helps us to provide a broad range of Carry Bags Garbage Bags Thermocol Products Plastic Chocolate Moulds Plastic Kitchen Products Paper Products Aluminum Foils Milk Bags.</t>
  </si>
  <si>
    <t>Incepted in the Year 2001 Veej Plast is a reputed manufacturer trader and supplier of a wide range of Carry Bags Garbage Bags Thermocol Products Plastic Chocolate Moulds Plastic Kitchen Products Paper Products Aluminum Foils Milk Bags Tooth Picks and Chocolate Wrapping Papers. All these products are made using high grade raw material procured from well known vendors of the market. These products are highly appreciated by our clients for quality and economical prices. Available in various shapes and thicknesses these products are widely appreciated across the national market.</t>
  </si>
  <si>
    <t>We Ashok Computer Services are known as one of the leading traders and service providers of handpicked quality of CCTV Camera Computer Keyboard etc. since 2013 in Mumbai Maharashtra. To understand the precise needs of our customers we follow customer centric approach while interacting with our customers. Checked on various quality assurance procedures these products are available with us at reasonable prices. To ensure high standards of quality these products are sourced and procured from reliable vendors of this domain.</t>
  </si>
  <si>
    <t>&lt;p&gt;Kalpesh Synthetics is the manufacturer of heavy woven industrial and technical textile in our complete in-house infrastructure in umbergaon Gujarat India.\r\n&lt;p&gt;&amp;nbsp;\r\n&lt;p&gt;&amp;nbsp;</t>
  </si>
  <si>
    <t>The brand?s founder Mr. Mohanlal Bhatia began selling shirts stitched by his wife along with cut - trouser pieces on a door to door basis when the concept of a ready made garment was unheard of. Then came the idea to execute this on a large scale. He rented a hall above Regal theatre in Colaba Mumbai to display his wares. With the success he achieved came the idea of starting an exclusive showroom. What began with a single shop in South Mumbai today has grown to a network of more than 200 stores.</t>
  </si>
  <si>
    <t>&amp;nbsp;Liza presents Plastic Novelty &amp;amp; Houseware. We Supply Retail and Wholesale products such as Home Decore Kitchenware Crockery Items etc.Liza is a leading wholesale corporate gift and lifestyle product supplier. we have hundreds of products such as Assorted Beauties Container Set Baby Products Bangle Box Basket Cera Cera Bowl Set Decorative Bowls Dry Fruit Box Dust Bin Flower Vase Fridge Bottle &amp;amp; Kulfi Stand Glasses &amp;amp; Jugs Ice Tray Kitchenware Lunch &amp;amp; Pencil Box - School Kids Mobile Stand Multi-purpose Jars Box &amp;amp; Container Powder Case &amp;amp; Sipper Premium Houseware Salt Pepper &amp;amp; Pickle Set Serving Trays Shoe Rack Soap Case &amp;amp; Patla Softline Steelica Tea Coaster &amp;amp; Napkin Stand Tea &amp;amp; Coffee Sets Trolley Drawer Set &amp;amp; Rack and much more for resellers and company promotions.&amp;nbsp;</t>
  </si>
  <si>
    <t>Footed in the year 2014 Veera Creation is amongst one of the eminent names of the industry thoroughly engrossed in manufacturing supplying and wholesaling a wide variety of products which include Anarkali Suits Ladies Kurtis Ladies Gown Half Sleeve Ladies Kurtis etc. Available with us in a range of sizes and color provisions these provided products are widely recommended and treasured. Appreciated owing to their high tear strength elegant designs and flawless finish these offered products are broadly recommended. Designed using top class fabrics these offered products are widely selected by our customers.</t>
  </si>
  <si>
    <t>Eco-fashions is an organization with purpose vision and strong values. Eco-fashions have accepted the concept of go green. We would always like to remain Eco-friendly as we understand our responsibility towards mother nature consequently the product we sell can be considered as design features and environment friendliness. we are making concentrated efforts to market Eco-friendly products. In our endeavor to support this movement we have created wide range of products. Some of the items we supply are handmade paper pens lamps sculptures clocks diaries stationary items shopping bags and many more gift items. Besides these our in house team of product designers and developers are always in the process of designing new and innovative items.   we have our own workshop printing unit which ensures that quality is not compromised. This allows us freedom to design customized products for you. We do have wide range of colors in paper. Our creations has no limits.</t>
  </si>
  <si>
    <t>&lt;p&gt;We are one of the eminent manufacturers and exporters for a comprehensive range of Footwears for kids men and women. Our company is acclaimed in this industry for offering creative and unique designs in the product range.</t>
  </si>
  <si>
    <t>H. Shoe Exports has an extensive experience in footwear industry. We have established ourselves as one of the innovative manufacturers and fast responsive suppliers in Ladies and Gents Footwear Sandals and Slippers. These products are exported to over 50 countries such as Germany France Canada North America and Middle UK.   Our range of products includes Men's Boots Ladies Footwear Men's Footwear and Slippers &amp; Sandals which is known for durability comfort and excellent finishing. We procure leather from trusted vendors for manufacturing an exquisite range of Footwear. Our company has the expertise to adapt new fashion trends and strives to create a niche in Indian and international footwear industry. Hence we also have acquired clients from overseas market. We also ensure that the footwear we offer is provided in customized specifications as per the requirements of our esteemed clients.</t>
  </si>
  <si>
    <t>&lt;p align=\JUSTIFY\&gt;We Manav Ethnic are the leading manufacturer trader and supplier of Embroidered Dupatta Mens Mojaris Mens Ethnic Wear Mens Traditional Wear Mens Wear etc.&amp;nbsp;</t>
  </si>
  <si>
    <t>&lt;p align=\JUSTIFY\&gt;Incorporated in the year 1997 at Mumbai (Maharashtra India) we &amp;ldquo;Manav Ethnic&amp;rdquo; are successfully ranked as the topmost manufacturer trader and supplier of Embroidered Dupatta Mens Mojaris Mens Ethnic Wear Mens Traditional Wear Mens Wear etc. The suits offered by us are stitched with the help of optimum quality fabric and newest designing techniques to cater the variegated needs of the clients under the strict surveillance of our well-developed professionals who have huge expertise in this domain. The products we are offering are highly known for their qualitative features which includes high comfort level tear resistance color fastness flawless finish attractive designs alluring pattern light weight sweat absorbent shrink resistance mesmerizing lookand perfect fitting.&amp;nbsp;</t>
  </si>
  <si>
    <t>&lt;p&gt;We are engaged in Manufacturing and Supplying a wide array of Formal Shirts Casual Shirts and Party Wear Shirts. The range offered by us is known for colorfastness and high tearing strength.</t>
  </si>
  <si>
    <t>Since our commencement in the year 2008 R &amp;amp; D Creation are well-known in the industry as one of the leading Manufacturers and Suppliers of a commendable range of Formal Shirts Casual Shirts Party Wear Shirts Party Wear Satin Shirt With Tie and Party Wear Small Collar Shirts. These shirts are widely applauded in the market for their features like high tearing strength perfect finish lightweight shrink resistance easy to wash colorfastness pilling resistance mesmerizing design sophisticated look elegant appearance and alluring patterns. Owing to the above mentioned features these shirts are demanded by fashion conscious men. In addition to this we are providing customization facility for these shirts on the basis of their designs colors patterns and sizes to meet the demands of customers.</t>
  </si>
  <si>
    <t>We are a leading trader of BAR PROMOTIONS BAGS PAPER CLIPS &amp;amp; CLIP BOARDS WALL CLOCKS COASTERS CRYSTALS DISPLAY BOARDS &amp;amp; BANNERS DESKTOP ITEMS ELECTRONICS MOUSE PADS &amp;amp; FOAM PRODUCTS KEY CHAINS etc.....</t>
  </si>
  <si>
    <t>Established in 1997 Vidhata Sarees is one of the eminent names of the industry readily engrossed in manufacturing trading wholesaling and retailing a world class variety of products such as Brasso Sarees Partywear Sarees and Silk Sarees. Crafted underneath the command of assiduous personnel these offered dresses are broadly recommended and treasured amid our customers owing to their attractive designs flawless finishing and fine texture. More to this these are examined thoroughly prior getting delivered at the end of our customers in order to make sure that the products delivered are flawless and reliable. Available with us in a range of provisions these offered products could be tailored to meet with the variegated needs and desires of our customers.</t>
  </si>
  <si>
    <t>&lt;p&gt;We are involved in manufacturing a wide assortment of Indo Western Dress Lehenga Suit Ladies Suit and others. To offer these products we have with us a specialized team who are aware of the rising customer's preferences.</t>
  </si>
  <si>
    <t>Incorporated in the year 2016 Padmavati Creation has carved a niche amongst the trusted names in the market. Ownership type of our firm is the sole proprietorship. The head office of our business is situated in Mumbai Maharashtra. Enriched by our vast industrial experience in this business we are involved in manufacturing an enormous quality range of Indo Western Dress Lehenga Suit Ladies Suit and others. These products are designed with utmost precision by using optimum quality fabrics and latest sewing machines. Reliable business dealings have been made by us with the customers by which we have successfully earned the trust and large support of customers. We assure clients that the products offered by us are in strict compliance to the defined quality norms as well as guidelines of industry. By making desirable and qualitative shipment of products in the market our company has successfully earned the immense support of customers.</t>
  </si>
  <si>
    <t>&lt;p&gt;We are engaged in manufacturing and trading of Apparels. These offered ranges are highly admired by the clients for their perfect fitting and shrink resistance.</t>
  </si>
  <si>
    <t>We Chheda Garments from 1982 are manufacturing and trading of an impeccable assortment of Apparels. We have assorted School Uniform Ladies Nighty Gents Capri and Gents Shirt under the wide spectrum of offered products. The offered products are designed using the best quality fabrics and advanced stitching techniques as per the latest fashion trends. These products are highly admired by the clients for their high durability light weight attractive design and fine finishing features. Moreover we are offering these products at very affordable rates to our patrons.</t>
  </si>
  <si>
    <t>Welcome to lucknowi kala collection  the ultimate house of ethinic wears in lucknowi art. Lucknowi kala collection started more than a decade ago as a sole proprietorship company are one of the specialist in dresses dress materials sarees duppattas long and short-kurtis for ladies. Kurta-payjama sherwani short-kurtas shirts for men.we are in the wholesale and retail business of designer lucknowi garments for your entire family in original fanda tepchi murri shadow and jalli work.garments on pure and semi-pure cotton cifon and georgette materials are available.since more than a decade ago; we specialize in the wholesale and retail business of designer lucknowi garments for your entire family in original fanda tepchi murri shadow and jalli work; on pure/semi-pure cotton cifon and georgette materials.&lt;!--[if gte mso 9]&gt;&lt;xml&gt;&lt;w:LatentStyles DefLockedState=\false\ LatentStyleCount=\156\&gt;&lt;/w:LatentStyles&gt;&lt;/xml&gt;&lt;![endif]--&gt;&lt;!--[if gte mso 10]&gt;&lt;mce:style&gt;&lt;!    --&gt;&lt;!--[endif] --&gt;</t>
  </si>
  <si>
    <t>Ratnakala Exports Group with more than 30 years in business is one of the leading manufacturers of polished diamonds in the world.\r\nHeadquartered in Mumbai with global presence around the world including customers in United States Europe Middle-east and Far-east.\r\nMr. Ranchhodbhai Detroja the driving force behind the group laid the foundation of Ratnakala back in 1985. Ratnakala is one of the major manufacturers and distributors of polished diamonds and supplies loose polished diamonds to the Diamond wholesellers  jewellery manufacturers &amp;amp; watch manufacturers globally.\r\nRatnakala Exports is dedicated to serving customers around the world regardless of their volume requirements.\r\nThe success of Ratnakala Exports can be attributed to our customer-centric philosophy.\r\nRatnakala Exports is known for the best cut &amp;amp; consistency in assortment and also for its commitment to stringent quality and perfection for more than 30 years.</t>
  </si>
  <si>
    <t>Incepted in the year 2005 Vardhaman Kids Wear is exquisitely instrumental in the realm of manufacturing supplying and wholesaling an inclusive variety of Kids Partywear Suit Kids Indo Western Suit Kids Jacket Suit Kids Traditional Wear Suit Kids Fancy Suit and Kids Casual Suit. Made under the command of competent personnel these offered products are well reviewed before finally getting shipped at the doorsteps of our customers. Also the basic material used in their fabrication is of top quality and we acquired after going through a series of quality checks. Accessible with us in multiple designs all our products are well reviewed to retain their perfection.</t>
  </si>
  <si>
    <t xml:space="preserve">&lt;p&gt;We are well known in the industry for our exclusive range of super fine finished Industrial Springs Metal Circlips Wire Forms and Stampings Dowel Pins Metal Washers Compressor Valves Closed Coils Jewellery Spring. </t>
  </si>
  <si>
    <t>&lt;p&gt;We are engaged in providing the wide range of Rounds Fancy Shapes i.e. Heart Marquise Oval Princes Trilian Pears Radiant. Fancy cuts i.e. Rose cut Briolete Beads Old Mine Cut &amp;amp; Many more in all sizes Colours and Clarity.</t>
  </si>
  <si>
    <t>&lt;p&gt;D' CORPORATE GIFT -\r\n&lt;p&gt;A leading Exporter and manufacturer for Gifting items and Noveties working for Big Brands like CIPLA Abbott CITI Bank Honda Mahindra &amp;amp; Mahindra.\r\n&lt;p&gt;&amp;nbsp;</t>
  </si>
  <si>
    <t>One of the leading agency in the trading of garments is situated at Mumbai India..  Since our beginning over 40 years we Shubham Enterprises have never looked back and have consistently acted and behold service as joyevery one of us does render some service or other. our desire for service has steadily grown stronger with innovative product range that stands head and shoulders above in the highly competitive domain.\r\nWe have the right infrastructure man power and most importantly the desire to be at the forefront of the industry by being associate of all leading brands in the industry coming out with most select range that attracts those who want to stand out in out of ordinary clothes. We pay special emphasis on product quality such as resistance to wear and tear color fastness and easy maintenance.\r\n&amp;nbsp;</t>
  </si>
  <si>
    <t>Established in the year 1996 at Mumbai we Sterling Gifts Industries are a highly acclaimed Manufacturer of premium quality Corporate Gift Sets Mens Wallets Ladies Wallets Conference Folders Office Bags Leather Passport Wallet Table Top Gifts Luggage Tags Mobile Covers Leather Keychains and many more. The products offered by us are manufactured using raw materials of the best quality in compliance with industrial standards. The manufacturing process takes place at our spacious infrastructure facility using highly advanced technology. These are available to clients in an array of styles and designs at budget friendly market prices. These are highly acclaimed for their elegant look user friendly designs and exceptional durability. Strict quality inspection is carried out to ensure that clients get only the best products from us at all times. Our products are priced affordably to ensure that clients can access them easily. Some of the other products offered by us include Sports Wear Luggage Tags and Mobile Covers. These are highly demanded for corporate and general gifting purposes.</t>
  </si>
  <si>
    <t>&lt;p&gt;Welcome to Afsa Fashions Pvt Ltd Effortless style authenticity and easy-going living are at the heart of the company's philosophy.</t>
  </si>
  <si>
    <t>&lt;p&gt;Rahi Enterprises is indulged in wholesaling trading and retailing a huge compilation of CCTV Monitor CCTV Camera LED Lights etc</t>
  </si>
  <si>
    <t>Established in 2011 Rahi Enterprises is indulged in wholesaling trading and retailing a huge compilation of CCTV Monitor CCTV Camera LED Lights etc. Manufactured making use of supreme in class material and progressive tools at our vendor&amp;rsquo;s end; these are in conformism with the norms defined by the market. Along with this these are tested on a set of standards prior final delivery of the order. Since our inception we are working beneath the supervision of our skilled mentor Mr. Amit Lakhani.</t>
  </si>
  <si>
    <t>&lt;p&gt;Rayal Die And Moulds is amongst the foremost names indulged in manufacturing of Plastic Moulding Die Mobile Cover Mould Blow Moulds Pet Bottle Moulds CNC Machine and many more to our patrons.</t>
  </si>
  <si>
    <t>Incepted in the year 2006 Rayal Die And Moulds is a distinguished manufacturer offering an enormous consignment of Plastic Moulding Die Mobile Cover Mould Blow Moulds Pet Bottle Moulds CNC Machine and many more. Our products are widely employed for numerous purposes. These products are made using the best grade material that is obtained from trustworthy retailers of market. Besides the presented products are obtainable in many specifications as per the exact requirements of clienteles. In addition our infrastructure unit is established with progressive machines and tools that are vital for manufacturing the best quality products.</t>
  </si>
  <si>
    <t>&lt;p&gt;Aesthetics Creation is prominent firm in Indian market and engaged in offering best Ladies Garments. These products are damage free and do not lose quality even washing on several times.</t>
  </si>
  <si>
    <t>With large team of professionals our firm Aesthetics Creation is quickly growing in the market in effective way. Established in the year 2001 our firm has received trust of customers in last decade of its services. We are well reputed manufacturer and supplier of Anarkali Dress Ethnic Wear Ladies Suits and Dress and Lehenga Chunni. Our range comprises of Designer Anarkali Dress Ladies Anarkali Suit Anarkali Suit Red Anarkali Suit Wedding Ladies Ethnic Wear Suit Ethnic Wear Ladies Ethnic Wear and many other products. Skin friendly in nature these cloths are superior in quality and available for patrons in different colors and sizes. Excellent in finishing offered products are made under guidance of textile engineers who hold deep expertise in relevant work.</t>
  </si>
  <si>
    <t xml:space="preserve">&lt;p&gt;Incepted in 2013 at Mumbai we &amp;ldquo;Siddhi Info Solutions&amp;rdquo; are pleased to introduce ourselves as leading trader retailer service provider and wholesaler of a premium quality range of CCTV Camera. </t>
  </si>
  <si>
    <t>Incepted in 2013 at Mumbai (Maharashtra India) we &amp;ldquo;Siddhi Info Solutions&amp;rdquo; are pleased to introduce ourselves as leading trader retailer service provider and wholesaler of a premium quality range of CCTV Camera Digital Video Recorder Biometric Attendance System Intercom System and much more. Further these products are highly appreciated by our clients for their features like attractive design easy installation long service life low power consumption and optimum performance. These products are used for securities purposes and are available in different specifications. The company is led by the hardworking &amp;ldquo;Mr. Gopal Guru (Proprietor)&amp;rdquo; who is the mentor of the company.</t>
  </si>
  <si>
    <t>Qadir Wood Carving is the finest manufacturer of high quality hand crafted Wooden gifts and Items.   We manufacture products of Sheesham &amp; Rose wood including Wooden Boxes Jewelry Boxes Tea Boxes Coffee Boxes Incense Boxes Game Boxes Candle Holders Paper Retch Pen Holders Paper Weight Coasters Sets Ashtrays Wooden Jewelry Smoking Pipes Door Handles Walking Sticks Nautical tables and other such items. We can design customised pieces of high quality wooden products according to the requirments of the customer. You can place orders for sample and once you like them we can deliver in bulk. The manufacturing unit is situated on the North of India in a city called Nagina. It is near Delhi the capital of India and comes under disctrict Bijnor. Qadir Wood Carving has been in the business for around 30 years. We have satisfied needs of nautical and wooden hand crafts Collectors and bulk Buyers. We take special care in providing you with the finest quality at the best price. Irrespective of the size or quantity you order you will receive our fine and friendly service at the best price.</t>
  </si>
  <si>
    <t>&lt;p&gt;Leveraging the skills of our qualified team of professionals we are instrumental in manufacturing trading retailing and wholesaling a wide range of Cotton Sarees Printed Mirror Saree Supernet Saree and many more.</t>
  </si>
  <si>
    <t>Founded in the year 1971 Roopali Enterprise is one of the famous names in the market. The ownership type of our company is a Partnership. The head office of our business is situated in Mumbai Maharashtra. Enriched by our vast industrial experience in this business we are involved in manufacturing trading retailing and wholesaling an enormous quality range of Cotton Sarees Printed Mirror Saree Supernet Saree and many more. Also we have adopted strict quality control measures which enable us to deliver only best and quality tested products into the market. We focus our prime attention on quality parameters. For providing better quality we ensure that products are manufactured according to the set standards. Effective leadership teamwork &amp; mutually beneficial relationship with valued customers will be the major drives. We also specialize in customization of the product according to the specific needs of various industries across the globe. Currently we are in association with most of the valuable clients of the industry to develop a niche market for ourselves.</t>
  </si>
  <si>
    <t>&lt;p&gt;We are among the broadly known names of the industry engaged in manufacturing of best quality Threads. These offered products are highly admired in the market for fine finishing and higher strength.</t>
  </si>
  <si>
    <t>Fashion in one is a state of mind always held true for Pramanik. A store that doesn't compromise on ones individuality at the same time bringing people the best of fashion. This very belief created a comfort wear gracing the Indian woman perfectly in every role she essayed. A collection so exclusive and customisable ranging from the best of bridal wears to salwar kameez to the collection of ghagara cholis shararas and Indo-western fusion wear. Pramanik earned clientele and grew in popularity.Today Pramanik is a brand that spells quality and comfort. Its store has been expanded to more than twice the original area with an exclusive collection for men women and kids. We aim at serving many more of the fashion conscious who pride on being unique and setting new trends. After all its what Pramanik is the power of being yourself always.</t>
  </si>
  <si>
    <t>&lt;p&gt;ISO accredited Woven Polymer processing company in India manufacturing and exporting a wide range of Jumbo Bags Sacks And Liners Geotextile Fabric And Film and Woven Sacks. Each lot dispatched is supplied with quality test certificate.</t>
  </si>
  <si>
    <t>&lt;p&gt;We are the prominent Manufacturer Trader and Supplier of a wide range of PVC Pouches &amp;amp; Bags Velvet Zipper Pouches Zipper Pouches &amp;amp; Bags. The offered bags are known for their attractive designs perfect finish and perfect stitching.</t>
  </si>
  <si>
    <t>Incepted in the year 2005 at Mumbai (Maharashtra India) we &amp;ldquo;Esha Pouch Pack&amp;rdquo; are known as the reputed manufacturer trader and supplier of a comprehensive assortment of PVC Pouches &amp;amp; Bags Velvet Zipper Pouches Jewellery Pouches &amp;amp; Bags Packaging Pouches and Zipper Pouches &amp;amp; Bags. Our beautiful bags are crafted using advanced technology in compliance with international quality standards. The offered bags are designed using high quality basic material under the guidance of our knowledgeable designers. The basic material which is used to design the entire range of product is procured from certified vendors of the industry. These bags are highly appreciated among our prestigious clients due to their eye-catching design excellent stitching perfect finish lightweight spacious optimum softness and color fastness. Moreover the offered range is available in different colors designs and sizes in order to meet variegated needs of our esteemed clients.&amp;nbsp;</t>
  </si>
  <si>
    <t>&lt;p&gt;We are highly acknowledged organization engaged in wholesaling and trading a remarkable range of Girls Shoes School Tie School Bag and many more. We ensure to timely deliver these products to our clients.</t>
  </si>
  <si>
    <t>Commenced in the year 2014 Edunishad Technologies is a highly acknowledged firm of the industry that has come into being with a view to being the customer&amp;rsquo;s most preferred choice. The ownership type of our company is a Private Limited Company. The head office of our business is located in Mumbai Maharashtra. Matching up with the ever increasing requirements of the customers our company is engaged in wholesaling and trading of Girls Shoes School Tie School Bag and many more. Our quality integrated range is the output of the combination of the hard work of our hard-working manpower and the contemporary techniques that we own as our pride. Clients have shown their enormous belief and as a result of which we are frequently receiving commands from the huge clientele. We have accepted new methods of production that have also enabled us increasing our production quality. Stability in business communication promise to provide superior collection and making consignment within promised time framework are some very important factors that enable us positioning a well-known niche in the industry.</t>
  </si>
  <si>
    <t>Embroidery Works West Coast Exports is Manufacturer Exporters of Ladies Hand Embroidery Beaded Garments Stiched and Unstiched on Silk Tulle Polyster Wool or any other kind of Base Fabric.We have been manufacturering hand embroidered garments for couture and ready to wear fashion houses in different coutries like USA Italy France and Germany. To name a few of our clients in USA are Carolina Herrera Mary Mcfadden and in Italy are Giorgio Armani Valentino Sarli Renato Balestra Atelier Aimee and in France Yves Saint Laurent.</t>
  </si>
  <si>
    <t>&lt;p&gt;We &amp;ldquo;Lucky Creation Co&amp;rdquo; are engaged in manufacturing quality approved Men's Printed Shirt Gents Printed Shirt Men's Plain Shirt Gents Plain Shirt and many more.</t>
  </si>
  <si>
    <t>&lt;p&gt;We are eminent manufacturer and supplier of comprehensive collection of quality approved Mens Leather Wallets Ladies Leather Wallets Passport Cover Card Holder Leather File and Folder etc.</t>
  </si>
  <si>
    <t>Our business operation that started with the name Hasnain Leather Works as Manufacturer and Supplier within Mumbai Maharashtra India in the year 2011 has now carved a niche designed for itself in the national market of promotional and leather products. Well-resourced with advanced machinery and a committed workforce we manufacture diverse range of quality leather products that are cherished worldwide. Our product range includes Mens Leather Wallets Ladies Leather Wallets Passport Cover Card Holder Leather File and Folder Leather Keychain and Leather Bags.</t>
  </si>
  <si>
    <t>Established in 2008 Warp &amp;amp; Weft Ideas is a company initiated by Amit Marfatia who has close to 15 years of experience in the optical and fashion industry who strives to bring innovation in technology to add value to his client's product line. Warp &amp;amp; Weft Ideas delivers its promise of premium products by constantly reinventing itself.Our company has introduced technically superior products like &amp;lsquo;optical wipes&amp;rsquo; which are used for high -precision cleaning of optical lens LCD screens cameras etc. in which we have raised the bar of excellence in the industry. Warp &amp;amp; Weft Ideas boasts of a clientele of optical industry giants like HOYA and RODENSTOCK.Our products include MicroSwab&amp;nbsp;&lt;i&gt;&amp;lsquo;The premium material that cleans like magic&amp;rsquo;&lt;/i&gt;&amp;nbsp;and Exfol&lt;i&gt;&amp;lsquo;Deep skin exfoliating wipes&amp;rsquo;&lt;/i&gt;.</t>
  </si>
  <si>
    <t>&lt;p&gt;Our company is highly esteemed in the manufacturing and wholesaling of Boys T-Shirt and many more. Offered products come in variety of patterns.</t>
  </si>
  <si>
    <t>Commenced in the year 2013 G Nanak Knits has carved a niche amongst the trusted names in the market. We are a Sole Proprietorship based firm. The head office of our business is situated in Mumbai Maharashtra. Matching up with the ever increasing requirements of the customers our company is engaged in manufacturing and wholesaling of Boys T-Shirt Kids T-Shirt and many more. Making shipment within stipulated time frame is the vital factor that enables us positioning a distinguished niche in the industry. Customers acclaimed our solutions for their unmatched characteristics and are playing orders repetitively. This shows our capability of understanding and accomplishing the desires of a large clientele.</t>
  </si>
  <si>
    <t>Rising Sun was established in the year of 2014. We are manufacturer &amp; supplier of Mens Wear Boys Wear Kids Wear &amp; Woolen Socks. Offered products are highly acknowledged in the market for their colorfastness superior finish finely stitched and durability. More to this offered range is made up and designed by making use of pristine quality raw material which is acquired from the authentic and reliable vendor of the market. Our success in the industry leverages on our capacity of providing customized solutions on systematic way of production timely delivery schedules and ability to handle minimum and bulk consignments which has further led us to earn repeated business orders from our all of high end clients.</t>
  </si>
  <si>
    <t>&lt;p&gt;As a trusted name of this domain we hold expertise in manufacturing and trading a high-quality range of Ladies Mangalsutra Ladies Pendant Set and many more. These products are highly acclaimed for their unmatched quality.</t>
  </si>
  <si>
    <t>Founded in the year 2006 Jaipur Art Jewellery is one of the famous names in the market. The ownership type of our company is a sole proprietorship and our headquarter is located in Mumbai Maharashtra. Reckoned as one of the emergent companies of the industry we are holding expertise in manufacturing and trading a high-quality range of Ladies Mangalsutra Ladies Pendant Set Ladies Earcuff Ladies Solitaire Stud Earring and many more. All our products are according to the existing customers preferences and trends prevailing in the industry. Also qualitative material is used in the development of whole array to ensure not to leave any stone unturned in terms of excellence. Advanced techniques have been adopted by us which enable us to cope up with the challenges prevailing in the industry.</t>
  </si>
  <si>
    <t>Originated in the year 2005 we &amp;ldquo;Honey Fashions&amp;rdquo; are one of the distinguished manufacturers and traders of MultipurposeBags. Our mesmerizing gamut comprises College Bags Fancy Bags School Bags Laptop Bags Haversack Bags Side Shoulder Bags Small Side Bags and Side Pouches. These bags are made using supreme quality PU PVC canvas nylon matty and other raw material. The bags we offer are widely acknowledged for their striking features such as easy wash-ability perfect stitching fine finish capacious high load bearing capacity and trendy designs. We offer these products in different sizes colors designs and patterns to our honorable customers. All the products offered by us are in adherence with the prevailing market trends and fashion. These bags are highly demanded by schoolchildren office going clients and college going students.</t>
  </si>
  <si>
    <t xml:space="preserve">&lt;p&gt;Zimaans Enterprises is considered to be one of the leading companies highly engrossed in presenting a wide array of Mens Casual Shirts and Mens Printed Shirts. </t>
  </si>
  <si>
    <t>Zimaans Enterprises was established in the year 2005. It is one of the recognized companies highly gripped in manufacturing and supplying of Mens Casual Shirts and Mens Printed Shirts. The obtainable products are used in numerous industries. These products are made up with the help of latest technology under the knowledge of well-trained creators who have enormous know-how in this field. The products are widely appreciated between customers for their skin friendliness exclusive designs shrink free nature and softness. The products are accessible in numerous sizes patterns and designs.</t>
  </si>
  <si>
    <t>&lt;p&gt;Molten Earth creates customised modular furniture and fixtures across industries. Using latest machinery and technology Molten Earth builds to suit and brings to fore custom-fitted products with design excellence.</t>
  </si>
  <si>
    <t>Good furniture and fixtures. Good future.\r\nMolten Earth a division of DPPL is passionate about optimizing space and effort while delivering to client specifications. It combines design execution and R&amp;amp;D capabilities to create cost effective solutions. Molten Earth delivers customized fit outs to diverse formats like restaurants hotels food retail department stores home and accessories consumer electronics garments and cosmetics.\r\nMolten Earth is committed to designing and manufacturing products that protect the environment - 80% of the raw material is pre-consumer recycled content. This ensures that eco friendly panels and display fixtures comply with standards for particle board panels.</t>
  </si>
  <si>
    <t>Since its inception in 1975 Shripal Silks Bhairav Textiles has been a pioneer manufacturer and supplier of attractive Silk Sarees Raw Silk Sarees Designer Silk Sarees Party Wear Sarees Fancy Sarees Stone Work Sarees Dupion Silk Sarees and Ladies Sarees. These exclusively designed products are known for their vibrant colors attractive designs easy maintenance simple wash care high tensile strength fine finish and shrinkage &amp;amp; mildew resistance. To ensure the uniform quality of all our offered products our skilled professionals procure only the best quality raw material from reliable sources to fabricate these products. The skills of our designers and the modern facility and technology at their disposal together ensure the flawless fabrication of exclusive products. Our designers are well versed in the latest fashion styles &amp;amp; trends and offer our customers competitive products that meet their requirements. Our products are duly tested on well-defined industry parameters by skilled quality auditors for an assurance of their fine quality and seamless finishing. These products are packaged efficiently and are easily available at competitive prices.&amp;nbsp;</t>
  </si>
  <si>
    <t>Established in the year 2000 Combination is a leading trader and retailer readily instrumental in offering a wide variety of Garments which comprise Mens Suit Wedding Suits Modi Coat Mens Shirts Designer Short Kurta Denim Waist Coat etc. Designed beneath the command of diligent personnel these provided products are immensely recommended and acclaimed. In tune with the latest trends of the industry these provided products are broadly recommended. Crafted underneath the command of dexterous personnel these offered products are broadly recommended and treasured amid our customers. Not only this the complete range is thoroughly examined prior getting delivered at the premises of our customers so as to deliver a defect free range to our customers.</t>
  </si>
  <si>
    <t>&lt;p&gt;We &amp;ldquo;Welcome-NX&amp;rdquo; are involved as the wholesale trader of Men's Jeans Men's Pant Men's Shirt Sports T-Shirt Men's T-Shirt and Sports Short.</t>
  </si>
  <si>
    <t>We &amp;ldquo;Welcome-NX&amp;rdquo; are a Sole Proprietorship based entity involved as the wholesale trader of Men's Jeans Men's Pant Men's Shirt Sports T-Shirt Men's T-Shirt and Sports Short. These products are precisely processed by our trusted vendors in stipulated time frame. These products are known for their remarkable quality and affordability. Under the esteemed guidance of &amp;ldquo;Amit Dharod (Proprietor)&amp;rdquo; we have attained a huge client base.</t>
  </si>
  <si>
    <t>In 1980 The establishment of MILI Group Formed a solid foundation for the in corporation of mili Steels PVT. LTD. Today Mili Is a leader  in the field of manufacture &amp; sales of quality Stainless Steel Utensils Kitchenware etc... world wide Backed by more than 25 years trader experience  Mili has its own export marketing hub in the name of Mukti Steels PVT LTD . Mukti Has been operating with a distinct Philosophy . Quest for the latest designs and craft the products to meet the diverse needs of existing &amp; potential customer across the globe.</t>
  </si>
  <si>
    <t>Felony has been started since 1995 and situated in India Mumbai  Our products are spread all over India as wel as in South Africa and Dubai.  We want to spread our products all over the world. In our products we have Diper Bags Stackers 4 piece Bedding Sets Sleeping Bags Slings Caps  Bibs Bootties Bottle Covers Pillows etc. We are mainly expertise in diper Bags and Bedding Sets. Our vision is to give comfort to the world babies and satisfaction to the parents.We manufacture and present a wide range of mesmerizing Baby's caps Sleeping bags bootties pillow  Quiltset Bottelcover Sling Bags. with finest quality.Our products are available at the best industry  Prices and have a wide range of customized designs and patterns.</t>
  </si>
  <si>
    <t>Incepted in the year of 2011 we New Sagar Collection is a pioneer name of the industry thoroughly engrossed in Manufacturing wholesale trading a broad gamut of products such as Haversack Bag  Shopping Bags  Branded Bags  Ladies Clutches  Pouches Bags  Pooja Bags  Kit Bags  School Bags and many more. Designed underneath the command of trained personnel these offered products are broadly recommended for their lightweight designer appearance flawless finish and perfect designs. Using top class components our products are developed in line with the latest fashion trends. Also these go through a series of quality examinations before getting delivered at the premises of our customers.</t>
  </si>
  <si>
    <t>&lt;p align='JUSTIFY'&gt;Shree Technosolutions is one of the reliable firms in national market and engaged in offering Electrical Products and Services.&amp;nbsp;</t>
  </si>
  <si>
    <t>&lt;p align='JUSTIFY'&gt;To nurture the various needs of precious consumers our firm Shree Technosolutions is continuously growing in market in effective way. Incepted in the year 2010 our firm is reputed supplier wholesaler and trader of CCTV Camera and Display and Networking Server. Besides this we are trustworthy service provider of CCTV Cable Laying Services Fiber Optic Troubleshooting Services HDP Pipe Laying Services and many more. These services are completed by sharp minded professionals of our team who hold deep experience in the same work. Professionals supply these products in national market to assist consumers need in simplest way. Besides this these products are widely demanded in schools colleges official areas and many other places.</t>
  </si>
  <si>
    <t>Bulk Supply &amp; Stockist Of All Types Of Safety Items Safety Equipments Asbestos Shoes Chemical Safety Shoes Disposable Hand Gloves Face Masks Helmets Pharma Safety Shoes Safety Apperals Safety Aprons Safety Clothing Safety Gloves Safety Goggles Safety Handgloves Safety Helmets Safety Shoes Safety Uniforms</t>
  </si>
  <si>
    <t>&lt;p&gt;We are a renowned firm of Mens Formal Shirts and Mens Designer Shirts. Our presented products are admired by patrons for their premium quality and long lasting nature.</t>
  </si>
  <si>
    <t>Inaugurated in the year 2005 we Balaji Enterprises is a prominent manufacturer wholesaler and supplier of Mens Formal Shirts Mens Designer Shirts Plain White Shirt. The provided clothes are applauded for fine stitching unique design attractive patterns and shrink resistance. These clothes are designed and stitched employing the top grade textiles under the direction of our knowledgeable designers who own enormous proficiency in this domain. To fulfill all demands of the customers we offer these clothes in diverse colors and sizes. Additionally we are offering this collection to our valued clients at affordable costs. Being a quality oriented entity we try hard to keep the quality in our whole operations and offer customers only best quality cloths. Our quality checkers check the quality of these garments on various quality norms to confirm their superb quality. As a customer-oriented firm our main aim is to gain the highest gratification of our prestigious customers.We deals in our own brand Citron.</t>
  </si>
  <si>
    <t>&lt;p&gt;Lamba Designs LLP is an emerging business firm involved in manufacturing and supplying a range of products which include Designer Jalabiya Designer Kaftans Ethnic Kaftans and Designer Farasha.</t>
  </si>
  <si>
    <t>Incepted in the year 2002 Lamba Designs LLP is an eminent manufacturer and supplier occupied in manufacturing and supplying an inclusive plethora of products comprising Designer Jalabiya Designer Kaftans Ethnic Kaftans and Designer Farasha. Immensely treasured and cherished in the industry due to its premium quality skin friendliness pr&amp;eacute;cised design and exceptional finish all these garments are presented by us in a variety of altered forms to our customers. In addition only premium class basic inputs are utilized in their fabrication process. Presented by us in an array of provisions these are reviewed rigorously to retain their effectiveness and could be altered to meet with changed demands of our patrons.</t>
  </si>
  <si>
    <t>&lt;p&gt;Since our commencement in the year 2003 we Dishaa Creations which is engaged in manufacturing supplying wholesaling and retailing a commendable range of Ladies Wear Lehenga Choli and Ladies Kurti.</t>
  </si>
  <si>
    <t>Welcome To Shree Jewellers.Manufacturer and wholesaler in 22ct gold Calcutta and Bombay jewellery .All the products are available on orders and ready stock available.\rSpecialist In 22 Ct Calcutta Jewellery . Calcutii Bangles Kadas Half Sets  Long Sets Tops  Jhumka Butti (Earings) Rings . Light Weight Calcutta N Bombay Jewellery.&lt;!--[if gte mso 10]&gt;&lt;mce:style&gt;&lt;!    --&gt;&lt;!--[endif] --&gt;</t>
  </si>
  <si>
    <t>&lt;p&gt;We Art &amp;amp; Design are a leading manufacturer wholesaler trader and supplier of Necklace Set Long Necklace Set and many more. These offered products are highly admired in the market for their attractive design.</t>
  </si>
  <si>
    <t>Incorporated in the year of 2015 we Art &amp;amp; Design are a leading manufacturer wholesaler trader and supplier of Necklace Set Long Necklace Set Ladies Earrings Copper Mala Set and many more. These products are designed with follow the industry defined standards at vendor end. Our offered products are widely recognized by our clients for their high quality fine finishing and attractive pattern. We are offering our products at leading market price within the requested period of time.</t>
  </si>
  <si>
    <t>Established in 1990 Sentosa is amongst one of the credible business enterprises thoroughly instrumental in manufacturing a wide assortment of products such as Acrylic Rangoli Clutch Bag Potli Bags Ladies Bags Mobile Bags and many more. Accessible with us in a plethora of provisions and design alterations these offered products are widely treasured and acknowledged amid our clienteles. More to this the material utilized in their fabrication is of top-notch quality and is well checked prior finally getting delivered at the premises of our patrons. Not only this but the products once fabricated goes through a number of quality check-ups in order to ship flawless variety to our patrons.</t>
  </si>
  <si>
    <t>&lt;p&gt;Founded in 1994 we Expert Infotech India Pvt. Ltd. are wholesale trading and service providing of Attendance System Bullet Camera Computer Antivirus Branded Computer Network Switchers Computer Server and much more.</t>
  </si>
  <si>
    <t>Founded in 1994 we Expert Infotech India Pvt. Ltd. are one of the prominent wholesale trader and service provider of Attendance System Bullet Camera Computer Antivirus Branded Computer Network Switchers Computer Server and much more. Our services are enormously well-liked for their timely completion reliability and cost-effectiveness. All our services are rendered as per client&amp;rsquo;s demand. Being a client-centric firm we give huge concentration towards the complete client&amp;rsquo;s necessity by providing these services with proficient way.</t>
  </si>
  <si>
    <t>Established in the year 2014 Variation is an established firm of the country indulged in manufacturer wholesaler retailer and supplier a variety of like Ladies FootwearsLadies HandbagsLadies Clutch Bags Ladies Evening BagsPotli BagsHandicraft ItemsDesigner Torans etc.</t>
  </si>
  <si>
    <t>&lt;p&gt;We are providing an extensive assortment of Ladies Suits Lehenga Choli Ladies Dress Material etc.</t>
  </si>
  <si>
    <t>&lt;p&gt;We &amp;ldquo;Heritage Sales&amp;rdquo; are involved as the manufacturer of Men's Belt Men's Wallet and Gent's Wallet.</t>
  </si>
  <si>
    <t>Commenced in the year 2014 at Mumbai Maharashtra we &amp;ldquo;Heritage Sales&amp;rdquo; are Sole Proprietorship (Individual) based company involved as the manufacturer of Men's Belt Men's Wallet and Gent's Wallet. The offered range of products is highly preferred by clients in the market because of the quality and prices. Under the motivational guidance of our Proprietor Mr. Dinesh Wadhwani we have gained an immense position in the market.</t>
  </si>
  <si>
    <t>We provide a single source for your printing packaging and marketing needs. We offer products as diverse as Brochures Books &amp; Manuals Fliers &amp; Leaflets Visiting Cards Letter HeadsEnvelopes Catalogs Mailers &amp; Introductory Letters FormsPrice Lists Project Reports Annual Reports MagazinesInvoices / Bills Challans Printed Tape Trays &amp; SleevesProduct Bands Tags Paper Bags Cartons &amp; BoxesLabels Newsletters Coupons Pre-printed CDs &amp; DVDsCD/DVD Sleeves Danglers Ribbons Tent Cards Guarantee Cards Fabrication Posters &amp; Digital Prints Commercial Offset Printing &amp; Screen Printing Specialty Packaging and custom application requirements. We also offer Digital and Large Format Prints keeping abreast with the industry requirements.</t>
  </si>
  <si>
    <t>&lt;p&gt;P.V.S. Design Co. is one of the leading Wholesaler and Exporters of Ladies Bags Clutch Bag Elastic Hair Bands and much more. we provide products at reasonable rates.</t>
  </si>
  <si>
    <t>Incepted in the year 2011 We P.V.S. Design Co. is one of the leading Wholesaler and Exporters of Ladies Bags Clutch Bag Elastic Hair Bands and much more. we provide products at reasonable rates.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 xml:space="preserve">&lt;p&gt;Laxmi Engineering Works is engaged in manufacturing and supplying a wide range of Jewellery Making Dies Metal Cutting Dies and Standard Mould Base. &lt;p&gt; </t>
  </si>
  <si>
    <t>Since our commencement in the year 1979 we Laxmi Engineering Works are well-known in the industry as one of the reckoned companies which is engaged in manufacturing and supplying a commendable range of Jewellery Making Dies Metal Cutting Dies and Standard Mould Base. Our offered range comprises Die Casting Moulds Automobile Plastic Components Automobile Aluminium Parts Plastic Moulds Aluminium Components Precision CNC Machine Components Blow Moulds Helical Cutting Independent X and Y Control and Aluminium Machining parts. Our offered products are widely demanded in the market for their features like high strength lightweight perfect finish easy installation sturdy construction and durability. The range offered by us is manufactured at our state-of-the-art infrastructure unit which is laced with modern machines. Also our team of professionals makes use of high-grade materials that are checked on various parameters. Owing to our logistic facility we are committed to dispatch these products on-time at the clients' premises.</t>
  </si>
  <si>
    <t>&lt;p&gt;We are among the broadly known names of the industry engaged in manufacturing wholesaling and trading of best quality Crop Top Ladies Jeggings Ladies Leggings Ladies Denim Shirts and many more.</t>
  </si>
  <si>
    <t>With an aim to provide our valuable customers a large array of products Black Flag from 2015 is manufacturing wholesaling and trading optimum quality Crop Top Ladies Jeggings Ladies Leggings Ladies Denim Shirts and many more. Provided collections of these products are designed by using qualitative fabric and progressive technology. These products are highly admired by the clients for their attractive color combination light weight easy to use and fine finishing features.</t>
  </si>
  <si>
    <t>Mirage Fashion was established in the year 1997. Mirage group is a group of companies which is involved in sourcing manufacturing and exporting of goods like fashion Garments accessories jewellery Bags to leading department stores and wholesale warehouses retailers all over the globe for over 40 years. We are engaged in manufacturing sourcing and remaking of rich and exclusive collection of all kinds of fashion goods.</t>
  </si>
  <si>
    <t>&lt;p&gt;Sohi Computers is engaged in providing quality-approved variety of Computer Mouse Wireless Headsets Bluetooth Speakers and many more</t>
  </si>
  <si>
    <t>Established in 2004 Sohi Computers is leading wholesaler and trader providing quality-approved range of Computer Mouse Wireless Headsets and Bluetooth Speakers. These are appreciated by consumers throughout the country. Additionally these products are provided by our workers under the able guidance of our executives. We also provide Computer Wireless Mouse Computer Wired Mouse Wireless Headsets Bluetooth Speakers Wireless Optical Combo Keyboard Wired Optical Combo ATX Cabinet Head Phone with MIC Table Top MIC Computer Speakers Mobile Earphone Laptop Cooling Pad Bluetooth Speaker Power Bank Selfie Stick Display Dongle XP HDMI Cable Barcode Scanner Computer Power Supply USB Keyboard USB Portable Devices Bluetooth Headset Wireless Barcode Reader Online UPS System Computers and Laptops and Digital Printers.</t>
  </si>
  <si>
    <t>&lt;p&gt;Agriculture Food &amp;amp; Beverage Products Furnniture &amp;amp; Furnishings Handicrafts &amp;amp; Decorative's Electronics Storage Devices Sports Goods Automotive Parts &amp;amp; Building Materials.</t>
  </si>
  <si>
    <t>&lt;p&gt;'Vasantha Plastics' is an eminent entity engaged in Manufacturing and Trading a huge compilation of PVC Card Card Holder Sublimation T-Shirts and much more.</t>
  </si>
  <si>
    <t>Established in 2010 'Vasantha Plastics' is an eminent entity engaged in Manufacturing and Trading a huge compilation of PVC Card Card Holder Sublimation T-Shirts and much more. Manufactured making use of supreme in class material and progressive tools and technology these are in conformism with the guidelines defined by the market. Along with this these are tested on a set of norms prior final delivery of the order.\r\n&amp;nbsp;</t>
  </si>
  <si>
    <t>\r\n&amp;lsquo;ONE TO ONE&amp;rsquo; &amp;ndash; &amp;ldquo;Not just about clothing We bring imaginations alive&amp;rdquo;\r\nOne To One Exports established in 1991 as one of the fastest growing exporter of readymade garments from India where every job is a challenge to create the best of fashion with comforts as the utmost priority.We believe in organization with global vision technological edge  sound infrastructure and well groomed human resources.\r\nONE TO ONE is poised to take advantage of the emerging opportunities by leveraging its skill  experience and infrastructure.\r\nOur management team&amp;nbsp;MR.PRAVIN DOSHIMR.UDAY DOSHIMR.MITESH DOSHI\r\nOur special emphasizes is to create hi fashion woven&amp;nbsp; ladies garments . We are a group where sound designs and product development skills are supported by well equipped computerized and hand embroidered garments which translates the designer&amp;rsquo;s imagination into final garments.\r\nWe have well developed infrastructure with various departments to sustain International competitiveness.\r\n&lt;ul&gt;\r\n&lt;li&gt;A pre-sampling department to implement the design&lt;/li&gt;\r\n&lt;li&gt;Our in-house fabric resource centre&lt;/li&gt;\r\n&lt;/ul&gt;\r\n&amp;nbsp;</t>
  </si>
  <si>
    <t>&lt;p&gt;We New Era Fashions are the best Manufacturer and Wholesaler of Mens Plain Shirts Mens Check Shirts Mens Printed Shirts Mens Striped Shirts and much more.</t>
  </si>
  <si>
    <t>We New Era Fashions are the well-trusted name in the market established in the year 1990 at Mumbai. We are the leading Manufacturer and Wholesaler of Mens Plain Shirts Mens Check Shirts Mens Printed Shirts Mens Striped Shirts and much more. All these garments are designed by our experts with the use of best quality fabrics skills and designs. Our fashion experts are creative and most qualified in this niche. They create these garments keeping in mind the current market standards. All these garments are easy to wash have long lasting colors and available stylish designs. All these garments are available online as well so that our customers can buy them easily using offers safe payment modes and faster delivery to keep them contended with us. We work round the clock to keep them delighted with us.</t>
  </si>
  <si>
    <t>Feet the ambience of saree shop at Vadilal &amp;amp; Sons. Experience the exclusive showcase of traditional Indian Wedding Sarees Designer Fancy Sarees Embroidered Fancy Sarees Bandhej Sarees Kundan wedding sarees color &amp;amp; work that are every women's dream!Using traditional Indian craftsmanship intricate embroidery and rich textures to meet the evolving needs of the Indian consumer. Quality at every stage of production - from sourcing of fabric to perfecting the cut to exotic embellishments to perfect stylization Check out our freshest newest master pieces created especially for you.The Store became a landmark in more ways than one. Indeed no trip to the city of Mumbai is complete without a visit to the store.</t>
  </si>
  <si>
    <t>&lt;p&gt;We are engaged in manufacturing retailing and wholesaling of Ladies Canvas Backpack Canvas Backpack Tote Bags etc. These offered ranges are highly admired by the clients for their attractive pattern and light weight.</t>
  </si>
  <si>
    <t>We Fashion Cottage Pvt. Ltd. are manufacturing retailing and wholesaling of Ladies Canvas Backpack Canvas Backpack Tote Bags etc. Offered collections of these products are fabricated by using qualitative fabric and progressive technology. These products are highly appreciated among our clients for their features like shrink resistance easy to use skin-friendly color fastness elegant look alluring design and stylish pattern.</t>
  </si>
  <si>
    <t>&lt;p&gt;Dipti Creation has emerged as a trusted supplier of a vast collection of Heavy Necklace Sets Stylish earrings Designer Bangles Fashion Jewelry Hair Pins Saree Pins Gold Bangles Hair Clutchers etc.</t>
  </si>
  <si>
    <t>Dipti Creation is a name reckoned in the global market for manufacturing supplying trading and exporting of a vast collection of the alluring imitation Jewelery. Since its inception as small venture it has today evolved to be a pioneer in the market pocketing a commendable experience in offering a wide assortment of Heavy Necklace Sets Stylish Earrings Designer Bangles Fashion Jewelry Hair Pins Saree Pins Gold Bangles Hair Clutchers Light Weight Necklace as well as other Imitation Jewelry. The products are of superior quality and in accordance with the latest contemporary designs.</t>
  </si>
  <si>
    <t>Established in the year 2008 Excel Creation is known amongst the reckoned Manufacturers of an excellent quality assortment of Plastic Bangles Gold Plated Bangles Brass Bangles. The provided bangles are elegantly designed and made by our talented professionals by the use of excellent quality basic materials and modular equipment. Our professionals design these bangles in accordance with the latest market trends. Due to their attractive design elegant look light weight skin-friendliness less maintenance and longer life the provided products are extensively demanded and cherished in the market. We provide these products in different designs sizes and specification in order to cater to the variegated requirements of our customers.</t>
  </si>
  <si>
    <t>&lt;p&gt;Superhero Brands Pvt. Ltd. is an eminent company indulged in manufacturing wholesaling and supplying a range of Mens Half Sleeves T-Shirts Unisex Caps Mens Full Sleeves T-Shirts and many more.</t>
  </si>
  <si>
    <t>Formed in the year 2015 Superhero Brands Pvt. Ltd. is an established firm of the nation involved in manufacturing wholesaling exporting and supplying products such as Mens Half Sleeves T-Shirts Unisex Caps Mens Full Sleeves T-Shirts and many more. A team of capable experts keeps a check on the quality of products that are provided in order to ensure quality. Planet Superheros is our own manufacturing brand.</t>
  </si>
  <si>
    <t>&lt;p&gt;Sahil Leather Mall is one of prominent names in the industry highly engrossed in manufacturing and trading a vast collection of Leather Products.</t>
  </si>
  <si>
    <t>&lt;p&gt;Sai Creation is one of the leading manufacturers and wholesalers of Mens Jeans. We offer these products at most reasonable rates.</t>
  </si>
  <si>
    <t>Sai Creation is a leading organization affianced in the area of manufacturing and wholesaling a broad plethora of Mens Fancy Jeans Karbonn Dark Natty Men Jeans Dark Blue Natty Mens Jeans and Mens Stretchable Jeans. In their fabrication process we assure that only top notch basic fabrics are used by our professionals along with ultra-modern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t>
  </si>
  <si>
    <t>We Indian Cottage Industries are well known organization established in the year 1995 at Mumbai (Maharashtra India). We are the well trusted name in the market offering best quality array of Designer Carpets Designer Shawls and Designer Stole. All these products are designed by our engineers with the use of best quality raw materials and cutting edge technology. All these collections are very beautiful and available in many color options. These stoles are soft to wear and available in many textures. Also our experts offer them with many customized color and water proof packaging options as well.</t>
  </si>
  <si>
    <t>&lt;p&gt;We offer a wide range of men's shirts. Latest collection and international design patterns our range has Men's Shirts - Formal Shirts / Casual Shirts / Party Wear / Lifestyle. Highest stitching standards and latest designs.</t>
  </si>
  <si>
    <t>Incepted in the year 2010 Shaba Enterprises is amongst one of the remarkable names engrossed in manufacturing wholesaling and supplying a wide variety of products comprising Pencil Pouches Shoulder Bag Carry Bags Tiffin Bag Ladies Bags Pouch Bag Laptop Bag School Bags Pencil Box Duffle Bags Trolley Luggage Bag. Designed underneath the command of assiduous personnel these offered products are widely recommended and treasured. More to this these are well tested prior getting shipped at the premises of our customers. Not only this their availability with us in a plethora of sizes colors patterns and designs have made us a leading business option.</t>
  </si>
  <si>
    <t>&lt;p&gt;Aza Digitech is one of the leading Manufacturers and Service Provider of Printed T-Shirt Printing Services and much more.</t>
  </si>
  <si>
    <t>Founded in the year 2017&amp;nbsp; Aza Digitech is one of the leading Manufacturers and Service Provider of Printed T-Shirt Printing Services and much more. Manufactured making use of supreme in class material and progressive tools and technology; these are in conformism with the guidelines defined by the market. Along with this these are tested on a set of norms prior final delivery of the order.</t>
  </si>
  <si>
    <t>Founded in 2015 Myraa Collection has gained an admirable position in manufacturing and supplying of Ladies Bags Ladies Hand Bags Clutch Bags and Ladies Sling Bag. These products are enormously well-liked owing to their heat resistance low maintenance easy to use water resistance and nominal prices. Our products are made employing the premium quality material and advanced techniques. These materials are attained from trustworthy dealers of market. In addition in order to present the premium quality of products we check them on dissimilar quality standards. In addition our firm has well-informed professionals who give full support to attain the business objectives in proficient way. Besides we follow contemporary market trends in the making of our products.</t>
  </si>
  <si>
    <t>We&amp;nbsp;Viral handkerchiefs are the organisation engaged in manufacturing and exporting wide range of&amp;nbsp;Handkerchiefs &amp;amp; Scarves for Ladies Gents and Children under our registered brand name of &amp;nbsp;BIG BOSS Handkerchiefs. Started our journey in the year 1976 we are continuously expanding ourselves as a leading brand of handkerchief market. Our main motive is always to provide the best quality products to our clients. We fabricate our range of products using premium quality yarns threads and other allied material. Acknowledged for their impeccable features like superior finish durability high wear &amp;amp; tear resistance and attractive designs these products are available with us in various sizes colors &amp;amp; prints.&amp;nbsp;In order to fabricate a qualitative range of products we have developed a modernized infrastructure facility at our premises. Our state-of-the art infrastructure comprises all the required facilities such as designing manufacturing quality testing storage administrative and packaging divisions.</t>
  </si>
  <si>
    <t>&lt;p&gt;Unicorn Logistics is one of the leading manufacturers traders wholesalers and retailers of BOPP Bags. We offer these products at most reasonable rates.</t>
  </si>
  <si>
    <t>Established in 2012 Unicorn Logistics is one of the leading manufacturers traders wholesalers and retailers of BOPP Bags. We offer these products at most reasonable rates. In their development process we assure that only top notch basic material is used by our professionals along with ultra-modern tools and machinery. Besides this we check these on a variety of grounds before finally shipping them at the destination of our customers. Together with this our offered facility of customization has earned us huge number of satisfied customers.</t>
  </si>
  <si>
    <t xml:space="preserve">&lt;p&gt;We are passionately engrossed in manufacturer supplier and trader a broad spectrum of Corporate Uniforms Hotel Uniforms Factory Uniform Mens T Shirts Security Guard Uniforms and many more. &lt;p&gt; </t>
  </si>
  <si>
    <t>We A To Z Uniforms started in 2005 are one of the leading organizations involved in manufacturer supplier and trader a broad spectrum of Corporate Uniforms Hotel Uniforms Factory Uniform Mens T Shirts Security Guard Uniforms and many more. All these products are designed by using only optimum grade input factors. Offered products are highly demanded across the market for their unmatched quality attractive patterns and supreme finish. To suit the varied demands of our valued clients these products are highly famous in the market.</t>
  </si>
  <si>
    <t>&lt;p&gt;AMCKO is a fast growing trader and supplier indulged in providing wide array of IT Products and Related Services. These products are best in class and delivered in preset time frame.</t>
  </si>
  <si>
    <t>Founded in the year 2013 AMCKO is a well-known business name highly engrossed in trading and supplying an inclusive diversity of products comprising Laptop and Notebook Assembled Desktop Computer CCTV Camera Computer Peripherals Computer Servers and Computer Antivirus. We also provide services of Computer Maintenance Services Network Implementation and Maintenance Backup Management and many more. These products are developed with the use of highly progressive technology beneath the direction of adroit executives who have huge experience and understanding in this arena. In addition to this our provided products and services are available in different options as per the changing demands and desires of our privileged customers.</t>
  </si>
  <si>
    <t>&lt;p&gt;Incepted in the year 2009 \Net-Tech Vision\ we are wholesale trader exporter importer and supplier of Electromagnetic Lock L Bracket and many more.</t>
  </si>
  <si>
    <t>We are one of the leaders in the field for last 21 years we export to various countries like US Italy Turkey Bangkok &amp; European countries.We are pioneers in manufacturing of all types of assortment lamps magnifying lamp (small big) UV lamp portable lamp and tools like tripoids tweezers eye glasses eye loupes sieves (light weight) and gift articles (kit printed scoop tweezer selvyts) for diamond &amp; jewellery industries.</t>
  </si>
  <si>
    <t>Kalash Bangels was established in the year 2008. We are the leading Manufacture and Supplier of Cnc Cut Half Round Glass Cut Miller Bangel Kanash Cut Khila Bangel etc.Made with pure quality glass and several other raw materials our bangles have been widely accepted and received accolades in numerous countries worldwide.\rThe company is deeply committed to quality and all its products are manufactured under strict quality control procedures and supervision to ensure that customers are provided with complete value for money. The company's range of bangles comes in a wide &amp;amp; impressive range of designs &amp;amp; colors tailor-made to suit the requirements of every kind of buyer.</t>
  </si>
  <si>
    <t>&lt;p&gt;We are the leading Manufacturer of Travelling Bags School Bag Tracking Bags Gym Bag etc.</t>
  </si>
  <si>
    <t>Established in the year 2002 at Navi Mumbai (Maharashtra India) we &amp;ldquo;Almas Bags&amp;rdquo; are known as the most prominent manufacturer of a comprehensive assortment of Travelling Bags School Bag Tracking Bags Gym Bag etc. These bags are widely acknowledged in the market for their intrusive attributes such as tear resistance fine finish easy carrying high strength perfect stitching intricate designs and trendy patterns. Moreover to cater to the variegated needs of the customers we offer our range in a variety of attractive colors good capacity designs styles and sizes at nominal prices.</t>
  </si>
  <si>
    <t>Imax Optical Gallery was established in the year 2003. We are the leading Manufacture Supplier and Exporter of&amp;nbsp; Aviator Sunglasses (Reebok ) Sunglases (Gucci) Sunglasses (Ray Ban) Sun Glasses (D&amp;amp;G). We have always been dedicated in providing cent percent client satisfaction on the basis of our trend based and attractive spectacle frames.We believe in providing best quality products as per the clients' choice and preferences so as to retain them with us for the long run.We are counted one amongst the well-known of the industry. This has been possible because of our experience quality and service. &amp;nbsp;</t>
  </si>
  <si>
    <t>Since its inception in the Year 1995 M. D. Garment has acclaimed a special space in the hearts of its customers and a distinguished Manufacturer and Trader of top notch quality products. These products can be worn in formal and informal events and even on daily basis. Owing to the years of expertise we are completely able to offer a comprehensive range of Casual Shirts Cotton Shirts Men Formal Shirts. We are globally known for our specialization in this domain. Our each product is extensively demanded and applauded because of its skin-friendly fast colors trendy cum traditional and are made from top grade quality fabric material. We are offer these product under the own brand Frankwear.</t>
  </si>
  <si>
    <t>Founded in the year 2005 Creation Bag is engaged in manufacturing wholesaling and trading a wide collection of Laptop Bags Office Bags School Bag Trekking Bags College Bags and much more. Our presented products are extremely admired by patrons due to their high strength top quality lightweight and long lasting. To provide these products as per customer&amp;rsquo;s demand we have allied with expert vendor&amp;rsquo;s team who design these products in varied sizes and designs that meet on our purchaser&amp;rsquo;s demand. In addition owing to nominal rates obvious dealings and moral business policies we have become a top leader in this area.</t>
  </si>
  <si>
    <t>&lt;p&gt;&amp;nbsp; We &amp;ldquo;Vidhi&amp;rdquo; are involved as the manufacturer of Ladies Kurti Long Kurti Embroidered Kurti Women's Kurti Girls Kurti and many more. Timely delivery of the products is assured by us.&amp;nbsp;\r\n&lt;p&gt;&amp;nbsp;</t>
  </si>
  <si>
    <t>Our corporation &amp;ldquo;Vidhi&amp;rdquo; came into being in the year 2011 with an objective to cover the entire market with its remarkable range of products. Our ownership type is Sole Proprietorship. We are dedicatedly engaged in manufacturing a premium quality assortment of Ladies Kurti Long Kurti Embroidered Kurti Women's Kurti Girls Kurti and many more. Offered garments are highly applauded amongst customer for their attractive patterns remarkable quality vibrant colors and reasonable prices. We make sure to deliver the ordered consignments in given time frame. With the persistent support of our dexterous professionals we are able to accomplish the orders on-time. The team working in our organization comprises of quality controllers administrative personnel sales and marketing personnel logistics personnel warehousing and packaging experts procurement agents and many others. All work in collaboration and led the company attaining desired objectives successfully.</t>
  </si>
  <si>
    <t>&lt;p&gt;Incepted in the year 2009 Look Smart is an eminent business name readily affianced in Manufacturer and Supplier of Ladies Top Ladies Shirt Ladies Kurti Ladies Suits.</t>
  </si>
  <si>
    <t>Incepted in the year 2009 Look Smart is an eminent business name readily affianced in Manufacturer and Supplier of Ladies Top Ladies Shirt Ladies Kurti Ladies Suits Kids Wear.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 We are Manufacturing these product under our own brand Sparrow.</t>
  </si>
  <si>
    <t>&lt;p&gt;Lovely Steps is one of the credible business names engrossed in manufacturing supplying&amp;nbsp; and wholesaling&amp;nbsp; a wide consignment of Ladies Ankle Length Sandals Ladies Shoes Ladies Pencil Heel Sandal etc.</t>
  </si>
  <si>
    <t>Incepted in the year 2005 Lovely Steps is a principal manufacturer supplier and wholesaler occupied in the realm of presenting an inclusive compilation of Footwear including Ladies Ankle Length Sandals Ladies Shoes Ladies Pencil Heel Sandal Ladies Platform Heel Sandals Ladies Flat Sandal Ladies Chappal and Ladies Belly Shoes. In line with the evolution and trends taking place in the fashion industry these are hugely recommended. Commended widely owing to their colorfastness skin friendliness exceptional finish elegant designs and remarkable appearance these offered garments are hugely demanded.</t>
  </si>
  <si>
    <t>Incepted in the year 1990 Ranjit Fab Pvt. Ltd. is amid the most distinguished names betrothed in offering an exceptional and quality rich compilation ofOfficer Stripes Shirt Fabrics Gold Twill Shirt Fabric and School Check Uniform Fabric.. These offered products are designed and fabricated under the supervision of skilled professionals using finest grade fabric and sophisticated technology. The offered products are highly attributed in the market for their features such as beautiful look colorfastness alluring design perfect finish smooth finish shrink resistant skin friendliness and flawless stitching. We offer these to our customer at most reasonable rates and in given time frame.</t>
  </si>
  <si>
    <t>&lt;p&gt;Kris Creation is an established firm indulged in manufacturing and supplying a variety of Ladies Cotton Bra Designer Ladies Lace Bra and Fancy Lace Bra.</t>
  </si>
  <si>
    <t>Established in the year 2002 Kris Creation is an established firm of the nation involved in manufacturing and supplying a variety of Moulded Bra Saree Bra Fancy Lace Bra Sports Bra Strapless Bra Cotton Lycra Cotton Set T Shirt Bra Fancy Bra Set and many more. Our recruits work in coordination with one another and stay in touch with our clients. This enables us to stay updated about the trending market demands. Moreover our supplied products are checked on various levels before being finally delivered to our patrons.</t>
  </si>
  <si>
    <t>We Anandi Arts from 2006 are a leading manufacturer service provider and supplier of a broad range of Stationery and Packaging Products for our customers. Our offered assortment includes Stationery Products Packaging Box Mono Cartons Paper Bags Printing Services Punching Services Lamination Services Sticker Printing Services Offset Printing Services and Sheets Full Gumming Services. These products are designed by utilizing high-grade input factors. To cater the diverse demands of our valued clients we are offering these products in different sizes. Offered products are highly appreciated across the market for their crack resistant perfect finish and longer life. Additionally these assortments are offered to the clients at very affordable rates. Also we are also offering Printing Punching and Lamination Services to our valued clients.\r\n&amp;nbsp;\r\n&amp;nbsp;</t>
  </si>
  <si>
    <t>Tradewin Exports Private Limited was incorporated in February 2005 by a dedicated team of professionals and has 2 divisions:1) Manufacturing of Grey Fabrics2) Readymade Shirts / School UniformsThe company has strategic arrangements with vendors and has a capacity to manufacture up to 300000 mts. of grey / finished cotton synthetic and blended fabrics and 5000 pcs. of readymade shirts per month as per the requirements and specifications of domestic and export market clients.The company has a team to carry out its operations lead by a textile engineer Mr. S.P. Ojha who has an experience of around 27 years to his credit in the textile industry.The company has its own design and Development department to make new sample swatches.</t>
  </si>
  <si>
    <t>Established our business unit in the year 1987 we Venktron Digital Systems Pvt. Ltd. have earned immense appreciation from our clients and always remained ahead of our competitors. Our competitive advantages have helped us a lot in creating a niche for us in the marketplace. We introduce ourselves as one of the leading player in the market for wholesaler supplier importer and trader an exclusive range of CCTV Dome Cameras CCTV Bullet Cameras Digital Video Recorder and Network Video Recorder. In our drive to offer these products and other professionals we are backed by a dexterous team of engineers operation managers and other professionals who posses vast experience in their respective domain. In our long presence in the market we have maintained our goodwill in the market by remaining consistent in delivering high quality surveillance solutions. The products we make available in the market place are quality assured and known for their easy installation excellent performance and durability.</t>
  </si>
  <si>
    <t>&lt;p&gt;We S.K. Footwear are involved in the manufacturing of Ladies Flat Slippers Ladies Sandal Ladies Low Heel Slippers Ladies Heel Sandal and Ladies Wedges. Offered product range is in compliance with the defined industrial norms.</t>
  </si>
  <si>
    <t>Established in the year 2008 S.K. Footwear is one of the reputed names in the market. The ownership type of our company is a sole proprietorship. The head office of our business is located in Mumbai Maharashtra. Matching up with the ever increasing requirements of the customers our company is engaged in manufacturing of Ladies Flat Slippers Ladies Sandal Ladies Low Heel Slippers Ladies Heel Sandal and Ladies Wedges. Our quality integrated range is the output of the combination of the hard work of our hard-working manpower and the contemporary techniques that we own as our pride. As we believe that clients are the final judges of the products so that customer-centric approaches are followed by our friendship that helped us to gain trusted and reliable clientele.</t>
  </si>
  <si>
    <t>&lt;p&gt;&amp;ldquo;S. Y. Creation&amp;rdquo; is one of the leading manufacturer and wholesaler of Ladies Kurti Ladies Gown and many more.</t>
  </si>
  <si>
    <t>S. Y. Creation was founded in the year 2004 at Mumbai Maharashtra as a sole proprietorship owned company. Since the company has stepped into this challenging industry it is highly getting applauded by the huge customers for making best and remarkable products as well as solutions available to them. Our company holds specialization in manufacturer and wholesaler of Ladies Kurti Ladies Gown and many more. These garments are precisely designed under the guidance of our skilled professionals who hold several years of the working acquaintance from the respective domain.</t>
  </si>
  <si>
    <t>We at SK Jewels offer a wide range of ravishing and elegant imitation jewellery comprising of earrings necklace sets and much more. Our designs are apt to be worn for any and every occasion. Founded by Mr.Vikas Maheshwari&amp;nbsp;and based at Mumbai and Rajasthan we cater to both the wholesale and retail market. There is no doubt in saying that as on today we offer the best rates in this category of products and are praised of excelling in our quality of deliverance. We believe in keeping our customers happy and take pre- extra effort in not giving a chance for a complaint.\r\n</t>
  </si>
  <si>
    <t>Established in the year 2001 we Nicetrends Jewels India Private Limited are a prominent organization engaged in manufacturing and exporting an exquisite collection of Diamond Studded Gold Jewelery. Our range encompasses Diamond Studded Bangles Diamond Studded Earrings Diamond Studded Pendants and Diamond Studded Rings.In addition to this we are offering&amp;nbsp;Diamond Studded Bracelets. We manufacture all the above jewelery using 18 and 14 Karat gold. These jewelery are precisely crafted by our artisans in accordance with the current fashion trends &amp;amp; styles. The offered range of jewellery is highly appreciated by the clients for its durability purity lustrous look fine finishing smooth edges and unique designs. These jewelery are the perfect gift to present loved one's.We use the utmost modern techniques in manufacturing skilled craftsmen and modern machines.&amp;nbsp;Our jewelery is manufactured using the casting technique. We produce high quality products using aids of CAD.CAM technique for our model making. Our products are of international standards.</t>
  </si>
  <si>
    <t>Sogani Group&amp;trade; has its roots from Sogani &amp; Sons which was established in 1932 by Pujya Nihalchandraji Sogani. Initially started as cloth merchants and traders. Soon became the sole selling agents for many manufacturers. Sogani Group&amp;trade; has thus established themselves as pioneers in Fabrics and Garments sector. Today after 80years we still deal in fabrics of various kinds and are manufacturers and exporters of many types of readymade garments. The Group consist of three companies all specializing in their own individual field namely: In the course of time we have also developed expertise in retail sector and are developing various innovative ventures. - Pam International- Sidharth Silk Mills- Sogani &amp; Sons</t>
  </si>
  <si>
    <t>&lt;p&gt;With an objective to offer our valuable customers a superior assortment of products Naresh Footwear is Manufacturing and Wholesaling optimum quality Ladies Footwear from 2010. We have assorted Ladies Belly Shoes.</t>
  </si>
  <si>
    <t>With an objective to offer our valuable customers a superior assortment of products Naresh Footwear is Manufacturing and Wholesaling optimum quality Ladies Footwear from 2010. We have assorted Ladies Belly Shoes Ladies Sandals Ladies Wedges and many more under the wide spectrum of offered products. Offered collections of these products are designed using qualitative materials and modern technology. These products are highly admired by the clients for their various colors high quality and soft sole easy to wear and fine finishing standards.</t>
  </si>
  <si>
    <t>&lt;p&gt;We are a noteworthy and trusted organization passionately engrossed in manufacturing a commendable assortment of Ladies and Men&amp;rsquo;s Apparels. These products are admired in the market for their high quality and fine finishing.</t>
  </si>
  <si>
    <t>We 'Zen Intext' from 2000 have established ourselves as eminent firms engaged in manufacturing a wide range of Ladies and Men&amp;rsquo;s Apparels. Offered range consists of Ladies Anarkali Suits Ladies Sarees Ladies Indo Western Wear Ladies Lehnga Ladies Kurtis Ladies Suit Ladies Gown etc. The offered products are designed with the help of our highly skilled and experienced designer. Offered products are highly demanded by our patrons for their high quality fine finishing shrink resistance light weight and skin friendly.</t>
  </si>
  <si>
    <t>Founded in 2000 we Fair Lady are known as the prominent manufacture and supplier of Designer Saree Catalogue Saree Wedding Saree Embroidered Saree Lace Work Saree and Lehenga Saree. Our products are extremely well-liked in the market due to attractive design long lasting nature and colorfastness. These are fabricated using the premium grade of textile that is obtained from trustworthy sellers of market. Apart from this these are fabricated as per client&amp;rsquo;s demand. Besides we offer these products in numerous color patterns and prints. Moreover we are offering these products to our esteemed customer&amp;rsquo;s at the most reasonable best price range.</t>
  </si>
  <si>
    <t>With a humble beginning as business organization in the in the year 2006 Azara India are now the most sort after manufacturer and wholesaler of a diversified range of mens wear. We have attained specialization in offering an exquisite array of garments designed keeping in mind the latest trend and requirements of our valued patrons. Known for our garment quality and exclusive designs we cater to the diversified demands of the market by manufacturing and wholesaling products which include Mens Suits Mens Indo Western Mens Kurta Churidar and Mens Waistcoat. These men garments are highly appreciate for their features like quality material best fit skin-friendliness stylish and reasonable prices. We seamlessly stress upon the quality of our provided range right from the beginning of production process to the final stage of delivery of the garments. Our in-house sound production unit with requisite ultra modern machines and facilities enable us to meet the bulk orders of the clients on time and in the most efficient manner.</t>
  </si>
  <si>
    <t xml:space="preserve">We are passionately engrossed in service providing and trading a broad range of AMC Services Access Control System Security Cameras Digital EPABX System and IP PBX System. &lt;p&gt; </t>
  </si>
  <si>
    <t>We Telenova Infotech from 2013 are one of the leading organizations involved in service providing and trading a broad spectrum of AMC Services Access Control System Security Cameras Digital EPABX System and IP PBX System. All these products are designed by using only optimum grade components at vendors end. Offered products are highly demanded across the market for their unmatched quality high durability easy to use high functionality and super performance. To suit the varied needs of our valued clients these products are used in various fields. In addition we are also offering AMC Services to our valued clients.</t>
  </si>
  <si>
    <t>Established in 1983 Sama Jewellery Pvt. Ltd. is a trustworthy and well-established manufacturer and wholesaler of unmatched collection of Spiritual Trishul Spiritual Meru Lotus Earring Religious Pendant Huggies Earring and many more. Offered collections reflects captivating blend of design and style to meet each client&amp;rsquo;s expectations. We keep our focus on latest market trends to bring forth most refined collection of designs and patterns in each product. Thus our products are ideal to give beautiful complement to each customer and stand them uniquely in the gathering. Presently we are in alliance with long list of clients who love and recommend our collection to others as well.</t>
  </si>
  <si>
    <t>&lt;p&gt;We Roamdeal.com are instrumental in manufacturing the best quality of Mens T-Shirts Mens Full Sleeve T-Shirts Mens Vest etc.</t>
  </si>
  <si>
    <t>Established in the year 2010 we &amp;ldquo; Modello Collections&amp;rdquo; are counted among the preeminent manufacturers and suppliers engaged in offering a wide collection of Cushion Covers Bedding Set and Sheet Belt Shirting Fabric and Ladies Top. The assortment offered by us includes Shamrock Cushion Cover Cushion Cover Designer Cushion Cover Embroidery Design Cushion Cover Stylish Cushion Cover and Embroidered Cushion Cover. Additionally we offer Princess Bedding Sheet Izumi Designer Bedding Set Fancy Bed Sheet Designer Bed Sheet Set Bed Sheet and Block Print Bed Sheet to name a few. These products are designed using soft textured fabric which is sourced from the authentic vendors of the market. Owing to their features such as attractive designs alluring patterns rich colors perfect color combinations and colorfastness these products are widely demanded by the clients. Apart from this we offer these products in various designs patterns colors and sizes to meet the diverse requirements of our clients. These products can also be customized as per the requirements of our clients.</t>
  </si>
  <si>
    <t>We are the direct importer of our products. We can provide you dealership or distributorship all over in&amp;nbsp;India this way you can take your business to an upgraded level. As it is proven now the usefulness of&amp;nbsp;Wi-Fi CCTV Cameras in modern life and our product is very unique because it gives the user a facility to&amp;nbsp;watch the video footage from anywhere from smart phone or any smart device without any static IP&amp;nbsp;and that&amp;rsquo;s the biggest advantage. This camera even works without any kind of wiring and DVR and this&amp;nbsp;unique product starts working in 10 minutes. So stepping into this business can really make a big&amp;nbsp;change in your business endeavor and can open up new opportunity for you. We import our produts from China.</t>
  </si>
  <si>
    <t>H.V. Enterprises is a leading name engrossed in manufacturing supplying trading and wholesaling a wide consignment of products including Flexible Cable Armoured Cable Un Armoured Cable and many more. &lt;p&gt;</t>
  </si>
  <si>
    <t>&lt;p&gt;We &amp;ldquo;SL Clothings&amp;rdquo; take pleasure in introducing ourselves as leading firm as the manufacturer of Men's Shirt Cotton Shirt and Casual Shirt.</t>
  </si>
  <si>
    <t>SL Clothings is a well-distinguished company widely works as manufacturer since from 2015. Location of our organization is Mumbai Maharashtra. Our firm is involved in the business of Men's Shirt Cotton Shirt and Casual Shirt. Whole range is correctly designed by our experts keeping the upcoming needs and preferences of clients in mind. Available in the diversity of colors and sizes our products are getting extremely recognized among the large customers and have become their prime choice. The quality of the whole gamut is precisely examined on well-defined norms before they are been delivered into the market.</t>
  </si>
  <si>
    <t>A journey that began over 3 decades ago of taking Indian Products to the global market be it Engineering Chemicals Minerals Textile &amp;amp; Garments Packaging Products or General Merchandise be it big or small our endeavor has always been to ensure customer satisfaction by providing quality products . Our experience and expertise has made us a multi product company with clientele spread worldwide. The company has grown strength to strength as a major exporter for Turnkey Projects and General Merchandise items.With an experience of over three decades and our highly professional approach we have successfully carved a niche for ourselves in the domestic and the international markets.</t>
  </si>
  <si>
    <t xml:space="preserve">&lt;p&gt;We are retailing wholesaling and trading of Dome Camera Bullet Camera and many more. We also provide CCTV Camera Maintenance Service. These products are extensively preferred amongst clients for their high efficiency. &lt;p&gt; </t>
  </si>
  <si>
    <t>Incorporated in the year 2012 Milestar Enterprises has gained a remarkable position in the market by offering quality products. We are a sole proprietorship based firm. Our company&amp;rsquo;s headquarter is located atMumbai Maharashtra.  We are dedicatedly engaged in retailing wholesaling and trading of Dome Camera Bullet Camera CCTV Camera DVR System and NVR System.We also provide CCTV Camera Maintenance Service. We make packaging of the whole assortment using best quality packaging material which protects them from external environment as well as retain the freshness and original value of the products. Apart from this our assurance to customers is to make timely delivery of the orders specified by them. Our company has attained the large support of customers by making delivery of the consignment within promised time and that too without making compromise over their excellence.</t>
  </si>
  <si>
    <t>Kewal Enterprise has earned an esteemed name in the field of providing garments as a Manufacturer of Boys Shirt Boys Jeans Boys Pants Boys Shorts and Boys Jackets etc. Our products are fabricated utilizing best quality fabrics and are in compliance with the taste and preference of the patrons. For the purpose of meeting the specific needs and desires of our patrons we provide these products in various colors designs patterns and sizes. Great importance has been put by us over the quality of products which is accountable in our company&amp;rsquo;s growth.</t>
  </si>
  <si>
    <t>&lt;p&gt;Our company holds expertise in manufacturing and wholesaling an exclusive collection of Men's Shirt Boys Shirt Cotton Shirt Casual Shirt and others. Offered range is in accordance to the existing requirements of the customers.</t>
  </si>
  <si>
    <t>&amp;nbsp;&amp;nbsp;&amp;nbsp; Company&amp;rsquo;s Strengths :\r\n&lt;ul&gt;\r\n&lt;li&gt;Less production lead-time&lt;/li&gt;\r\n&lt;li&gt;Competitive prices&lt;/li&gt;\r\n&lt;li&gt;Flexible quantities&lt;/li&gt;\r\n&lt;li&gt;Strong fabric sourcing&lt;/li&gt;\r\n&lt;li&gt;Specialize in fine knits ranging from 60GSM to 350 GSM.&lt;/li&gt;\r\n&lt;li&gt;100% cotton cotton blends cotton viscose 100% viscose lycra net pima cotton 100% cotton organic garments&amp;nbsp;and more fabrics&lt;/li&gt;\r\n&lt;li&gt;Transparency in operations with the clients&lt;/li&gt;\r\n&lt;li&gt;Social audit compliant&lt;/li&gt;\r\n&lt;/ul&gt;\r\nWe offer Girl's and Ladies Churidar Suits Masakali Suits Cholis Patayala Suits Dhoti Suits and Anarkali Suits. We are capable of large volumes garment dying programs. We are  specialize in all kinds of hands and machine embroideries crochet and  applique sequince and kundan work. We always focus on new product development. We are looking for Bulk queries only.</t>
  </si>
  <si>
    <t>Founded in 2015 Gold24 Jewellery Private Limited has become a trusted firm manufacturing Retailing and Wholesaling quality certified range of Ring And Earring Sets Fancy Ring And Earring Sets Silver Jewellery Gold Ring Diamond Ring Fashion Jewellery Bracelet and many more. These products are made in compliance with industry standard.\r\n&amp;nbsp;</t>
  </si>
  <si>
    <t>Recognized for its unique designs Ansaa is founded by Anand Shah and Kanti Shah. Anand is the creative genius and Kanti provides marketing impetus. \t\t Our designs have been recognized by several industry bodies we have won several national as well as international awards. Most recently Anand Shah was recognized by World Gold Council as one of the Great Designers. \t We lead the field in manufacturing finest range of handcrafted 22 kt gold jewellery. We also have many firsts to our credit</t>
  </si>
  <si>
    <t>&lt;p&gt;We are among the broadly known names of the industry engaged in manufacturing of best quality Ladies Kurtis. These offered products are highly admired in the market for fine finishing and attractive pattern.</t>
  </si>
  <si>
    <t>With an aim to provide our valuable customers a large array of products Saniya Lucknowi Kurti from 2005 is manufacturing optimum quality of Ladies Kurtis. We are offering a superior collection of Ladies Kurtis Lucknowi Cotton Kurtis Lucknowi Georgette Kurti and Lucknowi Chiffon Kurtis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We offer customers extensive and consistent collection of high quality polished diamonds at fair prices from 0.50 Carats 20 Carats in all shapes Round Brilliants Emeralds cuts Princess cuts Heart Shape Pear ShapesOvals Cushion Cuts etc. with clarity levels IF to SI2 and colors D to L.Our Exclusivity is GHIJ colors 1.00 Carat to 10.00 Carats IF-VVS2 clarity and we are well known for that. We make bangle sets in round and Emerald cuts 0.30 - 1.00 Carat sizes. We also have ready Bangles in 0.30 - 0.99Cts Emerald Cut Diamonds in VVS - VS clarities. We can provide layouts with center stones in all shapes and sizes. All our stones and diamonds are accompanied by IGI GIA&amp;amp; HRD certification. This certification adds value and credibility to our business as well imparts customer added confidence and business appreciation.\r\n&amp;nbsp;</t>
  </si>
  <si>
    <t xml:space="preserve">&lt;p&gt;Established in 2013 Aarti Enterprise is the leading Manufacturer and Wholesaler of Ladies Jeans Ladies Denim Hot Pant and Ladies Denim Capri. </t>
  </si>
  <si>
    <t>Welcome to&amp;nbsp;'LUSTROUS GEMS'.\r\n'Your search for fine gems and jewellery ends here.'\r\nWe introduce ourselves as manufacturers and jewellers exporters and importers of all sizesall shapes of diamonds pearls precious and semi-precious stones Indian and Western fine jewellery and antiques.\r\nWe take pleasure in offering our goods and services at your disposal and providing you with the best of facilities . We also under take orders for&amp;nbsp;'CUSTOM CRAFTED JEWELLERY'.\r\nWe are associated with the gem and jewellery business since seven generations and offer customised service alongwith high quality dependable products.\r\nA customer is the most important person on our premises. We hope you will appreciate the care given to our customers and their consignments.</t>
  </si>
  <si>
    <t>Established in 1999 Span Systems has been a pioneer dealing with the latest in technology. We at Span believe in providing the best. The most renowned names in the market like HP - Compaq IBM HCL Zenith Samsung LG Sony and many more brands have trusted us to their representatives so that we together can bring to you not just the best in technology but also bring you the same at affordable prices.\r\nWe deal in branded to assembled computer systems as per your need. We also offer a large variety of known banners for highest number of choices for you to choose from. All type computer accesories are also supplied by us. We also have team of highly trained hardware engineers to provide you with the huigh quality delivery and after sales support\r\nWe also provide a wide range of security and surveillance integration and maintenance solutions. Our products include the latest and state of art cameras access solutions detection and monitoring solutions. Our team of professionals are highly experienced in to provide you best of solutions and maintenance regime.\r\nWe also provide Tally ERP solutions for individuals enterprenuers to large companies.</t>
  </si>
  <si>
    <t>&lt;p&gt;Being amongst the experienced organizations of the industry we are indulged in manufacturing and supplying superior quality gamut of Ladies Traditional Kurti Ladies Ethnic Kurti Ethnic Kurti and Designer Kurtis.</t>
  </si>
  <si>
    <t>&lt;p&gt;Temporary tattoos today are manufactured either by offset and/or silkscreen conversion in sheet form. Both have gained commercial success. These methods require expensive and time consuming manufacturing of printing plates.</t>
  </si>
  <si>
    <t>&lt;p&gt;We are engaged in manufacturing and wholesaling of Apparel. These offered ranges are highly admired by the clients for their attractive pattern and light weight.</t>
  </si>
  <si>
    <t>We A.B.C. Garments are Manufacturing and Wholesaling an impeccable assortment of Apparel. We have assorted Mens Blazer Men Shirts Nehru Jacket etc. under the wide spectrum of offered products. Offered collections of these products are fabricated by using qualitative fabric and progressive technology. These products are highly appreciated among our clients for their fade resistance easy to wash skin-friendly color fastness elegant look alluring design and stylish pattern.</t>
  </si>
  <si>
    <t>FrogTel Security and Networking consultancy group is incorporated in 2008 with small operation in the field of Networking&amp;nbsp; and Security.With our continuous initiatives we makes sure that we are on the cutting edge of video surveillance solutions that meet the most demanding of customer requirements. Our range of products covers any surveillance need with cameras fully customizable surveillance monitoring software IP network embedded digital video recorders (DVR's) and mobile / harsh environment DVR's. We provide world leading products like Mobitix Pelco LG AXIS ACTi AVTECH.&amp;nbsp;</t>
  </si>
  <si>
    <t>&lt;p&gt;We &amp;ldquo;Pacific Global Sourcing&amp;rdquo; are involved as the wholesaler of PVC Sheet Flash Drive Backpack Bags Neck Lanyards and many more.</t>
  </si>
  <si>
    <t>Established in the year 2006 at Mumbai Maharashtra we &amp;ldquo;Pacific Global Sourcing&amp;rdquo; are a Sole Proprietorship (Individual) based firm engaged as the wholesaler of PVC Sheet Flash Drive Backpack Bags Neck Lanyards and many more. These products are stringently examined according to the norms of the industry. Moreover we offer these products at most affordable prices.</t>
  </si>
  <si>
    <t>Empowered by more than 2 decades of experience we are engaged in manufacturingsupply to merchant exporter and trading an assortment of S.S. Household Utensils and&amp;nbsp;S.S. Kitchenware manufactured using quality stainless steel sheet. These&amp;nbsp;household utensils&amp;nbsp;and kitchenware are easy to clean. Our products are also designed keeping in mind the requirements of the customers of both households and hotels. Apart from this we strive to innovate new and unique designs for the comfort of our valued customers.Also the products offered by us are in compliance with international standard of quality and thus perform efficiently. e have employed a team of highly qualified professional  who test the range of different parameters.All these factors have supported in gaining the repute of a reliable business entity in Indian subcontinent and international market.</t>
  </si>
  <si>
    <t>It was the year 1973 when the Romil group laid the stones of foundation with the passage of time the Romil group has carved itself a niche in the world of classic and elegent diamond jewlery. Year after years of excellent craftmanship and understanding the intricacies of choices that lie within the customers mind led Romil through a glorious decades of providing the very best of adomments. Romil endeavours to commit itself in the production of finest quality of diamond studded jewelry which includes that Romil has perfected over a span of time to become a trusted and most after name.</t>
  </si>
  <si>
    <t xml:space="preserve">&lt;p&gt;Established in the year 2002 Shivam Engineering Works has become one of the renowned manufacturers and service provider of Aluminium Fan Blade Die Labour Job Works Service and many more &lt;p&gt; </t>
  </si>
  <si>
    <t>Established in the year 2002 Shivam Engineering Works has become one of the renowned manufacturers and service provider of a comprehensive range of Aluminium Fan Blade Jewelry Nail Sand Machine Die Labour Job Works Service and many more under the wide spectrum of offered products. Offered collections of these products are made with the employment of quality tested material and pioneering technology in adherence with set industry standards. The offered products are hugely cherished by our respected clients owing to high efficiency premium quality smooth finishing and compact design.</t>
  </si>
  <si>
    <t>&lt;p&gt;We are a highly popular organization of the market engaged in manufacturing a wide range of Jewelry. These products are highly admired for their high strength and attractive pattern.</t>
  </si>
  <si>
    <t>We 'B. S. Antique Gold' from 2013 are a celebrated organization of the industry for manufacturing an attractive range of Jewelry. Our offered product array consists of Ladies Necklace Ladies Pendant Set Ladies Neck Chains Ladies Pendant Ladies Earrings Ladies Bangles Ladies Fancy Bracelets etc. Provided products are designed under the supervision of diligent workforce using superior grade basic material with the help of the latest machines. Offered products are highly appreciated by the customers for their perfect quality smooth finish designer look low maintenance and longer service life.Our clients can purchase these products in varied sizes patterns and designs as per their preferences.</t>
  </si>
  <si>
    <t>Founded by the late Shree Kishorebhai Gajjar one of the doyens of the optical industry in India. Gajjar Group of companies is the largest spectacle frame manufacturer in India. The Gajjar Group is known best for the making of India's largest selling brand of spectacle frames Rajni. The other well known brands coming from this group include V3 Vision and Harmony.Besides frames  Gajjar Group also manufactures LifeStyle sunglasses and Clarity AR coated lenses which again are market leaders in their respective domains.</t>
  </si>
  <si>
    <t>At shyam jewelers we design and manufacture exquisite pieces of jewellery. esch of our piece ins traditional.oriental designs which have been adapted to contemporary fashion retaining the exquisite delicacy that brings out the radiance of eack precoius stonebig or small our pieces incorportate old indian stones largly cut as brioletts but rmain essentially light delicate and easy to wear. It is the combination of these qualities that set our pieces apart. Shyam Jewellers is the right place to source supplies of authentic Indian / Western jewellery for discerning buyers the world over.</t>
  </si>
  <si>
    <t>Today women have become more conscious about their personality and they prefer apparel with a unique style and dignity. Boom Jeans brings forth a fashionable collection of Ladies Wear which is loved by a woman of every age-group. Our comprehensive range of Ladies Wear encompasses Ladies Jeans and Designer Kurtis. Located in Mumbai the company is known as the chief Ladies Wear Manufacturer Importer and Supplier in India.Our Ladies Wear is designed in compliance with the latest fashion trends receiving appreciation from the widespread clients. Fascinated by the beauty and quality of our Ladies Wear the clients place repeated and bulk orders with us. The designing team endeavors to provide the women with brand new collection of Ladies Wear on the regular basis.</t>
  </si>
  <si>
    <t>&lt;p&gt;Manufacturer Service provider and Supplier of Cine Shooting Camera Equipment such as Camera Shoulder Rigs Follow Focus Camera Part Matte Box Filter Camera Part Jigs and Fixtures.</t>
  </si>
  <si>
    <t>&lt;p&gt;We are one of the reputed manufacturers exporters suppliers and traders of HDPE Tarpaulins and LDPE Polythene Products.</t>
  </si>
  <si>
    <t>We are serving Indian traditional ethnic wear industry since 1991 and we have our showroom located in Mumbai. Colors Showroom is founded by Mr Salim J. Payak.Colors' strength lies in its Indian designer outfits and Indian Bridal Wear. We fulfill our customers by providing them with the widest range of women fashion including Salwar Khameez Chaniya Cholis and Wedding Gowns. At the core our team's focus is in understanding the need of our customers and introducing the latest outfits.Building a partnership with clients for perfect strategic fit is our motto.You are most welcome to meet us at our showroom at Colors 7/8 Shop Zone M. G. Road Ghatkopar West Mumbai (Bombay) 400086 India.</t>
  </si>
  <si>
    <t>Colourtech Coating (India) Pvt. Ltd. is the brainchild of Mr. Mahesh Lapasia an entrepreneur with extraordinary vision and foresight. Equipped with a background of Chemicals and his enthusiasm in innovation he started this enterprise in the yeColourtech Coating (India) Pvt. Ltd. is the brainchild of Mr. Mahesh Lapasia an entrepreneur with extraordinary vision and foresight. Equipped with a background of Chemicals and his enthusiasm in innovation he started this enterprise in the year 2000 mainly to cater the decoration needs of the artificial jewelry market and perfumes industry.\r\nLocated in the central suburbs of Mumbai the commercial capital of India today our company has a flourishing business in decorative paints and automatic coating systems for glass and plastic substrates.ar 2000 mainly to cater the decoration needs of the artificial jewelry market and perfumes industry.\r\nLocated in the central suburbs of Mumbai the commercial capital of India today our company has a flourishing business in decorative paints and automatic coating systems for glass and plastic substrates.\r\n&amp;nbsp;\r\n&amp;nbsp;\r\n&amp;nbsp;</t>
  </si>
  <si>
    <t>Founded in the year 2012 Mukti Shirtings is one of the leading organizations occupied in wholesaling and trading of Yarn Dyed Shirt Fabric Silk Shirt Fabric Slub Shirt Fabric Cotton Shirt Fabric and White Poplin Shirt Fabric. Our cloths are vastly well-liked by customers owing to their top quality long-lasting nature and attractive patterns. These cloths are procured from industry accomplished vendors of market who have rich industry skill and experience. Apart from this we have allied with professional vendor&amp;rsquo;s team who has years of practice of this realm. In addition to meet the varied requirements of clientele experts fabricate these cloths in varied sizes and designs. Furthermore in order to present the top quality cloths we also check on varied quality norms employing the advanced techniques.</t>
  </si>
  <si>
    <t>Commenced in the year 2012 we Shree Adeeshwar Enterprises (India) are now a leader in the market meeting the needs of a large number of customers by manufacturing and trading high quality products. Keeping the quality standards high we are engrossed in providing a wide range of Mobile Backcovers Mobile Accessories Wireless speakers Electronic gadgets Watches Sunglasses and Sport Shoes. With our skilled workforce latest technology and contemporary machines. We are one of the undisputed leader in manufacturing and trading the above mentioned range in the market place. Our products are available in varied specifications to fulfill different needs and requirements of our esteemed customers. In order to protect our provided products from damage during transit we pack them deliver them in a high grade and impact proof packaging material. Our efforts remain directed towards providing seamless products in the market place. Further with our ethical business practices and transparent dealings our firm has managed to fetch a reputed position in this respective domain.</t>
  </si>
  <si>
    <t>Krishnam Arts was established by Mr. Jaggdish. Hariaani as a sole proprietory concern in the year 1997 under the brand name Saathi. Since inception we have been manufacturing / trading anad exporting Caps / T-shirts / Raincoats and Travelling bags for major corporates throughout India. We make customised Caps / T-shirts / Raincoats and Travelling bags as per the requirements of the client.</t>
  </si>
  <si>
    <t>&lt;p&gt;We are among the broadly known names of the industry engaged in manufacturing and wholesaling of best quality Churidar Suits. These offered products are highly admired in the market for fine finishing and attractive pattern.</t>
  </si>
  <si>
    <t>We Himanshu Dresses from 1992 are manufacturing and wholesaling optimum quality Churidar Suits. We are offering a superior collection of Baby Frock Kids Lehenga Choli Kids Churidar Suit Kids Mastani Dress and Kids Gown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r\n&amp;nbsp;</t>
  </si>
  <si>
    <t>&lt;p&gt;We are the leading organization in the market to manufacture the best quality range of Ladies Salwar Kameez Women's Salwar Kameez Long Salwar Kameez and many more. We provide these products at reasonable rates.</t>
  </si>
  <si>
    <t>Image is a highly reputed name in the industry which has attained a respectable status in the industry by efficiently serving the needs of large clientele. Our firm has started the business as a sole proprietor and has dedicated its entire efforts towards manufacturing a comprehensive array of Ladies Salwar Kameez Women's Salwar Kameez Long Salwar Kameez and many more. Our products are been designed by our experts holding specialization in this domain. We examine the quality of entire gamut from the very first stage of sourcing fabrics from the vendors till their designing into garments and final packaging. Also we make packaging of the whole assortment using best quality packaging material which protects them from external environment as well as retains the freshness and original value of the products. Apart from this our assurance to customers is to make timely delivery of the orders specified by them.</t>
  </si>
  <si>
    <t>An aesthetic Journey\r\n64 years ago a sparkling journey had started in the walled city of Ahmedabad with a small jewellery showroom by the name of Arvindbhai Bechardas Jewelers. A B Jewels- a name that has become synonymous to Purity Quality and Trust have always striven to provide better service since 1950. We have stood by the adage \Customer comes first\.&amp;nbsp;\r\nTo give our customers the best designs in jewellery we have master designers and researchers who help us create ethnic and contemporary designs. We have a variety of designs for all occasions and to suit all ages. While designing the products we keep our customer's choice in mind with a focus on offering the best to all our customers. We provide value for money to our customers in the best possible way. All our products are created based on the current fashion trends.&amp;nbsp;\r\nOur exquisite jewellery collection impeccable after-sale service and world-class facilities along with uncompromising dedication to personal attention offer a remarkable service experience to our customers.&amp;nbsp;\r\n64 Years of Trust</t>
  </si>
  <si>
    <t>Incorporated in 1992 at Mumbai (Maharashtra India) we &amp;ldquo;Kunhar Peripherals Private Limited&amp;rdquo; are prominent name engaged in Brand Ownering of a high performance range of Wall Chargers Cables and Adapters Power Bank I Pad Camera Connection Kit Head Phones Speakers 2.0 Speakers 2.1 Speakers 5.1 Line Interactive UPS Online UPS Longer Backup UPS with AVRLaptop Power Supplies etc. The offered product range is precisely designed and manufactured at vendors end utilizing top-notch quality raw material and advanced technology in adherence to international quality standards. These products are appreciated for excellent performance less maintenance robust design hassle free functionality high efficiency and reliability. We offer these products in different technical specifications in order to meet the variegated needs of the clients. Additionally clients can avail the offered products from us at affordable prices.</t>
  </si>
  <si>
    <t>&lt;p&gt;Established in the year 2017 we &amp;ldquo;Button Hub&amp;rdquo; are the leading manufacturer and wholesaler of an outstanding collection of Metal Buttons Meenakari Buttons and Coat Buttons.</t>
  </si>
  <si>
    <t>Established in the year 2017 we &amp;ldquo;Button Hub&amp;rdquo; are the leading manufacturer and wholesaler of an outstanding collection of Metal Buttons Meenakari Buttons and Coat Buttons. The offered range of earring is precisely designed and crafted by vendors highly skilled designer using top-notch quality basic material and innovative technology as per the set industry standards. In addition to this clients avail the offered product from us in various specifications in terms of sizes shapes designs patterns and colors at nominal prices.</t>
  </si>
  <si>
    <t>We are young...We are restless...We are learners...We are ambitious..&amp;nbsp;We are disruptors...We are awesome...We are Rachak's.&amp;nbsp;&lt;i&gt;&lt;i&gt;&lt;/i&gt;:)&lt;/i&gt;Basically we are India based technology company mainly focused upon design and development of regenerative rapid prototyping machines / 3D printers as well as resins.&amp;nbsp;We develop hi-tech solutions for prototyping and high-speed production applied to reduce development times for new industrial products (time to market) systems that have become a strategic resource and must-have elements for various sectors like jewelry dental medical architecture fashion and industrial application.We also provide on-demand parts services (CAD-CAM services).</t>
  </si>
  <si>
    <t>&lt;p&gt;We &amp;ldquo;Knacktechs Solutions&amp;rdquo; are involved as the trader of CCTV Camera CCTV Cable Fingerprint Scanner Cyberoam Firewall HD DVR Computer Accessories&amp;nbsp;and much more.</t>
  </si>
  <si>
    <t>Experience the feel of sugar-soft sand between your toes while you relax watching the sunset with a Hookah by your side. Experience the sweet scent of thousand flowers that refreshes your senses and reminds you of divine purity.\r\n&amp;nbsp;\r\nYou don&amp;rsquo;t have to travel the world in search of such wonderful experiences; you can find it closer to home come to Arabian Nights. At Arabian Nights we have a range of exclusive products that helps you unwind relax and experience the finer things which we tend to overlook in our never ending busy life.\r\n&amp;nbsp;\r\nA unique network of Exotic Retail Outlets spread across India catering you with the trendy yet filled with tranquility products to delight you where ever you go in your Living Room where an intricately designed hookah adds a dash of art and craft to your space or with the range of mesmerizing Concentrated Perfumed Oils &amp;amp; Eau De Perfumes or you may choose to relax and unwind with our medicated yet exotic fragrances that transforms your world and brings solace to life.</t>
  </si>
  <si>
    <t>&lt;p&gt;We are the special garments pattern making service provider leading organization in the market specializing in manufacturing and retailing the best quality range of patterns and Samples.</t>
  </si>
  <si>
    <t>Founded in the year 2014 Leean Patterns is one of the leading businesses in the market. We are a sole proprietorship based firm. The head office of our company is located at Mumbai Maharashtra. We are foremost manufacturer and retailer involved in offering a wide arrayof Men's Shirt Ladies Western Dress Leather Jacket Chef Coat and many more. The quality of whole gamut is precisely examined on well-defined norms befo1. Once you provide your sample/measurements/images we will design and make the given pattern.\r\n2. If you give your measurement for pattern making we will design as per the specification provided.&amp;nbsp;\r\n3. We will provide with One Base patterns design's for your approval. You will have to share your feedback on the fittings.\r\n4. Once you approve the final pattern with all the specification we will execute and give you the final end result.\r\n5. We undertake Pattern Grading service with Base Modification.re they are been delivered into the market. Furthermore we ensure to do timely shipments as per clients requirement.</t>
  </si>
  <si>
    <t>&lt;p&gt;We are offering our customers a precisely designed variety of Mens Leather Wallet Leather Key Chain Leather Ladies Bag Leather Bag and much more. These products are available to the clients at economical rate.</t>
  </si>
  <si>
    <t>Established in the year 1996 Stylist Bags are one of the leading Manufacturer Wholesaler and Retailer of this quality approved a variety of Mens Leather Wallet Leather Key Chain Leather Ladies Bag Leather Bag and much more. Manufacturing of the accessible range is done in compliance with the set industry values and guidelines by utilizing the finest grade material and most modern machines; this maintains the product&amp;rsquo;s performance and flawless finishing. Additionally we are offering our products at an economical price in numerous stipulations.</t>
  </si>
  <si>
    <t>PERFECT POINT OF SALEA Point-of-Sale (POS) system can be as simple as a touch-screen terminal cash drawer and a printer. But that's not all it has to be. We can add scales scanners multiple kitchen printers mobile phone apps tablets fuel consoles and more to give your system the exact level of service you require. Some software modules don't even require hardware and can be added to your system and be ready to use within 5 minutes.POS systems can be expanded upon to suit your requirements. Maybe you are a franchise with multiple sites all over the world and you require to see the sales as they happen. We can do that. Maybe you have a large organization with two three or four levels of management and staff all needing different permissions. We can do that.</t>
  </si>
  <si>
    <t>We feel pleasure to introduce ourselves as one of India's major export house for ready-to-wear garments for men and women. Since last 30 year we have mainly exported our garments to the countries like Japan US AustraliaEurope and the middle East. We are an export-oriented garment unit with a five storey factry cum office at MIDCAndheri[e]Mumbai-400093near the international airportMumbai with turnover is more than US$20 million.</t>
  </si>
  <si>
    <t>&lt;p&gt;We &amp;ldquo;Reliable Traders&amp;rdquo; are involved as the manufacturer of Mens Shirt Formal Shirt Check Shirt Formal Pant and Fancy Shirt.&amp;nbsp;</t>
  </si>
  <si>
    <t>Incorporated in the year 1991 at Mumbai Maharashtra we &amp;ldquo;Reliable Traders&amp;rdquo; are working as a sole partnership based firm involved as the manufacturer of Mens Shirt Formal Shirt Check Shirt Formal Pant and Fancy Shirt. These apparels are hugely appreciated amongst clients for their remarkable finish and alluring patterns. Moreover we offer these products at market leading prices.</t>
  </si>
  <si>
    <t>Trishul Wire Products started its operation in 1999. to manufacture value added products of aluminium.We have manufacturing unit at Silvassa. (U.T. Dadra &amp; Nagar Haveli ) which lies in India's premier industrial belt of Mumbai - Ahmedabad. We&amp;nbsp;have installed some of the advanced machineries at our unit to manufacture. Electrical Aluminum wires  Electrical bare Aluminum wires.&amp;nbsp;Aluminium Metallizing WireAluminium Rod /Wire of 9.5 mm. &amp;nbsp;/ 12.5 mm. Aluminium Wire for Binding&amp;nbsp;Metallizing Aluminum Wire.Manufacturer of bare&amp;nbsp;ALUMINIUM WIRE ALUMINIUM ALLOY WIRE ALUMINIUM STRIP E.C.GRADE Aluminium Rod 9.5 mm  Pure Aluminium Wire of 99.9 % ALUMINIUM WIRE FOR BANGLES &amp;nbsp;RIVET FOR CABLE&amp;nbsp;for BindingFor&amp;nbsp;Metallizing Wire Metallizing Aluminum Wire of all sizes.@ Silvassa. Nil CST Our Unit has the capacity the manufacture products upto 200 MT per month.&amp;nbsp;We are absolutely committed to manufacture quality products &amp; customize&amp;nbsp;its as per clients specifications. Our product manufacturing process is vigilantly monitored from procurement of raw materials to finished products for ensuring top quality.</t>
  </si>
  <si>
    <t>&lt;p&gt;Rdn Creation is a prominent manufacturer occupied in making available a praiseworthy collection of Kids Girl Capri Set Kids Girl Top Kids Girl Frock Kids Girl Jean Kids Girl Midi and many more.</t>
  </si>
  <si>
    <t>Established in 2014 RDN Creation are engaged in manufacturing of a wide range of Kids Garments. In sync with the latest market development our offered range comprises of Kids Girl Capri Set Kids Girl Top Kids Girl Frock Kids Girl Jean Kids Girl Midi and many more. These products are designed making use of high quality basic material and advanced machinery. Owing to their features like lightweight eye-catching design long lasting nature and seamless finish these products are tremendously demanded among our patrons. Our endowed professionals work hard to know the miscellaneous requirements of our patrons and provide solution consequently.</t>
  </si>
  <si>
    <t>&lt;p&gt;Shobha Gifts is an outstanding entity broadly involved in trading wholesaling and supplying a superlative range of gifts which includes Wooden Desktop Products and Power Bank USB and Bluetooth Speakers.</t>
  </si>
  <si>
    <t>Established in the year 1995 Shobha Gifts is a leading organization engaged in the business of trading wholesaling and supplying an outstanding quality range of Gift Items. Some of our presented products include Wooden Desktop Products Traveling Bags Mens T-Shirts Laptop Cases and Corporate Haversack Bags Genuine Leather and Non Leather Products Corporate Gifts Trophies Momento and Awards Wall Clock Products Promotional and Innovative Products Home Utilities Products Gift Sets and Keychains Corporate Products Promotional Mug Promotional Caps and Power Bank USB and Bluetooth Speakers.These offered products are widely valued for their quality. Offered products are designed by the usage of superb quality raw material and advanced tools at the end of our suppliers according to the patron&amp;rsquo;s requirements. Moreover their accessibility with us in multiple dimensions patterns and stipulation makes these a preferred market name.</t>
  </si>
  <si>
    <t>&lt;p&gt;We 'Krishna Fashion Hub' established in 2016 are a highly recognized organization involved in manufacturing wholesaling and trading a broad assortment of Lehenga Choli Ladies Indo Western Suit Ladies Kurti.</t>
  </si>
  <si>
    <t>We 'Krishna Fashion Hub' established in 2016 are a highly recognized organization involved in wholesaling and trading a broad assortment of best quality Lehenga Choli and Ladies Salwar Kameezs. Our unmatched products range is highly popular owing to its attractive colors high softness shrink resistance high durability and lightweight.</t>
  </si>
  <si>
    <t>Born on Indian soil in 1960 we at Shoe Bazar are committed to producing the finest shoes all over Maharashtra. Mr. K A Merchant founded Shoe Bazar in 1960 and started its own brand in 1987.Its amazing how shoes an item of such practical purpose have come to reflect the changing passions prespectives and ideas of our culture. We can either hide them or flaunt them but they always say something about who we are what we do where we've been and where we're going.We stock many models and styles of shoes clogs sandals and comfort casuals! We also supply shoes to boutiques on consignment basis</t>
  </si>
  <si>
    <t>Leveraging upon considerable industry experience we are counted as one of the premier manufacturers suppliers and exporters of a quality-tested range of Safety and Hand Tool Products. Our product portfolio comprises a number of items like Fiber Metal Safety Helmets Coveralls Safety Vests Dust Masks Safety Shoes and Safety Glasses. Manufactured as per international quality standards these are appreciated for their resistance to wear-and-tear quality stitching comfort and longevity. Our products are used by professionals in a number of industries and applications like welding sewage treatment and electric equipment manufacturing.\r\nWe strictly adhere to the governmental policies and regulations in our manufacturing processes. Moreover we are highly conscious of the safety standards that our products are able to exhibit. After the production process the finished items are well examined on a number of parameters like tear-strength crack resistance dimensional accuracy and ability to withstand extreme temperatures. Moreover we follow eco-friendly manufacturing techniques that have as little environmental impact as possible.</t>
  </si>
  <si>
    <t>Founded in 2010 Ecopal Greentrade Private Limited is one of the foremost manufacturingtradingimportingexporting and service providing of Kids Wear Bed Sheets Duvet Covers Designer Quilts Blankets and Throws Bathing Products Kitchen and Table Linen and many more.These clothes are enormously admired owing to their color fastness fine finish light weight long-lasting nature easy to wash stylish look and strongly stitched. These cloths are fabricated employing the optimum grade fabrics under the headship of our knowledgeable team who have vast proficiency in this area. To satisfy all demands of the patrons we offer these cloths in varied colors and sizes. Moreover we make use of innovative technique in order to fabricate our presented cloths in compliance with industry defined standards. Additionally we are offering these assortments to our patrons at nominal prices.</t>
  </si>
  <si>
    <t>Established in 2014 as a Partnership firm Scarlett Lifestyle LLP is a well-known wholesale trader and retailer of Ladies Sarees Ladies Suits Ladies Kurti and Ladies Unstitched Silk Suit. With our hard work and dedication we have created a trusted position in the domain. A superior grade of skin friendly material is used for the tailoring of our offered array of products at our vendors&amp;rsquo; end. Different modes of payments are offered by us for the convenience of our customers.</t>
  </si>
  <si>
    <t>&lt;p&gt;Established in the year 2000 P. M. Apparels. We are manufacture trader and wholesaler of Mens Chikan Kurtas and many more</t>
  </si>
  <si>
    <t>Established in year 1994 and having vast industry experience we have been successfully offering a wide range of Kitchenware Items. Our range includes Gas Stoves Dinnerware Products Bottle &amp;amp; Mugs Cutting Boards Kitchen Knives and Kitchen Gadgets. Apart from this we offer Microwave Ovens Mixers Rice Cookers Stainless Steel Kitchenware Tea Sets and Toasters. All the products offered by us are praised for their unmatched quality dimensional accuracy and easy usage.&amp;nbsp;\r\n&amp;nbsp;\r\nWe have developed a capacious warehousing and packaging unit which is installed with all the required equipment which enables us to keep our range in a safe manner. Our vendors utilize finest quality raw material and up-to-date technologies while manufacturing the products. Furthermore our dedicated and qualified quality controllers visit the vendors' site on regular basis in order to keep a strict watch on the process of production. Moreover it helps us providing the products that are in accordance with the set industry norms and guidelines.\r\n&amp;nbsp;\r\nWe are looking for queries from Maharashtra.\r\n&amp;nbsp;</t>
  </si>
  <si>
    <t>Established in the year 1990 &amp;ldquo;L D Silk Mills&amp;rdquo; is one of the leading wholesalers and traders of Twill Check Fabric Fancy Shirting Fabric Printed Fabric Twill Slub Checks Fabric Weft Stripe Fabric Denim Fabrics and many more. These fabrics are extremely appreciated and acknowledged in industry due to premium quality range intricate design attractive colors skin friendliness and color fastness. Our entire range of fabrics is of excellent quality and fulfills the present market demand and needs. All these fabrics are fabricated at our vendors&amp;rsquo; end under the firm supervision and guidance of highly talented and experienced team members who have vast experience of this domain. Owing to its skin friendliness our products are highly demanded in national market as well as global market.</t>
  </si>
  <si>
    <t xml:space="preserve">&lt;p&gt;We &amp;ldquo;Shagun Shoes&amp;rdquo; are a topmost manufacturer wholesaler and retailer of Ladies Belly Ladies Sandal High Heel Sandal Women's Sandal and many more. &lt;p&gt; </t>
  </si>
  <si>
    <t>Incorporated in the year 1996 at Mumbai Maharashtra we &amp;ldquo;Shagun Shoes&amp;rdquo; are Sole Proprietorship Firm engaged in manufacturing wholesaling and retailing of an optimum range of Ladies Belly Ladies Sandal High Heel Sandal Women's Sandal and many more. As we believe that clients are the final judges of the products so that customer-centric approaches are followed by our friendship that helped us to gain trusted and reliable clientele. We encourage professionalism and therefore plan out schemes to tap the skill and talent of our team. Due to our client-centric approach ethical business policies and timely delivery we have garnered a spread out client base all across the nation. Under the leadership of our Mentor &amp;ldquo;Hiten Sangoi (Proprietor)&amp;rdquo; we have gained tremendous success in the industry.</t>
  </si>
  <si>
    <t>&lt;p&gt;We are providing an extensive collection of Mens Ties Mens Cravats Unisex Scarves and many more.</t>
  </si>
  <si>
    <t>Established in 1998 Fairo Enterprises is one of the foremost manufacturer of Mens Ties Mens Cravats Unisex Scarves and many more. These products are extremely well-liked due to their colorfastness superior finish light weight long-lasting nature and stylish look. All these products are fabricated by experts using the best quality textile and advanced techniques. Furthermore we offer these products in diverse patterns that meet on clients and industry demand. We are a quality centralized firm. To keep the quality professionals procure these products from industry certified vendors who have affluent acquaintance of this area. All our procured products follow the worldwide industry quality standards. Our adroit vendors work with advanced technique to give the best quality of products to our customers.</t>
  </si>
  <si>
    <t>We &amp;ldquo;Nikhil Steel Corporation&amp;rdquo; established in the year 1987 at Mumbai (Maharashtra India) are renowned manufacturer of a superior quality range of Stainless Steel Kitchenware. In line with variegated requirements of our clients we are offering a high quality range of Stainless Steel Kitchenware. Our SS kitchenware is strictly prepared from top quality raw material. Are you looking for the most reliable deal for wholesale kitchenware If yes you are at right place. We present stainless steel kitchenware at the most competitive price.</t>
  </si>
  <si>
    <t>Established in the year 2006 at Mumbai (Maharashtra India) we &amp;ldquo;R.K. Fashions&amp;rdquo; are a prominent manufacturer supplier and exporter of an attractive range of Party Wear Girls Frocks Party Wear Girls Skirt Tops Party Wear Girls Capri Sets Party Wear Girls Legging Sets and Party Wear Girls Short Sets. Our exclusive array includes Black  girls Frock Sets White girls Frock Sets Designer Pink girls Frock  Sets Fancy girls Frock Sets girls Frock Sets Red girls Capri Sets  girls Capri Sets Pink girls Capri Sets etc. These garments are  designed and fabricated by our skilled designers using premium quality  soft fabrics and sophisticated machines in compliance with international  quality standards. Our garments are highly admired among clients for  their unique features such as attractive look eye catching design  flawless finish colorfastness fine stitching perfect fitting skin  friendliness and high comfort level. Furthermore we offer these  garments in various in different sizes colors textures and styles at  market leading prices.</t>
  </si>
  <si>
    <t>Established in 1995 We \ Max Jewel Pack \ is a reliable entity affianced in manufacturing and supplying an impeccable gamut of products comprising Jewellery Neck Stand jewellery Gift Box Choker Stock Box Display Tray Paper Molding Box Showroom Jewellery Display Stand Gift Box Creative Solution Jewellery Packaging Box and Crocodile Imported Lock Box. Designed with perfection in tune with the guidelines and norms laid down by the market these provided products are massively valued. Accredited owing to their optimum finish long lasting nature and perfect designs these products are hugely treasured for their durability. Additionally we also check the whole array on a number of standards prior shipping them to our customers to acquire their trust.</t>
  </si>
  <si>
    <t>Incepted in the year 2012 Sofa Bazaar is an eminent entity indulged in manufacturing a huge compilation of Sofa Set Bean Bags Living Sofa Wall Bed etc. Manufactured making use of supreme in class material and progressive tools and technology; these are in conformism with the norms and guidelines defined by the market. Along with this these are tested on a set of norms prior final delivery of the order.</t>
  </si>
  <si>
    <t>&lt;p align=\JUSTIFY\&gt;We are the leading manufacturer exporter suppliers wholesaler and trader of Brocket Bags Evening Bags Jute Bags and Mobile Cover.&amp;nbsp;</t>
  </si>
  <si>
    <t>&lt;p align=\JUSTIFY\&gt;Established in the year 1995 LE Bag has become one of the trusted manufacturers suppliers exporters wholesalers and traders of a wide range of Beaded Bags Brocket Bags Evening Bags Jute Bags Mobile Covers Pearl Bags Potli Bags Velvet Bags and Zardozi Bags. These bags are fabricated under the strict supervision of our skilled workers using top quality basic raw material sourced from the reliable vendors present in the market. These products are appreciated for perfect design long lasting nature and attractive colors.</t>
  </si>
  <si>
    <t>Established in the year 2007 &amp;ldquo;Om Clothing Co.&amp;rdquo; is one of the well-known manufacturers of a high-class range of Ladies Jeans Ladies Capri Ladies Trouser Ladies Jeggings and Ladies Jogger Pant. The range provided by us is made-up utilizing top quality threads and yarns as per the laid industry norms and standards. Modern technology is used at our end to provide respected customers with the complete array of fabrics within a limited period. Products provided are obtainable in varied options keeping in consideration specifics given by valued customers.</t>
  </si>
  <si>
    <t>Leveraging on our 7 years of experience in the domain we have been able to create a niche in manufacturing and supplying a premium collection of jewelry boxes and cases. In the range we offer Jewellery Set Box Jewelry Bags Jewellery Cases Jewellery Boxes Earring Jewellery Box Wooden Jewellery Case and Designer Jewellery Cases. Furthermore clients can also avail from us Watch Cases Wooden Bangle Box Keepsake Box Chain Boxes and Pen Box.    Along with the quality range we also implement customer friendly approaches right from the production till the final range is delivered to them. We ensure to meet their demands by offering customization facility on the product range. Apart from this these products are provided within the stipulated time frame.</t>
  </si>
  <si>
    <t>Started in 2005 Elegance is Well-known&amp;nbsp; Wholesaler and Trader of Ladies Top Ladies Leather Jacket Ladies Jeans and Ladies Gown. We have assorted Ladies Top Ladies Leather Jacket Ladies Jeans and Ladies Gown and much\u001b more under the wide spectrum of products. Offered products are fabricated by using qualitative fabric. These products are admired for their features like softness low maintenance shrink resistance excellent colour combination beautiful patterns and pocket-friendly prices.</t>
  </si>
  <si>
    <t>DMart is a one-stop supermarket chain that aims to offer customers a wide range of basic home and personal products under one roof. Each DMart store stocks home utility products - including food toiletries beauty products garments kitchenware bed and bath linen home appliances and more - available at competitive prices that our customers appreciate. Our core objective is to offer customers good products at great value.\r\nDMart was started by Mr. Radhakishan Damani and his family to address the growing needs of the Indian family. From the launch of its first store in Powai in 2002 DMart today has a well-established presence in 112 locations across Maharashtra Gujarat Andhra Pradesh Madhya Pradesh Karnataka Telangana Chhattisgarh and NCR. With our mission to be the lowest priced retailer in the regions we operate our business continues to grow with new locations planned in more cities.\r\nThe supermarket chain of DMart stores is owned and operated by Avenue Supermarts Ltd. (ASL). The company has its headquarters in Mumbai.</t>
  </si>
  <si>
    <t>&lt;p&gt;Inaugurated in the year 2010 Intellect Solutions is the foremost Wholesale Trader and Service Provider of Bollard System CCTV Camera DVR Racks etc.</t>
  </si>
  <si>
    <t>Inaugurated in 2010 Intellect Solutions is the Wholesale Trader and Service Provider of Bollard System CCTV Camera DVR Racks etc. We are backed by a rich base of vendors who help us in providing a quality array of products to our valuable customers. They design this range using optimum quality raw materials. We are working under the management and leadership of Mr. Vaijayanti Patil who have rich knowledge of this domain.</t>
  </si>
  <si>
    <t>Lucky Collection was established in 1974 and headed by Mr Vadilal Shah Managing Director a dedicated and experienced person in this field with tremendous exposure.  Lucky Collection operates from India cater to the needs of major readymade garments industries all over the world. Quality design speed and trust have been the key words that helped us reach its present status.  Manufacturing at Lucky Collection follows a highly efficient and organised pattern. Designers from Europe and America are called in to help the company develop patterns in-house creating some of the best styles. We always strive to maintain the highest quality standards.  We have skilled tailors trained with quality as their prime objective. Further we have Quality Checkers and Line Supervisors. The Management gives thrust and ensures quality of the Merchandise and Commitment to Prompt Delivery.  We have excellent infrastructure and take care of employee's welfare provide commutation facilities with buses and vans.  We have team of dedicated professionals in each department to take care of Patterning Sampling Fabric Sourcing Production Quality Control Packing and Shipping.</t>
  </si>
  <si>
    <t xml:space="preserve">&lt;p&gt;Established in 2005 Shree Ganesh Computer is the leading Wholesaler Trader and Service Provider of Security Camera Desktop Computer CCTV Camera Installation Service and much more. </t>
  </si>
  <si>
    <t>Incepted in the year 1995 Isvarah Apparels Pvt. Ltd. is an eminent business name readily affianced in manufacturer and wholesaler an exclusively fabricated assortment of Ladies Kurtis and Ladies Salwar Kameez.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Kittens India Pvt. Ltd. is highly reputed manufacturer and supplier of Footwear. These products are skin friendly in nature and offered to the customers in many colors.</t>
  </si>
  <si>
    <t>Founded in the year 2004 our firm Kittens India Pvt. Ltd. is well known to the customers present nationwide. We are involved in the manufacturing and supplying of Girls Sandals Girls Shoes Boys Sandals Boys Shoes Girls Floaters New Born Baby Sandals and New Born Baby Shoes. These products are best in quality and completely safe from tear. Professionals of our firm make these footwear with the use of skin friendly material and using highly technical machinery to give elegant look. Durable thread is used for proper stitching of these footwear. These footwear meet to the current and updated fashion of the market.</t>
  </si>
  <si>
    <t>Incepted in the year 1997 Ultra Arts is one of the reckoned companies of the industry readily engrossed in Manufacturing&amp;nbsp; Supplying and Service Providing a vast compilation of Brochure Printing Booklet Printing Printed Paper Products Annual Reports Printing Catalog Printing Posters Printing Envelope Printing Letterhead Printing Streamers Printing Plastic Bags Printed Labels and Stickers and Danglers Printing. Made up with perfection presented variety is broadly valued for their preciseness and attractive finish. The material which is been used in process is obtained from genuine and reliable suppliers of the market to preserve the quality guidelines of our presented collection of products. Apart from this we can also undertake modified orders for meeting your promotion and advertising requirements.</t>
  </si>
  <si>
    <t>&lt;p&gt;Our company is acclaimed for manufacturing and trading an exclusively designed range of Kids Jeans Boys Jeans Kids Shorts and more. Client acknowledged us for making exceptional designs available at reasonable prices.\r\n&lt;p&gt;&amp;nbsp;</t>
  </si>
  <si>
    <t>Incorporated in the year 2009 Arihant Garments has become the most reckoned name of this highly challenging industry. Headquarter of our company is located in Malad West Mumbai Maharashtra India. Ownership type of our company is sole proprietor and our whole endeavors are focused towards manufacturing and trading a comprehensive range of Kids Jeans Boys Jeans Kids Shorts Girls Gown Girls Lehenga and many others. All our range is designed with utmost precision by our creative team of experts who are aware of the rising demands and expectations of the clients. We have adopted modern technologies of production which have enabled us staying in tune with the market challenges. Also strict quality checking measures are adopted by us to ensure that our products are in accordance to the set industrial guiding principles.</t>
  </si>
  <si>
    <t>Since its establishment Jyoti Sarees &amp; Matching Centre has become a reliable brand manufacturing and wholesaling attractive series of Ladies Silk Sarees Ladies Fancy Embroidery Sarees Ladies Fancy Sarees Ladies Double Blouse Sarees Ladies Designer Sarees etc . These are much appreciated for their elegant pattern exquisite design fine stitching easy to wash shrink resistance and exceptional look.</t>
  </si>
  <si>
    <t>&lt;p&gt;Our company is leading this challenging industry by trading and exporting Bed Sheet Women's Bangle Ladies Necklace and others. Customized packaging solutions are provided by us.</t>
  </si>
  <si>
    <t>&lt;p&gt;We Addison Enterprises is leading Manufacturer of Designer Backpack Travel Bag Gym Bag Mens Wallet Tiffin Bags etc</t>
  </si>
  <si>
    <t>Established in 2006 Shree Ganesh Krupa are instrumental in Manufacturer a wide assortment of handpicked quality of Ladies Top Ladies Shirt and Ladies Palazzo. We follow patron centric approach to understand and meet the precise needs of the patrons. Streamlined designing of Ladies Tops Ladies Shirts and Ladies Palazzo are assured due to our modern and state-of-the-art infrastructural facilities. Appreciated and valued for their alluring appearance and distinctive design the Ladies Top Ladies Shirt and Ladies Palazzo are available with us in various colors and designs. Their resistance against fading and shrinkage make the Ladies Top Ladies Shirt and Ladies Palazzo highly demanded in the market. Large production capacity of Ladies Top Ladies Shirt and Ladies Palazzo has helped us in meeting bulk assignments. Well-timed delivery of Ladies Top Ladies Shirt and Ladies Palazzo is assured by our logistic support systems that make use of wide distribution network. Payment such as cash online and net banking is rendered to patrons keeping their convenience and ease in mind.</t>
  </si>
  <si>
    <t>&lt;p&gt;We &amp;ldquo;Shree Maruti Creation&amp;rdquo; are involved as the manufacturer of Men's Shirt Gents Shirt Check Shirt and Party Wear Shirt.</t>
  </si>
  <si>
    <t>Established in the year 2017 at Mumbai Maharashtra we &amp;ldquo;Shree Maruti Creation&amp;rdquo; is a Sole Proprietorship based firm engaged as the foremost manufacturer of Men's Shirt Gents Shirt Check Shirt and Party Wear Shirt. Our products are high in demand due to their premium quality a&amp;nbsp;variety of patterns seamless finish and skin friendliness. Making shipment within stipulated time frame is the vital factor that enables us positioning a distinguished niche the industry.</t>
  </si>
  <si>
    <t>Although a recent entrant in this domain we have become a noted supplier and trader of a wide assortment of Exquisite Fabrics. Our elegant range comprises Velvet Fabrics Bember Fabrics Viscose Fabrics Handloom Fabrics and Saree. In addition to these we offer Net Fabrics Jekard Fabrics Katan Silk Fabrics Chanderi Fabrics Polls Dupion Fabrics and Silk Fabrics. Clients can avail the entire range in attractive embroideries block prints and weaving styles. Well-reckoned for its durability high tear resistance colorfastness and smooth finish these products find extensive application in various fashion and garment industries. The entire range of these fabrics is procured from the certified manufacturers of the market. We make sure that our vendors use high-grade raw material and advanced techniques to design the entire range ensuring its compliance with the international quality standards. Moreover the prevailing fashion trends and preferences of our clients are kept in mind while sourcing these products. By adhering to strict delivery schedules we assure timely delivery of the consignments to the clients across the national market.</t>
  </si>
  <si>
    <t>&lt;p&gt;We &amp;ldquo;Spark Computer&amp;rdquo; are involved trading a wide range of Ink Cartridge Pen Drive CCTV Camera Computer Desktop Wireless Headphone Portable Laptop and many more.</t>
  </si>
  <si>
    <t>Commenced in the year 2012 at Mumbai Maharashtra we &amp;ldquo;Spark Computer&amp;rdquo; are Sole Proprietorship (Individual) based firm highly acclaimed as a trader of Ink Cartridge Pen Drive CCTV Camera Computer Desktop Wireless Headphone Portable Laptop and many more. With the help of our skilled workforce and well-developed facility we offer quality bound products to our clients. In addition stringent quality checks are been carried out by us over the whole range to assure that our products are flawless and are in compliance with the norms defined by the industry.</t>
  </si>
  <si>
    <t>Established in 1981 Shree Shankar Sarees is one of the leading Manufacturer of Ladies Saree and Ghagra Saree. These are available in the market at reasonable rates. Designed and fabricated in line with the industry defined principles and quality guidelines the fabrics used in their development are of top notch quality and are acquired from trusted sellers of the industry.</t>
  </si>
  <si>
    <t>&lt;p&gt;&amp;nbsp;PAYAL LEATHER SHOE &amp;amp; ACCESSORIES&amp;nbsp; &amp;nbsp; &amp;nbsp; Brand of eomiooshop.com.We are engaged in manufacturing supplying trading a wide assortment of Leather and Trendy accessories &amp;amp; Shoes.&amp;nbsp;</t>
  </si>
  <si>
    <t>&amp;nbsp;Our company specializes in the manufacturing of the genuine Goodyear Shoes. A classical construction known for its craftsmanship. The company masters in the technicalities related to the shoes and have maintained its quality since 2001.&amp;nbsp;</t>
  </si>
  <si>
    <t>Backed by extensive experience of 30 years we are a trusted name in the field of manufacturing exporting and wholesaling a wide variety of Leather Goods and Bags. Additionally we also offer gift items like Pillows and Soft Toys. The raw leather and other requisite raw material used in the production process is procured from the reliable vendors to make certain the end-product offered by us is at par with the international standards.&amp;nbsp;Our advance set-up is well-equipped with imported machines and is looked after by a team of experienced professionals to ensure smooth production. This team also makes certain that the Leather Products and Gift Items offered by us made in tandem with the requirements of the clients located in different regions of country.</t>
  </si>
  <si>
    <t>Ease My Gift is one stop solution for corporate gifts owned and developed by E-TRADERS based in Mumbai we are pioneers in all branded Watches ( Fossil  Titan Tag heuer Guess etc)  Gift cards ( Lifestyle Pantaloons etc  Kitchen appliances( Iron  Toasters) etc power banks mobile accessories Tupperware and many more. We do all sort of customization as per clients needs.Our list of esteemed customers include ACC Cements (ACC South ACC North &amp;amp; ACC West Google Subex Technologies Avery Dennison AkzoNobel Malu Group R K Agencies PHC etc.\r\n&amp;nbsp;\r\n&lt;ul&gt;\r\n&lt;li&gt;All our products are 100% Genuine and come with VAT bill.&lt;/li&gt;\r\n&lt;li&gt;Our motto is give the best service &amp;amp; forever client relationship.&lt;/li&gt;\r\n&lt;li&gt;Our vision is to become the leading player of this industry&lt;/li&gt;\r\n&lt;li&gt;We are available on on Ecommerce portal click on the link below to shop.&lt;/li&gt;\r\n&lt;/ul&gt;</t>
  </si>
  <si>
    <t>&lt;p&gt;Incepted in the year 1991 Screen O Craft is one of the noted entities immersed in Service Provider of Card Shape Pen Drive Printing Services Power Bank Printing Services.</t>
  </si>
  <si>
    <t>Incepted in the year 1991 Screen O Craft is one of the noted entities immersed in Service Provider of Card Shape Pen Drive Printing Services Power Bank Printing Services Wireless Router Printing Services Hair Pins Printing Services Ear Rings Printing Services Writing Instruments Printing Services Mobile Cover Printing Services and many more. Developed and made-up with supremacy we guarantee that only optimal-class basic material altogether with sophisticated machinery is utilized in their designing process. In addition the final array is reviewed sternly before final delivery at the doorsteps of our patrons. We also offer these products in a variety of sizes designs and provisions to meet with our clients&amp;rsquo; precise demands. Also the services we deliver are cherished owing to their timeliness reliability and effectiveness. Our ability to deal them with perfection has made us a preferred choice of the industry.</t>
  </si>
  <si>
    <t>Leveraging on sound experience of this domain we have positioned ourselves in the league of the most venerable manufacturers and suppliers of a pristine conglomerate of Industrial Diamond Tools. Besides we also export these tools with the aid of highly reliable dealers. Some of the products offered under our label are posalux tools hammer tools industrial diamond tools&amp;nbsp;industrial hand tools&amp;nbsp;CNC tools flywheel tools watch tools lathe tool these products are used for jewelry cutting. These products are demanded by the esteemed clients for their high dimensional accuracy smooth surface finish optimum corrosion resistance and longer service life.\r\n&amp;nbsp;\r\nWe have with us an in-built manufacturing facility that is armed with all the requisite machines and amenities that accelerate the production rate. Owing to our high production capacity we have been able to meet the bulk orders of the patrons in least possible time. Apart from this our logistics personnel make sure that the consignments are delivered to the customers within the postulated time frame. For the convenience of the patrons we accept payment via various modes.</t>
  </si>
  <si>
    <t>Established in the year 2008 Aaruz Leather Botique is an illustrious manufacturer trader wholesaler and supplier of Leather Products including Mens Wallet Ladies Handbags Leather Belts Leather Jackets Leather Folders Ladies Clutch Hand Gloves Luggage Bags and many more. Our customers can also avail customized versions of these products as per their requirements. Clients highly appreciate our range for its lustrous designs attractive patterns and long-lasting finish. We are equipped with a state-of-the-art infrastructure that helps us in the proper execution of the entire business process. Our business activities are carried out by the proficient team of professionals we have appointed. Owing to the collective efforts of our professionals we have achieved a remarkable position in the market. We accept corporate orders.</t>
  </si>
  <si>
    <t>Incepted in the year of 2009 We Vaishnavi Fashions Pvt. Ltd. is a reliable organization affianced in manufacturing of an inclusive variety of Mens Shirts. Besides these there are several other products manufactured such as Mens Check Shirts Mens Formal Shirts Mens Casual Shirts Kids Boy Shirts Yarn Dyed Shirts etc. The products are provided by us in compliance with the market set principles and exceptionally demanded by the clients. Furthermore we provide product assortment in miscellaneous specifications at economical rates. As a patron-centric entity we practice principled commercial policies to obtain tremendous customer contentment. The presented product range is tremendously acknowledged for features such as eye-catching design outstanding finish and dependability. Furthermore in order to provide flawless and genuine product we have selected a group of assiduous and adroit experts. These professionals help us in carry out our trade operations in skillful manner.</t>
  </si>
  <si>
    <t>Incorporated in the year of 2007 Mahalaxmi Art has been engrossed in the manufacture of a rich class of products to our clients. Some of the premiums ranges of our company in which we have been dealing with include products of Antique Necklace Designer Earrings Ladies Earrings Pendant Set Designer Anklet Designer Kundan Tikka Designer Bajuband. Beside this our company performs stringent tests over the quality of these products before they are being delivered to the clientele end. Above all our company presents these products at the most convenient and economical of market prices to our patrons which ensure the rich interest of our patrons in this arena. Regardless of this our company makes out the best of these products once we hear to the individual desires of our patrons.</t>
  </si>
  <si>
    <t>&lt;p&gt;Phoenix Enterprise is an established firm of the country indulged in manufacturing exporter i and supplying a variety of Jewellery Available With Different Colored Center Stone Rings Pendants Bracelets Neckalce and Earrings.</t>
  </si>
  <si>
    <t>Established in the year 2011 Phoenix Enterprise is an established firm of the country indulged in manufacturing exporter importer and supplying a variety of Bracelet Available With Different Colored Center Stone Rings Earrings Necklace Pendant and Bangle. Underneath these there are some other products manufactured by us as well such as Sterling Silver with Swarovsky gems Designer Diamond Pendant White Gold Bracelet Designer Diamond Bracelet Gold Yellow Bracelet Diamond White Gold Ring Long Fashionable Earring Gold White Earrings Diamond Earrings Diamond Necklace Yellow Gold Necklace Yellow Gold Diamond Necklace Gold White Pendant Designer Diamond Pendant White Gold Bangle and Diamond Bangle. The products that we supply are manufactured using premium-grade raw materials along with advanced technical machineries. Our exporting countries are USA.For any queries email us .</t>
  </si>
  <si>
    <t>&lt;p&gt;We &amp;ldquo;7 Trendz&amp;rdquo; are dedicatedly involved in the manufacturing a comprehensive range of Printed Sweatshirt Printed Hoodie Couple T-Shirt Trippy T-Shirt Cotton T-Shirt and many more.</t>
  </si>
  <si>
    <t>Established in the year 2016 at Mumbai Maharashtra we &amp;ldquo;7 Trendz&amp;rdquo; are Partnership based firm involved as the manufacturer of Printed Sweatshirt Printed Hoodie Couple T-Shirt Trippy T-Shirt Cotton T-Shirt and many more. Best quality of products is maintained by our experienced professionals. These products are known for their excellent quality at the reasonable price. Our company was founded by Chandramani Jangde and Sohail Baig who has several years of experience in the industry and is passionate about exceeding expectations.</t>
  </si>
  <si>
    <t>Incepted in the year 2011 Sufiya Garments is a renowned business name engaged in manufacturing and wholesaling an exclusively fabricated assortment of Ladies Suits Designer Kurti Ladies Tops Ladies One piece Dres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We are an unparalleled name in Manufacturing and Trading of Precious Diamond manufacturing tools machineries and equipments. We are also manufacturing and supplying equipments and tools for Non Destructive Testing Industry.</t>
  </si>
  <si>
    <t>Founded in the year 1994 in Mumbai (Maharashtra India) we &amp;ldquo;Jairatan Technokraft&amp;rdquo; are the prominent manufacturer supplier and trader of supreme quality UT- Ultrasonic Testing Equipment MPT- Magnetic Particle Testing Equipment Jewellery Making Tools Diamonds Cutting Tools Diamonds Bruting Dies Diamonds Processing Equipment Industrial Products. The offered products are precisely designed and manufactured with the help of supreme quality material that is sourced from authentic vendors in the market and sophisticated machines in compliance with set industry norms. Our offered products are widely used in a number of industries for displaying information and many other purposes. Further our offered products are strictly checked on different quality parameters assuring their flawlessness at the user&amp;rsquo;s end. We offer these products in different specifications as per the specifications laid down by our clients. Moreover these products are highly demanded and appreciated by our clients for their unique features such as sturdy construction anti-corrosives finely finished standard attractive look simple mounting high stability and crack resistivity.</t>
  </si>
  <si>
    <t>Established in the year&amp;nbsp;2009&amp;nbsp;at&amp;nbsp;Mumbai Maharashtra&amp;nbsp;we&amp;nbsp;&amp;ldquo;New Keerti Footwear&amp;rdquo;&amp;nbsp;are a&amp;nbsp;Sole Proprietorship&amp;nbsp;based firm engaged as the foremost&amp;nbsp;Manufacturer and wholesaler  of&amp;nbsp;Ladies Belly Ladies Flat Slippers etc. Our products are high in demand due to their premium quality seamless finish different patterns and affordable prices.&amp;nbsp;Furthermore we ensure to timely deliver these products to our clients through this we have gained a huge clients base in the market.</t>
  </si>
  <si>
    <t>&lt;p&gt;Mercer Silicones is one of the reckoned business name readily engrossed in manufacturing a wide gamut of products comprising Dye Fixing Agents Washing Agents Levelling Agents.</t>
  </si>
  <si>
    <t>Incepted in the year 2000 Mercer Silicones is an eminent business name thoroughly engrossed in manufacturing a broad consignment of products comprising Dye Fixing Agents Washing Agents Levelling Agents Neutralizing Agents Dry Finishing Smooth Finishing Bounciness Silicone Fabrics Pure Cotton Shirts and Trousers Designer Wear Sarees Finishing and Nylon Finishing. Presented variety is specifically designed by deft personnel using supreme-grade material and sophisticated machines &amp; tools. These products are broadly commended by our privileged clients for their seamless finish long lasting nature and precise design. Additionally we offer these products to our honored patrons in variegated colors shapes designs and sizes. In addition these can be modified in several options as per the various demands of our privileged patrons.</t>
  </si>
  <si>
    <t>&lt;p&gt;We are reputed Manufacturer of Cotton Fabric Ladies Wear Men Jeans Kids Wear Mens Shirts and Mens T-Shirts etc.</t>
  </si>
  <si>
    <t>Established in the year 2003 at Mumbai (Maharashtra India) we &amp;ldquo;Angel Clothing Co&amp;rdquo; are known as the renowned Manufacturer of Cotton Fabric Ladies Wear Men Jeans Kids Wear Mens Shirts and Mens T-Shirts etc. The offered range is designed and fabricated using the best grade fabrics and advanced fabrication technology. These products are widely acknowledged due to its unique design eye-catching pattern excellent stitching shrink resistance smooth texture optimum softness and colorfastness. Moreover the offered range is available in different colors designs sizes and textures in order to meet variegated requirements of our esteemed clients.</t>
  </si>
  <si>
    <t>&lt;p&gt;Incepted in the year 2017 Gilas Jewellery is considered as an eminent manufacturer of an elegant collection of Necklace Set Ladies Earring Silver Bracelet and much more.</t>
  </si>
  <si>
    <t>Incepted in the year 2017 Gilas Jewellery is considered as an eminent manufacturer of an elegant collection of Necklace Set Ladies Earring Silver Bracelet and much more. Designed by our skilled professionals the provided products are developed in adherence with industrial quality guidelines. Keeping in mind the specific needs of our customers we provide these products in varied designs and specifications. Under the guidance of our mentor Mr. Asif Khan (Proprietor) we have carved a renowned position in the industry.</t>
  </si>
  <si>
    <t>Established in 1976 Harsh Packaging is indulged in manufacturing a huge compilation of Woven Bags and PP Roll HDPE much more. Manufactured making use of supreme in class material and progressive tools and technology; these are in conformity with the guidelines defined by the market. We offer these at market leading rates.</t>
  </si>
  <si>
    <t>&lt;p&gt;We Prem Garments Pvt. Ltd. are highly involved in manufacturingladies kurtis cotton kurtis salwar kameez  long kurtis  anarkali kurtis</t>
  </si>
  <si>
    <t>Started in the year 1979 Prem Garments Pvt. Ltd. is well-established clothes firm in the Indian market. We manufacture exporter wholesale and supply a wide array of Anarkali Kurtis Cotton Kurtis Ladies kurtis Long Kurtis Printed Kurtis Salwar Kameez and Printed Cotton Kurti. Our kurtis are highly praised and accepted by Indian ladies due to soft texture nice printing &amp; embroidery perfect finishing and longer life. Our offered collection is stitched under the follow up of our textile professionals by making use of top quality input and updated technology based machines in line to set norms and quality levels. The utilized fabric is bought from the trustworthy and reliable vendors present in the market. Our supplied range of kurtis and salwar kameez is best suited you teen ager girls and young ladies. All these ladies kurtis are available in market at reasonable prices.</t>
  </si>
  <si>
    <t>ADITYA HOSIERY takes the opportunity to introduce ourselves as one of the leading knitted and hosiery manufacturers in INDIA. We manufacture high quality INTERLOCKSINKERRIB1*1 SINKER LYCRA for manufature's of ladies and gents t shirt. We have the products that are delicately made and are best suited for your rare and elegant tastes. We have been in this line for last 25yrs and enjoy a good reputation in the market. ADITYA HOSIERY is an establishment exclusively catering to the demands of the domestic as well as the international markets is managed by professionals having career spanning decades in the realm of export &amp;amp; import of commercially important commodities. We strive to provide quality products at most competitive rates more importantly strictly adhering to the committed delivery schedules. Our endeavor is thus to provide total satisfaction to our customers. We constantly maintain and develop production for better efficiency. With modern equipment advanced technology qualified technicians skilled workers. and specially with quality management system our production line have the capacity of completing the bulk orders.</t>
  </si>
  <si>
    <t>&lt;p&gt;We are one of the leading names in the list of big manufacturers and suppliers of  Male Mannequins Female Mannequins etc. Our firm is an expert in supply of blazer and torso mannequins.</t>
  </si>
  <si>
    <t>Established in the year 2005 at Mumbai we G. S. Enterprises are a highly acclaimed manufacturer and service provider of premium quality Ladies Scarf Fabrics Ladies Suit Fabrics Ladies Shawls Computer Embroidery Work many more. The products offered by us are manufactured in compliance with industrial guidelines of quality by using the best fabrics.&amp;nbsp; These products are available to clients in a wide range of stylish looks attractive printed designs and bright colors. These are well known for their superb tearing strength elegant looks and excellent fabric quality. To ensure the optimum satisfaction of our clients our products are thoroughly checked for defects by a team of experienced quality professionals. Our products are used for accessorizing garments and are extremely popular among people of all age groups. The designs and prints of these products are conceptualized by our team of experienced fashion designers in keeping with the prevalent fashion trends.</t>
  </si>
  <si>
    <t>Established in the year 2017&amp;nbsp;at&amp;nbsp;Malad East Maharashtra we &amp;ldquo;Nandini Bangles&amp;rdquo; are a Sole Proprietorship based firm engaged as the foremost manufacturer of Designer Bangle Silk Thread Bangle&amp;nbsp;Designer Bangle Set etc. Our products are high in demand due to their premium quality seamless finish different patterns and affordable prices. Furthermore we ensure to timely deliver these products to our clients through this we have gained a huge clients base in the market.</t>
  </si>
  <si>
    <t>&lt;p&gt;We &amp;ldquo;Bijuri Apparels&amp;rdquo; are involved as the manufacturer wholesaler and trader of a wide assortment of Men's Printed Shirt Men's Designer Shirt Men's Formal Shirt and many more.</t>
  </si>
  <si>
    <t>Established in the year 1989 at Mumbai Maharashtra We &amp;ldquo;Bijuri Apparels&amp;rdquo; is a Sole Proprietorship (Individual) involved as the manufacturer wholesaler and trader under our own brand name 'LILY' &amp; 'LEAON CARLO' having a wide melange of Men's Printed Shirt Men's Designer Shirt Men's Formal Shirt and many more.These products are high-in-deman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lt;p&gt;We &amp;ldquo;Leutino&amp;rdquo; are involved in the manufacturing of Kids Shirt Boys Shirt Children Shirt Girls Top and more. These products are highly acclaimed for their utmost quality.\r\n&lt;p&gt;&amp;nbsp;</t>
  </si>
  <si>
    <t>Founded in the year 2011 at Mumbai Maharashtra we &amp;ldquo;Leutino&amp;rdquo; are a Sole Proprietorship based firm engaged in the manufacturing a remarkable range of Kids Shirt Boys Shirt Children Shirt Girls Top and more. The products provided to our clients are completely well-tested in several aspects. We make sure that the offered products are delivered at market leading prices and within a promised time frame at the customers. Currently we are in association with most of the valuable clients of the industry to develop a niche market for ourselves. Under the stern direction of our mentor &amp;ldquo;Jaysukh Verat (Owner)&amp;rdquo; we have been able to meet specific demands of our clients.</t>
  </si>
  <si>
    <t>&lt;p align=\JUSTIFY\&gt;Shobha Trading Co. is an emerging business firm engaged in manufacturing and supplying a wide compilation of Laptop and Travelling Bags.</t>
  </si>
  <si>
    <t>&lt;p align=\JUSTIFY\&gt;Established in the year 1990 Shobha Trading Co. is a distinguished manufacturer trader and supplier immersed in offering an enormous plethora of Laptop and Travelling Bags. Hugely treasured and cherished in the industry owing to its premium quality precise design durable nature and seamless finish all these products are presented by us in a variety of modified forms to our clients. Under the above mentioned categories we offer these products Executive Laptop Bags Travelling Bags and Sling Bag. As well only finest class basic inputs are utilized in their designing process. Presented by us in a variety of provisions these are inspected rigorously to retain their effectiveness and could be modified to meet with changed demands of our clients.\r\n&lt;p align=\JUSTIFY\&gt;&amp;nbsp;</t>
  </si>
  <si>
    <t>We are Real leather hand bags manufacturer. We use quality inspected processed leather to manufacture our product range. Our product range includes Leather Handbags Mens Bags Gents Wallets Mens wallets Ladies Wallets Credit Card Folder Executive Bags Passport Folder Visiting Card Folder and Leather Folder.</t>
  </si>
  <si>
    <t>Incorporated in the year of 2011 Rishita Enterprises has been richly engrossed in the manufacturing of Mens Jeans Ladies Jeans Kids Jeans etc. All of these products are really soft comfortable and come at the most economical and genuine market price which suits the exact demands and needs of our customers. Moreover we have been betrothed in offering with these products once perfect understanding of the prevailing trends and fashion in the market has been taken down by our professional staff.</t>
  </si>
  <si>
    <t>&lt;p&gt;Sai Star Bangles is one of the leading organization manufacturing wholesaling and trading in best series of Ladies Rings Ladies Earings Fancy Kada Fancy Bangles Earing Tops Designer Jhumka Bangle Set.</t>
  </si>
  <si>
    <t>Established in the year 1996 Sai Star Bangles has come up as one of the highly regarded organizations engaged in manufacturing wholesaling and trading in the best range of Ladies Rings Ladies Earings Fancy Kada Fancy Bangles Earing Tops Designer Jhumka Bangle Set. These are best known amongst our clients for their aesthetically pleasing designs elegant patterns and eye-catching looks. We provide this jewelry in different designs sizes and patterns and can also be custom made as per the desire of our clients. The entire range is quality tested on various quality grounds and is available in different color combinations.</t>
  </si>
  <si>
    <t>Footed in the year 1996 Simran Enterprises is an eminent manufacturer and wholesaler thoroughly engrossed in offering a wide variety of products such as Paper Tapes Thermal Conductive Tapes BOPP Tapes Foil Pouches Woven Bags Paper Tape Dispenser Carton Box and many more. Made making use of premium quality basic material along with modernized tools and machinery these offered products are broadly recommended and acknowledged. To add the complete range is examined thoroughly prior getting delivered at the end of our customers.</t>
  </si>
  <si>
    <t>Saloni Fashion Jewellery is a manufacturing and wholesale unit of art jewellery Antique jewellery being its speciality. The product line consists of bridal sets necklace sets chocker sets pendant sets bangles bracelets finger rings anklets (payal) earings armlets (baju band) nose ring (nath) maang tika waist belts (kandora) key chain (juda) and many other accessories.\r\nAt Saloni Fashion Jewellery every design begins with an idea and translating them into reality. Our outstanding designers present their exceptional and versatile collection of dazzling jewellery pieces. The designs are admired by those who crave for new and distinctive jewellery pieces that act as fashion accessories and also add to the panache of the wearer.\r\nMarked by flawless craftsmanship or by beautiful ingenious delicate or elaborate execution all jewellery made by Saloni Fashion Jewellery is carefully designed and painstakingly executed to assure the buyer of exquisite design and finish. From raw material selection to final execution a thorough system of quality assurance ensures that all the jewellery is exquisite in look and feel.</t>
  </si>
  <si>
    <t>&lt;p&gt;Asgar Ali apparel has been a genuine name engrossed in the manufacturer and wholesaler of a really cherished and eminent assortment of kid apparels and clothing.</t>
  </si>
  <si>
    <t>Established in the year of 2008 Asgar Alu Apparel has been a well-taken and high potential name engrossed in the manufacturer and wholesaler of a flawless assortment of kids apparels offered at a very genuine market price. Some of the most designer trendy and beautiful ranges of our company in which we have been engrossed in composing of products like Kids Wear Kids Kurta and Pajama Kids Dhoti Kurta Kids Indo Western and much more. We have been known to offer these products to the individual doorsteps of our patrons at a very genuine and economical market price as may stand in conformance of their convenience. Lastly stringent and eminent checks are being carried out over the quality of these products before delivering them to the individual clientele end.</t>
  </si>
  <si>
    <t>&lt;p&gt;Banking on the skills of our qualified team of professionals we are involved in manufacturing and wholesaling Belly Shoes PU Slipper Ladies Loafers Shoes Women's Stilettos and more. We provided these products at market leading prices.</t>
  </si>
  <si>
    <t>Incorporated in the year 2010 KIARA Fashion is one of the most reputed companies in the entire market. Ownership type of our firm is sole proprietorship based firm. The head quarter of our business is situated in Mumbai Maharashtra (India). We are the foremost manufacturing and wholesaling of Belly Shoes PU Slipper Ladies Loafers Shoes Women's Stilettos and many more. These products are stringently checked on numerous quality parameters before final dispatch. Besides to cope up with the challenges taking place in industry our company has adopted advanced methods of production that has also enabled us enhancing our production capability. Reliability in business dealings assurance to provide better quality assortment and making shipment within stipulated time frame are some vital factors that enable us positioning a distinguished niche in industry.</t>
  </si>
  <si>
    <t>Valeta white shirts has been manufacturing since 2004. Before that we were manufacturing other brand of showman from 1991 we are specialize of man white shirt (formal &amp; designer).Its accent on the quality of its products has been unwavering right from its inception. It has always strives to produce a product having a global appeal.Shirts &amp; t-shirts are the core of the company's business. This has been facilitated by the company's in-house processing unit and gives the company the competitive edge in consistently producing shirts &amp; t-shirts of international quality.</t>
  </si>
  <si>
    <t>Shasan jewels is a part of P. Vijaykumar &amp;amp; Co. located in&amp;nbsp;Mumbai City&amp;nbsp;and has been established on June 1985. From&amp;nbsp;the beginning it believes in quality and perfection that can be achieved by true intention sincere effort and skillful execution. Since the inception it has come long way and established long list of satisfied clients. Shasan Jewels is still growing and successfully manufacturing stylish diamond jewelry for women. Our collections includes:\r\nRings Earrings Pendants Pendent sets Necklace Bracelets Bangles. etc.&amp;nbsp;&amp;nbsp;We offer our clients innovative and stylish designs and at the same time best quality and value for their money. All our designs are unique and expertly handcrafted by our artisans and all our diamonds are perfectly assorted and handpicked to create each piece of jewelry a masterpiece.&amp;nbsp;</t>
  </si>
  <si>
    <t>Impact Graphics is modern technology at its finest. Impact Graphics is Mumbai based company provides qualitative Digital Offset Printing &amp; Corporate Gifting services across the country. Here we print &amp; design finest Books Magazines Catalogues Leaflets/Flyers Brochures Calendars Posters Mailers Journals/News Letters Wedding/Invitation Cards Post Cards Carry Bags Labels Corporate Stationery Diaries and Digital Banners printing to clientele based in India. We have 100% digital workflow solutions innovative techniques and modern infrastructure. Impact offers cost-effective offset and digital printing services for commercial purpose to meet your printing requirements. We supply qualitative Corporate Gifts &amp; stationeries to Giant corporate houses at competitive prices. We always look forward to supply &amp; provide best &amp; qualitative products &amp; services to our clients.</t>
  </si>
  <si>
    <t>&lt;p&gt;Seven Eleven is one of the fastest growing firms in national market and engaged in presenting Designer Kurti Fancy Kurti and Casual Kurti. These garments are accessible from market at genuine price and in proper packing.</t>
  </si>
  <si>
    <t>To properly assist consumers&amp;rsquo; requirement our firm Seven Eleven is offering quality products in national market. Incepted in the year 2001 our firm is reputed Manufacturer Supplier and Wholesaler of Designer Kurti Fancy Kurti and Casual Kurti. These products are exclusively available in various sizes colors and patterns. Made with guidance of textile engineers these garments are favored by teenagers and young lady as well as any age group due to soft texture skin friendliness and best color combination. These offered products are available in market in proper packing and with affordable prices.</t>
  </si>
  <si>
    <t>Having rich experience we are a well known organization in Maharashtra that fabricates bags pens pencils rubbers and pen stands. The product line we offer includes Travelling Bags School Bags Carry Bags Leather Bags and Office Bags. Apart from these we also provide Laptop Bags Ladies Purses Ladies Hand Bags and Complimentary Products to the clients. These can be availed in standard as well as customized forms by them at the most affordable prices. &amp;nbsp; Our range is manufactured using high quality leather which is procured from well known vendors. The finished products are tested for material strength durability designing and reliability on the highest industry standards. The bags we offer are extensively used in the education industry corporate sector and organizations. Clients as well as industry experts appreciate the product line offered by us which has been the reason for our meteoric growth.</t>
  </si>
  <si>
    <t>Incepted in the year 1896 we \Moosa Bros. Bootwala\ believe in offering the best-in-class footwear for everyone. Having grown with quality we make sure to execute each assignment with utmost perfection and in a time bound manner. We are wholesale trading retailing and supplying a quality assured collection of products like Formal Shoes Men Shoes Men Sandals Safety Shoes School Shoes and Ladies Shoes. Each and every product is procured with careful and extensive attention. With state-of-the-art infrastructure facilities we are able to cater to the ever rising requirements and demands of the market. In addition to this with our commitment towards excellence we have successfully attained a reputed place in the industry. We have been offering complete satisfaction to the patrons with the best quality products and ethical business practices. Our competitive prices effective packaging solutions stringent quality measures and timely delivers are some other factors that distinguish us from our counterparts in the market place.</t>
  </si>
  <si>
    <t>&lt;p&gt;We are one of the foremost manufacturers of Men Shirt Men Jeans and Men T-Shirt.</t>
  </si>
  <si>
    <t>Established in the year 2010 as a Sole Proprietorship (Individual) firm &amp;ldquo;Arbiya Fabrics&amp;rdquo; is an eminent business name readily involved in manufacturing an exclusive assortment of Men Shirt Men Jeans and Men T-Shirt. Designed and fabricated in tune with the industry defined principles and quality standards the fabrics used in our production are of top-notch quality and are sourced from trusted vendors of the domain. To add we assure that only modern machinery tools and techniques are used in the stitching procedure of this offered range of products.</t>
  </si>
  <si>
    <t>&lt;p&gt;Established in 2015 Go Iconic is wholesaling trading and retailing a huge compilation of Ladies Dupatta Ladies Stoles.</t>
  </si>
  <si>
    <t>Established in 2015 Go Iconic is wholesaling trading and retailing a huge compilation of Ladies Dupatta Ladies Stoles.</t>
  </si>
  <si>
    <t>&lt;p&gt;We are engaged in manufacturingsupplyingtrading and retailing a wide range of Electronic security system like CCTV Camera DVR Access Control System &amp;amp; Time attendance systems etc.</t>
  </si>
  <si>
    <t>&lt;p&gt;We are engaged in manufacturing and supplying a wide range of Plastic Files and Folders Office Accessories and Plastic File Bags. These products are known for their features like lightweight high strength and elegant design.</t>
  </si>
  <si>
    <t>Since our commencement in the year 1983 we Deepak Plastics are reckoned in the industry as one of the prominent manufacturers and suppliers of a commendable range of Plastic Files and Folders Office Accessories and Plastic File Bags. Under the offered assortment we are providing our clients with Clip Files File Folders Clipboard Files Cork Files &amp; Folders Index Files Spiral Files Flat Files Writing Clipboards Business Cases Plastic Zipper Bags Pen Stands and Plastic Identity Cards. Our offered products are widely appreciated in the market for their features like high strength lightweight perfect finish elegant design alluring patterns sophisticated look durability and high tearing strength. Owing to the following attributes our offered range is demanded in schools offices and institutions.</t>
  </si>
  <si>
    <t>We are in Fabrics Garment sourcing all materials for men's wear like Suiting Shirting Suit safari Sherwani Trousers.\r\nAll Materials for Uniforms of school Hotel staff Factory workers Security guard etc.</t>
  </si>
  <si>
    <t>&lt;p align=\justify\&gt;At BVC  luck is an alien concept. Instead we diligently devise new and exciting ways of delivering dependability resourcefulness and reliability to our clients. Be it Custom Clearance Logistics Security Transportation or Tours &amp; Travels innovation remains core to all our offerings. And that's precisely why several who's who of the Gem &amp; Jewellery industry invest their  'Trust'  in us. Our proven expertise i.e. safe and prompt delivery of valuable consignments to destinations in India and abroad is reassuring for all who wish to be affiliated with us in the future.</t>
  </si>
  <si>
    <t>&lt;p&gt;As an affluent name of this domain we hold expertise in trading and retailing of Bullet Camera CCTV Camera PTZ Security Camera and many more. We also provide CCTV Camera Installation Service.</t>
  </si>
  <si>
    <t>&lt;p&gt;We Unnati Exim is engaged in Exporting Wholesaling Importing and Trading a wide range of Men Trousers Men Footwear Kids Garments and much more.</t>
  </si>
  <si>
    <t>&lt;p&gt;Established in the year 2007 we &amp;ldquo;V.H. Gloves &amp;amp; Safety Suppliers&amp;rdquo; are counted among the paramount organizations that is involved in trading and supplying a premium assortment of Safety Belt</t>
  </si>
  <si>
    <t>&lt;p&gt;Shivkumar &amp; Co. is one of the leading manufacturers and exporters of Ladies Earrings Ladies Necklace Ladies Pendant and Ladies Necklace Set. We offer these at market leading rates.</t>
  </si>
  <si>
    <t>Incepted in the year 1992 Shivkumar &amp; Co. is an eminent entity indulged in manufacturing and exporting a huge compilation of Ladies Earrings Ladies Necklace Ladies Pendant and Ladies Necklace Set. Manufactured making use of supreme in class material and progressive tools and technology; these are in conformism with the guidelines defined by the market. Along with this these are tested on a set of norms prior final delivery of the order.</t>
  </si>
  <si>
    <t>&lt;p&gt;Established in 2012 we D P Enterprise is an eminent business name readily engaged in manufacturing wholesaling and retailing of Synthetic Sarees Ladies Salwar Kameez and Ladies Suits.</t>
  </si>
  <si>
    <t>Established in 2012 we D P Enterprise is an eminent business name readily engaged in manufacturing wholesaling and retailing an exclusively fabricated assortment of Synthetic Sarees Ladies Salwar Kameez and Ladies Suits. Designed and fabricated in line with the industry defined principles and quality guidelines the fabrics used in their development are of top notch quality and are acquired from trusted sellers of the industry. To add we guarantee that only hi-tech tools and techniques are utilized in the stitching procedure of this provided array of products.</t>
  </si>
  <si>
    <t>Established in the year 2012 at Mumbai we Prathamesh Jewel Pack are a highly acclaimed Manufacturer Supplier and Trader of Ring Box Jewelry Box Chain Box Necklace Box Paper Box and many more. These are manufactured at our modern infrastructure facility by using premium quality plastic in compliance with industrial standards. These boxes are highly acclaimed for their elegant designs safe storage of jewelry items and tight snap shut closure. These are highly demanded by leading jewelers for the purpose of ensuring safe storage of jewelry items such as earrings finger rings chains and necklaces. The air tight and water resistant closure prevents any damage to the jewelry. It helps preserve the jewelry items for longer time periods. The cushioned inner linings of these boxes act as shock absorbers and prevent the delicate jewelry items from getting damaged or broken in case of a slip or a fall. These boxes are available to clients in a wide range of colors designs and prints at affordable prices.</t>
  </si>
  <si>
    <t>CCTV Camera Pros is a direct supplier of security cameras video surveillance systems and CCTV equipment (Closed Circuit Television) for home business and government. Surveillance cameras and DVR systems with remote Internet viewing is our specialty. Most of our surveillance systems include DVR viewer software for Windows and Mac PCs as well as mobile surveillance viewer apps for iPhone iPad and Android devices. We sell many complete systems that are pre-configured and easy to install.  CCTV Camera Pros provides the best customer service &amp; technical support in the industry. We also strive to provide the most competitive pricing possible on surveillance systems security cameras NUUO surveillance equipment and Geovision DVR cards.  CCTV Camera Pros provides the best customer service &amp; technical support in the industry. We also strive to provide the most competitive pricing possible on surveillance systems security cameras NUUO surveillance equipment and Geovision DVR cards.</t>
  </si>
  <si>
    <t>&lt;p&gt;Kalp Fashion has been a highly cherished name of the nation engrossed in the manufacture and trade of a designer and ethnic assortment of cotton fabric shirts and other clothing&amp;rsquo;s.</t>
  </si>
  <si>
    <t>Incepted in the year of 2009 Kalp Fashion has been a capable and highly fervent name of the nation engaged deeply in the manufacture and trade of products like Cotton Fabrics Cotton Shirts Cotton Stripes etc. Moreover we are offering with a finesse and lucrative series of these apparels at a very genuine and economical market price as may stand in conformance and genuine needs of our patrons.</t>
  </si>
  <si>
    <t>With these premium quality products in our repertoire we cater to the requirements of domestic and international markets. Our company also benefits from the support of experienced personnels in this domain who add to the proficiency we possess. Drifter Bags products range is fabricated by these experts using standard quality materials and according to the specifications of the clients. We also have a team for checking the quality of our products on various parameters to offer flawless range to our customers.&amp;nbsp;We achieved a strong foothold in the market. His industry experience and ability to understand the demands of clients helped us to offer an unmatched range to our clients.&amp;nbsp;We are looking for buyers from Export market  having expertise to deal worldwide buyers depending upon their requirement.</t>
  </si>
  <si>
    <t>iProtect Systems Pvt. Ltd. offers its customers the latest solutions in electronic security. A We have trained team of Engineers and Technicians with several years of experience in the field of Security Systems.The focus of iProtect Systems Pvt. Ltd. is to be a Leader in State of the Art Security Systems solutions.\r\nWith iProtect Systems Customers are assured of the Right Security Solution being offered to them. Whether it is CCTV Cameras with Digital Video Recording (DVR) or IP based Surveillance System Wired and Wireless Multi Zone Alarm Systems Access Control Systems based on RFID card or Biometric Technology&amp;hellip;. iProtect has the expertise and the product range to cater to these demands.</t>
  </si>
  <si>
    <t>&lt;p&gt;Amit Enterprise is an outstanding entity broadly involved in manufacturing service providing and supplying a superlative array of products including Basic Chemicals Imitations Jewelry and Barrel Plating Services.</t>
  </si>
  <si>
    <t>Established in the year 2009 Amit Enterprise is a leading organization engaged in the business of manufacturing service providing and supplying an outstanding quality range of products. Under this compilation we are offering a wide range of products including Basic Chemicals Brighteners and Additives Non Ferrous Metals Imitations Jewelry and Barrel Plating Services. These offered products are widely valued for their quality. Offered products are made by the usage of best grade raw material together with latest machines and tools under the observation of skilled executives of our crew. Moreover these are available in various specifications with us and could be improved according to the client&amp;rsquo;s varying necessities.</t>
  </si>
  <si>
    <t>&lt;p&gt;Toral NX is one of the leading organizations offering Salwar Kameez Embroidery Salwar Kameez and Ladies Long Salwar Kameez. We offer these to our customers at market leading rates.</t>
  </si>
  <si>
    <t>Incepted in the year 2009 Toral NX is an established enterprise affianced in offering a world class assortment of Salwar Kameez Embroidery Salwar Kameez and Ladies Long Salwar Kameez. Offered in tune with the present market advancement these garments are in association with the guidelines laid down by the market. As well due to the excellence and wonderful patterns of our garments we have accomplished a magnificent place in the business. We are specialist in XL XXL XXXL sizes.</t>
  </si>
  <si>
    <t>&lt;p&gt;We Meghha Arts from 2007 are a highly famous organization of the industry involved in manufacturing wholesaling and retailing broad assortment of Necklace Set and Ladies Jhumka.</t>
  </si>
  <si>
    <t>We Meghha Arts from 2007 are a highly famous organization of the industry involved in manufacturing wholesaling and retailing broad assortment of Necklace Set Ladies Rings Ladies Bangels Bridal Jewellery Set Moti Set Ladies Earring and Ladies Jhumka. Our provided products are manufactured using high quality components at our vendor ultra-modern processing unit. These products are highly demanded by the customers for their attractive design fine finishing and longer life.</t>
  </si>
  <si>
    <t>&lt;p&gt;We &amp;ldquo;Bharti Jewellers&amp;rdquo; are involved as the manufacturer and trader of Ladies Bracelet Bridal Set Bridal Jewellery Set Bridal Earrings and many more.</t>
  </si>
  <si>
    <t>Incorporated in the year 1998 at Mumbai Maharashtra we &amp;ldquo;Bharti Jewellers&amp;rdquo; are Sole Proprietorship based company involved as the manufacturer and trader of Ladies Bracelet Bridal Set Bridal Jewellery Set Bridal Earrings and many more. We manufacture our product under the supervision of skilled professionals by using hi-tech technology and superior material. Under the motivational guidance of &amp;ldquo;Paresh Shah (Managing Director)&amp;rdquo; we have gained name and fame in the market.</t>
  </si>
  <si>
    <t>&lt;p&gt;We &amp;ldquo;Shree Ashtavinayak Corporation&amp;rdquo; are engaged as the wholesaler of Men's Shirts Cotton Shirts and Men's T Shirts.</t>
  </si>
  <si>
    <t>Established in the year 2017 at Mumbai Maharashtrawe &amp;ldquo;Shree Ashtavinayak Corporation&amp;rdquo; are a &amp;ldquo;Sole Proprietorship (Individual)&amp;rdquo; based firm engaged as the wholesaler of Men's Shirts Cotton Shirts and Men's T Shirts. As an authentic name of this domain we hold expertise in providing a high-quality array of these products. Our offered products are known for their remarkable features such as utmost quality and attractive patterns.</t>
  </si>
  <si>
    <t xml:space="preserve">&lt;p&gt;ISPY Surveillance Systems &amp; Solutions is one of the leading organizations immersed in the offering of best Surveillance Products &amp; Services. </t>
  </si>
  <si>
    <t>&lt;p&gt;Pritesh Enterprise [Mumbai] is a well known Manufacturer Supplier and wholesaler of Gents Leather Wallets Ladies Leather Wallets Credit Card Holder Debit Card Holder Passport Holder etc.</t>
  </si>
  <si>
    <t>Established in the year 1997 Pritesh Enterprise [Mumbai] is a leading Manufacturer Supplier and wholesaler of Gents Leather Wallets Ladies Leather Wallets Credit Card Holder Debit Card Holder Passport Holder Key Wallet and Ladies Non Leather Wallet. With the use of high quality leather materials we are able to provide superior range of products which are manufactured using high quality materials. We follow decent business policies and apply modern techniques to provide unmatched collections in various innovative designs. We work in a wide marketing network and ensure quality assured products which are superior in varieties advanced in designs high in demand and are supplied at the leading market prices. We offer these products under the own brand Feather Touch.</t>
  </si>
  <si>
    <t>Established in the year 1965 by Mr. Toufik Haroon Kudia (Bhaijan and Brothers) we Plastic Cottage Trading Company are one of the prominent manufacturers wholesaler trader and suppliers of extensive range of PU Handbags Designer Clutches Diamond Studded Bridal Purse Trendy slings. We present a huge variety of Products to our valuable customers under one roof. All our products are made using the best quality of Raw Materials sourced from reputed merchant and suppliers of the market after careful research and analysis.\r\nOur products are manufactured in small scale and cottage industry. We have more than 100 small manufacturing units spread over Mumbai city and suburbs. With a strength of 10 labors in each unit and around hundred unit in total our production capacity is 3000 pieces per day.\r\nOur products are highly praised for their durability strength quality and finishing. They exhibit high fortitude levels. Available to customers in multiple designs colors and array like embossed plain patterned diamond studded etc. Our products are a very good asset and provide good value for money. We supply them to our customers at very affordable price.</t>
  </si>
  <si>
    <t>&lt;p&gt;We &amp;ldquo;Jmd Online Business&amp;rdquo; are dedicatedly involved as the manufacturer of Baby Booties Men's Watch Ladies Watch Waterproof Watch and Smart Watch.</t>
  </si>
  <si>
    <t>Established in the year 2016 at Mumbai Maharashtra we &amp;ldquo;Jmd Online Business&amp;rdquo; are Sole Proprietorship (Individual) based company engaged as the manufacturer of Baby Booties Men's Watch Ladies Watch Waterproof Watch and Smart Watch. With the help of our skilled workforce and well-developed facility we offer quality bound products to our clients.</t>
  </si>
  <si>
    <t>Photonics Marketing Company (PMC) brings world-class technology to India's Photonics Education Research and Industry communities. and was established in the year 1995. We are leading Manufacturer Wholesaler &amp;amp; Trader of the products like Digital Spectrophotometer Spin Coater System Fusion Splicer Opto Mechanics Diffuse Reflectance Coatings Remote Sensing Light Metrology Components Image Sensor Calibration Spectral Cameras Luminance Systems Integrating Spheres Assemblies etc. We provided these type of products which are widely used in labs and also for electrical purpose.\r\nThese products are high in demand for its long shelf life. The offered range is processed in conformity with international standards using fine grade chemical compound with the aid of highly advance technology. We make this product available in premium packaging to our clients. Moreover clients can avail the offered range from us at market leading prices.</t>
  </si>
  <si>
    <t>Padmavati Chains is leader in jewellery manufacturing since last 25 years and has been well known for its design and finishing in manufacturing and whole-sale trade. Further It is the value-system and beliefs in delivering highest quality and ethical business practices.Compatible with the latest fashion trends. Our Designers are skilled professionals and does excellent design work and always deliver maximum quality and satisfaction to our customers. Our aim is to supply a superb range of quality of jewellery to our customers at prices that offer real value.Padmavati Chains has earned a prestigious position in the Indian market now spreading in international market. We stand for wide varieties exclusive designs It is famous for its unique tradition and modern jewellery designs that has become a piece and special moments.The customer friendly approach in every aspect of its business has won goodwill for the company in the market.</t>
  </si>
  <si>
    <t>&lt;p&gt;We &amp;ldquo;Sidven Engineering Works Private Limited&amp;rdquo;&amp;nbsp;are involved as the manufacturer and trader of&amp;nbsp; CCTV Camera Fire Alarm Equipments Fire Bucket Fire Extinguisher and much more.</t>
  </si>
  <si>
    <t>Founded in the year 2008 we Aries Fashion Jewellery are among the well-known and topmost manufacturer of Mala Pendant Fancy Earring Pendant Set Necklace Set Tikka Earrings etc. The products are made in adherence to the prevailing market demands by employing advanced jewelry crafting tools and machines. These products are obtainable with us in user-defined requirements. The captivating patterns distinctive appearance excellent cut finish mesmerizing sheen and appealing design makes these products extremely praised in the market. Obtainable with us at nominal prices these products are extremely appreciated among our patrons.</t>
  </si>
  <si>
    <t>&lt;p&gt;Our firm &amp;ldquo;Jilani Garments&amp;rdquo; is broadly known for maintaining the quality in manufacturing and wholesaling of Men's Shirt Men's Jacket Casual Shirt and many more. We provide these products at reasonable rates.</t>
  </si>
  <si>
    <t>Having headquartered at Mumbai Maharashtra our company &amp;ldquo;Jilani Garments&amp;rdquo; is involved in manufacturing and wholesaling a wide range of trendy garments such as Men's Shirt Men's Jacket Casual Shirt Men's T Shirt and many more. These garmen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Founded in the year 1978 Aristo Mens Wear is amongst the notable names instrumental in manufacturing and supplying a wide variety of products which include Safety Boiler Suits and Safety Apron. All our products are made under the command of dexterous personnel making use of pristine class basic material along with modernized tools and machinery. To add our goods are examined stringently before getting delivered at the destination of our honored customers. Widely cherished because of their safety and quality these are widely accepted amid our customers.</t>
  </si>
  <si>
    <t>Established in the year 2001 at Mumbai we Accent are a renowned manufacturer and trader of highly qualitative Leather Key Chain Non Woven Bags Mens Cap and many more. These are manufactured at our highly advanced infrastructure facility by using modern technology. Our products are highly acclaimed for their aesthetically pleasing designs longer lifespan and usefulness. We make these available to clients in a wide range of shapes sizes and designs at budget friendly prices. The products offered by us are used widely for general and corporate gifting purposes. These last for longer periods of time and are available to clients in customized varieties as well. Strict quality inspection conducted by experienced auditors helps ensure that the products offered by us are flawless in their quality.</t>
  </si>
  <si>
    <t>&lt;table width=\98%\ align=\center\&gt;\r\n&lt;tr&gt;\r\n&lt;td&gt;Welcome to V. G. Kapadia. We have 40 years of experience in clothing. Our tailoring department adds glitter to our wide range of fabrics. We strive to provide clothing of top quality at reasonable price with excellent customer service with smiling face.\r\nWe offer premium and customized mens clothing such as suits shirts tuxedos trousers and other items tailored by custom tailor who eye on all small details. You can have your personal custom tailors designing your custom apparels through our e-shop. Our every endeavor is a step for innovation and service. We believe that the 3 F's ( Fabric Fitting and Finishing ) are the essence of good clothings. Wishing to serve you in new fashions in clothing\r\n&lt;/td&gt;\r\n&lt;/tr&gt;\r\n&lt;/table&gt;</t>
  </si>
  <si>
    <t>&lt;p&gt;Excel Wear is one of the leading manufacturer and wholesaler of Boys Bottom Wear Boys Capri Shorts Kids Jeans Kids Hot Shorts which are demanded in market sectors. We offer all these products at market leading rates.</t>
  </si>
  <si>
    <t>Established in the year 1991 Excel Wear is well-established organization of in the marketplace. We manufacture and wholesaler a striking collection of Boys Bottom Wear Boys Capri Shorts Kids Jeans Kids Hot Shorts and many more. These dresses are highly appreciated and accepted by rural and urban marketplace areas owing to flexible fabrics lighter weight shrink resistance and premium quality. Our offered collection is stitched under the supervision of skilled textile personnel by employing optimum quality materials and modernized technology in agreement with set global norms and quality standard. The utilized threads and fabrics are bought from the authorized merchants present in the marketplace. These supplied collections of clothes are best suited to men&amp;rsquo;s in diverse occasions. All these are available in the market at genuine prices.</t>
  </si>
  <si>
    <t>&lt;p&gt;We &amp;ldquo;Enrich Collection&amp;rdquo; are engaged in wholesaling a wide range Laptop Bag Ladies Purse Men's Belt Men's Wallet and many more.\r\n&lt;p&gt;&amp;nbsp;</t>
  </si>
  <si>
    <t>Established in 2010 we &amp;ldquo;Enrich Collection&amp;rdquo; are &amp;ldquo;Sole Proprietorship (Individual)&amp;rdquo; engaged in manufacturing a wide assortment Laptop Bag Ladies Purse Men's Belt Men's Wallet and many more. Location of our headquarter is Mumbai Maharashtra (India). Bringing together various technologies from leaders to meet the networking communication and Security infrastructure needs of enterprise and government clients. By giving utmost emphasis over the products excellence we have been able to make defect free consignment of assortment at our client place. Our declaration offering the products within committed time and maintaining transparency in business practices have enabled us placing our name on the list of topmost organizations of the industry. Under the management of our Mentor &amp;ldquo;Chandra Prakash (Proprietor)&amp;rdquo; we have been able to achieve a reputed name in the industry.\r\n&amp;nbsp;</t>
  </si>
  <si>
    <t>With an industry experience of a decade and creative spur we have been able to become the pioneer in manufacturing supplying and exporting enticing gamut of Menswear. Our wide assortment encompasses Mens Cotton Shirts Casual Shirts Formal Shirts Half Sleeve Shirts Fashionable Mens Jeans Denim Mens Jeans Bootcut Mens Jeans Mens Washed T-Shirts Mens Round Neck T-Shirts etc. The complete range is stitched with perfection using only quality checked fabrics which is procured from established vendors in the market.&amp;nbsp; Backed by a team of expert designers and artisans we have been able to offer that is at par with industry standards and in vogue. Further equipped with advanced heavy duty machines and equipment we are capable of meeting even the bulk demands of the clients within defined time schedules. Together with the efforts of our professionals and modern facilities we are also capable of offering customized range that comprehends even the minutest details provided by the clients. All these factors have helped us in gaining huge client base across the globe.&amp;nbsp;</t>
  </si>
  <si>
    <t>&lt;p&gt;Our association &amp;ldquo;Simrah Footwear&amp;rdquo; is broadly known for maintaining the quality while manufacturing trading and exporting a wide range of Men's Sandal Women's Sandal Girls Sandal Men's Slipper and many more.</t>
  </si>
  <si>
    <t>We have gained a remarkable position in the market that is involved in the manufacturing exporting and trading of Men's Sandal Women's Sandal Girls Sandal Men's Slipper and many more. Our firms &amp;ldquo;Simrah Footwear&amp;rdquo; was established in the year 2016 as we are a leading firm and ensures that our product assortment complies with the quality standards. We have a separate excellence testing department that enables us to maintain flawlessness superiority of the products. By maintaining transparency in our business practices providing cost effective solutions and assuring to get the orders of clients accomplished within promised time our company has been able to garner a desirable position in this challenging industry. We export 10% of our products to Dubai.&amp;nbsp; &amp;nbsp; &amp;nbsp;</t>
  </si>
  <si>
    <t>&lt;p&gt;S. M. Fashion is considered as one of the principal firms readily immersed in manufacturing wholesaling and supplying an inclusive array of Ethnic Baby Frocks and Kids Long Gown.</t>
  </si>
  <si>
    <t>&lt;p&gt;One of the India Largest dupatta selling brand by the name of Dupatta Bazaar.With of more than 1000 dupattas.&amp;nbsp;</t>
  </si>
  <si>
    <t>Dupatta Bazaar&amp;nbsp;brings you handpicked designs in Dupattas from across the country. We give emphasis on colors prints and&amp;nbsp;authenticity&amp;nbsp;of the fabric each of our designs is exquisitely made by expert craftsman for a perfect finish. We bring to you a one stop solution for all your needs for&amp;nbsp;Dupattas Stoles Scarves in&amp;nbsp;Chanderi Maheshwari Ikat Tussar Silk Fancy or the Cotton Block Prints.We manufacture the following types of Dupattas:&lt;ul&gt;&lt;li&gt;Silk&lt;/li&gt;&lt;li&gt;Cotton&lt;/li&gt;&lt;li&gt;Chiffon&lt;/li&gt;&lt;li&gt;Phulkari&lt;/li&gt;&lt;li&gt;Fancy&amp;nbsp;&lt;/li&gt;&lt;li&gt;Embrodiery&lt;/li&gt;&lt;li&gt;Benarasi&lt;/li&gt;&lt;li&gt;Handloom&lt;/li&gt;&lt;li&gt;Designer &amp;nbsp;&lt;/li&gt;&lt;/ul&gt;</t>
  </si>
  <si>
    <t>Incepted in the year 2007 Picasso is amid one of the preferred business names thoroughly engrossed in manufacturing wholesaling and trading a broad gamut of products such as Designer Ladies Necklace Set Stylish Ladies Necklace Set Gold Ladies Necklace Sets Antique Necklace Sets Bridal Set Ladies Bracelets Ladies Finger Rings Ladies Bangles Antique Jhumkas Ladies Earrings Kundan Jewellery and Copper Jewellery. Designed underneath the command of dexterous personnel these offered products are broadly acknowledged and recommended. Moreover our consignment is examined thoroughly prior getting delivered at the end of our customers. Appreciated widely owing to its intricate finish longer life and polished appearance these are widely recommended amid our customers.</t>
  </si>
  <si>
    <t>&lt;p&gt;Fancy Bags is one of the leading Manufacturer and Supplier of Back Packs Laptop Bags Side Bags Office Bags Tracking Bags. We offer these products at market leading rates.</t>
  </si>
  <si>
    <t>Established in the year 2009 Fancy Bags is a leading company betrothed in Manufacturing and Supplying a huge collection of Back Packs Laptop Bags Side Bags Office Bags Tracking Bags. Designed and fabricated as per the market detailed production these provided products are reliable in nature and are acknowledged for their beautiful designs. The complete assortment is exactly designed under the administration of our professionals making use of contemporary tools and machinery together with the utilization of finest grade material. Under these categories we offer Fancy Back Packs Back Packs Designer Back Packs Traditional Laptop Bags Classical Laptop Bags Designer Laptop Bags Laptop Bags Designer Side Bags Side Bags Funky Side Bags Traditional Side Bags Fashionable Office Bags Traditional Office Bags Designer Office Bags Office Bags Fancy Tracking Bags Traditional Tracking Bags Tracking Bags and Designer Tracking Bags. Along with this these are checked by us on varied parameters before finally shipment at the premises of our customers.</t>
  </si>
  <si>
    <t>&lt;p&gt;We are passionately engrossed in manufacturing and supplying a broad range of Ladies Kurtis and Frock Style Kurtis. These products are highly appreciated for their fine finishing among our valued customers.\r\n&lt;p&gt;&amp;nbsp;</t>
  </si>
  <si>
    <t>We Sheel Fashion LLP started in 2013 are one of the leading organizations involved in manufacturing and supplying a broad spectrum of Ladies Kurtis and Frock Style Kurtis. All these products are designed by using only optimum grade fabric and other input factors. Offered products are highly demanded across the market for their unmatched quality attractive patterns and supreme finish. To suit the varied demands of our valued clients these products are offered in various sizes and colors. We are offer these product under the own brand Sheel.</t>
  </si>
  <si>
    <t>Making in roads into the minds of a consumer\r\nespecially boy's is like an up hill task. But when one is driven by absolute\r\npassion of dressing theses ticklish set of consumers there is no looking back.\r\nPrecisely that is what describes the entrepreneur Mr. Nilesh G. Thakker who\r\nmade in roads into this business in 1991 by launching the brand NODDY for boys.\r\nLocated amidst the main market hub in a district of the world class city of\r\nMumbai the company has its pulse on the nerve of the market. Thus sensing the\r\nlatest trends in manufacturing and marketing the boys clothing business both\r\nin the organized and unorganized the company setup is quiet versatile to\r\nadjust itself in new business environments.\r\nThus came in to beginning a totally cool range of\r\nkids wear &amp;hellip;&amp;hellip;.. which the kids actually deserve&amp;hellip;&amp;hellip;To view our complete and latest deign set please\r\nask for the updated catalogue or design samples</t>
  </si>
  <si>
    <t>A trusted name in the Jewellery Industry Arya Gold is a reputed Manufacturer and Supplier of high quality Gold Bangles that are extremely popular among customers due to their unique designs and patterns. We even offer customers services for labor jobs on the Gold Bangles. We offer customers with an assorted collection of Gold Bangles to match our customer?s taste &amp; preferences. We believe Gold Bangles have a special place in our lives since can be worn for any occasion in life and we are proud to bring our collection of Gold Bangles to add that special touch. We strive to offer customers Gold Bangles which are of superior quality at industry leading prices. Our mission to become a household name in the jewellery industry motivates us and we continually strive to exceed client expectations.</t>
  </si>
  <si>
    <t>Established in 2015 Satovira is one of leading manufacturers of handpicked quality of Ladies Tops Ladies Tunic Ladies Shirts Ladies Dresses Ladies Culotte and much more. Ideal for Smart casual and get togethers various parties and corporate events are available with us in various sizes. We take and complete the bulk orders due to our excellent storage facility and rich vendors&amp;rsquo; base. Ideal for Smart casual and get togethers various parties and corporate events are available with us in various sizes. designs and colors. Owing to their luxuries appearance trendy design smooth finish and perfect stitching these products are highly demanded in the market. Checked on various quality assurance procedures the quality of these products is never compromised at our end.</t>
  </si>
  <si>
    <t>&lt;p&gt;We &amp;ldquo;Mallik Jewels&amp;rdquo; are engaged in manufacturing a comprehensive range of American Diamond Necklace Jewellery Set Chain Set Antique Bangles and many more.\r\n&lt;p&gt;&amp;nbsp;</t>
  </si>
  <si>
    <t>Incorporated in the year 2013 we &amp;ldquo;Mallik Jewels&amp;rdquo; are a Sole Proprietorship firm. The headquarter of our firm is situated at Mumbai Maharashtra India. We are engaged in manufacturing a wide range of American Diamond Necklace Jewellery Set Chain Set Antique Bangles and many more. Quality is always been given utmost significance in our organization and we never make compromise on it. To ensure reliable services our company has adopted strict quality policies and parameters recommended by the industry. Following these parameters we ensure best and desired solutions available to the customers. All our products are acknowledged among customers for their outstanding characteristics and timely shipment thereby we are able to become the most preferred choice of large clientele.</t>
  </si>
  <si>
    <t>&lt;p&gt;We are known in the market as a wholesaler trader and supplier of strong industrial competence that offer Note Counting Machine. Our offered range is excellent in quality &amp;amp; used in banking &amp;amp; other cash counting domain.&amp;nbsp;&amp;nbsp;</t>
  </si>
  <si>
    <t>&lt;p&gt;Keeping the diverse requirements of customers in mind we &amp;ldquo;Amithi Overseas&amp;rdquo; are instrumental in manufacturing and exporting of Ladies Jeans Denim Jeans and Ladies Leggings.\r\n&lt;p&gt;&amp;nbsp;</t>
  </si>
  <si>
    <t>Amithi Overseas was incorporated in the year 2016 as the Sole Proprietorship based firm. We are extremely immersed in manufacturing and exporting of Ladies Jeans Denim Jeans and Ladies Leggings. Our firm is working with the team of experts who work under the norms of industry and even though never negotiate the quality related measures. Our products available in different colors design and sizes. We have made a separate and praiseful position in the market by completing the needs of our clients within stipulated time-period to attain maximum client satisfaction. We export 95% all over the world.</t>
  </si>
  <si>
    <t>&lt;p&gt;We &amp;ldquo;Manglam&amp;rdquo; are engaged in the manufacturing of Indo Western Lehenga Ladies Lehenga&amp;nbsp;and many more.\r\n&lt;p&gt;&amp;nbsp;</t>
  </si>
  <si>
    <t>Incorporated in the year 2013 at Mumbai Maharashtra we &amp;ldquo;Manglam&amp;rdquo; are SoleProprietorship firm engaged in the manufacturing a quality assortment of Indo Western Lehenga Ladies Lehenga Girls Lehenga and many more. Clients have shown their enormous trust and as a result of which we are frequently receiving orders from the huge clientele. The experience of our professionals in the field is clubbed with the in-depth knowledge and understanding of the necessities of the market. Due to our client-centric approach ethical business policies and timely delivery we have garnered a spread out client base all across the nation. Under the supervision of our mentor &amp;ldquo;Ankit (Proprietor)&amp;rdquo; we have accomplished the apex of success in this competitive market.</t>
  </si>
  <si>
    <t>With an immense industry experience we are manufacturing and supplying Salwar Kameez Embroidery Salwar Kameez Fancy Salwaz Kameez Designer Salwal Kameez Bottom Wrinkled Leggings and Leggings In addition we also offer  Dupattas Ladies Tops Fancy Ladies Tops Ladies Kurtis Ladies Fancy Kurtis and Ladies Tunics. These apparels are basically designed by using cottons based fabrics and are known for their fine detailing &amp;amp; intricate embroideries. We are planning to expand our wings in MBOs and other outlets. &amp;nbsp; We have employed dexterous professionals who work in sync to achieve various objectives of the organization. Apart from this we have a sophisticated manufacturing unit that helps us in providing customized products to the clients. The developed garments have various design elements making them highly concept oriented with the Signature L'EFFET look. We are a known brand whose garments are retained in Pantaloons Shoppers Stop Piramyd and Lifestyle. Further we are offering opportunities for resellers who want to do business with us.&amp;nbsp; &amp;nbsp;</t>
  </si>
  <si>
    <t>&lt;p&gt;Our company holds specialization in manufacturing an exclusive range of Ladies Leather Jacket Ladies Leather Purse Leather Card Holder Men's Leather Wallet Men's Black Leather Jacket and more.</t>
  </si>
  <si>
    <t xml:space="preserve">&lt;p&gt;We are renowned exporters and manufacturers of comprehensive range of Exclusive Ladies Suits Wedding Gowns Designer Kaftans Free Size Kaftans. </t>
  </si>
  <si>
    <t>We are a&amp;nbsp;Mumbai&amp;nbsp;based company established in the year&amp;nbsp;1992. We aim to bring the best of fashion trends and designs to your doorstep. Over&amp;nbsp;23 years we cater to various categories in the field of&amp;nbsp;fashion&amp;nbsp;and providing the best to our clients. Categories:&amp;nbsp;Ladies Kurtis Designer Anarkalis Ghagra Cholis Bridal Lehengas Indo Western Clothing Designer Outfits Evening Gowns  Kolkata Embroidered Sarees Kaftans and Moroccan Dresses. We are strong believers of &amp;ldquo;creative improvisation&amp;rdquo; and constantly innovate with the ongoing trends. The label Rais Exports caters to the modern woman who still believes in her roots. We create ethnic designs with a touch of creativity to fulfill the needs of a market that is always on the edge for something new. We are trading our products under the our own brand Rais Exports.</t>
  </si>
  <si>
    <t xml:space="preserve">&lt;p&gt;Laiba Bags &amp; More is the leading Manufacturer and Wholesale of Baby Dipers and Adult Dipers. </t>
  </si>
  <si>
    <t>Incepted in 2014 Laiba Bags &amp; More is the leading Manufacturer and Wholesale of Baby Dipers and Adult Dipers. Above all we are working with a genuine category of these items at a highly economical and genuine market price that are brought forth as per the genuine trends of the business in which we have been engrossed into.</t>
  </si>
  <si>
    <t xml:space="preserve">&lt;p&gt;Our organization &amp;ldquo;Arshan Bags&amp;rdquo; is broadly known for manufacturing College Bag Travel Bag Shopping Bag and many more. &lt;p&gt; </t>
  </si>
  <si>
    <t>Since 2016 Arshan Bags is one of the reliable companies in this domain and are involved in the manufacturing of College Bag Travel Bag Shopping Bag and many more. We have a team of professionals where every individual is an expert in their respective domain and their judiciousness is the strength of our organization. All these offered products are manufactured by using modern machines and latest equipments that assure us to provide the best quality product in the market. Also strict superiority checks are been approved by us over the entire assortment to assure that our products are faultless and are in fulfillment with the norms defined by the industry.</t>
  </si>
  <si>
    <t>&lt;p&gt;By keeping track of current market development we &amp;ldquo;Shakti India&amp;rdquo; are into wholesaling an excellent range of Jewellery Box Decorative Clock Glass Painting and many more.</t>
  </si>
  <si>
    <t>Incorporated in the year 2016 at Mumbai (Maharashtra India) we &amp;ldquo;Shakti India&amp;rdquo; are engaged in wholesaling of quality approved Jewellery Box Decorative Clock Glass Painting and many more. The whole gamut is quietly tested on different parameters before its final supplied into the market. We have maintained a well-equipped advanced and technical infrastructural facility where the complete tasks have been meritoriously performed by us under the special attention of quality testing unit. Working ability of our professionals helped in the growing graph of our firm and achieving a respectable niche in industry.</t>
  </si>
  <si>
    <t>&lt;p&gt;The company commenced its operations of providing armed and unarmed security staff to industrial and residential establishments with a modest strength under leadership of Shree R. D. Singh founder of the company.</t>
  </si>
  <si>
    <t>Established in the year 1999 at Mumbai (Maharashtra India) we &amp;ldquo;Aari&amp;rdquo; are noteworthy organization occupied in manufacturing trading and exporting elegantly designed array of Churidar Salwar Kameez Stylish Kurti Ritu Print Salwar Kameez and Patiyala Salwar Kameez. These products are intricately designed and fabricated by our skilled designers using skin friendly soft fabrics with the aid of cutting-edge stitching machines in compliance with international quality standards. Our offered range of products is highly admired among clients for their exceptional features such as attractive design flawless finish colorfastness fine stitching and perfect fitting. Furthermore we offer these products in various sizes colors patterns designs and textures at market leading prices.</t>
  </si>
  <si>
    <t>&lt;p&gt;We are the leading Manufacturer and Wholesaler of high quality Designer Earrings Pendant Set Designer Saree Pin Imitation Bangles Imitation Bajuband Designer Necklace Set etc.</t>
  </si>
  <si>
    <t>&amp;ldquo;A N S Immitation&amp;rdquo; is a trustworthy enterprise incepted in the year 1989 at Mumbai (Maharashtra India). The organization is among the prominent manufacturer and wholesaler of premium quality IDesigner Earrings Pendant Set Designer Saree Pin Imitation Bangles Imitation Bajuband Designer Necklace Set etc. Crafted by our skilled team personnel using their excellent creative talent and designing sensibilities these products are delicate creations showcasing a perfect merge of classic beauty and contemporary trend.</t>
  </si>
  <si>
    <t>&lt;p&gt;We &amp;ldquo;Dyna Garments&amp;rdquo; are involved as a manufacturer of an exclusive range of Girls Top Ladies Top and many more.\r\n&lt;p&gt;&amp;nbsp;</t>
  </si>
  <si>
    <t>Our firm &amp;ldquo;Dyna Garments&amp;rdquo; was incorporated in the year 2013 at Mumbai Maharashtra. We have gained an outstanding position in the market as the manufacturer of Girls Top Ladies Top and many more. We are working with latest procedures which help us make huge quantity products. Keeping the superiority as our prime issue we have kept our attention for offering better quality to our customers. We always use the best quality of raw materials during a process. By giving utmost care over the products excellence we have been able to make defect free consignment of assortment at our client place.</t>
  </si>
  <si>
    <t>We are the leading manufacturer &amp;amp; exporter of customize products for corporate gifts in leather non-leather (P.U) nylon from Dharavi Mumbai India. We have wide range of products i.e:- mens wallets womens wallets card case conference folder passport holder cheque book holder key chains desktop item utility products gifts set business organizer planner trolley bags ladies bags office bags watch case belts backpack which are specially designed that suit to customer need and their budget .\r\nWe have great range of leather products of different design and of fine art. As we are manufacturer we provide personalized and customized products as per customer need and budget.. We have all type of gifting solution not only for different occassion but also for Corporate and for promotional gifting. We have wide range of festive collection for different festival the best gifting solution for corporate  for employees. the great design and pattern for gifting to your loves one.</t>
  </si>
  <si>
    <t>&lt;p&gt;Since our commencement we have been recognized in the market for Manufacturing Supplying and Wholesaling of Designer Bags. Our products are appreciated in the market for their durability top notch quality and precise design.</t>
  </si>
  <si>
    <t>&lt;p&gt;We are the renowned manufacturer and exporter of a wide range of Men's Wallet Gents Wallet Card Case Wallet Ladies Bag and many more. These are known for their catchy designs and high quality.</t>
  </si>
  <si>
    <t>Incorporated in 1989 at Mumbai Maharashtra we 'Navnath&amp;nbsp;Leather' are a sole proprietorship enterprise that is engaged in manufacturing and exporting high quality range of Men's Wallet Gents Wallet Card Case Wallet Ladies Bag and many more. Our manufacturing unit is well equipped with all the modern and advanced machinery which helps our professionals produce flawless range of products in accordance with the varied requirements of our clients. Under the able guidance of Mr. Shivaji Ingale(Owner) we have gained huge number of customers across the nation.</t>
  </si>
  <si>
    <t>&lt;p&gt;We &amp;ldquo;Star Enterprises&amp;rdquo; have been counted amongst the most trusted names in this domain engaged as Distributors and Dealears of a standard quality range of Safety Shoes Safety Accessories Safety Jacket and many more.</t>
  </si>
  <si>
    <t>Incorporated in the year 2015 at Mumbai Maharashtra we Star Enterprises are engaged in Distributors and &amp;nbsp;Dealers&amp;nbsp;of quality approved Safety Shoes Safety Accessories Safety Jacket and many more. The whole product is quietly verified on defined norms of industries before its last supplied into the market. We have maintained a well-equipped advanced and technical infrastructural facility where the complete tasks have been worthily performed by us under the special attention of quality testing inspectors. Working ability of our professionals helped in the growing graph of our firm and achieving a respectable niche in industry.&amp;nbsp;</t>
  </si>
  <si>
    <t xml:space="preserve">&lt;p&gt;Naresh Sports is an eminent business name engaged in manufacturing an exclusively fabricated assortment of Hoodies Jacket Track Pants Sublimation T Shirt Mens Shorts etc. </t>
  </si>
  <si>
    <t>&lt;p&gt;Established in 2014 Srash Technologies are a highly famous organization of the industry involved in wholesaling and trading a broad assortment of best quality Audio Amplifier Security Cameras Digital Projector Sound Speaker and much more.</t>
  </si>
  <si>
    <t>Established in 2014 Srash Technologies are a highly famous organization of the industry involved in wholesaling and trading a broad assortment of best quality Audio Amplifier Security Cameras Digital Projector Sound Speaker and much more. Our provided products are designed under the supervision of experts using the latest technology and optimum quality components at our vendor&amp;rsquo;s ultra-modern processing unit.</t>
  </si>
  <si>
    <t>&lt;p&gt;We Simples Boutique are leading and most fashionable Manufacturer Supplier &amp;amp; Exporter of Traditional Earrings Stone Earrings and Ladies Fashion Earrings.</t>
  </si>
  <si>
    <t>Founded in the year 2005 at Mumbai (Maharashtra India) we Simples Boutique are leading Manufacturer Supplier &amp;amp; Exporter of Traditional Earrings Stone Earrings and Ladies Fashion Earrings. We acquire this beautiful assortment of earring from world class vendors of the market. Our vendors manufacture this array using quality high raw materials and latest machines. Proffered earrings are available in different specifications and designs. These gamuts are loved by our patrons for its look authentic nature and nominal rates.</t>
  </si>
  <si>
    <t>&lt;p&gt;Our company is highly acknowledged as a reputed manufacturer of the best quality range of Garment Lace Fancy Latkan Bag Handle and more. All these products are quality approved.</t>
  </si>
  <si>
    <t>Salis Fashion is amongst the highly reckoned firms of the industry which came into existence in 2012 as a sole proprietorship owned firm. The headquarter of our company is located in Dharavi Mumbai Maharashtra. Ever since the establishment our company has focused all its efforts towards manufacturing the better quality assortment of Garment Lace Fancy Latkan Bag Handle Saree Lace Lace Patti Velvet Fabric Malai Dori and many others. All our products are designed by professionals keeping the specific requirements of the customers in mind. Use of qualitative material in the production of whole assortment has made the products best in terms of quality reliability and so on. Moreover our experts rigorously examine the entire product range on numerous parameters before making them available into the market.</t>
  </si>
  <si>
    <t>&lt;p&gt;We are one of the largest manufacturers exporters and suppliers of a large range of exclusively designed Men and Women Accessories. These products are known for their excellent quality and high aesthetic value.</t>
  </si>
  <si>
    <t>&lt;p&gt;Established in 2016 Eagle Eye Security Systems is the leading Trader and Service Provider of Security Camera Access Control System Security Alarm System CCTV Camera Repairing Service and much more.</t>
  </si>
  <si>
    <t>&lt;p&gt;We are one of the leading manufacturers suppliers and importers of a quality range of PVC Films &amp; Sheets and Industrial Machines. These products are known for heat resistance superior dimensional stability and glossy surface finish.</t>
  </si>
  <si>
    <t>&lt;p&gt;We &amp;ldquo;Sumaiyya Garments&amp;rdquo; are involved as the manufacturer of Girls Top Ladies Top Long Top Ladies Kurti and many more. We provide these products at reasonable rates.</t>
  </si>
  <si>
    <t>Commenced in the year 2004 at Mumbai Maharashtra we &amp;ldquo;Sumaiyya Garments&amp;rdquo; are a Sole Proprietorship based firm engaged as the manufacturer of Girls Top Ladies Top Long Top Ladies Kurti and many more. These garments are meticulously designed by our experts and are high appreciated for their smooth texture alluring patterns impeccable quality and more. We make sure to use the only qualitative fabrics to develop our products. The quality of the whole gamut is stringently checked on several stringent quality testing measures as well as policies in order to provide the best assortment to the customers. Also our sound business skills managerial qualities and years of industrial experience have enabled us attaining a distinct position in this highly challenging industry.</t>
  </si>
  <si>
    <t>&lt;p&gt;&amp;ldquo;S. M. Enterprises&amp;rdquo; is the most trusted name among the topmost companies in this business involved in manufacturing of Footwear Strap Key Kids Toys Plastic Mould Chocolate Mould and more.&amp;nbsp;</t>
  </si>
  <si>
    <t>&amp;ldquo;S. M. Enterprises&amp;rdquo; was established in the year 2005 as a Sole Proprietorship based firm at Mumbai Maharashtra. Catering to diverse requirements of clients our company is engaged as the manufacturer of Footwear Strap Key Kids Toys Plastic Mould Chocolate Mould and many more. These products are hugely applauded by our clients for their remarkable quality minimal maintenance durability and affordable prices.</t>
  </si>
  <si>
    <t>Started our business operation in the year 1989 we Dolphin Corporation are known as a reputed manufacturers and suppliers of Traveling Bags Carry Bags Laptop Bags Shaving Pouch Shopping Bags Strip Bags Folder Bags School Bags and many more. In accordance to their needs our customers can avail the offered products in various sizes colors and designs. By using latest technology and finest grade materials we manufacture the offered products in harmony with international quality standards. Known for its alluring design and temping appearance the offered product range can be customized.</t>
  </si>
  <si>
    <t>&lt;p&gt;We Nteknova Info Solutions from 2016 are a renowned and customer centric firm which is engaged in wholesaling and trading a broad collection of Cable Managements Networking Switches Blade Server and Router System.</t>
  </si>
  <si>
    <t>We 'Nteknova Info Solutions' from 2016 are involved in wholesaling and trading a broad assortment of best quality Cable Managements Networking Switches CCTV Camera Storage Drives 5U Commercial Grade Blade Server and Router System. The offered products are acknowledged owing to excellent performance longer functional life smooth operation and sturdy design.</t>
  </si>
  <si>
    <t>With an aim to provide our valuable customers an impeccable assortment of products K.G.N. Footwear from 2008 is manufacturing and wholesaling optimum quality Gladiator Sandals Platform Sandals Wedges Sandals Heels Of Sandals and Flat Ladies Sandals. Provided collections of these products are designed by using qualitative components and progressive technology. These products are highly admired by the clients for their attractive colors higher durability easy to use and fine finishing features.</t>
  </si>
  <si>
    <t>&lt;p&gt;We &amp;ldquo;Star One Fashion Garments&amp;rdquo; are involved as the trader of Women's Top Ladies Top and Girls Top. These product are quality approved.</t>
  </si>
  <si>
    <t>Established in the year 2012 at Mumbai Maharashtra we &amp;ldquo;Star One Fashion Garments&amp;rdquo; are Sole Proprietorship (Individual) based company engaged as the trader&amp;nbsp;of Women's Top Ladies Top and Girls Top. Our products are high in demand due to their premium quality and reasonable prices. Under the supervision of our mentor &amp;ldquo;Nafees Siddiqui (Proprietor)&amp;rdquo; we have attained a tremendous position in the market.</t>
  </si>
  <si>
    <t>&lt;p&gt;We &amp;ldquo;S.M.Sports&amp;rdquo; are dedicatedly involved in the manufacturing a comprehensive range of Men's Shorts Men's Lower Polo T-Shirt V Neck T-Shirt and Full Sleeves T-Shirt.</t>
  </si>
  <si>
    <t>Established in the year 1995 at Mumbai Maharashtra we &amp;ldquo;S.M.Sports&amp;rdquo; is a Sole Proprietorship (Individual) based firm involved as the manufacturer of Men's Shorts Men's Lower Polo T-Shirt V Neck T-Shirt and Full Sleeves T-Shirt. We have gained the huge client support and reach the summit of success because of having the best quality products at the reasonable price. &amp;nbsp;Under the mentorship of &amp;ldquo;Sandeep (Proprietor)&amp;rdquo; we have attained a huge client base in the market.</t>
  </si>
  <si>
    <t>&lt;p&gt;We Priyal Clothing Co. are leading Manufacturer of Men Check Shirts Men Plain Shirt and Men Printed Shirt.</t>
  </si>
  <si>
    <t>Established in the year 2007 as a Partnership firm We Priyal Clothing Co. are leading Manufacturer of Men Check Shirts Men Plain Shirt and Men Printed Shirt. Owing to features such as stylish designs skin-friendliness perfect fitting smooth texture alluring patterns and colorfastness the offered shirts are highly demanded and praised by our clients.</t>
  </si>
  <si>
    <t>Backed by the vast industry experience of 12 years we are one of the outstanding organizations engaged in Manufacturing and Supplying an extensive range of Ladies Footwear. Our range includes Stilettos Girl Shoes Ladies Daily Wear Gladiator Footwear Ladies Flip Flops Loose-hill Ladies Sandal and Fancy Girls Sandal. Further we also offer  Ladies Leather Shoes Women Bally Long Boot Designer Shoes and Leather Sandals. &amp;nbsp; The product range which we offer is made using optimum quality leather and other material at our manufacturing unit. We procure our raw material from the trusted vendors of the market. With the support of our creative designers and quality auditors we examine the products on the basis of their finishing color combinations and patterns. We ensure that our footwear range is flawless and meets the client's requirements in an optimum manner. Our products are appreciated for their eye-catchy designs attractive look comfort soft &amp;amp; smooth textures. Owing to our transparent business dealings and ethical practices we have been able to maintain our reputation worldwide.</t>
  </si>
  <si>
    <t>Soham Enterprise is one of the leading wholesalers and traders of Time Attendance Biometric Machine CCTV Camera and many more. We offer these at market leading rates.\r\n&lt;p&gt;&amp;nbsp;</t>
  </si>
  <si>
    <t>&lt;p&gt;We &amp;ldquo;Nupur Fashion&amp;rdquo; are involved as the manufacturer of Maang Tikka Earring Set Jewellery Set and many more.</t>
  </si>
  <si>
    <t>Incorporated in the year 2017 at Mumbai Maharashtra we &amp;ldquo;Nupur Fashion&amp;rdquo; are a Sole Proprietorship (Individual) based company involved as the manufacturer of Maang Tikka Earring Set Jewellery Set and many more. These entire products are manufactured by keeping the preference of clients in mind. Under the guidance of our mentor &amp;ldquo;Vipul Janani (Proprietor)&amp;rdquo; we have achieved a unique position in the market.</t>
  </si>
  <si>
    <t>&lt;p&gt;With vast industrial experience we &amp;ldquo;OK Industries&amp;rdquo; are involved in manufacturing a wide range of Ladies Bangles Women's Bangles Brass Bangle and Steel Fancy Bangle.\r\n&lt;p&gt;&amp;nbsp;</t>
  </si>
  <si>
    <t>Due to our enormous understanding and massive knowledge of this business we &amp;ldquo;OK Industries&amp;rdquo; are involved in offering qualitative products in the market since 2000. We are on the threshold of bringing in advanced technology in manufacturing of superior quality in Ladies Bangles Women's Bangles Brass Bangle and Steel Fancy Bangle. Our diligent team of professionals is constantly engaged in catering to the requirements and specifications of our clients to attain their optimum satisfaction. They work in close tandem with each other to realize the directorial goals and objectives. We provide them periodical training and learning sessions to keep them in line with the latest industry developments.</t>
  </si>
  <si>
    <t>&lt;p&gt;Our company has earned a respectable niche in the industry by manufacturing a premium quality range of Wedding Bangle Ladies Bangle Antique Bangle and more. Offered range can be customized as per the requirements of the customers.</t>
  </si>
  <si>
    <t>Nakoda Art Jewellery is the highly reputed company of the industry which came into being with a sole motto of being the most favored choice of the large customers. Our company has got established in 2009 and started a business as a sole proprietor. Since then we have dedicated our whole endeavors towards manufacturing the superior quality and a vast range of Wedding Bangle Ladies Bangle Antique Bangle and more. Our products are designed by experts who are well-versed in the respective field and are aware of the specific requirements of the customers. The raw material that is used in the development of the whole assortment is sourced from the most reliable vendors of the industry.</t>
  </si>
  <si>
    <t>Since 2005 our firm &amp;ldquo;Ritika Art &amp;amp; Enterprises&amp;rdquo; have been established as coveted organization involved in manufacturing of Girls Pendant Artificial Pendant Ladies Pendant Women's Earrings Artificial Earrings Necklace Set Hair Brooch and many more. We have adopted numerous production and quality testing measures which help us to make best and quality tested product. Our product range is in compliance with the defined industrial quality norms as we make use of only qualitative basic material which is sourced from the reliable vendors by our procuring experts. Today we have reached at the tremendous position in the market because our experts who work with passionate ability and complete their target before stipulated time.</t>
  </si>
  <si>
    <t>&lt;p&gt;We are a prominent manufacturer and supplier of an attractive collection of rings bangles chainsnecklaces chandan haar pendant sets moti mala AD necklace sets AD rings AD bangles and jewellery items.</t>
  </si>
  <si>
    <t>Backed by a relevant industry experience of 12 years we have established ourselves as a renowned manufacturer &amp;amp; supplier of Rings Bangles Chains Necklaces Fashion Finger Ring Fashion Rings Stone Ring White Gold Ring Chandan Haar Pendant Sets Moti Mala AD Necklace Sets AD Rings AD Bangles &amp;amp; Jewellery Items. Our professionals make sure that the products are delivered to the clients are at par with latest market trends. The range we offer is highly acclaimed for its eye-catchy designs varied patterns and varied sizes. &amp;nbsp; We have appointed a highly diligent team of professionals which holds immense experience in this domain. They make sure that the jeweleries delivered to the clients designed at par with latest market trends. Backed by such a creative team of designers we offer customization facility to our clients. Owing to our wide product range and strict adherence towards the quality we have been able to form a huge client base in the domestic market.</t>
  </si>
  <si>
    <t>&lt;p&gt;Matchless Laboratories is one of the leading organizations offering Colour Fixer Stain Remover Fabric Softener Jewelry Cleaner Silver Dip Car Shampoo Cockroach Repellent Gel and Laundry Balls.</t>
  </si>
  <si>
    <t>Incepted in the year 1999 Matchless Laboratories is one of the noteworthy business companies affianced in the area of offering to our customers a supreme class assortment of Colour Fixer Stain Remover Fabric Softener Jewelry Cleaner Silver Dip Car Shampoo Cockroach Repellent Gel and Laundry Balls. Prepared with excellence our offered array of products is highly renowned in the industry because of their reliability customized packaging solutions and flawlessness. Also these are made in line with the changing needs of our customers using top class material along with modern amenities. Known for their flawlessness these products could be availed form us at most affordable rates.\r\nWe offer these products in our own brand Amy Crystal Mount Blanc and many others.\r\n&amp;nbsp;\r\n&amp;nbsp;</t>
  </si>
  <si>
    <t xml:space="preserve">&lt;p&gt;We So-Fine Securities Systems are engrossed in offering excellent quality Electronic Locker Manual Safety Lockers Clear Door Locker and many more. &lt;p&gt; </t>
  </si>
  <si>
    <t>Phoolchand Medatiya's passion is the premier driving force behind Sindoori Art Jewellers. He is the founder of Sindoori Art Jewellers. He established this celebrated jewellery brand in 2009.\r\nSindoori Art Jewellers is a reputed Jewellery manufacturer located in Mumbai. Till date we have serviced many clients. Sindoori Art Jewellers offers its client a wide range products at best prices. We specialize in making We measure our success not only in our business achievements but also by how well we serve our clients.\r\nWith a progressive approach and constant innovation in our jewellery designs we aspire to create a benchmark in the Jewellery Retail Industry.\r\nWhy Us?With a well experienced design team Our ability to incorporate conceptual design into magnificent jewellery &amp;amp; caring attention to detail has become our much sought-after talent. We thus bring a completely different perspective &amp;amp; level of complexity to our jewellery. Our fresh outlook on creativity &amp;amp; design results in jewellery that is dynamic &amp;amp; vibrant jewellery that is crafted to client desire &amp;amp; practicality.</t>
  </si>
  <si>
    <t>Established in the year 2002 we &amp;ldquo;Padmavati Plastics&amp;rdquo;are an illustrious manufacturer and supplier of Strip &amp;amp; Clip File Display Book Visiting Card and Expanding. All our products are designed and made by our team of designers using optimum quality raw material in accordance with contemporary market trends. In order to meet the preferences of customers we offer our products in a variety of designs shapes sizes and specifications. Further our offered falcon button bags are widely used in packing garments and cosmetic industries. The products offered by us are appreciated in the market for their seamless finishing innovative patterns and intricate designs. To meet the customers' requirements we offer our products under the brand name Falcon Files.</t>
  </si>
  <si>
    <t>&lt;p&gt;Om Bhagwati Traders is one of the leading manufacturers and wholesalers of Designer Necklace Set Designer Bangles Ladies Earrings etc.</t>
  </si>
  <si>
    <t>Established in 2015 Om Bhagwati Traders is indulged in manufacturing and wholesaling a huge compilation of Designer Necklace Set Designer Bangles Ladies Earrings etc.</t>
  </si>
  <si>
    <t>&lt;p&gt;Siba Electricals &amp; Networking is one of the leading wholesalers and traders of Security Camera and Biometric Machine .</t>
  </si>
  <si>
    <t>Established in 2011 Siba Electricals &amp; Networking is a distinguished wholesaler and trader offering an enormous consignment of Security Camera and Biometric Machine. Immensely acclaimed in the industry owing to their preciseness these are presented by us in standard and modified forms to our clients. These presented by us in various provisions these are inspected sternly to retain their optimum quality.</t>
  </si>
  <si>
    <t>&lt;p&gt;We Saurashtra Framing Works are most trusted and creative Manufacturer and Supplier of Gift Item Glass Display Case Jewellery Boxes Photo Frames and Acrylic Trophies.</t>
  </si>
  <si>
    <t>We Saurashtra Framing Works are most well known firm in the market established at Mumbai (Maharashtra India). We are leading and most trusted Manufacturer and Supplier of Jewellery Boxes Photo Frames Acrylic Trophies Plastic Holder and Stand Statue Display Case Tea Coaster Coin Memento Holder. Our offered cases are beautiful to look at durable to keep for long run and very economical to buy. Adding to all this they are designed by our experts with the utilization of quality assured raw materials and modern techniques. Too they are manufactured with utmost imagination and originality. Adding to all this the offered array is available in many speculations standards and norms. In order to keep the quality as per set quality standards the whole array is kept under the strict supervision. Furthermore our offered cases are highly appreciated and demanded by our patrons for its beautiful design transparency materials smooth finish quality assurance cost effective rates and light weight.</t>
  </si>
  <si>
    <t>&lt;p&gt;We are a famous firm of the market engaged in manufacturing a wide range of Men&amp;rsquo;s Wallets and Ladies Bag. These products are appreciated in the market for their high quality.</t>
  </si>
  <si>
    <t>We\Euro Craft\ from 2002 are a popular organization in the industry for manufacturing a wide variety of Men&amp;rsquo;s Wallets and Ladies Bag. Our offered product array consists of Mens Leather Wallets PU Wallets Mens Wallets and Ladies Bag etc. Provided products are made by using supreme grade components at our end. Offered products are highly appreciated by the customers for their perfect quality long life attractive design and light weight. Additionally these products are offered to the clients at very affordable rates.</t>
  </si>
  <si>
    <t>&lt;p&gt;Sai Puja Garments is one of the leading manufacturers of Ladies Top Girls Top and many more. These are available in the market at reasonable rates.\r\n&lt;p&gt;&amp;nbsp;</t>
  </si>
  <si>
    <t>Incorporated in the year 2012 we &amp;ldquo;Sai Puja Garments&amp;rdquo; are engaged in manufacturing of quality approved&amp;nbsp;Ladies Top Girls Top and many more. These produc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lt;p&gt;We &amp;ldquo;Wow Ladies Boutique&amp;rdquo; are Sole Proprietorship based firm involved as the Wholesaler of Ladies Suit Unstitched Suit and much more.</t>
  </si>
  <si>
    <t>Commenced in the year 2015 at Mumbai Maharashtra we &amp;ldquo;Wow Ladies Boutique&amp;rdquo; are a Sole Proprietorship based company involved as the wholesaler of Ladies Suit Fancy Ladies Dress Salwar Kameez and Unsitch Suit. The offered range of these apparels is highly praised amongst clients for their skin friendliness seamless finish smooth texture and a variety of attractive patterns.</t>
  </si>
  <si>
    <t>S Video Broadcast Pvt. Ltd. was founded by Mr. Chandrapal. He is the experienced Cinematographer since 2003 and started S Video Broadcast Pvt. Ltd. with just few Camera equipments. this dynamic person was able to turn it into a Pvt Ltd. Company that has gained unlimited recognition and reputation in the industry. In 2011 Mr Chandrapal Singh presented himself as dynamic film maker also.\r\nToday S Video Broadcast Pvt. Ltd. has the distinction of having best trained and highly experienced professionals. the workforce of more then 200 employees who are always ready to take any difficult task and able to give expected out put on time.\r\n</t>
  </si>
  <si>
    <t>&lt;p&gt;We &amp;ldquo;Monalisa International&amp;rdquo; are dedicatedly involved in manufacturing a comprehensive range of Men's Shirt Gents Shirt and Boys Shirt.</t>
  </si>
  <si>
    <t>Commencement in the year 1990 at Mumbai Maharashtra we &amp;ldquo;Monalisa International&amp;rdquo; are a &amp;ldquo;Sole Proprietorship&amp;rdquo; based firm are involved as the manufacturer of Men's Shirt Gents Shirt and Boys Shirt. These products are provided with best quality raw material with the latest technology by our professionals. Under the skilled guidance of &amp;ldquo;Priya Salunkhe (Marketing Manager)&amp;rdquo; we have gained name and fame in the market.&amp;nbsp;</t>
  </si>
  <si>
    <t>Karishma Jewellers is a 25 years old manufacturing\r\nand wholesaler of variety and distinctive design of bangles. We have been\r\ndesigning excellent quality jewellery Bangles using advanced technology.\r\nFounder of this karishma jewellers are Mr.Girish D\r\nNagotra (Proprietor) Mr Hasmukh D Nagotra (Proprietor)\r\n&amp;nbsp;\r\nDetailed range we offer in bangles are machine\r\nbangles. Jewellery can transform your whole outfit into a classic and elegant\r\none suitable for any occasion.\r\n&amp;nbsp;\r\nOur main goal is to provide our customers with\r\ngreat customers services  along with the quality affordable products which\r\nhelp us build life-long business relationships built on trust and satisfaction\r\nwith our customers</t>
  </si>
  <si>
    <t>&lt;p&gt;We &amp;ldquo;Jija Arts&amp;rdquo; have been counted amongst the most trusted names in this domain engaged in manufacturing a standard quality range of Printed T Shirt. We also render T-Shirt Printing Services and Printing Services.</t>
  </si>
  <si>
    <t>Jija Arts is a highly recognized name in the industry which came into being with a sole motto to be the customers' most preferred alternative. We have got established in the year 2005 and started a business as a Sole Proprietorship (Individual) owned firm. Our company's headquarter is located in Mumbai Maharashtra. Ever since we came into being we have dedicated our whole endeavors towards manufacturing of the best quality range of Printed T Shirt. Our offered assortments are designed by experienced professionals by making use of prime-grade fabrics and with the assistance of highly progressive machinery &amp; tools. These provided products are developed in compliance with the industries quality principles and norms. by keeping the preference of clients in mind. We are also rendering T-Shirt Printing Services and Printing Services.</t>
  </si>
  <si>
    <t>&lt;p&gt;We &amp;ldquo;Maria Decor&amp;rdquo; are involved as the manufacturer of Gift Box Jewellery Box and Chocolate Box.</t>
  </si>
  <si>
    <t>We &amp;ldquo;Maria Decor&amp;rdquo; are a Sole Proprietorship (Individual) based company engaged the manufacturer of Gift Box Jewellery Box and Chocolate Box. All our offered products are thoroughly manufactured under the direction of excellence controllers using best raw material and innovative technology in adherence to quality norms.</t>
  </si>
  <si>
    <t>Established in the year 2001 we &amp;ldquo;Kohinoor Plastic&amp;rdquo; are reputed organization engaged in manufacturing and supplying a qualitative array of BOPP Bags Plastic Printed Bags Plastic Bags and BOPP Pouches. These products are designed and manufactured by our skilled professionals using quality approved basic material and innovative technology in compliance with international quality standards. The offered products are widely admired among clients for their unique features such as high strength perfect finish re-usable nature and attractive design. Furthermore we offer these products in various specifications in terms of sizes colors and thickness at market leading prices.</t>
  </si>
  <si>
    <t>Established in 2000 at Mumbai Maharashtra we Arham Apparels are a highly acclaimed Manufacturer of premium quality Men's Formal Shirt Men's Party Wear Shirt Men's Printed Shirt Mens Formal Trousers. These are manufactured using premium quality fabric materials in strict compliance with industry specified quality standards at our modern infrastructure facility. These products are easily available to clients in an array of stylish designs colors prints and patterns at budget friendly market prices. The products offered by us are highly acclaimed for their higher tearing strength stylish looks trendy designs and ease of upkeep and care. Our products are stringently assessed on their quality by a team of experienced and well qualified professionals in order to assure clients of their defect free and flawless quality. Our products are highly demanded in the market because of their attractive look. Our products guarantee the complete satisfaction of the clients.</t>
  </si>
  <si>
    <t>&lt;p&gt;Since 1980 Poison Jeans has been devoted to crafting elegant fashionable Jeans apt for all ages.</t>
  </si>
  <si>
    <t>Poison Jeans Since 1980 Poison Jeans has been devoted to crafting elegant fashionable Jeans apt for all ages.In this competitive field of creating fashion Quality and Creativity are the two stepping stones to success which we have deeply entrenched in our system.</t>
  </si>
  <si>
    <t>&lt;p&gt;We &amp;ldquo;Zam Zam Collection&amp;rdquo; are involved as the manufacturer of Ladies Legging Women's Legging Women's Kurti Ladies Kurti Kids Legging and many more.</t>
  </si>
  <si>
    <t>Incorporated in the year 2009 at Mumbai Maharashtra we &amp;ldquo;Zam Zam Collection&amp;rdquo; are a Sole Proprietorship (Individual) based company involved as the manufacturer of Ladies Legging Women's Legging Women's Kurti Ladies Kurti Kids Legging and many more. These garments are hugely appreciated amongst clients for their remarkable excellence seamless finish attractive and trendy patterns skin friendliness and reasonable prices.</t>
  </si>
  <si>
    <t>Aadi Impex specializes in dealing with 925 SILVER JEWELRY. We provide a wide range of products including necklaces earrings finger rings (for both men and women) bracelets and various accessories. Owing to stylish design high quality competitive price and excellent service Our company enjoys a good reputation among customers all over the india.We insist on the tenet of Good Business Good Service. All our staff members try their best to provide honest business best service and quality products to customers around the country.Please feel free to visit our website and contact us directly for more information about any of our products.</t>
  </si>
  <si>
    <t>&lt;p&gt;We Buddhas Art World are most leading and appreciated name in the market as best Manufacturer Trader and Supplier of Buddha Books Buddha T-Shirts and Buddha Mugs Buddha statuesBuddha Paintings Buddha Murals.</t>
  </si>
  <si>
    <t>Established in the year 2010 at Mumbai (Maharashtra India) we Buddhas Art World are most important and delightful name in the market as unsurpassed Manufacturer Trader and Supplier of Buddha Books Buddha T-Shirts and Buddha Mugs Buddha statuesBuddha Paintings Buddha Murals.We acquire this array of beautiful looking products from world class vendors of the vendors. Our vendors are most elite and hard working in this domain for last long years. They are working very hard round the clock to produce this array with utmost creativity and sincerity. Too the offered array is quality assured as it is manufactured by the assistance of quality high basic materials and modern techniques. They are available in many speculations designs colors and sizes to appeal our customers. They are highly appreciated and demanded for its quality cost effective rates beautiful design sturdy design compact design light weight and durability.</t>
  </si>
  <si>
    <t>&lt;p&gt;We &amp;ldquo;Wavelength Garments&amp;rdquo; are involved as the Manufacturer and Exporter of Readymade Garments. We Specialise in Manufacturing of Legwear for Men Ladies and Kids.\r\n&lt;p&gt;&amp;nbsp;</t>
  </si>
  <si>
    <t>Wavelength Garments established in the year 2005 at Mumbai Maharashtra as a Sole Proprietorship based firm The Company is engaged in Manufacturing and Exporting of Gents Jeans Men's Basic Trouser and many more.Over here our clients can choose their vision of expressing one&amp;rsquo;s personality with the clothes we offer. Whether keeping it simple being stylish or having funky designs and making it fashionable we cater to one and all.</t>
  </si>
  <si>
    <t>We are the Leading Exporters In India from since lasr 15 years.&amp;nbsp;Exporter of indian garments garments textile etc.</t>
  </si>
  <si>
    <t>Established in the year 2005 we \Satguru Jewels\ are an eminent manufacturer supplier importer and exporter of Diamond Jewelry. Our forte is exquisite designs skilled craftsmanship and stringent quality control. The assortment offered by us includes Diamond Studded Rings Diamond Studded Gold Bracelets Diamond Bangles Diamond Necklaces Kundan Sets Designer Diamond Enamel Pendant Nose Pins Cufflinks and many more products. These are designed using superior quality diamonds and gold that are sourced from authorized vendors of the market. The products we offer match with the various outfits of the wearer and enhance the overall personality. For meeting the distinguished preferences of the patrons we offer our products in different polishes designs patterns and sizes. For fulfilling the specific preferences of the individual clients we also offer customized version of our range. Owing to attractive patterns fascinating designs splendid finishing and smooth edges our jewelry items are widely applauded by the clients.</t>
  </si>
  <si>
    <t>We introduce our firm M/s. Prabhu Xclusive Gift People engaged in the business of corporate gifts. One of the promoters of our firm is an ex-alumnus of JBIMS of 1970 batch who is actively associated with our firm and at present he is engaged as visiting faculty at B Schools in Mumbai. We are mainly engaged in serving corporate clients of their gift articles requirements and we are professionally committed to serve our clients to their satisfaction provide quality products at a competitive price. In our dealing we believe time is essence of the dealings and we strictly adhere to scheduled for delivery. We have been serving our esteem clients which includes\r\n&lt;ul&gt;\r\n&lt;li&gt; Larsen &amp;amp; Toubro infotech Ltd.&lt;/li&gt;\r\n&lt;li&gt; D`damas jewellery (I) Pvt Ltd.&lt;/li&gt;\r\n&lt;li&gt; Panacea Biotec Ltd &amp;amp; Svizera Healthcare Ltd.&lt;/li&gt;\r\n&lt;/ul&gt;</t>
  </si>
  <si>
    <t>&lt;p&gt;We &amp;ldquo;Moksh Traders&amp;rdquo; are involved as the manufacturer wholesaler and exporter of Ladies Bangle Ladies Earring Women's Earring Ladies Ring and many more. We export our 20% product in all over the world.</t>
  </si>
  <si>
    <t>Incorporated in the year 2002 at Mumbai Maharashtra we &amp;ldquo;Moksh Traders&amp;rdquo; is a Sole Proprietorship (Individual) based company involved as the manufacturer wholesaler and exporter of Ladies Bangle Ladies Earring Women's Earring Ladies Ring and many more. We offer these products at competitive prices to our respected clientele within the definite time period. Under the supervision of &amp;ldquo;Sangram (Owner)&amp;rdquo; we have gained name and fame in the market. We export our 20% product in all over the world.</t>
  </si>
  <si>
    <t>We &amp;ldquo;Somani Nx Synfab Pvt. Ltd.&amp;rdquo; are reckoned  as a well-known Manufacturer and Supplier of a qualitative assortment of  fabrics in different types of exclusive gifting boxes. These products are fabricated under the guidance of our skilled professionals using best quality raw material and latest fashion in adherence with international quality standards. We have long list of reliable and trustworthy vendor with whom we procure these yorn. Our offered range of products is appreciated for their low maintenance advanced fashion reliability and durability. These products are available in different specifications in order to meet the needs of our valued clients. Our esteemed clients can also get these products as per their precise requirements through our customization facility. Owing to their high quality standards and durability for various kinds of packaging to keep the product safe our products are extensively used in various field as (casual shirt&amp;nbsp;formal shirt party were shirts Uniforms Exclusive Shirts etc.). We are committed to provide world class packaging material at highly economical prices.</t>
  </si>
  <si>
    <t>&lt;p&gt;We &amp;ldquo;Shree Ambaji Garments&amp;rdquo; are involved as the manufacturer of Ladies Jeans Denim JeansLadies Midi and many more.</t>
  </si>
  <si>
    <t>Incorporated in the year 2006 at Mumbai Maharashtra we &amp;ldquo;Shree Ambaji Garments&amp;rdquo; are a Sole Proprietorship (Individual) based company involved as the manufacturer of Ladies Jeans Denim JeansLadies Midi and many more. We offer these products at competitive prices to our respected clientele within the definite time period. Under the supervision of &amp;ldquo;Shivji Chaudary (Proprietor)&amp;rdquo; we have gained name and fame in the market.</t>
  </si>
  <si>
    <t>&lt;p&gt;To meet the various requirements of the customers we &amp;ldquo;Rich Creation&amp;rdquo; are involved as manufacturer of Pendant Set Designer Mangalsutra Artificial Jewelry Imitation Necklace Set Fancy Rakhi and many more.\r\n&lt;p&gt;&amp;nbsp;</t>
  </si>
  <si>
    <t>We &amp;ldquo;Rich Creation&amp;rdquo; are acknowledged organization are a Partnership based firm engaged as manufacturer of Pendant Set Designer Mangalsutra Artificial Jewelry Imitation Necklace Necklace Set Fancy Rakhi&amp;nbsp;and many more. It was established in the year 2014 at Mumbai Maharashtra. The products which are manufacture are broadly valued by our clients for their remarkable finish perfect quality and cost valuable nature.</t>
  </si>
  <si>
    <t>&lt;p&gt;We &amp;ldquo;JHN Garments&amp;rdquo; are involved as the manufacturer of Men&amp;rsquo;s Shirt Formal Shirt Lining Shirt Party Wear Shirt Plain Casual Shirt and Strip Patta Shirt.</t>
  </si>
  <si>
    <t>Incorporated in the year 2003 at Mumbai Maharashtra we &amp;ldquo;JHN Garments&amp;rdquo; are a Sole Proprietorship (Individual) based company engaged as the manufacturer of Men&amp;rsquo;s Shirt Formal Shirt Lining Shirt Party Wear Shirt Plain Casual Shirt and Strip Patta Shirt. Provided products are designed utilizing qualitative fabrics which improves the excellence of the entire range. Furthermore our apparels are hugely applauded amongst huge clientele for their skin friendliness trendy patterns and affordable rates.</t>
  </si>
  <si>
    <t>&lt;p&gt;&amp;ldquo;Neelkanth&amp;rdquo; is one of the well-distinguished companies in the market that are into manufacturing of Night Suit Set Night Suit and Ladies Blouse.</t>
  </si>
  <si>
    <t>Incorporated in the year 2012 at Mumbai Maharashtra we &amp;ldquo;Neelkanth&amp;rdquo; are a Sole Proprietorship (Individual) based company engaged as the manufacturer of Night Suit Set Night Suit and Ladies Blouse. The complete assortment of these products is sternly examined on numerous quality parameters by our experts before final dispatch. These garments are designed by using supreme quality fabrics which are obtained from the authentic vendors of the market.</t>
  </si>
  <si>
    <t>&lt;p&gt;Our association is broadly known for maintaining the quality in manufacturing of Imitation Jewellery Box Packaging Box Custom Printed Tag and many more. We ensure to provide these products in given time frame.</t>
  </si>
  <si>
    <t>Shital Art was established in the year 2010 and has created a distinct position in the market. Our company is a sole proprietorship based firm. Operational headquarter of our company is situated in Mumbai Maharashtra (India). We are the foremost manufacturer of Imitation Jewellery Box Packaging Box Custom Printed Tag and many more. We focus our prime awareness on quality parameters. For offering better quality we make sure that products are made according to the set standards. Each product is supervised under quality control cells to rectify defects. Due to our client-centric approach ethical business policies and timely delivery we have garnered a spread out client base all across the nation. Making shipment within stipulated time frame is the vital factor that enables us positioning a distinguished niche in the industry.</t>
  </si>
  <si>
    <t>Urban Trends is undeniably amongst the most successful Corporations in the business of total look and lifestyle fashion of India. Urban Trends has developed a comprehensive strategic concept to show the trading partner the concrete economic benefit that can result from a business relationship based on solid trust hard work endurance commitment and most of all industry knowledge. The business of Urban Trends has undergone considerable changes through significant investment and expansion projects till date. Urban Trends have been well established in India with Distribution of some major life style footwear brands with a strong sales network and support from more than 400 lifestyle and footwear retail stores across India. Being a successful Distributor Urban Trends benefits from the loyalty and the trust of the regional trading community.</t>
  </si>
  <si>
    <t>Since our commencement is in year 2012 we &amp;ldquo;Charming Girls&amp;rdquo; are a renowned organization engaged in supplying wholesaling a comprehensive assortment of Western Outfit Churidar and Lehenga Choli. The garments offered by us are highly acknowledged and treasured in the market for its qualitative highlights like stylish design excellent finishes exquisite pattern smooth texture attractive color combinations trendy pattern high level of comfort intricate designs &amp;amp; patterns resistant to wear &amp;amp; tear vivacious color and colorfastness. Highly applauded for above mentioned attributes these garments are demanded by our customers and are available in different sizes colors and patterns as per the requirements of our esteemed patrons.</t>
  </si>
  <si>
    <t>&lt;p&gt;Kalpataru Textiles is one of the leading manufacturers and suppliers of Mens Garments. We offer these to our customers at market leading rates.</t>
  </si>
  <si>
    <t>It is situated at JUHU SCHEME &amp; the Landmark is BEHIND PITAMBARI SAREE SHOWROOM.&amp;nbsp;&amp;nbsp;</t>
  </si>
  <si>
    <t>We ALPHA CORPORATION a well known &amp; established company in the business of Marketing trading &amp; after sales &amp; service of equipment such as photocopiers printers Fax projector CCTV Camera BioMatrix Laptop etc.We deal in products of all well known brands such as Canon Konica MinoltaXeroxSharpToshibaSonyDeltaGodrejKores &amp; Panasonic . We also provide rental Copiers printer Desktop computer's and laptops. We have a trained and expert staff to provide excellent &amp; prompt service.Our List of customer includes Indian Institue of TECHNOLOGY(IIT) Bank of India Mantralaya Reserve Bank of India(R.B.I) Indian Navy Army Education Institutes Hindustan Petrolium Corporation Limited(HPCL)Crompton Greaves Ltd Godrej ICICI BankLifestyleVijay Sales  Nuclear Power corporation Tourisim of Malaysia  Air India Quantas Airways India Railways BMC etc. We cater to all private and public companies for various products of these companies. companies.</t>
  </si>
  <si>
    <t>&lt;p&gt;We &amp;ldquo;Myra Creation&amp;rdquo; are a &amp;ldquo;Sole Proprietorship&amp;rdquo; based firm involved as the Manufacturer of Girls Lehenga Choli Girls Gown and many more.</t>
  </si>
  <si>
    <t>Established in the year 2012 at Mumbai Maharashtra we &amp;ldquo;Myra Creation&amp;rdquo; are a &amp;ldquo;Sole Proprietorship&amp;rdquo; based firm involved as the Manufacturer of Girls Lehenga Choli Girls Gown and many more. We are one of the well-distinguished companies in the market that are into providing a wide range of these products. These products are demanded for their best quality and best stitching.</t>
  </si>
  <si>
    <t>Founded in 2006 Sakshi Design Studio is an eminent organization manufacturer and wholesaler a designer range of garments like Indo Western Dress Ladies Suits Fashionable Ghagras and much more. These are made out of best fabrics and unique designs.e. These are made out of best fabrics and unique designs.Our workers source the best in fabrics for the best output. To meet our customer's numerous demands we provide them in many patterns prints sizes and designs.</t>
  </si>
  <si>
    <t>&lt;p&gt;Friday Industries is engaged as an eminent wholesaler of Men's T-Shirt Men's Hoodies and Men's Jacket.</t>
  </si>
  <si>
    <t>Commenced in the year 2017 at Gai Wadi Mumbai Maharashtra &amp;ldquo;Friday Industries&amp;rdquo; was commenced as a partnership entity. The range of products we wholesale includes Men&amp;rsquo;s T-Shirt Men's Hoodies and Men's Jacket.</t>
  </si>
  <si>
    <t>&lt;p&gt;&amp;ldquo;Victory Knitwears&amp;rdquo; is involved as the wholesale trader of Ladies Shirts Ladies Tops Ladies Shorts and Girl T Shirt.</t>
  </si>
  <si>
    <t>Established in the year 2017 at Mumbai Maharashtra we &amp;ldquo;Victory Knitwears&amp;rdquo; are Sole Proprietorship (Individual) based firm engaged as the wholesale trader of Ladies Shirts Ladies Tops Ladies Shorts and Girl T Shirt. The offered range of apparels is highly preferred by clients in the market because of the quality smooth texture and competitive prices.</t>
  </si>
  <si>
    <t>&lt;p&gt;Our company has earned a respectable niche in the industry by manufacturing a premium quality range of Rakhi Pendant Zinc Rakhi Pendant Stone Rakhi Pendant and more. Offered range can be customized as per the requirements of the customers.</t>
  </si>
  <si>
    <t>Established in the year 2017 at Mumbai Maharashtra we &amp;ldquo;Oshiya NX&amp;rdquo; are a Sole Proprietorship based firm engaged as the foremost Manufacturer Wholesaler and Trader of Shirt Button Plastic Button Metal Button Blazer Button Garment Badges and many more. Our products are high in demand due to their premium quality seamless finish different patterns and affordable prices. Furthermore we ensure to timely deliver these products to our clients through this we have gained a huge clients base in the market.</t>
  </si>
  <si>
    <t>Since 1998 Baggo has been a brand that has positioned itself at the forefront of grace elegance and innovation while creating urbane handbags and leather goods functional to all. With its flagship store situated in the heart of South Mumbai and also having established itself in over 15 cities across the country Baggo has laid its primary focus on creating strong customer experiences and relationships. It is our mission to provide a personalized service in a friendly and open environment.\r\nToday as the fashion Industry in India continues to grow and revolutionize Baggo is at the forefront of pioneering ssophisticated designs and collections. Through our wide range of quality and trendy designs our customers&amp;rsquo; need for fashionable chic and boutique products is always met. Baggo is embodied through care and intelligence with the aim of laying an emphasis on constant innovation in designs contemporary expression and customer satisfaction.\r\nHaving based our success on trust and satisfaction with both our customers and employees Baggo has for nearly 13 years ensured that these two pillars are always preserved</t>
  </si>
  <si>
    <t>&lt;p&gt;&amp;ldquo;Prashant Art Jewellery&amp;rdquo; is one of the well-distinguished companies in the market that are into manufacturing of Designer Bangle Imitation Bangles Metal Bangle Necklace Set and more.</t>
  </si>
  <si>
    <t>Incorporated in the year 2010 at Mumbai Maharashtra we &amp;ldquo;Prashant Art Jewellery&amp;rdquo; are a Sole Proprietorship based company engaged as the manufacturer of Designer Bangle Imitation Bangles Metal Bangle Necklace Set and more. The complete assortment of these products is stringently examined on numerous quality parameters by our experts before final dispatch.</t>
  </si>
  <si>
    <t>&lt;p&gt;We &amp;ldquo;Hamza Footwear&amp;rdquo; is one of the leading firm specialized in Wholesale Trading of&amp;nbsp;Men's Loafer Men's Shoes Men's Slipper etc.&amp;nbsp;</t>
  </si>
  <si>
    <t>We &amp;ldquo;Hamza Footwear&amp;rdquo; is one of the leading firm specialized in Wholesale Trading of&amp;nbsp;Men's Loafer Men's Shoes Men's Slipper etc.&amp;nbsp; Our firm was established in 2010 as a Sole Proprietorship (Individual) entity&amp;nbsp;and situated at&amp;nbsp;Mumbai Maharashtra. The offered range of products is highly preferred by clients in the market because of the quality and pricing.</t>
  </si>
  <si>
    <t>Pralika Overseas Private Limited was established in 1996 and is a member of Federation of Indian Export Organisations (FIEO) set up by Ministry of Commerce Government of India.\r\nWe export to more than 20 countries across the globe and one of the leading exporters of Stainless Steel products that include Kitchenware Food Flasks Hot Pots Cutlery Kitchen Tools Bar-ware etc. We also engage in exports of Aluminium Products such as Cooking Pots Strainers Baking Trays as well as Catering supplies such as Chafing Dish Skimmers etc.\r\nWe extend our exports to various other supplies such as Plastic Household Goods Food Flasks Composition Books Towels Bed Sheets Home linen Safety Matches Indian Handicrafts etc. Both the Directors of the company are highly qualified and have ample experience in the field of international marketing for over two decades now.\r\nWe promise to deliver proficiently by providing quality products &amp;amp; packaging living up to the commitment of shipping on time &amp;amp; by offering competitive pricing. We aim to deliver as promised and continue building relationships with happy and satisfied customers.</t>
  </si>
  <si>
    <t>Chunoba Gold is proud to present extra ordinary collection of fine quality of diamond mounting. Find beautiful rings earrings necklaces &amp;amp; pendants. Our jewellery is crafted in 14k &amp;amp; 18k white and yellow gold. Our experience in business for the past 15 years in Mumbai has given us an insight and ability to deal with suppliers. Our past experience and knowledge has resulted in bringing you the best value and design in the diamond mounting jewellery.</t>
  </si>
  <si>
    <t>Charu Diva Design Studio company was established in the year of 2011. We are leading Manufacturer Supplier and Exporter of Ladies Footwear. These ladies footwear are very comfortable and beautiful in design. They are light in weight and look very elegant. Our professionals are most elegant and sophisticated in approach.\r\nThey manufacture these ladies footwear with the help of quality raw materials and up to dated machines. When we want to dress up for party we never think about just dresses and jewellery Footwear are always at the top of our minds. So here is the range of footwear that look very sleek and elegant to keep the personality up dated. These footwear are available in many specifications and standards. They are highly demanded by our customers for many reasons like quality assurance cost effectual rates beautiful design and light weight.</t>
  </si>
  <si>
    <t xml:space="preserve">&lt;p&gt;We are trusted name in manufacturing of Mini DVR CCTV Accessories Alarm System CCTV Camera and CCTV Cable Repairing and Services with proven technologies and processes. </t>
  </si>
  <si>
    <t>Based at Mumbai (Maharashtra India) &amp;ldquo;I Secure Solutions&amp;rdquo; since inception in the year 2011 is engaged in manufacturing supplying distributing wholesaling retailing and trading of Mini DVR CCTV Accessories Alarm System CCTV Camera and CCTV Cable and also provide Repairing Services. These products are accurately designed and developed by our expert professionals using optimum quality component and avant-garde technology in tune with worldwide quality standards. The presented range of products is broadly used for surveillance and security purposes. Our products are extensively acknowledged in industry for portability fire resistance reliability durability robust design and high efficiency. Furthermore we offer these products in different technical specifications at competitive prices.</t>
  </si>
  <si>
    <t>&lt;p&gt;Established in the year 2010 Softouch is one of the distinguished names indulged in the business of manufacturing wholesaling retailing and supplying to our patrons a quality rich compilation.</t>
  </si>
  <si>
    <t>softouch established in 2010 as retail outlet for kids (0-10yrs) as a one stop solution for kids.Gradually softouch started an event mgmt co. to organize b'day parties for kids esp. theme b'day parties like Barbieprincess beauty saloonbig bazaarfashion showpajama partiespoolside partiesetc..Then from 2011 started as a manufacturer of kids garments and in may'12 launching the very own brand \softouch\in the retail world with 6 different cities of india with maya gitanjali group.Also made garments for alok industries&amp;hellip; so can make for co. in bulk.Softouch espatializes in age group 0-2 yrs and 1-5 yrs and make cotton wears and party wears which is always in demand like 12 months a year.</t>
  </si>
  <si>
    <t>&lt;p&gt;We &amp;ldquo;Tanzeb Kurtis&amp;rdquo; are engaged as the manufacturer a wide range of Ladies Kurti Casual Kurti Unstitched Suit Girls Kurti and many more.\r\n&lt;p&gt;&amp;nbsp;</t>
  </si>
  <si>
    <t>Established in 2015 we &amp;ldquo;Tanzeb Kurtis&amp;rdquo;  are &amp;ldquo;Sole Proprietorship (Individual)&amp;rdquo; engaged in manufacturing a wide assortment of Ladies Kurti Casual Kurti Unstitched Suit Girls Kurti and many more. Location of our headquarter Mumbai Maharashtra. Bringing together various technologies from leaders to meet the networking communication and security infrastructure needs of enterprise and government clients. By giving utmost emphasis over the products excellence we have been able to make defect free consignment of assortment at our client place. Our declaration offering the products within committed time and maintaining transparency in business practices have enabled us placing our name on the list of topmost organizations of the industry. Under the management of our Mentor &amp;ldquo;Tanveer Siddiqui (Proprietor)&amp;rdquo; we have been able to achieve a reputed name in the industry.</t>
  </si>
  <si>
    <t>&lt;p&gt;We are a most trusted name among the topmost company in this business involved in the manufacturing of Casual Shirt Cotton Shirt Cotton T-Shirt and others. All these products are quality assured.</t>
  </si>
  <si>
    <t>Established in the year 2007 Shailesh Prints is carved a remarkable niche in the market. Ownership type of our company is the sole proprietorship based firm. Our company headquarter is located in Mumbai Maharashtra (India). We are the leading manufacturer of&amp;nbsp;Casual Shirt Cotton Shirt Cotton T-Shirt and others. All these products are made using an excellent quality raw material our products are highly praised for their matchless a superiority and other essential characteristics. By giving utmost emphasis over the products quality we have been able to make defect free consignment of assortment at our client place. Our declaration offering the products within dedicated time and maintaining transparency in business practices have enabled us placing our name on the list of topmost organizations of the industry.</t>
  </si>
  <si>
    <t>&lt;p&gt;Jems n Jewels is a company specialising in manufacture of exquisite handcrafted as well as computer aided diamond jewelry. We also deal in all types of cut &amp;amp; polished diamonds.</t>
  </si>
  <si>
    <t>Jems n Jewels is a diamond jewelry manufacturing company established in the Year 2000 just at the start of 21st century. It?s a very modern company with a very modern approach in its work. It was started with the inspiration &amp; support of 2 entities viz. M/s. Anjalee Jewelers&amp;nbsp;Group Ahmadabad &amp; Mr. Satish Gandhi of M/s. J M Diamond Group Mumbai.&amp;nbsp;All through our short existence we have modeled our business on one single &amp; simple idea ? manufacturing of exclusive diamond jewelry. As we also take care of sourcing of loose diamonds along with manufacturing jewelry our target customer i.e. the retailer &amp; the wholesaler can concentrate on just one particular thing that he knows best &amp; i.e. marketing.</t>
  </si>
  <si>
    <t>RL INTERNATIONAL is a newly emerging manufacturer and exporter. Our products are exported to all over the world. The factory produce varied knitting and woven garments for example formal and casual shirts and trouser for both men and women.\r\nOur workshop over 35000 square meters. We have more than 200+ skilled workers and excellent production lines which enables us to produce big quantity products with high quality. We also have tremendous technical strength which enables us to develop new designs in Fabric and Garments.\r\nWith our good service you can be sure that we can offer you a range of high quality products with good prices. We warmly welcome all customers to contact us and cooperate with us.\r\n&amp;nbsp;</t>
  </si>
  <si>
    <t>Sapphire Luggage and Leather Goods Co. Ltd is a joint venture and manufacturing enterprise specialized in research and production of various chemical fabric luggagescomputer bagstravel bagsbriefcases and some PVCPU and genuine leather bags.\r\n&amp;nbsp;\r\nFounded in 1993 Sapphire Bags is located in Mumbai City. The new large-scale plant completed and opened in 2008 covers an area of 66600 square meters. It is a high standard well-equipped modern factory.There are more than 100 experienced in-house QC and designerover 1000 trained workers and 15 advanced production lines. We have been creating new stylesand exquisite collection of products for choosing.\r\n&amp;nbsp;\r\nOur company dedicated to practicality quality innovation and perseverance as four major tenets.We uphold the spirit of standardization  institutionalization and humanization in our business management. In the promotion of scientific management system we have become a member of TGA(Travel Goods Association) after 15 years struggle.With good reputationSappire bags has been well known in the world travel products market. We also would like to be a part of your success.\r\n&amp;nbsp;</t>
  </si>
  <si>
    <t>We would like to take this opportunity to introduce my company Solitaire Jewellery is one of the most prestigious manufacturing company of artistic diamond jewellery of Indian with more than 40 years of experience.  We already have skilled artisans working in our factory who are always ready to offer you the best services. We provide all sorts of facilities. Our work consists of making all kinds of jewellery. But we are specialists in which as follows- 1 Ruby Invisible Setting jewellery 2. Ruby Invisible setting plus Micropave setting Jewellery 3. 2d &amp; 3d Drops in Ruby Invisible (Ghoshvada) 4. Ruby Invisible Ghoshvada with Micropave setting 5. 3 step jewellery (with Ruby invisible setting &amp; Micropave setting) 6. Tapper setting Drop collection. 7. Ruby Invisible Flower collection 8. Sapphire Invisible setting Jewellery 9. Emerald Invisible setting Jewellery 10. Bluish Sapphire Invisible setting Jewellery 11. Visit our factory to get the exclusive Jewellery which in India no one can produce it (something we need keep it secret)</t>
  </si>
  <si>
    <t>&lt;p&gt;Bhairav Jewellers is an outstanding entity broadly involved in manufacturing a superlative array of product including Anarkali Waist Belt Jewelry Bridal Payal Chain Belt.</t>
  </si>
  <si>
    <t>Established in the year 1985 Bhairav Jewellers are one of the foremost firm involve in Manufacturing Supplying and Wholesaling the products including Anarkali Waist Belt Jewelry Antique Payal Chain Belt Stylish Anklets Antique Kandora Set and Vintage Silver Keychain. These are highly admitted for their conceptual design and reliability. Our products are aimed with best grade material under the way of capable authorities. These products are valued for their design sturdiness and flawless finishing variety. Moreover these are obtainable in various provisions according to our valued clients.</t>
  </si>
  <si>
    <t>Established in the year 2002 engaged in manufacturing a wide range of garments such ladies night product is in line with set industry standards. These raw material are sourced from authentic and trustworthy vendors of India and Nepal.Using this raw material finest quality fabric is manufactured on automatic machines of German and Italian make. After knitting and weaving fabric is tested in quality parameters like evenness stitch length knitting &amp;amp; weaving imperfectionsYarn contamination &amp;amp; stripes etc. tear strength color evenness spotting and finishing. Finally fabric is brought to the garmenting section to give it a perfect shape on sophisticated stitching machines of Japanese make. After stitching &amp;amp; artwork garment is finally tested on stringent quality parameters to give an impeccable quality to customers.Owing to high tear strength &amp;amp; excellent finish our range finds application in textile &amp;amp; garment industries. Our entire range is stringently tasted on well-defined quality parameters such as color fastness stitching and shrink resistance.</t>
  </si>
  <si>
    <t>Mishka specializes in custom handmade jewelry and gifts. It is a fine example of entrepreneurship and innovation at the behest of its two directors Amrita and Jai Dalal. Alumnis of Babson College&amp;rsquo;s MBA program Amrita and Jai have a longstanding history of entrepreneurship in the Indian jewelry market.\r\n&amp;nbsp;</t>
  </si>
  <si>
    <t>&lt;p&gt;We are one of the leading organizations offering Stone Bangles Meena Bangles American Diamond Bangles Antique Bangles Pearl Bangles Lac Bangles. We offer these to our customers at market leading rates.</t>
  </si>
  <si>
    <t>Incepted in the year 2006 Sunny Imitation Pvt. Ltd. is one of the well-known organizations highly affianced in offering a supreme quality variety of Stone Bangles Meena Bangles American Diamond Bangles Antique Bangles Pearl Bangles Lac Bangles. A team of well-informed employees manufacture these jewelries by making use of optimum quality material with the aid of avant-garde technology &amp;amp; machines. Offered jewelries are highly appreciated by our customers for characteristics such as perfect finish precise design and attractiveness.\r\n&amp;nbsp;\r\nSajni is our own brand.</t>
  </si>
  <si>
    <t>Inter Foto India Pvt. Ltd. was established in 1997 with head office in Mumbai. Inter Foto is the authorized distributor for Nikon Digital Imaging products. Nikon is world?s one of the biggest manufacturer of Photography Camera and related equipment.Excellent technology and unique product is the main goal of Nikon. A company formed with the sole objective of distributing and promoting international brands in South Asia.A company with National Presence reaching all parts of India. Resources invested in building up physical infrastructure in terms of offices and warehouses as well as a thorough understanding of distribution.</t>
  </si>
  <si>
    <t xml:space="preserve">&lt;p&gt;We are manufacturer wholesaler and supplier of copper phousphorous ball anodes copper lightning arrestors copper strip copper bar etc. &lt;p&gt; </t>
  </si>
  <si>
    <t>Established in the year 2011 at Mumbai (Maharashtra India) we &amp;ldquo;Lady Beauty&amp;rdquo;is a prominent manufacturer exporter trader and supplier of Ladies Kurti Ladies Nighty Ladies Night Dress etc.Our exclusive range includes Semi Formal Kurti Party Wear Kurti Cotton Kurti Designer Long Kurti Fancy Kurti Formal Kurti PV Print Nighty Ladies Nighty Fancy Nighty Simple Ladies Nighty Cotton Ladies Nighty Ladies Printed Nighty etc.The offered nighties and kurtis are appreciated for their contemporary design fine stitching skin friendliness and shrink resistance features. These nighties and kurtis are designed and fabricated using high grade fabrics and yarns under the guidance of our well-versed designers who have immense expertise in this domain. To suit each and every demand of the client we offer these in varied designs colors that enhance the value of their wardrobe. Furthermore we make use of the most advanced technology in order to manufacture our products in compliance with international quality standards. In addition to this we are offering this range to our esteemed clients at most reasonable prices.</t>
  </si>
  <si>
    <t>Established in the year 1989 we &amp;ldquo;T 4th Jeans&amp;rdquo; are a reputed firm engaged in manufacturing and supplying a wide range of Mens Wear. Our range consists of Men's Jeans Men's Trousers Men's Cargo Mens Denim Jeans. These products are manufactured using soft fabrics and advanced tailoring techniques. Further our collection is appreciated by the clients for its innovative designs unique patterns high comfort tearing resistance attractive print styles and seamless finishing. To cater to exact preferences of the clients we make these products available in variegated colors designs and sizes. We have carefully designed a vast variety of garments so as to match up with the prevailing fashion trends. We strive to diligently work on introducing newer and innovative styles while designing an exclusive range of garments.</t>
  </si>
  <si>
    <t>Incorporated in the year 1996 Reyal Trading Co. is an eminent manufacturer supplier and service provider of beautifully crafted assortment of Viscose Embroidery Yarns for Computerized Machines Dori for Garments Laces for Garments and Yarn Dyeing Service. These products are fabricated and designed by our proficient designers by making use of supreme-class quality raw material with the assistance of contemporary machines in tandem with universal quality standards and norms. Our provided assortment of products is highly acknowledged amongst customers for their elite merits such as colorfastness alluring design perfect finish supreme softness and fine stitching. Alluring design and durable nature we provide these products in many patterns sizes color patterns and designs at industry leading rates.\r\n&lt;ul&gt;\r\n&lt;/ul&gt;</t>
  </si>
  <si>
    <t>&lt;p&gt;Arham is a renowned name in composite industry offering comprehensive solution in composite. We export import and under takes turnkey projects and deals in fiberglass ferrous and non ferrous products.</t>
  </si>
  <si>
    <t>Established in the year 1996 in Mumbai (Maharashtra India) we ARHAM Hi-Tech Design And Solution Private Limited are renowned manufacturer exporter importer and supplier of superior quality range of Aluminum Ladder FRP Enclosure Motor Cover FRP Junction Box &amp;amp; Push Button Station FRP Panel FRP Handrail FRP Meter Box Modular Toilet For Indian Railway FRP Life Jacket Box for Marine Industry and Porta Cabin. These products are manufactured in accordance with the international quality standards using high grade raw and cutting-edge technology under the guidance of skilled professionals. The raw material used in the manufacturing process is procured from some of the reputed sources of the industry. The entire manufacturing processes are stringently watched by our quality experts who guarantee that quality remain perfect throughout the production process. The offered products are extremely valued by the esteemed clients for their corrosion resistant light weight durability strongly built easy to install low maintenance and U.V. Resistant. Our clients can avail these products in various specifications as per their requirements.</t>
  </si>
  <si>
    <t>&lt;p&gt;We are one of the largest manufacturers exporters and traders of a wide range of quality garments like Corporate Wear Dresses Designer Tops Girls Fashion Pants and Mens Formal Pants.</t>
  </si>
  <si>
    <t>Established in the year 2000 Forward Fashions is one of the distinguished manufacturers exporters and traders of Mens Linen T-Shirts Mens Linen Shirts Linen Three Fourth Linen Shorts Linen Jackets Linen Waistcoat Mens Linen Kurta Rugged Jeans Jacket Ladies Linen Trousers Mens Linen Trousers Linen Long Kurtis Ladies Linen Shirts Ladies Linen T-Shirts Linen Printed Ladies Tops Ladies Linen One Piece Dress and Mens Wear.  These beautiful outfits are extensively acknowledged amongst our prestigious customers due to its eye-catching pattern unique design excellent stitching smooth texture shrink resistance colorfastness and optimum softness. We have many sub products as well to cater to the diversified needs of our customers. Master Hand is our own brand.</t>
  </si>
  <si>
    <t>Ocean Gift Articles is engaged in manufacturing and trading a wide spectrum of all kind of bags leather products &amp;amp; promotional items like Trolley Bags Haversack Bags Traveling &amp;amp; Gym Bags T-Shirts Caps Desktop Accessories etc. We are also known as a well reckoned Leather bag manufacturer who are capable of making high quality bags and other promotional items. We believe in forging a strong bond with our esteemed industrial clients spread all over India. School bag manufacturer offer you its extensive range of Matty bags leather wallets and school bags at the market leading prices. Nylon bag manufacturer offer you the best quality products that are being produced by using advanced techniques and machines to craft the products. These all kind of bags leather products &amp;amp; promotional items are specially designed by our team experienced technocrats.  We have been able to carve a niche for ourselves and holds an upright position in the highly competitive market and having strong relationship with our clients owing to our sound business practices and unblemished quality.</t>
  </si>
  <si>
    <t>Pralees Salutes and Respects the skilled workers and artisans of rural India and is doing their bit to help them through promotion and selling of products made by them thus providing them with good working conditions and work to sustain their own life and their families with dignity.We are into making and selling&amp;nbsp;Handmade Products.Our first Speciality consists of&amp;nbsp;Handmade Silver Jewellery&amp;nbsp;like Chokers with Pendants Snake chains with Pandents Stone Malas with Semi Precious and Precious Stones of finest Quality. The Silver quality is finest varying from 85 % to 92.5 % purity depending on the Jewellery.&amp;nbsp;Our other Speciality is&amp;nbsp;Hand crafted Purses both Modern and Traditional.&amp;nbsp;We make and sell in Retail and Wholesale Potli Bags Ladies Diamond Purses Resham PursesIndian Ethnic Potli and Batwas Evening Clutches Evening Bags Colourful Trendy Purses Ladies Embroidered Bags Silk Designer Purses Brocade Purses Zardosi Purses Embrodered Bags Silk Designer Purses Box Clutches Zardosi clutch Purses Wedding Silk Purses Fancy Indian Purses and much more.</t>
  </si>
  <si>
    <t>Deal Jeans a retail venture of Deal Global Fashions Pvt. Ltd. is a renowned fashion house with \t\t\t\t\tan experience in the market for over 15 years. It has an aim to express an innate desire of every girl to be in-trend making her \t\t\t\t fashion sense speak her mind out. We believe in empowering every girl or woman&amp;rsquo;s personality with our clothing making her excruciatingly attractive than the rest of \t\t\t\t\tthe crowd.\r\nFulfilling the demand of western wear in India we have even managed to establish a global reputation of high quality apparel manufacturing. Not just trendy tops tees and dresses we also bring to the world of fashion a galore of tunics jump-suits skirts jeans trousers leggings jeggings shorts jackets coats sweaters and knits\r\nWe are present across the country and now internationally in European and Gulf countries.\r\nTogether let&amp;rsquo;s make the world a more fashionable place to live in!</t>
  </si>
  <si>
    <t>We O Baby are most dependable and well acknowledged organizations established in the year 1995 Mumbai Maharashtra India. We are leading and most prominent Manufacturer Exporter Trader and Supplier of Ladies Pure Cotton Night Suits Full Comfort Night Suits Ladies Feeding Night Suits Girl Night Wears Girl Night Suits Girls Shorts Girl Kids Nighties etc. Our engineers are most competent and endowed in this realm. They manufacture this array with out most seriousness and hard work. Our engineers manufacture these fantastic garments with the assistance of quality raw fabrics and modern machines. Too these garments are highly demanded by Indian market for its quality texture beautiful design and cost effective rates. Too this array is available in various specifications to meet maximum patrons&amp;rsquo; satisfaction.</t>
  </si>
  <si>
    <t>&lt;p&gt;We are foremost Service Providers of Flex and Vinyl Printing Digital Printing Envelopes and Letterhead Printing T-Shirt Printing Promotional Printings ID Card Printing.</t>
  </si>
  <si>
    <t>&lt;p&gt;Al-bella Creation is offering Casual Midi Casual Frocks Kids Girls Jumpsuit Baby Girl Dress and Kids Girl Western Wear. These are available in the market at reasonable rates.</t>
  </si>
  <si>
    <t>Established in 2001 Al-bella Creation is an eminent business name readily affianced in manufacturing and wholesaling an exclusively fabricated assortment of Casual Midi Casual Frocks Kids Girls Jumpsuit Baby Girl Dress and Kids Girl Western Wear.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Established in the year 2008 we \Aqsa Garment\  have established ourselves as the prominent manufacturers and supplier of an extensive gamut of quality Formal Shirts and Casual Shirts. The offered range has been specially designed for those formal occasions and office wearing purposes. Extensively reckoned in the market for features such as color fastness tear strength shrink-resistance and comfort the range has been designed using finest quality and soft fabric. In order to fulfill the demands of our variegated customer base we make this range available to clients in different sizes color patterns and styles. In addition to the above features customers can also avail these in customized designs. We have various shirts to offer such as Formal Cotton Shirts Plain Formal Shirts Corporate Formal Shirts Cotton Formal Shirts Half Sleeves Formal Shirts and much more.&amp;nbsp;</t>
  </si>
  <si>
    <t>&lt;p&gt;Established in 2013 M Pack is manufacturing and wholesaling a huge compilation of Carry Bag Garbage Bag Packaging Pouch LDPE Polythene Sheets Courier Bags and much more.</t>
  </si>
  <si>
    <t>Established in 2013 M Pack is manufacturing and wholesaling a huge compilation of Carry Bag Garbage Bag Packaging Pouch LDPE Polythene Sheets Courier Bags and much more. Manufactured making use of supreme in class material and progressive tools and technology; these are in conformism with the norms defined by the market.</t>
  </si>
  <si>
    <t>Hasu Gold has established itself renowned manufactures and exporter of exclusive 24crt Gold Plated fashion jewelry which represent the passion for excellence and offers you a wide range of premium quality of products &amp;amp; services Hasu gold specialized in designing products as per customer&amp;rsquo;s choice. We do the packing according to international standards. Specific conditions and customer&amp;rsquo;s requirements are always given priority. We have been fulfilling customers demand in the domestic and the international market and also believe in complete customer satisfaction. We aim at providing best quality world over. We appreciate new business proposals Ventures and bulk order. Hasu Gold assures quality products and humble services M/s. Hasu Exporters is a govt. recognized export house specialist in Kaftan Dress Materials and fashion jewelry. Our establishment is looking forward to keep the long term business relationship with reputed companies and valuable customers.</t>
  </si>
  <si>
    <t>Established in the year 1992 we ?Sagar Enterprise? are engaged in manufacturing supplying and wholesaling a trendy collection of Mens &amp; Womens Denim Jeans. In this product range we offer Mens Denim Jeans Denim Jeans Boys Denim Jeans Casual Denim Jeans Premium Denim Jeans and Straight Cut Denim Jeans. Furthermore we offer Girls Denim Jeans Ladies Denim Jeans Womens Denim Jeans Black Denim Jeans Denim Jeans and Straight Cut Denim Jeans to the clients. Denim pants that we bring forth for our valuable customers are highly appreciated in the market for quality attributes such as colorfastness shrink-resistance neat stitching fine finish perfect fit and excellent tear strength among others. As per the requirement and demand of clients we can offer these jeans in different sizes colors fitting and other specifications. Moreover we can also customize these denim pants on varied parameters to accommodate any individual preferences.</t>
  </si>
  <si>
    <t>Established in the year 2012 we Dev Darshan Metal are prominent stockist and supplier of a wide range of Export quality Bright bars 304 &amp;amp; 316 with other Stainless Steel Profiles. The products offered in this range are Stainless Steel Pipes Stainless Steel Coils Stainless Steel Sheets Stainless Steel Profiles Stainless Steel Tubes Stainless Steel Angles and Stainless Steel Flanges. In addition to this we offer Stainless Steel Hex Rods Stainless Steel Rods Stainless Steel Butt Weld Fittings Stainless Steel Forged Fittings Stainless Steel Bright Bars and Stainless Steel Square Bright Bars. These products are widely demanded in solar water heaters air conditioners household storage vessels electrical appliances and kitchenware. The offered products are obtained from the reputed vendors of the market who are well-experienced in this domain.\r\nExcept this company we have also working under our sister concern company Rishabh Steel (House).</t>
  </si>
  <si>
    <t>&lt;p&gt;We are reckoned as a prominent manufacturer exporter supplier and importer of Car Covers Bike Covers Car Pillow Cushions Car Neck Rests Side and Front Sunshade Air Fresheners Tissue Cases etc.</t>
  </si>
  <si>
    <t>Sigma Enterprises is the leading names engaged in manufacturing exporting supplying and importing of varied assortment of Car Covers Bike Covers Car Pillow Cushions Car Neck Rests Side and Front Sunshade Air Fresheners Tissue Cases Trunk Boot Organizer Bags Promotional Gifts Jacket and Work Wears. We offer our products under the own brand Refresh.We have an affluent corporate heritage and belief of providing top quality goods and wonderful after sales services. We are among the principal manufacturers of Bike &amp;amp; Car Covers as well as Comfort Accessories for Cars &amp;amp; Bikes in India with an equipped capacity of 1000 ppd and over 2 infrastructural locations. In order to offer superior service to our clients we have our own FABRIC Import unit with a dynamic association with over 450 factories in Korea /China / Thailand / Taiwan.</t>
  </si>
  <si>
    <t>&lt;p&gt;We are renowned manufacturers and Wholesaler of College Backpack Corporate and Gifting Bags File and Executive Bags Laptop Bags Messenger Bags Pouches and Accessories Bags School Bags Shopping Bags.</t>
  </si>
  <si>
    <t>Pulse Brand By Manish Trading Co. is the leading manufacturer and wholesaler of Bags in India. Pulse is established in 2009 and has established throughout India in bag industry. We offer wide range of College Backpack Corporate and Gifting Bags File and Executive Bags Laptop Bags Messenger Bags Pouches and Accessories Bags School Bags Shopping Bags Tiffin and Carrier Bags Travelling Bags and Trekking Bags. We follow hi-professional approach to designing quality and production. Our dedicated team of professional and skilled workers promises international standard of manufacturing and commitments. Today Pulse continues to lead the soft luggage category with those same core principles further expanding the vision globally with design and innovation into product categories and consumer targets.</t>
  </si>
  <si>
    <t>&lt;p&gt;Due to our enormous understanding and massive knowledge of this business we &amp;ldquo;Mehta Enterprise&amp;rdquo; are involved in Wholesale Trading of Shirt Button Round Rope Cord Twill Tape Shoe Lace and many more.</t>
  </si>
  <si>
    <t>Commence in the year 2016 we &amp;ldquo;Mehta Enterprise&amp;rdquo; are highly reputed organization engaged in the wholesale trading business of Shirt Button Round Cord Twill Tape Shoe Lace and many more. Products which are offered to our clients are procured from the reliable vendors whom selection has been made after detailed surveys and on the basis of their market reputation financial stability as well as their timely delivery schedule. By maintaining transparency in our business practices providing cost effective solutions and assuring to get the orders of clients accomplished within promised time our company has been able to garner a desirable position in this challenging industry.</t>
  </si>
  <si>
    <t>&lt;p&gt;Mehta Garment is readily active in manufacturing trading and supplying an inclusive assortment of products comprising Boys T-Shirt Boys Capri Kids Wear Boys Bermuda Ladies Capri Ladies Pajama and many more.</t>
  </si>
  <si>
    <t>Incepted in the year 1995 Mehta Garment is a well-known business name highly indulged in manufacturing trading and supplying an inclusive variety of products comprising Boys T-Shirt Boys Capri Kids Wear Boys Bermuda Ladies Capri Ladies Pajama Ladies Top Mens Capri Mens Pajama and many more. These products are designed and fabricated with the use of contemporary technology under the guidance of knowledgeable employees who have massive information and understanding in this domain. The presented products are available in varied packaging facilities as per the changing needs and demands of our respected clients. Apart from this we provide these products in different sizes patterns and designs as per the needs and demands of our customers.</t>
  </si>
  <si>
    <t>Asian Marketing is engaged in manufacturing and marketing a wide spectrum of all kind of bags laptop bags laptop sleeves leather products &amp; promotional items like Trolley Bags Haversack Bags Traveling &amp; Gym Bags T-Shirts Caps Jute bag Carry bag dust cover Desktop Accessories etc. We have been able to carve a niche for ourselves and holds an upright position in the highly competitive market and having strong relationship with our clients owing to our sound business practices and unblemished quality. Customization The company is centers its endeavors towards the complete satisfaction of our valued customers by providing them our innovative products. We cater the all requirements of our various industrial clients by using effective latest technologies and innovative manufacturing unit enable us to supply customized range of products as per the given specific promotional needs of our clients. We can provide our customized services to our various industrial customers to suits their all the specifications.</t>
  </si>
  <si>
    <t>&lt;p&gt;Utkarsh Induction is a leading entity betrothed in Manufacturing Supplying and Wholesaling a world class collection of products including Induction Induction Melters Testing Furnace Machines and Jewelry Making Machines.</t>
  </si>
  <si>
    <t>Incepted in the year 2005 Utkarsh Induction is a notable firm engrossed in Manufacturing Supplying and Wholesaling a broad spectrum of products including Induction Induction Melters Testing Furnace Machines and Jewelry Making Machines. Designed and developed in tune with the universally accepted standards and values of quality these products are developed beneath the supervision of professionals at the end of our customers. Extensively demanded and recommended owing to their flawless finish ruggedness and durability these products are accessible with us in different stipulations and also can be modified as per the changing needs of our customers.</t>
  </si>
  <si>
    <t>&lt;i&gt;Om Fabricators was established with the vision of delivering the best range of products at reasonable rates. In the short span of time with unremitting hard work and prudent management we have earned the great reputation in our custom-made industrial fabrics and industrial Bags.&lt;/i&gt;&lt;i&gt;Our wide range of Industrial Fabrics made from best quality Cotton Polyester Nylon P.P Multifilamentetc. provide Solutions for Many Industries like:&amp;nbsp;Rubber Industries  Tyre  Pharmaceutical  Chemical Automotive parts &amp;nbsp;Refineries Edible Oils Foodgrains Processing  Paint etc.&lt;/i&gt;&lt;i&gt;&amp;nbsp;&lt;/i&gt;&lt;i&gt;All our production is made-to-order to a specific construction and using specified materials agreed with our customers.&lt;/i&gt;&amp;nbsp;&lt;i&gt;&amp;nbsp;&lt;/i&gt;&lt;i&gt;&lt;/i&gt;</t>
  </si>
  <si>
    <t>Incepted in the year 1994 in Mumbai (Maharashtra India) we &amp;ldquo;Rank International&amp;rdquo; are actively engaged in manufacturing importing and supplying a premium quality range of Cable Chains Curb Chain Fashion Chain Designer Chain Herringbone Chain Rope Chain Venetian Chain Wheat Chain and Silver Hollow Chains. These chains are widely used for designing watches bracelets bags etc. The offered chains are designed using high quality basic material and advanced technology in compliance with the latest trends of the industry. The basic material is procured from some of the reliable and certified vendors of the industry. These chains are highly appreciated among our clients for their features like wonderful design lightweight easy to wear glossy apprentice optimum finish and exceptional look. In addition to this our clients can avail these chains in various designs patterns colors finish and sizes as per their requirements.&amp;nbsp;</t>
  </si>
  <si>
    <t>There's no better way to relax than to sink into a sumptuous bean bag. Whether you've just got home after a tough day you're taking a hard earned break at work or you simply want the ultimate gaming accessory an Everlast Bean Bag is the perfect way to unwind.With a wide range of bean bag designs from contemporary to funky we have beanbags to suit every space and match every mood. Everlast Bean Bags are available in a wide quality range from regular coated cotton fabric premium quality faux leather to genuine leather. Our product range includes Bean Bag Bea Bag Chairs Bean Bag Loungers Bean Bag Mini Loungers Bean Bag Sofas Bean Bag Foot Stools etc.Aesthetically designed and expertly stitched our bags are available in a wide range of fabric colours and textures. Regardless of which bean bag you buy from Everlast Bean Bags you can be assured of high quality standards. Each Everlast Bean Bag is individually stitched to ensure that the product you choose will be tough and resilient.After all although our bean bags are beautiful to look at they are designed to be used !&amp;nbsp;</t>
  </si>
  <si>
    <t>&lt;p&gt;We &amp;ldquo;Arora Fine Jewels&amp;rdquo; are dedicatedly involved in manufacturing a comprehensive range of Diamond Bangle Diamond Bracelet Diamond Earring Diamond Mangalsutra Diamond Necklace Diamond Pendant Set and more.</t>
  </si>
  <si>
    <t>Commencement business in the year 2012 at Mumbai Maharashtra we &amp;ldquo;Arora Fine Jewels&amp;rdquo; have started business as a Partnership based entity. Our company since establishment is indulged in the manufacturing of a comprehensive range of Diamond Bangle Diamond Bracelet Diamond Earring Diamond Mangalsutra Diamond Necklace Diamond Pendant Set Diamond Pendant and Diamond Ring. Designed and developed by our creative personnel our whole assortment is widely getting acclaimed for their unmatched designs patterns and excellence. We have adopted modern techniques in order to cope up with the rising industrial challenges.</t>
  </si>
  <si>
    <t>About Us \t\t\t\t\t\t\t\t\t\t\t\t \t\t\t\t\t\t\t\t\t\t\t \t\t\t\t\t\t\t\t\t\t \t\t\t\t\t\t\t\t\t Our Profile\r\nTools &amp;amp; Hardware FittingsElectronic ComponentsUtensils / Kitchenware's / CutleriesAuto Components Gold / Silver / Platinum JewellaryMedical &amp;amp; Surgical InstrumentsDies &amp;amp; MouldsSecurity Products like Hologram LabelsCredit-Cards Seals Promotional gifts Trophies GiveawaysMetal Labels / Ids / Buttons / BucklesWriting Instruments / StationeriesPanels &amp;amp; Control BoardsCutting Tools Watches / Eyewear / Fashion Accessories We are operating 24x7 Laser Marking Workshop equipped with Latest &amp;amp; Imported Laser Machine and backed by Highly Creative In-house Designing Team. \t\t\t\t\t\t\t\t  This beam is then amplified and directed towards a part to be marked via a series of rotating mirrors. The reaction that takes place inside the material marked consists of 3 distinct processes:</t>
  </si>
  <si>
    <t>&lt;p&gt;Wagle &amp; Co. is one of the leading manufacturers and distributors of Chess Board and Box Metal Axe Catapult Handheld Horse Polo Sets Fencing with Helmet Crossbow Pistol Cycling Helmet etc.</t>
  </si>
  <si>
    <t>We manufacture export all types of polybags plastic bags etc. in our plant in India since our inception in 1970.&amp;nbsp;</t>
  </si>
  <si>
    <t>&lt;p&gt;We &amp;ldquo;Taj Marbles&amp;rdquo; are involved as the manufacturer of&amp;nbsp;Corporate T shirt Promotional Cap Ladies Wallet School Bag&amp;nbsp;and many more. These products are offered by us most affordable rates.</t>
  </si>
  <si>
    <t>Established in the year 2018&amp;nbsp;at&amp;nbsp;Mumbai Maharashtra we &amp;ldquo;R.S Bags&amp;rdquo; are a Sole Proprietorship based firm engaged as the foremost manufacturer of Corporate T shirt Promotional Cap Ladies Wallet and School Bag&amp;nbsp;. Our products are high in demand due to their premium quality seamless finish different patterns and affordable prices. Furthermore we ensure to timely deliver these products to our clients through this we have gained a huge clients base in the market.</t>
  </si>
  <si>
    <t>\r\nSoie is an online store for Women&amp;rsquo;s Clothing where it deals with a range of Western Undergarments and Fashion Wear for women.</t>
  </si>
  <si>
    <t>Established in 1948 with a vision to deliver Premium Quality Garments Aara Fashions has been successfully delivering Innovative and Quality Garments to Our Priceless customers till date.With an undivided focus to the garments industry for over 5 decades we are continuously satisfying the needs of our clients.Our very existence in the ever changing World of Fashion is the biggest proof of our success.Our success stands on the pillars of Innovation Trust and Flawless Quality.We at Aara Fashions believe &amp;ndash; Every Stitch Matters Thus Quality and Finishing is one aspect which is never compromised.</t>
  </si>
  <si>
    <t>&lt;p&gt;Aadinath Creation has been a very profound and eminently serving firm of the country engrossed in the manufacturer and service provider of a rich collection of Paper Bags Chocolate Tray Box Hard Board Box Paper Box and Printing Service.</t>
  </si>
  <si>
    <t>Ganesh Jewellery has been a pioneer in the industry\r\nof jewellery as well as stones since 1965. We have over 5 decades of experience\r\nin the field and are adept to cater to our customers every need. Customer\r\nSatisfaction is our prime objective and we always aim at building a relation of\r\ntrust with our counterparts which is based on the foundation of absolute\r\ntransparency and efficiency and aim at providing for your needs at the\r\nearliest.At Ganesh Online we Believe that excellence is not a destination but a\r\njourney and we always strive to exceed our customers&amp;rsquo; expectations and provide\r\nthe most innovative of products.We hope you do oblige us by giving us an\r\nopportunity to serve you and we assure you the best of product price and\r\nprecision in all our goods.At Ganesh we are dedicated to a high standard of\r\nprofessionalism and competence with a sole aim : To provide the best to our\r\ninvaluable customers.</t>
  </si>
  <si>
    <t>&lt;p&gt;Best Sublimation India is a reckoned business name readily involved in manufacturer wholesaler service provider and supplier a wide spectrum of products comprising Promotional Products Corporate Magic Mugs.</t>
  </si>
  <si>
    <t>Established in the year 2011 Best Sublimation India is a distinguished manufacturer wholesaler service provider and supplier offering an inclusive variety of products comprising Promotional Products Corporate Magic Mugs Backpack Bags Designer Keychains Computer Pendrive Metal Pen Shot Glass Wrist Band Tea Coasters Luggage Tag Poster Printing Services and many more products. Hugely recommended in the market because of their rugged designs precise design optimum strength and durability all these products are offered by us in standard as well as modified forms to our clients. More to this only finest-class basic material is used in the development of these products. These products offered by us are presented in several stipulations and are reviewed sternly to preserve their competence and could be altered to match with changing desires of our respected customers.</t>
  </si>
  <si>
    <t>&amp;nbsp; Most leading Indian websites claim of delivery within 2 to 3 days. The most authentic hand crafted products take a while to make. These products are inadvertently skipped from main stream websites. How do we then buy a pure Madhubani Kerala cotton products Customised Birthday card hand painted kitsch home decor lamp? MuHeNeRa will give you an opportunity to own such products.\r\n&amp;nbsp;&amp;nbsp;&amp;nbsp;&amp;nbsp;&amp;nbsp;&amp;nbsp;&amp;nbsp;MuHeNeRa has developed its own range under category heads of Ra Apparels Ra Jewelry which shall have you the instant shopping experience. Also Pottery products  knick knacks  accessories like hair bands and gifting products  where deliveries would be immediate.\r\n&amp;nbsp;&amp;nbsp;&amp;nbsp;&amp;nbsp;&amp;nbsp;&amp;nbsp;&amp;nbsp;MuHeNeRa celebrates all festivals and its Spiritual category products will give you products to help you celebrate holi  gudi padwa diwali Christmas and eid.\r\n&amp;nbsp;&amp;nbsp;&amp;nbsp;&amp;nbsp;&amp;nbsp;&amp;nbsp;&amp;nbsp;MuHeNeRa is based out of Mumbai with presence in all leading websites of the world. MuHeNeRa logistic capabilities have no boundaries. We supply worldwide.\r\n&amp;nbsp; &amp;nbsp; &amp;nbsp; &amp;nbsp;\r\n</t>
  </si>
  <si>
    <t>&lt;p&gt;We specialise in sorting out pending / held-up matters with DGFT Mumbai EPCG- REDEMPTION/EODC. advance authorisation DFIA/FMS/FPS/MSFMS/VKUGY. invalidation/ARO etc.</t>
  </si>
  <si>
    <t>&lt;i&gt;Cliz Creations has finally opened it&amp;rsquo;s doors for business fulfilling a long cherished dream of mine&lt;/i&gt; &lt;i&gt;Cliz Creations has something for everyone under one roof from dresses to cakes easter eggs &amp; chocolates handmade jewellery made of beads crystals papers clay handmade bagspotlis sling bags floral arrangements for catholic weddings cushions/pillow covers hand made articles etc. &lt;/i&gt;</t>
  </si>
  <si>
    <t>Entered this domain in the year 2010 we Raj Guru Rayon are a leading player engaged as a manufacturer wholesaler and exporter in the fashion and textile industry. Owing to our strong market presence and healthy association with our customers we are able to provide high end products like Shirting Fabrics Polyester Cotton Shirt Pure Cotton Shirt Satin Fabrics and Pure Polyester Shirt. All these provided items exhibit tremendous class in terms of style colour finish and design along with comfort and vibrancy. We have been carrying all our business activities with utmost perfection and successfully holding a large number of customers across the globe that trust us blindly for their requirements and needs. We have recruited an experienced and qualified team of professionals who works round the clock and make sure to complete each assignment in an optimized and efficient manner. The products we provide our appreciated and applauded all over the world for their significant attributes like skin-friendliness colourfastness seamless stitching perfect finish alluring designs and cost-effective prices.</t>
  </si>
  <si>
    <t>&lt;p&gt;Being a well-known company in the industry we are manufacturing different sort of Cases. Some of our offered products are Rack Flight Case Jewelry Flight Case and Insulation Flight Case.</t>
  </si>
  <si>
    <t>We are well-known company in manufacturing and supplying different sort of Cases. Footed in the year 2001 Transcase is a distinguished and leading association engaged in the business of presenting our honored clients a quality enhanced collection of Cases. A broad and superlative compilation of products offered by us include Rack Flight Case Musical Instrument Flight Case Jewelry Flight Case etc which is widely identified for their durability and sturdiness our offered cases are manufactured and designed by using supreme and quality factory material and modern tackles and machinery Together with this given products are available with us in various specifications and customized patterns to achieve high-level of patrons satisfaction and trust and are broadly known for their astonishing features.</t>
  </si>
  <si>
    <t>Known for manufacturing and supplying a wide range of premium quality Steel Lunch Boxes &amp; Containers Saroj Metal came into existence in the year 2008 at Mumbai Maharashtra. The product range offered by us is inclusive of Steel Tiffins Steel Lunch Boxes and Steel Kitchen Containers. Used for the purpose of storing cooked food to be taken anywhere the offered range of lunch boxes is known for its rugged construction seamless finish sturdy construction and resistance to leakage. The steel which is best in the market is used for the purpose of manufacturing the offered range of lunch boxes and containers.  With the aid of our large production capacity we have been able to meet the bulk demands in the most efficient manner. For the purpose of maintaining best possible quality of the offered lunch boxes and containers we have set up a huge in-house quality testing unit. In addition to this the offered range of steel lunch boxes and containers is available with us in various sizes and shapes.   We Strictly deal in Stainless Steel Kitchenware Products Only.</t>
  </si>
  <si>
    <t>Kinjal Gala' began her career way back in&amp;nbsp;2000.&amp;nbsp;'HnT Fashion Studio'&amp;nbsp;is an illustrious organization. Revolutionising costume design and having introduced the concept of styling .&amp;nbsp;Her areas of creativity span the broad spheres of design styling diffusion and everlasting bridal and couture. Her intention has been to create glamorous ensembles with indian traditional colors textures embroideries and craftsmanship.\r\n&amp;nbsp;\r\nWe&amp;nbsp;customise&amp;nbsp;in&amp;nbsp;Designed using soft quality fabric the entire range is in compliance with prevailing fashion trends which consists of Wedding Sari Georgette Saris Designer Saris Bridal Lehenga Designer Lehenga and Lehenga Choli. Along with this We also offer Designer tunicsDesigner&amp;nbsp;Panetar Designer&amp;nbsp;Gharcholas Salwar Kameez&amp;nbsp;Bridal Wear&amp;nbsp;and Designer Kurtis.&amp;nbsp; All the products are in accordance with contemporary fashion trends to meet the diverse preferences of the clients. These products are globally appreciated for their intricate designs skin-friendliness and eye-catching look.&amp;nbsp;Special packages for brides to be.</t>
  </si>
  <si>
    <t>&lt;p&gt;We are eminent in PVC Covers and Pouches Plastic Cover Box Type Pouches Junior School Institution Bags and PVC Transparent Bag with Rope which are recognized for enduring performance moisture resistant and tear resistance.</t>
  </si>
  <si>
    <t>Established in the year 2017&amp;nbsp;at&amp;nbsp;Mumbai Maharashtra we &amp;ldquo;HN Care&amp;rdquo; are a Partnership&amp;nbsp;based firm engaged as the foremost Manufacturer&amp;nbsp;Importer&amp;nbsp;of Shoes Cover Disposable Overshoes Sticky Mat Hospital Band. Our products are high in demand due to their premium quality seamless finish different patterns and affordable prices. Furthermore we ensure to timely deliver these products to our clients through this we have gained a huge clients base in the market.</t>
  </si>
  <si>
    <t>&lt;p&gt;Golden Apple Jewellery is a well established firm engaged in Manufacturing Exporting and Supplying the most expensive varieties designs of Pendant Set Antique Stone Necklace and many more products.</t>
  </si>
  <si>
    <t>Incepted in the year 2006 Golden Apple Jewellery is a prominent enterprise engaged in Manufacturing Exporting and Supplying superior designs of Sterling Silver Jewellery Necklace Set Artificial Jewellery Chaton Jewellery Pendant Set and Antique Stone Necklace. Our advanced collections are available in wide varieties of expensive designs which are highly admired in the market. We assure the best ranges of stylish and attractive jewelries which are supplied to various national and international clients. We maintain a large business market in India and abroad and supply our products at the best price range. Our marketing policies are ethical and help us to provide various innovative and enhanced varieties of jewelries in unmatched designs.</t>
  </si>
  <si>
    <t>Technovision India Pvt. Ltd. has emerged as a well-known Importer and Supplier of ARC Nd-YAG Laser ARC Green Laser CENTERVUE DRS Fundus Camera Medmont M700 Automated Perimeter OPTIKON Phacoemulsification System OPTIKON Ascan Model Bioline OPTIKON Pachymeter Model Pacline OPTIKON Corneal Topography System Tuttnauer Steam Sterilizers and Digital Vision Testing Chart. The company is catering to the needs of Healthcare units Hospitals and Ophthalmic Surgeons with its finest quality products.We deal in some of the best products available for the Ophthalmic Surgeon and we provide the best after sales service in the whole industry anywhere in India. Today the company is a direct distributor of many reputed companies and is poised for a quantum growth in the market. With the help of its excellent logistics services the company is able to make deliveries within stipulated time frame to any prescribed destination.</t>
  </si>
  <si>
    <t>&lt;i&gt;Krishna Fashion World&lt;/i&gt; largest wholesaler in Mumbai. the leading womens wear company revolutionized womens fashion by its consistent creation of western wear at an affordable price tag. KFW encompasses outstanding quality with latest trends and designs to cater to its customers spread across India and other countries. Our Proficiency is in Ladies Western Night Wear Undergarments Swimwear and Men's Wear. It is a pioneer in the concept of &lt;i&gt;Ready Stock&lt;/i&gt; KFW has brought fashion at the doorsteps of its 3000 plus customers in a very convenient way. It has seen a two fold growth of garment industry. Indeed for KFW the effect of recession does not affect our growth and the passion in the industry. Unparalleled content and skillful management has placed KFW as a leader all these years. The response from its customers has certainly made the ambience full of reverence and swollen with pride in garment sorority.</t>
  </si>
  <si>
    <t>Established in the year 2002 'R.S. Enterprises' is renowned manufacturer and supplier of a comprehensive range of Industrial Safety Products. Acknowledged for durability reliable performance low maintenance excellent finish and corrosion resistant features the range comprises Electrical Shock Proof Safety Shoes Asbestos Shoes Safety Shoes Full Length Gumboots Half Length Gumboots Safety Hand Gloves Rubber Hand Gloves and Neoprene Hand Gloves. In addition to these we specialize in offering superior range of Eye Protection Goggles Life Guard Jackets Boiler Suits Leather Aprons Safety Face Masks Nets Belts Helmets Bags Fire Blankets and many more products. Following safety norms the complete range is manufactured using optimum grade raw material which is sourced only from trusted and certified vendors of the market.</t>
  </si>
  <si>
    <t>&lt;p&gt;We &amp;ldquo;Team Network &amp;amp; Security Solution&amp;rdquo; are dedicatedly involved in wholesale trading a comprehensive range of DVR Image Hikvision Biometric Attendance Systems CCTV Cameras and many more.</t>
  </si>
  <si>
    <t>Established in the year 2015 at &amp;nbsp;Mumbai Maharashtra we &amp;ldquo;Team Network &amp;amp; Security Solution&amp;rdquo; are a Sole Proprietorship (Individual) based company involved as the wholesale trader of DVR Image Hikvision Biometric Attendance Systems CCTV Cameras and many more. These products are excellently provided by our skilled professionals. Under the supervision of &amp;ldquo;Swapnil Thorat/ Adhik Katkar (Director)&amp;rdquo; we have gained name and fame in the market.</t>
  </si>
  <si>
    <t>&lt;p&gt;Leather Creation Co. from 2012 is known to be amongst the prominent manufacturers and wholesalers of this highly commendable range of Footwear and Furniture. The offered range made up of the Belt Leather.</t>
  </si>
  <si>
    <t>Leather Creation Co. from 2012 is known to be amongst the prominent manufacturers and wholesalers of this highly commendable range of Footwear and Furniture. The offered range made up of the Belt Leather Safety Footwear Fashion FootwearLeather Furniture Steel Toe Cap Steel Midsole Upholstery Leather and many more. Manufacturing of this range is done using the supreme quality materials and modern machines as per the standards set by the industry. To suit the varied requirements of our valued clients we are offering our products in various sizes. Apart from this we are offering these products at the nominal market price range.</t>
  </si>
  <si>
    <t>&lt;i&gt;Anayee Infotech &lt;/i&gt;is part of atlantis Enterprices Anayee infotech is an end-to-end IT Solutions provider and offers a wide range of services right from business process-outsourcing to implementation and technical support. With our expertise we help customers re-engineer and re-invent their businesses and compete successfully in the ever-changing marketplace. Our experience with business processes fully complements our service spectrum making us an enterprise-class solution provider company. Also we are the wholesellers of Ladies suits and mobile phones.Our onsite/offshore delivery model provides significant cost savings while generating high business value for our customers. Our domain expertise our awareness of technology trends and reduced learning curves help us to consistently provide quality solutions exceeding client expectations. Our customer-oriented philosophy is further strenghthened by a solid Account Management process and prompt customer service that ensures healthy and long lasting ties with our customers. Our commitment to our goals has resulted in a strong and loyal customer base providing us a continual stream of repeat business.</t>
  </si>
  <si>
    <t>We are the leading manufacturers of Plastic Bags from past 20 years. Our high quality machines give an output of HM LD and PP Tubing and Bags Flexo printed and plain. We make Pick up Bags &amp;amp; Carrier Bags printed as well plain. Our experience in the field of flexible packaging and printing industries has made us a specialist. We believe in perfection and our organization is committed towards it. Our infrastructure is of high standards and all our machines have high precision and are engineered for consistent quality quick flexible and more output.\r\n&amp;nbsp;\r\nWe have factory facilities at Bhiwandi. We assure you a better quality and after sales service.\r\n&amp;nbsp;\r\nOur customers are very reputed and we are proud to have them.&amp;nbsp;</t>
  </si>
  <si>
    <t>&lt;p&gt;S G Synthetics Pvt. Ltd. is among one of the foremost companies engaged in manufacturing and supplying of premium quality assortment of Pashmina Shawls and Stoles Linen Trouser and Shirts Fabric etc.</t>
  </si>
  <si>
    <t>Incepted in the year 2011 we S G Synthetics Pvt. Ltd. have gained a tremendous success in manufacturing and supplying Pashmina Shawls and Stoles Linen Trouser and Shirts Fabric Suiting and Shirting Fabric Poly Wool Trousers Fabric Cashmere Silk Wraps Cashmere Silk Shawls Poly Wool Suiting Fabric and Girls Trouser Fabric. We are proudly offering these ranges which are designed and developed with the help of sophisticated machines and high technology by our professionals as per international standards. These products are manufactured by using optimum quality raw material and quality checked by our quality controllers to provide fine quality products as per customers' requirements. Our products are checked by using sophisticated techniques and innovative machines. These are beautifully designed excellent in quality attractive in patterns and available in vivid colors.</t>
  </si>
  <si>
    <t>Established in the year 1970 at Mumbai (Maharashtra India) we &amp;ldquo;Kalapi Bangles&amp;rdquo; are a well-known manufacturer and supplier of an exclusive range of Soft Luggage Accessories such as Buckles Hooks Shoulder Pads etc. Our wide range includes Footwear Fittings Plastic Footwear Fittings Bag Handles Luggage Accessories Bag Accessories Fitting Accessories Bag Accessories Fittings Bags Accessories &amp;amp; Fittings etc. These products are manufactured using the finest quality raw material and cutting-edge technology under the strict surveillance of skilled professionals. Moreover to ensure the quality of the offered products the entire range is stringently tested on various quality parameters. Our products are highly admired among clients for their unique features such as precise fabrication attractive look fine finish reliability longer service life and cost-effectiveness. Furthermore we offer these products in various specifications as per diversified needs of our valuable clients.</t>
  </si>
  <si>
    <t>&lt;p&gt;We are among the popular names of the industry engaged in manufacturing and wholesaling of Earing. These offered products are highly admired in the market for fine finishing and attractive design.</t>
  </si>
  <si>
    <t>With an aim to provide our valuable customers awide assortment of products Shree Mangal Murti Art from 2012 is manufacturing and wholesaling of Ethnic Earrings Traditional Earrings Traditional Jhumka and Ladies Ear Tops under the wide spectrum of offered products. Offered collections of these products are designed by using qualitative components and progressive technology. These products are highly admired by the clients for their various colors high durability easy to use and fine finishing features.</t>
  </si>
  <si>
    <t>&lt;p&gt;To meet the various requirements of the customers we &amp;ldquo;Chaitanyaa Fibres&amp;rdquo; are involved as manufacturer of Non Woven Bag Non Woven Spa Bed Sheet Disposable Spa Gown Disposable Slipper and many more.</t>
  </si>
  <si>
    <t>We &amp;ldquo;Chaitanyaa Fibres&amp;rdquo; are known organization are a Sole Proprietorship (Individual) based firm engaged as manufacturer of Non Woven Bag Non Woven Spa Bed Sheet Disposable Spa Gown Disposable Slipper Non Woven Catering Plate Cover and many more. It was established in the year 1999 at Mumbai Maharashtra. Under the admired guidance of &amp;ldquo;Parikshit Taparia (Director)&amp;rdquo; our organization has achieved a huge customer base in the market.&amp;nbsp;</t>
  </si>
  <si>
    <t>With the help of 2 decades of experience in printing we have the speciality to print half tone exclusive colourful bags.\r\nWe help to design your bags without any charges.\r\nwe guide to print bags as per Government regulations (Green dot for vegetarian product Customer care number Ingredients and nutrition facts etc.)\r\nOur personal attention at every stage that makes things easy for buyer.\r\n&amp;nbsp;</t>
  </si>
  <si>
    <t>&lt;p&gt;We are a leading Manufacturer of Ladies Footwear and Kids Footwear. Our entire product range is applauded due to its high durability comfort level attractive patterns and long life.</t>
  </si>
  <si>
    <t>Established in 2013 We Integent Technologies is engaged in Manufacturing Trading wholesaling Retailing and Service Providing a wide range of CCTV Cameras Access Control System EPABX System and much more. Our reputed and trustworthy vendors manufacture these products using quality assured raw material cutting-edge machinery and advanced technology at their well-equipped production unit. The entire range is precisely designed in compliance with the international standards to ensure flawlessness in all aspects.&amp;nbsp;</t>
  </si>
  <si>
    <t>We also offer you quality individual gemstones in different sizes &amp; shapes to suit your varied requirements. We can offer you bulk bargain deals in various gemstones. We are successfully supplying quality gemstones to many jewelry organizations &amp; wholesalers in India at very reasonable prices. We can also provide customized gemstones in terms of varied sizes &amp; shapes. We are examining the products personally to each of the order so as to meet our clients specific requirements.</t>
  </si>
  <si>
    <t>With Manasi Jewellers Pvt. Ltd. establishment in the 1993 it has become one of the eminent choices of the industry for manufacturing wholesaling and supplying a wide consignment of Jewelry Items for our customers which include Necklace Set Bangles and Kada Maang Tikka and many more. Owing to their designer appearance exceptional looks and perfect finishing these presented products are broadly acknowledged and recommended all over the industry. Also the complete range provided by us goes through a series of quality tests to ship a defect free range to our customers.</t>
  </si>
  <si>
    <t>The Aeon group introduces itself as one of the leading chemical company in Asia by catering the latest requirements of the customers in their to develop their products of international standards. We are focusing on innovative concepts and better technology to accelerate the growth in global market.With the principle of high quality and competitive price AEON has proved it selves in home market and a global market. We are well known name in world market with export to the eight countries. We have a strong infrastructure to facilitate of all the facilities demanded by our business.  We are providing service by our services centers in India at Ludhiana Mumbai Panipat and Triupur. We have conceived established &amp; successfully managed the numerous manufacturing and formulating a wide range of chemical products since three decades in the field of textile division Laminate Wood &amp; plywood Leather &amp; Footwear Paper Ceramics &amp; Digital Printing. The company s ability to offer the latest techniques and diverse product.</t>
  </si>
  <si>
    <t>With a legacy beginning from the early 1970's with the establishment of RAJ TEXTILE ENTERPRISES started by two young  dynamic &amp; visinionary brothers Late Mr RAJ KUMAR SAREEN &amp; Late Mr JIVAN KUMAR SAREEN . The company catered to the markets all over India &amp; created a niche for itself in the textile industry. With the progress of time in early 1990's the company further ventured into exports to international markets &amp; diversified into new range of products like Hi-tech engineering machinery  Rice  Fashion garments under the banner of M/s SUMAN INTERNATIONAL and under the expert guidance of Mr RAAMESH LAHORIMAL SAREEN &amp; CO-PARTNER Mrs UMA JIVAN KUMAR SAREEN</t>
  </si>
  <si>
    <t>A customer gets nothing less than the best possible solution is what everyone in the Syscon Group thrives for. Solutions that are bespoke to the customers needs are simple to operate and manage. This is possible because our programmers design them by wearing the customer s shoes\r\nQuality Standards is something that no one in the organization is allowed to compromise. Consistency in our quality standards can be judged from the robustness of our products which have stood the test of time and work pressure in the severest of working conditions.\r\nServices are what separate The Syscon Group from the crowd. Our Mission is to provide exceptional services that fulfil our client needs. This feature of our business is responsible for a long-term relationship with our customer.\r\nBut at the end of the day what keeps us in The Syscon Group moving is a Satisfied and smiling customer. Satisfaction comes from the product that is helping his business run smoothly with minimum down time. Satisfaction also comes from the knowledge that at any point of time there is someone from The Syscon Group to take care of any problem if it arises</t>
  </si>
  <si>
    <t>&lt;p&gt;Prime Impex is a well known manufacturer and Distributor of Fabrics. These fabrics are widely demanded by all textile industries for making shirts and trousers. All our fabrics are best in quality and available in colors.</t>
  </si>
  <si>
    <t>Incorporated in 2001 Prime Impex is a well praised brand name of national market for nice quality fabrics. We are leading manufacturer and distributors of leading textile mills making Shirting and Suiting Fabrics. Our range comprises Dyed Yarn Shirting Fabric Lycra Suiting Fabric Dobby Shirting Cotton Suiting Yarn Dyed Suiting Dyed Linen Shirting Chambray Shirting Fabric Stripe Shirting Checks Fabric. Our products are of international standards and being supplied to various branded shirt makers. We also have fabric made of superiour cottons such as GIZA and SUPIMA for different usages.</t>
  </si>
  <si>
    <t>&lt;p&gt;Incepted in the year 2004 Ram Telecom is a distinguished wholesaler trader retailer and supplier of offering an enormous consignment of CCTV Camera Stand Camera</t>
  </si>
  <si>
    <t>Incepted in the year 2004 Ram Telecom is a distinguished wholesaler trader retailer and supplier of offering an enormous consignment of CCTV Camera Stand Camera  LED Stand BNC Connector DVR System CCTV Camera Accessories and many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Mr. Vinod Rungta (Proprietor) of Shree Shakambri Collection has an experience of more than 30 years in dealing of cloth and cloth materials. We provide a one stop shopping for varieties of Men/Women Dupattas.We provide a complete range of Ladies Dress material/Fabrics &amp; Textiles/Stoles/Scarves/Sherwani Accessories &amp; Dupattas/Streachable Leggings all type of ladies fancy dupattas in Silk/Net/Chanderi/Cotton/Bhagalpur/Chiffon/Polyster/Satin/Lycra/Printed Etc.Currently our goods are supplied to all the leading retail outlets/markets based in Mumbai and Pune.</t>
  </si>
  <si>
    <t>We are specialists in Electrical Conceal wiring &amp; CCTV Camera Installation &amp; setup Home &amp; Office security system setup Repairs of All Electrical appliances. Also Branded CCTV Cameras &amp; DVR Systems available.</t>
  </si>
  <si>
    <t>&lt;p&gt;Metro Time Traders is one of the proficient manufacturers exporters traders and suppliers of an exclusive array of Watch Accessories.</t>
  </si>
  <si>
    <t>Incorporated in the year 2003 Influx Enterprises is a notable name betrothed in Manufacturing and Supplying a progressive and quality rich gamut of products comprise Hot Pot Lunch Boxes Laptop Bags Lunch Box Bag. Developed at the end of our vendors well-installed fabrication unit using supreme grade material and contemporary amenities under this categorization. The collection of products offered by us is broadly illustrious for their sturdiness perfect finish scratch proof nature longer service life and reliability. Available in varied specifications dimensions and custom-made options these are mostly attributed for their used in a varied of industrial applications.</t>
  </si>
  <si>
    <t>AL T.R.N.Shoes is a trusted manufacturer exporter and supplier of bag runners fancy caps fancy necktie beaded clutch purses fancy bangles bag buckles embroidered chudidar suit shoe buckles round broaches and ladies footwear. All of our products are available in alluring designs and patterns and are manufactured from the excellent quality raw materials. These products are durable and are available in standard sizes to meet the diverse requirements of clients. Further we also deliver our products in promised time frame to achieve the complete client satisfaction.</t>
  </si>
  <si>
    <t>&lt;i&gt;About Tanyas Jewelry:&lt;/i&gt;\r\nJewelry designs are not thoughts but they are a reflection of inspiration which lead to form a beautiful design. Products of any company reflect the sheer inspiration which take the form of designs. Tanyas Jewelry is a reflection of sheer passion to create jewel pieces for kids not for them to just adorn but to enjoy them.\r\n&lt;i&gt;About the Owner- Tanya Rupani Shah&lt;/i&gt;\r\nTanya has been an avid fashion follower throughout her life and has been a jewelry designer since more than a decade. Her idea is as simple as stated- &amp;ldquo; We wear jewelry not only because the piece is beautiful but also because we can relate to the design in some way or the other. Becoming a mother recently I realized the need for fun-filled and unique designs which our kids would not only love adorning but enjoy wearing them at the same time. This thought has been presented to all of you in the form of Tanyas Jewelry- The First Kids Specializing Jewelry Concept. Hope you and more importantly your little ones enjoy the designs as much as we enjoy creating them.&amp;rdquo;</t>
  </si>
  <si>
    <t>Established in the year 2002 we &amp;ldquo;Apex Apparel&amp;rdquo; are a prominent organization engaged in manufacturing and supplying a wide and exclusive range of  Ladies Salwar Suits &amp;amp; Kurtis to our clients. Our range of apparels include Ladies Salwar Suits Kurtis Garments Women Dresses Fashionable Churidar Suits Fancy Ladies Kurtis and others. Moreover the offered collection is fabricated using premium quality fabrics threads and other material procured from authentic vendors of the market. Owing to their unique designs aesthetic appeal and fine finish these products have become widely preferred choice of our esteemed patrons. The collection of Ladies Salwar Suits &amp;amp; Kurtis is made available in varied sizes colors designs and patterns in order to meet the exact requirements of our customers. We have been able to gain the trust of our customers by offering them an exclusive range of products which is widely appreciated for its skin-friendly and colorfastness like attributes.</t>
  </si>
  <si>
    <t>SUN visualizes plastic free cities with everyone up-cycling non-biodegradable items &amp;amp; adding value to every existing waste. The vision of SUN is to encourage every individual to learn atleast 5 ways of up-cycling plastic bottles in hand hence the name SUN (Start Upcycling Now). We turn plastic &amp;amp; glass bottles into beautiful jewellery lampshades garden seats etc &amp;amp; even teach you to do the same.\r\n&lt;ul&gt;\r\nWe have a two approaches to encourage people live sustainable lifestyles:\r\n&lt;li&gt;Turning Plastic and Glass bottles into home d&amp;eacute;cor and jewelry.&lt;/li&gt;\r\n&lt;li&gt;Food waste to compost to Urban Farms (read organic herbs &amp;amp; vegetables).&lt;/li&gt;\r\n&lt;/ul&gt;\r\niKheti our green partner promotes Green &amp;amp; a Healthy future. We bring about innovation in farming within space constrained cities.</t>
  </si>
  <si>
    <t>Company Name : life in khadi. Business : Manufacturer &amp; Exporters of hi fashion cotton &amp; silk khadi cloths supplier of khadi fabrics &amp; High Fashion hand embroidery. Product range : The firm is producing high quality hi end designer khadi cloths manufacturers of hi fashion hand embroideries Machine Embroidery Embroidery Purses embroidery belts embroidery necklaces Bracelet's &amp; stitched garments.  We produce hi quality hand embroidery with sequins glass beads wood beads metallic materials leather pearls natural &amp; artificial stones Swarovski crystals &amp; stones etc.</t>
  </si>
  <si>
    <t>&lt;p&gt;Primarily engaged into manufacturing and distributing advertising specialties and promotional merchandise. Expertise in creating the right product for the targeted occasion purpose within the budget.</t>
  </si>
  <si>
    <t>Established in the year 1901 at Mumbai we A. A. Katawalla are a highly acclaimed Wholesaler and Trader of premium quality Electronic Hanging Scale Jewellery Scale Platform Scale and more. These are manufactured strictly as per industrial standards of quality by using raw materials that are quality approved and certified. These are easily available to clients in an array of specifications such as shape size design and weight at budget friendly market rates. Our products are highly demanded for their convenience of installation and easy maintenance. These are stringently tested on their quality by a team of professional auditors in order to ensure the complete satisfaction of the clients. Our professionals strive to offer products of the best quality to clients in a consistent basis.</t>
  </si>
  <si>
    <t>&lt;p&gt;&amp;nbsp;\r\n&lt;p&gt;Sanskriti &amp;nbsp;Arts has been the leading &amp;nbsp;Manufacturer&amp;nbsp; &amp;amp; &amp;nbsp;Exporter of&amp;nbsp; Decorative&amp;nbsp; Glass products&amp;nbsp; made from &amp;nbsp;100% heat Resistant&amp;nbsp; Borosilicate Glass. &amp;nbsp;</t>
  </si>
  <si>
    <t>&lt;p&gt;Being a client centric organization we are highly engaged in manufacturer supplier trader and exporter of a broad range of Cutlery Set Knife and Accessories Bakery Products Kitchen Tools and many more.</t>
  </si>
  <si>
    <t>We Rena Kutz Kitchenwares Pvt. Ltd. from 2006 are a leading manufacturer supplier trader and exporter of a broad range of Cutlery Set Knife and Accessories Bakery Products Kitchen Tools Wire Products and many more. These products are designed by utilizing high-grade input factors. To cater the diverse demands of our valued clients we are offering these products in different size and designs. Offered products are highly appreciated across the market for their light weight attractive pattern and easy to use. Additionally these assortments are offered to the clients at very affordable rates.   At the outset we at Rena Kutz Kitchenwares Pvt. Ltd. and Prerana Metals thank you for visiting our website. For the past 5 decades we have been committed to providing modern export quality products at reasonable prices both on a retail level as well as to institutional / industrial consumers. Whether you need to stock up the kitchen in your home or gift someone else on a special occasion or furnish the kitchen of a hotel / catering institution that you run we are confident that we can provide what you need.</t>
  </si>
  <si>
    <t>&lt;p&gt;We are one of the leading names that are engaged in manufacturing supplying and wholesaling a wide range of Designer Ladies Apparels. Offered dresses are known for their fine finishing shrink resistance and colorfastness.</t>
  </si>
  <si>
    <t>Since the beginning in year 2001 New Honesty Dresses has been one of the renowned manufacturers suppliers and wholesalers of Ladies Lacha Ladies Gown Ladies Salwar Kameez and Ladies Partywear Dress are some of the best selling products which have been largely appreciated in the industry. We are stitching these apparels using finest quality fabrics and threads. All our offered dresses are tailored in adherence with the set the latest fashion trends. Offered dresses are available with us in various sizes designs and patterns. Offered dresses are known for their fine finishing attractive designs and colorfastness.</t>
  </si>
  <si>
    <t>The parent company incepted by Mr.Ramesh Jain achieved the remarkable position in the market with entire focus on the quality of its products that include Plastic moulding containers PP LD HM poly bags Plastic strapping roll in all sizes and other Industrial components.</t>
  </si>
  <si>
    <t>Established in the year 2008 we &amp;ldquo;Capture&amp;rdquo; are one of the prominent manufacturers and suppliers of the finest range of Denims Trousers Shirts &amp; T-Shirts. These are made using premium quality denim fabrics threads and other material procured from some of the most trusted vendors of the industry.</t>
  </si>
  <si>
    <t>Hit Creation came into being since 1989 with a sole objective to serve the market with its qualitative product line. Owing to our enormous understanding and enormous acquaintance of this business we are involved in manufacturing wholesaling and retailing a wide assortment of Embroidered Kurti Cotton Kurti One Piece Dress Jaipuri Printed Kurti and Culotte Jumpsuit. These garments are high-in-demanded amongst vast clientele due to their fascinating colors and patterns excellence and affordability. We have adopted several quality testing measures to examine these products in tandem to have a flawless dispatch.\r\n&amp;nbsp;\r\nOur tasks and occupational operations are been carried out efficiently under the intellectual guiding principles of Hitendra Pithadia who is the worthy proprietor of our organization. He led us attaining distinct niche in the industry and garnering the huge support of customers due to his sharp trade insight decision-making skills intuitive approach and years of industrial experience.</t>
  </si>
  <si>
    <t xml:space="preserve">&lt;p&gt;Palak Paper Box is one of the leading manufacturers of Chocolate Box Corporate Paper Box Decorative Jewelry Box Dry Fruit Box and many more. </t>
  </si>
  <si>
    <t>Incepted in the year 2002 Palak Paper Box has established company in the market highly indulged in manufacturing an inclusive gamut of Chocolate Box Corporate Paper Box Decorative Jewelry Box Dry Fruit Box and many more.  Developed in conformism with the industry defined norms and standards these are made-up under the command of knowledgeable executives. Their perfect finish makes these products highly acknowledged in the market. We offer these products at market leading rates.</t>
  </si>
  <si>
    <t>&lt;p&gt;P. R. Apparel is successfully catering the customer&amp;rsquo;s requirement by manufacturing and wholesaling of an extensive series of Full Sleeves Shirts and Half Sleeves Shirts.</t>
  </si>
  <si>
    <t>Established in the year 1997 P. R. Apparel is one of the foremost names of the industry readily engrossed in Manufacturing and Wholesaling a world class consignment of clothes such as Full Sleeves Shirts and Half Sleeves Shirts. Using finest class fabrics along with modernized tools and machinery these presented products are broadly commended and treasured amid our patrons. Additionally these could be purchased from us in a diversity of sizes and other changed provisions to select from. Not only this the complete range is examined on a variety of factors before getting delivered to preserve its flawlessness at our clients&amp;rsquo; premises.</t>
  </si>
  <si>
    <t>&lt;p&gt;Binikots India Pvt. Ltd. is one of the leading manufacturer wholesaler and trader of Neck Tie Uniforms Fabric Safari Fabrics Shirt Fabric Textile Fabric Men Suit Fabric and Suiting Shirting Fabric.</t>
  </si>
  <si>
    <t>Incepted in the year 1999 Binikots India Pvt. Ltd. is an eminent business name readily affianced in manufacturing and wholesaling an exclusively fabricated assortment of Neck Tie Uniforms Fabric Safari Fabrics Shirt Fabric Textile Fabric Men Suit Fabric and Suiting Shirting Fabri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Catering to the requirements of our clients we are into manufacturing of Pendant Set Ladies Earring Women's Pendant and many more. Offered products are provided at market leading price.</t>
  </si>
  <si>
    <t>Heena Jewellery is a highly reputed company of industry that has put its enviable presence in the year 1988. Ownership type of our corporation is a sole proprietorship. The headquarter of our business corporation is situated in Mumbai Maharashtra. Since the day we have come into being our company has focused all its endeavors towards manufacturing a wide assortment of Pendant Set Ladies Earring Women's Pendant and many more. We have accepted new methods of production that have also enabled us increasing our production quality. Consistency in business dealings promise to provide better assortment and making shipment within promised time frame are some vital factors that enable us positioning a distinguished niche in the industry.</t>
  </si>
  <si>
    <t>Established in the year 1976 Aroma Industries is a distinguished and leading association engaged in the business of manufacturing wholesaling and supplying a quality collection of Fashionable Rain Suit Safety Rain Suit Safety Rain Suit Safety Jacket Safety Jacket Hooded Raincoat Hooded Raincoat Trans Long Rain Suit Designer Raincoat and Sinker Polo T Shirt. These products are widely identified for appealing looks attractive patterns and alluring designs. Offered products are manufactured by using optimum quality assured cotton and modern stitching machinery. All these products are available in several sizes and customized options to achieve maximum customer satisfaction. We are offering our products under the brand name of Rivon Touch.&amp;nbsp;</t>
  </si>
  <si>
    <t>&lt;p&gt;1st Choice is an outstanding manufacturer supplier and trader of superb quality garments comprises of&amp;nbsp;KidsWear Half Suits Kids wear Baba Suits Kids wear Sleeveless Suits&amp;nbsp;andKids Wear Sweatshirt Suits.</t>
  </si>
  <si>
    <t>Since its first brush with business in 2007 1st Choice has acclaimed a special place in the hearts of its national and global customers. Our company is persistently appreciated for its distinguished ability as manufacturer supplier and trader of premium grade garments which can be used casually as well as in events. Owing to the extensive expertise we have gained through research and hard-work; we are completely able to cater a comprehensive assortment of KidsWear Half Suits Kids wear Baba Suits Kids wear Sleeveless Suits and Kids Wear Sweatshirt Suits. Our range is extensively demanded and appreciated for their salient features like skin-friendly fast colors rip-resistant perfect color combinations enticing designs and excellent look. The provided range is made from top-notch quality basic materials in strict adherence to predefined set industry norms. All the products are offered in different colors fabrics sizes designs and patterns.</t>
  </si>
  <si>
    <t xml:space="preserve">&lt;p&gt;Creative Bags is a leading company affianced in Manufacturing Supplying Trading and Exporting a broad collection of Bags. We offer Fancy Handbags Silver Gold Evening Bags Stylish Handbags etc. </t>
  </si>
  <si>
    <t>We are into manufacturing of Skin Jewellery i.e. Tattoo Indian Bindi Designer and Fashion Bindi Peer Bindi Back Body Bindi Leg Ornament Diamond Bindi Alphabet Bindi Hair and Hand Decor Bindi etc. We bring the exiting and colourful world of bindies and tattoos for all needs at your home.</t>
  </si>
  <si>
    <t>&lt;p&gt;Bag Channel is a leading company indulged in manufacturing supplying exporting and importing a world class collection of Bags to the industry.</t>
  </si>
  <si>
    <t>Incorporated in the year 2006 Bag Channel is one of the emerging companies of the industry affianced in manufacturing supplying exporting and importing an exceptional quality of Bags to our patrons. Our offered collection of products are acknowledged and accepted for their designs long lasting nature and high load bearing capacity. We make use of high grade raw inputs and highly contemporary tools and machinery in the development of these bags. Our offered array of products includes Ladies Handbag Laptop Bags Shopping Bags Business Bags and Traveling Bags. Used by people for carrying things from one place to another these offered bags are designed and developed as per the prevailing market trends and quality standards laid down by the industry. In addition to maintain the top quality standards of these products we examine this range on numerous quality factors before finally dispatching them to our patrons.</t>
  </si>
  <si>
    <t>&lt;p&gt;We &amp;ldquo;Kunal Enterprises&amp;rdquo; are a Sole Proprietorship firm affianced in manufacturing an accurately designed range of Card Holder Carry Bags Coffee Mugs College Bag Corporate Trophies Jute Bags Mobile Stand and many more.</t>
  </si>
  <si>
    <t>With our establishment in the year 2015 at Mumbai (Maharashtra India) we &amp;ldquo;Kunal Enterprises&amp;rdquo; are a Sole Proprietorship firm affianced in manufacturing an accurately designed range of Card Holder Carry Bags Coffee Mugs College Bag Corporate Trophies Jute Bags Mobile Stand and many more. Our offered product range is highly appreciated by our clients for their salient attributes such as elegant design perfect finish and long lasting nature. Clients can avail these offered products from us in multitudes of sizes color combinations and many more specifications. We offer these products to the clients in safe packaging to ensure their faultless delivery and at market leading prices.</t>
  </si>
  <si>
    <t>&lt;p&gt;We Manan Creation are a trusted organization engaged in manufacturing supplying and exporting a wide range of Men's Shirts. Offered shirts are appreciated by the clients for their fine finish and skin-friendliness.</t>
  </si>
  <si>
    <t>Established in the year 2012 we &amp;ldquo;Manan Creation&amp;rdquo; are a profound organization engaged in manufacturing supplying and exporting a premium quality assortment of Men's Shirts. Products offered in this range are Green Shirt Office Shirt Causal Black Shirts Classic Plain Shirts and Others. Manufactured using supreme quality fabric and threads these shirts are demanded extensively by the customers. We design these shirts in accordance with the latest market trends and demands of the customers in order to serve our clients in the most effective manner. Our range is widely appreciated by the patrons for its perfect fitting skin-friendliness availability in vivid colors colorfastness smooth finish graceful patterns exemplary textures and excellent stitching.</t>
  </si>
  <si>
    <t>&lt;p&gt;We are the leading manufacturers suppliers traders and wholesalers of Baby Booties Baby Clothes Baby Blankets and many other Child Care Products. These products are appreciated for comfortable and light weight.</t>
  </si>
  <si>
    <t>Established in 2005 Baby Splash is a renowned manufacturer supplier trader and wholesaler of Baby Booties Baby Clothes Baby Blankets Child Care Products Baby Pillows Monkey Caps Baby Panties Baby Carry Bag Baby Bath Tub Baby Shoes and Baby Combo Sets. Under this range we offer Baby Booties Baby Socks Booties Baby woolen Full Sweater Set Baby Garment Baby Cap Happy Everyday Blanket Baby Dry Rob and Baby Powder Puff. Under the qualified and talented workforce we make our products employing a quality raw fabric and embroideries as per the present market trends.Due to their softness and non shrinkage these products provide high comfort to the kids.</t>
  </si>
  <si>
    <t>&lt;p&gt;Gulshan Jewellers is one of the leading manufacturers suppliers and wholesalers of Pendant Set Necklace Set Designer Bracelets Stud Earrings and many more.</t>
  </si>
  <si>
    <t>Incepted in the year 2008 Gulshan Jewellers is exquisitely instrumental in the realm of Manufacturing Wholesaling and Supplying an inclusive variety of Pendant Set Necklace Set Designer Bracelets Stud Earrings and many more. Made under the command of competent personnel these offered jewelries are well reviewed before finally getting shipped at the doorsteps of our customers. Also the basic material used in their fabrication is of top quality and we acquired after going through a series of quality checks. Accessible with us in multiple designs all our jewelries are well reviewed to retain their perfection.</t>
  </si>
  <si>
    <t>&lt;p&gt;We are highly recognized organization of the industry engrossed in supplying and trading a broad collection of Kitchen Appliances. These offered products are appreciated across the market for their high quality and longer service life.</t>
  </si>
  <si>
    <t>We \Eh Kesaria\ are a highly famous organization of the industry involved in supplying and trading a broad assortment of best quality Kitchen Appliances. Under this range we offer Kitchen Appliances Metal Kitchenware and Domestic Grinder. Our provided products are manufactured by taking only optimum quality components at our vendor ultra-modern processing unit. These products are highly demanded by the customers for their accurate dimension super performance fine finishing and longer service life.</t>
  </si>
  <si>
    <t>&lt;p&gt;We are distinguished Manufacturer and Supplier of an exclusive collection of Animal Stuffed Toys Bottle Cover Hand Puppets School Bags And Hand Bags Pillows And Cushion etc. These are known for their attractive design and fine stitching.</t>
  </si>
  <si>
    <t>EPSILON&amp;nbsp;was founded in the year 1991 by Manish Sanghvi. Instrumentation Engineer by qualification he also holds several diplomas. He started his career in the filed of industrial automation and controls in 1989 and since then has catered to the industry by providing superior solution based technology and helping customers solve their sensing &amp;amp; automation problems.\r\nThe core philosophy of our organisation is that we enjoy providing &amp;ldquo;Solutions&amp;rdquo; instead of &amp;ldquo;Products&amp;rdquo;. We love to be on customer&amp;rsquo;s shop floor understanding their manufacturing process listening to their sensing automation or vision needs and offer a customized solution.\r\nIn the past few years we also have created our niche in Machine Vision Camera Systems. We have offered solutions to Pharmaceutical FMCG Beverage Steel Plants Packaging Assembly Lines and SPM OE manufacturers. When a customer is looking for a system beyond vision camera we also design and supply product handing systems like Conveyors Pick-n-Place Stackers &amp;amp; De-stackers and Ejection Mechanisms. Our system could also include Control Panel PLC HMI or IPC and other components.</t>
  </si>
  <si>
    <t>Incorporated in 2005 at Mumbai (Maharashtra India) we ???Third Eye Security Systems??? have gained recognition as the leading manufacturer trader and supplier of a quality assured range of Alcohol Breath Analyser Baggage Scanner CCTV Cameras Electronics Safety Devices Hand Held Metal Detectors Door Frame Metal Detectors Hydraulic Road Blockers Hydraulic Bollards etc. The offered products are manufactured using excellent quality raw material and cutting-edge technology in compliance with the international quality standards under the supervision of our quality controllers. These products are widely used in Multi-national and large Indian Corporations. Our products are acknowledged among our clients for their reliability optimum functionality high performance and long service life. We have covered major events like IPL since last 4 years World Cup 2011 World Series Hockey Sun Burn Event (Goa) ICL Filmfare Awards Big Boss show Indian Idol Cyclethone Mumbai Marathon Elecrama Trade Show major award functions etc. Moreover we offer our product range in various specifications as per the requirements of our clients.??</t>
  </si>
  <si>
    <t>Established in 1994 \Sri Vijayalakshmi Traders\ is the leading Manufacturer and Wholesaler of Ladies Saree Mens Shirt Suiting Fabric and much more. The offered products are designed using the best quality threads and other materials as per the latest fashion trends. These products are highly admired by the clients for their high durability light weight smooth finishing and skin friendliness features.</t>
  </si>
  <si>
    <t>Cute Concepts is a treasure house of Fashion exclusive Indian and the latest &amp;amp; best Women Ethnic Wear collections. Designing and production at Cute Concepts is synonymous with efficiency and a promise of Quality.\r\n&lt;p&gt;&amp;nbsp;</t>
  </si>
  <si>
    <t>&lt;p&gt;Borne in 2006 Confusion Fashion Accessories is growing rapidly. We are now present in Ahmedabad Pune Chennai Kolkata Ecommerce and Exhibitions across India. We create unique designs to match the season and on going trends. Our designs</t>
  </si>
  <si>
    <t>Borne in 2006 Confusion Fashion Accessories is growing rapidly. We are now present in Ahmedabad Pune Chennai Kolkata Ecommerce and Exhibitions across India. We create unique designs to match the season and on going trends. Our designs are almost never repeated with distribution through a selective network and clientele. We strive to change the accessories industry from retail to one-on-one service. Our range of beautiful stylish neckpieces make plain tees and denims a complete outfit. Just one signature piece can enhance your look for any occassion. Be it a cuff an elegant brooch stylish DIVA earrings or a simple neckpiece. The combination of rings hoops semi-precious stones Swarovski crystals beads interwoven together gives the accessories a different perspective. We work with you to customize our products and cater them to your needs which includes creating gifts &amp;amp; giveaways for your weddings festivals parties and more. Confusion Fashion Accessories is an offspring of Kenil and Sinsar who have been in the Fashion Jewellery industry for the last 20 years as wholesalers across India.</t>
  </si>
  <si>
    <t>&lt;p&gt;P. J. Clothing is a leading organization indulged in providing a wide variety of CCotton Plain Shirting Fabrics Cotton Suiting Fabrics Cotton Suiting Satin Prints Fabrics and Denim Prints Fabrics at most affordable rates.</t>
  </si>
  <si>
    <t>&lt;p&gt;Progressive Shipping Agency is a noted firm involved in providing numerous services to the industry. Some of our services comprise Custom Clearance Services Import and Export Logistics Services.</t>
  </si>
  <si>
    <t>Established in the year 1999 we &amp;ldquo;Ecokare Products&amp;rdquo; are one of the leading organization known for its engagement in manufacturing supplier and exporting an impeccable range of Gloves Safety Equipments and Household Products. Our range encompasses Hand Safety Products Head Safety Products Household Products Other Products etc. Along with this we also offerPVC Gloves Sterile Gloves Household Gloves Safety Belts Safety Goggles Helmets Safety Shoes&amp;nbsp; PP Mask Gum Boots to name a few. Manufactured by using finest quality components that we procure from the most accredited source. Because of its many quality attributes such as long service life high efficiency reliability and cost effectiveness offered range is widely appreciated. Besides this these products are offered to the clients in accordance with their exact demands. Moreover ethical guidelines are stringently followed in our business operations and for that matter demands for our manufactured products are mounting. Also all our team members work in close association with each other keeping in mind organization fixed goals in an efficient manner.</t>
  </si>
  <si>
    <t>IRA Jewels&amp;nbsp;was est. in &amp;nbsp;2011. With over a decade of experience in silver jewellery ira jewels became a leading player in 92.5 sterling silver jewellery &amp;amp; silver gold findings with its launch in market.Ira Jewels has been successfully able to fulfill the everlasting demand of Indian market by having its presence felt across pan india with more than 500 dealers. Italy thailand china turkey &amp;amp; other countries are the major international sectors from where we import our finest quality silver jewellery &amp;amp; gold-silver findings.</t>
  </si>
  <si>
    <t>&lt;p&gt;Vidhata Arts is one of the leading service providers of Corporate Gifting Products Printing Services Mobile Cover Printing Services Sublimation Ceramic Tile Printing Services and many more.</t>
  </si>
  <si>
    <t>&lt;p&gt;Kaiross Lifestyle Products LLP offers a variety of spinners totes backpacks duffle bags and messenger bags from ISO 9000 certified manufacturer and supplier</t>
  </si>
  <si>
    <t>&lt;p&gt;Smart Lady is an eminent manufacturer supplier and trader indulged in presenting a vast compilation of Women Apparels which include Designer Blouses Designer Suits Salwar Suits Fancy Sarees Ladies Kurtis etc.</t>
  </si>
  <si>
    <t>Since our inception in this industry in the year 2005 Smart Lady is amongst the most notable names betrothed in the domain of manufacturing supplying and trading an exceptional and quality assured compilation of Women Apparels. Fabricated and designed at par with the prevailing fashion industry trends and developments our offered range of clothes includes Designer Blouses Designer Suits Salwar Suits Fancy Sarees Ladies Kurtis etc. The fabrics threads yarns and other beautiful embellishments utilized in their designing process are procured from trusted experienced and reliable vendors of the industry after strict quality examinations. Moreover these are accessible with us in different color design and pattern options to match with the changing requisites of our customers. Additionally the final collection is checked on a number of aspects prior finally shipping these at our clients end.</t>
  </si>
  <si>
    <t>Presenting a unique range of Garments buttons that can be availed in different types of Crystal Tones  Metal etc. Attractive designs of these button toggles makes them absolutely affordable. Suitable with a variety of material these buttons are available in perfect finish.</t>
  </si>
  <si>
    <t>Laam E Clothier was incorporated in the year 2011 with a vision to emerge as a prominent Manufacturer and Supplier of Ladies Tops Baby Tops Mens T-Shirts and Mens Hoodies. The company is successfully functioning in Mumbai (Maharashtra) and has diversified its operation by bringing forth all western types of Baby Tops as well. The management of the company is efficiently been administered by Mr. Shaikh Nazar Abbas the renowned Owner.</t>
  </si>
  <si>
    <t>&lt;p&gt;Established in the year 1996 we Aastha Pack Industries are counted among the illustrious organizations which is engaged in manufacturing and wholesaling a commendable range of Plastic Bags.</t>
  </si>
  <si>
    <t>&lt;p&gt;Just Connect Marketing is an outstanding entity broadly involved in offering a superlative array of Designer Sarees Salwar Kameez Lehenga Choli Designer Kurti and&amp;nbsp; Designer Suits</t>
  </si>
  <si>
    <t>Established in the year 2013 Just Connect Marketing is one of the leading firms involved in offering a wide array of Designer Sarees Salwar Kameez Lehenga Choli Designer Kurti and Designer Suits. These are highly admitted for their conceptual design and color fastness. Our products are designed with best grade fabric under the direction of skilled workers. These products are valued for their design appealing pattern and multi colors variety. Moreover these are obtainable in various sizes according to our valued clients.</t>
  </si>
  <si>
    <t>Integrated in the year 2010 at Mumbai (Maharashtra India) we &amp;ldquo;Shree Bahucharaji Apparel&amp;rdquo; are known amongst the most prominent manufacturer and wholesaler of a comprehensive assortment of Designer Shirts Kurta Payjama Mens Kurtas Designer Kurta Pyjama etc. The offered apparels are precisely tailored by our skilled fashion designers using soft quality cotton fabric and sophisticated machines in order to order to meet the set industry norms. Our offered apparels are rigorously tested on each and every stage if fabrication by our experienced professionals using the advanced methodology. These apparels are made available in various colours designs patterns sizes and shades as per the necessities of our clients. In addition to this these apparels are highly acclaimed by our clients for their fine finish tear resistance colourfastness shrink resistance and stylish look.&amp;nbsp;</t>
  </si>
  <si>
    <t>&lt;p&gt;Prom Girl is one of the leading manufacturers traders and suppliers of Ladies Designer Tops Designer Kurtis and Fancy Ladies Top. We offer these products at market leading rates.</t>
  </si>
  <si>
    <t>&lt;p align=\JUSTIFY\&gt;Incorporated in the year 2005 Prom Girl is a pioneer name betrothed in the domain of manufacturing trading and supplying a huge gamut of Ladies Designer Tops Designer Kurtis Fancy Ladies Top Designer Cotton Kurti Ladies Skirts and Women Tunic. Fabricated in tune with the market set norms and quality principles the inputs used in their fabrication are procured from best and most experienced suppliers of the market to maintain their top quality. Also we assure that only sophisticated tools and cutting edge technology is used in the production process of our offered collection of products. Available with using a variety of sizes and patterns we also provide the facility of altering their sizes as per the needs and necessities of our customers.</t>
  </si>
  <si>
    <t>&lt;p&gt;We &amp;ldquo;Mahavir Textiles&amp;rdquo; are dedicatedly involved in the manufacturing and trading a comprehensive range of Ladies Saree Bridal Lehenga Women's Saree Ladies Lehenga and many more.</t>
  </si>
  <si>
    <t>Established in the year 1998 at Mumbai Maharashtra we &amp;ldquo;Mahavir Textiles&amp;rdquo; is a Sole Proprietorship (Individual) based firm involved as the manufacturer and trader of Ladies Saree Bridal Lehenga Women's Saree Ladies Lehenga and many more. These products are precisely designed by our expert professionals. These products are known for their remarkable quality and finish at the reasonable price.</t>
  </si>
  <si>
    <t>Personalized Poetry goes way beyond ordinary gifts. Usual gifts are good in their own way but they are usual.Shirt Dress Tie etc. are worn and then worn out and forgotten.Perfumes Chocolates Sweets etc. are consumables and are fun till they last.Showpieces Gold/Silver Coins etc. have their own value but the value becomes history after it is initially registered. \r\n&lt;table width=\100%\&gt;\r\n&lt;tr&gt;\r\n&lt;td align=\left\ valign=\top\&gt;\r\nPersonalised poetry goes way beyond ordinary gifts. Garments are worn worn out and forgotten. Consumables such as perfumes and chocolates are fun until they last. Gold and silver coins have their own value but the value becomes history after it is initially registered. Besides what do you give a person who has all these?\r\n\r\nWith personalised poetry you present:\r\n&lt;ul&gt;\r\n&lt;li&gt;a touch of exclusivity because a duplicate does not exist&lt;/li&gt;\r\n&lt;li&gt;a pleasant and subtle daily reminder of your feelings&lt;/li&gt;\r\n&lt;/ul&gt;\r\n&lt;/td&gt;\r\n&lt;/tr&gt;\r\n&lt;tr&gt;\r\n&lt;td align=\left\ valign=\top\&gt;&amp;nbsp;&lt;/td&gt;\r\n&lt;/tr&gt;\r\n&lt;/table&gt;</t>
  </si>
  <si>
    <t>The desire to enhance one's appearance with embellishments is as old as the heart of man. Keeping this in view we at Eterna Industries have through our continuous technical research development &amp;amp; innovation designed in chain making machines &amp;amp; other jewelry manufacturing activity. Simplicity in design &amp;amp; maintenance and affordability are the salient features of our all equipment. Eterna Industries believes in hand down training for operation &amp;amp; maintenance for its valuable customers. Right from the analysis of raw materials to in-process and post-process inspection our commitment to rigid environmental and quality standards is seconds to none. It is not surprising therefore that our products assure increased productivity and greater efficiency because of their low maintenance and ergonomic user friendly design. Eterna Industries customers get complete back-up support and the confidence of Eterna Industries quality assurance. What is more they get value for money.\r\n</t>
  </si>
  <si>
    <t>Designer Shirts has set a new trend in the market with its choicest Men&amp;rsquo;s Casual Shirts. We are a prominent Manufacture Wholesale Suppliers and Exporter of Men&amp;rsquo;s Casual Shirts. Expertise also lies in the offering Casual Shirts as well as Kids Wear. The products are comfortable elegant and trendy apart from their color and print being retained for a longer period of time. The processes that are employed in the making of our casual shirts include Chemical Wash Steam Press Branding and Packing. All these are done under the supervision of the experts.</t>
  </si>
  <si>
    <t>Inaugurated in the year 2008 at Mumbai (Maharashtra India) we &amp;ldquo;M A S Embroidery&amp;rdquo; are known as the renowned Supplier engaged in providing premium quality of Saree Embroidery Dress Embroidery Jacket Embroidery etc. Our offered services also include Clutch Bags Thread Embroidery Hand Embroidery Crystal Embroidery etc. We render these services as per the variegated needs of the clients. Backed by our highly skilled team of professionals we provide our prestigious customers with these best quality services as per their precise requirements. Highly appreciated among clients for their accuracy flexibility attractive designs eye-catching looks timely execution and client centric approach these&amp;nbsp; are widely used to enhance the value of a feminine beauty thereby increasing the demand in the industry. We function with a team of highly skilled craftsmen who work with full determination by utilizing their in-depth knowledge and strong sense that provides clients with the best quality.</t>
  </si>
  <si>
    <t>Shree Enterprise is one of the leading wholesalers and traders of Time Attendance Biometric Machine CCTV Camera and many more. We offer these at market leading rates.\r\n&lt;p&gt;&amp;nbsp;</t>
  </si>
  <si>
    <t>&lt;p&gt;Being amongst the recognized names of the industry we are actively engaged in Manufacturing Supplying and Wholesaling a quality assured range of Mens Leather Jackets Ladies Leather Hand Bags Leather Belts Ladies Leather Wallets etc.</t>
  </si>
  <si>
    <t>Incepted in the year 2012 Young Choice Leather Boutique is counted amongst the well-known Manufacturer Supplier and Wholesaler of an exceptional quality range of Mens Leather Jackets Ladies Leather Hand Bags Leather Belts Ladies Leather Wallets Office Bags Gents Hand Pouches Leather Credit Card Holder Business Visiting Card Holder Steel Water Bottle Steel Sipper Flask Bottle Office Conference Folder Passport Holder Bluetooth Speakers Power Bank Office Planner Diary Key Chain Products Stationery Kit and USB Pendrive. All our offered products are manufactured utilizing innovative technology and superior quality raw materials to match global quality guidelines. Our provided products are widely known and demanded by our customers for their seamless finish alluring designs dimensional accuracy highest quality compact design longer life and high durability. Furthermore these products are available in different designs sizes and colors as per the clients&amp;rsquo; specific needs and demands.</t>
  </si>
  <si>
    <t xml:space="preserve">&lt;p&gt;Allwyn Enterprise is a well known Wholesaler Supplier and Trader of high quality Portable Power Charger Mobile Charger and Memory Card. </t>
  </si>
  <si>
    <t>Incepted in the year 2013 Allwyn Enterprise is a highly recognized organization engaged in  Wholesaling Supplying and Trading high quality Portable Power Charger Mobile Charger Memory Card Mobile Earphone Dual Sim Cutter and Mobile Bluetooth Headset. With our wide market exposure and industrial contacts we are able to bring forth high quality products for various essential requirements. Our products are convenient to use high in demand and are sourced from the top brands of the market. We maintain huge clientele and provide our products to various clients all across the nation. We maintain transparent business policies and supply our products with complete quality assurance at the leading market price range.</t>
  </si>
  <si>
    <t>&lt;p&gt;We are actively engaged in Manufacturing and Supplying an extensive range of HDPE Woven Fabric Polyethylene Fabric HDPE Scrim Fabric PP Woven Fabric etc. The offered range is fabricated in complete compliance with the set quality norms.</t>
  </si>
  <si>
    <t>&lt;p&gt;Our company has achieved widespread recognition in the manufacturing of Ladies Earrings Maang Tikka Set and many more. These products are widely demanded their eye-catchy designs.</t>
  </si>
  <si>
    <t>Commenced in the year 2008 Maher Jewellers has carved a niche in the market. Ownership type of our corporation is a sole proprietorship. The headquarter of our firm is situated in Mumbai Maharashtra (India). We are the foremost manufacturer involved in offering a wide assortment of&amp;nbsp; Ladies Earrings Maang Tikka Set Party Wear Earrings Dangler Earrings and many more. A strict quality control policy is maintained at every stage right from the procurement of raw material till the final dispatch to eliminate flaws from the finished products. We focus our prime attention on quality parameters. For providing better quality we ensure that products are manufactured according to the set standards. Each product is supervised under quality control cells to rectify errors.</t>
  </si>
  <si>
    <t>&lt;p&gt;&amp;nbsp;\r\n&lt;p&gt;Shrih Technologies is a preferred top-tier supplier of Hardware Software Communication And Networking Products from many leading IT companies in the world.&amp;nbsp;</t>
  </si>
  <si>
    <t>&lt;p&gt;We always made hard efforts to manufacture &amp;amp; supply an enchanting collection of Corporate &amp;amp; Formal Shirts. This range is absolutely fabulous in designs &amp;amp; colors and a great choice to buy for the fashion conscious people.</t>
  </si>
  <si>
    <t>Established in the year 2013 at Mumbai we Vortex International Pvt. Ltd. are a well known Wholesale Trader Importer Supplier &amp; Exporter of premium quality Video Games Hardware &amp; Software for PS4 / PS3 / XOne / X360 / 3DS . We are currently one of the top online sellers on various portals like FLIPKART SNAPDEAL &amp; EBAY. We deal with a large number of corporates like the LANDMARK GROUP &amp; sell our merchanidse to many offline partners as well. We constantly endeavour to provide a large range of HARDWARE &amp; SOFTWARE at the lowest price point possible whilst providing a high level of customer satisfaction.</t>
  </si>
  <si>
    <t>BrandSTIK specializes in providing cutting edge promotional product ideas and has the ability to execute the same thanks to its own sourcing susbidiary in HongKong WorldOne Sourcing HK Ltd. That provides BrandSTIK direct control over quality cost delivery timelines and packaging.&amp;nbsp;The company specializes in electronic products including USB Pen Drive Power Banks Bluetooth Speakers headsets among other products. It has sourcing services both in Hongkong and India. Additionally the company provides pantone matching services to its clients across the world. It also has ready stock express delivery options for its clients. Minimum Order quantity is as low as 100 pcs for selected promotional products.\r\n</t>
  </si>
  <si>
    <t>&lt;p&gt;Khatau &amp; Sons is one of the eminent organizations of the industry instrumental in manufacturing and supplying a wide variety of products which include HDPE Bags PP Bags Jute Bags Onion Bags Gunny Bag.</t>
  </si>
  <si>
    <t>Incepted in the year 2011 Khatau &amp; Sons is a distinguished manufacturer and supplier offering an enormous consignment of HDPE Bags PP Bags Jute Bags Onion Bags Gunny Bag Hessian Twine and many more products. Using top class basic inputs along with modernized tools and machinery our products are manufactured in line with the market set standards and guidelines. Appreciated widely owing to their high tear strength exact dimensions seamless finish and spacious designs these are broadly recommended and used in the industry. Not only this to retain the top quality of our products these go through a series of quality tests prior getting delivered at the end of our customers.</t>
  </si>
  <si>
    <t>Established in Mumbai (Maharashtra India) in the year 2012 we &amp;ldquo; Mmirayaa Designer Wear&amp;rdquo;are the distinguished manufacturer trader exporter and supplier of Casual Dresses Cotton Kurtis Embroidered Georgette Kurtis Georgette Tunics &amp;amp; Tops Gowns And Dresses Heavy Anarkalis Suits and Kaftans Tops. These beautiful garments are widely acknowledged among our prestigious clients due to their unique design eye-catching pattern excellent stitching shrink resistance smooth texture optimum softness and colorfastness. The offered clothes are designed by our designers using the best grade fabrics and advanced technology as per the latest fashion trends. Also these are precisely tested on various quality parameters under the supervision of our highly skilled quality professionals. Apart from this the offered range is available in different colors designs sizes and patterns in order to meet variegated needs and requirements of our esteemed clients.&amp;nbsp;</t>
  </si>
  <si>
    <t>&lt;p&gt;We have emerged as the foremost Manufacturer and Trader of Single Pc Bangles Two Pcs Bangles and Four Pcs Bangles. The offered products are highly appreciated among our clients for their elegant look easy to wear and attractive design.</t>
  </si>
  <si>
    <t>Incepted in the year 2003 at Mumbai (Maharashtra India) we &amp;ldquo;Navkar Art Jewellery&amp;rdquo; are occupied in manufacturing trading exporting and supplying a premium quality range of Single Pc Bangles Two Pcs Bangles and Four Pcs Bangles. The offered products are procured from the most reliable vendors of the industry. These beautiful bangles are crafted and designed using high quality gold silver stones and other material and advance techniques at our vendor's end. These products are known for their wonderful design exceptional look optimum finish easy to wear glossy apprentice. Our products are stringently tested on various parameters. Apart from this our products are available in various designs patterns colors finish and sizes as per the requirements of our clients.&amp;nbsp;</t>
  </si>
  <si>
    <t>&lt;p&gt;We are among the popular names of the industry engaged in manufacturing of Kurtis. These offered products are highly admired in the market for perfect fitting and attractive design.</t>
  </si>
  <si>
    <t>Started in 2008 Royal Blue is manufacturing and wholesaling of Ladies Kurtis and Printed Kurtis. Provided collections of these products are designed by using qualitative fabric and progressive technology. These products are highly admired by the clients for their attractive color combination light weight easy to use and fine finishing features.</t>
  </si>
  <si>
    <t xml:space="preserve">&lt;p&gt;Tip Top Jewellers Pvt. Ltd. is listed amongst the reputed firms highly engrossed in manufacturing exporting and wholesaling of Designer Bangles. </t>
  </si>
  <si>
    <t>Established in the year 1983 we Tip Top Jewellers Pvt. Ltd. is counted among the prominent organizations engrossed in manufacturing exporting supplying and trading a fashionable array of Pendant Set Fancy Top Traditional Earring Nose Ring and Fancy Necklace. These jewelries are developed at our end by utilizing premium grade material which we have purchased from one of the reliable vendors of the industry. Under these categories we offer&amp;nbsp;Color Stone Necklace Set Party Pendant Set&amp;nbsp;Multi Color Jhumka Traditional Designer Earring Traditional Earrings with Pink Stone Maang Tikka Leaf Designed Ring Well Designed Necklace and Light Weight Necklace. All our jewelries are designed under strict supervision of skilled designers with the aid of sophisticated machines and modish equipment. Offered jewelries are highly in demands among patrons and known for unique patterns unmatched quality skin friendliness attractive designs lustrous sheen fine polish and ravishing look. According to the diverse demands &amp;amp; requirements of the clients these jewelries can also be availed in both standard and customized forms according to the requirements.</t>
  </si>
  <si>
    <t>It is our pleasure to introduce the Beanbagswala to you. Dear customer the Beanbagswala have been engaged in the interior designing industry for the past decade. Our work shop employs people with experience and knowledge of the finer nuances involved in the facilitating of comfortable and luxurious environment for people at work.We have been specializing in the manufacture &amp;amp; marketing of bean bags since 1983. We use thread made of nylon 3 ply stitching on Japanese zuki machine.Our exclusive client list range from corporate clients to supper malls call centers film stars interior designer architects to housewives who will all vouch for the authenticity comfort and durability of our product.</t>
  </si>
  <si>
    <t>&lt;p&gt;Inox Jewelry is amidst the noticeable companies in the industry captivated in the business of wholesaling supplying distributing and trading an enormous assortment of Money Clips.</t>
  </si>
  <si>
    <t>Incepted in the year 2003 Inox Jewelry is amidst the noticeable companies in the industry captivated in the business of wholesaling supplying distributing and trading an enormous assortment of Money Clips Designer Pendants Stainless Steel Ball Ring SS Prong Studs Women Earrings Women Necklace Men SS Ring Designer Bracelets and Cuff Links. The variety of product offered by us is delivered under the direction of knowledgeable professionals at our vendors end to maintain their excellence at the end of our customers. Along with this these are extensively commended and necessary owing their cost effectiveness. Along with this these products are developed using pristine grade material.</t>
  </si>
  <si>
    <t>We &amp;ldquo;Filter Specialists India Private Limited&amp;rdquo; located at Mumbai (Maharashtra India) are known as the most prominent manufacturer exporter and supplier of a comprehensive assortment of Bag Filter Housing Filter Cartridges Magnetic Separator Bag Filter Housings Cartridge Filter Housings Plastic Filter Housings Specialty Filter Housings Filter Vessel Accessories Felt Filter Bags Mesh Filter Bags Seamless-Absolute Rated Technical Tool Technical Resources Applications Chemical Resistance Guide and Poly Wound String Wound Filter Cartridges. Our complete product range is manufactured using premium quality raw material and advanced technology in complete compliance with the international standards. Our product range is widely praised among clients for their durable finish low maintenance longer service life and optimum quality. Offered products are available in various specifications as per the different requirements of clients. These products can also be availed by clients from us at the most competitive price range.</t>
  </si>
  <si>
    <t>&lt;p&gt;We are one of the leading manufacturers suppliers and traders a vast variety of Leather Products. They are well-known for their durability and sturdy designs.</t>
  </si>
  <si>
    <t>&lt;p&gt;Flamingo is a foremost organization engaged in Manufacturing Trading and Supplying a top notch assortment of Jewelry Buffing Wheels and Mini Wheel Brushes. These offered products are available at very affordable prices.</t>
  </si>
  <si>
    <t>Established in the year 1999 we Flamingo is reliably affianced in the domain of Manufacturing Trading and Supplying a broad assortment of Jewelry Buffing Wheels Satin Buffs Bristle End Brush and Mini Wheel Brushes.Designed under the direction and management of our specialists these offered products are widely cherished and acknowledged. Furthermore these are available with us in varied sizes dimensions and stipulations to match with the altering requirements of our patrons. Along with these are inspected by us on a varied of characteristics before finally delivery these at the end of our patrons. We offer our product under the brand name Flamingo.</t>
  </si>
  <si>
    <t>&lt;p&gt;We are a highly prominent Manufacturer Exporter Wholesaler and Supplier of premium-quality Jeans. Well-known for their comfort and durability these are affordably priced.</t>
  </si>
  <si>
    <t>Established in the year 2005 at Mumbai we Kapadia Clothing Co. are well-known and reputed Manufacturers Exporters Wholesalers and Suppliers of premium quality Jeans and shirts&amp;nbsp;for men. These are manufactured using high-quality raw materials procured from reputed vendors of the market. The manufacturing process takes place at our ultramodern infrastructure facility in compliance with the prevailing industrial norms. We offer Jeans and shirts in a wide range of specifications to clients such as cut color style and finish. These are highly acclaimed for being durable tear-resistant water-resistant and fade-proof. Being extremely soft light-weight and skin-friendly these are comfortable to wear during all seasons. These are highly suitable for rugged use as they do not get worn out easily. We supply these to clients at highly affordable costs within the specified time period. Clients can also get these customized with the embellishments designs and cuts of their choice at nominal charges.</t>
  </si>
  <si>
    <t>We Leather Valley since our foundation in the year of 2000 are a leading and prominent company of this domain engaged in manufacturing exporting and wholesaling a wide range of finest quality Backpack and Mens Leather Belt. Our product range encompasses best quality Leather Backpack Mens Leather Belts Mens Jacket Ladies Bags Ladies Purse Mens Wallet Office Bags and many more. Offered products are made by using high-quality leather and other allied material. These products are admired by our patrons for their high quality light weight high performance and long service life. To meet the varied needs of wide patron base we are offering these products in many specifications.</t>
  </si>
  <si>
    <t>Sai Networking Technologies is an IT Services and Solutions Provider offering comprehensive range of services such as Compute infrastructure network infrastructure software solutions CCTV cameras DVR (Standalone / PC Based) managed network services data centre services facility management services. With prolonged experience and strong capabilities.</t>
  </si>
  <si>
    <t>&lt;p&gt;We are engaged in manufacturing supplying and wholesaling a wide array of Chain Stitch Carpet Cushion Covers Chain Stitch Carpet Handbags and Hand Embroided Hook Work Shawls.</t>
  </si>
  <si>
    <t>Since our commencement in the year 1964 we Royal Heritage are well-known in the industry for Manufacturing Supplying and Wholesaling a commendable range of Chain Stitch Carpet Cushion Covers Chain Stitch Carpet Handbags and Hand Embroided Hook Work Shawls. Under the offered range we are providing Hand Embroided Needle Work Shawls Handmade and Hand Knotted Silk Carpets Hand Weaved Shawls Kani Jamawar Shawls Paper Mache Products Walnut Wood Carving Boxes Double Bed Sheets and Kashmiri Pashmina Shawls. Our offered range of products are known for their features like lightweight perfect finish easy to wash high tearing strength colorfastness elegant design alluring patterns and sophisticated look. Owing to the above mentioned features these products are widely demanded across the nation. Apart from this we provide customization facility for these products to suit the demands of customers in prominent manner.</t>
  </si>
  <si>
    <t>Founded in 2009 Sagar Paper Box is involved in manufacturing and trader a diverse series of Jewellery Paper Boxes Corrugated Boxes Tie Paper Boxes Gift Box Dry Fruits Box Sweet Gift Boxes Cake Boxes Paper Boxes and MDF Boxes. Our products are immensely used by patrons owing to their top quality attractive design strong nature water and dust resistance low maintenance and nominal prices. Our offered products are made using the advanced techniques and optimum quality material which is attained from trustworthy merchants of market. Professionals make these products as per customers and industry demand. Our highly well-informed team of experts is backbone of entire trade procedure and works round the clock to achieve the maximum client&amp;rsquo;s gratification. With the help of our accomplished team of professionals we have become a prominent firm in the realm.</t>
  </si>
  <si>
    <t>&lt;p&gt;AQSA Marketing has established itself as one of the organization involved in Manufacturing and Exporting products like Office Bag Mens Belts Card Holder File Folder waist belts Jackets and more.</t>
  </si>
  <si>
    <t>&lt;p&gt;Mahavir Creation is one of the fastest growing firms in market and engaged in offering Textile Products. These products are made keenly and supplied in the market in damage free packing.</t>
  </si>
  <si>
    <t>Widely recognized in across country market for offering best products our firm Mahavir Creation is expanding its business hands sharply. Incepted in the year 2010 our firm is well reputed manufacturer supplier and wholesaler and trader of Shoe Laces Buttons and Rivets Twill Tapes Satin Ribbons Elastic Tapes Velvet Ribbons Snap Buttons Cotton Cord Fancy Belts Wooden Buttons Transparent TPU Tapes Carry Bag Ropes Tubular Polyester Cords Polyester Dori Embroidered Laces Cotton Neck Patches and Pearl Shirt Pin. We also service provider of Tipping Services. These presented products are reliable in nature and made under guidance of professionals of industry. Quality tested these products are durable and safe to use for longer time. Besides this we offer these products in across country market in damage free packing. Experts ensure damage free delivery of these products at customers&amp;rsquo; desired place by taking minimal time.</t>
  </si>
  <si>
    <t>&lt;p align=\justify\&gt;We at &amp;ldquo;Sanskruti creations&amp;rdquo;  are leading manufacturers of salwar kameez kurtas and other ladies garments.\r\n&lt;p align=\justify\&gt;Sanskruti creations as the name say&amp;rsquo;s mean traditions for which India is famous for and in India tradition means a lot and is followed by each and every Indians.\r\n&lt;p align=\justify\&gt;We at Sanskruti creations are the followers of this Indian tradition called as Sanskruti in our country. we are the makers of garments through which we are following our Sanskruti&amp;nbsp;&amp;nbsp; yet giving a modern and decent look to our end users that can be by the way of salwar kameez by the way of indo-western look of top&amp;rsquo;s and kurtas.\r\n&lt;p align=\justify\&gt;We have an experience of almost ten years in this field having a dedicated tem of designers staff and craftsmen and are amongst the top manufacturers of cotton based garments. Our garments have a variety of fabrics like cotton bhagulpur kora gadwal silks tussar and many other fabrics having variations in value additions like block prints hand work machine work traditional katha work bead work and many other variations in cuts and stitches.</t>
  </si>
  <si>
    <t>&lt;p&gt;We are one of the eminent manufacturers wholesalers traders and retailers of Corrugated Boxes Corrugated Paper Roll Die Cut Box Thermocol Test Tube Tray Packaging Carton Pizza Box and Jewellery Box.</t>
  </si>
  <si>
    <t>&amp;nbsp;\r\nStarted its operation in&amp;nbsp;2012&amp;nbsp;&amp;ldquo;M. Sarfaraj &amp;amp; Company&amp;rdquo; is one of the leading manufacturers wholesalers traders and retailers of Corrugated Boxes Corrugated Paper Roll Die Cut Box Thermocol Test Tube Tray Packaging Carton Pizza Box and Jewellery Box. Making use of the modern technology machines these offered products our suitable for diverse usage. Owing to their high load bearing capacity light weight and moisture resistant properties the provided products are much applauded among the customers.</t>
  </si>
  <si>
    <t>Established in 1999 Dreams Enterprises are instrumental in wholesaling distributing  and trading the best quality of Digital Video Recorder Video Door Phone Security Camera Cable and Wires Access Control System PCB Power Supply Amplifier Fingerprint Time Attendance System and much more. To ensure these products high standards of quality these products are sourced from reliable sources of this domain. Being a quality focused firm the quality of these products is never compromised.</t>
  </si>
  <si>
    <t>Cotton Nation is a well recognized global supplier of a wide range of  garments to major brands. Cotton Nation was established in the year  1999 under the flagship of Mr. Vinod Pasari there has been a phenomenal  growth ever since. Today we are recognized as Yarn To Garment House  Globally.   Our main core values are\r\n&lt;ul&gt;\r\n&lt;li&gt;Integrity which is our seam. &lt;/li&gt;\r\n&lt;li&gt;Professionalism which is timely supply. &lt;/li&gt;\r\n&lt;li&gt;Trust which develops mutual business relationships. &lt;/li&gt;\r\n&lt;li&gt;Transparency which enables us to meet prices. &lt;/li&gt;\r\n&lt;/ul&gt;\r\nAll our products are made according to customer needs. Our  strength is to make garment from its basics which include Textiles  Designing  &amp;rArr; Weaving &amp;rArr; Garment Designing &amp;rArr; Production &amp;rArr; Logistics.   Cotton Nation works on a simple projection which believes in Hyper Mart  supply. Our goal is to surpass your expectation by delivering on time.  With current manufacturing situations in India you need reliable  strong companies like Cotton Nation to achieve targets.  Men&amp;rsquo;s woven apparels is what we do best.</t>
  </si>
  <si>
    <t>&lt;p&gt;Established in 2016 Youniverse is the leading Manufacturer of Ladies Shirt and Ladies Plain Shirt.</t>
  </si>
  <si>
    <t>Established in 2016 Youniverse is the leading Manufacturer of Ladies Shirt and Ladies Plain Shirt. In their development process we assure that only top notch basic material is used along with ultra-modern tools and machinery.</t>
  </si>
  <si>
    <t>&lt;p&gt;Anubhav Studio &amp; Color Lab is one of the well-known enterprises highly occupied in wholesaling manufacturing supplying and trading an exquisite collection of Ceramics Mugs.</t>
  </si>
  <si>
    <t>Established in the year 1995 Anubhav Studio &amp; Color Lab is one of the distinguished enterprises highly indulged in wholesaling manufacturing trading and supplying an extensive gamut of products such as Ceramics Mugs Mobile Covers Designer Pillows Promotional Pens and Personalised Wall Clocks. These products are developed and made up by well-trained executives in accordance with the set industry principles using premium-grade raw material and sophisticated technology. Presented variety is thoroughly well-reviewed on several pre-defined margins of quality in order to deliver a faultless variety. The complete product variety is available in a number of provisions and at pocket friendly rates.</t>
  </si>
  <si>
    <t>&lt;p&gt;Established in 1980 Maruti Bags is the leading Manufacturer of Jute Bag Paper Bag Woven Bag and Non Woven Bag.</t>
  </si>
  <si>
    <t>Established in 1980 Maruti Bags is the leading Manufacturer of Jute Bag Paper Bag Woven Bag and Non Woven Bag. In their development process we assure that only top notch basic material is used along with ultra-modern tools and machinery.</t>
  </si>
  <si>
    <t>We are one of the leading Manufacturers &amp;amp; Suppliers of premium-quality Ready-made Garments. They are highly acclaimed for their comfort and durability.\r\n&lt;p&gt;&amp;nbsp;</t>
  </si>
  <si>
    <t>Headquartered in Mumbai we Rekha Enterprise are one of the leading Manufacturers &amp;amp; Suppliers of premium-quality Ready-made Garments. Our products are made in compliance with the prevailing industrial quality standards by processing premium-quality fabrics. They are highly acclaimed for their damage-resistance and durability. They are highly demanded by garment manufacturing units. We are engaged in offering our clients a vast range of ready-made garments for men and women. They are designed and developed by skilled designers in alignment with the prevailing fashion trends and client&amp;rsquo;s preferences. Our products have garnered accolades from our clients owing to their superior quality and unique features. Our range of products is inclusive of clothing items for men women and children. We supply them to clients within the specified time-frame at economical prices. Our products are delivered in a timely and organized manner.\r&amp;nbsp;</t>
  </si>
  <si>
    <t xml:space="preserve">&lt;p&gt; Fair Threads India a Brand of I Wear Me Fashions Private Limited is a prominent Manufacturer Supplier and Wholesaler of Organic Cotton Clothings. </t>
  </si>
  <si>
    <t>We Fair Threads India a Brand of I Wear Me Fashions Private Limited came in market in 2010 to offer best quality Organic Cotton Clothing. We are the well praised Manufacturer Supplier and Wholesaler of Organic Cotton Mens Clothing Organic Cotton Womens Clothings Organic Cotton Baby Clothings Organic Cotton Kids Clothings Organic Cotton Yoga Wears Organic Cotton Canvas Bags Organic Cotton Knitted Fabrics and Organic Cotton Scarvesand many other eye catch t-shirts. Made with best quality material these t-shirts are appealing in look. Our firm has offered this spectrum in many unique patterns. All t-shirts meet to new fashion of the market and are completely safe to skin of the users. Youths have admired our finely stitched t-shirts for having nice look in shopping and many other social events. Best in quality all these t-shirts are available in market in many sizes and nice printing.</t>
  </si>
  <si>
    <t>&lt;p&gt;Damodar's SKT is a renowned entity betrothed in manufacturing and supplying a huge gamut of Ladies Garments.</t>
  </si>
  <si>
    <t>Incepted in the year 2010 Damodar's SKT is a well known name in manufacturing supplying exporting wholesaling and retailing a huge gamut of Ladies Garments to our customers. Designed with the latest fashion trends and developments our offered collection of Dresses are widely acknowledged amongst our customers. Besides this their soft texture skin friendliness crease resistance and elegant looks make these a preferred choice of our customers. Some of the products offered by us include Chiffon Kurti Ladies Jeggings Ladies Patiala Suits and Ladies Legging.</t>
  </si>
  <si>
    <t>&lt;p&gt;Bird-Edge&amp;nbsp;are manufacturers and supplier of Marine Grade AISI 316 Stainless Steel Spikes. We are an ISO 9001 Registered Company established in 1981.</t>
  </si>
  <si>
    <t>&lt;p&gt;Sita Infobytes Solution Pvt. Ltd. is renowned supplier wholesaler and trader of an exceptional array of Interactive Whiteboards and Projectors.</t>
  </si>
  <si>
    <t>&lt;p&gt;Jalaram Traders is a noted business name betrothed in offering a world class consignment of Kitchen Equipment including Holloware Products Crockery Products Cutlery Products Glassware Products and Many Other.</t>
  </si>
  <si>
    <t>With our inception in this industry in the year 1980 Jalaram Traders has grown up as a notable business name engrossed in furnishing the increasing requirements of Kitchen Equipment in the industry. Using top grade basic material along with modern tools and techniques our products are designed and developed with utmost superiority under the direction of skillful personnel of our team. Some of the products offered by us include Holloware Products Kitchen Crockery Kitchen Cutlery Glassware Products Kitchenware Products Bufferware Products Bar Accessories Products House Keeping Products Plastic Buckets Gastronorm Pans and Perforated Display Board. Owing to their vast usage in numerous industrial applications especially in hotels homes and restaurants these are highly demanded. Also because of their fine finish smooth texture reliability and longer life these could be availed form us in bulk that too at highly affordable rates.</t>
  </si>
  <si>
    <t>Established in the year 2006 at Mumbai (Maharashtra India) we &amp;ldquo;S. G. Fashion&amp;rdquo; are a sole proprietorship firm engaged in manufacturing wholesaling and supplying a wide range of superior quality Cotton Fabric Dupatta Farasha Kaftan Polyester Fabric Poncho and Shirt Fabric. These fabrics are spun in our high-end manufacturing unit in compliance with set industry standards. In order to design these fabrics we source high grade fibers &amp;amp; yarns from the well-renowned vendors of the industry. With the help of cutting-edge technology and ultra-modern machines our experts fabricate these fabrics with high precision. The offered fabrics are highly appreciated by our clients for their features like high strength perfect finish softness colorfastness smooth texture long lasting sheen and durability. These fabrics are available in various colors finishes patterns and sizes which can also be customized as per the specifications provided by the clients.&amp;nbsp;</t>
  </si>
  <si>
    <t xml:space="preserve">&lt;p&gt;We are a prominent trader supplier distributor and wholesaler of a wide gamut of premium quality Security &amp;amp; Surveillance Equipment Digital EPABX and KTS Systems and Audio-Video Conferencing Systems. </t>
  </si>
  <si>
    <t>&lt;p&gt;Backed by a team of skilled professionals we are Manufacturing and Supplying an exclusive collection of Suit Covers Carry Bags and College Bags. These are known due to their elegant design fine finish and attractive design.</t>
  </si>
  <si>
    <t>Incepted in the year 2012 Gps Galaxy Nx is a distinguished wholesaler retailer and trader offering an enormous consignment of On The Road GPS Devices On The Water GPS Devices Handheld GPS Devices Fitness Sports Watch etc.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Founded in 2012 Classico Collect  is the premier wholesaler and retailer of Tableware in India. Our  brands are among the best known and most-respected in the industry. We  offer high-quality stylish products combined with quality service to  our clients and customers. The company is a perfectly blended  amalgamation of glassware kitchenware hospitality supplies gifting to  name a few. &amp;nbsp;Classico Collect has truly been a complete solution for  clients from all over India-Mumbai Delhi Chennai Bengaluru Hydrebad  Gujrat etc.We also distribute and sell special articles used for promotion  campaigns and corporate gifting. In addition careful attention is paid  to wrapping and packaging of the products and our packaging is devised  bearing in mind the double needs of reliability and of creativity.</t>
  </si>
  <si>
    <t>Established in the year 1970 we &amp;ldquo;Maa Gaytri Sarees&amp;rdquo; are one of the prominent manufacturers and exporters of an exquisite collection of Ladies Apparel and Silk Fabrics. The range available with us includes Designer Lehenga Choli Gaghras Saree's Salwar Kamez and Stoles Our range is highly demanded in the market for its colorfastness unique designs fine texture and skin-friendliness. As per the specific demands of our clients all the products are customized in numerous sizes colors and designs. Our range is has gained high popularity exclusivity and defect-free nature. Hence these our products are highly popular and are demanded to be worn in wedding and special occasions.</t>
  </si>
  <si>
    <t>&lt;p&gt;Red Sparrow is one of the leading names in ManufacturerSupplierTrader and Exporter of Designer Sarees and Lehengas for ladies in scintillating colors intricate embroidery and styles.</t>
  </si>
  <si>
    <t xml:space="preserve">&lt;p&gt;We are a leader in manufacturing and exporting specialized kolhapuri footwear. We offer a versatile range in handcrafted Kolhapuri Chappals and Mojaris.  &lt;p&gt; </t>
  </si>
  <si>
    <t>Incepted in the year 2006 Sunbeams Bags Shoppe is exquisitely instrumental in the realm of manufacturing wholesaling and exporting an inclusive variety of Clutch Purses Clutch Bags&amp;nbsp;and many more.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With an aim to provide our valuable customers a large array of products Tirupati Enterprises from 2005 is manufacturing optimum quality Women Apparels. We are offering a superior collection of Ladies Jeans Ladies Jegging and Ladies Formal Trousers and many more. under the wide spectrum of offered products. Providedcollections of these products are designed by using qualitative fabric and progressive technology. These products are highly admired by the clients for their attractive color combination light weight easy to use and fine finishing features.</t>
  </si>
  <si>
    <t>A prompter is an electronic instrument used to display script on a reflective glass surface in front of a camera (teleprompter) or an audience (speech prompter). The script is displayed several lines at a time and scrolls vertically like the credits at the end of a movie.Electronic prompting eliminates the need to memorize a script or prepare cue&amp;nbsp;cards and greatly improves eye contact between the speaker and the audience Quality prompters cut video production costs by reducing the number of takes required to produce a professional  finished product.Innovative engineering and quality manufacturing has made teleprompter the leading choice for studios video production and presentation staging.</t>
  </si>
  <si>
    <t>Incorporated in the year 1965 we M.R. Pakitwala are one of the prominent manufacturer and supplier of a quality approved range of Office Bags Backpack Bags Foam File Bags Wheeler Bags Shopping Bags Laptop Backpacks Tiffin Bags Pouch Bags and Traveling Bags. The products provided by us are manufactured by using supreme quality raw materials and contemporary technology in conformity with the international guidelines. Raw material utilized to fabricate these products is obtained from the trustworthy market vendors who are selected by our expert procuring agents after carried out thorough surveys of market. These bags are broadly demanded and acknowledged in the market for their fine finish tear resistance easy carrying trendy patterns high strength perfect stitching and alluring designs. Furthermore to fulfil the diverse requirements of the clients we provide our range in a wide range of patterns shapes and sizes at economical prices. We also ensure to deliver the products at customers&amp;rsquo; premises within the promised time frame.</t>
  </si>
  <si>
    <t>Having an experience of 30 years in this field we have been successfully providing our clients with a comprehensive range of Linear Tapes Nylon Webbing Bottle Tapes Shoe Tapes and Umbrella Handle Tape. Apart from these we also offer NarrowWoven FabricsPolypropylene Tapes Tapes For Garments Sling WebbingCar Seat Belt Polyester Webbing and Cord Polyster and Threads. We design all our products as per international quality standards &amp;amp; norms using premium grade raw material which is sourced from the reliable and certified vendors of the market to ensure quality as well as durability.\r\n&amp;nbsp;\r\nWe have established a state-of-the-art manufacturing facility which helps us in fabricating all our products according to latest market trends. Our team of expert professionals works in close coordination with the clients to know their exact requirements in a better way and efficiently. Further to achieve complete customer satisfaction we provide customization facility o our clients in which all products can be prepared as per the specifications detailed by them. All these factors have enabled us in exporting our range to Indian Subcontinent.</t>
  </si>
  <si>
    <t>&lt;p align=\JUSTIFY\&gt;Kiran telecom services is one of the oldest shop in bhandup since 1999. having excellent experience in handling and making business taking care of customer need's.&lt;p align=\JUSTIFY\&gt;The kiran computer and telecom services is one of the leading and oldest shop in bhandup since 1999.and offering services like .mobile phone sales and services reparing of mobile phones /laptops /computer .tablet pc .ipod .iphone .black berry .htc Samsung android smart phones etc. also deals with an online booking of rail /air/bus reservation.not only this kiran telecom services is also holding a franchiesee of cd equi serch pvt ltd .shares and stock brokers.offering trading of shares nse/bse/mcx/ncdex/f&amp;amp;o services.&lt;p align=\JUSTIFY\&gt;We trust customer's reliability and make service to customer more prompt.&lt;p align=\JUSTIFY\&gt;Having best option for buying any material like laptop's desktop printer home theatre mobile phones Smart phonestablet pc etc. @ easy spot EMI facilities also provide personal finance for those customers Who does not having any credit card's with 36912 months easy EMI facilities.</t>
  </si>
  <si>
    <t>Vision International founded in 2009 is into imports of various kitchenwares crockery and other household articles having its presence pan India. With the support of our loyal clientele we have reached to a propounding level being one of the leading import houses of Indian Region with 40 Distributors and 2500 retails counters support to reach over total users spread across 25 cities. Vision International employs 25 strong work forces.</t>
  </si>
  <si>
    <t>Digital World is increasingly touching each one of us.Envisioning the tremendous potential for innovative products required by the ever evolving users in computing and digital world iBall was launched in September 2001. iBall which started off with just one product category - the mouse is present now in over 27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 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l its dream statement... \To touch every individual through its presence in every home and office\.</t>
  </si>
  <si>
    <t>Incepted in the year 1984 by Deepak T. Chheda Kalyan Jewellers has made prestigious standing in manufacturing of jewellery &amp; jpgt items. We offer a wide range of gold jewellery diamond jewellery imitation jewellery silver jewellery etc. We undertake extensive quality control measures to maintain the exact quality with regard to the purity. Our talented designers and crafts men constantly work upon new designs and concepts to cater to the ever-changing needs of the customers and manufacture products according to the latest trends.</t>
  </si>
  <si>
    <t>&lt;p&gt;Varneshwar Apparel is a preeminent Manufacturer and Exporter of huge collection of Casual Shirts Designer Shirts Stylish Shirts Printed Casual Shirts Mens Hooded Shirts Mens Casual Blazers Kids Shirts in varieties of style and design.</t>
  </si>
  <si>
    <t>Established in the apparel business since 2005 Varneshwar Apparel is an esteemed manufacturer supplier and exporter of Casual Shirts Designer Shirts Stylish Shirts Printed Casual Shirts Mens Hooded Shirts Mens Casual Blazers Mens Casual Waistcoats Kids Shirts and Kids Casual Waistcoats.  With a deep understanding of the quality and requirement of our patrons we have successfully maintained a huge distribution network across the globe.</t>
  </si>
  <si>
    <t>&lt;p&gt;Leveraging the skills of our qualified team of professionals we &amp;ldquo;Bond International&amp;rdquo; are instrumental as Manufacturer of Leather Jacket Men's Jacket Ladies Jacket and many more.</t>
  </si>
  <si>
    <t>We &amp;ldquo;Bond International&amp;rdquo; &amp;nbsp;bring forth our vast industrial experience and expertise in this business instrumental in manufacturing exporting wholesaling and retailing of Leather Jacket Men's Jacket Ladies Jacket Men's Wallet and many more. &amp;nbsp;It was incorporated in the year 2010 as Sole Proprietorship firm at Mumbai Maharashtra. We have appeasement in introducing ourselves as leading firm by providing continue needs of customers. Being &amp;nbsp;a highly reckoned business corporation that came into being with a prime goal of acquiring the immense clientele support and positioning distinct niche in the market. We are known for our best quality products which are delivered to our respected clients within given time frame.</t>
  </si>
  <si>
    <t>&lt;p&gt;  Danbro International is an eminent entity manufacturing Leggings using premium quality fabrics and the most advanced machinery under the supervision of skilled professionals.</t>
  </si>
  <si>
    <t>&lt;p&gt;We are one of the leading organizations dealing in Manufacturing and supplying of leather goods. We offer a wide range of products like Leather Jackets Leather Belts Leather Bags Leather Wallets Ladies Wallets etc.</t>
  </si>
  <si>
    <t>Set up in 2009 Md.Imteyaz Alam Enterpiseshas emerged as one of the leading Manufacturing and supplying of leather products. We manufacture items like Leather Jackets Leather Belts Leather Bags Leather Wallets Ladies Wallets Ladies BagsWomen Leather Jackets. Our company produces a wide variety of products and further in it they have a sub category of products to full the diversified needs and requirements of our customers. The other sub category includes Brown Leather Jackets Stylish Leather Jackets Black Leather Jackets Fancy Leather Jackets&amp;nbsp; Black Leather Belts Brown Leather Belts and Fancy Leather Belts etc.</t>
  </si>
  <si>
    <t>&lt;p&gt;Darsh Electronics are well trusted Wholesale Trader Supplier and Service provider of Security Cameras Digital Video Recorder Access Control System Fire Alarm System Boom Barrier Intercom System and many more.</t>
  </si>
  <si>
    <t>Established in the year 2005 at Mumbai (Maharashtra India) Darsh Electronics are leading Wholesale Trader Supplier and Service provider of Security Cameras Digital Video Recorder Access Control System Fire Alarm System Boom Barrier Intercom System EPABX System AV System LCD Projector Projector Screen Desktop System Desktop Printer Video Conferencing System Security Camera Installation Services and Projector Installation Services. All these security cameras are acquired from best vendors of the market. Our vendors are experienced and best in offering security cameras at cost effective rates. These security cameras are easy to install and best in picture quality. These security cameras are highly used in many school colleges and offices for safety purpose. These security cameras are designed with high grade raw materials and cutting edge technology. These security cameras are light weighted and available in stylish dome designs. Our offered security cameras are highly appreciated for quality assurance cost effective rates and easy installations.</t>
  </si>
  <si>
    <t>&lt;p&gt;We Intouch Leather House India Pvt. Ltd. are most trusted and leading name in the market by offering quality high assortments of Ladies Clutches Ladies Clutches and Ladies Sling Bags.</t>
  </si>
  <si>
    <t>ESBEDA. A brand that spells luxury style and elegance.Launched by Intouch Leather House India Pvt. Ltd. ESBEDA first opened the doors of its plush 2000 sq. ft. store to the uber rich clientele of South Mumbai in early 2006.A premium brand of ladies&amp;rsquo; handbags and accessories Esbeda offers the discerning woman a collection of exclusive and fashionable bags ranging from formal and chic to evening wear and bridal wear.Intouch Leather House India Pvt. Ltd first identified the opportunity for a world-class premium and hi-fashion accessory range a few years ago. Since then it has worked ceaselessly to launch and promote Esbeda as a premium fashion brand on par with international labels.</t>
  </si>
  <si>
    <t>&lt;p&gt;We &amp;ldquo;Mahek Apparels&amp;rdquo; are involved in the manufacturing of Club Wear Shirt Men's Shirt Party Wear Shirt Boys Shirt and many more.\r\n&lt;p&gt;&amp;nbsp;</t>
  </si>
  <si>
    <t>Established in the year 2003 at Mumbai Maharashtra we &amp;ldquo;Mahek Apparels&amp;rdquo; are Sole Proprietorship firm engaged in the manufacturing an enormous range of Club Wear Shirt Men's Shirt Party Wear Shirt Boys Shirt and many more. We offer our products at congenial prices to our wide client base and help them make suitable choices. Clients have shown their massive trust and as a result of which we are frequently receiving orders from the huge clientele. Also strict superiority checks are been approved by us over the complete range to assure that our products are faultless and are in fulfillment with the norms defined by the industry. Under the supervision of our mentor &amp;ldquo;Jayesh (Proprietor)&amp;rdquo; we have accomplished the apex of success in this competitive market.</t>
  </si>
  <si>
    <t>Established in 2003 S.C. Gems operates as a dealer in precious semi precious gemstones pearls and diamonds. Our gemstones are widely reckoned in the market for purity standards and excellent finish. Besides these gemstones are high in demand for astrology applications and are used excellently used by our clients as per birth chart details.&amp;nbsp;Moreover these precious stones are extensively used in designing beautiful pieces of jewelry featuring both intricate design finish as well as exclusive cut and polished finish appeal. We offer these products to our clients at industry leading prices. &amp;nbsp;&amp;nbsp;Our gem stones are beautifully embellished and can be used to make exquisite designer jewelries with amazing patterns. Our vast range of stones include diamond pearl red coral hessonite blue sapphire cat's eye yellow sapphire emerald and ruby. &amp;nbsp;&amp;nbsp;We source all these stones from industry&amp;rsquo;s leading vendors who are reckoned for their top quality of stones and their perfect cuts and designs.</t>
  </si>
  <si>
    <t>&lt;p&gt;We &amp;ldquo;P. K Clothing Co.&amp;rdquo; are engaged in the manufacturing of Denim Jeans Cotton Trousers Shirts T-Shirts and many more.</t>
  </si>
  <si>
    <t>Incorporated in the year 2012 at Mumbai Maharashtra we &amp;ldquo;P. K Clothing Co.&amp;rdquo; are Proprietorship firm involved in the manufacturing a quality collection of Denim Jeans Cotton Trousers Shirts T-Shirts and many more. These products are high-in-demand for their remarkable quality alluring patterns and offered at the finest market price range. All these products are provided to the customer after tested on different parameters. We encourage professionalism and therefore plan out schemes to tap the ability and talent of our squad. We believe that our clientele are our chief asset and we make sure that they receive what they deserve and that is the best. Under the direction of our mentor &amp;ldquo;Sajjan Agarwal (Proprietor)&amp;rdquo; we have achieved a reputed position in the industry.</t>
  </si>
  <si>
    <t>&lt;p&gt;Jaiswal Cine India has established itself as a leading rental house engaged in&amp;nbsp;Renting &amp;amp; Supplying&amp;nbsp;superior&amp;nbsp;Services&amp;nbsp;for Films&amp;nbsp;equipments.</t>
  </si>
  <si>
    <t>Incepted in the year 2007 Jaiswal Cine India is a largest and prominent rental house engaged in&amp;nbsp;Renting &amp; Supplying&amp;nbsp;superior&amp;nbsp;Services&amp;nbsp;for Films&amp;nbsp;equipments&amp;nbsp;including Digital Film Cameras Lenses Wireless Lenses Control System Easy Rigs Steadicam Clam Shell Converters Tiffen Filters Follow Focus Matte Box Monitors Shoulder Pads Wireless Video Transmitter Receivers and Zoom Control. We maintain the top brands collection of modern equipments to meet the best requirements of our clients. All our products are designed with new innovatory features which make them superior in performance advanced in quality consistent and highly sustainable.Attendant:- 1)&amp;nbsp;&amp;nbsp;&amp;nbsp; Ankit Jaiswal2)&amp;nbsp;&amp;nbsp;&amp;nbsp; Mantosh Kumar 3)&amp;nbsp;&amp;nbsp;&amp;nbsp; Nilu Jaiswal 4)&amp;nbsp;&amp;nbsp;&amp;nbsp; Raghuvansh Mani 5)&amp;nbsp;&amp;nbsp;&amp;nbsp; Rakesh Jaiswal 6)&amp;nbsp;&amp;nbsp;&amp;nbsp; Vicky Jaiswal7)&amp;nbsp;&amp;nbsp;&amp;nbsp; Vikas Jaiswal 8)&amp;nbsp;&amp;nbsp;&amp;nbsp; Suniel Yadav</t>
  </si>
  <si>
    <t>Run Errands brings to you a Spectacular range of Home &amp; Kitchen products Appliances Personal &amp; Health care and Lifestyle Products at competitive prices &amp; excellent Quality.A must visit for the Classiest products at Prices you would never have imagined!! Clear crisp concise descriptions! What you see is what you get!The Only surprises you will get from us are PLEASANT ones!We are exclusive suppliers for Corporates also facilitating branding on our products. Our Offerings of Sippers Bottles Watches Cookware Gift Sets Branded Umbrellas as well as Casino Poker Sets have been proudly gifted by our Corporate Clients. We are the vendor of choice for most of our partners.</t>
  </si>
  <si>
    <t>&lt;p&gt;Vogue 22 is engaged in manufacturing supplying wholesaling and trading a wide range of Bracelets Brass Pendants and Loose Pendants.</t>
  </si>
  <si>
    <t>Since our commencement in the year 2008 we Vogue 22 are well-known in the industry as one of the leading organizations which is engaged in manufacturing supplying wholesaling and trading a comprehensive assortment of Stainless Steel Bracelets Brass Pendants Loose Pendants Rosary Jewelry Rubber Pendants Fancy Pendants Doc Tags Steel Pendants Stainless Steel Keychain Stainless Steel Chain. The offered assortment is widely demanded in the market for their features like elegant design superior finish lightweight alluring look sophisticated appearance and skin-friendly nature. These products are designed and developed using quality-assured materials that are checked on various parameters to ensure flawlessness.</t>
  </si>
  <si>
    <t>ASHISH CREATIONS a company registered as under small medium &amp;amp; micro enterprise act engaged in manufacturing of premium corporate attire branded men's wear &amp;amp; do retailing. The company established by Mr. Ashish Shah in the year 1992 with core intention of providing best of clothing for individuals.Later by the early 2000 he came to know the possibilities of providing products and services not Only to individuals but also to their organization. With this another vertical of business is started selling Our products to organization whether it's an MNC's Indian MNCs or SME's &amp;amp; we started providing Corporate dressing events clothing promotional wear &amp;amp; dress code as per their choosiest colors &amp;amp; preferred sizes. Our product range includes shirts trousers blazers ties.T-shirts jeans &amp;amp; caps with his expertise in choosing the right choosing the right fabric for the right kind of job has rewarded Him as a continuous supplier for more than a decade and providing best products &amp;amp; services.</t>
  </si>
  <si>
    <t>&lt;p&gt;Art Home is one of the leading manufacturers and supplier of Ladies Handbags Ladies Purses and Ladies Wallets Sling Bags Passport covers Ipad Slings etc.&amp;nbsp;We offer these products at market leading rates.</t>
  </si>
  <si>
    <t>Incepted in the year 1957 Art Home is a important organizations betrothed in manufacturing wholesaling and supplying an enormous assortment of Ladies Handbags Ladies Clutches and Ladies Wallets. Fabricated and designed as per the industry prescribed production at manufacturing unit these provided products are durable in nature and are recognized for their attractive designs. The comprehensive collection is exactly fabricated under the management of our professionals making use of up-to-date tools and machinery together with the utilization of optimum grade material. More to this these are tested by us on many constraints before finally providing at the premises of our patrons.</t>
  </si>
  <si>
    <t>Even a few years back fashion and style would only belong to adults and children had nothing to do with it. Little girls would still have some variety in what they wore but the boys had none. In 1989 Mr. Jayprakash Bhayani broke this rule and formed a group called Origin to manufacture kids wear only for boys. The company began to expand with an addition of children's tracksuits and loungewear in 2003 with the brand name O' Kids under the management of Mr. Amit Bhayani. &amp;gt;We became popular and found place in the leading stores across India. Soon we introduced children's Tee Shirts naming ourselves OKS Tees Factory. In 2006 OKS BOYS was born with a wider range. OKS Junior introduced bottoms for kids 1-4 years of age group and became a hit immediately. Keeping the pace with changing style we ventured into the business to dress up little boys and never looked back since then! With a range in stripes checks solids prints and more our company added variety in kids wear and gave the kids just another thing to like- Style.</t>
  </si>
  <si>
    <t>SSIS Group from India is involved in development and delivery of software products and services. SSIS is about 11 years young and have development centre in Mumbai India and provide services globally. We have domestic as well as international teams and support. We provide outsourcing for IT projects which includes providing skilled and professional manpower onsite for client projects.SSIS provides customised software development service onsite and offsite. SSIS has developed and delivered software applications for and providing services to clients in Europe Japan and Americas. We serve various industry verticals and have completed projects for Pharmaceutical Engineering Chain of Restaurant Recruitment Company Jewellery and manufacturing companies.</t>
  </si>
  <si>
    <t>Aristo Bags Established in 1993 Aristo Bags is initiatives from Mumbai spread now all over India. Aristo Bags offering inclusive variety of semi hard and soft luggage strolleys suitcase duffel bags oversight travel executive case baler pouch and school bags. Aristo Bags trusted by more than 2000 retail outlets all over India by quality timely supply &amp; support their products. Aristo Bags products goes through a series of quality tests for reliable &amp; durability.</t>
  </si>
  <si>
    <t>Established in the year 2007 Sai Knit Wear we are passionately working towards achieving maximum client satisfaction. We have attained strong market goodwill as a manufacturer and supplier of an unmatched array of products that includes Men T-Shirt Ladies Flat Knit Dress Flat Knit Sweaters Striped Sweaters and many more. Giving strict adherence to each quality parameters these aforesaid fashion garments are made comfortable to wear with mind-boggling designs. With continuous development we have attained perfection in various aspects of business. Our fair business practices stylish product range competitive prices and perfect customization have helped us a lot in keeping a competitive edge over our rivals and gaining the trust of our valuable clients. We put our best efforts in maintain the quality of our offered products. Use of best materials and implementation of advanced technology have helped us in delivering defect-free products.</t>
  </si>
  <si>
    <t>Rich Lady was established in the year of 2000.We are the wholesalers of all types of exclusive wear of Designer Salwar Kameez in across wherever customer needs. After completion successful 12 years in the wholesale market based in dadar Mumbai.Apart from being a one stop Rich Lady store we have positioned ourselves as a trusted &amp;amp; leading Salwar kameez Wholesalers and Exporters of all types of designer Salwar kameez Bridal salwar kameez party wear dresses casual georgette printed suits embroidered suits in India. We offer our entire collection in wholesale/bulk also.</t>
  </si>
  <si>
    <t>&lt;p&gt;We are among the trusted manufacturers of a quality assured range of Ladies Top and Ladies Shirts. We provide the whole range of our products as per the clients&amp;rsquo; specifications and requirements.</t>
  </si>
  <si>
    <t>Incepted in the year 2011 Razvi Garments is uniquely positioned as one of the commendable manufacturers and suppliers of a quality approved range of Ladies Top Ladies Shirts Ladies Jeans and Ladies Western Outfits. The provided assortment is fabricated by using high-tech machines in conformity with global quality standards and norms. The entire range is designed under the supervision of our experienced designers by the use of quality assured fabric that is obtained from genuine vendors in the industry. The provided range is available in various patterns designs colors and sizes in order to cater diverse needs and requirements of our respected patrons. Furthermore our attractive products are highly demanded and cherished in the market for their features such as colorfastness excellent design alluring patterns neat stitching shrinkage resistance soft texture and optimum softness.</t>
  </si>
  <si>
    <t>Incorporated in the year 2009 Jalak Optics is devotedly engaged in wholesaling and trading a huge range of Spectacle Cases Designer sunglasses Spectacle Cord Contact Lenses Baby Sunglasses Sunglasses Cover Sunglasses Pouch Spectacle Lens Cleaner Spectacle Display Spectacle Cloth Cleaner and Contact Lenses Cases. These products are developed using the excellent quality material that is bought from most specialized merchants of the market. All our products are extremely applauded by patrons for their features such as durable perfect finish perfect finishing dimensional stability long lasting nature and beautiful designs. Along with this to serve to the varied requirements and demands of patrons we offer these products in varied sizes and dimensions at reasonable rates.</t>
  </si>
  <si>
    <t>&lt;p&gt;Ganesh Graphics is one of the fastest growing firms of International market and engaged in presenting Bags &amp;amp; Labels. These presented products are damage free and can be used safely for longer time.</t>
  </si>
  <si>
    <t>To meet growing requirement of precious consumers our firm Ganesh Graphics is providing best products in national market. Incepted in the year 1993 our firm is a well reputed manufacturer and supplier of Poly Bags and Self Adhesive Labels. These presented products are made of best and quality tested material that is completely safe to use for longer time. These presented products are widely demanded in packaging area.\r\nAll bags are easy to use and available for patrons in different sizes and shapes. All bags are presented at customers place in proper packing by prevent from the damage caused by rough condition of transportation. Moreover to this all poly bags and labels are favored by consumers due to water proof nature and tear proof texture.</t>
  </si>
  <si>
    <t xml:space="preserve">&lt;p&gt;Amafhh Digital is one of the leading manufacturers of Table Top Weighing Scale Weighing Machine Jewellery Scale Self Indicator and much more. &lt;p&gt; </t>
  </si>
  <si>
    <t>Established in 2012 Amafhh Digital is an eminent entity indulged in manufacturing a huge compilation of Table Top Weighing Scale Weighing Machine Jewellery Scale Self Indicator and much more. Manufactured making use of supreme in class material and progressive tools and technology; these are in conformism with the norms and guidelines defined by the market.</t>
  </si>
  <si>
    <t>&lt;p&gt;We are popular manufacturers traders and suppliers of varied assortment of Pure Banarasi Sarees Gaji Heavy Sarees famous for stylish designs vibrant color combinations shrinkage resistance and colorfastness.</t>
  </si>
  <si>
    <t>Sumangal Sarees since our inception in the year 1987 has been reckoned manufacturer trader and supplier of an extensive collection of premium quality Sarees for all occasions. Our exclusive range includes Pure Banarasi Sarees Bandhani Work Sarees Gaji Heavy Bandhani Sarees Gharchola Work Bandhani sarees Leheriya Work Bandhani Sarees Jorjette Work Sarees Art Jari Multi Bandhani Sarees Crepe Bandhani Sarees Chiffon Bandhani Sarees Gadwal Bandhani Sarees Silk Bandhani Sarees Tussar Silk Bandhani Sarees Chanderi Bandhani Sarees and Viscose Bandhani Sarees.</t>
  </si>
  <si>
    <t>&lt;p&gt;We are renowned providers of a wide array of good quality Leather Jackets Trolley Bags School Bags Leather Waist Pouch Leather Sling Bag Laptop Bag Leather Mens Wallets Leather Card Holders and many more.</t>
  </si>
  <si>
    <t>&lt;p&gt;Established in 2009 we Neeraj Engineers engaged in wholesale trading and service providing an exclusive range of Security Cameras Digital Video Recorder and CCTV Camera Installation Service.</t>
  </si>
  <si>
    <t>Established with a strong customer focus in the year 2009 we Neeraj Engineers have successfully acquired a leading position in the market which is engaged in wholesale trading and service providing an exclusive range of products that include Security Cameras Digital Video Recorder Security Alarm System Video Door Phone Biometric Access Control System and CCTV Camera Installation Service. We as a representative of our company are responsible for carrying out day to day operation of our business with great efficiency. Optimum performance long service life robust structure and high durability are some of the major features of our product.</t>
  </si>
  <si>
    <t>Incepted in the year 1992 Richi Rich Garments is one of the renowned names occupied in the business of&amp;nbsp;manufacturing wholesaling and trading&amp;nbsp;a wide compilation of Men Shirts Men Jeans Men Trousers and Men Shorts. These products are fabricated underneath the direction of capable employees by making use of superior-class material and sophisticated tools and machines. Additionally these products are offered by us in a variety of designs patterns shades and sizes to match with their demands. Furthermore the products we offer are fabricated with precision in compliance with the ethics predefined by the industry.</t>
  </si>
  <si>
    <t xml:space="preserve">&lt;p&gt;Established in 2017 Ring India Systems is the leading Wholesaler Trader and Service Provider of Security Camera Desktop Computer LED TV CCTV Camera Installation Service and much more. </t>
  </si>
  <si>
    <t>Founded in 2000 D. A. Telecom is one of the renowned organizations immensely indulged in Supplying and Trading an extensive series of products such as Video Door Phone CCTV Camera Access Control System EPABX System and many more. Our presented products are broadly well-liked by our consumers for their top performance sturdy design fine finishing longer operational life and nominal prices. These presented products are developed by vendors employing the industry tested component obtained from dependable retailers of market. Moreover in order to supply the optimum quality products these products are examined on varied quality parameters employing the advanced testing tools.</t>
  </si>
  <si>
    <t>&lt;p&gt;L Shantilal and Co is primarily into manufacturing and trading of fabrics for industrial uniform corporate uniforms hospital uniform hotel uniform school uniform sports apparel military uniform and suiting and shirting.</t>
  </si>
  <si>
    <t xml:space="preserve">&lt;p&gt;Incepted in the year 1989 Brilliant International LLP is one of the leading manufacturer and suppliers of as American Diamond Jewellery Pendant Sets Jewellery Sets and Gold Plated Crystal Chain. </t>
  </si>
  <si>
    <t>Incepted in the year 1989 Brilliant International LLP is an eminent entity indulged in manufacturing exporting importing and supplying a huge compilation of American Diamond Jewellery Pendant Sets Jewellery Sets Gold Plated Crystal Chain Handicraft Jewellery CZ Jewellery and Fine Jewellery. Manufactured making use of supreme in class material and progressive tools and technology; these are in conformism with the norms and guidelines defined by the market. Along with this these are tested on a set of norms prior final delivery of the order.</t>
  </si>
  <si>
    <t>Popular products include Casual &amp; Formal Shirts Casual &amp; Formal Trousers Jeans T-Shirts Shorts etc. Besides garments production our company also offers design services. With a huge supporting team of designers based in Mumbai orders by our valuable customers could easily be designed and manufactured. From flat sketch to bulk production customer satisfaction is our main goal. With distinctive cut and innovation use of fabrics we lead the trend of the season by constantly develop new and fashionable products. As we are manufacturing products could be sent directly and promptly to our customers. Thus we offer services in a timely manner with reasonable prices and quality assurance.</t>
  </si>
  <si>
    <t>FancyPants is born out of the vision to make international trends accessible to fashion enthusiasts in India. The label will bring to you the latest trends at affordable prices ranging from Rs.300 to Rs.4000. The product line will consist of Clothes Shoes Bags and Accessories. Our Story: When Jankee &amp; Stuti moved abroad for college it took them no time to adjust to the fashion sensibilities of London New York and Boston. In London Stuti&amp;rsquo;s transformation from wearing jeans and cute-everyday tops to sporting a bolder Londoner style that consisted of printed shirts sheer leggings and wedges took only two trips to Oxford Circus. When she moved to New York she realized that New Yorkers conformed to trends whilst keeping their individual sense of style intact. The next transformation was more about how to wear trends everyone was wearing but taking the freedom to interpret it in her own way.</t>
  </si>
  <si>
    <t>Established in the year 1980 we &amp;ldquo;STR International Traders&amp;rdquo; are one of the recognized organizations engaged in trading importing and exporting a wide assortment of Garments Footwear Jewellery and Hand Bags. The range offered by us includes Ladies Partywear Sandals Wedding Sandals Boys Kurta Pyjamas Girls Salwar Kameezes Imitation Necklace Sets and Bangles. In addition to this clients can avail from us Polyester Printed Sarees Polyester Embroidered Sarees Children Party Footwear Ladies Fancy Hand Bags Dyed Cotton Fabrics and Ladies Salwar Kameezes to name a few. These products are procured from the reliable vendors of the market who make use of high-grade raw material and fabric in the manufacturing process. Moreover owing to their features like attractive designs unique look mesmerizing style and alluring patterns these products are widely demanded by the customers. The products offered by us are available in various designs colors and sizes to meet the variegated demands of our customers. Our products are available at market leading rates for our customers.</t>
  </si>
  <si>
    <t>&lt;p&gt;We Safal Impex are the most respected and demanded Manufacturer Exporter Supplier and Wholesaler of Bridal Set Damini Sets and Necklace Sets.</t>
  </si>
  <si>
    <t>We Safal Impex are the most appreciated and demanded Manufacturer Exporter Supplier and Wholesaler of Bridal Set Damini Sets and Necklace Sets. We established in the year 2007 at Mumbai Maharashtra India.  These jewellery are most beautiful and smart in looking. When we talk about dressing ourselves we never talk just about dresses and shoes. We have to choose right kind of jewellery to it. Jewellery add live on your looks. It&amp;rsquo;s like a cherry on the top. We are offering world class range of Jewellery that is not only sleek in looking but also very affordable in rates. It is durable. It is attractive. Our professionals manufacture this array with the help of quality raw materials and up to dated machines. Our professionals are well aware with current market trends and that is shown in our creations too. Too these Jewellery are available in many sizes Specifications and colors. These Jewellery are highly demanded by its beautiful and authentic design cost effectual rates quality assurance light weight and durability.</t>
  </si>
  <si>
    <t>We are AARTI PLASTIC INDUSTRIES situated in Mumbai Maharashtra. The company was established in the year 1995. We are promising Manufacturer and Supplier nurtured under the leadership of Mr. Nilesh Gandhi. The products we are making are LDPE Bags PP Handbags Handmade Carry Bags T-Shirt Poly Bags PVC Laminated Tarpaulin LDPE Rolls and PVC Shrink.</t>
  </si>
  <si>
    <t>Satyaki Ghosh grew up on a staple diet of meaningful cinema and black &amp;amp; white photography at Kolkata. He started his professional career on the sets of &amp;ldquo;Ghare Bhaire&amp;rdquo; by the legendary filmmaker Satyajit Ray.\r\nPeople photography is his passion. From the aesthetics of sensual art to rustic appeal of tribal life his camera captures every reality. Each of his frames seems to open a dialogue with the viewer. He relishes the world of colour in equal measure. His illimitable range spans across Fashion Lifestyle Advertising Reportage Documentary Shoots and the likes.\r\nSatyaki has won several international awards. One of his campaigns Teach India has bagged Grand Prix in Spikes Asia and nominated in the Cannes for Lions.\r\nHe travels extensively abroad as well as in his home country on global assignments.\r\nSatyaki is presently based in Mumbai.\r\nPhoto Courtesy: Pradeep Chandra</t>
  </si>
  <si>
    <t>Established in the year 1965 we are a well known manufacturer supplier and exporter of Jewellery Display and Merchandising Products. The range offered by includes La Sheraton Jewellery Box PMS Boxes Rexine Boxes Velvet Boxes Paper Magnet Boxes Wooden Boxes and Transparent Boxes. Clients can also avail from us Display Stand Rexine Trays Wooden Trays Pouches and Stock Boxes. Entire range offered by us is manufactured using quality tested raw material and thus are able to match the standards of global market. Appreciated for their artistic designs and variegated colors and durability these products are used for displaying and storing various precious ornaments.Having a well equipped infrastructure facility we manage to manufacture products with number of customizations. The latest tools &amp;amp; equipment installed in our production unit are proficiently handled by the team of our creative experts. Furthermore we also keep a stringent check on every business operations so as to deliver a defect free range at clients' end. With our client centric approach we have been able to muster clientele in markets of Middle East and East Europe.</t>
  </si>
  <si>
    <t>Legend is established in the year 2015. &lt;i&gt;Legend&lt;/i&gt; is an indian company producing and supplying various types of handbags wallets. Beautiful hand craft jewelry boxes are also made for ideal gifting. Finest quality products made of best materials and fittings are offered to customers in various shapes styles and sizes. Quantities ordered are thoroughly checked and approved by us before being individually packed and put up in strong export cartons.\r\n&amp;nbsp;\r\nWe are known&lt;i&gt;&amp;nbsp;&lt;/i&gt;for executing orders swiftly with delivering shipments on time. We also hold excellent relations with all customers and looks forward to doing the same with you. &lt;i&gt;Legend&lt;/i&gt; thanks you for being here and giving us your valuable time.</t>
  </si>
  <si>
    <t>&lt;p&gt;We Hunkh Clothing Co. are a reputed Manufacturer Exporter Supplier and Wholesaler of a vast array of Casual Shirts Fancy Shirts and Hooded Shirts.</t>
  </si>
  <si>
    <t>Established in the year 2004 we Hunkh Clothing Co. are a leading Manufacturer Exporter Supplier and Wholesaler of a vast array of Casual Shirts Fancy Shirts and Hooded Shirts. Our clothing items have been highly acclaimed for their perfect fitting superior comfort levels and affordable prices. They are manufactured at our modern infrastructure unit in keeping with the latest market trends. Our skilled team of designers keep the latest fashion trends in mind while conceptualizing the colors designs and patterns of these clothing items. We provide an assortment of products for men. Made using premium quality fabrics that are sourced from reputed vendors of the market our fabrics display qualities like tear-resistance fade-resistance durability etc. Being light-weight they are apt for rugged use as well. All our products can be easily maintained and cleaned thereby minimizing the wastage of time and effort in that department. Needless to say they are highly preferred by clients. We also offer the option of customization of our products to clients.</t>
  </si>
  <si>
    <t>Winning a few local competitions in Jamshedpur his birth town prompted Ronny to look at photography a bit more seriously than a hobby. Graduation in Pune where he did a basic photography course in Fergusson College while doing his B.Sc further reiterated his desire to follow photography as a profession. Post graduation was a diploma in Film &amp;amp; Video from XIC Mumbai where he did a stint assisting one of India&amp;rsquo;s most well known photographers&amp;ndash; Atul Kasbekar. Ten years hence with loads of editorial &amp;amp; advertising work and a studio in Lower Parel Ronny still has a same desire for photography as when he was a ten year old using his dad's reflex camera to shoot his pet Alsatian. &amp;ldquo;The desire will always be there because when your profession is one of your favorite hobbies there can never be a dull day&amp;rdquo; quotes Ronny.</t>
  </si>
  <si>
    <t>&lt;p&gt;SPANDAN&amp;nbsp; PRETS AND COUTURE &amp;nbsp;Supply garments &amp;amp; accessories&amp;nbsp;&lt;i&gt;in WovenKnitsFlat knits for Mens ladies and Kids&lt;/i&gt;.&amp;nbsp;to:&amp;nbsp;KillerSpykarJealous 21Tarama Pepe&amp;nbsp;M-Square etc.</t>
  </si>
  <si>
    <t>&lt;p&gt;Sharmili has fixed a position for itself in the industry as the acknowledged manufacturers suppliers exporters and traders of a fashionable array of Fancy Kurtis Ladies Anarkali Suits etc.</t>
  </si>
  <si>
    <t>Sharmili is a sole proprietorship company which was established in the year 1999 in Mumbai Maharashtra. Since the inception of our company we are reckoned as the most trustworthy and reliable manufacturers suppliers exporters and traders of a stylish array of garments such as Fancy Kurtis Ladies Anarkali Suits Ladies Salwar Suits Ladies Gowns Fancy Suits. Incomparable array of garments are offered by us which are highly in demands in the market and known for some matchless attributes such as traditional looks vibrant colors admirable stitching eye-catching patterns durable comfortable to wear fashionable stylish designs skin-friendly color fastness shrink resistance optimal quality and long functional life. The offered suits are stitched and designed using superior-grade fabrics threads and yarns under the direction of our well-versed designers who have enormous expertise in this field. To meet several apparel requests of patrons precisely we offer these suits in a gradation of sizes colors and designs. Additionally we make use of the most-innovative technology in order to fabricate our suits in conformation with international quality norms.</t>
  </si>
  <si>
    <t>We are over 4 decades old and well recognized in the apparel industry. Our mission is to provide all apparel requirements under one roof. We are committed believers in KAIZEN - the Japanese notion through which we practice continuous improvement. Ever since our inception we've grown consistently year after year-thanks to our focus on value addition at every stage. We provide an extensive range of services varying from yarn sourcing to production of almost any type of garments. We specialize in our ability to process high fashion garments in the most affordable manner providing you with a very economical output but also maintaining the high standards in quality. Our strengths comprise in taking challenges in producing fabrics which are considered very unique and technical. Over the years we have established working relations with customers of varied scales in different parts of the world including USA Canada Italy UK Brazil South Africa and Japan amongst many others.</t>
  </si>
  <si>
    <t>Azzuri Marketing Company is a Bombay based Company dealing in Corporate Gifts &amp; Merchandise for the last six years. We manufacture &amp; trade in various products to suit your needs and wallets.</t>
  </si>
  <si>
    <t>Rollspack are the leading manufacturers of large or small laminated food grade Metallized Aluminium foil Aroma-Retentive Oxygen-Resistant Gas Resistant Opaque Double Laminated or Triple Laminated Bags or Sachets. We also offer Single Colour Rotogravure Printing and Stand up Ziplock Gusseted or Anti Static Options.Our products have been tested by Gas Chromatography Mass Spectrometry (GCMS) as well as vide ASTM &amp;amp; BIS test methodologies @ NABL accredited Laboratories .Rollspack is a technology driven company dedicated to excellence in flexible packaging field. It was founded by Late S.M.Ghose who was a pioneer in the Printing and Packaging field. Rollspack is a direct descendant of Ms.Bengal Box Industries Calcutta which has served the Unilever Group for 56 years i.e. from 1940-1996. Rollspack serves the Chemical Industry for High-Tech industrial Packaging for exports to the globalized world economy. Our Products are passing all tests for maritime movements through container in the bulk heads of the cargo vessels. We also specialise in Rotogravure Printing Jobs which can be done in four colors.&amp;nbsp;</t>
  </si>
  <si>
    <t>It's nice of you to take the time to get to know us better. Here are some things about us that we thought you might like to know.Shopmantras went live in 2013 with the objective of making books easily available to anyone who had internet access. Today we're present across various categories including movies music games mobiles cameras computers healthcare and personal products home appliances and electronics stationery perfumes toys apparels shoes &amp;ndash; and still counting!Be it our path-breaking services like Cash on Delivery a 30-day replacement policy&amp;nbsp; free shipping - and of course the great prices that we offer everything we do revolves around our obsession with providing our customers a memorable online shopping experience. Then there's our dedicated Shopmantras delivery partners who work round the clock to personally make sure the packages reach on time.So it's no surprise that we're a favourite online shopping destination.</t>
  </si>
  <si>
    <t>Established in the year 1978 Sonali Products is a trustworthy organization betrothed in manufacturing wholesaling and exporting of a comprehensive variety of Ladies Bangles Bangles Set Traditional Jewellery Set Ladies Earrings Finger Rings Ladies Bracelet and Ladies Necklace. These products are designed by us in obedience with the newest market trends and extremely demanded by fashion conscious customers. These products are designed keeping in mind our quality principles and rules defined by the international market. Artistically crafted these products are designed by our creative craftsmen who hold vast acquaintance of this arena.</t>
  </si>
  <si>
    <t>We Mittal Silk Mills Pvt. Ltd. have well emerged as organization for quality fabric suppliers to garments . Understanding the huge spike in the industry requirements and necessities we started business in the year 2000. With considerable years of involvement and information in the garment industry we are engaged in manufacturing wholesaling and trading a wide collection of fabrics. Our range includes Rayon Fabrics Embroidered Fabrics Shirting Fabric Suiting Fabric Denim Fabric Cambric Fabric and Brasso / Burn Out Fabric. Artifact in the national market we are recognized in the market for attractive designs alluring patterns and quality finish. We have pan - India suppliers to segments like wholesalers garments retailers Brands &amp;amp; exports.&amp;nbsp;&amp;nbsp;Our Products are used for :&amp;nbsp;&amp;nbsp;&lt;ul&gt;&lt;li&gt;Ladies Wear : - Tops Kurtis Dupattas Scarfs Salwar Leggins Denims.&lt;/li&gt;&lt;li&gt; Gents Wear - Shirts Trousers Denims Kurtas.&lt;/li&gt;&lt;li&gt;Kids Wear - Tops Kurtas Denims.&lt;/li&gt;&lt;/ul&gt;</t>
  </si>
  <si>
    <t>&lt;p&gt;Established in 2011 Sana Collection are the biggest manufacturer and wholesaler of garments like Ladies Churidar Pajami Ladies Kurtis Ladies Jeggings Ladies Leggings and Ladies T-Shirts.</t>
  </si>
  <si>
    <t>Established in 2011 Sana Collection are the leading name in the market established at Mumbai (Maharashtra India). We are the best biggest manufacturer and wholesaler of garments like Ladies Churidar Pajami Ladies Kurtis Ladies Jeggings Ladies Leggings and Ladies T Shirts. All these garments are designed by our fashion experts with the use of best quality fabrics and skills. Our designers are highly creative and smart in approach. They create these garments for our customers in many colors and designs. These garments are easy to wash breathable and very sleek in designs. Our customers can avail this array of garments at the affordable rates.</t>
  </si>
  <si>
    <t>A young brand redefining the dynamics of couture diamond jewellery 'Desires' brings you a passionate blend of luxury finesse elegance and unmatched craftsmanship. With five years of relenting passion to create one of its kind jewellery. We salute the elements that go into its being. From a master 'Jewel Architect' to inspirational 'Jewel Conceptualizers' from mystifying workshops to demystifying processes from enviable quality to unparalleled service.Our Jewels are quintessential of our philosophy 'Weaving The Passion' an art of participatory jewel making which embodies our client's dreams and aspirations to create 'The Jewel' of desire. Our Jewels salute the divinity of today's multifaceted women who is ready to take on the world. Jewels that celebrate her success and individuality jewels that make her presence felt and etch her arrival on the world stage jewels that avow that she is ben loved and will always be jewels that make one believe that life's colourful and each passing day is a celebration.</t>
  </si>
  <si>
    <t>Professional Engineering group is managed by qualified engineers who have a long standing experience in Jewellery Industry particularly Dust Collection Systems.  We have the concerns of Jewellery manufacturers at our heart vis-&amp;agrave;-vis recovery of dust that arises at the various stages of production. More effective the dust collection better will be recovery of gold lost during the manufacture of jewellery thereby increasing the profitability.</t>
  </si>
  <si>
    <t>Bengalweaves is an e-commerce website wholly owned and managed by Bengal Weaves. Bengal Weaves is a sole proprietorship firm that was established in the year 2014. We have our office at Kolkata in West Bengal. We manufacture and supply a wide range of Saree such as Tant Dhakai Jamdani Saree Banarasi Saree Garad Saree Tasar Silk Saree &amp;amp; many more. This website is designed to sell mainly Traditional TantKhadi &amp;amp; handloom products. Tant Saree is the focus of our website. In the fourth quarter of 2014 we started our journey of online shopping website. As Santipur and Fulia of Nadia District (West Bengal) are famous for weaving handloom Tant Saree and women all over the world like to wear this kind of unique sarees we started selling saree direct from our handloom and other weavers to the doorstep of of buyer around the Globe through this website. The idea is itself unique and we got a huge response from different part of the world.\r\n</t>
  </si>
  <si>
    <t xml:space="preserve">&lt;p&gt;We believe in purity and quality of the gems with the long lasting relation of the customer with the GIGJ family. GIGJ family takes privilege in serving the requests of our customers &lt;p&gt; </t>
  </si>
  <si>
    <t>With an aim to provide our valuable customers a large array of products BSP Apparels from 2014 is manufacturing and wholesaling optimum quality Men Apparels. We are offering a superior collection of Men Casual Shirts Men Formal Shirts and Men Semi Casual Shirts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lt;p&gt;We are passionately engrossed in manufacturing retailing and wholesaling a broad spectrum of Ladies Bangles Designer Bracelets Designer Earring Ladies Necklaces and many more.</t>
  </si>
  <si>
    <t>We Allure Juwelen started in the year of 2011 since our establishment we are a leading and prominent company of this domain engaged in manufacturing retailing and wholesaling a wide range of finest quality Ladies Bangles Designer Bracelets Designer Earring Ladies Necklaces and many more. Offered products are made by using high-quality components. These products are admired by our patrons for their high quality light weight high performance and long service life. To meet the varied needs of wide patron base we are offering these products in many specifications.</t>
  </si>
  <si>
    <t>The Event Company was launched in the fall of 2011 when president Mr. Dhaval Bhanushali was looking for a career change that would give him more flexibility. He found his passion in events. Mr. Dhaval Bhanushali believes that each event should be a unique experience that always attends to the guests&amp;rsquo; comfort. We don&amp;rsquo;t just want to plan a client's event; we want to understand what they want to accomplish we want to understand their culture and we want to understand their people. When we know this we can create an event strategy that is uniquely relevant for that client.\r\nOptimism Innovation and Tenacity are at the core of our corporate culture. We truly believe anything can be accomplished given creativity innovation and planning. We believe it is our responsibility to stay tuned into the Event Industry watch for new products and food trends and be thought leaders. Only then can we be at our best and keep your events fresh. &amp;ldquo;We are the experts in creating events that inspire and motivate by designing temporary environments creating fresh experiences awakening the senses and evoking emotion.</t>
  </si>
  <si>
    <t>Established in the year 2010 Laxmi Printer is among one of the eminent business names involved in offering highly reliable services including Offset Printing Services Standee Printing Services Carry Bags Printing Services Carton Printing Services Paper Bags Printing Services Diary Printing Services Brochure Printing Services and many more. These provided services are imparted by immensely enthusiastic personnel who are well understood with the predefined industry norms that assist to render these services in an efficient way. Also these provided services are immensely recommended amid our patrons due to their flexible nature inexpensive costs and on time completion. Due to our transparency business dealings and client centric approaches; we are efficacious in making formidable position for ourselves.</t>
  </si>
  <si>
    <t>We deal in all kinds of fashion jewellerymost of the design made are inspired by the real jewellery in which the finishing and quality is given verry importance we are specilised in custom made jewellery as per customer specifications. Fashion jewelry is also known as costume jewelry and it is usually worn at all occasions. Therefore there are endless possibilities that are open to you while wearing&lt;i&gt; 1-Gram Gold Form and Silver Fashion Jewellery.&lt;/i&gt;</t>
  </si>
  <si>
    <t>&lt;p&gt;We Second Skin are highly involved in manufacturing of Women&amp;rsquo;s Cloths. All these cloths are attractive and fade resistant and widely demanded across the country due to soft texture.</t>
  </si>
  <si>
    <t>Started in the year 2006 Second Skin is well-established clothing firm in the Indian market with brand name ELXSI. We manufacturer supplier and distributor a wide array of Formal Jeans and Top For Women Formal Top and Pants For Women Formal Shirt and Pant For Women and Ladies Kurtis. Our women wears are highly praised by Indian ladies due to fade resistance longer life adjustable fitting and numerous options. Our offered cloth collection is stitched under the follow up of our experienced textile professionals by making use of top quality input and innovative techniques based machines in line to set norms and quality levels. The utilized fabric and printing material are bought from the trustworthy and genuine vendors present in the market. Our supplied range of formals and trendy cloths is best suited you young women.</t>
  </si>
  <si>
    <t xml:space="preserve">&lt;p&gt;We are a renowned Manufacturers Exporters Suppliers Traders and Wholesalers of Designer Necklace Sets Fancy Necklace Sets Heavy Necklace Sets Designer Rings Designer Jhumkas etc. </t>
  </si>
  <si>
    <t>Founded in the year 2004 Rose Creations is one of the leading Manufacturers Exporters Suppliers Traders and Wholesalers of a complete range of Designer Necklace Sets Fancy Necklace Sets Heavy Necklace Sets Designer Rings Designer Jhumkas Fancy Earrings Baju Band Designer Bracelets Fancy Mala Keychain Jewellery Matha Patti Jewellery and Designer Bangles. Our offered products are designed using the advanced technology and top quality raw material that gives fine finish.&amp;nbsp; To maintain quality we source our essential component from industry approved retailers. Due to high demand in market we offer these products in diverse sizes and designs that meet on customers demand.&amp;nbsp;</t>
  </si>
  <si>
    <t>Hikvision is the world's largest supplier of video surveillance products and solutions. The company specializes in video surveillance technology as well as designing and manufacturing a full-line of innovative CCTV and video surveillance products. The product line ranges from cameras and DVRs to video management software. Since its inception in 2001 Hikvision has quickly achieved a leading worldwide market position in the security industry.Hikvision possess the world's largest R&amp;amp;D team and state-of-art manufacturing facilities; both allow Hikvision&amp;rsquo;s customers the benefit of world-class products that are designed with cutting-edge technology. As further commitment to its customers Hikvision annually reinvests 7% of its revenue into R&amp;amp;D for continued product innovation and improvement.Hikvision operates over 30 domestic branches in China and 16 overseas regional subsidiaries all over the world to achieve a truly global presence. Hikvision is now publicly listed on the Shenzhen Stock Exchange.</t>
  </si>
  <si>
    <t>This spirit has helped Nimbark create a niche for itself in yarn. In its latest development. The Group has evolved into fabric manufacturing and Exports as well.Nimbark Fashion Limited is the one stop shop for all kind of natural man-made &amp;amp; blended yarns.Following the 'Mind to Marketing' mantra Nimbark provides bespoke yarn solution keeping in mind the individualistic demands of their customers.Nimbark caters Suiting Shirting Sarees &amp;amp; Dress Materials both locally and on a Global Platform.</t>
  </si>
  <si>
    <t>&lt;p&gt;Kapaleshwar Press is one of the leading manufacturers suppliers exporters and wholesalers of Bags and Covers. All our light weight products are widely demanded in residential and commercial areas for different purposes.</t>
  </si>
  <si>
    <t>Since its inception in 2014 Kapaleshwar Press has acquired a well known position in the market as a top manufacturer supplier exporter and wholesaler of Bags and Covers. We are offering Die Cut Bag Non Woven Bag Printed Bag Saree Cover Wine Bag Sherwani Cover and Shoes Cover. Due to light weight water and tear resistance longer life and superior working our packing solutions are highly praised by residential and commercial customers. This array of quality tested cover &amp; bag is formulated by our expert workers by employing the advanced technology based equipments and top quality inputs which are approved by following industry parameters. All our products are used for luggage carriage covering clothes to prevent from dust and shopping purposes.</t>
  </si>
  <si>
    <t>Our Work - Scrap Yard Mumbai. Integrated in the year 2005 at Mumbai &amp;nbsp;are known as the best BUYER of an exclusive range of all types of Scrap. We Buy range includes Metal Scrap Furniture ScrapWaste Paper Scrap Electronic Scrap Computer ScrapMobile Phone Scrap Laptop Scrap Plastic Scrap etc. We have a well-equipped large warehousing facility with smooth inventory management system that is monitored by our warehousing professionals. Our organization is backed by a team of experienced professionals who are committed to perform their best in every work they get. These processionals are well aware of the market trends and offer best solutions to our clients. To understand the exact requirements of our clients we maintain close association with them. Being quality conscious organization we always focus on buying and supplying quality scraps. Entire range is procured after complete inspection is done by our expert quality analysts. We are capable of satisfying the bulk demands of our clients because of our strong vendor base. These vendors are chosen after complete research.</t>
  </si>
  <si>
    <t>&lt;p&gt;We Vijay Laxmi Leather Works are highly involved in manufacturing exporting trading and supplying of Leather Products. All these leather made products are attractive and tear resistant.</t>
  </si>
  <si>
    <t>Incorporated in 1999 Vijay Laxmi Leather Works is a leading manufacturer trader exporter and supplier of a wide array of Leather Jackets Leather Bags Leather Briefcase Leather Belt Leather Wallet and Travelling Bags. Our products are highly praised and accepted by global consumers due to soft texture appealing look perfect finishing and longer life. Our offered collection is stitched under the follow up of our textile and leather professionals by making use of top quality leather and updated technology based framing tools in line to set norms and quality levels. The utilized leather is bought from the trustworthy and reliable vendors present in the market. Also we do hair removing of all our procured leather by using proper enzymes. Our supplied range of leather accessories is best suited men of all age. These give professional looks to the users.</t>
  </si>
  <si>
    <t>Mangal Creation is part of the Mangal Exports Group. Established in the late 80's to spearhead the group's transition from ready-to-wear garments to home furnishings we rank among India's leading manufacturer-exporters of home textile and accessories. We specialise in Table Linen Kitchen Textiles Window Treatments Bath Collections and other home textile. We are headquartered in Mumbai commercial capital of India and home to our state-of-the-art manufacturing facilities and distribution centres. Our nationwide network comprises ful-fledged production offices based in every strategic textile zone viz. Karur Erode Coimbatore Bangalore and Cannanore in South India and Delhi Panipat and Moradabad in North India.</t>
  </si>
  <si>
    <t>&lt;p&gt;Nexus Bangles is manufacturer supplier and exporter of imitation jewellery Dress Material Designer Sarees Designer Kurtis Anarkali Kurtis and Deigner Jewellery in India.</t>
  </si>
  <si>
    <t>Established in 1965 at Mumbai (Maharashtra India) we &amp;ldquo;Bharat Thread Agency&amp;rdquo; are prominent manufacturer Exporter and supplier of flawless range of Eyelets Products Polyester Button Metal Buttons Jeans Buttons Metal Plates Snap Buttons Hook Buttons and Sewing Snap Buttons. These products are precisely designed and manufactured by our skilled designers and fabricators using premium quality raw material and sophisticated machines in compliance with international quality standards.Widely appreciated for durability flawless finish accurate dimension corrosion resistant and high precision. Furthermore we offer these products in various sizes designs and finish at market leading prices.</t>
  </si>
  <si>
    <t>&lt;p&gt;We are passionately engrossed in manufacturing trading and wholesaling a broad range of Mens Sandals and Chappals. Apart from this these products are highly admired for their unmatched quality.</t>
  </si>
  <si>
    <t>We DHP Enterprises from 2011 are a leading and prominent company of this domain engaged in manufacturing trading and wholesaling a wide range of finest quality Mens Sandals and Chappals. Our product range encompasses best quality Mens Sandals Mens Chappals and Mens Shoes. Offered products are made by using high-quality components. These products are admired by our patrons for their high quality light weight supreme finishing and properly sized.</t>
  </si>
  <si>
    <t>We are Mfg and supplier of Uniforms. Our Products are categorized into various section as per the institution. We have listed some of the products and sections below and some details regarding the products. We provide all kind of&lt;ul&gt;&lt;li&gt;School Uniforms - Nursery Uniforms&amp;nbsp; Shirts Trousers Skirts Half Pants Pino frock Divider Skirts Churidar Frocks.&lt;/li&gt;&lt;/ul&gt;&lt;ul&gt;&lt;li&gt;&amp;nbsp;College Uniforms - Full and half Sleeves Shirts Trousers Blazers Skirts etc.&lt;/li&gt;&lt;/ul&gt;&lt;ul&gt;&lt;li&gt;PT uniforms - T-shirts Round neck Collared neck Track pants Shorts etc.&lt;/li&gt;&lt;/ul&gt;&lt;ul&gt;&lt;li&gt;Blazers Jackets Ties Belts and so on....&amp;nbsp;&lt;/li&gt;&lt;/ul&gt;&lt;ul&gt;&lt;li&gt;Industrial Uniforms Corporate Uniforms Hospital Uniforms Catering Uniforms.&lt;/li&gt;&lt;/ul&gt;&lt;ul&gt;&lt;li&gt;Uniform Fabrics - Shirting Suiting Matty Silky Denim etc&lt;/li&gt;&lt;/ul&gt;For more details regarding products you may always get in touch with us.</t>
  </si>
  <si>
    <t>Maneklal and Sons was established in the year 1930 in Bombay (Mumbai) dealing in Local Sales of Machinery. The EXPORTS division Maneklal and Sons (Exports) was established in the year 1968. A 100% Exporting unit in the field of Exporting Machinery for over 40 years specializes in supply of workshop machines machine tools machinery for rebuilding of engines small scale industrial manufacturing projects etc. has captured markets all over the world including Far East Asia The Indian Sub-Continent Middle East Africa and Latin America.  Maneklal Global Exports a sister concern of Maneklal and Sons (Exports) established in the year 2001 specializes in Exports of Jewelry Machines and Tools Construction Equipment and Small Scale Projects for Wire Industry Sheet Metal Industry Paper Industry &amp;amp; Wax Industry</t>
  </si>
  <si>
    <t>&lt;p&gt;S.S. Super Leathers is one of the leading manufacturers suppliers and traders of Ladies Leather Wallet Ladies Designer Handbag Traditional Ladies Purse and Ladies Fancy Purse. We offer these products at most reasonable rates.</t>
  </si>
  <si>
    <t>Established in the year 1984 S.S. Super Leathers is the principal name affianced in manufacturing supplying and trading a comprehensive gamut of Ladies Leather Wallet Ladies Designer Handbag Traditional Ladies Purse and Ladies Fancy Purse. Designed using optimum-quality raw material and hi-tech technology these are fabricated with high precision in order to meet the worldwide guidelines. These products are extensively valued amid patrons for their merits such as longer life eye-catching appeal smooth finish and low cost. Patrons can buy the offered products from us at the most affordable price range.</t>
  </si>
  <si>
    <t>Ramlord Apparels Ltd. is a government of India recognized export house and catering to the garments needs in the domestic market. It is one of the leading manufacturers &amp;amp; exporter of readymade garments exporting to European &amp;amp; Gulf Countries.\r\nSince it's inception in 1995 the company has come a long way Beginning from 0.5 million US$ turnover it is now blessed with a turnover of approx 10 million US$ and is enrolling around 600 skilled workforce Today it enjoy's an enviable reputation as a quality driven company with ever growing clientele.\r\nWithin very short period of time Ramlord Apparels Ltd. has climbed to a great height of success. The key to this lies in our indestructible tools of honesty quality customer satisfaction &amp;amp; complete control over quality products Being a diverse group it has access to latest trends in the European markets thus enabling to offer high quality and latest fashions at the most economical prices in the retail markets.</t>
  </si>
  <si>
    <t>MONEY TRANSFER AGENT The last couple of years has witnessed an astonishing growth in the money transfer business all thanks to the liberal financial inclusion plan of the government. We offer you to become a money transfer agent and increase your earning potentiality. The money can be transferred to any Bank Account 24&amp;times;7 by customers who do not have a Bank Account of their own. Now instantly transfer funds from your VKV wallet to any bank account and earn commission on every transaction.Travel in India has witnessed enormous growth in recent years. However setting up and running a successful and profitable travel business is a highly challenging task. VKV offers the most beneficial and affordable way to start your career in the exciting travel industry. Instead of starting an agency on your own from the ground level you can get started immediately with a solid foundation and unlimited support. Our long standing relationships with the airlines allow our travel agents to earn maximum commissions which is a benefit that would take agents years to achieve if they were working on their own. Call us today to become a Travel Agent/ Distributor.&amp;nbsp;</t>
  </si>
  <si>
    <t>Incepted in the year 2005 IVK Exports is one of the well-known companies indulged in the business of manufacturing and supplying to our patrons a quality rich assortment of Shoes. Developed and Designed in tandem with the present growths and advancements our offered variety of Mens Oxford Shoes Mens Casual Shoes Mens Formal Shoes and Mens Safety Shoes.The basic material utilized in their production and developing procedure is attained from reliable consistent and capable vendors of the market after stern quality inspections. Apart from this these are accessible with us in a diverse of stipulations to match with their requirements.</t>
  </si>
  <si>
    <t>Established in 1988 Shree Varahee Choice is one of the leading firms betrothed in Manufacturer of Anarkali Suit Ladies Kurtis Ladies Gown Ladies Suit Patiala Suit and Churidar Suit. These cloths are fabricated employing the industry tested fabric that is procured from industry competent merchants of market. Our presented cloths are extremely well-liked by clients owing to their eye-catchy look long-lasting nature and colour-fastness. Our fabrication unit is rooted with automated stitching machines to fabricate these cloths as per existing market trends. Apart from this we have selected a skillful team who has years of practice of this area. Additionally to meet the varied necessities of clientele experts fabricate these cloths in varied sizes and designs. In addition in order to present the finest quality cloths we also check on varied quality standards employing the advanced techniques.S.V.C is one of the largest fashion companies.The Unique Business Model Includes designproduction distribution and sales.</t>
  </si>
  <si>
    <t>In the year 1997 Naagal Garments Industriez Pvt. Ltd. launched its first brand 'Fox'. It is the success of 'Fox' in Southern and Central India that led to the birth of Klub Fox for pan India patrons.\r\nRajendrra Agrrawal Company MD\r\nThe passionate belief of its founder Rajendrra Agrrawal to blend fashion with business has made Klub Fox a highly appreciated brand for trendy clothing in men's category.&amp;nbsp;Today Naagal serves Klub Fox products through its 165 Exclusive Business Outlets (EBOs) located in 137 cities spread across 16 states.</t>
  </si>
  <si>
    <t xml:space="preserve">&lt;p&gt;We 'Biggbag Ventures' from 2015 established ourselves as a prominent and reliable organization of the industry by manufacturing wholesaling a wide array of Uniform Shoes Police Uniforms and many more. &lt;p&gt; </t>
  </si>
  <si>
    <t>We 'Biggbag Ventures' from 2015 established ourselves as a prominent and reliable organization of the industry by manufacturing wholesaling a wide array of Uniform Shoes Police Uniforms School Uniforms Kids Sandals and many more. Offered products are designed from top quality components with following industry standards. Our offered products are highly admired by the customers for their easy to use high quality skin friendly and excellent finishing standards. Apart from this we are offering these products at affordable rates within the assured period of time.</t>
  </si>
  <si>
    <t>Established in 2000 to tend to the footwear demands of the Indian male with an overwhelming passion for delivering incredible footwear Bluaub is also renowned for being confident energetic sociable and cheeky not taking themselves too seriously but at the same time being serious about shoes.&amp;nbsp;\r\nSupplying more than just a pair of shoes Bluaub also go about providing a platform upon which the wearer gains confidence&amp;nbsp;a style and a strong personality that matches the ethos of the brand.\r\nDesigning developing and delivering a versatile appealing but most of all quality range of casual semi-formal and formal men's and women shoes and boots Bluaub strives to satisfy every customer for its value for money.</t>
  </si>
  <si>
    <t>&lt;p&gt;SURAJ LALLA EXPORTS is engaged in the sourcing of a wide variety of products which includes SteelChemicalsRice and Jewelry.The company prides itself on procuring only the highest quality products for our customers&amp;nbsp;</t>
  </si>
  <si>
    <t>SURAJ LALLA EXPORTS is engaged in the sourcing of a wide variety of products which includes Steel  ChemicalsRice and &amp;nbsp;Jewelry. The company prides itself on procuring only the highest quality products with the level of quality individually tailored to each customer. We maintain very strict quality control procedures in line with the required international standards.&amp;nbsp;We have a dedicated sales and marketing team who are always available for product information requests quotations and for the provision of samples. We operate on the basis of a very open dialogue with all of our key customer relationships to ensure they receive real time support.&amp;nbsp;We currently operate in several European markets the United States Africa and neighboring Asian countries. Our distribution network enables true global supply and we are consistently expanding the number of markets served.</t>
  </si>
  <si>
    <t>&lt;p&gt;Specialise Instruments offer &amp;amp; help the scientific&amp;nbsp;world&amp;nbsp;to set-up world class&amp;nbsp;experimental facilities.\r\n&lt;p&gt;&amp;nbsp;</t>
  </si>
  <si>
    <t>Specialise&amp;nbsp;Instruments Marketing Company has since its establishment in 1995 pioneered collaboration between global vendors and the Indian scientific community in diverse applications using cutting edge technologies. Over the past decade Specialise has gained enormous respect from the Indian Scientific community for the quality of technological support they have given. We serve complete solutions for high-end instrumentation in Surface Science Spectrofluorometer Raman Microscopy&amp;nbsp;Cryogenic temperature sensors and instrumentation magnetic test and measurement systems probe stations and precision materials characterizations systems Atomic Force Microscopy (AFM) Atomic Layer Deposition&amp;nbsp;high performance&amp;nbsp;CCD ICCD and EMCCD cameras; spectrographs; and optics-based solutions for the scientific research industrial imaging and OEM communities. We offer a broad range of application support after-sales services and support&amp;nbsp;with&amp;nbsp;quality standards. We offer a broad range of after-sales services and support which ensure top quality standards fast problem resolution.</t>
  </si>
  <si>
    <t>&lt;p&gt;We &amp;ldquo;Neer Garments&amp;rdquo; are involved as the manufacturer of Ladies Legging Ladies Skirt Ladies Shorts Ladies Pants Ladies Capri Palazzo Pant and Ladies Patiala Salwar.</t>
  </si>
  <si>
    <t>Established in the year 2013 at Mumbai Maharashtra we &amp;ldquo;Neer Garments&amp;rdquo; are a Sole Proprietorship engaged as the manufacturer of Ladies Legging Ladies Skirt Ladies Shorts Ladies Pants Ladies Capri Palazzo Pant and&amp;nbsp;Ladies Patiala Salwar. We offer these products at affordable prices to our valued clientele within the fixed time period. Our offered products are available at different patterns and trendy designs.</t>
  </si>
  <si>
    <t>&lt;p&gt;Welcome To StruT We Specializing In Wide Range Of Luggage Bags School Bags College Bags Office Bags Laptop Bags Ladies Purses And Many More.</t>
  </si>
  <si>
    <t>Welcome To StruT We Specializing In Wide Range Of Luggage Bags School Bags College Bags Office Bags Laptop Bags Ladies Purses And Many More.\r\n&lt;!--[endif] --&gt;</t>
  </si>
  <si>
    <t>We are group of Crazy Coders. We work on such Products and built Huge Products from smaller Ideas. We do not plan&amp;hellip;. We Work We Party We Fight We Party Again We Innovate We Watch Movies We Cry We Horrify We Learn We Drink Listen To Loud Music Find Solutions We Work Again We Celebrate and So on&amp;hellip; We do not Stick to Technology We Stick to Ideas&amp;hellip;\r\nWe are Geeks We Are Studs We are Hackers We are Crazy We are Innovative We Swim Against the Wave We Believe in Ideas&amp;hellip;\r\nWe are in Final Stage of Addiction to Technology and it has no Cure&amp;hellip;\r\nIf you love to do any of the Above things our Doors are Always Open for you&amp;hellip; Do Ping Us&amp;hellip;\r\nWe are Tech-Addicts\r\nTechsevin provides end to end Technology / Social Media Services from Start-ups to Corporate&amp;rsquo;s Android Iphone (IOS) based Mobile Apps Creation Ecommerce (Magento Open Cart Shopify) Solutions Travel based B2B Portals WordPress supported Blogging and Events solution&amp;rsquo;s sites PHP (Laravel Symfony CodeIgniter Zend FrameWork) Node Js JQuery Python Ruby On Rails Based Open Source Solutions.</t>
  </si>
  <si>
    <t>&lt;p&gt;We are engaged in manufacturing and exporting of Ladies Top and Dress. These offered ranges are highly admired by the clients for their attractive pattern and light weight.</t>
  </si>
  <si>
    <t>We Makethem Fashion from 2010 are manufacturing and exporting an impeccable assortment of Ladies Top and Dress. We have assorted Ladies Top Ladies Dress Ladies Shirts Beads Work Garments Embroidery Work Garments Ladies Cotton Jacket etc under the wide spectrum of offered products. Offered collections of these products are fabricated by using qualitative fabric and progressive technology. These products are highly appreciated among our clients for their fade resistance easy to wash skin-friendly color fastness elegant look alluring design and stylish pattern.</t>
  </si>
  <si>
    <t>&lt;p&gt;Incepted in the year 2014 Nuance Jewel Pvt Ltd is a trustworthy manufacturer and exporter of an excellent quality gamut of Diamond Jewelery(RingsEarringPendantssets) and CNC machine set diamond bands.</t>
  </si>
  <si>
    <t>Incepted in the year 2014 Nuance Jewel Private Limited is widely recognised as a trustworthy manufacturer and exporter of an excellent quality gamut of Diamond Rings Diamond earrings Diamonds Pendants Diamonds Sets and our specialisation&amp;nbsp;is CNC machine set diamond bands.&amp;nbsp;The offered products are designed and developed with the help of our trained professionals utilising superb quality basic materials and ultra-modular techniques in line with set standards of industry.</t>
  </si>
  <si>
    <t>&lt;p&gt;Incorporated in the year of 2011 we Shree Sai Enterprises are a leading trader supplier and service provider of CCTV Camera System Camera Installation Services Repairing Services etc.</t>
  </si>
  <si>
    <t>Incorporated in the year of 2011 we Shree Sai Enterprises are a leading trader supplier and service provider of an exclusive collection of CCTV Camera System Biometric Attendance Machine Electric Lock Multi Apartment VPD Security Camera Camera Installation Services Repairing Services etc. These products are manufactured with strict follow the set industry defined norms and standards at vendor end. Our offered products are widely recognized by our clients for their high quality and longer service life. We are offering our products at leading market price within the requested period of time.</t>
  </si>
  <si>
    <t>&lt;p&gt;We N'sum Trends Company are well known manufacturer supplier retailer and wholesaler of Mens Jeans and Mens T-Shirts. All these men garments are stylish trendy and affordable rated.</t>
  </si>
  <si>
    <t>&lt;p&gt;Designers Avenue is one of the well known manufacturers exporters and traders of a wide assortment of Ladies Beach Wears Garments and Accessories. Our products are popular for their quality grade fabric finish and longer life.</t>
  </si>
  <si>
    <t>Manufacturers and Exporters of Jewellery Machines Jewellery Making Machine Jewellery Tools Weighing Scales &amp;amp; Weights Pressure Stoves Brass Burners Jewellery Making Machines Blankets Sports Goods Plastic Bib Cocks Pharmaceutical Products and Surgical Products</t>
  </si>
  <si>
    <t>We Hiral Collection from 1995 have established ourselves as eminent firms engaged in Trading and Wholesaling a wide range of Cotton Printed Dress Material Embroidery Kurtis Ladies Sarees Semi Stitched Suits Printed Kurtis and Georgette Kurtis. The offered products are designed with the help of our highly skilled team members in tune with the specifications detailed by our patrons. Offered products are highly demanded by our patrons for their sturdy construction high durability shrink resistance and attractive design.</t>
  </si>
  <si>
    <t>&lt;p&gt;We are engaged in manufacturing and supplying a wide range of Kids Check Shirt Kids Denim Shirts and Fancy Shirts. The offered shirts are demanded in the market for their features like colorfastness fine finish and lightweight.</t>
  </si>
  <si>
    <t>Our organization &amp;ldquo;Peppy Boys&amp;rdquo; was established in the year 2007 as a reliable manufacturer and supplier of a commendable range of Kids Check Shirt Kids Denim Shirts and Fancy Shirts. Under this assortment we are providing our clients with Lining shirt Check Shirts Kids Denim Shirts Black Denim Shirts Navy Blue Denim Shirts and Denim Shirts. The offered shirts are stitched by our team of diligent designers which holds extensive knowledge of this domain. To design these shirts we make use of superior-grade fabric that is obtained from accredited vendors of the industry. Owing to the colorfastness fine finish shrink resistance lightweight skin-friendliness and easy to wash features the offered shirts are widely demanded by customers.</t>
  </si>
  <si>
    <t>Shayan Corporation was established in the year 2001. Shayan Corporation is a professionally managed organization engaged in offering Packaging Products and their Desiccants. Owing to our vast experience in the packaging industry we have carved a niche in manufacturing high grade Packaging Products as per the industrial norms. Our product range encompasses Silica Gel Crystals Silica Gel Breather Activated Alumina Balls Activated Carbon Silica Gel Packaging Bags and many more. Our products are used for packing Electricals Pharmaceuticals Products Engineering Items Leather Goods Garments Shipping Tools Etc.\r\n&amp;nbsp;\r\nWe are a customer-focused organization and all our business endeavors are aimed towards offering maximum client satisfaction. To accomplish the same we provide high grade products at highly competitive rates. This has also enabled us to garner a rich clientele in the market. Also we entertain the feedback and suggestions of the clients to build long term relation with them.</t>
  </si>
  <si>
    <t>Established in the year 1992 we &amp;ldquo;Almas&amp;rdquo; is one of the leading organizations engaged in manufacturing supplying and exporting a comprehensive range of Industrial Safety Shoes. Our range encompasses Jodhpuri Safety Shoes Rigger Safety Shoes Suede Leather Safety Shoes High Ankle Leather Safety Shoes PU Sole Safety Shoes PVC Sole Safety Shoes Nitrile Rubber Sole Safety Shoes Electric Resistant Safety Shoes. Apart from these we also provide Safety Hand Gloves Safety Helmets Safety Goggles Safety Ear Muffs and Industrial Boiler Suits. We design and develop all our products using premium raw material and modern machinery that are sourced from the reliable vendors of the market. Conform to international quality norms &amp;amp; standards all our products are widely acclaimed by the customers for their longer service life lightweight comfortability skin-friendliness and can withstand adverse environment conditions. These products are available in various sizes designs and colors at market leading prices to fulfill the demands and requirements of customers. Further we provide customization facility to our clients as per the specifications laid down by the customers.</t>
  </si>
  <si>
    <t>Here at L'amour Gems we take great pride in the custom jewelry that we make and provide to all of our fans. We can promise you that everything you will find in our shop is truly unique and will not be found any where else or in any other jewelry store. We are so confident in that statement that it is actually a guarantee of ours. We can even take jewelry you already own and customize it for you great for jewelry passed down from family. We provide fast friendly and high quality work. So don't waste your time at these other places they can not compete with the quality that we provide at L'amour Gems. We always provide price quotes before any work is done and if you already have a price point in mind we can discuss what we can do for that price.</t>
  </si>
  <si>
    <t>SKYRIM INTERNATIONAL is a Mumbai based company. The company is established in 2013 under the wise aegis of Niraj Gandhi Monish Gangar Aashit Doshi and Viraj Ghelani. The products provided by the company include Rice Wheat Spices Kachori Garmentsetc. Moreover with our ethical business practices and transparent dealings we have raced ahead of the competition. Client satisfaction is the biggest reward a company can earn. Understanding the importance of this aspect the company leaves no stone unturned in matching its offerings with the needs of the clients. Therefore our professionals keep a stringent eye on the production process right from the procurement of raw material to the final dispatch. Also we make every effort to assure timely delivery of the products. All these efforts have helped us in securing the loyalty of the clients who hold utmost importance to us.</t>
  </si>
  <si>
    <t>Established in the year 2009 we Phase 9 Designs are engaged in manufacturer wholesaler retailer and trader of Corporate Gifts Personalized Photo Gifts Party Gifts Promotional Logo Gifts Kids Personalized Gifts Personalized Gifts Customized Keychains Customized Mugs Customized T-Shirts Customized Bags Fancy Customized Keychains Customized Leather Gifts Promotional Desktop Gifts Printed Customized T Shirts Customized Pillows and Cushions Personalized Cushions Customized Corporate Gift Sets Customized Pens and Corporate Desktop Gifts. Our products are enormously admired due to their exclusive designs low maintenance numerous sizes and high strength. Our products are developed employing the optimum quality material which is sourced from reliable merchants of market. Our products are made at high-tech infrastructure which are rooted sophisticated machines and tools. Besides our products are developed by well-informed expert&amp;rsquo;s team who has years of practice of this realm. Our team works in close synchronization to each other to attain the trade objectives within stipulated time frame.</t>
  </si>
  <si>
    <t>Welcome to the glittering world of Shreenathji Jewellers; India&amp;rsquo;s  most loved names amongst traditional jewellery manufacturers and  exporters! We are highly popular in the masses as we give in finest  designs and gigantic ranges for ladies fashion jewellery and bridal  jewellery sets! People love our ladies fashion jewellery and others  because of their high quality and never ending glaze. In addition our  classy jewellery is available at the least rates in the market!\r\nShreenathji Jewellers was established in the year 1996 and soon became  one of the reputed names in the market! Shreenathji Jewellers is a team  of highly skilled artists who are known for adding their nonpareil  expertise into our jewels. Our company is led by our CEO Kamlesh V.  Bhuptani escorting us to new dimensions of success. We have become  an international company and presently we are dealing in national and  international markets both.</t>
  </si>
  <si>
    <t>Krimson &amp;ndash; a Designing and Advertising agency since 2005 is truly a dedicated designing house where the best brains work over your project. From bags to brochures invites to identity development we design it all. With getting various sorts of projects we are very flexible and time - punctual and we guarantee you that you will be satisfied with our work in the first attempt itself.</t>
  </si>
  <si>
    <t>&lt;p&gt;Let&amp;rsquo;s tute is an e-learning platform with a goal to provide quality education and making the process of learning fun and easy for everybody.\r\n&lt;p&gt;&amp;nbsp;\r\n&lt;p&gt;&amp;nbsp;</t>
  </si>
  <si>
    <t>Let&amp;rsquo;s tute is an e-learning platform with a goal to provide quality education and making the process of learning fun and easy for everybody.We take pride in our specially designed courses that covers all the basic concepts using various real life examples short quizzes to test our understanding helpful documents to make our learning concrete. We believe these courses can cater to any learner as they&amp;rsquo;ve been explained in a very simplified manner and thereby will also help him/her expand the imagination beyond textbooks exams and marks.We&amp;rsquo;ve worked hard over the years to deliver best of the content to our users and in order to run our mission successfully; our premium content comes with an affordable price tag. Our various courses on accountancy math environmental science biology value education etc. are priced as low as Rs. 30/ session that are either available on DVDs memory cards pen drives or can be subscribed online on various platforms. One can browse through our demo sessions which are freely available on our page. &amp;nbsp; We&amp;rsquo;ll also appreciate if one wishes to support us in this journey.All the best. Keep Watching. Keep Learning.</t>
  </si>
  <si>
    <t xml:space="preserve">&lt;p&gt;Established in the year 2015 M. Zone Gadget is the leading Trader and Retailer of Mobile Accessories Mobile Phone Power Bank and much more. </t>
  </si>
  <si>
    <t>Established in the year 2015 M. Zone Gadget is the leading Trader and Retailer of Mobile Accessories Mobile Phone Power Bank and much more. We offer these to our customers at market leading rates. Immensely acclaimed in the industry owing to their preciseness these are presented by us in standard forms to our clients. These presented by us in various provisions these are inspected sternly to retain their optimum quality.</t>
  </si>
  <si>
    <t>Footed in the year 2013 Pragati Enterprise is one of the leading names of the industry thoroughly instrumental engrossed in manufacturing trading and distributing a wide consignment of Kitchenware such as Non Stick Cookware Spin Mop Bucket Dinner Set and many more. Made making use of pristine class basic components along with modernized tools and machinery these offered products are widely acknowledged and appreciated amid our customers. Moreover these are thoroughly appreciated for their reliability ruggedness fine built and industry approved designs. Checked thoroughly on multiple stages of production our products could be modified as per the specialized desires of our customers.</t>
  </si>
  <si>
    <t>Established in the year 2015 at Mumbai we F &amp;amp; R Clothing Co.  are a renowned Manufacturer and Supplier of premium quality Casual Mens Shirts Mens Check Shirts Party Wear Mens Shirts and many more. These are manufactured using premium quality fabrics and raw materials at our spacious infrastructure facility. Latest manufacturing technology is used to create shirts with attractive prints and stylish designs. These are designed by our skilled and competent team of fashion designers on the basis of the latest fashion trends. These shirts are acclaimed for their trendy appearance exceptional tearing strength and improved wearer comfort. These are available to clients in a wide range of colors prints designs and patterns at affordable prices. These shirts are suitable for casual and special occasions. Their catchy styles and colourful prints are sure to grab attention. The quality of these shirts is thoroughly inspected for defects and flaws prior to their dispatch in order to ensure that clients get nothing but the best in terms of quality from us.</t>
  </si>
  <si>
    <t>Desihandcrafts.com\r\n&lt;p&gt;We are manufacturer and seller of handicrafts we have products which are created from NGOs. We have huge collection of products from all over india.</t>
  </si>
  <si>
    <t>Desihandcraftsdotcom The arts and crafts of India are&amp;nbsp;diverse rich&amp;nbsp;in history and religion. Each state in India is influenced by different empires and has resulted in its uniqueness. Here at Desihandcraftsdotcom we try&amp;nbsp;to bring&amp;nbsp;this huge diversification of paintings (original and replica) handicrafts (wall hangings vases flowers and handicraft work) and Jewellery&amp;nbsp;(handmade &amp; artificial) from these parts of the country.Desihandcraftsdotcom is a marketplace to collate these regional variations. We give a platform for local artisans and craftsmen to sell their work all over the country and help them increase their livelihood and thus keeping our Indian culture alive in every heart by spreading it to all the parts of the nation.Our collection comes from all over India to bring the best available art and craft works for you. We are&amp;nbsp;continually&amp;nbsp;striving to bring the best quality art and craft forms to you at the best affordable prices.&amp;nbsp;&amp;nbsp;</t>
  </si>
  <si>
    <t>We \Viva Global\ have been involved in importing &amp; supplying a comprehensive range of CorporateGifts&amp; Stationeries. The various product categories designed by us are Diaries Notebooks &amp; Business Gifts Desksets &amp; Accessories Stationery &amp;ndash; Office and Bags &amp; Accessories. Furthermore we provide different kinds of Coloring &amp; Activity Books Writing Instruments Watches Luggage/Travel Bags Leather Goods &amp; Accessories and Travel Bags. Our wide range of products is acknowledged for its attractive designs durability smooth finish high quality light weight and nominal prices.The different kinds of gift &amp; stationery items which we provide are rigorously tested on certain defined quality parameters so as to ensure their optimum quality. We also provide design services to our patrons according to their required necessities. Our valued clients based across the globe can avail from us customized packaging &amp; solutions to suit their individual choices. The payment mode offered by us includes DD cash and cheque. We export all our products to our customers situated across North America East Africa South Africa Europe Middle East and other Gulf countries.</t>
  </si>
  <si>
    <t>&lt;p&gt;We &amp;ldquo;Trades Global&amp;rdquo; are involved as the trader and importer of Safety Shoes Ear Muff Safety Helmet Measuring Tape and many more. We also import our 70% product from China and USA.</t>
  </si>
  <si>
    <t>Commenced in the year 1997 at Mumbai Maharashtra we &amp;ldquo;Trades Global&amp;rdquo; is a Sole Proprietorship (Individual) based company involved as the trader and importer&amp;nbsp;of Safety Shoes Ear Muff Safety Helmet Measuring Tape and many more. We ensure to timely deliver these products to our clients. Under the guidance of our mentor &amp;ldquo;Mazahir Kesuri (CEO)&amp;rdquo; we have gained name and fame in the market. We also import our 70% product from China and USA.</t>
  </si>
  <si>
    <t>Founded in the year 2014 Happy Gift Mart is a prominent Manufacturer and Service Provider of Magic Mug Mobile Covers Heat Press Machine Promotional Products DTG Printing Machine Sublimation Tape and Printing Services etc. These products are extremely praised due to their superior finish lightweight reasonable price and attractive patterns. Moreover our developed products undergo many stringent quality checks to make sure the quality and durable nature. Apart from this our esteemed clients can buy these products in diverse patterns as per their exact demands.</t>
  </si>
  <si>
    <t>Mohnot Gems is widely recognized as a manufacturer exporter and importer of an exclusive range of most beautiful and artistic Sculptures Gemstone SculptureNatural Gemstone Sculpture Figurines Statues with  unmatched designs and patterns. The company was incorporated in the  year 1975 with the sole motto of providing unparalleled jewellery items  to its clients. With its long experience in the manufacturing field the  company has the potential to execute and offer exactly what the  customers want. We have an amazing collection of Sculptures Figurines Statues in  attractive colors and finishing. They are designed in such a way that  they perfectly suit various occasion and enriches the soul.</t>
  </si>
  <si>
    <t>Incepted in the year 2015 we Pulse Fashion is world famous business organization engaged in manufacturing and supplying an exclusive and wide assortment of men&amp;rsquo;s garments. Known for our garment quality and exclusive design we cater to the diversified demands of clients from the fashion industry in the most professional and satisfactory manner. Our range encompasses Mens Half Sleeve Shirt and Mens Full Sleeve Shirts. We stand out due to our uncompromised outlook on features like quality material best fit skin-friendly fabrics colour fastness comfort shrink resistance stylish and professional clothing. Our aim is o give equal importance to every client and hence we strive to give personal attention towards each one of them. Our team of manufacturing specialists also consider the environment parameters in mind. Apparel and garments is an ever-growing industry and this is where we have come along to offer the exclusive range of contemporary style.</t>
  </si>
  <si>
    <t>Incepted in the year 2000 we are recognized as one of the leading manufacturers and exporters of indian fashion apparels such as T -Shirts Skirt Tops Kids Skirts &amp;amp; School Uniforms Polo Collar T-Shirts Polo T-Shirts and Raglan T-Shirts. Manufactured using high grade raw material such as cotton knits &amp;amp; woven viscose acrylic and polyester these are available at reasonable prices.\r\nWe have facilitated ourselves with well equipped manufacturing unit which enables us to meet the bulk requirements of our clients. Owing to our facilities of customization CAD services and packaging facilities we have earned a huge client base in India and Europe. Sony Irex Indian Oil Hadid Id-Incorp N.S.A (France) and Vinco (Italy) are some of our major clients.</t>
  </si>
  <si>
    <t>Mayur Manufacturing Company is a private owned company that was started in 1978 as a sub-contract company. The company is located in Mumbai India. In the 26 years of operation the company has expertise in offshore production. Over the years the company shifted its production base from India to Bangladesh and now most of the production of the company is done in Bangladesh. The company continues to have a production base in India in order to carry out orders that are not possible in Bangladesh. Prior to Bangladesh the company has done production in Mauritius Sri Lanka and Nepal.   Chief product Line of Mayur Manufacturing includes casual shirts for men's &amp; boys swim &amp; board shorts and ladies wear. Most of the company s exports find their way in The US. Other than the USA the company also exports its products to South Africa Australia The UK Italy and Fiji. Its customers include departmental stores private label and sportswear companies.</t>
  </si>
  <si>
    <t>Super Impex is one of the leading manufacturer trader importer exporter and supplier of Stainless Steel Kitchenware products in India. We have been in this business for the last two decades. Our main product lines are Kitchenware &amp; Household utensils. But our specialization lies in developing new items as per specifications provided by the buyer. This not only helps in expanding our horizon but also gives us tremendous satisfaction of providing quality products to our valued customers. We continually improve and evolve upon our quality to serve our clients more efficiently.</t>
  </si>
  <si>
    <t>Sai Siddhi Impex Pvt Ltd Established in the year 1998 has ushered                and grown to a full-fledged manufacturing house. Under its long                term strategies and well designed and customer focused policies                the company has grown stronger over the years and has established                a firm foothold in European markets.  The in-house product design and development department engaged solely                in developing new products with more and more evolved designs that                can meet the needs and tastes of today and tomorrow has helped us                develop a diverse range of products under the leather Umbrella                viz Shoes Belts Bags and other leather accessories and yet maintain                the touch of perfection and elegance.</t>
  </si>
  <si>
    <t>&lt;p&gt;We &amp;ldquo;SG Textile&amp;rdquo; have been counted amongst the most trusted names in this domain engaged in manufacturing a standard quality range of Casual Leggings Ladies Palazzo Ladies Salwar and Girls Jegging.</t>
  </si>
  <si>
    <t>SG Textile is a highly recognized name in the industry which came into being with a sole motto to be the customers' most preferred choice. We have got established in the year 2008 and started a business as a sole proprietorship owned firm. Our company's headquarter is located in Mumbai Maharashtra. Ever since we came into being we have dedicated our whole endeavors towards manufacturing of the best quality range of Casual Leggings Ladies Palazzo Ladies Salwar and Girls Jegging. Our offered assortments are made by well-informed professionals by making use of prime-grade basic material and with the assistance of highly progressive machines &amp;amp; tools. These provided products are developed in assurance with the industries quality principles and norms.</t>
  </si>
  <si>
    <t>we are the Manufacturers Exporters Wholesalers &amp; Retailers Of Religious Jewellerycompany Mukut Necklace KundalsKada Bajubandh TilakBindi Nagaveshar Payal</t>
  </si>
  <si>
    <t>Veenaai precious metal was established by Shri Rohan Satish Naik &amp;amp; Mrs.Veena Rohan Naik in the year 2013.\r\nVeenaai Precious Metal engaged into the large manufacturing of Gold and Silver Coins &amp;amp; Jewellery by the brand name Veenaai in India.We have big involvement into the business of corporate gifting to corporate companies for their sales promotion.Please refer Corporate Gifting page for more details.\r\nOur Process\r\n&amp;nbsp;We buy raw Gold and Silver from trusted government approved Bullion centers for Production.\r\n&amp;nbsp;We have advance technology machines for the smooth &amp;amp; best quality production of Gold and Silver Coins &amp;amp; Jewellery.\r\n&amp;nbsp;Our quality control division plays an important role in maintaining the product quality. It includes finishing and packaging of product.\r\nOur mission\r\nOur mission is to provide 100% pure Gold and Silver with best product quality hence our each and every product is get hallmark from trusted BIS (Bureau of Indian Standards) Centre.</t>
  </si>
  <si>
    <t>Indowave Trading was established in the year 2015. We are leading Exporter of Pearl Necklace Kundan Wedding Jewelry Designer Kundan Necklace Set Kundan Bridal Jewelry American Diamond Bracelet American Diamond Bali Earring American Diamond Pendant Set Fashion Pendant Fashion Jewelry Earringetc.The entire collection is exclusively designed by our skilled designers keeping in mind the latest market trends and different needs of the clients. Customers can customize our Jewellery pieces in various colors designs shapes and detail work as per their personal needs.We guarantee our patrons that they do not find the similar patterns and designs in any other Jewellery stores as our gamut is specially designed by certain talented professionals.</t>
  </si>
  <si>
    <t>For the                              past more than one decade Dressline have kept step                              with the changing face of the Indian women.\r\n&lt;p align=\justify\&gt;Through constant                              innovation without trading traditional values Dressline                              have transformed their exquisite Salwar-Kameez ensembles                              into timeless appeal.\r\n&lt;p align=\justify\&gt;More then special                              attention on the cotton handloom fabrics versatile                              patterns prints textures and above all use of intelligent                              olden times embroideries creating simple wearable                              yet elegant &amp; glamorous collection of Salwar-Kameez.\r\n&lt;p align=\justify\&gt;Brows through the                              next few web pages of this Dressline range and find                              out the elegance of our collection. To experience                              its splendor do visit our studio.</t>
  </si>
  <si>
    <t>We are manufacturing company based in INDIA from the past over 30 years.\r\nour core business line in the area of flexible packaging materials like multi layer laminates in perform/pouch from/ roll from. These materials can be supplied in various shapes and sizes as perour buyer requirements.\r\nWe can also manufacture PVC shrink sleeves / labels as per requirments.\r\nAlso we are in a position to supply HDPE / LDPE liners and carry bags and carry bags in paper.\r\n&amp;nbsp;</t>
  </si>
  <si>
    <t>&lt;p&gt;&amp;ldquo;Diyas Enterprise&amp;rdquo; has been achieved a prestigious position as the manufacturer of Brass Casting Casting Mould Die Casting and many more. We also render Jewelry RPT Service Jewelry Silver Master Service and others.</t>
  </si>
  <si>
    <t>Established in the year&amp;nbsp;2000&amp;nbsp;we&amp;nbsp;'Nexus Fashion Jewellery'&amp;nbsp;are a coveted organization that is engaged in manufacturing exporting &amp; supplying&amp;nbsp;of an unbeatable range of&amp;nbsp;Indian Imitation Jewellery and Indian Clothings.&amp;nbsp;The entire range of products is manufactured using quality-approved raw material which is highly demanded in the market by our prestigious clients. All the products offered by our organization are also available in varied sizes designs and technical specifications which make them suitable to be use by our esteemed customers.&amp;nbsp;We specialize in the manufacture of latest designs of Imitation / Fashion Jewelry and Kurtis. Our designs are comparable to the best in the world and we keep the latest designs ruling the fashion world. We have a team of competent professionals in our design studio continuously striving for new designs which updates itself with the latest trend in the national &amp; international market.&amp;nbsp;</t>
  </si>
  <si>
    <t>&lt;p&gt;Established at 2004 we Corgifts are a highly acclaimed Manufacturer and Trader of Patient Thermometers Wrist Watch Men Deodorant Colorful Candle Mens Wallets and Mobile Chargers.</t>
  </si>
  <si>
    <t>Established at 2004 we Corgifts are a highly acclaimed Manufacturer and Trader of Patient Thermometers Wrist Watch Men Deodorant Colorful Candle Color Changing Water Glass Coffee Mug Yoga Mats Fancy Wall Art Ball Pens Kitchen Ware Men Sunglasses Mens Wallets and Mobile Chargers. The products offered by us are manufactured in strict adherence with industrial guidelines of quality by making use of raw materials that are tested and certified on their quality. We make these products available to clients in a wide range of shapes colors styles and designs at budget friendly market prices. Our products are highly acclaimed for their elegant designs durability and ease of use. Our products are highly demanded in the market because of their usefulness. The quality of our products is stringently inspected by a team of professional quality analysts in order to offer the best products to the clients on a consistent basis. Our products also double up as professional and personal gifting items. Our hardworking professionals work together in order to offer products of the best quality to our esteemed clients.</t>
  </si>
  <si>
    <t>Clothing is one of the strongest human desires. A desire to be different. A desire to look beautiful. A desire to be comfortable. A desire to make a statement. A desire that is fulfilled by that perfect piece of fabric called SAAM. Woven with passion our fabrics speak a story of novelty.\r\nSAAM was established in 1999 as a private limited company. Over the years with the belief that there are no shortcuts to excellence at SAAM we have moved from strength to strength. The company caters to large retail chains and corporate clients in United Kingdom (UK) South Africa Australia &amp;amp; USA. Today as a company have put the firm on the international map of premium suiting shirting and uniform fabrics.\r\nSAAM products are manufactured under ISO 9001:2008 quality management system. and the lab is accredited with Marks and Spencer&amp;rsquo;s standard accreditation scheme and in under NABL accreditation process.\r\nThe company is certified as SA 8000:2008 for achieving excellence in accountability towards the 'SOCIAL FIBRE'.</t>
  </si>
  <si>
    <t>&lt;p&gt;We are one of the leading Manufacturers Suppliers and Exporters of premium-quality Woven Garments. they are renowned for their longevity.</t>
  </si>
  <si>
    <t>Our company MMV Fashion Private Limited is headquartered in Mumbai. We are one of the leading Manufacturers Exporters and Suppliers of premium-quality Woven Garments. Our products are highly acclaimed for their durability and damage-resistance. They are highly demanded by the clothing and garment industry. We offer a wide range of woven garments for men women and children. Our range of products is inclusive of shirts shorts Bermudas t-shirts blouses skirts dresses etc. Owing to the dedicated efforts put in on a routine basis by our teams we can guarantee timely delivery of our products to our esteemed clients.We are engaged in doing all kinds of intricate value addition work on these garments like sequins hand &amp; computer embroidery printing etc. We also deal with different types of washing techniques for such garments like enzyme wash anti-piling bio wash crack wash leather wash etc. Our superior-quality products are provided to the clients at affordable prices within the stipulated time-frame. Clients can avail them from us in customized specifications at affordable prices.</t>
  </si>
  <si>
    <t>&lt;p&gt;We Aftab Alam Ansari started in 2003 are one of the leading organizations involved in manufacturing wholesaling and supplying a broad spectrum of College Bags School Bags and Gents Wallets.</t>
  </si>
  <si>
    <t>We Aftab Alam Ansari started in 2003 are one of the leading organizations involved in manufacturing wholesaling and supplying a broad spectrum of College Bags School Bags and Gents Wallets. All these products are designed by using only optimum grade components at our vendors end. Offered products are highly demanded across the market for their unmatched quality and supreme finish. To suit the varied demands of our valued clients these products are also used for gifting purpose.</t>
  </si>
  <si>
    <t>Shree Dharm Jewels was originally introduced in the year 2002 by Mr. Jignesh Shah. In Sanskrit Shree means Lakshmi and Dharm means duty so its our duty to give you the best jewellery in the form of Goddess Lakshmi.\r\n&amp;nbsp;\r\nThe Shree Dharm Jewellery collection has a wide range of exquisitely crafted designs created to enhance every look and light up every occasion. The stunningly beautiful and sparkling clear diamond jewellery has never failed to impress any women till date.</t>
  </si>
  <si>
    <t>Phoenicia Shirts a venture that was initiated by two young and passionate men has now spread its wings wide and extended itself into the creation of Men's Wear\r\nPhoenicia Shirts has historically been one of the largest manufacturers of men's apparel line in India\r\n100% Pure Cotton Shirts Soft Linens Elegant Satin Prints and much more are manufactured by us</t>
  </si>
  <si>
    <t>&lt;p&gt;We are engaged in manufacturing and supplying a wide range of Pharmaceutical PET Bottles Plastic Jar Plastic Hanger Plastic Cutlery Spoon Plastic Jewellery Box and Plastic Bottle Caps.</t>
  </si>
  <si>
    <t xml:space="preserve">&lt;p&gt;We N. S. Fashion are engaged in offering manufacturer and supplier of Kids Frocks Kids Churidar Suits Kids Lehenga Choli Kids Sharara Baby Girl Net Frock.  &lt;p&gt; &lt;p&gt; </t>
  </si>
  <si>
    <t>N. S. Fashion  started its business operations in the year 2013 as a Proprietor firm. We are based at Mumbai. We are manufacturer and supplier of a wide range of Kids Frocks Kids Churidar Suits Kids Lehenga Choli Kids Sharara Baby Girl Net Frock. Our products are acknowledged for their exclusiveness and awesome attributes. The entire collection is known for its quality fabric newest designs skin friendliness style shrink resistance color fastness and many more.</t>
  </si>
  <si>
    <t>Since our commencement in the year 2004 we Imagine Centre are well-versed in this domain which is engaged in Manufacturing Supplying and Retailing a comprehensive array of Mugs Printed T-Shirt and Pillow Cover. Under the offered range we are providing our clients with Photo Frame Mobile Cover Water Bottle Mouse Pad Photo Rotate Cube Designer Key Chain Photo Calendar Photo Album Jigsaw Puzzle Ceramic Plate Corporate Gifts Rock Crystal Wall Clocks Photo For Visa and PP Personalized Gifts Chocolate Wrappers Ceramic Tiles and Birthday Return Gifts. Our offered products are known for their features like high strength lightweight perfect finish elegant design alluring look corrosion resistance and durability. Owing to the above mentioned features these products are widely demanded in the market.</t>
  </si>
  <si>
    <t>Peninsula Land Limited (PLL) the real estate arm of Ashok Piramal Group is one of the first real estate companies listed on the stock exchange. All the real estate developments of Peninsula is carried under this flagship company. PLL is known for its concept based architectures in the commercial retail and residential sectors. The echo of our professionalism and expertise can be felt through our new-age creations:-Crossroads CR2 Peninsula Corporate Park Peninsula Technopark Peninsula Business Park Ashok Towers and Ashok Gardens.&amp;nbsp;Diversifying further its domain Peninsula is developing 3 Special Economic Zones in Goa.&amp;nbsp;We have been allotted two plots of land spread over 170 acres for the development of Biotechnology SEZs and another 30 acres for the development of Gems &amp;amp; Jewelry SEZ. These plots have been allotted to us by the Government of Goa for the development of infrastructure at different locations in Goa.</t>
  </si>
  <si>
    <t>&lt;p&gt;Areen Export is one of the remarkable business names readily engrossed in manufacturing and exporting a wide variety of products comprising Mens Jackets Mens Pants.</t>
  </si>
  <si>
    <t>Incepted in the year 2014 Areen Export is one of the remarkable business names thoroughly instrumental in Manufacture supplier and Exporter a wide range of Garments which include Mens Jackets Mens Pants Women Jackets and Women Skirts. Under this consignment we are presenting a massive variety which includes Men Buffalo Leather Motorcycle Jacket Black and Orange Men Motorcycle Leather Jacket Men Vintage Leather Coat Men Leather Slim Fit Trouser Men Leather Bootlegger Jeans Pants Women Leather Jacket Women Leather Casual Coat Women Leather Knee length Pencil Skirt Women Genuine Leather Skirt and Men Stylish Leather Shirt Type Jacket. Available with us in a range of provisions these offered products are well examined prior getting shipped at the end of our customers. To add these products are made making utilization of pristine class factory material altogether with advanced tools and machinery. More to this our capability to present customization facility for these products has made us a recommended market name.</t>
  </si>
  <si>
    <t>&lt;table border=\0\ width=\680\ align=\center\&gt; &lt;tr&gt; &lt;td&gt; &lt;table border=\0\ width=\680\ align=\center\&gt; &lt;tr&gt; &lt;td width=\578\ align=\justify\ valign=\top\&gt; Almas Imitation Jewellery Creations has a well-established in year 1996 entity in manufacturing and exports of Fashion Jewellery. Backed up with strong management skills and an eagles eye vision Almas Imitation Jewellery Creations has grown enormously. We have acquired a highly respectful position amongst Indian manufacturers and exporters of Imitation Jewelry. Our gamut of fashionable jewelry &lt;/td&gt; &lt;/tr&gt; &lt;/table&gt; &lt;table border=\0\ width=\680\ align=\center\&gt; &lt;tr&gt; &lt;td&gt;&lt;/td&gt; &lt;/tr&gt; &lt;/table&gt; &lt;/td&gt; &lt;/tr&gt; &lt;tr&gt; &lt;td&gt; consists of necklace set bangles finger ringsearrings bracelets chains Bangles. We offer a huge variety of jewelry and ornaments as per the changing fashion statements in today's timeWell-equipped with the latest technology for designing and cutting the jewelry our creative designers are an addedadvantage of our company. For more than fifteen years we have made big contribution to the fashion industry by making trend setting jewelry belts and hair ornaments. &lt;/td&gt; &lt;/tr&gt; &lt;/table&gt;</t>
  </si>
  <si>
    <t>S K International (Export) Co. is a well established export house since year 1987. Exporting various products like scarves beachwear garments &amp; accessories.Our office &amp; factory is situated in the heart of Mumbai the financial capital of India.At our showroom we have a complete range of our products on display as per the current market trend.The styling of our products are developed keeping in mind the market requirements new trends prints colours &amp; our various customers. We also develop styles as per designs/styling as per our customers requirements.A large base of different fabric qualities &amp; prints are available on display in the mumbai showroom. Our factories are SEDEX &amp; BSCI compliant.&amp;nbsp;&amp;nbsp;</t>
  </si>
  <si>
    <t>Incepted in the year 2007 Da Custom Shop is an eminent business name readily affianced in manufacturing wholesaling and supplying an exclusively fabricated assortment of Smartphone Cases Mobile Cover Cases Mens Clothings and Womens Clothings. Designed and fabricated in line with the industry defined principles and quality guidelines the material used in their development are of top notch quality and are acquired from trusted sellers of the industry. To add we guarantee that only hi-tech machinery tools and techniques are utilized in the stitching procedure of this provided array of products.</t>
  </si>
  <si>
    <t>VILANKAR'S INTERIOR DESIGNERS&amp;nbsp;is a team of young architects with Innovative interior design. our projects include Residential Flats offices &amp;amp; hotels every space that we design has a balance of Comfort and Designer Appeal all within Budget constraints. We believe in Quality &amp;amp; Promising work for better life... one-to-one conversations to get the ideas on paper &amp;amp; executing them using the latest ideas techniques and Quality materials with the help of an experienced team our project's are done on time.....\r\n&amp;nbsp;\r\n&amp;nbsp;\r\n&lt;ul&gt;\r\n&lt;li&gt;Interiors for corporate offices banking interiors.&lt;/li&gt;\r\n&lt;li&gt;High end residential interiors budget interiors.&lt;/li&gt;\r\n&lt;li&gt;Interiors for nursing homes and diagnostic centres.&lt;/li&gt;\r\n&lt;li&gt;Interiors for restaurants hotels food courts.&lt;/li&gt;\r\n&lt;li&gt;Interiors for coaching classes game parlours jewellery and garment showrooms opticians and sports shops.&lt;/li&gt;\r\n&lt;/ul&gt;</t>
  </si>
  <si>
    <t>&lt;p&gt;Rebecaa Impex is one of the remarkable business names readily engrossed in manufacturing wholesaling and supplying a wide consignment of Jewelry Products which include Personalized Bangles.</t>
  </si>
  <si>
    <t>Incepted in the year 2015 Rebecaa Impex is one of the pioneer names of the industry readily instrumental in the realm of manufacturing exporting supplying and wholesaling a broad variety of Jewelry items which include Personalized Bangles Designer Bangles Fashionable Bracelets Designer Bracelets Fancy Bracelets Personalized Hair Clips Designer Hair Clips and Fancy Hair Clips. Designed under professional supervision these offered products are crafted making use of finest class basic material along with modernized tools and machinery. Moreover the complete range is examined thoroughly prior getting shipped at the end of our customers. Appreciated owing to their designer appearance and exquisite finishing these are widely cherished and recommended. Our exporting countries are African Countries.</t>
  </si>
  <si>
    <t>Established in 2015 We Aproop are a highly recognized organization of the industry involved in wholesaling and trading a broad assortment of best quality Exclusive Cotton Dupatta and Exclusive Cotton Stoles. Our provided products are designed by taking only optimum quality fabric at our vendor ultra-modern processing unit. These products are highly demanded by the customers for their best quality highly soft light weight fine finishing and attractive pattern.</t>
  </si>
  <si>
    <t>Aqsa Telecom Pvt. Ltd. was established in the year 2008. Since our establishment we are actively occupied in wholesaling supplying servicing and trading of a superb quality assortment of Dome Camera and IR Dome Camera IR Bullet Camera C Mount Camera Speed Dome Camera Digital Video Recorder Biometrics Time Attendance and Access Control Proximity Time Attendance and Access Control Fire Alarm System Intrusion Alarm System EPABX Series and Office Automation. Under these categories we also offer Face Recognition and Access Control Fire Panel Smoke Detector Sounder MCP Fire Alarm System Motion Sensor Shutter Contact Glass Sensor Proton and Vision Eternity PE Eternity NE and many more. Offered products are manufactured at our vendors&amp;rsquo; premises making use of upgraded tools machines and techniques. These products are highly acclaimed and demanded amongst our customers for their low maintenance compact design hassle free operations easy to operate longer functional life precise design optimum quality and high resolution. Furthermore we examine the whole collection against varied parameters of quality in order to achieve highest customer trust and satisfaction.</t>
  </si>
  <si>
    <t>Footed in the year 2013 Keshriyaji Chemist is a reckoned service provider engrossed in offering a range of products and services comprising Chemist Packing Services Chemist Partition Packing Services Chemist Box Packing Services Carton Box Partition Works Packaging Services Chemical Corrugated Boxes Packaging Services Chemical Packaging Services Carry Bags Stitching Services Label Locking Tie Works. Implemented beneath the supervision of adroit employees these provided services are immensely applauded and acclaimed. Furthermore we have hired with us some of the competent employees. Also all our services are implemented after specifically comprehending the changing demands of our customers to accomplish their trust and credibility. In addition our facility of alteration has made us a popular market name. Other than our services the products we offer are developed under the command of assiduous personnel using top class components and modernized machinery.</t>
  </si>
  <si>
    <t>As a professional manufacturer of jewellery packaging we've been specialising in a wide range of paper and plastic jewellery display cards hang tags and other packaging materials. We can design the packaging artwork as per customers' products or counter-sample to the live samples.While we pride ourselves on the high standard products at a very competitive price we can guaranteee the excellent customer services whenever you come to us.</t>
  </si>
  <si>
    <t>&lt;p&gt;We are highly acknowledged organization engaged in manufacturing a remarkable range of Laptop Bag Messenger Bag Men's Wallet Office Bag and many more. We ensure to timely deliver these products to our clients.</t>
  </si>
  <si>
    <t>Incorporated in the year 2006 Om Pooja Collection is an extremely recognized firm of the industry that has come into being with a vision to being the customer&amp;rsquo;s most favored choice. The ownership type of our company is a sole proprietorship. The head office of our corporation is situated in Mumbai Maharashtra. Matching up with the ever increasing requirements of the customers our company is engaged in manufacturing a remarkable range of Laptop Bag Messenger Bag Men's Wallet Office Bag and many more. We believe that our clientele are our most important asset and we make sure that they receive what they deserve and that is the best. Owing to his passionate efforts detailed information in this sphere and huge industrial knowledge we have been able to stand to the views of our customers. Currently we are in association with most of the valuable clients of the industry to develop a niche market for ourselves.</t>
  </si>
  <si>
    <t>Handi Bags is establish in the year of 2016. We are a leading Manufacturer &amp; Supplier of Handmade Chocolates Homemade Chocolates Nuts Dark Chocolates Milk Chocolates etc. These are perfect for gifting on different occasions of life. We provide chocolates as per customer requirement. Processed by using premium quality ingredients these are rich in flavour and come with an indulging aroma. Running on our industrial knowledge and proficiency of this industry we are recognized as a renowned organization of Homemade Chocolate. These chocolates are prepared under the most hygienic conditions using utmost grade ingredients with the aid of advanced processing techniques in compliance with the set global food norms. In addition to this our offered assortment is obtainable in various quantities and packaging options as per the need of our clients.</t>
  </si>
  <si>
    <t>&lt;p&gt;G. W. Garments is one of the most renowned manufacturers exporters suppliers distributors wholesaler and traders of Check Printed Shirts.</t>
  </si>
  <si>
    <t>Established in the year 2013 we S S Creations are known as the prominent manufacturer and supplier of Mens Formal Shirts Mens Casual Shirts Mens Jeans Mens Trousers Mens T-Shirts and Mens Pants. Our products are extremely well-liked in the market owing to long lasting nature attractive design and colorfastness. These are fabricated employing the premium grade of textile that is attained from honest merchants of market. Apart from these are fabricated as per customer&amp;rsquo;s demand. Besides we offer these products in many color patterns and sizes. Furthermore we are offering these products to our esteemed client&amp;rsquo;s at the most reasonable best price range.</t>
  </si>
  <si>
    <t>&lt;p&gt;V r manufacturer of customize product for corporate gifts in leatherleatherettenylon &amp;amp; also our product range is specially designed to suit the costumer need &amp;amp; budget We invite to corporate gifts suppliers from all over India.</t>
  </si>
  <si>
    <t>Ornaments lights up the personality of women and give them an attractive look. To enhance the beauty and looks of Indian women we Shankhala Gems &amp;amp; Jewellery??  are offering enthralling Kundan Jewelery Indian Kundan Jewelry Bangles Polki Anklets Meena Earrings and much more. We have forged a niche in the market as a manufacturer supplier and wholesaler of jewellery that suits the needs and fashion demand of every Indian woman. All our products are designed by the most experienced and talented designers of the industry. Each piece is designed to perfection under skilled craftsmanship and innovative infrastructure.\r\nAll our ornaments are widely praised among the women of every culture and religion. Our manufactured jewellery is acknowledged for elegant designs unique patterns purity reasonable prices craftsmanship studded stones and beautiful carvings. The jewellery designing is done under adept guidance of our mentor Mr. Rajesh Shankhala. His industrial expertise encourages us to design every piece to perfection and provide the customers with satisfaction.</t>
  </si>
  <si>
    <t>We Oorja Bags (Dzine) are well appreciated name in the market established in the year 2003 at Mumbai (Maharashtra India). We are the biggest manufacturer and wholesaler of Ladies Handbags Ladies Sling Bags Ladies Backpack Ladies Purse and Ladies Wallet. All these bags are designed by our creative team of professionals. Our professionals are smart and very creative in approach. They understand the requirements of looks and quality in order to keep our customers contended. We offer our customers bags that are trendy and very stylish in designs. All these bags are available in many sizes and colors. Our customers can avail this array of bags at market leading rates.</t>
  </si>
  <si>
    <t>Hailing from an environment coveted by the glamorous and enchanting \tworld of acting &amp;amp; drama Apurva Nemlekar??? Deshpande always had the lure\r\nto design jewellery. Witnessing the&amp;nbsp;glorious&amp;nbsp;opportunity in the jewellery industry she decided to foray herself to bring her igniting passion for jewellery to a practical structure. She came into limelight with her debut on television. Since then she was fortunate to experiment various jewellery designs on occasions one after the other.\r\nIt started by culminating sketches of jewellery designs that Para mounted her inclination for the passion coupled with appreciation in her friends and family circle.</t>
  </si>
  <si>
    <t>Established in 1991 the brand \GRAVITY\ has now become almost synonymous with style. Gravity Brand is one of the Impeccable leg wear manufacturer with faithful brand following across asia Africa &amp; the Middle East. The product like of GRAVITY Brand includes jeans trousers Cargos leisure wear that reflect unabashed attitude &amp; style a natural outcome of the Company's strong belief in constant innovation. design team at Gravity always work in close coordination with research team to create new fits cuts washes &amp; styles in veriety of new fabrics usinglatest technology &amp; process. Such Trendsetting innovation alongwith the company's ability to make accurate fashion forecast have led to the creation of brand that refect the desires &amp; attitude of customers becoming an _ expression of their dynamic personalities style &amp; individuality.</t>
  </si>
  <si>
    <t>With over 60 years of experience CITY TRANSPORT SYNDICATE PVT. LTD. is a name to reckon with in the fields of International Freight Forwarding Shipping and Consolidation. We have been successfully handling consignments of different types of cargoes ranging from garments and chemicals to light engineering goods and food grains using our three pronged mode of transportation viz. Sea Transport Air Transport and Combination of Air-Sea Transport.At City Transport you can be rest assured that your valuable merchandise is in the safest of hands and will be delivered in the best possible condition to the desired destination in a timely manner. We take pride in ourselves on ensuring that we meet the specific requirements of our esteemed clients right from the initial stages of cargo movement till the time that the consignee is given delivery of the merchandise.</t>
  </si>
  <si>
    <t>Founder of Shilpi Jewellers - Mr. Udaylal Vardhichand Jain who started Jewellery business in 1999. Mr Udaylal Vardhichand bought one shop in Andheri Lokhandwala. He started business with 7 K.G Gold Stock in 300 Sqf shop. Slowly he gain trust of the people with good quality jewellery &amp;amp; services. He bought second shop just side by the old shop in just 7 years i.e in 2006 with another 300 sqf. \r\n As God want good people Mr Udaylal Vardhichand jain has expire on 10-03-08. But his sons Mr. Kishan Jain and Mr. Pravin Jain has taken over the full business and continue the successes story. Today Shilpi Jewellers has a Brand name in the Market. They have expanded the business with the name of Om Shilpi Jewels and Gems Pvt Ltd. to give better services to the customers. They are heaving fully furnished big show Room with modern technology &amp;amp; Security systems in Andheri - Lokhandwala.</t>
  </si>
  <si>
    <t>Welcome to Lootcart.com A new destination for Fashion and accessories world now exclusively for men women and kids! We offer a wide range of fashion products from women dresses chudidars kurties Tops ethnic wears foot wears and more for men tees shirts denims polo&amp;rsquo;s footwear&amp;rsquo;s and a whole lot more at affordable prices. Browse through our impressively fashionable and exciting premium collection that caters to your style and comfort needs. One of the trendiest online shopping fashion sites we offers free shipping and cash on delivery. We are here to make your shopping experience fun and hassle-free!!\r\n&amp;nbsp;\r\nWe offer exceptional fashion at pocket friendly price delivered to your doorsteps.\r\n&amp;nbsp;\r\nWe are looking for expansions and more categories to our basket to cater wide range of customers for India&amp;rsquo;s emerging marketplace. We are always open to new ideas for constantly keeping ahead of the trends.</t>
  </si>
  <si>
    <t>Backed by an in-depth industry expertise we thrive on to became a prominent organization in the domain of manufacturing exporting and supplying quality range of Plastic Houseware Products. Our comprehensive range encompasses Tea Coaster Sets Pen Holders Cutlery Stand PU Ladies Footwear PU Gents Footwear and Plastic Mat. In addition to these clients can also avail from us a quality range of Dustbin Plastic Containers Salt &amp;amp; Peeper Set Vegetable Baskets Fridge Bottles Soap Cases and Bath Mugs.   &amp;nbsp; A wide distribution network across the globe has enabled us to meet the growing demands of clients in a timely manner. We assure our clients regarding the quality of our Plastic Houseware Products by stringently checking the range on well defined parameters. Apart from stringent quality checking we also use optimum quality material to pack our range. Further our hassle free monetary transaction options enable clients to easily pay us through different modes.</t>
  </si>
  <si>
    <t>Greenhandle is an ecologically motivated start up Ecommerce venture with the vision to provide eco-friendly solutions to customer and society.It's an online ecological printed un-printed promotional non-promotional products store where you can customize &amp; order Bags Boxes Pouches Office products Retail &amp; Wholesale products paper newspaper handmade paper non-woven woven jute juco cotton canvas bamboo khadi and more products for commercial and personal purpose.We believe in safeguarding the nature. Hence our products are Eco-friendly Recycle Recyclable and Reusable by nature. And if you are buying from Greenhandle you can be confident that our products are as environmentally friendly as possible and if you have any questions about the environmental impact that the packaging you use has then please do not hesitate to get in touch.</t>
  </si>
  <si>
    <t>Welcome to the website of Group Bellamoosh. Based in Mumbai India we are a medium-sized firm offering various products and services to our customers. &lt;p align=\justify\&gt;Group Bellamoosh offers various products through its subsidiaries namely Bellamoosh Lifestyle Bellamoosh Lifespace and Bellamoosh Energy. Bellamoosh Lifestyle manufactures and indulges in international trade of Fabrics Garments Ceramic Tiles Organic food &amp; Processed food products and Safety matches. Bellamoosh Lifespace offers customers plush homes and offices with latest Leadership in Energy and Environmental Design (LEED) technologies. Bellamoosh Energy has a vision to enter the solar energy space and is striving to achieve A Greener Tomorrow!</t>
  </si>
  <si>
    <t>Creative is driven by the entrepreneurial zest that is ingrained in to the DNA of the Company. The Management believes in a simple mantra: innovation improvement intrepreneurship.&amp;nbsp; At each stage of the process our employees are encouraged to adopt unique strategies by setting new benchmarks in excellence. The Creative Group doesn&amp;rsquo;t abide by Industry standards we set them.\r\nCreative has diversified its offerings so as to leverage the opportunities presented by a dynamic textile Industry. Consequently we have to our credit a host of well-reputed products and brands. While the core focus of the Group continues to be on Garments we&amp;rsquo;ve also created a strong presence for ourselves in other areas such as embroidery yarn sheeting power and retail.\r\nThe Creative Group is also known for its prowess in home textiles and overseas success. Many of these areas were a result of our expertise in branding and e-commerce while others were born out of the synergistic growth envisioned by the Management.</t>
  </si>
  <si>
    <t>&lt;p&gt;We Exim India Corporation from 2011 are a highly recognized and trusted organization of the industry involved in exporting of Leather Jackets Leather Cases and Leather Hand Gloves.</t>
  </si>
  <si>
    <t>We Exim India Corporation from 2011 are a highly recognized and trusted organization of the industry involved in exporting of Leather Jackets Leather Bags Leather Footwears Leather Belts Leather Wallet Men Caps Gifts Sets Leather Jewellery Boxes Leather Holders and Folder Leather Cases and Leather Hand Gloves. Our provided products are designed by taking only optimum quality threads at our vendor ultra-modern processing unit. These products are highly demanded by the customers for their best quality highly soft nature light weight fine finishing and attractive pattern. Our offered products are highly demanded by our valued customers for gifting purpose.</t>
  </si>
  <si>
    <t>We are able to offer a quality range of Metal Garment Fittings &amp;amp; Accessories. Our line of products consists of Sand Casting Metal Logos Buckles Zip Puller Chain Zip Sliders Buttons Logo Badge Metal Badges Pressure Die Casting etc. Manufactured using high grade raw material these products are known for corrosion resistance and smooth finishing. Our products are also available in customized forms and are used in boutiques and garments &amp;amp; fashion industries.Our main concern is to provide our clients with qualitatively range of products. To ensure this we take exercise quality management program in our entire business operations. We with the help of our quality experts test our products on parameters like durability and dimensional precision.</t>
  </si>
  <si>
    <t>Owing to an experience of 7 years in this domain we have been successfully providing our clients with Textile Jackets Biker Leather Jackets and Racing Suits. In addition to this we offer Helmets Gloves Team Shirt Boots Akrapovic Exhausts Products Vortex Wind Screens and Rear Shock. All our products are available in various sizes shapes colors and designs at market leading prices to fulfill their requirements and demands in a better way. We source all our products from the reliable and certified manufacturers of the market who make these as per international quality standards.   We are backed by a state-of-the-art warehousing facility that assists us in storing all the procured products appropriately. Our warehouse is equipped with latest technology and fire fighting instruments that assure complete safety of entire range. Apart from this our team of expert professionals works in close coordination with the customers to understand their exact requirements &amp; demands in a better way. Furthermore our team contacts customers regularly to develop long term relationships with them.</t>
  </si>
  <si>
    <t>&lt;p&gt;Incepted in the year 2009 Karina Creation is amongst some of the eminent names engrossed in manufacturing and wholesaling a wide variety of Kids Ethnic Wear.</t>
  </si>
  <si>
    <t>Incepted in the year 2009 Karina Creation is a leading manufacturer and wholesaler engrossed in offering a wide variety of Kids Ethnic Wear. Known for their comfort perfect sizes and eye catching looks these are widely cherished and appreciated in the industry. Designed making use of pristine class basic components along with modernized tools and machinery these offered garments could be availed from us in a range of colors patterns and designs to select from. In addition to this these are examined thoroughly prior getting shipped at the end of our customers so as to maintain their flawlessness and ear their trust.</t>
  </si>
  <si>
    <t>Established in 2016 we Toes In Sand Boutique is one of the leading manufacturers and service provider of Designer Frock Kids Jumpsuit Kids Kurta Kids Shirt and Kids Cloth Designing Servic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Our company &amp;ldquo;Mateen Traders&amp;rdquo; has gained immense experience in the field of manufacturing exporting and trading a wide array of Ladies Slipper Women's Slipper Casual Slipper and many more.</t>
  </si>
  <si>
    <t>Since our commencement in the year 1986 we &amp;ldquo;Mateen Traders&amp;rdquo; are immersed in manufacturing exporting and trading an elite array of Ladies Slipper Women's Slipper Casual Slipper and many more. The production method of these products is executed under the vigilance of our skilled professionals using utmost-grade raw material which is sourced from the most trustworthy vendors of the market. Moreover stern quality checks are done by us over the whole range to assure that our products are flawless and are in compliance with the norms defined by the industry.</t>
  </si>
  <si>
    <t>&lt;p&gt;Our firm is providing a broad series of Mens Casual Sandals Mens Casual Shoes Mens Formal Shoes and Mens Boot. These are extremely well-liked in the market owing to their top features.</t>
  </si>
  <si>
    <t>Established in the year 2009 at Mumbai Kiwi International is most appreciated and honest trader wholesaler and supplier of Mens Casual Sandals Mens Casual Shoes Mens Formal Shoes and Mens Boot. These products are made using high quality material and modern machines under the leadership of proficient personnel. Available in many patterns these products are widely well-liked by customers. Being a client oriented entity; we are giving high awareness towards gaining the maximum client&amp;rsquo;s gratification. For smoothly facilitating the process of monetary transactions we accept transaction via varied easy options as per convenience of our valuable customers. Due to moral business practices qualitative products and nominal rates we have been accomplished to gain the trust of many customers.</t>
  </si>
  <si>
    <t>KD Orient Impex was established in the year of 1993. Beginning as a company focused on creating quality garments KD Orient has become part of the youth culture internationally. KD Orient is an innovative global design corporation manufacturing widespread collection of leather apparel. The company's heritage is rooted in sustaining its position as a leader in pioneering the latest styles materials processes and quality regulations to assure an exceptional product. Our lifestyle driven business embraces the uppermost values of creativity quality excellence along with technological tools to creative the finest clothing line. The company was established in 1993 which aimed at being nothing less than reader having thrived on its opportunities along with the risks it has carved out a niche for itself in its field. Constantly surrounding the working environment with imaginative talented people the design team has been successful in creating silhouettes and styles for those fashion-makers who communicate their individualism.</t>
  </si>
  <si>
    <t>Packair is one of the leading air-conditioning and ventilation company. Packair enjoys a fine reputation which has been built-up over the years. It is an amalgam of many factors such as professional management engineering quality of the projects and services sound financial policies and ethical business sense.Packair has built up reputation of being a customer-oriented organization with its prompt efficient and courteous service before and after sales. Right from its beginning it has been maintaining a high level of customer satisfaction by offering quality product/ project and services.It offers engineering solutions in air-conditioning for wide spectrum of air-conditioning industries in areas catering software biotech pharmaceuticals advertisements petrochem textiles press &amp;amp; news media industries. It also has many clients in hospitals banks airports showrooms gymnasiums music centres restaurants studios jewellery showrooms schools and colleges.</t>
  </si>
  <si>
    <t>&lt;p&gt;We are reputed Manufacturer and Exporter of a comprehensive assortment of HDPE Bag and Film Tarpaulin Sheet HDPE Woven Fabric and Agro Shade Net etc. The offered range of bags is manufactured keeping in mind the set quality standards.</t>
  </si>
  <si>
    <t>Established in the year 2002 at Mumbai (Maharashtra India) We &amp;ldquo;Welpack Industries Private Limited&amp;rdquo; are renowned manufacturer supplier and exporter of optimum quality array of HDPE Bag and Film Tarpaulin Sheet HDPE Woven Fabric and Agro Shade Net etc. The offered range of bags is manufactured using the best grade basic material and innovative technology under the supervision of quality controllers in accordance with the set industry standards. These products are widely appreciated for high strength perfect finish water proof and tear resistance. Furthermore we offer our product range in various specifications and can be customized as per the specific requirements of clients at affordable prices.</t>
  </si>
  <si>
    <t>Happy Napi is the &amp;ldquo;World&amp;rsquo;s First Online Women Sanitary Napkin Bank&amp;rdquo;. We Install ATN ( Any Time Napkin ) Machine @ Schools/College Corporate companies Malls railway station Airport Hotel inside ladies Washroom and provide users &amp;ldquo;Happy Debit Cards&amp;rdquo; or &amp;ldquo;Happy Wallet&amp;rdquo; to swipe and take out Sanitary Napkin from any ATN machine across India.\r\nHappy Wallet is an online &amp;ldquo;Wallet&amp;rdquo; where users create their profile and transfer money to Wallet through online Paytm mobile banking and users will be provided User ID and Password to access ATN Machine across India.</t>
  </si>
  <si>
    <t>Gold like no other metal has a fascinating history and a special place in the world.&amp;nbsp; For thousands of years it has been used as an ornament of kings a currency and standard for global currencies and more recently in a wide range of electronic devices and medical applications.\r\nWhenever man has found gold he has fashioned it into a jewel worn it as a symbol of status or power or given gold jewellery as a public declaration or intimate celebration of his love to a woman who has then worn it loved it and handed it down through countless generations.\r\nGold's many unique properties have secured it a central role in history and human development. Gold is a remarkable rare metal with an unparalleled combination of chemical and physical properties. It is the only yellow metal and bears its name from the Old English word for yellow 'geolu'. It is also the only metal that forms no oxide film on it's surface in air at normal temperatures meaning that it will never rust or tarnish.</t>
  </si>
  <si>
    <t>Incepted in the year 2010 we &amp;ldquo;Indus Lifestyle India&amp;rdquo; are the foremost manufacturer of optimum quality Men's Uniform Shirt Men's Formal Shirt College Uniform Shirt Women's Formal Shirt and many more. Located in Mumbai (Maharashtra India) we have developed a state-of-the-art infrastructure unit. The quality of whole assortment is precisely examined on well-defined standards before they are been delivered. Also our main focus is the maintenance of quality in products and for this we have adopted strict policies measures as well as guiding principles that have been suggested by industry for quality.</t>
  </si>
  <si>
    <t>I am an entirely self taught artist currently based in Mumbai India. Art is such a personal experience isn't it? I believe the true value of it can only be recognized in its power to engage you on a deeper level.\r\nI've always been drawn towards the creative. Growing up I would hope and pray with that unrestrained imagination of a child to experience the joys of learning everything creative to be found!\r\nMy early years of work were spent in fashion and design feeding my passion for colourful fabrics exquisite prints embroideries and clever cuts and sculpting forms for bridal wear and later designing ornate jewellery. These elements distinctly and quite inevitably make their presence known in my work today.\r\nHowever my work is not about what you see at first glance it is more about the emotional connection I have to my subject. Rather like story telling. Capturing characters with unique experiences and sharing them in a way that can draw the viewer into the positive energy and emotions of the piece.</t>
  </si>
  <si>
    <t>Ornament Creations is one of the leading Manufacturers of an Exotic Range of Traditional Silver Designer Jewelry. Since 1992 with the great thought and ideas of Mr. Jayesh Rathod who is having 20 years of experience in Silver &amp; Gold Jewelry manufacturing. We have set up production and sourcing bases with thorough research &amp; development of the jewelry and a team of expert professional Karigars. We are a leading organization specializing in the latest version of silver fashionable jewelry working with our own ideas. We are specialist in Silver Dulhan Payal Designer Payal Bichiya &amp; Juda Hangings etc. So whatever be your demand: creativity quality or value for money there is one name that caters to all your needs \Ornament Creations\.</t>
  </si>
  <si>
    <t>&lt;p&gt;We are highly acknowledged organization engaged in manufacturing a remarkable range of Casual Jeans Boys Jeans Boys Pant Boys Capri and many more. Offered product range is in compliance with the defined industrial quality norms.</t>
  </si>
  <si>
    <t>Founded in the year 2003 Tic And Two Clothing Co. is one of the famous names in the market. The ownership type of our company is a sole proprietorship. The head office of our business is located in Mumbai Maharashtra. Leveraging the skills of our qualified team of professionals we are instrumental in manufacturing a wide range of Casual Jeans Boys Jeans Boys Pant Boys Capri and many more. All our offered products are meticulously manufactured under the supervision of quality controllers using high-grade raw material and innovative technology in adherence to quality norms. Also we have adopted strict quality control measures which enable us to deliver only best and quality tested products into the market.</t>
  </si>
  <si>
    <t>&lt;p&gt;Jk Electromation Enterprises are involved as the wholesale distributor of CCTV Camera DVR Surveillance System Biometric Machine Power Supply Channel Video Door Phone and many more.\r\n&lt;p&gt;&amp;nbsp;</t>
  </si>
  <si>
    <t>Commenced in the year 2010 at Mumbai Maharashtra we &amp;ldquo;Jk Electromation Enterprises&amp;rdquo; are dedicatedly engaged as the wholesale distributor of a comprehensive range of CCTV Camera DVR Surveillance System Biometric Machine Power Supply Channel Video Door Phone and many more. These products are widely applauded for their high efficiency consistency and numerous other pivotal attributes. Furthermore we make sure to inspect these products on different quality parameters before final dispatch. Our firm has achieved a praiseworthy position in the market due to our fair trade practices.</t>
  </si>
  <si>
    <t>&lt;p&gt;Sarah Collection is known as a leading Wholesale Trader and Manufacturer of Designer Necklace Set Party Wear Necklace Jewellery Set and much more.</t>
  </si>
  <si>
    <t>Founded in the year 2015 Sarah Collection is known as a leading Wholesale Trader and Manufacturer of Designer Necklace Set Party Wear Necklace Jewellery Set and much more. Our products are enormously appreciated among the customers for their top features and nominal costs. Moreover to provide these products to our patrons we associated with skilled vendor&amp;rsquo;s team who has prosperous industry skill and experience.\r\n&amp;nbsp;</t>
  </si>
  <si>
    <t>&lt;p&gt;Varsha Jewellers is a well known Manufacturer Wholesaler Supplier and Trader of Designer Jewelleries. All these eye catchy jewelleries are very light in weight and meet to updated fashion of the market.</t>
  </si>
  <si>
    <t>Presenting attractive designer jewellery to buyers Varsha Jewellers was started in 2006. This organization is indulged in Manufacturing Trading Supplying and Wholesaling of Designer Bracelets Designer Pendent Sets Designer Bangles Designer Necklaces and Designer Kada Sets. These manufactured products are very eye catchy and appealing in longer life look. All jewelries are best in quality and superior in performance. Optimum in working these ornaments are light weighted and accessible from the market in numerous designs and size. Creative designers and other professionals of our team make these products with the use of best input and precious products.</t>
  </si>
  <si>
    <t>Incorporated in 2006 AMEETA TRADING CO. has been a pioneered name instrumental in the manufacture and trade the delivery of Plastic Bags Poly Bags Milk Bag and much more. Our offered merchandise is composed making use of A1 quality of raw material at our firm. Moreover it is our constant effort to strictly adhere to the standards and safety norms of the industry. Beside this we ensure to deliver a first class assortment of these products at a highly economical and genuine market price to our patrons.</t>
  </si>
  <si>
    <t>Transverticals Logistics LLP&amp;nbsp;is a vision of two like-minded individuals having the Zeal to contribute to the Logistics Industry thier Expertise gained in the last two decades. Having gained the Proficiency in all areas of Logistics Solutions and an invaluable experience its only the best that can be expected here.\r\nFrom Fashion Garments to sensitive Pharmaceuticals Auto industry to Oil Field Equipments we possess utmost professionalism in handling seamless Logistics.\r\nQuality Policy\r\n&lt;ul&gt;\r\n&lt;li&gt;We at Transverticals are Committed to quality service to delight our clients and overseas partners.&lt;/li&gt;\r\n&lt;li&gt;We are committed to be responsive to our client's needs and for timely performance.&lt;/li&gt;\r\n&lt;li&gt;Our Dedicated team work in cohesion to deliver service to our clients.&lt;/li&gt;\r\n&lt;li&gt;We shall continously improve the effectiveness of our Quality Management System.&lt;/li&gt;\r\n&lt;/ul&gt;</t>
  </si>
  <si>
    <t>Founded in the year 2005 at Mumbai (Maharashtra India) we &amp;ldquo;CRG Apparels&amp;rdquo; are a noteworthy organization engaged in manufacturing and supplying elegantly designed ladies unstitched salwar suits. We have many collections with varied design styles.These suits are intricately designed and fabricated by our skilled designers using exclusive handloom fabrics. Our offered range of ladies unstitched suits is highly admired among clients for their exceptional features such as attractive patterns eye catching design flawless finish and fine stitching. Furthermore these ladies unstitched suits can be stitched upto XL size. There are various color patterns designs and styles at market leading prices.</t>
  </si>
  <si>
    <t>Hariwill Corporation was founded in 1975 by Mr. Vijay Trivedi. With more than 35 years of trade experience and  its own production facility company has become leading professional manufacturer for Bags and promotional gift  article business.  Mr. vijay foresight and aggressiveness has made this company an established brand. These enable us to offer a  wide range of products competitive price and fast delivery.</t>
  </si>
  <si>
    <t>Established in the year 1998 at Mumbai (Maharashtra India) we &amp;ldquo;R.S. Jeans&amp;rdquo; are recognized as one of the prominent manufacturers and wholesalers of a qualitative assortment of Ladies Jeans and Mens Jeans. Mentioned products are highly appreciated among clients for their unique features like durability softness tear-resistant lightweight colorfastness cost-effectiveness smooth texture high strength and long lasting sheen. Further we offer products in numerous sizes patterns and dimensions as per the variegated requirements of clients.</t>
  </si>
  <si>
    <t>&lt;p&gt;Established in the year 2016 50 Shades is one of the leading names in market. We are working as an individual sole proprietor. The Offices of our company are located at Thane Mumbai and Jaipur Rajasthan.</t>
  </si>
  <si>
    <t>The spirit of 'conscience to do quality sincerely do quality' business philosophy welcomed by new and old friends at home and abroad. Our main types of glasses box products (Sunglasses Sunglass cases hand glasses box EVA glasses box zipper leather box glasses glasses accessories) product specifications high quality excellent price. always one option fit for you. We sincerely welcome new and old customers at home and abroad to order.At the same time we provide free samples! ! ! Service-oriented is our eternal purpose.</t>
  </si>
  <si>
    <t>&amp;ldquo;Pannatex' is specialized in the exporting of Fabrics and Garments to Major Brands and Garment Industries around the globe. The guiding force behind our success has been provided by our chairman &amp;nbsp; managing director late Shri Pannalal Poddar.\r\nWith his foresight wisdom and business acumen the company has grown to what Pannatex is today.\r\nA government recognized export house established in 1982.\r\nPannatex is a leader in the textile industry and has become synonymous with quality and reliability.\r\nWe are a leading exporter of all kinds of woven and knitted fabrics for Garments and Made-ups export around the globe.</t>
  </si>
  <si>
    <t xml:space="preserve">&lt;p&gt;Established in 2015 Limra GNS is the leading Manufacturer and Trader of Mens Shirt Mens Jeans and Mens T Shirt. </t>
  </si>
  <si>
    <t>&lt;p&gt;MY BODY APPARELS established in the year 2009  the company has been committed to produce &amp;amp; distribute very high quality inner wear products with latest technology.</t>
  </si>
  <si>
    <t>My body Apparels established in the year 2009the company has been committed to produce &amp; distribute very high quality garment products with latest technology.MissionOur aim is to combine technology managerial skills innovation experience judgment and responsibility to provide the added value which ensures customer satisfaction.DescriptionMy body established in the year 2009the company has been committed to produce &amp; distribute very high quality&amp;nbsp;intimate wear products with latest technology. My body engaged in Manufacturing and distributing of premium quality Inner wear Garments. &lt;ul&gt;&lt;li&gt;The Manufacture of: &lt;/li&gt;&lt;li&gt;Ladies Inner wear (Panties braetc)&lt;/li&gt;&lt;li&gt;Leggings(Kids &amp; Ladies)&lt;/li&gt;&lt;li&gt;Camisole&lt;/li&gt;&lt;li&gt;Shorty &amp; Slip&lt;/li&gt;&lt;li&gt;Night Wear&lt;/li&gt;&lt;/ul&gt;&amp;middot;&amp;nbsp; Full Nighty&amp;middot;&amp;nbsp; 2/3/4 pcs Nighty&amp;middot;&amp;nbsp; Short Nighty&amp;middot;&amp;nbsp; Night Suit (Girls &amp; Women&amp;rsquo;s)&amp;middot;&amp;nbsp; Night Slip&amp;middot;&amp;nbsp; Plazzov&amp;nbsp; Maternity wear&amp;middot;&amp;nbsp; Feeding Nighty&amp;middot;&amp;nbsp; Panty</t>
  </si>
  <si>
    <t>With an intention to offer our valuable customers a superior collection of products Rainbow Enterprises since 2006 is manufacturing optimum quality Mens Shirts Mens Indo Western Kurta and Nehru Jacket under the wide spectrum of offered products. Offered collections of these products are fabricated using qualitative fabric and modern technology. These products are highly admired by the clients for their various colors high quality easy to wear and fine finishing standards.</t>
  </si>
  <si>
    <t>&lt;p&gt;Incepted in the year 2014 7 Star Jewels is one of india's fastest growing company.speciling in &amp;nbsp;&amp;nbsp;Manufacturer Wholesaler Trader and Retailer of Loose Diamond and cerified diamond jewellery.&amp;nbsp;</t>
  </si>
  <si>
    <t>Incepted in the year 2014 7 Star Jewels is an eminent entity indulged in Manufacturer Wholesaler Trader and Retailer of Loose Diamond Diamond Nose Pins Diamond Ring Diamond Earring Diamond Mangalsutra Diamond Bracelet Diamond Bangles Diamond Necklace and Diamond Bracelet Chains. &amp;nbsp;Manufactured making use of 18 KT Gold Hall Mark and Diamond are certified By and International Laboratory I.G.I..</t>
  </si>
  <si>
    <t>Established in the year&amp;nbsp;2008 Shopping Redefined&amp;nbsp;[Mumbai]&amp;nbsp;is engaged in wholesaling and trading of Security Systems and Computer Accessories. The wide range of products offered by us includes Security Systems Computer Accessories Innovative Products Innovative GSM Products Corporate Gift Items and LED Mini Projectors. Also we supply precisely engineered Spy Pen Camera GSM Bug Spy Button Camera Spy Mobile Software etc. These products are extensively used in various government non-government and residential sectors and are appreciated due to their functionalitystability and performance.Our entire range comes with warranty &amp; Lifetime technical support which makes us standout &amp; unique in the industry.</t>
  </si>
  <si>
    <t>&lt;p&gt;Sun Lazar is one of the leading manufacturers and suppliers of Power Banks USB Pen Drives Universal Travel Adaptor etc. We offer these to our customer at most reasonable rates.</t>
  </si>
  <si>
    <t>Incepted in the year 2014 Sun Lazar is a leading name readily immersed in the realm of manufacturing supplying wholesaling and trading to our customers an inclusive consignment of Power Banks USB Pen Drives Universal Travel Adaptor Computer Accessories Bluetooth Speakers Writing Notebook Sipper Bottles Office Stationary Lapel Pins Brochure and Calendar Car Accessories Selfie Stick etc. These are manufactured with supremacy and we guarantee that only supreme-class basic material altogether with cutting edge tools is utilized in their development process. Apart from this the final spectrum is well reviewed before its shipment at the doorstep of our patrons. We also offer these products in a variety of provisions to match with our customers&amp;rsquo; changing demands.</t>
  </si>
  <si>
    <t>Akruti Digital is a quality digital Photo Lab and studio which excel in providing all services and products related to photography and videography. Akruti Digital Photo Lab has successfully developed its own market share in processing developing re-printing and enlargements of film rolls on Kodak paper at many outlets of &amp;ldquo;One Hour Photo Labs&amp;rdquo; in Mumbai. We are also selling/servicing cameras and its accesories from reputed brands such as Sony Kodak Samsung Nikon thru all our outlets. Along with studio photography we also cover outdoor shoot and photography of various events such as wedding engagement birthdays parties business conference functions and events.</t>
  </si>
  <si>
    <t>&lt;p&gt;BookMyVahan.com is an online vehicle hiring web portal. We provide the best competitive rental services as per your needs and convenience specializing in Cars and Buses right from 04 seats to 51 etc.&amp;nbsp;\r\n&lt;p&gt;&amp;nbsp;</t>
  </si>
  <si>
    <t>BookMyVahan website portal is easy and simple to use in 3 steps &amp;nbsp;&amp;uuml;&amp;nbsp; Customer needs to visit the website BookMyVahan and select the vehicle required for use and enter the details of trip as required and click on submit button&amp;uuml;&amp;nbsp; Now select the package as per your need and budget and click on book now and sign up on our website&amp;uuml;&amp;nbsp; And fill in the details as required for the trip and finally make the payment through our payment gatewayAfter successfully completing the payment request the customer will receive booking details as an SMS on mobile and email on his registered e-mail id also the customer can sign in and view his booking status on our website and take a self-print out.&amp;nbsp;&amp;nbsp;&amp;nbsp;&amp;nbsp;We accept following payment ways of all major banks Net banking Debit/Credit IMPS and we are adding further soon e-wallets.&amp;nbsp;{We use the highest security solution of 128 bit for all banking transactions for utmost customer safety}</t>
  </si>
  <si>
    <t>Being in the industry for past 7 years has given us the insight to deal in the wide range of Security Systems. Our range comprises CCTV Camera Access Control System Fire Alarm System Burglar Alarm System Car Security System and Glass Break Detector.  These security devices can be installed at residential complexes and commercial places such as offices institutes shopping malls movie theaters and warehouses. We make sure that every system supplied by us is stringently tested on well-defined parameters so that it is free from any manufacturing defect or operational difficulty. &amp;nbsp; In order to easily deliver our products throughout India we are maintaining a wide spread distribution network. This also allows us to meet the time-lines as decided between us and the clients. Further the prices offered by us are also amongst the best in the industry. Our professional approach has made us the preferred supplier of many reckoned industries and educational institutes. &amp;nbsp;</t>
  </si>
  <si>
    <t>With the advancement of extensive fabrics and finest designers we M. Lachhmandas &amp;amp; Co. are one of the leading manufacturers and traders of finest quality Fusible Interlining. Our flawless quality products are used in many industries for different applications such as for shirts trouser suits and others. Due to our outstanding manufacturing unit which have fully accommodated with in house production capacity we have been able to develop an huge client base all over the world. Our range of product are produced using optimum quality raw material such as cotton fabrics which is procured from authentic merchandisers. We assure maximum durability reliability tear resistance excellent finish and cost-effectiveness these products are widely used by our valuable clients worldwide.</t>
  </si>
  <si>
    <t>&lt;p&gt;We are amongst the most reputable Manufacturer Service Provider and Supplier of a quality approved array of Corrugated Boxes Printed Labels Printed Flyers Garment Tags Printing Calendars Sweet Boxes.</t>
  </si>
  <si>
    <t>Incepted in the year 1990 we Printsoft Packaging Pvt. Ltd. are uniquely positioned ourselves as one of the commendable Manufacturer Service Provider&amp;nbsp;and Supplier of an unmatched quality Corrugated Boxes Printed Labels Printed Flyers Garment Tags Printing Calendars Sweet Boxes Paper Bags Hanging Danglers Writing Pads Fashion Magazines Doctors Files Annual Reports Colored Envelopes Modern Letter Heads Visiting Cards Colored Posters Printed Pamphlets and Offset Printing Services making use of superb quality raw materials that we source from the authentic vendors of the industry. Apart from this our highly qualified professionals employ cutting-edge technology &amp;amp; latest machines in order to manufacture the superb range of products that is in complete compliance to the set global quality parameters. These products are highly admired and cherished for their features such as high strength accurate dimensions reliability alluring designs durability longer life and perfect finish. Moreover we provide these products in several specifications according to the precise needs of our clients.\r\n&amp;nbsp;\r\nWe prefer to accept the bulk orders.</t>
  </si>
  <si>
    <t>Established in 2006 Paree Art Jewellery is one of the prominent Manufacturers Exporters and Suppliers of Costume Jewelry and Accessories. The company is successfully functioning under the ownership of Mr. Mehul Tanna. The company is based in Mumbai Maharashtra.</t>
  </si>
  <si>
    <t>Do you wish to leverage the power of &amp;lsquo;online&amp;rsquo;?\r\nBnext is your dedicated channel sales partner assisting you in your quest to be part of the growing but challenging world of online retailing.\r\nEstablished in 2012 Bnext is an organization enabling companies to seamlessly access and profit from online sales channels and maximize revenues. We aspire to empower brands in the Fashion and Lifestyle industry by helping them develop online presence and leverage the growing trend of online shopping.\r\nWe serve as your one-point contact for various online portals delivering end-to-end solutions to connect you to online retailers. Our team of experts navigates the maze of online marketplace while you continue to do what you are good at your core business.\r\nOur basket of services includes inventory management and professional photo shoots to warehousing and product advisory. We have a range of clients from diverse areas and are constantly searching for partners to be a part of the e-commerce revolution.</t>
  </si>
  <si>
    <t>Established in the year 1991 we 'Lares International' are an ISO 9001:2008 certified manufacturer supplier and exporter of a quality approved range of Self Adhesive and Packaging Tapes. The range offered by us encompasses Duct Tapes Gaffer Tapes Artist Tapes Masking Tapes Spike Tapes and Antislip Grip Tapes. Along with these customers can avail from us an assortment of Checker Board Tapes Packing Tapes Reflective Tapes Barricade Tapes Tunnel Tapes Glow Tapes and many more. All our products are made using finest quality raw material adhesive coating and printing. &amp;nbsp; The products offered by us are widely used in FMCG Malls and Courier Services. Additionally we offer corrugated boxes/cones &amp;amp; HM/HDPE/LDPE bags plants to our valuable patrons. All our tapes are marketed by us under the brand name 'ELISHA'. Customers can avail our entire product-line in a variety of colors textures widths lengths and thicknesses as per their needs and preferences. Moreover our products are widely appreciated in the market for their attributes such as smooth textures high elasticity and excellent elasticity and long lasting.</t>
  </si>
  <si>
    <t>Vishal corporation was established in 2003 is a professionally run organization engaged in the manufacture and export of fashion accessories like scarves stoles shawls pareos bandanna and many other items.       The company has grown by leaps and bounds owing to its commitment towards excellence. The reason of our speedy and progressive growth is dedication towards workquality control ethical business principlesand on time delivery. We have made our mark in the quality conscious market of india as well as nations across the world. Our horizon: Speed and precision are the twin turbos on which the brand has been powered .No matter how large the order specialists ensure that we are on time every time with the pieces impeccably stitched and carefully packed.Our company is committed to provide good quality products at cost effective prices as per schedule. At the same time the company is also sensitive to the needs of customers who purchase in small quantities as well as those who are interested in having fashion accessories in exclusive unique design.</t>
  </si>
  <si>
    <t>&lt;p&gt;As an affluent name of this domain we hold expertise in manufacturing wholesaling and exporting of Men's Trouser Formal Trouser and many more. We pack the entire range using qualitative packaging material to make safe shipment.</t>
  </si>
  <si>
    <t>Established in the year 1990 Shusbindu Manufacturing Private Limited is one of the famous names in market. The head office of our business is located at Mumbai Maharashtra. Due to our enormous understanding and massive knowledge of this business we are involved in manufacturing wholesaling and exporting a quality tested assortment of Men's Trouser Formal Trouser Straight Paint Men's Formal Shirt and many more. Our highly trained and diligent professionals enable us to offer a qualitative assortment to our valuable customers. Their rich industry experience and vast knowledge help us offer this range with consistent quality standards. Our professionals stringently test the entire range to ensure that our products are free from all kinds of defects.</t>
  </si>
  <si>
    <t>Established in 2016 Sidhi Garments are positioned amongst the reckoned manufacturers of an excellent quality collection of Bath Gown Bath Robe Ladies Bra Ladies Lingeries Ladies Nighty Printed Panty. We are a Sole Proprietorship firm. Our offered clothes are designed and fabricated by the use of sophisticated stitching techniques and highest quality fabrics in accordance with the most recent fashion trends. Our provided products are broadly demanded and accepted in the market for their features such as perfect stitching colorfastness beautiful look easy to wash elegant design skin-friendly nature and light weight. Furthermore to fulfill the specific requirements of customers our diligent professionals fabricate these products in several sizes designs and colors.</t>
  </si>
  <si>
    <t>Established in the year 2011 we &amp;ldquo;Shagun Imitation Jewellery&amp;rdquo; are engaged in manufacturing supplying and exporting a wide range of Pendant Sets Golden Necklace Sets and Earrings. Our offered range consists of Bangles Golden Kada Golden Bangles Antique Bangles Designer Bracelete Pendant Set Polki Pendant Set Golden Bridal Sets Bridal Sets Kundan Set Polki Earrings Silver Earrings and many more. Our range is designed and crafted as per the latest market trends and is highly demanded by fashion conscious ladies for its easy availability in various custom-designed models. We manufacture this range keeping in mind the quality parameters set by the industry using qualitative raw material. Our aesthetically crafted range is designed by our experienced craftsmen and designers who hold vast knowledge in this domain.</t>
  </si>
  <si>
    <t>&lt;p&gt;We are a prominent Manufacturer and Supplier of premium quality range of Anarkali Designer Suit Girls Ghaghra Choli Girls Lehenga Choli etc. The offered range is highly appreciated attractive designs smooth texture and perfect stitching.</t>
  </si>
  <si>
    <t>Incepted in the year 2011 at Mumbai (Maharashtra India) we &amp;ldquo;Reborn&amp;rdquo; are known as the reputed manufacturer exporter and supplier of comprehensive assortment of Girls Anarkali Suit Anarkali Designer Suit Girls Ghaghra Choli Girls Lehenga Choli Girls Party Wear Frock and Girls Party Wear Suit. These ladies garments are designed and fabricated using the best grade fabrics and advanced fabrication technology. The offered range of garment is widely acknowledged among our prestigious clients due to their unique design eye-catching pattern excellent stitching shrink resistance smooth texture optimum softness and colorfastness. Moreover the offered range is available in different colors designs sizes and patterns in order to meet variegated requirements of our esteemed clients.</t>
  </si>
  <si>
    <t>Backed by rich industry experience of 6 years in this domain we are instrumental in offering a wide range of Ladies Garment to our clients. Our range includes of garment includes Salwar Kameez Ghagra Choli Corset Bridal Wear and Sarees. These products are appreciated for features like excellent finish attractive colors elegant look and stylish designs. Our team members make sure that garments are delivered to them as per their needs and demands and according to the latest trends in the market. To attain maximum client satisfaction the products are delivered within the stipulated period of time with our immense transportation facility. Moreover these garments are fabricated using fine quality material sourced from the trusted vendors of the market. Range of products are tested on various quality testing parameters by our quality auditors. Moreover we have well equipped warehousing facility to store our wide of products. Furthermore the stores have sub divisions which helps in avoiding confusion at the time of delivery.</t>
  </si>
  <si>
    <t>Incepted in the year 2004 Azizi Garment is an eminent business name readily affianced in Manufacturing Supplying and Wholesaling an exclusively fabricated assortment of &amp;nbsp;Kids Churidar Suits&amp;nbsp;Kids&amp;nbsp;Anarkali Suits&amp;nbsp;Kids&amp;nbsp;Palazzo Suits&amp;nbsp;Kids&amp;nbsp;Lehenga Choli&amp;nbsp;Kids&amp;nbsp;Salwar Kameez.&amp;nbsp;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Established in the year 1993 R.K.Industries Mumbai is a well known firm engaged in Manufacturing and Supplying Bangles Boxes Kada Boxes Chain and Mangalsutra Boxes Earrings Boxes Necklace Boxes Bracelet and Fingering Boxes Velvet and Magnet Boxes Imitation Jewelry Boxes Ring Box etc. We are highly committed to quality and value. Our products are available in various trendy and graceful patterns which are highly purchased by jewelry manufacturers throughout the nation. These are widely appreciated for their sustainable quality best varieties and various designs. We maintain a huge clientele and assure them highly beneficial products with superior quality and attractive designs.</t>
  </si>
  <si>
    <t>We are the mdl realtors we are in real estates plot marketing sandalwood farming system farmer certificate provider finance last 6 year we working that different sector. Finance in real estate&amp;rsquo;s we sale plot as well as flats in Mumbai as well as all over Maharashtra last 6 years we are getting good response with working together.</t>
  </si>
  <si>
    <t>&lt;p&gt;SR Solutions is one of the leading manufacturers wholesalers traders and retailers of Ladies Kaftan Ladies Top Ladies Kurti Ladies T-Shirt and Ladies Legging.</t>
  </si>
  <si>
    <t>Established in the year 2009 SR Solutions is engaged in manufacturing wholesaling trading and retailing an exclusively fabricated assortment of Ladies Kaftan Ladies Top Ladies Kurti Ladies T-Shirt and Ladies Legging. Designed and fabricated in line with the industry defined principles and quality guidelines the fabrics used in their development are of top notch quality and are acquired from trusted sellers of the industry.</t>
  </si>
  <si>
    <t xml:space="preserve">&lt;p&gt;Rajguru Group Mumbai is a leading Manufacturer Supplier Trader and Wholesaler of beautiful and attractive Necklace Set Earrings Finger Rings Chain Pendants and Showcase Jewelry. </t>
  </si>
  <si>
    <t>Established in the year 1996 Rajguru Group  Mumbai is a highly recognized Manufacturer Supplier Trader and Wholesaler of superlative collections of Necklace Set Earrings Jewellery Finger Rings Chain Pendants and Jewellery Accessories. We follow advanced market trends and develop most attractive ranges of products in fancy classy innovative and graceful designs. Our collections are widely acknowledged and are the perfect choice for every special occasion. We rule the market by providing unmatched varieties of products in ample designs. With our strong marketing network and state of art facilities we are able to provide our graceful collections at the leading market ranges. We offered our products under brand like Pasha etc.</t>
  </si>
  <si>
    <t>&lt;p&gt;Harshi Immitation is the leading Manufacturer and Trader of Designer Necklace Set Ladies Earring Designer Ring and much more.</t>
  </si>
  <si>
    <t>A leading Gold Chain &amp;amp; Jewellery manufacturing house that could be your most dependable source for Novelty and regular Gold Chains and allied Jewellery.   SS GOLD - popularly known as SS 916 is an establised and reputed source in the field since last two decades. In our quest for excellence we have left no stone unturned; whether it is implementing highest technological standards maintaining purity and quality standards or honing superior craftmanship. We know that nothing less than Perfect will do for todays demanding customer. And that qulaity stamps inscribed on every piece we produce.</t>
  </si>
  <si>
    <t>BELL is a young dynamic and exuberant brand that aims to serve the end users not only with good quality and price but also offers the widest range of products in the wireless market to make its presence felt. With future aims to launch mobile phones and make INDIANS gizmo freaks bell aims to ring all across the globe having a foot all across India.</t>
  </si>
  <si>
    <t>Bdbangles is the website of b.d.bangles which is a Mumbai based company. B.D.bangles is renowned Gold Jewellery engaged into manufacturing Exports- Imports Wholesale and Retail marketing of jewellries. Our strong network of supply chain backed by immense support services is capable of offering competitive prices and timely delivery at all times. We take great pride in our work and guarantee that you will appreciate the piece as much as we have enjoyed making it. With over one decades of experience in the jewellery making industry specializing in gold jewellery you are sure to find the perfect jewellery. Our devotion towards customer satisfaction and commitment to quality has helped us achieve more than one decades of success and hope to see many more to come. All our products are hallmarked in the which is your guarantee of the gold's quality.</t>
  </si>
  <si>
    <t>&lt;p&gt;We are one of the distinguished Manufacturer Exporter and Supplier of a quality assured range of Shirts and Pants. These products are highly demanded for their elegant designs and affordable rates.</t>
  </si>
  <si>
    <t>Incepted in the year 1975 we Dfrnt Clothing Pvt. Ltd. are a well-known manufacturer exporter and supplier of an outstanding quality collection of Men Shirt Men Jeans Pant Formal Shirt Formal Suits Fancy Long Kurta and Five Button Waistcoat. These products are widely appreciated and acclaimed by our clients for their light weight colorfastness eye-catchy look attractive patterns alluring designs neatly stitched premium quality and superior finish. The offered products are elegantly designed and fabricated by utilizing best quality fabrics and threads under the expert supervision of our experienced professionals who hold knowledge in this domain. Our valued clients can avail these products from is varied sizes colors and designs as per their specifications and demands. We provide the whole range of these garments in the market at very economical prices.</t>
  </si>
  <si>
    <t>&lt;p&gt;We &amp;ldquo;Fine Clothing Product&amp;rdquo; are the foremost manufacturer of excellent quality range such as Girls Shirt Kids Jacket Ladies Top Ladies T-Shirt and many more. All these products are provided in given time frame.</t>
  </si>
  <si>
    <t>Incepted in the year 2010 we &amp;ldquo;Fine Clothing Product&amp;rdquo; are the foremost manufacturer of optimum quality Girls Shirt Kids Jacket Ladies Top Ladies T-Shirt and many more. Located in Mumbai (Maharashtra India) we have developed a sophisticated infrastructure unit. The quality of entire assortment is precisely examined on well-defined standards before they are been delivered. Also our main focus is the maintenance of quality in products and for this we have adopted strict policies measures as well as guiding principles that have been suggested by industry for quality.</t>
  </si>
  <si>
    <t>&lt;p&gt;We &amp;ldquo;Royalhood Clothing Pvt. Ltd.&amp;rdquo; are engaged as the manufacturer wholesaler and exporter of Men's T-Shirt Hoodie T-Shirt Gents T-Shirt and many more. These products are available at market leading prices.\r\n&lt;p&gt;&amp;nbsp;</t>
  </si>
  <si>
    <t>Established in 2015 we &amp;ldquo;Royalhood Clothing Pvt. Ltd&amp;rdquo; are engaged in manufacturing wholesaling and exporting a wide assortment a wide range of Men's T-Shirt Hoodie T-Shirt Gent's T-Shirt and many more. Location of our headquarter is Mumbai Maharashtra. By providing utmost importance over the products fineness we have been able to make defect free consignment of assortment at our client place. Our declaration offering the products within committed time and maintaining transparency in business practices have enabled us placing our name on the list of topmost organizations of the industry. Under the management of our Mentor &amp;ldquo;Afaq Janoohasan (Director)&amp;rdquo; we have been able to achieve a reputed name in the industry. We Export 40% of our products to Gulf Countries.</t>
  </si>
  <si>
    <t>&lt;p&gt;We &amp;ldquo;Merin Creation&amp;rdquo; are engaged as the manufacturer of Men's Shirt and Gents Shirt.</t>
  </si>
  <si>
    <t>Incorporated in the year 2006 at Mumbai Maharashtra we &amp;ldquo;Merin Creation&amp;rdquo; are a Sole Proprietorship (Individual) based firm involved as the manufacturer of Men's Shirt and Gents Shirt. The whole assortment is manufactured utilizing qualitative basic material and most modern techniques which have made them best in terms of excellence and reliability. Also stringent quality checks are been approved out by us over the whole range to assure that our products are free from any flaws and are in acquiescence to the norms defined by the industry. Along with this our consistency in business practices cost effective solutions timely execution of the undertaken projects and reasonable prices have enabled us gaining the trust of large customers and placed our name in the list of top-notch firms of the industry.</t>
  </si>
  <si>
    <t>&lt;p&gt;Established in 2017 Moinuddin Farsan &amp;amp; Mart are the leading manufacturer trader and wholesaler of Ladies Saree Designer Kaftan Fabric and Ladies Farasha Dress Fabric etc.</t>
  </si>
  <si>
    <t>Incepted in the year of 2017 Moinuddin Farsan &amp;amp; Mart has been engaged in the manufacture wholesaler of a highly stringent and genuine series of products like Ladies Saree Designer Kaftan Fabric and Ladies Farasha Dress Fabric etc. Beside this we have been presenting with a generic series of these products under the direction of a capable and efficient range of machineries which we have installed at our premises.</t>
  </si>
  <si>
    <t>SC Stone- is the brand logo of Saz &amp; Company signifying a fine range of Gemstone and other semiprecious and fancy stone products Parts &amp; Components of jewelry &amp; accessoriesexotic Mineral Specimens serving the needs of garden and parks landscaping aquariums fishtanks construction decor and requirements of jewelry and accessory manufacturers assemblers and repairers. We are wholesalers and retailers and exporters catering to individuals collectors professionals consultants architects contractors builders developers shop &amp; stores &amp; showrooms We have our offices and retail showrooms as well as workshops converting the ?prolific range of Indian beautiful stone rough varieties into popular and eye-catching products that give real value for the discriminating buyers everywhere in India and world markets.</t>
  </si>
  <si>
    <t>L&amp;rsquo;amour&amp;rsquo; is a French word for &amp;lsquo;Love&amp;rsquo; and we went ahead with this name as we love our work and wish to strive ahead on the road of success.Having been in the garment industry for over 25 long years with our immense domain expertise we offer a high quality range of garments for men at competitive prices.We offer a wide range of fashionably designed products at a very reasonable price range.Our customers are spread all over the nation.</t>
  </si>
  <si>
    <t>Ceramic Corner provides the finest hand painted ceramic kitchenware items in all shapes styles colours and affordable prices. All Items are made to cater ones need and are oven proof too.</t>
  </si>
  <si>
    <t>Variously described as 'a gem of a designer' 'a diamond girl and 'a designer with a difference' it was chance and propensity that combined to propel Neeita Bhonsle towards jewellery designing. A Commercial Arts graduate (Graphic Designer) from the prestigious Ii. School of Arts a premier institute in Asia her specialization was illustration Skilled at illustration she rose to the level of Art Director in the field of Advertising. She successfully worked as an Art Director for leading Fashion Magazine based In London and Mumbai Being a highly creative person she experimented with Fashion Designing and interio Designing before she found her calling in Jewellery Designing</t>
  </si>
  <si>
    <t>&lt;p&gt;Founded in 2013 we Vedant Systems are a trustworthy firm engaged in Wholesale Trader and Supplier of an excellent series of Mobile Phones USB Cable Refurbished Mobiles and many more.</t>
  </si>
  <si>
    <t>Founded in 2013 we Vedant Systems are a trustworthy firm engaged in Wholesale Trader and Supplier of an excellent series of Mobile Phones USB Cable Refurbished Mobiles like Z3V Sony Phone Refurbished Note 2 Verizon Refurbished IPhone 4S 32GB and many more. These products are made at vendors end employing the best quality component and innovative technology. Our vendors purchase the component only from the trustworthy and expert merchants of the industry. Presented products are enormously cherished and well-liked for their easy operation longer service life top performance and robust structure. In order to cater the precise necessities of clients we provide these products in varied technical configurations.</t>
  </si>
  <si>
    <t xml:space="preserve">&lt;p&gt;ADON Electronics is a notable name immersed in providing products comprising Branded Laptop and Tablets Desktop Computer Display Monitor Computer Printers Network Products Surveillance Camera. </t>
  </si>
  <si>
    <t>Established in the year 1996 ADON Electronics is a notable business organization involved in the domain of wholesaling supplying and trading an inclusive range of products encompassing Branded Laptop and Tablets Desktop Computer Display Monitor Computer Printers Network Products Surveillance Camera Photo Scanner Digital Video Recorder Computer Parts Computer Peripherals CCTV Camera DVR System. Our products are available with us in an assortment of sizes dimensions and necessities to pick from. Along with this these are methodically examined before getting delivered at the end of our customers. Along with this we provide these at economical costs. Owing to our reasonable costs functional effectiveness and timely delivery policies we have become one of the illustrious business names.</t>
  </si>
  <si>
    <t>&lt;p&gt;We &amp;ldquo;Vijit Fashion&amp;rdquo; are dedicatedly involved as the manufacturer of Ladies Kurti Women's Kurti Ladies Top and many more.</t>
  </si>
  <si>
    <t>Established in the year 2016 at Mumbai Maharashtra we &amp;ldquo;Vijit Fashion&amp;rdquo; are Sole Proprietorship (Individual) based company involved as the manufacturer of Ladies Kurti Women's Kurti Ladies Top and many more. With the help of our skilled workforce and well-developed facility we offer quality bound products to our clients. These garments are designed with utmost care by utilizing top-grade fabrics and advanced technologies.</t>
  </si>
  <si>
    <t>From past 25 years Sport Print specializes in screen printing sublimation printing Digital Printing Mug Printing. We can print your design on t-shirts hats sweatshirts coffee mugs mouse pads puzzles and much more. We offer competitive pricing and great customer service. Sport Print can also help those of you interested in custom screen printed tee shirts for fund raising events.  From one-of-a-kind creations to large run printings Sport Print has the ability to deliver consistently high-quality results with quick turn around times at competitive prices. Sport Print guarantees fast efficient delivery with quality service and a friendly staff.  Since past more than 25 years with the efforts &amp; hardship of the owner Mr. Harish Bhagat Sport Print is became one of the respected &amp; well known name in Screen Printing world. From Designer?s portfolio to co-operate functions &amp; promotional campaigns we handle all type of work efficiently &amp; give equal importance to each work.</t>
  </si>
  <si>
    <t>Top Serve International beliefs in the aim of being an international \r\nstandard security established to build up better client base thru \r\nproviding reliable faithful high end security by understanding the \r\nimportance of Safety to the human life property going beyond the mind \r\nset tendency of watch and ward as we believe that security is not \r\nluxury but a necessary which we all strive for &amp;lsquo;PEACE OF MIND&amp;rsquo;.</t>
  </si>
  <si>
    <t>Owner and the proprietor of Kalyani Jewels &amp; Co. Kalyani is a GIAJD (Certified Jewelry Designer from Gemological Institute of American) and has worldwide experience in jewelry over fifteen years. Associated with top diamond and jewelry groups around the world the company is the outcome of her creative mind. Being in Japan for more than a decade now Kalyani Jewels has its main office in India the mother country of jewelry. The company exports gold and diamond studded jewelry all over the world however being a designer kalyani enjoys creating and manufacturing exclusive work for elite clients. Along with gold silver diamonds pearls &amp; colourstones all expressions of beauty by nature we at our office try to collage them in the most appreciable form.</t>
  </si>
  <si>
    <t>Vijay International India offers plenty of options for the clothes conscious woman who delights in looking and feeling good. The company manufactures and exports Scarves Stoles Pareos Bandanas Head Scarves Panchos Skirts and Ladies Garments in variety of qualities upcoming designs and styles.Vijay International (India) is in the activity of constantly increasing the diversity of the product range. Through quality products coupled with reliable services our customer centric approach sets us apart from the rest.The company is able to plan and run any kind of wholesale and promotional trade in our own designs as well as by our client's special orders with their own design and labeled with their own trademark.Our Production capacity is 100000 to 150000 pcs per month depending upon style and requirements.</t>
  </si>
  <si>
    <t>&lt;p&gt;Incepted in the year of 2005 Trishant is indulged in the area of manufacturing and wholesaling a broad plethora of Mens Plain Shirt Mens Dotted Shirt.</t>
  </si>
  <si>
    <t>Incepted in the year of 2005 Trishant is indulged in the area of manufacturing and wholesaling a broad plethora of Mens Plain Shirt Mens Dotted Shirt Mens Printed Shirt Men T Shirt and much more. In their development process we assure that only top notch basic material is used by our professionals along with ultra-modern tools and machinery. Besides this we check these on a variety of grounds before finally shipping them at the destination of our customers. Working under the mentorship of Mr. Hitendra Jain we have acquired a reputed stature in the industry.</t>
  </si>
  <si>
    <t>&lt;p&gt;Established in 2001 We Matruchaya Packaging are recognized as the prominent manufacturer of Transparent Bag LDPE Bags Flexo Bags HM and LD Bags Plastic Bags PP Pouch PP Bags and BOPP Bag</t>
  </si>
  <si>
    <t>Founded in the year 2001 at Mumbai (Maharashtra India) we &amp;ldquo;Matruchaya Packaging&amp;rdquo; are recognized as the prominent manufacturer of a qualitative assortment of Transparent Bag LDPE Bags Flexo Bags HM and LD Bags Plastic Bags PP Pouch PP Bags and BOPP Bag. In order to fabricate these bags our capable and talented designers make use of new ideas and creative designs. Available in varied thickness designs patterns and colors these bags are broadly cherished in the market for their easy to carry nature reusability attractive design eco-friendliness and strong stitching.</t>
  </si>
  <si>
    <t>We are manufacturer and supplier of Travel Bags Shopping Bags School Bags Folding Bags Trolley Bags Trolley Bags Suitcase Family Sets Fabric Bags Sling Bags Haversack Laptop Bags Nylon Folders Nylon Portfolio Caps T-SHIRTS Leather Briefcase Leather Folders Leatherette Folders Leather Portfolio Leatherette Portfolio Other Leather Products Pouches Cosmetic Bags College and Classes bag and promotional gift items based in Mumbai.&amp;nbsp;Whatever may be your reason for seeking gifts our innovative products help build your brand and your business. These contemporary designs have been doing wonders for our clients from various fields and you are invited to examine our fresh ideas and creative concepts for your benefit as well.We believe in having long term business relationship with our clients by supplying the high quality of goods without compromising in the services and brand.</t>
  </si>
  <si>
    <t>CHAOBA INTERNATIONAL&amp;rdquo; was established by an entrepreneur &amp; visionary of Mrs. Jaya Deepak Okram in the year 2009. We at Chaoba International have been manufacturing and export of kid&amp;rsquo;s nursery products such as Bunting Toy Buckets Bean Chairs Curtains Quilts Duvet Cushion Covers and much more. Also we have been into manufacturing and export of Scarves Stoles Pareos Bandannas etc. OUR TEAM: A dedicated team of designers and craftsmen work together to create intricate designs. These designs reflect the rich heritage of Indian traditional arts and showcase the diverse designs and techniques from various states of India. These are then printed woven yarn dyed or embroidered on our products.</t>
  </si>
  <si>
    <t>We at  ANJA JEWELS PVT. LTD. are delighted to introduce our self as a leading manufacturer and wholesaler of designer bangles with well established name and international experience in its filed. Adroitly craft and created to meet the changing needs of the latest fashion industry our exquisite collection of bangles will grace your tender wrists with its creative styles and patterns. We have an exotic collection of designer bangles reflecting Indian tradition &amp; culture with a contemporary touch. ANJAS designer range is again showcasing Machine Bangles ORO Bombay Half round Casting Fancy Antique Kolkata Dubai Design GB Stone bangles created on latest trends &amp; cultural heritage which reflects the varied requirement of satisfied customer. The company believes in cultivating lasting bond of trust confidence and consistency with its esteemed clientele.</t>
  </si>
  <si>
    <t>Golecha's Jewels was started by brother duo Vijay-Sandeep Golecha in 90?s with the vision to create something different practical &amp; appealing. Golecha?s Jewels offer luxurious jewellery with royal sagacity having designer glance studded with diamonds and precious stones that all handicrafted. Golecha?s unique business model encompasses a wide range of activities like designing &amp; manufacturing jewellery distribution and jewellery branding and jewellery lifestyle along with retailing at the domestic &amp; international level Golecha?s have three outlets at Mumbai Aamby Valley &amp; Jaipur.</t>
  </si>
  <si>
    <t>The success of any company is dependent on the people behind it and ours is no exception. Mukti Jewels established in 1995 is the brainchild of Mr. Bipin Jain and his wife Adhyatmprabha Jain. They started it thirteen years back on a small scale and never looked back since then. Mukti Jewels developed a great reputation amid its clients in India and abroad due to exquisite craftsmanship and genuine quality. Backed by experience of Mr. Bipin Jain and his wife Mukti has been able to establish and grow itself in jewellery market..Mukti Jewels is Exporter manufacturer and trader of Diamonds Diamond jewellery Kundan Jewellery and Uncut diamond jewellery studded with precious semi-precious gemstones and pearls.</t>
  </si>
  <si>
    <t>&lt;table border=\0\ width=\437\&gt;\r\n&lt;tr&gt;\r\n&lt;td height=\35\ align=\left\ valign=\middle\&gt;ALKAH&lt;/td&gt;\r\n&lt;/tr&gt;\r\n&lt;tr&gt;\r\n&lt;td align=\left\ valign=\top\&gt;\r\nTrendy colorful and fashionable bags with plenty of utility packed in style...\r\nOur Company established in 1988 ALKAH is an eminent manufacturer and trader of all kinds of bags including Back Pack Bag Duffle Bag Travelling Bag Conference Bag Planner Kit \tHeaver Sack Bag Shopping Bag Courier Bag Office Bag etc. All these products are available in leather foam and nylon materials.\r\n&amp;nbsp;\r\n&lt;/td&gt;\r\n&lt;/tr&gt;\r\n&lt;/table&gt;</t>
  </si>
  <si>
    <t>Established in the year 1973 at Mumbai (Maharashtra India) we &amp;ldquo;Aradhana&amp;rdquo; are known as a prominent trader and supplier of a comprehensive assortment of Ladies Shawls Fashion Dress Material Ready Made Dresses and Designer Sarees. These sarees and shawls are fabricated using the best grade soft fabric and advanced technology. Apart from this these are designed with high precision in order to meet the set industry standards. The offered garments are extensively acknowledged among our prestigious clients for their unique designs excellent stitching eye-catching patterns shrink resistance smooth texture optimum softness and colorfastness. The offered garments are available in different colors styles designs sizes and patterns keeping in mind the variegated demands of our esteemed clients. Also we are offering these garments to our esteemed clients at the most affordable price range.</t>
  </si>
  <si>
    <t>&lt;p&gt;Our firm is a recognized organization of the industry involved in manufacturer a commendable array of Packaging Thermocol Thermocol Sheets Thermocol Beans Paper Cup Non Woven Bags etc.</t>
  </si>
  <si>
    <t>We Deepak Packaging from 2000 established ourselves as a prominent and reliable organization of the industry by manufacturer a wide array of Packaging Thermocol Thermocol Sheets Thermocol Beans Paper Cup Non Woven Bags etc. Offered products are made from high-grade components with following industry standards. Our offered products are highly admired by the customers for their high quality light weight easy to use and excellent finishing standards. Apart from this we are offering these ranges at reasonable prices within the assured period of time. Our offered products are highly demanded by various industries such as electrical electronics and automobile industries for safe and convenient packaging.</t>
  </si>
  <si>
    <t>Danielle Exports came into existence in the year 1997. Our company is located in the city of Mumbai Maharashtra. We are prominent Manufacturer and Exporter of elegantly designed Ladies Wear and Men Woven Shirts. The company initiated its business activities under the expert headship of honorable Proprietor Mr. Olivia Dsouza.</t>
  </si>
  <si>
    <t>Established in the year 1988 at Mumbai (Maharashtra India) we &amp;ldquo;Ganesh Leather Works&amp;rdquo; are known as the foremost manufacturer exporter and supplier of an exclusive range of GiftPaper and Leather Products. In our extensive product range we offer Gudi Gifts SunPack Leather Bag Simple Office Bag Office Leather Bag Designer Paper Diaries Paper Notebook Paper Stand Men's Leather Purse Fashionable Leather Keyrings Ladies Leather Purse Designer Clock Haversack Bags College Bags Laptop Carry Bags Stylish School Bags Fashionable School Bags Table Stand Table Cup Table Cloth Table Box Double Side Folded Bag Leather Passport Kit Paper Holder Designer Organizer Plain Holder Organizer Diaries Color Full Organizer etc. These products are designed and developed by our creative team of professionals using premium quality raw material and cutting-edge technology.  The offered products are available in several attractive designs colors sizes and patterns as per the specific requirements of clients. These products are widely acknowledged by our clients for features like elegant design eye catchy pattern perfect finish durability and colorfastness.&amp;nbsp;</t>
  </si>
  <si>
    <t>We are a high-tech enterprise for supply of computer hardware and CCTV camera. Since our establishment our business policy has been to strive for 100% customers' satisfaction through continuous improvement of working methods and processes. Our mission remains to develop high-tech products with reasonable prices while defining industry standards for quality reliability and innovation. For the past few years our company has been growing at an incredible pace each year nearly quadruple in size. As we grow we enhance our operation in order to maintain the highest level of customer service while continuing to offer superior products. Ever wider is always working on creating more and more value for society enterprise and our partners. We always take our quality and credit as our life and your 100% satisfaction is our everlasting aim.</t>
  </si>
  <si>
    <t>Sparkel diamonds is one of the fast growing companies in the polished diamonds and ready made jewellery sector.Sparkel diamonds core competancy in identifying the quality of diamonds is what sets it apart from other diamond providers and this is largely responsible for the rapid growth of the company. Today Sparkel Diamonds provides it client with the largest variety of diamonds to suite their taste and requirements.</t>
  </si>
  <si>
    <t>Serving the die making and cutting since 1994 with production of copper &amp; brass all over INDIA. Sonu Die Cutting was started as a small company with humble beginnings in the area of die making and cutting way back in 1994. Over the years with the hard work &amp; foresight of our staff the company has grown continuously to become the top jewelry die making &amp; cutting.</t>
  </si>
  <si>
    <t>&lt;p&gt;Pandora Exports is a highly esteemed manufacturer supplier trader exporter and importer of wide variety of Ornaments to the clients. These products are offered to the clients in several designs and sizes.</t>
  </si>
  <si>
    <t>Since our inception in year 2010 we Pandora Exports are a trustworthy organization betrothed in Manufacturing Supplying Trading Exporting and Importing a comprehensive variety of Bangle Sets Pendant Sets Necklace Sets Designer Bracelets Tops and Earrings Designer Mangalsutra Bridal Jewellery Set and Designer Ring. The ornaments manufactured by us are in obedience with the newest market trends and extremely demanded by fashion conscious customers. These products are designed keeping in mind our quality rules and develop in agreement with the utmost benchmarks of quality. Artistically crafted these products are designed by our knowledgeable craftsmen who hold vast acquaintance of this arena.</t>
  </si>
  <si>
    <t>Established in 1994 Royal Shoe is one of the chief Manufacturers Suppliers and Exporters of Kids Footwear Ladies Footwear and Mens Formal Shoes. Under the guidance of Mr. Haroon Jodhatar the company has made a strong foothold in the market. Based in Mumbai Maharashtra we provide a variety of Footwear as per the requirements of the clients.</t>
  </si>
  <si>
    <t>&lt;p&gt;We are counted amongst the foremost company that is affianced in&amp;nbsp;manufacturing importing exporting trading wholesaling and supplying an optimum quality&amp;nbsp;of Designer Ladies Handbags Clutches Totes Sling Bag &amp; Satchel.&amp;nbsp;</t>
  </si>
  <si>
    <t>Established in the year 1999 we 'AL - Shaikhan Zari Arts' are an eminent organization involved in manufacturing supplying and exporting an eye-catching collection of Ladies Western Ethnic and Formal Wear. Our range consists of Cotton Tops T-Shirts Party Dress Designer Kaftans and Tunic Top. Along with this we offer Designer Kurti Designer Suits Designer Sarees Shirts and Ladies Business Suits. Stitched using best quality fabric our entire collection is ensured to be in confirmation with contemporary fashion trends. To meet the diverse preferences of customers we offer our entire range in different designs patterns colors and sizes. Moreover we are capable of providing tailor-made apparels to the clients that are designed and made in accordance with the drawings provided by them. The products we offer are extensively appreciated by the clients for their resistance against wrinkle intricate designs excellent finishing colorfastness and perfect stitching.</t>
  </si>
  <si>
    <t>&lt;table width='100%'&gt;\r\n&lt;tr align='left' valign='top'&gt;\r\n&lt;td colspan='2'&gt;\r\n&lt;p&gt;Agarwal Multi Prints&amp;nbsp;is operational since 1997 from its base in Mumbai.\r\n&lt;/td&gt;\r\n&lt;/tr&gt;\r\n&lt;/table&gt;</t>
  </si>
  <si>
    <t>&lt;p&gt;Jayanath Apparel is an eminent firm indulged in the dominion of manufacturing and supplying products such as Sports Wear Mens Wear and Boy Wear.</t>
  </si>
  <si>
    <t>Jayanath Apparel is engaged in manufacturing and supplying quality-approved range of Sports Wear Mens Wear and Boy Wear. These are widely acclaimed by clients across the nation for their superior quality. Underneath this we provide products such as Designer Mens Wear Fancy Mens Wear Stylish Mens Wear Modern Boy Wear Kids Wear Cotton Boy Wear Kids Wear Kids Nightwear Cotton Kids Nightwear Mens Nightwear and Stylish Mens Nightwear.</t>
  </si>
  <si>
    <t>&lt;p&gt;Aksana Leggings Having Registered Brand Aksana &amp;ldquo; Makes You Feel Special &amp;rdquo; caters to &amp;nbsp;Exclusive Premium Export Quality Women Leggings .</t>
  </si>
  <si>
    <t>We are an B2B  online store &amp; Wholesale Fashion Store Located in Mumbai that houses exclusive Fashion Leggings with more than 90+ &amp;nbsp;Strikingly Dazzling and vibrant colour options .We aim at revolutionizing the fashion and lifestyle B2B scene in worldwide customers. Our range is made of 190-200 GSM 100% stretchable made of cotton yarn with lycra &amp;nbsp;&amp;nbsp;in lengths of &amp;nbsp;churidar &amp; &amp;nbsp;ankle which gives comfort fit to any body type .\r\nGuaranty of colour and fabric. Bulk enquires and Resellers welcome. Affordability quality and wonderful user experience is guaranteed. With 10% Bio wash These leggings can be adorned with casuals  Tops  Tunics  Kurtis. Suitable for corporate  college and daily wear . With elasticised band and 4 way stretch cotton these provide an experience of confidence and high durability.\r\nExclusive Discounts and schemes for B2B / Resellers.&amp;nbsp;\r\n&amp;nbsp;</t>
  </si>
  <si>
    <t>Jupitor Incorporate was founded in Mumbai by professionals with more than a decade of experience in the field of marketing trading and consulting. The blend of experienced marketing concepts and customers reliability make it a large presence in trading and marketing multiple items in the country. The company always put aims beyond customer&amp;rsquo;s satisfaction and expectations with its quality products sincerity and service also endeavor to build a better tomorrow for everyone around us.   Trader of skin care products ladies jeans water bags gift item stationery item polycarbonate plastic raw etc.</t>
  </si>
  <si>
    <t>&lt;p&gt;we Padamavati jewellers are leading and most trusted Manufacturer Trader Exporter and Supplier of AD Designer Earrings etc. our proffered earring are beautiful to look at and durable to keep.</t>
  </si>
  <si>
    <t>We Padmavati Jewellers are the trusted and most significant Manufacturer Trader Exporter and Supplier of AD Designer Earrings AD Party Wear Earrings AD Necklaces Jewellery AD Bracelets etc. Our organization was established in the year 2008 at Mumbai Maharashtra India. We are making and marketing jewellery we are creating faith fashion fantasy beyond the future.Our only aim is to satisfy our customers in all their fashion needs. It has been challenging in this competitive world of art jewellery but we believe in challenges. Today we feel very proud that we are the designer of a very creative concepts. We are working very hard to go with the time &amp;amp; the trend as we know that fashion fades only style remains the same.</t>
  </si>
  <si>
    <t>A touch of 'PARAS' is what makes Gold all the more precious. From raw gold to highly finished chains and jewellery.A transformation that adds value.Value which is visible.Our expertise in the subject has placed us among the front runners. In a short span of few years we have earned a strong repute and a loyal customer bank by delivering quality and variety along with right purity.Our recent venture of CZ &amp; Diamond jewellery has also received a award response a well.'PARAS Chains' Has launched a new range of Solitaire Diamonds.Come Visit us together we will make a precious transformation.</t>
  </si>
  <si>
    <t>Gemsstar Jewelers is an expertise gemstone and jewelry business with deep foundations in a highly competitive marketplace extensive knowledge and essential industry experience that spans almost 3 decades.\r\nWith a professional outlook on the business of jewelry design and craftsmanship a keen eye for quality and a penchant for perfection our family-run business has thrived since it was first founded in 1986. We cater to several organizations and individuals across the globe through our Head Office located in Bandra West Mumbai.</t>
  </si>
  <si>
    <t>Creator of leading Indian apparel brands like Killer Easies Lawman Integriti and most recently K &amp;ndash; Lounge Kewal Kiran Clothing is one of India's largest apparel manufacturers with a faithful brand following across Asia Africa and Middle East.The product line of Kewal Kiran brands includes jeans shirts T-shirts jackets and trousers that reflect unbashed attitude and style a natural outcome of the company's strong belief in constant innovations. Design teams at Kewal Kiran Clothing always work in close coordination with research teams to create new fits cuts washes and styles in a variety of new fabrics using the latest technology and processes.Such trend-setting innovations along with the company's ability to make accurate fashion forecasts have led to the creation of the brands that reflect the desires and attitudes of customers becoming an expression of their personalities &amp;ndash; dynamic stylish and individualistic.</t>
  </si>
  <si>
    <t>Optimum shirtings a registered trademark of Optimum silk mills pvt ltd is a textile manufacturing company based in Mumbai producing a wide range of blended textured and synthetic fabrics. Founded in 1984 by current MD Manoj Shah Optimum has witnessed considerable growth in the last 3 decades primarily because of firm determination and ethical business principles which are judiciously followed by the management and workforce to provide innovative quality products at affordable prices. More than 25 years of rich industry experience has made Optimum one of the most sought after brands in the textile market. Stylish print embroidery designs unique collection of sober corporate designs casuals classic white designs are some of the products from a wide collection of portfolio that Optimum offers.</t>
  </si>
  <si>
    <t>&amp;nbsp;\r\nGreat Jeans is more than a tailor store which u can't understand without visiting it. Providing the latest styles as per different body shapes and under the close observations of cut and stitch Great Jeans always provides something new in fashion and fabrics quality which delights it's clients.\r\n&amp;nbsp;\r\nEstablished over 12 yrs we ensure that we always stand by our name and are therefore known as one of the leading tailors in the business of customized stitching offering our services not just for denims but for all Garments and Dress materials. Because of our highly skilled and excellent workmanship with good service and delivery time we are considered as a trusted home for tailoring.\r\nOur specialisation lies in hand made tailoring of Jeans Jackets and Coton Trousers.\r\n&amp;nbsp;</t>
  </si>
  <si>
    <t>&lt;p&gt;We are prominent manufacturer &amp; supplier of an exquisite assortment of designer diamond jewellery. The enticing creation displayed by our designers defines the combination of traditional values &amp; contemporary classiness.</t>
  </si>
  <si>
    <t>Established in the year 1982 &amp;ldquo;AARKAY ENTERPRISE&amp;rdquo; isarenownedmanufacturer of an extensive assortment of ladies lingerie. Along with this range of the product we also offer Ladies Bra\\ Ladies Innerwears and Sports Bra. This range of the products offered by us widely appreciated by our fashion conscious clients for their perfect fit skin-friendliness and comfortability.Our expert professionals understand the changing preferences of our clients and so they carefully design these products to meet the exact requirements of our clients. Besides we appoint a team of quality experts who thoroughly checks each garments at each stage before finishing. Our comprehensive collection can be customized as per customer&amp;rsquo;s requirements.</t>
  </si>
  <si>
    <t>Originated in the year 2005 at Mumbai Maharashtra India with its roots in the garment industry we &amp;ldquo; Rajiv Mehta&amp;rdquo; are presently reckoned as the largest manufacturer exporter and supplier of Salwar Kameez Designer Gown Fancy Sandals and Designer Lehenga. The offered products are designed and stitched by our skilled designers using optimum grade fabric and latest stitching techniques at par with the set industry standards. The fabric we use in the fabrication process of this range is procured from some of the reliable and reputed vendors of the market. Our products are highly acknowledged among the clients for their features like exquisite design easy to wash skin friendliness shrink resistance unique look neat stitching and color fastness. Moreover our clients can avail these products in various designs colors fittings patterns and sizes as per the variegated requirements of our valuable clients.&amp;nbsp;</t>
  </si>
  <si>
    <t>Diamond Technology Solutions was established to bring together new technology driven ideas with old practices governing the global Diamond and Jewelry Industry to create innovative solutions. Since it was established in 2006 it has worked closely with some of the biggest Diamond and Jewelry manufacturers and retailers to create exciting new products and solutions. Diamond Technology Solutions was nominated for the TATA NeN Hottest Startup Awards in 2008 and was awarded the Star Entrepreneurship Award in 2010. We are part of the Microsoft BizSpark Program and the Intel Software Partner Program.</t>
  </si>
  <si>
    <t>&lt;p&gt;We Red Angel from 2007 are manufacturer Exporter and supplier of 3 By 4th Pants Boys T-Shirts Ladies Wear Boys Jeans Boys Pants Kids Capri Kids Trouser Boys Formal Trouser and Gents Bermuda.</t>
  </si>
  <si>
    <t>We Red Angel from 2007 are manufacturer Exporter and supplier of 3 By 4th Pants Boys T-Shirts Ladies Wear Boys Jeans Boys Pants Kids Capri Kids Trouser Boys Formal Trouser and Gents Bermuda. These products are designed by using optimum quality fabric. These products are highly admired for their attractive design and strong stitching features. We are offering these products in customized options also as per the detailed needs of our clients. Moreover we are offering these products at reasonable prices.</t>
  </si>
  <si>
    <t>Established in the year 1999 at Mumbai (Maharashtra India) we &amp;ldquo;Dernier Overseas&amp;rdquo; are known as the prominent Manufacturer Exporter Wholesaler and Supplier of a qualitative assortment of Scarves Products such as Stylish Scarves and Stoles Fancy Shawls Stylish Bandanas Fancy Pareos etc. These are designed and fabricated using the best grade soft fabric and advanced technology. Apart from this these are designed with high precision in order to meet the set industry standards. These are widely acknowledged among our prestigious clients due to their unique design eye-catching pattern excellent stitching shrink resistance smooth texture optimum softness and color fastness. The offered products are available in different colors styles designs sizes and patterns keeping in mind the variegated tastes of our esteemed clients. Furthermore we are offering these products to our esteemed clients' at the most reasonable price range.</t>
  </si>
  <si>
    <t>&lt;p&gt;We at Dolphin Hygiene are committed to deliver fine quality products to our clients ensuring them a germ free experience to maintain superior hygiene standards.</t>
  </si>
  <si>
    <t xml:space="preserve">&lt;p&gt;Beneton Leather Boutique is a leading enterprise engaged in Manufacturing and Supplying vibrant varieties of exclusive leather products including Gents Jackets Leather Long Coats and Ladies Garments. </t>
  </si>
  <si>
    <t>Established in the year 1996 Beneton Leather Boutique is a well known firm engaged in Manufacturing Exporting Trading and Supplying best collections of Gents Jackets Ladies Jackets Leather Ladies Jackets Leather Ladies Pants Men Leather Pants Leather Shorts Leather Skirt Leather Blazers Leather Suits Leather Vests Leather Jackets Leather Long Coats and Ladies Garments. With our qualitative approaches we are able to design highly fashionable and attractive leather products in graceful varieties. These are best in patterns and are widely distributed to various regions of the nation. Our expertise and dedication has supported us to grow as a highly reliable firm in providing superlative products at minimum market prices.</t>
  </si>
  <si>
    <t>&lt;p&gt;We are manufacturer and leading supplier of high quality Terry cotton reflective tapes Pvc Microprismatic Tapes Warning band tapes Reflective piping</t>
  </si>
  <si>
    <t>Incepted in 2007 at Mumbai (Maharashtra India) we &amp;ldquo;Raj Safety Products&amp;rdquo; are engaged in &amp;nbsp;Manufacturing&amp;nbsp;supplying trading highly reliable assortment of Uniforms Reflective Piping Floor Marking Tapes Terry Cotton Tape Microprismatic Trims Reflective Tap and Color Reflective Tap. These products are fabricated and designed as per the international quality standards using high grade basic material with the aid of innovative technology at our vendor's end. Our products are extensively used in safety apparels shoes bags and gloves. The offered range is highly acknowledged for sturdy design durability easy usage wear &amp; tear resistance easy to use and light weight. Moreover we offer these products in various sizes shapes colors and other related specifications as per the precise requirement of clients.&amp;nbsp;</t>
  </si>
  <si>
    <t>Established in 1990 DMV Khatri has emerged as a well-recognized Mens Wear Manufacturer Supplier and Exporter. Backed with an experience of over 20 years we provide the clients with a diverse and exquisite collection of Mens Wear. We work under the ownership of Mr. Vipul Bagaria a dynamic gentleman whose support and strong operational strategies have enabled us to make a name of high repute in the global market and to earn the trust of the clients from all over the world.</t>
  </si>
  <si>
    <t>At Collezioni Moda Fashions Pvt. Ltd.we serve the minds of those who wear an attitude more than just garments. Our brand celebrates the feminine beauty of women a signature style flowing through every creative element.\r\nRight from developing fabrics to garments we keep in mind what the consumer would want. Our collections are inspired by global trends in art film music theatre &amp;amp; haute couture runway shows in Paris London Milan and New York.\r\nWe cater to the needs of the fairer and are here to serve &amp;amp; grow with trends tastes colors &amp;amp; weaves.</t>
  </si>
  <si>
    <t>&lt;p&gt;Our entity is involved in offering an extensive assortment of Ladies Footwears Ladies Hand Bags and Ladies Clutch Bags. These products are extremely admired in the market due to their top features.</t>
  </si>
  <si>
    <t>AnZaah has achieved a prominent position in the market for manufacturing a wide series of Ladies Footwears Ladies Hand Bags and Ladies Clutch Bags. Our products are broadly well-liked due to their attractive patterns and top quality. Our products are made using the optimum quality material and advanced techniques. Furthermore to make these products we have appointed a team of adroit professionals who have opulent industry proficiency and practice. Our professionals have enormous acquaintance in their respective domains. Besides we also selected quality professionals who are well-informed with the conceptual acquaintance of their related area. Our professionals make the entire series in diverse designs and sizes and can also change as per the necessities of the consumers within prearranged time frame.</t>
  </si>
  <si>
    <t>Established at 2006Mumbai (Maharashtra India) We &amp;ldquo;Swayambhu Computer&amp;rdquo; are the prominent trader distributor wholesaler and supplier of a high quality assortment of Computer Hardware PCS &amp;amp; Laptops Networking Products Computer Softwares CCTV Cameras Time Attendance Machine Access control Fire Alarms Video Door Phone etc. These products are procured from the certified vendors of the market. The offered range is precisely designed and manufactured using quality approved components and most advanced manufacturing technology under the guidance of their quality controllers in adherence to international quality standards. Our products are highly admired due to their attributes such as reliable performance sturdiness reliability accurate results durability easy to operate and accurate results. Furthermore we offer these products in various specifications in order to fulfill the variegated requirement of clients.&amp;nbsp;</t>
  </si>
  <si>
    <t>Nimantran Ethnic is a Wholesale Store that offers a deluge of high-end clothing. Nimantran Ethnic was established in the year 2013. Nimantran Ethnic is situated in the Ashish industry dadar west. Our clothing style ranges from Indowestern Blazers Sherwanis to party wear. Nimantran Ethnic collection captures the trends of upcoming designs.Our products are an outcome of an extensive research &amp;amp; market survey by our designers a strict quality control and association with the finest worksmen in the industry. Our aim is to provide quality &amp;amp; latest garments at competitive prices. The philosophy to encourage and maintain high quality and strict delivery schedule so as to successfully cater to exclusive requirements is what has helped us preserve our escalating clientele and a high sales volume.The popularity of website will made easier and time saving task. One can see the latest runway trends and styles from Nimantran Ethnic.</t>
  </si>
  <si>
    <t>Saniya creations is a leading garment wholesale company dealing in salwar suits under the owner ship of Mr.Guddu. We are wholesalers and distributors of a variety of exclusive fancy punjabi suit chudidar and ready stock salwar suits gorgeous&amp;nbsp; lehengas and bridal wear. We offer a range of the latest fashion ladies garments- stitched or unstitched- to clients throughout india and across the world. You can choose from a complete range of clothing options to suit your business requirements.As wholesale of indian wear specializes in supplying garments to both the local as well as the foreign market and aim to give personal service tailored according to your requirements.</t>
  </si>
  <si>
    <t>Solitaire Gem Labs (SGL) is an independent international laboratory that provides professional gemstone identification and grading services to the gems &amp;amp; jewellery industry worldwide through its centers in London Dubai Riyadh Mumbai (Bombay) Bangalore Chennai Hyderabad Thrissur Coimbatore Pune Jaipur and Kolkata. We are also the first international gemmological laboratory to specialize in certifying diamond studded jewellery in the United Kingdom and to offer Mobile laboratory services all over the country for the same.</t>
  </si>
  <si>
    <t>Incorporated in 1997 with the regular type of business model like other stores we diversified to health products where people can enjoy munching with low calorie snacks and sugar free products especially for weight watchers.We have many products for people suffering from different type of ailments like diabetes blood pressure asthma &amp;amp; T.B.We are pioneer to start with tailor made products according to customers requirements and we also specialise in diet &amp;amp; unusual products in all categories.\rInstant low-fat Moong Dal Dahi Wada Moong Bhajia Sugar-free Sweets (like Cranberries sweets Nachni Laddoos Soya/Oats/Flax-seed Laddoos) Salt Free Wafers Health Mix for all age groups Organic Peanut Butter and Sugar Free Chikkis are just some of our unique products. We invite you to explore the vast range of our products.</t>
  </si>
  <si>
    <t>We are described as&amp;nbsp;India's most extraordinary Bindies Bangles and Jewellery Showroom.&amp;nbsp;People from all over the world visted our Showroom.\r\nEvery piece of jewllery is matched from head to toe  We have maang tikka Hair jems Bindies necklace earings ring Armbands Waist belts Bangles Payal etc. We have the largest collection of these Products. Major designers recommend our name to their clients for all their requirements we provide our products to all the designers for their fashion shows and photo shoots.We have separate wholesale and export division and have very big clients on our list. Our products are exported to &amp;nbsp;UK and many other countries.\r\nSo.. if there is a marriage in the house Tip Top is the only place to visit we have the largest collection of all the items have the biggest range and all these items are available under one roof.</t>
  </si>
  <si>
    <t>The Brand \mama &amp; bebe\ of BEAUTIFUL GARMENTS is part of the established Tejura Group which has a proven track record &amp; has been successfully growing in the last 20 years.THE Group is engaged in manufacturing and exporting fashion garments to leading brands and chain stores in Europe. The corporate office is based in South Mumbai where the design team is constantly working and developing new styles on par with international trends and standards. The large and well laid out manufacturing unit at Vapid Gujarat is efficiently managed by professionals.The Brand 'mama &amp; bebe' was conceptualized with the vision of providing trendy fashion and innovative designs at an affordable price for the customers. As the name suggest 'mama &amp; bebe' provides a complete solution for the mother to be right from 4 months of pregnancy up to a 4 year old child. The brand has been tremendously successful and growing rapidly over the last 5 years and is available at leading baby shops and departmental stores across India Dubai U.A.E Mauritius.</t>
  </si>
  <si>
    <t>Thank you for Visiting Bhavanitex.com. We are here to satisfy your all shirting requirments since 1965.</t>
  </si>
  <si>
    <t>&amp;nbsp;\r\nStarted in 1996 today we are 13 years old in this field known in the market by the name of Shama Prints.\r\nShama Prints is a microcosm of experienced professionals involved in specialized advertisements of Digital &amp;amp; Screen Printed Banners for some of the most respected &amp;amp; discerning clients in the industry.\r\nWe are a full fledge printing house doing printing job for the corporate companies like Airtel Reliance Tata Indicom ICICI Bank Kotak Mahindra Bank Sify Broadband MDACS MSACS and many more.\r\nSpecialized in Printing which include Cotton banners Digital banners Sun pack Sun board T-shirts Caps Umbrellas Kiosk etc. We give optimum importance to each and every detail starting from the Design Material use Purpose Quality  Finishing Keeping in mind the expectation of the client. Over the years we have developed a very strong reputation within the industry for the flawless execution of Digital &amp;amp; Screen Printing.\r\n&amp;nbsp;</t>
  </si>
  <si>
    <t>Fidele Inc. has an immaculate track record as a reputed Indian manufacturer supplier and exporter of wide range of leather products. Products like leather jackets hand bags portfolio folders wallets belts card holder and leather key chain. Each of our product is handcrafted with the utmost care. Fidele Inc. has been designing manufacturing and selling quality leather products for over 10 years. The company pride itself on delivery product of quality leather our products are uniquely design and score on many points like durability strength and grace. We value our client&amp;rsquo;s satisfaction &amp;amp; are keen to maintain a customer friendly business through our high quality standards customization competitive price structure impeccable workmanship and ethical business practices.</t>
  </si>
  <si>
    <t>VXL has offices                in Mumbai Chennai and UK. It has sourcing agents throughout India                and associated tanneries Madras (Chennai).\r\nWe manufacture chamois leather                hides for upholstery shoes garment the hides include Full grain                aniline suede corrected leather crusts.\r\nOur commitment to quality is reflected                in the capabilities of our empanelled selectors and quality control                manager.\r\nTechnical assistance and Chemicals                are provided by M/S. BASF Madras which allows Us to meet very                high quality standards specified by our International clients.\r\nAll of our operations including                that of our associates follow strict environmental Standards. The                workers are given health and safety training before being inducted                Into our operations.</t>
  </si>
  <si>
    <t>&lt;p&gt;We are the prominent wholesaler retailer and supplier of an exclusive array of Men's and Ladies Watches. The offered watches are widely used and appreciated all over the nation for their superior functioning and elegant design.</t>
  </si>
  <si>
    <t>Established in the year 2001 at Mumbai (Maharashtra India) we &amp;ldquo;Sanskruti Time&amp;rdquo; are engaged in wholesaling retailing and supplying comprehensive assortment of Men's  and Ladies Watches. The offered watches are sourced from the reliable vendors of the market. Our watches are usually acknowledged for their diverse features like superior finish enthralling designs water resistance and longer battery life.These watches are precisely designed and assembled by our trustworthy vendors using high grade components and cutting-edge technology as per the set quality standards. In order to fulfill the diverse requirements of our clients in the most efficient manner we provide these watches in various designs colors and shapes at affordable prices.</t>
  </si>
  <si>
    <t>To put things straight we&amp;rsquo;d say we&amp;rsquo;re camera-wielding memory-makers who promise to capture and preserve every special moment of your life.\r\nBe it your journey to parenthood your first child your child&amp;rsquo;s first year or the first birthday we wish to capture and live these moments with you only so that you can live and relive these memories all your life. Our &amp;lsquo;capture-at-home&amp;rsquo; packages are designed to capture your special moments where you keep the world aside and dedicate your precious time and energy to your child.</t>
  </si>
  <si>
    <t>Established in the year 2011 at Mumbai (Maharashtra India) we &amp;ldquo;Sairaj Jewellers&amp;rdquo; are occupied in manufacturing exporting and wholesaling highly attractive assortment of Designer Bangles Bridal Earrings Bridal Long Necklace Necklace Set and Designer Pendents. The offered products are designed and crafted by our highly skilled jewellery designers in conformity with the latest fashion trend using cutting-edge designing tools and high quality basic material such as gold silver gemstone beads etc. These products are extensively appreciated for their wonderful design exceptional look smooth finish crack resistance and lustrous appearance. In addition to this our products are available in various designs patterns colors finish and sizes as per the requirements of our clients at market leading prices.</t>
  </si>
  <si>
    <t>&lt;p&gt;DDS fashion is a supplier of women apparel like dress materials sarees kurtis our exclusive collections are popular for their fine finishingcolor-fastness and eye-catching designs. These assortments are available at reasonable price.</t>
  </si>
  <si>
    <t>All our establishments are located within 1 k.m. Radius of Mumbai International Air Port We follow The Code of Conduct and Social Requirements as required by our esteemed buyers in European Union USA and South America. Products Scarves &amp; Sarongs in all kinds of fabrics and Other Ladies Accessories like Jewellery Belts Bags and Shoes in different styles and materials. Execution of Orders Scarves capacity is 200000 pcs. Per month Belt Capacity 40000 pcs per month Port / Logistics The nearest Airport is the International Airport Mumbai. The nearest port is JNPT/Mumbai. We normally work through nominated forwarding agents if any for Air and Sea Shipments; we also have our in house clearing and forwarding logistic department.</t>
  </si>
  <si>
    <t>&lt;p&gt;We Impro Ads are most respected and appreciated Manufacturer of Sign Board LED Sign Board Acrylic &amp;amp; Steel Letter  3D Box Letter Standee&amp;nbsp; etc</t>
  </si>
  <si>
    <t>We Impro Ads are most appreciated and long-awaited Manufacturer of Sign Board LED Sign Board Acrylic &amp; Steel Letter  3D Box Letter Standee Shopping Bags etc. and also Multi colour offset printing i.e. Brochure Catalog Packaging Four colour Flyers Poster We established in the year 1999 at Mumbai Maharashtra India. Our experts are qualified and talented in this domain for years. They are working very hard in order to keep the quality of the offered products high and intact. Our offered products are designed with modern skills and techniques too. They are beautiful to look at they light in weight to hold they are available in different colors and specification and they are very nominal to buy also. Adding to all this our offered array is highly demanded by our customers for its quality assurance durability compact design beautiful and eye catching appeal and economical rates.</t>
  </si>
  <si>
    <t>Incepted in the year 2008 Om Art is one of the eminent companies highly affianced in manufacturing Wholesaling and supplying a supreme quality range of School Uniforms Work Wear Uniforms Executive Uniforms Corporate Uniforms Mens Shirts and Garment Fabrics. A crew of trained personnel designs these products by making use of supreme quality fabrics with the aid of cutting edge machines &amp; technology. Presented products are highly valued by our patrons for features such as smooth finish and durable nature. Furthermore these products are obtainable in numerous patterns as per the requirements of our patrons. We manufacture our product under the own brand i.e. Kevali.  \Wholesale Business only for make to order programme only.\</t>
  </si>
  <si>
    <t>&lt;p&gt;Classic Computers is a well established organization engaged in Wholesaler Service Provider Supplier and Trader advanced range of CCTV Camera Dome Camera etc.</t>
  </si>
  <si>
    <t>Established in the year 2008 Classic Computers is a prominent organization engaged in Wholesaler Service Provider Supplier and Trader advanced range of CCTV Camera Dome Camera Biometric Attendance Machine EPBX System Analog Camera PTZ Camera Digital Video Recorder Security Camera Installation Service and Security Camera Maintenance Service. With our vast facilities decent business policies strong marketing network and superior distribution channel we are able to provide highly advanced range of products which are long functional sustainable superior in performance advanced in features and are supplied with complete quality assurance at the market leading price range.</t>
  </si>
  <si>
    <t>Incorporated in the year 2012 in Mumbai (Maharashtra India) we Parrvikk Creation are a reputed organization engaged Manufacturing Trading and Supplying of an interesting range of Designer Choti Designer JudaDesigner Hair Necklace with earring EarringPendant set saree broch as well as all type copper and casting jewellery. These products are designed by our skilled craftsmen using premium quality basic material and advanced designing techniques in accordance with the current market trends. After being designed we check the entire range on various parameters ensuring its overall quality and glossy finish. The increasing popularity of these products in the market remain directly attributable to their natural look alluring designs and exquisite finish. By keeping in mind clients' varied choices we offer these products in various sizes color and designs. Quite impressive and guaranteed of their quality our offered products remain in great demand across the market. Our thorough search of the modern market allows us to add a much-coveted touch of exclusiveness to the entire product range.</t>
  </si>
  <si>
    <t>&lt;p&gt;We are engaged in Manufacturing Exporting and Supplying an exclusive range of Chambray Fabric Polyester Cotton Shirt Fabric Stripe Fabric etc. The offered fabrics are appreciated for appealing design smooth texture and colorfastness.</t>
  </si>
  <si>
    <t>Founded in the year 1991 at Mumbai (Maharashtra India) we &amp;ldquo;S. R. Textiles&amp;rdquo; are a noteworthy organization occupied in manufacturing exporting trading and supplying a premium quality array of Chambray Fabric Polyester Cotton Shirt Fabric Stripe Fabric Check Fabrics and Yarn Dyed Shirting Fabric. These fabrics are spun and weaved by our skilled professionals using high grade yarns and threads with the aid of cutting-edge machinery in compliance with international quality standard. Our offered range of is highly admired among clients for their exceptional features such as attractive patterns alluring design flawless finish colorfastness and smooth texture. Furthermore we offer our fabrics in various designs colors textures and patterns at market leading prices.</t>
  </si>
  <si>
    <t>Incepted in the year 2011 as a Sole Proprietorship (Individual) based firm at Mumbai (Maharashtra India) we &amp;ldquo;The Vastra Fashion&amp;rdquo; is known manufacturer and wholesale trader of an exquisite collection of Anarkali Suit Churidar Suit and many more. These are available in a variety of designs patterns and colors &amp; can be custom tailored as per the demands of the clients. Owing to features such as fine finish durable stitching high grade fabric and easy to wash these are extensively appreciated by our clients spread all around the globe. To ensure quality and flawlessness in offered range our quality controllers inspects these garments on various parameters. With the ability to add more stars in wardrobe and wearer&amp;rsquo;s personality we follow latest market trends.</t>
  </si>
  <si>
    <t>&lt;p&gt;Damask is one of the leading manufacturers suppliers and retailers of Zipper Pouches PU Zipper Pouches Jute Tote Bags and Fancy Tote Bags. We offer these products at market leading rates</t>
  </si>
  <si>
    <t>&lt;p&gt;We are a well-known Manufacturer and Supplier of Kids Frocks such Frocks Girl Gown and Girls Ethnic Wear. These kids garments are appreciated for their smooth texture vibrant color combination and light weight.</t>
  </si>
  <si>
    <t>Established in the year 1999 at Mumbai (Maharashtra India) we &amp;ldquo;Megha Fashion&amp;rdquo; are the leading manufacturer exporter and supplier of Kids Frocks such Frocks Girl Gown and Girls Ethnic Wear. These are designed and stitched by our team of highly skilled designers using high grade fabrics in compliance with latest market trends. The fabrics and other allied material we use in these garments are procured from reliable vendors of the market. The entire collection of kid&amp;rsquo;s frock is widely demanded in the market due to their smooth texture fine-stitching perfect fitting and skin friendliness. We offer this unique collection in various colors sizes and prints in order to meet the varied needs of the clients. Further our clients can get these garments as per their exact needs through our customization facility. We provide customization on the basis of fabric design color and its shades fits and cuts and type of embroidery or print.&amp;nbsp;</t>
  </si>
  <si>
    <t>&lt;p&gt;We are eminent manufacturer exporter and supplier of comprehensive collection of quality Display Books Report Files Expanding Bags Visiting Card Album known for exclusive designs and premium quality.</t>
  </si>
  <si>
    <t>&lt;table border=\0\ width=\720\ align=\center\&gt;\r\n&lt;tr&gt;\r\n&lt;td&gt;\r\nNavrang Foam &amp;amp; Fabrics was established in the year 2006 in Mazgaon Mumbai. Since then there has been no looking back. Today we specialize as a noted dealer of Foam &amp;amp; Fabrics.&amp;nbsp;We supply a spectacular range of products which include pillows cushions mattresses bolsters bean bags curtains sofa sets P.U. foam sheets and imported memory foam. Navrang Foam &amp;amp; Fabrics also deals in memory pillows soft foam pillows foam mattresses coir mattresses rebounded mattresses sandwiched layer mattresses with memory foam in addition to exclusive curtain designer sofa set and pillow bolsters.Catering to the needs of clients from all over India Navrang Foam &amp;amp; Fabrics sources only best grade products from celebrated and certified vendors in the market. We adhere to the industry standards and norms and supply only best-in-class products to our customers. Backed by a team of diligent experts we possess the capacity to meet the needs of clients from varied industry sectors.\r\n&lt;/td&gt;\r\n&lt;/tr&gt;\r\n&lt;/table&gt;</t>
  </si>
  <si>
    <t>Indenting Agents&amp;nbsp;We are indenting agents for export of finished fabrics mainly operating in the Middle East and Far East markets. We have been in this industry for more than 35 years and have been in the field of exports for more than 15 years.\rWe are working with some of the most reputed domestic manufacturers of India in 44&amp;rdquo; and 58&amp;rdquo; for basic as well as exclusive items in Shirting as well as Suiting. We also deal in ladies items.</t>
  </si>
  <si>
    <t>&lt;p&gt;Aishwarya Export has been a beneficial name of the country engrossed in the Exporting and Trading of Ladies T Shirts Mens T Shirts Ladies Top and much more.</t>
  </si>
  <si>
    <t>Established in the year 2015 Aishwarya Export has been a beneficial name of the country engrossed in the Exporting and Trading of Ladies T Shirts Mens T Shirts Ladies Top and much more. Our offered range of apparels are given out at a highly basic price and in full conformance of the prevailing trends and norms of the country based on which we have been able to win the dedicated fervency of our patrons.</t>
  </si>
  <si>
    <t>Shri Mamal Enterprises was Established in the year 2007. We are a recognized as the prominent Supplier Wholesaler Trader of CCTV cameras. These products are designed and manufactured using high grade raw materials by some of the most reputed manufacturers internationally. Night Vision Dome Camera CCTV IP camera DVR Home Alarm System etc. are some of our premium offerings to our customers.\r\nFurther These products are in high demand in the market due to their high performance long service life sophistication and reliability. The offered range of these products is available in different specifications as per the needs of the clients. Our products are commonly known for their effective working and advance technology.</t>
  </si>
  <si>
    <t>Incepted in the year 1990 at Mumbai (Maharashtra India) we &amp;ldquo;Krezy Doll&amp;rdquo; are one of the leading names engaged in Trader Supplier Exporter Retailer &amp;amp; Wholesalerpremium quality assortment of Kids Western Wear Kids Function Dress Fancy Suits and Casual Dress. The offered garment range is precisely designed and fabricated at vendors end by utilizing top-notch quality fabrics and advanced fabrication technology in adherence to international quality standards. These apparels are appreciated for elegant design eye-catching pattern excellent stitching shrink resistance smooth texture optimum softness and colorfastness. Additionally we offer garment range in various colors designs sizes textures and patterns at market leading prices.</t>
  </si>
  <si>
    <t>HANUMedia was founded in 1997 to helpcompanies improve their return on technology investments and help themreduce their total cost of ownership. What gives us pride in this one decadejourney is that we have retained and continued to work with every client andall of our partners. Our practices involve specialized areas of e-solutions (B2B applications)mobile computing Bluetooth applications and embedded solutions. Delivers high quality cost effective and rapid solutions for complex software development requirements. And proved its ability to provide successful solution in the domain of Internet Marketing and Search Engine Optimizations.</t>
  </si>
  <si>
    <t>&lt;p align=\justify\&gt;A silent crusader of the Indian Fashion Industry Roop Designs Pvt.Ltd. has been a name to reckon with. It has been a quality manufacturer of fashion garments and is considered as one of the finest quality garment manufacturers over the illustrious journey spanning more than two decades. Roop Designs Pvt. Ltd. is one of the quality apparel manufacturing and exporting companies in the world and sells quality shirts to the best stores across the Globe. Apart from manufacturing and exporting the company operates in the retailing segment as well. &lt;p align=\justify\&gt;The presence of the company's products is felt in the market under the brand name ? Li Jento? . Li Jento  offers an endless array of contemporary designs weaves and vivid colours. The Li Jento  repertoire is vast and never ending range from formal to casual shirts to clubwearfine formal and casual trousers bold and classy denims to kurtas all distinguished by the Roop Designs  mark of excellence that represents new &amp; innovative designs  value for money  consistent high quality and use of latest manufacturing technology for the consumers.</t>
  </si>
  <si>
    <t>Manufacturers of Handgloves from last 50 years using Italian hydraulic cutting machines for perfect fitting. For stiching we are using Japanese machines. Each and every gloves is checked on hydraulic ironing press. Each pair is packed in attractive printed polythene bags.</t>
  </si>
  <si>
    <t>The LAZYBAG? brand owned by Ritzyden and duly registered with the Registry of Trade Marks Govt. of India has over the years come to be associated with Bean Bags much like Xerox is associated with photocopying.We pioneered the manufacture of Bean Bags in India and are today India's largest manufacturer and exporter of bean bags.</t>
  </si>
  <si>
    <t>&lt;p&gt;J. R. Textiles is one of the leading organizations offering Recycled Black Cotton Recycled Red Cotton Recycled White Cotton Recycled Blue Jeans Cotton Recycled Cream Color Cotton etc.</t>
  </si>
  <si>
    <t>Our expertise lies in designing Wedding Cards Visiting Cards Envelopes Invitation Cards Sticker Sheets Letter Head Papers Paper BagS Paper Stationery and X - Ray Envelopes.Bonus Cards provides its customers with unmatchable printing solution and services at reasonable prices. Operational since 1987 we have well established ourselves as a prominent manufacturer and supplier of stationery products such as wedding cards envelopes paper bags and many more. Our range of designer and sophisticated cards are highly demanded owing to their superior quality.Since our inception we have grown from strength to strength leaving far behind all our competitors. Our tremendous expertise and in-depth knowledge in this industry has helped us to earn a good reputation in the market and become premier destination for a whole gamut of cards and envelopes.Being a customer centric firm our aim is to achieve the ultimate satisfaction of our customers. Our experts consider minutest details in our production to provide the best. We endeavor to outshine our own success by continuously providing our superior products at nominal prices.</t>
  </si>
  <si>
    <t>&lt;p&gt;Our company is highly esteemed in manufacturing wholesaling trading and retailing of Men's Wallet Leather Wallet Ladies Bag and many more. Premium grade material is used to manufacture the entire range.\r\n&lt;p&gt;&amp;nbsp;</t>
  </si>
  <si>
    <t>Commenced in the year 2006 Al-Shams Leather Works is one of the famous names in the market. Our ownership type is a Sole Proprietorship. The head office of our business is located in Bharavi Mumbai Maharashtra. We have been counted amongst the most trusted names in this domain engaged in manufacturing wholesaling trading and retailing a quality approved range of Men's Wallet Leather Wallet Ladies Bag and many more. These products are designed in compliance with latest market trends by using qualitative raw material. Our Focus is on quality through the design material selection and the manufacturing process and we ensure reasonable prices and timely delivery we have many satisfied customers from whom we are getting repeat orders.</t>
  </si>
  <si>
    <t>For over 12 years Ricamo has specialized in Hand-embroidered fashion textiles and accessories. We have being working with first class international designers in Italy and other countries of Europe for their hand-embroidered and finished garments requirement and are familiar with all kinds of styling and finishing.Our experience and infrastructure facilities would provide the client the opportunity to own a captive and reliable hand embroidery unit in India with the advantage to convert them into finished garments if they wish to.Our sampling speed is our biggest strength and we are well suited to make 300 to 750 garments per style; be they with heavy or light embellishments. Our technical expertise has been constantly upgraded from visiting Italian technicians and regular training in the factories of our clients in Europe.</t>
  </si>
  <si>
    <t>&lt;p&gt;We are one of the leading Manufacturers Exporters Traders and Suppliers of premium-quality Stainless Steel Utensils. They are highly acclaimed for their flawless surface and sturdiness.</t>
  </si>
  <si>
    <t>Pen N Camera International is an Indian Film Company which releases Indian Films in Domestic &amp; International Territories across all platforms. Over the years the company has expanded its role from Film Production to Film Distribution Film Exhibition and also International Distribution.  The company has a strong record of distributing over more than 150 films and producing over seventeen films which includes Bollywood Movies as well as Indian Regional Cinema. We have a strong network of offices spread across the major cities of World Mumbai &amp; Delhi (India) Kualalumpur (Malaysia) London (UK) and Hokkaido (Japan). Our portfolio includes numerous Marathi Punjabi and Bhojpuri Films too.</t>
  </si>
  <si>
    <t>The success story of Ninos bags is one of its people and its commitment to quality. We have achieved professional milestones following ethical business practices. We are manufacturers and wholesale suppliers of all types of bags. Over the years we have been producing quality products. Our products measure up to international standards. Our prime concern is to satisfy our clients. Ninos bags is a well-established hub for a large range of fashion bags laptop bags  school bags and accessories that are superior in quality and versatile in terms of patterns styles and intended usage. The company is engaged in manufacturers and exporters of men?s office bags laptop bags haversack bags school bags etc The business competency of the company is well reflected in its proficiency to offer efficient yet funky bags and accessories that are created in surplus of styles to befit distinct needs. Being an essential fashion item these bags and accessories are also utile for distinct purposes viz. complementing the attire carrying utility items viz. shopping and other purposes.</t>
  </si>
  <si>
    <t>We would like to begin by saying that we need no introduction because we work for you and are here to produce and custom make for you every piece and consignment of immitation jewellery you require to satisfy your customers.</t>
  </si>
  <si>
    <t>&lt;p&gt;We are Specialized in wedding lehengas bridal sarees Salwaar suits Anarkalis Kurties with chudidars stole safa mojri kalangi &amp;amp; kamarband</t>
  </si>
  <si>
    <t>If you love Indian fashions and are forever worried about how to stock up your wardrobe heres happy tidings for all of you living in Mauritius. You can stop running from pillar to post in search of high quality attractively priced authentic ethnic wear. Its time to step into the one-stop-shop for all your dream attires OBEROI GROUP.\r&lt;p align=\justify\&gt;Oberoi Group&amp;nbsp; comprises of three companies active in Mauritius and in India. Oberoi Group is engaged in import &amp;amp; export of garments which includes men's wear indo-western sharara's designer kurties chudidars&amp;amp; sarees. We have an experience of 30 years in garments &amp;amp; related industry. The group is a reliable designer and manufacturer of men's ladies and children casual wear with full sewing printing and embroidery facilities in Mumbai India. Oberoi fashion offers a complete service from initial design concept to delivery of finished garments ready for sale. Our creative and designer team works on the clients' briefs to final presentation.</t>
  </si>
  <si>
    <t>&lt;p&gt;As per the modern market developments we are manufacturer supplier and wholesaler of an extensive range of Girls Wears Kids Wears Bridal Embroidery Dress etc.</t>
  </si>
  <si>
    <t>We Natkhat Kids Retail Pvt. Ltd. from 2012  are manufacturer supplier and wholesaler of an extensive range of Girls Wears Kids Wears Bridal Embroidery Dress etc. These products are manufactured and designed by using optimum quality fabric. These products are highly admired for their attractive design and strong stitching features. We are offering these products in customized options also as per the detailed needs of our clients. Moreover we are offering these products at reasonable prices.</t>
  </si>
  <si>
    <t>We at OMARSONS have always strived to become a mark of excellence. It's garments have never been created as simply clothes but as garments with character and style. Throughout the years the company has continued to flourish because the belief and passion that exits within it's people and its customers has ensured that the flame continues to burn brightly.With our years of experience in men's wear today we are proud to pass on the satisfaction and perfection to our customers by way of comfort and style. Our garments speak for us and we in turn strive to improve the relationship.</t>
  </si>
  <si>
    <t>Ray - Lite Optical Industries\r\nWe introduce ourselves as manufacturers and suppliers of&amp;nbsp;3D TV Glasses.\r\nWe are manufacturer of&amp;nbsp;Passive 3D Glasses&amp;nbsp;suitable for viewing all types of&amp;nbsp;passive (FPR) 3D TVs&amp;nbsp;like LG Cinema 3D TV Philips Easy 3D TV Sony (FPR) 3D TV Panasonic Videocon( passive ) 3D TV etc. Many more brands will follow.\r\nOur's is&amp;nbsp;30 years&amp;nbsp;old optical goods manufacturing company experienced in the field of sunglasses  Photochromic Lenses  CR-39 Polarized sunglasses  Optical frames &amp;amp; lenses.\r\n3D TV companies offer \FEW PIECES\ OF 3D Glasses. Hence familly viewing of 3D TV films or programs becoms very difficult.\r\nOur 3D TV Glasses (Spectacles) can also be used to watch 3D Movies in cinema Theaters. At present 90% of cinema theaters use passive 3D projection systems (Real D Type) which is compatible with our 3D TV glasses.\r\nOur Passive 3D Glasses&amp;nbsp;are light weight more comfortable do not require charging or button cells &amp;amp; offer excellent flicker free optical quality 3D images.</t>
  </si>
  <si>
    <t>&lt;p&gt;Rahasya Creations is one of the distinguished manufacturers exporters &amp; suppliers of an exclusive range such as Exclusive Designer Saree and Anarkali in Achromatic Colors.</t>
  </si>
  <si>
    <t>&lt;p&gt;With our perfect designing and latest patterns we have become a household name when it comes to buy high standard artificial jewelry.</t>
  </si>
  <si>
    <t>Since its inception in the year 2004 at Borivali East Mumbai we Jagruti Jewellers are involved in manufacturing supplying wholesaling trading and exporting finest quality series of Fashion Earrings Antique Earrings Sets Fashion Necklace Sets and Antique Necklace Sets. The existing range is specifically crafted and designed utilizing high quality essential material in combination with latest techniques followed by set production parameters. The raw material is bought from our reliable and certified retailers present in the market. Besides the basic material is stringently tested on various conditions of quality so as to avoid any form of defect in the ornaments. The supplied items are extensively valued for its optimum finish wonderful design easy to wear glossy look and exceptional look. Apart from this the jewelry is available in various colors designs patterns sizes and finish as per the requirements of our customers.</t>
  </si>
  <si>
    <t>&lt;p&gt;Prem Fashion is recognized as a prominent Manufacturer and Supplier of the garments for the kids. Our trendy and stylish product range includes Kids Shorts Kids Designer Tops Kids Pants Kids Fashion Dress.</t>
  </si>
  <si>
    <t>&lt;p&gt;Watch your little daughter transform into a beautiful DIVA with premium fashion clothing from The KidShop.Dress up your precious little wonder in the latest designer wear .</t>
  </si>
  <si>
    <t>Watch your little daughter transform into a beautiful DIVA with premium fashion clothing from The KidShopDress up your precious little wonder in the latest designer wear for all occasions from party wear to a trip to the mall!! The exclusive fashion destination for your little angel aged 1 to 8 yrsWe strive hard to bring the latest international trends in kids fashion to your doorstepLook around our website and if you have any comments or questions please feel free to contact us. We hope to see you again! Check back later for new updates to our website. There&amp;rsquo;s much more to come!</t>
  </si>
  <si>
    <t>Reliable Gift Articles Private Ltd. one stop shop for all your gifting needs. We specialized into Leather and non leather products such as - Wallets PurseKey rings Passport folder Bill folder Conference folders Handbags Shoulder bags Belts Bag packs Laptop bags Travel bagsVisiting card holders Planners Combo sets Desk set Photo frame Utility box Electronics Handicraft Jacket Medals Muggs Trophies T-shirts Umbrella Watch Accessories etc.In leather products we develop all our requirement of leather from raw hides of cow buff goat &amp;amp; sheep. So the range of leather &amp;amp; its quality are always as per customer's instruction.</t>
  </si>
  <si>
    <t>Chintamani's NX - A name that stands out in the world of ladies ethnic wear. Situated in the commercial capital of India- Mumbai. The company was established in the year 1995 catering to domestic market. It also caters to fashion stores all over india. Within a short span of time its has establised itself as a leading manufacturer of ladies ethnic wear in international market.It also exports to countries like UK US Dubai Malaysia SriLanka Canada and Singapore. Starting with categories like Salwar Kameez Short Tops Designer Sarees. It has always believed in trying out new trends in fashion wear.Taking out fashion to new heights its team of fashion designers have a pulse on the ever changing fashion market and the taste of people. Giving the business a fillip the designer team has put up new Category of Bridal Collection which would hit the fashion market very soon.</t>
  </si>
  <si>
    <t>Established in 2009 expertise is in creating developing &amp; producing all the genere of Television content Like:Serials Commercials (ad films) Infomercials (Teleshopping Films) Interactive Shows Corporate Films Documentary &amp; Advertise on Television. &amp;nbsp;</t>
  </si>
  <si>
    <t>K.M.Exports is a leading manufacturer and exporter of 18kt handcrafted diamond studded gold jewellery over the last decade. Our impressive range of products includes earrings necklaces bangles rings bridal sets etc that glitters in quality and value factor .Besides being competitively priced and backed by prompt personal service and delivery it is our continuous endeavor to keep abreast with the latest industry trends and fashions statements worldwide .We also ensure a personal touch to each piece a perfect blend of modern designing and exquisite craftsmanship. We mainly export to USA where our branch office is also located .</t>
  </si>
  <si>
    <t>&lt;p&gt;Kalpana Crafts is one of the leading Manufacturers Suppliers and Traders of Cashmere Fabrics Chain Stitch Rugs and Handmade Carpets Ladies Shawls Kashmiri Dresses Kashmiri Papier Mache etc.</t>
  </si>
  <si>
    <t>Incepted in the year 2000 Kalpana Crafts is an important entity betrothed in Manufacturing Supplying and Trading a vast assortment of Cashmere Fabrics Chain Stitch Rugs and Handmade Carpets Ladies Shawls Kashmiri Dresses Kashmiri Papier Mache Ladies Stoles and Wool Scarves. Using optimum quality fabric and progressive tools and machinery the complete assortment is designed and fabricated with precision. Respected for their perfect finish our offered products are highly acknowledged and commended in the industry. Likewise we provide the facility of catering these to our clienteles in varied sizes and facility of modification. These products are highly commended for its optimum quality standards.</t>
  </si>
  <si>
    <t>Our company S.G.M. Jewellers is a leading Retailer of jewellery. We are one of the renowned exporters and importers of Stylish Jewellery and Designer Jewellery. Designed by expert designers using graceful gold and other raw materials it is available in various latest designs and patterns. Offered Jewellery is trendy and exquisite and is highly cherished due to its features such as exceptional look stylish design fine finish and durability.Creating an artistic revolution in the market of fashion accessories our craftsmen manufacture and supply an array of Ladies Jewellery . These designs are very beautiful in their looks and crafted in line with the style requirements of modern women.&amp;nbsp;</t>
  </si>
  <si>
    <t>We are UNIFORMITY a quality uniform manufacturer in Mumbai. We manufacture all kinds of Corporate Company and Office uniforms. We are young dynamic and a proficient organization in manufacturing &amp; supply of Uniforms and accessories. Ranging from Made-to-Measure or Ready-to-Wear apparels we have an enthusiastic team of professionals with decades of experience spread across all areas of operation. We deliver best in class quality of all types of uniforms e.g. Suits Shirts Trousers Jackets Safaris Chef Coats Lab Coats T-Shirts Accessories etc. We at UNIFORMITY strive for excellence through a fresh professional &amp; structured approach. We also strive to maintain the best standards and quality of manufacturing &amp; delivery. We are already serving quite a few organizations &amp; institutions in Mumbai. And now we are looking forward for an opportunity to serve your esteemed organization and build a sustainable relationship.</t>
  </si>
  <si>
    <t>DONEAR with its three decades of expertise in the textile industry is a reputed and fastest growing fashion fabric brand creating a wide variety of exotic; Suitings Trouser &amp;amp; Shirting Fabrics.\r\n&amp;nbsp;Donear primarily caters to the middle and the premium segments with high quality apparel fabrics that are woven with Natural Fibres Synthetic Fibres and its Various Blends.\r\nAs a brand Donear has succeeded by maintaining pace with the changing demands of the local and global fashion trends and primarily due to the company's; innovative approach in continuously developing newer products using state-of-the-art-technology along with highly-skilled workforce strong logistics by being perpetually quality conscious and thereby Creating World-Class Fabrics.\r\nThese highly ingenious fabrics are available in a wide range of Colour Texture and Comfort along with Contemporary Designs. Donear fabrics are simply a luxury affordable that suits every desire!</t>
  </si>
  <si>
    <t>Footed in the year 2012 Rukshar Garment is amid one of the credible business organizations thoroughly instrumental in the realm of manufacturing a broad gamut of products such as Cotton kurti Riyon Umbrella Ladies Kurti Rayon Ladies Kurti Cotton Long Kurti and Rayon Kurti. Designed beneath the supervision of assiduous designers these presented products are readily recommended amongst our patrons. Making use of pristine class basic fabrics altogether with modernized tools and machinery these offered products are thoroughly examined to make sure that these are free from all kinds of defects. Not only this it is their neat stitching longer life comfort and fine texture that makes these products a recommended market choice.</t>
  </si>
  <si>
    <t>&lt;p&gt;Wholesaler/ Distributor for Consumer Products Corporate Gifting Products and ALL Types of ACCESSORIES for High End Smart Mobile Phone Laptop Tablet iPad iPhone PS2/ PSP/ XBox Game Console.</t>
  </si>
  <si>
    <t>&lt;p&gt;Aviation LeatherCorrected Grain LeatherDesigner Collection LeatherGrainy LeatherLeather Floor / Wall TilesLeather With HairSmooth Full Grain LeatherSuede/ Nubuk LeatherWoven LeatherLeather Footwear</t>
  </si>
  <si>
    <t>&lt;p&gt;B BANGLES BIS HALLMARK 92.5 SILVER BANGLES .BENEFITS THE CUSTOMER TO BUY SILVER BANGLES INSTEAD OF IMITATION SO THAT IT HAS A RESELL VALUE OF 90% OF THE PRODUCT AFTER REDUCING THE MAKING CHARGES WIN WIN OFFER IS BEEN PROVIDED BY US .</t>
  </si>
  <si>
    <t>&lt;p&gt;Contact us for\r\n&lt;p&gt;Legal &amp;amp; Licensed Software\r\n&lt;p&gt;Branded Hardware\r\n&lt;p&gt;CCTV Camera AMC Contract UPS Accessories &amp;amp; Peripherals.</t>
  </si>
  <si>
    <t>We provides latest technologies for all Software and Hardware through its strategic Partnerships withMICROSOFT Adobe Corel AutoDesk Computer Associates&amp;nbsp;DELL Apple HP IBMSymantec Quick Heal Kaspersky McAfee eScan&amp;nbsp; Oracle&amp;nbsp;RedHat Trend Micro Tally WinZip etc.</t>
  </si>
  <si>
    <t>&lt;p&gt;Designer Diamond Jewellery&amp;nbsp;manufacturer.Silver Jewellery With Signity Diamond.Diamond Quality As per bugget.Diamond Earring Diamond Ring Diamond Necklace Diamond Pandent Set Diamond Bangels Diamond Braclets</t>
  </si>
  <si>
    <t>&lt;p&gt;Enlisted amongst the renowned manufacturers we are engrossed in providing a supreme quality of TPR and Phylon assortment of Mens TPR Phylon Sandals Ladies TPR Phylon Sandals and Kids TPR Phylon Sandals</t>
  </si>
  <si>
    <t>Incepted in the year 2014 Parshwa Plastic Products is considered amongst the recognized manufacturers and wholesaler of an unmatched quality gamut of Mens Sandles Ladies Sandles and Kids Sandles. These products are designed and fabricated by a team of knowledgeable professionals keeping in mind the modern trends of the market. Our professionals use contemporary technology and innovative machinery to craft these products from perfect quality material. The provided range is widely cherished and demanded in the market for their unique design easy maintenance longer life high comfort level neat stitching and highly durable. Available at cost effective prices the offered products can be availed by our clients in diverse designs and sizes as per their specific requirements.</t>
  </si>
  <si>
    <t>&lt;p&gt;Established in 2000 we are a renowned manufacturer of silver utensils and jewellery like silver thali sets silver wine glass antique jewellery boxes jewellery sets mangalsutras and much more.</t>
  </si>
  <si>
    <t>&lt;p&gt;Hemant Jewellers is manufacturer and exporter of all kinds of  fashion jewelry and accessories like Bangles Necklaces Earrings  Bracelets Cuffs Finger rings Head Bands Hair Accessories and Leather  Accessories.</t>
  </si>
  <si>
    <t>&lt;p&gt;I am taking this chance to introduce you the 18k Bags &amp;ndash; the company with its base in Mumbai(India). Doing business across the country with the brand name of &amp;ldquo;hornbill&amp;rdquo; and likely to export the world market&amp;nbsp;</t>
  </si>
  <si>
    <t>Our company specializes&amp;nbsp; in making all types of bag as well as providing the OEM and ODM services.We have already introduce our brand in the Indian market and have done OEMs. There is a professional team of designers and manufacturing professionals working within our company. During our existence in a market we didn&amp;rsquo;t receive any negative feedback from our customers.&amp;nbsp;&amp;nbsp;</t>
  </si>
  <si>
    <t>&lt;p&gt;Manufacturer and exporter of stainless steel utensils cutluries kitchenware cookwares hotel wares aluminum utensils hard anodized cookwares cotton kitchen napkins.</t>
  </si>
  <si>
    <t>&lt;p&gt;Manufacturer of fire detection and alarm systems intrusion and alarm system CCTV camera network camera megapixel IP camera pixim sensor camera etc.</t>
  </si>
  <si>
    <t>&lt;p&gt;Manufacturers of Multiwall Paper Bags. We make all kinds of Multiwall Paper bags :-\r\n&lt;p&gt;1. Top and Bottom pasted valve Type\r\n&lt;p&gt;2. Open Mouth Bottom pasted / stitched bags\r\n&lt;p&gt;made out of best quality imported sack kraft paper</t>
  </si>
  <si>
    <t>&lt;p&gt;Our bangles developed by using micron gold plating our products exhibit highest standards of quality in the market. Where innovation is tradition we are involved in creating new designs to give a new concept to every generation.</t>
  </si>
  <si>
    <t>&lt;p&gt;PNP Polytex Pvt. Ltd. is India&amp;rsquo;s largest trader for Coated Cloth Nylon Filament Yarn and Label tape. Over the years PNP has become a synonym for coated cloth used for soft luggage school bags sling bags bag packs etc.</t>
  </si>
  <si>
    <t>2001: Inception of our business. 2002: Introduced Coated Cloth with brand name PNP and Aasutex. 2003: Opened 9 branches PAN India (Bangalore Chennai Hyderabad Kochin Indore Jaipur Kolkata Kanpur and Delhi) 2004: Became market leader in luggage/bag fabric. 2005: Introduced Echolac brand in Indian market. 2008: Lunched Natural Air Ventilator (HAO) Warehouse racking (PNP) and Roofing Screw (TIE). 2009: Got our first order of BMC specifying that fabric must be of &amp;lsquo;PNP&amp;rsquo;. 2010: Launched Third generation wood with Synwood brand in India which is 100% replacement of wood and can be used for all kinds of wooden and furniture applications. 2011: Started our Texturising unit at Silvasa U.T.</t>
  </si>
  <si>
    <t>&lt;p&gt;We &amp;ldquo;Mahpaara&amp;rdquo; are engaged in manufacturing and retailing a comprehensive range of Lucknowi Chikan Suit Ladies Kurta Unstitched Suit Tepachi Dupatta and many more. Offered garments are skin friendly.\r\n&lt;p&gt;&amp;nbsp;</t>
  </si>
  <si>
    <t>Incorporated in the year 2016 we &amp;ldquo;Mahpaara&amp;rdquo; are a Sole Proprietorship firm. The headquarter of our corporation is located at Mumbai Maharashtra. We are engaged in manufacturing and retailing a wide assortment of Lucknowi Chikan Suit Ladies Kurta Unstitched Suit Tepachi Dupatta and many more. By offering remarkable and desired solutions we aim at satisfying our esteemed customers immensely. Moreover to get the suitable idea about the demands of customers our experts periodically conduct the market surveys on regular intervals. Owing to all above-mentioned factors we have become the leader in this competitive industry and have strengthened our base across the nation.</t>
  </si>
  <si>
    <t>&lt;p&gt;We are most prominent organization engrossed in wholesaling trading and service providing a broad collection of Security Camera Computer Server Cloud Computing Services and more to our valued clients.</t>
  </si>
  <si>
    <t>&lt;p&gt;We are one of the organizations that hold expertise in the manufacturing and exporting of a wide range of Leather Accessories Leather Bags and Leather Product. Our entire range is available in diverse designs sizes and finishes.</t>
  </si>
  <si>
    <t>&lt;p&gt;We are prominent manufacturer supplier and exporter CCTV and IP camera PC digital video recorder standalone digital video recorder and time attendance machine and alarm system. &amp;nbsp;\r\n&lt;p&gt;&amp;nbsp;\r\n&lt;p&gt;&amp;nbsp;</t>
  </si>
  <si>
    <t xml:space="preserve">&lt;p&gt;We are specialized in making embroidery on plain sarees with all designs according to our customer&amp;rsquo;s requirement. &lt;p&gt;Please feel free to email us at saylicreations (at) gmail dot com </t>
  </si>
  <si>
    <t>&lt;p&gt;We are the manufacturer supplier and exporter of ready made garments. Our products include baby girl frocks long frocks party wears for the baby kids ranging from 2 to 8yrs... our products made from all fancy colourful synthetic materials.</t>
  </si>
  <si>
    <t>&lt;p&gt;We offer Ladies Mesilla with Bags Gents Mesilla With Bags Gents Flap-Up Mesilla etc. products</t>
  </si>
  <si>
    <t>&lt;p&gt;We provide LUXURY REPLICA FIRST COPY WATCHES IN INDIAWE have a huge collection of ROLEX REPLICA WATCHES INDIARADOOMEGATAG HEUERHUBLOTBREITLINGLVPATEK PHILIPPEAUDEMARS PIGUETetc.First Copy Watches in India Replica Watches In india</t>
  </si>
  <si>
    <t>Patel Bandhani is a renowned name in the Indian fashion attire from last 22 years providing superior and artistic pieces of fashion. A humble business started over two decades ago by two brothers Narsi Vora and Kishor Vora today Patel Bandhani is a reputed name in the fashion business and possesses a huge clientele. The shop is located at Dadar and don?t have any branches. It offers ample collection of slawar kameez ideal for modern as well as traditional women. Each ensemble of Patel Bandhani is a perfect example of fine craftsmanship quality fabrics and detailed insight on the current trend. The essence of any ensemble lies in its authenticity. At Patel Bandhani every creation is authentic with a deep knowledge about different traditional embroideries prints textiles and fabrics. Our creations are glamorous and elegant making it wearable. You can always reach us or give us your noteworthy feedback through our inquiry form.</t>
  </si>
  <si>
    <t>The Indian Plastics Industry today has surged a head keeping up with competition from global players. Indeed we are enterprising zealous workers. However focused hard work and persistence are not the only ingredients that build a world-class enterprise. &lt;i&gt;It is also advertising and high decibel advertising that &amp;ndash; pays off rich dividends&lt;/i&gt;. Exposure is the key not only to survival but also to resounding success. It is a fact understood and appreciated by all markets savvy entrepreneurs of the of the Indian plastics industry. The more you talk about your company products and service the more noticed and the more business you whip up. Advertiser&amp;rsquo;s from the plastics industry have exploited the full potential of the opportunities and ensured their own growth and that of the Indian plastics industry.</t>
  </si>
  <si>
    <t>Bombay Subscription Agency (BSA) is one of India's leading IMPORTERS&amp;nbsp; Since three decades we have been catering to the fashion industry participating and exhibiting the trends which help in successfully connecting the dots from trends to viable products.If you are a designer manufacturer or retailer BSA is your fashion studio to service your business offering hundreds of titles in fashion from various countries including Japan Europe USA  Far-East and Middle East. Our customers consider us as an extension of your team working on your behalf bringing you the latest in fashion and trendiest details happening all over London New York Milan Los Angeles. Our mission is to provide our customers most extensive range of magazines trend forecast &amp; reference books to our customers at most competitive prices.</t>
  </si>
  <si>
    <t>After I became mother of a Happy spirited boy we named Aryamman in 2009 i took off to the most beautiful journey of parenthood that am sure every girl feels similarly.And then when I got to holiday with my son and hubby around the globe a couple of times after his birth and came across the cultures technologies and the products that belong to the happy upbringing of KIDS there i realized many of those AWESOME products were missing in India that when i got the idea of founding \eleFantastiK\ which in an informal expression means \AWESOME\.\eleFantastiK\ therefore carries only HIGH QUALITY UNIQUE COLORFUL and AWESOME WORLD PRODUCTS that compliment every Kids's HAPPY &amp; CAREFREE SPIRIT.For every parent their child indeed is AWESOME FUN and FULFILLING and i dedicate my company ELEFANTASTIK 100% to KIDS !!! So lets celebrate your \ELEFANTASTIK\ Child with some of my handpicked awesome Products and wish you a heart felt HAPPY PARENTING.</t>
  </si>
  <si>
    <t>Austin Marketing Co&amp;nbsp;aims to customize industrial solutions mindful of the Indian technological scenario. We have a team of resident consultants par excellence in terms of technical and managerial know how. Our presence is by and large in India. However our reach is across the globe. &amp;nbsp;Our business model requires that we advance in every aspect of our growth with a strategies assessment of technology human resources product development support market-channel expansion and vendor relationship. Austin marketing Co. provides the following Systems and Solutions. &lt;ul&gt;&lt;li&gt;Access Control&lt;/li&gt;&lt;li&gt;Fire Alarm and Detection&lt;/li&gt;&lt;li&gt;CCTV Surveillance&lt;/li&gt;&lt;li&gt;Intrusion Detection&lt;/li&gt;&lt;li&gt;Perimeter Protection System.&lt;/li&gt;&lt;li&gt;Remote Surveillance and Monitoring via internet.&lt;/li&gt;&lt;li&gt;Guard Tour Systems.&lt;/li&gt;&lt;li&gt;Apartment Security Systems.&lt;/li&gt;&lt;/ul&gt;Our business model requires hat we advance in every aspect of our growth with a strategies assessment of technology human resources product development support market-channel expansion and vendor relationship.</t>
  </si>
  <si>
    <t>We are a young and re-silient company with a proven track record in the industry of offering quality products. We are the manufacturer and exporter of textile fabric 100% cotton terry towel &amp; made ups. Having professional techniques and experiences to satisfy our customers with invention design and development. Research and development of our first-class facilities broke the choke point on every of our product. Being Capable of production on large scale. The average quantity of output per month is over a thousand meter and pcs and keeps increasing. Our company has seven-year experience and professional techniques. We can satisfy customers with invention design and development</t>
  </si>
  <si>
    <t>Our organization is engaged in manufacturing and supplying of a wide range of Electrical Products like Foot Light Pathway Lights Flood Lights Garden Lights Indoor Concealed Fitting Wall Lights Lovely Lamp Shades etc. These are fabricated using premium quality materials that are sourced from the reliable vendors in the markets.We have a spacious infrastructure facility that is spread across a wide area. This unit is equipped with the advanced machinery and tools. Our range is made in our advanced manufacturing unit and under the guidance of our expert professionals. We also check the quality of our range of products on various parameters to offer defect free range to our clients.</t>
  </si>
  <si>
    <t>Anil plastics established in 1978 has grown to its present position as one of the best manufacturers and suppliers of packaging products in India. Recognized for our innovation has led us to become market leaders in areas we serve and our clear strategies continue to be the foundation of our success. Our reputation has been built on quality speed and competitive pricing areas. We are continually striving to improve our dedication to the customer. We deliver customized solutions that meet our customer?s needs for new designs product performance requirements cost management and sustainability.</t>
  </si>
  <si>
    <t>Toyo Connectors &amp;amp; Cables is a well-reckoned Manufacturer Exporter and Distributor of Electrical Components like Cables Electronic Sensors Power Cords IC Sockets D-Sub Connectors Connectors Adaptor Card Socket RF Antenna Dust Cover Terminal Block and Networking Tools. The company has succeeded in matching up with the expectations of clients. Our product quality is being appreciated by customers from all over India. The ISO 9002 Certification of the company itself talks about the company?s credibility. The company has successfully able to make its place amongst the prominent companies in India.  With an aim to assure maximum satisfaction of the clients the company diverts all its efforts in securing the same. Our clients have always appreciated our services and we strive to sustain their faith and loyalty of our clients. With our well-dedicated efforts and services the company is striving to achieve higher rates of success.</t>
  </si>
  <si>
    <t>Roomy Exports is Established in 1971 under the entrepreneurship of Bhikhabhai Odhavjibhai Vaghani with small scale diamonds manufacturing and now working under the second generation. From 1991 we have started to expand basically as a small sized white diamonds specialised from initial stage. In 2008 we have entered in the manufacturing of coloured diamonds. At present we are the manufacturer and supplier of small sized diamonds ranging from 50 to 800 pcs / Ct. in different precise colours and clarities. We are committed for Polished Grading Standards Dynamic Sales Efficient Distribution &amp;amp; Creative Marketing with integrity and reliability.</t>
  </si>
  <si>
    <t>INDICENZO was established in the year 1997 as a manufacturer and exporter dealing in an assortment of leather gift products. These products have earned due recognition in the domestic as well as international market for exhibiting excellent quality and durability. We export these gift items to the markets of Middle East. We possess a pool of designers who make sure that our products are according to the latest market trends and demands. For the flawless product manufacture we also have effective machineries setup in our production unit. This enables us to provide customized solutions and product samples to our esteemed clients. Our clients are some of the prominent names in their own field of work and are spread all around the earth.</t>
  </si>
  <si>
    <t>M/s Plus Paper Foodpac Limited is a venture by Ritika Rungta and Nikhil Rungta - new Entreprenure. It is setup in collaboration with International Paper USA (largest manufacturer of paper and paper products in the world) in 1994. We have 2 units one in Badlapur other one at Baddi H.P. First was incorporated in 1994 and production started from 1995. It caters to both export and domestic market. Baddi unit was started from year 2004 to cater to growing demands. The Company is specialised and engaged in food service packaging solution. Current range of major products include disposable polycoated paper cups in various sizes and high impact polystyrene lids which are used for both hot and cold beverages apart from other food service packaging products. Supplies of products are effected through international / domestic distribution channel as well as directly to multinational chains.</t>
  </si>
  <si>
    <t>SHAYAN CORPORATION is a prominent Manufacturer and Suppliers of Packaging Products and their Desiccants. The company was founded in the year 2001 in Maharashtra India. All the business related affairs of the company are managed under the guidance of Mrs. Mansoor the Proprietor. Owing to her guidance we have carved a niche in the market. Following are the highlights that will help you to know more about us:</t>
  </si>
  <si>
    <t>univision softech pvt ltd is a company incorporated to transact business in the field of design development trading manufacturing sales installation &amp; commisioning repairs after sales service training on industrial controls &amp; automation systems. the company is technocrat led and professionally managed. The company is promoted and managed by hemant apte who is the managing director of the company. He has completed his degree in electronics engineering from visvesvaraya regional college of engineering (vrce) now vnit. In1986 and masters degree in financial management from jamnalal bajaj institute of management studies jbims (mumbai). Prior to this venture he was working as general manager. Automation products &amp; systems in siemens ltd. And has more than 22 years of experience.</t>
  </si>
  <si>
    <t>Supreme Engineering are leading engineers &amp; fabricators for the mechanical fabrication &amp; machining jobs. As well specialized in the field of Project supplies of manufacturing &amp; supplies of engineering items like:  Fasteners  Pipes &amp; pipe fittings  Fabrication tooling etc. We undertaking items as per clients Drawings specifications or items made as per samples given to us.  Supreme Engineering was established in 1986 and has developed into fully equipped manufacturing facility located at Mumbai &amp; Ankaleshwar. Furthermore our group of highly qualified and experienced people is consistently putting their sincere efforts to achieve high quality standards &amp; also to follow the process of continuous improvement.  It will be our privilege to cater for the requirements of yours &amp; with a great confidence; we assure good quality with project executed on given time frame.</t>
  </si>
  <si>
    <t>SANA COLLECTION Group was established in the year 1993 with Iimitation Jewellary Manufactrur of precious met being its core competency. Our Manufacturing facility equipped with the state of the art fashion Designing plant i located in Malad (W) Goregaon (E) In mumbai. The idea of giving a sparkle to a metal has made us the pioneers known worldwide in the field of Imitation Jewellary.</t>
  </si>
  <si>
    <t>SCOTTISH YARD is Known for diverse portfolio of INNOVATE AND EXCLUSIVE FABRIC RANGE and for its vast network of marketing globally. since its inceptionthe company has been building its strong position in the ever growing textiles marketsworld over. SCOTTISH YARDis one of the most preferred brand flex and other specialty fibers and SCOTTISH YARD IS A PREFFERED CHOICE OF garment manufactures who are always in search of new and exclusive desgins and finishes.</t>
  </si>
  <si>
    <t>The almighty has given us very natural sweet world- and manmade sweets which makes a memorable moment to begin..  We members of \BHAYANI FAMILY\- well-known as a BADAMPURIWALA &amp;ndash; built- up goodwill of trust and taste of Fresh &amp;amp; Pure Dry fruits Sweets. Backed by more than seven decades of endeavor success &amp;amp; endorsed by eminent personal MNC and corporate sectors.   Now the fourth generation is entering with traditional commitments and innovative perception to meet today's demands and challenges in the market. Representing RUPAL BHAYANI &amp;ndash; an entrepreneur with dynamic personality- intense to step ahead to achieve the goal.</t>
  </si>
  <si>
    <t>Our company is a manufaturer . this is estabilest in since 1963.</t>
  </si>
  <si>
    <t>Pragati International was established in the year 1996. We are Supplier Manufacturer Exporter of leather goods. For many years now we have successfully designed and developed exquisitely handcrafted genuine leather products. We cater exclusively to a set of highly discerning but value conscious corporate clientele in the U. S. A.  the European union countries and the Gulf States. We are specialize in customizing item to meet individual material design &amp;amp; styling preferences. \r\nour company believes in providing &amp;amp; maintaining premium quality in our products followed by the necessary services. our skilled makers handcraft all products in our factories using first grade materials under personal supervision &amp;amp; strict quality checking at all manufacturing stages for total quality assurance &amp;amp; timely deliveries. We maintain our head office &amp;amp; factories in the central business district of Mumbai with a skilled design studio production materials management quality assurance marketing &amp;amp; export management staff.</t>
  </si>
  <si>
    <t>In the year 1996 visionaries Mr. Jayantilal Gala Mr. Hemant Gogri and Mr. Jatin Gala of 1UP Clothing brought the brand JOHN NOBLE into existence. The mission was to offer truly superior quality mens' wear at the best price.  It began as a modest unit comprising of just 30 employees and having a humble capacity of 3000 pieces per month the only product being formal trousers for men.</t>
  </si>
  <si>
    <t>Emerging from an over 30 years lineage in Manufacturing and Exports Champs has truly evolved as India?s leading provider of Business / Laptop cases Office stationery &amp; accessories.   Champs Corporation (India) was founded in 2000 by the Vasa family spearheaded by Mr. Virendra G. Vasa. The group represents a strong industry track record having served OEM to Samsonite Safari and other international brands.   Today leveraging our strong global footprint and relationships Champs has strategic alliances as exclusive export market coordinator for reputed brands like Alkon Alkosign Pikpens to list a few.</t>
  </si>
  <si>
    <t>MAN MANDIR is a retail showroom for more than 20 years old houses exclusive range of Fabrics for Men &amp;amp; Women. Our product includes best quality fabrics from reputed mill Raymonds Siyarams to economy range fabrics. Our main aim is to give our customers the worth for their money and this can be seen from customers shopping with us regularly. All this has made us a trusted retail showroom.</t>
  </si>
  <si>
    <t>SA RE GA MA would like to introduce ourselves as distinguished manufacturers exporter &amp; suppliers in mens exclusive ethnic wear over a decade. Fabric and collection has taken the international market by strom with their enhanting designs patterns and intricate work.</t>
  </si>
  <si>
    <t>We are a professionally managed company engaged in the manufacture and export of all kinds of Labels like Woven Labels Polyester Labels Satin Taffeta Label and Cotton Labels. We strive to offer products that match the exact requirements of our clients and enable them to boost their business.Though a new entrant into the market in a short period of time we have been able to add more than 1000 clients in our list of highly satisfied and loyal customers.The rapid growth is a result of our strong commitment to quality and dedicated services to our esteemed clients.We have integrated the latest technology for our production process and ensure that each level of the product development is subjected to multiple quality assurance test before they are considered approved. Our team of designers and technocrats constantly engage in research to understand the market dynamics in a better way and enhance their skills.</t>
  </si>
  <si>
    <t>CONTINENTAL was established in 1975. The Company has enormous wealth of experience in the Mould making Industry and serves wide range of Plastic Products to manufacturers all over the world. Over the past decade or so the company has developed an unrivalled reputation for quality products &amp; services and for its customer focused approach.</t>
  </si>
  <si>
    <t>Unique Luggage is a reputed manufacturer and supplier of soft luggage &amp;amp; auto accessories like Shells Wireframes Fabrics and other parts. Since the last decade Unique Luggage strives to be your soft luggage &amp;amp; auto accessories supplier for all your product needs. We are dedicated to provide prompt services to our valued customers with every transaction.\r\nWe use quality inspected parts to manufacture our product range. Every single product is available with us in different material product design and sizes. We also have the ability to offer these products in customized options as per our buyers specific requirements.\r\nAs a company we take into consideration every detailed aspect while manufacturing like style functionality ergonomic balance and customer value to come up with unique designs. Capacity to source the best materials internationally manufacturing brilliance and a thorough knowledge of the market have the Company poised to take on market growth as the undisputed leader in the market.\r\n&amp;nbsp;</t>
  </si>
  <si>
    <t>The core of one&amp;rsquo;s spirit comes from new experiences &amp;ndash; experiences that move you and leave you with a new found appreciation for life. Offering a combination of high adventure relaxation and rejuvenation through the world of Sailing. Whether you want to learn to sail leisure out or you are a serious racing enthusiast Oyster is a one stop destination for you to avail such services for best value. Oyster aims to promote such sports by bring live the experience of sailing offering gamut of services from Leisure Sailing to Certified courses on Sailing in India. Sailing in India can be traced back to the first recorded race being sailed on 06 Feb 1830 in Bombay (now Mumbai) till the time the British left India after the Second World War. Government of India has the governing authority for sailing windsurfing motor boating powerboat racing and personal watercraft at sea and on inland waters in India.</t>
  </si>
  <si>
    <t>Pioneer Office Automation has its presence in the I.T. Industry since Jan 1997. We Serve Customers as vendor for the Supply Sales and Services &amp; Maintenance of I.T. related products. In the span of 14 Years we have made our name in this industry for our Strong and Quality Service and Sales and solutions at a competitive price.</t>
  </si>
  <si>
    <t>Safe n Sure Security Solutions is being the leading Distributor in CCTV products in India is known for its best value productsWe reliable quality and satisfactory after-sale service based on many years of experience in distribution.Safe n Sure Security Solutions was established in the year 1996. We are engaged in the development sales and marketing of innovative cctv products. Our commitment to the CCTV business broadens your choice and give you the best buy without compromising on Quality Security and Competitive cost.In the past few years our business has matured with substantial increase in sales. &amp; all resources have been focused on expanding our product line for supplying new products to the vast Indian market.Our focus on Quality Flexibility and Innovation ensures that ?we always have something unique?. We shall continue to expand our leading edge in the world of Video surveillance &amp; has enabled us to become one of the top security system distributor in India.</t>
  </si>
  <si>
    <t>Welcome to the fastest growing domain of Raj Grindtech Pvt. Ltd. We are one of the premium service providers for Grinding Rolling &amp; Cutting Solutions for myriad of industries. The service we deal in such as industrial tools technical service and our service is highly valued by all our customers. Thus in the short period of just ten years we are leading the way in the field of technical Sales &amp; Support The company was incorporated in the year 2001 at Mumbai Maharashtra. Under the guidance of our Director Mr. Rajiv S. Gaikwad our company has achieved many milestones in this field. Following are some of our foundations on which our strong fort of success rests upon.</t>
  </si>
  <si>
    <t>&lt;p align=\justify\&gt;Sejutronics  formed in 1981 was primarily involved in selling and imports of Components and Connectors for the ever growing Electronic and Computer market. Later on the company started a manufacturing plant for Connectors in Pune in collabaration with a Taiwan based company. &lt;p align=\justify\&gt;Moving with time and technology the we envisaged a boom in the growing Networking Industry and was right on dot. Managed by highly dynamic and experienced professionals the company soon become Authorized Distributors and Solutions Provider. Committed to a better standard that retains its image as a benchmark the company provides an excellent sales and installation of end to end Networking &amp; Communicator products both in a single and multiuser environment.  At Sejutronics Customer satisfaction is our first and foremost goal. We do our best to give our customers the best value for their money. We also look forward to continue our path breaking innovation and set new benchmarks for the Networking industry to follow something that in time our customer identifies.</t>
  </si>
  <si>
    <t>WELCOME TO&amp;nbsp;SEWBERY.WE ARE HERE TO MAKE ALL YOUR INNER&amp;nbsp;DESIRES&amp;nbsp;TO HAVE THAT PERFECT DRESS COME TRUE.SEWBERY IS A CUSTOMIZATION PLATFORM WHERE YOU CAN ORDER ANY DRESS AND CUSTOMISE IT ACCORDING TO YOUR WILL. WE TRY TO ACHIEVE THE MAXIMUM PERFECTION WE CAN TO MAKE THE DRESS. ALL THE DRESSES ARE HANDMADE AND DESIGNED JUST FOR YOU. SO FEEL SAFE AND START ORDERING NOW.\r\n&amp;nbsp;\r\n&lt;ol&gt;\r\n&lt;li&gt;&amp;nbsp;&lt;/li&gt;\r\n&lt;/ol&gt;\r\n&amp;nbsp;</t>
  </si>
  <si>
    <t>From a mere 50 workforce employed in the beginning we now have over 500 strong skilled workforce taking care of Spinning Weaving Knitting Processing as well as stitching details. Besides the workforce we have an extremely efficient R &amp; D team either busy inspecting dyes or chemicals for 100% compatibility with grey fabric texture or precisely matching customer specifications. On quality and delivery schedules the company has as a matter of routine outperformed itself and surpassed market expectations too. We achieve this through our various well equipped plant at Ichalkaranji Dindigul &amp; Dombivli having the most advanced technology and the best in processing like Singeing Shearing&amp; Cropping Open Width Bleaching Continuous Dyeing Range Double Width Mercerizing Sanforising etc. The processing speeds of these machines are undeniably the fastest in the industry.</t>
  </si>
  <si>
    <t>One day technology may make it possible to see into the future so that you can simply avoid getting into the dangerous situations in the first place. untiol thenhoweverwe are committed to doing everything we can protect from unforeseen hazards evidence protection with our comprehensive range of intelligent digital security systems. We are looking queries only form Mumbai.</t>
  </si>
  <si>
    <t>Divya fashion is tring to increase the graph by serving best to our byers. Because for us our buyers are our first priority&amp;hellip;. Providing them the best is our moto quality is our trade mark&amp;hellip;</t>
  </si>
  <si>
    <t>Shreeji International is India&amp;rsquo;s leading manufacturer and exporter of stainless steel Copper and Aluminum products. We are located in Mumbai (the financial capital of India) and are just 30 miles from the International airport. Management: The management team consists of people with professional qualification and International exposure. Products: We have a very exclusive product range to cater to different industries with prime focus in Promotion and Gifting Office accessories Barware Pet products Storage products Hotel ware Kitchen tools Cookware. Product Quality: We use high quality Stainless Steel to make all our steel products most suitable for cooking and storing food products without any health hazard. All our products are offered in Brushed and Shiny finishing. Branding: We have an in-house Laser marking machine and numerous etching machines to facilitate branding of products. Some of the brands that we have worked for are Coca-Cola Smirnoff Johnny walker and Marrionnaud.</t>
  </si>
  <si>
    <t>With hardworking professionals and dedicated service we proudly acknowledge ourself as one of the top exporter of \ A to Z\ materials from India to the globe.We JK Global Exporters are catering A to Z available materials at competitive price.</t>
  </si>
  <si>
    <t>Pacific Industries is having 3 Years of vast experience in Non Woven Bag Industry and setup an Latest Ultra Modern Machine having capacity of 2 Ton approx. (1 Lac Bags per day approx.). We do printing on Bag according to client specification like Color Logo etc.On Time Delivery and All India Supply is our speciality.</t>
  </si>
  <si>
    <t>Artistic aspirations in gold royalty in an unprecedented way and a warm shopping experience for the Central Kerala - Achakottil jewellery Muvattupuzha.&amp;nbsp;Exceeding the golden dreams ranging from once-in-lifetime occasions to daily use Achakottil jewellery has become the favourite everyday everything yet boutique jeweller of the elegant crowd in and around extending the beauty of the very land.</t>
  </si>
  <si>
    <t>Bluetooth Inner for Wireless Spy Earpiece\r\nFeatures of Inductive Bluetooth Inner &amp;nbsp;Multi-Function key and microphone on the Inner easy to work&amp;nbsp;Wireless connection to earpiece or hearing aid&amp;nbsp;Hands-free cell phone communication&amp;nbsp;Voice dialing available (need cellphone provide able battery&amp;nbsp;\r\nDetails Of Spy Bluetooth Inner\r\nDifference between our Bluetooth Pen Our New Bluetooth Inner&amp;nbsp;feature is :&amp;nbsp;\r\nThe distance between the Inner to earpiece is much longer than&amp;nbsp;the pen ( pen is about 10 cm while&amp;nbsp;&amp;nbsp;</t>
  </si>
  <si>
    <t>bizzworld is the leading business solution provider in mysore &amp; bangalore  specializing in the field of security &amp; surveillance systems. Having started its operations in mysore in september 2003 within a short span of time bizzworld has firmly established itself as the leader in security systems surveillance cameras (cctv) access control and other related products. Today we can proudly claim to be the no. 1 company in mysore providing security solutions. We have more than 7 years of expertise in this field with our operations mainly based in and around mysore &amp; bangalore .</t>
  </si>
  <si>
    <t>Lalitha Jewellery mart is one of the renowned exporters of superior quality Jewellery. We export a wide range of innovatively designed gold silver and diamond jewellery items such as Gold Jewellers Diamond Jewellers Silver Jewellers New Gold Designs Gold Necklace Gold Coins Gold Mangalasutra Gold Bangles Gold Earrings and Silver Idols. Our vast collection of attractive gold Jewellery has been extensively appreciated due to their attractive look and fabulous appeal. These gold ornaments are known for their unique character trendy designs and elegant style which add an additional beauty to feminine charm.&amp;nbsp;&amp;nbsp;We offer wide range of handcrafted gold rings handcrafted gold necklace hand crafted gold bangles and handcrafted gold Kada which are crafted keeping different occasions in the mind. With several years of experience in the field of jewellery our company has grown manifolds. This encourages us to evolve in every sphere of Jewellery industry with better quality and better designs. Moreover we are capable of customizing our gold jewellery according to the specific requirement of the customers.</t>
  </si>
  <si>
    <t>South East Agro Industries Ltd. SEAIL a 100% E.O.U. a leading manufacturer of Spices Oleoresins Essential Olis Herbal Extracts Sandalwood and its allied products using Supercritical Fluid Extraction (SCFE/CO2) Process.   South East Agro Industries Ltd. is focussed on providing a comprehensive range of Spices &amp;amp; Herbal Extracts that can be used in commercial production of food pharmaceutical products cosmetics and breweries. We possess more than 10 years of front end experience in this field. South East Agro Industries Ltd. offers its clients a range of products process development research &amp;amp; development for new products samples formulae and commercial production.   Supercritical fluid extraction is a flexible dynamic technology which provides higher yield and also enables us to tailor products to customer&amp;rsquo;s demands without excessive cost.</t>
  </si>
  <si>
    <t>TECHNO FLEX INDUSTRIES is one of the leading manufacturers of Moulded Insole Components located in the garden City of Mysore. The Company was started in the year 2007 headed by Mr. K. Narasimha Murthy the Proprietor of the Company having a vast experience of more than 20 years in the manufacture of parts of footwear viz. Moulded Insole Components cut and skived Toe Puff and Counters Uppers Outer Soles etc. With the state-of-the-art facility available we offer a full range of ladies and gents Moulded Insole Components which reflect the close attention we pay to the vital details of pattern designing last matching skiving and beveling finish-to make a superior product.</t>
  </si>
  <si>
    <t>Welcome to the creative and colorful Kids wear showroom.\r\nDeviyakala is an exclusive Kids wear designer clothing studio. We are a Mysore-based firm; Deviyakala was launched in the year 1986 by Mr. Zafar. It started with a desire to provide chic and fun dresses for little Kids.\r\nWe at Deviyakala are trying to capture the innocence and enchantment of childhood with charming dresses that is sure to make every child look and feel special. Our distinctive dresses are designed for ages 0 Months to 16 yrs. The vision of Deviyakala influences every aspect of the design of our dresses to the choice of fabric colors style fit &amp;amp; finish. We are passionate about providing beautiful dresses that will inspire color and fun in the lives of our little customers.</t>
  </si>
  <si>
    <t>SARKAR VIDEOTRIX is a complete studio for photographic and video graphic solution for all functions and occasions Mr. H D Ramesh Sarkar is an dynamic well-known photographer in Mysore who rendered photographic services to the prestigious Mysore DASARA where the government has recognised his services. Mr. H D Ramesh is in this field of photography since his student days. Now Mr. H D Ramesh Sarkar commands a reputation that he has rendered photographic services to the Mysore palace for kings private NAVARATHRI DARBAR during DASARA. SARKAR VIDEO TRIX has made a name in photography market in Mysore since its establishment in the year 1982. He has risen up to the level where he deliver services to the topmost advertising industrial Government and for domestic functions. We are the dealers of all kinds of Digital Camera and photographic equipments including cameras films &amp; accessories.</t>
  </si>
  <si>
    <t>&lt;p&gt;Established in the year of 2016 Pal Enterprise is a leading Manufacturer and Wholesaler of Kids T-Shirt Men's T-Shirt Men's Trouser and much more.</t>
  </si>
  <si>
    <t>Since our commencement in the year 2016 we Pal Enterprise are counted among the enviable organizations engaged in Manufacturing and Wholesaling of Kids T-Shirt Men's T-Shirt Men's Trouser and much more . Our offered range is known for fine finish elegant design and high tearing strength. We have hired a team of diligent professionals which designs the entire range as per the latest market trends. To meet the demands of customers we are offering these products in different colors designs and patterns at market leading prices. Owing to our transportation facilities we have been able to dispatch the offered range in committed time-period.</t>
  </si>
  <si>
    <t xml:space="preserve">&lt;p&gt;We are the leading manufacturer and wholesaler of Boys Jeans Men's Shorts Ladies Shorts Ladies Hot Pant and more. All these products are quality assured. &lt;p&gt; </t>
  </si>
  <si>
    <t>Established year of Maa Enterprise is 2012 created a niche in the market for providing quality assured products. We are working as a sole proprietorship firm. We are engaged in manufacturing and wholesaling of Boys Jeans Men's Shorts Ladies Shorts Ladies Hot Pant and more. Operational head of our organization is at Kolkata West Bengal (India). These products are provides after testing from various quality parameters. Our company provides these products on given time frame as per the customer demand.</t>
  </si>
  <si>
    <t>&lt;p&gt;We are the trustworthy manufacturer supplier and wholesaler of Ladies Cotton Saree Ladies Handloom Saree Embroidered Saree and many more. Offered products are available in various designs patterns and color combinations.</t>
  </si>
  <si>
    <t>We Nutan Fulia Tantubay Samabay Samity Ltd. have entered in the business way back in the year 2010 as a Public Limited Company with our operational unit based at Nadia West Bengal (India). Our organization is best in offering products which are of fine finish glossy appearance and made from excellent fabric. Since formation we have started our business operation as a manufacturer supplier and wholesaler of wide range of products such as Ladies Cotton Saree Ladies Handloom Saree Embroidered Saree and many more. Keeping quality as a first mantra fine quality raw material is used and the same is checked by quality experts to ensure that all the products are of utmost quality. Our products are extensively demanded amongst our valued customers owing to their salient features which make them unique. Due to our amicable approach and consistency we have successfully attained an enviable position in the industry.</t>
  </si>
  <si>
    <t>&lt;p&gt;Having thorough knowledge of the relevant domain we are listed amongst the recognized manufacturers and wholesalers of a broad range of Ladies Silk Saree and Ladies Cotton Saree.</t>
  </si>
  <si>
    <t>Incepted in the year 2007 as a Sole Proprietorship firm Abhijit Basak is reckoned in the industry as a famous manufacturer and wholesaler of a premium quality assortment of Ladies Silk Saree and Ladies Cotton Saree.</t>
  </si>
  <si>
    <t>Jayantila Harjivandas &amp;amp; Co. also well famous as MEDAWALA in nadiad kaira district gujarat started in 1950's with the objective to give the best in hand crafted and elegant traditional embroideries in different forms.It is well known for its creativity and craftsmanship in different forms of embroideries among the class part and style conscious group in surroundings and in the NRI'S. In tune with the time we have expertised in the field and now showcasing a wide range of spectacular and eminently wearable collections of beautiful embroidered designer Sarees Salwar khameez Chaniya cholis and other indian ethnic wear collection for all occasssion for bride and all age group in touch with latest trends and stunning style statement.</t>
  </si>
  <si>
    <t>Moon Paramount Started Career in 2002 As Retail Outlet &amp;amp; Get Positive Response From Consumer.\r\nManufacturing in 2005 as jobworks and get positive response from giants firm Mafatlal Oliver Eignitiff Niddle Volcano etc&amp;hellip;&amp;hellip;\r\nIn 2009 Moon Paramount Make his own Image for Making All Products Like Wise Formal Casual Party Wear &amp;nbsp;Jeans Cargos Night Dress Uniforms etc\r\n&amp;nbsp;</t>
  </si>
  <si>
    <t>&lt;p&gt;&amp;ldquo;RAJMAL EXPORT&amp;rdquo;manufacturer exporter and supplier&amp;nbsp;of casual shirt for men&amp;rsquo;s with best quality fabrics and royal finishing comfortable fitting</t>
  </si>
  <si>
    <t>&lt;p&gt;We &amp;ldquo;SellOnSite&amp;rdquo; are a well known Sole Proprietorship company that is betrothed in trading a wide range of Body Massager slimming beltmobile accessoriesonline service provider for amazonflipkartebaysnapdealshopcluespaytm</t>
  </si>
  <si>
    <t>&lt;p&gt;We are the leading manufacturer wholesaler and retailer of Unstitched Churidar Suit Unstitched Patiala Suit Unstitched Kids Pant Unstitched Men's Shirt and many more. All these products are quality approved.</t>
  </si>
  <si>
    <t>Incorporated in the year 2014 Maha Cauvery is one of the most reputed companies in the market. Ownership type of our firm is sole proprietorship based firm. The head quarter of our business is situated in Nagapattinam Tamil Nadu (India). We are the foremost manufacturer wholesaler and retailer of Unstitched Churidar Suit Unstitched Patiala Suit Unstitched Kids Pant Unstitched Men's Shirt and many more. These products are well tested on various quality parameters.&amp;nbsp;</t>
  </si>
  <si>
    <t>HCS Exports was established in the year 2014. We are one of the leading Exporter &amp; Supplier of&amp;nbsp;Onion Fresh Betel Leaves Fresh Jasmine Flowers Fresh Bananas Green Plantain Banana Chips Appalam/Papad Cashew Nuts Areca Plates Semi Husked Coconut Full Husked Coconut Coir Mat Fluorescent Rubber Bands Men's Round Neck T-Shirts &amp;nbsp;Men's Mercerised T-Shirts &amp; Cotton Socks.&amp;nbsp;We have since then established a reputation of reliability for delivering quality products.We have a strong team which can provide all required documentation related to Exports which can solve all queries in timely manner.Our entire organization works in close co-ordination with our dedicated associates to practically give shape to the ideas which are required to meet constantly changing market trends. We are continuously working on improving upon its product offerings increasing its reach partnering the needs of the care providers and forging alliances to create new possibilities. We strives to find practical ways of combining economic Cost Effective and Logistically suitable required certification for satisfying the Consignees needs.</t>
  </si>
  <si>
    <t>&lt;p&gt;&amp;nbsp;Safety Quality Timely Completion Client Satisfication Transparency And Truthful Dealing. &amp;nbsp;\r\n&lt;p&gt;ARCHITECTS ENGINEERS INTERIOR DETAILS PROJECT MANAGEMENT CONSTRUCTIONS.\r\n&lt;p&gt;&amp;nbsp;</t>
  </si>
  <si>
    <t>We started this business three years back in a small town Nagercoil the southern most part of India.We are proved of marketing this Eco Friendly Non woven bags to the nation and to our neighboring countries.. its eco friendly and can replace the pp bags which is a threat to the environment. We are slowly and steadily replacing the plastic carry bags. About our product&amp;hellip; it is Reusable .. Re recyclable and reducible. Very elegant and light weight and les cost. This material is available in all colours and also can print on that. In general this material is available from 30 40 50 60 7080 90 100 110 and 120 GSM. All shapes and sizes of bags can be made in this material.</t>
  </si>
  <si>
    <t>Rex Studio offers you world class Creative Photography services at affordable rates. We shoot plenty of pictures full of creative and candid shots. We shoot available light photos as well as photos with advanced lighting setup consisting of soft boxes and umbrellas. We shoot almost all social &amp;amp; cultural events like Wedding Reception Engagement Birthdays Music Concerts Upanayanam Puberty Family Get Together events etc. We also shoot corporate events as well as school / college events. We always offer you options to match your budget. Our shooting style is such that it does not disturb the flow of the event.\r\nWe are using the following cameras * Canon 5D 7D 60D * Micon 810 800 600 610 * Teli Lens * Normal Lens * Helicon Video * PMW 2W P2 250(High end film convert) * N*5 250 Lumix * Lyda Gimi 21P.</t>
  </si>
  <si>
    <t>&lt;p&gt;Aftab Wood Creations is a promising manufacturer engaged in offering Wooden Bangles Designer Necklace etc.</t>
  </si>
  <si>
    <t>Incepted in the year 2017 Aftab Wood Creations is a promising manufacturer engaged in offering Wooden Bangles Designer Necklace etc.</t>
  </si>
  <si>
    <t>&lt;p&gt;We are highly reputed Wholesaler Supplier and Trader of Ladies Kurtis Ladies Leggings Ladies Bags Fancy Bracelets Designer Earrings Ladies Rings Designer Necklaces Gold and Silver Toned Pendents Gold Toned Bangles.</t>
  </si>
  <si>
    <t>Our firm Oam Agencies Her Shoppe is present in the market since 2014 and involved in the domain of ladies accessories. We are highly reputed Wholesaler Supplier and Trader of Ladies Kurtis Ladies Leggings Ladies Bags Fancy Bracelets Designer Earrings Ladies Rings Designer Necklaces Gold and Silver Toned Pendents Gold Toned Bangles Anklet and Gift Sets Cosmetic Products Beauty Accessories Foot Cares and many other products. These ladies accessories are best in working and completely safe from the damage by water and environmental effect. Professionals make these products with the use of best and skin friendly material that is suggested by the professionals. Our offered products are highly admired by the consumers due to optimal finishing and longer life working. We supply these ladies accessories in the market in complete safe packing to avoid damage by rough conditions of transportation.</t>
  </si>
  <si>
    <t>Established in 2015 S. K. F. Footwear is a leading organization affianced in the area of Wholesaler and Trader of Boys Flotter Boys Shoes and Boy Sandal etc. In their development process we assure that only top notch basic material is used by our professionals along with ultra-modern tools and machinery. Besides this we check these on a variety of grounds before finally shipping them at the destination of our customers.</t>
  </si>
  <si>
    <t>Located at Nagpur (Maharashtra India) in the year 1995 we &amp;ldquo;Kumar Enterprises&amp;rdquo; are renowned trader and wholesaler of a comprehensive array of Billing Machine Barcode Printer Batch Coding Machine Bluetooth Printer Barcode Scanner Billing Roll Barcode Sticker Counting Machine and much more. The offered range is designed with high precision and manufactured as per the quality standards using high grade raw material with the aid of sophisticated technology at the vendors&amp;rsquo; end under the supervision of quality controllers. These products are widely acknowledged among our esteemed clients for their high performance optimum efficiency robust design hassle-free functionality and easy installation. Moreover we offer these products in various technical specifications at affordable prices. We also provide the services of Billing Machine Repairing Services and Billing Machine Maintenance Services to our clients.</t>
  </si>
  <si>
    <t>Established in 2013 we Orange City Network Systems Wholesaler Trader and Service Provider of CCTV Camera Biometric Machine Cordless Telephone EPABX System Digital Printer NVR System CCTV Camera Installation Service etc. Our products are widely demanded and accepted by our patrons owing to their attributes such as reliable performance longer service life and low maintenance.</t>
  </si>
  <si>
    <t>Incorporated in the year 2014 Shree Enterprises is reckoned amongst the prominent wholesaler trader and service provider of a finest quality range of Fire Fighting Equipment Mobile Signal Booster Attendance Machine Digital Video Recorder Security Camera Fire Fighting Accessories Spy Digital Mobile Watch Audio Transmitter Networking Products and much more. The complete offered range is obtained from the licensed vendors of the industry who utilize optimum quality materials and ultra-modular techniques in the manufacturing process. These products are The provided range of products is broadly cherished and acclaimed in the market for their easy installation rugged structure precisely designed hassle free performance longer working life least maintenance corrosion resistance and user-friendliness. Apart from this our customers can avail these products from us as per their exact requirements at budget friendly prices.</t>
  </si>
  <si>
    <t>Incepted in the year 2016 Ashi Garments is emerged amongst the well-known manufacturers of an optimum quality array of Mens Kurta Office Guard Uniforms School Uniforms and much more. In line with latest fashion trends of the market the provided range of products is designed and fabricated under the guidance of trained professionals using optimum quality fabrics and progressive techniques. Owing to their perfect stitching beautiful design high tearing strength colorfastness elegant look shrink resistance and light weight. Our honored customers can avail these garments from us in different designs sizes patterns and customized options as per their precise requirements. Apart from this the offered products can be availed from us at budget friendly rates.</t>
  </si>
  <si>
    <t>&lt;p&gt;Abiding by all the moral and ethical business norms we have been immersed in rendering a wide assortment of services comprising Residential Interior Designing Services Office Interior Designing Services etc.</t>
  </si>
  <si>
    <t>Incepted in the year 2010 A Theme Interior Consultancy is amidst the distinguished names in the industry immersed in the business of providing services comprising Residential Interior Designing Services Office Interior Designing Services Landscape Designing Services Hotel Interior Designing Services Hospital Interior Designing Services School Interior Designing Services Shop Interior Designing Services Corporate Interior Designing Services Jewellery Showroom Interior Designing Services Farmhouse Interior Designing Services Shopping Mall Interior Designing Services Restaurant Interior Designing Services Temple Interior Designing Services Bungalow Interior Designing Services and Bank Interior Designing Services. So as to impart these services as per the desires of our customers we have chosen a knowledgeable team which is delivering these as per the prevailing market trends. In line with the varying demands of our customers these are delivered by well-trained employees. Together with this their inexpensive pricing structure makes these services immensely demanded.</t>
  </si>
  <si>
    <t>Established in 2016 Green Paws is a distinguished firm indulged in manufacturing of Colored Dreamcatcher Designer Bags Invitation Cards Handmade Earring Bag Charms Decorative Items and many more. Our offered products are a precisely prepared and best in class. Our patrons can obtain these products in numerous choices and packing choices as per the consumers&amp;rsquo; demands and provisions. We also provide Handicraft Training Services to our clients.</t>
  </si>
  <si>
    <t>Pristellar Technologies Private Limited since 2015 is leading Service Provider for of Web Design Service Graphics Design Service Web Development Service Search Engine Optimization Service Corporate Training Service Customized Solutions Service College Management Software Service Custom Software Development Service Domain Registration Service Hospital Research Service Management System Service Jewelry Management System Service Real Estate Management Software Service School Management Software Service Social media optimization services Student Admission Attendance Software Service IT Service.</t>
  </si>
  <si>
    <t>Divine Jewell is&amp;nbsp;counted amongst the&amp;nbsp;market leaders in manufacture and supply of Silver Ornaments for the Almighty and Supply of Silver Gift Articles and Decorative Show Pieces.\r\n&amp;nbsp;\r\nDivine Jewell is the First Online Shopping Company which offers specific Silver Jewellery and Silver&amp;nbsp;Products for God that reside at each and every Indian's home at affordable and reasonable price.</t>
  </si>
  <si>
    <t>Jain group being situated in Nagpur fulfill your entire Web Designing/Development Graphic Designing Mobile App Development Content Writing and Printing needs. Apart from this we provide superior quality of White Board promotional video for promoting your business. Our Audio-Video editing and mixing work is also appreciated by our clients. Our printing service is best and affordable in industry. We provide printing of Business Stationary along with Customized Printing on T-shirts Cap and many more things. We are expert in making amazing slideshow of pictures from your memorable events (a video album of your desired photos with back ground music of your choice with impressive video effects and transitions). We have excellent team of Web Designer/Developer Graphic Designers App Developers Content Writers Proof Readers and Media Editing Experts who serves their best to satisfy needs of our clients. We are appreciated by our clients for providing good service in service industry and this leads title for us as 'WE DESIGN YOUR THOUGHTS'.</t>
  </si>
  <si>
    <t>&lt;p&gt;We &amp;ldquo;K-Sai Sales &amp;amp; Solutions&amp;rdquo; are involved as the wholesale trader of&amp;nbsp;Access Control System&amp;nbsp;CCTV Cable&amp;nbsp;CCTV Camera and more.</t>
  </si>
  <si>
    <t>Established in the year 2011 at Nagpur Maharashtra we &amp;ldquo;K-Sai Sales &amp;amp; Solutions&amp;rdquo; are a Sole Proprietorship (Individual) based entity engaged as the prominent wholesale trader of Access Control System&amp;nbsp;CCTV Cable&amp;nbsp;CCTV Camera&amp;nbsp;Video Door Phone&amp;nbsp;and many more. These products are hugely applauded amongst customers for their high efficiency and remarkable excellence. We offer these products at most competitive prices to our clients. We are also providing the services of&amp;nbsp;CCTV Camera Repairing Service and CCTV Camera Installation Service.</t>
  </si>
  <si>
    <t xml:space="preserve">&lt;p&gt;Golden Men's Wear is a leading organization engaged in Manufacturing Supplying and Trading superior collection of Wedding Sherwani Formal Suit Mens Blazer Mens T Shirt and Mens Shirt. </t>
  </si>
  <si>
    <t>Incepted in the year 2006 Golden Men's Wear is a well established organization engaged in Manufacturing Supplying and Trading advanced collection of Wedding Sherwani Formal Suit Mens Blazer Mens T Shirt and Mens Shirt. These unmatched collections are designed by expert designers using superior fabrics. Our collections are highly acclaimed in the market and are available for all special formal and casual occasions. These are highly stylish colorful comfortable high in demand and are available in ample new designs. We ensure the most optimum collection which is largely supplied to various clients. With our broad marketing network and decent business policies we are able to provide superlative products at the leading market price range.</t>
  </si>
  <si>
    <t>&lt;p&gt;Anayahz is one of the foremost companies of Christmas Bell Star Sets Mache Bangles Candle Stand Flat Paper Box Ring Boxes Coaster Sets Pencil Boxes Napkin Ring Stand Paper Mache Shikara Elephant Set Easter Eggsetc.</t>
  </si>
  <si>
    <t>Founded in 2014 Anayahz is the foremost retailer supplier and wholesaler of Christmas Bell Star Sets Mache Bangles Candle Stand Flat Paper Box Ring Boxes Coaster Sets Pencil Boxes Napkin Ring Stand Paper Mache Shikara Elephant Set Easter Eggs Pen Holder Letter Rack Tissue Box Poster Sets Round Boxes Saffron Box Pashmina Shawls Floral Bracelet and Wedding Gift Paper Bag. Our products are enormously well-liked due to their top features. These products are made by vendors employing the optimum quality material which is attained from reliable sellers of market. Vendors develop these products as per universal industry norms. Being a client&amp;rsquo;s centric company our vendors also make these products according our customer&amp;rsquo;s necessities and requirements. In addition all our products are checked by quality inspectors on varied industry parameters in order to make sure the defect free series.</t>
  </si>
  <si>
    <t>BANDEWAR SHRI GAJANAN TUITION CLASSES was founded in the year 1985 by Keshav K. Bandewar and has been growing ever since. Students have trusted us to guide them to success and we have been fortunate to help them build their careers. We are united with the motive to build career of the students and to impart education with wider horizon to masses with affordable fees structures based on regional and economical considerations. This has always been our priority and with only 20 students we first started this foundation and today we are a known name in Nagpur.\r\nWe provide complete coaching to students in class VIII to XII (State Board).We have a total 40 employees which include teaching and non teaching staff.\r\nOur Infrastructure stands proudly at 11000 sq. ft at Mahal with additional facilities such as CCTV cameras AC Classrooms projectors . etc to provide the students with a comfortable teaching environment. Our second branch in Manewada provides students with hostel facility also</t>
  </si>
  <si>
    <t>&lt;p&gt;Abiding by all the moral and ethical business norms we have come up with a wide and commendable variety of Access Control System Attendance Machine&amp;nbsp; Audio Recording System CCTV Camera AMC Service and much more.</t>
  </si>
  <si>
    <t>&lt;p&gt;Established in 2013 Ritesh Technical Services is the leading Wholesale Trader and Service Provider of Security Camera Biometric Attendance System CCTV Camera Installation Service and much more.</t>
  </si>
  <si>
    <t>Established in 2012 Surya Enterprises is a fast growing company and captivated in manufacturer of a wide range of Industrial Uniform Corporate Uniform School Uniforms Sherwani Suit Mens Blazer Mens Jackets Mens Shirt. These products are manufactured by us in obedience with prevailing market trends and as per the international quality standards utilizing optimum quality material. Our material is taken from most genuine vendors accessible in the industry. Obtainable products are extremely valued in national market for their variety seamlessness and long shelf life. Besides our quality testers test the quality of these available products on numerous factors to make sure the superiority and quality.</t>
  </si>
  <si>
    <t>The Wanderers was formed with a view to promoting unconventional and offbeat holidays for the discerning traveller. Our tours are for those who would like to explore the land and its people for those who wish to uncover the superficial layers that can never reflect the truth of a great culture and to finally discover the real gem that shines within. The idea is to show people a world that exists beyond brochures and boundaries beyond luxuries and beyond imagination! The stupendous natural beauty the cultural diversity the exotic flora and fauna the historic sites steeped in time and the warm and gentle people will all be a part of your travel experience. For the days you spend with us we will be the catalyst watching you evolve as you experience the magic that unfolds.</t>
  </si>
  <si>
    <t>&lt;p&gt;Incepted in 2015 Little Sprouts is one of the remarkable manufacturer retailer and wholesaler of supreme quality Girls Frocks Boys T-Shirts and Girls Skirt.</t>
  </si>
  <si>
    <t>Incepted in 2015 Little Sprouts is one of the remarkable manufacturer retailer and wholesaler of supreme quality Girls Frocks Boys T-Shirts and Girls Skirt. Due to brilliant quality of our range we are unparalleled in this business industry and have attained a huge customer base in the industry. Our enormous experience dedicated workforce and expertise of our team members have enabled us to reach the high echelons of success.</t>
  </si>
  <si>
    <t>&lt;p&gt;Govindum Garments is a well-known and leading firm involved in manufacturing wholesaling and supplying a broad collection School Uniforms Mens Shirts Industrial Uniform Hospital Uniform Hotel Uniform Kitchen Apron etc.</t>
  </si>
  <si>
    <t>Established in the year 2007 Govindum Garments is one of the leading names highly immersed in manufacturing wholesaling and supplying an elite variety of School Uniforms Mens Shirts Industrial Uniform Hospital Uniform Hotel Uniform Kitchen Apron Ladies Suits Kids Wears and Mens Suits. These products are made-up and designed by skilled personnel using finest quality fabric which is been gained from detailed sellers of the market. With in-depth understanding and huge industrial understanding of this field we are offering these products in altered as well as standard selections. Before offering these products to our honored patrons we test each product on pre defined quality restrictions in order to offer quality examined array at patrons premises. We Provide super finish dresses with Full Advanced Machinery. We have Skilled Workers with Total inhouse unit and usage of quality materials. All type of uniform manufacturing as per party requirement.</t>
  </si>
  <si>
    <t>Incepted in the year 2001 Kamal Bag House is exquisitely instrumental in the realm of manufacturing trading and &amp;nbsp;service providing an inclusive variety of Laptop Bags Complement Bag School Bag Luggage Bag Traveling Bag College Bag Conference Bag Office Bag Suitcase Covers and Bag Repairing Services. Made under the command of competent personnel these offered products are well reviewed before finally getting shipped at the doorsteps of our customers. Also the basic material used in their fabrication is of top quality and we acquired after going through a series of quality checks. Accessible with us in multiple designs all our products are well reviewed to retain their perfection.</t>
  </si>
  <si>
    <t>&lt;p&gt;Bombay Bag House is one of the leading manufacturers of Side Bag College Bag Travel Bag Ladies Shopping Bag Jute Bag Lunch Box Bag Swimming Bag School Bag Two Wheeler Seat Cover Laptop Bag Lady HandBag and Athletic Bag.</t>
  </si>
  <si>
    <t>Established in the year 2002 Bombay Bag House is exquisitely instrumental in the realm of manufacturing an inclusive variety of Side Bag College Bag Travel Bag Ladies Shopping Bag Jute Bag Lunch Box Bag Swimming Bag School Bag Two Wheeler Seat Cover Laptop Bag Lady HandBag and Athletic Bag.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Unique Fabric Bag [Nagpur] a leading firm of this domain was established in 2014 manufacturer and supplier of an exclusively collection of Bags. Our product array consists of Non Woven Advertising Bags Non Woven Shopping Bags Non Woven Packaging Bag and Non Woven D Cut Bags. Offered products suit a strong demand and applause from the client due to the specialty features like cost efficiency and minimal maintenance. These products are highly used by the various areas for carry the luggage.</t>
  </si>
  <si>
    <t>&lt;p&gt;We &amp;ldquo;Orange Technology &amp; Communication&amp;rdquo; are involved in manufacturing and trading a wide range of CCTV Camera Water Controller Machine and Wireless Camera.</t>
  </si>
  <si>
    <t>Established in the year 2014 at Nagpur Maharashtra we &amp;ldquo;Orange Technology &amp; Communication&amp;rdquo; are a &amp;ldquo;Sole Proprietorship&amp;rdquo; based firm engaged as the manufacturer and trader of CCTV Camera Water Controller Machine and Wireless Camera. We are a most trusted name among the topmost companies in this business involved in offering a wide range of these products. These products are known for their impeccable quality easy usage and reasonable price.</t>
  </si>
  <si>
    <t>&lt;p align=\justify\&gt;NET MARKETING is the House of Quality Products / Raw Materials / Intermediaries required for the PVC Rubber Printing Inks; Specialty Products for Specialty applications. THE RIGHT PRODUCT at THE RIGHT PLACE and at THE PERFECT COMPETITIVE PRICE is the bench-mark and USP of NET MARKETING. Quality is assured at each &amp; every level at NET MARKETING.\r\n&lt;p align=\justify\&gt;This unit is the brainchild of  Naresh Vipani and ever since its inception in 1986 to use country s vast resources of natural endowments and resins to produce quality product.  SINGLE  PACK  Synthetic Resins under the brand name  TIRUMIDE is an exclusive concept pioneered by us. We are here to serve to serve you to our best to get you nothing less than the BEST.  Since decades we are into manufacturing of resins especially manufactured for printing inks for HOPE / PP Woven sacks bags.</t>
  </si>
  <si>
    <t>&lt;p&gt;Listed among the topmost companies we 'New Tech Company Nagpur' from 2016 are engaged in wholesaling and trading a broad collection of Roller Bearings Grease Dispenser Air Dryer V Belts and Safety Shoes.</t>
  </si>
  <si>
    <t>We 'New Tech Company Nagpur' from 2016 are a highly famous organization of the industry involved in wholesaling and trading a broad assortment of best quality Roller Bearings Grease Dispenser Air Dryer V Belts and Safety Shoes. The offered array of products is widely acknowledged for high strength easy to use and light weight.</t>
  </si>
  <si>
    <t>&lt;p&gt;We are distinguished Manufacturer of an exclusive collection of Ladies Western Kurtis Ladies Western Top Ladies Western Dress Ladies Suits and Ladies Gown. These products are well-known for their skin-friendliness and strong stitching.</t>
  </si>
  <si>
    <t>Founded in the year 2006 at Nagpur (Maharashtra India) Atithi Collection are the renowned Manufacturer of premium quality range of Ladies Western Kurtis Ladies Western Top Ladies Western Dress Ladies Suits and Ladies Gown.  These products are precisely designed &amp; stitched by our team of adroit designers making use of splendid grade fabric and modern stitching techniques according to the set industry parameters. By keeping in mind the numerous requirements of our valuable customers we offer our broad assortment in assorted designs colors fittings patterns &amp; sizes.</t>
  </si>
  <si>
    <t>Being in this domain since 2015 we Radiance Micro Care Engineering Services Pvt. Ltd. has been a committed wholesaler trader and service provider of a comprehensive array of products that include Time Attendance Machine Recording System Security Camera CCTV Camera Accessories and much mores. Our vendors have installed all the latest machinery and other resources which are upgraded as per the advancements in technologies. Our offered range is famous for its main attributes like excellent durability perfect finish hassle free operation and robust structure. Much of the success of our company has come because of the efficient performance of our diligent workers and quality inspectors.</t>
  </si>
  <si>
    <t>Founded in the year 2016 RPT Automation is a trusted firm engaged in wholesaling trading and service providing of Access Control System Audio Automation CCTV Camera Digital Door Lock Fire Equipment CCTV Camera Installation Service etc. These products are available in varied specifications that meet on patrons and industry demand. Our products are broadly used by customers owing to their top features. Moreover transparent dealings customer centric approach right business policy and an unchanged record of meeting the demands of customers have given us a renowned position in the realm among our competitors.</t>
  </si>
  <si>
    <t>Established in the year 2007 &amp;ldquo;Mahavir Fire Industries&amp;rdquo; is known as an established entity engaged in trading and supplying of an extensive array of Fire Extinguisher Fire Hydrant System Fire Safety Equipment and Alarm System &amp;amp; CCTV Camera. Our comprehensive range of products comprises Foam Based Fire Extinguisher ABC Powder Fire Extinguisher CO2 Gas Based Fire Extinguisher Dry Powder Extinguisher Fire Safety Belt Fireman Axe Fireman Gum Boot Fire Man Gloves Fire Beater Fire Man Helmet Safety Blanket among others. We are also providing our clients effective and efficient Fire Extinguisher Refilling Service and Fire Fighting Equipment Maintenance Service. We have employed experienced and trained quality personnel who make sure that we procure our products from renowned manufactures that use advanced machinery to develop the products. Owing to their relentless efforts we are able to offer our clients a high performing efficient and technologically sound range of products. It is because of our quality focus and client-centric approach that we are one of the most sought after traders and suppliers of firefighting equipment and security systems.</t>
  </si>
  <si>
    <t xml:space="preserve">Salasar Trading is one of the leading manufacturers and suppliers of Wooden Pallets Jumbo Bags Packing Job Work. These are available in the market at reasonable rates. &lt;p&gt; </t>
  </si>
  <si>
    <t>Established in the year 2013 Pawan Enterprises are actively engaged in wholesaling retailing service providing and trading of wide variety of Time Attendance Machine Security Camera Fire Alarm Systems Fingerprint Digital Smart Lock and much more. These products are manufactured by utilizing high quality material and modern technology according to the worldwide standards. These products are extremely admired among patrons due to their durability hassle free performance accurate functioning user friendliness and economical price. Furthermore we also offer these products in numerous provisions according to the application specific demands of patrons.</t>
  </si>
  <si>
    <t>Founded in the year 1992 Jalaram Flexo Laminates Pvt. Ltd. has gained an admirable position in manufacturing of Bottle Labels Packaging Pouch Woven And Non Woven Bags Printed BOPP Label Plastic Film LD Bags Laminated Aluminium Foil Garbage Bags Printed Packaging Film and many more. Our products are made employing the premium quality material and advanced techniques. These products are enormously well-liked due to their easy to use water resistance low maintenance and optimum quality. In addition in order to present the premium quality of products we check them on dissimilar quality norms.</t>
  </si>
  <si>
    <t>&lt;p&gt;Being amongst the reliable manufacturers we are actively betrothed in offering a broad range of HM Kirana Bag&amp;nbsp; Liners Bag Garbage Bags and Nursery Bags.</t>
  </si>
  <si>
    <t>Incepted in the year 2004 we Gurudev Plastics are amongst the trustworthy manufacturers and suppliers of a qualitative range of HM Kirana Bag Liner Bag Garbage Bags Nursery Bags HM Sheets HDPE Inner Bag Hd Merch Bag Packaging Material and LLDP Poly Bags. These products are widely demanded and known for superb strength perfect finish high reliability and water resistant nature. Offered products are available in various lengths and thickness as per the necessities and needs of our esteemed patrons. Our whole range is designed and developed by making use of quality assured basic material by our trained professionals. Apart from this we make use of sophisticated techniques and modern equipments in order to make our products as per the industrial standards and norms. We have dealing in own brand Kushboo Brand.</t>
  </si>
  <si>
    <t>Established in the year&amp;nbsp;1997&amp;nbsp;at&amp;nbsp;Nagpur Maharashtra&amp;nbsp;we&amp;nbsp;&amp;ldquo;Jain New Foot House&amp;rdquo;&amp;nbsp;are aSole Proprietorship&amp;nbsp;based firm engaged as the foremost&amp;nbsp;manufacturer&amp;nbsp;of&amp;nbsp;Ladies Casual Belly&amp;nbsp;Ladies Loafer&amp;nbsp;Ladies Shoes&amp;nbsp;Ladies Sandal Ladies Sleeper&amp;nbsp;and&amp;nbsp;Ladies Casual Footwear. Our products are high in demand due to their premium quality seamless finish different patterns and affordable prices.&amp;nbsp;Furthermore we ensure to timely deliver these products to our clients through this we have gained a huge clients base in the market.</t>
  </si>
  <si>
    <t>Dass Jewellers&amp;nbsp;was born in 1947 in an era that was still dominated by family goldsmiths and ancestral heirlooms. Jewellery in those days was still being designed and discussed in the living rooms of the rich and remodeled in dark dingy goldsmith shops. One had to wait a long time to see the finished piece.\r\nDass Jewellers heralded a new concept of jewellery showrooms in Nagpur. The designs were on display it was fascinating to be able to shortlist try the jewellery and then select. The long wait for the 'Sonar' was over.</t>
  </si>
  <si>
    <t>&lt;p&gt;Considered as a reputed wholesale trader we Mobile Casino are dedicatedly occupied in providing a supreme quality gamut of Samsung Mobile Phones Vivo Mobile Phones etc.</t>
  </si>
  <si>
    <t>Incepted in the year 2014 Mobile Casino has attained immense recognition as a leading wholesale trader of an excellent quality gamut of Samsung Mobile Phones Vivo Mobile Phones etc. The whole provided range of phones is acquired from the licensed vendors of the industry with the help of our experienced procuring agents. We also provide the Finance facilities from our end.ie. Home Credit Finance BAJAJ Finance in all products available at our store.</t>
  </si>
  <si>
    <t>&lt;p&gt;Unique Sports &amp;amp; Mens Wear is ranked amongst the famous Manufacturers and Traders of a highest quality range of Sports Balls Mens Lower Mens Sports Socks ans much more.</t>
  </si>
  <si>
    <t>Established in 2016 Unique Sports &amp;amp; Mens Wear is ranked amongst the famous Manufacturers and Traders of a highest quality range of Sports Balls Mens Lower Mens Sports Socks ans much more. Designed in compliance with set standards of industry the provided range of products is developed by the use of superb quality basic materials and upgraded techniques.</t>
  </si>
  <si>
    <t>Established in the year 1986 Kanchan Plastics is amongst the recognized Trader and Supplier of a qualitative assortment of&amp;nbsp;Half/full Set&amp;nbsp;Necklace Boxes Bangle Boxes Rakdi Boxes tops Boxes Ring Boxes Zumka boxes Thusi boxes Designer Chain Folders Chain boxesand Purse and Bags. Owing to unmatched features such as elegant designs optimum quality vibrant colors perfect finish and longer working life our products are widely appreciated and cherished amongst our valued customers. We also provide modified products and packing options as per the needs and demands of our respected clients in different colors designs and sizes. Moreover our precious clients can avail the offered boxes from us at economical prices within the specific time schedules. Today we are marketing our products in Rajasthan Maharashtra Gujarat Andhra Pradesh and some part of Madhya Pradesh. We are looking forward to enhance our business in Goa and Karnataka.</t>
  </si>
  <si>
    <t xml:space="preserve">&lt;p&gt;Tauheed Enterprise on the basis of an efficient range of expertise has been engaged in wholesaling and trading offering with a flawless assortment of products like Mens Capris Mens Lower Mens Shorts Mens Shirts etc. </t>
  </si>
  <si>
    <t>Incepted in the year of 2016 Tauheed Enterprise on the basis of an efficient range of expertise has been engaged in wholesaling and trading offering with a flawless assortment of products like Mens Capris Mens Lower Mens Shorts Mens Shirts etc. The offered range is known to stand in conformance of the demands and needs of our customers that we have highly cherished. Beside this we are engaged in dealing with a capable assortment of these products once individual checks are being carried out by our professionals. Beside this we have been engaged in the delivery of these items at the earnest of time basing on the warehouses which we have installed.</t>
  </si>
  <si>
    <t>Established in 2016 as a Sole Proprietorship firm 'Yuvraj Garments' is enlisted amongst the renowned Manufacturer and Trader of Mens Shirts Mens Suits Mens Blazer and much more. The provided garments are elegantly designed and stitched by us as well as by our vendor's adroit professionals using superb quality fabrics and sophisticated techniques. In order to fulfill specific needs and demands of our customers we provide these products in a wide range of designs colors sizes and patterns.</t>
  </si>
  <si>
    <t>&lt;p&gt;Established in 2016 Sai Collection is an eminent business name engaged in Wholesale trading an d retailing an exclusively fabricated assortment of Mens Blazer Mens T-Shirts Ladies Top Girls Gown Mens Shirts Girls Tops and much more.</t>
  </si>
  <si>
    <t>Established in 2016 Sai Collection is an eminent business name engaged in Wholesale trading and retailing an exclusively fabricated assortment of Mens Blazer Mens T-Shirts Ladies Top Girls Gown Mens Shirts Girls Tops and much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t>
  </si>
  <si>
    <t>&lt;p&gt;Being a well-known manufacturer and supplier we are highly betrothed in offering a premium quality array of Bags and Banner.</t>
  </si>
  <si>
    <t>Established in 2012 Pranav Mens Wear is one of the foremost manufacturers of Mens Blazer Mens Nehru Jackets Mens Suits and Mens Sherwani. These products are enormously well-liked owing to their superior finish long-lasting nature fashionable look colorfastness lightweight and strongly stitched. Moreover to keep the quality professionals also check these cloths on industry standards and parameters. In addition we offer these products in diverse patterns that meet on patrons and market demand.</t>
  </si>
  <si>
    <t>Unity security force &amp;amp; training institute. We take this opportunity to introduce ourselves as the most reliable and professional organization providing security services to industries hotels private companies apartments so on an so forth. We take every precaution to make our efforts a success. We have a team of ex-servicemen paramilitary force and trained civilian guards who are honest sincere intelligent and above all alert too. Dressed in a clean and tidy uniform they leave a positive impression on the residents and visitors alike. They have the capacity to accept any challenge as their duty and are ready to face any eventuality should the situation so warrants. Our motto is to protect the interests of our clientele by providing efficient watch &amp;amp; ward to their utmost satisfaction.</t>
  </si>
  <si>
    <t>&lt;p&gt;Techzium Infotech Pvt. Ltd. has been an eminent firm of the nation engaged in the Wholeselling trading and service provider&amp;nbsp;of Security Camera CCTV Camera Maintenance Services etc.</t>
  </si>
  <si>
    <t>Established in 2001 S. K. International is one of the leading Manufacturer Exporter Wholesaler and Retailer of Mens Shirt Mens Trouser Mens Suit Mens Blazer and many more. These clothes are extremely well-liked owing to their fine finish colorfastness lightweight stylish look long-lasting nature easy to wash and top quality. These cloths are fabricated under the guidance of our well-informed team employing the best grade textiles and advanced techniques. To complete all demands of the clientele we provide these cloths in varied colors and sizes. Besides our professionals follow current market demand when fabricate these cloths. Additionally we are offering these assortments to our customers at reasonable prices.</t>
  </si>
  <si>
    <t>&lt;p&gt;Electrocreators Networking And Solutions are listed amongst the reputed wholesale traders and service providers of an exceptional quality array of CCTV Camera Video Door Phone etc.</t>
  </si>
  <si>
    <t>Incorporated in the year 1991 Electrocreators Networking And Solutions is widely known amongst the distinguished wholesale traders and service providers of an exceptional quality array of CCTV Camera Video Door Phone etc.</t>
  </si>
  <si>
    <t>&lt;p&gt;We True Shine Computer Solution from 2015 are a highly famous organization involved in wholesale trading and service providing a broad assortment of best quality CCTV Camera Computer Accessories.</t>
  </si>
  <si>
    <t>We True Shine Computer Solution from 2015 are a highly famous organization involved in wholesale trading and service providing a broad assortment of best quality CCTV Camera Computer Accessories Branded Laptop Computer Printer Computer Desktop CCTV Camera Installation Service Computer Networking Service and much more. Our provided products are designed using modern technology at our vendor end. Our offered products are acclaimed for their features like longevity damage resistance and high performance. Under the constant supervision of our mentor Ms. Komal Lanjewar we have been able to famous in this domain.</t>
  </si>
  <si>
    <t>&lt;p&gt;C-tech is an eminent name engrossed in wholesaling supplying retailing and trading for products including Computer Server and Power Inverter. We also provide services of Laptop Repairing.\r\n&lt;p&gt;&amp;nbsp;</t>
  </si>
  <si>
    <t>Incorporated in the year 1995 C-tech is an eminent business organization affianced in the realm of wholesaling supplying trading and retailing a vast range of products. Also we are engrossed in presenting a wide consignment of services which are hugely acknowledged owing to their reliability and effectiveness. Some of the products and services we offer include Branded Laptop Branded Desktop Computer Server Computer Printer Power Inverter Power Batteries CCTV Camera Solar Inverter Computer Scanners Barcode Printer Barcode Scanner Laptop Repairing Service Wireless Networking Networking Service. The products we preset are obtainable with us in a number of sizes dimensions and technical provisions to select from. Also these are thoroughly examined before getting shipped. Also we are developing the complete consignment in tune with the market defined values. The complete consignment is known for its excellence and has earned us a reputed niche in this highly competitive industry.</t>
  </si>
  <si>
    <t>&lt;p&gt;Established in the year of 1951 Dharamdas Sons has been engaged in the wholesale trade and exporter of Ladies Kurtis Womens Western Dresses Designer Lehenga Mens Sherwani etc.</t>
  </si>
  <si>
    <t>Established in the year of 1951 Dharamdas Sons has been engaged in the wholesale trade and exporter of a capable and resilient assortment of products likeLadies Kurtis Womens Western Dresses Designer Lehenga Mens Sherwani etc. Moreover we have been engaged in providing with a convenient and fashionable range of these products as per the convenient business norms and standards of our firm.</t>
  </si>
  <si>
    <t>Incepted in the year 2014 Esha Eco Friendly Bags is successfully positioned amongst the reputed wholesalers and traders of an optimum quality collection of Jute Bags Woven Bags Non Woven Bag Garbage Bags Leather Bag Paper Bag Ladies Bag Plastic Bags Tote Bag and much more. We are a Sole Proprietorship firm. Our dexterous professionals design and fabricate the provide products in line with latest trends of the market by using superb quality basic materials and innovative techniques. Due to their excellent design light weight tear resistance eco-friendliness effective usage smooth texture and alluring look the provided bags are broadly praised and demanded by our valued customers. Available in different designs sizes and specifications as per the clients&amp;rsquo; precise requirements the provided bags are delivered by us at clients&amp;rsquo; end within the fixed time frame.</t>
  </si>
  <si>
    <t>&lt;p&gt;Universal Computer System is amongst the noticeable entities betrothed in the domain of Supplying Trading and Services Providing a quality definite compilation of Branded Computers Branded Laptop AMC Services etc.</t>
  </si>
  <si>
    <t>Founded in the year 2002 Universal Computer System is amongst the noticeable entities betrothed in the domain of Supplying Trading and Service Providing a quality definite compilation of Branded Computers Branded Laptop Hard Disks CCTV Camera Computer Printers Computer Scanners Computer Projectors Networking Products Security Surveillance System Biometric Attendance Machines Computer and Laptop Accessories Computer Rental Services CCTV Installation Services AMC Services Computer Antivirus Software Services and Repairing Services. These offered products are developed and manufactured using finest-class quality basic material and modern tools under the administration of proficient &amp; well-informed personnel. Widely acknowledged and valued in the market for their sturdiness capability and operative fluency these offered products are highly recognized and known. Along with this our offered products are reviewed on a varied of characteristics. These services are highly famous and accredited among our customers for their durability and reliability.</t>
  </si>
  <si>
    <t>Founded in 2013 we Utsav textiles are a fast growing dynamic organization in the field of wholesaling and trading men apparels including Uniform Fabrics Fabric Gift Set Mens Shirt Mens Trousers etc. Our fabrics are known for their textures durability tear resistance and designs. We acquire our entire collection from the reliable and notable vendor who make the garments as per the latest fashion trends while maintaining the superior quality standards.</t>
  </si>
  <si>
    <t>&lt;p&gt;We &amp;ldquo;Shivam Computer&amp;rdquo; are engaged as the wholesaler of Laser Printer Dome Camera Bullet Camera Computer CPU and many more.</t>
  </si>
  <si>
    <t>Incorporated in the year 2007 at Nagpur Maharashtra we &amp;ldquo;Shivam Computer&amp;rdquo; are a Sole Proprietorship (Individual) based organization engaged as the wholesaler of&amp;nbsp;Laser Printer Dome Camera Bullet Camera Computer CPU and many more. These products are highly acclaimed for their utmost quality. Under the direction of &amp;ldquo;Anand Nimje (Proprietor)&amp;rdquo; we have been able to meet specific demand of our clients.</t>
  </si>
  <si>
    <t>&lt;p&gt;Adamya Adventure World is a leading company in the field of Adventure Sports based in Nagpur. We would like to introduce Aerial Challenge Rope Courses - Adventure Park in your Site as a regular activity for your clients.\r\n&lt;p&gt;&amp;nbsp;</t>
  </si>
  <si>
    <t>&lt;p&gt;Sahare Tours &amp;amp; Travels is one of the best provider of Taxi and Cabs services in and ground Nagpur. We offers unrivalled safety consistent service standards and innovative travel experience for travellers.&amp;nbsp;</t>
  </si>
  <si>
    <t>Sahare Tours &amp; Travells is one of the best provider of Taxi and Cabs services in and ground Nagpur. We offers unrivaled safety consistent service standards and innovative travel experience for travelers.&amp;nbsp;We provide Taxi and long distance travell services 24/7.Whether it is an airport transfer or a tour of Nagpur City we stand behind our commitment as customer's favorite Sahare Tours &amp; Travells company. Whether it is your vacation or business travel &amp;nbsp;We are the way to arrive or depart in style among Nagpur Airport Taxi without breaking your wallet. &amp;nbsp;Our customer friendly service and our record of dependability make us your best pick for Nagpur. With our unparalleled dedication to our customers we have succeeded in providing the kind of service we believe you deserve in Nagpur City - simple smooth and affordable.&amp;nbsp;It is due to the fact that our success is based on delivering best service at affordable rates Just sit back and relax while our well trained drivers drives you to your destination in safe and timely manner.&amp;nbsp;</t>
  </si>
  <si>
    <t>Different types Awnings in different size\r\nAll types Blinds &amp; curtains..... Vertical blinds Roller blinds wooden blinds Zebra blinds Horizontal blinds bamboo chick blinds vanishing blinds Roman blinds&amp;nbsp;&amp;nbsp;\r\nAll types of CCTV Camera cable DVR NVR Hard disk power supply port&amp;nbsp;\r\nCloth Drying Hanger&amp;nbsp;\r\nGlass film\r\nMosquito Net\r\nPest Control Service\r\nTensile structure\r\nU-PVC Shed\r\nVegetable Bags PVC Carpet\r\nWallpaper and wall designing\r\nCall.9225221556</t>
  </si>
  <si>
    <t>&lt;p&gt;Anudeep Enterprises came into existence in the year 2013 at Nagpur (Maharashtra India). The organization is involved in Manufacturing and Trading a wide assortment of RFID Card and many more.</t>
  </si>
  <si>
    <t>Anudeep Enterprises came into existence in the year 2013 at Nagpur (Maharashtra India). The organization is involved in Manufacturing and Trading a wide assortment of RFID Card Lamination Rolls ID Cards Lanyard School Bags School Uniform Printed Cards and many more. These products are highly applauded for their high quality range. Customers can avail our products in variable specifications colors sizes and fabrics. We consider feedback an important tool that aids growth and development. The process of feedback starts right within our team of professionals. Our ethical business deeds allow us to achieve the trust of customers and enter into long-time connection with them. Also we discuss the rates of ordered products to enter a friendly state with the customers.</t>
  </si>
  <si>
    <t>&lt;p&gt;Universe broadband. &amp;nbsp; &amp;nbsp; &amp;nbsp; &amp;nbsp; &amp;nbsp; &amp;nbsp; &amp;nbsp; &amp;nbsp; &amp;nbsp; &amp;nbsp; &amp;nbsp; &amp;nbsp; &amp;nbsp; &amp;nbsp; &amp;nbsp;</t>
  </si>
  <si>
    <t>Incepted in&amp;nbsp;1997 as a Sole Proprietorship (Individual) firm&amp;nbsp;&amp;ldquo;Deva Electricals&amp;rdquo; is the leading wholesale trader and service provider of a variety of CCTV Camera Air Cooler CCTV Wire Wiring Work Cabling Work etc. Provided services are accessible in diverse forms according to the precise needs of our respected customers. In addition we offer these services at pocket-friendly rates to our customers.</t>
  </si>
  <si>
    <t>&lt;p&gt;RDC Infotech is considered amongst the remarkable wholesaler trader and service provider of a finest quality array of Biometric Attendance System Security Cameras CCTV Camera Installation Service etc.</t>
  </si>
  <si>
    <t>Incorporated in the year 2014 RDC Infotech is considered amongst the remarkable wholesaler trader and service provider of a finest quality array of Biometric Attendance System Security Cameras CCTV Camera Installation Service etc. At our vendors&amp;rsquo; upgraded production unit all the provided products are manufactured with utmost precision by making use of highest quality raw materials and progressive techniques.</t>
  </si>
  <si>
    <t>&lt;p&gt;Prakash Opticals is a genuine entity affianced in the business of wholesaling and supplying a broad collection of Fancy Sunglasses Single Vision Lenses Reading Glasses Bifocal Lenses Progressive Lenses.</t>
  </si>
  <si>
    <t>&lt;p&gt;Incepted in the year of 2015 Mafia Fashion is engaged in manufacturing and wholesaling an exclusively fabricated assortment of Cargo Lower Mens Jeans Mens T Shirts Mens Trousers.</t>
  </si>
  <si>
    <t>Incepted in the year of 2015 Mafia Fashion is engaged in manufacturing and wholesaling an exclusively fabricated assortment of Cargo Lower Mens Jeans Mens T Shirts Mens Trousers and much more. Designed and fabricated in line with the industry defined principles the fabrics used in their development are of top notch quality and are acquired from trusted sellers of the industry. To add we guarantee that only hi-tech machinery tools and techniques are utilized in the stitching procedure of this provided array of products.</t>
  </si>
  <si>
    <t xml:space="preserve">&lt;p&gt;Hoardingz Offers Outdoor Media Planners &amp; Vendors a Perfect Platform to Discuss Business. &lt;p&gt; </t>
  </si>
  <si>
    <t>&lt;p&gt;We Shreeyash Computers are one of the foremost companies engaged in trading supplying and service providing a wide array of CCTV Camera Biometric Attendance Machine.\r&lt;p&gt;&amp;nbsp;</t>
  </si>
  <si>
    <t>Established in the year 2005 Shreeyash Computers is well-known organization in the market highly indulged in trading supplying and service providing offering outstanding collections of CCTV Camera Biometric Attendance Machine Desktop Computer Video Door Phone Digital Call Audio Door Phone Xerox Machine Computer Hardware WiFi Router Network Structured Cabling AMC Services and Repairing Services. Further these products and services make our company highly acclaimed due to their low maintenance high performance longer working life and seamless operations. Apart from this to maintain their flawlessness at our patrons&amp;rsquo; premises the entire range we offer passed through rigorous quality examinations. These products are best in class and available in many specifications. Our services are performed under the guidance and supervision of our managers to keep them as per required level of quality. Our quick delivery of these products and services makes us highly appreciated name in the market.</t>
  </si>
  <si>
    <t>&lt;p align=\JUSTIFY\&gt;Bala Enterprises is one of the leading Trader and Supplier of GPS Personal Trackers CCTV Cameras Security Products Interactive White Boards Wireless Amplifiers Burglar Alarms Safety Lockers.</t>
  </si>
  <si>
    <t>&lt;p align=\JUSTIFY\&gt;Incepted in the year 2013 Bala Enterprises is a leading organization affianced in Trading and Supplying a huge array of GPS Personal Trackers CCTV Cameras Security Products Interactive White Boards Wireless Amplifiers Burglar Alarms Safety Lockers Video Door Phones Biometric System. Designed and developed at par with the set market standards at our vendors manufacturing unit these offered products are widely known and demanded owing to their durability. Together with this the complete collection can be altered as per the needs of our customers to attain high level of customer credibility.</t>
  </si>
  <si>
    <t>&lt;p&gt;We are one of the notable traders suppliers and wholesalers of a supreme quality gamut of CCTV Camera Attendance Machine Burglar Alarm etc. Our offered products are widely demanded by our clients for their nominal prices.</t>
  </si>
  <si>
    <t>&lt;p&gt;In Tally Tact we have rich experience in the implementation of Tally.ERP 9. We can offer you a complete solution which includes consultancy design development implementation and training about the product knowledge of Tally.ERP 9.</t>
  </si>
  <si>
    <t xml:space="preserve">&lt;p&gt;Photography is an art of visual editing. A photograph reminds you little things long after you have forgotten every thing. It stops the moment from running away of your memories </t>
  </si>
  <si>
    <t>Flash Back Studio is professional photo studio located in Nagpur offering photography services for Family Children Maternity Newborn Wedding Matrimonial Glamour Fashion Model and Outdoor Events.A documentary film &amp;amp; Commercial Ad films with the most affordable packages are available with us.Our team of highly experienced photographers videographers is well equipped with the latest Digital Cameras and video cameras.&amp;nbsp;</t>
  </si>
  <si>
    <t>Since our commencement in the year 2015 we Blue Bird Productions OPC Pvt. Ltd. are well-known in the industry as one of the leading organizations which is engaged as a service provider supplier and trader of a commendable range of Graphic Designing Services Printing Work Services Display Boards Designing Services Acrylic Products Stickers Printing Services Industrial Signs Designing Services Mugs Printing Services T-Shirt Printing Services Industrial Labels Printing Services Print Outs Services Audio and Video Production Services and Advertisement Agency Services and many more. These services are known for timely execution and authenticity owing to which widely demanded by customers across the nation. Apart from this to suit the demands of customers. These products are demanded in the market for their features like high strength lightweight fine finish and dimensional accuracy.</t>
  </si>
  <si>
    <t>&lt;p&gt;Devashri Enterprises is a leading name affianced in trading and supplying to our customers a huge array of CCTV Camera Document Camera Electronic Podium and Digital Video Recorder DVR to our clients.</t>
  </si>
  <si>
    <t>Devashri Enterprises being a renowned organization was founded in the year 2012 as a trader and supplier of CCTV Camera Document Cameras Electronic Podium Digital Video Recorder DVR Video Door Phone Public Address System Time Attendance System Access Control System Biometric Machine Walkie Talkie Branded Desktops and Laptops Smart Classrooms Smart Conference Halls and Handheld Transceiver. All the products offered by us are developed making use of optimum quality basic material and advanced tools and technology. Hugely acknowledged and applauded across the domestic market for their high resistance against shock sturdy built dimensional precision perfect finish and reliability these provided products are highly acclaimed. Along with this to guarantee their flawlessness our quality controllers test these on a variety of constraints prior delivering these at our customers end.</t>
  </si>
  <si>
    <t>&lt;p&gt;Our aim is to maintain the good relationship with our clients and provide the best service for the best customer satisfaction.We better provides of latest designs in current market with a highly developed interface and maintains the quality.</t>
  </si>
  <si>
    <t>Shopingguru.in&amp;nbsp;is first online store started in Nagpur&amp;nbsp;District. With over 2500 products and over 500 brands in our catalog you will find everything you are looking for in a online&amp;nbsp;site.\r\nChoose from a wide range of options in every category exclusively handpicked to help you find the best quality available at the lowest prices. Select your products keep track of cut-off time for delivery and your order will be delivered right to your door step anywhere in Nagpur&amp;nbsp;District. You can pay by cash credit/debit card or online. We guarantee on time delivery and the best quality.\r\nShopingguru.in&amp;nbsp; allows you to walk away from the drudgery of grocery shopping and welcome an easy relaxed way of browsing and shopping for wide collection of items. Discover new products and shop &amp;nbsp;needs from the comfort of your home or office. No more getting stuck in traffic jams paying for parking standing in long queues and carrying heavy bags &amp;ndash; get everything you need when you need right at your doorstep. Online&amp;nbsp;shopping &amp;nbsp;is now easy as every product on your monthly shopping list is now available online at www.shopingguru.in</t>
  </si>
  <si>
    <t>&lt;p&gt;Bonanza provides you guidance to trade in the exciting world of Equity Currency and Commodity.</t>
  </si>
  <si>
    <t>Investing in shares or stock market is inarguabley the best route to long-term wealth accumulation. However it can also be a very risky proposition due to high risk-return trade-off prevalent in the stock market. Hence it is more appropriate to take help of an experienced and trustworthy expert who will guide you as to when where and how to invest.Bonanza provides guidance in the exciting world of stock market with suitable trading solutions and value-added tools and services to enhance your trading experience. Online Equity Trading &lt;ul&gt;&lt;li&gt;Three different online products tailored for traders &amp; investors.&lt;/li&gt;&lt;li&gt;Customized single screen Market Watch for multiple exchanges.&lt;/li&gt;&lt;li&gt;Real-time rates&lt;/li&gt;&lt;li&gt;Flash news &amp; intra-day calls.&lt;/li&gt;&lt;li&gt;Intra-day &amp; historical charts with technical tools.&lt;/li&gt;&lt;li&gt;Online research&lt;/li&gt;&lt;li&gt;E-broking &amp; back-office software training.&lt;/li&gt;&lt;/ul&gt; Quality Research &lt;ul&gt;&lt;li&gt;Wide range of daily weekly and special Research reports.&lt;/li&gt;&lt;/ul&gt;</t>
  </si>
  <si>
    <t>&lt;p&gt;Established in 2014 Pioneer Enterprises is a leading manufacturer and trader a huge compilation of School Bag College Bag Ladies Bag Trolley Bag Laptop Bag Tiffin Bags and much more.</t>
  </si>
  <si>
    <t>Established in 2014 Pioneer Enterprises is a leading manufacturer and trader a huge compilation of School Bag College Bag Ladies Bag Trolley Bag Laptop Bag Tiffin Bags and much more. Manufactured making use of supreme in class material and progressive tools and technology; these are in conformism with the guidelines defined by the market.</t>
  </si>
  <si>
    <t>Catering to your requirements handling your needs with care Our store is more than just another average online retailer. We sell not only top quality products but give our customers a positive online shopping experience. Forget about struggling to do everything at once: taking care of the family running your business walking your dog cleaning the house doing the shopping etc. Purchase the goods you need every day or just like in a few clicks or taps depending on the device you use to access the Internet. We work to make your life more enjoyable.</t>
  </si>
  <si>
    <t>Founded in 1998 as a menswear brand &amp;ldquo;Mufti&amp;rdquo; focused on providing progressive fashion to its customers.\r\nThe core belief of the brand is innovation and originality thereby giving its customers a product that is &amp;lsquo;different&amp;rsquo;.\r\nSince its inception Mufti has evolved as a brand that offered casualwear strongest in the shirt and denim categories; to one that now offers a range of T-shirt outerwear blazers and some accessories also.\r\nIn the year 2013 Mufti saw the launch of a new line of products &amp;ldquo;Mufti Mogul&amp;rdquo;. As its name suggests the focus for this collection is smart evening wear.\r\n</t>
  </si>
  <si>
    <t>&lt;p&gt;Shaiva Press is engaged in manufacturing of Box Adhesive Stickers and Paper Bags. We also provide Printing Service to our clients.</t>
  </si>
  <si>
    <t>Established in 2002 Shaiva Press is engaged in manufacturing of Box Adhesive Stickers and Paper Bags. We also provide Printing Service to our clients.\r\n&amp;nbsp;</t>
  </si>
  <si>
    <t>Aartyz&amp;nbsp;is started on February 2015 with the goal of becoming the premier destination for Indian ethnic fashion for women. We have started with Hand Block Printing on Sarees Bed sheets dupattas kurtis and gradually moving to other fashion categories and Designer&amp;nbsp;wear.Values :-&amp;nbsp;Honesty Innovation DedicationVision :- &amp;nbsp;aArtyz is the creative imagination with a vision to add an Art to FashionGuiding Principles:-&amp;nbsp;To ensure that our customer are delighted with Quality Product Variety Value for Money Personalized Services &amp;nbsp;Fantastic Shopping Experience and Hand Crafted Products.We at AARTYZ design and craft each product and undertake printing &amp;nbsp;with the TRADITIONAL BLOCK PRINTING&amp;nbsp;&amp;nbsp;technique. Printing Blocks are made of teak wood and the ink used is permanent pigment ink to ensure long lasting colors.We hope that you will enjoy all our products as much as we enjoyed designing and producing it for you and also assure that we will be your new on-line addiction.</t>
  </si>
  <si>
    <t>Established in the year 2008 we &amp;ldquo;V. S. Non Woven&amp;rdquo; are an eminent firm involved in manufacturing and supplying different types of Bags.The range offered by us includes Printed Non Woven Rice Bags Printed Non Woven Bags PP Non Woven Bags and Non Woven Shopping Bags. Along with these we offer Rice Bags With Handle Seed Bags Fertiliser Bags Spice Bags Regular Carry Bags and many more. All our products are made using superior quality fibre and raw material that we source from certified vendors of the market. For meeting the diverse requirements of the clients we offer our products in different sizes designs colours patterns and specifications. Due to having features like excellent tear resistance strength splendid finishing eco-friendliness and being easy to carry our offered products are widely applauded by the clients. The products we offer are extensively used for packaging purpose in various industries.</t>
  </si>
  <si>
    <t>&lt;p&gt;Sachi Power Systems &amp;amp; Network Communications is a principal service providing and trading enterprise betrothed in offering multiple products and services including Managed Email Domain Registration and CCTV Camera.</t>
  </si>
  <si>
    <t>Founded in the year 2009 Sachi Power Systems &amp;amp; Network Communications is a renowned entity engrossed in trading supply and service providing for a vast array of products and services which include Managed Email Domain Registration Website Hosting Data Center Services VPN Solutions Internet Lease Line Connectivity Solution Wireless Solution Video Conference CCTV Camera Fibre Optic Cable Fiber Manufacturing and Erection Service and Integrated CPE. Under this categorization we are providing Managed Email Domain Registration Internet Lease Line Broadband Leased line CCTV Camera Biometric Access Control System Fibre Optic Cable TCPL-5GHZ -200MWT-14DBI CPE-522DBI /RB-711-HN-M and 802.11b/g Atheros CPE &amp;nbsp;to our customers in different stipulations. Obtainable from us at most reasonable prices this range of products and services are delivered by most eminent and talented personnel using effective methods. Appreciated for their on-time delivery reliability and economical pricing structure these are highly demanded.&amp;nbsp;</t>
  </si>
  <si>
    <t>Established in the year 2008 we &amp;ldquo;Univenture Industries Pvt. Ltd.&amp;rdquo; are engaged in manufacturing supplying and exporting a quality assured range of Nail Machines Rotary Nail Machines Thread Rolling Machines Nail Counter Packaging Systems Magnetic Conveyors Wire Coil Fixation Stands and ENKOTEC Payoff. All these are designed and developed in compliance with the industry standards. Besides these are offered in various models and specifications to meet the exact demands of clients. We also market common nails or construction nails in &amp;lsquo;Nag Brand&amp;rsquo;. Along with this we are known for offering branded PVC bags and handy packaging of 112 kg to 25 kg boxes. In addition to this we also import and supply ENKOTEC brand machines that are known for high production capacity. All our machines are stringently checked to assure high production capacity low maintenance easy installation &amp; operation low power consumption and other such features.</t>
  </si>
  <si>
    <t>&lt;p&gt;G. R. Creative Event's Management is engaged in wholesale trading of CCTV Cables Security Camera etc.</t>
  </si>
  <si>
    <t>Founded in the year 2013 G. R. Creative Event's Management is engaged in wholesale trading of CCTV Cables Security Camera etc.\r\n&amp;nbsp;</t>
  </si>
  <si>
    <t>Incorporated at Nagpur (Maharashtra India) we \BK'S kreations\ are a prominent Manufacturer Supplier &amp;amp; Exporter of an exclusive range of Shopping Bags Wine Bottle Bags Executive Sets Gift Envelopes File Folders Key Chains Fancy Holders Designer Rangolis and Door Hangings etc. These products are precisely designed using high grade approved raw material and progressive technology under the supervision of our adroit professionals. Our company is renowned for producing supreme quality products and we design these items according to universally accepted norms. The offered range is highly appreciated amongst clients for their high utility durability attractive &amp;amp; creative way of presentation of characters and numbers thus enabling their wide use by our esteemed clients. Further these products are manufactured under our qualified professionals upon various parameters stage after stage. These are highly admired by our valuable clients for their technical efficiency and promptness.</t>
  </si>
  <si>
    <t>&lt;p&gt;We &amp;ldquo;Shree Ganeshay Traders&amp;rdquo; are involved as the prominent wholesaler of Chiffon Saree Designer Saree Synthetic Saree Georgette Saree and many more.</t>
  </si>
  <si>
    <t>Established in the year 2016 at Nagpur Maharashtra we &amp;ldquo;Shree Ganeshay Traders&amp;rdquo; are a Sole Proprietorship based company engaged the foremost wholesaler of Chiffon Saree Designer Saree Synthetic Saree Georgette Saree and many more. These garments are widely appreciated for their seamless finish and trendy patterns. Making shipment within stipulated time frame is the vital factor that enables us positioning a distinguished niche in industry.</t>
  </si>
  <si>
    <t>&lt;p&gt;We are one of the leading Manufacturer and Supplier of Non Woven Fabric Bags Shopping Bags and Jewellery Bags etc. These are highly cherished for their easily disposable feature eco friendly light weight and eye catching attributes.</t>
  </si>
  <si>
    <t>Our organization \Vijayalaxmi Udyog \ was established in 2004 at Nagpur (Maharashtra India) as a sole proprietorship firm. It is engaged in manufacturing and supplying the superior range of Non Woven Fabric Bag Jewellery Bag and Shopping Bag. The entire range also includes Rice Packaging Bag Non Woven Fabric U-Cut Bag Food Packaging Bag Colored Non Woven Fabric Bag Non Woven Vegetable Seeds Packing Bag Non Woven Fabric Bag Elegant Jewellery Pouch Jewellery Bag Velvet Jewellery Pouch D-Cut &amp;amp; T Shirt Bag Non Woven Shopping Bag Fancy Shopping Bag Laminated Jute Shopping Bag etc. Owing to exclusive features like attractive designs vibrant colors eco-friendliness and longer life our products find wide application in OEMs branding industry and promotional/ advertisement companies. Also the firm provides customized products and packing as per the requirements of our esteemed customers in various sizes designs and colors.</t>
  </si>
  <si>
    <t>&lt;p&gt;We are a renowned Trader and Supplier of comprehensive array of CCTV Cameras and Spy cameras. The entire range is designed and manufactured by our reliable vendors as per the set industry norms.</t>
  </si>
  <si>
    <t>Incorporated in the year 2007 we &amp;ldquo;Magic World&amp;rdquo; are actively engaged in trading and supplying highly efficient range of CCTV Cameras Biometric Alarm Systems Alarm Systems Bullet Cameras Mount Cameras and Spy Cameras etc. Located at Nagpur (Maharashtra India) we have achieved a reputed position in the market under the adept leadership of our proprietor &amp;ldquo;Mr. Girish Adwani&amp;rdquo;. Our liable procurement agents select the vendors after evaluating their past records of accomplishment market reputation financial condition production techniques product quality delivery schedule etc. We have been able to satisfy clients across the nation by delivering products that stands high on functionality and performance factor. Apart from this we are backed by team of procurement agents warehousing &amp;amp; packaging personnel sales &amp;amp; marketing representatives and delivery staff to function smoothly. All our professionals work in synchronize manner to cater variegated requirements of clients.</t>
  </si>
  <si>
    <t>&lt;p&gt;Manufacturer of wide range of HDPE tarpaulin PVC coated tarpaulin HDPE fabrics roll cotton canvas canopies tripal relif tents deals in pp bags hm bags ld bags lock bag bopp tape shrink plastic sealing machines carry bags.</t>
  </si>
  <si>
    <t>We the cottage industry are working since 1998 making efforts to light up every house to welcome every guest with a hospitality with our hand made candles that also supports the livelihood of many women in hills and make them self reliant.\r\nOur candles are made with top quality materials such as finest wax fragrances natural accessories and embeds.\r\nOur fragrance includes Jasmine Rose Lavender Sandal Orange and Lemon which are wonderful enough to drive a sacred breeze all around. The gentle glow and fragrance of aromatic candles bestow an elegant and calm touch after a hectic day.\r\nOur specialized gel candles glow 60% longer than ordinary wax. Our scented Gel candles burn clean cooler and longer and keep our customers coming back for more.</t>
  </si>
  <si>
    <t>Anuradha Patola Saree House was established in 1990 in the city of Bhoodanpochampally in Andhra Pradesh India. We are a well known company in the Textile Industry and manufacture supply and export Pochampally Sarees. Under the efficient management of our CEO Mr. Boga.Venkateham we have emerged as a successful organization.</t>
  </si>
  <si>
    <t>In trend non&amp;nbsp;woven bags&amp;nbsp;are considered as the primary needs in routine lifestyle. This is one of the best dedicated products to accompany your shopping.There are different types of woven bags which vary in size and shape. The varieties of non woven bag include&amp;nbsp;D-Cut Bags D-Cut Bags Shopping Bags Fancy Bags Rice Bags Carry Bags and other bags. We are proud that we are the specialized producers of all the above mentioned bags.We are engaged in providing the custom made&amp;nbsp;fabric bags&amp;nbsp;with all the requirements of our customers. Non&amp;nbsp;Woven Bags&amp;nbsp;are the best alternative for plastic bags.These bags has a great concern for eco-friendly environment.We are on of the leading producers of Non Woven Bags.The bags we produce are well known for it's Quality friendly usage and for their&amp;nbsp;Dazzling apperance.</t>
  </si>
  <si>
    <t>&lt;p&gt;With the support of our professionals we are involved in manufacturing supplying and wholesaling a wide range of Cotton Rag Pulp Sheet Jeans Rag Pulp Sheet Rag Pulp Paper and many more. Our products are available in bulk.</t>
  </si>
  <si>
    <t>For matching the market demands Lotus Pulp Mills came into existence in the year 2015 as a Partnership firm. We are counted among the prominent manufacturer supplier and wholesaler of&amp;nbsp; Cotton Rag Pulp Sheet Jeans Rag Pulp Sheet Rag Pulp Paper and many more products. These products are available in the market at reasonable rates.</t>
  </si>
  <si>
    <t>We are third generation manufacturers of garments based in Tamilnadu. Our company can produce various kinds of garments both knitted and woven in various styles for Men Ladies and Children. Our customers recognize our products for its quality uniformity and its competitive price and they co-operate with us in a consistent manner as well as develop together with us.&amp;nbsp;In producing high quality products our company is supported by sophisticated technology and obviously helped by manpower who are experts in their field.</t>
  </si>
  <si>
    <t>Rajeshree Electronic Private Limited Company was established in the year 2002. We are the leading OEM Manufacturer of Electronic Physio Growth Monitor Currency Counting Machines Diamond Counting Machine Automatic Refills Counting Machines Baby Tray Measurment Scale and Digital Measuring Scale etc. The challenge was to develop a solution for bottlenecks such as human errors limitations and not so effective gadgets have together made Last Mile Monitoring Centre (LMMC) highly vulnurable to delay and inaccuracy of data collection.\r\nSetting stones in modern intricate jewelry designs requires on exact count of the stones to be used. Counting small gem stones is a difficult end time-consuming task in which mistakes can happen resulting in the loss of highly valuable stock and production time.&amp;nbsp; With the years of experience and vast knowledge we are involved in providing a wide range of Measuring Scale. The Scale is made perfectly to deliver the exact result thereby giving specific measurement to our clients.</t>
  </si>
  <si>
    <t>AS Fabrics Industries is rapidly growing manufacturers and suppliers of Eco-friendly Non Woven fabric bags with a competitive price tag. We manufacture all our products with latest Non Woven manufacturing technology and advanced plant with imported equipment which results in high quality and durable products.\r\nWe are in great demand among our clients because of our remarkable quality highly durable and affordable cost. We are manufacturers and wholesale suppliers of non woven shopping bags in different size with &amp;amp; without printing include D-Cut Non Woven Bags Box Non Woven Bags Handle Non Woven Bags T-shirt Non Woven Bags and Shoe Non Woven Bags. We also provide customized products as per our valuable customer requirements.</t>
  </si>
  <si>
    <t>&lt;p&gt;We are the manufacturers suppliers and exporter of hand made cotton crocheted laces doilies coasters place mats table clothstable runners cushion covers bedspreads throws curtains skirts tops and stoles ponchos flower motifs</t>
  </si>
  <si>
    <t>Bhaghinika Crochet Lace was established in the year 1999. We are leading Manufacturer and Supplier of Ladies crochet Top Ladies crochet Skirts Kids Garments Hand Made Crochet Laces Ladies Stoles Crochet Buttons Crochet Bags Caps Table Mats Table Cloths Bed Spreads Crochet Yokes Crochet Fabrics Motifs Collars.Which is designed with varied fabric as per the demands of our clients. Moreover the range is made available in different prints styles designs and patterns. Offered at market leading prices the range has set a benchmark of quality in the market. The mesmerizing range is offered at market leading prices and is perfect for every occasion. In addition the range comes in varied embellishments &amp; prints and can be custom-designed in accordance with the clients' requirements.</t>
  </si>
  <si>
    <t>&lt;p&gt;Vinr Enterprises is one of the leading wholesalers and suppliers of Fast Ethernet Unmanaged Switch Switching Accessories and Unmanaged Switches. We offer these to our customers at market leading rates.</t>
  </si>
  <si>
    <t>We started with a promise to ourselves to honor the various art-forms that are practiced all over the world! And the best way to do so was creating this socio-commercial platform where intricate art work could be promoted and made available to global audiences.\r\nWe toyed with the idea for days and months finally deciding to set up our own manufacturing units to product rich handicrafts. With handmade jewelry and handcrafted cushion covers rolled-out we are further planning to bring in irresistible hand-woven stoles / scarves for the modern day men and women top-notch lino prints and litho prints to beautify home interiors / exteriors oil on canvas painting form for the art lovers along with more additions to the existing categories on our shop!\r\nStart Shopping</t>
  </si>
  <si>
    <t>&lt;p&gt;Established in 2015 Yadnya Future Fashion is the leading Manufacturer and Trader of Ladies Kurti Ladies Suit Ladies Saree Ladies Leggings Ladies Top and Ladies Sun Coat.</t>
  </si>
  <si>
    <t>Established in 2015 Yadnya Future Fashion is the leading Manufacturer and Trader of Ladies Kurti Ladies Suit Ladies Saree Ladies Leggings Ladies Top and Ladies Sun Coat. We are commended in the market for the delivery of outstanding quality product to our esteemed customers at highly competitive market rate. These garments are fabricated in line with industry-specified quality standards by employing the excellent quality of fabrics.</t>
  </si>
  <si>
    <t>&lt;p&gt;Moksh Fashion House is one of the noted enterprises highly immersed in manufacturing and supplying an inclusive collection of Ladies Kurtis Ladies Leggings and Ladies Saree.</t>
  </si>
  <si>
    <t>Established in the year 2015 Moksh Fashion House is a noteworthy firm affianced in manufacturing and supplying an impeccable gamut of Ladies Kurtis Ladies Leggings and Ladies Saree. Acknowledged for their elegant designs long lasting nature and exceptional finish these products are hugely credited for their durable nature. Additionally we also inspect the whole collection on a number of characteristics prior delivering them to our customers to acquire their reliability.</t>
  </si>
  <si>
    <t>&lt;p&gt;An Ultimate Showroom For All Kinds Of Bangles. Retailers For Bangles Of Varieties Like Metal Kangan Lac Kangans Acrylic Kangan Glass Kangan.\r&lt;!--[if gte mso 10]&gt; &lt;mce:style&gt;&lt;!    --&gt; &lt;!--[endif] --&gt;</t>
  </si>
  <si>
    <t>An Ultimate Showroom For All Kinds Of Bangles. Retailers For Bangles Of Varieties Like Metal Kangan Lac Kangans Acrylic Kangan Glass Kangan.&lt;!--[if gte mso 10]&gt;&lt;mce:style&gt;&lt;!    --&gt;&lt;!--[endif] --&gt;</t>
  </si>
  <si>
    <t xml:space="preserve">&lt;p&gt;We are engaged in supplying trading and wholesaling a wide range of Access Systems Attendance Systems and Fire Alarm Systems. &lt;p&gt; </t>
  </si>
  <si>
    <t>We Yug Enterprises were established in the year 2011 engrossed in supplying trading and wholesaling a commendable range of Access Systems Attendance Systems and Fire Alarm Systems. Also to cater to the requirements of customers we are providing Structured Cabling System UPS System Computer Accessories IP PBX Systems and Branded Computer. These products are widely demanded in the industry for their features like longer service life high performance easy installation durability lightweight and low maintenance. Apart from this we are providing Web Designing Services Computer AMC Services Video Door Camera Installation and Printer Repairing Services. These services are widely demanded in the industry for reliability timely execution and promptness. Owing to our team of diligent professionals we have been able to offer our clients with best-in-class products and services.</t>
  </si>
  <si>
    <t>Established in the year 2005 at Nashik (Maharashtra India) Shiv Electronics are engaged in manufacturing a comprehensive assortment of Electric Inverter Online UPS Power Control Stabilizer Water Heating Systems Electrical Charger Electronic Ballast Power Supply Solar Power Systems Lift Backup System LED Lighting System and Elevator Automatic Rescue Device. Our complete product array is designed and manufactured using the exceptional quality components and latest technology as per the set industry standards. The products offered by us are widely acknowledged for their extended durability effective functionality and optimum performance. These products are available in a number of specifications as per the specific needs and requirements of our esteemed clients. Our valuable clients can avail these excellent quality products from us at the most reasonable price range. Our offered products are widely used in Hospitals Operation Theatre Hotels Offices Dentist Clinic Shops/Showrooms Jewellery Shops Beauty Parlours and Godowns.</t>
  </si>
  <si>
    <t>We mainly deal in watches. Branded watches &amp;amp; we even do the trading of the watches all over India &amp;amp; world. If you people want any types of watches from me please feel free to call or what's app me on my mobile no. we will provide you the best quality of watches at a very discounted prices with the same quality &amp;amp; feel.We mainly deal in watches. Branded watches &amp;amp; we even do the trading of the watches all over India &amp;amp; world. If you people want any types of watches from me please feel free to call or what's app me on my mobile no. we will provide you the best quality of watches at a very discounted prices with the same quality &amp;amp; feel.We mainly deal in watches. Branded watches &amp;amp; we even do the trading of the watches all over India &amp;amp; world. If you people want any types of watches from me please feel free to call or what's app me on my mobile no. we will provide you the best quality of watches at a very discounted prices with the same quality &amp;amp; feel.&amp;nbsp;</t>
  </si>
  <si>
    <t>&lt;p&gt;Established in 2014 Ekadanta Security Solutions is the leading Trader and Service Provider of EXIR Bullet Camera Mini Dome Camera Varifocal Camera CCTV Installation Service and much more.</t>
  </si>
  <si>
    <t>&lt;p&gt;Established in the year of 2003 New Victory Power System Services has been engaged in the manufacturer trader and service provider of an efficient and rigorous series of items like CCTV Camera.</t>
  </si>
  <si>
    <t>Established in the year of 2003 New Victory Power System Services has been engaged in the manufacturer trader and service provider of an efficient and rigorous series of items like CCTV Camera LED Light Solar Products Voltage Stabilizer CCTV Camera Installation Service CCTV Camera Maintenance Service and much more. Under the capable and resilient direction of our mentor Mr. Vinod Patil our firm has been able to deliver with the individual challenges and objectives that we have laid in our venture. Moreover we are dealing under the skilled guidance and leadership of a reputed personnel staff that has been highly privileged for its astute and ardent dealing.</t>
  </si>
  <si>
    <t>Cottonking - Brand synonymous with Success Trust Quality and Excellence. The 3 pillars of the brand are 100% Cotton Maximum Variety in Cotton and Value for Money for its customers. Launched in 1996 Cottonking is a brand with a difference. With a clear vision and sharp focus at Cottonking the customer comes first. Cottonking offers great variety of Formal Shirts Trousers T-Shirts Jeans and Casual shirts as well.\r\nWith ultra modern manufacturing plant in Baramati near Pune Cottonking ensures that all garments are made under one roof - from cutting of fabric to finishing. This gives Cottonking a unique distinction of being a manufacturer and retailer as well. Because of this Cottonking can react to market changes swiftly control costs and maintain quality which is a cut above the rest. \r\nCottonking is also one of the most visible brands in terms of its Marketing Campaigns in Print Radio or TV. Cottonking believes in innovation and is at work to give its customers a completely new product season after season like recent launch of Cool Slubz Aerosoft &amp;amp; Easy2Iron shirts.</t>
  </si>
  <si>
    <t>&lt;p&gt;We &amp;ldquo;Mobitech Systems &amp; Services&amp;rdquo; are best organization established in the years 2000 at Nashik (Maharashtra India). We are the biggest Trader supplier Wholesaler and Service Provider .</t>
  </si>
  <si>
    <t>We &amp;ldquo;Mobitech Systems &amp; Services&amp;rdquo; are best organization established in the years 2000 at Nashik (Maharashtra India). We are the biggest Trader Supplier Wholesaler and Service Provider  of Air Conditioner Attendance Machine CCTV Cameras EPABX Systems Electrical Equipments Fire Alarm SystemsInverters Security System Telephones Turn key Basis project etc. All these electronic products are designed using best quality tools and expertise. These electronic products are designed by our engineers using high grade raw materials and tools. These electronic products are easy to install and best in functionality. These electronic products are available with longer warranty and market leading rates.</t>
  </si>
  <si>
    <t>&lt;p&gt;Trisha Telecoms is one of the leading traders and service providers of Biometric Attendance System CCTV Camera etc.</t>
  </si>
  <si>
    <t>Established in 1993 Trisha Telecoms is one of the leading traders and service providers of Biometric Attendance System CCTV Camera etc.</t>
  </si>
  <si>
    <t>&lt;p&gt;Incepted in the year 2015 Attitude Fashions Pvt. Ltd. are a renowned manufacturer of a qualitative assortment of Round Neck T Shirts Polo T Shirt Mens Tracksuit Mens Jacket and Mens Hoods.</t>
  </si>
  <si>
    <t>Incepted in the year 2015 Attitude Fashions Pvt. Ltd. are a renowned manufacturer of a qualitative assortment of Round Neck T Shirts Polo T Shirt Mens Tracksuit Mens Jacket and Mens Hoods. We are a Private Limited Company based at New Pandit Colony Nashik Maharashtra. Our offered range is made using quality fabric and threads sourced from trusted vendors of the market. We are backed by a team of experienced tailors who use latest sewing machine and other tools at our fully equipped production unit to manufacture the flawless range of products.</t>
  </si>
  <si>
    <t>Established in 2007 Shree Sai Packaging &amp;amp; Engg Works is a noteworthy enterprise highly intricate in wholesale trader a variety of the mentioned products. We are offering to our clientele a wide variety of Packaging Tapes HDPE Bags Packaging Foams Stretch Films Strapping Patti Wooden Box Corrugated Box Bubble Pouch and Air Bubble Sheets etc. Our foremost and main objective is to please our treasured customers with the products which are of outstanding quality.</t>
  </si>
  <si>
    <t>Shri Ganesha Computers And Mobiles was established in the year 2010. We are the leading Retailer Trader And Supplier of Computer Mouse Computer Keyboard Computer Monitor Mobile Tempered Glass Mobile Earphone Kaspersky Anti-Virus Mobile Battery etc. This product is manufactured by adroit vendors using premium quality material with the aid of ultra modern machines at manufacturing unit.\r\nOffered range is also precisely checked on set quality parameters by quality inspectors. This product is availed at industry leading rates and it is generally acclaimed by the valuable clientele.&amp;nbsp;</t>
  </si>
  <si>
    <t>In an ever increasing need of the engraving market industries are continuously trying to improve their products. At N-Gravetek we have wide range of products and services with unmatched industry expertise to enable our customers meet their challenges.  We identify the exact technology needed for exclusive CNC Engraving / CNC Micro Milling applications and provide it through 4 different categories:  &lt;ul&gt; &lt;li&gt;CNC Engraving Machines&lt;/li&gt; &lt;li&gt;CNC Micro-Mill Engraving Machines&lt;/li&gt; &lt;/ul&gt;  N-Gravetek provides CNC Engraving / CNC Micro Milling solutions to a wide range of industries such as automobile forging signage plastic jewelry garment leather printing &amp; packaging biscuit chocolate &amp; confectionery pharmaceutical toys textile watch electronic &amp; electrical footwear and many more ... We have a dedicated demonstration centre at which our engineers not only demonstrate the various possibilities of Engraving / Micro Milling solutions but also emphasize on demonstrating as per customer need. A talented and dedicated team is what helps N-Gravetek remain committed to providing the best pre and post sales service support for our customers</t>
  </si>
  <si>
    <t>&lt;p&gt;Janki Anand Industries is an eminent entity indulged in manufacturing and wholesale trading a huge compilation of Agro Shade Net Pond Liner Plastic Tarpaulin Leno Bags etc.</t>
  </si>
  <si>
    <t>Established in 2000 Janki Anand Industries is an eminent entity indulged in manufacturing and wholesale trading a huge compilation of Agro Shade Net Pond Liner Plastic Tarpaulin Leno Bags etc.</t>
  </si>
  <si>
    <t>&lt;p&gt;Established in the year of 2016 Shivram Enterprises is one of the cherished name of the business engaged in the wholesale trading of products like Table Top Weighing Scale Platform Scales.</t>
  </si>
  <si>
    <t>Established in the year of 2016 Shivram Enterprises is one of the cherished name of the business engaged in the wholesale and trade of products like Alpha Bench Scales Briefcase Scales Electronic Weighing Scales Heavy duty platform scales Jewellery Scales etc. Our offered accessories are presented at a very genuine market price that may stand in utmost conformance of the demands and needs of our patrons that we have hired at our premises.</t>
  </si>
  <si>
    <t>&lt;p&gt;Incepted in the year of 2013 We Shree Web Design And IT Services from 2013 are a highly famous organization for wholesale trading and service providing a broad assortment of best quality CCTV Camera.</t>
  </si>
  <si>
    <t>Incepted in the year of 2013 We Shree Web Design And IT Services from 2013 are a highly famous organization for wholesale trading and service providing a broad assortment of best quality CCTV Camera Biometric System Counting Machine Digital Video Recorder CCTV Camera Installation Service and much more. Owing to its attractive function long service life and strong construction these items are acknowledged among the clients. Under the constant supervision of our mentor Mr. Umang Parekh we have been able to achieve such a distinct position in this domain.</t>
  </si>
  <si>
    <t>Basic Information :Company Name:Avanti CCTV SolutionsCompany Type:Reseller/Dealer/ TraderCompany Description:Avanti Enterprises is a professional distinguished Company in the Electronic surveillance industry for the last 15 years.A leading company in the Industry for full range of CCTV solutions (CCTV Camera CCTV Lens Accessories and many more) Fire Alarm Systems Time Attendance &amp; Access Control Systems and Security Systems also. For 24 hours &amp; 365 days our Technical team is looking for new products with latest technology to meet the changing market requirements. We attach great attention to product quality and conduct strict QC procedures.Product/Service Description:For R&amp;D we have a team of highly trained engineers. To provide the very best of the service support we have our service team which includes on site service technicians as well as remote diagnostic. We secure you while you can go ahead.</t>
  </si>
  <si>
    <t>&lt;p&gt;We are involved as the wholesale trader of Dome Camera Time Attendance System Video Door Phone Security Alarm System Intercom System and many more.</t>
  </si>
  <si>
    <t>Established in the year 2013 at Nashik Maharashtra we &amp;ldquo;Kripa Enterprises&amp;rdquo; are Sole Proprietorship (Individual) based firm engaged as the wholesale trader of Dome Camera Time Attendance System Video Door Phone Security Alarm System Intercom System and many more. The offered range of products is highly preferred by clients in the market because of the quality and prices.</t>
  </si>
  <si>
    <t>&lt;p&gt;Vishal Exports is a foremost business name immersed in manufacturing exporting wholesaling and trading a wide consignment of Fresh Onion Jute Sack and Leno Bags.</t>
  </si>
  <si>
    <t>Established in the year 1975 Vishal Exports is one of the eminent business entities occupied in manufacturing exporting wholesaling and trading a wide collection of Fresh Onion Jute Sack and Leno Bags. Processed and prepared at very clean atmosphere these products could be acquired from us at pocket-friendly rates. Since we have established our base in this industry we have been focused in securing strong and beneficial relations with our clients by rendering them optimum class quality variety of products at economical rates. As well these are well-reviewed before getting dispatched at the destinations of our privileged clients.</t>
  </si>
  <si>
    <t>Incepted in the year 2005 Sanraj Electricals is a distinguished Manufacturer supplier Trader Wholesaler and Service Provider offering an enormous consignment of Security Cameras Thermal Power Plant Solar Water Heater Solar Power Pack Water Level Controller Fire Security System Video Door Phone Automatic Gates Digital Video Recorder Solar Home Light System Solar Fencing Solar Water Pumping System Solar Lights Industrial Solar Modules Inverter Battery UPS Inverter Electrical Appliances Solar Power Plant Solar Photovoltaic Panel Wiring Services and Electrical Repairing Servic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Krushna Enterprises is enthusiastically engaged in wholesaling of Men&amp;rsquo;s Shirt Men Cotton Pant and Men Cotton Jeans.</t>
  </si>
  <si>
    <t>Krushna Enterprises is an entity that is instrumental in this occupation of wholesaling quality tested products. Since 2017 we are working as a sole proprietor based entity instrumental in offering a wide spectrum of Men&amp;rsquo;s Shirt Men Cotton Pant and Men Cotton Jeans. In addition due to our close alliance with our vendors we are able to offer our clients array of best in class trendy apparels.</t>
  </si>
  <si>
    <t>Incorporated in the year 2010 at Nasik (Maharashtra India) we &amp;ldquo;Kredible Technologies&amp;rdquo; are engaged in Importing Trading and Supplying a comprehensive assortment of CCTV Camera &amp; Video Phone. Our extensive gamut of products comprises of CCTV Surveillance System Wireless CCTV SystemIP CCTV Solution IP Multimedia Phone Access Control System Smart Weigh Bridge System GSM Wireless Security System IP Video Phone etc. We are also Software Customization Service of CCTV Solution to Domestic Level &amp; industry level. The products offered by us are designed and manufactured by our prestigious vendors using the exceptional quality components and the latest technology as per the set industry standards. These products are widely acknowledged by our esteemed clients for their compact design effective functionality and optimum performance. In addition to this these are available in a number of specifications as per the varied needs and requirements of the clients. Clients can avail our excellent quality products from us at the most reasonable price range.</t>
  </si>
  <si>
    <t>SS Traders is recognized as one of the reliable wholesalers and traders of the industry widely known for providing a finest quality assortment of products comprising BOPP Tapes Stretch Film Air Bubble Sheets Pet Strapping Roll Pet Strapping Clips Silica Gel VCI Bags Tape Dispenser Pet Strap Sealer Pet Strap Tensioner and Shrink Film. The presented products are made utilizing finest quality inputs that are obtained from some of the most specialized sellers of the market. The procured inputs are rigorously inspected on diverse quality grounds that make sure quality of our collection is free from all the defects. The provided product variety is highly suitable and applauded amid patrons for their reliability longer shelf life effectiveness and perfection.</t>
  </si>
  <si>
    <t>&lt;p&gt;We Ajay Enterprises are wholesaler and trader of Security Cameras Biometric System Counting Machines Fake Note Detector Machine etc.</t>
  </si>
  <si>
    <t>Appreciated for trading and wholesaling a wide assortment of Security Cameras Biometric System Counting Machines Fake Note Detector Machine etc. We Ajay Enterprises started our business operations in the year 2000. These are available with us in various sizes design and other technical specifications. By following total quality management the quality of these products is never compromised at our end. We take and complete the bulk orders of these products within promised time frame. We are also a leading service provider of CCTV Camera Installation Service and Maintenance Service.</t>
  </si>
  <si>
    <t>Since 1927 Dande Family was in jewellery business in Amravati. In 1952 Shri. Govind Jaikrishna Dande ventured the same business at Nashik Road in a small premises on his  own and earned faith &amp;amp; fame. After Shri. Govind Dande`s Demise in  1984 his sons Suhas Sunil Anil &amp;amp; Dhanajay Shouldered the responsibilities of business. With futuristic planing and  sincere efforts to earn faith of customers the transformed the small  shop into 3000 sq.ft.and now to 5000 sq.ft three story Showroom at  Dattamandir and also newly launched Art Jewellery showroom at College  Road.While nourishing the motto \Quality-Trust-Art\ with sincerty and devotion Dande &amp;amp; Sons has acquired fame and name in all around Nashik.We educate our customers with the know-how about how to care the precious jewellery via literature and booklets published by us.</t>
  </si>
  <si>
    <t>Established in the year&amp;nbsp;2009 we at &amp;ldquo;Silk Route&amp;rdquo; are engaged in&amp;nbsp;manufacturing and supplying&amp;nbsp;a beautiful collection of Designer Dupattas Cotton Fabrics with Dupattas Mix N Match Fabrics with Dupattas Designer Sarees Embroidered Dupattas Dress Materials etc.&amp;nbsp;Located at&amp;nbsp;Nashik (Maharashtra India)&amp;nbsp;we have developed a sound infrastructural base. All our products are widely acknowledged among our clients due to features such as elegant designs attractive looks optimum finish alluring patterns and longevity. Ethical business polices client-centric approach crystal- clear business dealings and the record of successfully meeting the requirements of clients have given us a respectable place in the industry. Also the entire range of products is available in various specifications at reasonable prices.</t>
  </si>
  <si>
    <t>Global Lync Technologies is formed in the year 2014. We are a startup located in nasik. We deal in supplying audio and video integration solutions services and products.\r\nMyself Abhijit A commerce graudate and completed PGDM(Marketing) from Indira School Of Business Studies Pune. After which I was involved in sales and services of audio/video conferencing products for more than 3 years. Also I have sales/services experience with Office Automation Products Like EPABX and Intercom CCTV Cameras and Home Automation Products.\r\n&amp;nbsp;</t>
  </si>
  <si>
    <t>&lt;p&gt;Classik International are Product Sourcing Consultants from India We Develop suppliers &amp;amp; manufacturers Negotiate partnerships Inspect &amp;amp; Assure quality &amp;amp; source the right products at Competitive prices.</t>
  </si>
  <si>
    <t>RICH SMS&amp;nbsp;formally (Previously) known as&amp;nbsp;RICH Solutions&amp;nbsp;and now part of&amp;nbsp;RICH System Solutions Pvt. Ltd.&amp;nbsp;an organization run by a group of professionals from various backgrounds having expertise in fields of Technology Administration &amp;amp; Marketing.\r\nWe are leading provider of Bulk SMS services &amp;amp; SMS Marketing services in India.\r\nWe expertise in providing technology driven solutions to the lesser addressed issues in society and Business. Mobile phone Internet ads has already become an extremely powerful way of advertising.\r\nOur services are the ideal solution to simultaneously communicate with a large group of audience/customers. These modes of communication are the best to pass important messages notices like promotion launches Information etc.</t>
  </si>
  <si>
    <t>Software that runs on internet&amp;nbsp;\r\n(e.g. Gmail Facebook Flipkart Magic Bricks)\r\n&lt;ul&gt;\r\n&lt;li&gt;We will help take your business online&amp;nbsp;&lt;/li&gt;\r\n&lt;li&gt;Be always online. Your own showroom where you can sell your product service over internet 24 x 7&lt;/li&gt;\r\n&lt;li&gt;No need to publish on OLX and Just Dial or any other online public &amp;nbsp;market place where your competitors sales just besides you&lt;/li&gt;\r\n&lt;li&gt;Internet software can be use for gathering data from multiple locations with minimum investments&lt;/li&gt;\r\n&lt;li&gt;E.g. gather data centrally about material stock from multiple storage locations and sales locations.&lt;/li&gt;\r\n&lt;li&gt;Track transactions from all your branches to single location&lt;/li&gt;\r\n&lt;li&gt;Your own Customer Support system&lt;/li&gt;\r\n&lt;li&gt;Internet Software are created in either .Net or PHP technology&lt;/li&gt;\r\n&lt;/ul&gt;</t>
  </si>
  <si>
    <t>We Sadanand Traders are well recognized and trustworthy supplier and manufacture of high quality Solar Products. Since our establishment in 2010 we have been a prominent service provider engaged in drawing designing and engineering of varied turnkey projects concerned with solar products. Though we are based in Nashik Maharashtra yet our quality and ethical business policies have made us recognized all over the nation. We are engaged in manufacturing a broad range of solar products that encompasses Commercial Solar Lantern Solar Lanterns Solar Panels Solar Lighting System Solar Refrigerators Freezers Solar Mobile Phone Chargers Domestic Lightning System Solar Water Pumps Solar Fencing Systems Solar Inverters and many more. To gain hundred percent customer satisfaction we ensure the ultimate quality of these solar products before handing over to our clients. Our firm is highly enriched with skilled and dedicated manpower which is highly expertize to implement the latest technologies and manufacturing methodologies for production of optimum quality solar products.</t>
  </si>
  <si>
    <t>&lt;p&gt;We are reckoned Manufacturer and Trader of broad collection of Cotton Bra Kids Jeans Ladies Jeans Ladies Legging Designer Panties and many more.</t>
  </si>
  <si>
    <t>Incepted in the year 2016 at Nashik(Maharashtra India) Striyam is a famous Manufacturer and Trader of quality array of Cotton Bra Kids Jeans Ladies Jeans Ladies Legging Designer Panties and many more. With our dedication and hard work we have attained a trustworthy position in the industry. Our experienced and talented team makes use of creative tailoring methods while designing the range as per the current market trends. Excellent quality of skin friendly fabric is utilized for the tailoring of our provided array of garments at our production unit. Diverse and easy modes of payments are provided by us for the convenience of our esteemed customers.</t>
  </si>
  <si>
    <t>&lt;p align='JUSTIFY'&gt;Metro Polymers Pvt. Ltd. is one of the leading manufacturers and suppliers of Corporate Gifts Office&amp;nbsp;Bags Backpacks Travel Bags (Luggage) Duffels Cabin Trolley Fashion bags &amp;amp; PU-PVC Folders.</t>
  </si>
  <si>
    <t>&lt;p&gt;Established in the year 2006 we Century enterprises are engaged in supplier distributor and trader of a wide range of Inverters Ups Batteries CCTV Cameras and dealership of Blue Star Air Conditioner.</t>
  </si>
  <si>
    <t>We are supported by a team of professionals which executes all the business operations in a streamlined manner. These professionals invest their rich industry experience and accomplish the set targets of the organisation.</t>
  </si>
  <si>
    <t>&lt;p&gt;We are manufacturer and supplier of air bubble film roll bags covers for packaging purposes. Offered to customers in various lengths gauge sizes and thickness these films give protection against dents and scratching in transit.</t>
  </si>
  <si>
    <t>&lt;p&gt;We are one of the leading manufacturers and retailers of readymade garments for men in different sizes colors fabrics and designs.</t>
  </si>
  <si>
    <t>Mukesh Industries was established in 1981. Mukesh Industries has the state of art machinery latest technology laboratory equipments and team of experienced professionals. The prouction and technical team have a wealth of experience in all aspects of design material selection manufacturing testing quality assurance &amp; other commercial aspects of the concern. The production system is highly flexible enabling us for fast &amp; efficiently handle small orders on special request.</t>
  </si>
  <si>
    <t>Polygenta marks a formidable success from the very inception of its vision. The commercial production of 100% recycled yarn reflects our commitment and the team spirit serving our customers for quality products and customer satisfaction.</t>
  </si>
  <si>
    <t>&lt;p&gt;&amp;ldquo;Shubham Silver&amp;rdquo; is involved as the manufacturer and wholesaler of Silver Items Pooja Items Silver Chain Silver Sandal Hand Mirror Silver Articles Sindoor Box Silver Sindoor Bottle Silver Bajot and many more.</t>
  </si>
  <si>
    <t>Commenced in the year 1995 we &amp;ldquo;Shubham Silver&amp;rdquo; are a sole proprietor entity instrumental in this occupational as an eminent organization. The main headquarter of our organization is located at Kankroli Nathdwara Rajasthan. We have grown to be one of the prominent manufacturers and wholesalers for Silver Items Pooja Items Silver Chain Silver Sandal Hand Mirror Silver Articles Sindoor Box Silver Sindoor Bottle Silver Bajot Silver Kada Silver Pen and Silver Sinhasan in numerous specifications and attribute. We offer these products at most affordable rates to our esteemed patrons within the stipulated time duration. By identifying the market necessities and mounting market trends our professionals put their endeavor to develop new concepts and designs for the ordered placed by customers as it help us to stay a step ahead of our other market players. Our products are 92.5% hallmark articles exclusively comes under our home brand silvery this is a trademark opted by Shubham Silver.</t>
  </si>
  <si>
    <t>SICON INFRASTRUCTURE PVT LTD is one of the foremost organizations of the industry engaged in manufacturing exporting supplying and trading with our clients a premium quality array of&amp;nbsp;Security devices.&amp;nbsp;Highly acknowledged in the market for their reliable operations and efficiency our offered array of products includes CCTV CAMERA DVR NVRACCESS CONTROL SYSTEM IP CAMERA  VIDEO DOOR PHONE ATTENDANCE MACHINE  BOOM BARRIER DOOR TURNSTILES METAL DETECTOR PTZ CMERAMOBILE DVR MONEY COUNTINGPLAT RECOGNITION CAMERAPTZGATE BARRIER FACE/FINGER/RFID BASED.We Manufacturer &amp;nbsp;world class range of products which give to our customer good quality product. We are&amp;nbsp; having maintained and established a strong base of team &amp;nbsp;for selling a good products to our customer in India also in other country .</t>
  </si>
  <si>
    <t>&lt;p&gt;We are a famous organization engaged in supplying trading and service providing a wide assortment of Camera and Computer Products. Along with this we are also offering Computer Services to our valued clients.</t>
  </si>
  <si>
    <t>Incorporated in the year of 2007 we Arya Enterprises are a leading supplier trader and service provider of an exclusive collection of CCTV Camera Personal Computers Online UPS Backup Batteries Personal Laptop Inkjet Printer Toner Cartridge Power Inverter Computer Services and many more products. These products are manufactured with follow the industry defined standards at vendor end. Our offered products are widely recognized by our clients for their high performance easy usability and long service life. We are offering our products at leading market price within the requested period of time. Additionally we are also offering Computer Services to our valued clients.</t>
  </si>
  <si>
    <t>Incepted in the year 2007 Priyadarshani Ladies &amp; Kids Wear is an eminent business name readily affianced in manufacturing trading and wholesaling of an exclusively fabricated assortment of Ladies Leggings Baby Sleeping Gadi Set Baby Carry Cum Kangaroo Bag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Winning the fanatical and zealous interest of a copious class of customers we at Mahak Collection are involved in the supply of an impeccable and finesse assortment of Sarees fabricated with the best of quality.</t>
  </si>
  <si>
    <t>Incorporated in the year 2000 Mahak Collection has been engaged in the supplying retailing and wholesaling of an exquisite and an attractive assortment of saree which broadly include Cotton Saree Silk Cotton Saree Chiffon Saree Georgette Saree and Printed Saree. We fostering as per the minutest specification of our customers have been affianced in this business for a long period and such a rich proficiency in this arena has enabled our company to maintain healthy customer relations with respect to our straightforward customer business policies. Moreover all our work tasks are being conducted in adherence to the laid down national standards. Last but not the least stringent tests over the fabric quality is conducted at our site so as to ensure for the quality of these merchandises.</t>
  </si>
  <si>
    <t>&lt;p&gt;We Nalini's Boutique are biggest Trader of Cotton Sarees Silk Sarees Cotton Petticoat and Art Silk Sarees. All these sarees are beautiful and available in many color options.</t>
  </si>
  <si>
    <t>We Nalini's Boutique are most trusted name in the market established in the year 2014 at Mumbai. We are the biggest Trader of Cotton Sarees Silk Sarees Cotton Petticoat and Art Silk Sarees. All these sarees are designed by our fashion experts with the use of modern machines and fabrics. These sarees are beautiful and available in many color options. These sarees are highly appreciated by our customers for its quality beautiful design and affordable rates.</t>
  </si>
  <si>
    <t>&lt;p&gt;Elitefactor Apparels - We are engaged in the business of manufacture &amp; wholesale of Men's Casual &amp; Formal Shirts under our premium clothing brand 'Elitefactor'.</t>
  </si>
  <si>
    <t>We Golden Rose are instrumental in Wholesaling and Trading a wide range of Hand Watches Crystal Trophies Wall Clock etc. Due to their design and appealing appearance these products are highly demanded.\r\n&lt;p&gt;&amp;nbsp;</t>
  </si>
  <si>
    <t>Started our business in the year 2016 we Golden Rose are counted as first among the best Wholesaling and Trading of Hand Watches Crystal Trophies Wall Clock God Idols Greeting Cards and many more.Based on the precise needs of our customers we render Gift Products Hand Watches and Crystal Trophies in various sizes and designs. Their rich attributes such as elegant design and distinctive appearance make these Gift Products Hand Watches and Crystal Trophies highly demanded in the market. Our team of quality controllers and auditors ensures that the quality of Gift Products Hand Watches and Crystal Trophies is always maintained at our end. In addition to this we render these Gift Products Hand Watches and Crystal Trophies within promised time frame.</t>
  </si>
  <si>
    <t>&lt;p&gt;We &amp;ldquo;Royal Eye&amp;rdquo; are involved as the trader of Patiala Suit Ladies Suit Ethnic Dress Ladies Lehenga Ladies Saree and Ladies Bridal Dress.</t>
  </si>
  <si>
    <t>Established in the year 2017 at Mumbai Maharashtra we &amp;ldquo;Royal Eye&amp;rdquo; are a Sole Proprietorship (Individual) based firm engaged as the trader of Patiala Suit Ladies Suit Ethnic Dress Ladies Lehenga Ladies Saree and Ladies Bridal Dress. These products are known for their remarkable quality and fine finishing. The best raw material is used to manufacture these products.</t>
  </si>
  <si>
    <t>&lt;p&gt;Shree Rajaram Garment is one of the reliable organizations in Indian market and indulged in providing best Uniforms. These uniforms are highly favored by consumers due to nice appearance and soft texture.</t>
  </si>
  <si>
    <t>To meet proper desire of precious consumers our firm Shree Rajaram Garment is continuously offering best cloths in market. Incepted in the year 1994 it has been more than two decade we are leading manufacturer wholesaler and supplier of School Uniform Women T-Shirts Worker Uniform Mens T-Shirts Hospital Uniforms Hotel Uniforms and Mens Jackets. Professionals prepare these uniforms very keenly using best and quality tested cotton and best sewing machines. Moreover to this these uniforms are favored by consumers due to skin friendliness and smooth texture. Best in quality these products meet to utmost desire of patrons and besides this available in market at genuine price.</t>
  </si>
  <si>
    <t>&lt;p&gt;AM Security Solution is one of the prominent firms in Indian market for offering best Surveillance Products &amp; Services. These products are superior and quality and services are presented to patrons in easier way.</t>
  </si>
  <si>
    <t>Incepted in the beginning of 2015 our firm AM Security Solution is offering best products to patrons in safe form. At present we are leading trader supplier and service provider of CCTV Camera Video Door Phone Access Control System Security System Installation Services Access Control AMC Services CCTV AMC Services and AMC Services for Biometric Machine. These products are durable and best in working. In addition to this these units are safe to use for longer years without any maintenance. Our provided services are reliable and favored by consumers for best result.</t>
  </si>
  <si>
    <t>&lt;p&gt;Our company holds specialization in the exporting of a technically advanced range of Bullet Camera Dome Camera CCTV Camera Wireless Camera Kit and Pan Wireless Camera.</t>
  </si>
  <si>
    <t>&lt;p&gt;We&amp;nbsp;&amp;ldquo;Seven Oceans&amp;rdquo;&amp;nbsp;&amp;nbsp;are working as a&amp;nbsp;Sole Proprietorship&amp;nbsp;based firm involved as the&amp;nbsp;wholesale trader&amp;nbsp;of&amp;nbsp;&amp;nbsp;Linen Fabric etc</t>
  </si>
  <si>
    <t>Established in the year&amp;nbsp;2017&amp;nbsp;at&amp;nbsp;Navi Mumbai Maharashtra we&amp;nbsp;&amp;ldquo;Seven Oceans&amp;rdquo;&amp;nbsp;&amp;nbsp;are working as a&amp;nbsp;Sole Proprietorship&amp;nbsp;based firm involved as the&amp;nbsp;wholesale trader&amp;nbsp;of&amp;nbsp;&amp;nbsp;Linen Fabric&amp;nbsp;Denim Fabric&amp;nbsp;Dobby Fabric&amp;nbsp;Silk Fabric&amp;nbsp;Men's Jeans&amp;nbsp;and&amp;nbsp;Men's Shirt.&amp;nbsp;Offered products are stringently inspected on different quality parameters before final dispatch. These are available in trendy patterns and affordable prices.</t>
  </si>
  <si>
    <t>W have a team of professional peoples to supply many products at wholesale price to allover India and also out of India. We are exporter and wholesale supplier for Round Neck Teshit Collared Neck Tshirt Sweatshirt and Hoodies V Neck T-shirt and Custom Design T-shirts.We also supply 100% top quality Ayurvedic products like Jopint Pain Relief Oil and Slimmimg Capsules.Our Gas Safety Device Automatic Switch of gas flow when it found leakage.Our Products are very popular and highly demanded by many bulk buyers.</t>
  </si>
  <si>
    <t>&lt;p&gt;Established in the year 2015&amp;nbsp;Sheetal Enterprises is a prominent manufacturer and service provider of an extensive gamut of Ladies Kurtis Ladies Leggings Ladies Sweatpants Ladies Denim Top Ladies T Shirt Mens Shirts and more.</t>
  </si>
  <si>
    <t>Established in the year 2015 &amp;ldquo;Sheetal Enterprises&amp;rdquo; is a prominent manufacturer and service provider of an extensive gamut of Ladies Kurtis Ladies Leggings Ladies Sweatpants Ladies Denim Top Ladies T Shirt Mens Shirts Mens Sweatpants Winter Jackets Mens Sport Half Pants and much more. Our offered product range is appreciated and demanded for its exquisite designs beautiful patterns fine texture and colorfastness. These products offered by us have been manufactured along the line of the latest fashion trends which is broadly appreciated by our clients. We are offering these products at market leading rates.</t>
  </si>
  <si>
    <t>&lt;p&gt;Aumrudra TechSpace is a distinguished Wholesale Trader of CCTV Camera Digital Video Recorder CCTV Cables and much more.</t>
  </si>
  <si>
    <t>Established in 2016 Aumrudra TechSpace is a distinguished Wholesale Trader of CCTV Camera Digital Video Recorder CCTV Cables and much more. Immensely acclaimed in the industry owing to their preciseness these are presented by us in standard forms to our clients. These presented by us in various provisions these are inspected sternly to retain their optimum quality.</t>
  </si>
  <si>
    <t xml:space="preserve">&lt;p&gt;Shree Annanta Clothing is one of the leading manufacturer and supplier&amp;nbsp;of Designer Kurtis Designer Gowns Designer Tops Embroidery Suits Designer Sarees and many more. </t>
  </si>
  <si>
    <t>Established in 2005 Shree Annanta Clothing is an eminent business name readily affianced in manufacturer and supplier&amp;nbsp;of Designer Kurtis Designer Gowns Designer Tops Embroidery Suits Designer Sarees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Our organization has emerged as one of a leading Trader and Supplier of high quality Apparels. The complete range of our products include School Uniforms and Trousers Uniform's Shirts Men's Collar Tshirt School Blazers School Belts MNCs Trousers Factory Uniforms Velcro Shoes and T-Shirts. \r\n&amp;nbsp;\r\nThe company offer these products keeping in mind the demands and requirements of the customers. We are a client-centric firm and so ensure that high quality range is supplied to the clients. Our products undergo a strict vigilance and speculation by the team of experts. These are well approved under several industrial norms mentioned in the company's rule book. This huge range of products are extensively used in schools hotels colleges corporate offices and in various other sectors. Due to the advance techniques and machinery we are able to deliver the products on time with quality packaging to our patrons. Our range of products are provided to the customers at a market leading prices. These are not very expensive ensure longer durability and comfortable to use. We are looking queries from Mumbai.</t>
  </si>
  <si>
    <t>&lt;p&gt;We are passionately engrossed in manufacturing and wholesaling a broad range of Leather Bags Leather Jackets Leather Belts and Leather Purse. Apart from this these products are highly admired for their unmatched quality.</t>
  </si>
  <si>
    <t>Suresh Enterprises from 2011 are a leading and prominent company of this domain engaged in manufacturing and wholesaling a wide range of finest quality Leather Bags Leather Jackets Leather Belts and Leather Purse. Offered products are made by using high-quality components. These products are admired by our patrons for their high quality light weight high strength and long life. To meet the varied needs of wide patron base we are offering these products in many sizes and designs.</t>
  </si>
  <si>
    <t>Established in the year 2010 we Shree Ganesh Apparels are a renowned business organization engaged in manufacturing supplying and exporting an alluring collection of Readymade Garments. Our offered gamut includes Funky Plane T-shirts Cotton T-Shirts Fashion T Shirt Beaded Tops Embroidered Tops Full Sleeve Tops and Short Tops. In addition to this we bring forth Colored Leggings Cotton Leggings Ladies Jeans White Trendy Jeans Ladies Track Pants Jacket and Fashion Leather Jacket. The collection we offer is designed under the able guidance of knowledgeable designers using highly comfortable fabrics and other yarns &amp;amp; threads. Moreover our assortment is appreciated by the clients for their comfortable wearing soft texture stylish appeal seamless finishing shrink resistance and skin friendliness.</t>
  </si>
  <si>
    <t>Established in 2015 Computech are well appreciated name in the market established at Navi Mumbai (Maharashtra India). We are the biggest trader and service provider of Laptop Computers Desktop Computers Computer Accessories CCTV Cameras DVR System Camera Cable Biometric System Structured Cabling Systems Intelligent Surveillance System Facility Management Services Networking Security Solution IT Infrastructure Solution System Integration System Business Continuity services Cloud Computing Services and Computer AMC Services. All these computer products are designed by our professionals with the use of modern machines and tools. Our vendors are experienced and skilled in this realm. They create these computer products with perfection. All these computer products are available in many specifications and sizes. They are easy to install and available with longer warranty. All these computer products can avail from us at affordable rates.</t>
  </si>
  <si>
    <t>Established in the year of 2015 Shree Office Systems has been a highly eminent and reliable firm of the nation engrossed in wholesale trading and service providing of product and services like Security Camera Manual Alarm CCTV Camera Repairing Service etc.</t>
  </si>
  <si>
    <t>&lt;p&gt;We &amp;ldquo;Trendy Creations&amp;rdquo; are the leading organization in the market to wholesaling trading and retailing the best quality range of Men's T-Shirt Men's Polo T-Shirt Men's Sweatshirt and many more.</t>
  </si>
  <si>
    <t>Since 2015 we &amp;ldquo;Trendy Creations&amp;rdquo; &amp;nbsp;&amp;nbsp;are dedicatedly fulfilling the needs of the market by wholesaling trading and retailing a comprehensive Half Sleeves Shirt Full Sleeves T-Shirt Casual Slippers Men's Polo T-Shirt Men's T-Shirt and many more. These garments are made under the strict vigilance of talented professionals at vendors end by using utmost grade fabrics in an efficient manner to have less wastage of it. The teams of the hard-working and experienced professional who deliver result oriented efforts to bring pleasing result and maximize client&amp;rsquo;s satisfaction help us in reshuffling our product lines. We provide best products to our customers and with a view to increased focus on research and development.</t>
  </si>
  <si>
    <t>&lt;p&gt;We &amp;ldquo;Azero Enterprises&amp;rdquo; are involved as the manufacturer of Check Shirt Men's Shirt Casual Shirt and many more.</t>
  </si>
  <si>
    <t>Established in the year 2016 at Mumbai Maharashtra we &amp;ldquo;Azero Enterprises&amp;rdquo; are Sole Proprietorship (Individual) based company engaged as the manufacturer of Check Shirt Men's Shirt Casual Shirt Ladies Jeans and many more. Our products are high in demand due to their premium quality alluring patterns seamless finish and reasonable prices. Also we have adopted strict quality control measures which enable us to deliver only best and quality tested products into the market.</t>
  </si>
  <si>
    <t>Channel some major chilled out vibes this season with a casual collection here at Defossile.You always need new clothes right? Then you&amp;rsquo;ve come to the right place to get some new. We&amp;rsquo;re your one-stop shop for fashion. All of our products are available at exclusive discounts meaning you can get the look for less.It is specialized and is mostly popular for its casual wear range. Most fashion designers and artist have recommended Viscose a seasonal clothing brand. It is one of the best fashion brand for clothing and other accessories for men and women.\r\nWe make online shopping easy &amp;lsquo;cause we&amp;rsquo;ve got new stuff hitting the internet every single day and with thousands of styles live at any one time.So seriously up your day game and throw on some jeans and a slouched Tee for a super effortless style fix.Our New In Men's/Women&amp;rsquo;s clothing boasts some stunning styles.</t>
  </si>
  <si>
    <t>&lt;p&gt;We Shri Samarth Collection are a prominent retailer and trader of optimum quality assortment of Ladies Suit Ladies Kurtis and Anarkali Suits.</t>
  </si>
  <si>
    <t>We Shri Samarth Collection are a prominent retailer and trader of optimum quality assortment of Ladies Suit Ladies Kurtis and Anarkali Suits. Under the leadership of our Proprietor Mr. Mukesh Sagari we have been able to gain huge success in this domain. Since our inception in 2016 at Navi Mumbai (Maharashtra India) we are supported by robust infrastructural base that is systematically divided into various units such as procurement designing quality testing warehousing &amp;amp; packaging sales &amp;amp; marketing and logistic.</t>
  </si>
  <si>
    <t>Anjani Shipping Agency makes it easier to book the shipment consignment tracking consolidation custom clearance and other documentation handling. When you choose ANJANI SHIPPING for your logistics needs you choose the best. Whether it is sea or air we ensure that your cargo is moved and delivered safely and in the prescribed time frame. We keep a close watch on the deliverables at all times. Our freight forwarding services are wide spread amongst the influential cities within India.</t>
  </si>
  <si>
    <t>&lt;p&gt;Global Telecom is indulged in trading and supplying of Telecom Devices. These products are very easy to install at residential and commercial place and offered to the customers in safe packing.</t>
  </si>
  <si>
    <t>Since inception Ayaan Enterprises has come up as the leading organization wholesaler trader retailer and service provider of products such as CCTV Camera Biometric Systems CCTV Accessories Computer Desktop EPABX System Etc. These are appreciated for their rugged quality assured cost-effective and reliable features. The entire range is sourced from reliable and trusted organization. We make sure our products are updated with the latest software. Our entire range is quality tested on various quality parameters prior to its final shipping.</t>
  </si>
  <si>
    <t>Established in the year 2010 &amp;ldquo;Iris Infotech Solutions&amp;rdquo; is one of the trusted name in the market involved in providing complete solutions for a wide range of Security and Surveillance System and Office Automation Hardware. The products range available with us include Scanner Wide Format Printer-Inkjet Narrow Format Printer CCTV Camera IP Camera &amp; Accessories EPBAX System DVR Device Time Attendance &amp; Access Control System Access Control System Fire Alarm System Accessories Intrusion Alarm Home Security System Audio &amp; Video Devices &amp; Laptop &amp; Desktop etc.    Our products are sourced from reputed manufacturers with a strong global presence and proven product reliability. Our products adopt the latest technological advancements thus ensuring long term investment and value for money. Major highlights of our products are their ease of operation high performance and accuracy reliability and high quality service. Our product offering has huge demand in both commercial and residential sectors across the nation.</t>
  </si>
  <si>
    <t>&lt;p&gt;Established in 2016 R Namo Industries is the leading Manufacturer of Mens Full Sleeve Shirt Mens Half Sleeve Shirt and Mens Short kurta.</t>
  </si>
  <si>
    <t>From being one of the 1st brands in India to register itself in the Readymade Garments category in 1960 to being one of the firsts to launch &amp;lsquo;White Collared Shirts&amp;rsquo; in 1989 in India Cambridge has a lot of &amp;lsquo;Firsts&amp;rsquo; to its credit. With a history spanning 50 years Cambridge represents elegance sincerity and poise. Inderji has been associated with the Cambridge Brand for the past four decades and played a key role in developing dealer relations and establishing the retail network. He now provides strategic guidance on the expansion strategy. Mr. Bhatia brings his experience of more than four decades in the wholesale and retail textile trade. He holds a diploma in Civil Engineering.\r\nOur achievements lie foremost in the satisfied smile of our customers and their appreciation. Cambridge has more than 200 stores accross the country and also has an international presence in countries like Sri Lanka Dubai Kuwait Saudi Arabia etc.\r\nApex\r\nBest Men&amp;rsquo;s Formal Wear Brand of the Year 2004-20052005-20062006-2007\r\nPlatinum Award\r\nReader&amp;rsquo;s Digest Most Trusted Brand of 2007</t>
  </si>
  <si>
    <t>Established in the year 1996 Jalaram Stationery &amp;amp; Xerox is among the most leading business organizations betrothed in Wholesaling Supplying and Trading a wide collection of products including Computer Accessories Stationery Products Cleaning Products School and College Bags Packaging Materials Travel Bags. Using finest grade basic material and advanced tackles these are made as per the set standards of quality and durability at the destination of our customers. Along with this our facility of customization has mustered us vast reputation and gratefulness in this nation. Also our reasonable rates and delivery on time makes us a popular business name.</t>
  </si>
  <si>
    <t xml:space="preserve">&lt;p&gt;Ethnic Collections is one of the leading Manufacturers Retailers and Wholesalers of Chikan Kurtis&amp;nbsp; SKD and Sarees. For more details refer our website: www.knool.in. </t>
  </si>
  <si>
    <t>Incepted in the year 2012 Ethnic Collections is an eminent business name readily affianced in manufacturing wholesaling and retailing an exclusively fabricated assortment of Chikan Kurtis Ready To Stitch Chikan Dress Chikan Saree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Incepted in the year 2011 Unique Safety &amp; Fire is an eminent entity indulged in Wholesale Trading a huge compilation of Safety Shoes Fire Bucket Fire Hose Boxes Safety Goggles and many more.</t>
  </si>
  <si>
    <t>Incepted in the year 2011 Unique Safety &amp; Fire is an eminent entity indulged in Wholesale Trading a huge compilation of Safety Shoes Fire Bucket Fire Hose Boxes Safety Goggles and many more. Manufactured making use of supreme in class material and progressive tools and technology; these are in conformism with the norms defined by the market. Along with this these are tested on a set of norms prior final delivery of the order.</t>
  </si>
  <si>
    <t>&lt;p&gt;Kamdhenu Mega Structure Pvt. Ltd. is one of the leading manufacturing supplying wholesaling and retailing of Mens Formal Shirts Mens Casual Shirts and Mens T Shirts. We offer these at market leading rates.</t>
  </si>
  <si>
    <t>&lt;p&gt;We are a registered organization under the Section 25 of the company act and are actively engaged in providing the best quality D.G Shipping approved Pre-Sea Training Courses for Deck Cadets NCV Cadets and G.P Ratings.</t>
  </si>
  <si>
    <t>Established in the year 2012 at Mumbai (Maharashtra India) we &amp;ldquo;Yak Marine&amp;rdquo; are known as the renowned company engaged in providing premium quality D.G Shipping approved Pre-Sea Training Courses for Deck Cadets NCV Cadets and G.P Ratings etc. The offered Pre-Sea Training Courses comprise Basic Offshore Safety Induction Emergency Training Helicopter Underwater Escape Training HUET Course Panama CDC Bahamas CDC Palau CDC  Panama Watch keeping Commercial Diving Training Honduras Competency Certificate Dynamic Positioning Training etc. We offer these training programs as per the variegated needs of the clients. Approved by DG Shipping (Govt. of India) for conducting the STCW courses we provide our trainees the best quality training programs. We function with a team of highly skilled professionals and trainers who make the efficient use of their in-depth knowledge and rich industry experience to provide our trainees the high quality education and training.</t>
  </si>
  <si>
    <t>Established in the year 2004 at Maharashtra 'ASK Enterprises&amp;rdquo; are a Sole Proprietorship based firm engaged as the foremost Wholesale Trader of Bullet Camera Dome Camera CCTV Cable and much more. These products are offered by us most affordable rates. Our products are high in demand due to their premium quality seamless finish different patterns and affordable prices. Furthermore we ensure to timely deliver these products to our clients through this we have gained a huge client base in the market. We also provided&amp;nbsp;CCTV Camera Installation Service.</t>
  </si>
  <si>
    <t>&lt;p&gt;Shobhadeep Enterprises&amp;nbsp;is a prominent installer of CCTV surveillance systems&amp;nbsp;and&amp;nbsp;Service Provider as well as Annual maintenance of fire alarm systems and wet riser system.\r\n</t>
  </si>
  <si>
    <t>Navinya shipping got off to its humble beginning in India in Feb-2010 managed by an experienced team of qualified dedicated shipping professionals. Navinya shipping services pvt ltd under flagship Umbrella of Naveen group have bagged name and reputation in the market within short span of time. Maximum cargo in west coast of India for river minor ports are served by our company with 11 mini bulk carriers chartered on long term basis sizes vary from 1700mt (3mtr draft) to 3500mt (4.5mtr draft) . We are serving to all major clients of cement and steel industries for movement their raw materials and finish products namely Metcoke cokebreeze cement in bags cement clinker steel coils Bauxite Bentonite etc even we are moving project cargo within coast of India. To go one step ahead we intend to purchase few ships of different type to serve different segment of shipping requirements.</t>
  </si>
  <si>
    <t>&lt;p&gt;We are the largest firm providing best services for Commercial Hydroponics Commercial Vertical Farming Home Hobby and Rooftop Hydroponics Hydroponics Greenhouse and Net pots.</t>
  </si>
  <si>
    <t>With offices established in 2012 Maharashtra Center for Research in Alternative Farming Technologies (CRAFT) has come up as a leading firm offering best services for Commercial Aquaponics Commercial Hydroponics Commercial Vertical Farming Home Hobby and Rooftop Hydroponics Hydroponics Greenhouse Net pots Jiffy Bags Coco Plugs Corporate Hydroponics Aquaponics Training Commercial Hydroponics Nutrients Commercial Hydroponics NFT channels Commercial Hydroponics Troughs Home Hobby and Rooftop Aquaponics and Aquaculture Farming. Backed by proficient management and a group of professional industry workers we make sure that the services are well designed prior to its execution on-site at customers&amp;rsquo; end. Our proficiency as well as market experience has enabled us to accurately complete a various number of projects.</t>
  </si>
  <si>
    <t>&lt;p&gt;Established in 2013 we Hues Lab Innovations is one of the leading Wholesale Trader of Corporate Gifts items Security and Smart Home Surveillance System and Sublimation Machines and Blanks.</t>
  </si>
  <si>
    <t>Established in 2013 we at Hues Lab Innovations derive our inspiration from innovative products that have high utility value. We have launched smart surveillance IP CCTV cameras under the brand IZY with motion detection technology. We have wide range of products that can be uitlised in corporate gifting and also customize these products to suit your needs.&amp;nbsp;For customized gifting solutions you can always rely on our expertise and innovations.</t>
  </si>
  <si>
    <t>&lt;p&gt;Britomatics Engineers Pvt. Ltd. is one of the trusted firms in across country market engaged in offering Simplex and Duplex Filters Strainers Basket Filters Strainers Pleated Media Filter Cartridges etc.</t>
  </si>
  <si>
    <t>Established in the year 1982 Britomatics Engineers Pvt. Ltd. is a fully integrated manufacturer and supplier of engineering products such as Simplex and Duplex Filters Strainers Basket Filters Strainers Pleated Media Filter Cartridges Y Type Strainers T Type Strainers Wound Filter Cartridge Bags Filter Cartridges Filter Unit Compressor Filters Dust Collection Cartridges Gas Turbine Air Filter Hydraulic Oil Filters Bulk Fuel Filtration Skid and many more. We have created good infrastructure / facilities for manufacture of Industrial Filters Pressure Vessels Reactors Storage Tanks and major fabrication job for various industrial segments such as Pharmaceuticals Refineries Petrochemicals Chemicals Units for Filtering Liquid Air and Gases etc.</t>
  </si>
  <si>
    <t>&lt;p&gt;We are one of the distinguished manufacturers exporters suppliers traders and importers of a superb quality range of Packaging Items Adhesive Tapes Packaging Bags and Industrial Products.</t>
  </si>
  <si>
    <t>Incepted in the year 1995 we Shree Ram &amp; Co. are reckoned as one of the reliable manufacturers exporters suppliers traders and importers of quality assured range of Packaging Products Adhesive Tapes Packaging Bags and Industrial Products. All our products are broadly acknowledged for its high tensile strength long-lasting quality smooth operations and optimum performance. The offered products are fabricated as per the diverse customized needs of our customers based all across the nation. These products are designed utilizing progressive technology and superior quality factor inputs at par with the set quality values. The provided products are manufactured by our professionals as per the modern technological advancements.</t>
  </si>
  <si>
    <t>We are amongst the most trusted trader and exporters of Fresh Fruits Fresh Green Vegetables Frozen Chicken Feet Fashion Imitation Jewelry Indian Handicrafts. Our Fresh Fruits product range include Alphonso Mangoes Fresh Papaya Green Grapes Fresh Pomegranate and Rasbhari Fruits. We conduct our business with utmost professional integrity and ensure that the best interests of the clients are served. Henceforth we have made relentless efforts to maintain the quality of our products. This commitment is further supported by our adept team of professionals which makes sure that standard operating procedures are followed while executing each operation of ours. Assured of best quality products honest business dealings and punctual deliveries our clients in global market return to us for all types of requirements.</t>
  </si>
  <si>
    <t>&lt;p&gt;M Gold is a pioneer business name engrossed in manufacturing a wide consignment of Jewellery Products including AD banglesAD Pendant Sets Gold Plated Bangles Necklace Set Ladies Mangalsutra etc.</t>
  </si>
  <si>
    <t>Incepted in the year&amp;nbsp;2007 M Gold is a manufacturer supplier wholesaler and retailer with highly affianced in the realm of presenting an exquisite spectrum of Jewellery including Pendant Sets Gold Plated Bangles Necklace Set Fashionable Bracelets Ladies Mangalsutra Ladies Kada Gold Earrings Finger Rings and Gold Plated Jhumka. Offered array is extremely treasured amongst our patrons for its light weight long-lasting shine alluring appearance excellent finish and wonderful designs. The presented consignment is crafted beneath the supervisions of skilled executives by making utilization of optimum class basic material along with cutting-edge technology. Keeping in view the assorted needs of our clients we provide these Jewelleries in a variety of colours patterns designs and sizes. In order to assure their quality these are tested by quality controllers on assorted grounds of quality.</t>
  </si>
  <si>
    <t>&lt;p&gt;We &amp;ldquo;Shyam Sheel&amp;rdquo; are dedicatedly involved in the trading a comprehensive range of Ladies Kurti Women Kurti Ladies Saree and many more.</t>
  </si>
  <si>
    <t>Established in the year 2016 at Navi Mumbai Maharashtra we &amp;ldquo;Shyam Sheel&amp;rdquo; is a Sole Proprietorship (Individual) based company involved as the trader of Ladies Kurti Women Kurti Ladies Saree and many more. These products are excellently provided by our skilled professionals. These products are known for their remarkable quality and finish.</t>
  </si>
  <si>
    <t>One stop solution to all your security and surveillance needs through a series of Video Phones Surveillance Equipments Camera Lens Detectors Digital Cards Halogen Flood Lights Twin Head Sensor Lights CCTV Projectors etc.... In this dynamic digital era security has come up as a major challenge. As an answer to the same numerous security gadgets have flooded the markets the major ones being CCTVs camera lens detectors spy gadgets digital cards etc. We Security First Inc. have brought forth a wide range of security solutions and surveillance equipments. Established in the year 1993 we have made a strong foothold as a manufacturer exporter and supplier of a wide range of security solutions and allied gadgets.</t>
  </si>
  <si>
    <t>Established in the year 1965 we ?KAMALA ENGINEERING (DIAMONDS) PVT. LTD. ? are counted among the distinguished manufacturers and suppliers of a comprehensive range of Special Purpose Diamond Cutting and Finishing Tools. Designed with utmost precision our range encompasses Single Point Dresser Multipoint Diamond Dressers Impregnated Diamond Dressers Multi-layer Fliese/Blade Dressers (Needle Grit CVD &amp; MCD) Roller Dresser and Diamond Fingers &amp; Gauge Points. In addition our expertise enables us in offering superior range of Crystal Indenters Gear Tooth Root Brell Diamond Burnishing Tools PCD Compax Shoes PCD &amp; CBN Cutting Tools Honing Stones (Diamond CBN &amp; Vitrified) and many more. All the products falling under this category are precisely manufactured utilizing optimum grade raw material which are sourced from renowned vendors of the industry. In addition to this the use of advanced machines and techniques during the manufacturing ensures the excellent finish precision design robust construction flawless operation low maintenance and longer functional life of the range.</t>
  </si>
  <si>
    <t>The name itself indicates we put efforts and watch IT for you. This means that at SoftCom we provide you solutions for all your business needs. It's like a huge roof under which various types of IT solutions for various businesses are available easily. The vibrant color denotes various qualities of the company: energetic modern full of life.\r\nWe at SoftCom are a full-service consulting firm specializing in software and client database applications data processing Hardware needs. We provide Integrated &amp;amp; Complete Business Solutions of Premium Quality encompassing the wide spectrum of utilizing the most advanced Technologies. We have gained extensive expertise in the entire life cycle of project management analysis design development testing installing training and maintenance.\r\nWe work closely with our customers from initial planning through delivery providing them with detailed budget and scheduling information at every stage of a project.</t>
  </si>
  <si>
    <t>Sanfoods &amp;amp; Cold Storage Pvt Ltd has&amp;nbsp;Multi-chamber and Multi-product Storage facilities for&amp;nbsp;Fresh Fruits Fruit Pulp Vegetables Dry Fruits Confectionaries Nuts Pulses Spices Milk Products Pharmaceuticals and Frozen Food Products( Strictly Vegetarian) &amp;nbsp;located&amp;nbsp;at TTC MIDC Industrial area Khairne in Navi Mumbai.\r\nInfrastructure \r\n&lt;ul&gt;\r\n&lt;li&gt;Most modern Refrigeration system with&amp;nbsp;Automatic Temperature and system control.&lt;/li&gt;\r\n&lt;li&gt;Highly efficient insulation&amp;nbsp;minimizes loss of weight due to Humidity.&lt;/li&gt;\r\n&lt;li&gt;Stainless steel evaporating coils&amp;nbsp;which are highly hygienic for Food products and corrosion- free.&lt;/li&gt;\r\n&lt;li&gt;High Hygienic condition with regular maintenance and sanitation (Fumigation).&lt;/li&gt;\r\n&lt;li&gt;Streamlined Plant Layout for safety and efficiency.&lt;/li&gt;\r\n&lt;li&gt;Stand by&amp;nbsp;Diesel Generator Set.&lt;/li&gt;\r\n&lt;li&gt;CCTV Camera/ Security at various Locations provided.&lt;/li&gt;\r\n&lt;li&gt;Disciplined and fast service oriented managed by efficient and experienced staff.&lt;/li&gt;\r\n&lt;/ul&gt;</t>
  </si>
  <si>
    <t>We Kunal Creative Arts are engaged in offering our clients a wide range of printing services. Our services include designing of Brochure Catalog Magazine Logo Visiting Card Letter head etc. Further we also undertake printing of T-shirt Mug Cap etc.</t>
  </si>
  <si>
    <t>&lt;p&gt;Mad Technocare Services LLP is one of the leading traders wholesalers service providers and retailers of CCTV and Video Balun Security Cameras CCTV Cable CCTV Camera Wire Power Supply Adapter and much more.</t>
  </si>
  <si>
    <t>Incepted in the year 2016 Mad Technocare Services LLP is an eminent entity indulged in trading wholesaling service providing and retailing of CCTV and Video Balun Security Cameras CCTV Cable CCTV Camera Wire Power Supply Adapter and much more.. Manufactured making use of supreme in class material and progressive technology at our vendor&amp;rsquo;s end these are in conformism with the guidelines defined by the market. Along with this these are tested on a set of norms prior final delivery of the order.</t>
  </si>
  <si>
    <t>Established in the year 2007 we &amp;ldquo;Mahalaxmi Packers&amp;rdquo; are manufacturer and supplier of a wide range of quality Pallets Palletizers Cargo &amp;amp; Medicine Packaging Services Lashing Services Wire Rope Lashings and Woven Bags. Besides we are one of the renowned names engaged in rendering Lashing Services to the clients. Our product range includes Export Pallet Packaging Services H. M. Pallet Covers Pallet Packaging Covers Plastic Pallet Covers Cargo Lashings With Wire Ropes and Wire Rope Lashings. Moreover we offer Export Container Lashing Services Nylon Rope Safety Nets Export Cargo Packaging Services Container Rope Packaging and HDPE Bags  among others. The entire range of products is manufactured using high  quality raw material procured from some of the renowned vendors of the  industry. Moreover we make sure to employ latest technology and  sophisticated equipment for carrying out manufacturing quality  checking storing and other processes.</t>
  </si>
  <si>
    <t>&lt;p&gt;We are manufacturer of Filter Bags Dust Collector Bags Filter Pads PP Filter Bags FBD Bags Cartridge Filters Air Filters Flexible Bellows Filter Press Sheets etc.</t>
  </si>
  <si>
    <t>We at SRP Filter Fabrics are the leading Manufacturer Wholesaler and Supplier of Filter Bags Dust Collector Bags Filter Pads PP Filter Bags FBD Bags Cartridge Filters Air Filters Flexible Bellows Filter Press Sheets etc. Our first and the foremost responsibility are to fulfill and provide best and excellent quality products. We are well appreciated for our business policies of dealing the right client and giving trusted products.</t>
  </si>
  <si>
    <t>Established in the year 2012 at Mumbai (Maharashtra India) we &amp;ldquo;Sara Creations&amp;rdquo; are actively engaged in manufacturing trading wholesaling and supplying a comprehensive range of American Diamond Earrings American Diamond Necklace Sets Antique Gold Earrings Antique Gold Necklace Sets Handcrafted Clutches &amp;amp; Purses Kundan Sets Meenakari Earrings and Pendant Sets. The offered range of products is designed and crafted as per the international quality standards using various materials like gold diamond and precious stones with the aid of cutting-edge technology at vendors&amp;rsquo; end under the supervision of adroit designers. These products are immensely praised among our esteemed clients for alluring design lustrous appearance genuineness perfect finish crack resistance and long lasting polish. Furthermore the offered range is available in various sizes dimensions and designs as per the requirement of client at economical prices.We are also engaged in tradingwholesaling and supplying wide range of ladies garments (sarees dress material lehengas etc) jewellery organizers (earing boxes bangle boxes earing stands etc).</t>
  </si>
  <si>
    <t>&lt;p&gt;TheStudio9 believes in the magic of life and its rare beauty which is embedded with pure moments of joy love hope and happiness.</t>
  </si>
  <si>
    <t>TheStudio9 believes in the magic of life and its rare beauty which is embedded with pure moments of joy love hope and&amp;nbsp;happiness.\r\n It&amp;rsquo;s always a good feeling to see a nice picture taken from a right angle with the best camera available in market. But that&amp;rsquo;s not the only prerequisite to capture a good photograph. Your involvement with the subject and the virtual development of the image in mind much before it is developed chemically or electronically is what makes the best photographers sets apart from others.\r\n &amp;ldquo;You don&amp;rsquo;t take a photograph you make it&amp;rdquo; best quoted by Ansel Adams.\r\n We understand the passion that comes with being dedicated to a goal. We are dedicated to you and helping you take your experience of life&amp;rsquo;s precious moment to the next level.\r\n If this is what you have been looking for in a photographer then you&amp;rsquo;ve come to the right place!!</t>
  </si>
  <si>
    <t xml:space="preserve">&lt;p&gt;we are manufacturer supplier whole seller of all type of immitation jewellery.we have wide range of designs with best quality at competitive price. </t>
  </si>
  <si>
    <t>&lt;p&gt;Client is Manufacturer and Supplier of Plastic products like HDPE and PP Woven Bags Fabric Bags with Gusset and without Rolls etc.</t>
  </si>
  <si>
    <t>\Jai Ambe Plastics\ was Created by Entrepreneur \Jitendra Adukia\ with an experience of 25 years in the Plastic Packaging Industry. The company started its manufacturing activities in an octroi free industrial zone at MIDC Khairne at Navi Mumbai. With values like strong Business ethics and optimum quality management we make an honest effort to deliver best customer experience. We Believe that \Customer is King\. Our Client list Include reputed Multinationals from the sectors of textiles food processing chemicals paint pharmaceuticals fasteners &amp;amp; engineers.</t>
  </si>
  <si>
    <t>&lt;p&gt;We are an eminent Exporter and importer of Garments Stationery Food Items Handicraft items Oils Lifting Equipment and other Household Products. These are widely demanded by our clients who are engrossed in varied sectors.</t>
  </si>
  <si>
    <t>The short answer is that the merchandise industry is built that way. A few wholesalers control most of the distribution of merchandise and their businesses are geared towards mass volume sales.\r\nSomewhere along the line merchandise has become a need. It is the identity of any organization.\r\nQuantity and low pricing overshadowed the quality. Merchandise wholesalers pump out huge lots of merchandise with too many errors in sizes and prints and more importantly with a substandard quality. At the end of the day it is you who is paying money for merchandise as an organization and it is you who will be using it.\r\nWe know that we can build high-quality merchandise for the same cost without going through the hassles and the cumbersome processes. So we quit our day jobs and started Tailored Merchandise.</t>
  </si>
  <si>
    <t>&lt;p&gt;Spectacle Frames Lenses Lens Technologies Eye Awareness  Contact Lenses  Sunglasses. Different Optical Brands .\r&lt;!--[if gte mso 10]&gt; &lt;mce:style&gt;&lt;!    --&gt; &lt;!--[endif] --&gt;</t>
  </si>
  <si>
    <t>Spectacle Frames Lenses Lens Technologies Eye Awareness  Contact Lenses  Sunglasses. Different Optical Brands .</t>
  </si>
  <si>
    <t>The vary of women Wear we provide includes girls Suits girls One Piece Dress girls Sarees girls robes Silk Kurtis girls Kaftans and girls Abayas. Our merchandise area unit praised and demanded heavily thanks to their quality cloth and latest styles. we have a tendency to cater to complete client satisfaction and thence aim to produce solely the simplest.\rIncepted in 2012 the corporate is found in Gujarat. we have a tendency to area unit the well-known producers of women Wear and manufacture all our merchandise mistreatment wealthy quality cotton gorgettee and silk. All our merchandise supply nice styles and cloth at reasonable costs.</t>
  </si>
  <si>
    <t>Aavkar is the most dedicated and professional company into retail wholesale manufacture and export of appealing and exemplary Indian Sarees. We offers a wide range of traditional and authentic designs it is the best place to shop for those looking for fancy traditional embroidered bridal ethnic Designer and Fancy Sarees.  www.aavkarselectionnavsari.com leverages the power of the Aavkar Selection brand to offer online customers the Web s premier destination for Sarees.\r\nwww.aavkarselectionnavsari.com Makes Shopping Easy - we can ship to virtually any address in the world in 15 days or less.</t>
  </si>
  <si>
    <t>TAILOR PRAFUL the best tailor &amp;amp; fabrics dealer of Navsari has more than 50 years of rich experience in providing affordable tailormade outfits to the fashion conscious people.We make suits coats sports jackets tuxedo trousers &amp;amp; shirts for men. We also make suits skirts trousers &amp;amp; shirts for women.Indian ethnic wear like Sherwani Jodhpuri Kafni-chudidar and Safari Suit designed by us are highly appreciated &amp;amp; liked by all.We also specializes in making high quality cashmere wool blend Business Suits for men and women.We have a wide variety of fabrics &amp;amp; designs to choose from &amp;amp; we make use of fine quality materials and fittings.It brings us pride by announcing that thousands of people around the globe wear outfits made by us.Got any design in mind? Then do contact us &amp;amp; we shall be glad to make the outfit as per your design.</t>
  </si>
  <si>
    <t>We invite you to browse our extensive collection of high quality bracelets necklaces pendant sets and Mangalsuta sets in classic and modern styles. Flawless Design authenticity Quality and creativity is our hallmark and excellent customer service is our motto. We are committed to bringing you the very best jewellery by combining trend setting design with equisite workmanship and an unsurpassed standard of purity in Diamond jewellery at affordable price.</t>
  </si>
  <si>
    <t>We are retailer &amp;amp; Service provider in IT Products. Since 2004 we are in IT business.Sales\rRetail showroom Branded &amp;amp; Asemble Computers Laptops CCTV Camera Printer All accessories related to computer/Laptop/Printer &amp;amp; CCTV Camera.\rService\rService Center for Computer Laptops Printer Network CCTV Camera related all service &amp;amp; Spares providing. We provide an onsite service in best timing.\rRent \r&lt;ul&gt;&lt;li&gt;Computers&lt;/li&gt;&lt;li&gt;Laptops&lt;/li&gt;&lt;li&gt;Printers&lt;/li&gt;&lt;li&gt;Projector&lt;/li&gt;&lt;/ul&gt;\rBuy\rUsed computer Laptops and Accessories.</t>
  </si>
  <si>
    <t>Narang Jewels was established in the blissful year of 2002. It has been one of the most prominent retailers and wholesalers of silver jewelry since then. It is especially famous for being one of the best quality providers of handmade and beaded silver jewelry.\r\nA sparkling celebration of beauty and style our silver jewelry pieces are appreciated for the intricate craftsmanship and delight by the most astute of buyers. We constantly launch new designs that meet international market demands.   We are one of the leading Indian silver necklaces silver bracelets silver earrings silver chain silver toe rings and semi precious gemstone jewelry retailers. We are also a well recognized Victorian jewelry retailer. We are also knownas one of the biggest silver jewelry wholesaler since we provide the most profitable deals. We will match any competitive price for similar jewelry or other items.\r\nWe also provide silver jewelry like bracelets pendants ear rings rings anklets and gemstones jewellery like emerald ruby sapphire topaz peridot garnet amethyst aquamarine iolite cab and cut stones.</t>
  </si>
  <si>
    <t>B.K Prince Jewellers came into onset in 1960 with a vision of honesty and sincerity. Founder of B.K Prince Jewellers Late Sh. Om Parkash Ji started his journey of success from small village known as Begampur by manufacturing Jewellers Products. The journey of success was not easy but Late Sh. Om Parkash Ji put his efforts and hard slog in his business to fetch laurels for B.K Prince Jewellers. After Late Sh. Om Prakash Ji the B.K Prince Jewellers Business was handled by his son Sh. Baljit Kumar Ji. Now son of Sh. Baljit Kumar Ji Mr. Pradeep Sudera(Ricky) shoulder his responsibilities to B.K Prince Jewellers and continues the growth of success and is giving his full dedication to take the B.K Prince jewellery to the new acme of jewellery business. Now they are only ones in City Nawan Sheharwho are trading in Jewellers Products.</t>
  </si>
  <si>
    <t>7 Hills Software is an IT Consulting and Software Services provider from India to the Global market.We assist our customers in adopting latest new technologies and practices to their business advantages. We advise our customers on strategic business and technology plans develop appropriate IT application solutions throughout sourcing and/or contract staffing. Our people and services can help our customers to reduce development efforts project costs and timely take off with the planned IT solution. Our focus is to align ourselves with our customers needs and provide assistance at all required level. 7 Hills Software is very committed in providing true value to the customers by guaranteeing and delivering quality IT solution at competitive price in every service we provide. In outsourcing or contract staffing we keep our quality promises provide most generalized solution so that the customer need not invest their time and money for 2nd time in relation to the future changes.</t>
  </si>
  <si>
    <t>&lt;p&gt;supplier of all types of crystal glasses candle holders vases table coaster and other home decor product</t>
  </si>
  <si>
    <t>&lt;p&gt;As a certified organization we are engaged in Manufacturing Exporting and Supplying a wide assortment of high grade X-Ray Machine Articulating Arm Tube Head Control Unit Dental Curing Light.</t>
  </si>
  <si>
    <t>Established in the year 1988 at New Delhi India we &amp;ldquo;Amazon Consultant Engineers&amp;rdquo; are recognized as a well-outfitted company engaged in Manufacturing Exporting and Supplying a broad assortment of X-Ray Machine Articulating Arm Tube Head Control Unit Dental Curing Light.  All our products are fabricated using supreme quality basic material procured from the authentic and reliable vendors of the market. Acknowledged for their high durability corrosion resistance sturdy construction compact design and dimensional accuracy our complete array conforms to the set industry norms and standards. These are available in various dimensions sizes designs and patterns. Apart from this the offered products can also be availed by clients from us in various customized options as per the varied requirements of clients. Clients can avail the offered products from us at the most acceptable price range.</t>
  </si>
  <si>
    <t>&lt;p&gt;We are providing an extensive array of 'Ladies Garments- Dresses Kurtis Trousers Skirts Tops Jackets'. These are quite liked by our clients owing to their quality comfort and elegance.</t>
  </si>
  <si>
    <t>&lt;p&gt;GLOBEIN TRADING PVT LTD (GTPL) is a leading solutions provider for Video and Imaging industry. Our product line ranges from drones to CCTV cameras and other security systems.&amp;nbsp;\r\n&lt;p&gt;&amp;nbsp;\r\n&lt;p&gt;&amp;nbsp;</t>
  </si>
  <si>
    <t>We are the supplier wholesaler lipton&amp;nbsp;BRU coffee milk amazon permix supplier all over India gorgia and vending machine and housekeeping brand all over India.</t>
  </si>
  <si>
    <t>I am freelance web developer specialised in responsive website &amp;amp; web application development. I build user-friendly front-end interfaces with HTML5 CSS3/SASS/LESS JavaScript/jQuery &amp;amp; Angular.js with latest web standards &amp;amp; SEO friendly semantic code.\r\nI code secure backend in PHP MySQL and utilise MVC PHP frameworks. I also play nicely with OpenSource CMS like WordPress Joomla etc. Depending upon needs I code custom admin panels for websites and apps.\r\nI have also expertised in managing WHM/Cpanel Parallels Plesk Panel Amazon Web Services (AWS) Custom VPS panel Linux Windows based hosting.\r\nI occasionally write tutorials on my tech blog&amp;nbsp;WP Gyan&amp;nbsp;mostly about web development. Feel free to go their and read them.\r\nYou can reach me by calling at my number mailing at my email or by filling out the&amp;nbsp;Contact form&amp;nbsp;below.</t>
  </si>
  <si>
    <t>Electrosafe Technology was started in 2003. In today's cutting edge competition of electronic products Electrosafe Technology enjoys a high reputation amongst customers due to its excellent product quality reasonable price range and top class professional services. Established in the year 2003 we are a reputed manufacturer supplier exporter and trader of ESD Products which include ESD Equipments Anti-static Equipments ESD Work Station Accessories ESD Garments ESD Fabrics Safe Packaging Materials ESD Control Materials Static Control Equipments etc. It gives us pleasure to state that in a short span of time we have gained credibility and popularity in the market. Our success can be attributed to the efforts we have put in to develop new products with advanced technology. To meet the growing demands of the ever-changing industry we offer products at competitive prices while successfully catering to the requirements of numerous customers. A robust infrastructural setup and collective professional strength contribute immensely to the unmatched success of Eletrosafe Technology.</t>
  </si>
  <si>
    <t>Established in 1988 at Delhi we Paras Image Associates are a highly acclaimed manufacturer and retailer of CCTV Camera DVR System and many more. We are service provider of CCTV Installation Service. The products offered by us are manufactured in strict compliance with industrial standards of quality by using the best components and raw materials at our spacious infrastructure facility. These are highly acclaimed for their higher efficiency lengthy lifespan and lower power consumption. These products are highly demanded in various areas because of their reliable performance. Strict quality checking is conducted by a team of experienced professionals in order to ensure that our products are defect free and flawless in their quality. These are available to clients in multiple specifications at highly reasonable prices.</t>
  </si>
  <si>
    <t>Bihar rubbercompany limited manufacturer of renowned duckback range of products and also manufacturer of other established brand in different product category like luggage rainwear and footwear have launched this official website to make people aware about company's activities on a regular basis. The company also wishes that all concerned associates and patrons should refer to this website only for any enquiries regarding its products in future. Bihar Rubber Company limited (brc ltd.) Is Indias leading waterproofing company with over 35 years of indigenous leadership? BRC ltd is an ISO 9001 - 2008 certified company and is the manufacturer of products like raincoat rainsuit gumboot air pillow hospital sheeting baby mat water bed etc. Under the famous brand duckback. The company has also recently introduced some specialised rainwear and footwear under the brand name of BRC. The company manufactures products like school bags trolley bags laptop bags rucksack and baby mat under the brands of crusier travell style travell companion travel executive and mothers lap and all kind of complimentary and promotional items.</t>
  </si>
  <si>
    <t>&lt;p&gt;We are established in 2002 a reputed Manufacturer Supplier Exporter and Trader of superior-quality Ladies Shawls Designer Stoles Crepe Suit Bed CoverDesigner Carpets etc.</t>
  </si>
  <si>
    <t>&lt;p&gt;Reckoned as one of the emergent companies of the industry we are extremely immersed in manufacturing of Men's Printed T-Shirt and many more. All these products are provided to customer after tested on various quality parameters.</t>
  </si>
  <si>
    <t>&lt;p&gt;Vikas global one ltd. a bse listed company vikas global one ltd. Started business of trading and distribution of petroleum and petrochemical products.</t>
  </si>
  <si>
    <t>Ananya Arts is one of the distinguished firms highly immersed in manufacturing and supplying an exquisite collection of Miniature Paintings and Painting Base Jewellery. Offered variety is extremely appreciated by our esteemed clients for its magnificent patterns long lasting luster excellent finish alluring look and elegant designs. The presented collection is fabricated under the direction of skillful designers by making utilization of superior quality basic components along with cutting edge technology and tools. Keeping in view the varying demands and needs of our patrons we provide these products in different patterns shapes sizes and designs. In order to guarantee quality these products are well inspected by quality supervisors on assorted restrictions of quality.</t>
  </si>
  <si>
    <t>Based in Delhi Aggarwal Packers embarked its journey to unveil the immense potential exist in the printing and packaging industry. We are the leading and creative manufacturer and supplier of repertoire of printed packaging products such as BOPP Printed Bags HM Printed Bags LD Printed Bags and Plastic Printed Bag. These packaging bags are highly demanded and used in the market as they are cost-effective and helpful in increasing the efficiency of packaging operation. Thus we believe in customer centric approach to sustain and grow in the market with high clients satisfaction. Our nationwide presence can be felt across the region as our clients and products are located and delivered respectively in many regions of India. The success of our organization is driven by the commitment on maintaining ethical business practices which supports the clients&amp;rsquo; requirements optimum utilization of resources and substantial investment in technology &amp;amp; business.</t>
  </si>
  <si>
    <t>&lt;table border=\0\ width=\100%\ align=\center\&gt;\r\n&lt;tr&gt;\r\n&lt;td valign=\top\&gt;\r\nExploiting the expertise we have gained over the years we&amp;nbsp;Misa International&amp;nbsp;have set countless benchmarks in our field of work. In business since the last 17 years we have established a strong foothold in the global market as an affluentmanufacturer exporter and supplier. Our competence lies offering a wide range of Packaging Material like&amp;nbsp;Header Card Paper Header Cards Custom Header Cards Tags Brouchers U Board Acetate Lid PVC Zipper Bags Paper/Cloth/Jute Bags Cardboard Boxes Barcode RF Labels&amp;nbsp;...More&amp;nbsp;\r\n&lt;/td&gt;\r\n&lt;/tr&gt;\r\n&lt;/table&gt;</t>
  </si>
  <si>
    <t>Established and started our business in the year 2010 we MSN Services are engaged in wholesale trader a wide range of handpicked quality of Antivirus CD CCTV Cameras Computer SMPS Wireless Routers Computer Hardware Computer Accessories and Networking Switches. We are service provider of AMC Services and Data Backup Recovery Service. Due to their cost effectiveness and timely execution these annual maintenance contact services are highly demanded.</t>
  </si>
  <si>
    <t>&lt;p&gt;Total Solutions For:Soldering Material All Type Lead Free Solder.All Type&amp;nbsp; Indoor Outdoor Advertising Signage  Name Plates Products.All Type ACP Sheet Acrylic HPL WPC Laminates  MDF.</t>
  </si>
  <si>
    <t>&lt;p&gt;Ist Group Has Started Manufacturing Fine Time Mechanisms And Most Precision Parts For Consumer Durables By Creating Special Production Division.</t>
  </si>
  <si>
    <t>&lt;p&gt;Action Link is prominent name betrothed in providing a wide range of Brochure Holder Catalog Stand Mobile Stand Display Acrylic Photo Frame and wooden Display Stand.</t>
  </si>
  <si>
    <t>In 2009 Oryx Network Solutions are a leading Distributor Wholesaler Trader and Supplier of a broad range of CCTV Cameras Digital and Network Video Recorders Access and Time Management Systems Entrance Management System Audio and Video Door Phones Security Alarm Systems and Door Communication System etc. and Service Provider of Video Management Software Services and CCTV Installation Services. These products are by considering optimum grade basic material under the supervision of well-trained workforce at our vendors end. Apart from this these offered products are used in various fields.</t>
  </si>
  <si>
    <t>&lt;p&gt;We are a prominent service provider of the industry involved in offering a wide array of Security &amp; Facility Management Services. Our offered services are highly demanded in the market for their accuracy.</t>
  </si>
  <si>
    <t>&lt;p&gt;Sri Sai Infotech is a leading business name occupied in providing highly reliable products and services such as Computer Repairing Services CCTV Camera Installation Services and CCTV Cameras.</t>
  </si>
  <si>
    <t>Incepted in 2002 Sri Sai Infotech is amid the conspicuous entities involved in trading and supplying an impeccable collection of products such as Branded Computer Branded Laptop and CCTV Cameras. Besides this we are also the leading service provider such as Repairing Services CCTV Camera Installation Services Computer Networking Services and AMC Service to our esteemed patrons. These products are designed at a hi-tech production unit making use of premium quality raw material along with avant-garde technology in conformism with market quality principles. Apart from this these provided services are credited for client centric approach flexibility promptness reliability and cost effectiveness. Moreover our honorable clients can get these products from us at pocket-leading rates within the postulated frame of time.</t>
  </si>
  <si>
    <t>Established in the year 1999 Eastern Clothing is one of the leading manufacturer trader retailer service provide and supplier of Mens T Shirts Mens Boxer Shorts Kids Cut Sleeves T Shirts Mens Pajama and Lowers Ladies T Shirts Ladies Pajama and Pants Ladies Boxer Shorts Ladies Plazo Kids Sublimation T Shirts Garments Printing Service Garment Sublimation Printing Service Garment Screen Printing Service and Direct Garment Printing Service. These products are immensely admired due to their colorfastness superior finish long-lasting nature easy to wash stylish look light weight and strongly stitched. All these products are fabricated by experts employing the optimum quality fabric and current fashion trends. In addition we offer these products in varied patterns that meet on patron&amp;rsquo;s demand. Moreover to keep the quality we buy textile to fabricate these products from industry capable vendors who have affluent acquaintance of this area. Apart from our professionals give full efforts to fabricate our collection in such a manner to meet our buyer expectations and achieve the firm&amp;rsquo;s objective.</t>
  </si>
  <si>
    <t>We &amp;ldquo;Ansari.com&amp;rdquo; are the principal name in the market established in the year 2014 at New Delhi (Delhi India). We are the most appreciated Manufacturer and Wholesaler of automobile products like Car Accessories Car Armrest Car Foot Mat Carpet Car Bumper Protector Elastic Rope Wire Less Bluetooth and Yellow Towing Cable. All these automobile products are designed by our engineers with the utilization of cutting edge technology and skills. Our engineers are talented and smart in working. They create these automobile products with best approach and methods. These automobile products are easy to install and best in functionality. These automobile products are easy to install longer in warranty and available at market leading rates.</t>
  </si>
  <si>
    <t>&lt;p&gt;We are a prominent Manufacturer and Supplier of premium-quality AC Covers Table Covers Laundry Bags Jute Coasters. These are priced reasonably.</t>
  </si>
  <si>
    <t>Begin in the year 1987 at New Delhi India we &amp;ldquo;Shivam Safety Industries&amp;rdquo; are dedicatedly serving the market with our qualitative array of products. By keeping track of current market development we are into wholesale trading of an excellent range of Safety Jacket Safety Helmet Safety Shoes Hand Gloves and many more. Technology makes us more productive and we make use of most it to bring value in every work we commit. Furthermore rather than using the technology we also ensure to use the only top-notch quality basic material for the production process and we sourced it from most consistent vendors of the market. Our vast acquaintance from the respective domain has led our firm to create a new era of quality products at affordable rates.&amp;nbsp; &amp;nbsp; &amp;nbsp; &amp;nbsp; &amp;nbsp; &amp;nbsp;&amp;nbsp;</t>
  </si>
  <si>
    <t>&lt;p&gt;We are manufacturer and supplier of Kids Jeans Kids Capri Cotton Pant Fancy Pajama etc. These are enormously well-liked in the market owing their finest quality and long lasting nature.</t>
  </si>
  <si>
    <t>Established in 2005 Jain Trading Co. is one of the foremost manufacturer and supplier of Kids Jeans Kids Capri Cotton Pant Fancy Pajama etc. These clothes are extremely admired due to their colorfastness superior finish light weight long-lasting nature stylish look and strongly stitched. All these cloths are fabricated by experts employing the best quality textile and current fashion trends. Our fabrication unit is embedded with computerized stitching machine that aid us to fabricate these cloths as per present market trends. In addition we offer these cloths in diverse patterns that meet on patrons and industry demand.</t>
  </si>
  <si>
    <t>&lt;p&gt;We &amp;ldquo;Nemal Gems&amp;rdquo; are engaged as the manufacturer of Emerald Ring Ladies Earring Diamond Ring and many more. Timely delivery of the consignment is assured by us.\r\n&lt;p&gt;&amp;nbsp;</t>
  </si>
  <si>
    <t>Commenced in the year 2003 at New Delhi Delhi we &amp;ldquo;Nemal Gems&amp;rdquo; are Sole Proprietorship based firm involved as the manufacturer of Emerald Ring Ladies Earring Diamond Ring and many more. Quality being our main purpose we have a firm conviction in maintaining national standards in the entire assortment of products offered by us. We believe in perfection at every stage. In tandem to meet the ever increasing requirements of our clients we continuously strive to build a quality product line that is in sync with the market requirements. Our products are well-known for their mesmerizing look at a very competitive price. We offer a wide range of products which delivered timely to our clients. Under the guidance of our mentor &amp;ldquo;Varun Jain (Proprietor)&amp;rdquo; we have achieved a huge client base.</t>
  </si>
  <si>
    <t>&lt;p&gt;We are a renowned manufacturer supplier and trader of Clothes Laces GPO Lace Net Fabrics Under Garment Laces and many more. We provide these products in diverse patterns that meet on current market trends.</t>
  </si>
  <si>
    <t>Founded in 1993 S.K. Collections is a trusted manufacturer supplier and trader of Clothes Laces GPO Lace Net Fabrics Under Garment Laces Garments Button Abstract Ribbon Trim Cotton Fabric Motifs Ribbon and Lycra Fabric. Our products are made by professionals who employ the modern market trends and top quality of material. Our development unit is rooted with sophisticated machine to make these products as per customer&amp;rsquo;s demand. In addition our organization has selected expert team who are well-informed with the most recent market trends. These assortments are made using the best quality basic material which is bought from top sellers of market. Furthermore to meet the varied necessities of clientele we are offering these products in a variety of patterns. To make these products we have made an advanced development unit that is rooted with advanced machines and tools.</t>
  </si>
  <si>
    <t>Princess Wardrobe is a Unit of Sai International. It is an international boutique. It deals in western designer kids wear such as birthday dress party dress tutu dress ball gowns &amp;amp; hair bands etc. and provides high quality exclusive clothing for kids in the perfect blend of fun and fashion and also providing suitable accessories.Princess Wardrobe offering world class services and convenience to provide occasion wear for children.Our brand thereby wants to make the best use of this opportunity by offering a variety of designer kids wear for different occasions. The main point is to take the burden off the parent shoulders in providing them solution to dress up their kids.\r\n</t>
  </si>
  <si>
    <t>Ila Creations is one of the leading manufacturing exporting and wholesaling of Ladies Pajama Ladies Plazo Men Lower Silk Scarves Ladies Dress Mens Night Wear Ladies Skirts etc.\r\n&lt;p&gt;&amp;nbsp;</t>
  </si>
  <si>
    <t>Established in&amp;nbsp; 2013 Ila Creations is a renowned business name engaged in manufacturing exporting and wholesaling an exclusively fabricated assortment of Ladies Pajama Ladies Plazo Men Lower Silk Scarves Ladies Dress Mens Night Wear Ladies Skirts etc. Designed and fabricated in line with the industry defined principles and quality guidelines the fabrics used in their development are of top notch quality and are acquired from trusted sellers of the industry. To add we guarantee that only hi-tech techniques are utilized in the stitching procedure of this provided array of products.</t>
  </si>
  <si>
    <t>&lt;p&gt;Shree Balaji Time Scan is a renowned trader and service provider of CCTV Cameras Digital Video Recorder Biometric Machine Burgular Alarm and Fire Alarm.</t>
  </si>
  <si>
    <t>Founded in 1999 Shree Balaji Time Scan is a prominent trader and service provider of CCTV Cameras Digital Video Recorder Network Video Recorder Biometric Machine Burgular Alarm Motion Sensor GSM Auto Dialer GSM System Fire Fighting Equipments Audio Video Door Phone Access Control Systems and Fire Alarm. These products are extremely accepted in the market owing to their longer operational life consistent performance durability reliability low maintenance and effortless installation. Our products are manufactured employing the finest quality component which is bought from the reliable vendors of industry. Furthermore our offered products undergo several stringent quality checks to make sure the reliable operational and effortless installation. Our vendors develop these products in varied specifications in order to meet the diverse needs of the customers. We offer our Product under the brand name&amp;nbsp; JVC Virdi Michoi etc.</t>
  </si>
  <si>
    <t>Audra Jewel Industry Private Limited was established in the year 1994. We are the leading Manufacture supplier and exporter of Silver Link Bracelet Hammered Crossover Hoop Earrings etc. JIL acts as the spine of leading jewellers throughout the country by its strict policy and history of delivering finest quality of finished gold jewellery as promised.\rOur cost effective techniques and Innovations in production line have made us one of the Cheapest Gold Jewellery Manufacturer in INDIA and also the choice of hundreds of Retailers and Wholesalers looking to source the jewellery. The company sustains high standards in in terms of quality of products and purity of Gold. AJIL also runs parallel to the fashion world in terms of designing and innovation which are developed by some of the industry's most renowned international and national designers.</t>
  </si>
  <si>
    <t>&lt;p&gt;New Jainesh Garments is a Manufacturer Wholesaler and Supplier of a wide gamut of Garments. These products are tear in resistance and presented to the clients at very reasonable rates.</t>
  </si>
  <si>
    <t>Founded in 1999 New Jainesh Garments is a noteworthy enterprise highly involved in manufacturing supplying and wholesaling delicate variety of Garments. We are offering to our clientele a wide variety of Denim Jeans Mens Jeans Dobby Jeans and Kids Jeans. These products are fabricated and designed with the provision of state-of-the-art technology underneath the direction of experienced designers who have enormous adeptness in this domain. The available products are enormously attributed amongst the customers for their smoothness fashionable designs tear resistance and shrink free nature. The products offered by us are accessible in many designs patterns and sizes as per the changing demands of our clientele. We offer these products under the own brand For G.</t>
  </si>
  <si>
    <t>Bharat Automobiles is a distinguished wholesaler and trader offering an enormous consignment of Royal Enfield&amp;nbsp;Saddle Bags Riding Accessories Bike Silencer Motorcycle Seats and Bike Air Filters and many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United Institutional Solutions is successfully catering the client&amp;rsquo;s requirement by manufacturing and wholesaling of widespread series of School Bags Corporate Bags School Uniform Corporate Uniform and many more.</t>
  </si>
  <si>
    <t>Establish in 2016 We United Institutional Solutions are one of the nimble business name thoroughly captivated in the realm of manufacturing and wholesaling to our customers a comprehensive variety of School Bags Corporate Bags School Uniform Corporate Uniform and many more. In line with the trends and evolutions taking place in this business domain these products are enormously commended. Owing to their excellent features such as precise design long lasting nature exceptional durability and remarkable finish these presented products are attributed amid our patrons. All our products are designed at an urbane fabrication division by engaging top quality basic material and state-of-the-art tools and tackles in agreement with market quality values.</t>
  </si>
  <si>
    <t>Relaxinn Retail Solution Company is establish in the year 2015. We are leading Manufacturer and Supplier of Ladies Footwear like Ladies Sandals Ladies Shoes etc. We take extra care to make sure that the footwear. We make are not just stylish but are equipped with shock cushioning and sturdy gripping to reduce strain on your legs back and feet. We have a team of dedicated and enthused craftsmen working manufacturing units. They are the ones who breathe life into the innovative designs created by our in-house designers. We aspire to emerge as one of the top footwear brands in India that thrives on innovation style and comfort.</t>
  </si>
  <si>
    <t>&lt;p&gt;We are leading Manufacturers and Exporters of 100 % Organic Herbal Wellness Inner &amp;amp; Outer Wear Garments for Men Women &amp;amp; Kids to safegurard the most sensitive organs of a Human body.</t>
  </si>
  <si>
    <t>We \Advantage Organic Naturals Technologies Pvt Ltd\ from 2007 are one of the renowned manufacturers and suppliers of a wide collection of Innerwear. Our product assemblage comprises of Night Wear Thermal Wear Women's Wear and Thermal Wear Kids Wear. Our offered assortments are designed using highly soft fabric that is bought from the trusted vendor of the market by following the set industry parameters. These offered products are admired in the market for their attractive color combination eye-catching pattern and high comfort. Moreover these inner wares are available in various exclusive colors and designs which help in enhancing the beauty of the wearer.</t>
  </si>
  <si>
    <t>&lt;p&gt;HARIHAR SAHU EXPORTS INDIA PVT LTD\r\n&lt;p&gt;&amp;nbsp;\r\n&lt;p&gt;&amp;nbsp;\r\n&lt;p&gt;&amp;nbsp;&amp;nbsp;&amp;nbsp;&amp;nbsp;&amp;nbsp;&amp;nbsp;&amp;nbsp;&amp;nbsp;&amp;nbsp;&amp;nbsp;&amp;nbsp;&amp;nbsp;&amp;nbsp;&amp;nbsp;&amp;nbsp;&amp;nbsp;&amp;nbsp;&amp;nbsp;&amp;nbsp;&amp;nbsp; \r\n&lt;p&gt;&amp;nbsp;</t>
  </si>
  <si>
    <t>Amadeus Merchandising Limited was established in the year 2000. We are ManufacturerSupplier Exporter of Viscose Scarves Acrylic Shawl Designer Ladies Stole etc. . Millions of people based across the world admire and trust our range of products for their premium quality standards and some unique features such as clear prints neat stitching color fastness skin friendliness shrink resistance attractive designs intricate patterns and high wear &amp;amp; tear strength. These products are designed and developed by our seasoned craftsmen who hold immense expertise in their respective fields.\r&amp;nbsp;Our product line is produced as per the prevailing market trends using high grade materials and advance techniques. Beside standardized products we also provide these products to our valued clients in customized form as per their precise requirements and demands.</t>
  </si>
  <si>
    <t>Incepted in the year 2013 Shree Jee Garments&amp;nbsp;is an eminent business name readily affianced as manufacturer and Exporter of an exclusively fabricated assortment of Ladies Suit Ladies Leggings Ladies Kurti Kids Suit and Kids Ethnic Wear et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Above mentioned all the items are stock lots and these are available in the market at reasonable rates.</t>
  </si>
  <si>
    <t>&lt;p&gt;Vineet Sarees Pvt. Ltd. is highly indulged in Manufacturer Retailer and Trader of Ladies Saree Embroidery Saree and Printed Saree.</t>
  </si>
  <si>
    <t>Established in 1983 Vineet Sarees Pvt. Ltd. is a fast growing company and captivated in Manufacturer Retailer and Trader of Ladies Saree Embroidery Saree and Printed Saree. These products are manufactured by us in compliance with fundamental market developments and as per the global quality standards employing optimum quality substantials. Our material is taken from most genuine vendors accessible in the industry. Obtainable products are extremely valued in national market for their variety seamlessness and long shelf life. Besides our quality testers test the quality of these available products on numerous factors to make sure the superiority and quality.</t>
  </si>
  <si>
    <t>Established in 2008 With a focus to provide our valuable customers a large array of products Revaigal Mens Wear is manufacturing of Mens Sherwani Mens Indo Western Sherwani Mens Sherwani Dupatta Men Jawahar Cut Jacket Mens Pagri Mens Suits Mens Blazer and Mens Coat. Provided collections of these products are designed by using qualitative fabric and progressive technology. These products are highly admired by the clients for their attractive color combination light weight easy to use and fine finishing features.</t>
  </si>
  <si>
    <t>We have a wide range in Imitation Jewellery with designs for every mood and personality from wildly sensual to serenely graceful. Our collection made with a touch of traditional Indian element embedded with beautiful and attractive semi-precious stones emeralds pearls and meena work is sure to fill your heart with joy mixed with feelings of royal greatness.</t>
  </si>
  <si>
    <t>&lt;p&gt;We are a renowned manufacturer and supplier of Stoles and Scarves. We offer these products in diffrent fabrics like slik cotten wool chiffon modal viscose and polycotten</t>
  </si>
  <si>
    <t>SR Sourcing is a trusted manufacturer and supplier of Stoles and Scarves. These products are extremely well known in the market owing to their characteristics such as stunning pattern color fastness fine color appealing look and beautiful prints. All the products are designed and fabricated by our experts as per the most current fashion trends &amp;amp; styles in various fabrics such as wool silk cotton poly cotton viscose chiffon and modal. Our organization has a dedicated team of experts catering to sourcing the fabric at best price  printing with latest printing techniques specializing in digital prints finishing and packing the ultimate product. To meet the varied requirements of our esteemed customers we are presenting these products in diverse colors designs sizes and patterns. Assuring best quality and time bound deliveries we look forward to associating with you.</t>
  </si>
  <si>
    <t>Dealsasta.in bringing limitless possibilities as an shopping store in India. Amid the presence of numerous online shopping portals Dealsasta.in has made a good mark with products from some of the best lifestyle brands.\r\nDealsasta.in offers truly a great shopping experience with Varitie's of leading International and national brands in fashion accessories men&amp;rsquo;s watches women&amp;rsquo;s watches and many other products.\r\nWe are offering incredible discounts and offers on international brands and products. Customer satisfaction at every level of shopping always maintained.\r\n&amp;nbsp;\r\nLike all top online shopping sites in India we accept all major credit and debit cards.&amp;nbsp;Dealsasta.in&amp;nbsp;maintains 100% return policy where the dissatisfied customers can return the purchased items with 7&amp;nbsp;days of delivery.</t>
  </si>
  <si>
    <t>&lt;p&gt;We are engaged in manufacturing high quality Kids Jeans Bonded Trousers Boys Short Kids Pant and Kids Wear. These products are known for their features like attractive designs and latest patterns.</t>
  </si>
  <si>
    <t>Established in the year 2017 at New Delhi (India) we &amp;ldquo;Three Silai Jeans&amp;rdquo; are known as prominent manufacturer of a comprehensive assortment of Kids Jeans Bonded Trousers Boys Short Kids Pant and Kids Wear. The offered collection is highly demanded in the market for their features like excellent stitching attractive design smooth texture eye-catching pattern skin friendliness. These products are crafted using the best grade soft fabric and advanced technology in order to meet the set industry standards.</t>
  </si>
  <si>
    <t>Established in 2005 We Graphic Craft Of India are highly instrumental in manufacturing trading and supplying a wide spectrum of Double Sided Cloth and Carpet Tape. Under this commendable range we are Flexo Printed Photopolymer Blocks Flexo Printing White Polymer Stereo Flexo Polymer Plates Flexo Water Based Ink Double Sided Cloth Tape Double-Sided Carpet Tape and Non Woven D Cut Bags. We also a service provider of Digital Printing Service Offset Printing Services and Graphic Designing Services. These products are designed from optimum grade material in full accordance with the set industry standards. Our provided products are highly appreciated for their trouble free usage; high quality and longer life. Offered ranges are highly used in various fields. Additionally we are also offering Printing and Designing Service to our valued clients.</t>
  </si>
  <si>
    <t>Incorporated in the year 2010 Asia Optics has become the industry's most recognized name within very short period of its establishment. Our ownership type is sole proprietor and the headquarter of our company is located in Ballimaran Delhi. Having the years of industrial experience and the in-depth knowledge of the respected field our company has dedicated its whole endeavors towards trading a wide assortment of Men's Sunglasses Aviator Sunglasses Square Sunglasses Ladies Sunglasses Unisex Sunglasses Mirror Sunglasses Wayfarer Sunglasses Rectangular Sunglasses Safety Sunglasses and more. All our range is procured from the most reckoned and reliable industrial vendors who manufacture them utilizing premium quality material. Highly acknowledged among the customers for their unmatched characteristics our products have successfully found their application almost all across the country. Besides our transparent dealings assurance to make quality delivery of products and timeliness maintained in the shipment have enabled us gaining the immense support of clients and expanding networks across the nation.&amp;nbsp;\r\n&amp;nbsp;</t>
  </si>
  <si>
    <t>&lt;p&gt;As per the modern market developments we are leading supplier &amp;amp; Trader a broad assortment of Ladies Dresses. Offered products are highly appreciated across the market for their attractive designs.</t>
  </si>
  <si>
    <t>Branding is something that a company needs to take very seriouslyIt is crucial and the first thing a business should do.A little bit about our companyGbs bangle was founded by mr. Sunil sethi in 2004 with the dream to be the best in the business. Our motive is to satisfy our customers. We believe in best quality with large number of designs.What we bring to the tableWe bring fresh ideas to make your functions the best. It's our promise that you will call us again for the arangements. Keeping bangles in your party is the new idea. We also match the occasion and provide you according to it.</t>
  </si>
  <si>
    <t>&lt;p&gt;We are amongst the renowned organizations specializing in manufacturing and wholesaling a comprehensive range of Men's Coat Men's Waistcoat and many more. The products we offer are in strict compliance to the norms defined by the industry.</t>
  </si>
  <si>
    <t>LOTUS CARD STUDIO is an Online brand for Wedding paper stationery and accessories.&amp;nbsp; We provide you an exclusive online showroom to experience the wedding invitations shagun envelopes gift bags rsvps thank you cards and other paper stationery for your festive occasions.&amp;nbsp; While sitting at home you can browse the LOTUS CARD STUDIO products and order them online with delivery at your doorstep anywhere in the world.Our Products:&lt;ul&gt;&lt;li&gt;Wedding Cards and Invitations&lt;/li&gt;&lt;li&gt;Any occasion invitation cards&lt;/li&gt;&lt;li&gt;Shagun/Gift/Money Envelopes&lt;/li&gt;&lt;li&gt;Gift Bags&lt;/li&gt;&lt;li&gt;Electroplated Metallic Stickers&lt;/li&gt;&lt;li&gt;RSVPs&lt;/li&gt;&lt;li&gt;Thank You Cards&lt;/li&gt;&lt;li&gt;Favor Boxes&lt;/li&gt;&lt;li&gt;E-Invitations&lt;/li&gt;&lt;li&gt;Gift Tags&lt;/li&gt;&lt;/ul&gt; Our Services:&lt;ul&gt;&lt;li&gt;Silk screen printing&lt;/li&gt;&lt;li&gt;Hot foil printing&lt;/li&gt;&lt;li&gt;Die casting&lt;/li&gt;&lt;li&gt;Digital printing&lt;/li&gt;&lt;li&gt;Raised printing&lt;/li&gt;&lt;/ul&gt;</t>
  </si>
  <si>
    <t>Established in the year 1986 India Crafts is an eminent name engaged in manufacturing wholesaling and exporting an exclusively fabricated assortment of Leather Jacket Leather Bag Leather Belt Leather Folder Leather File Leather Jeans Leather Pant and much more. Designed and fabricated in line with the industry defined principles and quality guidelines the material used in their development are of top notch quality and are acquired from trusted sellers of the industry. To add we guarantee that only hi-tech machinery tools and techniques are utilized in the stitching procedure of this provided array of products.</t>
  </si>
  <si>
    <t>at the fashion forefront in expanding india is pee empro exports renowned and respected since 1981 . we utilize our own fabric processing plant creative for printing and dying as well as our own schiffly emboridery factory hemla both of which empwer us to claim vertical integration in the manufacturer of woven garments. the entire process is driven by in house control through to the shipped garment. our hallmarks are timely delivery. value for money and precision quality.pee expro exports has a larg merchandizing department well equipped to service our customers in sourcing the textile market and assisting with ideas and sampling.</t>
  </si>
  <si>
    <t>Established in 2001 Virmani Clothing Co. is one of the leading manufacturer and supplier of Mens Jeans Mens Trouser Mens Track Pant Mens T-Shirt School T-Shirt School Belt School Ties School Tracksuits Women T-Shirt Mens Lower and Mens Capri. These clothes are extremely well-liked owing to their superior finish colorfastness long-lasting nature light weight stylish look and strongly stitched. All these cloths are fabricated by professionals employing the best quality fabric and current fashion trends. Our fabrication unit is rooted with high-tech stitching machine that help us to fabricate these cloths as per existing market trends. In addition we offer these cloths in varied patterns that meet on customers and industry demand.</t>
  </si>
  <si>
    <t>&lt;p&gt;A\r\n&lt;p&gt;Tailor Up is a Modern Day Custom Clothing Brand that stitches together Old School Bespoke Craftsmanship and New Age Design Philosophy\r\n&lt;p&gt;&amp;nbsp;\r\n&lt;p&gt;&amp;nbsp;\r\n&lt;p&gt;&amp;nbsp;</t>
  </si>
  <si>
    <t>ATailor Up is a Modern Day&amp;nbsp;Custom Clothing Brand&amp;nbsp;that stitches together Old School Bespoke Craftsmanship and New Age Design Philosophy.&amp;ldquo;We founded Tailor Up to fulfill our passion in designing and manufacturing quality timeless menswear and prove that bespoke clothing is not only superior but can be affordableThe company has developed a new kind of men&amp;rsquo;s shopping experience selling both classic &amp;ldquo;singles&amp;rdquo;; individual items in tried-and-true colors; as well as curated packages of timeless basics delivered to your door for a turnkey wardrobe. The packages are narrowed down to 3-6 sophisticated staples that every guy needs.&amp;nbsp;&amp;nbsp;&amp;nbsp;???Contemporary&amp;nbsp;&amp;nbsp;StyleWe craft premium on-trend styles for wherever you&amp;rsquo;re headed - the boardroom the bar or brunch.???Personalized ServiceWe&amp;rsquo;re here to empower you to take that next step with advice and inspiration tailored to your life available when you need us.???Shared ExperiencesWe bring passionate &amp; successful people together - through the events we throw and the stories we tell.&amp;nbsp;&amp;nbsp;</t>
  </si>
  <si>
    <t>&lt;p&gt;We are a noteworthy organization passionately engrossed in Manufacturing and Supplying of Metal Zipper CFC Zippers Sewing Zippers Vislon Zipper Zip Fasteners Brass Zippers LFC Zippers Polyester Zippers Invisible Zippers etc.</t>
  </si>
  <si>
    <t>Incorporated in the year 2005 we Dee-Dee Zippers A Unit Of Bharat Impex have established ourselves as eminent firms engaged in Manufacturing and Supplying of Metal Zipper CFC Zippers Sewing Zippers Vislon Zipper Zip Fasteners Brass Zippers LFC Zippers Polyester Zippers Invisible Zippers Metal Zipper Slider Plastic Zipper Slider Plastic Zipper Pull Zip Roll Shoes Hooks Jeans Buttons Metal Rivets Plastic Buttons Tailoring Materials and Fabric Button. The offered products are designed and manufactured with the help of our highly skilled and experienced team members in tune with the specifications detailed by our patrons. Offered products are highly demanded by our patrons for their sturdy construction minimum maintenance high performance durability and easy usage. Apart from this our clients can be availing these products at reasonable prices. Moreover these products are used in various dresses and bags.</t>
  </si>
  <si>
    <t>&lt;p&gt;Incepted in the year 2003 we &amp;ldquo;Era Security Systems&amp;rdquo; are actively engaged in manufacturing trading service providing and supplying a broad array of high-quality Security Products.</t>
  </si>
  <si>
    <t>Incepted in the year 2003 we &amp;ldquo;Era Security Systems&amp;rdquo; are actively engaged in manufacturing trading service providing and supplying a broad array of high-quality Security Products. In our product range we are offering Security Door Locks Security Camera DVR System CCTV Camera Wires Connecting Cable CCTV Power Supply System DVR Wire CCTV Camera EPABX System etc. These offered assortments are designed by taking high-grade components as per the well-defined industry norms. Our offered ranges of products are broadly demanded among the clients for their unique attributes like high performance and long service life. We are offering range as per the client specific need at the nominal market price range. Additionally this offered range of products is used in various fields.</t>
  </si>
  <si>
    <t>Incorporated in the year 2000 G. S. Spring Company is a notable name betrothed in the domain of manufacturing and supplying an enormous range of products comprising Compression Springs Conical Springs Helical Springs Tension Springs Torsion Springs Wire Clips Flexible Pipes Handbag Frames Seat Metal Washer and Chipping Hammer. In tune with the pre-defined developments and trends laid down by the industry offered products are made up with extreme perfection and excellence at well-equipped fabrication unit. Under the above mentioned categories we present these products Heavy Duty Torsion Springs Conical Springs Helical Springs Constant Tension Springs Custom Torsion Springs Electrical Wire Clips Flexible Pipes Handbag Metal Frames Seat Metal Washer and Chipping Hammer. Additionally these are tested strictly before getting delivered at the doorstep of our patrons. Valued broadly for their flawlessness superior quality attractive design and durability these are hugely acclaimed by our patrons spread all over the nation.</t>
  </si>
  <si>
    <t>&lt;p&gt;Welcome to Vishal Jewellers lacated in Delhi we here to provide latest designs of jewellery in low prices.</t>
  </si>
  <si>
    <t>Welcome to Vishal Jewellers lacated in Delhi we here to provide latest designs of jewellery in low prices.</t>
  </si>
  <si>
    <t>&lt;p&gt;Established in the year 2013 RS Creation is one of the leading Retailer and Trader of Gym Bag Hiking Bag Kids Bag Wallet Belt Women Bags and Travel Accessories.</t>
  </si>
  <si>
    <t>Established in the year 2013 RS Creation is one of the leading Retailer and Trader of Gym Bag Hiking Bag Kids Bag Wallet Belt Women Bags and Travel Accessories. Our offered products are highly acknowledged for their high quality light weight easy to use and excellent finishing standards. Apart from this we are offering these ranges at pocket-friendly prices within the assured period of time.</t>
  </si>
  <si>
    <t>Established in the 2013 Purple Oyster Marketing Pvt. Ltd. is a most trusted and reliable entity that is engaged in the Manufacturing and Wholesaling a wide assortment of Ladies Blouse Ethnic Dress Ladies Sarees Top and Skirt Ladies Western Wears Ladies Lehenga and Ladies Suits. This provided array is designed utilizing soft fabric that is procured from certified vendors of the industry. Our array is crafted by our skilled professionals in accordance with the market prevailing trends. Clients can avail this array of the products in diverse colors designs sizes and patterns to meet the varied taste of the clients. In addition clients can also avail custom-designed collection of provided garments as per their stipulations. Our clients highly appreciate our array of the products for their features like comfortable fitting eye-catching designs remarkably trendy stylish neat stitching and stretchable and are considered perfect to be worn for various occasions parties and celebrations.\r\n\r\n&amp;nbsp;</t>
  </si>
  <si>
    <t>Zaara Lahanga House Bridal Lahang established in the year 2014. We are leading Trader and supplier of Zari Patt Lahanga Kurti Style Lehenga Bridal Lahanga Embroidery Lehenga Anarkali Lehenga Party Wear Lehenga Blossom Salwar Suits. In addition to this these Salwar kameez and Suits are highly demanded among our customers for their vibrant color combination colorfastness resistance to shrinkage appealing design and smooth finish. Offered by us at industry leading prices these ladies dresses are highly appreciated among our customers.  Our offered garments are extremely valued by the clients for their features like skin-friendliness smooth texture easy to wash color fastness and shrink resistance.The entire range is stitched under the supervision of our creative designers using optimum quality fabrics and sophisticated technology. We also offer eye-catching Dup-Pattas to our clients in various specifications prices.</t>
  </si>
  <si>
    <t>Established in the year 2012 we Sai Graphics are known as one of the leading service providers of the optimum quality of Canopy Printing Services Diary Printing Services Mug Printing Services Standee Printing Services T Shirt Printing Service Brochure Printing Services and much more. We have hired a team of professionals who hold expertise in their area of work to ensure high standards of quality and effectiveness. In accordance to specifications provided by the customers these services can be customized. Being a quality focused approach the quality of these services is never compromised and it is maintained.</t>
  </si>
  <si>
    <t>&lt;p&gt;Established in the year 2004 Bhanu Collection is a recognized firm best known for manufacturing and supplying a huge assortment of Men Jacket Men Hoods Men Bermuda and Men Pyjama.</t>
  </si>
  <si>
    <t>Established in the year 2004 Bhanu Collection is a recognized firm best known for manufacturing and supplying a huge assortment of Men Jacket Men Hoods Men Capri Men Track Suit Men Lower Men Bermuda and Men Pyjama. The garments we supply are highly appreciated by our customers for its features like fine quality attractive colors and elegant designs.</t>
  </si>
  <si>
    <t>We Aaradhya Shoe Company are well trusted organization that established in the year 2014 at New Delhi (Delhi India). We are the paramount Manufacturer Wholesaler Retailer and Supplier of Running Shoes Sport Shoes Men Sandals and Men Slippers. All these products are classy and latest in design. Our offered range is designed by our experts with the utilization of high level sole materials and modern techniques to keep these shoes best. All these foot wear range are available in many sizes and colors. They are comfortable and very stylish in design. Also they come with customized options in colors and packaging. Our customers trust our collection for stylish finish comfort and high tearing strength.</t>
  </si>
  <si>
    <t>&lt;p&gt;Veena Fashions was founded in 2011 with the aim to manufacture highend garments. Its the authorised manufacturer for an Indian domestic brand.After success in the domestic marketVeena Fashions objective set out to escalate to other countries.</t>
  </si>
  <si>
    <t>&lt;p&gt;Delhi based Cramable India is a leading organization came into existence to deliver a comprehensive range of new-age products under the categories such as Mobile Covers Pen Drives.</t>
  </si>
  <si>
    <t>Delhi based Cramable India is a leading organization came into existence to deliver a comprehensive range of new-age products. To further expand our wings into the market we have developed a diversified and potential product line which includes Mobile Covers Pen Drives Power Banks Airplane Docking Speakers Keyboard Skins Computer Keyboards Laptop Skin Mobile Bumpers Car Chargers USB Cables Fappy Bug Headphones Ipad Jackets Coffee Mugs Printed Mobile Case Stationery Products and Designer Poster. We are fused to develop a team of qualified experienced and client oriented organization to satisfy individual clients&amp;rsquo; needs across various industries. Our organization is committed to create a sustainable environment to propel in the business with mutual benefits which further inculcate ethical values in our business practices. At present we are backed with sufficient resources demanded products professional employees goodwill in the market created by our large pool of satisfied clients.</t>
  </si>
  <si>
    <t>Established in 2014 Intellio Systems Pvt. Ltd. is a leading Partner and Service Provider instrumental in offering a massive variety of products.\r\n&lt;p&gt;&amp;nbsp;</t>
  </si>
  <si>
    <t>D.N.Jewellers was established in December 2011 by Mr. Dharamvir Anand and Mr. Nidhish Anand. They deal in wholesale of 22 carat Hallmarked Gold Jewellery. They are located in North India&amp;rsquo;s one of the biggest wholesale market in &amp;ldquo;Kucha Mahajani Chandani Chowk&amp;rdquo;.In August 2012 they joined their hands with 3d-Ket Hong Kong and on 1st February 2013 D.N.Jewellers launched world&amp;rsquo;s hardest 24carat hollow gold jewellery; which is also the finest and the most durable gold jewellery.Currently they are one of the renowned Wholeseller in 22 carat and 24 carat Gold jewellery.</t>
  </si>
  <si>
    <t>&lt;p&gt;Diva Art Jewellers is immersed in Manufacturer Retailer Supplier Wholesaler and Trader a broad plethora of Jewelries comprising American Diamond Rings American Bridal Set and Kundan Pendant Set.</t>
  </si>
  <si>
    <t>Diva Art Jewellers is actively involved in Manufacturer Retailer Supplier Wholesaler and Trader a wide consignment of Jewelries including American Diamond Rings American Diamond Bangles American Diamond Earring Kundan Rings Kundan Earrings Kundan Bangles Kundan Necklace American Diamond Necklace Kundan Watches American Diamond Earcuffs Polki Rings Polki Earrings Polki Necklace Set Oxidised Tops Oxidised Necklace Sets Navratan Pendants American Diamond Pendants Polki Bridal Set Kundan Bridal Set American Bridal Set and Kundan Pendant Set. Offered products are broadly valued for their exceptional look precise design optimum finish and glossy shine. We make accessible these products in several patterns designs colors finish and sizes as per the demands of our clients. Presented products can also be acquired by clients from us at rock bottom rates.</t>
  </si>
  <si>
    <t>&lt;p&gt;We Rhythm Corner Alaknanda are an eminent name for offering high quality range of Electronic Products. Products offered are available with us foremost price and delivered within committed time.</t>
  </si>
  <si>
    <t>We Rhythm Corner Alaknanda are well-established name for offering an extensive range of Electronic Products. Our firm is making accessible an exclusive range of Mobile Chargers Mobile Headphone Mobile Car Accessories Laptop Accessories Cleaning Solutions Mobile Cables AV Cables Computer Cables Mobile Phone Connectors USB Travel Chargers Mobile Phone Covers and Cases Ipad Cases and Covers Mobile Bluetooth Headsets Laptop Bags and Sleeves Mobile Powerbanks Mobile Phone Car Chargers. These diversities of products are made-up at advanced production unit by making use of top quality raw material and advanced tools and technology. In order to maintain quality standards our assortment is highly valued by clients for less electricity intake easy to use functions longer serviceable life and premium finish. We are keen to offer longer functioning electronic components to meet various requirements of clients. Our products are widely demanded at large-scale in all sectors.</t>
  </si>
  <si>
    <t>&lt;p&gt;We Quartz Communication is an eminent firm and intricate in offering a wide range of Mobile Accessories. These products are extensively used with mobile and available from us at reasonable prices.</t>
  </si>
  <si>
    <t>Quartz Communication is a paramount firm and offers a wide range of Mobile Accessories. We offer our customer Mobile Phone Repairing Service Notebook Repairing service Mobile Phone Accessories HDMI Cable Mobile Phone Back Cover and Tablet Case. These products are made in accordance with universal guidelines. All these products are admired for their appealing design easy to use and optimum quality. We understand the exact need and requirements of the patrons and offer these products accordingly. Professionals work in close coordination with each other for the enlargement and success of the firm. These products are also customized as per the specifications given by the customers to attain utmost satisfaction. Moreover these products are delivered to the customers in specified time frame at friendly pocket prices.</t>
  </si>
  <si>
    <t>Skinny Jeans is amid the most illustrious names affianced in the realm offering a unique and quality rich compilation of Jeans and Shirts. Fabricated and designed in accordance with the present fashion expansions and trends our provided variety of jeans comprises Trendy Jeans Narrow Jeans Straight Jeans and Casual Shirts. The threads yarns and fabrics and other beautiful embellishments utilized in their designing process are obtained from certified reliable and trusted sellers of the industry after stern quality checkups. As well these are accessible with us in different patterns design and color to pick from. The provided products are highly attributed in the market for their characteristics such as perfect stitching attractive look colorfastness eye catching design fine fitting smooth finish shrink resistant and skin friendliness. We are Manufacturer these product under Spurr Jeans and Wifi Shirt Brand.</t>
  </si>
  <si>
    <t>Established in the year 2011 we Gift Graphic Print is an eminent entity indulged in manufacturing trading wholesaling and retailing a huge compilation of Desktop Corporate Products Executive Diaries Executive Folder Leather Wallet Promotional Cap Promotional Jute Bags Promotional Watches Promotional T Shirt and Sublimation Products etc. Apart from these products we are also engaged in providing printing services. Manufactured making use of supreme in class material and progressive tools and technology at our vendor&amp;rsquo;s end; these are in conformism with the norms and guidelines defined by the market. Along with this these are tested on a set of norms prior final delivery of the order.</t>
  </si>
  <si>
    <t>&lt;p&gt;Downing Town is one of the leading Manufacturer Wholesaler and Trader of Kids School Bags Laptop Bags and much more.</t>
  </si>
  <si>
    <t>Since our commencement in the year 2015 Downing Town is one of the leading Manufacturer Wholesaler and Trader of Kids School Bags Laptop Bags and much more. Under the guidance of expert professionals the offered range is manufactured with perfection utilizing superior-grade raw materials. Owing to our transportation facility we have been able to dispatch the offered range on-time at the customers' end.</t>
  </si>
  <si>
    <t>We Yashicom Security Solution are leading Manufacturer Supplier and Trader established in Delhi (Delhi India). We are the biggest name in the market offering best and excellent quality array of Video Door Phone Audio Door Phone CCTV Camera Digital Video Recorder Access Control System and Electromagnetic Lock. They are acquired from best vendors of the market. Our vendors are qualified and talented in this realm. They use best quality machines skills and tools to manufacture this array to keep it best and excellent. Our offered systems are modern and easy to install. They are easy to install and available in many specifications. They are compact in designs. They are used in many offices households and schools. They are highly appreciated for its quality accurate and best in fixture.</t>
  </si>
  <si>
    <t>Established in the year of 2012 Nance Apparels has become a largest firm actively involved in manufacturing and supplying an elegant series and a superb quality of Mens Stretchable Jeans Laser Print Jeans Mens Rib Jeans Designer Mens Jeans Ankle Jeans as a Brand name of TMU.These products are developed in our fully furnished production department in accordance with ongoing fashion trend by our valued designers. So as to develop these items we use best quality fabric and various other required materials sourced from authentic vendors of the market. By utilizing advanced techniques and avant-garde machines our designers stitched these items in variety of patterns colors and sizes to meet to the different needs of clients. The offered garments are much praised by our clients for its characteristics like beautiful design smooth texture perfect finish colorfastness perfect fitting and skin-friendliness.</t>
  </si>
  <si>
    <t xml:space="preserve">&lt;p&gt;Since establishment in the year 2015 we Gouri Dewan Incorporated are manufacturer of Bullian Bar Bullion Coins Gold Jewellery  Silver Jewellery &amp; Diamond Jewellery. </t>
  </si>
  <si>
    <t>Since establishment in the year 2015 we Gouri Dewan Incorporated are occupied with designing and developing an elegant range of jewellery and gemstones. With immense knowledge of this domain we have become one of the most respected manufacturer ofBullian Bar Bullion Coins Gold Jewellery  Silver Jewellery &amp; Diamond Jewellery . Our provided collection is made with a distinctive identity and developed to suit and satisfy the expectations of the patrons. Available in various innovative looks attractive designs latest styles and combination these are manufactured as per the international quality norms. We believe in performance with commitment coupled with honesty and business ethics and integrity that build strong and long standing relationships with customers. All our recruited professionals are adept in their respective domains and keep themselves abreast with the latest and upcoming market trends. All these significant factors have helped our organization to smoothly excel and garner a long list of loyal clients in the market arena.</t>
  </si>
  <si>
    <t xml:space="preserve">&lt;p&gt;We are the leading firm involved in manufacturing and supplying a large variety of Comfort Ladies Sleepers Cut Heels 1.5 Inch Ladies sleepers Flat Pu Sole V Shape Sleepers. </t>
  </si>
  <si>
    <t>Since its inception Grace Footwear has come up as a reputed firm known for Manufacturing and Supplying a large variety of Comfort Ladies Sleepers Cut Heels Ladies Sleepers Flat PU Sole V Shape Sleepers Ladies Belly Ladies Fashion Footwear and Platform Sleepers. The offered foot wears are designed and offered as per the ongoing market trends. We use quality assured components and the latest machineries. We offer range of product is available in various designs colours and sizes taking into account the different requirement of our patrons. Rendered by us at market leading rates these items are praised for its smooth texture lightweight elegant design trendy appearance and fine finish. To add to it we supply this assortment of footwear in customized forms as well.</t>
  </si>
  <si>
    <t>Jainez is India's online shopping shirts portal which brings latest fashion and lifestyle store for men.We are committed to delivering the best online shopping experience imaginable.We offer online shopping that is stylish trendy and reliable - light on your pockets the Shopping that is simpler easier faster and always Online.\r\nWe showcase categories such as Party wears Casual Wears  Formal wears. We have all that you need to glam up your lifestyle and the extensive range of men&amp;rsquo;s shirts.For those second thoughts after purchase we have in place a 30-day exchange option as well.\r\n&lt;ul&gt;\r\n&lt;/ul&gt;</t>
  </si>
  <si>
    <t>&lt;p&gt;We are reputed Trader and Supplier of Spectacle Metal Frames Plastic Optical Frames Designer Sunglasses Spectacle Lens Cleaner Gels and Micro Fiber Cloths.</t>
  </si>
  <si>
    <t>We Arsh Optical are among the well-known Trader and Supplier of Spectacle Metal Frames Plastic Optical Frames Designer Sunglasses Spectacle Lens Cleaner Gels and Micro Fiber Cloths. The products are made by vendors in adherence to the prevailing market demands by using sophisticated crafting equipment and tools. These products are available with us in user-defined necessities. The captivating patterns distinctive appearance mesmerizing sheen and appealing design makes these products extremely admired in the market. Available with us at market leading prices these products are broadly cherished among our customers. We have made our associations with industry known vendors who provide us reliable products in different patterns.</t>
  </si>
  <si>
    <t>Old clothing often just sits in your dresser drawers or in your closet taking up the space you could be using for clothing you actually wear. You might think of tossing it out or giving it away but how often do you really have the motivation?..\r\nHere at&amp;nbsp;Ritu Refabrications we&amp;nbsp;give new life to those pieces that aren't worthy of the donation bin..&amp;nbsp; That&amp;rsquo;s right &amp;ndash; &amp;nbsp;We are here to convert them in to designer sarees and make them again valuable for more time.&amp;nbsp;\r\nYou will also be amazed to see your old fabric turning into ethnic bed-cover or hand-bags</t>
  </si>
  <si>
    <t>Established in 2014 we HN Protech Pvt Ltd are a highly famous organization of the industry involved in wholesale trader of best quality Camera Kit CCTV Cameras Video Door Phones Fire Alarm Systems Digital Video Recorder Video Door Phones Kit Hard Disk Drive Access Control Systems Audio and Video System and Intrusion Detection System. We are service provider of Installation Services. Our provided products are manufactured at our vendor&amp;rsquo;s ultra-modern processing unitby taking only optimum quality components. These products are highly demanded by the customers for their accurate dimension fine finishing high functioning super performance and longer service life. In addition to this we are offering Installation Services to our valued clients.</t>
  </si>
  <si>
    <t>&lt;p&gt;The 3M Car Care Store is a place where technology people and 'car care' converge. This is where a car owner comes to appreciate the tremendous power of technology and 3M`s great beliefs in human connect.</t>
  </si>
  <si>
    <t>HI-TECH has well established training \r\nacross all over India equipped with highly sophisticated instruments \r\nlike ProjectorsIRDASMD machineLCR meterOscilloscope. We also \r\nprovides fast track courses and Special classes for working people which\r\n allows no interference in their work schedule. HI-TECH has provided \r\nemployment and self-employment opportunities to thousands of students \r\nthrough their &amp;lsquo;Placement Support-Advantage&amp;rsquo; and &amp;lsquo;Hitech Business \r\nSupport-Advantage&amp;rsquo; programs.\r\nHaving more than 11 years of extensive \r\nexperience in mobile phone repair training HI-Tech has become a \r\nbenchmark with largest number of mobile repair engineers in India today.\r\n HI-TECH is receiving Human Welfare award since 3 years in a row. With \r\nits best qualified faculty and world class training infrastructure \r\nHI-Tech is the only institute in India which is offering mobile \r\ncomputer laptop printer repair courses with lifetime support systems \r\nto help you achieve your targets.</t>
  </si>
  <si>
    <t>Wholesale Sellers of power bank Bluetooth speaker &amp; led lights&amp;nbsp;MOBILE &amp; TABLETS COMPUTERS: / Laptops  TV AUDIO &amp; LARGE APPLIANCES: MOBILE &amp; LAPTOP ACCESSORIES  APPLIANCES HOME &amp; KITCHEN FASHIONFOOTWEAR TRAVEL &amp; LUGGAGE  JEWELRY &amp; WATCHES AUTOMOTI TOYS BABY &amp; KIDS GOURMET &amp; DAILY NEEDS  SPORTS AND HEALTH BEAUTY &amp; PERFUMES in New Delhi Delhi.</t>
  </si>
  <si>
    <t>&lt;p&gt;Our firm is involved in manufacturing of Footwear Adhesive and Industrial Adhesive. Our products are extremely well-liked owing to their top features.</t>
  </si>
  <si>
    <t>Year of establishment 1958 Bharat Adhesives is occupied in manufacturing a wide range of Footwear Adhesive and Industrial Adhesive. Our offered products have unique features like longer life eco-friendly and top quality. These are made using the advanced techniques. To provide top quality of products to our patrons we hired professional&amp;rsquo;s team who make these products as per industry norms.</t>
  </si>
  <si>
    <t>We JK Enterprises have been dealing with an exclusive range of EVA Sports Sole. We usually manufacturer and supplier of a widespread range of EVA Sports Sole such as EVA Shoes Soles EVA Double Color Soles and EVA Single Color Soles. Owing to the modern trends prevailing in the market in terms of color options variety and designs we are able to offer extensive range of sole to valued clients. Besides this with the help of superior technology we are capable to offer with modified options to valued clients for these soles. Up to date technology is used at our fabrication unit to offer valued clients with complete range of soles within guaranteed time.</t>
  </si>
  <si>
    <t>Started in 2005 Nice Garments is engaged in manufacturing and wholesaling of Ladies Plain Leggings Ladies Capri Ladies Palazzo etc. Offered products are fabricated at modern infrastructure unit by using qualitative fabric. These products are admired for their features like shrink resistance and pocket-friendly prices.</t>
  </si>
  <si>
    <t>Backed by a rich industry experience and knowledge we take pride in announcing ourselves as a leading manufacturer exporter and supplier of a comprehensive range of Gift &amp;amp; Handicraft BoxesBridal Jewelry &amp;amp; Accessories. The offered range includes Wooden Bangles Brass Bracelets Pendants Ceramic Pendants Beaded Ear Rings Glass Ear Rings Loose Beads Hair Clips Boxes Purses Mobile Holder etc. Additionally our collection for men includes Wallets and Key Chains. Our range is highly acknowledged for its unique design long life guarantee smooth edges etc. We fabricate the jewelry using high grade factor inputs and sophisticated technology in compliance with the international quality standards. &amp;nbsp; By practicing fair business techniques our firm has been successful in winning praises all over the world. Our firm has kept quality as its prime concern and to maintain that we have appointed a skilled team of quality analysts. Further by maintaining transparency in our dealings our firm has established a wide network of clients. Also our wide distribution network assists in the prompt delivery of our products to the clients.</t>
  </si>
  <si>
    <t>&lt;p&gt;Proteinsstore.com a Part of Health Ikon is an Indian online retailer based in New Delhi Specializing in dietary Supplements Sports Supplements and Bodybuilding Supplements.&amp;nbsp;</t>
  </si>
  <si>
    <t>Proteinsstore a Part of Health Ikon is an Indian online retailer based in New Delhi Specializing in dietary Supplements Sports Supplements and Bodybuilding Supplements. We are Deals in all Top Selling Indian and International Nutritional Brands.</t>
  </si>
  <si>
    <t xml:space="preserve">&lt;p&gt;We are a renowned firm of Mens Hoodies Mens T-Shirts Mens Winter Wear Mens Shirts Mens Jeans and Ladies Knitted Top. </t>
  </si>
  <si>
    <t>Founded in 1998 Spectrum Clothing is one of the leading manufacturers suppliers and wholesalers of Mens Hoodies Mens T-Shirts Mens Winter Wear Mens Shirts Mens Jeans and Ladies Knitted Top. These products are fabricated by talented experts who have years of experience of this realm. Our products are fabricated by using the best quality textile obtained from genuine sellers of market. Moreover to fabricate these clothes we have established a highly developed fabricating unit that is embedded with sophisticated stitching machines. These sophisticated stitching machines help us to fabricate these clothes as per current market trend. These products are highly praised in market due to attractive colors superior quality fabrics intricate design finely stitched skin friendliness and color fastness.</t>
  </si>
  <si>
    <t>&lt;p&gt;We Looks Fashion are one of the leading Manufacturers and Suppliers of premium quality Mens Shirts Mens Trousers and many more. These are available to clients in a wide variety of colors fabrics and styles.</t>
  </si>
  <si>
    <t>Established in 2013 Looks Fashion are a leading Manufacturer and Supplier of premium quality Mens Shirts Mens Trousers Mens T Shirts Mens Sweatshirts Colored Men Caps Mens Jackets Mens Sports Wear Mens Tracksuits Corporate Uniform Knits Wear and Event Dresses. These are manufactured using premium quality fabric materials at our modern infrastructure facility. The garments provided by us are available to clients in a wide range of colors designs patterns styles and fabrics. These garments are priced economically and boast of unmatched quality. These dresses are stringently checked on their quality by a team of experienced quality analysts to ensure flawlessness.</t>
  </si>
  <si>
    <t>Established in 2011 we Four Lines is a prominent Manufacturer and Wholesaler of a premium quality of Mens Jackets Mens Jeans Mens Shirts and many more. we provide products at reasonable rates. Our offered products are a precisely prepared and best in class. Our patrons can obtain these products in numerous choices and packing choices as per the consumers&amp;rsquo; demands and provisions.</t>
  </si>
  <si>
    <t>We Destruck Sales are a recognized Manufacturer SupplierExporter and Trader offering an elite range of Kids Pyjama Kids Night Suit Girls Tops Baba Suits Baby Skirts Kids T-Shirts and Kids Capris. These products are recognized in the marketplace due to their qualities such as lasting nature color stronghold easy to wash precise stitching trendy patterns striking colors and reasonable pricing. In addition our professionals as per most up-to-date market demands create these products. Our unit is well-equipped with up-to-the-minute technology that is excellent for designing these clothing. Furthermore our units have affianced experienced professionals who are well-informed with up to date machinery. They understand the clients&amp;rsquo; necessities and make these products in agreement with necessities of respected clients. In addition owing to timely release and finest quality products we are able to make huge clients base and earned confidence of valued clients.</t>
  </si>
  <si>
    <t>We 'Catalyst Angels' are a highly recognized organization of the industry involved in wholesaling and trading a broad assortment of best quality Shoes. Under this range we offer Mens Sports Shoes Mens Sandals and Mens Sleepers. Our provided products are designed by taking only optimum quality materials at our vendor ultra-modern processing unit. These products are highly demanded by the customers for their best quality attractive design and soft sole and longer life.</t>
  </si>
  <si>
    <t>&lt;p&gt;Kartik International is one of the leading Manufacturers Wholesalers Retailers and Exporters of Palm Leaf Bag Macrame Plant Hanger Macrame Wall Hanging and much more.</t>
  </si>
  <si>
    <t>Founded in the year of 2015 Kartik International is one of the leading Manufacturers Wholesalers Retailers and Exporters of Palm Leaf Bags Macrame Plant Hanger Macrame Wall Hanging and much more. We offer these to our customers at market leading rates. Immensely acclaimed in the industry owing to their preciseness these are presented by us in standard and modified sizes to our clients. These presented by us in various provisions these are inspected sternly to retain their optimum quality.</t>
  </si>
  <si>
    <t>Established in 1979 Jagdish Parshad Suresh Chand Jain is located at Delhi. It is incorporated as a manufacturer supplier trader and wholesaler with intent to provide stylish yet traditional dresses in the range of Ladies Lehengas Ladies Saree Hand Made Sarees. Aiming to provide handpicked designs at competitive market price the organization pays close attention to the prevailing trends and customer&amp;rsquo;s expectations. Hence offered product portfolio suits each mood personality season and occasion. Our exhaustive and impressive ranges of dresses are as unique and comfortable as they seems. With many years of experience and knowledge in the textile industry we have become familiar with various industrial aspects to perform at par with benchmarked industrial standards.</t>
  </si>
  <si>
    <t>Established in the year 2010 at New Delhi we B.S.Overseas are a highly acclaimed Manufacturer and Trader of highly qualitative Ladies Shirts Kids Garments Ladies One Piece Dress Ladies Skirt Ladies Kurti and many more. These are manufactured at our ultramodern manufacturing facility by using fabrics and accessories of the best quality. These products are manufactured in strict adherence to industrial quality guidelines and are acclaimed for their greater fabric comfort stunning designs higher tearing strength and easy upkeep. These are available to clients in a vast array of colors prints styles and cuts at budget friendly market prices. Our products are designed by a team of experienced fashion designers who are updated about the latest trends in the fashion industry. Strict quality checks are carried out in order to ensure defect free product quality. The trendy styles and economical prices of our products have led to their high demand in the market.</t>
  </si>
  <si>
    <t>&lt;p&gt;We are the dealer of a comprehensive range of surveillance cameras CCTV cameras digital recorders access control systems colour dome cameras</t>
  </si>
  <si>
    <t>&lt;p&gt;Garvick Knits Apparels Pvt. Ltd. is a well-known Manufacturer Exporter and Supplier of Bags and Jackets. These products are available with us at market leading prices.</t>
  </si>
  <si>
    <t>Founded in&amp;nbsp;1997&amp;nbsp;and based in a prime Industrial Area in the heart of New Delhi&amp;nbsp;Garvick Knits &amp;amp; Apparels Pvt. Ltd.&amp;nbsp;is a well-known Manufacturer Exporter and Supplier of Ladies Bags Cushion Covers Ladies Gowns Fashion Scarves Ladies Jackets Ladies Tops Ladies Tunics Clutch Bags Pencil Case etc.&amp;nbsp;These varieties of products are well-recognized in the market due to desirable quality features such as long-lasting nature beautiful hand work embroidery exclusive hand worked beadwork neat stitching beautiful color blends &amp;amp; trims in tune with current market trends fitting diverse cultures and extremely competitive prices.</t>
  </si>
  <si>
    <t>Welcome To My Site Kitchen Style Online Located At S-4 Masjid Road Bhogal New Delhi India Complete Stylish Kitchenware And Household Products At Reasonable Price. Deals In Multiple Popular Brands : Prestige  Butterfly Sunflame Loapala Etc. We Are Offring Complete Range Of Following Products: Kitchenware (Gas Stove  Microwaves  Ovens  Chimney  Coffee Maker  Juicer  Iron  Pressure Cooker  Blender  Grinders  Cook -Tops )</t>
  </si>
  <si>
    <t>Narain Polymers Private Limited is one stop-destination for all those searching for high quality and trendy range of Footwear.&amp;nbsp; We are renowned Manufacturer and Supplier offering designer and durable range of Foot ear in market leading price. The product &amp;nbsp;range we deliver comprises of Men's PU Sandals Men's PU Slippers Men's FL Shoes Men's PU Hawai Chappals Ladies' PU Belly Shoes and Kids' F'1&amp;bdquo;.1 Sandals. The meticulous review of used ingredients and manufactured products is a regular practice o our firm. Our designs are strictly to the adherence of prevailing trends in market.&amp;nbsp;</t>
  </si>
  <si>
    <t>&lt;p&gt;Ell Gee Enterprises is a renowned Manufacturer and Trader of Garment Tags Stickers Stationery Products and Screen Printing.</t>
  </si>
  <si>
    <t>Established in 1993 National Gift Add. are an eminent manufacturer and supplier of Key Rings Hand Bags Leather Wallet Lunch Box Official Pen Mouse Pads Paper Weight Bottle Openers Promotional Wall Clock Table Clock with Calendar Pad and Pen Stands and Table Clock. These are made using the best quality input and advanced technology. Our products are widely identified for their fine quality high durability and finish. Our products are available in various patterns to complete the specific necessities of our patron. The entire series is known for its features. With the help of our quality control unit we ensure that the offered products are sternly checked on predefined standards.</t>
  </si>
  <si>
    <t>We are the trader of anklets bangles beads belts bracelets dog belt lace</t>
  </si>
  <si>
    <t>&lt;p&gt;Hi Tech Polymers is one of the leading manufacturers of BOPP Bags HM Poly Bags LD Bags and many more. We offer these products at most reasonable rates.</t>
  </si>
  <si>
    <t>Established in 1990 Hi Tech Polymers is a leading organization affianced in the area of manufacturing a broad plethora of BOPP Bags HM Poly Bags LD Bags and many more. In their development process we assure that only top notch basic material is used by our professionals along with ultra-modern tools and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t>
  </si>
  <si>
    <t>&lt;p&gt;Established in 1985 we Mahima Prints are listed among the trusted organizations of industry actively involved in manufacturing Wholesaling and supplying a broad assortment of Print T-Shirt and Tie Dye T-Shirt.</t>
  </si>
  <si>
    <t>Established in 1985 we Mahima Prints are listed among the trusted organizations of the industry actively involved in manufacturing Wholesaling and supplying a broad assortment of Print T-Shirt Black T-Shirt and Tie Dye T-Shirt. To fabricate these products in full compliance with the set industry norms our professionals consider only optimum grade raw material given by the trusted and certified suppliers of the industry. These products are high in demand for their attractive color combination and high quality features. We have strongly supported by modern infrastructure.</t>
  </si>
  <si>
    <t>&lt;p&gt;We are the largest manufacturers exporters suppliers and traders of a wide range of super fine quality Trophies &amp; Gifts.</t>
  </si>
  <si>
    <t>SOGO Teleshopping was incepted at New Delhi India . Due to the strong-willed efforts of our CEO we have grown as a renowned entity in this field of supplying ayurvedic herb medicine. We are carved a niche as one of the topmost breathing medicine supplier from India. In addition to this we also provide services to our global customers who wish to procure medical solutions.\r\n Ayurvedic Philosophy\r\nDriven by ayurvedic philosophy we aspire to deliver our patients complete health solutions. We are highly centralized towards promotion of health care access and encouragement of health awareness. We unlock Mother Nature secrets to serve our patients and customers with safe and herb health medicine.\r\n Vision\r\n'Caring and healing everyone in the family' - to enhance the value of life of the entire society.\r\n Mission\r\nWe aim to serve our customers with innovative medical solutions across the globe. We also wish to provide breakthrough products and services as well by the way of holistic Ayurvedic remedies. In addition to this we strive continually to enhance value of life of our society by serving them in cost-effective way.</t>
  </si>
  <si>
    <t>\r&lt;p&gt;OM SONS is one of the leading names in Fashion and Traditional jewellery in INDIA. OM SONS not only has a wide range of exquisite jewellery to suite all occasions but specifically creates jewellery to meet customers requirement.</t>
  </si>
  <si>
    <t>&lt;p&gt;Our company holds immense expertise in this domain and is involved in manufacturing trading and wholesaling a wide assortment of Women's Saree Ladies Lehenga and many more. All these products are highly appreciated in the market for quality.</t>
  </si>
  <si>
    <t>Commenced in the year 1997 Surbhi Sarees has carved a niche in the market. We are working as a sole proprietorship based firm. Headquarter of our firm is located in Delhi (India). We are the leading manufacturing trading and wholesaling of&amp;nbsp;Women's Saree Ladies Lehenga and many more. All these products are quality approved. Besides to manage the disputes taking place in the market our firm has acknowledged latest technique of production that has also enabled us enhancing our production ability. Quality and reliability have always been the main forte of our organization and it is never compromised at any cost.</t>
  </si>
  <si>
    <t>&lt;p&gt;RN International is a leading manufacturer wholesaler and trader of Mens Formal Shoes Mens Sports Shoes Mens Casual Shoes Mens Loafer Mens Sandal and Men Back Open Shoes.</t>
  </si>
  <si>
    <t>Established in the year of 2005 RN International are engaged in manufacturing wholesaling and trading a wide assortment of Mens Formal Shoes Mens Sports Shoes Mens Casual Shoes Mens Loafer Mens Sandal and Men Back Open Shoes. All our products are extremely praised by customers for their top features. Along with this to serve to the varied necessities and demands of customers we offer these products in varied sizes and designs at reasonable costs.</t>
  </si>
  <si>
    <t>&lt;p&gt;Established in 2013 we Verex Systems Private Limited. are the biggest Wholesale Trader of Barcode Scanner Security Cameras Video Door Phone Digital Video Recorder Automatic Boom Barrier etc.</t>
  </si>
  <si>
    <t>Established in 2013 we Verex Systems Private Limited. are the biggest Wholesale Trader of Barcode Scanner Security Cameras Video Door Phone Digital Video Recorder Automatic Boom Barrier etc. All these security products are designed and acquired from the best vendors of the market. Our vendors are talented and qualified in this realm. They create these security products keeping in mind the current market standards. All these security products are latest authentic and perfect in standards. These security products are used in many hospitals banks and offices. They are highly appreciated for its working standards. We are available online as well with all our security products with up to dated rates images details and offers that help our customers to choose and avail them in simple manner. We work very hard in order to keep our customers contended. We offer many services like free shipping faster delivery 24 hours assistance and water proof packaging to keep them intact with us.</t>
  </si>
  <si>
    <t>&lt;p&gt;Mehra Jewels Co. is immersed in manufacturing retailing and supplying of products comprising Gold and Diamond Jewellery. &lt;p&gt;We are Looking Query From Delhi NCR</t>
  </si>
  <si>
    <t>Incepted in the year 2012 Mehra Jewels Co. is actively involved in manufacturing retailing and supplying a wide collection of Jewellery. These products are designed and crafted under the supervision of skillful personnel by employing top notch quality material and sophisticated technology in complete adherence with the present trends of the industry. Offered products are extensively valued for their exceptional look wonderful design glossy shine and optimum finish. We make accessible these products in numerous patterns designs finish colors and sizes as per the necessities of our clients. Offered products can also be acquired by clients from us at rock bottom rates.  SPECIALIST IN :- DIAMOND &amp; GOLD JEWELLERY WE PROVIDE CASH FOR GOLD &amp; LOAN FOR GOLD  Note:-We have own palmist consultant  We are Looking Query From Delhi NCR</t>
  </si>
  <si>
    <t>We are the Largest Exporters of Handmade Paper Bags Since 1990 and now we offer a variety of corporate gifts and business promotion.our Handmade Paper Bags are 100% Cotton Recycled which makes them strong and Durable in nature. All our Bags are Eco-friendly Bio-Degradable which is the need of current Environment Situation round the world.Today we have expanded our product line to include not only papers but also to include non-woven woven and polypropylene.All of our Bags are available in different sizes and designs.</t>
  </si>
  <si>
    <t>&lt;p&gt;Globalflick Innovations Pvt Ltd is a diversified technology company focused on improving people&amp;rsquo;s lives through meaningful innovation in&amp;nbsp;AppliancesAccessories RO Water Purifier Veg Purifier FMCG.</t>
  </si>
  <si>
    <t>Globalflick Innovations Private Limited is a diversified technology company focused on improving people&amp;rsquo;s lives through meaningful innovation in the areas of HR &amp; IT Consulting Appliances Footwear&amp;nbsp; Accessories&amp;nbsp;RO Water Purifier Veg Purifier FMCG. Innovation and a people-centric approach have always been at the core of our company.Our commitment is to deliver best career and technologies as well as innovative and locally relevant consumer products that make a real difference to our customers consumers. We believe that the best way for us to do this is through deep understanding of people&amp;rsquo;s needs and desires.When we bring the two together &amp;ndash; people and innovation &amp;ndash; we create the next generation of technology and things that people truly want and need. These are meaningful innovations that help people to be healthy live well and enjoy life. This sets us apart and makes us Globalflick.</t>
  </si>
  <si>
    <t>&lt;p&gt;Being a client centric organization we are highly engaged in wholesale trading and supplying a wide gamut of Safety Belt Fall Body Harness Safety Ratchet Helmet Fall Arrester Gum Boot Hand Gloves Safety Goggles and many more.</t>
  </si>
  <si>
    <t>We Olive Tree are a leading wholesale trader and supplier of a broad range of Safety Products for our customers since our establishment in the year of 2013. Our product assortment includes Safety Belt Fall Body Harness Safety Ratchet Helmet Fall Arrester Gum Boot Hand Gloves Safety Goggles CO2 Cylinders Industrial Shoes Safety Jackets and Caution Tape. These products are manufactured by considering optimum grade basic material in full tandem with the set industry guidelines under the supervision of well trained workforce at our vendors end. To cater the diverse demands of our valued clients we are offering these products in different specifications. Apart from this we are offering these productsat leading market price. Offered products are highly appreciated across the market for their reliable performance and fine finish.</t>
  </si>
  <si>
    <t>&lt;p&gt;Our firm is providing Backpack Bags Laptop Bags And Sleeves Luggage and Trolley Bags Bag and Luggages. These products are enormously used in the market owing to their top features and affordable prices.</t>
  </si>
  <si>
    <t>Year of establishment 2014 Shantam International is engaged in wholesaling a wide series of Backpack Bags Laptop Bags And Sleeves Luggage and Trolley Bags Bag and Luggages. These presented products are made as per market demand. Our products are extremely used by patrons owing to their top quality and nominal costs. In addition we deliver products to our valued clientele at nominal prices keeping their budgetary limitations in mind.</t>
  </si>
  <si>
    <t>&lt;p&gt;Raccoon is a renowned manufacturer supplier and Wholesaler of Fancy Sandals Ladies Sandals Ladies Footwear&amp;rsquo;s and Ladies Slippers. These products are well-liked in the market for their beautiful patterns.</t>
  </si>
  <si>
    <t>Raccoon is an acknowledged manufacturer supplier and Wholesaler of Fancy Sandals Ladies Sandals Ladies Footwear&amp;rsquo;s and Ladies Slippers. These products are made by our professionals utilizing the industry permitted input which is bought from the top dealers of market. To make these products we have selected a team of adroit professionals who have prosperous industry knowledge. Our professionals are capable to make these products as per clientele demand. In addition we have quality controllers who check our products on industry parameters. Also our right business policy makes us renowned firm of the market. Our products are extremely well-liked inthe market due to their stylish patterns highly comfortable superior quality excellent designs and various colors.</t>
  </si>
  <si>
    <t>&lt;p&gt;We are providing an extensive assortment of Artificial Bangles Lac Bangle Temple Bajuband Ladies Bangles Bridal Bangle Bridal Chura and Handmade Bangle. These are extremely admired in the market owing their top features.</t>
  </si>
  <si>
    <t>Founded in the year 2016 we Shekhawati Handicrafts are the reputed firm occupied in manufacturing the finest quality collection of Artificial Bangles Lac Bangle Temple Bajuband Ladies Bangles Bridal Bangle Bridal Chura and Handmade Bangle. The provided products are widely demanded by our clientele for their impeccable finish smooth texture mesmerizing pattern attractive prints and vibrant colors. Furthermore the entire range of products is available in many eye-catching patterns and beautiful colors as per the demands of valuable patrons.&amp;nbsp;</t>
  </si>
  <si>
    <t>&lt;p&gt;We are a well-known manufacturer and supplier of an optimum quality collection of Clothes. These are accessible at low prices.</t>
  </si>
  <si>
    <t>Shiv Shakti Fabcare is a renowned manufacturer and supplier of Collar T-Shirts Sports T-Shirts Track Suits Unisex Clothes Ladies T-Shirts Export Shirts Corporate T-Shirts Mens T-Shirts Plain T-Shirts Casual Wears Hoody T-Shirts Promotional T-Shirts Customized T-Shirts Woolen Shirts V-Neck T-Shirts and many more. Our offered clothes are extremely admired in the market owing to unique design aesthetic appeal color fastness colorfastness and shrink resistance. The complete range is fabricated making use of optimum quality fabric and superior techniques. Moreover we have advanced fabricating unit that is rooted with advanced stitching machines that gives reliable performance to fabricate these clothes as per fashion industry standards. Available in several patterns these clothes are broadly well-liked by clients. In addition in order to offer the optimum quality of clothes we also check these clothes on varied quality parameters.</t>
  </si>
  <si>
    <t>Alpash plastics is a reliable manufacturer and supplier of corporate gifts and novelties since 1967. We offer our services for your valued requirements of annual gifts festival give away promotional items and gift items for distribution at seminars conferences or trade exhibitions. We offer a wide range of items in terms of variety and price. Starting from humble key chains to precious gifts made of brass (gold plated); small table tops to premium wooden table items; household items to clocks and watches; leather wallets to portfolio bags; pocket diaries to organizers and planners; T. Shirts and Caps etc. etc.</t>
  </si>
  <si>
    <t>&lt;p&gt;Welcome to Multani Sons Jewellers. We provide precious gems diamond earring diamond necklace diamond ring bangles etc.</t>
  </si>
  <si>
    <t xml:space="preserve">&lt;p&gt;We UBS Fashion from 2013 are a renowned manufacturer and supplier of a remarkable collection of Men Sweaters Men Shorts Men Track Pant Men T-Shirts Men Track Suits and Men Capri. </t>
  </si>
  <si>
    <t>We UBS Fashion from 2013 are a renowned manufacturer and supplier of a remarkable collection of Men Sweaters Men Shorts Men Track Pant Men T-Shirts Men Track Suits and Men Capri. These products are designed by our skilled professionals in adherence with the industry quality standards. In order to suit the diverse needs of our patrons we offer these products in a wide variety of colors and sizes. Moreover offered products are broadly appreciated in the market owing to their features such as supreme quality and attractive pattern.</t>
  </si>
  <si>
    <t>&lt;p&gt;New Mall Garments is the leading Manufacturer of Ladies Legging Ladies Top Ladies Palazzo and much more.</t>
  </si>
  <si>
    <t>Established in 1993 New Mall Garments is the leading Manufacturer of Ladies Legging Ladies Top Ladies Palazzo and much more. The provided cloths are extensively demanded by our patrons for their top quality. The offered cloths are well-made in adherence to the set quality norms. Moreover the entire range of cloths is available in numerous patterns as per the demands of valuable patrons.</t>
  </si>
  <si>
    <t>Bijou Blanc is a multi-brand jewelry label that presents its own wide collection of jewelry accessories and offers a range of exclusive international jewelry brands such as Misaki Toscow Tateossian.\r\nBijou Blanc is expanding its presence in India at various airports and a few select locations in the metros.\r\nBijou Blanc uses a variety of Indian precious and semi-precious stones as well as Swarovski crystals.\r\nBijou Blanc's style is cosmopolitan and elegant and always a great choice as the jewels can be combined with any outfit.\r\nAlso at Bijou Blanc we only create in limited quantity to ensure our customer that their jewels are rarely to be found elsewhere in the world.\r\nYou can currently visit Bijou Blanc in several locations in India including the International Terminal at Indira Gandhi Airport in Delhi in Bangalore in the 1MG Mall SVPI Airport Ahmedabad and International &amp;amp; Domestic Airport Goa.</t>
  </si>
  <si>
    <t>&lt;p&gt;We Arora Polymers are highly recognized in the market for offering high quality range of Plastic Bags Shopping Bags Poly Packaging Bags Gift Bags Non Woven Bag.</t>
  </si>
  <si>
    <t>We Arora Polymers are highly recognized in the market for offering high quality range of Plastic Bags Shopping Bags Reclosable Plastic Bags Gift Bags Non Woven Bag and Printed Paper Bags. These bags are recognized in the marketplace owing to their qualities such as long lasting nature color stronghold easy to carry neat stitching elegant designs beautiful colors and low prices. Furthermore all these bags are fabricated by professionals as per the present market demands. Our fabricating unit is equipped with advanced sewing machines that are consistent in performance to make these bags as per set quality standards. Moreover our units have employed informed experts who are familiar with the most up to date stitching machine. These bags are fabricated using optimum quality raw material that we acquire from the market. Additionally to meet various requirements of clients our units make these bags in a variety of sizes designs and colors. Furthermore owing to timely delivery and optimum quality of bags we have earned belief of respected clients.</t>
  </si>
  <si>
    <t>&lt;p&gt;Our company is leading this challenging industry by manufacturing and retailing of Desk Lamp Power Bank Metal Power Bank LED Bulb Bluetooth Receiver and many more</t>
  </si>
  <si>
    <t>Commenced in the year 2016 MCB Enterprises has carved a remarkable niche in the market. We are working as a sole proprietorship based firm. Location of our company&amp;rsquo;s headquarter is Delhi (India). We are the foremost manufacturing and retailing of Desk Lamp Power Bank Metal Power Bank LED Bulb Bluetooth Receiver and many more. Also these products are provided after testing from various quality parameters. Apart from this our reliability in business dealings assurance of making products available to the customers as per their demands and that too within stipulated time and providing cost effective solutions have enabled us becoming the most preferred choice of customers. As a result of this we have successfully expanded our networks and placed our name in the list of top-notch firms of the industry.</t>
  </si>
  <si>
    <t>&lt;p align=\JUSTIFY\&gt;Founded in 1997 Leo International is a renowned exporter trader wholesaler and supplier of Bullion Embroideries Embroidered Crests Fashion Accessories.&amp;nbsp;</t>
  </si>
  <si>
    <t>Kapoor Trading Company is one of the foremost wholesalers and traders of Mens Jeans Cotton Pant Cotton Trouser Waist Coat Kurta Pajama Nehru Jacket Mens Cargo Pant Mens Denim Jeans etc. These clothes are tremendously admired owing to their long-lasting nature fade resistance superior finish and excellent quality. All these clothes are fabricated by experts employing the premium quality fabrics and progressive techniques. Moreover we offer these clothes in wide-ranging patterns that meet on patrons and industry demand. Besides our quality inspectors check the entire collection of clothes according to the illustrated parameters of the industry to ensure the premium quality and long lasting nature. In tune with clients&amp;rsquo; varied requirements we offer these products in many patterns to select from.</t>
  </si>
  <si>
    <t>Founded in 2012 Rudraksh Creations is one of the leading firms of Designer Kurtis and Designer Tunics. These clothes are extremely well-liked in the market due to their long-lasting nature superior finish colorfastness light weight and strongly stitched. All our clothes meet on existing market trends. All these clothes are fabricated employing the premium quality fabric under the administration of highly talented experts who have years of trade understanding. To keep the quality we source our textile from highly associated and authenticated retailers of the industry. Apart from to fabricate these clothes we have settled a sophisticated fabrication unit which is rooted with advanced stitching machine. These machines help us to fabricate these clothes as per existing market trends. Furthermore we assure our clientele for safe delivery.</t>
  </si>
  <si>
    <t>Established in 2013 Archna's Designer Kurties are instrumental in manufacturing the finest grade of Ladies Dresses and Garments. The product range consists of Ladies Gowns Ladies Capri Ladies Tops Ladies Jegging Ladies Jeans Ladies Western Outfit Ladies Legging and many more. By using latest stitching machinery our manufacturer design the offered ladies dresses and garments in accordance to the latest market trends. The offered ladies dresses and garments are known for their trendy design and appealing appearance. Excellent storage facility has helped us in meeting the bulk assignments of ladies dresses and garments efficiently.</t>
  </si>
  <si>
    <t>&lt;p&gt;Abhinandan Trading Co. is a leading firm and intricate in presenting a wide array of Ladies Suit. We offer our patrons Ladies Suits Ladies Long Suits Ladies Churidar Suits Ladies Salwar Suits and Designer Gowns.</t>
  </si>
  <si>
    <t>Abhinandan Trading Co. is a leading firm and intricate in presenting a wide array of Ladies Suit. We offer our patrons Ladies Suits Ladies Long Suits Ladies Churidar Suits Ladies Salwar Suits and Designer Gowns.  These products are intricately designed and can be available from us in varied sizes colors and design pattern at affordable prices. Our vendors fabricate these products making use of optimum quality fabrics and advance stitching machines. Vendors make these products according to latest trends of market to fulfill the exact demand and need of our patrons. Moreover our entire range is tested on various quality parameters for assuring the premium quality and colorfastness of these products.</t>
  </si>
  <si>
    <t>&lt;p&gt;Established in 2017 GD Suppliers is positioned amongst the noteworthy manufacturer wholesale trader and retailer of Designer Sling Bag Ladies Shoulder Bag School Bags and Shopping Bag etc</t>
  </si>
  <si>
    <t>Incepted in the year 2017 GD Suppliers is positioned amongst the noteworthy manufacturer wholesale trader and retailer of Designer Sling Bag Ladies Shoulder Bag School Bags and Shopping Bag etc. Designed in line with latest trends of the market the provided range of purse is fabricated by the use of highest quality basic materials and advanced techniques. We ensure to deliver the offered products within the fixed time frame at market leading rates.</t>
  </si>
  <si>
    <t>Established in the year 1980 at Delhi we Gulzar Optical Co. are a highly acclaimed Wholesale Trader Exporter and Importer of Reading Spectacles Post Cataract Sunglasses Lens Edging Machine Optical Trial Set Contact Lens and Designer Sunglasses.&amp;nbsp;  These are manufactured at our vendor&amp;rsquo;s end by using premium quality raw materials in strict compliance with industrial standards of quality. These are manufactured using advanced technology and are acclaimed for their durable designs lightweight specifications and resistance to breakage. Owing to their compact size these facilitate easy and convenient storage as well. Strict quality checks are carried out in order to ensure that clients get premium quality products from us at all times. Our products are available to clients in different specifications of shape design and size at budget friendly prices. Our diligent professionals consistently strive to offer products of the best quality to us at extremely budget friendly prices.\r\n&amp;nbsp;</t>
  </si>
  <si>
    <t>&lt;p&gt;We are providing a wide range of Leather Bags Ladies Bags School Bags Leather Backpack Bag Ladies Short Skirts Leather Belt Pouches Ladies Leather Belts Ladies Wallets Ladies Leather Clutches Leather Travel Bags etc.</t>
  </si>
  <si>
    <t>&lt;p&gt;SpyEyes (A unit Of SRPL) is engaged in manufacturing trading retailing wholesaling distributing and supplying a quality proven collection of Security and Surveillance Products. Offered products are made by using high quality components.</t>
  </si>
  <si>
    <t>Started its operations in the year 2013 'SpyEyes (A unit Of SRPL)' is a trustworthy organization of this domain actively engrossed in manufacturing trading retailing wholesaling distributing and supplying an impeccable assortment of best quality Security and Surveillance Products. The offered array has CCTV Camera CCTV IP Camera and AHD CCTV Cameras. These products are made by using high quality components and used in various industrial commercial residential institutional and government sector for security purpose. Offered products are highly demanded in the market due to their high quality and fine finishing. Moreover our clients can avail these products from us at leading market price. Additionally we are also offering CCTV AMC Services to our valued customers.</t>
  </si>
  <si>
    <t>Optima watches is a leading manufacturer of wrist watches for retails as well as corporate world.  We have been developing highly innovative watches for the corporate sector.  Our research indicates that our product is unique and will offer significant advantage over all available similar and competing watch manufacturers in the market.   We can design and develop watches according to your specifications as well get your company logo printed on the dial of the watch.   Right from production to door step delivery of the finished product is looked after by us.  The likely unit cost per pieces can be worked out by you or we can devise the whole costing structure for you if you let us know your budget we can advise you with excellent packages suited to your needs.</t>
  </si>
  <si>
    <t>&lt;p&gt;A2A Vision is the leading Manufacturer and Service Provider of Printed T-Shirts Printed Cap Office Stationery and Printing Services.</t>
  </si>
  <si>
    <t>Established in 2008 A2A Vision is the leading Manufacturer and Service Provider of Printed T-Shirts Printed Cap Office Stationery and Printing Services. These provided services are timely executed by our minded and talented team. These services are rendered as per our client&amp;rsquo;s specific need.</t>
  </si>
  <si>
    <t>&lt;p&gt;We Style India are leading Manufacturer and Supplier of Designer Kurtis Printed Kurtis etc.These collections are designed by our experts with the best techniques and fabrics.</t>
  </si>
  <si>
    <t>We Style India are important Manufacturer and Supplier established in Delhi (India). We are the best name in the market offering best quality array of ladies garment collection like Designer Kurtis Printed Kurtis etc.They are designed with the use of best quality fabrics and cutting edge technology. These arrays of garments are designed with the use of best machines and tools. These fabrics are best in class and look very beautiful in design. They are obtainable sizes colors and designs to appeal our customers. They are deeply loved by customers for its casual and elegant design. They are durable and available with long lasting colors. They are highly appreciated for its quality cost effective rates modern finish and excellent design and easy hand wash availability.</t>
  </si>
  <si>
    <t>We A1 Garments are biggest name in the market established at Delhi (Delhi India). We are the most appreciated traders of Men Shirts Mens Jeans Mens Pants Mens T Shirts Mens Lower Mens Blazers Mens Trousers etc. All these garment range are designed by our fashion designers using best fabrics and tools. These garment range are available in many sizes and designs. All these garment range are designed keeping in mind current trends and market standards. These garment range are highly appreciated for its designs cost effective rates and long lasting color options available.</t>
  </si>
  <si>
    <t>&lt;p&gt;We established 1997 a noteworthy organization passionately engrossed in manufacturing and supplying a commendable assortment of PVC Sole. Offered products are highly demanded by our clients for their accurate dimension.</t>
  </si>
  <si>
    <t>Incorporated in the year 1997 we 'Aggarwal Enterprises' have established ourselves as eminent firms engaged in manufacturing and supplying a wide range of PVC Sole. Offered range of productsconsists of PVC Sole Free Size Fresh PVC Sole Kids Footwear PVC Sole Air Max Sole PVC Compound Rexine Compound etc. The offered products are designed and manufactured with the help of our highly skilled and experienced team members in tune with the specifications detailed by our patrons. Offered products are highly demanded by our patrons for their sturdy construction minimum maintenance high performance durability and easy usage. Apart from this our clients can be availing these products at reasonable prices.</t>
  </si>
  <si>
    <t>Incorporated in the year&amp;nbsp;2015&amp;nbsp;at Shaheen bagh (New Delhi India)&amp;nbsp;we&amp;nbsp;&amp;ldquo;Mozairo Deal&amp;rdquo;&amp;nbsp;are&amp;nbsp;Sole Proprietorship Firm&amp;nbsp;that are engaged in&amp;nbsp;manufacturing&amp;nbsp;optimum quality&amp;nbsp;Men Wallets Women Clutch Belts Card Holders Handbags&amp;nbsp;etc. Under the direction of our&amp;nbsp;mentor &amp;ldquo;Nazar (Proprietor)&amp;rdquo;&amp;nbsp;we have been able to meet the specific needs of clients in the most efficient manner.</t>
  </si>
  <si>
    <t>&lt;p&gt;With vast industrial experience we are involved in manufacturing of Tinning Machine Mobile Phone Charger Circuit Board DIP Soldering Machine PCB Lead Cutting Machine and many more.</t>
  </si>
  <si>
    <t>Commenced in the year 2004 Gunjan Electronics has carved a niche in the market by offering good quality products. We are a sole proprietorship based firm. Headquarter of our firm is located in New Delhi Delhi (India). We are the leading manufacturing of Tinning Machine Mobile Phone Charger Circuit Board DIP Soldering Machine PCB Lead Cutting Machine and many more. All products are designed exclusively keeping the specific needs as well as preferences of Besides by maintaining transparency in our business practices providing cost effective solutions and assuring to get the orders of clients accomplished within stipulated time our company has been able to garner a desirable position in this challenging industry.</t>
  </si>
  <si>
    <t>Established in the year 2015 at Delhi we Kezro India are a highly acclaimed Wholesaler and Trader of premium quality Backpack Bags Leather Belts and Laptop Bags. These are manufactured using premium quality raw materials at our vendor&amp;rsquo;s infrastructure facility in compliance with industrial standards of quality. The products offered by us are highly acclaimed for their stylish designs durability and moisture repellence. These are available to clients in a wide range of shapes sizes colors and prints at budget friendly market prices. The quality of these products is checked stringently before dispatch in order to guarantee flawless quality to the clients. Our hardworking professionals strive to offer products of the best quality to clients on a consistent basis. Our focus is on offering premium quality products to clients at all times so as to ensure the complete satisfaction of clients.</t>
  </si>
  <si>
    <t>&lt;p&gt;Parkman will place an order where price and lead time is the major considerations by consumers when buying clothes.\r\n&lt;p&gt;&amp;nbsp;</t>
  </si>
  <si>
    <t>&lt;p&gt;First Step Digital Private Limited is into intimate hygiene and personal care products category. Company's products include Mosquito Patches Mosquito bands Wet Wipes Female Urination device Premium Applicator Tampons and much more.</t>
  </si>
  <si>
    <t>Established in 2015 We A R Building Solutions is one of the credible business firms immersed in Wholesaling Trading and Service Providing of a wide consignment of CCTV Cameras Fire Alarm System Biometric System and much more. Designed in tandem with the present industry ethics we guarantee that only premium-class material and other allied techniques are used in their production procedure. In tune with the growths and trends taking place in the industry these are enormously acclaimed. Acclaimed broadly owing to their ruggedness exceptional built remarkable quality and industry approved designs these presented products are enormously in demand.</t>
  </si>
  <si>
    <t>Rama's Fashion is a leading manufacturer and wholesaler in offering a massive variety of products such as Ladies Designer Cotton Kurtis Ladies Shararas Palazzos Ladies Patiala Salwaars Leggings Pants Churidar Salwaars &amp; dupattas&amp;nbsp;along with Ladies Tops Tunics Skirts Kareenas and&amp;nbsp;many more. Our products can also be made on customization only for bulk quantity orders.Our brand BRAVENA is a unique fusion of colors and fashion woven together to create an ethnic women's wear range that announces your presence as clearly as your attitude. Wear it and feel draped in style. Designed underneath the command of assiduous personnels these provided products are thoroughly asked for and recommended in the industry. Not only this the complete range is thoroughly examined before getting dispatched at the premises of its customers along with requisite quality checks. Above mentioned products are also available in plus sizes.</t>
  </si>
  <si>
    <t>&lt;p&gt;We are among the leading Traders and Service Provider of premium quality Access Control System CCTV Camera Intrusion Alarm System Fire Alarm System Integrated Building Management System and CCTV Installation Services.</t>
  </si>
  <si>
    <t>Established in 2012 we ARS Consultants are a highly reckoned Trader and Service Provider of a qualitative range of Access Control System CCTV Camera Intrusion Alarm System Fire Alarm System Integrated Building Management System and CCTV Installation Services. These are manufactured using raw materials and components that are certified on their quality. These products are available to clients within the stipulated period of time at highly reasonable prices. Different specifications of these are available to clients. The demand for these products is very high in residential commercial official and industrial areas owing to various features such as ease of installation low repair needs ease of maintenance and long service life. The user-friendliness of these products is an added bonus. Stringently tested on their quality these products are available to clients at highly economical market prices. We have established strong market credibility by offering products of the best quality to the clients.</t>
  </si>
  <si>
    <t>Established in the year 2014 we Bailon Enterprises are ranked amongst the eminent manufacturers wholesalersimporters and exporters of an optimum quality range of Paper Sheets Corporate Diary File Folders Designer Key Rings Paper Bags Promotional Caps and much more. We are a Sole Proprietorship firm. Owing to their eco-friendliness perfect design high tearing strength biodegradable nature light weight easy usage and high performance the provided products are broadly demanded and praised amongst our customers. The provided range of products is designed and fabricated by our vendors&amp;rsquo; trained professionals using superb quality basic materials and progressive techniques. In accordance with clients&amp;rsquo; specific needs and requirements the provided products are available in different designs sizes and specifications. Besides the whole range can be availed at reasonable rates. We also provide printing services to our clients.</t>
  </si>
  <si>
    <t>&lt;p&gt;B. Mukund Sale &amp;amp; Marketing is one of the leading manufacturers and suppliers of Leather Belts Ladies Fashion Wear Designer Leggings and Kids Wear. These are available in the market at reasonable rates.</t>
  </si>
  <si>
    <t>B. Mukund Sale &amp;amp; Marketing is an eminent business name readily affianced in manufacturing supplying and trading an exclusively fabricated assortment of Leather Belts Ladies Fashion Wear Fancy Ladies Top Designer Jacket Designer Leggings and Kids Wear.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Since establishment in the year 1985 Aashirwad Creation is a recognized Manufacturer Wholesaler and Supplier for offering respected clients an elite array of Ladies Jeggings Kids Jacket Ladies Kurtis Ladies Leggings Night Suits Palazzo Suits Ladies Shrugs Ladies Suit Ladies Skirt Kids T-Shirt Men Jacket. We make day and night efforts to bring in front of clients something unique each time they reach us. These products are designed by making use of premium quality raw material. These products are developed under the guidance of experts. These professionals ensure fabrication of best variety of products that are long-lasting and trustworthy in nature. These products are fabricated for giving fashionable looks to the wearer in varied parties and family gatherings. We present these products in diverse sizes and colors which are known for their trendy appearance.</t>
  </si>
  <si>
    <t>&lt;p&gt;We are a well-known Trader Wholesaler and Supplier of highly qualitative Laminated Sheets. These are available to clients at highly economical market prices.\r\n&lt;p&gt;</t>
  </si>
  <si>
    <t>&lt;p&gt;Indulged in supplying wholesaling trading and service providing A &amp;amp; S Technology is a highly renowned company in the market.</t>
  </si>
  <si>
    <t>Come into existence with a sole aim to please our customers immensely with products they desire for. Established in 2015 Our company A &amp; S Technology has becomes a reliable Wholesaler Trader and Supplier of an inclusive array of CCTV Camera DVR Solution System Solar Panel LED Light Wi Fi RouterBiometric Device Video Door Phone and many more. We are leading service provider of Repairing Services DVR Repairing Service Installation Services and many more. Before making utilization of the material in our product our professionals first make precise inspection of it on preset quality standards of market.</t>
  </si>
  <si>
    <t>We are leading Manufacturer and Exporter of Silk Woollen and Pashmina Scarves Stole Shawls Carpets and Fabrics. Established in 1973 'Avant-Garde' the brand has been a destination for the world's most discerning men and women representing at once contemporary glamour and traditional craftsmanship. Avant Garde has grown to meet a 360 degree export requirements of our customers for the Indian Handicraft arena.Every 'Avant-Garde' piece carries with it designs close to a century's worth of artisanal quality and unparalleled design. From sustainability to philanthropy we are committed to the role in the global community.</t>
  </si>
  <si>
    <t>In 2015 Pratham Marketing is a pioneer firm indulged in supplying trading wholesaling Service a world class series of All Types Ladies Footwear Gents Shoes loafer etc.&amp;nbsp;All Types Ladies Footwear Gents Shoes loafer etc.&amp;nbsp; Our products are employed by patrons for their top features and nominal prices. Our products are developed by well-informed experts team who has years of experience of this area. These team works under the universal industry standards and make these products as per customer&amp;rsquo;s demand. By providing defect free series we are accomplished to win the trust of our valuable patrons in the most proficient way. Due to our well-informed vendor&amp;rsquo;s team we are proficient to meet the massive demands in the most effective way. With the help of our wide and well-connected delivery network we are capable to deliver the provided series at the clients&amp;rsquo; end within the specific time frame.</t>
  </si>
  <si>
    <t>&lt;p&gt;Wholesalers Trader and Service Provider of Security Cameras CCTV Camera Repairing Services and much more. The mentioned products are known for their quality and durability.</t>
  </si>
  <si>
    <t>&lt;p&gt;We Suman Trading Co. are a prominent company and engrossed in offering a wide range of Stylish Lycra Jeans Dobby Lycra Jeans and many more. These products are best in class and provide utmost satisfaction to the clients.</t>
  </si>
  <si>
    <t>We Suman Trading Co. are engaged in manufacturing supplying and wholesaling a wide gathering of Stylish Lycra Jeans Dobby Lycra Jeans Non Lycra Jeans Casual Jeans Mens Straight Fit Jeans and Mens Narrow Fit Jeans. The entire collection is designed making use of finest quality fabric and thread by our proficient tailors and professionals utilizing newest machinery and technology. Offered in different and attractive designs and patterns offered range is extensively appreciated in the market for their colorfastness shrink resistance high tear strength and perfect stitching. The offered collection is appropriate for people of all age groups. Moreover these products are best in class and provide utmost satisfactions to the clients.</t>
  </si>
  <si>
    <t>We are one of the leading manufacturer wholeseller of all types of mobile Phone Accessories Charger Components Mobile Phone Batteries Charger Universal Charger Car Charger DC Charger DC to AC Charger Ear PhoneCharger Converter and other required charger PCB parts. Incorporated in 1992 the company established itself successfully in both domestic as well as overseas markets.We also have a agriculture division where we deal in indoor and outdoor plant for seasonal flowers. he also deal in vermi composite.&amp;nbsp;</t>
  </si>
  <si>
    <t>&lt;p&gt;We are a trusted optician in West Delhi. We provide spectacles contact lenses &amp;amp; sun glasses. Besides also provide Eye Testing Services.</t>
  </si>
  <si>
    <t>&lt;p&gt;As per the modern market developments we are manufacturing retailing and supplying a broad assortment of Men&amp;rsquo;s Apparels. Offered products are highly appreciated across the market for their attractive designs.</t>
  </si>
  <si>
    <t>We Royal Clothing from 2013 are Manufacturer Retailer and Supplier of an extensive range of Mens Shirts Mens Suits Mens Shoes Mens Sherwani Mens Trouser Indo Western Suits Mens Coat Jawahar Jacket and many more. These products are highly admired for their attractive design and strong stitching features. We are offering these products in customized options also as per the detailed needs of our clients. Moreover we are offering these products at reasonable prices.</t>
  </si>
  <si>
    <t>&lt;p&gt;A.R.K. Traders is a principal firm betrothed in trading wholesaling supplying and distributing an inclusive consignment of products such as Trolley Bags Duffle Trolley and Backpack Bags.</t>
  </si>
  <si>
    <t>Incorporated in the year 2008 A.R.K. Traders is one of the distinguished business names betrothed in the arena of trading wholesaling supplying and distributing to our customers a comprehensive consignment of Trolley Bags Duffle Trolley Backpack Bags Laptop Backpacks College Backpacks Height Backpack Bags Laptop Messenger Bags Fitness Bags Excursion Bags and Travel Suitcase. Fabricated and developed with excellence these offered products could be acquired form us in color combinations and multiple designs to pick from. Widely recommended and cherished due to their remarkable texture reliability ease of carrying spacious designs fine finish and exceptional looks these offered products are broadly recommended. Apart from this the complete compilation is obtainable with us in a number of grounds to pick from. To add these are rigorously reviewed to dispatch a flawless range at the doorstep of our privileged clienteles. Our customers can acquire these products from us at very reasonable rates.</t>
  </si>
  <si>
    <t>Welcome to Simply Surprises Etc. We provide the Bean Bags Puzzles etc.\r\nCreating Memories and Delivering Smiles&amp;nbsp;\r\nIf YOU\r\nWant to make someone feel special&amp;hellip;.\r\nWant to add a touch of YOUniqueness to your gift&amp;hellip;\r\nWant to preserve your memories&amp;hellip;.or make new ones&amp;hellip;\r\nWant to liven up your desk...\r\nWant to get something different but don't have enough time...\r\nWant to give your guests some great party favours/return gifts\r\nWant to make your idea a reality&amp;hellip;.\r\nWant fresh ideas&amp;hellip;\r\n&amp;nbsp;\r\nWE are here!!!\r\nJust give us a call or write to us\r\nAnd we will create something as special as YOU&amp;nbsp;</t>
  </si>
  <si>
    <t>We at ROYAL TAGS N LABLES deals with verity of product. Our latest is jeans Pu /Pvc leather patch.</t>
  </si>
  <si>
    <t>&lt;p&gt;We are the foremost name in the industry for trading supplying and service providing of high quality Security systems. Offered range is made available in user-friendly technology and fair pricing.</t>
  </si>
  <si>
    <t>Since inception in the year 2011 Laxmi Security System is an eminent trader supplier and service provider of CCTV Dome Camera Bullet Cameras Video Door Phone Biometric Access Control System Electronic Door Locks CCTV Repair And Installation Services and Security Alarm System. Our group stands for client satisfaction a high-class range of products and other cost effective products. This can be noticed through long-lasting customer relations and market share it holds in the industry. Timely delivery of products has been a practice with us; we get huge admiration for this. We are all ears to the requirements of respected clients as it helps us to make good client association and better business understanding.</t>
  </si>
  <si>
    <t>&lt;p&gt;Superior India Export is a widely prominent and popular name in the field of handicrafts Products and Gift Items.&amp;nbsp;</t>
  </si>
  <si>
    <t>Located at Delhi GT Fashion Mix &amp;amp; Match is a trustworthy and innovative organization engaged as a wholesaler manufacturer and supplier of Cotton Kurtis Designer Kurtis Georgette Kurtis and Ladies Kurtis. The whole range of dresses is designed and fabricated using standard quality of fabrics creative manipulation of color combinations and artistic skills of professionals which results into excellence style and comfort in each dress we offer in the market. The timeless inspiration of Indian culture motivates us to take its benefit in bringing the appealing blend of tradition and modern culture reflecting the value and standard of our prestigious clients. Further we believe in keeping our clients ahead of the competition by providing them most competent range of products which helps in attracting and retaining customers for a long term. Customers get satisfaction by the offered dresses as they are the perfect reflection of both ethnic and style.</t>
  </si>
  <si>
    <t>&lt;p&gt;Started in 1995 we Vashist Enterprises are a prominent firm involved in manufacturing wholesaling and supplying a comprehensive array of Collar Patti Silver Brass Clips Plastic Clip and Silver Brass Shirt Pin.</t>
  </si>
  <si>
    <t>Started in 1995 we Vashist Enterprises are a prominent firm involved in manufacturing wholesaling and supplying a comprehensive array of Collar Patti&amp;nbsp;PVC Plastic Collar Pattis&amp;nbsp;Silver Brass Clips Plastic Clip and Silver Brass Shirt Pin. Offered products are designed by taking optimum quality basic material. Moreover our quality experts examine the offered products against diverse quality parameters to make sure their accordance with predefined industry standards and quality norms. Our offered products are used by tailors. To meet the client&amp;rsquo;s precise demands and needs we are offering these products in various sizes. Victoria is our own brand.</t>
  </si>
  <si>
    <t>Incepted in the year 2009 Earth Infotech are biggest name in the market established at Delhi (Delhi India). We are the biggest Trader and wholesaler of GPS Tracking System CCTV Camera GPS Asset Tracker Vehicle Tracking System and many more. All these security systems are easy to install and best in working. All these security systems are acquired from best vendors of the market. They are available in many specifications. These security systems are quality high easy to set up and gives best results. All these security systems are highly appreciated in many offices home and banks. Our customers can avail these security systems from us at affordable rates..We are among the leading organization of the industryinvolved in trading and supplying a good quality assortment of GPS System Sublimation and 3D printers. Along with this we are also offering Software DevelopmentSublimation and 3D printing.&amp;nbsp;that is affianced in manufacturing qualitative array of GPS Tracker GPS Tracking Device and GPS ID Card&amp;nbsp;leading trader and wholesaler of the best quality devices.</t>
  </si>
  <si>
    <t>&lt;p&gt;We are one of the best firms in the market manufacturing and supplying the finest collection of bags in the market. The firm has variety of kinds of bags available with it used for different purposes.</t>
  </si>
  <si>
    <t>Since its foundation Hemkund Bags Private Limited has become a finest firm manufacturing and supply diverse and highly commendable range of bags. Our product range includes Laptop Backpack Office Leather Bag College Bags Travel Bags and Black Sling Pouch. These are highly preferred and praised in the market owing to its excellent finish and texture color fastness resistant to wear and tear resistant to stains and resistant to puncture.     We are an Original Equipment Manufacturer (OEM) Company</t>
  </si>
  <si>
    <t>&lt;p align='JUSTIFY'&gt;Aiana Enterprises is a reputed firm engaged in manufacturing and supplying best series of Ladies Plazos Ladies Jeans and Western Gowns. These are available in different colors sizes and patterns.</t>
  </si>
  <si>
    <t>&lt;p align='JUSTIFY'&gt;Aiana Enterprises is a reliable firm engaged in manufacturing and supplying best assortment of Ladies Plazos Ladies Jeans and Western Gowns. Our firm further supply items like Western Tops Wedding Gowns Crop Tops Ladies Short Dress Stylish Ladies Short Dress Fashionable Ladies Short Dress and Ladies Short Dress. Our series of garments are highly appreciated owing to their shrink resistance skin-friendly nature lightweight colorfastness fine finish alluring appearance and elegant designs.</t>
  </si>
  <si>
    <t>&lt;p align=\JUSTIFY\&gt;The Crystal (India) is highly engaged in offering of Crystal Items. These attractive and sturdy products are extremely praised among the residential persons.</t>
  </si>
  <si>
    <t>&lt;p align=\JUSTIFY\&gt;Incorporated in the year 2004 The Crystal (India) is one of the well praised enterprises indulged in manufacturing exporting importing and supplying of Acrylic Beads Glass Stone Embroidery Garment Buttons Jewellery Beads Garment Buttons Bullion Patches Pearl Beads Plastic Beads Resin Beads Softy Beads Stone Chain Stud Beads and Beaded Trims. Our offered products are durable nature and best in shining for longer years. All these small sized products are finely completed by our professionals to meet the new trend of the market. Professionals embed nice and unforeseen designs in all our offered crystal products. Best in quality light weighted products are easy to carry along. Also these can be clean easily. Our customers have praised us for offering superior and durable products with finest quality.</t>
  </si>
  <si>
    <t>Founded in 2010 We 'Style Crafts' is a foremost firm and involved in manufacturer wholesaler trader and service provider of a widespread series of Designer T-Shirts Mens Lowers Mens Shorts and much more. Offered range is designed from premium quality fabric and threads which is given by reliable vendors of the industry. With the provision of newest machines and technology our endowed professionals specifically design these products in harmony with the industry defined standards. These products are highly esteemed for precise stitching optimum quality and attractive pattern.</t>
  </si>
  <si>
    <t>&lt;p&gt;We Side Walk are a prominent firm and engrossed in manufacturing supplying and wholesaling of wide range of Footwear. These products are soft and comfortable to wear.</t>
  </si>
  <si>
    <t>Founded in 2012 Side Walk is dealing in a prevalent variety of Footwear. Located in New Delhi we are mainly manufacture supply and wholesale a widespread range of Ladies Belly Footwear Ladies High Sandals Ladies Bridal Sandals Ladies Dutch Sandal Ladies High Heel Sandals Ladies Sandals Ladies Slippers and Ladies PU Footwear. By keeping in sync with the modern trends of the market in terms of designs and colors we are talented to provide an extensive array of footwear to the appreciated patrons. Apart from this we also provide these products in customized facility to privileged clients. Footwear provided by us is designed using quality grade material as per the set industry standards. Newest technology is utilized to provide the customers with complete range of footwear within a small span of time.</t>
  </si>
  <si>
    <t>&lt;p&gt;WE ARE ??I.S INDUSTRIES??engagged??in the manufacturingexporting and supplying leather products in all over??india??and overseas.</t>
  </si>
  <si>
    <t>&lt;i&gt;RESPECTED SIR/MADAM&lt;/i&gt;&amp;nbsp;We are I.S. INDUSTRIES engaged in the manufacturingexporting and supplying leather products in all over India and overseas. Our variety of leather products comprises of leather wallets leather bags leather coin purses with key ring and leather credit card holdermoney belts. Our product are specially made by using high quality leather. Which is acquired from the renowned sources. The leather product can be avail from us in varying pattern size colour and finishes embossed design.&amp;nbsp;We also deals in put wallets money belts and we a good range of promotional wallets in PU REXIN..&amp;nbsp;THANKS &amp; BEST REGARDS</t>
  </si>
  <si>
    <t>Established in the year 1998 We Ojas Trading Co. situated at Delhi are a leading and dynamic manufacturer and wholesaler of Mens Jeans. Offered clothes are available in numerous sizes colors and designs to meet each client&amp;rsquo;s demand. Moreover we have an advanced infrastructural unit that is established with contemporary stitching machines. This infrastructural unit is managed by our proficient experts who are selected keeping in mind their practice and domain acquaintance. This infrastructural unit helps us in catering bulk requirement of clientele within given time frame.</t>
  </si>
  <si>
    <t>&lt;p&gt;Goodwill Leather is a prominent manufacturer and supplier in offering a wide range of Bags to the patrons. These products are high in strength and best in finishing.</t>
  </si>
  <si>
    <t>We Goodwill Leather established in 2010 are betrothed in manufacturing and supplying a comprehensive series of Bags. Our portfolio comprises of Leather Bag Leather Wallet Leather Card Holders Leather Laptop Bags Leather Tissue Box Holder Leather Phone Cover Leather Keychain Leather Checkbook Cover Leather Passport Cover Ladies Purse Leather Diary Cover Leather File Holder Leather Luggage Tag and Leather Pouch. These products are manufactured utilizing the best quality material and leathers which is sourced from reliable retailers of market. Our products are tremendously well-liked by patrons owing to their tear resistance elegant design and seamless finishing. These products are designed at our cutting-edge infrastructure which is settled in dissimilar section. The group of experts who have rich proficiency and understanding in their respective domain controls every unit of our organization. Besides this our presented products are delivered to the clients in prescribed time frame.</t>
  </si>
  <si>
    <t>Incepted in the year of 2015 Established at Delhi we Mangalam Shri are a highly acclaimed Manufacturer and Wholesaler of premium quality CCTV Camera CCTV Camera Accessories Access Control System Video Door Phone Digital Video Recorder and many more. These products are manufactured strictly as per industrial quality standards by using components and raw materials of the best quality. The manufacturing process is carried out at our vendor&amp;rsquo;s end by using highly advanced technology. These are highly acclaimed for their ease of installation sturdiness and convenience of maintenance. These are available to clients in different specifications at extremely reasonable market prices in multiple specifications of shape and size. Strict inspection of the quality of our products is carried out in order to ensure that clients get nothing but the best from us at all times. Our diligent professionals ensure the timely delivery of our products as per the requirements specified by the clients. We also provide the wide variety of services such as Installation Service CCTV Camera AMC Service and many more.</t>
  </si>
  <si>
    <t>&lt;p&gt;Our company &amp;ldquo;LEO Design&amp;rdquo; has gained the immense clientele support by manufacturing the best quality range of Ladies Kurti Ladies Shirt Ladies Scarf One Piece Dress and many more.</t>
  </si>
  <si>
    <t>LEO Design is the industry's most consistent organization came into being with a sole aim of fulfilling the expectations of the customers. The company has got established in the year 2016 and started the business as a Sole Proprietorship (Individual) entity. Ever since the company has stepped into this challenging industry it has dedicated its whole endeavor towards manufacturing of Ladies Kurti Ladies Shirt Ladies Scarf One Piece Dress and many more. Our extremely experienced professionals manufacture these products keeping the preferences of customers in mind. Moreover to this our experts also conduct periodic market surveys to get an design about the prevailing demands. Besides we never neglect the quality and therefore adopted several accurate quality control measures that have been recommended by the industry.</t>
  </si>
  <si>
    <t>ESTABLISHMENT: Joll Exports is a reputed Manufacturer of various kinds of Fashion Bags like Beaded Bags Printed Canvas Bags Hand Crochet Bags Woollen Knitted Bags Tapestry Bags &amp;amp; Ladies Sandals with Beads work &amp;amp; Printed Canvas etc. The Firm established in 1993 the Firm has more than a decade of experience and expertise in its area of operation. It can develop any designs as per customer?s specifications and has the ability to meet bulk orders.</t>
  </si>
  <si>
    <t xml:space="preserve">&lt;p&gt;We supply dealer &amp; System Integrators wide range of Audio-Visual and Security Solutions. Video Conferencing LCD Projectors Network Cameras and Podiums Interactive Board CCTV Camera Attendance Machine. &lt;p&gt; </t>
  </si>
  <si>
    <t>Established in 2015 Indya Consulting is a pioneer and leading wholesale trader and service provider of CCTV Cameras Computer Peripherals Branded Laptop Memory Cards Solid State Disk Induction Speaker 3M Privacy Screen Power Bank Branded Dictaphone Laptop Batteries Laptop Adapters Branded Desktop and Computer AMC Service. Offered products are available in various specifications according to their applications hence we are efficient in meeting and exceeding all relevant requirements of the clients. Customer satisfaction and high quality are our motto and we do what it takes to achieve. Our products are married with modern design user-friendliness and advance technology that further increase their strength and high performance. They are fast and efficient. At present we are focusing on expanding our horizon to cover maximum requirements of the market.</t>
  </si>
  <si>
    <t>We Abhishek Collection is leading Manufacturerm Wholesaler and Supplier that established in Delhi (India). We are the biggest name in the market created and offering high class fashion including Casual Shirts Ladies Check Shirts Cotton Kurtis Cotton Top Ladies Denim Long Kurtis Ladies Top Designer Short Denim Top Designer Short Shirt Ladies Formal Shirt Ladies Lower Ladies Short Kurtis Ladies Tunics and Ladies Sleeveless T-Shirt. These collections are designed by our fashion designers with the use of best quality raw fabrics stylish designs and many color options. Our fashion experts are talented and experienced in this realm. They use best array of machines and tools to create this array of ladies garments to keep it best and as per required set of global standards. These offered ladies garments are available in many colors designs and fabrics to meet the requirements of our patrons. They are elite and look very stylish. These offered garments are soft and available in many fabrications. These garments are highly appreciated for its designs unique approach and cost effective rates. POSE is our own brand.</t>
  </si>
  <si>
    <t>Sun Beam Shawls  is a renowned Indian manufacturer exporter and supplier of Silk and Woolen Fabrics Pashmina Stoles Scarves Shawls etc. We serve as marketing organizers for the group of weavers who are into weaving the artistic Pashmina fabric in Kashmir Valley (India). Our company has the widest collection of best quality Pashmina products.\r\nOur organization offers a large variety of Pashmina Silk Shawls Stoles (Small &amp;amp; large) and Scarves in variety of colors and sizes. Our series of Pashmina products are worldwide famous especially in countries - Europe Italy France and UAE.</t>
  </si>
  <si>
    <t>Rhodes International was incepted in the year 2004. We are the leading Wholesale Trader And Supplier of Automotive Parts Automotive Parts Car Accessories Etc. We are one of the prime Two Wheelers Parts and Accessories Suppliers &amp; Exporters. We offer Two Wheelers Parts and Accessories with major share of dealing in Bajaj genuine parts for over two decades in and around Delhi &amp; NCR regions. We procure automotive spare parts from trusted vendors. The products supplied by us are recognized for their supreme quality and functionality. The mechanical parts we deal in are highly efficient and ensure cost effective operation.  We are a New Delhi based company specializing in trade of Automotive Parts. We primarily deal in 2 (Two) Wheelers Automotive Parts which are procured from reputed OEMs only. Right from brake shoes to engine valves and O-rings to complex mechanical parts we can provide a complete range of automotive parts for two wheelers. We dispatch all kinds of spare parts in standard packaging material.</t>
  </si>
  <si>
    <t>&lt;p align='JUSTIFY'&gt;Established in the year 2009 Santosh &amp;amp; Sons is a highly reliable and renowned firm wholesalingmanufaturing &amp;amp; supplying premium quality Mens Jeans Mens Formal Pants and Mens Trousers. To cater to the diverse requirements of our clients we further offer Mens Casual Trousers Mens Formal Trousers Mens Slim Fit Trousers Mens Party Wear Trousers Mens Fancy Pants Mens Office Pants Mens Cotton Pants Mens Party Wear Pants Mens Denim Jeans and many more.These are developed using suprem quality raw component in accordance with the ongoing quality norms.</t>
  </si>
  <si>
    <t>&lt;p&gt;We are counted among the leading Wholesale Supplier and Trader of premium quality Jewellery Products.</t>
  </si>
  <si>
    <t>Established in 2015 we Arabella Jewels are one of the leading Wholesalers Suppliers and Traders of premium-quality Artificial Necklace Set Artificial Earrings Artificial Bracelet Artificial Ring Artificial Pendant Set Artificial Bangles Artificial Anklets and Artificial Pendant. We have been involved in the provision of premium quality precious semi-precious and artificial jewellery products to our clients at budget-friendly market prices. These products are available to clients at budget-friendly market prices. The products offered to clients are known for their eye-catching looks aesthetically pleasing designs and elegant patterns. The demand for these jewellery products is high in the market because of their impeccable quality. The budget-friendly prices at which clients can access these products have made them highly preferable among clients of different age groups. Our jewellery products are available in different ranges and can be worn with formal attire as well as traditional dresses.</t>
  </si>
  <si>
    <t>Established in the year 2013 Olwoz led its foundation in the millennium clothes and fashion industry in Delhi as a manufacturer and supplier of unmatched collection of dresses such as Kurta Pajama Ladies Kurtis Ladies Laggings Ladies Plazo and Ladies Top. With the help of creative designers and craftsman we design and fabricate offered dresses considering present expectations and trends prevailing in the market. Thus our designs style and embroidery reflect a perfect blend of Indian and western fashion. Our captivating collection is fabricated using silk cotton viscose georgette and other quality fabrics. In addition whole range is available in various standard sizes fits colors and designs exhibiting imagination creativity style and high quality.</t>
  </si>
  <si>
    <t>Established in 1995 we Mata Rani Traders are leading Manufacturer Wholesaler and Supplier that situated in Delhi (India). We are the biggest name in the market offering best and world class array of Cotton Fabric Viscose Lycra Fabric Polyester Fabric Rayon Fabric Nylon Lycra Fabric Burnout Fabric Gardelle Fabric Ladies Leggins Fabrics and Rib Fabric. These fabrics are designed and created by our engineers with the use of best quality machines and tools. These fabrics are quality assured and best in class. They are produced by our experts that are most qualified and hard working in this realm. They use finest quality tools and skills to keep the quality of these fabrics best and excellent. They are available in many texture designs and colors. They are smooth and used in many purpose like fabrication of garments vehicle covers etc. They are available with quality promise and cost to our customers very affordable in rates.</t>
  </si>
  <si>
    <t>&lt;p&gt;We are among the prominent Manufacturer Supplier Wholesaler and Trader of a wide variety of Womens Traditional Wear. These are economically priced.</t>
  </si>
  <si>
    <t>Established in year 2013 we Jaiswal Creations are a reliable and trustworthy firm involved in the Manufacturer Supplier Wholesaler and Trader of a vast array of Womens Traditional Wear. These are manufactured in compliance with industrial quality standards by using premium quality fabric materials and accessories. The sarees offered by us are manufactured using latest processing techniques and equipments at our modern infrastructure facility. Our sarees are available to clients in a wide range of colors designs patterns and accessories which can be customized as per the requirement of our clients as well. The trendy designs ease of maintenance and durability of these sarees makes them a highly sought after product in the market. Our sarees are extremely stylish. Clients can get these sarees from us in a variety of colors and designs at budget-friendly prices.</t>
  </si>
  <si>
    <t>&lt;p&gt;Established in the year of 1996 Shivangi Trading Co. is one of the leading Manufacturer and Wholesaler of Ladies Flat Sandals Ladies Boot Ladies Canvas Shoes Mens Loafer Shoes and much more.</t>
  </si>
  <si>
    <t>Established in the year of 1996 Shivangi Trading Co. is one of the leading Manufacturer and Wholesaler of Ladies Flat Sandals Ladies Boot Ladies Canvas Shoes Mens Loafer Shoes and much more. Manufactured making use of supreme in class material and progressive tools; these are in conformism with the norms and guidelines defined by the market.</t>
  </si>
  <si>
    <t>&lt;p&gt;With the help of our modern infrastructure and highly skilled workforce we are manufacturing and supplying a wide assortment of Ladies Apparels. The assortments offered by us are well known for their attractive pattern.</t>
  </si>
  <si>
    <t>Established in the year 2010 we R.K. Fashion Point are known for manufacturing and supplying an extensive collection of high-grade Ladies Apparels. The product array offered is inclusive of optimum quality Ladies Front Split Maxi Top Ladies Top Ladies Shirt Ladies Tunic Ladies Midi and many more. With the support of latest machines and technology our talented professionals precisely designed in accordance with the industry defined norms. These products are highly appreciated for strong stitching high durability and attractive pattern. Apart from this these offered products are used by all the groups of ladies. Moreover we are offering these products at very affordable rates.</t>
  </si>
  <si>
    <t>Established in 2014 We P.K. Electronics are a highly acclaimed Wholesale Supplier of premium quality Mens Strap Watches Ladies Strap Watches Ladies Chain Watches and much more. These are manufactured in compliance with industrial quality standards at our vendor&amp;rsquo;s end by using premium quality raw materials and components. These are easily available to clients in an array of stylish designs aesthetically pleasing look and lengthy functional life. The quality of our products is stringently checked by a team of experienced and well-qualified professionals in order to ensure that clients get products of premium quality from us on a consistent basis. Our products are available to clients in different specifications of size shape and design at budget friendly market prices. Our professionals consistently strive to make products of premium quality easily accessible to clients at budget friendly market prices.</t>
  </si>
  <si>
    <t>Established in 2012 we Saba Garments is a principal manufacturer wholesaler and supplier occupied in the realm of presenting an inclusive compilation of Ladies Garments Kids Garments Party Wear Kids Garments Party Wear Gown Party Wear Frock Party Wear Suits Party Wear kurtis Party Wear One Piece Ladies Night Dresses Kids Night Wear Baby Doll Skirts Baby Doll Dress Ladies SuitsLadies Kurtis and Ladies Skirts. Fabricated and designed in tandem with the current fashion industry ethics we guarantee that only top class fabrics and other allied techniques are used in their designing procedure. In line with the evolutions and trends taking place in the fashion industry these are hugely recommended. Commended widely owing to their colorfastness skin friendliness exceptional finish elegant designs and remarkable appearance these offered garments are hugely demanded.</t>
  </si>
  <si>
    <t>Hangers are essential hanging accessories which make displaying and storing of clothes and other items easier. Founded in the year 1979BLUE STAR PLASTIC INDUSTRIES offers a wide selection of Hangers Poly-Bags and Garment Accessories for your varied requirements. We are a distinguished manufacturer supplier exporter and trader of premium quality Wood hangers Designer hangers Plastic Hangers Coat Hangers Cloth Hangers Pant hangers Skirt &amp;amp; Shirt hangers etc. produced by following stringent quality control measures our products are high on every parameter of quality reliability and durability.</t>
  </si>
  <si>
    <t>Established in the year 2008 Rabya Collections is a leading Manufacturer and Supplier of Gents Wallet Gents Belt Mens Messenger Bag Mens Gladstone Bag Mens Backpack Mens Shoulder Bag Carry Bag and Ladies Bag. Our presented products are known in the market for their top characteristics and nominal prices. Our product is made under the headship of industry certified professionals employing the advanced techniques and optimum quality material that is procured from top merchants of market. Moreover we make these products in diverse patterns that meet on customers and industry demand. To make these products we have made a hi-tech manufacturing unit that is embedded with advanced machines and tools. Moreover our firm has selected talented professionals that help us in becoming a leader of this area. Our professionals have affluent industry practice and deeply acquaintance of this domain and they work in proficient way. The experts are working with us are extremely devoted and sincere to offer the best quality of products for our patrons. To increase acquaintance of our team our organization conducts the training and seminars at regular intervals.</t>
  </si>
  <si>
    <t>&lt;p&gt;We are among the prominent manufacturers of a complete variety of Wireless Cameras. Offering complete satisfaction to the clients is the sole object of our business.</t>
  </si>
  <si>
    <t>Jewellery businesses thrive on the faith that they build with their loyal patrons the word of mouth and the quality that they can create for their clients. We&amp;rsquo;re a family run 17 year old company set up in 1999 with thousands of customers served in one way or another.\r\n\r\nApart from the hundreds of readymade jewellery items displayed in our flagship location we undertake and deliver customized and personalized jewellery through our own manufacturing and designing unit.&amp;nbsp;\r\n\r\nBased out of Mehar Chand Market Lodhi Colony we deal in Hallmarked Gold Jewellery Good Quality Diamond Jewellery Precious and semi-precious Colour Stone Jewellery Polki Kundan and Sterling Silver jewellery.\r\n\r\nTo sum up we offer you a better quality at a lesser price with more personalization and a full guarantee on what we sell.</t>
  </si>
  <si>
    <t>&lt;p&gt;We SR Printo Pack are a noticeable service provider and engaged in providing Corporate Gift Printing Service Box Printing Services Tags and Labels Printing Services T-Shirt Printing Services and many more.</t>
  </si>
  <si>
    <t>Established in 2010 we SR Printo Pack are one of the popular service providers for delivering Corporate Gift Printing Service Box Printing Services Tags and Labels Printing Services T-Shirt Printing Services Brochure Printing Services Booklet Printing Services Danglers Printing Services Calendar Printing Services Mug Printing Services Pen Printing Services and many more. Since our incorporation we are providing best services to our valuable customers. Our provided services are highly cherished among our patrons for their clear printing personalized solutions and economical rates. Besides this we are providing these services at foremost market prices within the dedicated span of time. Moreover the printing is done by contemporary methods and machines by hard-working professionals.</t>
  </si>
  <si>
    <t>&lt;p align=\JUSTIFY\&gt;NATIONAL POWER CONVERSION located in Heart of India New Delhi is a an emerging company in the Field of CCTV DVR equipments GSM &amp;amp; RF JAMMERS spy Cameras Remote GSM cameras GSM remote alarms safety alarms &amp;amp; vast Range of Bio-metric devices.&lt;p align=\JUSTIFY\&gt;Our range of spy instruments consists spy pen camera spy key ring camera spy wall clock with remote spy lighter camera spy charger camera spy wall listing devicecontact microphones parabolic microphonesgun microphones spy table clock camera spy watch camera etc. In addition we also have in the offering innovative spy GSM based wireless device spy wireless audio video camera and sophisticated spy camera finder/camera lens detector.</t>
  </si>
  <si>
    <t>Purity Brings Prosperity.Since its inception in 2011 Puran's Ornaments has come up as a reputed firm manufacturing supplying and whole selling largest assortment of Silver Coins Silver God Idols Silver Dinner Sets Silver Jug Sets Silver Handicrafts Silver Puja Items Silver Gift Items Silver Jewellery Silver Boxes Silver Bowls Silver Wedding Cards and Silver Tea Sets. The mentioned products are highly appreciated for its perfect finish beautiful designs attractive look enhanced service life and great illumination. We are BIS Hallmark license holder and that gives our products a quality standard. In addition to this we supply our products in variety of sizes designs styles shapes and can be modified as per the demands of customers at affordable rates.</t>
  </si>
  <si>
    <t>&lt;p&gt;Delhi Towels &amp; Genral Stores is one of the eminent Manufacturers Suppliers and Traders of quality products such as Neck Ties Fancy Ties School Bags etc.</t>
  </si>
  <si>
    <t>Since 1995 we Enhance Lifestyle Pvt. Ltd. have been meeting the diverse requirements of the market as a top-notch manufacturer trader and wholesaler of Mens Formal Shoes Mens Canvas Shoes Womens Sandals Mens Casual Shoes Mens Loafers Shoes and many more. Creativity and innovation is reflected in various designs of these offered products. Our firm follows stringent quality norms to make sure that the production is carried out in a flawless manner. We have been successful in setting benchmark in the market by constantly concentrating on the technology up-gradation and keeping in tune with ever-changing trends and fashion. Our manufacturing unit is well equipped with advanced machinery and tools that assist us in designing a developing a qualitative collection of footwear and bags. Moreover we have recruited a team of talented and skilled designers who continuously come up with new designs and ideas for our range and posses expertise in giving magnificent finish to the products. They are the backbone of our company and assist us in accelerating our production capacity.</t>
  </si>
  <si>
    <t>Since our establishment in the year 1989 at New Delhi Delhi we Sapra Enterprises are known as one of the leading firm engaged in manufacturing and wholesaling a top quality range of Lunch Box Bags and Non Woven Bags. We are a Sole Proprietorship firm that is instrumental in providing durable range of products as per the international quality standards and in various specifications. We are backed by a skilled team of professionals who are well versed in this domain.</t>
  </si>
  <si>
    <t>With an uncompromising endeavor to provide your homes a unique craftsmanship and design at much affordable price we \Onjuli Trading Company\ were established in the year 2000. Today we are one of the most acknowledged exporters suppliers and traders of premium quality nautical products and antique replicas including sand timers miniature helmets gifts and novelties corporate gifts antique clocks telephones watches etc. We have already established our niche by providing impeccable products and quality standards.</t>
  </si>
  <si>
    <t>&lt;p&gt;Since our establishment in the year 1988 we AB ENTERPRISES are known in the industry as one of the leading organizations which is engrossed in manufacturing and wholesaling a wide range of Designer T Shirt and many more.</t>
  </si>
  <si>
    <t>Since our establishment in the year 1988 we AB ENTERPRISES are known in the industry as one of the leading organizations which is engrossed in manufacturing and wholesaling a wide range of Designer T Shirt Ladies Skirts Antistatic Garments Mens Cap Designer Dangri Woven Fabric and more. We are a Sole Proprietorship firm located at New Delhi Delhi India. The offered range of products is designed and developed in our modern manufacturing unit under the supervision of experienced tailors.</t>
  </si>
  <si>
    <t>&lt;p&gt;we are one of the top manufacturer exporter wholesalers and supplier of a precision engineered range of scientific instruments. These are valued for their reliable performance and longer service life.</t>
  </si>
  <si>
    <t>We are reckoned amongst the eminent Manufacturers Exporters Wholesalers and Suppliers of a wide range of Scientific Instruments. This product range includes Copper Rain Gauge with Measuring Cylinder Electronic Stop Watch S.S. Petri Dish Box/S.S. Pippet Box Test Tube Stand Spatula and Test Tube Holder Steam Generator Hypsometer Steam Boilers Moisture Dishes etc. The offered products are high in demand due to their superior quality reliable performance easy operations and durability. &amp;nbsp;  We are backed by a sound infrastructure that is equipped with the latest machines and techniques and helps us to fabricate the products that are in compliance with the international quality standards. These products are manufactured using supreme grade raw material that is procured from some of the most trusted vendors of the market. Due to the sincere efforts of our team mates we are capable in offering these products as per the specific requirements of the clients spread in the markets of Indian Subcontinent East Asia Middle East and South East Asia. Further these are available at the most economical prices.</t>
  </si>
  <si>
    <t>At Souvnier Jewel House You will be introduced incomparable ranges of products including 12K-18K gold pearl precious/semi-precious stones together. We have a collection of products with unique design based on customer&amp;rsquo;s demand. We will provide you with exclusive delivery service and efficient assistance for both new and existing customers to satisfy you&amp;rsquo;re challenging requirement and order possible. In addition we can develop sophisticated design as your request until satisfied your demand.&amp;nbsp;ONCE VISIT TO THE OUTLET CAPTURES THE EYES OF EACH VISITOR. AN UNPARALLED COLLECTION OF ANTIQUE AND STYLISH JEWELLERY WILL DEFINITELY ENHANCE THE ROBE.&amp;nbsp;The Unparalleled collection of jewelry inspired from different themes and moments. The collection is amongst the most admired across the world and is being exported to different countries.</t>
  </si>
  <si>
    <t>&lt;p&gt;Vogue Appetite is engrossed in trading and wholesaling of Designer Ladies Kurti Ladies Lehenga Ladies Saree and Ladies Suit.</t>
  </si>
  <si>
    <t>Established in the year 2018 at Chattarpur New Delhi Delhi &amp;ldquo;Vogue Appetite&amp;rdquo; is a Sole Proprietorship entity instrumental as the prominent trader and wholesaler of Designer Ladies Kurti Ladies Lehenga Ladies Saree and Ladies Suit. We obtained our product spectrum from the most authentic vendors who are highly admired for developing flawless products without neglecting over their excellence measures. In addition we have a squad of devoted personnel who make sure to complete their work in stipulated time period.</t>
  </si>
  <si>
    <t>Established in 2005 Top Metal Overseas is one of the distinguished firms extremely indulged in manufacturing supplying and trading an extensive range of products such as Metal Tags Garment Buttons Belt Buckles Metal Ring Garments Zippers Metal Rivets Metal Ball Metal Ghungroo Ring Adjuster Metal Moti Metal Hook Metal Shoes Buckle Metal Catcher Metal Bookmark Metal Logo Metal Sticker and many more. These products are made and designed by well-trained team in accordance with the set industry guidelines employing the top-grade material and sophisticated techniques. To satisfy our patrons in most effective way we are offering these products in numerous sizes and designs. Apart from this one can avail these products from us at leading market price within the promised period of time.</t>
  </si>
  <si>
    <t>Super Discount Sale came into operation as a Partnership firm in the year 2011 at New Delhi Delhi India and since then it is engaged in manufacturing and wholesaling of Power Bank Power Bank Battery Bluetooth Speakers Pen Drives Selfie Sticks Solar Torch and much more. Being a quality-conscious organization we use only top quality ingredients sourced from trusted vendors of the market to manufacture the premium quality products. Additionally we conduct numerous quality tests during production to ensure that it is at par with the international quality standards.</t>
  </si>
  <si>
    <t>Anchi Apparels Pvt. Ltd. is a Private Limitied Company of Rs 2000 Million which was incorporated in Feb 1997 with the main object of trading manufacturing and fabrications of Fabrics and garment (Knitting hosiery garments). Strating off as a small scale knitwear manufacturing unit offering woven and knitted garments and are presently catering to the leading players in the Retail Industry in the India and overseas. We procure (import) fabric for us and our customers do fabrications of garments for our customers and supply readymade garments to our esteemed customers. Anchi Apprarels have setup manufacturing infrastructure with more than 1200 machines Anchi Apparels has also on anvil projects at Noida and Faridabad Anchi Apparels is also regularly shipping its ready made ladies wears garments to most advanced European countries</t>
  </si>
  <si>
    <t>&lt;p&gt;Naveen Collection is engaged in manufacturing exporting and wholesaling of Ladies Necklace Set Ladies Bangles etc. We export our products to all over the world.</t>
  </si>
  <si>
    <t>Established in 1999 Naveen Collection is engaged in manufacturing exporting and wholesaling of Ladies Necklace Set Ladies Bangles etc. We export our products to all over the world.</t>
  </si>
  <si>
    <t>We don't just give you the happiness by clicking some pictures with the camera but is like something very special which let others to feel about you whenever they catches the photographs and were not present at the actual time.Are you interested in an advanced photographer who can bring you some good quality studio lighting portrait photography post-production and digital darkroom skills? Well EditDotCom Photograhy is a perfect place to assemble all in a single package and gift it to you and your Loved Ones...</t>
  </si>
  <si>
    <t>&lt;i&gt;IMAGES -----&lt;/i&gt; The one stop  shop&amp;nbsp;for all  your jewellery needs! A name that stands for quality.\r\nThe Indian jewellery  has always drawn the  attention &amp;amp; appreciation across the world for it's  traditional  &amp;amp; aesthetic designs. So we took this oppertunity to provide you   with an outlet to purchase the dazzling peices of the Indian art.  At IMAGES we create jewellery that  matches your style &amp;amp; personality. The  beautifully crafted peices  are a treassure for life. U can choose from an  extencive range of  designs from kundan/gold/antique&amp;nbsp;&amp;amp; zircon look.</t>
  </si>
  <si>
    <t>Pearl Medical Systems is Supplier &amp;amp; Importer of Surgical microscope endoscopic camera endoscopes head lights light source and other ent equipments.</t>
  </si>
  <si>
    <t>Woof Jeans is one of the foremost firms affianced in Manufacturing Wholesaling and Supplying of Balloon Jeans Denim Jeans Dobby Fabric Jeans Faded Jeans Narrow Jeans Shaded Jeans Silky Denim Jeans Stretchable Jeans Velvet Jeans Mens Lycra Jeans. These jeans are fabricated employing the industry tested fabric that is acquired from industry certified merchants of market. Our presented jeans are extremely admired by patrons owing to their eye-catchy look long-lasting nature colorfastness and neatly stitched. Our fabrication unit is settled with advanced machines to fabricate these jeans as per existing market trends. Apart from this we have selected a skillful team who has years of practice of this realm. Additionally to meet the varied requirements of client professionals fabricate these jeans in varied patterns. In addition in order to present the best quality jeans we also check on varied quality parameters using the advanced techniques.</t>
  </si>
  <si>
    <t>&lt;p align=\justify\&gt;Our company is a quality centric organization engaged in offering best quality assortments at competitive price. To make sure that customers are rendered with quality services we have hired a team of professionals who have proven expertise in their concerned domain. They are capable of executing innovative ideas latest trends and styles at cost-effective solutions. We have a well-equipped manufacturing unit supported by in-house designing unit which assists us in meeting the bulk orders of our customers. Due to the high quality products it has become the preferred choice of various clients all across the globe. &lt;p align=\justify\&gt;Incorporated in the year 1991 A.G. Enterprises has become a noted Manufacturer Exporter and Supplier of Promotional Gifts Corporate Gifts Dairies Mobile Covers Mobile Accessories Bags Leather Dairies Leather Mobile Covers etc. Under the able guidance of our mentor Mohd. Shoeb we offer customized range of these products as per the requirements of clients. His client centric approach assist us in scaling the height of success.</t>
  </si>
  <si>
    <t>&lt;p&gt;Established in the year 2008 Jastej&amp;nbsp;Impex is uniquely positioned amongst the reputed manufacturers wholesaler and exporter of Cotton Apron Boiler Suit Lab Coat Mens T-Shirt Safety Dangri Suit etc.</t>
  </si>
  <si>
    <t>Established in the year 2008 Jastej&amp;nbsp;Impex is uniquely positioned amongst the reputed manufacturers wholesaler and exporter of an unmatched quality range of Cotton Apron Boiler Suit Lab Coat Mens T-Shirt Safety Dangri Suit etc. We are a Sole Proprietorship firm. By making use of excellent quality basic materials and progressive techniques the provided products are fabricated in line with industrial quality guidelines. The offered range is broadly praised and demanded amongst our respected clients for its unique design high tearing strength light weight shrink resistance smooth texture and colorfastness. In accordance with the clients&amp;rsquo; precise demands the provided products are available in several sizes patterns and designs. Apart from this the complete range can be availed by our customers at market leading rates.</t>
  </si>
  <si>
    <t>&lt;p&gt;Olybo&amp;nbsp;Furnitures Pvt. Ltd.&amp;nbsp;is engrossed in manufacturing supplying and wholesaling of&amp;nbsp;'Bean Bags'&amp;nbsp;with full&amp;nbsp;customization&amp;nbsp;options on&lt;i&gt;&amp;nbsp;&lt;/i&gt;fabrics colors &amp;amp; sizes.</t>
  </si>
  <si>
    <t>&lt;p&gt;We Connect &amp; Secure are leading Manufacturer Supplier Trader and Service Provider that established in 2006. We are the biggest name in the market offering best array of Door Frame Metal Detector.</t>
  </si>
  <si>
    <t>We Connect &amp; Secure are leading Manufacturer Supplier Trader and Service Provider that established in 2006. We are the biggest name in the market offering best array of Door Frame Metal Detector Under Vehicle Search Trolley Mirror Hand Held Metal Detector Mobile Phone Jammers Mobile Booster Construction Safety Equipments Guard Track Road Safety Equipments Walkie Talkie Radio Set Search Lights Alcohol Breath Analyzers Deep Search Metal Detector Guard Watch RFID Based Guard Tour System Rental Services Repairing Service. These products are manufactured with the use of best quality components and tools. These products are available in various designs and specifications. These products are easy to use and best in functionality. All these products are highly appreciated by our clients for its quality and durability.</t>
  </si>
  <si>
    <t>Print Valley is a well-known entity indulged in manufacturing a huge compilation of Customized Mugs Customized T-Shirts Mobile Covers Custom Key Chains and Photo Frames. Manufactured making use of supreme in class material and progressive tools and technology; these are in conformism with the guidelines defined by the market. Along with this these are tested on a set of standards prior final delivery of the order.</t>
  </si>
  <si>
    <t>Indotech Electronics Weighing Systems&amp;nbsp; was established in the year 1998. Indotech Electronics Weighing Systems is an organization syonnymous with a comprehensive range of electronic weighing systems . A company with a dedicated Research &amp;amp; Development team that has developed a micro controller based headwork that ensures accuracy and efficiency of the user freiendly high-tech weighing systems.&amp;nbsp;We have engineered weighing scales for a range of clients in Packing Industries rolling Mills Foundaries Steel Brass and Copper Markets Chemical Labs. Jewellery Shops Weigh Bridges and Weigh Bridge Conversion Series for the Transport Sectorand India's first Milk Weighing and Rating Systems for DiariesCooperatives and Chilling Centers.</t>
  </si>
  <si>
    <t>Incepted in the year 1999 Bull 11 Equipments is engaged in manufacturing an exclusively fabricated assortment of Toilet Tent Resort Tents Swiss Tents Camping Tents Safari Tents Dining Tents Kitchen Tent Sleeping Bags Life Jackets and much more. Designed and fabricated in line with the industry defined principles and quality guidelines the material used in their development are of top notch quality and are acquired from trusted sellers of the industry. To add we guarantee that only hi-tech tools and techniques are utilized in the stitching procedure of this provided array of tents.</t>
  </si>
  <si>
    <t xml:space="preserve">We are manufacturers and exporters of Industrial Safety Goods and Rain Wear. These are designed and developed as per the industry norms in order to assure durability comfort and temperature resistance attributes. &lt;p&gt; </t>
  </si>
  <si>
    <t>OWA is a Importer &amp;amp; Supplier of Wholesale Spy Camera CCTV Camera DVR Security Systems. Our head office is in New Delhi capital territory of India.\r\nOWA is specialized in professional and personalized products users always often need different kinds of products so the customization is very important to get success in Security surveillance market. In addition it is easy and low cost to customize the software. We know if we want to provide best products and service to our wholesale distributors we must provide localize and customize products and service.\r\nWelcome to be your OEM partner! Our all CCTV products and dedicated partner programs give you a competitive advantage.\r\nWe can give you flexible customized products with unique software interfaces manual catalogue package etc.\r\nFull support from our company include the training about technical and products knowledge marketing promotion documents sales guide about how developing market.\r\nWe have been manufacturing the innovative quality cameras on an OEM basis that are behind some of today top brands with Best price various products.</t>
  </si>
  <si>
    <t>&lt;p&gt;Established in the year 2004 we Medi Hera Agencies Private Limited are a leading Wholesale Trader and Supplier of an exclusive collection of Healthcare Products.</t>
  </si>
  <si>
    <t>Established in the year 2004 we Medi Hera Agencies Private Limited are a leading Wholesale Trader and Supplier of an exclusive collection of Healthcare Products. Offered range consists of highly advanced Air Mattress with Pumps Ambu Bags BP Monitor Baby Equipments Digital Thermometer Fetal Doppler Fingertips Pulse Oximeter and many more. These products are manufactured with follow the industry defined standards at vendor end. Our offered products are widely recognized by our clients for their high performance fine finishing and long service life. We are offering our products at leading market price within the requested period of time. Additionally these products are highly used in clinics hospitals nursing homes and other medical fraternities.</t>
  </si>
  <si>
    <t>&lt;p&gt;A distinguished name in the fashion garment industry we are engaged as a Manufacturer and Trader of&amp;nbsp; Ladies Kurtis Kurti with Skirts Ladies Long Skirts Straight Cigarette Pant and Designer Cotton Patiala Suit etc.</t>
  </si>
  <si>
    <t>A distinguished name in the fashion garment industry we are engaged as a Manufacturer and Trader of&amp;nbsp; Ladies Kurtis Kurti with Skirts Ladies Long Skirts Straight Cigarette Pant Ladies Palazzo Pant Ladies Leggings Full Sleeve Kurtis and Designer Cotton Patiala Suit etc. Our offered assortment is highly acclaimed for alluring designs.</t>
  </si>
  <si>
    <t>Established in 2003 Creative Nature is one of the leading Manufacturer Wholesaler and Retailer of Leather Bags Desktop Products Golf Bar Set Car Heater Mug Stylish Clock Compact Tyre Shape Toolkit Portable Mini Mobile Fans etc. The offered products are manufactured using top grade quality raw material in compliance with the latest market trends. Our products are available in various sizes and designs at reasonable prices for our clients.</t>
  </si>
  <si>
    <t>Incepted in the year 2014 Pageant Media Pvt. Ltd. is a well-recognized Service Provider of Jewelry Photo Shoot Services Watch Photo Shoot Services Handbags Photo Shoot Services Sunglass Photo Shoot Services Model Photo Shoot Services Footwear Photo Shoot Services Mobile Accessories Photo Shoot Services and many more. With offered portfolio we are meeting and exceeding various kinds of photography requirements of the clients. We offer these services to maximize the marketing potential of client&amp;rsquo;s product shot. While recognizing client&amp;rsquo;s need to market their product in the most attractive manner we strive to present their merchandise in an innovative and cost-effective ways. They admire us for presenting their marketing product well to the buying audience and helping them to get the best return on their investment.</t>
  </si>
  <si>
    <t>Incepted in the year 2012 Nikunj Textile is a noteworthy enterprise highly involved in manufacturing and wholesaling a delicate variety of Mens Plain Shirts Mens Check Shirts and Mens Denim Shirt. These products are fabricated and designed with the provision of state-of-the-art technology underneath the direction of experienced designers who have enormous adeptness in this domain. The available products are enormously attributed amongst the customers for their smoothness fashionable design tear resistance and shrink free nature. The products offered by us are accessible in many designs patterns and sizes as per the needs of our wearers.</t>
  </si>
  <si>
    <t>Established in the year 2007 at Delhi Big Bird Footwear is most appreciated and honest Manufacturer and Supplier of Ladies Bellies Ladies Slippers Ladies Shoes. These products are developed employing high quality material and modern machines under the headship of accomplished personnel. Available in many sizes colors and designs these products are extensively used by customers. Being a customer oriented firm; we are giving high awareness towards gaining the maximum customer&amp;rsquo;s satisfaction. In addition to complete the varied requirements of our client we offer our range in varied patterns. For smoothly facilitating the process of monetary transactions we accept payments via diverse easy options as per convenience of our valuable client. We have also appointed a team of responsible quality checking experts who make sure that only perfect products are delivered at client&amp;rsquo;s location. Due to qualitative products moral business practices and nominal rates we have been capable to gain the trust of many client.</t>
  </si>
  <si>
    <t>Pooja Enterprises is a recognized Wholesaler and Trader of Men Canvas Shoes Men Casual Shoes Men Formal Shoes Men Shoes Men Sports Shoes Women Designer Shoes and Ladies Sandals. Our products are enormously used by patrons owing to their top quality beautiful design highly comfortable various colors and long-lasting nature. These products are procured from the reliable sellers of market. In addition experts check our products on industry parameters and norms to make sure the quality and durability. Moreover our right business policy makes us well-known organization of the market.</t>
  </si>
  <si>
    <t>&lt;p&gt;Devaansh Enterprises is engaged in manufacturing trading and wholesaling a wide range of Mens Half Sleeve T Shirts and Mens Full Sleeve T Shirts.</t>
  </si>
  <si>
    <t>Established in the year 2017 we Devaansh Enterprises is engaged in manufacturing trading and wholesaling a wide range of Mens Half Sleeve T Shirts and Mens Full Sleeve T Shirts.</t>
  </si>
  <si>
    <t>&lt;p&gt;Incepted in the year 1998 Asheerah Fashion is a principal Manufacturer Supplier and Wholesaler indulged in the realm of presenting a comprehensive compilation of Umbrella Frocks Ladies Dresses.</t>
  </si>
  <si>
    <t>Incepted in the year 1998 Asheerah Fashion is a principal Manufacturer Supplier and Wholesaler indulged in the realm of presenting a comprehensive compilation of Umbrella Frocks Ladies Dresses Ladies Kurtis Ladies Leggings Ladies Jumpsuits and many more. Fabricated and designed in tandem with the prevailing fashion industry ethics we confirms that only high class fabrics and other modern techniques are utilized in their designing procedure. In tandem with the trends and evolutions taking place in the fashion industry these are enormously recommended. Commended extensively owing to their skin friendliness colorfastness exceptional finish stylish designs and notable appearance these presented garments are enormously demanded.</t>
  </si>
  <si>
    <t>&lt;p&gt;We are a topmost manufacturer and supplier of finest quality Bags and Sheets. These products are famous in the market for their attractive design and superior finishing standards. As firm name shows we have good goodwill in the market also.</t>
  </si>
  <si>
    <t>Established in the year of 1993 we 'Goodwill Plastic Industries' are one of the trusted and popular organization of the industry dedicatedly engrossed in manufacturing and supplying a wide variety of plastic Bags and Sheets. In our effective range of products we are offering Printed Bags Bopp Plain Bags HM Sheets LD sheets and Garbage Bags. Offered products are manufactured by utilizing high-quality components at our well-equipped infrastructure unit. Our provided collections are highly required by the patrons for their fine finish attractive pattern and minimal maintenance. Additionally these are used in various places like homes shops and many more.</t>
  </si>
  <si>
    <t>PHILCO INDUSTRIES was founded by Mr. Rakesh Ahuja in 1981 with a vision to manufacturer high quality Stainless Steel Kitchenware &amp; Cookware Utensils In the early years of establishment factory started it?s journey by introducing limited range of Sauce Pan and Fry Pans and with the efforts to produce good quality product for the consumers the company made it?s brand image in the consumer market for quality product and achieved a big milestone in a short span of time and is India?s one of the leading manufacturing company producing a vide range of various products in the field of Kitchenware &amp; Cookware utensils.  The brand commands a phenomenal loyalty in domestic and global markets. The team is lead by the keenest brains in the industry that are supported by the best expertise and experience in the field.   PHILCO dominate the premium markets in India through it?s dritributors network and Export Globally to various countries in the world to the reputed wholesale Importers and restlessly expanding it?s market area</t>
  </si>
  <si>
    <t xml:space="preserve">&lt;p&gt;  &lt;p&gt;We are engaged in manufacturing and supplying of an extensive range of Electronic Weighing Scales &amp; Systems. We use high grade components for manufacturing these systems. &lt;p&gt; </t>
  </si>
  <si>
    <t>We Kennith Parkers Apparels Pvt. Ltd. well known organization established in the year 1994 at New Delhi (India). We are the biggest Importer exporter Trader and Supplier of Men Suits Men Shirts Men Coat Men Trousers Men Ties Office Uniforms Men Jackets Leather Shoes Garments Fabrics Merino Wool Cloth Fabrics Cashmere Super Wool Fabrics and Men Blazers. All these men garments are designed by our fashion experts with the use of best quality fabrics and tools. These men garments are available in many size and colors options. We offer trendy designs and elegant finish in our offered men garments. With quality certifications our customers can avail these designer men garments at very pocket friendly rates. All these men garments are trendy comfortable and available in customized stitching options as well.</t>
  </si>
  <si>
    <t xml:space="preserve">&lt;p&gt;We Vinti Garments are leading Manufacturer Wholesaler and Supplier of Ladies Frocks Ladies Pajama Ladies Kurti Midi Dress Ladies One Piece Dress Ladies Shirt Ladies Blouses Ladies Suits etc. </t>
  </si>
  <si>
    <t>Established in 2015 We Vinti Garments are leading Manufacturer Wholesaler and Supplier of Ladies Frocks Ladies Pajama Ladies Kurti Midi Dress Ladies One Piece Dress Ladies Shirt Ladies Blouses Ladies Suits Ladies White Dhoti Pant Ladies Designer Skirt Ladies Dupatta and Ladies Nighty. They are fabricated by our professionals that are most talented and brilliant in this realm. Our fashion experts are most brilliant and qualified in this realm. They use paramount of the raw materials and modern machines to fabricate this collection to keep them comfortable as well we as stylish. They can easily be washed at hand without comprising the colors and quality. They are available in many color and designs. Our customers can avail this array at cost effective rates.</t>
  </si>
  <si>
    <t>&lt;p&gt;We are a recognized organization of the industry involved in manufacturing and supplying a commendable array of Mobile Charger Accessories. Offered products are highly appreciated for its excellent finish by our esteemed clients.</t>
  </si>
  <si>
    <t>Inaugurated in the year of 2012 we Rohan Enterprises are reliable organization of the industry by manufacturing and supplying a wide array of Mobile Charger Accessories. Under our quality approved collection of products we are presenting Mobile Charger Mobile Charger Accessories DC Switches USB Cable and Mobile Earphone. Offered products are manufactured from high grade components with follow industry norms and standards. Our offered products are highly admired by the customers for their attractive designs and excellent finishing standards. Apart from this we are offering these products at budget friendly prices within the assured period of time.</t>
  </si>
  <si>
    <t>&lt;p&gt;We are a leading manufacturer and supplier of Corporate and Promotional T Shirts. Offered products are highly admired owning to their attractive pattern and fine stitching features by huge clients in the market.</t>
  </si>
  <si>
    <t>We Uniform Brand.com from 2009 are counted amongst the eminent manufacturers and suppliers of a remarkable array of Corporate T Shirts Promotional T Shirts Customized T Shirts Men Sweatshirts Men Hoodies Ladies Sweatshirt and Ladies T Shirts. Furthermore the products offered by us are widely acknowledged for their high quality new look pattern high comfort and durability. We design the offered products with highest grade basic fabric and implementing progressive technologies to ensure optimum client-satisfaction. Also the offered products are examined well on diverse quality parameters by our quality auditors to deliver a perfect product to the clients.</t>
  </si>
  <si>
    <t>Known for manufacturing trading and supplying of an extensive range of high quality Water Purifiers Water Level Controllers Water Level Indicators Water Level Meters CCTV HD Camera LED Bulbs LED Tube Light Water Purifier Spare Parts and Water Purifier Repairing Services Water Purifier Installation Services to our esteemed clientele Techno Tricks is a very well-known amid clients. Some of the outstanding features due to which our items are widely commanded in the market are durability optimum quality fine finishing and long lasting nature. Apart from the quality products aspects such as focus on taking the customer suggestions and bringing necessary changes consequently is making us accomplish tremendous progression in the market.</t>
  </si>
  <si>
    <t>&lt;p&gt;Our firm is occupied in manufacturing a broad range of Optical Eyeglass and Designer Sunglass. These are available at nominal costs from us.</t>
  </si>
  <si>
    <t>&lt;p&gt;Yash Vardhan Singh Bist is a principal entity affianced in the area of manufacturing and supplying a wide array of Ladies Suits and Sarees.</t>
  </si>
  <si>
    <t>Established in the year 2012 Yash Vardhan Singh Bisht is a distinguished entity appreciated name of the industry affianced in manufacturing and supplying a massive consignment of Ladies Suits and Sarees. Designed and fabricated making use of innovative tools tackles and machines the whole variety of products presented by us are in conformity with the quality principles laid down by the clothing industry. Some our presented products include Ladies Suits Ladies Gowns and Ladies Sarees. Beneath this range we are offering an inclusive array of products including Anarkali suits Ladies Lehenga Ladies Indo Western Suit Ladies Gown Ladies Designer Saree Ladies Printed Saree Ladies Saree and Ladies Dress to our clients in a number of sizes shades and fabric stipulations. Offered garments are designed by employing superior grade fabrics yarns and threads along with hi-tech techniques to maintain their top quality standards. As well these are designed keeping in mind the comfort and skin friendliness of our clients so as to acquire supreme level of customer gratification and faith.</t>
  </si>
  <si>
    <t>GP Brothers has lived a legacy of milestone achievements with a benchmark reputation in the Indian Footwear Industry. It has grown to be a leading Moulds(Dies) manufacturing company that has created a revolutionary transformation through advanced equipments updates on latest market trends correct assessment of the manufacturing process and sturdy design concepts.\r\nThe company started this business venture in the year 1980 and since then it is constantly raising the bar of footwear moulds. With every accomplished success GP churns out added effort and dedication to deliver enhanced comfort flexibility stability and durability with its comprehensive range of PVC Shoes Shoe Moulds and Dies. A strong motivated and highly experienced team of manufacturers quality check personnel shoe designers and technology experts backup the assurance of delivering the best.</t>
  </si>
  <si>
    <t>Established in the year 2015 Nice Technology has come up as highly regarded organization in wholesaling trading and service providing of Security Cameras Door Phone Access Control System DVR System Digital Door Lock CCTV Camera AMC Services etc. These are manufactured as our vendors&amp;rsquo; production unit using latest quality technologies and raw components to get the best output. Post procurement the entire product range is quality tested under the strict supervision of our quality analyst to ensure its flawless functioning.</t>
  </si>
  <si>
    <t>&lt;p&gt;We are engaged in manufacturing and supplying a quality proven collection of Poly Pouches and Printed Bags. Along with this we are also offering Polythene Printing Services to our valued clients.</t>
  </si>
  <si>
    <t>Incepted in 2013 We Bala Ji Poly Print are a famous organization of this domain actively engrossed in manufacturing and supplying an impeccable assortment of best quality Poly Pouches and Printed Bags. We are also service provider of Printing Services. These products are made by utilizing the optimum quality components in compliance with the set industry norms. Our clients can avail these products from us at leading market price. Additionally these offered products are used in various industries for products packaging purpose.</t>
  </si>
  <si>
    <t>SANCHI INC would like to introduce itself as a prominent outlet of Garment and Corporate Gifts. We are a major exporter and service provider of Hi-fashion Ladies garments Intimate jewelry Home furnishing and Promotional items. We utilize most of our time and resources to provide the customers with the best products and services at the competitive prices. We work with full dedication to fulfill customer&amp;rsquo;s demands as per the requirement. Our strength is lies in the strong and long-term relations with our customers agents manufactures and suppliers. We are committed to delight our customers with our prompt services and high quality products. Besides when it comes to quality price and timely delivery of the products we are counted on the top of the market. Consequently we are considered as one of the prime exporters of Dairies and Promotional Clocks.</t>
  </si>
  <si>
    <t>&lt;p&gt;Niti Incorporate a leading firm of this domain was established in 2012. We are manufacture and supplier of an exclusively collection of Men Jeans Men Cotton Trousers Ladies Jeans and Men Lower.</t>
  </si>
  <si>
    <t>Niti Incorporate a leading firm of this domain was established in 2012. We are manufacture and supplier of an exclusively collection of Men Jeans Men Cotton Trousers Kids Jeans Women Jeans Ladies Jeans and Men Lower. Offered products are demand and applause from the client due to the specialty features like attractive design and strong stitching. The using of the supreme quality raw fabric in accordance with the set industry guidelines enables the products to deliver with attractive design. Velluto is our own brand.</t>
  </si>
  <si>
    <t>&lt;p&gt;Established in the year of 2004 Mads Apparel Pvt. Ltd. is the leading Manufacturer Wholesaler and Trader of Mens T Shirts Mens Vest and much more.</t>
  </si>
  <si>
    <t>Established in the year of 2004 Mads Apparel Pvt. Ltd. is the leading Manufacturer Wholesaler and Trader of Mens T Shirts Mens Vest and much more. Designed and fabricated in line with the industry defined principles and quality guidelines the fabrics used in their development are of top notch quality and are acquired from trusted sellers of the industry. To add we guarantee that only hi-tech machinery and techniques are utilized in the stitching procedure.</t>
  </si>
  <si>
    <t>TheWe are one of the most leading manufacturer exporter wholesaler and retailers for fashion clothing including bridal sarees indian sarees online sarees wedding sarees indian wedding sarees traditional women wear ethnic wear fashion accessories exclusive sarees exclusive designer sarees ladies accesories salwar kameez salwar suits Dress Materials Cotton dresses silk sarees embroidered sarees. We are a one stop shop for bridal wear casual sarees formal wear party wear imitation jewellery fashion handbags clutch bags online sarees wedding outfits georgette sarees printed sarees sarees and saris dress materials cotton dress materials. Visit our huge collection of indian outfits purses sarees saris salwar kameez cotton salwar kameez dress materials and fancy designer sarees.</t>
  </si>
  <si>
    <t>&lt;p&gt;We are a trusted and reliable manufacturer and supplier of a quality assured array of Ladies Garments.These offered products are highly used by our valued customers for their light weight and attractive pattern.</t>
  </si>
  <si>
    <t>Ganpati Enterprises from 2007 a leading firm of this domain for manufacturer and supplier of an exclusively collection of Ladies Garments. Our product array consists of Ladies Leggings Ladies Tops Ladies Palazzo Ladies Shrugs Ladies T-Shirt Ladies Kurtis and Ladies Jegging. Offered products a strong demand and applause from the client for their attractive design and strong construction. The using of the supreme quality raw materials in accordance with the set industry guidelines enables the products to deliver with attractive design.</t>
  </si>
  <si>
    <t>We Harish Engineering are leading and best Manufacturer and Supplier that established in 2004. we are the biggest and most appreciated name in the market offering best quality array of Industrial Dies Sheet Metal Iron Thermostat Roti Maker Thermostat Thermostat Parts Toaster Bimetallic Thermostat Die Cutting Machine Stainless Steel Patti Toaster Thermostat Parts Stainless Steel Dimple Plate. They are designed using best quality machines and tools. Our professionals are most talented and skilled in this realm. They designed these industrial products keeping in mind the current market standards in mind. They are elite and best in quality standards. They are available in many specifications and speculations. These industrial dies are used in many industrial applications like in making dies bending machines etc. They are easy to install and best in operate functionality.</t>
  </si>
  <si>
    <t>We Qutub Garments are well appreciated name in the market established in the year 2013. We are the best Manufacturer and whloesaler of Men Jeans Mens Jackets Mens Lowers Baby Blanket and Baby Suit. All these clothing are intended by our method experts with the use of best tools and fabrics. These garments are available in many specifications. All these garments are breathable and very fancy in design. All these garments are highly appreciated for its lowest rates and long lasting colors.</t>
  </si>
  <si>
    <t>Established in 2009 Skm Enterprises are as one of the glorious manufacturers traders wholesalers and suppliers of an immersed spectrum of Digital Video Recorder Video Door Phone CCTV Camera Mobile Signal Booster Auto Pump Controller Water Sensors and Water Level Indicator which can be purchased in varied specifications as per the diversified requirements of our valuable and esteemed customers. We use quality grade raw materials for the manufacturing process of the provided products and made them as per the set industry parameters. These products are highly demanded in the market for their high performance accurate results and long service life. Additionally these are used in various places for security purpose.</t>
  </si>
  <si>
    <t xml:space="preserve">&lt;p&gt;We are providing an extensive collection of Men Shorts Printed Shirts Casual Shirts Men T-Shirts Formal Shirts Denim Shirts Corporate Shirts Men Blazers Men Lowers and Men Sandoz. </t>
  </si>
  <si>
    <t>Established in 2012 Human Being is one of the leading manufacturers and suppliers of Mens T-Shirts Formal Shirts Printed Shirts Casual Shirts Denim Shirts Party Wear Shirts Corporate Shirts and many more. These clothes are enormously admired owing to their superior finish colorfastness long-lasting nature light weight stylish look and strongly stitched. All these cloths are fabricated by professionals employing the optimum quality textile and present fashion trends. Our fabrication unit is rooted with computerized stitching machine that help us to fabricate these cloths as per current market trends. In addition we offer these cloths in varied patterns that meet on customers and industry demand.</t>
  </si>
  <si>
    <t>Since its founded in 2015 MTuggar has come up as one of the largest firm manufacturing and supplying best collection Leather Wallet Leather Belt Ladies Leather Bags Synthetic Leather Wallet Men Leather Bags. The offered products are extensively admired and appreciated for its flawless finish designer appearance softness and alluring designs.</t>
  </si>
  <si>
    <t>&lt;p&gt;Established in the year 2012 at Delhi we SS Clothing 11 are well-known and recognized Manufacturers Retailer Suppliers and Wholesalers of premium-quality Ladies Tops and Full Sleeves Dress.</t>
  </si>
  <si>
    <t>Establishment in 1996 A pioneer and competitive Manufacturer Wholesaler Trader and Supplier Guru Nanak Trading Co. came into the clothes and fashion industry with specialization in Ladies Dresses Ladies Coat Ladies Jagging Ladies Jackets Ladies Lower Ladies Sweatshirt Ladies Palazzo Ladies Top and many more. Our organization is highly specialized in providing garments with unparalleled collection while meeting each client&amp;rsquo;s requirements in the most effective manner. Providing ideal blend of exclusive color combination style design and fabric we have earned huge reputation and goodwill in the market. Our ceaseless endeavors to fulfill client&amp;rsquo;s requirements reinforce us to bring latest collection of design and style in offered products.</t>
  </si>
  <si>
    <t>&lt;p&gt;Fyda Clothing Lifestyle Private Limited is one of the credible business firms immersed in manufacturing trading and wholesaling an inclusive consignment of Mens Shirts Mens Shoes etc.</t>
  </si>
  <si>
    <t>Fyda Clothing Lifestyle Private Limited is an eminent name readily immersed in the sphere of manufacturing trading and wholesaling to our customers an inclusive consignment of products comprising Mens Shirts Mens Shoes Mens Jeans Mens Sweater Mens T-Shirts Mens Pants Mens Jackets Mens Trousers etc. Crafted in conformism with the present fashion trends we assure that only optimal-class amenities and other avant-garde tackles are used in their production process. Acclaimed enormously owing to their colour fastness outstanding finish elegant patterns remarkable looks and skin friendliness these presented products are enormously in demand.</t>
  </si>
  <si>
    <t>&lt;p&gt;Royal Enterprises is an eminent name of the industry thoroughly engrossed in manufacturing and wholesaling a wide variety of products such as Mens Jeans Ladies Jeans Leather Basket Leather Boxes etc.</t>
  </si>
  <si>
    <t>&lt;p&gt;We are engaged in manufacturing and wholesaling of Ladies Kurtis and Ladies Leggings. These offered range are highly admired by the clients for their attractive pattern and light weight.</t>
  </si>
  <si>
    <t>Established in 2015 Godavari Collection is manufacturing and Wholesaling an impeccable assortment of Ladies Kurtis and Ladies Leggings under the wide spectrum of offered products. Offered collections of these products are fabricated by using qualitative fabric and progressive technology. These products are highly admired by the clients for their high durability light weight attractive design and fine finishing features.</t>
  </si>
  <si>
    <t>Established in 2007 we Leather World is an eminent entity indulged in manufacturing a huge compilation of Traveling Bags Purple School Bag Laptop Side Bags Mens Wallets etc. Manufactured making use of supreme in class material and progressive tools and technology; these are in conformism with the guidelines defined by the market. Along with this these are tested on a set of norms prior final delivery of the order.</t>
  </si>
  <si>
    <t>We BagsGully is India&amp;rsquo;s 1st B2B Bags Marketplace which fulfill all the bags requirement of retailers . We are here to provide Bags at best Price. BagsGully is a well-known Manufacturer Wholesaler Exporter and Trader company of Bean Bags Sling Bags Colored Wallets Leather Travel Bags Leather Cases Ladies Handbags Leather Laptop Bags Bean Bag Chairs and Bean Bag Fillers. These products are available in numerous patterns that meet on our valued customers. We are supported by a dedicated team who assist us in catering to the varied necessities for our patrons. Our offered products are developed by well-informed team employing the finest grade raw material and advanced techniques. In addition quality professionals strictly check the entire series of products against numerous quality parameters in order to make sure it&amp;rsquo;s quality.</t>
  </si>
  <si>
    <t>&lt;p&gt;Lovely Printer is one of the principal Service Provider of the industry betrothed in presenting Business Card Printing&amp;nbsp;and Printing Services&amp;nbsp;to our patrons.</t>
  </si>
  <si>
    <t>&lt;p&gt;We are most prominent organization engrossed in trading a broad collection of Jewelry. These offered products are appreciated across the market for their high quality.</t>
  </si>
  <si>
    <t>Established in 1920 We Gauri Shankar Rakesh Kumar Jeweller are a highly famous organization of the industry involved in trading a broad assortment of best quality Jewelry. Under this range we offer Gold Jewellery Silver Antiques Items Silver Utensils God Statue and many more. Our provided products are designed using best quality components at our vendor&amp;rsquo;s ultra-modern processing unit. These products are highly demanded by the customers for their fine finishing attractive pattern and skin friendly and longer life.</t>
  </si>
  <si>
    <t>Established in the year 1996 Palms Exports is amid one of the credible business firms thoroughly occupied in the realm of Manufacturing and Exporting a broad gamut of products such as Mens Shirts Mens Pants Ladies Jackets Kids Garment Ladies Tops. Fabricated beneath the supervision of deft designers these presented products are readily commended among our esteemed customers. By making use of optimal class basic fabrics altogether with sophisticated tools and machines these presented products are methodically inspected to make sure that these are free from all kinds of defects. Also it is their fine texture longer life comfort and neat stitching that makes these products an acclaimed market choice.</t>
  </si>
  <si>
    <t>&lt;p&gt;We Deyaan Industries are leading Manufacturer and Supplier of Tubular Bag and Battery Bottom Bar. They are highly appreciated for its quality assurance easy installation and cost effective rates.</t>
  </si>
  <si>
    <t>With an aim to provide our valuable customers a large array of products Om Jai Creation from 2016 is Manufacturer Trader and wholesaler of Mens Jeans and Mens Trouser. under the wide spectrum of offered products. Provided collections are designed by using qualitative fabric. These products are admired for their light weight easy to use attractive color combination and fine finishing features. Our offered products are highly demanded by garment and fashion industry.</t>
  </si>
  <si>
    <t>MakeOurStyle is a trend setting social commerce platform just at your click. MakeOurStyle is a bunch of the trendiest and freshest fashion products which will help you in becoming the Pearl of the Ocean.\r\nMakeOurStyle is not just a website it is a Fashion Statement in itself. We aim to capture your minds and your wardrobe as well not just by bringing in to you the most exclusive and rare to find stuff but also by providing the most satisfactory customer services like Free Shipping Easy Returns etc\r\nThis platform is not just for our pretty Ladies but also for our handsome Hunks. If you are looking for freshest&amp;nbsp;bags trendiest clothes coolest footwear and much more to become the headline of each gossip MAKEOURSTYLE is just a Click ahead with you and for you.</t>
  </si>
  <si>
    <t>&lt;p&gt;R G Fashion is one of the leading manufacturer wholesaler and trader of Mens Jeans Mens T Shirt and Mens Lower and many more. We offer these at most reasonable rates.</t>
  </si>
  <si>
    <t>Established in the year 2009 we R G Fashion is a leading organization affianced in the area of manufacturing wholesaling and trading a broad plethora of Mens Jeans Mens T Shirt Mens Lower and many more.  In their fabrication process we assure that only top notch basic material is used by our professionals along with ultra-modern machinery. Besides this we check these on a variety of grounds before finally shipping them at the destination of our customers. Together with this our offered facility of customization has earned us huge number of satisfied customers.</t>
  </si>
  <si>
    <t>&lt;p&gt;Established in the year 2013 at Delhi we Khushi Footwear are a leading Supplier Wholesaler and Trader of Men Slipper Men Sandal Ladies Slipper Ladies Sandal Kids Sandal Men Shoes and Kids Shoes.</t>
  </si>
  <si>
    <t>Established in the year 2013 at Delhi we Khushi Footwear are a leading Supplier Wholesaler and Trader of Men Slipper Men Sandal Ladies Slipper Ladies Sandal Kids Sandal Men Shoes and Kids Shoes. The footwear items offered by us are available for different purposes in versatile styles colors and shapes. Clients can get these items from us at budget-friendly market prices. The footwear items offered by us are trendy colourful and vibrant. Every product of ours s subjected to strict quality checks to ensure that clients get the best from us.</t>
  </si>
  <si>
    <t>Store and Easy was established in 1993 with the vision to deliver to the market top quality products with highly competitive prices on time. A trusted name Store and Easy is one of the India 's reputed manufacturers and exporters of Fancy Bags  Promotional Bags  closet organisers in different fabrics equipped with modern machinery and a capacity of producing 50000 -100000 bags per month .We are known in the market for high quality and variety of unmatched designs and styling of these bags. Store and Easy has proven its long terms relations with its satisfied clients and continues to spread its success across the world by fairness courtesy and dignity from the basis for all transactions.Store and Easy considers the ever changing demands of market trends. This is a design focused company and is constantly developing new ranges and reflect global trends in our products and is continuously releasing new designs  techniques and collections to lead the market  thus investing full time in innovation and originality under the guidance and dynamic leadership of its directors. Store and Easy is a debt free family owned company.</t>
  </si>
  <si>
    <t>Established in 1995 N D Overseas are the best name in the market  at New Delhi (Delhi India). We are the well-trusted manufacturer and wholesaler of Mens Check Shirts Mens Plain Shirts Mens Printed Shirts. All these garments are designed by our fashion designers with the use of best cotton fabrics and skills. These garments are breathable easy to wash and available in many colors. These garments are available in many sizes and designs as per the current market trends. All these garments are available in many colors and sizes. We are available online as well so that our customers can choose and buy the best garments in an easy manner. We offer safe payment mode free shipping and faster delivery to keep our customers contended. Keeping in mind the current market standards all these garments are designed to keep our brand grow and customers contended.</t>
  </si>
  <si>
    <t>&lt;p&gt;We Wed Zilla are leading Manufacturer Trader and Supplier of Ladies Semi Stitched Suit Ladies Unstitched Suits and many more. They are highly appreciated for its quality stylish design and affordable rates.</t>
  </si>
  <si>
    <t>Wed Zilla are leading Manufacturer Trader and Supplier that established in 2015 at Delhi (Delhi India). We are the biggest and most appreciated name in the market offering best quality collection of Ladies Semi Stitched Suit Ladies Unstitched Suits Ladies Sarees Ladies Lehenga Ladies Party Gowns Ladies Woolen Sweater Ladies Art Jewellery and Ladies Purses. All these collections are styled by designers with the use of best quality machines and fabric. All these collections are beautiful and highly appreciated for its beautiful designs. They are available in many sizes and designs. They are graceful and very elegant to look at. They are available in many sized designs and colors to match the requirements of our customers. They are comfortable and longer in life.</t>
  </si>
  <si>
    <t>&lt;p&gt;Established in 2009 New Creative Design India is prominent Service Provider of School Diary Printing Services Brochures Printing Services Pamphlets Printing Services Identity Card Printing Services.</t>
  </si>
  <si>
    <t>Established in 2009 New Creative Design India is prominent Service Provider of School Diary Printing Services Brochures Printing Services Pamphlets Printing Services Identity Card Printing Services Tag Printing Services Corrugated Box Printing Services Pen Printing Services Annual Report Printing Services Leaflet Printing Services UV Printing Services Calendar Printing Services Batch Printing Services Catalogue Printing Services Estimate Pad Printing Services Digital Printing Services Diary Printing Services T-Shirt Printing Services Cap Printing Services Letter Pad Printing Service Envelope Printing Service Label Printing Service Mug Printing Service Office Stationery Printing Service Shrink Printing Service. Imparted and delivered underneath the control and direction of well-trained executives these presented services are assured to get completed in between the assured span of time. Together with this these services are rendered after properly understanding the demands of our customers to conquer the faith we have built over the years. Due to their reliability affordable rates effectiveness and flexibility these are broadly treasured throughout the nation.</t>
  </si>
  <si>
    <t>&lt;p&gt;We are a well-known firm of Women Ballies Women Belly Flats Women Pencil Heel Women Block Heel Women Block Heel Sandals Women Cone Heels Women Ethnic Women Flats and Women Flats Gladiators.&amp;nbsp;</t>
  </si>
  <si>
    <t>Faithful Trdaers is one of the notable companies extremely indulged in manufacturing an extensive range of products such as Women Ballies&amp;nbsp;Bally Women Belly Flats Women Fashion Sandals Women Heels Women Chappal Women Black Pencil Heel Women Block Heel Women Block Heel Sandals Women Cone Heels Women Ethnic Women Flats and Women Flats Gladiators. These products are designed by well-trained team in accordance with the set industry guidelines using the top-grade material and advanced techniques. To satisfy our customers in most effective way we are offering these products in many sizes and designs. Apart from this one can avail these products from us at market price within the promised period of time.</t>
  </si>
  <si>
    <t>Based in Delhi Urja Industries was started in the year 2005 with an ultimate aim of making earth a better place to live in. Under the due guidance of Mr. Sanjay the CEO of the company we have grown tremendously and scaled new horizons of success. It is under the leadership of our mentor that today we are recognized as a Leading Manufacturer Supplier and Exporter of Paper Bags. Our increased strength and production capacities have made us one of the unrivalled manufacturers of Paper Merchandise Bags Brown Bags Paper Carry Bags Shopping Paper Bags D&amp;rsquo; Cut Bags etc.</t>
  </si>
  <si>
    <t>&lt;p&gt;Rashmi Champion Electrical is one of the leading wholesalers of PP Granules Mobile Jack and Mobile Charger Wire. We offer these to our customers at market leading rates.</t>
  </si>
  <si>
    <t>Rashmi Champion Electrical is a well-known wholesaler offering an enormous consignment of PP Granules Mobile Jack and Mobile Charger Wire. Immensely acclaimed in the industry owing to their preciseness these are presented by us in standard forms to our clients. To add only optimum class material is utilized in their production a tour vendor&amp;rsquo;s end.\r\nUnder the administration of D.k. Gaur we have garnered a reputed position in this highly competitive industry.</t>
  </si>
  <si>
    <t>&lt;p&gt;&amp;ldquo;Coalescent India&amp;rdquo; are manufacturer of the best range of Ladies Sling Bags Ladies Hand Bags Women Backpacks Laptop Bags and much more.</t>
  </si>
  <si>
    <t>Since Inception in 2014 at New Delhi (India) we &amp;ldquo;Coalescent India&amp;rdquo; are manufacturer of the best range of Ladies Sling Bags Ladies Hand Bags Women Backpacks Laptop Bags and much more. The offered bags are widely acclaimed all across the country for their perfect stitching eye-catchy looks and enhanced durability. Clients can avail the offered range from us in various sizes and designs as per their specifications at industry leading prices.</t>
  </si>
  <si>
    <t>Sarah Fashion Exports is an Indian apparels and fashion accessories manufacturer &amp; retailer in Delhi. The Company was founded in 2015.Good ethics and quality is the base of Sarah&amp;rsquo;s timeless design.\r\nSarah focuses on both women &amp; men&amp;rsquo;s fashions. Understanding the customer need for perfection Sarah provide them a wide range of product s to choose from at best price.\r\nSarah collection comprises a wide range of ladies wears kid&amp;rsquo;s wears readymade garments handbags clutches men&amp;rsquo;s belt wallet and other leather items ensuring we have something to match all your outfits &amp; suit the many occasions.</t>
  </si>
  <si>
    <t>Sangwal Enterprises has come up as one of the highly dedicated organisation manufacturer wholesaler trader and retailer in products like Ladies Tops Fancy Kurtis and Girls Leggings. These garments are designed and developed using hi-tech technology under the skilled supervision of the skilled designers having expertise and knowledge in this filed. The garments range is highly appreciated amongst the clients owing to their skin friendliness exclusive designs softness shrink free nature and eye-catching look. The products supplied by us can be bought in several designs sizes and patterns as per the requirements of our clients.</t>
  </si>
  <si>
    <t>&lt;p&gt;Starfire Print Package is a leading manufacturer/service provider for Paper Shopping Bags Paper Boxes Gift Boxes Paper Calenders Garment Labels Barcode Labels and various other packaging products. We deliver what we promise.</t>
  </si>
  <si>
    <t>Starfire&amp;nbsp;was founded in the year 1993. Starfire Print Package is a leading manufacturer/service provider for Paper Shopping Bags Paper Boxes Gift Boxes Paper Calenders Garment Labels Barcode Labels and various other packaging products used for packing of Bulbs Mobile Covers etc. With our expertise in the field we have the ability to design and produce the packaging you are looking for. Our expert graphic designers best printing presses &amp; dedicated teamwork deliver awesome results. We always try to assure that the final product supersedes our customers expectations.Since the inception our constant focus has been to continually deliver high quality products and we will continue to enforce high quality parameters on all the products. Latest market trends clients&amp;rsquo; preferences and industry laid standards are also considered by us.</t>
  </si>
  <si>
    <t>Established in 2015 we SBR Enterprises are manufacturer retailer and trader of Men Trousers Men T-Shirts Men Shirts and Men Jeans. The special customer focused approaches of us has helped in creating a unique identity for ourselves in the domain. Our entire array of men apparel is offered in number of designs patterns colors sizes and material. Backed by a pool of honest highly-motivated and skilled designers we are meeting the market demands in a most efficient way. A separate quality testing unit is developed which is installed with latest technology and advanced machinery. Both the raw materials as well as the end products are thoroughly checked by the experts on the basis of various quality parameters. These include wrinkle-free nature easy to wash nature seamless stitching skin-friendliness and colorfastness.</t>
  </si>
  <si>
    <t>Since our incorporation in the year 2012 we Spy Universe are acknowledged in the industry as one of the eminent organizations which is engaged in manufacturing and trading a comprehensive range of Spy Products Spy Camera Wireless Camera Audio Devices Mobile Jammer Spy Software and Playing Card etc. These products are manufactured under the guidance of engineers who are well-versed in this domain. Our professionals manufacture these products keeping in mind the requirements of military defense and various other sectors. To meet the demands of customers we are offering these products in different specifications at industry leading prices. Owing to our transportation facility we have been able to meet the urgent demands of clients.</t>
  </si>
  <si>
    <t xml:space="preserve">&lt;p&gt;We &amp;ldquo;Natraj Creations&amp;rdquo; are engaged as the manufacturer and wholesaler of Kids Frock Kids Lehenga Choli and more. Timely delivery of the products is assured by us. &lt;p&gt; </t>
  </si>
  <si>
    <t>Established in the year 2008 at New Delhi Delhi we &amp;ldquo;Natraj Creations&amp;rdquo; are \Sole Proprietorship\ based firm involved as the manufacturer and wholesaler of Kids Frock Kids Lehenga Choli Dance Costume and more. Offered products are widely appreciated amongst clients for their alluring patterns remarkable quality and seamless finish. Best grade fabrics and advanced sewing machines are used by our experts in adherence to quality norms. Also strict quality checks are done by us over the entire assortment to assure that our products are faultless and are in fulfillment with the norms defined by the industry. Under the management of &amp;ldquo;Vikas Kumar (Owner)&amp;rdquo; we have achieved a remarkable position in the industry.</t>
  </si>
  <si>
    <t>&lt;p&gt;We are a highly popular organization of the market engaged in manufacturing and supplying a wide range of Shoes and Bags. Offered products are highly appreciated in the market for their high quality and attractive pattern.</t>
  </si>
  <si>
    <t>We 'Aksh Trading Co.' from 2004 are a popular organization in the industry affianced in manufacturing and supplying a wide variety of Shoes and Bags. Our offered product array consists of Mens Shoes Mens Leather Shoes and Sport Shoes. Provided products are designed by using supreme grade components at our end. We are offering these products in various sizes to choose from. These products are highly appreciated by the customers for their perfect quality attractive pattern and longer service life. Additionally these products are offered to the clients at very affordable rates.</t>
  </si>
  <si>
    <t>&lt;p&gt;We are an acclaimed manufacturers &amp;amp; suppliers in the industry of high-grade Bags and Packaging Items. Due to the durability and accurate dimensions of our products we have earned a large repute in the industry.</t>
  </si>
  <si>
    <t>Founded in 2000 Anarkali Bazar is an eminent business name readily betrothed in manufacturing wholesaling supplying and retailing a comprehensive and exclusively fabricated collection of Ladies Lehengas Ladies Wedding Dresses and Ladies Sarees. Fabricated in line with the industry defined guidelines and quality norms the fabrics used in their fabrication are of topnotch quality and are acquired from certified sellers of the industry. As well we assure that only sophisticated tools and machines are used in the stitching process of our provided consignment of garments. The presented garments are hugely appreciated amid the clients for their shrink free nature exclusive designs attractive look skin friendliness and softness.</t>
  </si>
  <si>
    <t>&lt;p&gt;&amp;nbsp;\r\n&lt;p&gt;We &amp;ldquo;G. S. Jewellers&amp;rdquo; are engaged as the wholesaler of Ladies Earring Ear Cuff Navratan Pendant Set Kundan Necklace Set and many more. Offered products are cost effective in nature. &amp;nbsp;</t>
  </si>
  <si>
    <t>Since&amp;nbsp;2009 \G. S. Jewellers\&amp;nbsp; is a Delhi based company involved in a wholesaling a comprehensive range of fashion jewellery. The wide array of fashion jewellery offered by us comprises Ladies Earrings Ear Cuff Navratan Pendant Set Kundan Necklace Set and many more. We are highly applauded in the industry for providing our clients with supreme quality fashion jewellery at affordable rates and within the committed time frame. We manufacture these quality products with technologically advanced machines and equipment in adherence with industrial standards to ensure only world-class range of quality products is presented to the clients. The entire range of fashion jewellery manufactured by us is as per the latest fashion trends and clients preferences.\r\n\r\n&amp;nbsp;\r\n&amp;nbsp;</t>
  </si>
  <si>
    <t>&lt;p&gt;Falak Apparels is one of the leading manufacturer of Ladies Blouse Ladies Kurtis and Ladies Top. We offer these to our customers at market leading rates.</t>
  </si>
  <si>
    <t>Established in 2013 Falak Apparels is a distinguished manufacturer offering an enormous consignment of Ladies Blouse Ladies Kurtis and Ladies Top. We are supported by a team of trained and diligent workforce that is hired from some of the best talents present in the market.</t>
  </si>
  <si>
    <t>Located at Delhi Ashi Screen Art embarked its journey in the printing industry as a service provider of Printing Service T Shirt Printing Services Cup Printing Services Brochure Printing Services Diary Printing Services Calendar Printing Services and Novelties Printing Services. With offered service portfolio we are meeting and exceeding as many demands as possible. Hence our clients connect with us without any doubt on quality price and diversity of service no matter whatever their product we can print anything. Our effective management advance printing solutions and resources enable us to print products in any design and dimension desired by the clients. At present we are in association with whopping number of clients to remain on growth curve of the business.</t>
  </si>
  <si>
    <t>In the year 1997 we RAAJAS TECHNOLOGIES PRIVATE LIMITED started to manufacture MCBs in STANDARD brand as dedicated vendors to a nationally known company namely M/S Standard Electricals Limited. During our association with M/S Standard Electricals Limited we increased our production from 20000 poles to more than 100000 poles/per month (including about 15000-20000 poles of MCB Isolators). Needless to say that the production was carried out under the watchful eyes of not only our quality assurance department but also visiting quality assurance managers. And that has helped us to understand and manufacture high quality product consistently.\r\nWe are now manufacturing and marketing our own brand 'SHIELD' since the year 2000. We have been able to provide 'high quality at affordable prices' to the market. We already have a presence in all major geographical areas in India.\r\nWe are also utilizing our capacity to optimum level by branding the product under our ISI licence for some reputed customers.\r\nThe Promoters/Directors</t>
  </si>
  <si>
    <t>&lt;p&gt;VCI Technology Private Limited is one of the leading Wholesale Trader of CCTV Cameras Hikvision DVR and CCTV Cable. Patrons can avail these products from us at nominal prices.</t>
  </si>
  <si>
    <t>Founded in the year 2012 VCI Technology Private Limited is one of the leading Wholesale Trader of CCTV Cameras Hikvision DVR and CCTV Cable. Patrons can avail these products from us at nominal prices. Our provided products are enormously accredited amid our patrons owing to their easy to use top performance longer operational life and nominal prices.</t>
  </si>
  <si>
    <t>&lt;p&gt;Banking on the skills of our qualified team of professionals we are involved in the manufacturing of Sport Shoes Men's Sports Shoes Gents Shoes and many more. These products are easily affordable.\r\n&lt;p&gt;&amp;nbsp;</t>
  </si>
  <si>
    <t>Incorporated in the year 2014 Ayush Enterprises is one of the most trusted names among the topmost companies in the market. Ownership type of our corporation is a sole proprietorship. The headquarter of our corporation is located in Mundka Delhi. We are dedicatedly engaged in manufacturing a premium quality array of Men's Sports Shoes Gents Shoes Casual Shoes Boys PVC Shoes and many more. Our entire range is stringently inspected on several quality parameters before final dispatch. We provide better products to our customers and with a view to increased focus on research and development. Starting from the procurement of raw material till the final packaging of the finished products every stage is precisely checked by our specialized team of quality controllers.</t>
  </si>
  <si>
    <t>Established in the year 1997 we &amp;ldquo;Komansu Electronics Private Limited&amp;rdquo; are one of the eminent manufacturers exporters and suppliers of Electronic Safety Security and Surveillance Systems. These include IR Remote Control Switchers PA &amp;amp; QUAD Switchers Cameras IR Illuminators Digital Video Recorders PC Based DVR Cards Wireless Devices Secret Cameras etc. Designed in line with international quality standards these are widely used in residential corporate and industrial buildings. Our offered range is available in different specifications and configurations to meet the demands of our clients. By offering best remote control solutions for home air conditioning systems we gradually expanded our business and started manufacturing security safety and video surveillance systems. Besides our sales turnover was over Rs. 4 Crores during the last financial year (2010-11) and this year we expect to cross Rs. 5 Crore.</t>
  </si>
  <si>
    <t>Established in 2001 Ashlin Leather Products is an eminent company in the market involved in manufacturing a comprehensive consignment of Leather Briefcases Leather Coasters Leather Jackets Leather Bags Leather Belt Leather Wallet Leather I Pad Cover Leather Tablet Covers and Leather Case. Manufactured using supreme-class basic material along with modern machines and tools these products could be accessible in miscellaneous sizes designs and provisions at competitive rates. Highly known and commended in the market owing to their taste aroma and top quality all these products are provided by us in standard and modified forms to our patrons.</t>
  </si>
  <si>
    <t>Since its foundation Packing Point has come up as the leading organization engaged in manufacturing top quality HDPE Bags Storage Sack Adhesive Tape Garment Packing Bag HDPE Carton Covers and Courier Bags. Our products are highly demanded in the market for their longer life high tear strength high adhesive properties and fine finish.</t>
  </si>
  <si>
    <t>Panexgroup since 1995 one of India's reliable Manufacturers and Exporters of 100% Cotton Recycled Handmade tree free Paper and Gift Products. We have satisfied Thousands of customers in Europe Asia and America gulf ect.\r\nCustomer satisfaction is our No.1 aim and backbone of our successes\r\nYes we can meet all your requirements in Hand Made paper sheets more than 400 types of papers reeting/Invitation/ Visiting/Tag/Post Cards/Letter Heads/Envelopes/Photo-frames/Albums/ Spiral writing pads/ Calendars/Diaries/Note Books/File/Folder covers/ Bags for Shopping/Gift bottles/Pen stand/ Table top items/Table mats/Coasters/Gift Wraps/Boxes shagun envelopes and much much more as per your requirement. As We have our own in-house production unit which enables us to give you lowest rates and latest variety.Each sheet is made by hand and dried in natural sunlight.\r\nPlease feel free to ask for samples we are centrally located in New Delhi and our showroom is just walking distance from Rajinder Place metro station. We assure best service ans products to our clients. We believe in quality products and timely delivery.</t>
  </si>
  <si>
    <t>&lt;p&gt;Being a quality oriented organization we are engaged in manufacturing supreme quality range of Kids Sport Shoes Men's Sport Shoes Boys Sport Shoes and many more. These products are offered by us at competitive prices.</t>
  </si>
  <si>
    <t>Founded in the year 2015 Shivay Footwear&amp;nbsp;is a highly acknowledged firm of the industry that has come into being with a view to being the customer&amp;rsquo;s most preferred choice. The ownership type of our company is a sole proprietorship. The head office of our business is situated in Mundka Delhi. Enriched by our vast industrial experience in this business we are involved in manufacturing an enormous quality range of Kids Sport Shoes Men's Sport Shoes Boys Sport Shoes and many more. We believe that our customers are our most valuable asset and we make sure that they receive what they deserve and that is the best. The complete range is manufactured utilizing qualitative raw material and advanced techniques which have made them best in terms of consistency and effectiveness. Consistency in business dealings assurance to provide better quality assortment and making shipment within promised time frame are some vital factors that enable us positioning a distinguished niche in the industry.</t>
  </si>
  <si>
    <t>Established in the year 1993 Shekhwal Engineers is a foremost manufacturer and wholesaler of premium quality AC Synchronous Motor Camera Mount Tyre Killer Dimmer Auto Transformer etc. These products are manufactured in agreement with industry specified provisions utilizing quality-approved components. The presented products are highly durable damage resistance and easy to use. These products are obtainable to the patrons at an inexpensive price within the assured period of time.</t>
  </si>
  <si>
    <t>&lt;p&gt;We are a prominent Manufacturer Trader and Supplier of Digital Video Recorder CCTV Cameras Metal Detector Video Door Phones etc. These products are highly appreciated for their high quality lower costs and faster response.</t>
  </si>
  <si>
    <t>We &amp;ldquo;Fashion Ka Keeda&amp;rdquo; are a Partnership Firm instrumental in Manufacturing Wholesaling and Retailing a broad assortment of Mens T Shirts Designer T Shirts etc.\r\n&lt;p&gt;</t>
  </si>
  <si>
    <t>We 'Fashion Ka Keeda' engaged in&amp;nbsp; Manufacturing Wholesaling and Retailing a broad assortment of Mens T Shirts Sweat Shirt etc. Leveraging on our years of experience We have been able to gain trust of clients in the Domestic Market. We hold expertise in offering Corporate T Shirt to our esteemed customers. \r\n&amp;nbsp;</t>
  </si>
  <si>
    <t xml:space="preserve">&lt;p&gt;We A2Z Purse are well trusted name in the market established in the year 2014. We are Manufacturer and Wholesaler of Ladies Purse Bridal Purse Bridal Clutches and Ladies Handbag. &lt;p&gt;   </t>
  </si>
  <si>
    <t>&lt;p&gt;Establishment in 2010 We Colour Studio are one of the popular service providers for the commendable array of Flyers Leaflets Printing Service Magazine Printing Service and Carry Bags Printing Service etc.</t>
  </si>
  <si>
    <t>Our company is engaged in manufacturing and supplying a spectrum of premium quality Shoe Laces Shoe Tapes Shoe Insoles Sandal Niwars and Shoe Binding. Our range of includes Waxy Shoe Lace Flat Shoe lace Round Shoe lace Oval Shoe lace Formal Shoelace Sandle Niwar Shoe Tapes Moulded Insole &amp;amp; Shoe Binding. These are known for their durability heat and moisture resistance high strength and elasticity.The wide array of products that we offer is manufactured using premium quality raw material procured from the reliable and recognized vendors across the country. It is ensured that these comply with the international standards and norms. For this stringent quality control measures are adopted and the quality controllers scrutinize the entire manufacturing process.The manufacturing unit is well equipped and is looked after by our diligent team of professionals. Owing to these we have managed to garner an extensive client base across the country.</t>
  </si>
  <si>
    <t>Established in the year 2011 at Delhi we AR Impex are a highly acclaimed Manufacture Wholesaler and Traderof premium quality Mobile Phone Mobile Battery Charger Card Reader Mobile Head Phones Network HUB Mobile Speaker. These infrastructure facility using components and raw materials of the best quality in strict compliance with industry specified quality standards and guidelines. These are available to clients in multiple specifications of size shape design and color at reasonable market prices. Our products are acclaimed for their compact sized and lightweight specifications which make them highly portable. These can be installed and used conveniently and have negligible needs for servicing. Our products are stringently tested on their quality by a team of competent professionals prior to dispatch in order to assure clients of their flawless and defect free quality. Our competent professionals strive to offer products of the best quality to our esteemed clients on a consistent basis. Priced economically our products are easily accessible to clients in a wide range of specifications at budget friendly market prices.&amp;nbsp;</t>
  </si>
  <si>
    <t>We Boots N Boots Traders Come with the most attractive and durable collection of shoes for people of every age groups. As a trader whole seller we offer a wide range of comfortable and fashion shoes. Since 2014 we have been successful in understanding the changing fashion trend and design our product accordingly.&amp;nbsp;The name of the company is known for its quality. In other words the foundation of the name Boots N Boots .Is based on quality. The company works hard on maintaining the quality and the best inputs.We have a dominating presence in the market when it comes to Ladies Footwear. As a current trend focused manufacturer exporter and supplier of the market we offer some of the most beautiful and comfortable footwear to our esteemed clients.The soles of all these products are smooth and light which provides the wearer a comfortable walk. We have a variety of patterns designs colors and sizes for the offered footwear for ladies and gents. These can be selected as per the desire and availed at market leading prices.&amp;nbsp;</t>
  </si>
  <si>
    <t>&lt;p&gt;we are an eminent trader and service provider of different kinds of electronic security and surveillance products.</t>
  </si>
  <si>
    <t>Based at New Delhi Primenet Global Limited was established in the year 2001. We are engaged in Trading Distributing wholesaling Retailing and Importingof Electronic Security and Surveillance Products. The offered range includes CCTV Dome Camera IR Camera C-mount Camera Speed Dome Camera IP Surveillance Camera Standalone DVR System and Time Attendance System Security Systems and Video Conference System. We are recognized for our stanch move towards our clients which in turn has led us to implausible growth. We have gained immense popularity in this domain due to our excellent class product quality and excellent services. Owing to the modifications of our offered range affordability and on time deliveries we are widely accepted in the industry.&amp;nbsp;</t>
  </si>
  <si>
    <t>&lt;p&gt;We are a topmost manufacturer and wholesaler of quality approved assortment of Party Wear Dresses. These products are appreciated for their lightweight and attractive pattern.</t>
  </si>
  <si>
    <t>We Wadhwa Textile [New Delhi] from 2016 are serving our customers by manufacturing and wholesaling a high-quality Party Wear Dresses. Ouroffered products range consists of Ladies Designer Kurti Kurti Palazzo Set and Long Georgette Kurtis. We use top grade fabric and modern machines while designing these products. In addition to this offered product range is acknowledged for their fine finishing softness shrink resistance lightweight attractive look comfortable to wear and impeccable designs. Also these offered range is used by ladies on various occasions like functions kitty parties and celebrations.Moreover we are offering these products at reasonable market rates.   We have appointed qualified professionals who hold immense industry experience. Our entire workforce is determined to work in close sync with each other. For interrupt less running of our business we have divided the whole process into various parts. Our professionals selected through pre-defined selection procedures. Following stringent quality measures we have gain high client&amp;rsquo;s satisfaction. In addition to this we have a long list of clients across the market.</t>
  </si>
  <si>
    <t>Welcome to the dazzling world of magnificient expressions in one gold-'Parakkat Jewels'-the destination which offers you a large collection of mind blowing designer ornaments in one gram gold. Profoundly experienced in the jewellery industry Parakkat is the only name that saisfies your gold desires by providing the most innovative designs with uncomparable quality and cost-effectiveness.</t>
  </si>
  <si>
    <t>Established in the year 2016 SBMS Mobile Covers is successfully catering the client&amp;rsquo;s requirement by Manufacturing of an extensive series of Designer Mobile Flip Cover Mobile Flip Covers and Colored Mobile Flip Cover. With our product excellence innovation we have earned loyal and satisfied customer base. Furthermore all these products are made by experts and keeping in mind the current market trends. Our manufacturing unit is equipped with progressive machines that are used to manufacture these products in line with worldwide standards. We understand the clients' requirements and make these products consequently matching to their miscellaneous needs and provisions.&amp;nbsp;</t>
  </si>
  <si>
    <t>Established in 1990 we Oswal Trading Co. started its venture as a leading and competent manufacturer of Men Pants Mens Trouser and Mens Jeans. In order to distinguish from others in the garment industry we have developed our image of single place that provides captivating range of designs and styles in offered clothes. Our collection suits to each personality season occasion event and more. Hence our organization is dedicated to be far more than a simply garment provider but a latest fashion icon in the garment industry. Currently we are cherishing appreciation and interest of long list of satisfied customers to grow and expand in our business.</t>
  </si>
  <si>
    <t>Came into existence and started our business in the year 2007 we Xpia Electronics Pvt. Ltd. are instrumental in manufacturing a wide range of the best quality of Indoor Camera Outdoor Camera and CCTV Camera. The product range rendered by us is inclusive of Indoor Camera Outdoor Camera CCTV Camera Digital Video Recorder CCTV Camera Accessories Network Video Recorder Stand Alone IP camera Wifi IP Cameras Special range Camera CCTV Tester Cub Camera CCTV Scanner Media Connector and SMPS Power Supply. Streamlined production of Indoor Camera Outdoor Camera and CCTV Camera is assured due to our modern infrastructural facility. Used in various video surveillance applications these Indoor Camera Outdoor Camera and CCTV Camera are available with us in various technical specifications such as sizes and patterns. The quality of Indoor Camera Outdoor Camera and CCTV Camera is never compromised and it is always maintained at our end. Timely delivery of Indoor Camera Outdoor Camera and CCTV Camera is assured due to our strong logistic support and wide delivery network.</t>
  </si>
  <si>
    <t>&lt;p&gt;We are the leading manufacturers of Men's T-Shirt Men's Track Pant and Men's Sweatshirt. Our offered range is available in various sizes colors and patterns.</t>
  </si>
  <si>
    <t>Established in 2010 we Looks Outfit began its journey as a leading and trustworthy manufacturer of Ladies Suits Ladies Kurti Ladies Sarees Ladies Lehengas Ladies Customised Outfit and Ladies Blouses.  Each piece of offered collection features different style statement while exhibiting ideal blend of design and color. Engrossing on customer&amp;rsquo;s expectations and latest market trends we make our collection aligned with time and stay competitive. While gaining success and appreciation of our styles and designs in the market we started to span our horizon by adding more patterns in our portfolio. Therefore we have unmatched collection of ethnic wear to make each event and occasion more graceful and special.</t>
  </si>
  <si>
    <t>&lt;p&gt;Established in the year 2016 All Stars Ecommerce is an eminent entity indulged in Trading Retailing and Wholesaling a huge compilation of Car Air Fresheners Car Rear View Camera Car Key Chains Gear Knob and Car Accessories.</t>
  </si>
  <si>
    <t>Established in the year 2016 All Stars Ecommerce is an eminent entity indulged in Trading Retailing and Wholesaling a huge compilation of Car Air Fresheners Car Rear View Camera Car Key Chains Gear Knob and Car Accessories. Manufactured making use of supreme in class material and progressive technology at our vendor&amp;rsquo;s end; these are in conformism with the norms and guidelines defined by the market. Along with this these are tested on a set of norms prior final delivery of the order.</t>
  </si>
  <si>
    <t>We 'Vamsi International' have indulged in manufacturing supplying and exporting an unmatched and broad spectrum of&amp;nbsp;&amp;nbsp;Storage Bag. We provide these laundry bags in various sizes and specifications. These bags are appreciated for their fine quality and different designs.</t>
  </si>
  <si>
    <t>&lt;p&gt;We are among the leading manufacturer supplier and exporter of a beautiful collection of garments. We ensure that these products are customized as per the demands and specifications of our customers.</t>
  </si>
  <si>
    <t>&lt;p&gt;Fashtech Creation is the leading Wholesale Trader(manufacturer) of Track PantsshortsCotton Caprit-shirts&amp;nbsp;and much more.</t>
  </si>
  <si>
    <t>Fashtech Creation&amp;nbsp;is the leading&amp;nbsp;Wholesale Trader(manufacturer)&amp;nbsp;of&amp;nbsp;Track PantsshortsCotton Caprit-shirts&amp;nbsp;and much more.and much more. Our unmatched products range is highly popular owing to its shrink resistance attractive colours high softness high durability and lightweight.</t>
  </si>
  <si>
    <t>&lt;p&gt;Our association is broadly known for maintaining the quality in wholesaling retailing and trading of Cotton Denim Fabric Jeans Denim Fabric and many more. Offered products have smooth texture.\r\n&lt;p&gt;&amp;nbsp;</t>
  </si>
  <si>
    <t>Incorporated in the year of 2015 Vinayak Denim has carved a distinct niche in the market and known for quality work. Ownership type of our corporation is a partnership. The head office of our company is situated at New Delhi Delhi. In tandem to keep pace with the never ending demands of customers we are involved in wholesaling retailing and trading a wide assortment of Cotton Denim Fabric Jeans Denim Fabric Polyester Denim Fabric and Soft Denim Fabric. Owing to our ardent efforts detailed information in this sphere and huge industrial knowledge we have been able to stand to the views of our customers. Our professionals stringently test the entire range to ensure that our products are free from all kinds of defects.</t>
  </si>
  <si>
    <t>Established in 2015 Futureshopdeal.com are a highly famous organization of the industry involved in supplying service providing and Wholesale trading a broad assortment of best quality Digital Projector Projector Screen Projector Accessories Mini Projector DV Digital Camera Tripod and many more. Our provided products are manufactured by taking only optimum quality components at our vendor ultra-modern processing unit. These products are highly demanded by the customers for their accurate dimension super performance and longer service life. Apart from this these offered products are used in various fields.</t>
  </si>
  <si>
    <t>&lt;p&gt;Superb Uniforms &amp;amp; Workwear is India leading&amp;nbsp; manufacturer of Industrial Workwear and uniforms.&amp;nbsp;Coveralls Boiler suitsWork shirts Trousers Chef CoatsJackets Medical tunics Lab coatsVest Fire retardant .&amp;nbsp;\r\n</t>
  </si>
  <si>
    <t>Carplus &amp;ndash; A name that has revolutionized the way people drive their car. It's a one stop shop for all your car accessory needs. Having carved a niche for itself by providing excellent quality products Carplus has spread its wings far and wide across the country.\r\nIn a deliberate attempt to meet the expectations of auto enthusiasts across the country Carplus stocks world class and state-of-the-art products. Carplus stocks 50000 branded auto accessories from leading brands like KMH Polk Audio Sony Pioneer and JVC to name few at most affordable prices. The wide range of quality car accessories offered by Carplus comprises of&amp;nbsp; Car wrapping Car Bluetooth Kit Car Audio Systems (Stereo Speakers Amplifiers buffers) GPS Navigator Car Seat Covers Car Parking Sensors Car Security solutions car gear lock system etc.\r\nCarplus promises best quality durability excellent services customer support and cost benefits.&amp;nbsp; So shop with us today!</t>
  </si>
  <si>
    <t>We &amp;ldquo;Roshika Agencies&amp;rdquo; are well appreciated name in the market established in the year 1996 at Delhi (Delhi India). We are the Wholesaler and Trader of garments buttons like Garment Laces Jeans Buttons Plastic Buttons and Stylish Cloth Buttons. All these garments buttons are acquired from best vendors of the market. Our vendors are experienced and talented in this realm. They create these garments buttons keeping in mind the current market standards. All these garments buttons are available in many specifications. These garments buttons are available in many colors. Our customers can avail these garments buttons at affordable rates.</t>
  </si>
  <si>
    <t>&lt;p&gt;Jangra Enterprises is indulged in manufacturing wholesaling  &amp;nbsp;trading and exportes products for all kinds of Ladies Handbags Footwear Wallets  Belts such as;Ladies Handbags. Shoes and sandles  leather wallets  leather belts.</t>
  </si>
  <si>
    <t>Established in 1995 Jangra Enterprises is a reliable organization affianced in manufacturing wholesaling  trading and exports of Ladies Handbags Footwear Men Leather Wallets Leather Belts such as Ladies Handbags (Cotton Canvas BagsHandicraft Jhola Bag Sling Bags Shoulder BagsBackpacks and Jute Printed Bag Tote bags) Ladies Footwear (Ballies Flat Sandals Heel Sandals SlippersParty Sandals and Ladies Boots )Men Footwear (Formal Leather Shoes Loafers Casual Shoes Sports Shoes and Leather Boots) We deals and have many clients in india and all over the world.. The products are supplied by us in obedience with the market set ethics and are tremendously demanded by the patrons. Additionally we provide product variety in various specifications at inexpensive rates.</t>
  </si>
  <si>
    <t>&lt;p&gt;Incepted in the year of 2007 A.G. Fashion is one of the foremost manufacturers and Trader of Mens Jeans and Ladies Leggings.</t>
  </si>
  <si>
    <t>Incepted in the year of 2007 A.G. Fashion is one of the foremost manufacturers and Trader of Mens Jeans and Ladies Leggings . These clothes are tremendously admired owing to their long-lasting nature fade resistance superior finish and excellent quality. All these clothes are fabricated by experts employing the premium quality fabrics and progressive techniques. Moreover we offer these clothes in wide-ranging patterns that meet on patrons and industry demand. Besides quality inspectors check the entire collection of clothes according to the illustrated parameters of the industry to ensure the premium quality and long lasting nature. In tune with clients&amp;rsquo; varied requirements we offer these products in many patterns to select from.</t>
  </si>
  <si>
    <t>&lt;p&gt;We are a highly popular organization of the market engaged in manufacturing and supplying a wide range of Diamond Products. Offered products are highly appreciated in the market for their high quality and attractive pattern.</t>
  </si>
  <si>
    <t>Our company is successfully engaged in the manufacture and supply of the broadest spectrum of garments designed specially for men and boys. The range we offer comprises high quality garments that make a new style statement. Our comprehensive array of garments include Zero Jeans Straight Jeans Nero Jeans Denim Lycra Jeans Denim Straight Jeans Denim Cross Pocket Jeans Denim Cross Plated Jeans Trousers Pants Balloon Fit Jeans Cotton Trouser.All our garments are known for their neat stitching and for being in sync with the latest fashion and trends. We manufacture garments based on the present trends in the market in order to attract more number of clients to avail our quality garments. Known for offering an exhaustive collection of clothing our company is widely identified for maintaining immaculacy in the range. Reasonably priced our clothing line is offered to our clients in a fixed time frame as required by them.</t>
  </si>
  <si>
    <t>Established in the year 1986 at New Delhi (India) we Kansal Industries having Sistor Concern company &amp;ldquo;Micro Optical&amp;rdquo; are the renowned Manufacturer &amp;amp; supplier of a qualitative assortment of Footwear Granules and  Granules such as PVC White Granule Gray Granule Mehendi Granule PVC Brown Granule PVC Bond Granule Sport Shoes Granule PVC Bond Granule School Shoes Granule PVC Studd Granule Gum Boot Granule &amp;amp; PVC Strap Granule. The offered products are processed using the best grade ingredients and sophisticated technology in accordance with the set industrial standards. Our offered products are highly acknowledged for their prominent features such as supreme quality high durability reliability and optimum strength. Furthermore we offer the mentioned products in various specifications in terms of colors grades and sizes at an affordable price range.</t>
  </si>
  <si>
    <t>&lt;p&gt;Hi Dear Visitors&amp;nbsp;&amp;amp;&amp;nbsp;Friends..!!!\r&lt;p&gt;I am working in field of Photography since 1993.</t>
  </si>
  <si>
    <t>We are pleased to introduce ourself as one of the established Clearing and Forwarding Agents having Customs approved Licence. We have excellent manpower good relationship with customs Airlines &amp; Shipping Lines. We would like to offer our services with our innovative ways like our competative handling charges and export friendly approach &amp; Door Delivery of Cargo.   We have active experiences in handling Export/Import Clearence of Machinery Garments Sheep Casing Tents Handicrafts Hardwares Scientific and Laboratories equipments News Paper &amp; Books etc. We collect Freight and Door Delivery of Cargo at Destination across the world for Export Cargo.   Our 32 years in this particular business has made us familiar with all details of the work Involved. We are processing all Customs Documents through Online facility provided by Customs. We have Warehousing and Transport facility.</t>
  </si>
  <si>
    <t>Royal Articrafts is involved in manufacturing wholesaling and trading a wide range of Jewellery Boxes Passport Bags Shawls and Stoles Table Runners etc. Our offered products are made employing the best quality material which is attained from reliable merchants of market. Our products are immensely used by customers due to their top quality attractive design low maintenance strong nature water and dust resistance and nominal prices. Experts make these products as per clientele demand. Our highly well-informed team of professionals is backbone of entire trade procedure and works round the clock to achieve the maximum client&amp;rsquo;s approval. With the help of our proficient team of experts we have become a prominent firm in the realm.</t>
  </si>
  <si>
    <t>&lt;p&gt;A K Enterprises is engaged in manufacturing trading and wholesaling of Mobile Chargers Charger Circuit Board etc.</t>
  </si>
  <si>
    <t>Established in 2015 A K Enterprises is engaged in manufacturing trading and wholesaling of Mobile Chargers Charger Circuit Board etc.</t>
  </si>
  <si>
    <t>&lt;p&gt;We 'S D S Handicraft' are reputed manufacturer of Artificial Necklace Ladies Earring Scarf Necklace Designer Bangles etc. These products are known in the market for their attractive patterns.</t>
  </si>
  <si>
    <t>Established in 2008 S D S Handicraft are among the well-known and topmost manufacturer of Artificial Necklace Ladies Earring Scarf Necklace Designer Bangles etc. The products are made in adherence to the prevailing market demands by using advanced jewelry crafting tools and machines. Obtainable with us at nominal costs these products are enormously appreciated among our patrons.</t>
  </si>
  <si>
    <t>&lt;p&gt;Counted amongst the recognized Manufacturers Wholesalers and Traders we are actively involved in offering a finest quality range of Mens Vests Mens T-Shirt and Ladies T-Shirt.</t>
  </si>
  <si>
    <t>Incepted in the year 2012 Neurotech Technology is widely known amongst the noteworthy Manufacturers Wholesalers and Traders of an optimum quality assortment of Mens Vests Mens T-Shirt and Ladies T-Shirt. Designed and stitched in accordance with the latest trends of the market using high quality fabrics the provided range of products can be availed from us in several patterns and sizes. Moreover these products are delivered in a prompt manner.</t>
  </si>
  <si>
    <t>Are you or your relatives/friends are planning to attend a special evening or a marriage and want to wear the very latest elegant and chic fashion without having to spend a small fortune Look no further! Sanroh creations is the one and only place in delhi where you can rent evening/party wear dresses jewellery in a wide variety of styles and sizes. We provide party wear designer dresses/jewellery on rent for brides/grooms (lehangas/sarees/jewellery/sherwanis) for marriages/parties/events/fashion shows/film shoots/serials etc.\r\n&amp;nbsp;</t>
  </si>
  <si>
    <t>&lt;p&gt;We are one of the leading Traders Suppliers Wholesaler &amp; sampling&amp;nbsp;of excellent quality Fabrics like Cotton Fabric Viscose Fabric Polyester Fabric Linen Fabric Jute Fabric Cotton Viscose Fabric Silk Fabric etc.</t>
  </si>
  <si>
    <t>Incorporated in the year 1992 at New Delhi (India) we &amp;ldquo;Maryada Textiles&amp;rdquo; are engaged in trading&amp;nbsp;supplying&amp;nbsp;&amp;amp; sampling a comprehensive range of Fabrics like Cotton Fabric Viscose Fabric Polyester Fabric Linen Fabric Jute Fabric Cotton Silk Fabric Cotton Viscose Fabric Silk Fabric Net Fabric Embroidery Fabric Lycra Fabric Brasso Fabric Jacquard Fabric Pleated Fabric Silk Chanderi Fabric and Cordrye Fabric. These fabrics are manufactured using the best quality fibers &amp;amp; yarns and advanced techniques by our vendors in order to meet the set industry norms.  Further the offered fabrics are tested on various parameters by skilled quality controller team using latest techniques. These fabrics are available in different colors designs patterns finishes and sizes. Further these fabrics are highly admired by our clients due to their incomparable features like attractive look fine finish smooth texture wear &amp;amp; tear resistance high strength resistant to shrink and durability. Our fabrics are widely used for making different kinds of garments and home furnishing items.\r\n&amp;nbsp;\r\n&amp;nbsp;</t>
  </si>
  <si>
    <t>&lt;p&gt;Incepted in the year of 2009 OMNI PRINT is a premier creative designers and quality Offset Printers. It dedicated to produce best quality price and customer service.</t>
  </si>
  <si>
    <t>Incepted in the year 2016 B L Tech Solutions is an eminent entity indulged in Wholesaling Trading Retailing and Service Providing a huge compilation of Branded Desktop Computer Branded Laptop Network Router Network Switch Computer Hardware AMC Services Computer Maintenance Service CCTV Camera Installation Services and many more. Making use of supreme in class material and progressive tools and technology at our vendor&amp;rsquo;s end; these are in conformism with the norms and guidelines defined by the market. Along with this these are tested on a set of norms prior final delivery of the order.\r\nSome of our Clients are like Tech neDesign action groupand DND associate.</t>
  </si>
  <si>
    <t>&lt;p&gt;We are one of the leading wholesalers traders retailers and suppliers of a wide range of Security Solutions. These are known for features like operational fluency reliable performance easy to operate and compact designs.</t>
  </si>
  <si>
    <t>&lt;p&gt;Much More is illustrious Manufacturer Exporter Wholesaler and Retailer of Jewelleries. Offered jewelries are recognized for quality polish and alluring designs.</t>
  </si>
  <si>
    <t>&lt;p&gt;We are a coveted firm engaged in manufacturing supplying &amp; Exporting Shawls &amp;amp; Stoles and Cotton &amp;amp; Viscos Fabrics. Our products are known for their shrink resistance longevity and tear resistance.</t>
  </si>
  <si>
    <t>&amp;nbsp;\r\nLeveraging on an experience of 37 years we have been able to establish ourselves as a paramount manufacturers and suppliers of Shawls &amp;amp; Stoles and Cotton &amp;amp; Viscos Fabrics. we offers a wide range of Printed Stoles Printed Shawls Jacquard Shawls jacquard stoles jamawar shawls Cotton Fabric and Viscose Fabrics. This exceptional range is manufactured using premium quality raw material and technologically advanced machines.\r\n&amp;nbsp;\r\nWe are backed by a wide distribution network which assists us in delivering the consignments at clients&amp;rsquo; destination within the promised time frame. Our firm has a well-equipped infrastructure unit and a capacious warehousing at our premises that helps us in meeting the quantitative demands of our customers. The products offered by us are available in elegant designs patterns and various color combinations. Furthermore in order to maximize client satisfaction we offer customize solutions to the patrons. Owing to these factors we have developed a huge client-base across Faridabad.\r\n&amp;nbsp;</t>
  </si>
  <si>
    <t>We Shree Behariji Fabrics are leading Manufacturer Supplier and trader  that established in 1989 (Delhi India). We are the most paramount name in the market offering best quality array of fabrics like Cloth Fabric PV Fabric Bright Fabric and Cotton Fabric. These fabrics collection are created assistance of best tools and tools. They are produced using best quality yarns to keep these fabrics best and elite. They are quality assured and available in many specifications and designs. They are used for making garments and clothes fabrics. They are highly appreciated for its quality assurance smoother fixture long lasting colors skin friendly designs and cost effective rates.</t>
  </si>
  <si>
    <t>&lt;p&gt;We &amp;ldquo;Shree Ram Trading Company&amp;rdquo; are involved in distributing of Boys Shirt Kids Check Shirt and Striped Shirt. Timely delivery of the products is assured by us.&amp;nbsp;&amp;nbsp;\r\n&lt;p&gt;&amp;nbsp;</t>
  </si>
  <si>
    <t>Shree Ram Trading Company is a highly acknowledged organization engaged in distributing a remarkable range of Boys Shirt Kids Check Shirt and Striped Shirt. Our firm came into existence in the year 2016 with the perspective of delivering on the standardized product to the customers. These garments are high-in-demanded due to their utmost quality attractive patterns skin friendliness remarkable finish and variety of colors. We ensure to use only qualitative fabrics while designing of these products which are sourced from the most consistent vendors of the market. Quality and total customer satisfaction are always assured by our organization.</t>
  </si>
  <si>
    <t>&lt;p&gt;Zoha Garments is highly indulged in manufacturing trading and wholesaling&amp;nbsp;a broad range of Ladies Palazzo Ladies Leggings Ladies Suits Ladies Pant and Ladies Salwar.</t>
  </si>
  <si>
    <t>Zoha Garments&amp;nbsp;is highly indulged in&amp;nbsp;manufacturing trading&amp;nbsp;and&amp;nbsp;wholesaling&amp;nbsp;a broad range of&amp;nbsp;Ladies Palazzo Ladies Leggings Ladies Suits Ladies Pant&amp;nbsp;and&amp;nbsp;Ladies Salwar.</t>
  </si>
  <si>
    <t>Established in the year 1965 at Karol Bagh Delhi we Fairdeals Fashionettes Pvt. Ltd. are a highly acclaimed Exporter Manufacturer Wholesaler and Trader of premium quality Aviation Uniform Hospital Uniform Facility Uniform Corporate Shirts Chef Coat and many more. These are manufactured using fabrics of the best quality at our modern infrastructure facility in compliance with industrial standards of quality. Latest manufacturing technology is used for the efficient manufacture of these products in a streamlined and efficient manner. These are available to clients in a wide range of colors shapes sizes and designs at budget friendly market prices. The quality of our products is checked stringently before dispatch by a team of experienced professionals in order to ensure flawless and defect free quality. These are acclaimed for their eye catching looks stylish designs ease of upkeep and exceptional tearing strength of the fabrics. Our professionals consistently strive to make products of the best quality available to clients at leading market prices.</t>
  </si>
  <si>
    <t>We Vaibhav Laxmi Textiles are most trusted name in the market established in the year 2015 at Delhi (Delhi India). We are the best Manufacturer and Trader of Ladies Handbags Clutch Bags Banjara Pouch Bags and Banjara Sling Bag. All these bags are designed by our team of professionals that are creative and very smart in approach. They understand the requirements of customer from them and create best in lowest rates. All these bags are available in many color and designs. These bags are washable and available at lowest rates.</t>
  </si>
  <si>
    <t>Established in 2016 Shree Shyam Enterprises is a leading organization affianced in the area of manufacturing wholesaling and service providing a broad plethora of Sublimation Machine Customized T Shirt Customized Mugs Sipper Bottle Mug Press Machine Customized Clock and Printing Services. In their development process we assure that only top notch basic material is used by our professionals along with ultra-modern tools and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t>
  </si>
  <si>
    <t>&lt;p&gt;We are one of the leading traders and suppliers of a superior quality range of Inner Wear Garments for Ladies Gents and Kids. In addition to these we also supply all kinds of Ladies Bags and Wallets for Men.</t>
  </si>
  <si>
    <t>Backed by a rich industry experience we are engaged in offering Men&amp;rsquo;s Undergarments Men Vests Lingerie Kids Inner wear Ladies Netted Slip Ladies Spaghetti Slip Ladies Cotton Slip Bikini Sets Bra Cups and Foam Bra. In our extensive product range we also supply Sports Bra Lace Bra Cotton Bra Bra Panty Set Panties Cotton Panties Lacy Panties String Panties Travel Bags Men&amp;rsquo;s Wallets and Ladies Handbags. The offered products are known for features like skin fit finish accurate sizes exquisite designs longer service life and smooth textures. &amp;nbsp; Owing to our rich vendor base we are capable of meeting bulk and urgent requirements of clients in a timely manner. Moreover we also ensure that all the products are duly tested at the time of procurement on well-defined parameters so that flawless consignment reaches clients' premises. Our products are offered at competitive prices which further enhances the client satisfaction level.</t>
  </si>
  <si>
    <t>established in the year 2015 We Plush Store are betrothed in Wholesale Merchants Manufacturer Retailer and Service Provider of Printed Mugs Stationery Item Satin Cushion Printed Bags Printed T-Shirt 9 Photo Booth Props Monogrammed Plates and Photo Booth Flex. For the purpose of designing our product in line with the modern market trends our vendors make use of state-of-the-art technology. Sophisticated design appealing appearance and flawless finishing makes these products highly appreciated among our patrons. Wide distribution network has helped us in delivering the products widely within promised time frame. Patrons can get these products from us at a competitive price. These products are tested on numerous quality factors to promise the premium quality and reliability.</t>
  </si>
  <si>
    <t>We &amp;ldquo;Black Horse&amp;rdquo; are leading name in the market established in the year 2016 at Delhi (India). We are the biggest Manufacturer Wholesaler and Trader of footwear collections like Mens Shoes Kids Shoes Gents Shoes Ladies Shoes etc. All these footwear collections are designed by our vendors using best methods and skills. Our designers are creative and highly talented in this realm. They create these footwear collections keeping in mind the current market standards. These footwear collections are soft comfortable and available in many color options. Our customers can avail this array of footwear collections at market leading rates.</t>
  </si>
  <si>
    <t>Incepted in the year 2015 Kuchhal Handicrafts is an eminent entity indulged in manufacturer and wholesaler a huge compilation of Handicrafts Cushions Bed Sheet Handicrafts Runners Handicrafts Bags etc. Manufactured making use of supreme in class material and progressive tools and technology; these are in conformism with the norms and guidelines defined by the market. Along with this these are tested on a set of norms prior final delivery of the order.</t>
  </si>
  <si>
    <t>Bizzare Fashion Point established in 2012 is a leading and trusted the Manufacturer Wholesaler Supplier and Exporter of Mens Lowers Track Suit Track Pant Ladies Dresses Ladies Top and Shirts Ladies Kurtis. Our offered dresses are appreciated in the market for their standard quality unique design &amp;amp; style approved color sequences and competent market price. Based on valuable knowledge and experience in the industry we are geared up to face emerging market requirements and respond them with the most effective manner. Despite being a quiet young player in the market we have strongly developed ourselves to be in association with managing clients of the industry.</t>
  </si>
  <si>
    <t>&lt;p&gt;Our organization is engaged into manufacturing supplying trading and exporting of Necklace Bracelet Bangle many more. Our entire ranges of products have found huge approval in the market owing to their graceful looks.</t>
  </si>
  <si>
    <t>Sangeeta Enterprises established in 2001 provide products of premier quality and exclusive designs which were symbols of Indian tradition. We are engaged in manufacturing trading supplying and exporting a wide range of Fashionable Jewelry such as Necklaces Bracelets Bangles and many more. Our company situated in New Delhi India. The firm is already known for its classic jewellery. Our organization is proud to be offered range products our valuable clients. The ranged products are beautifully design glossy shine and in various sizes and shapes. Under the guidance of our mentor Mr. Raman Chanana (Partner) we provide all type of neck lines bangles and other many more items. We are making full use of his extensive business experience ensuring a remarkable success in our business activities. Our mentor has made best promising use of his wide contacts which has helped us in making a broad network of huge clientele.Looking for export queries only.</t>
  </si>
  <si>
    <t>&lt;p&gt;Our company has set benchmark in manufacturing and exporting of Dhoti Salwar Ladies Dress Ladies Jacket Ladies Kurti and many more. These products come in variety of patterns and sizes.</t>
  </si>
  <si>
    <t>Incorporated in the year 2009 Aaryany Creations Private Limited has carved a remarkable niche in market. The head office of our company is located at New Delhi Delhi. Our company holds immense experience in this domain and is involved in manufacturing and exporting a quality tested assortment of Dhoti Salwar Ladies Dress Ladies Jacket Ladies Kurti and many more.The entire range is precisely manufactured by our experts keeping the upcoming needs and preferences of customers in mind. Available in variety of colors and sizes our products are getting hugely acknowledged among the large customers and have become their prime choice. The quality of whole gamut is examined on well-defined norms before they are been delivered into the market.</t>
  </si>
  <si>
    <t>&lt;p&gt;Our company &amp;ldquo;Iconic Brandz&amp;rdquo; has mastered the art in wholesaling of Data Cable Aux Cable OTG Adapter Anti Radiation Chip and Mobile Charger Adapter.\r\n&lt;p&gt;&amp;nbsp;</t>
  </si>
  <si>
    <t>Iconic Brandz is a sole proprietorship owned firm which got established with a specific motive to be the leader in this challenging industry. Started business as a wholesaler our company has acquired huge clientele support within very short period of our establishment in industry. The products which are offered by us comprises of Data Cable Aux Cable OTG Adapter Anti Radiation Chip and Mobile Charger Adapter. These products are widely appreciated in the market segments for their vast industry application and premium quality. Supported by our certified and authentic we are able to deliver a range that suits all the requirements and demands of the vast industry segments. Also stringent quality checks are been carried out by us over the whole range to assure that our products are free from any defect and are in compliance with the norms defined by the industry.\r\n&amp;nbsp;</t>
  </si>
  <si>
    <t>&lt;p&gt;Kartoption E Retail Pvt. Ltd. is one of the leading wholesalers of Mobile Cover Mobile Battery Mobile Body and Mobile Charger. We offer these at market leading rates.</t>
  </si>
  <si>
    <t>Kartoption E Retail Pvt. Ltd. is involved in wholesaling a huge compilation of Mobile Cover Mobile Battery Mobile Body and Mobile Charger. Manufactured making use of supreme in class material and progressive tools at our vendor&amp;rsquo;s end; these are in conformism with the guidelines defined by the market. Along with this these are tested on a set of norms prior final delivery of the order.</t>
  </si>
  <si>
    <t>Established in 2016 we Swank Mobile Covers is an eminent entity indulged in manufacturing wholesaling and trading a huge compilation of Mobile Cover and Printed Mug. Manufactured making use of supreme in class material and progressive tools and technology these are in conformism with the norms and guidelines defined by the market. Along with this these are tested on a set of norms prior final delivery of the order.</t>
  </si>
  <si>
    <t>Established in 2016 Clementine has come up as one of the highly regarded organization actively participating in manufacturing wholesaling and retailing in products like Party Wear Handbags Designer Handbags Fancy Handbags and Leather Handbags. The entire range is designed by our talented and quality designers using quality certified range of raw material and advance technologies. Our offered bags are provided in various sizes designs colours and patterns as per the defined need of the customers within. The entire product range is highly appreciated for their features like impeccable finish alluring look light weight mesmerizing design and tear resistance.</t>
  </si>
  <si>
    <t>&lt;p&gt;New Pinch is prominent manufacturer supplier wholesaler and trader of wide range of Ladies Garments. We offer our clients a wide range of Ladies Cotton Kurtis Ladies Cotton Leggings.</t>
  </si>
  <si>
    <t>New Pinch is a prominent manufacturer supplier wholesaler and trader of wide range of Ladies Garments. We offer our clients a wide range of Ladies Cotton Kurtis Ladies Cotton Leggings and Ladies Cotton Dupatta. These products are made making use of optimum quality fabrics and advance technology. Due to eye-catchy look and fade resistance these products are broadly acknowledged among clientele. These products are reachable from us in broad range of appealing design and vibrant color. Offered product is fabricated at our premises making use of superior quality fabrics and other chemicals. In addition to this our quality executives thoroughly check these products on diverse predefined quality constraints to safeguard the global quality standards.</t>
  </si>
  <si>
    <t>Established in the year 1993 SS Tech(India) is one of the largest independent repair centre having in-house high end repair facilities in the hub of Asia&amp;rsquo;s biggest computer market Nehru Place New Delhi. We offer one stop solution for complete service of Laptop repair. We also sell in wholesale price the spare parts of Laptop from India. We provide perfect north and south bridge IC (BGA) IO Chip VGA IC sound IC and other Laptop parts like Motherboards Inverters Dc Jacks LCD screen AC adapter Keyboards Batteries and DVD/RW. We specialize in updating and the analyses of laptops&amp;nbsp; through latest technology diagnostic cards &amp;amp; BGA rework station. We do repair BGA Reworks BGA Chipsets Laptop And Desktop IO Chips SMD Small IC RT Small IC Chip Repairing Tools CCD Camera Systems Laptop Accessories and many more. From past few&amp;nbsp; years we have successfully serviced and satisfied the commercial and industrial sectors.</t>
  </si>
  <si>
    <t>Established in 2014 we Influence Urban is one of the leading manufacturers and exporter of Designer Dress Women Shirts Women Top Women Tunics et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Incepted in the year of 2014 Asp Media Infotainment Pvt. Ltd was established at New Delhi India as a manufacturer of a comprehensive range of Artificial Earrings Finger Rings Ladies Necklaces Ladies Bracelet Ladies Kada. Our range is manufactured using premium grade raw material which improves the efficiency of our products and made them widely acceptable all across the country. We make certain our precious clientele that the products we supply are in strict adherence to prescribed guidelines and standards of the industry.</t>
  </si>
  <si>
    <t>Established in 1975 we Jenshri India Pvt. Ltd. is the leading Wholesaler Trader Importer and Exporter of IP Camera AHD Camera CCD Camera Accessories Digital Video Recorder Spy Camera Analog Camera and many more.  Manufacturer is making use of supreme in class material and progressive tools and technology; these are in conformism with the norms and guidelines defined by the market. Along with this these are tested on a set of norms prior final delivery of the order.</t>
  </si>
  <si>
    <t>&lt;p&gt;We are the renowned Trader and Supplier of Laptop Computer Desktop Printers &amp; Scanner Computer Peripheral TFT Screens Cartridge UPS Tablet PC and CCTV Camera. Apart from this we also provide AMC Services for Computer Peripherals.</t>
  </si>
  <si>
    <t>S. L. Industries&amp;nbsp;is one of the leading&amp;nbsp;manufacturers and suppliers&amp;nbsp; of a delightful range of all kinds of&amp;nbsp;cutlery&amp;nbsp;Cutlery Items&amp;nbsp;Plastic Handle Cutlery Set&amp;nbsp;and kitchen tools as well as tableware range. Owing to the innovative range of products and immense quality showcased we have made our presence felt in the industry. Today we are entirely dedicated to fulfilling both the Indian and foreign market demands with finest quality cutlery and kitchenware range.  S. L. Industries offers complete range with variety of sizes and shapes available in elegant designs and finishes. The entire range is manufactured in-house using high grade stainless steel and latest processing and finishing facilities. The goods compete with the very best in this field and enjoy the trust of numerous Indian households professional caterers and hotels.\r\n&amp;nbsp;</t>
  </si>
  <si>
    <t>Established in the year 2012 Vivek Optical Company are known for Wholesale Trading of&amp;nbsp;Frameless Spectacles Half Frame Spectacles Full Frame Spectacles and Designer Sunglasses. Owing to their elegant design and alluring appearance these products are highly demanded in the market.</t>
  </si>
  <si>
    <t>We Tele-Solution are expert in Sales Services and AMC for EPABX CCTV FAX Telephone Attendance M/C Video Door Phone with over 6 year's experience. We are Service Provider and Trader of Video Door Phone CCTV Video Camera and CCTV Video Surveillance Camera 1 AV Tec offered by Security Systems.</t>
  </si>
  <si>
    <t>Hi!\r\nIt's nice of you to take the time to get to know us better. Here are some things about us that we thought you might like to know.\r\nDealsothon.com&amp;nbsp;is an entity of &amp;nbsp;DealsOthon Online PVT. LTD.&amp;nbsp;founded by young and dynamic entrepreneurs in 2012 from New Delhi with a dream of serving customers across the country with best deals in town. Our objective is to keep your shopping simple &amp;amp; memorable.\r\nToday we're present across various categories including movies music games mobiles cameras computers healthcare and personal products home appliances and electronics apparels shoes and still counting!\r\nAt&amp;nbsp;&lt;i&gt;dealsothon&lt;/i&gt; we are obsessed with providing our customers a memorable online shopping experience with reputed delivery partners who work round the clock to personally make sure the packages reach on time.\r\nWe are an ISO 9000 Certified company and your online payment from Credit/Debit Card or Net banking is absolutely safe with us with 100 % money back guarantee and fabulous offers at the most competitive price.</t>
  </si>
  <si>
    <t>&lt;p&gt;Our company has mastered the art in wholesaling and retailing of Ladies Sarees Georgette Sarees Chinon Sarees and many more. The offered range is up to the specifications laid down by our clients.</t>
  </si>
  <si>
    <t>Established in the year 2008 Har Jas Collection is one of the famous names in market. We are a sole proprietorship based firm. The head office of our business is located at Maliwara Delhi. Reckoned as one of the emergent companies of the industry we are extremely immersed in wholesaling and retailing a wide assortment of Ladies Sarees Georgette Sarees Chinon Sarees and many more. The finished products are stringently tested on defined quality parameters by our quality controllers to make sure that products are free from all kinds of manufacturing defects. In addition our ethical company policies efficient shipment facility reasonable prices structure and client centric approach has made us the first choice among our clients all across the nation.</t>
  </si>
  <si>
    <t>Incepted in 2015 we Super King are foremost manufacturer and wholesaler of a variety of world class products comprising Mens Shirt and Mens Jeans. Offered variety is accessible in numerous forms according to the exact wants and requirements of our respected customers. Provided products are extensively recognized owing to its attributes.</t>
  </si>
  <si>
    <t>Caltron Micro Systems came into existence in 2011 as a wholesaler trader retailer and supplier of quality and affordable Currency Counting Machines Paper Shredding Machine Fake Currency Detectors Digital Video Recorder and Security Cameras. We are service provider of Cash Counting Machine Maintenance Service. Offered products are based on advance technology to enhance work efficiency of the client&amp;rsquo;s business. These products are developed in compliance with high industrial standards that indicate their high performance and quality with affordable market price. We help clients in making their various business process automated while increasing their high efficiency and cost-cutting. With several years of experience we have developed a niche market segment consisting of clients belongs to different industries.</t>
  </si>
  <si>
    <t>Yo Yo ! Foods - Chinese Delight experience is an eclectic melting pot of ideas and expertise of impassioned entrepreneurs. The brainchild of 4 innovative individuals.\r\nYo Yo ! Foods &amp;ndash; Chinese Delight serve delicious Chinese cuisine and food is prepared according to the customer's preferences and needs. Yo Yo Foods &amp;ndash; Chinese Delight must have includes Vegetarian &amp;amp; Non-Vegetarian ' Soups' &amp;lsquo;Rolls 'Noodles' &amp;lsquo;Rice&amp;rsquo; &amp;lsquo;Momos&amp;rsquo; and complete menu of Chinese dry and gravy taste which has been enticing customers since its inception all this at prices which are easy on your pocket. And those looking for more should watch out for 'Chef's special &amp;lsquo;Yo Yo Mix' which has an interesting mix of quality taste and presentation.\r\nYo Yo! Foods &amp;ndash; Chinese Delight bring together a charming culinary experience with fast service and child friendly atmosphere.</t>
  </si>
  <si>
    <t>Sourcing4U was established in the year 2009. We are Manufacturer Trader Supplier&amp;nbsp; of Ladies Leather Bag Cotton Fabrics Leather Office Bag Ladies Formal Shirts etc. We have been supplying our high quality products to various countries. These products are spun and designed by a group of elegant and experienced professionals who are having extensive knowledge of the current market trend and latest choice of the customers.\r\n&amp;nbsp;\r\nSourcing4u is sourcing agent in India catering to the needs of International buyers dealing in a variety of products. We represent overseas buyers and importers. We provide buying services with a sound market base adequate infrastructure and a wide spread network. We strive to meet client's requirements and offer them competitive price for their desired products.</t>
  </si>
  <si>
    <t>&lt;p&gt;Manjushree Wear is an eminent manufacturer exporter supplier and trader of superior quality Ladies Garments. Our exclusive range comprises of Designer Ladies Suits Designer Sarees Designer Lehengas Ladies Kurtis and Ladies Tunics.</t>
  </si>
  <si>
    <t>Since its inception in 2009 Manjushree Wear has acclaimed a special space in the hearts of its customers and is well known as a distinguished manufacturer supplier trader and exporter of top notch quality Ladies Garments. These products can be worn in formal and informal events and even on daily basis. Owing to the years of expertise we are completely able to offer a comprehensive range of Designer Ladies Suits Designer Sarees Designer Lehengas Ladies Kurtis and Ladies Tunics.We are globally known for our specialization in this domain. Our each product is extensively demanded and applauded because of its skin-friendly fast colors trendy cum traditional and are made from top grade quality cottons. These products are available in different colors fabrics designs and patterns and are widely demanded by the Indian women.</t>
  </si>
  <si>
    <t>&lt;p&gt;Our firm is actively engaged in wholesaling and supplying of Men Jeans Mans Shirts Ladies Kurtis AND Ladies Palazzo.&amp;nbsp;These products are extremely well-liked in the market due to their finest quality and nominal prices.</t>
  </si>
  <si>
    <t>AI Enterprises has gained an admirable position in wholesaling and supplying of Men Jeans Mans Shirts Ladies Kurtis AND Ladies Palazzo. These products are enormously well-liked due to their attractive patterns skin friendly easy to wash and top quality. In addition in order to present the premium quality of products we check them on different quality norms.&amp;nbsp;</t>
  </si>
  <si>
    <t>Anil Kumar GuptaMBA Managing Director of the co AGBM Recreational &amp;amp; Social Friendship Club Ltd started the business of camping&amp;nbsp;goods from Ahmedabad in 1986 with a single product Sleeping bags with brand name&amp;nbsp;MANICA. Later the business was diversified to 150 products covering entire&amp;nbsp;product range required for Mountaineering camping trekking picnic etc.In 1996 a hobby club was started by name AGBM Club promotingbetween&amp;nbsp;males females couples from all over India  later extended to 22 countries with over 15000 members.\rAGBM Insta Cookers are warranted at our site  for 7 years for fuel/ time savings. Life of AGBM INSTA Cookers is over 50 years. Technical efficiency for all Mild&amp;nbsp;steel / stainless steel/ brass/ copper /GI iron/aluminium models is same.AGBM Insta cooker can be used non-stop 24 Hours 7 Days. In fact the more it is used non-stop  the more you save fuel &amp;amp; time of cooking and spin money It is a money spinner which you can pass to your future generations.</t>
  </si>
  <si>
    <t>Incepted in 2015 D.K. Retailer is one of the leading organizations engaged in manufacturing and supplying of Ladies Kurtis Ladies Long Kurtis Ladies Cotton Kurtis Ladies Jaipuri Kurti and Ethnic Ladies Suits. These cloths are fabricated using the industry tested textile that is obtained from industry capable merchants of market. Our cloths are immensely admired by consumers owing to their eye-catchy look long-lasting nature neatly stitched and colorfastness. Apart from this we have selected an adroit team who has years of experience of this area. Additionally to meet the varied requirements of consumers professionals fabricate these cloths in varied sizes and designs. Furthermore in order to present the finest quality cloths we also inspect on varied quality norms employing the progressive techniques.</t>
  </si>
  <si>
    <t>&lt;p&gt;Provide catering services at hospitals banquet functions and staff lunch our services include patient mess services canteen services staff catering services catering services for function and catering services for call center.</t>
  </si>
  <si>
    <t>&lt;p&gt;We &amp;ldquo;Shiv Shakti Zari Emporium&amp;rdquo; are engaged as the manufacturer and trader of Saree Lace Embroidered Lace Gota Patti Blouse and more. Offered products are easily affordable.</t>
  </si>
  <si>
    <t>Commenced in the year 2009 at Chandni Chowk New Delhi India we &amp;ldquo;Shiv Shakti Zari Emporium&amp;rdquo; are a Sole Proprietorship based company engaged as the manufacturer and Trader of Saree Lace Embroidered Lace Gota Patti Blouse and more. These products are manufactured meticulously under the strict vigilance of our diligent professionals by using best grade raw material and sophisticated technologies. Also we make packaging of the whole assortment using best quality packaging material which protects them from external environment as well as retains the excellence and original value of the products. Apart from this our assurance to customers is to make timely delivery of the orders specified by them.</t>
  </si>
  <si>
    <t>&lt;p&gt;ComputerPeripheralsComputerSoftwareUPS SystemBrandedLaptopsMobileBoosterPower BankNetworkingServicesComputerAMCServices&amp;nbsp; ComputerUpgradationServiceDataRecovery Service&amp;nbsp;and&amp;nbsp;Repairing Services.</t>
  </si>
  <si>
    <t>Established in the year 2014 Soumya Enterprises is exquisitely instrumental in the realm of manufacturing and wholesaling an inclusive variety of Handicraft Bag Canvas Bags Shaneel Fabric Bag Ladies Handbag Denim Bag Digital Print Bag Sling Bag Jhola Bag Dari Backpack. Made under the command of competent vendors these are well reviewed before finally getting shipped at the doorsteps of our customers. Accessible with us in multiple designs all these products are well reviewed to retain their perfection.</t>
  </si>
  <si>
    <t>&lt;p&gt;Established in 2014 You Traders is the leading Wholesale Trader of Mens T Shirt Ladies T Shirt and Customized Mug.</t>
  </si>
  <si>
    <t>Established in 2014 You Traders is the leading Wholesale Trader of Mens T Shirt Ladies T Shirt and Customized Mug. In their development process we assure that only top notch basic material is used along with ultra-modern tools and machinery at our vendor&amp;rsquo;s end.</t>
  </si>
  <si>
    <t>&lt;p&gt;Enriched by our vast industrial experience in this business we are involved in manufacturing exporting wholesaling and retailing of Bridal Bangles and many more. These products are offered by us at competitive prices.&amp;nbsp;</t>
  </si>
  <si>
    <t>Incorporated in the year 2012 Suhaag Bangles is an extremely recognized firm of the industry that has come into being with a vision to being the customer&amp;rsquo;s most favored choice. The ownership type of our company is a sole proprietorship. The head office of our corporation is situated in New Delhi Delhi. To meet the various requirements of the customers we are involved in manufacturing exporting wholesaling and retailing a wide assortment of Bridal Bangles Bangle Set Women's Kada and many more. Our optimum products are provided with complete quality assurance and well-tested on several aspects. Currently we are in association with most of the valuable clients of the industry to develop a niche market for ourselves. The teams of a hard-working and experienced professional who deliver result oriented efforts to bring pleasing result and maximize client&amp;rsquo;s satisfaction help us in reshuffling our product lines.\r\n&amp;nbsp;</t>
  </si>
  <si>
    <t>&lt;p&gt;With the help of our modern infrastructure and highly skilled workforce we are manufacturing and supplying a wide assortment of T-Shirts. The assortments offered by us are well known for their attractive design.</t>
  </si>
  <si>
    <t>Known for manufacturing and supplying an extensive collection of high-grade T-Shirts Sai Corporate Agency was established in the year at 2003. The product array offered is inclusive of optimum quality Corporate T-Shirts Ladies T-shirts and Supplementation T-Shirts. Offered range is designed from high-quality fabric which is given by authentic vendors of the industry. With the support of latest machines and technology our talented professionals precisely designed in accordance with the industry defined norms. These products are highly appreciated for strong stitching high durability and attractive pattern.</t>
  </si>
  <si>
    <t>&lt;p&gt;Established in the year of 2012 M. G. Enterprises is the leading Manufacturer of Ladies Slip On Shoes Ladies Sneakers Shoes Mens Sneakers Shoes and Mens Slip On Shoes. Our products are widely used for their flawless design.</t>
  </si>
  <si>
    <t>H. N. Export is an illustrious enterprise highly occupied in manufacturing exporting supplying and trading an inclusive variety of products comprising Designer Bags Cushion Covers Hanging Product Girls Scarf and Girls Stall. These products are fabricated with the help of modernized tools and machines beneath the command of adroit personnel who have enormous proficiency in this sphere. The products presented by us are obtainable in numerous provisions as per the diversified demands and needs of our customers. Beneath the above mentioned categories we offer these products Back Pack Bag Cushion Cover Decorative Hanging Girls Scarf and Girls Stall.</t>
  </si>
  <si>
    <t>&lt;p&gt;Video Conversion Transfer from&amp;nbsp;Broadcast Video Tapes&amp;nbsp;VHS Hi DV BetaSP U-Matic Video&amp;nbsp;8mm&amp;nbsp;Super8&amp;nbsp;16mm&amp;nbsp;Audio Cassette LP's Reel to Reel Tapes etc.</t>
  </si>
  <si>
    <t>&lt;p&gt;Established in 2001 we Shree Jee Marketing Specialities is among the most distinguished names immersed in manufacturing trading and supplying of Printed Label Printed Cap and Printed Necktie.</t>
  </si>
  <si>
    <t>Established in 2001 we Shree Jee Marketing Specialities is among the most distinguished names immersed in manufacturing trading and supplying an inclusive consignment of Printed Label Barcode Stickers Woven Labels PVC Label Garment Tags Jeans Button Leather Patch Printed T-Shirts Printed Cap and Printed Necktie. Designed with superiority these products are made in line with the set norms of the industry. The material used in its production is obtained from reliable and specialized sellers of the industry after stringently reviewing their consistency and quality. By making use of modern machines and tools these products are designed at well-forfeited production unit.</t>
  </si>
  <si>
    <t>Incepted in the year 2015 Style Spot is an eminent entity indulged in manufacturing a huge compilation of Mobile Cover Samsung Black Mobile Cover Samsung Mobile Cover Designer mobile Cover and Letv Mobile Cover. Manufactured making use of supreme in class material and progressive tools and technology; these are in conformism with the norms and guidelines defined by the market. Along with this these are tested on a set of norms prior final delivery of the order.</t>
  </si>
  <si>
    <t>&lt;p&gt;Tech Honchos is one of the leading Wholesale Trader of CCTV Camera Digital Video Recorder and much more. We offer these at market leading rates.</t>
  </si>
  <si>
    <t>Founded in the year 2009 Tech Honchos is one of the leading Wholesale Trader of CCTV Camera Digital Video Recorder and much more. We offer these at market leading rates. Manufactured making use of supreme in class material and progressive tools and technology; these are in conformism with the guidelines defined by the market. Along with this these are tested on a set of norms prior final delivery of the order.</t>
  </si>
  <si>
    <t>&lt;p&gt;N- Tech Services and Consultancy LLP is a leading wholesaler trader and service provider of GPS Tracking Device GPS Installation Service Home Security CCTV Camera CCTV Camera Repairing Service and much more.</t>
  </si>
  <si>
    <t>Established in the year of 2016 N- Tech Services and Consultancy LLP has gained an admirable position in the market for wholesaling trading and service providing of GPS Tracking Device Home Security CCTV Camera CCTV Camera Repairing Service and much more. These products are broadly admired in the market owing to their longer working life easy operations low maintenance top performance and nominal rates. In addition in order to provide the top range of products these products are tested on varied industry parameters.</t>
  </si>
  <si>
    <t>Leveraging on our more than 2 decades of experience we are one of the noted organizations engaged in manufacturing and supplying Stainless Steel Kitchen Equipments Catering Equipments Refrigeration Equipments Chafing Dishes Mobile Equipments Kitchenware Hotel ware and Food Processing Machinery. Our offered range is widely appreciated for its outstanding attributes like corrosion resistance low-maintenance optimum performance and durable finish. Our organization has established a state-of-the-art infrastructure which is installed with requisite machines and technology. This allows us to meet specific and bulk requirements of the customers within the predetermined time period. With the immense experience of our professionals we are able to provide customized solutions to the customers as per their specific requirements. For ensuring safe and undamaged transportation at the doorstep of customers we offer our gamut in sound packaging material.</t>
  </si>
  <si>
    <t>Established in 1995 Fashion Trendz made its entry in a small way in export of 100% woven &amp; Leather garments. The company is a family based company located in Okhla South Delhi India. Started as a basic company we now have developed to a govt. recognized Export House. &lt;p align=\justify\&gt;We believe in keeping up the Export commitment with buyers and quality of products which attracted leading Buyers in many European and American countries.</t>
  </si>
  <si>
    <t>Gandaram Jewellers in India has been adding the magical sparkle of diamondGandaram Jewellers in India has been adding the magical sparkle of diamond Gold and platinum jewellery to the lives of the jewellery connoisseur for over 70 glorious years. Gandaram jewellers established in 1932 at Lahore and open their second showroom in chandni chowk Dariba Kalan Delhi in 1948. In 1991 we shifted to Lajpat Nagar central market new delhi. Gold and platinum jewellery to the lives of the jewellery connoisseur for over 70 glorious years. Gandaram jewellers established in 1932 at Lahore and open their second showroom in chandni chowk Dariba Kalan Delhi in 1948. In 1991 we shifted to Lajpat Nagar central market new delhi.</t>
  </si>
  <si>
    <t xml:space="preserve">&lt;p&gt;Established in the year 2016  M J Footwear  is one of the notable company indulged in Manufacturer and Wholesaler of Kids Slipper and Ladies Slippers. </t>
  </si>
  <si>
    <t>&lt;p&gt;Fashion Fever is a leading wholesaler trader and retailer of Men Shirt Men Jeans Men Formal Shirt Men Formal Pant and Mens Trousers.</t>
  </si>
  <si>
    <t>Established in the year of 2015 Fashion Fever is one of the leading organizations engaged in wholesaling trading and retailing  of Men Shirt Men Jeans Men Formal Shirt Men Formal Pant and Mens Trousers. Our cloths are vastly well-liked by customers owing to their long-lasting nature neatly stitched and eye-catchy patterns. Additionally to meet the diverse requirements of customers experts fabricate these cloths in diverse sizes and designs.</t>
  </si>
  <si>
    <t>Established in the year 1956 at Delhi we R. S. Traders are a highly acclaimed Manufacturer and Wholesaler of premium quality Shirting Fabric Suiting Fabric Denim Jeans Mens Pant and many more. These are manufactured in compliance with industrial standards of quality at our world class infrastructure facility and are acclaimed for their comfortable fabric material superior tearing strength and stunning printed designs. These are manufactured using latest technology and are available to clients in a wide range of eye catching designs fabric materials colors and prints. The quality of our products is stringently assessed prior to dispatch by our team of experienced and committed quality auditors in order to ensure the complete satisfaction of the clients. Our professionals consistently strive to offer the best products to clients on a consistent basis. The economical pricing of our products makes them highly sought after in the market.</t>
  </si>
  <si>
    <t>Established in the year 2002 in New Delhi India&amp;nbsp; we &amp;ldquo;Mahna Jewellers&amp;rdquo; are successfully recognized as the eminent Manufacturer Trader Supplier and Wholesaler of various types of jewellery. Our range includes Diamond Jewellery Gold Jewellery Silver Jewellery Spiritual Items Birthstones Imitation Jewellery. These are highly acclaimed in the market for their high quality prime finish lustrous shine and unique design as per the latest market trends.&amp;nbsp;</t>
  </si>
  <si>
    <t>&lt;p&gt;We Sharma International started in 2003 are one of the leading organizations involved in wholesaling trading and supplying a broad spectrum of House Keeping Chemicals and Dispensing Machine.</t>
  </si>
  <si>
    <t>We Sharma International started in 2003 are one of the leading organizations involved in wholesaling trading and supplying a broad spectrum of House Keeping Chemicals Tissue paper Cleaning Equipment Stainless Steel Bins Plastic Dustbins Garbage Bags and Dispensing Machine. Offered product range includes finest quality House Keeping Chemicals Tissue paper and Cleaning Equipment. All these products are designed by using only optimum grade components at vendors end. Offered products are highly demanded across the market for their unmatched quality and high usability. To suit the varied demands of our valued clients these products are used in houses restaurants resorts and hotels.</t>
  </si>
  <si>
    <t>We established our organization Chaitanya Apparels as a prime manufacture and supplier of Apparels in the year 1976. Our reputable image within the organization was preceded by the production of an unfaltering line of products that includes Bra Pajama and Panty amongst an array of exciting garments. We ensure that our clients receive only the best products from our organization which is why we procure our products from the most reputable sources. Our efforts lie in providing our clients with utmost dedicated services to suit their particular needs in a customizable manner. Our objective is to provide unmatched services in our domain and establish firm standards of quality while doing our job with efficiency. We take immense pleasure in associating ourselves with clients of high repute throughout the industry and yearn to establish more such associations through mutual trust and benefit.\r\n&amp;nbsp;</t>
  </si>
  <si>
    <t>Established in the year 1968 Ashok Tailors &amp; Drapers is one of the foremost organizations in the industry engaged in manufacturing supplying trading and exporting a distinctive array of Mens Garments to the market. Acknowledged by our clients for their high tear strength colorfastness and optimum quality standards these offered products are highly demanded by our fashion conscious clients. In compliance with the industry set standards our offered array of products include Grooms Sherwani Indo Western Suit Jodhpuri Suit Pathani Suit Clothing Fabric Mens Dressing Accessories Mens Kurta Pajama Nehru Waistcoat Gents Formal Suit and Mens Designer Suit. The complete range of products offered by us are applauded and accepted by our clients for their sine fabrics perfect fittings and customized designing as per the size specifications of our clients. To enhance the looks thee suits and traditional garments are designed meticulously in a manner to make the looks of the wearer more royal and sophisticated. An appropriate choice to be worn on traditional functions and ceremonies this offered array of clothes are manufactured making use of top notch quality fabrics and yarns.</t>
  </si>
  <si>
    <t>&lt;p&gt;We are the largest firm manufacturing and supplying a large variety of Handicraft Bags Handicraft Designer Bags Door Hanging Cushion Covers and Handicraft Clutches. These are highly appreciated for its durable and fine finish.</t>
  </si>
  <si>
    <t>Founded in the year 1999 Gopal &amp; Krishna Arts is the largest firm manufacturing and supplying top quality products to our customers. We are the well reputed firm largely dealing in products like Handicraft Bags Handicraft Designer Bags Embroidered Bed Covers Handicraft Umbrella Sitting Cotton Puffs Wall Hangings Door Hanging Cushion Covers and Handicraft Clutches. Our items are the trademark of excellent unique designing patterns and elegance that have gained wide usages all around the nation.</t>
  </si>
  <si>
    <t>&lt;p&gt;Bulkeffect Corporate Gifts is considered as an affluent organization engrossed in manufacturing trading and supplying an elite array of Table Tops and Business Card Holder.</t>
  </si>
  <si>
    <t>Established with a vision to exceed the expectations of patrons we Bulkeffect Corporate Gifts has come into existence in the year 1989. Since the establishment we put all our efforts towards manufacturing trading and supplying an exceptional array of Awarded Mementoes Mug and Sipper Mens Apparels Home Utility Bag Pack and Travel bag Mens Sunglasses Key Chain Surprise Gifts Photo Frame Wrist Watch Wall Clock Electronics Gifts. Entire array we offer is broadly in demand among our valuable patrons and known in the market for some exclusive attributes such as exquisite design excellent finish long service life antique appeal durability attractive design long shelf life and robustness. In addition to this our complete range is fabricated using supreme-grade raw material which is obtained from the most authorized and trustworthy vendors of market. We are using cutting-edge production technology which aids us in rising up with innovative products in the market and also improving our manufacturing capability. To achieve the different market requirements we modify our range according to the appropriate necessities of patrons.</t>
  </si>
  <si>
    <t>M S Product is the leading manufacture of all types of bags for more than 30 years. We specialize in Conference / Seminar Bags Promotional Bags Jute Bags Luggage Bags for all kinds or events and promotional activities.Whether it's a conference or an annual general meeting we can meet all your Stationary and Conference Bag needs. You don't even have to worry about the gifts to be presented to the special guests we can take care of that also for you.</t>
  </si>
  <si>
    <t>Ishwar Auto Enterprises is manufacturer and exporter of high quality Brake Pads Brake Lining Brake Shoes Clutch Facing Clutch Plates Brake Plate and many more clutch products with the experience of over 30 years in Manufacturing &amp;amp; Marketing fields.</t>
  </si>
  <si>
    <t>Incorporated in the year 2011 at Delhi India &amp;ldquo;Overseas Exports&amp;rdquo; are prominent manufacturer and wholesaler of premium quality array of Raw Leather Finished Leather Leather Apparel Leather Bags Leather Wallet and Leather Skins. These products are highly admired among clients for their unique features such as fine stitching comfortable fitting colorfastness classic design and perfect finish. Furthermore we offer these products in various different sizes shades textures colors and designs at market leading prices.&amp;nbsp;</t>
  </si>
  <si>
    <t>&lt;p&gt;Delisha Enterprises is one of the leading manufacturers and wholesalers of Mens T Shirts Ladies Capri Night Suits and Ladies Jeggings .</t>
  </si>
  <si>
    <t>Established in 2010 Delisha Enterprises is an eminent business name engaged in manufacturing and wholesaling an exclusive assortment of Mens T Shirts Ladies Capri Night Suits and Ladies Jeggings. Designed and fabricated in line with the industry defined quality guidelines the fabrics used in their development are of top notch quality and are acquired from trusted sellers of the industry. To add we guarantee that only hi-tech machinery and techniques are utilized in the stitching procedure of this provided array of products.</t>
  </si>
  <si>
    <t>Incepted in the year of 2003 We &amp;ldquo;Babita Electricals&amp;rdquo; are the leading name in the market established at Delhi (Delhi India). We are the leading Service Provider of CCTV Camera Installation Services Electrical Wiring Service Control Panel Installation Service Transformer Installation Service Electrical Turnkey Projects and much more. We offer many pleasing services like free shipping faster delivery and Water-proof packaging to keep our customers contended.</t>
  </si>
  <si>
    <t>&lt;p&gt;Our company has placed a distinct niche in industry by trading a wide array of USB Wifi Adapter Wireless Charger for Mobile Phone and more.We also deal in fashion jewelry.'&lt;i&gt;Jewelry is the most transformative thing you can wear&lt;/i&gt;'.</t>
  </si>
  <si>
    <t>Hi Link Tech is a sole proprietorship owned company that comes into existence in 2015 with a sole motto to be the first and foremost choice of customers. The head quarter of our business is situated in New Delhi Delhi (India). Ever since the company has come into existence it is involved in trading a comprehensive and quality approved range of Card Mobile Phone Memory Card Power Bank and many more. We also deal in fashion jewelry.Discover accurate selection of unique jewelry and other amazing products.The ultimate in luxury and style.'&lt;i&gt;Jewelry is the most transformative thing you can wear&lt;/i&gt;'. Timely delivery of products is assured by us. Our products are assured to be best in terms of their superiority as we procure them from the most reliable and authorized vendors of industry. Clients have shown their immense trust and as a result of which we are repetitively getting orders from the large clientele.</t>
  </si>
  <si>
    <t>SPYKI STORE is registered company providing high quality Bags in India and Worldwide. Our Head Office is Located in New Delhi India. And we have all skilled staff of dedicated and innovative professionals providing prompt sales support to the customers with professional attitude which has helped our company in achieving ultimate customer satisfaction. We are active in the Manufacturing and Supplying a comprehensive range of all kinds of Bags since 2010. We Manufactures &amp;amp; Supplies only own Brand &amp;ldquo;SPYKI&amp;rdquo; Bags. \SPYKI\ offers wide variety of products such as School Bags Backpack Bags Collage Bags Travel Bags Gym Bags Duffel Bags Etc. All our products are of superior quality and they are high in demand because of their fine stitching and Eco-friendliness. We make sure that our entire range of bags is prepared in compliance with international quality standards.\r\n&amp;nbsp;</t>
  </si>
  <si>
    <t>Senao International is the largest supplier and distributor of a wide range of Security &amp; Surveillance Equipment. Our product range includes Video Door Phone System CCTV Surveillance Products Fire Alarm Systems Access Control Systems Intrusion Alarm Systems &amp; Gate Automation Systems. We are the authorized distributor of Alba Urmet &amp; Samsung. Our offered products are well-known in the industry for their excellent efficiency low maintenance easy installation &amp; operation and longer service life. In our product range we offer Color Indoor Camera Day &amp; Night Color Outdoor Camera Color Dome Camera High Speed Camera IP Camera Digital Video Recorders (DVR) Professional Color Camera Conventional Firm Alarm Addressable Fire Alarm Hybrid Fire Alarm Access Controllers Door Locking Hardware Wired &amp; Wireless Intrusion Alarm System Parking &amp; Traffic Barriers Swing Gate Operators Sliding Gate Operators Rolling Shutters etc. In addition to this we are also engaged in providing Installation and Maintenance Service of our offered products.</t>
  </si>
  <si>
    <t>&lt;p&gt;Britco &amp;amp; Bridco creates skilled and proficient professionals in smart phone mobile servicing and further molds them to become Entrepreneurs through practice and experience.</t>
  </si>
  <si>
    <t>&lt;p&gt;We manufacture and export wide range of products to our clients. These products include Garments Accessories Jewelry and Laptop Bags. These are made with high fashion and in accordance with the international quality standards.</t>
  </si>
  <si>
    <t>Established in the year 2005 at New Delhi (India) we &amp;ldquo;M. R. Accessories&amp;rdquo; are the leading manufacturer exporter and supplier of Printed Scarves Designer Scarves Viscose Scarves Woolen Shawls Designer Shawls Ladies Pareos etc. These are designed and stitched by our team of highly skilled designers using high grade fabrics as per the latest market trends. The fabrics and other allied material we use in these garments are procured from reliable vendors of the market. These garments are widely demanded in the market due to their smooth texture fine-stitching perfect fitting and skin friendliness. We offer a unique collection in various colors sizes and prints in order to meet the varied needs of the clients. Further our clients can get these garments as per their exact needs through our customization facility. We provide customization on the basis of fabric design color and its shades.&amp;nbsp;</t>
  </si>
  <si>
    <t>Founded in 2000 Usha Enterprises has achieved a well-known position in the market for Manufacturing and Supplying a broad array of Garment Labels Woven Labels Printed Labels Shirt and T shirt Labels Barcode Stickers Embroidered Labels Fabric Cutting Labels Hang Tags School and Security Labels Product Stickers Wash care Label Warning Labels and Cotton Labels. These products are broadly utilized owing to their high strength perfect finish supreme texture extremely adhesive high tear strength elevated finish safe and reliable and inexpensive prices. Our offered products are developed employing the optimum quality input and advanced techniques. Our main purpose is to maximize the level of client satisfaction; therefore we follow ethical business practices in all our dealings with the customers. Besides our team of experts takes utmost care while understanding the precise requirements of our customers and accordingly delivers their desired products. Apart from our customization facility has assisted us in meeting the massive necessities of our customers which are made as per the precise terms presented by the customers.</t>
  </si>
  <si>
    <t>Established in 2016 JL Enterprises &amp;amp; Trading Co. is a leading organization engaged in the area of manufacturing and wholesaling a broad plethora of Kids Sandals Kids Shoes Kids Jutti and Belly Shoes. Besides this we check these on a variety of grounds before finally shipping them at the destination of our customers.</t>
  </si>
  <si>
    <t>&lt;p&gt;Due to our enormous understanding and massive knowledge of this business we are involved in wholesaling and trading of Silver Ring and many more. Latest techniques are adopted to stay in tune with the challenges of industry.</t>
  </si>
  <si>
    <t>Kratika Jewellers was established in the year 2011 and has created a remarkable niche in the market. Our company is a sole proprietor based firm. Operational headquarter of our company is situated at New Delhi Delhi (India). We are the engaged in wholesaling and trading of Stud Earring Dangle Earring Ladies Ring and many more. Our products are been sourced from the certified vendors of market holding specialization in this domain and are acclaimed for making reliable dealings. Utmost emphasis has been paid over the excellence of products thereby; we have adopted strict quality testing measures that have been recommended by the food industry.</t>
  </si>
  <si>
    <t>Incepted in the year 2004 Label Product India is an eminent entity indulged in Manufacturing a huge compilation of Jeans Labels Garments Label Keychain Label And Tags Designer Stickers and Designer Patches. Manufactured making use of supreme in class material and progressive tools and technology; these are in conformism with the standards defined by the market. Along with this these are tested on a set of norms prior final delivery of the order.</t>
  </si>
  <si>
    <t>Balaj Impex is a Leading import base company dealing in various commodity like Cameras Lens Filters &amp;amp; Accessories and so on .</t>
  </si>
  <si>
    <t>Established in 2007 Brothers Bags is a highly prominent company betrothed in Manufacturer and Wholesaler a variety of products such as Traveling Bag School Bag Designer Backpack and Laptop Bag. We are bequeathed by a crew of brilliant and well-informed workers and specialists which is the potency of our innovativeness. These professionals quickly understand our work and business services with little information. With the great standards of capability of our team we have been able to endlessly provide these products and services according to the universal quality norm.</t>
  </si>
  <si>
    <t>We are one of the leading and prestigious manufacturer of auto accessories. We have been manufacturing auto accessories since 1992 in the name of HP AUTO ACCESSORIES. Our range includes Leg Guard Saree Guard Foot Rest Front Guard Rear Guard Side Stand Mud Guard Bumper Carrier Engine Plates Bag Huck ( Kunda ) etc available for all bikes scooters &amp; mopeds playing on the Indian Roads. Our endeavourment is to manufacture from the best raw material designed for performance. We are pretty sure with addition of vast range of items. We shall continue to receive the same patronage and support in all the times to come. Over all strength lies in building an organization that is sharply focused on the wise of the customer. HP Products consist performance in the study over the past some years as resulted in a steady increase in the percentage of its customers who believe in the HP BRAND.</t>
  </si>
  <si>
    <t>&lt;p&gt;We are an eminent organization engaged in Wholesaler Trader Supplier of an exclusive collection of Fire Fighting Equipment Sprinkler Systems Fin Door CCTV Security Cameras etc.</t>
  </si>
  <si>
    <t>Incorporated in the year of 1996 we Sai Security &amp; Safety Management are a leading Wholesaler Trader Supplier of an exclusive collection of Fire Fighting Equipment Sprinkler Accessories Fin Door CCTV Security Cameras Video Door Phone System Metal Detector Biometric System Foot Valve Strainer and many more. We also a service provider of CCTV AMC Services. These products are manufactured with strict follow the set industry defined norms and standards at vendor end. Our offered products are widely recognized by our clients for their high quality and longer service life. Offered ranges of these products are used in various fields for security purpose.</t>
  </si>
  <si>
    <t>&lt;p&gt;Nisa Bag House is exquisitely instrumental in the realm of manufacturer an inclusive variety of Document Bag Food Delivery Bag Mens Wallet Traveling Bag Ladies Wallet and much more. \r\n&lt;p&gt;&amp;nbsp;</t>
  </si>
  <si>
    <t>Nisa Bag House is exquisitely instrumental in the realm of manufacturer an inclusive variety of Document Bag Food Delivery Bag Mens Wallet Traveling Bag Ladies Wallet and much more. Made under the command of competent personnel these are well reviewed before finally getting shipped at the doorsteps of our customers. Accessible with us in multiple designs all these products are well reviewed to retain their perfection.</t>
  </si>
  <si>
    <t xml:space="preserve">&lt;p&gt;Established in the year of 2004 Dollar Image System is a leading Manufacturer and Wholesaler of Napkin Nylon Printing Blocks Nylon Bags Label Label Press Printing Plates and much more. </t>
  </si>
  <si>
    <t>Since our commencement in the year 2004 we Dollar Image System are acknowledged in the industry as one of the leading organizations engaged in Manufacturer and Wholesaler of Napkin Nylon Printing Blocks Nylon Bags Label Label Press Printing Plates and much more. The offered range is manufactured with the aid of modern machinery and techniques to leave no scope for defects. More to this these products are delivered on-time at the clients' premises.\r\n&lt;ul&gt;\r\n&lt;/ul&gt;</t>
  </si>
  <si>
    <t>It&amp;rsquo;s heartening you wanted to know more About Campus Shoes the most popular Brand in Indian Footwear Market. The long journey towards achieving this prestigious spot started in 1983. The propelling factor behind Action Group in ushering the small venture of manufacturing limited number of models of shoes sandals and sneakers way back is the huge potential then existing and growing rapidly. In a country like India with the second biggest population in the world the demand for footwear supply is phenomenal.This stems out of the fact that every home needs footwear for its members kids lads ladies and elderly included. Especially for the Indian market the market analysis showed some distinct features not prevalent in other European countries. Accordingly the founding-fathers of Campus Shoes had to evolve a pragmatic approach both in Vision and Mission.\r\n&amp;nbsp;</t>
  </si>
  <si>
    <t>Established in the year 1995 M/s Mohd Suhal is a renowned name involved in manufacturing wholesaling and trading an exclusively fabricated assortment of Ladies Casual Shirt Ladies Formal Shirt Ladies Jacket Ladies Patiala Salwar Ladies Kurti Ladies Leggings Ladies Denim Shirt.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We are involved in wholesaling and trading a wide assortment of Power Bank and many more. Provided products are manufactured utilizing qualitative raw material by our vendors which improves the efficiency of the entire range.</t>
  </si>
  <si>
    <t>&lt;p&gt;Home D&amp;eacute;cor Modular&amp;nbsp;Kitchen Built in Oven Cook Top Appliances Cook Ware Table Ware BMW Slow JuicerAir Purifier Water Purifier Crockery Personal Care Fashion GarmentsAccessoriesCosmetics\r\n&lt;p&gt;&amp;nbsp;\r\n&lt;ol&gt; &lt;/ol&gt;</t>
  </si>
  <si>
    <t>&lt;p&gt;Banking on the skills of our qualified team of professionals we are involved in manufacturing of Ladies Long Dress Ladies Dress and many more. Timely delivery of the products is assured by us.</t>
  </si>
  <si>
    <t>Founded in the year 2015 Navya Creations is one of the famous names in the market. We are a sole proprietorship based firm. The head office of our business in situated at New Delhi Delhi. Leveraging the skills of our qualified team of professionals we are instrumental in manufacturing a wide assortment of Men's Jacket Men's T-Shirt Ladies Dress Designer Kurta Ladies Long Dress and many more. For providing better quality we ensure that products are manufactured according to the set standards. Each product is supervised under quality control cells to rectify errors. Being a client-oriented firm we strive hard to attain customer complete satisfaction by offering them elevated quality product range. Due to our client-centric approach ethical business policies and timely delivery we have garnered a spread out client base all across the nation.</t>
  </si>
  <si>
    <t>&lt;p&gt;Established in the year 2014 Yupok Online Service Private Limited is successfully ranked amongst the remarkable Manufacturer wholesaler and Trader of Fashion Hoodies Mens Printed T Shirt and much more.</t>
  </si>
  <si>
    <t>Established in the year 2014 Yupok Online Service Private Limited is successfully ranked amongst the remarkable Manufacturer wholesaler and Trader of Fashion Hoodies Mens Printed T Shirt and much more. The provided range of products is designed and developed by our vendors&amp;rsquo; talented professionals in line with latest trends of the market. Besides we provide these products at economical rates.\r\nUnder the supervision of our mentor Mr. Ankit Jha we have carved a reckoned position for ourselves in the industry.</t>
  </si>
  <si>
    <t>Do you want to know the truth? Take action with our professional spy &amp; security products. We at UNIVERSAL SPY HUB deals in all types of CCTV &amp; Spy Gadgets in Pan India from last many years we deal online as well as offline from our office located in Delhi India. We have wide range of variety in spy products like wireless camera pen camera keychain camera HD camera table clock camera hidden camera surveillance camera wall clock camera painting camera spy camera in watch Audio devices Spy software for mobile and much more. Here we majorly concern about customer&amp;rsquo;s satisfaction and we also take responsibility of all our spy products our main agenda is to serve our customers with best quality product according to their needs.</t>
  </si>
  <si>
    <t>We Balajee Collection are world class and most valued Manufacturer Wholesaler and Supplier that established in 2005. We are the most appreciated in offering best and most beautiful array of Ladies Kurtis Ladies Leggings Ladies Palazzo Denim Capri. These ladies garments collection are fabricated by our fashion designers with the proper utilization of best tools experts and fabrics. All these collection are very beautiful and very stunning in designs. All these ladies wear garments are trendy and available in many sizes and colors. They are soft to wear and very stylish in designs. These ladies garment collection are highly appreciated for its quality stylish designs and comfortable fabrics.</t>
  </si>
  <si>
    <t>&lt;p&gt;Falcon Digital Media is listed amongst the famous manufacturer and wholesaler of an excellent quality gamut of LED Bulb LED Flood lights LED tube lights.etc. We are also a leading MANUFACTURER of PVC CARDS.</t>
  </si>
  <si>
    <t>Incorporated in the year 2008 Falcon Digital Media is listed amongst the famous manufacturer and wholesaler of an excellent quality gamut of PVC cardsLED Bulb LED Flood Lights LED Tube Light etc. Our firm is a Sole Proprietorship company. The offered products are specifically manufactured by our industrious professionals using supreme quality raw materials with the support of contemporary techniques. Our provided products are broadly acclaimed and demanded in the market for their several qualities such as compact design simple installation light weight abrasion resistance longer service life flawless performance and easy maintenance. Our honored clients can avail these products from us with diverse customizations as per their specific requirements within the promised period of time. We are also a leading service provider of CCTV Camera Installation Service.</t>
  </si>
  <si>
    <t>&lt;p&gt;Surya Polymers is renowned manufacturer trader exporter and supplier of broad array of HDPE Woven Bags Rice Bags Courier Bags Poultry Food Bags BOPP Bags HDPE PP Fabrics Flour Bags Sugar Bags.</t>
  </si>
  <si>
    <t>With an endeavor to cater the industry by providing standard quality products and meeting the customers&amp;rsquo; needs and requirements Surya Polymers Incepted in the year 2009 as a notable manufacturer trader exporter and Supplier of PP and HDPE Woven Bags &amp; Fabrics. Our large product line has been manufactured using utmost quality raw material which is sourced from the reliable and genuine vendors. Our offered range consists of HDPE Woven Bags Rice Bags Courier Bags Poultry Food Bags BOPP Bags HDPE PP Fabrics Flour Bags Sugar Bags. Before the final deliver our quality inspectors examine the provided assortment on various factors and parameters to ensure their excellence. Our offered products are highly admired in the market for its attributes such as flexibility high tear strength fine finishing light weight reliability and durability.</t>
  </si>
  <si>
    <t>Pashminashawlsindia.com has risen as a leading manufacturer supplier and exporter of a wide range of exquisite products such as Silk Pashmina &amp; Cashmere Shawls Scarves Stoles and made ups.The company was established in the year 1999. Since that time it has surged forward with a relentless commitment to provide superior quality products making them available at reasonable prices and backing them up with prompt deliveries &amp; efficient services. It is these factors that have made Pashmina Shawls India such a respected manufacturer and supplier of Shawls Mufflers Scarves Stoles and the like.</t>
  </si>
  <si>
    <t>&lt;p&gt;'Junal Do India' indulge in manufacturing wholesaling and trading&amp;nbsp;an excellent range of Bluetooth Mini Speaker Selfie Stick Soundbar Speaker USB Cable etc.</t>
  </si>
  <si>
    <t>Established in 2015 We&amp;nbsp;'Junal Do India' indulge in manufacturing wholesaling and trading&amp;nbsp;an excellent range of Bluetooth Mini Speaker Selfie Stick Soundbar Speaker USB Cable etc. We are a Sole Proprietorship firm. The vendors associated with our organization make use of modern technologies and production methods to develop the offered range of&amp;nbsp;high quality products. We offered these in various specifications to meet the diverse needs of our customer. Owing to our transparent business policies&amp;nbsp;we have made a trustworthy place in the industry.</t>
  </si>
  <si>
    <t>Established in year 1974 Amarsons is a well-known Wholesaler Trader and Supplier of an elite range of products such as Man Eye Glasses Unisex Eyeglasses Mens Sunglasses Women Sunglasses Kids Sunglasses Woman Eye Glasses Kids Eye Glasses Frames Eye Glasses Contact Lenses. These optical products are highly appreciated in the market owing to quality sturdiness excellence and longer life bearing products that we have. Products accessible are designed by skilled professional having deep knowledge in field of work by using high-class raw material and up to date technology. The product is design in harmony with quality norms and standards that the worldwide market has set. The product has to assume many tough quality checks to make sure that product are up to global standards. These accessible products are highly demanded at wide scale in the nationwide as well as worldwide.\r\nWe at amarsons are committed to provide you best health care product and services We have team of qualified and experienced health care professionals.</t>
  </si>
  <si>
    <t>&lt;p&gt;Our organization is renowned for manufacturing exporting and supplying an exclusive range of Sarees Lehengas and Suits. These are appreciated for their attractive design optimum quality and excellent durability.</t>
  </si>
  <si>
    <t>Founded in the year 1967 at New Delhi (India) we &amp;ldquo;Batra Garments Pvt. Ltd.&amp;rdquo; are a well known manufacturer exporter and supplier of an exclusive range of Sarees Lehengas Suits and Lehenga Choli. Further our offered range includes Ladies Designer Embroidered Sarees Ladies Sarees Embroidered Sarees Bridal Lehengas Ladies Designer Suits and Designer Lehenga Choli etc. These products are designed using superior quality raw material and sophisticated machines under the supervision of skilled professionals. Our products are highly admired among clients for their unique features such as attractive look reliability durability colorfastness long lasting sheen and cost effectiveness. Furthermore we offer these products in various designs and sizes as per the specific requirements of our precious clients.</t>
  </si>
  <si>
    <t>Established in 2015 we Shabd Enterprises is one of the leading Manufacturer and Wholesaler of Kids Slipper Ladies Slippers and Men Slippers etc. Manufactured making use of supreme in class material and progressive tools and technology these are in conformism with the guidelines defined by the market.</t>
  </si>
  <si>
    <t>Gemini Group Foundation was laid by our Group head Mr. I.J Narang way back in 1980's with the trading of colour and chemicals. Later on with the joining Mr. Girish Narang Group entered into manufacturing of zinc Stearate and Calcium Stearate.With the policy of quality and honesty Gemini Group has seen constant growth in the few years and still continuing the same.We in Gemini Group with our team are continuously increasing our product range i.e from Metallic Stearate to polymer additives and functional fillers has recently added modified ADC Based Blowing Agents in our range. We are serving various industries like paint polymers cosmetics and footwear and numerous other industries.</t>
  </si>
  <si>
    <t>&lt;p&gt;Established in 2013 we &amp;ldquo;Delightway Industries Private Limited&amp;rdquo; are manufacturer wholesaler and trader of the best range of Messenger Bag Trolley Bags Duffle Bags and Shoulder Backpacks etc.</t>
  </si>
  <si>
    <t>Since Inception in 2013 at New Delhi (India) We &amp;ldquo;Delightway Industries Private Limited&amp;rdquo; are manufacturer wholesaler and trader of the best range of Messenger Bag Trolley Bags Duffle Bags and Shoulder Backpacks etc. Attractive look reliability durability and eye catching appeal are some of the most prominent features for which our offered range is highly treasured among our customers. Also these products are strictly checked on diverse parameters by our dexterous quality controllers to offer a range that is unflawed in all respects.</t>
  </si>
  <si>
    <t>We &amp;ldquo;Mubaarak Fashions&amp;rdquo; are the biggest name in the market established in the year 2009 at Delhi ( India). We are the perfect Manufacturer wholesaler retailer and trader of ladies garments like Ladies Suits and Ladies Sarees. All these ladies garments are designed by our fashion garments with the use of the best quality fabrics and tools. Our fashion designers are creative and talented in this realm. They create these ladies garments keeping in mind the current market standards. All these ladies garments are available in many sizes and colors. These ladies garments are breathable authentic and latest in design. These ladies garments are available online as well with all our ladies garments with up to dated rates and images that help our customers to choose and buy these ladies garments in an easy manner. With easy buying process we offer many safe payment options like net banking cash and EMI to keep the payment secured. All these ladies garments are highly appreciated for its long lasting colors designs and quality of the fabrics.</t>
  </si>
  <si>
    <t>Though we have only years of experience in the industry yet owing to our passionate approach we have attained immense credibility. Our product line includes Diamond Necklaces Pendant Set Ladies Ring Gents Ring Earrings Nose Pin Ear Chains Bangles Ladies and Gents Bracelets and Gold Mangalsutra Chains. Using pure gold genuine diamonds and varied precious and semi-precious stones we make dazzling jewelry. Our designers and experts come up with luxurious designs and innovative patterns for different jewelry sets. As per individual demands we can make these jewelry items in customized designs too. We have experienced team of professionals which has acted like a catalyst in our speedy success. By keeping quality as the top priority we have been able to get regular orders for our products. We provide the jewelry items in customized packaging to ensure safe handling. All these attributes have enabled us to emerge as a respected name in the domestic arena.</t>
  </si>
  <si>
    <t>&lt;p&gt;We are one of the leading Manufacturers Exporters and Suppliers of sturdy and durable Bags.</t>
  </si>
  <si>
    <t>We are a well known firm engaged in the provision of Ladies Dresses Ladies Pajamas and T Shirt at highly reasonable prices. These are manufactured using high quality fabrics and are known for their stylish designs ease of maintenance and superb tearing strength. We provide these to clients in a variety of eye catching colors prints and patterns at reasonable market prices. Reasons that have made us a preferable firm for our clients are:\r\n1. Ultramodern infrastructure 2. Latest manufacturing technology 3. Premium product quality 4. Stringent quality inspection 5. Affordable prices 6. Timely delivery 7. Ethical business dealings</t>
  </si>
  <si>
    <t>&lt;p&gt;Microsafe Infrastructure Private Limited is engaged in manufacturing exporting importing and wholesaling of Smart Watch and Vehicle Tracker.</t>
  </si>
  <si>
    <t>Established in the year 2005 Microsafe Infrastructure Private Limited is engaged in manufacturing exporting importing and wholesaling of Smart Watch and Vehicle Tracker. \r\n&amp;nbsp;</t>
  </si>
  <si>
    <t>Incepted in the year 2014 at New Delhi (India) we &amp;ldquo;Koncept I (A Unit Of Aaxiom Technology Pvt. Ltd.)&amp;rdquo; are leading Wholesale Trader of CCTV Cameras Biometric Access Control Systems DVR System EPABX System Voice Processing System etc. Our offered products are immensely appreciated and demanded features like durability easy installation high strength sturdiness and corrosion resistance. Our customers can avail these at reasonable prices.</t>
  </si>
  <si>
    <t>London House drycleaners were established in 1995 in New Delhi. We were the pioneers of smell-free dry cleaning in New Delhi. London House is a company which provides professional garment care cleaning and finishing service which caters to the personal wardrobes of men women and children we specialize in dry-cleaning of designer wear &amp;amp; fine garments. We provide you top quality service combining the latest in technology and environmentally-friendly equipment. To service your garments we have a team of Dry-cleaning professionals from the industry with decades of experience.</t>
  </si>
  <si>
    <t>&lt;p&gt;Established in 2014 we RB Printers is one of the leading service providers of Coffee Mug Printed Service T Shirt Printing Service Promotional Badges Printing Service Tag Printing Service etc.</t>
  </si>
  <si>
    <t>Established in 2014 we RB Printers is one of the leading service providers of Coffee Mug Printed Service T Shirt Printing Service Promotional Badges Printing Service Tag Printing Service etc. The personnel delivering these services are selected from some of the capable personnel present in the industry. Broadly commended and cherished owing to its reliability these offered services are highly acclaimed.</t>
  </si>
  <si>
    <t>We are one of the oldest manufacturer &amp;amp; importer of Optical frames &amp;amp; Sunglasses.\r\nTeam SIEPL initially started with the business of Manufacture of Optical Frames in 1947 with a motto of creating outstanding designs with sturdy craftsmanship we moved on eventually creating a long list of satisfied distributors and dealers.\r\nSIEPL&amp;lsquo;s consistent researches and latest design upgrades on various themes and frame designs have made it achieve client &amp;lsquo;specific&amp;rsquo; requirements. This has help us optimize the optical business and make it more accessible to much wider section of society and covering a broader spectrum of frame and accessory styles to suit all budgets.\r\nFrom 2009 SIEPL also ventured into retail with Future Group currently operating in 60 stores Pan India &amp;amp; OEM business for many big chains like Vasan Eye Care Reliance Vision Express Ben Franklien Future Group &amp;amp; many more. In order to cater the needs of modern customers SIEPL ventured into ecommerce business &amp;nbsp;partner with Snapdeal Jabong Myntra Flipkart Yebhi  Lenskart Fashion and You  Tradus 99Labels etc.</t>
  </si>
  <si>
    <t>&lt;p&gt;Founded in 1987 LA Mode Fashions Pvt. Ltd. is one of the leading manufacturers and suppliers of readymade suits blazers/ jackets safari suits trousers shirts t-shirts ties sherwani kurta- pajama etc.</t>
  </si>
  <si>
    <t>We are counted amongst the most reputed Educational Institutions offering services such as Media Editing Course Services and Media Professional Course Services. These courses comprise Final Cut Pro (FCP) Course as well as Journalism Course Video Editing Course Anchoring Course Camera Handling Course Production and Direction Course. All the courses are well taught under the prophet supervision of our highly experienced professors who work in close proximity and develop pertinent solutions in sync with the students. &amp;nbsp; The best infrastructure with enlightening environment enables our students to focus on their studies and form a bright career. Moreover we recommend class room programs for various courses to ensure comprehensible perceptive amongst all the students. Study materials have been also provided correlated to these courses to our esteemed students which are extremely beneficial for effective learning and practice. Our highly qualified experts build the students for the competitive surroundings.</t>
  </si>
  <si>
    <t>&lt;p&gt;Soni Traders is one of the leading manufacturer trader wholesaler and service provider of Air Bubble Pouches Plastic Sutli Adhesive Tape Packing Stretch Films Polypropylene Bag BOPP Tape Bags and many more.</t>
  </si>
  <si>
    <t>Incepted in the year 1990 Soni Traders is an eminent entity indulged in manufacturing trading wholesaling and service providing a huge compilation of Air Bubble Pouches Plastic Sutli Adhesive Tape Packing Stretch Films Polypropylene Bag BOPP Tape Bags Printed Polythene Bags and many more. Manufactured making use of supreme in class material and progressive tools and technology; these are in conformism with the norms and guidelines defined by the market. Along with this these are tested on a set of norms prior final delivery of the order.</t>
  </si>
  <si>
    <t>&lt;p&gt;Founded in 2007 We Sai Overseas is the best-known firm of the manufacturer wholesaler and trader of products like Printed Mugs Designer Diaries Mobile Covers and much more.</t>
  </si>
  <si>
    <t>Founded in 2007 We Sai Overseas is the best-known firm of the manufacturer wholesaler and trader of products like Printed Mugs Designer Diaries Mobile Covers and much more. These can be bought from us in various designs and prints. These are designed and developed using best quality raw component under the supervision of skilled and trained workers.</t>
  </si>
  <si>
    <t>Established in the year 2014 we Hitashi Fashion Hub offers an extensive portfolio of garments for ladies which are exclusively designed by our in-house team of creative designers. We are engaged as a prominent wholesaler and trader offering the clients an unmatched array of products that includes Ladies Kurtis Branded Surplus Ladies Tops Ladies Leggings Anarkali Suits and many more. Exclusively designed keeping in mind the international fashion trends our provided range enjoy wide demand across the market place. Being a customer focused firm we make optimum efforts to fulfill the demands of quality and reasonable pricing. Today with our outstanding product line and exemplary service standard we have attained a formidable market reputation and have efficiently surpassed many of our competitors in the domain. Our machines and equipment are also periodically updated using modern technology so that maximized production target be achieved to cater to the immediate and bulk orders of the clients in the most efficient manner.</t>
  </si>
  <si>
    <t>Apex Overseas have years of experience in the domain of manufacture supply and export of ladies wear ladies hand bags across the globe. Our range of apparels include Prom Dresses Cocktail Dresses Evening Gowns Wedding Gowns Ladies Corset Ladies Tops Ladies Kurtis Ladies Office Wears Ladies Business Suits / Work wear and Ladies Blouses and Hand Bags for ladies. Our clients can avail from us a variety of dresses in different sizes colors fits cuts and designs.Our company has a large assortment of lovely dresses that are perfect for special occasion and are marketed under our brands Athena and DesireZ. Highly alluring and graceful our collection of designer prom / party dresses and ladies top provide unique look to wearer and can suit every figure with perfect accessories to match. Under the umbrella of our primary brand Athena we present a mesmerizing array of Prom Dresses Cocktail Dresses Evening Gowns Wedding Gowns Ladies Corset Ladies Tops Ladies Kurtis etc which can perfectly match with the taste of new generation girls.   Apex Overseas Highly recommend International Buyers.</t>
  </si>
  <si>
    <t>The name \AGKEM\ has stood for \revolutionary success\ since 1995. AGKEM IMPEX PVT. LTD. is an India based import and export firm of jewelry chemicals tools and equipments. Over the years our name has become synonymous with integrity and reliability and is associated with top quality products of incomparable value. We represent many well known international quality standard manufacturing companies. &lt;p align=\justify\&gt;We market these products used for casting polishing cutting soldering electro-plating melting etc. for jewelry making. &lt;p align=\justify\&gt;AGKEM Group of Companies are formed by a team of Engineering Professionals having work experience at international level and fine infrastructure. We have branches of Jewelry Showroom and Offices for jewelry machinery materials tools and plating solutions in Jaipur (Rajasthan) and UP. We captured the market of jewelry machinery materials tools and plating solutions of Delhi Jaipur (Rajasthan) UP Punjab Haryana and J&amp;K states. &lt;p align=\justify\&gt;Agkem Impex Pvt. Ltd. has been associated to our credit with many leading manufacturers of Gem &amp; Jewelry Industry.</t>
  </si>
  <si>
    <t xml:space="preserve">&lt;p&gt;We &amp;ldquo;Aman Enterprises&amp;rdquo; are involved in the manufacturing of Gents Wallet Men's Wallet Boys Wallet Resin Wallet and many more. &lt;p&gt; </t>
  </si>
  <si>
    <t>Commenced in the year 2015 at Delhi India we &amp;ldquo;Aman Enterprises&amp;rdquo; are Sole Proprietorship firm involved in the manufacturing a remarkable assortment of Gents Wallet Men's Wallet Boys Wallet Resin Wallet and many more. Our company ensures that these products are timely deliver to our clients. We encourage professionalism and therefore plan out schemes to tap the skill and talent of our team. The experience of our professionals in the field is clubbed with the in-depth knowledge and understanding of the necessities of the market. We also specialize in customization of the product according to the specific needs of various industries across the nation. Under the management of our Mentor &amp;ldquo;Noor (Owner)&amp;rdquo; we have achieved a perfect position in the industry.</t>
  </si>
  <si>
    <t>&lt;p&gt;Tarun Footwears is instrumental in manufacturing and wholesaling an optimum quality a wide range of Ladies Sandals Ladies Belly and Ladies Heel Sandal.</t>
  </si>
  <si>
    <t>&lt;p&gt;&amp;ldquo;Royal India&amp;rdquo; We are one of the renowned manufacturers and wholesalers of the Bean Bags Bed Headboard Centre Table and much more.</t>
  </si>
  <si>
    <t>&lt;p&gt;We are manufacturers wholesalers and suppliers of an exclusive collection of Garments &amp;amp; shirts.These products find huge demand in the industry for their unique designs comfort &amp;amp; durability.</t>
  </si>
  <si>
    <t>We offer Gents Garments of the Brand Name \Babery\ and Ladies Wear by the name \Kabery\.&amp;nbsp;Our organization is engaged in manufacturing wholesaling and supplying a wide collection of Garments such as Formal Trouser Designer Shirts Formal ShirtsCasual shirtFancy shirtParty Wear Shirt girls wearetc. These are fabricated using quality fabrics sourced from certified vendors in the market.These are available in a wide variety of colors sizes and designs which can be customized as per the requirement of clients. Our range is acknowledged for its user friendly nature and easy to wash characteristics.&amp;nbsp;We are a quality conscious organization and in regard to this we check our range on the various quality parameters to assure its efficiency. Furthermore we are backed by a team of sales and marketing executives who help us in promoting our brand as well as in meting the exact requirement of clients in the best possible manner. We are also facilitated with efficient transportation facility that ensures safe delivery of finished consignments.</t>
  </si>
  <si>
    <t>&lt;p&gt;Corporate Organizers Pvt Ltd is one of the leading Manufacturer and Service Provider of Lanyard Printing Service Mug Printing Service T-Shirt Printing Service Vinyl Printing Service Sign Board Printing Service ACP Sign Board etc.</t>
  </si>
  <si>
    <t>Established in 2011 Corporate Organizers Pvt Ltd is a leading Manufacturer and Service Provider of Lanyard Printing Service Mug Printing Service T-Shirt Printing Service Vinyl Printing Service Sign Board Printing Service ACP Sign Board etc. In their development process we assure that only top notch basic material is used by our professionals along with ultra-modern tools and machinery.</t>
  </si>
  <si>
    <t>&lt;p&gt;Trip Manthan (OPC) Private Limited is the leading Manufacturer of Sports Shoes Running Shoes and much more.&amp;nbsp;</t>
  </si>
  <si>
    <t>&lt;p&gt;Established in the year of&amp;nbsp; 1976&amp;nbsp; Vandeu International Private Limited is the leading Manufacturer of Men Sports Shoes Mens Sneakers Women Sports Shoes Men's Loafers and much more.</t>
  </si>
  <si>
    <t>Founded in the year 1976 we Vandeu International Private Limited are the reputed firm engaged in Manufacturing the premium quality range of&amp;nbsp; Men Sports Shoes Mens Sneakers Women Sports Shoes Men's Loafers and much more. The provided products are extensively demanded by our patrons for their top quality. The offered products are well-made in adherence to the set quality norms. Moreover the entire range of products is available in numerous patterns as per the demands of valuable patrons.</t>
  </si>
  <si>
    <t>Trish Opticals is an emerging retail chain of optical showrooms providing a big range of spectacle frames ophthalmic and multi-focus lenses and sunglasses.&amp;nbsp;We offer a range of products to our customers as per the need and&amp;nbsp;market trends. We have variety of international brands and an assorted mix of other brands through our showrooms.</t>
  </si>
  <si>
    <t>&lt;p&gt;We E Secure Zone are the leading Wholesale Trader and Service Provider of security products like CCTV Camera Access Control Systems and much more.</t>
  </si>
  <si>
    <t>Established in 2008 We E Secure Zone are the leading Wholesale Trader and Service Provider of security products like CCTV Camera Access Control Systems and much more. All these security products are designed and produced by our engineers with the use of best tools and expertise. Our professionals are talented and most experienced in this niche. They create these security products keeping in mind the current market standards. All these security products are easy to install and perfect in functionality. Our customers can avail this array of security products at the market leading rates.</t>
  </si>
  <si>
    <t>&lt;p&gt;We 'Garima Computronics' started in 2016 are a recognized organization of the industry involved in manufacturing wholesaling and retailing a commendable array of Computer Cable Adapter Cable Hand Tool Extension Board etc.</t>
  </si>
  <si>
    <t>We 'Garima Computronics' started in 2016 established ourselves as a prominent and reliable organization of the industry by manufacturing a wide array of Computer Cable Power Adapter Polycab Cables Plier Tool and USB Bluetooth. Our deep knowledgeable professionals manufactured these products range in accordance with the quality standards.</t>
  </si>
  <si>
    <t>Ecco India is a manufacturer and supplier of Paper Carry Bags. We make paper bags for all kinds of Industries and Retail Stores. Our Paper Bags are used by Top Brands like Bata Relaxo Haldiram Sweets and many more. We have in-house facility of Graphic Designing and we can create customer&amp;rsquo;s logos and bag design layouts free of charge along with the confirmed order. Our state of the art manufacturing facility in Okhla Industrial Area New Delhi produces one of the best quality bags for all types of applications.</t>
  </si>
  <si>
    <t>Multi-Specialty Dental Clinic located in New Delhi the capital of India at J-3/127-128 Rajouri Garden Dr Ashwani Malhotra an experienced professional and heads a team of visiting consultants. Together they conduct Comprehensive Dental Treatments for the entire family. At Malhotra Dental Care Centre you&amp;rsquo;ll appreciate the soothing and relaxing atmosphere we&amp;rsquo;ve created in our office. You can rest assured that your dental care is properly performed while you remain safe and comfortable. We&amp;rsquo;ll strive to make your visit easy and enjoyable ensuring a pleasant experience. You can relax by watching TV or listening to your favourite music</t>
  </si>
  <si>
    <t>&lt;p&gt;Bharti Enterprises has been a highly taken and most applauded name of the nation engaged in the manufacturing wholesaling and trading of Jute Bags etc.</t>
  </si>
  <si>
    <t>Established in 2016 Bharti Enterprises has been a highly fervent name of the nation engaged in the manufacturing wholesaling and trading of Jute Bags etc.</t>
  </si>
  <si>
    <t>Leather Kraft (India) as the name suggests is an India based leather products manufacturing company which crafts leather products with utmost care and attention. We deal with leather gifts for corporate and promotional use and are engaged in this trade from the past 25 years. We manufacture all sorts of promotional products like folders wallets key chains organizers bar accessories bags / handbags table accessories etc. We believe in manufacturing only premium quality products which are equally in demand in the foreign markets as they are in India itself. Backed up by the vast experience we have been exporting voluminous amounts of leather products to the Gulf countries and countries like Italy USA UK Australia and Africa.</t>
  </si>
  <si>
    <t>Established in 2016 Whole Nine Yards Ventures Pvt. Ltd. is manufacturing and wholesaling an inclusive variety of College Backpack Laptop Bags Luggage Bags Sling Bags etc. Accessible with us in multiple designs all these products are well reviewed to retain their perfection.</t>
  </si>
  <si>
    <t>Commenced operations in the year 1993 Hare Rama Hare Krishna Saree Centre has become the leading name of this challenging industry. We came into existence with a sole motto to attain the maximum support of the customers and thereby we have directed our entire efforts towards the same. Our headquarter is located in Azadpur New Delhi India. Our company has started business as a sole proprietorship owned firm and dedicated our endeavors towards trading a comprehensive range of Ladies Lehenga Men's T-Shirt Men's Check Blazer Men's Formal Two Piece Suit Ladies Kurti Ladies Satin Nighty Ladies Suit Men's Pant Fabric Ladies Saree and more. We procure our entire assortment from the industry's most reputed vendors who are highly acclaimed for designing products according to the latest and existing market trends. Moreover we do not compromise in terms of excellence and ensure providing best quality products to our valuable customers.</t>
  </si>
  <si>
    <t>&lt;p&gt;Ciffra Fashion is one of the leading manufacturers of Travel Bags Luggage Bags and Travelling Trolley Bags. We offer these at market leading rates.</t>
  </si>
  <si>
    <t>Ciffra Fashion&amp;nbsp;is providing Travel Bags Luggage Bags and Travelling Trolley Bags. Our claim to success is hallmarked by the offered quality products that gained us huge recognizance. We are working towards development through a dedicated team of people to meet the most stringent requirements of customers and become leaders of tomorrow.&amp;nbsp;</t>
  </si>
  <si>
    <t>Pandit Parmanand Goswami founded Shri Sai Charan Astro Services company in 2007 that provides LIVE ASTROLOGY on mobile phones and also provides live chat. Pandit Parmanand Goswami is a devoted of SAI BABA. Pandit Parmanand Goswami born in a very religious family in Mathura. He has been studying the science of astrology as a hobby right from childhood as the knowledge of astrology has been flowing through heredity in his family. Pandit Parmanand Goswami guiding people more than 10 years through knowledge of astrology. He started this company with 4 people and now us around 55 people.</t>
  </si>
  <si>
    <t>&lt;ul&gt;&lt;li&gt;&amp;nbsp;&amp;nbsp;Nuclear Medicine equipment and related products&amp;nbsp;(Gamma camera SPECT Dose calibratorHotlab products).&lt;/li&gt;&lt;/ul&gt;&lt;ul&gt;&lt;li&gt;&amp;nbsp;&amp;nbsp;Radiation safety related instruments and products.&lt;/li&gt;&lt;/ul&gt;&lt;ul&gt;&lt;li&gt;&amp;nbsp; Diagnostic equipment QA-QC tools and phantoms.&lt;/li&gt;&lt;/ul&gt;&lt;ul&gt;&lt;li&gt;&amp;nbsp; Medical devices testing and calibration instruments .&lt;/li&gt;&lt;/ul&gt;&lt;ul&gt;&lt;li&gt;&amp;nbsp; Medical Display (Medical Graded Monitor).&lt;/li&gt;&lt;/ul&gt;&lt;ul&gt;&lt;li&gt;&amp;nbsp; Medical Software's.&lt;/li&gt;&lt;/ul&gt;&lt;ul&gt;&lt;li&gt;&amp;nbsp; Medical Device Spare parts and Accessories.&lt;/li&gt;&lt;/ul&gt;&lt;ul&gt;&lt;li&gt;&amp;nbsp; HD Medical video recording box for Endoscopy Laparoscopy and Ultrasound Scanner.&lt;/li&gt;&lt;/ul&gt;&lt;ul&gt;&lt;li&gt;&amp;nbsp; Medical Deep Freezer.&lt;/li&gt;&lt;/ul&gt;&lt;ul&gt;&lt;li&gt;&amp;nbsp; Medical Storage Cold Room Project.&lt;/li&gt;&lt;/ul&gt;&amp;nbsp;</t>
  </si>
  <si>
    <t>With the help of our creative designers we are involved in Manufacturing Exporting Wholesaling and Supplying of Sports Wear School T Shirt Corporate T Shirts Army Flag ArmyUniform and Military Tracksuit. Our range also includes Sports Bag Sports Cap Sports Lower Sports Short Army Flag Army Uniform etc.These garments are fabricated using premium quality fabric by our creative designers in compliance with international quality standard. We provide our exclusive range of garments in various design colors texture patterns and sizes. Further due to our premium quality product range we have attained a huge client base from the Indian subcontinent. Our highly experienced team of professionals well established and sophisticated infrastructure help us to design and develop this excellent range of garments. Durability various designs reliability fine stitching and eye-catching colors are some of the features of these garments that are highly appreciated among the clients. The entire range is tested by our inspectors on various parameters to attain utmost client satisfaction.</t>
  </si>
  <si>
    <t>&lt;p&gt;Established in the year of 2009 Phoenix Overseas is the leading Manufacturer and Exporter of Mens Wallets Mens Leather Belts Horse Saddles Horse Noseband Bridles and much more.</t>
  </si>
  <si>
    <t>Established in the year of 2009 Phoenix Overseas is the leading Manufacturer and Exporter of Mens Wallets Mens Leather Belts Horse Saddles Horse Noseband Bridles and much more. Our products are extremely well-liked owing to their top features and affordable prices. Being a customer&amp;rsquo;s centric firm we provide these products according our customer&amp;rsquo;s necessities and requirements.</t>
  </si>
  <si>
    <t>&lt;p&gt;Md &amp;amp; Sons Technology Private Limited is one of the leading wholesale traders of Bluetooth Headset Branded Handsfree etc.</t>
  </si>
  <si>
    <t>Established in 2016 Md &amp;amp; Sons Technology Private Limited is one of the leading wholesale traders of Bluetooth Headset Branded Handsfree etc.\r\n&amp;nbsp;</t>
  </si>
  <si>
    <t>Safety and security have become the prime concern of each and everybody in today?s terrorist extremists and criminal hit world. Black Eye CCTV is the leading manufacturer and supplier of surveillance equipments such as CCTV Cameras I. R. Camera Stand Alone DVR etc. Company is quite hopeful to establish strong foothold in the very competitive Indian market where both national and international companies are competing with each other. Highly qualified and experienced staff is working diligently for the fast prosperity of the company. Founder Mr Parveen Kumar is nurturing the company with much of hard work and professionalism. He has had an experience of about 15 years in this field and is fully aware of the manufacturing procedures and business ethics of this field. Company?s highly sophisticated surveillance equipments are available with a warranty of one year.</t>
  </si>
  <si>
    <t>We Manjeet Chappal Store are leading Trader Wholesaler and Supplier that established in 1965 at Delhi. We are the biggest name in the market offering best collection of Bridal Sandals High Heels Sandals Ladies Flat Sandals Girls Belly Shoes Girls Boots Ladies Flat Sleeper Ladies Jutti.  These offered arrays of footwear collection are created with the use of best quality machines and techniques. These footwear collections are created using best quality machines and tools. These footwear collections are designed especially for bridal collections. They are designer and very stylish in finish. These foot wear collections are available in many specifications and designs. These sandals are sleek and very stylish in designs. They are highly appreciated for its quality assurance fancy designs and colorful variations.</t>
  </si>
  <si>
    <t>&lt;p&gt;&amp;nbsp;We &amp;ldquo;Disha Traders&amp;rdquo; are engaged as the manufacturer and trader of Girls School Uniform Boys School Uniform and many more.\r\n&lt;p&gt;&amp;nbsp;</t>
  </si>
  <si>
    <t>Commenced in the year 2010 at New Delhi Delhi we &amp;ldquo;Disha Traders&amp;rdquo; are Sole Proprietorship based firm involved as the manufacturer and trader of Girls School Uniform Boys School Uniform Winter School Uniform Round Neck T-Shirt and many more. These garments are designed under the guidance of our highly skilled professionals by utilizing optimum quality fabrics and latest technologies in an efficient manner. Besides utmost importance has been given to us over the quality of products and therefore we have adopted several stringent quality testing measures as well as norms defined by the industry. Also the support we have earned from customers is because of our transparent business dealings with them assurance to provide cost effective solutions and making shipment within committed time frame.</t>
  </si>
  <si>
    <t>&lt;p&gt;We are leading supplier of the exclusive range of designer ethnic and traditional Indian sarees. We also supply lehanga ladies suit men's ethnic wear etc.</t>
  </si>
  <si>
    <t>&lt;p&gt;Gridinfi Trade Solutions Private Limited is engaged in manufacturing wholesaling and trading of an extensive range of Mens T Shirts Mens Shorts Mens Shirts etc.</t>
  </si>
  <si>
    <t>Year of establishment 2016 Gridinfi Trade Solutions Private Limited is engaged in manufacturing wholesaling and trading of an extensive range of Mens T Shirts Mens Shorts Mens Shirts etc.</t>
  </si>
  <si>
    <t>It is all about the ability of a label to metamorphose a mundane textile material into a comfortable yet stylish clothing with the use of imagination blended with a sense of color combination to suit different occasions and personalities. We Rakhi &amp;amp; Tarak have a deep understanding of this intricate aspect of the fashion industry and therefore we are engaged in the manufacture and export of highly elegant and stylish line of women&amp;rsquo;s ethnic wear. Will tradition ever lose its sheen? Never. That&amp;rsquo;s what we a leading women&amp;rsquo;s wear brand have reiterated through our collection of ethnic wear. Inspired by Indian tradition the inventive label has been successfully giving tradition a modern face with its assortment of Sarees Suits Lehngas Kurtis and many more. The creations though very modern in attitude capture very well the tastes of Indian women.</t>
  </si>
  <si>
    <t>A family owned and operated private limited company; the owners belong to one of the most skilled honest and hardworking business communities in India and are engaged in trade since past many generations. Our Company has complete infrastructure including credit limits with banks warehouses logistical support marketing team and a well established office network which enables us to comfortably incorporate a variety of products in our portfolio. We are based in New Delhi the capital of India and one of the most important trading centers of the country. Delhi is practically a gateway to the markets of North India and we can supply materials all over the region with ease. We have our own production facility to manufacture Hdpe/PP woven sacks and packing bags with the most modern plant &amp; machinery and are adequately flexible to meet any urgent requirements.</t>
  </si>
  <si>
    <t>KUNDAN JEWELLERY HOUSE is multi-faceted engage in Sourcing Exporting Importing Wholesaling and Retailing of various form of precious jewellery .  We were born in 1950 under name and style of \Kundan Jewellery House (Regd)\ by Late SD. JASWANT SINGH TALWAR JI. Now his Son SD. DEEP SINGH TALWAR and his family is running this company world wide by giving best quality of products at affordable prices.Our aim is to have a comprehensive global presence as a leading wholesaler manufacturer &amp; exporter of Gold Kundan Diamiond Polki Hydrabadi Jewellery Gem stone jewellery Precious and semi-precious jewellery Stone studded jewellery of highest quality. The traditional and the etnica range of Indian jewellery itesm offered by us are combined with unique craftsmanship. whether its mass product market or exclusive high end clients we cater to all of them with ease and poise .We have our regular supplies from last 16 years in all over United States of America United Kingdom Canada Europe And Middle East.</t>
  </si>
  <si>
    <t>Axotrek was born in\r\nthe year 2003 with a vision to create a sports and lifestyle brand having an\r\ninternational flavor high on fashion quotient having innovative designs and\r\nadopts latest technology. The logo depicts the fusion of technology and thrill\r\nin Outdoor Sports basic theme being youthful vibrant and colorful. &amp;nbsp;The brands primary focus is on the highly\r\naspiring and ambitious generations of today which believes and does a lot of\r\noutdoor adventure and sports.Axotrek&amp;rsquo;s goal is to create great and fashionable\r\nfootwear for all the outdoor needs in all conditions at all attitudes from\r\nlight walking to hiking from backpacking to treacherous climbing in mix\r\nterrain.</t>
  </si>
  <si>
    <t>&lt;p&gt;We are the leading manufacturer and wholesaler of Cotton Jeans Mens Jeans and Mens Trousers. Our range of products is in accordance with the set industry standards.</t>
  </si>
  <si>
    <t>Established in the year 2005 &amp;ldquo;Shubh Labh Enterprises&amp;rdquo; is a Partnership Firm known as a well-known manufacturer and wholesaler of an exclusive assortment of Cotton Jeans Mens Jeans and Mens Trousers. All our products are crafted using preeminent quality fundamental material sourced from the certified and reliable vendors of the domain. Recognized for their unmatched quality our complete range complies with the laid business principles. The provided range can additionally be benefitted by customers from us in diverse available choices adhering to the varied necessities of our customers.</t>
  </si>
  <si>
    <t>&lt;p&gt;Shukhvarg Enterprises has been engaged in the manufacture of a designer and trendy assortment of men and women footwear collections that are highly designer and trendy.</t>
  </si>
  <si>
    <t>&lt;p&gt;We are a renowned manufacturer and supplier of Cotton And Canvas Bags Jute Bags Embroidered Clutches Bangles And Bracelets Designer Necklaces Bangle Sets Cuff Links Designer Earrings Animal Design Shawls Reversible Shawls etc.</t>
  </si>
  <si>
    <t>Established in the year 2004 Mannat Creations is a leading manufacturer exporter and supplier of Cotton And Canvas Bags Jute Bags Embroidered Clutches Bangles And Bracelets Designer Necklaces Bangle Sets Cuff Links Designer Earrings Floral And Paisley Design Shawls Geometrical Design Shawls Animal Design Shawls Reversible Shawls Lurex Shawls Contrast Palla Design Shawls Stripe And Check Design Shawls Kids Wear Designer Hijab Designer Stoles. Our offered products are identified in the market for their longer functional life low maintenance and pocket friendly rate. These products are made under the guidance of industry professionals using sophisticated technology and optimum quality raw material that is bought from reliable dealers of market. Moreover we make these products in different specifications that meet on clients and industry demand.</t>
  </si>
  <si>
    <t>&lt;p&gt;Backed by sound infrastructure we manufacture and supply an ultimate range of electronic weighing scales and systems and magnetic weighing balance. we supply these products with LED display for accurate reading.</t>
  </si>
  <si>
    <t xml:space="preserve">&lt;p&gt;We Ravi Kumar and Sons are a highly acclaimed Wholesaler and Trader of premium quality Men Slippers Ladies Slippers Men Footwear Casual Shoes etc. </t>
  </si>
  <si>
    <t>Established in the year 1999 at Delhi we Ravi Kumar and Sons are a highly acclaimed Wholesaler and Trader of premium quality Men Slippers Ladies Slippers Men Footwear Casual Shoes Formal Shoes and many more. These are manufactured at our vendor&amp;rsquo;s end in compliance with industrial standards of quality by using raw materials of premium quality. These are easily available to clients at budget friendly market prices in an array of specifications such as size shape and design. The products offered by us are known for their higher wearer comfort durability and stylish designs. The quality of these products is closely inspected before dispatch by a team of competent professionals in order to ensure the consistent delivery of a qualitative range of products within the specified period of time. Our professionals consistently strive to make products of the best quality accessible to clients at all times. The use of premium quality raw materials makes these products a sought after item in the market.</t>
  </si>
  <si>
    <t xml:space="preserve">Aptech Deals is one of the leading manufacturer and trader of Bluetooth Transceiver Cooler Peltier Stepper Motors Soldering Irons Jumper Cables and many more. We offer these at market leading rates. &lt;p&gt; </t>
  </si>
  <si>
    <t>Incepted in the year 2011 Aptech Deals is an eminent entity indulged in manufacturing and trading a huge compilation of Bluetooth Transceiver Cooler Peltier Stepper Motors Soldering Irons Jumper Cables and many more. Manufactured making use of supreme in class material and progressive tools and technology; these are in conformism with the norms and guidelines defined by the market. Along with this these are tested on a set of norms prior final delivery of the order. We are also service provider of Motor Maintenance Services.</t>
  </si>
  <si>
    <t>Established in the year 1997 we &amp;ldquo;Vansh Enterprises&amp;rdquo; are known for our proficiency in manufacturing and supplying Paper Envelopes &amp;amp; Packets. In this product range we offer Brown Medicine Envelopes. Furthermore we offer Medicine Envelope Brown Paper Envelopeand Sweets Paper Packets etc. Manufactured using premium quality paper and other raw material our envelopes &amp;amp; packets are highly appreciated in the market for quality attributes such as fine surface finish tear strength and smooth texture. Big paper bags that we bring forth for our clients are the most economical carriers and are used to carry eatables like sweets and snacks. Made from premium handmade papers gift envelopes offered by us are screen printed in a variety of designs &amp;amp; motifs. Owing to the quality of our envelopes these are widely utilised in various industries for packaging purposes.</t>
  </si>
  <si>
    <t>&lt;p&gt;Established in 2013 LIGO Brands is engaged in manufacturing wholesaling and trading a comprehensive range of Mens and womens Shoes Designer Bag Designer Belt Designer Wallets and much more.</t>
  </si>
  <si>
    <t>Established in 2013 we LIGO Brands  are counted among one of the leading organizations which is engaged in manufacturing wholesaling and trading a comprehensive range of Designer Belt Designer Bag Designer Wallets and much more. Alluring appearance lightweight fine finish sophisticated design eye-catchy look and durability are some of the features of our offered range of products. These products are designed as per the latest market trends by our team of expert professionals. To suit the demands of customers we are providing the range in different colors designs and sizes at industry leading prices. Owing to our wide distribution network we are committed to dispatch these products timely.</t>
  </si>
  <si>
    <t>&lt;p&gt;Dewansh Multi Solutions is a foremost firm and affianced in manufacturing and supplying of a widespread series of Mens Shirts Mens Kurta Ladies Shirts Mens PC Suit Mens Waist Coat Mens Blazers Mens Trousers and many more.</t>
  </si>
  <si>
    <t xml:space="preserve">&lt;p&gt;Established in the year of 2013 Paras Bag House is one of the leading Wholesaler Trader and Manufacturer of Printed Courier Bag Laptop Backpack Printed tape School Bags and Adhesive Tape .&amp;nbsp; </t>
  </si>
  <si>
    <t>Paras Bag House is exquisitely instrumental in the realm of Wholesaler Trader and &amp;nbsp;Manufacturer&amp;nbsp;  an inclusive variety of&amp;nbsp;&amp;nbsp;Printed Courier Bag Laptop Backpack Printed tape School Bags and Adhesive Tape&amp;nbsp;. Made under the command of competent personnel these are well reviewed before finally getting shipped at the doorsteps of our customers. Also the basic material used in their fabrication is of top quality and we acquired after going through a series of quality checks.</t>
  </si>
  <si>
    <t>&lt;p&gt;Redrock Technologies Private Limited are one of the reliable manufacturer and service provider of CCTV Camera Digital Video Recorder CCTV Camera AMC Service etc.</t>
  </si>
  <si>
    <t>Established in the year 2016 as a Private Limited Company we Red Rock Technologies Private Limited are one of the reliable manufacturers of a superior quality range of CCTV Camera DVR 4 Channel DVR 8 Channel and DVR 16 Channel. Based at New Delhi Delhi our range is designed and developed in compliance with the international quality norms and standards. To develop these technologically advanced products for our customers we are equipped with a advanced infrastructure unit.</t>
  </si>
  <si>
    <t>&lt;p&gt;Leveraging the skills of our qualified team of professionals we Spencer Jeans Private Limited are instrumental in trading a wide range of Girls Top Casual Top Ladies Top Ladies Shrug and many more.</t>
  </si>
  <si>
    <t>We Spencer Jeans Private Limited hold rich industry experience in this domain we are&amp;nbsp;trading our honorable patrons with supreme quality products as per customers accurate needs. Since 1998 we are from the most reliable company in the market that is known to provide the comprehensive range of Girls Top Casual Top Ladies Top Ladies Shrug and many more. All our offered products are highly admired by the customer due to its premium quality at the market affordable price. Through the passionate and focused efforts by our professional we are assured that we provide the best product in the market for our valuable customers.&amp;nbsp;</t>
  </si>
  <si>
    <t>V.G. Enterprises deals in all types of Garment Accessories Fashion Accessories &amp; Tailoring Material. Established in the year 2011 at New Delhi (India) V.G. Enterprises is a Partnership Firm that is a prominent name for Importing Trading and Supplying a high quality array of Garment Accessories like Snap Fastners Ring Buttons Metal Buttons Fashion Accessories Tailoring material Hosiery Garments like Anfanna Panty Hose &amp; Stockings and more.</t>
  </si>
  <si>
    <t>&lt;p&gt;We introduce ourselves as designers and contractors of RCC Overhead Watertanks on turnkeybasis since 1968.\r&lt;p&gt;This company was started in 1968 by Late Shri.S.D.Jagtap (&amp;nbsp;B.E. from Pune College of Engg).</t>
  </si>
  <si>
    <t>We introduce ourselves as designers and contractors of RCC Overhead Watertanks on turnkeybasis since 1968.This company was started in 1968 by Late Shri.S.D.Jagtap (&amp;nbsp;B.E. from Pune College of Engg)The company continues after his death in 1997.The first tank in 1968 was for DDA at Moolchand crossing Delhi after that We have constructed 250 water storage tanks of various capacity &amp;nbsp;maximum being 20 lakh litres or 2000 KL.Our customers have been IndustriesInstitutesTownshipsmilitary &amp;amp; govt all over India.These tanks are used-&amp;nbsp;&amp;nbsp;&amp;nbsp;&amp;nbsp;&amp;nbsp;&amp;nbsp; To provide gravity distribution in absence of power-&amp;nbsp;&amp;nbsp;&amp;nbsp;&amp;nbsp;&amp;nbsp;&amp;nbsp; To act as emergency fire water&amp;nbsp;storage tank-&amp;nbsp;&amp;nbsp;&amp;nbsp;&amp;nbsp;&amp;nbsp;&amp;nbsp; To provide pressure head corresponding to height in industry and ac plants-&amp;nbsp;&amp;nbsp;&amp;nbsp;&amp;nbsp;&amp;nbsp;&amp;nbsp; To provide security watchtower-&amp;nbsp;&amp;nbsp;&amp;nbsp;&amp;nbsp;&amp;nbsp;&amp;nbsp; To provide Advertisement site / Company namelogo.-&amp;nbsp;&amp;nbsp;&amp;nbsp;&amp;nbsp;&amp;nbsp;&amp;nbsp;&amp;nbsp;&amp;nbsp;Also known as elevated storage tanks</t>
  </si>
  <si>
    <t>Enriched with valuable experience we have emerged as a manufacturer and supplier of PVC Straps For Footwear. Our product range is inclusive of different sizes and designs of Footwear Straps. Our range of Straps is known for its excellent bond strength firm grip ensured comfort and durability. We offer Straps in stylish designs for men and women Footwears. We offer our range in customized forms as per the needs of our valued customers. &amp;nbsp; We work with the aim of fulfilling the needs of our clients in timely manner by offering high quality PVC Straps. For this we have installed latest machines at our state-of-the-art manufacturing unit. Our teammates keep abreast of the changing market requirements and work proficiently to make the same fulfilled. They make sure that all the products are made using high grade material as per the set industrial standards. Further with our customized solutions and timely deliveries we have been able to create a remarkable position for ourselves.</t>
  </si>
  <si>
    <t>Innovation Merchandising Company is well-known manufacturer supplier and trader of a broad array of Bags. We offer Leather Baskets Shopping Bags Ladies Bags Gents Bags Travel Bags Jewellery Boxes Corporate Gifts Leather Hotel Supplies Canvas Bags and Hotel Products to our precious patrons. These products are manufactured utilizing superior quality material. We work on advance technology and contemporary tools to offer premium quality products These bags are broadly used for keeping the goods and items while traveling. Offered product is highly acknowledged in market for their optimum quality elegant design long lasting and fine finish. Customers can get these products from us at factory prices. These products are tested on various parameters to insure the optimum quality and reliability.</t>
  </si>
  <si>
    <t>&lt;p&gt;Established in the 2016 The Web Ride Dot Com is leading manufacturers wholesaler and retailer of an exceptional quality array of Ladies Leggings Mens Shirts Ladies Western Dresses and Ladies Kurti etc.</t>
  </si>
  <si>
    <t>Established in the 2016 The Web Ride Dot Com is considered amongst the recognized manufacturers wholesaler and retailer of an exceptional quality array of Ladies Leggings Mens Shirts Ladies Western Dresses and Ladies Kurti etc. The offered range of products is designed and fabricated by making use of superb quality basic materials and advanced techniques. To achieve highest client satisfaction we provide these products in several sizes colors and designs.</t>
  </si>
  <si>
    <t>&lt;p&gt;Banking on the skills of our qualified team of professionals we are involved in the manufacturing wholesaling and exporting quality approved Ladies T-Shirt Girls T-Shirt Men's T-Shirt and many more.</t>
  </si>
  <si>
    <t>Incorporated in the year 1997 we &amp;ldquo;Quality Apparel Fashion&amp;rdquo; are engaged in manufacturing wholesaling and exporting quality approved Ladies T-Shirt Girls T-Shirt Men's T-Shirt and many more. The human-resource we hire is hand-picked from some of the finest professionals in the industry. They make sure that all specifications detailed by the clients are duly met as per defined industry standards. To remain fashionable and competent in the market we conduct timely workshops for the employees so that they are conducted and trained to improve their ability. Our garment designers are highly focused to match up the latest designs in the fashion industry. Also we export 70% of our products to all over the world.</t>
  </si>
  <si>
    <t>&lt;p&gt;Uniquely positioned amongst the authorized retail dealers we are actively occupied in offering a finest quality array of CCTV Camera DVR Channels CCTV Power Boxes Attendance Systems and Video Dooe Phones.</t>
  </si>
  <si>
    <t>Established in the year 2016 Venture Volt Technologies is considered amongst the recognized retail dealers of an optimum quality collection of CCTV Camera DVR Channels CCTV Power Boxes Attendance Systems and Video Dooe Phones. The products provided by us are manufactured at our vendors&amp;rsquo; end using quality approved raw materials and latest techniques. Besides our customers can avail these products from us in accordance with their specific demands.&amp;nbsp;&amp;nbsp;</t>
  </si>
  <si>
    <t xml:space="preserve">&lt;p&gt;We are engaged in Manufacturing Exporting and Supplying a wide assortment of superior quality Handicraft Products. Our offered range is highly appreciated by our clients for their explicit design and long lasting finish. &lt;p&gt; </t>
  </si>
  <si>
    <t>Incorporated in the year 1995 at New Delhi (India) we &amp;ldquo;Ram Parshad Ram Chand&amp;rdquo; are known as the renowned manufacturer exporter and supplier of an exclusive collection of Handicraft Products such as Antique Watches Brass Figures Chess Sets Antique Showpieces etc. Our exclusive range of products includes Iron Boxes Iron Cycles &amp;amp; Rickshaws Marble Showpieces Resin Showpieces  Decorative Lamps Antique Telephones &amp;amp; Gramophones etc. The entire collection is designed by our skilled professionals who have gained rich industry experience in this domain. Apart from this the offered range is manufactured using premium grade raw material and sophisticated technology in order to ensure longer life and unmatched quality. Designed in accordance with the international quality standards these can also be availed by clients from us in various specifications as per the varied requirements of clients. In addition to this our valuable clients can avail the offered products from us at highly competitive price range.</t>
  </si>
  <si>
    <t>&lt;p&gt;Baluja Shoe Co is a fast growing firm and captivated in manufacturing wholesaling retailing and trading of comprehensive variety of Men Casual Shoes Men Formal Shoes Mens Sandals Men Slippers Ladies Sandal and Slipper and Ladies Belly.</t>
  </si>
  <si>
    <t>Established in 1919 Baluja Shoe Co is fastest growing company and extremely captivated in manufacturing wholesaling retailing and trading of an exceptional compilation of Men Casual Shoes Men Formal Shoes Mens Sandals Men Slippers Ladies Sandal and Slipper and Ladies Belly. These products are designed and developed by a group of extremely capable employees keeping in mind the modern trends in the footwear industry. Our professionals use contemporary technology and progressive machinery to manufacture these products with utilizing excellent quality material. Our talented quality controllers conduct these tests and make sure our accessible products to be free from any type of faults.</t>
  </si>
  <si>
    <t>&lt;p&gt;RH ENTERPRISES&amp;nbsp;is one of the leading wholesaler manufacturer and trader of&amp;nbsp;Mobile Back Covers Tempered Glass Online courier bags&amp;nbsp;etc. We offer these at market leading rates.</t>
  </si>
  <si>
    <t>RH ENTERPRISES&amp;nbsp;is manufacturing wholesaling and trading a huge compilation of&amp;nbsp;&amp;nbsp;Mobile Back Covers Tempered Glass&amp;nbsp;Online courier bags&amp;nbsp;etc. Manufactured making use of supreme in class material and tools at our vendor&amp;rsquo;s end these are in conformism with the standards defined by the market. Along with this these are tested on a set of norms prior final delivery of the order.</t>
  </si>
  <si>
    <t>&lt;p&gt;Established in the year of 2012 Baba Ponahari International is the leading Wholesaler and Trader of Ladies Belt Men Wallet and much more.</t>
  </si>
  <si>
    <t>Established in the year of 2012 Baba Ponahari International is the leading Wholesaler and Trader of Ladies Belt Men Wallet and much more. These products are enormously employed by patrons owing to their easy to use top quality attractive patterns and nominal prices. Furthermore our moral business policy nominal prices and premium quality of products have helped us in maintaining renowned position in the market.</t>
  </si>
  <si>
    <t>&lt;p&gt;Established in the year 2012 Shanidev Footwear is the leading&amp;nbsp; Manufacturer Trader and Wholesaler of Rexine made Casual Ladies Slippers Designer Ladies Slippers Fancy Ladies Slippers Ladies Sandals and much more.</t>
  </si>
  <si>
    <t>Shanidev Footwear is a known&amp;nbsp; Manufacturer Trader and Wholesaler of&amp;nbsp;Rexine made Casual Ladies Slippers Designer Ladies Slippers Fancy Ladies Slippers Ladies Slipper Ladies Sandals and much more. Our products are extremely well-liked in the market due to their stylish patterns highly comfortable superior quality excellent designs and various colors. Apart from we provide these products at nominal rates to our clients.</t>
  </si>
  <si>
    <t>Established in the year 2000 at New Delhi (India) We &amp;ldquo;Narayani Moulds &amp;amp; Dies&amp;rdquo; are listed as the most renowned manufacturer exporter and supplier of a comprehensive assortment of Footwear Moulds Bathroom Accessories Anchor Fasteners F Brackets etc. Our exclusive range include PU Shoes Moulds Footwear Moulds PVC Footwear Moulds Shoes Moulds Toilet Roll Holder Toothbrush Holder Soap Dish Towel Hanger etc. The offered products are designed using the best grade raw material and sophisticated technology in accordance with the set industry standards. In order to ensure flawlessness in the offered range our quality controllers thoroughly check the our products on various parameters using the latest testing tools. Our offered products are highly acknowledged for their diverse attributes such as supreme quality compact design durability smooth finish robustness and precise dimension. Clients can avail the offered products from us at the most reasonable prices.</t>
  </si>
  <si>
    <t>&lt;p&gt;Jolly T Shirt Wala is engaged in wholesaling and trading an exclusively fabricated assortment of Mens T Shirt.</t>
  </si>
  <si>
    <t>Estalished in 1984 Jolly T Shirt Wala is engaged in wholesaling and trading an exclusively fabricated assortment of Mens T Shirt.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at our vendor&amp;rsquo;s end.</t>
  </si>
  <si>
    <t>Lodhi Sons Infoways is one of the leading wholesaler trader and service provider of CCTV Camera HDMI Cable VGA Cable CCTV Cable and much more. We offer these at market leading rates.Our claim to success is hallmarked by the offered quality products that gained us huge recognizance. We are working towards technological development through a dedicated team of people to meet the most stringent requirements of customers and become leaders of tomorrow.</t>
  </si>
  <si>
    <t>&lt;p&gt;We are engaged in manufacturing an exclusive range of Mens Casual Shirts Mens Denim Shirts Mens Formal Shirts Kids Casual Shirt Mens Printed Shirts Plain Mens Shirt etc.</t>
  </si>
  <si>
    <t>We are engaged in&amp;nbsp;manufacturing&amp;nbsp;an exclusive range of&amp;nbsp;Mens Casual Shirts Mens Denim Shirts Mens Formal Shirts Kids Casual Shirt Mens Printed Shirts Plain Mens Shirt etc.</t>
  </si>
  <si>
    <t>Since establishment in 2010 we Kushagra International has come up as one of the highly reputed organization involved manufacturing wholesaling and distributing in items like Kitchen Appliances Table Top Jute Bags Corporate T-Shirt Corporate Gifts Corporate Travel Bag Corporate Mug and Kitchen Ware to meet varied range of demands of our clients. Our products are highly appreciated for their durable nature vibrant colour strength perfect design accurate dimensions high strength skin friendliness fade resistance smooth texture and attractive patterns.</t>
  </si>
  <si>
    <t>&lt;p&gt;Established in 1995 Aggarwal School Uniform is engaged in manufacturing and wholesaling a comprehensive range of Mens Sweater Mens Tracksuit Mens Blazer Mens Hooded Sweatshirt and much more.</t>
  </si>
  <si>
    <t>Established in 1995 we Aggarwal School Uniform are engaged as one of the leading organizations engaged in manufacturing and wholesaling a comprehensive range of Mens Sweater Mens Tracksuit Mens Blazer Mens Hooded Sweatshirt and much more. We have hired a team of designers which manufactures the offered range in adherence to the latest market trends. To meet the demands of customers we are offering these products in different colors designs and patterns at industry leading prices. Also the entire range is packed properly to ensure safe dispatch at the customers' premises. Owing to our wide distribution network we have been able to dispatch the offered range in committed time-period at the customers' premises.</t>
  </si>
  <si>
    <t>&lt;p&gt;Incepted in the year 2011 Weightech Instruments Co. are a highly recognized organization of the industry involved in Supplying Trading Service Providing and Retailing a broad assortment of Jewelry Weighing Balance.</t>
  </si>
  <si>
    <t>Incepted in the year 2011 Weightech Instruments Co. are a highly recognized organization of the industry involved in Supplying Trading Service Providing and Retailing a broad assortment of Jewelry Balance Laboratory Weighing Scales Moisture Analyzers Counting Scales Bench Scale Compact Balances Precision Balances and many more. Our provided products are taking only optimum quality components at our vendor ultra-modern processing unit. These products are highly demanded by the customers for their best quality fine finishing and longer service life. Apart from this we offer these products to our clients at very affordable rates.</t>
  </si>
  <si>
    <t>&lt;p&gt;Established in the year of 2016 Krishna Trading Company is the leading Manufacturer and Wholesaler of Mens T Shirts Ladies Top and much more.</t>
  </si>
  <si>
    <t>Established in the year of 2016 Krishna Trading Company is the leading Manufacturer and Wholesaler of Mens T Shirts Ladies Top and much more. High tearing strength sophisticated appearance alluring look fine finish lightweight highly comfortable and pilling resistance are some of the features of our offered range of products. We are providing these products in different colors and designs at industry leading prices.</t>
  </si>
  <si>
    <t>&lt;p&gt;Year of establishment 2012 we S P A Printing Solutions are known for Manufacturing Trader and Wholesaler wide range of Printed Carry BagSign Boards and more much.</t>
  </si>
  <si>
    <t>Year of establishment 2012 we S P A Printing Solutions are known for Manufacturing Trader and Wholesaler wide range of Printed Carry BagSign Boards and more much. The offered products are available with us in dissimilar sizes colours and patterns which best suits the necessities of our valuable patrons. Offered by us at industry leading costs these products are known for their rich features such as neat stitching distinctive design colorfastness and modern appearance. Moreover we work under the direction of our mentor Mr.Javed Ali. Under our mentor direction we have been competent to attain a remarkable position in this area.</t>
  </si>
  <si>
    <t>&lt;p&gt;Shree Laxmi Narayan Enterprises is a renowned manufacturer and wholesaler of Ladies Belly Ladies Sandal Ladies Loafers and Designer Ladies Slippers.</t>
  </si>
  <si>
    <t>Established in the year of 2000 Shree Laxmi Narayan Enterprises is a well-known manufacturer and wholesaler of Ladies Belly Ladies Sandal Ladies Loafers and Designer Ladies Slippers. Our products are enormously used by patrons due to their attractive design top quality long-lasting nature highly comfortable and various colors. Moreover our right business policy makes us renowned organization of the market.</t>
  </si>
  <si>
    <t>&lt;p&gt;New Tech Box is an eminent company affianced in offering a broad collection of products and services comprising Audio and Video Visual Solution Signage Software and Public Address System.</t>
  </si>
  <si>
    <t>New Tech Box is one of the renowned business names engrossed in Wholesaling Supplier and Service Providing a comprehensive gamut of products and services comprising CCTV Solutions Access Control System Signage Software Public Address System Door Locks Power Supply MAC DVR Viewer Software and DVR Viewer CCTV Camera. We also provide the the service of&amp;nbsp;Audio and Video Visual Solution Networking and Communication Solutions and CCTV Installation Services. Presented products are made-up and designed beneath the supervision of deft executives by making use of top notch grade material along with sophisticated machinery. As well the services are delivered under the direction of skilled executives of our crew. Broadly cherished for their effectiveness and inexpensive pricing structure these presented products and services are highly commended. Furthermore we offer customization facility makes us a popular market choice.</t>
  </si>
  <si>
    <t>Founded in the year 2016 we Dorota are the reputed firm occupied in&amp;nbsp; Manufacture&amp;nbsp; Wholesaler and Retailor&amp;nbsp;of&amp;nbsp; Ladies Shirts Ladies Top Ladies Leggings Ladies Western Dress and much more. The provided products are widely demanded by our clientele for their impeccable finish smooth texture mesmerizing pattern attractive prints and vibrant colors. Furthermore the entire range of products is available in many eye-catching patterns and beautiful colors as per the demands of valuable patrons.</t>
  </si>
  <si>
    <t>&lt;p&gt;Established in the year of 2017 Bright Jewels is the leading Wholesale Trader of Designer Earrings Designer Necklace Maang Tikka With Earrings Set Maang Tikka and much more. We offer these at market leading rates.</t>
  </si>
  <si>
    <t>Established in the year of 2017 Bright Jewels is the leading Wholesale Trader of Designer Earrings Designer Necklace Maang Tikka With Earrings Set Maang Tikka and much more. We offer these at market leading rates.Manufactured making use of supreme in class material and tools at our vendor&amp;rsquo;s end; these are in conformism with the guidelines defined by the market. Along with this these are tested on a set of norms prior final delivery of the order.</t>
  </si>
  <si>
    <t>&lt;p&gt;We are among the leading Manufacturer Supplier Service Provider Wholesaler and Trader of high-quality Fire Alarm Systems Fire Extinguisher System Emergency Light Systems Fire Safety Equipments First Aid Box.</t>
  </si>
  <si>
    <t>Established in the year 2004 at Delhi we Raj Art Service are among the highly prominent firms engaged in the Manufacturer Supplier Service Provider Wholesaler and Trader of premium quality Fire Alarm Systems Fire Extinguisher System Emergency Light Systems Fire Safety Equipments First Aid Box Fire MCB CCTV Camera Smoke Detector&amp;nbsp; Fire Sprinkler CCTV Camera Installation Services. We have since our inception specialized in offering high quality devices for fire safety as well as surveillance. The surveillance devices provided by us help in improving the overall security and safety of an area be it residential commercial or industrial. The fire safety devices offered by us are user-friendly safe and damage-resistant. These are used for protection in case of occurrence of fire. These are also used to prevent the occurrence of fire-related mishaps. We offer products that are manufactured using quality-approved components and boast of excellent performance. Our exhaustive range of products comprises of devices that are user-friendly easy to install and easy to maintain. These devices are known for their unmatched quality.</t>
  </si>
  <si>
    <t>Established in the year 2001 we Craft Cottage Industries (Sister Concern of Jehlum View Crafts) is a globally known manufacturer wholesaler retailer and exporter of exclusively designed Pashmina Shawls and Stoles Embroidered Shawls and Stoles Hanging Ornaments Designer Rugs Papier Mache Decorative Gift Cushion Covers Designer Carpets Home Furnishing Product and Embroidered Tea Cozies. With offered collection of designs and styles we seek to provide captivating range of products that meets highest expectations of customers. Add to this our products are admired for their beautiful blend with modern way of thinking and lifestyle. With success of our products in the local market we decided to expand our horizon in international market hence today we are blessed with long list of international and domestic clients.</t>
  </si>
  <si>
    <t>&lt;p&gt;We are most prominent organization engrossed in supplying and trading a broad collection of Cameras. These offered products are appreciated across the market for their high quality.</t>
  </si>
  <si>
    <t>We \KB Systems\ are a highly famous organization of the industry involved in supplying and trading a broad assortment of best quality Cameras. Under this range we offer CCTV Cameras Waterproof IR Night Vision Cameras and PCB Board Cameras. Our provided products are manufactured by taking only high quality components at our vendors end. These products are highly demanded by the customers for their accurate dimension fine finishing super performance and longer service life.</t>
  </si>
  <si>
    <t>Established in 2002 Spider Designs PVT. LTD. are recognized as one of the major manufacturers and wholesaler amongst our valuable clients. Our company has gained a competitive advantage over the competitors owing to our vast expertise and deep market understanding. We have emerged as the top choice of the customers across the nation for providing top-class products such as Charger Accessories Combo Card Reader Mobile Stands Accessories USB Data Cable Laptop Cover Key Chain Bluetooth Speaker and many more. This offered range of products is an epitome of quality advanced technology and are sophistication at the same time. With strong employee strength technological resources and professional approach we have been able to serve the most complex requirements of the customers in the committed time frame. Further we are well equipped and ever-ready to meet the immediate and bulk orders of the customers.</t>
  </si>
  <si>
    <t>&lt;p&gt;Recognized as a reliable manufacturer O2&amp;nbsp;Enterprises is engaged in offering Promotional Tents Garden Umbrella &amp;nbsp;Our offered products are widely appreciated by our clients based across the nation.&amp;nbsp;</t>
  </si>
  <si>
    <t>Established in the year 2007 O2&amp;nbsp;Enterprises has earned a reputable name for itself in the domain of manufacturing quality assured range of products including Promotional Tents Garden Umbrella Promotional T Shirt Uniform Wrist Watches Mens Caps Award Trophy Travel Bags Brochure Holders Novelty Gifts Waterproof Umbrella Uniform Dress Ladies T Shirts Wall Clocks Mens Watch Office Bags Safety Jacket Customised Gift Sets Table Lamp Juicer Mixer Grinder and Electric Iron.&amp;nbsp;</t>
  </si>
  <si>
    <t>&lt;p&gt;Amzad Ali Garments is the leading Manufacturer and Wholesaler of&amp;nbsp; Ladies Suit Ladies Kurti Ladies Top and much more.</t>
  </si>
  <si>
    <t>Established in 2014 Amzad Ali Garments is the leading Manufacturer and Wholesaler of&amp;nbsp; Ladies Suit Ladies Kurti Ladies Top and much more. These products are admired for their features like softness beautiful patterns shrink resistance lightweight excellent color combination and pocket-friendly prices.</t>
  </si>
  <si>
    <t>&lt;p&gt;Incepted in the year of 2016 We &amp;ldquo;R.K. Enterprises&amp;rdquo; are engaged in manufacturing an exclusive range of Mens T Shirt Ladies Leggings Mens Shorts Mens Jogger Mens Trouser.</t>
  </si>
  <si>
    <t>Incepted in the year of 2016 We &amp;ldquo;R.K. Enterprises&amp;rdquo; are engaged in manufacturing an exclusive range of Mens T Shirt Ladies Leggings Mens Shorts Mens Jogger Mens Trouser and much more. The entire range is precisely stitched using premium quality fabric in accordance with the requirements of our esteemed clients. We offer these in various specifications to meet the diverse needs of our customers. Under the leadership of Mr. Satyendra Singh we have managed to attain greater heights of success.\r\n&amp;nbsp;</t>
  </si>
  <si>
    <t xml:space="preserve">&lt;p&gt;Incepted in the year of 2017 Versatile Bag has been engaged in the manufacture wholesaler and trader of a highly eminent and genuine assortment of products like Laptop Bags Kids School Bag Sling Bag and Non Woven Bag etc. </t>
  </si>
  <si>
    <t>Incepted in the year of 2017 Versatile Bag has been engaged in the manufacture wholesale trader of a highly eminent and genuine assortment of products like Laptop Bags Kids School Bag Sling Bag and Non Woven Bag etc. The offered range stands in tall conformity of the rich demands and needs of our customers whom we have revered at our business premise.</t>
  </si>
  <si>
    <t>&lt;p&gt;Mayor Sports Private Limited is one of the leading manufacturers of Sports Shoes Cricket Bat Badminton Racket and Football. We offer these at market leading rates.</t>
  </si>
  <si>
    <t>Mayor Sports Private Limited is known as a reputed manufacturer of quality Sports Shoes Cricket Bat Badminton Racket and Football. Our range of products is manufactured according to the needs of our client. In order to maintain flawless production we have a team of qualified and well versed professionals.&amp;nbsp;</t>
  </si>
  <si>
    <t>Established in 2011 at New Delhi we K. S. Enterprises are a highly acclaimed service provider of high quality Cover Embroidery Work Curtain Embroidery Work Kurti Embroidery Work Logo Embroidery Work Multi Head Computerized Embroidery Work Saree Embroidery Work Suit Embroidery Work etc. The products offered by us are created at our ultramodern infrastructure facility in keeping with the latest fashion trends and styles. Modern embroidery techniques and machines are used for the creation of a stunning range of designs and patterns which are not simply beautiful but also stunning. The embroidered products offered by us are well known for their detailed embroidery work stunning designs and aesthetic appeal. We make these available to clients in a wide range of embroidered designs and patterns at budget friendly prices. Our products are available to clients in a wide range of colors designs and patterns at budget friendly market prices. Our hardworking professionals work together to ensure that clients get the best products from us at reasonable prices.</t>
  </si>
  <si>
    <t>&lt;p&gt;SK Trading is one of the foremost organizations of Ladies Sandal Slipper Ladies Belly Shoes and Ladies Canvas Shoes. Our products are widely used for their flawless design.</t>
  </si>
  <si>
    <t>&lt;p&gt;Mahadev Garments is engaged in manufacturing and wholesaling of Mens Lowers and Mens T Shirts.</t>
  </si>
  <si>
    <t>Established in 2014 Mahadev Garments is engaged in manufacturing and wholesaling of Mens Lowers and Mens T Shirts.</t>
  </si>
  <si>
    <t>&lt;p&gt;Established in the year 2011 Shan Overseas  is successfully ranked amongst the remarkable wholesaler trader and exporterimporter of Ladies Jackets Men Jeans and much more.</t>
  </si>
  <si>
    <t>Established in the year 2011 Shan Overseas  is successfully ranked amongst the remarkable wholesaler trader and exporterimporter of Ladies Jackets Men Jeans and much more. The provided range of products is designed and developed  by our vendors talented professionals in line with latest trends of the  market. Besides we provide these products at economical rates.Under the supervision of our mentor Mr. S K Sharma we have carved a reckoned position for ourselves in the industry.\r\n&amp;nbsp;\r\n&amp;nbsp;</t>
  </si>
  <si>
    <t>&lt;p&gt;Infinite Infosolution is Retailer and&amp;nbsp;service provider an extensive series of CCTV Cameras CCTV DVR Laptop Laptop Battery Patch Panel Patch Cord etc.</t>
  </si>
  <si>
    <t>Established in 2016 we 'Infinite Infosolution' are a trustworthy organization occupied in wholesaling trading and service providing an excellent range of CCTV Cameras CCTV DVR Laptop Laptop Battery Patch Panel Patch Cord etc. Offered products are extremely cherished and well-liked for their longer service life easy operation sturdy structure and top performance. In order to cater the exact necessities of consumers we provide these products in diverse technical configurations.&amp;nbsp;</t>
  </si>
  <si>
    <t>We &amp;ldquo;Hatshree Enterprises&amp;rdquo; are the best name in the market established in the year 2015 at Delhi (India). We are the biggest manufacturer wholesaler and trader of shoes like Mens Casual Shoes Mens Loafer Shoes and Mens Formal Shoes. All these shoes are acquired and designed by our designers with the use of cutting-edge technology and tools. Our designers are creative and most creative in designs. They create these shoes in many colors and designs. All our offered shoes are light weighted comfortable and skid free in design. Our offered array of shoes is available with us at the affordable rates.</t>
  </si>
  <si>
    <t>&lt;p&gt;We Singh Tyre House are an eminent&amp;nbsp;Retailer and Supplier and engrossed in offering a wide range of Tyre to the respected clients. These products are best in class and widely used in automobile industry.</t>
  </si>
  <si>
    <t>Offering world class Laser Marking And Laser Cutting Job Work Services used on all types of metals and hard Plastics like Automobile Parts Orthopaedic Implants &amp; Instruments Surgical Items Credit &amp; Security Cards Holograms Crockery/Kitchenware Promotions &amp; Packaging Stationeries &amp; Pens Metal Labels/IDs/Name Plates Fashion &amp; Wearing Accessories Electronics Writing Instruments. Jewellery Promotional Gift Item Awards &amp; Trophies Electronic Accessories Buckles Stainless Steel Utensil Seal. These are acclaimed for excellent performance compact design high seed low power consumption and durability. We are high &amp; new technology corporation take a leading technology as company idea and integrity service as business policy. Also we are one of the well known Manufacturer and Supplier of a trendy collection of  Wooden Modular Furnitures.</t>
  </si>
  <si>
    <t>We &amp;ldquo;Madhu Creations&amp;rdquo; are the well-trusted Manufacturer and Trader of Ladies Chappals Ladies Belly and much more. We provide products at reasonable rates.\r\n&lt;p&gt;&amp;nbsp;</t>
  </si>
  <si>
    <t>Established in 2010 We &amp;ldquo;Madhu Creations&amp;rdquo; are the well-trusted Manufacturer and Trader of Ladies Chappals Ladies Belly and much more. We provide products at reasonable rates. All these Footwear collections are designed and produced by our professionals with the use of best quality materials and methods. These Footwear collections are light weighted sleek and very eye-catching in design. All these Footwear collections are waterproof and available in many size options. We are available online as well with all our Footwear collections with up to dated rates images and offers that help our customers to choose and buy these Footwear collections in an easy manner. We work very hard in order to understand the requirements of customers.</t>
  </si>
  <si>
    <t>&lt;p&gt;We are the renowned Manufacturer and Exporter of Sunglasses Cover Cloth Hangers Plastic Bottle Caps Hand Wash Dispensers and many more. These are fabricated by quality plastic material and are available in various sizes shapes and designs.</t>
  </si>
  <si>
    <t>Established in the year 2014 we &amp;ldquo;Das Industries&amp;rdquo; are one of the leading organizations involved in manufacturing and exporting a wide and comprehensive range of Sunglasses Cover Cloth Hangers Plastic Bottle Caps Hand Wash Dispensers and many more. All our products are designed in compliance with international quality standards &amp; norms using high-grade raw material like plastic and other that are obtained from the reliable and certified vendors of the market. These products are widely acclaimed by the customers for their durability reliability leak-proof &amp; unbreakable nature lightweight and abrasion resistance. In addition to this we provide all our products on various sizes shapes colors and designs at market leading prices to fulfill the demands and needs of customers. We also provide customization as per the specifications laid down by the clients.</t>
  </si>
  <si>
    <t>Established in 1996 Print Linkers started our operations at New Delhi. We are a leading service provider of Carry Bags Printing Services Stationary Products Printing Services Book Binding Services Menu Card Printing Services Banner Printing Service Flyer Printing Service Poster Printing Services Brochure Designing Service Pamphlets Printing Service Foil Embossing Printing Services Creative Dangler Printing Services Canvas Printing Services Postcard Designing Service T-Shirt Printing Services Greeting Cards Printing Services Book Lamination Service and Bookmark Printing Services. Latest designing machinery and high grade materials are used for manufacturing of Book Binding Print Bookmark and Books Clipart in accord with the prevailing market trends. In accordance to specifications provided by the patrons the Book Binding Print Bookmark and Books Clipart can be customized. Being a quality focused name the quality of Book Binding Print Bookmark and Books Clipart is never compromised at our end. Timely delivery of the Book Binding Print Bookmark and Books Clipart are assured due to our strong logistic support.</t>
  </si>
  <si>
    <t>Shuddhi established in the year 2011 is a fast-growing Supplier and Exporter of Designer Ladies Wear. The Ladies Garments offered by us have got great response from Indian as well as Foreign Markets. Mrs. Ritu the owner of the company is capably heading the company with her enviable business sense and excellent leadership qualities. The company is located at New Delhi.</t>
  </si>
  <si>
    <t>&lt;p&gt;We are counted as one of the most reliable Manufacturer Wholesaler and Supplier of premium quality Sport Shirts Formal Shirts and Denim Jeans. These have massive demand in the market due to their optimal quality and attractive design.</t>
  </si>
  <si>
    <t>Incorporated in the year 1998 at Delhi (India) we &amp;ldquo;The Bangkok Mart&amp;rdquo; are known as one of the prominent manufacturers wholesaler and supplier of a qualitative assortment of the finest quality under the brand Just Henry Thailand. The&amp;nbsp; brand offers different product comprising of Boy's  Sport Shirts Stripe Sport Shirts Men's Sport Shirts Designer Formal  Shirts Checked Sport Shirts Checked Formal Shirts Cotton Formal  Shirts Boy's Formal Shirts Plain Formal Shirts Sport Shirts  etc. The products are made using the optimum quality fabric and  sophisticated technology. Apart from this these are designed with high  precision in order to meet the set global standards. These are highly  appreciated among clients due to their unique design eye-catching look  excellent stitching and colorfastness. The offered product are  available in varied colors styles designs sizes and patterns as per  the varied requirements of clients. Apart from this we are offering  these products to our esteemed clients at the most competitive prices.</t>
  </si>
  <si>
    <t>&lt;p&gt;We Securx Systems Private Limited are most leading and elite Manufacturer Trader and Supplier of Security Surveillance Systems.</t>
  </si>
  <si>
    <t>Established in the year 1996 Active Tele Services is a prominent Supplier Trader and Service Provider of Caller ID Telephones EPABX Systems IP Telephones Key Telephone Systems Voice Logger System Paper Shredders Fax Machines CCTV Camera Digital Multimeter and Biometric Access control System.. These products are highly demand in the market due to their reliable performance compact design easy installation and user-friendliness nature. Our offered products are developed at our vendors manufacturing unit using the sophisticated technology and optimum quality raw material that is bought from trustworthy vendors of market who have prosperous industry knowledge. Due to high demand our vendors develop these products in diverse specifications that meet on customers demand. Our vendor&amp;rsquo;s infrastructural unit is embedded with the most modern machinery and tools that help us to develop these products as per industry norms.We also provide Installation and Maintenance services.</t>
  </si>
  <si>
    <t>Started in the year 1995 and engaged solely in the business of manufacturing &amp;amp; Export of leather Jackets / Garments today we have diversified from exports to own domestic brand called &amp;ldquo; KOSHER &amp;rdquo; under the company name Amrit Exclusif. We have an exclusive 3000sq ft showroom displaying most of our collection. The product range has been expanded onto all possible products associated with Leather such as bags belts upholstery rugs /throws etc. The specialization is making high fashion ladies &amp;amp; gents bags. We have in house production capacity of 3000 Jackets / outerwear 1000 bags and 5000 units of smaller accessories (belts &amp;amp; wallets ) per month.</t>
  </si>
  <si>
    <t>&lt;p&gt;We are a trustworthy organization of this domain highly engaged in manufacturing and supplying a wide array of Bags and Suitcases. Owing to their high performance and dimensional accuracy these products are highly admired across the industry.</t>
  </si>
  <si>
    <t>Founded in 1998 Tirupati Sales are one of the leading manufacturers and suppliers of a diverse and commendable assortment of Backpack Bags Duffle Bags Moulded Suitcases Trolley Bags Document File Bag and Office Bags. The range of products provided by us is inclusive of Backpack Bags Duffle Bags and Moulded Suitcases having a high preference across the market. Thus the manufacturing is carried out in compliance with the industry defined norms and guidelines employing the best quality of basic materials and components. Further we offer these products at the best rate possible.</t>
  </si>
  <si>
    <t>Our company Vanras was incorporated in 1996 with business activities of both Exports and Imports of garments and home accessories. In 2010 we expanded our operations into imports of ceramics from the European union under the company name Keramikos. Our products include Porcelain as well as Stoneware. Currently we are servicing both the retail domestic market and the institutional/hotel market.</t>
  </si>
  <si>
    <t>Yash Creation is one of the emerging Exporters of an eclectic range of products mainly comprising Designer Scarves Decorative Photo Frames Designer Jewelry Jewelry Boxes Ladies Clutch Purses Cotton Cushion Covers Ladies Cotton Handbags and Designer Belts. Besides the company also deals in Dolls Pen Stand Towel Rings etc. Chiefly functioning from New Delhi (India) the company is serving the likes of ELCORTE &amp;ndash; SFERA and several other prominent clients across the globe. Operating since 2010 Yash Creation is efficiently prospering under the management of Ms. Monika Khanna (Director). With a client-centric approach we bring forth ethnic yet contemporary product range. We started with a passion to redefine fashion in the industry with the creative imagination and marketing expertise.</t>
  </si>
  <si>
    <t>&lt;p&gt;We are one of the leading Manufacturer Wholesaler and Supplier of Embroidery Fabric Korean Twill Polyester Georgette Topiyon Silk Polyester etc. These are highly cherished for their elasticity warmth and eye catching attributes.</t>
  </si>
  <si>
    <t>Established in the year 1990 at Delhi (India) we &amp;ldquo;T. H. Textiles New Delhi&amp;rdquo; is a prominent manufacturer wholesaler and supplier of an excellent assortment of Embroidery Fabric Korean Twill Polyester Georgette Topiyon Silk Polyester etc. Offered fabrics are manufactured at our vast infrastructure in compliance with the international quality standards and guidelines that help us to accomplish all the desired tasks in an organized manner. Widely acknowledged for their flame &amp;amp; abrasion resistance elegant designs high tearing strength and smooth texture our range of fabrics helps us in designing various garments in a range of apparel and textile industries. In addition to this they not only add elegance to the personality of the wearer but they also add a charm to the persona of the customer. Besides patrons that we are associated with can avail this range from us in diverse customization options so as to meet their exact preferences and demands in a systematic and organized manner.&amp;nbsp;</t>
  </si>
  <si>
    <t>Enigma Fashions is among the most noticeable entities involved in the sphere of manufacturer trader wholesaler and retailer to our customers a comprehensive compilation of Ladies Bridal Bags Ladies Accessories Ladies Antique Bags Ladies Bangles etc. Crafted as per the industry set guidelines and norms these products are fabricated using finest-quality material along with sophisticated tools &amp;amp; machines. Furthermore all our products are made-up in conformism with the present trends and evolutions. Immensely commended due to their seamless finish excellent quality durability and striking designs we present these products to our esteemed clients within the promised duration of time.</t>
  </si>
  <si>
    <t>Established in the year 2002 Nath Plastic Enterprises is one of the leading manufacturers and wholesalers of Bathroom Slippers Steel Gem Clip Cocktail Coffee Sip and much more. These products are manufactured by following the guidelines and values set by the market and employing the best grade material and progressive technology. Owing to this the available range is recognised to have excellent performance long service life and sturdiness.</t>
  </si>
  <si>
    <t>Since our very establishment in 2005 in this industry we Madan Enterprises has been holding on the position of highly demanded firm manufacturing wholesaling and trading in products such as Silk Scarves Poly Chiffon Tie Ring Shawls Elastic Stoles Printed Scarves Ladies Shawls Ladies Beach Wear Ladies Fashion Stoles and Viscose Stoles etc. Our employees use only natural quality fabrics like cotton wool satin or silk to process the mentioned garments with the help of advance quality machines. The entire range is developed as per the quality guidance of the industry under the strict supervision of our mentor. These products are highly appreciated by our customers for their skin friendliness contemporary design color fastness high tensile strength durability and stain and wrinkle resistant. We make these available in different attractive designs and patterns.</t>
  </si>
  <si>
    <t>&lt;p&gt;Finishes for Shoes &amp; Leather GoodsFinishes For BagsFinishes For GarmentsFinishes For Belts.</t>
  </si>
  <si>
    <t>Elegant Group presents the amazing world of leather tanning where men machines and chemicals work in unison to produce the finest quality finished leathers - the raw material for shoes leather goods Furniture and garments industry.\r\nIncorporated in November 1975 the company started its Tannery in April 1977. The largest Buffalo population of India and its abundant availability were the motivating factors to choose Buff-Light as its main product.\r\nElegant Leathers Private Limited is now an ISO 9001-2000 Accredited Company for its quality management system.\r\n</t>
  </si>
  <si>
    <t>Established in New Delhi (Delhi India) we &amp;ldquo;Neelgiri Security Systems&amp;rdquo; are a leading Importer and Service Provider of a comprehensive range of Video Surveillance Residential Security Residential Security etc.Our exclusive range includes Multi Apartment Video Door Phones IP Camera CCTV Camera Outdoor Housing Smoke Detectors Finger Print Based Door Locks / Elocks Burglary Sensors Guard Tour System Guard Tour System Accessories Hand Held Metal Detector Guard Id Tag Door Frame Metal Detector Helmet with Visor etc. We also provide the superior quality consultancy and installation services to our clients. These are manufactured using the best quality basic parts &amp; components and the most advanced techniques by our prestigious vendors in order to meet the set industry norms. Further the offered range is tested on various parameters by their highly skilled quality controllers using latest testing tools. The offered range is available in different specifications and configurations to our valuable clients. Our range is highly acclaimed by our clients due to its incomparable features like compact design optimum performance durability and cost effectiveness.</t>
  </si>
  <si>
    <t>&lt;p&gt;We &amp;ldquo;Arora Mill Store&amp;rdquo; are wholesaling of Safety Shoes Reflective Jacket Hand Gloves Rubber Boots and many more.\r\n&lt;p&gt;&amp;nbsp;</t>
  </si>
  <si>
    <t>Incorporated in the year 2002 at Delhi India we &amp;ldquo;Arora Mill Store&amp;rdquo; are a Sole Proprietorship firm wholesaling of Safety Shoes Reflective Jacket Hand Gloves Rubber Boots and many more. These offered products are tested on well-defined parameters by our quality auditors. Our association market its products through an extensively developed distribution arrangement that enable us in making offered products easily available to far and near located clients. Currently we are in association with most of the valuable clients of the industry to develop a niche market for ourselves. Under the stern direction of our mentor &amp;ldquo;Saket Arora (Proprietor)&amp;rdquo; we have been able to meet specific demands of our clients.</t>
  </si>
  <si>
    <t>Established in the year 2001 at Delhi (India) we &amp;ldquo;CHAITANYA FAB PRIVATE LIMITED&amp;rdquo; are well-known manufacturer and supplier of Readymade Garments like &lt;i&gt;COTTON LEGGINGS VISCOSE LEGGING DENIM LEGGING PALAZZO&lt;/i&gt;. all these products are available in market under the brand name of PADMAKSHI AND IBHA. Our offered assortment is designed and fabricated using premium quality fabric and thread that ensure its excellent finish and durability. We offer this range in various designs colors sizes and patterns that perfectly meet clients&amp;rsquo; variegated requirements. Our entire range is in adherence with the international standards. Acclaimed for their attractive designs mesmerizing color patterns perfect cuts and durability these have gained huge demand in national markets. We provide these products to our respected clients at affordable prices.</t>
  </si>
  <si>
    <t>&lt;p&gt;We are the most amazing and incredible industry manufacturers supplier wholesaler and retailer of an exclusive range of Game Sportswear Kids T Shirt Kids Half Pants Track Suit and Designer Lower</t>
  </si>
  <si>
    <t>Incepted in the year 2004 R.R. Garments is one of the leading manufacturers supplier wholesaler and retailer of an exclusive range of Game Sportswear Kids T Shirt Kids Half Pants Track Suit and Designer Lower. Favored by clients from all across the market. Our combination of fabrics and garments are available in different designs styles and colors to choose from. Moreover these can also be seamstress as per the fashion requirements of our clients. As a result of this we are successful in achieving progress and the desired position in the industry. Set quality norms of industry have been followed to make sure our invaluable clientele that the range which is being offered is in compliance to the predetermined industrial standards.</t>
  </si>
  <si>
    <t>&lt;p&gt;Razi Footwear is the leading Manufacturer and Trader of Ladies Sandals Ballerina Shoes Bridal Slippers and much more.</t>
  </si>
  <si>
    <t>Year of establishment 2014 Razi Footwear is the leading Manufacturer and Trader of Ladies Sandals Ballerina Shoes Bridal Slippers and much more. Being a client&amp;rsquo;s centric firm we provide these products according our  consumer&amp;rsquo;s requirements and necessities. Our presented products are  enormously well-liked for their top features.</t>
  </si>
  <si>
    <t>Incorporated in the year 1982 in Delhi India we &amp;ldquo;Lucknow Chikan Emporium&amp;rdquo; are one of the leading names engaged in manufacturing and supplying a superior quality range of Kids Kurta Pajamas Men Kurta Pajamas Men Pathani Suits Men Chikan Kurta Pajamas and Ladies Lucknowi Kurtis.&amp;nbsp;The  offered products are valued by our clients due to their optimum  quality smooth finish unmatched designs and durable finish standards.  In a very short span of our existence we have become a very popular  name in garment industry by coping up well with the fashion sense of our  diversified clientele. These products are manufactured in our  well-equipped manufacturing unit from high grade fabric which is sourced  from our reputed vendors of the industry as per the international  quality standards.</t>
  </si>
  <si>
    <t xml:space="preserve">Founded in the year of 2001 we Mahak Print are manufacturer and supplier of Printed T-Shirts. We are service provider of T-Shirt Printing Services and Flock and Foil Printing on Top. &lt;p&gt; </t>
  </si>
  <si>
    <t>Founded in the year of 2001 we Mahak Print are manufacturer and supplier of Printed T-Shirts. We are service provider of T-Shirt Printing Services Sublimation Print Services Plotter Print Services Pigments Printing Services High Density Printing Services Sticker Printing Services Corporate Logo Printing Services Reflective Transfer Printing Services and Flock and Foil Printing on Top. We are providing these services with the help of well qualified and experienced professionals and high quality printing machines as per the client&amp;rsquo;s requirements and needs. We are offering these services by hiring experts of for each domain and these experts guide to provide best and perfect services for our customers.</t>
  </si>
  <si>
    <t>&lt;p&gt;Slenor Apparels is one of the leading Manufacturer of Ladies Top Ladies Kurti and much more. Our offered range is known for elegant look colorfastness and fine finish.</t>
  </si>
  <si>
    <t>Since our establishment in the year 2014 Slenor Apparels is one of the leading Manufacturer of Ladies Top Ladies Kurti and much more. Our offered range is known for elegant look colorfastness and fine finish. Colorfastness lightweight fine finish high tearing strength alluring look and elegant appearance are some of the features of our offered range of kurtis. These kurtis are available in different colors designs and patterns at industry leading prices. Owing to our customization facility and competitive pricing policy we have mustered huge customer-base across the nationwide market. Also these garments are packed properly to ensure safe dispatch at the customers' end.</t>
  </si>
  <si>
    <t>&lt;p&gt;Vineeta Garments entity is offering an extensive collection of Ladies Kurtis Ladies Tops etc. These products are enormously well-liked in the market owing to finest quality and long-lasting nature.</t>
  </si>
  <si>
    <t>Year of establishment 2014 we Vineeta Garments are known as the prominent manufacturer and wholesaler of Ladies Kurtis Ladies Tops etc. These cloths are fabricated employing the finest grade of textile that is obtained from truthful merchants of market. Apart from this these are fabricated as per customer&amp;rsquo;s demand. In addition we offer these products in many color patterns and sizes.</t>
  </si>
  <si>
    <t>Hello friends Gautam Ratna Line Producer / Executive Producer / Producer of Gautam Films Production is Start Solution for Film Production in Delhi &amp; North India Ever Since 20 years .We also Provide Models Artists Camera Location Permission Lights  Production. I have Own Studio 22*28*15 ft. height with Makeup Room PCR Room all are Fully AC.We are very thankful to all.Office address-Media House Opposite Fraser Suites Hotel Near River Side Club Village Chilla Mayur Vihar Extension Delhi 110091. Walking Distance from Mayur Vihar Extension Metro Station.</t>
  </si>
  <si>
    <t>Incepted in the year 2010 at New Delhi India we ?Samad Garments &amp; Electricals? are a professionally managed business organization specialized in manufacturing and exporting a qualitative gamut of Designer Male Jacket Feather Jacket Ready Made Garment etc. We also provides Mixi motor and Mixi J.M.G that showing our consistent efforts. We have been become one of the top manufacturer in our domain. Our customers prefer us due to the wide variety of our products which are superlative in designs and quality. Our highly creative designers use soft fabrics and stitch these garments according to the international standards. These garments are available in a wide variety of weaves &amp; widths designs colors styles and material to meet the individual preferences and tastes of our clients. In our product array we are bringing forward Designer Jacket Simple Jacket Male Jackets etc. Our offered electrical products are manufactured with the use of advanced tools modern technology and the finest grade raw material. Due to excellent performance longer service life and corrosion resistance our offered electrical product range has gained huge demand across numerous industries.</t>
  </si>
  <si>
    <t>Incepted in the year 1971 Fancy Footwear is a principal Wholesale Trader and Supplier occupied in the sphere of presenting an inclusive compilation of Ladies Flat Sandals Party Wear Sandals Kids Footwear and many more. Crafted and designed in tune with the present fashion industry ethics we guarantee that only supreme class material and other allied techniques are used in their designing procedure. In adherence with the developments and trends taking place in the fashion industry these are enormously recommended. Applauded widely owing to their exceptional finish elegant designs colorfastness skin friendliness and remarkable appearance these offered garments are immensely demanded.</t>
  </si>
  <si>
    <t>Stepskart Internet Private Limited is an eminent entity indulged in manufacturing a huge compilation of Men Shoes Women Footwears Bags and Luggage Guitar Belts and Leather Belt and Wallets. Manufactured making use of supreme in class material and progressive tools and technology; these are in conformism with the guidelines defined by the market. Along with this these are tested on a set of norms prior final delivery of the order.</t>
  </si>
  <si>
    <t>APRO deals with water treatment solution by providing various water purifying product . Our company has been established in 2002 with \AQUA PLUS R.O. WATER SOLUTION\ company name which is our trade mark.  The water purifiers in India company which has been operating in the market for quite a few years offers R.O. system purifiers of the leading brand \*AQUA PLUS R.O. WATER SOLUTION*\. Served by a team of trained professionals the Delhi based company has received a significant popularity in the market for their high quality water purifiers at a reasonable price. The experts of the company have always kept a strict watch on the quality of their purifiers to ensure the complete satisfaction of their customers.</t>
  </si>
  <si>
    <t>&lt;p&gt;We are one of the prominent names in the industry established in the year 2005. Over the years we have created a trustworthy relationships with our clients by providing high-quality goods at affordable prices.</t>
  </si>
  <si>
    <t>We are one of the prominent names in the industry established in the year 2005. Over the years we have created a concrete base and trustworthy relationships with our clients and customers only by sticking of our basic principles of providing high-quality goods at affordable and competitive prices. Recently we have associated with OMS International a multi-national company and manufacturing unit of Luggage Bags Trolley Bags Duffle Bags Sports Bags Backpacks and Laptop Bags. We are the trader of OMS Kisso and TuffGuy. The bags are manufactured with supreme craftsmanship high-quality raw materials and unique designs which are highly comfortable and reliable. The bags are of supreme quality with unmatched material and are highly reasonable in pricing structure.</t>
  </si>
  <si>
    <t>Modcare Enterprises is one of the notable enterprises highly instrumental in providing services for Printing Services Letterhead Printing Services Visiting Cards Printing Services Envelope Printing Services Carry Bags Printing Services Sky Balloons Printing Services ACP Signage Board Printing Services Exhibitions Stall Printing Services Digital Printing Services Stainless Steel Sign Boards Printing Services Leaf Printing Services Inclusive Wedding Cards Diaries Printing Services and Brochure Printing Services. In conformism with the principles of quality and excellence pre-defined by the market our provided services are highly applauded. Along with this their economical pricing structure and promptness these are broadly acclaimed. Owing to our broad circulation set-up we are able to present our services to every single corner of the nation within the postulated time.\r\n&amp;nbsp;\r\nWe are mainly looking query from Delhi NCR</t>
  </si>
  <si>
    <t>&lt;p&gt;SKD&amp;nbsp;Design has been reckoned as the renowned manufacturer and&amp;nbsp;wholesaler of a wide range of Ladies Top Ladies Kurtis Ladies Skirts Ladies Shirts and much more.</t>
  </si>
  <si>
    <t>SKD&amp;nbsp;Design has been reckoned as the renowned manufacturer and&amp;nbsp;wholesaler of a wide range of Ladies Top Ladies Kurtis Ladies Skirts Ladies Shirts and much more. we have established an ultra-modern production unit. Manufactured using high quality raw material and as per the industry set norms our offered range of products is widely known for catchy color patterns trendy designs and comfort. We take all steps to ensure that our products meet the desired standards so we have a long and healthy relationship with our customers.</t>
  </si>
  <si>
    <t>&lt;p&gt;Inkkass Kreations&amp;nbsp;is one of the well-known companies indulged in the business of Manufacturing Trading and Supplying to our patrons a quality rich assortment of Casual Shoes Formal Shoes and Men Boots.</t>
  </si>
  <si>
    <t>We are Manufacture Supplier and Trader of off-branded footwear in India from the group of Inkkass Kreations offers wholesale prices and hassle-free supply experience in online and offline retailing. BuzzOnNet is started its services in early 2013 to satisfy the growing demand of E-Commerce companies in need of footwear inventory solutions. Today we are enjoying strong relationships with footwear manufacturers mass retailers and brands within India allowing us to offer competitively-priced footwear at a global level into emerging markets. To complement our main facility we have regional offices and warehouses in Delhi.</t>
  </si>
  <si>
    <t>&lt;p&gt;Our company holds immense experience in this domain and is involved in manufacturing and trading a wide assortment of Ladies Lehenga and many more. All these products are highly appreciated in the market for their unmatched quality.</t>
  </si>
  <si>
    <t>Commenced in the year 1997 Shipra Sarees has carved a niche in the market. Headquarter of our firm is located in Delhi (India). We are the leading manufacturer and trader of Ladies Lehenga Women's Lehenga Designer Lehenga Georgette Saree Ladies Saree and many more. Besides to handle the pressure taking place in the industry our firm has acknowledged advanced method of production that has also enabled us enhancing our production capability. Reliability in business dealings assurance to provide better quality assortment and making shipment within promised time frame are some vital factors that enable us positioning a distinguished niche in the industry.</t>
  </si>
  <si>
    <t>Incepted in the year 2008 we at G-NINE Delhi is engaged in manufacturing and supplying a wide variety of Shirt for Garment and Apparel Industry. We provide shirts keeping in mind the choices and preferences of our targeted client base that includes kids youth or man . Backed by exceptional talent and creative instincts of our seasoned designers we persistently make efforts to keep up with the latest market scenario. Our unmatched range signifies reliability and quality and is available in innumerable choices to select from. With different design styles in our kitty and industry&amp;rsquo;s some of the most experienced professionals working with us we have been able to serve our clients in best possible manner.</t>
  </si>
  <si>
    <t>&lt;p&gt;A. Legend Purses is engaged in manufacturing of Mens Wallet Ladies Clutch etc.</t>
  </si>
  <si>
    <t>Established in 2001 A. Legend Purses is engaged in manufacturing of Mens Wallet Ladies Clutch etc.</t>
  </si>
  <si>
    <t>Founded in 2000 Zeb Designers is one of the leading Manufacturers Suppliers and Traders of Casual Mens Shirts Casual Mens Shirts Causal Mens Shirts Formal Mens Shirts Mens Kurta Ladies Kurti Womens Leggings Womens Pakistani Suits and Mens Formal Trousers. These cloths are highly admired in the market owing to their superior finish stylish look light weight long-lasting nature and colorfastness. All these cloths are stitched by our experts using the best quality textile that is procured from reliable retailers of market. Our fabrication unit is embedded with sophisticated stitching machine to fabricate these cloths at recent market trends. Apart from this we have hired a proficient and highly knowledgeable team who have years of experience of this domain. Furthermore we supply these garments in various colors sizes and other related patterns as per the diversified requirements of consumers.</t>
  </si>
  <si>
    <t>We &amp;ldquo;Maa Padmawati Trading Co.&amp;rdquo; are leading name in the market established in the year 2015. We are the biggest Manufacturer Wholesaler and Trader of Baba Suits Boy Blazers Kids Ethnic Dhoti Kurta Casual Shirts and much more. All these garments are designed by our fashion designers with the use of best quality fabrics and tools. These garments are breathable and very trendy in designs. Our designers understand the requirements of garments by our customers and offer best garments to them in many colors and designs. These garments are easy to wash breathable and available in many specifications. Our customers can avail this array of garments at lowest rates.</t>
  </si>
  <si>
    <t>&lt;p&gt;MS Trading is engaged in Manufacturing and Trading an exclusively fabricated assortment of Mens Denim Jeans and Mens Ripped Jeans.</t>
  </si>
  <si>
    <t>Established in the year 2006 MS Trading is engaged in Manufacturing and Trading an exclusively fabricated assortment of Mens Denim Jeans and Mens Ripped Jeans.  Designed and fabricated in line with the industry defined quality  guidelines the fabrics used in their development are of top notch  quality and are acquired from trusted sellers of the industry. To add  we guarantee that only hi-tech machinery tools and techniques are  utilized in the stitching procedure.\r\n&amp;nbsp;\r\n&amp;nbsp;\r\n&amp;nbsp;</t>
  </si>
  <si>
    <t>Established in the year 1964 at New Delhi (India) we \Parkash Leather Company\ are counted amongst the foremost manufacturer exporter and supplier of a high quality range of Leathers. Our product range includes Alligator Leather Buffalo Leather Elephant Leather  Snake Leather Basket Weave Leather and Crush &amp; Crinkle Leather. In order to provide superior quality range of leathers from the renowned tannery across the country the raw leather is passed through different finishing process such as washing cutting dying coloring polishing etc. Our leathers are finished in our high-tech processing facility using latest technology and ultra-modern machines. These leathers are highly appreciated by our clients due to their fine finishing wear &amp; tear resistance colorfastness durability smooth texture and long lasting shine. We offer this array of leathers in different colors patterns finishes and sizes in order to meet the specific requirements of clients. Our leathers are widely demanded in various industries for making leather made accessories like shoes purses belts jackets bags vehicle seat covers etc.</t>
  </si>
  <si>
    <t>PAS (Printing &amp; Accessory Solutions) is a distinguished business firm engaged in the realm of manufacturing and supplying a vast variety of products. As well we are immersed in presenting a comprehensive consignment of services which are hugely accredited owing to their effectiveness and reliability. Some of the products we offer comprise Digital Garment Printer Printed Footwear Printed Bird House Printed Drawer Printed Racks Printed Wall Clocks Mirror Frames Printed Photo Frame Printed Table and Printed T Shirt. We also offer Footwear Printing Services . The products and services we preset are obtainable with us in a number of sizes dimensions and provisions to pick from. To add these are thoroughly inspected before getting shipped. Apart from this we are developing the complete consignment in tandem with the market defined standards. The complete consignment is acknowledged for its superiority and has received us a reputed position in this highly competitive industry. We are offer footwear under the model Funk.</t>
  </si>
  <si>
    <t>Ambika AXP has been serving the customers with Quality Control Instruments for Material Testing - Survey Soil Cement Concrete Bitumen Aggregate Asphalt Meteorological mountain treeking equipments mountain climbing its importers and distributor of sports watches. In addition to the products as illustrated in the catalogue the company can produce custom built equipment for specific application.</t>
  </si>
  <si>
    <t>Hades Info Systems&amp;trade; is a fast growing company of Software Development POS hardware and Computer Dealers products or Hardware &amp;amp; Networking Services. Hades Info Systems&amp;trade; have offices in Noida India.The combined Portfolio of various Hades Info Systems&amp;trade; businesses includes - Software Development Website Development Web Design Quality Assurance SEO ecommerce SaaS Retail POS software (Super Market Apparel &amp;amp; Footwear Hospital Management Bar &amp;amp; Restaurant POS Software Spa &amp;amp; Salon Food Court) Inventory Management Billing System Real Estate Matrimonial Social Networking Yellow pages Media HRIS Advertisement B2B Context Analysis Engines software&amp;rsquo;s Traffic Monetization Solutions DNS Management Products Linux and Windows Server Management Software we also dealing in POS Machine (Barcode Scanner Retail Printer Magnetic Card Readersplay Option Cash Drawer Barcode Printer and Touch Machine) Computer Hardware Networking and much more Services.All our businesses have been profitable from inception. All assets of the group are organically funded without any external debt or borrowing.</t>
  </si>
  <si>
    <t>&lt;p&gt;Established in the year 2005 Diksha Packaging is an established firm of the nation involved in manufacturing a variety of Garment Tags Shirt Packaging Box and many more.</t>
  </si>
  <si>
    <t>Established in the year 2005 Diksha Packaging is an established firm of the nation involved in manufacturing a variety of Garment Tags Shirt Packaging Box and many more. These are developed using the best quality material and advanced techniques. To provide the top quality of products to our customers we have hired expert&amp;rsquo;s team who make these products as per industry parameters and standards.</t>
  </si>
  <si>
    <t>&lt;p&gt;Established at Delhi EL RELOJ is a sister Concern of TIME GALLERY. Innovative and committed organization to the art of science and time with a modern collection of clocks under various categories such as Wall Clock.</t>
  </si>
  <si>
    <t>Established at Delhi EL RELOJ is an innovative and committed organization to the art of science and time with a modern collection of clocks under various categories such as Wall Clock Sweep Wall Clock Wooden Wall Clock Wooden Pendulum Wall Clock Cuckoo Clocks Two Sided Station Clock Three Sided Wall Clocks Jewelry Clock High Sensor Led Table Alarm Clock Table Clock and Kids Wrist Watch. We are building a fresh platform for our organization in the market by bringing the most modern clocks which are desired and appreciated by the fans of clocks. We are encouraged to work passionately for the new adventures in time with dedication to the prevailing market trends. The clients admire us for being faithful stunning collection of clocks durability and cost-beneficial products. Hence we have been successful in making our present goodwill in the market which shows our adherence to the satisfaction of clients. Presently we are in alliance with leading business patrons to expand our wings to the new market while fulfilling maximum expectations.</t>
  </si>
  <si>
    <t>Incepted in the year 1997 at New Delhi (India) we Sahsha Crafts are counted amongst the leading manufacturer exporter and supplier of an excellent quality assortment of Beaded Evening Bags Leather Bags Wooden Bags Beaded Belts Leather Belts Beaded Garments Beaded Scarves and Home Furnishings materials. Our products are manufactured by our professionals using superior quality raw material and latest technology. These products are designed in compliance with international quality standards. The offered products are available in various designs patterns and sizes in order to meet the exact requirements of clients. These products are highly appreciated in the industry owing to their features like perfect finish durability attractive design light weight and colorfastness.</t>
  </si>
  <si>
    <t>&lt;p&gt;Maa Janki Enterprises is one of the leading manufacturers of Western Top For Ladies Western Wear Tops and Western Style Women Tops. These are available in the market at reasonable rates.</t>
  </si>
  <si>
    <t>Maa Janki Enterprises is engaged in manufacturing an exclusively fabricated assortment of Western Top For Ladies Western Wear Tops and Western Style Women Tops. Designed and fabricated in line with the industry defined principles and quality guidelines the fabrics used in their development are of top notch quality and are acquired from trusted sellers of the industry.&amp;nbsp;</t>
  </si>
  <si>
    <t>Brand \Prabha\ was established in a very small way with mere manufacturing unit and limited product range by the name of Surya Prabha Industries in Delhi ( India). From day one emphasis was laid on quality and innovation slowly the brand started growing inspite of competition from all around \Prabha\ enjoys high brand equity and trust with the trade  institution and its customers.\r\nThe sole aim of management is to provide the best quality stainless steel tableware and kitchenware products.\r\nThe products manufactured by us can be compared with best quality products available in India both in terms of quality and pricing. Continuous research and development takes place to understand the need of consumers  with our knowledge and experience we are trying to keep the elegance and durablity intact.\r\nPrabha products are manufactured both with premium quality stainless steel for the ones looking in for quality market and also from the standard quality stainless steel for the ones looking in for pricing. The commitment in both the cases in term of value addition to the product and its utility is always done with highest attentio</t>
  </si>
  <si>
    <t>&lt;p&gt;We are recognized as the leading Manufacturers and Suppliers of highly qualitative Kids Woollen Garments. We provide these products to our clients with a wide range at economical market prices.</t>
  </si>
  <si>
    <t>Established in the year 1985 at New Delhi we R. S. Garments are a highly reliable and trustworthy firm engaged in the Manufacture and Supply of premium-quality Kids Woollen Garments. We are acclaimed for the provision of premium quality woollen products to our esteemed clients at highly reasonable market prices. We provide our clients with a wide range of woollen garments at economical market prices. These are manufactured in accordance to industry-specified quality standards by using the best quality of wool. These woollen products are known for being easy to clean and maintain. Being skin-friendly these are highly comfortable to wear. We make these available to clients at budget-friendly market prices in an assortment of colors and designs. Our range of woollen products is known for their unbeatable quality.</t>
  </si>
  <si>
    <t>Established in the year 1998 we Standard Suppliers are set in motion ourselves as the recognized manufacturer and supplier of premium quality Hotel Slipper Gel Dish Warmer Room Freshener Perfume Disposable Crockery Bathroom Shampoo Cleaning Material Cooking Oil Jasmine Oil and many more. The offered assortment is broadly appreciated by a huge number of customers. Our experienced professionals follow the new technology-based methods for processing of the offered products; the entire procedure is controlled in a well-set manner. Our offered products are prepared from optimum quality ingredients. Additionally these offered products are used in various fields like hotels offices hospitals homes and many more fields.</t>
  </si>
  <si>
    <t>Kashmir handicrafts are world famous for their artistic work and gradeur. The vest cultural and ethnic diversity of kashmir has enabled a variety of motifs techniques and craft to flourish on this land. The various handicrafts are in tune with its age-old splendid civilization which has been perfected over centuries.\r\n&amp;nbsp;\r\nSince 1985 we are engaged in export of hand knotted Silk Carpets Pashmina Shawls &amp;amp; Stoles with Hand Embroidery Already we are providing such services to our various clients worldwide.In this connection we can initially provide your organization some intricate categories of crafts to test the market there and then we intend to establish a permanent business relation in the future.kashmir handicrafts have the tremendous potential in the national and international arena.\r\n&amp;nbsp;</t>
  </si>
  <si>
    <t>&lt;p&gt;Orane Marketing is a renowned supplier of&amp;nbsp;1. Apparels 2. Corporate Gifts3. Branded products4. Electronics&amp;nbsp;5. Home products&amp;nbsp;</t>
  </si>
  <si>
    <t>Our company Ganga Plastic Industries.We are leading Manufacturer of Formal Mens Footwear PU Mens Footwear Gents Sandals Tennis Shoes Jogging Shoes Ladies Sandals Ladies Lightweight Slippers Designer Ladies Footwearetc. We hold expertise in offering a superior quality range of Uniform Shoes. These products are manufactured using supreme grade leather and sophisticated technology in complete adherence with the industry norms. Available in varied forms sizes and other specifications this range is highly demanded in office staff executives educational institutions hotels and front office. With enormous experience in this domain we have established ourselves as the most reliable manufacturer trader exporter and supplier of Black School Shoes. Our offered school shoes are recognized by our patrons due to its fine finishing and lightweight.</t>
  </si>
  <si>
    <t xml:space="preserve">&lt;p&gt;Manufacturer and exporter of all kind of gold and silver jewellery. We have much more great designers for both gold and silver jewellery. </t>
  </si>
  <si>
    <t>We specialize in healing through Reiki Karuna Reiki Pendulum &amp; Crystals. We also help in dowsing. We conduct classes on Reiki and dowsing. We provide crystal jewellery for healing. We also supply semi-precious and precious stones jewellery.</t>
  </si>
  <si>
    <t>Incepted in the year 2004 at Delhi (India) we&amp;ldquo;Nexcell Mobile Phone &amp;amp; Accessories (I) Pvt Ltd.&amp;rdquo; are renowned as the distinguished Manufacturer Exporter Trader Importer Wholesaler and Supplier of a qualitative assortment of Mobile Battery Mobile Charger Mobile LCD Touch &amp;amp; Ringer Mobile Spare Parts Mobile Tool kit SMD Rework Station Mobile Panel Ear Phone Soldering Station Solder Wire Chinese Mobile Chip &amp;amp; LCD Hot Air Gun Mobile Phone Ultrasonic Cleaner Mobile DC Power Supply and Iphone 5 Sim Cutter etc. The offered assortment is fabricated by our skilled team of professionals in compliance with the set industry standards using the finest grade raw material and sophisticated technology. Our offered products are highly acknowledged among clients for their elevated strength longer service life low maintenance abrasion resistance easy functioning and compact design. The offered range is available in various sizes patterns designs and dimensions as per the varied requirements of clients. Apart from this clients can also avail the offered range from us at market leading prices.</t>
  </si>
  <si>
    <t>We K. B. C. &amp;amp; Company Private Limited are best name in the market established in the 1991 at Delhi (Delhi India). We are the best Manufacturer Wholesaler and Exporter of sequins like Plastic Leather Sequins Sand Finish Sequins and Vintage Sequins etc. All these sequins are designed by our professionals with best approach and materials. These sequins are crack free and available in many eye catching colors. These sequins are light weighted and used in garments. These sequins are available in many shapes and designs. Our customers can avail this array of sequins at affordable rates.\r\n&amp;nbsp;</t>
  </si>
  <si>
    <t>Established as a designing studio in 2002 under the proprietorship of Narayani Singh it has flourished into an establishment with clients in America United Arab Emirates Gulf Countries and various other parts of the world.Our forte is traditional aesthetic and ethnic Indian clothes that draw heavily  dressesdressesdressesdressesdresseson the textile embroidery block prints delicate skills of Indian artisans heritage of India Indian creativity craft inputs and classics &amp; traditional royal costumes.Our Indo-Western wear utilizes the crafts and design heritage of India suitable for fusions with Western styles. Our designs of Kaftans / Jalabia is well liked in the Arab world and the Indo-Western/Western dresses are stocked by fashion outlets in US and Europe.Our factory is equipped with printing tailoring finishing and quality control facilities with a well-established out-sourcing network of traditional artisans from Rajasthan Bihar Bengal Tamil Nadu Uttar Pradesh and other parts of India and Pakistan.</t>
  </si>
  <si>
    <t>Golden Imports &amp;amp; Exports is a firm engaged in sourcing and supplying of Sunglasses Optical Frames Electronic Items Digital Cameras Readymade Garments &amp;amp; etc. which are synonymous to the fashion trends and quality across the world. We supply our products to various wholesalers export houses showrooms buying agents retailers and other bulk dealers located in different continents. We emphasize on high quality and timely delivery of our products and services.</t>
  </si>
  <si>
    <t>Raj Kumar Puneet Kumar Jain is a noteworthy Manufacturer and Supplier of Designer Jewellery in Delhi (India). We offer a beautiful collection of Designer Jewellery such as Cubic Zirconia Jewellery and Kundan Jewellery. Our Jewellery items have a distinct shine and are available in exclusive designs. Our Designer Jewellery is a blend of traditional as contemporary patterns. With strict quality control measures we make sure that every piece of Jewellery that we produce is appreciated by the customers. Our team comprises of skilled artisans quality controllers administrators and many more. All of them are engaged in manufacturing quality Designer Jewellery that is known for its design and also durable finish. Our customers are given high preference and hence we listen to their queries and concerns and provide timely solutions to them. We provide Designer Jewellery at competitive prices.</t>
  </si>
  <si>
    <t>\r\nThe one name destination that caters to your requirements of ;\r\n&lt;ul&gt;\r\n&lt;li&gt;Exclusive mens apparels in range and variety of Formal &amp;amp; Casual Shirts.&lt;/li&gt;\r\n&lt;li&gt;Corporate dresses &amp;amp; uniforms of highest standard and quality.&lt;/li&gt;\r\n&lt;li&gt;Wholesale orders of Formal &amp;amp; Casual shirts.&lt;/li&gt;\r\n&lt;li&gt;Corporate gift combos for men.&lt;/li&gt;\r\n&lt;li&gt;School uniforms.&lt;/li&gt;\r\n&lt;li&gt;Retail online sales.&lt;/li&gt;\r\n&lt;/ul&gt;\r\nThe one name destination that delivers and makes no compromises on ;\r\n&lt;ul&gt;\r\n&lt;li&gt;Timelines / Deadlines.&lt;/li&gt;\r\n&lt;li&gt;Quality standards.&lt;/li&gt;\r\n&lt;li&gt;Customers values.&lt;/li&gt;\r\n&lt;/ul&gt;\r\n</t>
  </si>
  <si>
    <t>Fine&amp;nbsp;Palace&amp;nbsp;&amp;ldquo;A House of Jewellery&amp;rdquo; started its journey 4 decades ago focusing on Indian Imitation &amp; Silver Jewelry and since then it is conquering the hearts all over the world.Fine&amp;nbsp;Palace&amp;nbsp;features a wide variety of Indian Imitation &amp; Silver Jewelry covering almost all the categories.Having attained rich experience in Indian Imitation &amp; Silver Jewelry by supplying within and outside India we have been successfully executing orders with due emphasis on quality and time. We feel great pride in sharing the fact that our products are making mark in the global market.We believe in building our reputation by introducing quality merchandize supported by a commitment to customer satisfaction. Every passing day our team is working to expand our product range to bring you the best in market.Our featured categories are Kundan Jewellery Lakh Jewellery Polki Jewellery Fashion Jewellery Cubic Zirconia Jewellery American Diamond Jewellery Micro Gold Plated Jewellery &amp; Silver Jewellery.</t>
  </si>
  <si>
    <t>&lt;p&gt;Ninex Apparels is one of the eminent companies of the industry engaged in offering a premium quality collection of PROMOTINAL AND CORRPOATE UNISEX DRESS&amp;nbsp;Garments.</t>
  </si>
  <si>
    <t>Crystal work is one the most beautiful material contrived artisans. It did not take mughal long to sense and appreciate the decorative properties of crystal since it has the quality of opals scene and glitter of myriad diamond when cut crystal glass is melted and twisted with skilled land to make beautiful crystal glass .We all family members do this work. Lots of items made by us like jewelry in jewelry we make Mughal pendantMewad jewelryIndian traditional jewelryGanesha shivling.We also do tailormade work as per one want to.Crystal spread positive energy to a workplace home or any where else. Is brings positive vibration to human heart or his surroundings.Our grand father started this crystal work and we are continuing his legacy. Now me and my whole family does this work</t>
  </si>
  <si>
    <t>Came into existence in the year 2009 we Hidden Eye Security Solutions are engaged in manufacturing wholesaling and service providing a wide range of Analog Camera AHD Camera IP Camera Standalone IP Camera AHD DVR Biometric Attendance Machine Access Control System and much more. The close circuit television camera is used for video surveillance applications at banks airport and jewelry shops. We follow customer centric approach to understand and meet the precise needs of our customers. Manufactured by using modern machinery these products are available with us in various technical specifications. Total quality management carried out by our quality controllers ensures that the quality of these products is always maintained. With the aid of our large production capacity we take and manage the bulk orders of these products. Streamlined production of these products is assured by our professionals who make use of modern infrastructure that is well-equipped with the latest machinery and cutting edge technology.</t>
  </si>
  <si>
    <t>&lt;p&gt;We are among the broadly known firm in the industry engaged in manufacturing and wholesaling of best quality Ladies Salwar Suits. These offered products are highly admired in the market for their innovative and trendy designs.</t>
  </si>
  <si>
    <t>With a goal to provide our valuable customers a large array of products Raas Designs is manufacturing and wholesaling optimum quality Ladies Apparels. We are offering a superior collection of Ladies Un Stitched Salwar Suits Ladies Semi Stitched Salwar Suits Ladies Salwar Kameez Ladies Kurti and Ladies Suits Under the wide spectrum of offered products. Providedcollections of these products are designed by using qualitative fabric and progressive technology. These products are highly admired by the clients for their attractive color combination light weight easy to use and fine finishing features.</t>
  </si>
  <si>
    <t>&lt;p&gt;Telemaker is distinguished Manufacturer Exporter Supplier Distributor&amp;nbsp; Trader and Service Provider of Mobile Signal Jammer. These products are praised for long lasting nature and excellent performance.</t>
  </si>
  <si>
    <t>Rimo India manufacture of Gift Boxes in Delhi  Decorative Gift Boxes fancy Gift Boxes Chocolate Gift Boxes  wedding card gift Boxes  wedding box delhiwedding gift box delhiwedding invitation gift boxesgift box wholesaleDry fruit Trayfancy Tray\r\ninvitationdecorative gift traysphoto framesmirror frameslac itemsdry fruit traysbanglesjewelry boxeswedding gift boxesclothes gift packingsuit gift packinggift packing trayswedding saree packing trayssweet packing boxeswedding card gift boxlac photo frame</t>
  </si>
  <si>
    <t>&lt;p&gt;We T-Secure Solution are most leading Manufacturer Supplier Distributor and Trader of CCTV Camera Speed Dome Cameras Dome Camera Array Lens Dome Camera Weather Proof Camera DVR System Security Devices etc.</t>
  </si>
  <si>
    <t>We T-Secure Solution are well known organizations established in the year 2011. We are the leading name in the market by offering best collections of CCTV Camera Speed Dome Cameras Dome Camera Array Lens Dome Camera Weather Proof Camera DVR System Security Devices Biometric Devices Metal Detector Attendance Machine Video Door Phone Power Supply and Electronic Door lock. These products are designed with modern technology and skills to keep it as per set quality norms. They are manufacture with the use of best machines and technology to keep it as per required level. Our professionals are most experienced and skilled in this realm. They manufacture this collection with the use of up to dated technology and best basic materials. These products are world class and finest in finish. They are available in many specifications and speculations. These products are available in proper customization options. Smooth finish quality assurance smooth texture easy installation cost effective rates and durability are few of its factors that make these products highly appreciated by our customers.</t>
  </si>
  <si>
    <t>&lt;p&gt;Our entity is presenting an extensive assortment of Mens T Shirts and Mens Casual T Shirts. These products are extremely well-liked in the market owing to top quality and long-lasting nature.</t>
  </si>
  <si>
    <t>Founded in the year 2013 we Haanum are known as the prominent manufacturer of an elegantly designed collection of Mens T Shirts and Mens Casual T Shirts. The range of cloths offered by us is extensively well-liked by clientele for their special characteristics such as beautiful patterns fine stitching perfect fitting and colorfastness. In addition we offer these cloths in several color patterns sizes prints and checks at market leading costs.&amp;nbsp;</t>
  </si>
  <si>
    <t>&lt;p&gt;We are most prominent organization engrossed in manufacturing and trading a broad collection of CCTV Camera Home Theater LED Bulbs Mobile Accessories TV Trolley Craft Speaker etc.</t>
  </si>
  <si>
    <t>We \Wholesale Supplier And Traders\ are a highly famous organization of the industry involved in manufacturing and trading a broad assortment of best quality CCTV Camera Home Theater LED Bulbs Mobile Accessories TV Trolley Craft Speaker etc. Our provided products are designed using high quality components and modern technology at our vendor&amp;rsquo;s ultra-modern processing unit. These products are highly admired for their accurate size fine finishing super performance and longer service life.</t>
  </si>
  <si>
    <t>&lt;p&gt;Galaxy Metal Components is one of the leading manufacturer wholesaler and retailer of Garments Eyelets Revit and Button Shoe Eyelet Curtain Eyelet and many more.</t>
  </si>
  <si>
    <t>Established in the year 1990 we Galaxy Metal Components is a leading organization affianced in the area of manufacturing wholesaling and retailing a broad plethora of Garments Eyelets Revit and Button Shoe Eyelet Curtain Eyelet and many more. In their development process we assure that only top notch basic material is used by our professionals along with ultra-modern tools and machinery. Besides this we check these on a variety of grounds before finally shipping them at the destination of our customers. Together with this our offered facility has earned us huge number of satisfied customers.</t>
  </si>
  <si>
    <t>Established in the year 2009 Georgian Bags has emerged as a dynamic and vibrant organization promoted by young entrepreneurs. It has earned a reputation of manufacturing an assortment of finest quality bags for our clients spread across the country.\r\n&amp;nbsp;</t>
  </si>
  <si>
    <t>&lt;p&gt;Raman Enterprises is recognized manufacturer exporter supplier and trader of Metal Zipper and Fiber Zipper. These zippers are obtainable in varied stipulations and ensure anti-corrosive and durable in nature.</t>
  </si>
  <si>
    <t>Established in the year 2008 we Raman Enterprises are betrothed in manufacturing exporting supplying and trading a wide range of Garment Accessories. In our range we offer Metal Zipper Fiber Zipper CFC Zipper &amp;amp; many more. We are highly acknowledged by our patrons for our incomparable assortment of garment fittings and accessories which is of perfect in quality. The offered products are designed and developed by using superior-quality material that is obtained from the certified and reliable vendors of the industry. Our experienced professionals fabricate these products with the aid of contemporary machines and modern techniques in order to meet the varied requirements of the patrons in conformation to international standards and guidelines. Qualities such as resistance to corrosion durability dimensional accuracy and smooth finishing have made our products well-liked among our valuable patrons. We deal in YKK brand products. Our products are used in Garments and Track Suits.</t>
  </si>
  <si>
    <t>Incorporated in the year 1978 at Delhi (India) we &amp;ldquo;Rajiv Rexine Store&amp;rdquo; are a leading manufacturer exporter trader and supplier of a wide assortment of Evening Clutches Ladies Hand Bags Ladies Purse Shopping Bags Ladies Slings Ladies Wallets etc. The offered range of products is designed in accordance with the international quality standards using supreme quality fabric and latest technology under the strict supervision of our skilled team of professionals. The fabric that is used to fabricate these bags is procured from the trustworthy vendors of the industry. These bags are widely appreciated among our clients for their perfect stitching eye-catching looks and enhanced durability. In addition to this our bags are stringently tested on various quality parameters in order to ensure their perfection in terms of durability. Clients can avail the offered range from us in various sizes and designs as per their specifications.</t>
  </si>
  <si>
    <t>&lt;p&gt;We Pravar Electronics are leading Manufacturer and Supplier of IR camera Dome Cameras Video Door Phone Digital Video Recorder and Biometric Access.</t>
  </si>
  <si>
    <t>&lt;p&gt;Our firm is a reputed supplier and trader of CCCTV Camera Zooming Camera Outdoor Camera Indoor Camera Array Camera Pan and Tilt Camera Night Vision Camera IP Camera Cash Counter Camera Biometric Attendance System etc.</t>
  </si>
  <si>
    <t>Bargade Software Solutions was founded in the year 2013 and since then has become one of the renowned traders and suppliers of CCTV Camera Zooming Camera Outdoor Camera Indoor Camera Array Camera Pan and Tilt Camera Night Vision Camera IP Camera Cash Counter Camera Biometric Attendance System Time And Attendance System Digital Video Door Phone Indoor Unit Digital Video Door Phone Outdoor Unit Digital Video Recorder Portable Scanner and Access Control System. These items are highly demanded by our customers due to their longer working life less maintenance and superior quality. Inventive ideas of the professionals are used for the production of these machines making it superior and different from other developed products present in the market. Based on advanced tools and technology these products are widely used in several industrial sectors. We are the trader of ENDROID-USA Brand.</t>
  </si>
  <si>
    <t>&lt;p&gt;We D. K. communication (India) are leading Trader Distributor and Supplier of EPABX and Intercom System CCTV Cameras IP PBX System Biometric Access Control System etc.</t>
  </si>
  <si>
    <t>We D. K. Communication (India) established in Delhi is leading Trader Distributor and Supplier of EPABX and Intercom System CCTV Cameras IP PBX System Biometric Access Control System High Power Inverter and Battery Offline Online UPS Video Door Phone Fax Machine Photo Copier Machine and Digital Video Recorders System. We are the biggest name in the market offering best and excellent quality array of security products at very cost effective rates. We acquire this array from best vendors of the market. Our vendors are most qualified and skilled in this realm. They use finest quality machines and tools to manufacture with the use of best quality machines and skills. Adding to all this these security products are smooth finished and available in many specifications. They are designed with best texture materials and cutting edge technology to keep it as per required standards. They are available in many specifications and speculations. They are used in many schools offices and households for security purpose. They are easy to install high in functionality and working. They are highly appreciated for its quality sleek design and cost effective rates.</t>
  </si>
  <si>
    <t>&lt;p&gt;Mahesh Engineering Works is one of the leading manufacturers of Shoe Mould TPU Shoes Moulds Rubber Shoe Mould and TPR Shoe Mould. We offer these to our customers at market leading rates.</t>
  </si>
  <si>
    <t>It is a leather garments and goods partnership firm. It was founded as an association of two different&amp;nbsp;partners of there different fields of Leather. Both partners have&amp;nbsp;an experience of more than 20 years&amp;nbsp;in Leather. Our ambition has its core three fundamental values- Hard working Quality production on&amp;nbsp;committed time. We strongly believe the sourcing of good quality leather at reasonable prices is key&amp;nbsp;to our success. One of our partner is well known leather Tanner/Trader of north India.We have an infrastructure to produce 3000-5000 garments/bags per month and we are happy to&amp;nbsp;deliver minimum order size of 300 garments/bags.We have a team of highly experienced employees having depth knowledge of the product a team of&amp;nbsp;merchandisers technologists quality control inspectors and logistic experts.\r\n</t>
  </si>
  <si>
    <t xml:space="preserve">&lt;p&gt;Since its establishment in the year 2013 we E Smart Deals Private Limited are supplying trading and importing large assortment of Aluminium Wallet Sun Glasses etc. &lt;p&gt; </t>
  </si>
  <si>
    <t>Since its establishment in the year 2013 we E Smart Deals Private Limited has come up as the leading firm for supplying trading and importing large assortment of Aluminium Wallet Power Banks Fashion Jewelry Mobiles Phones Ladies Hand Bags Home Speakers Stylish Watches Corporate Gifting Products Mobile Accessories Men Wallet Selfie Stick and Seen Glasses.To get the best series of product we are backed with talented team member that includes Procuring agents DesignersTechnicians Warehousing &amp; packaging personnel Marketing executives Skilled laborers and Administrative personnel. We Majorily looking Bulk queries of Women's wear and clothing .</t>
  </si>
  <si>
    <t>Our skilled licensed opticians are trained to fit you properly with frames lenses and contact lenses prescribed by your eye doctor.&amp;nbsp; With our wide selection of frames and lenses our opticians can give you the fit you need and the look you want.We have a range of over&amp;nbsp;50 brands&amp;nbsp;for you to choose from..We have a team of experts to guide you through and help you select the product that truly compliments your personality. Our staff is specially trained to help you select a frame or sunglass taking the following into consideration:&amp;nbsp;&lt;ul&gt;&lt;li&gt;Face shape&lt;/li&gt;&lt;li&gt;Perfect fit&lt;/li&gt;&lt;li&gt;Comfort &amp; head space&lt;/li&gt;&lt;/ul&gt;</t>
  </si>
  <si>
    <t>Established in 2014 we Future Creations are a well-known Manufacturer and Wholesaler of Mens Shirts Mens Jeans Mens Pants and Mens Trouser. Our products are vastly well-liked by customers owing to their top quality long-lasting nature and beautiful patterns. These products are fabricated by accomplished team of market who has prosperous industry expertise and practice.</t>
  </si>
  <si>
    <t>TrackStar Navigations Pvt. Ltd. is one of the leading traders and suppliers of GPS Vehicle Tracking System GPS Personal Tracking System GPS Navigation System Card Access Control System Smart Schooling System and CCTV Camera. Our offered products are extremely admired in the market owing to their longer operational life top performance low maintenance and affordable rate. Our vendors develop these products using the reliable component which is bought from reliable sellers of market. To keep the industry norms our vendors develop these products under the administration of knowledgeable experts who have years of experience of this area. In addition to this our vendors also provide specially made option of these products at low prices. We also offer GPS Tracking Services to our clients as per their need and requirements. These services are handled by industry known experts who rich industry knowledge and skill.</t>
  </si>
  <si>
    <t>&lt;p&gt;Techno World is among the well-known entities in national market and engaged in offering best CCTV Products. These offered products are superior in finishing and available in the market at lower price.</t>
  </si>
  <si>
    <t>To ensure utmost satisfaction of consumers our firm Techno World is deeply engaged in offering best CCTV Products. Our firm is trustworthy manufacture wholesaler trader and distributer of Toner Cartridge Laptop Backpack CCTV Camera Spy Camera Printer Ink Printer Magnet Roller CCTV Camera Accessories Camera Kit HD DVR and more. These presented products are damage resistant and can be obtained from us as per specific requirements of work. Professionals at clients&amp;rsquo; end manufacture these products using best and quality checked material. Based on advanced technology these products are available for patrons in different technical specifications. Moreover to this these presented products do not require maintenance for longer years and available in proper packing.</t>
  </si>
  <si>
    <t>&lt;p&gt;LOFA STARTED IN THE YEAR 2007. THE MAIN MOTTO IS TO PROVIDE GOOD &amp; CHEAPER CLOTHING. AT PRESENT WE ARE RETAILER SUPPLIER MANUFACTURER AND EXPORTER OF shirts trousers coat pants blazers ties bows Convocation Gowns</t>
  </si>
  <si>
    <t>&lt;p&gt;We are recognized as an affluent Trader Supplier &amp; Distributor of Gents Shoes Gents Sports Shoes Jogging Shoes Women's Slippers Ladies Fancy Footwear etc. These are widely used for comfort lightweight and foot friendly.</t>
  </si>
  <si>
    <t>Nurturing the bond between art and jewellery Delhi based Jewellery Designer Veeni Bajaj founded her signature gems boutique &amp;ndash; Veeni Jewels in 1988.Her innate aesthetic sense hands on knowledge of precious stones and creative ability have brought to life genuinely breathtaking wearable designs. For a period spanning over 2 decades thousands of discerning clients have underscored their important life-events by wearing creations designed by Veeni Bajaj.Each piece is made especially for you to accentuate contemporary fashion trends befitting your personality. Employing an eclectic mine of resources she has been instrumental in providing a modern twist to formal designs.High profile coverage across jewellery lovers has made sure that you can recognize a Veeni Jewels creation from afar. Our ever widening circle of friends and patrons are our greatest inspiration.</t>
  </si>
  <si>
    <t>&lt;p&gt;We are a well reckoned name actively committed towards Manufacturing and Supplying a wide spectrum of designer and trendy suit lehenga sarees etc. These are highly acclaimed for their excellent comfort texture and handicraft design.</t>
  </si>
  <si>
    <t>Based in Chandni chowk Delhi we &amp;ldquo;Payal Khushi Selection&amp;rdquo; take immense pride in introducing ourselves as a leading manufacturer and supplier of trendy suit lehnga sarees. Since our inception in 2010 we have come up with a wide assortment of fashion oriented products for ladies and girls that includes Designer Sarees designer Suits Wedding Sarees and Lehengas and Designer Lahenga. We assure our customers that all our designer items are fabricated and designed by optimum quality fabrics that are soured from the reliable vendors in the market. Extensive use of globally excepted technology while developing our product have enabled us to equip these product with features like excellent comfort texture handicraft design style and durability. Our customers can avail these products from us in diverse texture pattern and design at unimaginably industry competent prices.</t>
  </si>
  <si>
    <t>&lt;p&gt;We Amar Security Solution&amp;nbsp;are manufacturer&amp;nbsp;trader and installer of&amp;nbsp;CCTV Cameras Biometric Attendance Machines Burglar Alarms Audio Door Phones Video Door Phones Electronic Door Locks and Intercom Phones.</t>
  </si>
  <si>
    <t>We&amp;nbsp;Amar Security Solution&amp;nbsp;are manufacturer&amp;nbsp;trader and installer of&amp;nbsp;CCTV Cameras Biometric Attendance Machines Burglar Alarm Systems Audio Door Phones Video Door Phones Electronic Door Locks and Intercom Phones. Our security solutions are simple and effective. Our professionals are highly experienced in this area. We cater to offices shops factories and any type of commercial buildings as well as residences. These products are available to the clients even in customized specifications.</t>
  </si>
  <si>
    <t>AVCS Systems India Pvt. Ltd. is a renowned firm which involved in Wholesaler Trader Supplier Service Providing of Camera Parts and Accessories. We provide our clients a finest range of Camera Parts And Accessories Lipo Batteries Battery Charger Internal Power Plug Plastic Mounting Adapter Flame Wheel Prop Guards Propellor Fans and many more. Offered product is manufactured at vendors&amp;rsquo; premises in line with the global quality norms and standards by their expert engineers. Our provided range is highly recognized among our patrons for their best quality safe to use high efficiency accurate dimension and longer functional life. Excellent quality components along with latest machinery are used in developing of these products. We are authorized distributor of DjI</t>
  </si>
  <si>
    <t>&lt;p&gt;Rituz Interiors is a well known firm which is occupied in manufacturing supplying wholesaling and trading a wide range of Wooden Products.</t>
  </si>
  <si>
    <t>Rituz Interiors is a well known firm which is occupied in manufacturing supplying wholesaling and trading a wide range of Wooden Products such as Designer Sofa Set Designer Home furniture Cabinets Buffets Home Wooden Chair Wooden Console Leather Cover on Drawer Decorative Screening Panel Designer Mirror Frame Designer Beds Wooden Candle Stands Wooden Jewellery Boxes Wooden Photo Frames Wooden Trays and Ceramic Set. These products are made by our experts who utilize the best quality input and advanced technology. In addition these products undergo many strict quality tests to make sure sturdy nature and longer life. We have contemporary manufacturing unit that help us to serve our customers with quality assured products. Our manufacturing unit has established with the most modern machines that give reliable performance in development activities. These products are extremely admired in the market for their features such as longer life precisely designed ease of use easy fitting light-weight water resistance and reasonable prices.</t>
  </si>
  <si>
    <t>The company was established in the year 1982 and has since then proven its excellence in every respect and continues to strive hard for maintaining its reputation and long term relationships with it's buyers. Over the years we have established an extremely stable customer-base. The success of the company is attributable to the concept of providing fashion &amp; quality at very competitive prices. We at Y I international are committed to the production and supply of a world-class product made to specifications on time and at a reasonable price. We continuously strive to meet the changing expectations of our customers and we are determined to be better than the competition in terms of quality cost and delivery. We manufacture garments to perfection using Japanese machines - Juki Kansai Pegasus and we are a Compliant factory adhering to International manufacturing standards.</t>
  </si>
  <si>
    <t>&lt;p&gt;Irfatech Computers India is one of the leading wholesale traders of Security Camera Biometric Attendance System etc. We also provide Network Cable Installation Service to our clients.</t>
  </si>
  <si>
    <t>Established in 2003 Irfatech Computers India is one of the leading wholesale traders of Security Camera Biometric Attendance System etc. We also provide Network Cable Installation Service to our clients.\r\n&amp;nbsp;</t>
  </si>
  <si>
    <t>Sanmati Traders is one of the leading Suppliers and Exporters of Printed Fabric Printed Sarees Ladies Printed Stoles and Ladies Printed Shawl. We procure our products from certified vendors of the market. The products offered by the company are high on demand in various industries. Apart from these products the company is also engrossed in supplying and exporting Home Furnishing Products Kurtis Suits etc. The support of experienced and knowledgeable team has helped us in catering the exact demands of the consumers. Our products are widely appreciated in the global market for their quality reliability and affordable price range.The company was successfully established in the year 2008 at Delhi (India). The company has achieved constant growth rate under the proficient guidance of Mr. Nikhil Jain (Proprietor). The guidance provided by him helps us in successfully understanding and meeting the specific needs of our clients. We also provide Service of Digital Textile Printing on all kinds of fabrics such as Cotton Silk Wool Viscose Jute Linen etc. We can print up to 1.6 million colors on the fabric providing fast printing solution.</t>
  </si>
  <si>
    <t>GenTech Reverse Osmosis (RO) Water Purifiers Company is now a reckoned name in the water purification market for our high quality water purifiers and RO Systems. GenTech RO Water Purifiers Company have all types of domestic and Industrial reverse osmosis water filters and water purifiers served by a team of trained professionals The experts of the company have always kept a strict watch on the quality of their purifiers to ensure the complete satisfaction of their customers. GenTech RO water purifiers system are best drinking water purification machine in India used for portable domestic water purification with mineral reverse osmosis.GenTech aim to provide best Quality components and systems therefore it has good engineering experts. Above all commitment to customer care that goes far beyond the sale. Technical service support is a key component of our solutions bouquet.GenTech with Triple Rich Filtration RO + UV + Mineral Water technology incorporates the internationally accepted method purifying water designed to give you 100% Pure &amp;amp;Healthy water every time.</t>
  </si>
  <si>
    <t>&lt;p align=\JUSTIFY\&gt;Established in the year 2003 at Delhi (India) we &amp;ldquo;Garima Traders&amp;rdquo; are a prominent name engaged in manufacturing and exporting comprehensive gamut of Key Chains Pocket Diary Imported Toys Plastic Remote Cover Plastic ToothbrushPlastic Remote Car Men&amp;rsquo;s Wallets etc. Our offered product range is precisely designed using high grade factor inputs with the aid of advanced machinery and tools in compliance with international quality standards under the direction of quality controllers. These offered products are widely appreciated for perfect finish eye catching design soft texture and long lasting shine. Furthermore we offer our product range in various specifications in terms of size design and color at affordable prices.</t>
  </si>
  <si>
    <t>&lt;p&gt;Natural Aroma is engrossed in manufacturing and supplying of wide range of Natural Aroma Oil Aroma Soap Room Freshener Diffuser Oil Stick etc. These products are non-toxic and provided to the customers at reasonable prices.</t>
  </si>
  <si>
    <t>Natural Aroma has engraved a well-known position for itself in the dominion of providing wide variety of Natural Aroma Oil Aroma Soap Room Freshener Diffuser Oil Stick Skin Moisturizer Body Wash Liquid Soap Talcum Powder Decorative Candle Dental Kit Shower Cap Disposable Slipper Hand Wash Liquid Soap etc. Presented products are processed with use of optimum quality constituents which is sourced from consistent vendors of the market. Our provided product is widely used in hotels residences and other places for varied purposes. Along with this the offered product is carefully packed in tear proof packaging.</t>
  </si>
  <si>
    <t>&lt;p&gt;Our organization is dedicatedly involved in Trading and Wholesaling a broad array of CCTV Camera Video Door Phone Audio Door Phone Biometric Attendance Machine etc.&amp;nbsp;</t>
  </si>
  <si>
    <t>Incepted in the year 2010 at New Delhi (India) we &amp;ldquo;Try Me Solutions&amp;rdquo; are counted among the foremost traders and wholesalers of a wide assortment of CCTV Camera Video Door Phone Audio Door Phone Biometric Attendance Machine etc. Due to unmatched quality compact design elevated durability and optimum efficiency our offered range is widely demanded among our widespread clients. Clients can avail the offered range from us at industry leading prices.</t>
  </si>
  <si>
    <t>Inaugurated in the year 2004 at Delhi (India) we &amp;ldquo;Aarchi Enterprises&amp;rdquo; are recognized as the prominent manufacturer and supplier of an extensive range of High Density Heaters Roti Makers Iron Temperature Sensors Induction cooker etc. The offered range of products is manufactured using the finest quality factor inputs and sophisticated technology in accordance with the set industry standards. The raw material used to manufacture these products and stabilizers is procured from the reliable vendor of the industry. Also our professionals use sophisticated machinery and ultra modern tools in the manufacturing process of our offered products. Our products are highly appreciated by our precious clients for their superior quality low maintenance robust construction premium finish optimum performance long life and durability. In addition to this we offer these products in various specifications detailed by our clients in order to fulfill their vast requirements.</t>
  </si>
  <si>
    <t>Incepted in the year 1992 Avishek Printers is one of the eminent business entity highly engrossed in manufacturing of Printed Standee Sign Boards Acrylic Trophy Promotional Pen etc. In order to retain their superiority these are delivered by some of the trained personnel of our crew with extreme perfection. Also we offer modification facility for these to our clients. We are also service provider of T Shirts Printing Service Cards Printing Service etc.</t>
  </si>
  <si>
    <t>&lt;p&gt;Incepted in the year 2014 Vera Industries (Veez) is an eminent firm and indulged in offering a wide range of Male T-Shirts Male Shirts Male Pants Ladies Sarees Ladies Skirts and Ladies Jackets.</t>
  </si>
  <si>
    <t>Established in 2014 Vera Industries (Veez) is a most illustrious names in the market and affianced in offering a unique range of Ladies and Men Garments. Our product range comprises of Male T-Shirts Male Shirts Ladies Shirts Men Wear Ladies Suits Male Dresses Ladies Dresses Uniform Dresses Male Pants Ladies Sarees Ladies Skirts and Ladies Jackets. Fabricated and designed in line with the current fashion trends our provided range of garments is tear resistance long lasting and colorfastness in nature. Experts use optimum quality threads yarns and fabrics to fabricate these products. In addition to this these products are accessible with us in diverse design patterns colors and sizes to pick from. The provided products are highly commended in the market for their perfect stitching trendy look fine fitting shrink resistant and skin friendliness. Our USP Lies in handling bulk orders with great ease and in addition to it for bulk orders we can offer a t-shirt at as low as at a price of Rs. 25/- only.</t>
  </si>
  <si>
    <t>Pankar India export company provides the highest quality service in the export of best quality garments and wooden furnishings to a number of specific overseas markets. Our large supplier base is Europe wide and subsequently allow us to support buyers on either forward programs or just in time basis. Our experienced export management team has a great depth of knowledge of overseas markets in Europe and The Middle East giving us a good understanding of buyers requirements in those markets. Based on customer-orientation reliable quality competitive price and excellent service we believe that we can satisfy our clients by all means. Our company receives our customers' positive feedbacks in the period of fast development. In the future we will try our best continuously to meet customers' needs. We are looking forward to cooperating with you.</t>
  </si>
  <si>
    <t>&lt;p&gt;We &amp;ldquo;Yasita Fashion&amp;rdquo; are leading Manufacturer and Supplier ofLadies Designer Tops Ladies Jumpsuits Ladies Palazzo Pants Ladies Skirts Ladies Scarf Ladies Crop Tops&amp;nbsp;and many more.</t>
  </si>
  <si>
    <t>We \Yasita Fashion\ are leading Manufacturer and Supplier established in the year 2014 in Delhi (India). We are the biggest name in the market offering best quality array of Ladies Designer Tops Ladies Jumpsuits Ladies Palazzo Pants Ladies Skirts Ladies Scarf Ladies Crop Tops and Ladies Shirt. These offered arrays of the collection are fabricated by our experts with the utilization of best quality machines and tools. They are fabricated with the use of best quality machines tools and skills. These offered arrays of the collection are very stylish and very beautiful in design. They are available in many colors and designs as per the requirements of our customers. All these collections are designed and available in many sizes. They are stylish and very classy to look at. All these arrays of ladies attire are highly appreciated for its stylish design excellent quality fabrics and cost effective rates.</t>
  </si>
  <si>
    <t>Convert all your tapes (VHS Mini DV DVCAM DVCPRO Beta Digibeta HD-V HD) to DVDs or onto a digital format including for your portable devices laptops mobile phones MP4 Players I-pods etc.Makes the ideal gift for the family restores and protects memories of Birthday parties Family holidays important times.Revive your collection of Video Cassettes join our \Video Forever\ program where we transfer your entire collection for you either in one go or a few every month so you can get our coverted CDs every month.</t>
  </si>
  <si>
    <t>Pugmark Printworx offers the most comprehensive printing solutions and specializes in printing Books Magazines Catalogue Leaflets/Flyers Brochures Calendars Posters Mailers Journals/News Letters Wedding/Invitation Cards Post Cards Carry Bags Labels Corporate Stationery Diaries and Digital Banners printing and innumerable other printing jobs. Pugmark Printworx is a leading graphics designing and printing company in Delhi India with a strong professional base and a well established reputation of providing a complete spectrum of quality services to fulfill the needs of the customer. With a team of highly creative trained and dedicated professionals and a personalized client service Pugmark Printworx has over the years steadily gained a position of prominence and recognition in graphics and printing. We offer you a wide range of graphics and printing services to suit your needs and ideas. From animation to logo design posters stationary icon business cards banner designing and much more our designers work to deliver the best output that perfectly fit the concept within the realistic boundaries of your budget.</t>
  </si>
  <si>
    <t>&lt;p&gt;We are eminent Suppliers and Trader of an extensive range of premium quality Phone and Computer Accessories. All our products are widely appreciated for their higher efficiency better performance durability reliability.</t>
  </si>
  <si>
    <t>Incorporated in 2011 in New Delhi Copious Solutions Pvt. Ltd. is the largest Supplier and Trader of an extensive range of superior quality Phone and Computer Accessories. All products offered by us are widely preferred by our clients for their innovative designs exceptional reliability durability sturdy construction performance aesthetic appeal and functionality. We procure these products from highly reputed vendors in the industry known for their exclusive quality and brands. Catering to the large and varied demands of our clients we offer a wide range of products including fine quality Bluetooth Headphone Bluetooth Headset and Bluetooth Keyboard. These products are perfect for domestic or official use owing to their simple operation and competitive prices. We are supported by a team of highly qualified and skilled professionals who address our client requirements efficiently. These professionals are dedicated to offering friendly customer care and provide customers products that deliver them satisfaction. This team is trained by us regularly to keep their efficiency rising and benefit the development of our company.</t>
  </si>
  <si>
    <t>Established in 2012 Unique Integrated Systems has come up as a reliable firm in the industry Manufacturer Exporter Wholesaler Importer and Supplier of finest range of Security Cameras Digital Video Recorder Network Video Recorder and Camera Accessories. We are trusted firm and deliver safety solutions and optimized automation. The products are appreciated for its features like easy installation attractive design long service life optimum performance and low power consumption.</t>
  </si>
  <si>
    <t>&lt;p&gt;We are a famous manufacturer supplier exporter and trader of Mono Carton Box Leather Patches PU Patches Rubber Patches Printed Stickers Heat Transfer Labels etc.</t>
  </si>
  <si>
    <t>&lt;p&gt;We are actively engaged in manufacturing and supplying wide range of mobile charger multi charger and nokia charger. The offered chargers are appreciated for high performance low power consumption and optimum functionality.</t>
  </si>
  <si>
    <t>Incorporated in the year 2009 we &amp;ldquo;Gurukrupa Enterprises&amp;rdquo; are reckoned as the leading organization engaged in manufacturing and supplying broad gamut of Mobile Charger Multi Charger and Nokia Charger. The offered charger range is designed and manufactured in sync with international quality standards utilizing quality approved components and innovative technology in our technically advance manufacturing unit under the consistent guidance of quality controllers. These chargers are highly acknowledged for features such as compact design low power consumption and consistent charging. Additionally we offer our range in various technical specifications in order to accomplish the various requirements of clients.</t>
  </si>
  <si>
    <t>Established in the year 2007 as a Partnership firm &amp;ldquo;IT Serve Global&amp;rdquo; has emerged as the key player of this industry engaged in wholesaling and trading of superior quality Laptop Bags Security Lock Wifi Router Privacy Screen Computer Peripherals Bluetooth Headset and much more. These products are well-known in the industry for their exceptional functionality long service life high accuracy and sturdy design.</t>
  </si>
  <si>
    <t>We Huma'z Couture are well appreciated name in the market established in the year 2016 at Delhi (Delhi India). We are the best Manufacturer Trader Wholesaler of Cotton Kurti Designer Gowns Designer Suits Dhoti Salwars Girls Hoodies Ladies Leggings Ladies Pants Ladies Palazzo etc. and Service Provider of Designing Services.  All these ladies garments are designed by our fashion designers with the use of best tools and fabrics. Our fashion designers are creative and smart in working. They create these ladies garments keeping in mind the current market standards. All these ladies garments are available in many sizes and color options. Our customers can avail these ladies garments from us at market leading rates.</t>
  </si>
  <si>
    <t>&lt;p&gt;Our firm is offering an extensive range of Casual Shoes Loafer Shoes Slipper and Sandals Sports Shoes Canvas Shoes and Men Boots. These are highly admired in the market owing to quality and low prices.</t>
  </si>
  <si>
    <t>Founded in 2003 L. M. Shoes is a trusted organization engaged in manufacturing wholesaling and supplying Formal Shoes Casual Shoes Loafer Shoes Gents Slipper Sports Shoes Canvas Shoes Men Boots and Shoes Type Sandals. These products are extremely known owing to their durable nature unique appearance superior finish and water resistance. Experts use the optimum quality input which is procured from industry sellers to make these products. Owing to our best quality punctual delivery and low price we have become a renowned place of these products. Our vendors have advanced unit that aid them to serve our clientele with ideal products. This unit has established with advanced machines and tools. Apart from for the customer easiness we accept several types of transaction option such as Cash DD Online Cheque and Pay Order.</t>
  </si>
  <si>
    <t>We &amp;ldquo;Tamanna Electrodes Pvt. Ltd.&amp;rdquo; are well appreciated name in the market established in the year 2013 at Delhi (Delhi India). We are the authorized dealer of Safety Shoes and also best trader distributor wholesaler and retailer of Safety Shoes Safety Apparels Welding Electrodes MIG and TIG Rods Safety Raincoat etc. All these cutting products are acquired from best vendors of the market. Our vendors are experienced and very skilled in this realm. They create these cutting products keeping in mind the current market standards. All these cutting products are easy to install and best in functionality. All these cutting products are portable and best in quality standard. Our customers can avail these cutting products at lowest rates.</t>
  </si>
  <si>
    <t>DIVINITI' provides exclusive range of corporate and religious products incorporating exclusive Swiss technology 24 Carat Gold Encased Foils. The range includes Car Frames Table Top Frames Wall Hangings Visiting Card Holders Pen Stands Desk Top accessories Swaroski Gift items Silver products and other utility products e.g. Jewellery Boxes Photo Frames Glasses Decanters Candle Jars etc. under the brand names of &amp;ldquo;Golden Dune&amp;rdquo; and &amp;ldquo;Golden Crest&amp;rdquo;.At Shreem Swarnam we strive to achieve the highest level of &amp;ldquo;Customer Satisfaction&amp;rdquo; possible. Our cutting edge E-commerce platform highly experienced buying team agile warehouse systems and state of the art customer care centre provides customer with:&lt;ul&gt;&lt;li&gt;Broader selection of products&lt;/li&gt;&lt;li&gt;Superior buying experience&lt;/li&gt;&lt;li&gt;On-time delivery of products&lt;/li&gt;&lt;li&gt;Quick resolution of any concerns&lt;/li&gt;&lt;/ul&gt;</t>
  </si>
  <si>
    <t>Stepped into the industry in the year 2013 we Brahma Creations &amp;amp; Technologies are considered to be a major wholesaling and trading committed to offer highest quality products to obtain the total satisfaction of the customers. We are working with leading Reward Management companies &amp;amp; provides GIFTING SOLUTIONS to CORPORATE WORLD &amp;amp; Retailers also. Our product line is varied and exceptionally distinctive and provides our esteemed customers a broad choice. We are eminently specialized in offering a wide range of products such as Backpack Bags Solar Educational Kits Trolley Bags Promotional Products Air Filled Chair Air Sofa Beds Inflatable Mattress Hand Bags etc. All the products we offer are widely appreciated and applauded for their significant attributes and reasonable rates. The quality control is executed by our recruited team of quality inspectors to make sure that all the procured products are in line with the international quality standards and norms.We want to deal with&amp;nbsp;CORPORATE&amp;nbsp;Clients only.Buyers looking for Reselling purpose will not be entertained.&amp;nbsp;</t>
  </si>
  <si>
    <t>&lt;p&gt;We are one the leading firm engaged in Manufacturing Wholesaling and Supplying a large Ladies Kurtas Ladies Kurtis Ladies Salwars Ladies Churidar Suits Ladies Patiala Suits Ladies Leggings Ladies Dupattas.</t>
  </si>
  <si>
    <t>Ragini Creations was established in the year 1997. Since then it has become one of the leading Manufacturer Wholesaler and Supplier of large variety of Ladies Kurtas Ladies Kurtis Ladies Salwars Ladies Churidar Suits Ladies Patiala Suits Ladies Leggings Ladies Dupattas Ladies Stoles Plazos Pants and Ladies Suit Pieces. These garments are carefully fabricated as per current industry trends and global quality values.</t>
  </si>
  <si>
    <t>&lt;p&gt;Magiec Advertizement is one of the leading names engaged in offering products and services such as Printed Catalog Printed Packet Website Designing Service Brochure Designing etc.</t>
  </si>
  <si>
    <t>Established in 2001 we Magiec Advertizement are a well-known company highly engaged in manufacturing wholesaling supplying and providing services such as Printed Catalog Printed Packet Business Cards Invitation Cards Designer Envelope Designer Tag Mono Stickers Tent Cards Stylish Posters Menu Card New Year Calendars Marathon Bibs Paper Carry Bags Jute Bags Printed Brochure FM Ad Service Packaging Box Designing Services Printing Services Website Designing Service Brochure Designing and Catalog Designing Services. Before offering these services all the team members personally interact with the clients in order to know their different requirements. As well owing to the excellence timelines sand consistency of our products and services we have gained a wonderful place in the industry. In addition to this our reasonable values and precise business dealings have made us a most preferred choice among our customers. Due to our ethical business dealings we have been favored by the vast client base across the country.</t>
  </si>
  <si>
    <t>&lt;p&gt;We are engaged in Manufacturing and Supplying an exclusive range of Mens Shirt Casual Shirt Ladies Shirt and Casual Trouser. Our offered array is appreciated for attractive design optimum quality and superior finish.</t>
  </si>
  <si>
    <t>Founded in Delhi India we &amp;ldquo;Biology Shirts &amp;amp; Casuals&amp;rdquo; are a well-known manufacturer and supplier of an exclusive range of Mens Shirt Casual Shirt Ladies Shirt and Casual Trouser. Our complete product range is designed and fabricated under the supervision of our skilled designers using superior quality fabrics and sophisticated machines. These garments are in complete compliance with set quality standards and are highly admired among clients for their unique features such as attractive look eye catching design colorfastness fine stitching skin friendliness and shrink resistant feature. Furthermore we offer these garments in various in different sizes color patterns and styles at market leading prices.</t>
  </si>
  <si>
    <t>Incepted in the year 2002 Asian Printographics is listed amongst the remarkable service provider of excellent quality Coaster Printing Service Mug Printing Services T Shirt Printing Services Calendar Printing Services etc. The offered services are executed underneath the guidance of adept professionals by utilizing progressive techniques and highest quality materials to maintain their reliability and supremacy at the clients&amp;rsquo; end. Moreover the provided services are broadly appreciated and demanded in the market owing to their promptness supremacy hassle free execution and cost effectiveness. By providing these services within the fixed time frame we are able to maintain cordial relations with them.</t>
  </si>
  <si>
    <t>&lt;p&gt;Established in 2015 we Bright Ideaz is a well-known business name highly instrumental in manufacturing and supplying an inclusive variety of products comprising Customized T-Shirts Printed Mugs and PVC Balloons.</t>
  </si>
  <si>
    <t>Established in 2015 we Bright Ideaz is a well-known business name highly instrumental in manufacturing and supplying an inclusive variety of products comprising Customized T-Shirts Printed Mugs Wall Clocks Coaster Sets Printed Badges Photo Frames Mouse Pads Bottle Opener Key Rings Table Calenders Printed Caps Promotional Bags Promotional Umbrellas Executive Delights Lunch Box Paper Weights Wooden Awards Promotional Canopy Roll Up Standee Foam Banner Corporate Dairy Corporate Pen and PVC Balloons. Furthermore our provided products are obtainable in different packaging facilities as per the varying desires and demands of our privileged patrons. In addition our quality auditors also inspect the products on different quality margins to assure that our clients get a collection of faultless products from our premises.</t>
  </si>
  <si>
    <t>Founded in 2010 Achal Security Systems is an eminent company betrothed in manufacturing supplying wholesaling and trading a broad range of Baby Watch CCTV Camera CCTV Dome Camera CCTV Surveillance Kit CCTV Surveillance System Digital Video Recording System DVR Camera Fingerprint Locks Fire Alarm System IP Network Camera and Video Door Phone. Our products are manufactured under the leadership of industry certified professionals who have affluent industry practice and skill. Consumers due to their longer working life low maintenance low prices and top performance broadly employ our products. To run the trade activities our organization have selected a skillful team of experts who have years of working practice of this area. In addition professionals work in close harmonization with clientele to know their requirements. Our professionals are dedicated to supply these products as per customer&amp;rsquo;s necessity. The offered range is available in diverse configurations that meet on clientele and industry demand.</t>
  </si>
  <si>
    <t>&lt;p&gt;Established in the year of 2017&amp;nbsp;&amp;nbsp;Hari Har Trading Company&amp;nbsp; is the leading Manufacturer and Wholesaler of&amp;nbsp;Joggers Jeans Mens Jeans and much more.</t>
  </si>
  <si>
    <t>Incepted in the year 2017 Hari Har Trading Company is uniquely positioned amongst the trustworthy Manufacturer and Wholesaler of&amp;nbsp;Joggers Jeans Mens Jeans and much more. Designed and stitched by our vendors&amp;rsquo; adept professionals using qualitative raw materials and latest techniques the provided range of products is available with us in different sizes and specifications. Besides we provide these products at most reasonable rates.</t>
  </si>
  <si>
    <t>Aadhaar Infosolutions Pvt Ltd.&amp;nbsp;A leading company with full range of CCTV solutions (camera CCTV surveillance system switcher recorder accessories and many more) Fire Alarm Systems Time Attendance Access Control System Intrusion alarm systems &amp;amp; Video Door Phones.\r\nWe offer Our customers the products tools and support they require to provide value to build strong win-win relationships with them and to do this while developing effective revenue driven strategies and opportunities that drive growth and profitability.This has been at the core of Aadhaar's approach and commitment to our customers.\r\nWhatever security system you need however simple or complexWE can do it.&amp;nbsp; We&amp;nbsp;specialize&amp;nbsp;in Access control CCTV Fire Alarms Intruder alarms as well as physical security and if required we can integrate the various security systems to provide a single-interface&amp;nbsp;control solution.</t>
  </si>
  <si>
    <t>&lt;p&gt;Established in the year 2014 Melange Asia Global Pvt. Ltd is the leading&amp;nbsp; Wholesaler and Manufacturer of&amp;nbsp;&amp;nbsp; Ladies Handbag Ladies Messenger Bags Ladies Sling Bag Ladies Shoulder Bag Ladies Hand-held Bag and much more.</t>
  </si>
  <si>
    <t>We Melange Asia Global Pvt. Ltd from 2014 are a leading company in this domain engaged in&amp;nbsp; Wholesaler and Manufacturer a wide range of finest quality  Ladies Handbag Ladies Messenger Bags Ladies Sling Bag Ladies Shoulder Bag Ladies Hand-held Bag and much more. Offered products are made using high-quality components. These products are admired for their high quality attractive design lightweight supreme finishing and long service life.</t>
  </si>
  <si>
    <t>&lt;p&gt;Madhuban Mart Started Operations In The Year 2010 As Pure Play Trader Of Readymade Garments For Men Women And Children Across Categories And Verticals Under Its Own Brand Names.</t>
  </si>
  <si>
    <t>Madhuban Mart Started Operations In The Year 2010 As Pure Play Trader Of Readymade Garments For Men Women And Children Across Categories And Verticals Under Its Own Brand Names.</t>
  </si>
  <si>
    <t>Established in the year 2014 at Delhi we Addabok are the leading Manufacturers Exporters and Suppliers  of premium quality Shoes. These are manufactured at our infrastructure facility using high-grade raw materials such as PVC resin faux leather and many more. Our range of products includes Ladies Shoe Gents Shoe Children Shoe Sports Shoe EVA Sole and TPR Sole. Being located in the national capital it is easy for us to procure raw materials from highly reputed vendors. Our range of products is known for being durable wear and tear-resistant and affordable. Besides serving their purpose these are also known for their stylish and trendy designs and colors. The designs of these shoes are thought of and implemented by a team of trained and skilled designers who stay updated on the latest market trends. Being light-weight and durable our shoes are highly demanded by the clients. Our range of shoes is suitable for rugged use and guarantees durability.</t>
  </si>
  <si>
    <t>Aquila India Technosys Private Limited is an eminent entity indulged in wholesale trading and service provider a huge compilation of Security Cameras Digital Video Recorder Video Door Phones Public Address Loudspeaker Perimeter Protection System Fire Detection System Access Control System Building Management Service etc. Manufactured making use of supreme in class material and progressive tools and technology at our vendor&amp;rsquo;s end; these are in conformism with the norms and guidelines defined by the market. Along with this these are tested on a set of norms prior final delivery of the order.</t>
  </si>
  <si>
    <t>&lt;p&gt;We are a leading manufacturer exporter and supplier of a premium assortment of Footwear Making Machines Eva Machinery and Special Purpose Machines.</t>
  </si>
  <si>
    <t>Established in the year 1989 we are recognized as one of the leading manufacturers exporters and suppliers of Footwear Making Machines EVA Machines Blister Machines Leather and Garment Embossing Machines Punch Cutting Machines. These machines are manufactured using premium quality raw material which is sourced from the most trustworthy and certified vendors of the market. Our products are widely used in varied footwear industries owing to their high performance and durability. Also we customize these offered machines on the basis of the demands and requirements of our clients. In addition to this our competitive price range and easy payment modes have enabled us to achieve the remarkable position in the industry. We have segregated our infrastructure into various divisions including production managers R &amp; D experts quality controllers and sales &amp; marketing experts.</t>
  </si>
  <si>
    <t>Founded in 2015 by&amp;nbsp;Shyamal Banerjee&amp;nbsp; who is an artist by profession . But he had a&amp;nbsp;dream that he wanted to show his skills in handicrafts and kurtis and other sarees etc&amp;nbsp;with a little bit of touch from Indian tradition and culture. So he wandered from East to west to north to south for the best collection of sarees and kurtis etc. After searching for many days he collected the best handicrafts kurtis and sarees and&amp;nbsp;presented all&amp;nbsp;in darpancreation.com. Some of the best collections come from all over India including :\r\n&lt;ul&gt;\r\n&lt;li&gt;Benarasi sarees and Dress materials&lt;/li&gt;\r\n&lt;li&gt;Jamevar sarees&lt;/li&gt;\r\n&lt;li&gt;Best quality Kurtis&lt;/li&gt;\r\n&lt;li&gt;Jamdani Silk&lt;/li&gt;\r\n&lt;/ul&gt;\r\n&lt;ul&gt;\r\n&lt;/ul&gt;</t>
  </si>
  <si>
    <t>We &amp;ldquo;Arora Enterprises&amp;rdquo; are best name in the market established in the year 2011 at Delhi (Delhi India). We are the biggest Wholesaler and Trader of mobile accessories like Electric Lamps Bluetooth Speakers Selfie Stick Mobile Phones Accessories Card Reader and Smart Watch etc. All these mobile accessories are designed by our vendors with the use of best approach and skills. Our vendors are skilled and most talented in this realm. They create these mobile accessories are designed with best perfections. All these mobile accessories are easy to set up best in functionality and longer in life. Our customers can avail this array of mobile accessories at affordable rates.</t>
  </si>
  <si>
    <t>&lt;p&gt;We are a prominent Wholesaler Trader and Supplier of premium-quality Technological Products. These are priced reasonably.</t>
  </si>
  <si>
    <t>Last 10 Years BALAJI EXPORTS with a prime focus on providing Quality stainless steel house ware. At BALAJI EXPORTS products are designed and constructed with our full understanding of the Handle's use our design process draws on decades of experience in providing kitchenware that are both durable and elegant. Sculpted from the most flawless stainless steel available the design and manufacturing of our Handles represent the very finest expression of our commitment to excellence. Emphasizing on quality mass production and timely delivery 'BALAJI EXPORTS' is a highly reputed and respected brand in India with an impressive image in the domestic market.</t>
  </si>
  <si>
    <t>Established in 2011 Radiant Creation is a distinguished manufacturer and wholesaler offering an enormous consignment of Promotional Bags Promotional Pens Promotional Wrist Watch Pen Drives Wall Clocks Mug And Sipper Tool Sets Power Banks Lunch Box and much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Incepted in the year of 2011 Perfect Packaging &amp;amp; Accessories is located at Delhi India and a noticeable manufacturer and trader of Seal Tags Woven Label Woven Badges Woven Tape and many more.</t>
  </si>
  <si>
    <t>Incepted in the year of 2011 Perfect Packaging &amp;amp; Accessories is located at Delhi India and a noticeable manufacturer and trader of Seal Tags Woven Label Woven Badges Woven Tape Paper Hang Tag Packaging Poly Bags and many more. These products are designed utilizing advanced technology and most contemporary machines beneath the guidance of knowledgeable engineers. Our accessible products are well familiar in the industry for long lasting high quality eco-friendly nature and customized option. Additionally to confirm the products have the top performance our experts use most contemporary techniques during the manufacturing process.\r\n&amp;nbsp;\r\n&amp;nbsp;</t>
  </si>
  <si>
    <t>&lt;p&gt;We are predictable Manufacturer Exporter Supplier and Trader of Men&amp;rsquo;s Sandal Designer Sandal Gents Sandal. Our available merchandise is generally demanded for their attractive design comfortable wearing and durability. &lt;ul&gt; &lt;/ul&gt;</t>
  </si>
  <si>
    <t>We Sai Products New Delhi are famous enterprise recognized in the year 1998 at New Delhi (India). Our concern is a significant Manufacturer Exporter Supplier and Trader of a qualitative variety of Men&amp;rsquo;s Sandal Designer Sandal Gents Sandal and Casual Sandal. This merchandise is feigned using sky-scraping standing machinery with the help of critical edge technology. Furthermore we make use of advanced technology and most up-to-date equipment in command to increase a variety that totally obey with the global excellence norms. The obtainable goods are provided in a variety of technological stipulation and modified options in command to twinset an assortment of request desires of our patrons. Flat finish strapping plan best presentation durability and economical nature are some of the description for which our obtainable goods are extremely valued in the focus of our patrons.</t>
  </si>
  <si>
    <t xml:space="preserve">&lt;p&gt;Rugs Riches. is highly indulged in trading and supplying of Hand Tufted Carpets Designer Carpets Tapestries Rugs Turkish Carpets Viscose Carpets Hand Knotted Carpets and Shaggy Carpets.  &lt;p&gt; </t>
  </si>
  <si>
    <t>History:   An institute that began in the hills of Darjeeling three generations ago with trading in the Himalayan passes it soared like Aladdin&amp;rsquo;s magic carpet to discover the metropolis and become the internationally renowned brand it is today.   The Founder:  Rugs &amp; Riches was conceptualized and created by Mr. Suresh Rateria in 1991. A completely wacko and unconventional Romantic Suresh made it his mission to transform his passions of surrealist art architecture and photography into a medium that he could really sink his feet into. Very well travelled as a trekker biker and mountaineer he&amp;rsquo;s walked many miles in different shoes and interacted with artisans across the world. It is this diversity of spirit that embodies the distinct visceral flavour and transcendent translation that is Rugs &amp; Riches. A qualified yoga teacher and practitioner and a task driven Leo this rugged man brings to our carpets a zen like realm for creativity and a roaring fire for the finesse of our finish. Each of our collections depict a shade of the founder&amp;rsquo;s own journey be it traditional and spiritual or retro and psychedelic. Our rugs are a trip.</t>
  </si>
  <si>
    <t>V Leather was Founded in 1992 in Kanpur as specialized in leathers and typical leather gift manufacture. Vleather leather goods are genuine leather. We are manufacturer supplier and exporter up to date promotion leather gift and general product. We have wide range of leather product for ladies mens and children which fulfill fashion and need. The company is only performance leather capability known for its strong quality and customer orientation. We are well known as one of the distinguished producer and exporter of comprehensive collection of leather product and accessories. All these producer are made by using genuine leather or animal suede obtained from the skin of cow buffalo goat sheep or other animal. We are using different texture on skin as client requirement such as full grain semi antic floater vitelino caterina waxed dyed printed spilt etc. Our production basket consisting of leather wallet leather belt leather clutch leather poach MR leather bag leather trolley bag leather laptop bag leather trolley laptop bag leather executive bag leather file leather jacket etc.</t>
  </si>
  <si>
    <t>The Buyers is the most trusted buyer and seller located in New Delhi East of Kailash. We buy products good price also we are active with selling of products at very low/cheap price. Our products are mainly from handloom categories. Along with handloom products we also buy and sell computer devices and Footweare. List of our products may be defined as follows:-</t>
  </si>
  <si>
    <t>&lt;p&gt;Welcome to Indias most admired and comprehensive specialist website which supplier of counter-surveillance equipment surveillance equipment and personal protection products.</t>
  </si>
  <si>
    <t>Welcome to India's most admired and comprehensive specialist website which supplies counter-surveillance equipment surveillance equipment and personal protection products. Universe India is a principal supplier and a reliable online shopping platform of spy products or so called gadgets in Delhi and all over India. We provide you with a wide range of spy products and equipment such as wired spy camera wireless spy camera dome camera spy audio devices spy Bluetooth devices spy software for mobile and for computers and different types of mobile jammers etc. We offer advanced and quality based spy gadgets to fulfill our clients' requirements and building a long term relation with them. The prime motive of our company is to provide products of best quality at reasonable and affordable prices. Universe India deals in more than 300 professional gadgets over 95% of which are available from stock for within two days delivery. We also offer free delivery of products for all orders over 5000 Rs.</t>
  </si>
  <si>
    <t>Established in the year 1989 we Gogia Sales are engaged in manufacturing of uniquely designed Ladies Shoes Ladies Slippers Ladies Sandals and many more. With offered collection of footwear we are meeting demands of both women and men. We help them to walk in high comfort in each walk of life. Our objective is to provide the most technically advanced comfort shoes exhibiting fashionable designs and styles. Thus our collection is as comfortable as it seems. At present we feel proud to evolve as one of the leading footwear companies in the market.</t>
  </si>
  <si>
    <t>&lt;p&gt;Established in the year 2000 we Uniwear Apparels have Attained For Ourselves a position amidst the top notch Manufacture and Supplier of Formal Shirt Corporate Uniform Casual Shirts.</t>
  </si>
  <si>
    <t>Established in the year 2000 we Uniwear Apparels have Attained For Ourselves a position amidst the top notch Manufacture and Supplier of Formal Shirt Corporate Uniform Casual Shirts Men Clubwear Men Trousers Corporate Ties. The product offered by us are manufactured using premium quality fabric that is sourced from the most trusted and reliable vendors of the market. Our product-line is widely acknowledged in the market for its perfect fitting color fastness availability in myriad of colors combinations captivating designs and patterns and fine finish. We are highly involve to supply our product for corporate world. We are manufacturing mostly for corporate and big domestic houses and MBO's with the brand name LEGENT.</t>
  </si>
  <si>
    <t>&lt;p&gt;We are trusted faithfull&amp;nbsp;Manufactur&amp;nbsp;wholesaler / Suppliera of Laptop Bags and Antique Railway Duble side clocks with using best of the material.</t>
  </si>
  <si>
    <t>We are Manufacturer / wholesaler / Supplier / Retailer of high quality laptop bags and Antique items such as Antique Railway Duble Side Clock with using best of the material. Our all products are good /nice and standard in shape/ size because we are not compromise for our quality. We use fine quality row material and latest machinery and&amp;nbsp;we give our&amp;nbsp; products at very reasonable price.Offered laptop bag is well designed by modern techniques using top notch material by talented workforce in fulfillment with market trends. We offer this laptop bag in a plethora of designs and sizes as per the needs of customers and available at nominal prices these products are well acclaimed by our patrons for attractive design and beautiful colors. We make use of high grade raw material for making these bags at par with global standards.&amp;nbsp;&amp;nbsp;</t>
  </si>
  <si>
    <t>&lt;p&gt;Yu Fong Technologies Co. Limited is a leading Supplier of Footwear Machinery. We are providing Sole Mould Phylon Mould Air Blown Deep Mould etc.</t>
  </si>
  <si>
    <t>Established in the year 1994 we Yu Fong Technologies Co. Limited are renowned Supplier of Machinery Moulds and Materials.. We are offering a number of footwear related equipment such as Sole Mould Phylon Mould Air Blown Deep Mould Insole Pad Lamination Machine EVA Inject Mould Sheet Mould and so forth for sale at the most affordable rates.</t>
  </si>
  <si>
    <t>Established in 2013 Started its operations at Delhi Imperial Inc. is known for manufacturing supplying and trading the finest quality of Blood Bank Equipments Diagnostic Products and Blood Bags. For manufacturing of the offered blood bags and medical equipment we make use of latest technology and machinery. In accordance to their needs and requirements our customers can avail the blood bags and medical equipment in various sizes and other specifications. As a quality focused name the quality of the offered blood bags and medical equipment is never compromised at our end.</t>
  </si>
  <si>
    <t>Supreem Trading Corporation is the exporting mother concern of Sahitya Sales initiated its operations in the year 1988 with its quality Surgical Medical Scientific &amp; Laboratory Equipments. Today the company is well known for its legendary sustenance in the market for Manufacturing Importing Exporting &amp; Marketing of a range of Surgical Medical products like Nebulizer Needle &amp; Syringe Destroyer Scientific &amp; Electrical Equipments Mobile Charger etc.We are professionally managed company holding all legal certification. We are also registered with National Small Scale Industries Commission and have the status of a Small Scale Industry.</t>
  </si>
  <si>
    <t>&lt;p&gt;We are recognized as one of the leading manufacturer supplier wholesaler and trader of a wide variety of Designer Party Wear Coat Mens Blazer and Waist Coat.</t>
  </si>
  <si>
    <t>Established in the year 2010 our association has been a reliable manufacturer supplier wholesaler and trader of an extensive assortment of Designer Party Wear Coat Mens Blazer Waist Coat Mens T Shirt Mens Winter Coat Mens Jacket Kurta Pajama Safari Suit Tuxedo Shirt High Quality Fabric Achkan Suit Formal Accessories and Mens Formal Shirt. The complete assortment is designed and fabricated by our certified vendors that hold years of industry knowledge. The offered range is fabricated using best quality fabric and other materials combined with advanced machinery. The presented products are highly appreciated by our clients for its unmatched quality and longer life. Our patrons can avail these products from us according to their varied requirements and needs. Moreover our valued clients can avail the presented product from us at competitive price range.</t>
  </si>
  <si>
    <t>&lt;p&gt;Central Linen Park Pvt Ltd excels in providing commercial laundry &amp;amp; dry-cleaning services to the hotels &amp;amp; other institutional customers in Delhi-NCR.</t>
  </si>
  <si>
    <t>Established in the year 2011 we Beens Bag House are well trusted leading manufacturer supplier wholesaler trader and service provider of Bean Bags Designer Rugs Foam Sofa Cum Bed Foot Trace Mat Bean Bags Repairing Service. All these bean bags are designed and created by our expert team with the use of high grade raw materials and cutting edge technology. All these bean bags are available in many textures and colors. These bags are used for comfortable sitting experience. These bean bags are very light weighted to carry and easy to clean at home. All these bean bags are highly appreciated for smooth finish light weighted body trendy design and high durability.</t>
  </si>
  <si>
    <t>Established in 2015 at Delhi we Convergit Consulting are a highly acclaimed Manufacturer Wholesaler and Retailer of premium quality Cotton Kurti Embroidered Kurti Georgette Kurti Printed Kurti Regular Wear Kurti and Party Wear Kurti. These kurtis are manufactured using fabrics of premium quality at our modern infrastructure facility. Latest technology is used for the manufacture of a wide range of kurtis in keeping with the prevalent fashion trends in the market. The kurtis provided by us are highly acclaimed for their stunning designs unmatched tearing strength and brilliant colors. These are easily available to clients in an assortment of designs colors cuts and styles at reasonable market prices. Our products are stringently checked on their quality prior to dispatch by a team of competent professionals in order to ensure that clients get nothing but the best from us on a consistent basis. Our products ar easily accessible to clients at extremly reasonable market prices within the specified period of time.</t>
  </si>
  <si>
    <t xml:space="preserve">&lt;p&gt;We &amp;ldquo;Irfan Leather Company&amp;rdquo; are engaged in manufacturing and trading quality approved Ladies Handbag Women Handbag Shoulder Handbag Girls Handbag and many more. &lt;p&gt; </t>
  </si>
  <si>
    <t>Incorporated in the year 1989 at Pahar Ganj (Delhi India) we &amp;ldquo;Irfan Leather Company&amp;rdquo; are a Sole Proprietorship (Individual) based company engaged in manufacturing and trading quality approved Ladies Handbag Women Handbag Shoulder Handbag Girls Handbag and many more. Under the direction of our Mentor &amp;ldquo;Abrar (Manager)&amp;rdquo; who is continuously imparting quality products in the favor of our organization. We are continuously progressing among our competitors due to our innovative and well-furnished infrastructural facility. Reliability in business dealings guarantee to provide better quality approved assortment and making shipment within promised time frame are some vital factors that enable us positioning a distinguished niche in the industry.</t>
  </si>
  <si>
    <t>&lt;p&gt;DIVINE PLASTIC INDUSTRIES is one of the leading manufacturers of Mobile Charger Cabinet and Mobile Charger PCB. We offer these products at most reasonable rates.</t>
  </si>
  <si>
    <t>From us you can get good quality bags at almost wholesale price.   We can make new designs of your choice if order size is large and many more;You can also get bags which you think can make you look stylish.So come and be a part of our family if you want to carry stylish yet economical bags.</t>
  </si>
  <si>
    <t>&lt;p&gt;We are engaged in Manufacturing Importing Exporting and Supplying of Scissor jacks Hydraulic Jacks and Sheet Metal Components. Our products are used for their durability and longer service life.</t>
  </si>
  <si>
    <t>Established in 2010 We \Computer Solutions\ are a highly recognized organization of the industry involved in supplying and trading a broad assortment of best quality Fire Alarm Attendance Machine CCTV Camera Digital Video Recorder etc. We are also providing services of CCTV Repairing Services Computer Repairing Services Networking Services etc. Our provided products are manufactured by taking only optimum quality components at our vendor ultra-modern processing unit. These products are highly demanded by the customers for their best quality fine finishing and longer service life.</t>
  </si>
  <si>
    <t xml:space="preserve">&lt;p&gt;We Monica Bags India are an eminent Manufacturer and Supplier of wide range of Bags. We offer our clients a wide range of  Travelling Bags Backpack Bags  School Bags. </t>
  </si>
  <si>
    <t>We Monica Bags India are an eminent Manufacturer and Supplier of wide range of Bags. We offer our clients a wide range of Travelling Bags Backpack Bags Laptop Backpack Bags and School Bags. These bags are fabricated by our expert professionals employing best quality fabrics and optimum quality components. Offered bags are widely used by patrons for their long lasting fine stitching elegant design and tear resistance. Moreover to this our customers can avail these bags from us at reasonable prices. We work on contemporary technology and advance stitching machines. Before dispatching of these bags to the customers&amp;rsquo; end our quality executives check it with predefined quality factors to preserve the global quality standards.</t>
  </si>
  <si>
    <t>Established in the year 1982 \Fashionite Impex Private Limited\ is one of the leading manufacturer and supplier of Ladies Embroidery Garments Women Tops Ladies Long Dresses Women Skirts Ladies Scarves Ladies Shawls. These clothes are extremely well-liked due to their superior finish colorfastness long-lasting nature light weight strongly stitched and stylish look. All these cloths are fabricated by professionals using the finest quality textile and recent fashion trends. Our fabrication unit is rooted with high-tech stitching machine that help us to fabricate these cloths as per current market trends. In addition we offer these cloths in varied patterns that meet on customers and industry demand.</t>
  </si>
  <si>
    <t>&lt;p&gt;Started in 2008 Monger Office Equipments Private Limited is the reputed Wholesaler and Trader of Currency Counting Machines CCTV Camera Digital Video Recorder Biometric Machines and much more.</t>
  </si>
  <si>
    <t>Incepted in business in the year&amp;nbsp;2008&amp;nbsp;Monger Office Equipments Private Limited is a renowned Wholesaler and Trader of Currency Counting Machines CCTV Camera Digital Video Recorder Biometric Machines and much more. Our offered products are made in tune with the laid industry norms by utilizing the advanced quality components.</t>
  </si>
  <si>
    <t>We hire a comprehensive range of broadcast cameras and associated equipment to assist programme makers from shooting through to post production stages.\r\nThe latest HD technology camcorders are available together with a wide variety of sound lighting grip equipment VTRs Engineering services transport and crews.\r\nBy simply clicking on the equipment section of this website our latest range of equipment can be viewed alongside more detailed technical specifications and other useful company information.\r\nOur progressive and experienced management team reflects our commitment towards constant innovation and communication in a rapidly changing production market.\r\nFrom planning and budgeting through to crewing shooting and post production&amp;nbsp;GK FILMS&amp;nbsp;is one of the Delhi&amp;rsquo;s leading names in equipment hire and one that you can trust.</t>
  </si>
  <si>
    <t>&lt;p&gt;We are one of the popular organizations of this domain involved in trading wholesaling and supplying a quality approved assortment of Corporate Gifts like Clocks Corporate Games Corporate Notepads etc.</t>
  </si>
  <si>
    <t>We Fiestar started our business in 2013 are actively involved in trading wholesaling and supplying a quality approved assortment of Corporate Clocks Corporate Games Corporate Notepads Key Chains And Bottle Openers Corporate Coasters Corporate Gift Corporate Pen Stands Promotional Gifts Corporate Bags Conference Giveaway Corporate Lamps And Torches Corporate Pens Corporate Visiting Card Holders Corporate Diaries Corporate Lunch Boxes Corporates Pen Drives and Corporate Photo Frames Wrist Watches. Our provided products are highly demanded among our clients for their supreme quality and sturdy construction features. These products are designed and manufactured from top grade material in full compliance with preset industry norms under the assistance of best industry experts at vendors end. Additionally these offered products are used in corporate sectors for gifting and many more purposes.</t>
  </si>
  <si>
    <t>Since establishment in 1996 Abu Polymers Inc. has come up as one of the largest firm manufacturing trading and supplying for Plastic Courier Bags Polypropylene Bags Poly Bags Plastic Bags on Roll LDPE Bag Industrial Poly Linen Bag Dry Internal Bag Poly Carry Bags Plastic Rolling Grocery Bag Bubble Wrap Packing Material Plastic Trash Bag and Garbage Bags. To effectively cater to the emerging needs of our market we are delivering products to suit the needs of our customers as per its usages. The offered items ensure the ongoing market trends attractive color shades various sizes and optimum weight. Keeping in pace with the increasing demands of various kinds of items we work hard to meet these demands. To effectively cater to the emerging needs of our market we are delivering products to suit the needs of our customers as per its usages. The offered items ensure the ongoing market trends attractive color shades various sizes and optimum weight. Keeping in pace with the increasing demands of various kinds of items we work hard to meet these demands.</t>
  </si>
  <si>
    <t>&lt;p&gt;We NS Products from 2000 are engaged in manufacturing and wholesaling of Jute Bags Delivery Bags Documents File Folder etc.</t>
  </si>
  <si>
    <t>We NS Products from 2000 are engaged in manufacturing and wholesaling of Jute Bags Delivery Bags Documents File Folder etc.\r\n&amp;nbsp;</t>
  </si>
  <si>
    <t>&lt;p&gt;Incorporated in the Year 2000 SN International is a Delhi based Company. We expertise in manufacturing supplying and exporting a vast range of designer Shawls Scarves stoles Pareos &amp;nbsp;Kerchieves Leather Bags Leather belts etc.</t>
  </si>
  <si>
    <t>Manufacturer and supplier of belts designer belts leather belts Men and women scarves pattern scarves stoles elastic gathered stoles and scarves viscose scarves stoles cotton scarves stoles pashmina Jamawar shawls.</t>
  </si>
  <si>
    <t>&lt;p&gt;  &lt;p&gt;We are well known Manufacturer Exporter and Supplier of an extensive range of exquisitely designed Ladies Handbags Ladies Clutches Sling Bags and Ladies Wallets.</t>
  </si>
  <si>
    <t>Nurtured from the idea to deliver innovative and trendy bags for women Design Impex was incorporated in 2005. Over the years we have expanded our brand portfolio and come forward as the largest manufacturers exporters and suppliers of a wide range of premium quality Ladies Handbags Ladies Clutches Sling Bags and Ladies Wallets. Employing a highly efficient and skilled creative team of professionals we offer trendy modern and exquisitely designed products to our clients. These products are fabricated from high grade material using advanced equipment and technology to ensure flawless and beautiful products. Our products are widely appreciated among our clients for their consistently superior quality and attractive designs. Each professional involved in the designing and production of these products is carefully handpicked and scrutinized for skills and qualifications. They are trained by us from time to time enabling them to keep pace with the new development s in technology and fashion trends.</t>
  </si>
  <si>
    <t>M/s Excelsior&amp;nbsp;is an emerging name as Mens Leather Products Manufacturer and Supplier in India. We offer a wide range of Mens Leather Products such as Mens Leather Wallets and Mens Leather Belts. For manufacturing these Leather Items in different sizes designs and finishes we have made substantial investment in the manufacturing facilities. Besides we have recruited seasoned artisans and other professionals to design Mens Leather Accessories and handle related operations such as packaging and distribution. Thus we can provide the Leather Products to buyers all over Delhi and other locations in India.</t>
  </si>
  <si>
    <t>&lt;p&gt;High Note Performance is the No. 1 Store and the first online retailer of motorcycle accessories parts and apparel in India. We provide the largest selection from the most trusted brands in the industry at guaranteed lowest prices.</t>
  </si>
  <si>
    <t>&lt;p&gt;HD Enterprises is a prominent manufacturer and supplier in presenting an extensive array of Footwear. These products are light in weight and tear resistance in nature.</t>
  </si>
  <si>
    <t>Vaibhav Tirupati Productions is Delhi based Production Services Company that offers a comprehensive range of cost effective solutions to domestic &amp; foreign filmmakers looking for line production services in India !At Vaibhav Tirupati Productions the international standards and quality results are our supreme priority as we have National International clients !So far we have very successfully executed many projects filming in India and provide one stop solution to all your production requirements while filming in India all camera and grip rentals location scouting services filming permits casting &amp; talent agency supply of senior &amp; junior artists accommodation makeup vanity van makeup artists art directors &amp; logistics !</t>
  </si>
  <si>
    <t>Star Fire &amp; Security Systems Pvt. Ltd. is a reputed company engaged as a reputed Trader Service Provider and Supplier of various types of Fire Extinguishers Fire Gas Suppression Fire Alarms And Sprinkler System Safety Glasses Safety Shoes Biometrics System Installation Service and CCTV Camera Installation Service. We also provide 24x7 immediate fire prevention services and make sure that emergency service is reached to the appropriate destination without delay.</t>
  </si>
  <si>
    <t>We the owners of Paras Silvex Pvt. Ltd. got registered on July  2002 . The company is headed by two directors Mr. Deepak Aggarwal &amp;amp; Mrs. Rekha Aggarwal . We are operating a store in New Delhi &amp;amp; whose address is 46Main Bazar  Pahar Ganj New Delhi &amp;ndash; 110055 .Our business has employed staff of total 56 employees out of which 52 working in the workshop &amp;amp; 4 in the store providing them the livelihood for more than 9 years . Our organization was set up in 1998 for studying the market &amp;amp; was full fledgedly established in 2002 . Company is a manufacturer  exporter &amp;amp; wholesalers of silver jewellery studded with precious &amp;amp; semi-precious stones . We have been participating in the exhibitions held around the globe since 2002 . The main centers are Tucson (USA) &amp;amp; Toronto (Canada) .One of our directors Mr. Deepak Aggarwal is the keen researcher of the market since the establishment of the organization . Since Mr. Aggarwal is a keen researcher of the market he has visited many places . The company is a sole proprietor's company &amp;amp; doesn't have any share of public or any other individual in it's profits  losses  &amp;amp; capital structure.</t>
  </si>
  <si>
    <t>Founded in 1995 Sanya Enterprises is fastest growing firm and sincerely engaged in manufacturing and supplying first class compilation of Shoes. Our mentioned footwear includes Formal Shoes Casual Shoes Loafers Shoes Sports Shoes Canvas Shoes Mens Ankle Boots Mens Floaters Mens Sandals and Mens PU Slipper. These items are designed and fabricated by a group of extremely accomplished workers keeping in pace with the ongoing trends in the industry. Our employees use innovative machinery and contemporary technology to craft these mentioned products using quality material.</t>
  </si>
  <si>
    <t>&lt;p&gt;We are a noteworthy organization passionately engrossed in manufacturing exporting importing wholesaling retailing and supplying a commendable assortment of Monogram Necklace3D Jewelry Jewellery Wrist Band and many more.</t>
  </si>
  <si>
    <t>Incorporated in the year 2001 we Orosilber Joaillerie Pvt. Ltd. have established ourselves as eminent firms engaged in manufacturing exporting importing wholesaling retailing and supplying a wide range of Monogram Necklace3D Jewelry Jewellery Wrist Band Bling Jewellery Designer Bracelet and many more. The offered products are designed and manufactured with the help of our highly skilled and experienced team members in tune with the specifications detailed by our esteemed patrons. Offered products are highly demanded by our patrons for their sturdy construction attractive design and easy usage. Apart from this our clients can be availing these products at reasonable prices.</t>
  </si>
  <si>
    <t>&lt;p&gt;Say1st is INDIA's Most Respected Vehicle Security Cameras &amp;amp; DVRs Company. Say1st Brand Assures Quality and Comes with a Minimum of Six Months Replacement Warranty.</t>
  </si>
  <si>
    <t>Say1st is the leading BRAND for Vehicle Based Security Camera Systems. Etherminds E-Solutions is Involved in manufacturing trading wholesaling retailing trading and importing of Wide Range of On Road Security Solutions be it Basic Entry Level DashCams to Pro-Quality High Frame Rate Models Modlees with Two Three Cameras for Full Security Videos Hidden Cameras in Vehicles Motorcycle Cameras Etc.Say1st.com Website provides detailed Images Sample Videos Accurate Technical Descriptions and Link to Poplular Market Place Portals for Easy Understanding of Product and Fast Ordering / Delivering.&amp;nbsp;</t>
  </si>
  <si>
    <t>&lt;p&gt;We are one the well-known Manufacturers and Suppliers of a highly precise range of Security Gadgets &amp;amp; Systems. The offered products are effective in functionality highly cost-effective operational fluency and durable.\r\n&lt;p&gt;&amp;nbsp;</t>
  </si>
  <si>
    <t>&lt;p&gt;We SN Rohilla Uniforms is a  renowned name in the market highly involved in manufacturing supplying and trading a wide range of Uniforms to our customers.</t>
  </si>
  <si>
    <t>Incorporated in the year 1997 SN Rohilla Uniforms is one of the pioneer names in the market and we are highly indulged in bringing out a broad spectrum of Uniform. Our offered range consists of School Uniform Corporate Uniform Company Uniform Army Uniform Hospitality Uniform Security Uniform Kids Uniform and Sports Wear. These products are highly acknowledged in the industry. Under these categories we provide Hospitality Uniform Security Uniform Kids Uniform School Uniform Corporate Uniform Company Uniform Army Uniform and Sports Wear. The provided uniforms are highly known in the market for their attributes such as eye catching design attractive look smooth finish colorfastness perfect stitching fine fitting skin friendliness and shrink resistant. These products are tailored under the supervision of talented professionals using quality assured fabric and yarns that is obtained from trustworthy vendors in the industry. Our customers can avail these uniforms in various colors designs sizes and patterns in order to meet different requirements of our customers.</t>
  </si>
  <si>
    <t>Established in 2012 we Computer Solutions and Security are one of the leading organizations involved in wholesale trader a broad spectrum of CCTV Camera Security Systems Digital Video Recorder Access Control Systems Address System Video Conferencing System Video Door Phone System Burglar Alarm Systems Audio Door Phone and Security Alarm System etc We are service provider of Laptop Repairing Services and Computer AMC Service. All these products are designed by using only optimum grade components at vendors end. Offered products are highly demanded across the market for their unmatched quality high durability easy to use high performance and supreme finish. To suit the varied demands of our valued clients these products are used in various fields. In addition we are also offering Laptop Repairing Services to our valued clients.</t>
  </si>
  <si>
    <t>OREX FMCG India Pvt. Ltd. Is India&amp;rsquo;s Largest Exporter Of Garments &amp;amp; Branded Fast Moving Consumer Goods With Over 50 Distinct Categories in Personal Care Products Home Care Products Food Products Non Food Products And Beverages.We Carry Wide Range Of Product From Major Indian As Well As Multi National Manufacturers Like Unilever Zydus Wellness Proctor &amp;amp; Gamble Garnier Marico Himalaya Godrej Colgate-Palmolive Glaxo Smithkline Reckitt Benickser Johnson &amp;amp; Johnson Cadbury Nestle Pepsi Dabur Tata Britannia Parle Paras Etc.We have developed modern infrastructure and high end technology to cater to global business needs and carry our operations smoothly and deliver to customers on timely basis to keep our commitments. We have well trained staff who are with us for a long time for taking care of day to day requirements of clients and give complete customer satisfaction. The vendors whom we deal with over the years have become part of our team and more like a family. They follow stringent quality checks and ethical business practices before supplying to us.</t>
  </si>
  <si>
    <t>&lt;p&gt;TEXPROINDIA is one of the Leading Trader and Exporter of Ladies Top Ladies Scarves Ladies Dresses. We offer these in a very low price.</t>
  </si>
  <si>
    <t>Established in the year 2005 TEXPROINDIA is an eminent business name readily affianced in Trader and Exporter of an exclusively fabricated assortment of Ladies Top Ladies Scarves Ladies Western Dres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Studio Non Sequitur is a design &amp;amp; consultancy studio &amp;amp; production facility for quality garments bridal fine tailoring and hand embroidery. It was founded in 2012 by Tushar Bhartiya and Janne Meier in the lush and green creative hub of Hauz Khas Village in New Delhi. It specialises in fashion bridal fine tailoring and hand embroidery and offer a range of services from textile development to CSR related content for social media. As member of The Ethical Fashion Forum the studio works to contribute to a more sustainable and socially responsible fashion industry. In our daily practices attention to detail hand work and quality go hand in hand with holistic sustainability evaluations ethical work practices and respect for people and the environment.</t>
  </si>
  <si>
    <t>We Export and supply a quality range of Leather Shoes and Perfumes Handicrafts Items and all type of garments. Also we can provide rough and polished diamonds. We export to Middle East Countries USA London and also for African Countries.\r\nWe have more Importers all over the world.\r\n&lt;i&gt;Mr.S.D.Sharma&lt;/i&gt; is a Managing Director of SV Overseas and he is in this field around 6+ years. He has a good knowledge in Export Industry and He is a professional exporter.\r\nWe are having reputed garments Manufacturer and we can offer very best price Latest Design with best quality material  Dresses as per our customer&amp;rsquo;s wish.</t>
  </si>
  <si>
    <t>Stylemaar A shopping platform turned as fastest growing footwear brand in India with the brand name &amp;ldquo;Stylemaar&amp;rdquo;. Stylemaar basically focused on middle and lower middle class consumers.\r\nStylemaar is fulfilling the need of middle and lower middle class of branded footwear in India. Stylemaar has its first outlet in Jangpura Road Bhogal Market and more stores in Delhi NCR will be opening soon.\r\nToday India is the second largest economy in footwear market after China which is estimated at 25000 crore.&amp;nbsp; India has grabbed the 15% total share of footwear market at global level.\r\n&amp;nbsp;</t>
  </si>
  <si>
    <t>A unit of Lachhman Dass Dina Nath manufacturer and exporter of wide range of stainless steel kitchenware cookware  tableware  barware and other products . We have expertise of more than 5 decades in the industry. Our organization is backed by experienced craftsmen and devoted employees.  The secret of our growth and success is consistence in quality. Each and every product passes through hands of experienced staff for quality check before being shipped. We offer quality products at competitive prices either bulk or custom pack.  Having our own R&amp;amp;D we facilitate development of new designs and products as per specifications provided by our customers. We are proud to have continuous support and guidance of satisfied customers all over the World. We always solicit and welcome new customers to our family.</t>
  </si>
  <si>
    <t>Radiate Designs Pvt.&amp;nbsp;Ltd. provides cutting-edge exhibition design solutions and strives to be pioneers in the vast exhibition design industry with avant-garde design conceptualization and innovation. We help companies and their brand offerings to personify themselves through a visual language which customers identify them by.\r\nOur focus lies in understanding the industry needs challenges ahead and the deliverables expected. To ensure a seamless execution of the same our team dons the shoes of our clients and becomes an extension of the client&amp;rsquo;s in-house team; thus creating ground-breaking &amp;amp; novel exhibition stalls in the process fulfilling all the requireme nts to the client&amp;rsquo;s best expectations.</t>
  </si>
  <si>
    <t>&lt;p&gt;Kineta Trading Company is engaged in manufacturing of Feature Phones Keypad Phones etc. We also provide Mobile Phone Repairing Service to our clients.</t>
  </si>
  <si>
    <t>Incepted in the year of 1995 Kineta Trading Company is engaged in manufacturing of Feature Phones Keypad Phones etc. We also provide Mobile Phone Repairing Service to our clients.</t>
  </si>
  <si>
    <t>Founded in 2005 Imperial Industries is a Delhi based firm occupied in manufacturing exporting and supplying a broad range of Barware Sets Bowl Set Serving Utilities Set Tableware Set Dinner Sets Double Wall Items Steel Hotelware Sets Kitchen Tools Kit Office Ware Sets Steel Pets Ware Storage and Tiffins Boxes Stainless Steel Utensils Corporate Giftware Steel Glassware Sets Kitchenware Sets Thermeware Sets Lid Product With Plastic Lid Stainless Steel Basket set and Stainless Steel Colander. Our products are extremely employed by customers due to their corrosion resistance top quality longer service life low maintenance and low prices. These products are developed utilizing the advanced techniques and reliable raw material which is obtained from trustworthy retailers of market. Experts develop these products as per patrons demand. We are customer&amp;rsquo;s centric organization our main objective is to attain client&amp;rsquo;s satisfactions. We provide these products our customers in different patterns that meet on their requirements. Due to the knowledgeable group of team we are capable to develop very high quality products.</t>
  </si>
  <si>
    <t>We K. G. Enterprises started our business operation and came into existence in the year 1973 are instrumental in manufacturing and exporting a wide range of Ladies Footwear and Ladies Sandals. Available with us in various sizes patterns and designs the Ladies footwear are appreciated for their rich attributes such as elegant design alluring appearance and impeccable finish. For ensuring safe transportation at the buyers&amp;rsquo; end we render Ladies Casual Footwear Ladies Footwear and Ladies Formal Footwear with standardized packaging.</t>
  </si>
  <si>
    <t>&lt;p&gt;SP Shoes is reckoned amongst the prominent Manufacturers of an excellent quality range of Formal Leather Shoes Kids Shoes Casual and Loafer Shoes Mens Boots.&amp;nbsp;</t>
  </si>
  <si>
    <t>Beads of Silver&amp;nbsp;is an Innovative Manufacturer and Exporter of Jewellery of various kinds. The range of Jewellery made available with us includes Slver Beads / Findings Silver chains Stone Beads Diamond Beads Silver Jewellery Gold Jewellery Diamond Jewellery. These kinds of Jewellery are specially designed keeping in mind the choice of clients and the latest trends in the market. These trends could be ones for traditional Jewellery modern Jewellery or a combination of various styles as well.Beads of Silver&amp;nbsp;has been bringing in new innovations and thoughts into the designing and developing of Beaded Jewellery Silver Jewellery Gold Jewellery Diamond Jewellery and many more.The company based in Delhi was established with the vision to provide in the market some of the most intricate designs of Jewellery at competitive prices. The reason for this is the efforts put in by the company into the improved functioning of the company.</t>
  </si>
  <si>
    <t>&lt;p align='justify'&gt;This visionary company has been established in the year of 2009 by the tiring effort of the people who hold great expertise and years of experience in telecom sector. The company aims at offering the best affordable services in mobile phone industry. Our goal is to exceed the expectations of every customer by offering outstanding customer service increased flexibility and greater value thus optimizing system functionality and improving operation efficiency.</t>
  </si>
  <si>
    <t>&lt;p&gt;Money Transfer Medical TourDomestic Tour Rejuvination Tour Spa &amp;amp; AyurvedaMotor Transport Services &amp;nbsp;Flight ServicesHotel Service Hospitality</t>
  </si>
  <si>
    <t>&lt;p&gt;We &amp;ldquo;ARCO Gift Products&amp;rdquo; are engaged as the manufacturer distributor and wholesaler of Corporate Watches Corporate Uniforms T-Shirt Bag Cap and many more.</t>
  </si>
  <si>
    <t>&lt;p&gt;We are involved in Manufacturing Trading Exporting Wholesaler and Supplying of a wide range of Sports Shoes Men Shoes Men' Casual Shoes Tennis Shoes Ladies Sports Shoes School Shoes Canvas Shoes and Kids Shoes.</t>
  </si>
  <si>
    <t>Glamour Shoes Pvt. Ltd. was founded in the year 2005 and since then has become a renowned Manufacturer Supplier Exporter Wholesaler and Trader of large variety of Sports Shoes Men Shoes Men Casual Shoes Tennis Shoes Ladies Sports Shoes School Shoes Canvas Shoes and Kids Shoes. This collection of footwear are fabricated and designed under the supervision of skilled team of workers using superior quality raw material and cutting edge machineries as per the current market fashions. The complete collection is best known for its eye-catching design attractive look light weight wear &amp; tears resistance and durability. These are obtainable in various designs patterns and colors to meet the various needs of the clients. The raw materials that we use to develop these items are sourced from trustworthy vendors of the industry that are quality assured.</t>
  </si>
  <si>
    <t>&lt;p&gt;Modwear Exports commenced manufacturing and exporting of Garments for Ladies Children and Men since 1998.</t>
  </si>
  <si>
    <t>Modwear Exports commenced manufacturing and exporting of Garments for Ladies Children and Mens since 1998. We have been concentrating on value added merchandise particularly those related to various types of Embroideries &amp;ndash; Manual Computer and Aari. Over the years we have expertise in Ladies and Children Apparels of high quality standards.</t>
  </si>
  <si>
    <t>&lt;p&gt;Jeans Expert is well-known manufacturer of optimum quality of Mens Jeans Designer Jeans and Coloured jeans. These products are much-venerated amid customers for their colorfastness and long lasting nature.</t>
  </si>
  <si>
    <t>Jeans Expert is a foremost firm and indulged in manufacturing of widespread series of Clothes. We offer our customers Mens Jeans Designer Jeans and Coloured jeans. Moreover we also present Silkey Blue Jean Denim Blue With Whisker Mens Black Jeans Men Blue Jeans Modern Designer Jeans Fashionable Jeans Latest Jeans and Latest Fashion Jeans. These products are manufactured utilizing optimum quality fabrics and advanced technology. These products are acknowledged amid clients for their finest quality fabric appealing design and long lasting nature. A strict series of quality test is executed on several parameters which enable us to assure the quality and offer best quality product.</t>
  </si>
  <si>
    <t>&lt;p&gt;We are one of the leading manufacturers of Leggings Men's jeans and T-shirts. Our main motto is to produce quality product and has been doing so since we came in market. We use finest quality of material in our product.</t>
  </si>
  <si>
    <t>We are one of the leading manufacturers of Leggings Men's jeans and T-shirts. Our main motto is to produce quality product and has been doing so since we came in market. We use finest quality of material in our product. The whole process of cloth making is supervised at each and every step of production. Either it is stitching or coloring every step is take care by quality checker to make sure of uncompromised product. Customer satisfaction is our top most priority. We always try to understand the market trend and produce the material accordingly. Our research team put extra effort to understand current fashion trend from the consumer&amp;rsquo;s perspective which our production team turn into reality. With presence in around every state of north India we are the synonyms of quality and fashion.&amp;nbsp;</t>
  </si>
  <si>
    <t>&lt;p&gt;Established in&amp;nbsp;1996&amp;nbsp;as a&amp;nbsp;sole proprietorship&amp;nbsp;company we&amp;nbsp;R R Enterprises&amp;nbsp;have marked an enviable niche in industry by&amp;nbsp;manufacturing a wide array of Leather products.</t>
  </si>
  <si>
    <t>Rishi Overseas the Flagship Company of the Group conceptualized for handling business related to the Footwear Industry came into existence just over 13 years ago. The beginnings were humble but the company has steered forward at a commendable speed because of the proficiency of the Team Leaders in particular?and the entire team in general.</t>
  </si>
  <si>
    <t>Veshno plastics is a renowned name providing premium quality and customer specific product according to the needs of the clients. We are the leading Manufacturer and Supplier of stylish fashionable and durable footwear. The major products of the company comprise Men?s Sandals Ladies Footwear and Kids Footwear. Our products are very popular in the market because of their attractive look flexibility and comfort. Our footwear is made from fine quality raw material that we procure from the reliable sources. Every product is properly tested for its quality so that it can provide comfort style and flexibility. Our footwear is especially made keeping the latest market trend and interests of the customers. We supply the products by using fine quality packaging material so that the product can reach the client in standard condition and within the stipulated time period.\r\nVeshno plastics is the leading Manufacturer and Supplier of Men?s Sandals Ladies Footwear and Kids Footwear. We are running our business under the leadership and guidance of Mr. Ashwani Singla the CEO of the company. The company was established in the year 2005 and is situated in Delhi India.</t>
  </si>
  <si>
    <t>Gomani Jewellery House has been in existence since 2004. Under the guidance of Mr. Gurcharan Singh we are continuously progressing ahead in the field of handicrafts and jewellery. We are among the highly trusted Diamond Jewellery manufacturers and exporters. Gomani Jewellery House has a sister company named 'Fancy Rawalpindi Jewellery' that was established in the year of 1948. At Gomani Jewellery House you will find the display of our universal range of superior quality jewellery and handicraft products like various Indian Handicraft Gold Jewellery Diamond Jewellery and Kundan Jewellery. We have a very talented hard working and dynamic team of well trained personnel. We are always on the look for new challenges from all around. The array of Indian Handicraft Gold Jewellery Diamond Jewellery and Kundan Jewellery provided by us are treasured by a large group of people. We value our relationship with our customers and have gained their trust in the past span of time. Lastly quality and competitive prices are the trademark of the products manufactured by us and we keep ourselves abreast with the changing market trends.</t>
  </si>
  <si>
    <t>&lt;p&gt;We are counted among the prominent Wholesaler Trader and Supplier of premium-quality Tea and Coffee Premix Coffee Vending Machine Coffee Powder Coffee Beans. These are available to clients at budget-friendly prices.</t>
  </si>
  <si>
    <t>We Exotic Foods And Beverages are a New Delhi-based company we are Wholesaler Trader and Supplier of premium quality Tea and Coffee Premix Coffee Vending Machine Coffee Powder Coffee Beans Tea Bags. Our tea and coffee products are available to clients at highly economical prices in different specifications. Our products are highly demanded in residential areas as well as commercial establishments such as coffee shops malls restaurants and hotels. The products offered by us are also demanded in corporate and official set-ups. Our products be it the freshly procured tea and coffee or the vending machines undergo strict quality checks prior to their dispatch to ensure optimum satisfaction of the end users. Our products are accessible to clients at extremely reasonable prices.</t>
  </si>
  <si>
    <t>&lt;p&gt;We are most prominent organization engrossed in Wholesale trading and Service provider of a broad collection of CCTV Camera etc. Apart from this we are offering Operation and Maintenance Services to our valued clients.</t>
  </si>
  <si>
    <t>We 'Henley Security Systems Pvt Ltd' are a highly famous organization of the industry involved in Wholesale trading a broad assortment of best quality CCTV Camera Access Control System Fire Protection System Building Monitoring System etc. We are also service provider and offers Operation and Maintenance Services etc. Our provided products are manufactured at our vendor&amp;rsquo;s ultra-modern processing unit by taking only optimum quality components. These products are highly demanded by the customers for their accurate dimension fine finishing high functioning super performance and longer service life. In addition to this we are offering Operation and Maintenance Services to our valued clients.</t>
  </si>
  <si>
    <t>Incorporated in the year 1997 we \Adisid Associates Private Limited\ have established ourselves as eminent firms engaged in exporting and supplying a wide range of Footwear. Offered range of products consists of Gents Formal Shoes Gents Casual Shoes Gents Comfort Shoes Gents Boots Back To School Good Year Welted Shoes Gents Safety Shoes Ladies Formal Shoes Ladies Casual Shoes Ladies Ankle Boots Ladies Trouser Shoes Boys Casual Shoes Boys Boots Girls Casual Shoes Girls Boots etc. The offered products are designed and manufactured with the help of our highly skilled and experienced team members in tune with the specifications detailed by our esteemed patrons. Offered products are highly demanded by our patrons for their attractive pattern minimum maintenance high durability and easy usage. Apart from this our clients can be availing these products at reasonable prices.</t>
  </si>
  <si>
    <t xml:space="preserve">&lt;p&gt;Kaya Deals Private Limited is a leading manufacturer and wholesaler of Men Casual Shirts and Men Check Shirts. These are available in the market at reasonable rates. &lt;p&gt; </t>
  </si>
  <si>
    <t>Established in the year 2014 Kaya Deals Private Limited are engaged in manufacturing and wholesaling of Men Casual Shirts and Men Check Shirt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lt;p&gt;We are the largest firm dealing in wholesale supplying as well as retailing business of Ladies Clutch Ladies Bags Ladies Hand Bags and Ladies Sling Bags. These are best known for its durable and attractive characteristics.</t>
  </si>
  <si>
    <t>Since its foundation Your's Collection has acquired a recognised position in the industry as a top &amp;nbsp;Wholesale Supplier&amp;nbsp;as well as&amp;nbsp;Retailer&amp;nbsp;of large variety of Ladies Clutch Ladies Bags Ladies Hand Bags and Ladies Sling Bags. These products are highly in demand owing to its features like light weight longer life superb durability and water and tear resistance.</t>
  </si>
  <si>
    <t>&lt;p&gt;We &amp;ldquo;Solar Ayatti&amp;rdquo; are involved as manufacturer of Solar Lantern Solar Mobile Charger Solar Torch Lamp Solar Table Fan Solar Air Conditioner Grid Tied Solar System and many more.</t>
  </si>
  <si>
    <t>We &amp;ldquo;Solar Ayatti&amp;rdquo; are acknowledged organization are a Partnership based firm engaged as manufacturer of Solar Lantern Solar Mobile Charger Solar Torch Lamp Solar Table Fan Solar Air Conditioner Grid Tied Solar System and many more. It was established in the year 2016 at New Delhi Delhi. These products are known for their most far-fetched quality and incredible finishing at the practical cost in the stimulate time period. Under the esteemed guidance of &amp;ldquo;Lakhan Rai (Managing Director)&amp;rdquo; we have attained a massive client base in the market.</t>
  </si>
  <si>
    <t>Incepted in the year 2014 Sadanand Trading Co. is a renowned name engaged in manufacturing an exclusively fabricated assortment of Ladies Woolen Shawls Ladies Designer Shawls Unstitched Suit Material Ladies Chikankari Suit Ladies Designer Stoles Ladies Woolen Suit Designer Carpets Kashmiri Shawls Pakistani Shawls and Pashmina Shawls. Designed and fabricated in line with the industry defined principles the fabrics used in their development are of top notch quality and are acquired from trusted sellers of the industry. To add we guarantee that only hi-tech machinery tools and techniques are utilized in the stitching procedure of this provided array of products.</t>
  </si>
  <si>
    <t>A &amp;amp; B Fashions Private Limited was established in the year 1973 in Mumbai (India) to manufacture and market Woven Readymade Garments for Ladies and Children. Over the Years the organization has progressively extended its operations and has emerged as big diversified group.</t>
  </si>
  <si>
    <t>&lt;p&gt;We Screen Guards India are leading Manufacturer Exporter Wholesaler Retailer Importer Trader and Supplier that established in 2014. We are the biggest and most appreciated name</t>
  </si>
  <si>
    <t>We Screen Guards India are leading Manufacturer Exporter Wholesaler Retailer Importer Trader and Supplier that established in 2014. We are the biggest and most appreciated name in the market offering our customers best and most stylish array of mobile accessories like Tempered Glasses Mobile Monopod Mobile Power Bank Mobile Covers Mobile Card Holder Data Cable Mobile Aux Cable Security Camera Screen Guard Mobile Flash Light Wireless Charger Bluetooth Speakers. They are acquired from best and most perfect team of vendors of this realm. Our vendors are experienced and most hard working in this realm. They use the best raw materials and modern machines to create this array to keep it best and as per required market standards. These mobile accessories are stylish and designed for cell phone protections. They are easy to apply and give best result. They are available in many specifications and sizes as per the requirement of customers.They are best in class and very durable in designs. They are broadly demanded for its quality smooth edges easy installation and high durability.</t>
  </si>
  <si>
    <t>&lt;p&gt;Established in 2006 P. S. Fire Services is the leading Wholesaler Trader and Service Provider of CCTV Camera Fire Extinguisher Smoke Detector Fire Hose CCTV Installation Service and much more.</t>
  </si>
  <si>
    <t>&lt;p&gt;We are one of the reliable&amp;nbsp; wholesaler trader and retailer engaged in offering Mobile Phone Housing Mobile Charger Mobile Battery Car Charger etc. Our clients can avail these from us at market leading prices.</t>
  </si>
  <si>
    <t>CNS India Technologies is a fast growing IT Surveillance services and solutions company. We works with top leading brand HP Dell Apple Intel AMD Toshiba Cisco Cyberoam Watch guard Net gear D-Link Hikvision CP-Plus Boss Zicom many more. We combine cutting-edge technologies with strategic expertise to help customers meet their business needs. We utilize the latest technology to provide sophisticated and secure IT Surveillance solutions using an onsite or offshore delivery model to ensure flexibility and agility. For our clients CNS offers a flexible and supportive work environment that focuses on the needs and career development goals of its people while always focusing on delivering the highest quality\r\nFounded in 2012 we have our headquarters at New Delhi India. We cater to the need of various organizations through a spectrum of solutions. We believe in reinforcing our performance Quality of Service and commitment to deliver high standard of technology solutions.</t>
  </si>
  <si>
    <t>is one of the leading and reputed jewellery manufacturers in New Delhi. Quality is what we believe in and Our strengths lies in our words we never say no. We are always willing to try and experiment to achieve impossible.</t>
  </si>
  <si>
    <t>Divya Chugh Is A Contemporary Designer Who Makes Precious And Semi-Precious Jewellery For All Occasions. Being An Artist As Well She Treats Each Piece Of Jewellery Like An Individual Work Of Art.She has studied at the London Institute of Design and IGI New Delhi and is also a certified diamond grader.  DIVYA CHUGH DESIGN retails products made of beautiful stones silver gold and metal in many different styles. you will find necklaces rings bracelets earings hair accesories ....and more at competitive prices and no compromise of quality! these gorgeous works of art are available in various outlets and also through turnkey orders!&lt;!--[if gte mso 10]&gt;&lt;mce:style&gt;&lt;!    --&gt;&lt;!--[endif] --&gt;</t>
  </si>
  <si>
    <t>We are a close-knit team of digital marketing pros driven by strong objectives. 1SEO In is a powerhouse of incredibly talented web designers seasoned search engine optimization experts growth hackers and digital marketing strategists. We work with only one goal &amp;ndash; scripting digital marketing&amp;nbsp;success stories&amp;nbsp;that we can be proud of. We take actions that can take your business towards your prospective customers devise strategies that can bolster your brand&amp;rsquo;s presence on the web and implement SEO strategies that promise sustenance.\r\n&amp;nbsp;\r\n1seoin.com is here to offer SEO solutions using white hat techniques. No black hat techniques no use of robots and no spamming. We will never let your website get banned by Google. In fact we have industry trained and experienced experts who will watch at every aspect of your website.</t>
  </si>
  <si>
    <t>&lt;p&gt;We are a reputed&amp;nbsp;Manufacturer Supplier and Wholesaler of a vast array of Ladies Clothing. These are stylish and affordable.</t>
  </si>
  <si>
    <t>Cashmere Shawls Cashmere Silk Wool Shawls Crushed Shawls Cashmere Hand Print Shawls Needle Embroidered Shawls Jamawar Shawls Patchwork Shawls Cut Work Shawls Plain Shawls.\r&lt;p&gt;&amp;nbsp;</t>
  </si>
  <si>
    <t>With years of experience and expertise we have been able to put forth a collection that is exquisite. Each and every shawl woven by us are unreached in designs and is sure to allure the clients across the globe. Empowered with our skilled team we are able to design various shawls as per the prevailing international trends. Keeping a tab on the changing fashion trends we create unique designs that are sure to befit the choices of the clients across the globe. The designs available with us are inspired from the cultural heritage of India.\r\nThe awe inspiring collection of Cashmere shawls in a spectrum of colors and designs are sure to be noticed by the global clients. Established in 1960  we are a flourishing firm engaged in the manufacturing and exporting of an elegant range of beautifully Handcrafted Pashmina Stoles Scarves Our bewitching collection comprises of : Cashmere Shawls Cashmere Silk Wool Shawls Crushed Shawls Cashmere Hand Print Shawls Needle Embroidered Shawls Jamawar Shawls Patchwork Shawls Cut Work Shawls Plain Shawls Silk Embroidered Jacket Embroidered Shawls men scarves women scarves and Kashmiri Ponchos.</t>
  </si>
  <si>
    <t>&lt;p&gt;Incepted in the year of 2013 Arusha Associates is one of the reckoned enterprises of the country readily instrumental in&amp;nbsp;manufacturing wholesaling and exporting a wide variety of Floor Cushions.</t>
  </si>
  <si>
    <t>Incepted in the year of 2013 Arusha Associates is one of the reckoned enterprises of the country readily instrumental in&amp;nbsp;manufacturing wholesaling and exporting a comprehensive variety of Floor Cushions Ladies Bags Dining Mats Decorative Lamps Bamboo Chairs Floor Mats and many more. The products we present are developed and fabricated in close precision with the pre-defined principles of supremacy by employing top-notch basic material and hi-tech amenities.\r\n&amp;nbsp;\r\n&amp;nbsp;</t>
  </si>
  <si>
    <t>We manufacturer supplier supplier and exporof a wide assortment of high qualpafancy printed bincluding machine mpaper carry bags promotional btote band other packing and carrying products.\r\nToday consumers preferences have changed for more up-scale sophisticated presentation especially in the field of packaging. New products particularly paper carry bags have reinforced and extended hi tech style of design.\r\nWe tracked this change in the early phases after the blanket ban imposed by delhi govt. For sale use and manufacturing of polythene shopping bags. The custom manufacturing facilities which we provide have precipitated a tremendous explosion of ingenious ideas for promotional use of paper carry bags.</t>
  </si>
  <si>
    <t>A unique and an exciting rang of handicrafts products bags glass products home furnishing pareo &amp;amp; scarves and X-mass decorative. We ALINE IMPEX PVT LTD. take this opportunity to introduce ourselves as a well-established EXPORT-IMPORT AND TRADING company in the market of Handicrafts Gift items Home furnished items Pareo&amp;rsquo;s Scarves and Glass products with an unmatched working style. We are working continuously towards earning this reputation and striving towards being one of the leaders in Export industry leaving a mark worth appreciation in whatever job we undertake.</t>
  </si>
  <si>
    <t>Welcome To My Site Our Basketoflovea Basketful Of Neckpieces Earrings Branded Scarves Rings Bracelets Cushion Covers Bedsheets Stylish Mugs Unique Homedecor Items All-Occasion Gifts Candles Showpieces And Many More Lovable Stuff At Amazing Prices For More Information And Pics.</t>
  </si>
  <si>
    <t>This is the name given to our firm by our ancestors. Gajdanti is a combination of two Sanskrit words Gaj &amp;ndash; (Elephant) and danti &amp;ndash; (Teeth) or elephant tusk commonly known as Ivory. We host such a name because of the fact that we pioneered with Ivory handicrafts and were one of the leading manufacturers and suppliers of the same in India. Gajdanti was established in 1955 and was one of the key supplier of extra fine and rich quality Ivory products. We are the third generation that is carrying forward this ancestral business and taking it to new heights. After a worldwide ban on Ivory in 1990 we traced the same art form on sandalwood. Since then we have been trading in sandalwood and other assorted wooden handcrafted products. Even as on date we are one of the key suppliers of Indian wooden handicrafts to all the leading showroom and emporium chains in India. We are one of the largest manufacturers and suppliers of sandalwood beads used in japmala necklaces wrist bands etc throughout India.</t>
  </si>
  <si>
    <t>Simply put we deal in musical instruments both for production and recording that you might require for your band or for your personal use. Our range of equipments includes the most common one like guitars drums and keyboard to not so general recording equipments.We love music and we love making music. But more than anything we love to collaborate with people who make their own music. We realize that equipments are a key factor in music making. We started BigFuz with the vision to be able to help every musician get access to the best equipments at best prices irrespective of their location or physical presence.BigFuz has one mission to be able to reach out to musicians across India and meet their requirement for equipments in the easiest way possible. We endeavour to make buying equipments a hassle free process and make your work an easy three step process - Browse Compare Order. We will take care of everything else.We do not wish to be the largest online retailer for musical instruments but we certainly wish to be the most remembered online store for any musician looking to buy equipments.</t>
  </si>
  <si>
    <t>Ascent Web Portal- A Complete Web Solutions for Your Business.\r\nAscent Web Portal is an Indian based information technology company specialising in the art and science of search engine optimisation and harmoniously combining other aspects of online and digital marketing together to manage the best online presences across all search engines. With our SEO services in India you always come first and your business is always at the top of the list! Watch your traffic and pay-per-clicks grow &amp;ndash; as well as your revenue!</t>
  </si>
  <si>
    <t>JewellandCraft is all about fashion for women who believe in being unapologetically modest jewelry and are fiercely fashionable at the same time! The modern woman wants to keep pace with the world and &amp;ldquo;dress to impress&amp;rdquo;. But who says you have to compromise with your personal style for that? Welcome to JewellandCraft! We are a Manufacturer Exporter and wholesaler brand with a mission to design sophisticated looks for you ladies who like to be fashion-forward yet conservative. We offer the perfect blend of modernity and modesty- from earrings and Necklace to Bracelets Pendants Bangles and Brass Statues and Singing bowl &amp;ndash; to become a fashionista on your terms.We have clients in USA South America Spain France  Italy  they are crazy of our designs.We would love to hear about your experience of our website and what you&amp;rsquo;d like to see in our next collections. Write to us at ravikantbodhgaya@gmail.comRavi kantCo-founder and Head of Design</t>
  </si>
  <si>
    <t>Essma Pack International are the leaders in the field of high quality paper bags and poly bags in India made from best material with sober lines and balanced proportions and colors as per the clients requirements.\r\nOur bags are suited to every situation and every possible use. In particular the virgin ldpe film which is 100% recyclable not only guarantees absolute strength and best quality printing but also satisfy the need of increasingly sophisticated and environmentally sensitive international market.\r\nWe are talking about range of plastic shopping bags and paper shopping bags exceptional quality of international standards. Our many years of experience of working with plastic and paper bags with constant production controls and meticulousness of our specialist technicians ensure the delivery of high quality products.</t>
  </si>
  <si>
    <t>&lt;p&gt;We Glorish Achiver are well-known name in the industry and are affianced in offering top quality range of Electronic Products. Products offered are accessible with us at balanced price.</t>
  </si>
  <si>
    <t>We Glorish Achiver are the foremost providers of an elite range of electronic products. Our association is offering an elite range of Mobile Smartphone Mobile Tablet Mobile Phone Gadget and Gaming Console. These products are formed at most up to date production unit by making use of top quality raw components and up to date tools &amp; technology. In agreement with set quality norms our range is highly appreciated by clients for less upkeep requirement design accurateness longer functional life and high effectiveness. We are dedicated to offer reliable products to meet different requirements of various industries. Our products are widely demanded at large scale in nationwide market.</t>
  </si>
  <si>
    <t xml:space="preserve">Sapphire House Of Fashion Pvt. Ltd. is an Manufacturer and Exporter that established in 2012 in the dominion of Men T-Shirts Ladies Dress and Mens Capri. &lt;p&gt; </t>
  </si>
  <si>
    <t>Incepted in 2012 Sapphire House Of Fashion Private Limited are foremost manufacturers and suppliers of a variety of Men T-Shirts Ladies Dress and Mens Capri. Underneath and besides these we present Mens Trousers Ladies T-Shirts Mens Jackets Kids Wear and Ladies Jacket. Our leading and main aim is to gratify our treasured patrons with the products which are of exceptional quality.</t>
  </si>
  <si>
    <t>&lt;p&gt;We&amp;nbsp;Nimish Textile&amp;nbsp;are best Manufacture and Supplier of&amp;nbsp;Ladies Kurtis &amp;amp;&amp;nbsp;Palazzo Suits.&amp;nbsp;These products are highly appreciated for its quality.</t>
  </si>
  <si>
    <t>We&amp;nbsp;Nimish Textile&amp;nbsp;are leading and most paramount Manufacture and Supplier established in Delhi (Delhi India). We are the biggest name in the market offering best quality array of&amp;nbsp;Ladies Kurtis &amp;&amp;nbsp;Palazzo Suits&amp;nbsp;collection that are both stylish and comfortable in design. Our offered vendors are most talented and skilled in this realm. We use best quality materials latest design and tools to create this array of at very cost effective rates. These&amp;nbsp;Ladies Kurtis &amp;&amp;nbsp;Palazzo Suits&amp;nbsp;collection. They are easy and comfortable to wear. These products are light weighted and very stunning in design. Our customer can avail this array at very cost effective rates.</t>
  </si>
  <si>
    <t>&lt;p&gt;Established in the year 2017 City Telecom is the leading Wholesale Trader and Service Provider of CCTV Camera Audio Door Phone and much more.</t>
  </si>
  <si>
    <t>Established in the year 2017 City Telecom is the leading Wholesale Trader and Service Provider of CCTV Camera Audio Door Phone and much more. We are a Sole Proprietorship firm based at New Delhi Delhi. The entire range of products is manufactured using quality assured raw material and latest machinery in accordance with industry laid standards at our vendor&amp;rsquo;s fully-equipped modern production unit.</t>
  </si>
  <si>
    <t>&lt;p&gt;More than 30yrs old business deals in oxidised silver jewellery nd articles semi-precious stones' jewellery and articles.</t>
  </si>
  <si>
    <t>Welcome to Ethnic Silver. More than 30yrs old business deals in oxidised silver jewellery nd articles semi-precious stones' jewellery and articles.</t>
  </si>
  <si>
    <t>We manufacture wholesale &amp; retail the finest cases/bagsslings.Holsters rugs and related items in genuine and faux leather.We also do custom work as per individual specs.All our products are made in house  using the best available materials in the market.&lt;i&gt;&lt;/i&gt;</t>
  </si>
  <si>
    <t>&lt;p&gt;ARCHANA INDIA&amp;nbsp;is Manufacturer Exporter of Wool Blanket Army Blanket Acrylic Blanket Cotton Thermal Blanket All types of Wool Fabrics.</t>
  </si>
  <si>
    <t>Incepted in the year of 2006 Security Solutions is one of the renowned organizations immensely indulged in wholesaling and trading an extensive range of products such as CCTV Camera Video Door Phone Access Control System Fire Extinguisher and much more. Our products are broadly well-liked by our consumers for their top performance sturdy design user-friendly nature longer working life and nominal prices. These presented products are obtained from reliable vendors of the \u001bmarket who have rich industry skill and experience. Besides in order to supply the best quality products these products are examined on varied industry parameters employing the advanced testing tools. We also provide CCTV Camera Installation Service to our clients.</t>
  </si>
  <si>
    <t>&lt;p&gt;Kidofy India is one of the leading Manufacture wholesaler and retailer of Carry Bag Duffel Bags Office Bags and much more. These are available in the market at reasonable rates.</t>
  </si>
  <si>
    <t>Founded in the year 2016 Kidofy India is one of the leading Manufacture wholesaler and retailer of Carry Bag Duffel Bags Office Bags and much more. These are available in the market at reasonable rates. Made under the command of competent personnel these are well reviewed before finally getting shipped at the doorsteps of our customers. Also the basic material used in their fabrication is of top quality and we acquired after going through a series of quality checks.</t>
  </si>
  <si>
    <t>We HIM Textiles India are one of the leading Manufacturer Suppliers and Wholesaler of world class Cotton Shirting Fabrics. Our products consist of Cotton Poplin Shirting Fabric Cotton Twill&amp;nbsp;Shirting&amp;nbsp;Fabric Satin&amp;nbsp;Shirting&amp;nbsp;Fabric Satin Slub&amp;nbsp;Shirting&amp;nbsp;Fabric Cotton Linen&amp;nbsp;Shirting&amp;nbsp;Fabric Filafil&amp;nbsp;Shirting&amp;nbsp;Fabric and Chambray&amp;nbsp;Shirting&amp;nbsp;Fabric. Our fabric is made-up of 100% Premium Cotton and we are procuring Gray fabrics that are sourced from authentic vendors in the market who are commended for their product quality since several years. Our all products are fabricated of superior quality and crafted using premium yarn quality with International Quality Standards or Global Organic Textile Standards which meet the present garment market demands domestic as well as international market. These fabrics are extremely well-liked owing to their superior finish colorfastness long lasting nature stylish look light weight and soft.&lt;ul&gt;&lt;/ul&gt;</t>
  </si>
  <si>
    <t>&lt;p&gt;Officeforce founded in 2000 &amp;ndash; New Delhi is India&amp;rsquo;s largest Corporate Giveaways brand and one of the fastest growing Promotional Gifts supplier with more that 5000 products in its spectrum which can be branded with your LOGO .</t>
  </si>
  <si>
    <t>&lt;p&gt;Gee Pee Traders is one of the leading manufacturers of Designer Dupatta And Stoles Black Stole Fancy Ladies Suits and Designer Ladies Suit. These are available in the market at reasonable rates.</t>
  </si>
  <si>
    <t>Gee Pee Traders is manufacturing an exclusively fabricated assortment of Designer Dupatta And Stoles Black Stole Fancy Ladies Suits and Designer Ladies Suit. Designed and fabricated in line with the industry defined principles the fabrics used in their development are of top notch quality and are acquired from trusted sellers of the industry. To add we guarantee that only hi-tech tools are utilized in the stitching procedure.&amp;nbsp;</t>
  </si>
  <si>
    <t>Explore the fashion of tomorrow at bj Mens Fashion Studio We are a one stop destination for availing an exclusive range of Designer Garments Wedding Sherwanis Mens Designer Clothing etc. We have set paradigms of excellence by providing stylish garments and prompt services. Our company follows new trends and thus has carved for itself in the market as one of the foremost Wedding Sherwani Manufacturers.Along with our assorted range of garments we also provide customized tailoring services for meeting the exact requirements of the clients. Our company has earned satisfaction of clients and the same is reflected by the repeated orders placed by our long list of clients. We have made diligent efforts for maintaining cordial and long terms relations with the clients. Thus we are known widely as one of the trustworthy Mens Designer Clothing Suppliers in Delhi India.</t>
  </si>
  <si>
    <t>&lt;p&gt;We Mak Mobility Private Limited are highly valued amongst clients the best products of Electronic Products. Products offered are available with us at industry foremost price.</t>
  </si>
  <si>
    <t>In 2012 Mak Mobility Private Limited are one of the well-known Manufacturer Supplier and Wholesaler. names engaged in offering to our clients the best of products containing Feature Mobile Phones Smart Mobile Phone Basic Mobiles Phone and Mobiles Touch Phone. Offered by some of the skillful professionals these products are developed as per the set quality norms and standards. Additionally owing to their superiority steadiness and excellence these available products are much acclaimed and praised.</t>
  </si>
  <si>
    <t>&lt;p&gt;We X- Virus are the biggest name in the market established in the year 2012 at Delhi. We are the best Manufacturer and Wholesaler of garments like Mens Jeans etc.</t>
  </si>
  <si>
    <t>We X- Virus are the biggest name in the market established in the year 2012 at Delhi. We are the best Manufacturer and Wholesaler of garments like Mens Jeans Men Lowers Mens Pant and Mens Trousers. All these garments are designed by our fashion designers with the utilization of best quality fabrics. These garments are fancy and trendy in design. These garments are available in many colors design and sizes. These garments are easy to wash breathable and very soft in finish. We have quality testing team that always tests the quality of the fabrics to keep them perfect. We are available online as well that help our customers to choose and buy these garments in easy-manner. We offer safe payment mode via debit cards credit cards and Cash to keep the payment safe. We work very hard in order to offer our customers best trends and quality in order to keep them contended with us.</t>
  </si>
  <si>
    <t>&amp;nbsp;We are a 14 year old company having a backing in the leather industry with a wide client base. Our passion to excel and untiring efforts to improvise has allowed us to make a mark in the international market mainly Australia and Europe. Supported by assiduous and adroit professionals and sophisticated manufacturing facilities we are successful in our endeavors to fulfill our clients&amp;rsquo; requirements in optimally satisfying manner. Over the years we have understood the market trends and the need to custom-make our product line.&amp;nbsp; Our products include Leather Bag Leather Wallet Leather Carry Bag Leather Economical Wallet and many more. This ability has helped us cater to various countries round the world including USA and those in Europe. Specifics of business:&lt;ul&gt;&lt;li&gt;Area of operation: New Delhi&lt;/li&gt;&lt;li&gt;No. of people: 50 - 100&lt;/li&gt;&lt;li&gt;Legal status: Partnership Firm&lt;/li&gt;&lt;/ul&gt;\rOur Organization is export oriented organization and entertaining inquiries world wide mainly in Australia and Europe .</t>
  </si>
  <si>
    <t>&lt;p&gt;Founded in 2013 Shanti Creation India is one of the leading manufacturers wholesalers and suppliers of Mens Apparels. Our presented products Formal Trouser Casual Chinos and Stretchable Short.</t>
  </si>
  <si>
    <t>Established in the year 2009 Cosmo Shoppe is a reputed name in the market engaged as a prime Manufacturer Supplier and Exporter of Home Decoration Items Fashion Jewellery and Designer Cushion Covers. We are an ISO 9001-2008 Certified Company. Our company is professionally managed by CEO Mr. Atul Chandra who has vast experience and profound knowledge in this domain.</t>
  </si>
  <si>
    <t>&lt;p&gt;R.A. Garments is a prominent firm and captivated in manufacturing and supplier of wide variety of Mens Casual Shirts Mens Formal Shirts Mens Check Shirts and Mens Printed Shirts.</t>
  </si>
  <si>
    <t>We R.A. Garments are counted among the well-known manufacture and supplier of premium quality of Mens Casual Shirts Mens Formal Shirts Mens Check Shirts and Mens Printed Shirts. These products are manufactured making use of premium grade fabric in accordance to industrial guidelines of quality. The products offered by us are known for being trendy stylish comfortable and easy to wear. Fabricated using best quality fabric the shirts offered by us is obtainable to customers at budget-friendly market prices in dissimilar sizes colors and designs. Clients can get these products from us at leading market prices. We make available these products to clients at leading market prices. We present these shirts to the customers at economical prices as per their requirements.</t>
  </si>
  <si>
    <t>Incorporated in the year 2012 Footwear Moulds Equipments is one of the leading companies in market. We are a sole proprietorship based firm. The head office of our business is located at New Delhi Delhi. Our company holds immense experience in this domain and is involved in manufacturing of Footwear Mould Shoes Mould and 3D Strap Mould.&amp;nbsp;</t>
  </si>
  <si>
    <t>&lt;p&gt;We Design Creative are a popular organization of this realm involved in Manufacturing Trading and Supplying a commendable assortment of Bags since our inception in the year of 2007.</t>
  </si>
  <si>
    <t>We Design Creative are a popular organization of this realm involved in Manufacturing Trading and Supplying a commendable assortment of Bags since our inception in the year of 2007. In our wide array of products we are offering best quality of Conference Bags School Bags Traveling Bags Laptop Bags Jute Bags Office Bags Trolley Bags Lanyard and Badge Award Trophy Carry Bags Novelties Products Power Bank Writing Notepad Pen Drive Dairy Book Corporate Pen Case Torch Light Designer T-Shirt Designer Cap Gift Set Award Plaque and Mementos. Our offered collection of products are manufactured in full adherence with the industry defined norms and standards. To meet the various choices and preferences of our valued clients we are offering our products in various colors sizes and designs. Owing to their superior quality excellent finishing and best stitching offered products are highly admired by our clients. Moreover we are offering these products at leading market price as our clients&amp;rsquo; needs and demands.</t>
  </si>
  <si>
    <t>&lt;p&gt;We &amp;ldquo;Standill Private Limited&amp;rdquo; are involved in the manufacturing and wholesaling of&amp;nbsp;Ladies Saree&amp;nbsp;Banarasi Saree&amp;nbsp;Ladies Kurti&amp;nbsp;Men's Shirt&amp;nbsp;and Girls Kurti. &amp;nbsp;</t>
  </si>
  <si>
    <t>&lt;p&gt;We are one of the leading manufacturers suppliers and exporters of High Fashion Garments for Ladies.</t>
  </si>
  <si>
    <t>&lt;p&gt;Our company is engaged in manufacturing and supplying an extensive range of chargers mobile chargers converters and mobile phone batteries. Our offered range is appreciated for high performance reliability and durability.</t>
  </si>
  <si>
    <t>Mayank Electronics was established in the year 2003. We are leading Manufacturer Exporter &amp;amp; Wholesaler of Five In One Mobile Charger USB Mobile Charger AC Mobile Charger Multi DC Mobile Charger DC Mobile Charger (01) USB Travel Chargers Travel Mobile Charger Emergency Travel Mobile Charger Multi Car Charger etc. Our product range is designed and manufactured in accordance with the international quality standards using high grade raw material and innovative technology under the guidance of skilled professionals.The raw material used for the manufacturing of these products is sourced from reliable and certified vendors of the market. The offered product range is provided in various technical specifications in order to meet the variegated needs of the clients. These products are widely appreciated for high performance longer service life low maintenance hassle-free functioning and compact design. Apart from this clients can avail the offered range of products from us at reasonable prices.</t>
  </si>
  <si>
    <t>Brake parts India Pvt. Ltd. (Formerly known as AFFINIA India Pvt. Ltd.) was incorporated in India as a private limited company on August 30&lt;sup&gt;th&lt;/sup&gt; 2007 under the companies Act 1956. The Company is mainly engaged in the manufacture of Disc brake pads. The company has been set up as a 100% Export Oriented unit under the provision of EOU Scheme 2004-09. The company commenced commercial operations from December 2008.\r\nBrake Parts Inc is a USD 640 million in sales and has operations in US CANADA MEXICO and ASIA. Brake Parts Inc was founded on September 19 1998 with the global headquarters located in McHenry Illinois. The company is a leading global brake system products manufacturer and supplier to the transportation industry. The BPI brake product offering includes brake pads shoes rotors drum calipers hydraulic parts and wheel hubs. The Raybestos &amp;reg; brand of brakes has over a 100 year heritage and are used by premier NASCAR&amp;reg; motorsports teams such as Joe Gibbs Racing and Roush Fenway Racing.</t>
  </si>
  <si>
    <t>&lt;p&gt;Our firm is the reputed firm&amp;nbsp; manufacturing and supplying best collection of Designer Ladies Suits and Ladies Lehenga Choli. These are best known for its smooth texture and durable finish.</t>
  </si>
  <si>
    <t>Rahul Apparel is a trusted organization engaged in manufacturing and supplying a beautiful series of Designer Ladies Suits and Ladies Lehenga Choli. These garments are highly recognized in the industry owing to its fade resistance fine finish shrink resistance perfect sizes long lasting nature and appealing look.</t>
  </si>
  <si>
    <t>Kasturi Export \r\n&lt;ul&gt;\r\n&lt;/ul&gt;\r\nEnter textVISION\r\nSparking conversations and inspiring the imagination with a vision that cannot be taught and must be personally experienced.\r\n&amp;nbsp;\r\nEXPERIENCE\r\nHarnessing creativity and perfecting the craft with practical experience.\r\nABOUT KASTURI EXPORT\r\nWe are Delhi based Exporters who specializes in hand Knitted&amp;nbsp;100% Woolen and other Hand made Scarves and Mufflers. We are operating past 2011 and has been users globally.\r\n&amp;nbsp;\r\nPHILOSPHY\r\nPromoting Indian Ethnic Handicraft art at global level\r\n&amp;nbsp;\r\nUNIQUENESS\r\nExpertise in 100% Woolen hand-knitted scarves and mufflers with enticing designs\r\nCOPYRIGHT &amp;copy;&amp;nbsp;KASTURI EXPORT. ALL RIGHTS RESERVED.</t>
  </si>
  <si>
    <t>Incepted in the year 1970 Priapree International Pvt. Ltd. is one of the leading firms occupied in Manufacturing Supplying Retailing and Wholesaling of Designer Scarves Cushion Covers Cashmere Sweaters Gents Scarf Embroidered Poncho and many more. Our presented products are extremely well-liked by clients owing to their colorfastness long-lasting nature eye-catchy look and neatly fabricated. These products are fabricated using the best quality fabrics and advanced threads. Our fabrication unit is settled with advanced machine to fabricate these products as per recent market trends. Apart from this we have selected an accomplished team who has years of practice of this realm. In addition our selected team gives full dedication to attain the organization aim in proficient way. Additionally to meet the varied requirements of patrons professionals fabricate these products in diverse patterns. In addition in order to present the top quality products we also inspect on varied quality parameters employing the advanced techniques.</t>
  </si>
  <si>
    <t>PANNA HANDICRAFTS was established in the year 1975 and is headed by Mr. Panna Lal Jain ?A well known and very popular name in the silver jewelry business in Europe and USA. Panna Handicrafts has evolved into a family business with the second generation taking over major roles in the business. Prashant Jain ( Sonu) has been in the business since 1995 and now heads the Silver Jewellery and Articles divisions. He is keenly interested in developing new designs and marketing. Nikhil Jain has specialized in manufacturing and looks into the manufacturing of silver and gold jewellery. Lokesh the youngest of the three sons of Panna Lal has a degree in marketing and is head-bent on taking the business to new heights.</t>
  </si>
  <si>
    <t>We are a registered Private Limited company a member of the Export Promotion Council and worthy of the Seal of Trust by the Government of India since 1994. Our products bear our distinctive label the mark of true quality. It include Gifts Items made up of Brass products like Name plates School Badges Trophies &amp;amp; shields Medals Table clocks Pen stands Business card holders candle stands Paper weights Desk sets etc. Leather items like Wallets (Ladies &amp;amp; Gents) Travel companions Organizers Diaries Folders Conference case Laptop Bags Carrying bags Leather desk sets Key holders Credit card holders Memory jotters Coasters &amp;amp; Belts Fabric items like T-shirts Caps Hats Overhauls &amp;amp; Uniforms Towels Plastic products like Injection moulding pens Pen stands Ash trays wall clocks table clocks Coaster sets etc. Wooden items with engraving like Pens Pen holders table clocks wall clocks Coasters business card holders &amp;amp; Desk sets etc. Rubber / PVC items as Mouse pads Gents wallets Coasters Table mats Balloons Sports bags Umbrellas etc. Writing accessories Pens (Metal / Plastic) Pencils Erasers Scales etc.</t>
  </si>
  <si>
    <t>Svelte Designs Pvt. Ltd. is a brand run by Riddhi Goenka a young and a talented designer. Through her exceptional designing&amp;nbsp;and\r\n fresh creative ideas she is forming a new path for others to follow in\r\n the field of surface embellishments with a whole new array of \r\ntechniques.Her eclectic methods don&amp;rsquo;t allow all their creative ideas\r\n to be materialized and hence the final product which comes out has the \r\nmost creative silhouette cuts and embellishments one can see.One \r\nlook at her garments and anyone can visualize the volume of thoughts \r\nbehind it. Therefore this is what makes their garments flawlessly neat \r\nand crisp from top to bottom while still giving one a feel of rich \r\nheritage and culture they both belong to.Finally be assured that \r\nthe brand is living up to the name &amp;ldquo;Svelte&amp;rdquo; as the experience look \r\nfeel and all characteristics of the garments scream about their \r\nfineness gracefulness and sophistication but in a very well-mannered \r\nand cultured way i.e. quite subtly.</t>
  </si>
  <si>
    <t>Established in the year 2012 Dits Vision has provide security solution to Corporate &amp; as well as individuals. Our main motto is to invest in good quality and make use of our resources to the optimum so that we are able to provide excellent services to Our clients. We offer a wide array of products and solution Which are state-of-the-art reliable and high quality &amp;ndash; CCTV surveillance System Access Control System Video/Audio Door Phones Dome cameras (IR Dome Weather Proof Speed Dome &amp; C-Mount Cameras) Spy cameras Mobile Jammer Metel Detector and all security Surveillance system.</t>
  </si>
  <si>
    <t>&lt;p&gt;Seema Strips are an eminent manufacturer and supplier indulged in offering a wide range of Strip Cutting Machines Collecting Machines PU Shoes Pasting Machines and many more to the consumers.</t>
  </si>
  <si>
    <t>Established in year 2010 Seema Strips is famous manufacturer supplier and service provider of broad range of Strip Cutting Machines Collecting Machines PU Shoes Pasting Machines Latex Machine Emboss Machines Lace Braiding Machines Rack Cine Roll Cutting Machine Ladies Belts Ladies Footwear Upper Fancy PU Strip and Strip Machine Engineering Work. These products are manufactured utilizing best quality components and most modern technology. These products are accessible to the clientele in diverse sizes designs and stipulations. Besides this we also deliver these products to the clientele in various improved options for ease of clientele. Presented products are specifically developed and highly recognized in market for their long functionality and durability.</t>
  </si>
  <si>
    <t>&lt;p&gt;Dynamicly Digital Fashion is a well-known wholesale trader supplier wholesaler and retailer and engaged in presenting a wide range of Mobile Products  Accessories and Computer Accessories.</t>
  </si>
  <si>
    <t>Established at 2015 Dynamicly Digital Fashion is a highly recognized Manufacturer Supplier Wholesaler Trader and Retailer renowned in offering a vast collection of Mobile Products and Accessories. Under mentioned category we offer Mobile Cover Vinyl Sticker Laptop Accessories Mobile Accessories Mobile Back Cover Mobile Flip Cover and Flip Cover Mobile Case. These products are designed in full obedience with the industry defined norms and standards with the utilization of finest grade basic input. To furnish the numerous choices and preferences of our esteemed consumers we are offering these products in various attractive designs sizes and patterns. Owing to their superior quality and high performance offered products are highly commanded among our treasured consumers.</t>
  </si>
  <si>
    <t>Organic cotton &amp; madras are the key products offered by atlantis inc. Organic cotton fabrics like organic jersey organic interlock organic canvas organic plaids organic striped fabric organic cotton velour organic cotton fleece flannel and more. Plus madras patchwork fabrics madras plaid fabric preppy plaid fabric and organic cotton towels like bath towel hand towel face towel and organic bath sheet towels. Organic cotton handkerchiefs hankies organic cotton scarves organic cotton clothing.</t>
  </si>
  <si>
    <t>&lt;p&gt;We are one of the leading Manufacturers and Suppliers of high quality Ladies Jeans Teenager Jeans Gents Jeans Ladies Jegging. These are priced economically and are available to clients in different colors.</t>
  </si>
  <si>
    <t>Established in the year 2005 at Delhi we Om Garments are a leading Manufacturer and Supplier of premium quality Ladies Jeans Teenager Jeans Gents Jeans Ladies Jegging Ladies Leggings Ladies Shorts and many more products. We offer a wide range of garments for ladies as well as teenagers at economical market prices. The products offered by us are trendy stylish comfortable and long-lasting. Our products are also suitable for rugged use and do not require a lot of maintenance. The quality of our products is checked by a team of professional auditors prior to dispatch to ensure the complete satisfaction of the end users. The products offered by us are manufactured at our modern infrastructure facility using advanced production technology.\r\n&amp;nbsp;</t>
  </si>
  <si>
    <t>Incepted in 2009 Yasir Clothing is engaged in manufacturing exporting trading and retailing Ladies and Gents Garments. These include Ladies Bags Gents Suits Mens Designer Suits and Sherwani Ladies Wear such as Kaftans Kurtis. More over we offer Western Dresses and Anarkali Suits. We are the company which specializes in customized products and services. We are applauded for reliable product reasonable price and timely delivery. In addition to India our products find market in North Europe UK and Dubai. Mr. Anshuman Mr. Arif and Mr. Naval are our prominent clients. Our in process DHU (Defects per hundred units) system of quality control helps us maintaining highest quality standard.   We offer Mens Designer Suits Mens Sherwani Wedding Sherwani Embroidered Mens Sherwani Ladies Kaftans Ladies Designer Kaftans Ladies Kurtis Ladies Designer Hand Bags Ladies Designer Clutch Bags Anarkali Suits.   We are looking queries from North Europe USA South Africa Australia Sweden Mexico and Dubai.</t>
  </si>
  <si>
    <t>&lt;p align=\justify\&gt;Impression Plus Delhi is an Indian company specializing in the manufacture of PVC cards handmade production sublimation printing for Mugs &amp; T-shirt distribution of products service bureau to both commercial and consumer markets.. &lt;p align=\justify\&gt;For over eight years Impression plus has been on the leading edge of manufacturing plastic cards identification loyalty programs and security applications. \r\n\r\nAs an INDIA based manufacturer we target dealers worldwide who seek solutions that are secure dependable and affordable. As a team we continually strive hard to exceed customer expectations. We offer an innovative product line which includes customized printed cards badge accessories and equipment. Jobs either large or small receive the highest level of personal attention and professional support available from our knowledgeable staff. Our goal is to ensure superior quality products and timely deliveries at a reasonable cost to our customer base.</t>
  </si>
  <si>
    <t>&amp;nbsp;Our unique range of products are used as part of brand advertising and promotion of various well known entities like Grasim Industries Ltd. ACC Ltd. Valvoline Cummins Ltd Big Bazaar and many others. Their unique design and long lasting features make them the ultimate favorite of the masses.\r\nWhen it comes to quality there is nothing that beats our range of key rings key chains promotional key chains sports caps promotional caps denim cap leather jacket leather wallet and allied products. We take utmost care to ensure that premium quality products are delivered to our customers at economical prices and within the stipulated period of time. We are supported in his endeavor by our wide distribution network consisting of a team of professionally trained marketing professionals who go to any extent to inform our customers about these products.\r\n&amp;nbsp;</t>
  </si>
  <si>
    <t>&lt;p&gt;Our company has gained name and fame in manufacturing wholesaling and trading of V-Neck T-Shirt Round Neck T-Shirt and many more. Modern techniques are adopted to stay in tune with the challenges of the industry.</t>
  </si>
  <si>
    <t>Pankaj Garments has created a distinct niche amongst the most dominant names in the market and came into existence in the year 2006. Ownership type of our corporation is a sole proprietorship. The headquarter of our organization is situated at New Delhi Delhi. We are dedicatedly involved in manufacturing wholesaling and trading a quality approved assortment of V-Neck T-Shirt Round Neck T-Shirt Stand Collar T-Shirt and many more. To cope up with the growing industrial challenges and rising preferences of customers we have incorporated advanced technology of production.</t>
  </si>
  <si>
    <t>Welcome to flourishing arena of Atul Jewellers. Since last 4 decades we have been serving an exquisite range of Gemstone Jewellery and Kundan Jewellery. Today we own a leading position amongst topWholesale Gemstone Jewellery Suppliers and have become synonym of purity &amp; world class quality. Our entire production is globally appreciated for its high reliability and affordable prices.Our range of Gemstone Pendant Jewellery is highly renowned as one of the most alluring range available in market. A bewitching range of Gemstone Pendant Set Gemstone Necklace Set Gemstone Earrings and Gemstone Pendants is manufactured by us. Our unparalleled collection of Kundan Jewellery is widely known for its exquisite patterns and reasonable rates.</t>
  </si>
  <si>
    <t>&lt;table border=\0\ width=\100%\&gt;\r\n&lt;tr&gt;\r\n&lt;td align=\left\&gt;\r\nAn Introduction to R S Jewellers\r\n&lt;/td&gt;\r\n&lt;/tr&gt;\r\n&lt;tr&gt;\r\n&lt;td align=\left\&gt;\r\nR S Jewellers&amp;nbsp;is a unique venture where all its members have tried to create something peculiar for the world and created a niche for ourselves.\r\nWe have done an effort to keep our ancient tradition of art and beauty alive. The designs of our jewellery have been inspired from Victorian era the art and the beauty of which is uncomparable.\r\nWe are doing this exquisite work and making an effort to keep our rich tradition alive. We can also customize jewellery design of your choice of the same era.\r\n&lt;/td&gt;\r\n&lt;/tr&gt;\r\n&lt;/table&gt;</t>
  </si>
  <si>
    <t>Established in 2010 We AK Enterprises are a leading Manufacturer Trader and Supplier of a broad range of Used Desktop and Laptop Inkjet Printer Branded Desktop Branded Laptop CCTV Camera and CPU Motherboard. We also a services provider of Computer Repairing Services Laptop Repairing Services Computer Networking Services and Printer Repairing Services. These products are manufactured by considering optimum grade basic material under the supervision of well-trained workforce at our vendors end.</t>
  </si>
  <si>
    <t>Established in the year 2013 we Arion Fashions are engaged in manufacturing exporting supplying and wholesaling of Mens Pants Ladies Western Wear and Ladies Ethnic Wear. Offered product portfolio is obtainable in numerous design patterns colors sizes fittings and fabrics to meet each occasion season mood and nature. According to the altered fashion and expectations with each passage of time like various patterns we reshuffle our product lines accordingly. Moreover to this we strive to give commendable and fruitful experience to our patrons for their early attention and investment in our products.</t>
  </si>
  <si>
    <t>&lt;p&gt;We are manufacturers and exporters of leather products for ladies and men like bags belts ladies jackets and men jackets. Our collection is designed with perfect finish and comes in exuberant color and are made from fine leather.</t>
  </si>
  <si>
    <t>Established in the year 1998 within a decade of period we have gain a commendable position in a leather market. We are Manufacturers and Exporters of leather products such as ladies leather products and men leather products and includes ladies designer bags belts ladies jackets and men jackets.</t>
  </si>
  <si>
    <t>&lt;p&gt;Matching up with the ever increasing requirements of the customers our company &amp;ldquo;Buying Sources At India&amp;rdquo; is engaged in manufacturing of Ladies Wear Kids Wear  Bags scraves and more .</t>
  </si>
  <si>
    <t>Established in the year 2010 we &amp;ldquo;Buying Sources At India&amp;rdquo; are Sole Proprietorship Firm engaged in manufacturing a wide spectrum of Ladies &amp;nbsp;Wear  Kids wear &amp;nbsp;Bag ( Leather - non leather both) &amp;nbsp;and many more. Our products are designed under the vigilance of our skilled professionals. Our consistency in business dealings the assure of making products available to the customers as per their demands and that too within a predefined time and serve cost-effective solutions has enabled us becoming the most preferred choice of customers. We &amp;nbsp;export our ranges to the countries such as U.S.A AUSTRALIA SPAIN FRANCE SOUTH AFRICA.</t>
  </si>
  <si>
    <t>&lt;p&gt;We are engaged in supplying and exporting an extensive range of home furnishings handicraft items and incense sticks. All these products can be availed at cost effective prices as per the specifications of the clients.</t>
  </si>
  <si>
    <t>Owing to the 10 years of experience in the industry we are efficiently supplying and exporting a wide range of Home Furnishings Handicraft Items and Incense Sticks. Our product range includes Cushions Bed Sheets Brass Plates Curtains Sandal Incense Sticks and many more. The products offered by us are the result of creative craftsmanship and so are widely appreciated by our esteemed clients. Our clients can avail these products in different designs and patterns as per their choice.   Being a reputed name in the industry it's our duty to maintain the quality in our products. We take various measures to serve the clients with flawless quality range. The products offered by us are manufactured using premium quality material at our vendor?s end. Furthermore we test all the products on pre-defined industrial parameters at the vendors end to ensure quality and durability in final range. Our prime aim is to render utmost satisfaction to our customers by meeting their needs prominently.</t>
  </si>
  <si>
    <t>&lt;p&gt;We are a reputed Manufacturer Supplier and Wholesaler of a vast array of Ladies Kurtis Ladies Designer Suits Ladies Tunics.\r\n&lt;p&gt;</t>
  </si>
  <si>
    <t>We provide Earring Bangle Rings etc.. &amp;nbsp; &amp;nbsp; &amp;nbsp; &amp;nbsp; &amp;nbsp; &amp;nbsp; &amp;nbsp; &amp;nbsp; &amp;nbsp; &amp;nbsp; &amp;nbsp; &amp;nbsp; &amp;nbsp; &amp;nbsp;\r&lt;p&gt;&amp;nbsp;</t>
  </si>
  <si>
    <t>&lt;p&gt;We are a renowned firm of Formal Shirts Casual Shirts Promotional Shirt Company Uniforms. These clothes are available in diverse patterns that meet on patrons demand.</t>
  </si>
  <si>
    <t>Established in 2011 Uzma London is a well-known firm engaged in manufacturing and supplying a wide assortment of Formal Shirts Casual Shirts Promotional Shirt Company Uniforms. These clothes are fabricated using the best grade textile and advanced techniques. Professionals fabricate these clothes under the directions of industry known professionals who have years of experience of this realm. Our offered clothes are well liked by clientele for their characteristics such as beautiful colors stylish pattern finest quality shrink resistance long lasting and reasonable prices. In addition quality checkers also check these clothes on industry-defined norms to make sure that only the best collection is supplied to the customers. Experts fabricate these clothes in diverse patterns that meet on patrons and industry demand. Professional implements their industry acquaintance and knowledge to complete the assigned jobs in efficient way and within the deadline.</t>
  </si>
  <si>
    <t>Chirag Enterprises from 2007 are the leading manufacturer trader and supplier of Corporate Gifts Wooden Trophy Mens T-Shirts Promotional Pens Non Woven Bags Jute Bags Wall Clocks Corporate Caps Writing Pads Key Rings Travel Bags Printed Mug. All the offered products are designed and manufactured by taking optimum quality material that is taken from authentic vendors of the relevant industry. To meet the client&amp;rsquo;s precise requirements we are offering these products in various attractive designs and patterns. These products are highly demanded by our precious patrons in offices for gifting purpose.</t>
  </si>
  <si>
    <t>&lt;p&gt;Established in 2002 we&amp;nbsp;VIMS Enterprises has earned prominence for Manufacturing Wholesaling and Supplying a comprehensive range of Skinny Jeans Narrow Jeans Stretchable Jeans.</t>
  </si>
  <si>
    <t>Established in 2002 we&amp;nbsp;VIMS Enterprises has earned prominence for Manufacturing Wholesaling and Supplying a comprehensive range of Skinny Jeans Narrow Jeans Stretchable Jeans Men Trousers Pencil Jeans Balloon Jeans Straight Jeans Men Shirts. All these products are designed using high quality fabric and modern technology under the direction of best industry experts. These products are also examined on assorted quality parameters of industry. Apart from this our customers can avail these assortments at very affordable price from us.</t>
  </si>
  <si>
    <t>&lt;p&gt;Established in 2012 we Shree Shyam Traders is one of the leading wholesale trader of Smart Phones Keypad Mobile Phones Mobile Charger and Data Cable etc.</t>
  </si>
  <si>
    <t>Shree Shyam Traders is wholesaling a huge array of Smart Phones Mobile Phones Mobile Charger and Data Cable. Immensely acclaimed in the industry owing to their preciseness these are presented by us in standard forms to our clients.&amp;nbsp;</t>
  </si>
  <si>
    <t>&lt;p&gt;Leveraging the skills of our qualified team of professionals we are instrumental in wholesaling manufacturing trading and retailing in a wide range of Lady Stole Printed Stoles Plain Stoles Stylish Stoles and many more.</t>
  </si>
  <si>
    <t>Established in the year of 2016 Ram Singh &amp; Sons is one of the leading companies in the market. Ownership type of our firm is sole proprietorship based firm. The head office of our business is situated at Delhi. We have carved a niche among the most trusted names in this business engaged in wholesaling manufacturing trading and retailing in comprehensive range of Lady Stole Printed Stoles Plain Stoles Stylish Stoles and many more. These products are highly acclaimed for their utmost quality. Our products are manufactured with precision as well as using premium grade raw material at our vendor&amp;rsquo;s end which enhance their efficiency and make them best in terms of excellence. We have incorporated advanced technolog which enable us to cope up with the challenges that are constantly taking place in market.</t>
  </si>
  <si>
    <t>Established in the year 2000 we at Footsie are one of the most acclaimed enterprises in the industry. The gamut of our products comprise of items such as Leather Cross Body Bags Wooden Bangle Boxes Leather Card Holders Leather Ladies Wallet and Ladies Footwear. These products are derived from highly trusted vendors and checked for compliance with industry norms and standards. We are an enterprise that focuses on the quality and trend set of today&amp;rsquo;s market. This has enabled us to stay in touch with the latest style and preferences of our customers. Being aware of the needs and wants of our esteemed consumers we make sure that our product range is in total sync with the most recent fashion preferences.</t>
  </si>
  <si>
    <t>Card Shoppe is a promising enterprise engaged in offering various kinds of Printing Solutions. Based in New Delhi the company has attained expertise in the domain of Visiting card Printing Wedding card Printing Letter head printing T Shirt Printing Mug Printing Leaflet Printing Key chain Printing Cap Printing Brochure Printing and all printing job. It is business acumen and experience of our team member that has led our company to the path of success. We make sure not to compromise on the quality aspect of our Printing Services.\r\nWe have a strong team of professionals like managers skilled &amp;amp; unskilled workers and quality controllers who are committed to serve customers in the best possible manner. We have adopted a culture of team work and thus most difficult situations are taken as challenges and opportunities and are dealt tactfully with group work.</t>
  </si>
  <si>
    <t>Originally established in 1979 by Mr. Ashok Katyal Polywrap India developed in the manufacturing facility that has demonstrated its commitment to quality and has become synonymous with customer satisfaction and value over 3 decades. We are a well established premier brand based on heritage quality environmental and ethnic credentials. PolyWrap India prides itself in manufacturing an extensive assortment of paper shopping bags and bio-degradable (Environment friendly Recyclable Above 40 micron) plastic shopping bags with a variety of options. Innovative products unique designs and timeless creations are some of the special attributes attached to our varied product range for Garments Jewellery Beauty Supplies Books Clothing Electronics Fabrics Gifts Gourmet Foods Knitting Liquors and Wines Lingerie Magazines Restaurants Shoes Souvenirs and Toys etc.</t>
  </si>
  <si>
    <t>&lt;p&gt;We are a recognized organization of the industry involved in providing service a commendable array of Apparels and Home Decorative Products. These offered products are highly appreciated in the market for their attractive design.</t>
  </si>
  <si>
    <t>AIE was established in 1965 as a Buying Office for foreign Department Stores. It has later added Specialty Stores and Brands to enable them to buy from India. We deal in consumer goods. 60 per cent of the business is apparel for Ladies Men&amp;rsquo;s Boys Girls and Children. In addition we deal with Home Fashion products Hard Goods Costume Jewellery Accessories and Leather products including Shoes. All suppliers are large and help us in designing and manufacturing products as per the needs of the customer. We have a large quality control office which maintains full quality audits on all products by various companies from India.</t>
  </si>
  <si>
    <t>&lt;p&gt;We are among the highly acclaimed Manufacturers of a vast variety of Men Leather Belts Ladies Belts Designer Belts and more. These are available to clients at economical prices.</t>
  </si>
  <si>
    <t>Bliss Enterprises are among the prominent Manufacturers and Wholesalers of a vast variety of Men Leather Belts Ladies Belts Designer Belts Fashionable Belts Formal Belts Gents Key Chain Wallets and Leather Suspenders. We are involved in the provision of a vast array of leather lifestyle products to clients at budget-friendly market prices. These are manufactured at our modern infrastructure facility using premium quality genuine leather. The leather products offered by us are known for their durability chipping-resistance crack-resistance and affordability. Our leather products are available to clients in different specifications of size color and design. These are known for their unmatched quality and economical pricing. Our products are known for being easy to use and maintain. Their quality is stringently checked on different parameters prior to dispatch.</t>
  </si>
  <si>
    <t>Fashion Jewellery with dazzling handcrafted designs in semi-precious stones &amp; crystal facilitating highest standard to our clientele with an eye on the evolution of trends &amp; fashions FabJewels- A unit of Diamonte sources the finest designs with an aim to provide wide range of choices in semi precious jewelry for customers who look for stunning designs along with quality. With the outstanding customer service expected of a family-run business integrated with contemporary techniques &amp; expertise Fab Jewels is the perfect online store for most exciting emerging and established designers across india and abroad. Experience our dedication to every customer as an pioneering industry leader with aim to give you exactly what you want &amp;mdash; spectacular jewelry designs with personalized service.</t>
  </si>
  <si>
    <t>&lt;p&gt;South Silk Bazaar brings to you the most elegant styles of Sarees from Southern Part of India. Available at an &amp;ldquo;Affordable Price' &amp;nbsp;\r\n&lt;p&gt;Fabrics Available &amp;ndash; Silk Kota Cotton Pure Cotton\r\n&lt;p&gt;&amp;nbsp;</t>
  </si>
  <si>
    <t>South Silk Bazaar&amp;nbsp;establish in the year 2015. We are the leading Manufacturer. South Silk Bazaar brings to you the most elegant styles of Sarees from Southern Part of India. Available at an &amp;ldquo;Affordable Price' a walk through the Bazaar will get you comes across a wide range available at a single place.&amp;nbsp; We are a paramount organization that is engaged in offering Designer Sarees. This saree is very stylish and can be paired with matching accessories for parties and functions. These are admired for their fine finish elegance and appealing look. These can be availed in various styles and patterns. Besides we offer these sarees at very affordable rates. Drape yourself with elegance. Please visit our Facebook page for pictures and prices at or Write to us.Distributors &amp; Retailers can grab the material at Wholesale price.Fabrics Available &amp;ndash; Silk Kota Cotton Pure CottonDelivery Option Available - Online GatewayHappy Shopping!</t>
  </si>
  <si>
    <t>EVERON (Ever+On) symbolizes quality and continuity. It's a promise of performance with perfection. Our name reflects in our product and services.\r\nSince its inception more than two decades ago&amp;nbsp;EVERON&amp;nbsp;has endeavored to pursue its mission by specializing in design manufacture and technical support of equipment for energy conversion covering a broad spectrum of power solutions specially Static voltage stabilizers DC UPS Systems for critical application areas in&amp;nbsp;Solar Photovoltaic Systems Defence Telecommunication Power Generating Stations Airports&amp;nbsp;and other industrial applications. We are focused on advanced Power electronics in the area of Solar Photovoltaic Energy employing next generation digital embedded systems to ensure outstanding performance.\r\nThanks to the advanced quality reliability and serviceability that characterizes the products offered&amp;nbsp;EVERONtoday gears its technological achievements towards constant evolution of the&amp;nbsp;Solar Photovoltaic industry.Watch out our product line and you will find the difference that we make to your experience.</t>
  </si>
  <si>
    <t>Anubhav Nigam Design Studio is an eminent Delhi based Ladies Wear Manufacturer and Supplier. It is engaged in offering Anarkali Suits Net Chudidar Suit and Designer Lehenga Choli. Established in 2010 the company is running successfully under the capable guidance of Mr. Anubhav Nigam who is Fashion Designer. He is a NIFT Mumbai graduate (2009) and has Bachelor degree in Fashion Designing.  Our Future Plans The designer aspires to soon make a debutant with the Indian Fashion Week. Overall the label aims of creating distinguished yet subtle and elegant ensembles while keeping them connected to the tastes &amp; aspirations of the customers. The label is germinating at a good pace and with its step by step approach; it is soon to make its mark and presence felt across.</t>
  </si>
  <si>
    <t>Incepted in the year 2005 Laxmi Craft Exports is amid the most distinguished names betrothed in the realm of Manufacturing Supplying and Exporting an exceptional and quality rich compilation of Silk Scarves Linen Scarves Viscose Scarves Cashmere Scarves Wool Scarves Polyester Scarves Cotton Scarves Silver Jewelry Gold Plated Jewelry Tanzanite Gemstones Coral Gemstones Hessonite Gemstones Emerald Stones Ruby Stones Sapphire Stones Ladies Bindis. These offered scarves and jewelries are designed and fabricated under the supervision of skilled professionals using finest grade fabric and sophisticated technology. Along with this these are accessible with us in varied sizes design patterns and color to pick from. The offered scarves and jewelries are highly attributed in the market for their features such as beautiful look alluring design perfect finish smooth finish and skin friendliness.</t>
  </si>
  <si>
    <t>Incepted in the year 2000 SCNA has steadily progressed as a leading manufacturer exporter and wholesaler of ladies fashion garment such as blouses dresses skirts stoles scarves etc. We are known for using finest quality of fabrics. SCNA is an Export Firm recognized by the Government of India.</t>
  </si>
  <si>
    <t>We Prime Clothing Co. are well appreciated name in the market established in the year 2011 at Delhi (Delhi India). We are the best Manufacturer and Wholesaler of garments like Casual Shirts Party Wear Shirts Club Wear Shirts and many more. All these garments are designed by our designers with the utilization of best tools &amp; methods. Our designers are experienced and creative in approach. They create these garments keeping in mind the current market standards. All these garments are trendy and very comfortable to wear. These garments are available in many colors and sizes to choose from. Our customers can buy these garments from us at market leading rates.</t>
  </si>
  <si>
    <t>&lt;p&gt;By keeping track of current market development we are into manufacturing and retailing an excellent range of Ladies Saree Ladies Suit and Women's Saree. These products are offered by us at competitive prices.</t>
  </si>
  <si>
    <t>Founded in the year 1988 Narayan Silk &amp;amp; Sarees is a highly acknowledged firm of the industry that has come into being with a view to being the customer&amp;rsquo;s most preferred choice. The ownership type of our company is a sole proprietorship. The head office of our business is located in Chandni Chowk Delhi. Enriched by our vast industrial experience in this business we are involved in manufacturing and retailing an enormous quality range of Ladies Saree Ladies Suit and Women's Saree. We offer these products at industry competitive prices to our respected clientele within the defined time span. The teams of the hard-working and experienced professional who deliver result oriented efforts to bring pleasing result and maximize client&amp;rsquo;s satisfaction help us in reshuffling our product lines. As we believe that clients are the final judges of the products so that customer-centric approaches are followed by our friendship that helped us to gain trusted and reliable clientele.</t>
  </si>
  <si>
    <t>&lt;p&gt;Adarsh Hast Shilp Samiti is a fast growing manufacturer and supplier and engrossed in providing Handmade Neck Chain Ladies Necklace Ladies Bracelet and Ladies Earrings.</t>
  </si>
  <si>
    <t>Established in 2005 Adarsh Hast Shilp Samiti are Delhi based firm and among the prominent manufacturers and suppliers of a wide range of supreme quality Handmade Neck Chain Ladies Necklace Ladies Bracelet and Ladies Earrings. The best quality material and tools are used for crafting and designing these products. By using progressive crafting tools and equipment our craftsmen design these products in obedience with the prevailing market developments. Accessible with us at industry leading rates these jewelry products are extremely esteemed for their mesmerizing design flawless finish unique sheen and eye-catching appearance. Due to our contemporary packaging division we have been able to deliver these jewelry products in consistent packaging.</t>
  </si>
  <si>
    <t>Established in 2015 US Sales Shop is the leading trader of Digital Quran Kids Toy Badminton Racket Water Pipe Key Chains Body Massager Spin Mop Electric Roti Maker and many more. Our presented products are enormously admired owing to their sturdy structure low maintenance water resistant easy to use and nominal prices. These products are made by professionals using the advanced technology and finest quality material which is obtained from reliable sellers of market.</t>
  </si>
  <si>
    <t>Traditionally Modern: the brief phrase itself defines the ethos of the contemporary yet versatile brand that MBJ is. Founded in 1897 we cater to audiences through a state of the art manufacturing facility in Kolkata housing expert craftsmen and showrooms across the country to exhibit our expertise.\r\nFirm believers of quality over rest we value the design processes and artisans involved by keeping a &amp;lsquo;no discounts&amp;rsquo; perspective giving our customers to choose from creations that are a celebration in itself. At The House of MBj you will find your perfect match from a lasting range of both traditional and lightweight jewellery.\r\nVersatile yet opulent the brand forte lies in designing meticulously crafted majestic heirloom jewellery that is heavily influenced by history art cultural legacies and nature.\r\nCreating masterpieces that truly speak volumes our jewellery continues to reinterpret the codes of traditions in the most contemporary way.</t>
  </si>
  <si>
    <t>&lt;p&gt;Established in 2008 AFS Exports&amp;nbsp;(A 100% Export Unit) are a notable firm of the industry involved in Manufacturing and Exporting a quality assured collection of Women Apparels.</t>
  </si>
  <si>
    <t>Established in 2008AFS Exports&amp;nbsp;(A 100% Export Oriented Unit) are a notable firm of the industry involved in Manufacturing and Exporting a quality assured collection of Women Tops Women Jeans Women Trouser Women Skirt Women Sweatshirt Women Tunic Women Kurtis Women Coat and Jackets Women Shorts. Offered products are designed and fabricated by using best grade fabrics in strict compliance with the industry approved norms and standards. We are offering these products in various customized designs to suit the varied needs and demands of our clients.</t>
  </si>
  <si>
    <t>&lt;p&gt;We are offering Handicraft Products like photo frames jewelry jewelry boxes buttons beads Bowls Plates trays bottles cutleries door knobs made from ethically sourced buffalo bones buffalo horns sea shells resin acrylic and wood.</t>
  </si>
  <si>
    <t>SAS Enterprises has been established to provide authentic handicraft items made by expert artisans in India. We are the manufacturer and exporter of handicraft items made from different materials like ethically sourced buffalo horn buffalo bone sea shell acrylic and resin. We have a wide range of items e.g. photo frames jewelry items jewelry boxes trinket boxes Sewing buttons toggles beads bowls plates trays bottles cutleries door knobs etc.</t>
  </si>
  <si>
    <t>&lt;p align=\justify\&gt;Avon Cargo is established in 1997 and capacity to&amp;nbsp;offer solutions for all type of Air &amp;amp; Ocean cargo with strong focus on world class customer services and cost effective rates. Our own warehouse facility makes us operationally strong to serve our customers in much effective manner.&lt;p align=\justify\&gt;We are in a position to handle full range of commodities - prominent among them are Machinery Spare parts Dangerous goods Garments Handicrafts Made-ups Leather products Engineering goods Carpets Perishables Stones Food items home furnishing baggage items etc. We have worldwide tie-ups with professional people to ensure our Customers business is handled smoothly and delivered as per deadline.&lt;p align=\justify\&gt;Our Management has more than 20 years of experience in handling Air &amp;amp; Ocean business. Our staff is experienced and committed having expertise in Documentation Export-Import handling Custom clearance Packaging Warehousing Transportation and other services.</t>
  </si>
  <si>
    <t>&lt;p&gt;We are counted among the leading Manufacturer Exporter and Supplier of the best quality of Cords. These are known for their exceptional strength and durability.</t>
  </si>
  <si>
    <t>&lt;p&gt;Exporter and wholesaler of fashion accessories in woolen like hats caps gloves finger and hunter gloves hand warmers socks ankle and normal size socks woolen jackets ponchoo mufflers stoles shawls scarfs cotton bags and garments.</t>
  </si>
  <si>
    <t>Established in 2012 Natnon Rudra is a widely known manufacturer wholesaler and retailer of unmatched collection of Ladies Kurtis Ladies Tunic Ladies Suits Ladies Dresses Kids Wear etc. These dresses are designed and fabricated in a unique way to suit each season occasion mood and personality. Providing perfect blend of exclusive color combination style design and fabric we have gained huge reputation and goodwill in the market. Our ceaseless endeavors to help clients in reflecting their individual style statement we seek to provide dresses that confirm with latest market trends. Currently our organization has coveted market position to indicate our greater credibility and reliability.</t>
  </si>
  <si>
    <t>&lt;p&gt;Incepted in 1986 Print-Ads is a prominent company and immersed in providing Printing services. These services are delivered to the clients in prescribed time frame at very low rate.</t>
  </si>
  <si>
    <t>Established in 1986 Print-Ads is reputed enterprise and indulged in providing Printing Services to the clients. We provide Magazine Printing Service Catalog Printing Service Brochure Printing Service Leaflet Printing Service Book Printing Carry Bags Printing and Bindi Pack Printing. These services are rendered by crew of adept professionals by using optimum quality ink and sophisticated machinery. Provided services are widely acknowledged amid clients for their consistency and reliability. We print for various products as per the varied demands and needs of customers. Along with this our patrons can avail these services from us at reasonable rates. Moreover our less time delivery and reliability is highly admired among clients.We deal in only Bulk Orders.&amp;nbsp;</t>
  </si>
  <si>
    <t>A young and dynamic fashion house oussome introduces itself as a leading manufacturer of a vast designer range of men's suit waist coat shirt. Trouser. sherwanis and hotel uniforms which reflects a truly distinct appeal.Established in 2000 oussome is a specialized manaufacturer of garments and other related products. Having an experience of over 5 years in this industry the company is associated wiht many renowned 5 hotels resorts corporate companies hospitals and many more.</t>
  </si>
  <si>
    <t>&lt;p&gt;Incepted in the year of 2014 We Modish Look are perfect organization in the market established at Delhi (Delhi India). We are the biggest and well trusted name in the market for provided wide variety of products such</t>
  </si>
  <si>
    <t>Modish Look is an online portal that caters to all your fashion needs. We curate design and handpick products to provide the best of fashion at a reasonable price. Our range of products includes handcrafted jewellery fashion jewellery purses  accessories for men and home decor. As a team we are a bunch of highly energetic young people who agree to disagree on majority of issue(the arguments can sometimes extend to punches and kicks). But all this gives us an incredible impetus to provide you with the best of service and the products after all those arguments aim at one single goal - Customer Satisfaction</t>
  </si>
  <si>
    <t>&lt;p&gt;AddWell Group Of Companies is a one stop shop for all your labelling and barcode requirements. We are one of India&amp;rsquo;s emerging and leading manufacturer and supplier of barcode solution provider and all kinds of labels.</t>
  </si>
  <si>
    <t>Established in the year 2008. AddWell Group Of Companies is created and promoted by Mukesh Sharma and associated by Ashok Rawat known as solution providers &amp;amp; having more than 20 years of experiance in Barcode Industry. AddWell Group Of Companies is a one stop shop for all your labelling and barcode requirements. We are one of India&amp;rsquo;s emerging and leading manufacturer and supplier of Automobiles Labels Product Labels Pharma Labels Liquor Labels Garment Labels Cosmetic Jewellery Labels Hologram Labels Security Sticker and Gun Labels and Reseller of Innosealer Bread Sealing Tape\r\nWe pride ourselves as being a youthful and forward thinking company that has managed to embrace the changing market needs as an opportunity thereby implementing successful market strategies to serve our patrons steadfastly and consistently.</t>
  </si>
  <si>
    <t>&lt;p&gt;We are manufacture of all types of ladies sleeper since 1980. we deliver in all over the India.\r\n&lt;!--   --&gt; &lt;!--[endif] --&gt;</t>
  </si>
  <si>
    <t>&lt;p&gt;We A. H. Creation are leading Manufacturer of  of Laptop Backpack Bags Travelling Bags Promotional T Shirts and Promotional Caps etc.</t>
  </si>
  <si>
    <t>We A. H. Creation are well trusted name in the market established in the year 2006 at Delhi (Delhi India). We are the biggest Manufacturer of Laptop Backpack Bags Travelling Bags Promotional T Shirts and Promotional Caps. All these bags range are designed by our professionals with best fabrics and skills. These professionals are well qualified and experienced in bag designing niche. They design these bags range in many sizes colors and fabrics to keep the requirements of our customer&amp;rsquo;s best and high. All these bags range are high in strength and available at very cost effective rates. We also offer corporate gift products on demand to our clients.</t>
  </si>
  <si>
    <t>Tattoo Empire India is the biggest supplier of Body Art Equipment &amp;amp; Products in India. We have an extensive range in Body Art Equipment &amp;amp; Products :1. Permanent Tattoo Equipment2. Piercing Tools &amp;amp; Jewellery3. Temporary Airbrush Tattoo4. Stick on Jewels (Crystal Tattoo &amp;amp; Bindi).Our Products wide variety suits every Price range &amp;amp; diversified taste. They are reasonably priced and give value for money to our customers. Adding latest technology and new models is the essence of our modern approach.A world class safety standard &amp;amp; best quality is our main priority. We are fully committed to the quality of our products and guarantee against any manufacturing defect &amp;amp; their Safety.Our consistent quality and reliable service to our clients has given us prestigious name in Body Art Industry world over.</t>
  </si>
  <si>
    <t>At POTLI`S &lt;sup&gt;TM&lt;/sup&gt; we make premium quality design bags embellished with exotic embroidery broaches fittings fancy handles on high quality fabrics. We are specialized in Production of: CLUTCHES EVENING PURSES BATWAS HANDLE BAGS  TRADITIONAL BAGS ETC We use all kind of fabrics i.e. cottons denim jute  silk  brocade etc except leather.  we use Embellishments borders and handwork  etc to highlight them .  Our purses come in exotic designs matched with excellent finish. These are made from superior quality fabrics that are durable and are also fashionable. We provide best quality products maintaining the price and trend for our customers.</t>
  </si>
  <si>
    <t>We are manufacturers of Plastic seals polyster and plastic buttons vairous other garment trims. We also supply high quality fashion accessories. Our Kundan Necklace designs are a blend of the modern &amp; traditional. You will these Kundan Jewelry sets beautifully matching with various color combinations of the dresses as per today's fashion trends...now we have huge collection of the kundan necklaces Products like: 1. Pendants Earrings &amp; Necklaces. 2. Belts Chokers Bracelets &amp; Bangles. 3. Broaches Badges &amp; Designer Buttons. 4. Crocheted Accessories.</t>
  </si>
  <si>
    <t>ahmad export corporation take the pleasure in introducing ourselves as one of the leading manufacturer and exporter of various men women and knitted garments as well as supplying bamboo &amp; handicraft items too . We are having a reputed profile in indian market. Our manufactured garments are of latest design fine fabric and nice embroidery and styling. We are dealing in garments for gents ladies &amp; kids wear for past 15 years.</t>
  </si>
  <si>
    <t>Vertex India is a leading manufacturer of superior corrugated boxes and paper bags. We offer the products in all shapes and sizes. Owing to our extensive experience and sustained efforts we have acquired unique product development skills for customize applications. The success of the company lies in the hard work and dedication of the entire team of skilled professionals and the support of customers all around the world. Our customers still continue to avail of our products due to their superior quality.</t>
  </si>
  <si>
    <t>&lt;p&gt;Our company is one of the renowned dealers of a wide array of surveillance products like CCTV cameras. Further our expertise also allows us to provide the services to various industrial sectors.</t>
  </si>
  <si>
    <t>Welcome to TheWatchShop.in - India&amp;rsquo;s first &amp;amp; exclusive portal for branded designer watches. As an official retailer for all of our brands we provide full manufacturers guarantee original packaging and instructions with all of our watches. Buy with confidence with our secure online ordering system &amp;ndash; and our 15 days No Questions asked &amp;ldquo;Money Back Guarantee&amp;rdquo;.</t>
  </si>
  <si>
    <t>Raun Harman Exports Pvt. Ltd. was incepted in the year 1997 as the Pashminas Scarves &amp; Shawls and Gloves Exporter in Delhi India. Our honorable CEO Mr. Maninder Singh Punn has assisted us to understand the importance of ethical business principles which allow us to achieve success in the domain of exporting Designer Scarves Shawls and Gloves.</t>
  </si>
  <si>
    <t>Pozitron Pie Private Limited is establish in the year 2016. We are the leading Manufacturer Supplier Wholesaler of Designer Men's Leather Shoe Fashionable Men's Leather Shoe Formal Men's Leather Shoe Fashion Ladies Leather Shoe Ladies Fancy Leather Shoe Trendy Leather Kid Shoes etc. This product is verified by quality controllers on various measures to assure excellent quality.&amp;nbsp;&amp;nbsp;Offered range can be availed from professionals in various sizes according to the customers' requirements and extensively used for diverse purposes. This product is manufactured by utilizing exceptional quality raw leather and pioneering techniques by deft professionals. &amp;nbsp;</t>
  </si>
  <si>
    <t>VNA Apparels is a manufacturer of apparels for men and women in both woven and knits. The organization is situated at Faridabad and New Delhi.We open doors to the exquisite world of garments specializing in manufacturing of apparels i.e men t-shirts women&amp;rsquo;s wear leisure wear for men women and kids men&amp;rsquo;s shirts etc.We use established procedures and raw materials being sourced from carefully selected suppliers and every finished product crafted passes through expert hands protecting the legacy of the finest quality standards. The team continues to work day after day to uphold the best service values and over innovative material and design solutions.</t>
  </si>
  <si>
    <t>Established in the year 2016 in New Delhi we The Designer Hub are instrumental in Manufacturer and Trader a broad range the handpicked quality of Mens Suits Mens Blazer Men Shirts and many more. Known valued and appreciated for their vivid color combination and distinctive design the Mens Suits Mens Blazer and Men Shirts are rendered by us in various colors sizes and patterns. We have set up an up-to-date infrastructural facility that ensures streamlined and standardized production of Mens Suits Mens Blazer and Men Shirts. Moreover we take bulk orders of Mens Suits Mens Blazer and Men Shirts due to our excellent production capacity.</t>
  </si>
  <si>
    <t>&lt;p&gt;Alzak Enterprises is highly regarded amongst our customers for manufacture wholesaler&amp;nbsp;and exporter of large variety of&amp;nbsp;Unstitched Suits Ladies Gown Bridal Lehenga.</t>
  </si>
  <si>
    <t>Establish in the year&amp;nbsp;2016&amp;nbsp;Alzak Enterprises is highly appreciated in the industry for&amp;nbsp;manufacture wholesaler&amp;nbsp;and exporter of an best assortment of Unstitched Kurti Ladies Kurti Ladies Sarees Unstitched Suits Ladies Gown Bridal Lehenga.&amp;nbsp;The entire range is highly appreciated amongst our clients owing to their striking designs fine fittings eye appealing colours skin friendly quality and shrink resistance. We have hired highly qualified and talented team workers to design the range of garments as per the latest and trending designs of the fashion industry. Our workers use only soft and best fabrics to manufacture the entire garment range. Thus we have been able to supply flawless quality range to our clients.</t>
  </si>
  <si>
    <t>Eyconic World Compu Solar Solutions Pvt. Ltd.(EWCSS Pvt. Ltd.) is worldwide pioneer in IT administrations solar infrastructure Modular Furniture and cctv camera that bands together with its customers to simplify strengthen and change their organizations.\r\nWe guarantee the most elevated amounts of sureness and fulfillment through a profound set responsibility to our customers extensive industry mastery and a worldwide system of development and conveyance focuses.</t>
  </si>
  <si>
    <t>&lt;p&gt;Vedas Worldwide is a company dealing in the wholesale export of all types of Indin Handicrafts Fashion Jewellery and Corporate Gift Items.&amp;nbsp;We have a satisfied clientele across the world including United States.&amp;nbsp;</t>
  </si>
  <si>
    <t>ABOUT VEDAS&amp;ldquo;Veda&amp;rdquo; means wisdom knowledge or vision and it manifests the language of the gods in human speech.&amp;nbsp; There are four Vedas the Rig Veda Sama Veda Yajur Veda and Atharva Veda. The Vedas are the primary texts of Hinduism.&amp;nbsp; The Vedas contain hymns incantations and rituals from ancient India.Vedas Worldwide is a company dealing in the wholesale export of all types of Indian Handicrafts Fashion Jewellry 92.5 Sterling Silver Jewellery. Specialization of&amp;nbsp; precious &amp; semi-precious stones gems and silver&amp;nbsp; jewellery. Lac &amp; Kundan Jewellery Immitation Jewellery HandiCrafts Handmade Paper Good.We have a hugely satisfied clientele across the world including many countries such as United States.Here at Vedas Worldwide we work for three major objectives that are superlative designs unsurpassed quality and prompt delivery. They can even be considered as three pillars of our organization.&amp;nbsp;</t>
  </si>
  <si>
    <t>We are an eminent Services Provider of an enormously appreciated collection of Leather Footwear Strips Tiles Blocks and Automobile Parts. These are available in various categories such as Wheels Sandal Strip Chapel Strip Bumpers and Tiles Block. The offered products are manufactured using high grade raw material procured from the most trusted and experienced vendors in the industry. Further this array undergoes stringent quality tests to ensure its high quality and faultlessness.\r\n&amp;nbsp;\r\nBacked by our well developed&amp;nbsp; unit and our experienced professionals we are able to offer customized options of these products to our respected clients. These are acclaimed for easy to use features low maintenance compact design and excellent performance and are utilized in engineering household and various other industries. Further our range is stored in our spacious warehouse unit that enables us to meet the bulk requirements of our esteemed clients within the stimulated time frame. Moreover for our clients&amp;rsquo; convenience we accept payment in different modes such as Cash Cheque and DD.</t>
  </si>
  <si>
    <t>&lt;p&gt;INFOMAX TECHNOLOGIES INC. is a dominant player in the field of Voice Video &amp;amp; Data Solutions having boasting clientele in Govt. &amp;amp; Corporate segment with a competent team of skilled service engineers to serve across country.</t>
  </si>
  <si>
    <t>At Apache Bags We are leading manufacturer and supplier of various bags and accessories that aim to go beyond all others by providing quality service and wide range of products.The collection of products displayed on Apache pages are best and authentic Jute 7 canvas Bags The best part is that the fun doesn&amp;rsquo;t end there. Apache keep adding new products and always keep excitement alive for their customers.We are committed for making meaningful contributions in all our communities. We are passionate about serving our customers and work hard to get better every day. The relationships which we develop with our customers build loyalty to enable them to keep coming back and shop with us.</t>
  </si>
  <si>
    <t>&lt;p&gt;As a trusted name of this domain we hold expertise in manufacturing a high-quality range of Bridal Lehenga Party Wear Lehenga Party Wear Saree and many more. These products are offered by us at competitive prices.</t>
  </si>
  <si>
    <t>Commenced in the year 2010 Fashion Mark is one of the famous names in the market. The ownership type of our company is a sole proprietorship. The head office of our business is located in New Delhi Delhi. Enriched by our vast industrial experience in this business we are involved in manufacturing an enormous quality range of Bridal Lehenga Party Wear Lehenga Party Wear Saree and many more. Also stringent quality checks are been carried out by us over the whole range to assure that our products are flawless and are in compliance with the norms defined by the industry. The teams of the hard-working and experienced professional who deliver result oriented efforts to bring pleasing result and maximize client&amp;rsquo;s satisfaction help us in reshuffling our product lines. As we believe that clients are the final judges of the products so that customer-centric approaches are followed by our friendship that helped us to gain trusted and reliable clientele.</t>
  </si>
  <si>
    <t>&lt;p&gt;We are one of the renowned manufacturer trader and supplier of a wide range of Woven Bag Scrap Non Woven Bag Scrap Non woven Fabric Scrap Cloth Scrap Plastic Scrap Rolls of Fabric &amp;amp; Plastic PP Granules.</t>
  </si>
  <si>
    <t>&lt;p&gt;HOMECRAFTWORLD has been involved in a family business of designing developing creating and exporting some of the finest home d&amp;eacute;cor products to some of the finest home d&amp;eacute;cor.</t>
  </si>
  <si>
    <t>HOMECRAFTWORLD is a distinguished Sole Proprietorship Firm that is instrumental in manufacturing and supplying an exclusive range of Wall Clock Wooden Handicraft Tables Clocks Station Clocks Ashok Pillar Telescope and Vintage GramophonesPocket Watche. Etc.&amp;nbsp;</t>
  </si>
  <si>
    <t>Founded in the year 2014 Sourabh Traders is one of the leading services provider&amp;nbsp;and ojeans printing T shirt printing Customize T shirt printing logo printing services. These clothes are extremely admired due to their superior finish colorfastness stylish look long-lasting nature lightweight and strongly stitched. All these cloths are fabricated by professionals employing the best quality fabric and recent fashion trends. Our fabrication unit is rooted with computerized stitching machine that aid us to fabricate these cloths as per current market trends. In addition we offer these cloths in diverse patterns that meet on clientele and industry demand.</t>
  </si>
  <si>
    <t>&lt;p&gt;LEATHERS BAGS EMBROIDERED LEATHER BAGS FABRIC BAGS EMBROIDERY BAGS LEATHER BELTS &amp;nbsp;&amp;nbsp;</t>
  </si>
  <si>
    <t>Ramnath Exports Private Limited established in 1971 is a leading manufacturer exporter of handbags and fashion accessories. Our contemporary designs and competitive prices have enabled us to create a buyer base spanning over 20 countries and our meticulous attention to quality and delivery ensures a lasting relationship with our buyers.\r\n&amp;nbsp;</t>
  </si>
  <si>
    <t>Today Goyalsons feel proud to be the best store in west Delhi with floor area of about 50000 sq. Feet distributed in 5 floor &amp;amp; Serving to more than 20 thousand customer a month with unmatched quality never-ending variety &amp;amp; reasonable rates to provide its customer with value for money.\r\nWhen we mention &amp;lsquo;Goyalsons&amp;rsquo; A complete store we need to thank the founder of our store Shri K.R Goyal. A person who started a small shop in 50 sq feet with a single product line in footwear and one brand Bata. And his hard work and principals laid the foundation stone with a grand dream &amp;lsquo;Goyalsons&amp;rsquo;. Further His sons Mr. Mukesh Goyal &amp;amp; Mr. Ramesh Goyal made the unbelievable efforts to give a concrete shape &amp;amp; reputed status to a dream &amp;lsquo;Goyalsons&amp;rsquo; in front of the world.</t>
  </si>
  <si>
    <t>&lt;p&gt;Aman Atlantic Pvt. Ltd. Established 1999 are a world renowned Buying House Trader Supplier and Wholesalers of Ladies Dresses Ladies Tops and Ladies Skirts.  &lt;p&gt;</t>
  </si>
  <si>
    <t>Incorporated in the year of 2004 we New Cat Watch Detective Security Services are one of the popular service providers for the commendable array of Security Guard and Bouncer Services. Services offered by our organization encompasses of highly reliable Security Guard Services Bouncer Services Celebrity Protection Service and Security Supervisor Service. Our provided services are highly required among our clients for their attractive attributes. Apart from this we are offering these services at leading market price within the committed span of time. We complete all the offered services taken into consideration of client detailed necessities as per the set industry norms and parameters.</t>
  </si>
  <si>
    <t>nitin uniforms has lavishly flourished since its inception in the year 1975. The honorable director an mr. Satish chopra and ceo mr. Nitin chopta has also helped the company to acquire position as the top-notch boys school trousers manufacturer and industrial uniform supplier in india. We are also appreciated as we have changed the dimensions along which the garments industry used to work earlier.   quality assurance as we believe in providing flawless range of readymade garments to our customers various stringent quality tests are performed under the supervision of our quality control executives. For further assurance these tests are conducted at various levels starting from the initial stage of procurement of fabrics to the final stage of launch of readymade garments in the market.</t>
  </si>
  <si>
    <t xml:space="preserve">&lt;p&gt;We are counted amongst the market leading exporters traders and suppliers of a diverse range of Necklace Sets and Bangles. Further the range is widely known for its high elegance perfect finishing. </t>
  </si>
  <si>
    <t>Incepted in the year of 2016 &amp;ldquo;Saumya Collection&amp;rdquo; has gained regard among the prominent wholesalers traders retailers and manufacturers of best quality Ladies Jegging Ladies Sarees Ladies Legging Ladies Kurtis Ladies Suit and much more. The offered array is crafted from supreme quality fabric under the guidance of our skilled designers. Our offered range is highly acclaimed among our customers for their attractive design shrink resistance optimum quality skin-friendly fabric affordable cost unique print and accurate fitting. We are a Sole Proprietorship (Individual) firm.</t>
  </si>
  <si>
    <t>THE INDIA CONNECTION is the name which is looked up by clients with trust for the Supplying and Exporting of Artificial Jewelry Ladies Wear Incense Stick Handicraft Items and many more. The range of Garments Accessories and Decorative Items offered by us is functional and simultaneously aesthetically pleasing. We source the products range from reliable manufacturers from all over the country.</t>
  </si>
  <si>
    <t>Established in the year 2015 in New Delhi we Crink jewel are instrumental in manufacturing and Wholesaler a wide assortment of handpicked quality of Ladies Bangles Ladies Earrings Ladies Pendants and Ladies Ring. Modernized designing of Ladies Bangles Ladies Earrings Ladies Pendants and Ladies Ring are assured due to our infrastructural facilities. Appreciated for their alluring appearance and distinctive design the Ladies Bangles Ladies Earrings Ladies Pendants and Ladies Ring are available with us in various colors. Their lustrous sheen and durability make the Ladies Bangles Ladies Earrings Ladies Pendants and Ladies Ring highly demanded in the market. The Large production capacity of Ladies Bangles Ladies Earrings Ladies Pendants and Ladies Ring has helped us in meeting bulk assignments. Well-timed delivery of Ladies Bangles Ladies Earrings Ladies Pendants and Ladies Ring is assured by our logistic support systems that make use of wide distribution network. Payment such as cash online and net banking is rendered to patrons keeping their convenience and ease in mind.</t>
  </si>
  <si>
    <t>Mustang Sports Wear ventured into the industry as a manufacturer and supplier of an enticing range of wide variety of products. The company is trusted for offering huge spectrum of T-shirts Track suits Playing Kits Sports Good and Promotional Items. With a profound and through understanding of the industry we have manufactured these products as per the demands and prevailing trends in the market. We are absolutely particular in materializing the concept and requirements of our clients to optimum contentedness. So apart from our standard range we also offer customized solution of our clients as per their demands.An enthralling array of exclusive products offered by us is highly preferred by our competitors f their host of qualitative features.</t>
  </si>
  <si>
    <t>&lt;p&gt;Established at Delhi Le CAM began its venture to bring new-age products that are relevant and beneficial for the Photogapher Videographer Cimetogaphic Events Broadcasting consumers.</t>
  </si>
  <si>
    <t xml:space="preserve">U Like Apparels is one of the leading manufacturers of Kids Jeans Kids Shirt and Kids Garments . These are available in the market at reasonable rates. &lt;p&gt; </t>
  </si>
  <si>
    <t>U Like Apparels is an eminent business name readily affianced in manufacturing an exclusively fabricated assortment of Kids Jeans Kids Shirt and Kids Garment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e &amp;ldquo;Kashish Enterprises&amp;rdquo; are most trusted name in the market established in the year 2015 at Delhi (Delhi India). We are the leading Wholesale Trader of Mobile Phone and Smart Mobile Phone. All these mobile phones are designed and acquired from best vendors of the market. Our vendors are experienced and most talented in this realm. These mobile phones are 100% original and come with longer warranty. All our vendors are experienced and most talented in this realm. They create these mobile phones in latest version. Our customers can browse choose and compare easily before buying these mobile phones from us. All our mobile phones are available at market leading rates.</t>
  </si>
  <si>
    <t>Based in Ohkla New Delhi&amp;nbsp;K.S.PLASTIC&amp;nbsp;is known as dependable HDPE Bags HM Bags LDPE Bags PP Bags PVC Bags Self Adhesive Tape Bags and Printed Plastic Bags Manufacturer and Supplier. The company started its operations in the year 1996.&amp;nbsp;Mr. Sanjeev Kumar the Proprietor of the company is the motivating force behinds the company's persistent success in the industry. The long list of satisfied clients is a testimony of the company's success for over a decade.Also we adhere to the fact that the employee of a company is the most important asset for the company. Thus managing human resource is a very vital part of the company's activity. The company thus has setup a long-term strategy with supporting procedures and guidelines to assist in achieving the highest levels of employee satisfaction and boost personal development. We have been able to carve a name of repute as a dependable Manufacturer and Supplier based in India.\r&amp;nbsp;</t>
  </si>
  <si>
    <t>&lt;p&gt;We are counted among the leading Wholesale Trader Retailer Supplier and Service Provider of a wide range of Home Electronics Products. Along with this we are also offering Repairing Service to our valued clients.</t>
  </si>
  <si>
    <t>&lt;p&gt;Counted among the renowned manufacturer supplier and exporter of different type of watches we have marked a distinct position in the market. Our products are customized in accordance to the customers&amp;rsquo; specifications.&amp;nbsp;</t>
  </si>
  <si>
    <t>&lt;p&gt;We manufacture women ethnic wear Kurtis Anarkali and Sarees for reseller exporter Distribution Retailer and Brands etc. We also have our own brand in the name of &amp;ldquo;Tradition My Fashion&amp;rdquo;.\r\n&lt;p&gt;&amp;nbsp;\r\n&lt;p&gt;&amp;nbsp;</t>
  </si>
  <si>
    <t>Fostered with immense years of industry experience we are involved in exporting Wholesaling and manufacturing of Multi Colour Designer Ladies &amp;nbsp;Kurtis Anarkali and Sarees in Delhi Delhi India. Widely demanded and appreciated by women across the nation these products are available in different attractive designs textures and color combinations at most competitive prices. Our organization also has a wide distribution network which helps us in delivering these products at clients&amp;rsquo; end in a huge number. We assure safe delivery of these kurtis.We manufacture Kurtis Anarkali and Sarees for exporter Distribution Retailer and Brands etc.&amp;nbsp; We also provide women ethnic wear in the name of our brand &amp;ldquo;Tradition My Fashion&amp;rdquo; as per buyer&amp;rsquo;s need.We have our in house design and production unit to fulfil bulk orders at given time.&amp;nbsp;Quality Standard and on time delivery assured.&amp;nbsp;</t>
  </si>
  <si>
    <t>MORAA FASHION as the name suggests is fashion for you. Indian traditional and ethnic wear with a tinge of class and modern fit is what makes it different. It is a perfect place for Elegant Lehengas ritzy sarees contemporary suits graceful dresses fusion wear and a wide range of aesthetic couture with no defined boundaries. &amp;nbsp; When a wedding is on charts dresses are something girls most importantly story about and a designer dress made especially for the occasion by someone like SHWETA ensures that quality and grace. You might just dream a dress and MORAA will ascertain you wear it for real because the service to each customer is with such concern and precision. There USP indeed. An upper edge to the creations comes with fine cuts and delicate designs.</t>
  </si>
  <si>
    <t>We Straight Lines help you opt the best promotional gifts and items from our outstanding gamut that includes Mugs Calenders Folders Wallets Bags Key Rings and much more.If you feel that the given range of products is not sufficient to meet your requirements then intimate us your needs and next time you will see that particular product awaiting your nod at our collection. We are a champion trader and supplier of world class promotional gifts from India.Our gamut includes gift items leather products and printed materials which are manufactured by branded companies of the world. Therefore quality performance and true value of money is guaranteed here.</t>
  </si>
  <si>
    <t>Welcome to the world of Art Karat- My goal at Art Karat is to create jewelry that will always delight you jewelry that makes a statement and depicts your personality something that you would treasure for life not because it is precious but simply because it&amp;rsquo;s beautiful. I invite you to experience this world of beauty and sincerely hope you enjoy every moment that you indulge yourself in it</t>
  </si>
  <si>
    <t>The Mystic Solutions TM is a company which is serving Healers Collectors and Users globally by providing them products and services for both complementary/alternate therapies and metaphysical needs. Established in 2005 The Mystic Solution (TMS) is a vision seen by Dr. Punpreet Singh a well known personality in the world of Crystal Healing Aromatherapy Vaastu Herbal healing and many more fields. Today TMS is providing products for both healing as well as for collection. Rare formations of crystals as well as various types of fragrances are provided at TMS.The Mystic Solutions TM specializes in products like rough rocks idols gemstones etc. in different crystals like clear quartz amethyst citrine moldavite tektite jade nephrite green aventurine yellow aventurine agate chalcedony black obsidian and many other types of crystals. Products are of various forms like pencils pyramids spheres (balls) double terminals natural pencils crystal skulls angels arrow heads bracelets necklaces generators pendants massage wands jaap mala earrings birthstones runes lingam bowls hearts rock salt lamps and many other forms.</t>
  </si>
  <si>
    <t>THAREJA BOX MAKERS is an experienced Manufacturer and Supplier of Packaging Boxes and Bags from the last 21 years. We are engaged in making customized card board boxes using prime quality raw material for our valued clients. We attribute our success to our loyal and dedicated workforce. Some of our team members have been with us since the inception of the firm. Our infrastructure and selfless team has helped us in achieving big targets and meeting all obligations well in time.Our Boxes are widely demanded in the market due to their superior quality which obtained by following strict quality control. Along with providing best quality products we also believe in optimum client service and rigorously follow the business ethics. Our vast experience in the field has given us vast market knowledge and helped us in bringing new improved products year after year.</t>
  </si>
  <si>
    <t>Established in 2000 We are Designers Manufactures &amp;amp; Exporters based in Delhi. There is nothing permanent except change. In the world of fashion this saying is one degree more applicable. One must be very careful in judging the minds of the clients in order to gain recognition in the fashion world. Kuttu International is a name that has won laurels in the manufacturing of superior quality Fashion Bags Scarves Stoles &amp;amp; Shawls Home Furnishings Pareos Hats Belts and Accessories. Our company is managed by experienced professionals.</t>
  </si>
  <si>
    <t>Grace Fashion Accessories is a proprietor company that was founded in 1997. The organization has slowly but surely taken strides that have catapulted from modest beginnings to a company with a strong foundation. Today we are the leading manufacturers of Beaded Fashion &amp; 24carat gold plated jewellery &amp; other accessories (scarves belts bags etc).   Our 24kt gold plated and rhodium jewelry are crafted to perfection by our team of skilled artisans. With efficiency and specialization in manufacturing of customized jewelry we have been able to create a niche in the market. We caters to the specific requirements of Domestic as well as International buyers. With is head-office in New Delhi India and factory in U.P. Grace has been able to bring together all aspects that are needed towards competitive production of bead jewellery gold plated jewellery and other fashion accessories.</t>
  </si>
  <si>
    <t>&lt;p&gt;We are a reputed Manufacturer Supplier Wholesaler and Trader of a vast array of Printed Mobile SKIN Custom Mobile SKIN and Textured Mobile Skin.</t>
  </si>
  <si>
    <t>Established in the year 2012 at New Delhi we Image-Exim are among the leading Manufacturer Supplier Wholesaler and Trader of a vast array of&amp;nbsp;Printed Mobile SKIN Custom Mobile SKIN and Textured Mobile Skin.. These are manufactured as per the quality standards set by the industry using raw materials of the best quality. These are available to clients at budget-friendly market prices in various specifications. We provide mobile skins and cases for different brands and models of mobile phones. These user-friendly skins and cases are available to clients in a wide range of colors and designs at budget-friendly prices. The skins and cases are known for their aesthetic appeal eye-catching designs and tear-resistant. These protect the mobile phones from all sorts of damage. These skins and cases also prevent the accumulation of dust and dirt on the phones and keep them looking stylish all the time. Clients can also get these skins and cases at budget-friendly prices.\r\n</t>
  </si>
  <si>
    <t>&lt;p&gt;We Roshan Collection are leading Wholesaler Manufacturer Supplier Trader Importer and Exporter of Ladies Sandal Ladies Slipper Ladies Boots Ladies Shoes and Ladies Heels and Soles.</t>
  </si>
  <si>
    <t>We Roshan Collection are principal name established in the year 1997 makers of Plastic Heels with experience of more than 25 years in heels segments. Also we can make mould as per customer's requirements. We can also provide all types products related to Heels and Footwears. We are the best name in the market offering best collections of ladies footwear collections like Ladies Sandal Ladies Slipper Ladies Boots Ladies Belly Ladies Shoes Ladies Heels Fancy Chappals PU Sole Fancy Chappal Dutch Heel Chappal Block Heel Slipper Casual Chappal Fancy Bottom Slipper Casual Slipper Flat Gola Chappal and Injection Moulding Jow Work. These footwear collections are designed by our professionals using best quality tools fabrics and machines. These ladies collections are designed with best expertise to keep these foot wears best and most stylish. They are available in many sizes heel sizes and designs. They are sleek quality assured and ravishing in design. They are highly appreciated for its trendy and beautiful design. Our offered foot wear collections are not only appreciated for its comfortable and soft soles.\r\n&amp;nbsp;\r\nWe Deal in Wholesale only</t>
  </si>
  <si>
    <t>&lt;p&gt;Our entity is actively engaged in wholesaling a wide range of CCTV Camera Video Door Phone Attendance Machine CCTV DVR . These products are enormously well-liked in the market due to their top features and nominal prices.</t>
  </si>
  <si>
    <t>Founded in the year 2016 Time Technology has gained an admirable position in wholesaling of CCTV Camera Video Door Phone Attendance Machine CCTV DVR and DVR Surveillance Systems. These products are extremely admired due to their top features and nominal prices. Due to high demand we provide these products in different specifications that meet on market demand.</t>
  </si>
  <si>
    <t>&lt;p&gt;'SHRIVAAZ' : Manufacturers &amp;amp; traders of Designer kurtis &amp;amp; suits.&amp;nbsp;\r\n&lt;p&gt;AN ETHNIC ART TO WOMEN WEAR</t>
  </si>
  <si>
    <t>Established in the year 2016 at Delhi India we &amp;ldquo;SHRIVAAZ&amp;rdquo; are involved in the wholesale merchants a quality assortment of Ladies SuITS &amp; KURTIS&amp;nbsp;and many more. The products are provided to the customer after tested on various quality parameters. We believe that our clientele are our most important asset and we make sure that they receive what they deserve and that is the best. We make sure that the offered products are delivered at market leading prices and within a promised time frame at the customers end. Under the supervision of our mentor &amp;ldquo;Shreyans Jain (Owner)&amp;rdquo; we have established ourselves as coveted organization.</t>
  </si>
  <si>
    <t xml:space="preserve">&lt;p&gt;Our company holds vast experience in this domain and is involved in the manufacturing of Uniform Blazer Safety Dangri Suit Uniform Shirt and many more. These products are highly acclaimed for their utmost quality. &lt;p&gt; </t>
  </si>
  <si>
    <t>Established in the year 2011 Amazing Uniforms is a highly acknowledged firm of the industry that has come into being with a view to being the customer&amp;rsquo;s most preferred choice. The ownership type of our company is a sole proprietorship. The head office of our firm is located in New Delhi India. Enriched by our vast industrial experience in this business we are involved in manufacturing an enormous excellence assortment of Uniform Blazer Safety Dangri Suit Uniform Shirt and many more. We believe that our clientele are our most important asset and we make sure that they receive what they deserve and that is the best. Owing to his passionate efforts detailed information in this sphere and huge industrial knowledge we have been able to stand to the views of our customers. Currently we are in association with most of the valuable clients of the industry to develop a niche market for ourselves.</t>
  </si>
  <si>
    <t>&lt;p&gt;We are the Delhi based designer and manufacturer of polo T-shirt school uniform college uniform corporate uniform hotel uniform hospital and nursing uniform industrial uniform etc.</t>
  </si>
  <si>
    <t>Our Product\r\nPolo T-shirt Shirt Trouser Coat Blazer Sweatshirt Jacket Tie Bow Skits Salwar Suits Lab Coat Chef Coat Cap Waist Coat Safety Jacket Sweater etc.\r\nWe also do Customize Design &amp;amp; Development for our client its free for regular client.</t>
  </si>
  <si>
    <t>Like anyone else we were learners in the beginning. Like anyone else we also had apprehensions&amp;hellip;..\r\nIt has been fourteen fruitful and eventful years since then. We nurtured the plant which sprouted out of the seed with the high goals of perfection transparency and unmatched services. Today the fruits that we are reaping are all because of our well-wishers and clients without whose support we would not have been basking in the position of a top-notch company with the world-class products and services.\r\nWe are a group of professionals and well experienced hardware software and network engineers into the business of providing IT infrastructure and enterprise solutions which include:\r\n&amp;bull; Sales and service of desktops laptops servers etc &amp;bull; Sales and service of peripherals and networking systems. &amp;bull; Design and development of software and web and desktop applications &amp;bull; Enterprise solutions for data storage backup security recovery networking firewalls etc &amp;bull; CCTV Security Camera with remote viewing &amp;bull; Time attendance machine installations</t>
  </si>
  <si>
    <t>&lt;p&gt;Studio347 is&amp;nbsp; service provide udio-visual presentations of corporate school collages as wellCinema ads still photography of product Celebrities and Models.</t>
  </si>
  <si>
    <t>Studio347 is an independent full service Production house. We have worked with a wide variety of clients across India in many different industries ranging from Education industries to Motion Picture Production.Specializing in creative communication through broadcast video 3d-2d animation and graphic design combined to produce unique production for maximum visual impact. Working with talented and passionate experienced professionals we offer a full coverage from initial concept to script to shooting to screen.We specialize in marketing products such as commercial ads - motion and animated infomercials- teleshopping ads documentaries Audio-visual presentations of corporate school collages as well Cinema ads still photography of product Celebrities and Models. We can help you create an ad campaign tailored to your market your industry and your budget.</t>
  </si>
  <si>
    <t>Fabricating a fine line of handicrafts and textiles including shawls scarves rugs carpets durries garments home furnishing items etc.....Brief Introduction\r\n\r\nIndian handicrafts and handwoven garments have a huge fan following not only in India but across the globe as well. The rich designs traditional touch and distinct quality of these garments and other home furnishing handicrafts are simply commendable. We Regal Handicrafts &amp;amp; Textiles bring to you the best quality hand-crafted garments and home furnishing products. With an aim to successfully cater to the demands of numerous clients worldwide we have emerged as a leading manufacturer exporter trader and supplier of various types of hand-crafted textiles fabrics and home furnishing goods.</t>
  </si>
  <si>
    <t>We Qadri Textile Industries are leading and most trusted Manufacturer Exporter and Supplier of woolen collection like Ladies Stoles Ladies Shawls Ladies Scarves Ladies Kerchiefs and many more.\r\n&lt;p&gt;&amp;nbsp;</t>
  </si>
  <si>
    <t>&lt;p&gt;Rhea's&amp;nbsp;is the leading Manufacturer Trader and Wholesaler of Designer Rings Designer Earrings and much more.</t>
  </si>
  <si>
    <t>Established in 2014 'Rhea's is a Manufacturer Trader and Wholesaler of Designer Rings Designer Earrings and much more. The ornaments manufactured by us are in obedience with the newest market trends and extremely demanded by fashion conscious customers.  Discover my line by Rhea's presents handcrafted jewelry inspired by the splendor of nature . The unique designs are derived from the beauty of peach cherry plum and damson flowers. The blossoms express our uniqueness through their own diverse qualities.In our society each one of us contributes our own distinctive qualities through the roles we play in our lives. Our aspiration is to discover what that role is and challenge ourselves to overcome our limitations thus blossoming in our own unique way.Plunge into this journey of self-discovery adorned in Rhea's jewels and blossom like never before!Our latest collection is in 18 22 &amp; 24K gold plated semi precious costume jewelery along with a newly added line of silver swarovski stone jewelery lovingly handcrafted by artisans in India .&amp;nbsp;</t>
  </si>
  <si>
    <t>&lt;p&gt;Radhika Traders is extensively evolved in Manufacturing Supplying and Trading Bridal Sarees Clutch Handbag Jeans Kurtis Leggings Salwars and Stoles etc.</t>
  </si>
  <si>
    <t>Incepted in the year 2001 Radhika Traders is a highly appraised firm evolved in Manufacturing Exporting Supplying and Trading Patiala Salwar Net Stoles Designer Wedding Handbag Ladies Jeans Ladies Kurti Legging and Capri Mens T-Shirt Salwar with Dupatta Set and Bridal Saree.  Business market is grooming very fast in India and we keep a motive to supply our products to every corner of the nation. We design lucrative products in superior fitting trendy patterns and wide varieties. Our collections are a huge combination of traditional and classy designs. Within a decade we have established a vast market network and reached a good height of success. Our broad business contacts help us to supply our product on wide market scale.</t>
  </si>
  <si>
    <t>&lt;p&gt;&amp;ldquo;ETASH MAGIC SAREE&amp;rdquo;&amp;nbsp; isa concept of wearing the attire quickly &amp;amp; comfortably in a simple way. MAGIC SAREE&amp;nbsp; is stitched SMART SAREE that can be draped in seconds</t>
  </si>
  <si>
    <t>&lt;p&gt;Established in the year 2012 we &amp;lsquo;Siska Leather'&amp;nbsp;are one of the best manufacturers of Mens Wallets Men Belt Ladies Purse and Ladies Clutch.</t>
  </si>
  <si>
    <t>Successfully established in the year 2012 we &amp;lsquo;Siska Leather '&amp;nbsp;are one of the best manufacturers of Mens Wallets Men Belt Ladies Purse and Ladies Clutch. We are a Partnership firm located at New Delhi Delhi India. We are supported by an advanced production unit which is well-equipped with all the latest tools and machinery. Our team of experts has helped us meet bulk and diverse needs of our valuable customers in the most efficient manner.</t>
  </si>
  <si>
    <t>Incepted in the year 2014 Cosmos Systems is a distinguished trader service provider and supplier offering an enormous consignment of CCTV Camera Flooding System Crash Tender Fire Alarm and Fire Extinguiser. Immensely acclaimed in the industry owing to their preciseness these are presented by us in standard forms to our clients. To add only optimum class material is utilized in their production. These presented by us in various provisions these are inspected sternly to retain their optimum quality.</t>
  </si>
  <si>
    <t>Our group Established in 1980 as a manufacturer/exporter of ready-made garments Topshop Impex has been supplying to reputed retailers and importers in Europe and japan satisfactorily complying with the strict quality standards set by our customers. We manufacture highend garments and greater emphasis on ladies and kids wear.Topshop Impex strives to meet new challenges in production management and total client satisfaction. We add value and power to your business in a variety of ways and endeavour to form a creative alliance by understanding your requirements and catering to your needs. Our vast industry experience in readymade garment production and manufacturing unit management enables us to provide client-specific customized services. Topshop Impex has set up a nw state-of-the-art manufacturing facility at New Delhi). The new facility is equipped with 100 machines and will have a production capacity of approx. 30000 pcs/month. The company is continuously adding new clients and our focus will remain on manufacturing high-end fashion wear exporting to quality conscious buyers and providing the right services to our valued clients.</t>
  </si>
  <si>
    <t>&lt;p&gt;We are one of the leading manufacturer of premium quality Designer Apparels for women. Our range of fashionable and ready to wear collection is available in customized form to suit the taste and personality.</t>
  </si>
  <si>
    <t>Gliterz is a House of latest Fashionable Bags Clutches &amp;amp; Accessories for Ladies.\r\nWe at Gliterz believe that fashion is ever changing hence we bring the latest fashion from around the World only for You! So Enjoy Online shopping with us &amp;amp; Look Trendy! .\r\n</t>
  </si>
  <si>
    <t>We have been able to carve a niche for ourselves in the market due to our premium quality Door Video Phones Audio Door Phones EPABX Systems Analog CCTV Cameras and CCTV. These equipment are used for residential and commercial sectors. Our equipment are easy to install and require less maintenance. Apart from this we also provide after sale support to our esteemed clients. The skilled and experienced electricians install these equipment to ensure their proper functioning.  Being empowered by a team of diligent personnel we have been able to offer industry standard equipment. The procuring agents of our organization procure the best quality products from the reputed companies who make use of highly advance components and spare parts for manufacturing. Our entire range is being tested before sourcing to ensure its performance. Further we have built a spacious warehouse to store bulk amount of products safely. The warehouse is managed by the skilled storekeepers to keep the products in order with proper safety. We are looking for the queries from Delhi only.</t>
  </si>
  <si>
    <t>&lt;p&gt;We are a well recognized manufacturer exporter and supplier of wide range of sports apparel and fashion wear using sublimation technology. We will give you best quality with quickest delivery time.</t>
  </si>
  <si>
    <t>Being a new entrant into this field we have attained a lot of appreciation from our clients in a very short span of time by manufacturing supplying and exporting a best quality range of Sports Apparel. Our range comprises Football Basket-Ball Softball Netball AFL Cricket etc. By using quality polyester fabrics these products are manufactured in compliance with international standards. These products can also be customized to clients specifications.\r\nOur company has appointed a team of qualified and adroit professionals who carry out their task according the specification of clients and thus assure them qualitative range of garments. A highly sophisticated and sound infrastructure has been developed where we have installed modern machinery to fulfill the needs of clients within the ordered time frame. Our entire product range is highly appreciated for its cost effectiveness and matchless quality.</t>
  </si>
  <si>
    <t>&lt;p&gt;Our company holds specialization in manufacturing an exclusive range of Ladies Pyjama Ladies Capri Ladies Top Ladies Legging and many others. All products are in accordance to the existing requirements of the customers.</t>
  </si>
  <si>
    <t>Roshni Creation has commenced operations in 2014 with a sole motto of becoming the leader of this challenging industry. The company has started operations as a sole proprietor and dedicated its whole efforts towards manufacturing a comprehensive range of Ladies Pyjama Ladies Capri Ladies Top Ladies Legging Ladies Skirt Ladies Trouser and Ladies Palazzo.. Our all products are getting widely acclaimed among the large clientele for their elegant designs alluring patterns superior quality high quality and cost-effectiveness. The garments we offer are designed by our professionals who are specializing in developing products up to the expectation of huge clientele. Excellence of the entire gamut is severely checked on several stringent quality testing measures as well as policies in order to provide best assortment to the customers.</t>
  </si>
  <si>
    <t>&lt;p&gt;&amp;nbsp;\r\n&lt;p&gt;We are one of the foremost Manufacturers Exporters and Suppliers of high quality range of Ladies Garments Kids Garments and Gents Garments. Our product range is valued for its high quality standards and fine stitching.</t>
  </si>
  <si>
    <t>We are one of the renowned Manufacturers Exporters and Suppliers of high quality product range of Ladies Garments Kids Garments and Gents Garments. Our product range comprises Top Designer Top Skirts Designer Dress Kids Fancy Wear Frock T-Shirts and Stripped Shirt. These products are fabricated as per the latest trends and using high quality fabric procured from some of the trusted and experienced vendors of the market in compliance with international quality standards.We are supported by a team of highly skilled professionals and our well established manufacturing unit which make us competent to provide high quality garments to our clients. These apparels entail a huge number of manpower who put together latest ideas and their immense effort along with perseverance to bring forth these eye-catching garments. With assistance of our ample warehousing facility and a wide distribution network we are proficient in supplying flawless products at unmatchable prices to our clients.</t>
  </si>
  <si>
    <t>Since its foundation Gaurav Apparels has come up as well known firm in the market actively engaged in manufacturing supplying and wholesaling a large variety of garments in the market. Our range of product includes items like Mens Jeans Mens Trousers Non Denim Jeans Casual Shirts Denim Jeans Mens Shirts and Formal Shirts. These garments are known in the industry owing to its features such as color stronghold long lasting nature precise stitching easy to wash stylish patterns low prices and attractive colors. Moreover all these items are fabricated by our professionals according to the ongoing fashion trends.</t>
  </si>
  <si>
    <t>Jewelshingar is a brand owned by M/S Karan Singh Vijay Kumar.Our collection of Fashion Jewellery in many categories and in varying price points in order to make us a welcome place for many.&amp;nbsp;Our website and e-commerce store have been designed with the same care and commitment we have made to our brick and mortar store. Our goal is to both further serve our loyal and expanding customers and reach out to new ones. We look forward to the opportunity to serve you. Remember as you browse our online catalog and make purchase selections that your satisfaction is what makes us stronger&amp;nbsp;and with your rating we try to improve our service.&amp;nbsp;</t>
  </si>
  <si>
    <t>Petmeg follows the Business Type: Exporter/Manufacturer/Supplier Manufacturer and exporter of stainless steel petware houseware kitchenware hotelware Barware Giftware So Forth.Key ideas of PM Exports are as follows:The focus in manufacturing is Steel &amp;amp; related products including Pet Products and Kitchen Tools.Pet Meg plants/divisions are equipped with the state of art technology equipments and excellent infrastructure like water power highly equipped machineries and tools.It has its Dedication towards Customer Service has ensured the group Consolidation in the worst times &amp;amp; Growth in the Booming Business Cycles.PM Exports endeavors to strengthen India's industrial base by aiding infrastructural development through sustainable development approaches and inclusive growth. The company deploys its resources to improve infrastructure education health water sanitation environment etc. in the areas it operates in.</t>
  </si>
  <si>
    <t>Our Company has established from the last twelve years. We are one of the leading Manufacturers Wholesaler Exporter &amp; Retailer of Gold Diamond Kundan &amp; Silver Ornaments specialized in Antique Kundan Jewellery &amp; in Polki Ornaments &amp; latest designs in Fashion Jewellery Designer Gold Jewellery Diamond Studded Gold Jewellery like Gold Necklace Gold Rings etc. We have a collection of exotic designs. Experience the</t>
  </si>
  <si>
    <t>&lt;p&gt;Incepted in the year of 1996 We J.P. Traders are a renowned name of the market betrothed in manufacturing supplying and importing of a wide variety of genuine quality Designer Labels.</t>
  </si>
  <si>
    <t>Incepted in the year of 1996 We J.P. Traders are a renowned name of the market betrothed in manufacturing supplying and importing of a wide variety of genuine quality Designer Labels PU Leather Patch  Hang Tags Jeans Buttons and many more. These above-mentioned products are manufactured employing top quality material attained from the recognized sellers of the market. Additionally we employ modern technology for designing and printing of these products in agreement with the universal quality values and clients&amp;rsquo; requirements. These products are tremendously commended in the market for their strength and seamless finishing. Patrons can avail our available range in many sizes and shapes that are designed and printed in a proficient way by our meticulous professionals.</t>
  </si>
  <si>
    <t>&lt;p&gt;We are one of the popular organizations of this domain involved in trading and supplying a wide array of Bangles. These products are demanded among the clients for their high quality and attractive patterns.</t>
  </si>
  <si>
    <t>We Raj Creations started our business in 2008 are actively involved in wholesale trading and supplying a quality approved assortment of Bangles. Product range offered by us comprises of Stone Bangles and Metal Bangles. Our provided products are highly demanded among our clients for their supreme quality attractive design and sturdy construction features. These products are made with full compliance preset industry norms using top grade material in under the direction of best industry experts at vendors end.</t>
  </si>
  <si>
    <t>We are counted as one of the most remarkable manufacturers &amp;amp; exporters of exceptional quality Ladies Night Wear. Our wide range of products includes Ladies Plain Maternity Gowns Ladies Printed Night Gowns and many more. The products we are offering are fabricated using the supreme quality fabrics &amp;amp; yarn by our seasoned designer and skilled weaver. Our products are highly recognized by our customers for their outstanding quality colorfastness exquisite color combination eye-catching designs and spectacular shades. Keeping in mind the various requirements of the customers our products are available in both standard and tailored form.Backed by a well-organized infrastructure we are fabricating extensive range of garments in most successful manner. Also we have a panel of quality controllers who carefully scrutinize our complete assortment to ensure that we are providing our customer nothing but the finest quality range. Due to our indisputable quality products and proficient team of designer we have gained a huge market base all across the nation. Our customers can avail these products from us at pocket friendly prices.&amp;nbsp;</t>
  </si>
  <si>
    <t>&lt;p&gt;About : A Fashion Firm working with initiative of keeping ethnic things alive. We are involved in promotion and marketing of ethnic products of Bihar India.Mission:Saving traditional &amp;amp; cultural essence of Bihar.&amp;nbsp;</t>
  </si>
  <si>
    <t>Established in 2004 we Meena Eyelet Enterprises have become a renowned names in the market as reliable manufacturer and supplier of eyelet Product shoe eyelets and garment accessories. Along with these we also offer clients quality range of heavy duty Flex eyelets Eyelets Rol Cartains Designer garments buttons Eyelets for garments Alluminum eyelets Kaaj eyelets Industrial eyelets File eyelets Eletronic eyelets. Furthermore in order to broaden our horizons we invite business associates to become our franchisee. This not only helps us in expanding our business but also proves profitable for our associates. Moreover because of our ethical business practices and client centric approach in all our business endeavors we have been able to gain trust of huge client base.</t>
  </si>
  <si>
    <t>MahaLaxmi Fashion\r\nMahaLaxmi Fashion was established in year 2010 as manufacturer and Traders of Woven &amp;amp; Knits ready-made garments for Ladies Men&amp;rsquo;s &amp;amp; Kids wear keeping in view the Domestic / Retail market.\r\n&amp;nbsp;\r\nWe have machines to produce the merchandise in our own house. We have employed a team of dedicated and experience staff to produce the design in vogue in western market. Being in the process we have achieved the capability of producing at competitive price to suit the international market in contrast to challenge posed by other countries but keeping our quality at the higher level.\r\n&amp;nbsp;\r\n. We have few but very satisfied customers. We have an aim that there is always a room for further betterment of quality. This gives a boost to our quantities as our customers can boost the sales by the quality confidence and supply on schedule.\r\n&amp;nbsp;\r\nWe are certain that we can meet your requirements and are willing to have further discussions about your specific requirement.\r\n&amp;nbsp;\r\nChair Person\r\nR.K.Arora\r\nMobile No :&amp;nbsp;989-112-8921</t>
  </si>
  <si>
    <t>&lt;p&gt;We are counted amongst the pioneering Manufacturer exporter and Supplier firms producing finest quality Ladies Apparels and Cotton Bags. Our product offerings gained us huge acceptance due to its appealing design.</t>
  </si>
  <si>
    <t>Established in the year 1998 at Delhi (India) we &amp;ldquo;Unicor Indotech Pvt. Ltd.&amp;rdquo; are a renowned name involved in manufacturing exporting and supplying a broad array of CCTV Camera Time Attendance Machine Video Door Phone Mobile Jammer Mobile Signal Detector Digital Video Recorder Metal Frame Detector Door Controllers and Guard Patrolling System etc. Our complete product array is fabricated using the exceptional quality raw material and latest technology in complete compliance with the set industry standards. The offered product range is widely acknowledged by our esteemed clients for its features like extended durability clear image low maintenance abrasion resistance easy installation compact design and optimum performance. We also make available these products in varied specifications as per the varied needs of the clients. Our esteemed clients can avail these excellent quality products from us at the most reasonable prices. We are authorised dealer of Hikvision Vintron Intex Samsung Panasonic Syris HID Vridhi Realtime Commax Alba Bosch Sony Sparsh Android etc.</t>
  </si>
  <si>
    <t>Lab Instruments INDUS-BIO-MEDISURG has bloomed out of womb of Fibre Mould (India) in 2002 with all delicacies of honesty and sincerity. At inception the company started with distributions of Diagnostic Kits to small labs and nursing homes. Soon it sprang out and was approached by manufacturing units like Ranbaxy Laboratories Span Diagnostics with their distributions and the activities moved towards Public &amp;amp; Private sectors. Honest and sincere efforts made it to open its wings and units like (Hindustan Latex Ltd.) now known as HLL Lifecare Ltd. and Dako (DSS Imagetech (P) Ltd.) Thermo fisher M/s Piramal Healthcare joined &amp;amp; strengthened its existence. The activities rolled on to Reagent Kits Chemical Blood Bags Suture Shunts and Surgical goods Catheters Canulas and specialized Antibodies.</t>
  </si>
  <si>
    <t>The unit established in the year 2008 at New Delhi  India we &amp;ldquo;Chetanalaya&amp;rdquo; Federation of Self Help Group Mukundpur of women have established ourselves as a leading manufacturer and supplier of Handmade Jewellery Jute Bags and Wallets &amp;amp; Pouches. The range offered by us consists of Handmade Jewellery Handmade Mala Handmade Bracelets Fancy Jute Shopping Bags Shopping Jute Bags Small Shopping Bag Executive Jute Bag Jute Lunch Bag Jute File Folder Bottle Jute Bag Wine Bottle Jute Bag Designer Jute Bag Leather Wallet Jute Ladies Money Pouch and Jute Mobile Pouch. The products offered by our organisation are designed using superior quality stones beads threads and jute. Thus these are widely appreciated for their attractive design smooth finishing and long lasting nature. Moreover these products are intricately designed by our master craftsmen using high-grade raw materials.</t>
  </si>
  <si>
    <t>Silvense was established in 2013. Our showroom located at New Delhi India where you can freely talk and discuss business in English. Feel free to contact us for Wholesale 92.5 Sterling Silver Jewelry with Factory Price and Wholesale Handmade Silver Jewelry from New Delhi India. Silvense is also manufacturer of 925 Designer Silver Jewelry. If you are coming to New Delhi-India please take an appointment in advance. We are online everyday and our Jewelry Store opens Monday to Saturday 10:30 am to 9:00 pm.Backed with immense industry experience and knowledge we are offering our clients a wide range of Stylish BrassGold and Silver Jewellry using high quality brass and advance technology procured from the reliable vendors of the market.</t>
  </si>
  <si>
    <t>&lt;p&gt;We are listed among the trusted manufacturer and supplier of a wide range of Footwear Strap and Accessories. These products are widely admired by the clients for their high quality and supreme finishing standards.</t>
  </si>
  <si>
    <t>Established in the year 2015 we A.D. Creations have established ourselves as a popular manufacturer and supplier of the best quality array of Ladies Footwear Upper Ladies Strips and Straps Ladies Footwear Patta Gents Footwear Patta Footwear Accessories Footwear Niwar Women Slippers Gents Footwear Upper Weaving Shoe Uppers. Offered products are made from the supreme grade material in full compliance with the industry set rules. Our offered product range is highly demanded across the market for their fine finish and high quality. To cater the precise requirements of our clients in an effective manner we are offering these products in various colors and sizes.</t>
  </si>
  <si>
    <t>&lt;p&gt;We offering CCTV Camera Outdoor CCTV Camera CCTV Security Camera DVR Recorders Access Cards etc and rendering Antivirus Solutions etc</t>
  </si>
  <si>
    <t>Since our inception in 2005 we are a prominent distributor supplier and service provider of the&amp;nbsp; industry. The range our company is providing to the clients includes CCTV Cameras DVR Recorders Access Cards Firewall UTM Devices and Fingerprint Reader. These are well acclaimed for their designs marvelous performance and durability. Apart from this we also provide various services like E-Mail Hosting Implementation and integration Maintenance and support (AMC) Message Server Implementation at customer site Website Hosting to name a few. Moreover our skilled manpower use of latest techniques in services tasks focus towards clients' satisfaction and promptness have enabled us to muster a huge clientele such as New tech Group Olympus India Pvt. Ltd. Piyush Group Puspanjali Motors Supreme Sales Agency Transport Corporation of India Virgin Wallpapers etc.&amp;nbsp;&amp;nbsp;</t>
  </si>
  <si>
    <t>SVJ was established in April 2002 as a Buying Office sourcing Yarn Textiles  Garments and Accessories from all over India Nepal Dhaka Bangkok and Hong Kong. SVJ has it&amp;rsquo;s own 1400 Sq. ft Well furnished Office in New Delhi and working with team of professions for Merchandising Quality Control and Logistics etc. SVJ specializes in all kinds of Men  Ladies and Kids Garments. SVJ has expertise in both Knit and Woven fabrics in CottonViscose and Polyesters. SVJ also have separate group of factories working on Fashion Accessories  Bags and Hope furnishing items.SVJ has factory spread over in whole Asia and deals with Countries like Bangladesh Thailand Hong-Kong Singapore Nepal and Pakistan. We have special arrangement for Europe to do production in Madagascar. Accomplished forward thinking executive with proven ability with Deep and rich knowledge of apparel sourcing and product development keen negotiator with vendor management skills. A Leader who builds strong dedicated teams and installs a high-performance team culture. Achieves business goals through honesty and commitment. Studies trends and analyzes market to better identify right sources.</t>
  </si>
  <si>
    <t>&lt;p&gt;We offer a wide assortment of Men Blazer Men Coat Men Sherwani Men Suit Men Wedding Pagri and Men Kurtas. These are highly admired in the market owing to their top features.</t>
  </si>
  <si>
    <t>We Divyanshi Garments are known for manufacturing an extensive collection of Men Blazer Men Coat Men Sherwani Men Suit Men Wedding Pagri and Men Kurtas. These cloths are identified for their attractive patterns. Delivery of the offered cloths is assured within the fixed time frame at the clients&amp;rsquo; end owing to our strong logistic support and wide distribution network.</t>
  </si>
  <si>
    <t>&lt;p&gt;The Peepal Marketing are ranked amongst the distinguished manufacturers of an optimum quality array of Mobile Phone Cover and Printed Phone Cover.&amp;nbsp;</t>
  </si>
  <si>
    <t>We The Peepal Marketing are ranked amongst the distinguished manufacturers of an optimum quality array of Mobile Phone Cover and Printed Phone Cover. The whole provided range is designed and fabricated by the use of excellent quality basic materials which are obtained from the genuine vendors of the industry. Moreover we provide these products at industry leading rates.</t>
  </si>
  <si>
    <t>Security Watch India (SWI) is a non-partisan not-for-profit organization that addresses issues in the space of the relatively new homeland security sector. SWI works towards a secure tomorrow by enhancing security awareness and consciousness in Indian industry and civil society. SWI also guides and facilitates potential investors interested in the Indian homeland security business.One of the foremost SWI aims in the long run is to achieve excellence in research with a team working on the Indian homeland security sector reforms and providing counsel for homeland security enterprises. SWI will provide customized advice to businesses to ensure their competitiveness and efficiency. It also serves as a link between such enterprises and the Indian homeland security stakeholders to communicate policy reforms and industry standards for security. A mix of youth and experience the research team consists of experts from various fields like police law enforcement government military industry and young scholars</t>
  </si>
  <si>
    <t>Video Innovation to Secure Your Business\rDVTEL was founded in 2000 and has evolved from a single product manufacturer to a global provider of video surveillance products and solutions. Today DVTEL plays a crucial role in the surveillance and protection of premises people and infrastructure around the world.Open and ONVIF compliant DVTEL delivers integrated solutions end-to-end (from the camera to the control room) or can offer you the option of selecting products from different manufacturers.DVTEL is committed to delivering quality dependable service exceptional products and leadership in technology trends and innovation.That&amp;rsquo;s why we confidently say to our customers as they seek to achieve their goals and objectives &amp;ndash; &lt;i&gt;Now you can.&lt;/i&gt;&lt;ul&gt;&lt;li&gt;Company Overview | Download&lt;/li&gt;&lt;li&gt;Product Overview | Download&lt;/li&gt;&lt;/ul&gt;</t>
  </si>
  <si>
    <t>Kvzen is a trend-driven online destination for  fashion jewellery &amp; accessories. We aim to keep you updated with the  latest happenings in the world of stylish accessorizing with an  interactive platform.With  the aim of 'delivering fashion at guilt free prices with the help of  live stylists' we don't believe in fashion seasons but in spoiling our  customers for choice resulting in new arrivals biweekly. While  presenting our products to you we keep one simple strategy in mind -  'If we love it enough to wear it only then is it worth selling.' We  hope you enjoy shopping with us as much we enjoy building this  experience for you!Why to Trust us ?\r\nCustomer  contact details will be 100% Safe and will not be shared with anyone.  We offer Free Shipping on above Rs. 499 and COD Facilities based on  customer satisfaction. Easy return policies guarantee and we will never  ignore a customer&amp;rsquo;s special request .</t>
  </si>
  <si>
    <t>Established in the year 2011 at Delhi (India) we &amp;ldquo;Ecomax&amp;rdquo; are renowned as the distinguished manufacturer and supplier of a qualitative assortment of Motor Cycle Mobile Phone Charger Solar Lantern cum Mobile Charger etc. The offered assortment is manufactured by our skilled team of professionals in compliance with the set industry standards using the finest grade raw material and sophisticated technology. Our offered products are highly acknowledged among clients for their optimum performance longer service life low maintenance abrasion resistance easy functioning and compact design. The offered range is available in various sizes designs and dimensions as per the varied requirements of clients. Apart from this clients can also avail the offered range from us at market leading prices.</t>
  </si>
  <si>
    <t>Oyekart stores offers some of the coolest products like Home Entertainment Mobile Phones Digital Cameras Gaming Consoles Toys and much more. These products are up for grab at guaranteed affordable price.Oyekart is India's fastest growing marketplace where buyers and sellers come together to conduct transactions. With over a thousand pre-qualified merchants and an industry-leading buyer protection policy Oyekart offers a worry-free shopping experience where you can buy a wide variety of products across 50 different categories ranging from the latest gadgets to exquisite hand-crafted jewelry - Garments all in one shopping cart. With no retailers in the middle you get wholesale prices on branded products.Shopping on Oyekart is 100% safe. We support credit card net banking and cash-on-delivery (COD) payments. The buyer's payment is only transferred to the seller after the successful delivery of the product. If for any reason the seller fails to deliver the product the money is refunded in its entirety to the buyer. Even after the delivery if the buyer is not satisfied with the product they can return the product for a full refund.</t>
  </si>
  <si>
    <t>Syncline Films is a leading production company with offices in New  Delhi and Mumbai offering video production &amp;amp; broadcast services.  With strong industry alliances in house production and post-production  facilities we are capable of delivering international quality service  with more production value. Syncline&amp;rsquo;s mission is to facilitate its  clients in achieving their creative goals. Our experienced and talented  team of Creative Directors Line Producers Production coordinators  video editors cameramen&amp;hellip;all strive to bring in a unique perspective and  maximum return to any project large or small. We have been working  with clients across India and abroad helping them attain an entirely  new level of fineness through our services. At Syncline Films we know  that the success of our business is directly related to the success of  our customers. We listen carefully and respond quickly to the needs of  our customers and constantly expand services and the delivery quality  standards.</t>
  </si>
  <si>
    <t>&lt;p&gt;We are highly acknowledged company engaged in exporting importing supplying and trading a range of PVC Sole Injection Molding Machine Toe Lasting Machine PU Pouring Machine and Shoes Air Blowing Injection Molding Machine.</t>
  </si>
  <si>
    <t>Established in the year 2004 DPR Moulds &amp; Machineries Pvt. Ltd. is an excellent company engaged in exporting importing supplying and trading a wide array of PVC Sole Injection Molding Machine Toe Lasting Machine PU Pouring Machine and Shoes Air Blowing Injection Molding Machine. We have built a strong business network by providing outstanding products to our valuable customers. These machines are supplied to various manufacturing factories and companies. We trade the products of Etong Shoe Machinery Company from China. Our products are known for their smooth and flawless performance high speed easy operations and long functionality. We have successfully achieved the pinnacle of success by providing world-class products with the help of our broad network moral policies and wide industrial exposure.</t>
  </si>
  <si>
    <t>Bhutani Automibiles Pvt Ltd. established in 1985 is a nationwide renowned New Delhi based company. Being a part of the automotive industry for more than two decades we assert our forte in manufacturing of spare parts for motorcycles and scooters. The policy of our company is not just to meet our customer&amp;rsquo;s requirement but exceed it too in terms of quality and value. We have the most technologically advanced machinery and equipments backed by highly skilled engineers and technicians. Our group has a rich history of success which has been achieved through dedication strong teamwork visionary thinking and sincere service of pride.The company started its venture with the production of clutch plates and brake shoes and then added wheel rims to its range and since then there has been no looking back.Matching the steps of contemporary development Bhutani Automobiles Pvt Ltd. has developed admirable infrastructure for its various products and the latest technology along with strict quality standards.</t>
  </si>
  <si>
    <t>A.S. Shoe Accessories Pvt. Ltd. is one of the leading manufacturers of Pigments Lacquers Release Agents for Polyurethane shoe finishing chemicals and chemicals for leather industries. leadership of Mr. Rakesh Kumar Rastogi ( Chairman). Mr. Chinmoy Bose (M.D.) an engineer by profession is an expert in Polyurethane System and has been providing technical assistance to PU sole/ Footwear Manufacturers. Besides Manufacturing of the Colorpastes Lacquers Release Agent for PU Soles A.S.S.A also represents the following Italian Companies to market their product in India:</t>
  </si>
  <si>
    <t>&lt;p&gt;Cosmetic Clinic in South DelhiLaser Hair RemovalHair TransplantWeight Loss CentreLaparoscopic SurgeriesSkin LaserArterial Clearance TherapyEye lid SurgeriesBody Contouring</t>
  </si>
  <si>
    <t>&lt;p&gt;Having vast experience in the domain of handicraft jewellery items we are one of the leading manufacturer supplier wholesaler and exporter of different kinds and styles of jewellery items.</t>
  </si>
  <si>
    <t>Incepted in the year 2011 Hindustan Machine Tools are occupied in Manufacturing and Supplying an extensive range of Safety Shoes Safety Helmet Safety Goggles Safety Jacket Safety Gloves. Our range is made using optimum-grade material and advanced techniques. These products are extensively known in the market for their quality and low prices. We hired a professional&amp;rsquo;s team who has rich industry skill and experience. Our professionals put in their enormous industry practice and in-depth knowledge to successfully complete the assigned tasks. In addition to attain the organizational objectives in an efficient way; these professionals work in close synchronization with each other. Moreover we arrange workshops and training sessions at regular intervals to successfully complete the assigned tasks.</t>
  </si>
  <si>
    <t>We Tarakki Exports are biggest Manufacturer Exporter Wholesaler and Supplier established 2002 in Delhi India. We are the paramount name in the market supplying our customer&amp;rsquo;s world class and most stylish looking array of Ladies Ponchos Ladies Scarves Designer Shawls and Ladies Stole.  These collections are designed and created assistance of best fabrics. This array of ladies wear collections are stylish fancy and fabricated in best manner to keep the quality best and elite. Our fashion experts are qualified creative and hard working in this realm. These collections are available in many colors and designs. They are used and highly appreciated by our ladies customers for its quality softness and quality certifications. They are not only stylish and beautiful to look at but also very cost effective to buy.</t>
  </si>
  <si>
    <t>Established at New Delhi we H.M Enterprises are a highly acclaimed Manufacturer of premium quality PU LETHER (REXIN)LADIES PURSE AND BAGS COTTON CANVAS JUTE BAGS AND SCHOOL KIDS BAGS&amp;nbsp; LEATHER LAPTOP AND FILE BAGS. WE MANUFACTURE ON CLIENT BASIS AR PER THIER REQUIREMENTS ALSO.The products offered by us are manufactured in strict compliance with industrial guidelines of quality by using the best raw materials. The manufacturing process is carried out at our modern infrastructure facility using latest technology. Our products are highly acclaimed for their durable designs water repellent material and stylish look. We provide these to clients at budget friendly market prices in a wide range of colors designs and attractive prints. The quality of our products is checked by a team of professional quality analysts to ensure that clients get flawless and defect free products from us always. We strive to consistently provide products of the best quality to our clients. We provide bags and purses for casual occasions as well as for parties and other special occasions.</t>
  </si>
  <si>
    <t>&lt;p&gt;Bhavnath Brass Industries is a full-fledged enterprise engaged in Manufacturing and Supplying a huge collection of Valves Ropes PP Bags Plastic Sutli Brass Parts and Accessories.</t>
  </si>
  <si>
    <t>Established in the year 1990 Bhavnath Brass Industries has been proliferating extensively in the business of Manufacturing and Supplying of Passenger Car Tube Valves Scooter Valves Bicycle Valve Bus &amp; Truck Valve Tractor Valve Motorcycle Valve Brass Accessories Plastic Rope PP Bags Plastic Sutli Brass Parts Dunline Ropes HDPE Mono Rope Mono Rope Polypropylene Ropes Resham Ropes and Silver Ropes. We understand the market basic requirements and provide all our products that aim to perform ahead of our clients&amp;rsquo; expectation.</t>
  </si>
  <si>
    <t>Established in 2012 A &amp; T Solutions is a well-known firm occupied in manufacturing trading and supplying a wide range of products such as Mobile Phone Case Covers and Mobile Tempered Glass. These products are extremely well-liked by patrons for their characteristics such as excellent quality longer service life ease of use precisely designed easy fitting light-weight and inexpensive prices. These products are developed by experts who use the best quality basic material and sophisticated checks to ensure longer service life and robust nature. Besides to manage all the development actions our firm have selected industry certified experts and quality inspectors. All our products can be simply available to our esteemed patrons at low prices.</t>
  </si>
  <si>
    <t>WE HAVE PLEASURE IN INTRODUCING OURSELVES AS ONE OF THE LEADING MANUFACTURERS AND EXPORTERS OF INTERNATIONAL QUALITY AND UNIQUE FASHION ITEMS CLOTHING ACCESSORIES AND MADE-UPS REFLECTING THE LATEST TRENDS IN FASHION SINCE 1990 THE COMPANY'S PRODUCT RANGE INCLUDES ALL TYPES OF SCARVES  STOLES  SHAWLS  PAREOS  BANDANAS  BAGS  FOOTWEARS WITH EMBROIDERIES  BEADS  SEQUENCE WORKS WITH UNIQUE ACCURACY OF COLOURS AND PRINTS IN DIFFERENT FABRICS LIKE SILK  COTTON  VISCOSE  CHIFFON  RAYON  POLYESTER  WOOL  ACRYLIC VELVET . WE ARE EXPORTING ABOVE MENTIONED GOODS ALL OVER THE GLOBE FOR OVER 20 YEARS WITH OUTSTANDING SUCCESS AND OUR PRODUCT EARNED A VERY GOOD NAME FOR THEIR EXQUISITE DESIGNS  SUPERB QUALITY AND ACCURACY.</t>
  </si>
  <si>
    <t>&lt;p&gt;We are the leading manufacturer supplier and trader of a variety of Ladies Legging Cotton Ladies Legging Woolen Legging. It is best known for its comfortable fabric fine stitch and perfect fitting. &lt;p&gt;</t>
  </si>
  <si>
    <t>Incorporated in the year 2012 D.S. Fashion is a well known manufacturer supplier and trader of mesmerizing assortment of Ladies Legging Cotton Ladies Legging Woolen Legging Plain Churidar Legging Ladies Plazo Viscose Lycra Ankle Length Legging and Cotton Lycra Yoga Style Legging. These products are fabricated and developed by our competent workers using skin friendly yarns and fabrics as per the current fashion trend. We use sophisticated stitching tools and machinery installed at our manufacturing unit so as to developed and stitch garments. Our supplied range of products are highly praised amongst our customers for their unparalleled features like as smooth texture beautiful design perfect stitching shrink resistant and skin friendly. Furthermore we supply these products in different sizes patterns colors textures and designs at affordable rates.</t>
  </si>
  <si>
    <t>&lt;p&gt;We are eminent pioneers in the manufacture export and supply of a wide range of superior quality Ladies Leather Hand Bags Ladies &amp; Gents Leather Jackets Leather Wallets &amp; Purses Leather Belts etc.</t>
  </si>
  <si>
    <t>Owing to the growing demand of leather items and other accessories in the industries Dewkap International was established in 1991. Over the decades it has expanded into a leading organization engaged in the manufacture export and supply of a wide range of premium quality Ladies Leather Hand Bags Ladies &amp; Gents Leather Jackets Leather Wallets &amp; Purses Leather Belts Gents T Shirts Brass Items and Gents Sweatshirts. We sustain an extensive product inventory to cater to the diverse requirements of our customers. Our wide array of offered products include good quality Ladies Leather Hand Bags Ladies &amp; Gents Leather Jackets and Leather Wallets &amp; Purses. All these products are fabricated from high quality genuine leather for high aesthetic appeal and client satisfaction. These material are procured from reliable and trusted vendors in the industry with a high reputation for unwavering quality standards. It is not only the quality of our products that makes them popular but also the unique and trendy designs developed by skilled professionals. We have hired the best designers to ensure the fabrication of the trendiest products that satisfy our customers.</t>
  </si>
  <si>
    <t>&lt;p&gt;The Cobbleroad Fashion Pvt. Ltd is well known organization in the market highly indulged in supplying a broad range of IPad Case Mini IPad Case and IPhone Cases.</t>
  </si>
  <si>
    <t>The Cobbleroad Fashion Pvt. Ltd. is established in the year 2013 in New Delhi India. We are known as the leading manufacturer trader exporter wholesaler and supplier of quality products. We are engaged in offering utmost quality of IPad Case Mini IPad Case IPhone Cases Smart Phone Cases Leather Wallet Box Camera Bag Camera Strap Hold Camera Handle Classic Laptop Folio Bag Draw Key Pouch Box Kit Heritage Key Fold Heritage 2 Pack Laptop Bag Safety Shoes Macbook Bags Laptop Bags and many more. These products are offered by us to customers at affordable prices. One can also avail these products from us in bulk. Moreover the offered products are manufactured using fine grade material at our vendor&amp;rsquo;s end and tested for their quality assurance in different parameters. The products offered by us are highly cherished for their unmatched quality and various uses in suitable applications.</t>
  </si>
  <si>
    <t>From The Intricately Cooked Gilafi Kebab To The Specially Prepared Islamabadi Paneer Indus Flavour Has Wide And At The Same Time Chosen Varieties Of Dishes To Appeal To Your Taste Buds.So Travel Back In Time With Us On A Culinary Journey Into The Rich And Incredible Heritage Of Time When Cooking Was A Passionate Affair And Allow Us At Indus Flavour To Bring That Passion Back Into Food.Indus Flavour is the House of Fine Cooked Delicacies situated in Kingsway Camp Delhi. Spread across a wide area the restaurant tingles the taste buds of every food connoisseur with its North Indian Fare. This Restaurant offers the finest dining experience with authentic &amp;amp; true to the roots North Indian cuisine stirred up by chefs. The menu spoils you for choice with a rich array of starters main course and desserts for both vegetarians and Non-vegetarians. Weight watchers need not to be disappointed as Indus Flavour has a rich selection of healthy kebabs too.</t>
  </si>
  <si>
    <t>Vijay Gems Pvt Ltd. established in 1995 has become one of the leading manufacturer exporter and importer of Designer Diamond Jewellery. Precious Stones Studded Jewellery and Antique Victorian Jewellery.We also deals in Loose Diamonds and certified Solitaires. We specialize in quality Jewellery making with unique design leading to customer satisfaction. Mr. Vijay Singh Verma the Manageing Director of organizations with an experience of more than 20 years believes in striving for customer's loyalty trust &amp;amp; confidence through Price Products Quality services driven by the organisation and desire to be the best.We take a personal pride in displaying quite convincingly distinction in all of our designs. We belive that each of our jewellery must breathe life. We keep a hand in every aspects of our business from refining designs to marketing. We want to provide a unique look with the services and salesmanship that makes you feel as special as you really are.</t>
  </si>
  <si>
    <t>&lt;p&gt;Aultra started manufacturing lighting equipments for tv &amp;nbsp; &amp;nbsp; &amp;nbsp; &amp;nbsp; &amp;nbsp; &amp;nbsp; &amp;nbsp; &amp;nbsp; &amp;nbsp; &amp;nbsp;&amp;nbsp;</t>
  </si>
  <si>
    <t>Expressions Inc. is a client-centric firm exclusive collection of Ladies Wear such as Designer Suits Designer Kurtis Designer Bridal Lehengas Designer Sarees and Ladies One Piece Dress. We offer mesmerizing designs of Ladies Wear as per the customer requirement. We especially import quality-fabric from the associated sources to match the global standards. Further we review the latest trend prevailing in the market in order to attain maximum customer satisfaction.</t>
  </si>
  <si>
    <t>Welcome to MS Info Solutions Equipped with nearly a decade of technical experience MSIS is just a duet towards hard works technical skills and honesty towards the work.  We are leading service provider for CCTV Cameras and other Office Automation. Our professional approach in providing optimal solutions are backed by latest technology experience through knowledge Quality &amp; Customer Support.  We Offer the most comprehensive range in technologically advanced products for offices industries factories institution homes and corporates which includes CCTV Cameras IP Cameras Spy CamerasDigital Video Recorder Monitors Electronic Locks Video Door Phones Desktops Laptops EPABX Machines Attendance Machines etc.We also source products from all over the world to give opt solutions for the customize needs of the customer.We design industry-specific security solutions to help our Clients. We have pioneered with the evolution of electronic goods industry.</t>
  </si>
  <si>
    <t>&lt;p&gt;Welcome To Our Site K.G.Fashionz.We Are Manufacturer Of Handwork Sarees &amp;amp; Wholesalers Of Fancy Hand Embroidery Sarees Anarkalis And Lehenga Chunni's.\r&lt;!--[endif] --&gt;</t>
  </si>
  <si>
    <t>Welcome To Our Site K.G.Fashionz.We Are Manufacturer Of Handwork Sarees &amp;amp; Wholesalers Of Fancy Hand Embroidery Sarees Anarkalis And Lehenga Chunni's And Latest Bollywood Dresses At Delhi.</t>
  </si>
  <si>
    <t>&lt;p&gt;We hold domain expertise to offer a complete range of Industrial sewing machine Pattern sewing machine Cap/Hat making machines cutting room equipment finishing equipment etc.</t>
  </si>
  <si>
    <t>Boom India Services [BIS] is a young and progressive enterprise with a mission to be an extended arm of our customers in India. Though BIS is very young its promoters bring to the table more than 20 years of experience in their association with some of the leading brands and stores particularly across Europe. Situated in the capital city of New Delhi Boom India Services is a professionally managed buying agent for all kinds of Textile Products Garments Bags Fashion Jewelry Fashion Accessories and handicrafts. Our services are not restricted to only sourcing but begin with it. BIS is one stop solution to all your business aspirations with India. We understand the customer needs and requirements and aim to provide multiple options within the budget constraints. With our talented and experienced team of merchandisers and deep penetration into the traditional pockets of India we are well equipped to best product mix to our worthy customers. Professionalism is our stand out characteristic and Customization is our forte.</t>
  </si>
  <si>
    <t>Established in the year 2009 Talent Sports holds specialization in offering a wide range of Cricket and Exercise Equipments. We offer these products in various specifications to our valuable customers. We offer cricket equipments of brands like Afielding Spikes Studds Oakleys and SM. The safety products of our cricket kit provide complete safety to the players during the game. We also offer Cricket Bags wherein you can keep all your requirements in a systematic manner. These products are available at market-leading prices.  We are instrumental in offering a broad array of Exercise Equipments to the clients. Selecting an appropriate fitness trainer is important before starting your fitness routine. Our products are known for their features like easy installation user friendliness corrosion resistance sturdy construction and durability. All the products offered by us are free from all kinds of defects.  Under the profound guidance of our mentor Mr. Sameer Khan we have been able to attain heights of success. His transparent business policies detailed knowledge of the domain and excellent managerial skills have enabled us to carve a favourable niche for ourselves.</t>
  </si>
  <si>
    <t>We are into the Photographic/Videographic business for the last 35 years. We specialize in Hospitality Corporate and Wedding assignments. Official photographer for The Taj Group of Hotels in New Delhi for the last 22 years &amp; official photographer of many Indian &amp; Foreign MNCs. We are the official photographer of CII Bajaj Hindustan LTD M &amp; M Auto Industries Bhushan Steel &amp; power ltd. Roli Books &amp; many more. We provide personalized &amp; professional services to our all clients.We are fully equipped with latest Photography &amp; Videography cameras.</t>
  </si>
  <si>
    <t>GANPATI HANGERS is the renowned organization that excels as the reputed manufacturer of plastic hangers for various garments. Our valuable experience and utmost dedication enables us to bring forth the excellence and unmatched quality products .Our hangers are unique as these are eco-friendly durable strong and safe.</t>
  </si>
  <si>
    <t>Incorporated in the year 2010 at New Delhi Delhi India we &amp;ldquo; PNR Infotech Pvt. Ltd.&amp;rdquo; are a leading Manufacturer Exporter and Supplier of a wide assortment of Leather Satchel Messenger Bag Duffel Bag Ladies Purse Leather Backpack iPad Cover Mobile Phone Cover Travel Bags and Ladies Bag. The offered products are widely acclaimed all across the country for their perfect stitching eye-catchy looks lightweight easy to maintain and enhanced durability. These products are fabricated using supreme quality basic material and latest technology under the strict supervision of our skilled team of professionals in accordance with the international quality standard. The basic material used to fabricate these products is procured from the trustworthy vendors of the industry. Clients can avail these products in various sizes styles shapes and colors as per their requirements. In addition to this the offered range is stringently tested on various quality parameters in order to ensure its perfection in terms of durability.</t>
  </si>
  <si>
    <t>Gautam Eye Care is India's largest eyewear Low Visual Aid &amp;amp; Hearing Aid store and sole authorized retailer in India for over 10 brands and offering over eyeglasses sunglasses contact lenses &amp;amp; hearing Aids. Customers can select products based on any criteria like Color Shape Brand Material Price range etc. For a complete eyewear &amp;amp; hearing aid shopping experience customers can use the virtual 'Try-On' tool to see how the glasses look on your face. Customers also get facilities such as EMI payment option Free Eye Testing at any of our outlets and service at any our Stores in Delhi.</t>
  </si>
  <si>
    <t xml:space="preserve">&lt;p&gt;S N Enterprises is leading manufacturer exporter and supplier of an incomparable collection of Handicraft Items. Our offered products are known for attractive designs and long lasting nature. </t>
  </si>
  <si>
    <t>&lt;p&gt;For you and me dot in is an exclusive online store that brings Pakistani fashion across the globe. Engaged in retailing of Italian press material night wear etc.</t>
  </si>
  <si>
    <t>Super Needle Collections Private Limited is one of the leading export houses and manufacturing units for high fashion garments and accessories in India. Established in 1983 it is based in New Delhi and is run by highly specialized technicians. SNCPL specializes in beading and hand embroidery which is used by couture houses and individual designers for jackets gowns dresses pants tops skirts bridal wear belts bags motives and various other accessories. SNCPL supplies to the Italian American and Japanese markets catering to the requirements of individual designers and major fashion houses working for haute couture pr&amp;ecirc;t a porter bridal and accessory wear. Under the able guidance of Mr. Niri Gill we successfully cater to the specific product requirements of our customers.</t>
  </si>
  <si>
    <t>&lt;p&gt;We are a trusted and reliable manufacturer wholesaler and supplier of a quality assured array of Ladies Kurtis Ladies Plazzo Ladies Palazzo Suit Ladies Salwar Ladies Capri and Ladies Sharara.</t>
  </si>
  <si>
    <t>J. S. Creations a leading firm of this domain was established in 2004. We are manufacturer wholesaler and supplier of an exclusively collection of Ladies Kurtis Ladies Plazzo Ladies Palazzo Suit Ladies Salwar Ladies Capri and Ladies Sharara. Offered products suit a strong demand and applause from the client due to the specialty features like attractive design and strong stitching.</t>
  </si>
  <si>
    <t>With the humble beginning in 1996 ACE TELECOM. Today is a professionally managed company of young technocrats dedicated to the manufacturing of EPABX SYSTEMS and CCTV CAMERA In such a short span we have shown growth rate of more than 200% and successfully developed the dealer / distributor network all over India Keeping the interest of our customers in mind we put our systems through stringent quality checks like ring tests Fluctuation test Soaking test etc before dispatching it to our dealers and customers Our work never ceases on installation of the system our main strength being our after sales service which focuses on TOTAL CUSTOMER SATISFACTION Also as an R &amp;amp; D based company we are continuously upgrading our products to\rInternational Standards in the hardware as well as software fields. We have been first to introduce the innovative smaller version more compact in size compared to any other brand available with equivalent reliability.</t>
  </si>
  <si>
    <t>Established in the year 2000 Krrish Fashion Accessories is a well-known brand as a manufacturer and exporter of a wide range of beautifully crafted high fashion accessories. The fashion accessories include Shawls Scarves Stoles Sarongs &amp;amp; Pareos Bags Bed Covers Cushion Covers Throws Blankets Woolen Silk and Viscose Fabrics. The collection is inspired from creative ethnic fashion with a contemporary touch.We have earned the trust of our customers due to the quality and wide range of products that we have on offer. Our team strives hard to introduce the latest designs patterns and fabrics on a regular basis. Keeping up with the latest trends has contributed to our popularity. Our collection is designed by a creative team which is expressing its passion in this profession. All our designers and textile experts are highly experienced in their fields. Our accessories are designed with finesse and are available at reasonable rates. Our company is very keen on quality and therefore practices a series of quality checks to make the best product available to the customers.</t>
  </si>
  <si>
    <t>Super Print Services is one of the well-known companies highly engrossed in providing a broad collection of Bags Printing Services Printed Flags Printed Key Chain Printed Lanyards Mobile Covers Printing Service Office Acrylics Printed Printed Pen Drives Pen Printing Service Printed Power Bank and Printed T-Shirts. Made up and designed at well-equipped fabrication unit with accuracy and perfection these are highly acclaimed in the industry for their exceptional standards of quality high strength fine finish and reliability.Under the above mentioned categories we present these products and services Bags Digital Printed Services Advertising Promotional Flag Printed Key Chain Funny Heat Sublimation Lanyards Mobile Covers Printing Service Office Acrylics Printed Custom Printed Pen Drives Cheep Pen Printing Service Express Lipstick Power Bank and Custom Printed T-Shirts to our patrons in different sizes and provisions to pick from. In addition to this these products are sternly inspected on a variety of quality values laid down by the industry to accomplish high level of patron credibility and trust.</t>
  </si>
  <si>
    <t>&lt;p&gt;Swarupini is a highly acknowledged Manufacturer and Supplier of Gadwal Sarees Benarasi Sarees Jamdani Sarees Designer Sarees Chanderi Sarees Pure Cotton Sarees and Silk Sarees.</t>
  </si>
  <si>
    <t>We are the manufacturer of these hand-loom sarees and we belong to west Bengal which is famous for hand-loom sarees. Every year we manufacture varieties of sarees with new designs and with new color combinations and now we trending to new concepts so that new generation will like Gadwal Sarees Benarasi Sarees Jamdani Sarees Designer Sarees Chanderi Sarees Pure Cotton Sarees Fancy Sarees Silk Sarees Cotton Kurtis Batik Ladies Kurtis Semi Stitched Designer Suits Cotton Suits Kantha Suits Lehenga Choli Unstitched Kurtis Long Skirts Dhoti Kurti for Kids Lehenga Choli for Kids Unstitched Salwar Suit piece available here. We are glad to introduce our company.</t>
  </si>
  <si>
    <t>since 2010 had start this company it opened in najafgarh mr Avneet kumar upadhayay managing director of this company it is manufactured company our company having achicve every year and good deals.our product suppy different palaces in delhi company employess wants satisfaction of customers.first of all customer watch product qualitycomfortable and product should be affordable for customer.   we understand these three steps and did process our company director and started to made cheapest mattress and our goal is a we provide better ouality mattress of customers.   we make different types of mattress like orthopedicfoambounded foamspring mattress.</t>
  </si>
  <si>
    <t>&lt;p&gt;We &amp;ldquo;KALATMAK LADIES SUITS (P) LTD.&amp;rdquo; are manufacturing and wholesaling a premium quality range of Ladies Saree Ladies Lehenga Ladies Long Dress Plazo Suit etc.</t>
  </si>
  <si>
    <t>We are a Company engaged in dealing with dreams and desires. Compassionate enough to understand the mood-we manufacture wholesale &amp; export varied range of exotic scarves &amp; sarongs. Dealing exclusive for the choicest we take every care that while designing every piece we give it Along with our feeling. Our range consists of Cotton to Silks Rayon Polyester and various kinds of handloom &amp; power loom &amp; scarves &amp; sarongs. We also manufacture them in exotic embroideries block prints batiks tie-dies handprints &amp; screen printing with and array of outstanding designs in each category we assure that our scarves are very much a treasonable collection. We export to most of the European countries Middle East &amp; Australia. Further with us can create your designs. We are fully equipped to undertake customized designs at most competitive rates and in any volume. We guarantee that quality and price of quality and price of our can not be matched by anyone in the trade. Apart from this we have a wide range for you to choose in our showroom in New Delhi. Clof offers class and a poetic expression to all its scarves.</t>
  </si>
  <si>
    <t>Kaaisha Studio by Shalini is an \t\t\tupscale women's fashion boutique that's catering to the \t\t\tfree-spirited women of today.A short time in the business and it's already \t\t\tcausing ripples of change redefining the fashion-look of today \t\t\twith a fresh approach to designing with high level of creativity \t\t\tmaking it a preferred choice of today's women.</t>
  </si>
  <si>
    <t>Royal Studio endeavors to capture every individual&amp;rsquo;s smile on paper. With that positive approach we started our work form Okhla Delhi (India). We are the first to introduce the Trick Photography with Analogue Camera (35 mm film roll) in absence of computer. After that we never looked back and also introduced Quick Photography with Polaroid Cameras. Our Services include Commercial Photography Corporate Photography Fashion Photography Fine Art Photography Industrial Photography Portfolio Photography Wedding Photography I Card Printing Services and Mug Printing Services.  Located in Delhi Royal Studio is run by the passionate and experienced Owner Mohd. Fareed Ahmed. His love for photography has done wonders for the company and thus Royal Studio has made dominance in this field in a very less time. Royal Studio is a company of highly talented photographers who are ardent about their work. We pride ourselves on our talents : &lt;ul&gt; &lt;li&gt;Creative : We have the vision to capture the each and every emotion. &lt;/li&gt; &lt;li&gt;Technical : We are the masters who understand our craft.&lt;/li&gt; &lt;li&gt;Professional : We promise to respect you and your expectations from us.&lt;/li&gt; &lt;/ul&gt;</t>
  </si>
  <si>
    <t>Neha Incorp was established in 1999 by Mr. Ashok Agarwal as a vendor of established exporters. For more than a decade the company has been engaged in manufacturing leather garments/ leatherAbout Neha incorp accessories/ scarves for many exporters who are exporting to leading brands world over. The company is now involved in manufacturing supplying and exporting of extensive range of leather garments like jackets trousers skirts shirts; leather accessories like bags caps belts gloves wallets key rings; scarves like fashion scarves jacquard scarves bandhani scarves cotton scarves beaded scarves linen scarves silk scarves printed scarves embroidered scarves pashmina shawls and printed pareos. We are a professionally managed company run by Mr. AShok Agarwal with the support of able masters/ craftsmen. Our well equipped manufacturing facility enables us to produce 100000 pieces of scarves and 5000 pieces of leather garments per month. The company is also a member of Export Promotion Council of Handicrafts (EPCH).</t>
  </si>
  <si>
    <t>Since our establishment we have been engaged in manufacturing wholesaling and supplying wide range of women's wear and dress materials. The products offered by us&amp;nbsp;include Lengha Chunni Ladies Suits Sarees Designer Sarees Dress Materials Designer Salwar Suits and Bridal Wears. The Women's dress materials offered by us are suitable for teenagers girls and women which they can flaunt in various occasions festivals parties and events. Apart from this our products act as a perfect blend of style culture and tradition.</t>
  </si>
  <si>
    <t>We conduct holidays and school trips to different parts of India and overseas. Based on our past experiences in house research and client feed back we have analyzed requirement&amp;rsquo;s specific to each school and their students participating on such annual trips and have formulated our tours in accordance.\r\nThe main objective of&amp;nbsp;Every Square Inch&amp;nbsp;school trips is to stimulate a child&amp;rsquo;s intellectual and creative abilities by extending education beyond the classroom walls thereby allowing him to visualize and correlate events studied within the class. This strengthens their understanding of the rich Indian culture and traditional heritage. By planning visits and activities to villages and hamlets tribes wild life flora and fauna tours historical and cultural tours environmental tours adventure activities &amp;ndash; rafting kayaking rappelling cycling jeep and camel safaris bird watching cleanliness program and much more. All above activities combined to result in an overall development of the child.</t>
  </si>
  <si>
    <t>Spy Gadgets India is not a common thing because they are used in big corporate houses and offices to maintain safety and security spy camera but we want a safer place for all the people in our society and so all of our products come at a very reasonable price which every section of people can afford it.</t>
  </si>
  <si>
    <t>We feel very proud to be appointed by Broncolor as India's first WORLDLIGHT Rental Equipment and Studio facility. Today the infrastructure and state of the art equipments with us includes high-end digital cameras with Digital Backs &amp;amp; state of the art Broncolor Lighting system and all the possible tools necessary to have complete creative control.The facility is located at IMT Manesar Gurgaon which is just 30 minutes drive from New Delhi International Airport.Our 16000 square foot space is comprised of Four large studios with drive-in capability. Here we have multiple studios to handle multi set up shoots dedicated high ceiling automobile studio and a rooftop daylight studio. The state of the art Broncolor lighting system ensures the projects are completed with top quality.A studio complex housing the most modern facilities and equipments required for photography and digital imaging. It represents the ultimate in studio innovation and flexibility. Created to accommodate the diverse needs of photographers designers advertising agencies and is custom built with high fashion and advertising shoots in mind.</t>
  </si>
  <si>
    <t>&lt;p&gt;Hello-G Communication is immersed in Manufacturing Exporting Trading and Importing of Electronic Products. These products are known for durability and cost-effectiveness.</t>
  </si>
  <si>
    <t>Established in 2012 we SK Technologies are occupied in wholesaling trading and supplying of Access Control System Biometric Time Attendance System RFID Time Attendance System RFID Time Attendance with Access Control System Finger Print Scanners CCTV Cameras Day Night Bullet Cameras IP Cameras and Time Attendance Software. The presented products are developed at our vendors end using the reliable components and advanced techniques. Our products are widely employed in malls hotels offices factories buildings restaurants and many other places for security and surveillance purpose. We present these products to our customers in diverse technical specifications as per their requirements. These products are widely known for their features such as easy to install longer life automatic turn on and off operation easy to use clear picture quality compact design and low maintenance. Our presented products are packed in strong packaging options to avoid them from any kind of physical damages while shipping.</t>
  </si>
  <si>
    <t>We Raj Jewellers come to you as one of the most trusted names in jewelry retail with a class-apart showroom in Muzaffer Nagar U.P. For us jewellery is not just an ornament to wear but an elegance portrayed as an asset to someone&amp;rsquo;s status and personality thus we strive to deliver innovatively beautiful jewelry designs in gold &amp; silver. Our focus is always customer centric at both inclusive and exclusive fronts of needs desires and&amp;nbsp;expectations as we benchmark quality in all our work domains. Some of the highlights which make us stand strong in the national capital:&amp;nbsp;100% Hallmarked JewelleryGIE Certified Diamond Jewellery100% Guaranteed Buy Back.</t>
  </si>
  <si>
    <t>&lt;p&gt;Incepted in the year 2010 Saieesha Global is an eminent entity indulged in manufacturing and wholesaling a huge compilation of Power Banks Mobile Chargers Digital Video Recorder Bluetooth Speaker and CCTV Cameras.</t>
  </si>
  <si>
    <t>Incepted in the year 2010 Saieesha Global is an eminent entity indulged in manufacturing and wholesaling a huge compilation of Power Banks Mobile Earphones Mobile Headphones Selfie Stick Mobile Chargers Digital Video Recorder Bluetooth Speaker and CCTV Cameras. Manufactured making use of supreme in class material and progressive tools and technology these are in conformism with the norms and guidelines defined by the market. Along with this these are tested on a set of norms prior final delivery of the order.</t>
  </si>
  <si>
    <t>we deal to assist for &amp;nbsp;passport/new/tatkal/ air tickets/tour programme/ &amp;nbsp;sale of &amp;nbsp;all herbal extracts/ essential oils/ spices/ roots/ leaves/ printing/binding machineas/ ready made garments/metal scrap etc..\r\n&amp;nbsp;\r\nWe are dealing and supply of all herbal extracts/ essential\r\nOils/.please let us know your requirement with qnty and your e.mail address\r\nTo contact you.\r\n&amp;nbsp;\r\nGeorge\r\nIndia\r\ngmathai204@yahoo.co.in\r\ngeorgemathew618@yahoo.com\r\nContact No. 00921120123</t>
  </si>
  <si>
    <t>Eden Overseas Exporters &amp;amp; Manufacturers is a new venture of Mr. Amit Kumar who has several years of experience in the fashion jewelry and costume jewellery accessories.&amp;nbsp;Since begining of his career he has been putting his best efforts towards quality production.\r\nCostume Jewelry India:Our jewelry items are designed in many contemporary and eye catching designs by our skilled craftsmen. You can view wide range of costume jewelry exquisitely handcrafted pieces of jewelry such as necklaces bangles/bracelets ankle chains belly chains ear rings rings bags beaded shoes photoframs lacq pens pill boxes scarfs.and many more.Handicrafts: We have a wide range of artistic handicrafts such as white metal handicrafts bone handicrafts brass handicrafts stone handicrafts horn handicrafts glass handicrafts beaded handicrafts lacq handicrafts etc.</t>
  </si>
  <si>
    <t>Bharat textile enterprises is a company into the clothing business that focuses on decorating your life with characteristics that describe you. We are into the trade from last 2 year and have the where we do finishing of garments by washing  cleaning and ironing the garments. Our clients are the major exporters of India  We are delivering them the best quality services and making their work easy by providing them quality services.</t>
  </si>
  <si>
    <t>Dreams come true at Deepak S Chhabra Couture LLP. We specialize in making you look perfect. Our outlet is a one-stop shop for wedding attire. With 16 years of experience tailoring and outfitting the cr&amp;egrave;me de la cr&amp;egrave;me of society our clients mean everything to us. We have a variety of materials to choose from and our patterns are evolved after months of research. We do fashion shows in India and also attend fashion shows abroad to keep abreast with the latest haute couture to bring you the best.</t>
  </si>
  <si>
    <t>Established in 2013 Prajjwal Exports India PVT. LTD. is a foremost name engrossed in wholesaler trader exporter and importer a world class consignment of products such as Ladies Bra Ladies Panty Ladies Inner Wear Ladies Dermawear Ladies Bikini Sets Ladies Shape Wear and Ladies Nightwear Leggings.  Crafted underneath the command of assiduous personnel these are widely applauded owing to their perfect fitting longer life comfort and tear proof nature. In addition to this these are examined thoroughly in order to ensure that no defected material is delivered to our customers. Available with us in a range of provisions we offer customization facility for our products to our honored patrons.</t>
  </si>
  <si>
    <t>Incepted in the year of 2011 Zahid &amp;amp; Sons has been a really cherished and eminent name of the whole firm instrumental in the Trader and manufacture of a classified assortments of luggage and trolley bag merchandises like Foldable Luggage Trolley Snaplock Trolley Luggage Trolley Accessories Trolley Handle Luggage Trolley Wheels Two Wheels Luggage Trolley Bag Trolley Handles etc. Our firm has been known to deliver these products at a very genuine and economical market price which may stand with the needs and desires of our patrons. Also we ensure to offer these products once we carry stringent and efficient checks over their serving life. Beside the rich amount of challenges and competitions we face as a single unit we have been offering with these products in full conformance of the agreed and stipulated time frame.</t>
  </si>
  <si>
    <t>Established in 2015 Zahuraa &amp;amp; Company is an eminent entity indulged in trading and exporting a huge compilation of Godrej And Cello Products. Our prdoucts are supreme in material and progressive tools and technology these are in conformism with the guidelines defined by the market. Along with this these are tested on a set of norms prior final delivery of the order.</t>
  </si>
  <si>
    <t>&lt;p&gt;&amp;nbsp;our products are srl saree combo pack srl salwar combo pack srl premium pack srl mini pack etc.</t>
  </si>
  <si>
    <t>Success Real Life was formed with sole purpose of providing professional and honest services to the valued customer. It is a truly unusual and fully independent company of its kind which is registered under the company act 1956 this company having conceptually different ideas of creating lucrative jobs for people in this present state of sound knowledgeable and skilled personal having tremendous technical expertise in their own field. The company is giving a chance to people by a revolutionary but an easy way to make their self business of higher income and to get insured for future security and trying to give them good life standard.</t>
  </si>
  <si>
    <t>&lt;p&gt;Established in 2017 we FABRICA (A Unit of Henna International Pvt Ltd) has been engaged in the manufacturing wholesaling and trading of items like Ladies Western Wear Ladies Tops Girls Shorts and Ladies Formal Skirts etc.</t>
  </si>
  <si>
    <t>Fabric A Unit of Henna International Pvt Ltd has been engaged in the wholesale and trade of items like Fancy Ladies Tops Ladies Crop Tops Ladies Shorts Girl Western Shorts Ladies Dress Ladies Designer Dress Long Skirts Ladies Formal Skirts Ladies Palazzo etc. Moreover we are presenting with these items at the most basic and highly economical market price to our customers at the earnest of time.</t>
  </si>
  <si>
    <t>&lt;p&gt;Established in the year of 2016 KCR Traders is the leading Wholesale Trader of Power Bank Mobile Battery and much more.</t>
  </si>
  <si>
    <t>At KRCARTS we passionately believe in keeping our customer's interest on top of everything else. Our day begins and ends with the aim of keeping our customers happy and with that goal in mind we promise you our Band of Trust.\r\nBand of Trust comprises of our values with which we aim to consistently deliver a trusted shopping experience to all our customers:\r\nOur aim is to provide you with a wide selection of products across categories.\r\nWe strongly believe that a good shopping experience is not fully delivered until the products and services sold are competitively priced. Hence we encourage merchants to offer products at the most competitive price\r\nShipping is an integral part of online shopping and we strive to provide you with hassle-free shopping experience. We together with our courier partners try to ensure that your products are delivered on time &amp;amp; in good quality packaging with you being informed at every stage of your order through proper communication channels.</t>
  </si>
  <si>
    <t>&lt;p&gt;We are manufacturerexporter and wholesale supplier of Handmade bags and home d&amp;eacute;cor items. We deal in items like wall hanging cushion coverbanjar bagsethnic bags. We provide the best and exclusive range of hand-crafted items.</t>
  </si>
  <si>
    <t>&lt;p&gt;BUSINESS CARD Flyers Postcards Brochures Gift Certificates Banners  Posters Birthday Invitations Wedding Invitations STATIONERY Mailing Labels Letterhead Envelope  Thank You Cards T-shirts PHOTO CALENDARS Calendars PHOTO GIFTS</t>
  </si>
  <si>
    <t>&lt;p&gt;Deals in bag pars belt key challa wallet ladies hand bag file folder etc.</t>
  </si>
  <si>
    <t xml:space="preserve">&lt;p&gt;Evening Gowns  Prom Dress  Skirts Cushion Covers  Pillow Covers  Curtains Party Wear Dress  Tunics &lt;p&gt; </t>
  </si>
  <si>
    <t>&lt;p&gt;Jain flexipack is a manufacturer wholesaler and supplier of a wide range of plastic bags pouches and packaging materials.  we offer extremely durable packaging materials with excellent saleability.</t>
  </si>
  <si>
    <t>&lt;p&gt;KND Communication - Manufacturer and trader of mobile charger cell phone charger &amp; mobile battery since 2008 in New Delhi Delhi.</t>
  </si>
  <si>
    <t>&lt;p&gt;Manufacturer and &amp;nbsp;supplier Corporate Uniforms Men's Dress Sweat Shirts Corporate Uniforms &amp;amp; Accessories Wind Cheaters Men Caps Jeans Men T-Shirts and&amp;nbsp;&amp;nbsp; Jackets</t>
  </si>
  <si>
    <t>&lt;p&gt;Screen Printing Offset Printing Flex Printing Digital Printing Printed Mug Printed T. Shirt Fabric Woven Labels Tafta Labels Wash care Labels Barcode Stickers Hang Tag Heat Transfer Labels Balloon Printing Printed Carry Bags</t>
  </si>
  <si>
    <t>&lt;p&gt;We Aero Enterprises are the well-trusted Manufacturer and Exporter of garments buttons like Horn Buttons Imitation Shell Buttons Laser Buttons Leather Buttons Urea Buttons Wooden Buttons Designer Buttons etc.</t>
  </si>
  <si>
    <t>We Aero Enterprises are the leading name in the market established in the year 1977 at New Delhi (Delhi India). Aero Enterprises is India&amp;rsquo;s leading Manufacturer and Exporter of high quality buttons including Horn Buttons Imitation Shell Buttons Laser Buttons Leather Buttons Urea Buttons Wooden Buttons Designer Buttons etc.</t>
  </si>
  <si>
    <t xml:space="preserve">&lt;p&gt;We Divine Solutions &amp; Manufacture are leading Manufacturer Whoesaler and Supplier of Trophy Awards Gift Products Metal Badge Sport Medal Swiss Knife Promotional T-shirts Metal Buckles and Lapel Pins. </t>
  </si>
  <si>
    <t>We  Divine Solutions &amp; Manufacture are most important Manufacturer Wholesaler and Supplier established in 2009 at Delhi (India). We are the best name in the market offering best array of medals and gifting products like of Trophy Awards Gift products Metal Badge Sport Medal Sport Shield and Key Chain. These offered arrays of collection are produced with the use of best quality metals and tools. They are unique and best in class. They are available in many specifications and speculations. These offered medals and collection are highly appreciated in schools colleges and offices to appreciate the students and workers for their hard work and dedications. They are available in many specifications and sizes and designs. They are highly appreciated for its light weighted body smooth edges and available in many specifications designs.</t>
  </si>
  <si>
    <t>&lt;p&gt;We are one of the leading Wholesalers Retailers and Suppliers of Ethnic Garments. They are widely acclaimed for being comfortable to wear and aesthetically appealing.</t>
  </si>
  <si>
    <t>&lt;p&gt;We are one of the leading manufacturer exporter and retailer of garments and accessories. Our products are widely acclaimed for their unique design quality finishing and competitive prices.</t>
  </si>
  <si>
    <t>&lt;p&gt;We are one of the leading wholesaler and trader of CCTV Camera video door phone high quality computer accessories like computer power strip dust cover cables connectors net products CPU fans keyboard and mouse.</t>
  </si>
  <si>
    <t>&lt;p&gt;We are one of the renowned Exporter and Supplier of Handcrafted Items Costume Jewellery and fashion Ladies Bags made of international quality standard.</t>
  </si>
  <si>
    <t>&lt;p&gt;We are the leading manufacturer exporter and supplier of baby barefoot flowers strapless slippers felt bags mobile phone accessories and car accessories etc. These are manufactured as per the defined industry standards.</t>
  </si>
  <si>
    <t>Established in the year 2011 at Delhi (India) we &amp;ldquo;Nahshon Consumer Products Pvt. Ltd.&amp;rdquo; are a fast growing organization engaged in manufacturing supplying&amp;nbsp;and exporting a wide assortment of Baby Products &amp;amp;&amp;nbsp;&amp;nbsp;Accessories etc. All   these products are widely appreciated due to their durability quality   and many more salient features. The raw material used for the   fabrication of these products is sourced from the reliable and trusted   vendors of the industry. Also to meet the specific requirements of our   clients we also provide these products in customized options.</t>
  </si>
  <si>
    <t xml:space="preserve">&lt;p&gt;We are the whole seller of large series of CCTV Cameras Computer Peripherals Branded Laptops Branded Desktops and many more. </t>
  </si>
  <si>
    <t>REDAN TECHNOLOGIES is a pioneer institution in the field of IT Solution. We help companies realize their maximum efficiency with our plethora of solutions. Our solutions help companies to meet not only their immediate requirement but also have scope of scaling up in case of future expansion. We provide end to end solution right from consulting to implementation and maintenance. Our services are designed to meet specific need of each and every customer.</t>
  </si>
  <si>
    <t>&lt;p&gt;We have emerged as a foremost manufacturer exporter and supplier of a wide range of shawls stoles scarves throws &amp;amp; fabrics and carpets. Our products are widely appreciated for its ingenious design marvelous finishing</t>
  </si>
  <si>
    <t>&lt;p&gt;We provide bulk quantities for gift items including pensclocks mobile stands and khadi cosmetic productsWe also repair and service imported/Indian watches and clocks.\r\n</t>
  </si>
  <si>
    <t>Eland offers unparalleled opportunities through its global network and its ability to organize it with professionalism and dedication. Cross-selling products world-wide understanding clients needs and local values and special projects are all typical of Eland's undertakings. Creating Pole Position in the national and international markets for raw materials commodities food stuffs and manufactured goods makes Eland the company of today and tomorrow.</t>
  </si>
  <si>
    <t>Esatblished in the year 2015 we BSR Enterprises is one of the most adamant and eminent manufacturer and trader of a classic and differentiated gamut of ladies wearing like Ladies Kurti Ladies Leggings Ladies Palazzo Western Top Western Dress and many more. We make use of the best quality of fabric yarn available in the whole of the market so as to win and procure the rich interests and enthusiasm of our dealing organizations. Moreover we are ensuring these vivid ranges of products at the best of market rates as ay sit in conformity of our different customers. Above all it is being ensured that these products be given at a very handsome and economical market rate via fully stringent and rigorously checked upon payment modes.</t>
  </si>
  <si>
    <t>&lt;i&gt;IOTA INTERIORS &amp;amp; Associates offers matrices of services for interior designing and space planning. We have expertise for executing turnkey projects for offices unit residences mass housing hotels clubs educational institutes commercial centers shopping complex public buildings etc. Using modern practices and knowledges we ensure versatility in design detailing and simultaneously its implementation.&lt;/i&gt;</t>
  </si>
  <si>
    <t>Grandway Advertisers founded in 1961 is an export oriented enterprise specialized in all kinds of corporate gifts &amp; promotional items.  We have developed our collection in a wide range of products in leather plastic metal wood paper &amp; electronics from exclusive utility gifts to novel mass distribution.  We have team of qualified &amp; experienced people to implement comprehensive QC system. An extensive set of requirements has been set in place for suppliers of raw materials &amp; components. Finished products undergo various rigorous testing &amp; checking procedures before shipping the goods to our clients.   We have established a long term cooperative relationships with several large &amp; top rank companies in all over GCC as premier suppliers. Our products have been warmly welcomed all over GCC region for their innovative &amp; attractive designs style &amp; prices.  Looking forward to meet your all requirements in terms of products quality service delivery &amp; price.</t>
  </si>
  <si>
    <t>We introduce ourself as a manufacturer &amp; supplier of various housekeeping &amp; f &amp; b itmes.Our is a concern which is supplying items required by hotel industry at competitative rates to most of 5star hotels in DelhiMumbai &amp; Kolkata for last 30 years.we can also develop anyother item required by hotel industry as per your drawing &amp; specifications.</t>
  </si>
  <si>
    <t>We are Harsh Overseas: A forward thinking company that has been established with the explict goal of global excellence in the innovative production of zippersbuttonssnap fastenerseyelet &amp;amp; rivetsmetal hooks &amp;amp; bars Rubber Logo elastic interlining velcro buckles beedsand all other garment accessories since 1999.</t>
  </si>
  <si>
    <t>Looking for the perfect prescription Eye-Glasses? Looking to be bang on trend in the latest styles from the best international brands? Looking for a Glass for everyday use? Looking for style at an affordable price? Looking for a Pair of Contact Lenses that go well with your need comfort &amp;amp; your pocket&amp;hellip;.If yes please do come to us.:-)</t>
  </si>
  <si>
    <t>In our pursuit to outdo ourselves we follow the path of unknown &amp; alongside create pieces which we call a collection.Zeest..life in persian.We have a team to put a collection together which is also keen to customise our buyer partners designs.We have a combined work floor area of 8000 sq ft which enables us to undertake all production related activities like cuttingstitchingfinishing &amp; packing.We are well equipped to handle large order volumes as much as we are comfortable in producing small &amp; niche orders.</t>
  </si>
  <si>
    <t>Dear Buyer The organization KIRAT GLOBAL was formed to cater the domestic market having a previous experience of more than two decades in manufacturing. What has changed is the range of products offered.Our Range and Services include:?Interlinings?Fusing?Bonding Services?Lamination?Fabric ProcessingKIRAT  emphasizes on rigid quality control checks from raw material to the finished product .We have latest techniques to monitor the bonding process Generally :?Giving bone to light weight fabrics.?Increase Fabric thickness.?Controlling Thread Shedding.?Providing backing for stiffness.We even offer products and services to suit specific parameters as per our clients demand.</t>
  </si>
  <si>
    <t>CELEBRATIONS is a well recalled designer house based in New Delhi India. With clientele ranging from designer boutiques to export houses and individual customers we have always concentrated on 2 aspects beautiful designs and quality product. We believe our relation with the customer is not merely for a deal but it stretches on till the entire celebration called life.</t>
  </si>
  <si>
    <t>Manufacturer of PP woven fabric and woven bags.n Woven Rice BagsRice Bags BOPP + HDPE / PP SandwichBOPP +HDPE Sandwich BagsPulses BOPP +HDPE Sandwich Bags\r&lt;p&gt;&amp;nbsp;\r&lt;p&gt;&amp;nbsp;</t>
  </si>
  <si>
    <t>With our high quality range of corrugated and packaging boxes as well as highly efficient and reliable printing services we have today emerged as one of the established wholesaler supplier and distributor of the same. We ensure that only high grade raw materials are used for the manufacture of our boxes and that these are procured only from reliable vendors.&lt;p align=\justify\&gt;With respect to our printing services we make use of only high grade raw materials such as paper and ink. Our services are highly appreciated for its clear formatting and excellent colors. We ensure to offer reliable services that leave our customers happy and satisfied.&lt;p align=\justify\&gt;We make use of the latest technology and equipment for our services. Moreover we also meet customized requirement of the products and services as per client requirement.Our quality controllers also conduct various tests to ensure that the quality of the printing is up to the mark and as per the expectations of our clients. They also make regular visits at the vendors place to ensure that the boxes are manufactured giving importance to quality and performance.</t>
  </si>
  <si>
    <t>For over three decades Mohan Overseas has been a prominent name in the textile industry. Our motto&lt;i&gt;&amp;ldquo;Converting Fabric to Fashion&amp;rdquo;&lt;/i&gt;&amp;nbsp;guides us in creating value through design and supporting the foremost apparel retailers with textile developments and manufacturing.\r\nOur focus on the customer&amp;rsquo;s requirements is multi-dimensional with dedicated departments aimed at providing comprehensive solutions for apparel and home furnishings sourcing. Our ability to execute value added products in short lead times and with the highest standards of quality gives us an advantage over our competition.\r\nWith manufacturing space in the excess of 150000 sq feet we are capable of executing large scale production at minimal costs while adhering to the required compliance and quality parameters. Our professionally managed departments come together and allow us to design and deliver the desired products which are then sold across the globe. For details on our production infrastructure</t>
  </si>
  <si>
    <t>A first of its kind fashion experiment Popnetic is an exclusive brand that&amp;rsquo;s only available online. Dedicated to the truly original fashion explorer&amp;nbsp;we bring you a new breeze of casual chic in dailywear. Amalgamation of Eclectic hues and feather weight fabric popnetic brings ethnic to your wardrobe effortlessly.&amp;nbsp;We aim to provide young Indian women lifestyle pieces at addictive prices and unbeatable quality swamping their wardrobes with an envious selection.&amp;nbsp;&amp;nbsp;&amp;nbsp;&amp;nbsp;&amp;nbsp;&amp;nbsp;&amp;nbsp;&amp;nbsp;\r\nWe have a young and vibrant team that aims to provide good quality products.&amp;nbsp;At Popnetic we strive to achieve the highest level of &amp;ldquo;Customer Satisfaction&amp;rdquo; possible. Our cutting edge E-commerce platform highly experienced buying team agile warehouse systems and state of the art customer care centre provides customer with:\r\n&lt;ul&gt;\r\n&lt;li&gt;Easy selection of products&lt;/li&gt;\r\n&lt;li&gt;Superior buying experience&lt;/li&gt;\r\n&lt;li&gt;On-time delivery of products&lt;/li&gt;\r\n&lt;li&gt;Quick resolution of any concerns&lt;/li&gt;\r\n&lt;/ul&gt;</t>
  </si>
  <si>
    <t>Agni Safety India is a team of dedicated technocrats having rich experience in the Field of Fire Engineering and Security. We have indeed great pleasure in introducing ourselves as one of the leading organization of the captioned systems for the last 20 yrs.Stringent quality standards followed in all stages of project from concept to commissioning and no compromise work culture has rewarded us with the confidence of delighted corporate customers Parliament House multistory buildings industrial houses banks commercial complexes and star hotels etc. for the following systems along with its maintenance.</t>
  </si>
  <si>
    <t>Security is on everyone&amp;rsquo;s minds these days and now becoming a need at almost every industry whether its hospitals offices homes publicplaces shops retail outlets etc. Secure your own little part of the world by using security systems. Intelligent people are the ones who want toprotect what is theirs because they have worked too hard to earn it. When buying a security system include all the things you will need to make your place safe as possible.</t>
  </si>
  <si>
    <t>Siddhartha Das graduated as an Exhibition Designer from the National Institute of Design in Ahmedabad and established his studio in 2002. He started the studio with his own money and is now looking to find a funder who shares his vision and realizes the commercial viability of the area he works in. Over 10 years his Studio has led or collaborated on roughly 100 cultural projects in seven countries across four continents on different aspect of planning strategies and design for heritage public museum and other cultural spaces. The Studio maintains a lean core team of half a dozen cultrala and design professionals that has built a vast network of professionals from across the country and around the world to innovatively conceive and design projects. It blends national with international rural with urban and youth with experience. The approach is to collaborate rather than compete.</t>
  </si>
  <si>
    <t>Incorporated in the year 1996 we are identified as reliable manufacturer exporter and service provider of a large number of security and safety solutions to various industries. Besides offering a large number of safety solutions we also offer various security solution softwares. Our product ranges covers a large spectrum that comprises of both hardware and software solutions to provide highest level of security.   We at Madho Systems are empowered with the support of our experienced technology experts engineers software engineers and various security as well as surveillance products experts. Catering to both private and public sectors we have created a niche for ourselves in the security products industry.</t>
  </si>
  <si>
    <t>Shreepati was founded in the year 2000 by visionary entrepreneurs brothers Mr. Ashok Jain and Mr. Surendra Jain. Shreepati From single office it has many folded to many branches in the entire country. It would not have been possible without the sheer and consistent efforts and his big vision to make the company grow. Shreepati today covers the length and breadth of the Indian subcontinent through its networks. What sets Shreepati apart from other distributers is its single minded focus towards expansion and their hard work into the interiors of India. Shreepati not only sells products but believes in providing value added support and great interpersonal relationships its principals to its customers. Started as a distributor for Kingston in north India for the wide range of DRAM and FLASH products it continued to add the best class products to for its customers and covered the entire spectrum of it components.</t>
  </si>
  <si>
    <t>Security First&amp;reg; has been a leader since inception creating a niche for itself and bringing to the market superior products and services that best address security.Over the years Security First&amp;reg; has played an integral part to array fears of lack security by ushering in state of the art electronic surveillance system for small medium and large establishment and by not only offering impeccable service but maintaining good customer support.We are the pioneers and we know for innovation .We has simple user friendly systems that fit any budget.What makes the leaders is our commitment to excellence in our products &amp;amp; our work environment.</t>
  </si>
  <si>
    <t>We would like to introduce our company as a team of dedicated professionals. At present we are engaged in the business and marketing of the following security electronic systems which provide security safety convenience and comfort which is the need of the hour for every industry and home. We have been into the field of security &amp; surveillance systems. Through continuous research and innovation weve been providing best quality in Surveillance and Security systems with best after sales Services. New Life Enterprises has a Successful record of Securing prestigious clients and guaranties that it can Provide Superior Services in a cost effective turn key projects and at the same time enhancing the image of any organization. This also represents our understanding of integration of security objective.</t>
  </si>
  <si>
    <t>In the year 2003 Mr.S.B.Bali the founder of the PEAR Group ventured into the field of Water Purifiers and Security Products as he could foresee the market potential for these products by fulfilling the needs of the customers and providing best solutions &amp; services. He started his endeavor with the company Prithveee Equipments And Renditions Pvt. Ltd. and is known by PEAR GROUP.  With his interest and aptitude in water purification industry security products and equipped with sound and relevant academic background gained a leading position in the domestic market.  Commitment to client satisfaction an eye for detail and stringent quality checks made the company a success with a phenomenal growth rate.</t>
  </si>
  <si>
    <t>Mega Medical Services is an independent Service Organization providing high Quality Service Support and Spare Parts to CT and MRI users. We also sell Pre-owned CT and MRI Scanners and have a nationwide presence. We Support Service engineers/distributors worldwide through E-mail / Phone.   Mega medical offers.  Siemens sensation 4 slice ct scanner---37 lacs with 1 year warrenty. &lt;ul&gt; &lt;li&gt;Ssiemens sensation 16 slice ct scanner---67 lacs with 1 year warrenty.&lt;/li&gt; &lt;li&gt;Siemens volume zoom 4 slice ct scanner---37 lacs with 1 year warrenty.&lt;/li&gt; &lt;/ul&gt; Also deals with cmc and amc all siemens CT scanner tube and part available.</t>
  </si>
  <si>
    <t>&lt;i&gt;backed by our vast experience of over a decades gifts and premiums from manohar gift &amp; stationary carry your message effectively and continuously. The business world relies on relationships maintaining current ones as well as fostering new ones. being a visible sign of your good wishes for your customers our innovative gifts are powerful tools to generate goodwill for your business and to make friends out of your customers. They help in enhancing your company image and generate both new &amp; repeat sales.  manohar gift &amp; staionary is the market leader in handling all aspects of your business gifts including item selection creative branding punctual delivery and attractive packaging. Our design team ensures that all our products are as functional as they as aesthetic. &lt;/i&gt;</t>
  </si>
  <si>
    <t>We at InCynK are a group of people who love what we do. We want people to have fun laugh hard look good feel comfortable live well love passionately dance madly go on crazy adventures conquer your dreams and go home with someone who has also done these things. With this conviction InCynK was founded in the fall of 2011 with an innovative retail format that responds to the demands of a sector of young people who are interested in and highly aware of new trends. InCynK offers a seamless online shopping experience to its clientele. With our focus on fabric quality vibrant color options invariable product modernization and the focus on every minute detail combined with an ultimate customer service team InCynK is the online destination for Premium Lifestyle Apparel.</t>
  </si>
  <si>
    <t>We are Leading Manufacturer and Trader Table CalendarsNew Year GiftsExecutive Gift Sets.Wedding Gifts.Executive Gift Sets.</t>
  </si>
  <si>
    <t>It is not easy to recollect how old the business is must be two or three generations old. The forefathers of Mr. Mir's family were in the business of selling silk carpets and he simply inherited it.\r\nAll though Cottage Industries Exposition Ltd. as it is today took formal shape in 1978 when it was established as an export-trading house.</t>
  </si>
  <si>
    <t>Studio Yash the perfect place presenting under one roof all premium services for Photography Videography and many more. Serving you with their quality services satisfying every customer&amp;rsquo;s requirement as per their needs. The Studio Yash is more than just a photo studio. The Studio Yash are serving people with their quality work &amp; all of they have also been successful to satisfy their customers all these time without giving a single moment to complaint anything. This is where photographers with an eye for the unexpected are specially trained to capture the most natural candid expressions.</t>
  </si>
  <si>
    <t>OEI is established under the esteemed guidance of S. Masood Shah. A visionary who with his experience being dedicated to manufacturing and exports of handicraft &amp; textile since four generations. The diverse products range of Fashion Accessories Textile Indian Handicraft under one roof is one-stop-shop for international buyer with the distinctive and trendy styles of today. Mujtaba Shah &amp; the Management with their new age working skills are committed to unmatched quality at competitive prices timely delivery shortest lead time quality control and design development. Over the years of experience &amp; understanding the international fashion have helped us acquire and maintain the confidence of our clients across the world. Today our company is exporting exclusive products to US European Asian and Middle East countries.</t>
  </si>
  <si>
    <t>Since our inception we are offering quality Laundry Equipment Garment Finishing Equipment Dry Cleaning Machines and Spares &amp;amp; Accessories. Our range widely caters to the requirements of Hospitals Garment Industry Bio Companies Resorts Defense Forces and Dry cleaners.\r\n&amp;nbsp;\r\nWe have employed experienced professionals who have in-depth process knowledge as well as the awareness of the upcoming technology and market changes. They allow us to bring in vital enhancements in our range of products helping our machines to maintain competitive edge in the global markets. Further we also customize our range of products as per the specifications detailed by our clients.\r\n&amp;nbsp;\r\n</t>
  </si>
  <si>
    <t>With the current economic growth in our Country aspirations for playing the game of golf amongst all age groups has moved far beyond the restricted numbers of the erstwhile \haves\. However limitations of availability of golf courses and time are a serious deterrent to the aspiring population. Indoor golf has evolved with an intention to address these limitations. Today there are several systems available but issues of authenticity ease in operation and maintenance which vary drastically need to be studied in detail in the decision making process.</t>
  </si>
  <si>
    <t>Established in the year 1962 at New Delhi (India) we Lucky Silk Store are a foremost manufacturer Supplier and Exporter of a superior reputation variety of. Obtained from the dependable vendors of the industry our vendors fabricate these goods using outstanding class raw material and leading-edge skill in faithfulness with the global quality principles. The obtainable goods are available in diverse colors material designs and sizes as per the exact requirements of patrons. These goods are extensively recognized by our patrons for their topographies like latest designs low rates high quality and soft textures to wear.</t>
  </si>
  <si>
    <t>Established in the year 1967 at NewDelhi India we &amp;ldquo;House of Incas&amp;rdquo; have gained recognition as the leading manufacturer exporter and supplier of an exclusive range of Cushion Covers Gift Articles Christmas Decorative Hanging Pouches etc. Our offered products are crafted in beautiful designs that reflect the rich cultural heritage ancient Mughal era and Victorian society. Inculcating modern technology and advanced techniques our highly creative designers manufacture this assortment in accordance with the international standards. Due to appealing designs high durability exquisite finish and vibrant colors our offered products are extremely valued by our clients. Apart from this we possess specialization in offering these products in customized options according to client&amp;rsquo;s diverse requirements.&amp;nbsp;</t>
  </si>
  <si>
    <t>Inaugurated in the year 2001 at Delhi (India) we &amp;ldquo;Laxmi Packaging Industry&amp;rdquo; are renowned as the distinguished manufacturer trader and supplier of a comprehensive assortment of Corrugated Boxes Ply Corrugated Boxes Laminated Corrugated Boxes Cardboard Corrugated Boxes Fancy Boxes Printed Boxes Packaging Boxes etc. The offered assortment is fabricated by our skilled team of professionals in compliance with the universal standards using the finest grade raw material. Owing to our advanced machines and cutting-edge technology in the fabrication process we are able to bring forth precision engineered products that are unmatched in terms of quality. Our offered products are highly appreciated by our valued clients for their dimensional accuracy elevated durability longer service life and sturdy construction. The offered range is available in various sizes patterns and dimensions. Apart from this our industry experts also possess specialization in customizing these products according to the varied requirements of clients.</t>
  </si>
  <si>
    <t>With the help of our team of experts we bring forth&amp;nbsp;Pad Printing services.These printing works can be provided on all kinds of objects and are done using hi-tech machinery. Our prints are known for their clear precise and eye-catching designs. Moreover these can be done in all kinds of colors and on all kinds of surfaces. There is a great demand for these to serve varied advertising purposes.\r\nPad printing Japanese printing machines electronic items printing machine stationary item printing machine fan item printing machine &amp;amp; fuse printing.</t>
  </si>
  <si>
    <t>Viewbird Computec is a solution provider to the global market working in wide spectrum of hi - end solution. We do theoretical and experimental research on Computer Vision image processing autonomous robotics and planning. We are developing autonomous systems employing vision and sound that operate in unconstrained environments and consistently achieve their goals. Our research agenda include motion understanding visual tracking of moving objects perception-action systems planning and scheduling for autonomous systems We are also in to the development of smart and secure home systems.\r&amp;nbsp;\rOur company is comprised of highly skilled technology consultants marketing professionals creative artists and software engineering specialists dedicated to leveraging the latest technologies to build&amp;nbsp; solutions that meet your business needs today and in the future. We have the in-house capability to take responsibility for your web-based solutions eliminating your dependence on a multitude of suppliers to keep your e-business or Internet sales channel running.</t>
  </si>
  <si>
    <t>Uncertainty is the only certainty in life; unfortunate incidents may occur with anyone in life. Your security determines your safety. Welcome to Fusion Security Solution a company dedicated to make you feel safe secure and to protect you from unfortunate incidents like fatal attacks fire theft and robbery.Fusion Security Solution is a company that brings security to your home offices schools merchandise establishments warehouses commercial complexes hospitals amusement spots etc. Our endeavor is to make you and your assets safe and secure and bring you peace of mind.Security threats can take away your precious hours of sleep. At Fusion Security Solutions we bring you the latest and break through technology in security systems. We deal in CCTV Smoke Alarm Access Control Biometric Attendance Burglar Alarm Anti Theft System etc. We not only provide you the best available security systems and equipment but our panels of experts help you to utilize these tools and equipment to the best.</t>
  </si>
  <si>
    <t>The apparel industry opens out avenues for several segments like laser cutting and marking so that the finished apparel is enhanced by it and remains distinctive to the design house. We believe in adopting the right techniques of laser marking and laser cutting services on fabric for creative expression and are backed by advanced sophisticated laser cutting machines. Our range of services is quadrupled because of our equipment and the skilled people behind it.Heading our production and delivery operations are doyens in the cutting and marking industry who understand the unique relationship of a design in developing an exceptional cutting on a given fabric. Added to this is the systematic and clinical production capacity of the machines in delivering the perfection designs approved by the client. Our skilled and knowledgeable workmen add their inputs to create unique customized cutting marvels unmatched in the industry.We remain a reputed laser cutting service provider in the apparel industry as we insist on maintaining consistent quality standards despite challenging designs structures.</t>
  </si>
  <si>
    <t>&amp;nbsp;A late evening in the early '50s M. Y. Noorani the founder Chairman then a small trader stood surveying the rolls of scarf fabric that lay before him. A client had just cancelled a large order. When you consider that on the previous occasion his entire order of glass juice-makers had arrived broken any other man would have thought of cutting his losses. M.Y. Noorani however made of sterner stuff; quietly converted all that material into ties which he then went about selling. His enterprise was rewarded as enterprise usually is and he made enough money to give birth to fashionable apparel in India and the Zodiac brand.</t>
  </si>
  <si>
    <t>We are a diversified business group dealing in interior and allied products. With our exclusive range of window coverings and wall coverings your dream decor for your homes and offices would come alive.\r\nOur collection includes:\r\n&lt;ul&gt;\r\n&lt;li&gt;Wall Papers&lt;/li&gt;\r\n&lt;li&gt;Vertical Blinds&lt;/li&gt;\r\n&lt;li&gt;Venetian Blinds&lt;/li&gt;\r\n&lt;li&gt;Awnings&lt;/li&gt;\r\n&lt;li&gt;Chic Blinds&lt;/li&gt;\r\n&lt;li&gt;Floorings and carpets&lt;/li&gt;\r\n&lt;/ul&gt;</t>
  </si>
  <si>
    <t>Shri Madhav Ploy Bags Offer you wide variety of PP bags. Wr are manufacturing PP bag which are fabricated using high grade material and our bags also contain high loads weight material. We are never compromise with quality in our product and always provide quality product to our client. We are Specially make bag for cement fertilizer Food and Grain Sands and etc. We are enthusiastically engaged in the manufacturing and supplying of an extensive array of Polypropylene Bags. Our PP bags prevent moisture and also secure other weather condition. We offer innovative and cost-effective packaging concept with light weight cement bags. We have two advanced range of extrude machines which are based on latest design technology to produce different kinds of yarns in colors.\r\nOur in depth knowledge of the involved processes also assists us to bring in them customized changes as per clients specific requirements.</t>
  </si>
  <si>
    <t>Aurora Apparel is a young and dynamic company that was established as a joint Venture between two very experienced and highly valued companies in the textile and garment industry. The company is dedicated to manufacturing and producing high quality shirts for exporting and is providing all the necessary services in order to achieve perfection in every aspect of the product in order to satisfy prestigious international brands of the fashion industry. The Factory is located in Nipani Belgaum District Karnataka State &amp;ndash; a strategic location at the heart of the Textile industry pole which offers a comprehensive supply chain to accommodate the most demanding requests. Since it&amp;rsquo;s incorporation in 2009  Aurora Apparel has invested extensive resources in state of the art Facilities and Human resources training putting into practice it&amp;rsquo;s core values of social sustainability and environmentally friendly development.</t>
  </si>
  <si>
    <t xml:space="preserve"> beauty&lt;/i&gt;\ in Sanskrit.This is also another name of goddess Lakshmi.\r\n&lt;i&gt;Palsani Jewels&lt;/i&gt;&lt;i&gt;&lt;/i&gt;A token of respect to the family name that put its blood and sweat to make this name.\Palsani\ comes from a small village called \Palsana\ in the state of Rajasthan in India from where the ancestors of the family belonged.We hope that our customers stay radiant and beautifulafter their shopping experience with us!</t>
  </si>
  <si>
    <t xml:space="preserve"> with on time delivery at affordable prices\&lt;/i&gt;</t>
  </si>
  <si>
    <t>&lt;p&gt;We are the leading manufacturer trader and supplier of clothes for women such as Ladies Kurtis Indian Ethnic Kurtis Ladies Anarkali Suits and many more. We offer our products at market leading rates to our customers.</t>
  </si>
  <si>
    <t>&lt;p&gt;AG Photography located at Noida Sector - 22 is dedicatedly involved in providing a wide range of Product Photography Service for E commerce business.</t>
  </si>
  <si>
    <t>We have expertise in doing&amp;nbsp;Handbags Jewelry Shoes &amp; all kind of Product Photography shoots .&amp;nbsp;We mainly do product shoot for E-commerce Business &amp; are well known in industry for our expertise. Our shoots are very well accepted by&amp;nbsp;Myntra Jabong Amazon &amp; all other E-commerce websites.&amp;nbsp;We also do creative shoots banner &amp; catalogue or look book shoot. We provide high quality neatly edited pictures.We would be happy to serve you.&amp;nbsp;Give us a chance to show our services and expertise.AG Photography</t>
  </si>
  <si>
    <t>IntelliGrape Software is a premium and an innovative technology company that conceives develops and manages high quality applications for web mobile cloud and social media platforms.Besides being a global leader in Groovy and Grails development we are also one of the earliest adopters of Node.js a JavaScript framework apt for building highly scalable applications. IntelliGrape is also an Advanced Consulting Partner and Channel Reseller for Amazon Web Services (AWS). IntelliGrape is a globally recognized implementation partner for Adobe Experience Manager. We also boast of our world class UI / UX skills for mobile apps and our in-depth experience on Big Data.IntelliGrape is a part of the TO THE NEW one of Asia's leading digital services groups. With offices in Singapore Mumbai Gurgaon Noida Chennai London Kuala Lumpur Manila Guangzhou and Burbank it is one of the only groups that provides digital marketing content and technology and analytics services under one umbrella.</t>
  </si>
  <si>
    <t>Redefining the touch of elegance JSN OVERSEAS has been designing unmatched woman fashion wear. We have designing elegant Winter Clothings Cotton Sarongs and Ladies Fashion Scarves. Established in the year 1996 the company has gained wide experience under their belt. Our company has gained its present stature due to the relentless efforts of CEOs Mr. Jitendra Kumar Sadh Mr. Swatendra Sadh and Mr. Neelesh Sadh. Today we have carved a niche as one of the major Stoles Manufacturers in India.</t>
  </si>
  <si>
    <t>Established in the year 2012 we have acquired a good name in Manufacturing and Exporting Fashion Accessories. Our exquisite range includes Scarves Fashion Jewelry Beach Wear Pareo stoles Apart from these we also supply Shawls Stocklot Fashion Accessories Promotional Items and Bandana. These garments are crafted using premium quality fabric such as cotton rayon polyester silk wool viscose chiffon Georgette fancy nylon net lace jacquards and lurex. according to material needs of customer are produced. Tie dye prints jacquards plain solids stripes mens design etc.\r\nWe have a state-of-the-art infrastructure equipped with all the necessary facilities that help us to create an elegant collection. Our skills and creative output is the consequence of our strict compliance to rigid quality standards. We offer our products in different size style colors and patterns to suit the visual tastes of our clients.\r\nIf you have any design / picture to develop mail us. We can also develop your designs. You just need to email the picture / designs of your choice.\r\n&amp;nbsp;\r\n&amp;nbsp;</t>
  </si>
  <si>
    <t>&lt;p&gt;Matra Chhaya Exports is engaged in manufacturing and exporting of Ladies Scarf Mens T Shirts etc. We export our products to Spain U.K. U.S. etc.</t>
  </si>
  <si>
    <t>Established in 2014 Matra Chhaya Exports is engaged in manufacturing and exporting of Ladies Scarf Mens T Shirts etc. We export our products to Spain U.K. U.S. etc.</t>
  </si>
  <si>
    <t>&lt;p&gt;We are one of the leading manufacturers suppliers traders and exporters of premium-quality Jewellery Products. These have been well-received all over the word for their stunning designs and affordable prices.</t>
  </si>
  <si>
    <t>Established in the year 1991 at New Delhi we Suhana Handicrafts are a leading Manufacturer Supplier Trader and Exporter of a vast array of premium quality Jewellery Products. We are an internationally acclaimed firm and boast of presence in many countries around the world. We are involved in the manufacture and supply of a vast range of jewellery products such as Designer Bangles Fashionable Bracelets Designer Earrings Ladies Belts Designer Necklaces Stylish Necklaces and many more. These are manufactured using the best quality of raw materials under the supervision of industry experts. Our expertise has made us one of the most sought after manufacturers of jewellery products in the market. Our experienced and creative team of designers keep in mind the latest market trends while conceptualizing the designs of jewellery products. We offer products in a vast range of shapes sizes colors and designs. Our jewellery products are tested and certified by quality auditors and guarantee premium quality. Being light-weight and skin-sensitive these are comfortable to wear. We supply these to clients at affordable prices.</t>
  </si>
  <si>
    <t>Established in 2013 Pinkshink Retail is engaged in manufacturing trading and wholesaling of Kota Doria Salwar Kameez Cotton Dress Material etc.</t>
  </si>
  <si>
    <t>Gold Jewellery has been historically important to India and Indian craftsmen have inherited a wealth of skills and creativity.\r\nGlobalization has opened enormous opportunities for India due to availability of skilled low cost workforce. Many businesses have shifted labour intensive manufacturing facilities to India.\r\nIn the view of the Govt. endeavoring to promote Indian jewellery global market share from 14.25% in 1997 to 25% in ten years Promoters of company envisaged setting up of Stamping jwellery production unit in India. This unit being the 1st in Asia as every country in Asia has been focusing on Casting Jewellery instead of Stamping Jewellery.\r\nExcalibur India Pvt. Ltd. formerly named as Juliet Jewellery India Pvt. Ltd. was incorporated on 15th Sept. 1997 and the unit was built at 422-B Udyog Vihar Phase-IV Gurgaon Haryana. The complete plant and machinery was bought from Excalibur PlC and relocated to India.</t>
  </si>
  <si>
    <t xml:space="preserve">&lt;p&gt;We &amp;ldquo;MR Box&amp;rdquo; are a topmost manufacturer of Packaging Box Jewelry Stand and many more. Timely delivery of the products is assured by us. &lt;p&gt; </t>
  </si>
  <si>
    <t>Incorporated in the year 2010 at Noida Uttar Pradesh we &amp;ldquo;MR Box&amp;rdquo; are Sole Proprietorship firmand a leading manufacturer of an optimum quality range of Jewelry Box Watch Box Carry Bag Stationery Box Jewelry Stand and many more. Our company is a quality oriented firm dedicated to providing customers&amp;rsquo; the best and quality assured range at reasonable prices. Also our company has developed a sophisticated quality checking department within the premises where every product undergoes series of quality checks that have been performed by our skilled and specialized quality controllers. Apart from this our assurance to customers is to make timely delivery of the orders specified by them.</t>
  </si>
  <si>
    <t>&lt;p&gt;Chandel Enterprises is a reliable Manufacturer Wholesaler and Trader of Men Shirt Men Jeans Ladies Jeans Ladies Kurti Ladies Top Kids Frock Kids Jeans Ladies Office Uniform and much more.</t>
  </si>
  <si>
    <t>Chandel Enterprises was started in the year 2015 as a prominent Manufacturer Wholesaler and Trader of Men Shirt Men Jeans Ladies Jeans Ladies Kurti Ladies Top Kids Frock Kids Jeans Ladies Office Uniform and mch more. Our vendors design these apparels with great meticulousness using inventive ideas of our creative designers and contemporary technology. Our offered range can be obtained at pocket-friendly rates.</t>
  </si>
  <si>
    <t>Established in the year 2013 at Noida we Bhumika Fashions are a highly acclaimed Manufacturer and Wholesaler of high quality Ladies Kurtis Ladies Legging Ladies Palazzo Ladies Jegging Ladies Suit Ladies Sharara Ladies Skirt Ladies Lehenga Ladies Gown Ladies Top and more. These are manufactured in compliance with industrial quality standards at our ultramodern infrastructure facility. Latest manufacturing technology is used for the manufacture of garments in an exhaustive array of sizes colors and designs. Our products&amp;rsquo; designs are conceptualized by a team of fashion designers who are knowledgeable about the latest fashion trends. Our products are highly acclaimed for their eye catching designs vibrant colors and aesthetically pleasing looks. These are available to clients in a wide range of designs styles and colors which can also be customized to suit the client&amp;rsquo;s requirements. The demand for our products is high in the market. We ensure that our products are strictly inspected for any flaws of defects before dispatch so that only the best products get delivered to the clients.</t>
  </si>
  <si>
    <t>&lt;p&gt;We are a well-known manufacturer and supplier of Men Chinos And Half Pants Men T-Shirts Men Shirt Men Trouser Designer Leggings and Waist Coat. Our array is admired in the market for their fashionable pattern.</t>
  </si>
  <si>
    <t>Manufacturer-Exporter of Leather Garments Leather Goods and Fashion Accessories A young &amp; emerging enterprise backed-up by a team of experienced &amp; dynamic professionals. Our philosophy has always been to build relations with the clients on the grounds of producing quality goods at competitive prices &amp; maintaining timely deliveries. We believe in the ethical values by simply following promptness dedication discipline and sincerity towards the work and creating a nice ambience for a possible association eventually converting into a prosperous partnership. We thank you for your time and would like to take this opportunity to invite you and take a look at our products.</t>
  </si>
  <si>
    <t>&lt;p&gt;As an affluent name of this domain we hold expertise in manufacturing and retailing of Flat Sandal Belly Shoes Ladies Shoes and many more. Offered products are quality approved.</t>
  </si>
  <si>
    <t>Established in the year 2010 Crave Connect is one of the leading names in the market. Ownership type of our firm is the Partnership. The head office of our company is located in Noida Uttar Pradesh. Reckoned as one of the emergent companies of the industry we are extremely immersed in the manufacturing and retailing of Flat Sandal Belly Shoes Ladies Shoes and many more. These products are made by using the high-grade raw material. By giving utmost emphasis over the products excellence we have been able to make defect free shipment of assortment at our client place. Our assurance making the delivery of orders within committed time and maintaining transparency in business practices have enabled us placing our name on the list of topmost organizations of the industry.</t>
  </si>
  <si>
    <t>Established in the year 2016 at Delhi 'A&amp;amp;D Traders' are a highly acclaimed Manufacturer and Trader of premium quality Ladies Kurtis Ladies Leggings Ladies Tops. These are manufactured at our modern infrastructure facility by using high quality raw materials in addition to advanced production technology. These are easily available to clients in an assortment of stunning colors designs and prints at budget friendly market rates. These products are well known for their skin sensitive fabric superior tearing strength and ultra stylish designs. The quality of our products is stringently checked on various parameters before dispatching in order to ensure that they are completely free of defects and flaws. Our professionals consistently strive to offer products of the best quality to clients and are committed to fulfill their product related requirements efficiently. Client satisfaction is our most important priority.\r\n&amp;nbsp;\r\n&amp;nbsp;</t>
  </si>
  <si>
    <t>KARAM is a leading manufacturer of Personal Protective equipment in India. The vast range of&amp;nbsp;Safety Equipment&amp;nbsp;from KARAM is known for its finest quality and performance. Besides providing the best &amp;amp; exclusively Industry specific safety products KARAM also offers customized Training and Consultancy to combat Safety Hazards and helps in selection of suitable Personal Protective Equipment\r\nKARAM specializes in the field of&amp;nbsp;Fall Protection&amp;nbsp;Head Protection&amp;nbsp;Safety Shoes&amp;nbsp;Safety Spectacles&amp;nbsp;EarProtection&amp;nbsp;Welding Protection&amp;nbsp;and&amp;nbsp;Respiratory Protective Equipment.&amp;nbsp;KARAM also offers PPE for Rope-Access &amp;amp; Rescue. All the products like Safety Harness Safety Helmets Safety Eyewear and&amp;nbsp;Confined Space Equipment etc. goes under stringent quality checks and are certified as&amp;nbsp;per IS DGMS&amp;nbsp;and other International norms.</t>
  </si>
  <si>
    <t>&lt;p&gt;We are a Noida based manufacturer and supplier of all kinds of natural dyed &amp;amp; printed fabrics. Our printing and processing plant offers latest facilities for T-shirt Printing Placement Prints and all over running prints.</t>
  </si>
  <si>
    <t>&lt;p&gt;Arn Knits is an eminent organization which is engaged in manufacturing and supplying a wide range of Collar Cuff Ribs &amp;nbsp;The range offered by us is known for high tearing strength lightweight and alluring look.</t>
  </si>
  <si>
    <t>Since our commencement in the year 2009 we Arn Knits are counted among the enviable organizations which is engaged in manufacturing and supplying a comprehensive range of Collar Cuff Ribs T Shirt Collar and Tipping Collar. Our offered range includes Bird Eye Collar Double Face Collar Double Tipping Collar Cuff Ribs Feeder Stripe Collar and Hosiery T Shirt Collar. Colorfastness lightweight fine finish high tearing strength sophisticated look and alluring strength are some of the features of our offered range of products. To meet the demands of customers we are products in customization facility. Also we have a packaging unit which enables us to dispatch the offered range on-time.</t>
  </si>
  <si>
    <t>&lt;p&gt;Deewa brand loved by women across country.Best quality fabric styled into an attractive wear by our team of professional designers. Deewa specialises in all types of Women Leggings Women Palazzo Women T Shirt Ladies Tunic etc.</t>
  </si>
  <si>
    <t>&lt;p&gt;Amron Associates Pvt Ltd is one of the leading Indian company in the field of electronic security systems. Amron offers products like CCTV Cameras Fingerprint Attendnace System Card/Fingerprint Access Control System etc.</t>
  </si>
  <si>
    <t>Established in the year 2014INDISHCRAFT PRIVATE LIMITED is one of the leading Manufacturer Wholesaler Trader and Exporter of&amp;nbsp;Madhubani Paintings Sarees Metalware Gifts Pottery Clo thingsand much more. Keeping in mind the prevailing trends of the market the provided products are designed and fabricated by our trained crew of professionals.</t>
  </si>
  <si>
    <t>&lt;p&gt;Manufacturer and exporter dealing with an extensive range of elevated Ladies Wear Kids Wear and Mens Wear Fashion Garments exclusively for kids ladies and men.</t>
  </si>
  <si>
    <t>With over five decades of experience in the field of manufacturing we diversified in 1993 towards the world of FOOTWEAR COMPONENTS conceived with High Standard for Quality and Systems. Since then BACO has been the front Runner in this field in India. TEAM BACO consists of Trained Staff &amp; Skilled Workmen working amidst Hygienic Conditions and Hormonal atmosphere at the workplace. Working through Continuous Development &amp; Up-gradation of Technology and Manpower. TEAMBACO assures Highest Level of Satisfaction. We believe in establishing Ever Long Prosperous Customer Relations by providing Quality components and Determined Timely Deliveries. BACO products are Preferred and Recommended by many reputed Buyers of the world. It is our all time endeavor to upgrade &amp; maintain the Quality and Service as per the International Standards. BACO products are priced market friendly. Do not contain Hazardous / Banned chemicals. Most precious thing we have earned is the \TRUST &amp; CONFIDENCE\ of customers.</t>
  </si>
  <si>
    <t>jaipurshine.com is a young and vibrant company that aims to provide good quality products straight from the heart of Jaipur the world?s biggest market for gold diamond and stones. jaipurshine.com caters to the fashion needs of men and women in jewellery and apparel. With over 100 years of experience over 200 employees and excellent customers backing we also are one of the biggest loose stone exporters. Our client base expands to USA Europe; Africa and other part of the world. Our process include importing rough stones from Africa and Brazil and furnish them in the heart of Jaipur manually. This gives us the ability to fulfill any and all kind or requirements in all kind of stones. At jaipurshine.com we strive to achieve the highest level of ?Customer Satisfaction? possible. Our highly experienced buying team cutting edge E-commerce platform and excellent customer service are more than willing to add you to our highly esteemed customer tally.</t>
  </si>
  <si>
    <t>&lt;ul&gt;\r\n&lt;/ul&gt;\r\nWhether you are a working professional or a homemaker you always wanted to have the best kitchen. In today s hi tech lifestyle kitchens are no more a place to cook food only but also a place where many important conversations take place. It is the most important place in the house. Unknowingly you end up spending the most time in kitchens. So kitchen d cor should be such that it makes you feel relaxed and comfortable. Than cooking will be no longer a boring thing to do. Everyday will be a fun day cooking. So if you thought to gift kitchenware to someone on various occasions than we will help you with list of kitchenware gift ideas you can opt for.\r\n&lt;ul&gt;\r\n&lt;/ul&gt;</t>
  </si>
  <si>
    <t>&lt;p&gt;Established in the year 2016 at Noida (Uttar Pradesh India) we &amp;ldquo;Shree Rama Protech Private Limited&amp;rdquo; are engaged in wholesaling trading and service providing an excellent quality range of Security Camera CCTV DVR.</t>
  </si>
  <si>
    <t>Established in the year 2016 at Noida (Uttar Pradesh India) we &amp;ldquo;Shree Rama Protech Private Limited&amp;rdquo; are engaged in wholesaling trading and service providing an excellent quality range of Security Camera CCTV DVR and CCTV Camera Installation Service. These products are sourced from reliable market vendors and can be availed by our clients at reasonable prices. Under the guidance of 'Mr. Ajay Kumar Varsheny' (EDP Manager) who holds profound knowledge and experience in this domain we have been able to aptly satisfy our clients.</t>
  </si>
  <si>
    <t>&lt;p&gt;Our company has set the benchmark in industry by manufacturing a qualitative range ofMobile Phone Stand Phone Camera Len Cable Cord Protector and many more. Offered products are in compliance to the set industrial standards.</t>
  </si>
  <si>
    <t>&lt;p&gt;Our company has marked a respectable niche in industry by manufacturing premium quality array of Mobile Phone Cover Printed Phone Cover and G3 Mobile Cover. The offered range is in compliance to the set quality standards of industry.</t>
  </si>
  <si>
    <t>3s Entertainment was founded as a sole proprietorship owned company in the year 2013Since then we have dedicated our endeavors towards gratifying the utmost desires of customers with better quality and desirable product range. The head quarter of our corporation is situated in Noida Uttar Pradesh (India). Thus we are focused towards manufacturing a comprehensive array of Mobile Phone Cover Printed Phone Cover and G3 Mobile Cover. The entire mentioned product assortment is a perfect combination of durability superior quality and eye-catchy designs. Also the products are designed and developed by specialized personnel who are aware of the rising client&amp;rsquo;s preferences. Use of excellent quality inputs in the development of range has made its exceptional from other competitors and best in all aspects. To stay in tune with the challenges prevailing in business we have adopted ultramodern techniques of production and methodology. Quality has also been given utmost importance at our organization and for the same; we have adopted several defined quality policies and norms of industry.</t>
  </si>
  <si>
    <t>&lt;p&gt;Welcome to\r\n&lt;p&gt;Unirise Techno Services Pvt. Ltd\r\n&lt;p&gt;We 'Unirise Techno Services Pvt. Ltd are a leading Manufacturer Distributors and Suppliers of all kinds of Electronic Weighing Machines.</t>
  </si>
  <si>
    <t>Incepted in the year of 2014 we A.P. Textile is betrothed in Service Providing of Digital Printing Services T-Shirts Printing Services Fabric Printing Services Bed Sheet Printing Services Cushion Cover Printing Services Suits Printing Services and many more.  Our services are enormously admired in the market for their flexibility reliability and timely implementation. These services are rendered keeping in mind the necessities of our valued patrons. Our provided services are rendered by industry proficient experts who use the advanced technique and innovative idea and thinking. To render these services within given time frame professionals use modern machine that gives top performance while they rendering these services. Apart from we are the trustworthy company continually efforts to give complete gratification to consumers through range of services. Furthermore with our ethical behavior and easy transaction option we have attained trusts of huge number of customers belonging to diverse parts of the country.</t>
  </si>
  <si>
    <t>&lt;p&gt;We are a well-known manufacturer and trader of Ladies Kurtis Kids Wear Ladies Indowestern Dress Mens Jeans Mens Shirts and many more.</t>
  </si>
  <si>
    <t>Established in 2012 Yak Apparels is one of the prominent manufacturers and traders&amp;nbsp; of Ladies Kurtis Kids Wear Ladies Indowestern Dress Mens Jeans Mens Shirts and many more. Our cloths are extremely admired owing to their superior finish fashionable look light weight colorfastness strongly stitched and long-lasting nature. Our cloths are fabricated by professionals using the optimum quality textile which is sourced from reliable merchants of market. We are backed by well-settled fabrication unit for the fabrication of numerous kinds of clothes. Our entity has appointed well informed team who work in close synchronization among each other to fabricate these clothes as per present market trends. Moreover quality checker&amp;rsquo;s team also checks the quality of these clothes on varied parameters before its being delivered to the market.</t>
  </si>
  <si>
    <t>&lt;p&gt;As an authentic name of this domain we &amp;ldquo;Katheriya Enterprises&amp;rdquo; hold expertise in manufacturing a high-quality array of Cable Gland RCA Cable and Mobile Phone Data Cable.</t>
  </si>
  <si>
    <t>Katheriya Enterprises was established in the year 2014 as the Sole Proprietorship and involved in manufacturing a wide array of Cable Gland RCA Cable and  Mobile Phone Data Cable. Our crew has an ability to stands with the competitive market need and it will be completed within given time frame and best tested quality beside all this we always gave our products at affordable price. Because of our enormous understanding and massive acquaintance of this business we are counted in one the prestigious business firm in the market. Clients are also assured that the solutions we offer to them are in compliance with the norms defined by industry.</t>
  </si>
  <si>
    <t>At the beginning of the sixties when industrial development impacted the footwear market mostly in the area of Vigevano (PV) many new enterprises rapidly grew up creating a specific demand for mechanics and chemical products.  Giuseppe Tipa and Danilo Barbic both having a job experience in a big chemical group immediately guessed the potential of an activity aimed to provide chemical products for shoes and in November 1963 they started up Kenda Farben S.p.A. at Garlasco near Vigevano making polishes waxes and dyes for leather.  Being inside the main Italian footwear area in the sixties and seventies and having a close relationship to some of the most important shoe makers have made it possible to have a rapid growth of the production both in volume and in range of products.</t>
  </si>
  <si>
    <t>&lt;p&gt;Life Electricals company are leading Manufacturer and Suppliers ofTea PackagingSpice Packing Ketchup PackagingFFS packing Liquid Filling and Sealing machines chips packingkurkure packingpuff packingdetergent packingextruderovensampo</t>
  </si>
  <si>
    <t>We &amp;ldquo;Pixie&amp;rdquo; are trusted name in the market established in the year 2011 at Noida (Uttar Pradesh India). We are the leading Manufacturer Wholesaler Retailer and Trader of Women Leggings Womens Capris Ladies Salwars Women Jeggings&amp;nbsp;Women Palazzos Women Shorts&amp;nbsp;and Women Dupattas etc. All these garments are designed by our fashion experts with best approach and tools. Our fashion designers are creative and most talented in this realm. They create these garments in many colors and designs. These garments are easy to install long lasting in colors and tear resistance in finish. Our customers can avail this array of garments at lowest rates.&amp;nbsp;</t>
  </si>
  <si>
    <t>Established in the year 2000 at Noida (Uttar Pradesh India) we &amp;ldquo;Ramesh Enterprises&amp;rdquo; are known as the most reputed manufacturer and supplier of premium quality range of Industrial Safety Belt and Accessories Ear Nose and Eye Protection Road Safety Stanchions Safety Net Safety Goggles Mask Gloves Apron. We are also in trading our products range are&amp;nbsp; Gumboots Industrial Safety Helmets Driving Helmets Safety Shoes Safety jacket. Owing to our amiable relationship with certified vendors of the market we are able to procure quality raw material that is used in the fabrication of our entire range. Further we develop our entire product range under strict quality measures. The offered range is designed with high precision in order to meet international quality standards. These products are known for their superior quality excellent durability reliable performance and optimum efficiency. &amp;nbsp;Further the products that we offer are water resistant and require less maintenance. These products are available in both standard and customized options.</t>
  </si>
  <si>
    <t>&lt;p&gt;Our company &amp;ldquo;Geeta Fashion&amp;rdquo; holds specialization in manufacturing an exclusive range of Ladies T-Shirt Ladies Dress&amp;nbsp;Ladies Suit&amp;nbsp;and many more. We offer products keeping the exact requirements of clients in mind.</t>
  </si>
  <si>
    <t>Strawbery Clothings is proud to introduce itself as one of the fastest growing manufacturers and exporters of Ethnic wears Indo-Western Top &amp;amp; Tunic and Corset Skirts Sets etc. We are one of the leading indian ladies clothing manufacturers and exporters in woven fabric. We started with a zeal and determination to redefine fashion in the industry.Standing on the grounds of style and elegance we offer woven fabric garments garments that are abreast of the changing international trends. Standing on the grounds of style and elegance we offer woven fabric garments that are abreast of the changing international trends. Our company has set a benchmark by providing excellent quality fabric products at low margin . The consistency in our purposes of serving clients with complete satisfaction has made us a top notch entity in the market.Essential parameters of our business are delivery on time and better than acceptable quality .We have our Branch offices in South Africa and Paris. We export garments to US UK France South Africa Belgium Holland.</t>
  </si>
  <si>
    <t>&lt;p&gt;Being a quality oriented company in the market we &amp;ldquo;Spark Technology&amp;rdquo; are involved as the trader of CCTV Camera WIFI Router and many more. We are also involved in rendering CCTV Installation Service and others.</t>
  </si>
  <si>
    <t>We &amp;ldquo;Spark Technology&amp;rdquo; have brought forth our vast industrial experience and expertise in this business as trader of CCTV Camera WIFI Router Biometric Attendance System and many more. We are a supreme organization incorporated in the year 2016 as Sole Proprietorship (Individual) based company where our product range complies with the industrial quality standards. We have hired a team of skilled personnel that performs all business activities in a most excellent achievable manner in order to attain the set target of the company. The experience of our experts in the field is clubbed with the in-depth knowledge and understanding of the necessities of the industry.&amp;nbsp; Apart from this we are also involved in rendering CCTV Installation Service Laptop Repairing Service and others.&amp;nbsp;</t>
  </si>
  <si>
    <t>&lt;p&gt;We are among the prominent distributor supplier and exporter of extensive range of artificial jewellery. Unique customization facility is offered by us to ensure maximum client satisfaction.</t>
  </si>
  <si>
    <t>&lt;p&gt;We are well renowned manufacturer trader and supplier of a huge range of Rubber Thread Elastic in all colors in counts specially RFD thread elastic for tie and dye and over dyed garments.</t>
  </si>
  <si>
    <t>Dhingra Shoe Interlining is a reputed company in the manufacturing of shoes' Interlinings for shoe uppers Self-adhesive linings fused buckram and shoes lining. Since the time of the inception the company has successfully gained a respectable position in its area of operation. Dhingra Shoe Interlining has an industrial experience of more than 20years. Experience of almost 2 decades has earned the company prestigious position in its business field. From the time of its origin the company has progressed fast. We specialize in high quality shoes interlinings self-adhesive lining fused buckram shoes lining etc. Dhingra Brand has its own identity because durability is its guarantee and being more economic is its motive. It has successfully acted as catalytic agent to promote &amp; provide boon for the leather &amp; cotton Industries. Dhingra has welcomed all challenges monopolistic place in Indian and global market.</t>
  </si>
  <si>
    <t>&lt;p&gt;We are Expert in Designing and Implementation of all type of latest Electronic Security Systems for Home office &amp;amp; corporate house in India. (CCTV Access Fire alarm/Hydrant Boom Barrier PA System VDP Spy cameraTelecom Net.)</t>
  </si>
  <si>
    <t>Established in 1995 Aesthete International Limited (AIL) took over the business of a sole proprietorship export firm which was actively involved in exports since 1992. The company exports to several countries with its major market being Latin America.\r\n&amp;nbsp;\r\nOur extensive partner base of manufacturers in the Asia Pacific region ensures our expertise in the procurement of a range of cost efficient product mix. We provide customized service solutions and a comprehensive product range to our clients globally. Our list of products encompasses but is not restricted to costume jewelry umbrellas and Christmas lights.</t>
  </si>
  <si>
    <t>&lt;p&gt;Being one of the well-distinguished companies in the market we &amp;ldquo;Triumph Garments Private Limited&amp;rdquo; are involved in manufacturing Ladies Top Midi Dress Ladies Shirt Bodycon Dress and many more.</t>
  </si>
  <si>
    <t>With over years of experience in the industry we &amp;ldquo;Triumph Garments Private Limited&amp;rdquo; understand the requirements of our clients and offer solutions accordingly. Ever since establishment in the year 2010 we are involved as the manufacturer of Ladies Top Midi Dress Ladies Shirt Bodycon Dress and many more. We are working with advanced technological process which helps us to make quality and quantity both. We have adopted several conscientious quality policies and parameters with the help of which we examine our products and supply quality approved gamut. Apart from this our ethical policies reliable dealings and timely delivery for the fulfillment of orders have also assisted us positioning an enviable niche in industry.</t>
  </si>
  <si>
    <t>We are a member of the prestigious Export Promotion Council for Handicrafts (E.P.C.H.) and Council For Leather Exports (C.L.E.). Our association with them has led to our worldwide recognition and has fetched us the trust and support of our clients. We can produce a large number of shoes in a month and therefore cater to bulk orders with ease.\r\nBy leveraging on our world class infrastructure we aim to overcast every competitor in the market. The workforce of the company includes highly skilled and talented designers and experienced personnel who work in tandem to design the best. Not only are our products cost effective but are also delivered to the clients within the scheduled time frames.</t>
  </si>
  <si>
    <t>&lt;p&gt;Our company is highly esteemed in manufacturing and exporting of Gold Ring Ladies Gold Ring and many more. Offered products c0me in a variety of patterns.</t>
  </si>
  <si>
    <t>ORAAS JEWELLERY (A Unit Of G Tech India) is one of the well-distinguished companies in the market since 1990. The ownership type of our corporation is a Sole Proprietorship. The headquarter of our organization is located in Noida Uttar Pradesh. We bring forth our vast industrial experience and expertise in this business instrumental in manufacturing and exporting a superb quality range of Gold Necklace Set Wedding Ring Ladies Gold Ring and Gold Ring. Our products are designed by highly trained professionals who are conscious of the clients prevailing expectations. By making qualitative shipment of products in the market our company has successfully earned the immense support of customers. Besides customers are placing repetitive orders of our products and it is because of our capability of making shipment of the assortment up to the customer&amp;rsquo;s expectations.</t>
  </si>
  <si>
    <t>MEGHA ENTERPRISEA&amp;nbsp;handbag also&amp;nbsp;purse&amp;nbsp;or&amp;nbsp;pouch&amp;nbsp; is a&amp;nbsp;handled&amp;nbsp;medium-to-large&amp;nbsp;bag&amp;nbsp;that is often&amp;nbsp;fashionably designed often used by women to hold personal items. It enhance beauty of women  small car for women with all essential products . These are available in every size  design and different brands .&amp;nbsp;</t>
  </si>
  <si>
    <t>&lt;p&gt;We are an established Manufacturer and Supplier of Corrugated Boxes Packing Boxes Hardboard and Wooden Box. Our product range is highly appreciated for its durability reliability and robust construction.</t>
  </si>
  <si>
    <t>The footwear industry occupies a prominent&amp;nbsp;place&amp;nbsp;in the international market and also provides a massive potential for employment and growth.&amp;nbsp;Bairagi Footwears&amp;nbsp;an ISO certified company is a growing footwear&amp;nbsp;manufacturer and supplier&amp;nbsp;offering a unique collection of footwear items at reasonable prices. Our wide ambit of products covers&amp;nbsp;Formal Shoes&amp;nbsp;Casual Shoes&amp;nbsp;Outdoor Shoes&amp;nbsp;Running Shoes&amp;nbsp;Sport ShoesSandals&amp;nbsp;Slippers&amp;nbsp;Kids Footwear&amp;nbsp;etc.&amp;nbsp;We import A-grade raw materials from Korea Taiwan and China to fabricate premium products for the clients. These products find huge demand in many places all over the globe including Europe U.S.A. South Africa Japan where we have established a strong export market.&amp;nbsp;</t>
  </si>
  <si>
    <t>&lt;p&gt;We are engaged in manufacturing and supplying an incredible range of Home Furnishing Product Ladies Garment Bath Linen Home Furnishing Cover Bed Sheet and Ladies Bag that are appreciated for their eye catching appearance.</t>
  </si>
  <si>
    <t>Established in the year 1997 at Noida (Uttar Pradesh India) we Sai Crafts are engaged in manufacturing and supplying a wide gamut of Home Furnishing Products Ladies Garments Bath Linens Bed Covers Bed Sheets Embroidered Fashion Bags and Ladies Fashion Bags. Crafted using premium grade raw material our complete product range is in compliance with set industry standards. These products are designed under strict quality control measures and also by inculcating cutting-edge technology. Bestowed with the features like smooth finish elegant look exotic patterns vibrant color combination's attractive design and color fastness these products have gained huge appreciation by clients. The garments rendered by us are also reckoned for their comfort fitting excellent stitching and tear &amp;amp; shrink resistance. We have a sister concern company named Blue Dimension which mainly deals in selling bags.\r\n&lt;ul&gt;\r\n&lt;/ul&gt;</t>
  </si>
  <si>
    <t>&lt;p&gt;As a trusted name of this domain we hold expertise in manufacturing a high-quality range of Visiting Card Plastic Bags and many more. These products are highly acclaimed for their utmost quality.\r\n&lt;p&gt;&amp;nbsp;</t>
  </si>
  <si>
    <t>Founded in the year 1996 Ambay Printers is one of the famous names in the market. The ownership type of our company is a sole proprietorship. The head office of our business is located in Noida Uttar Pradesh. Enriched by our vast industrial experience in this business we are involved in manufacturing an enormous quality range of Visiting Card Garment Label Plastic Bags and many more. Our quality integrated range is the output of the combination of the hard work of our hard-working manpower and the contemporary techniques that we own as our pride. As we believe that clients are the final judges of the products so that customer-centric approaches are followed by our friendship that helped us to gain trusted and reliable clientele. Moreover we frequently interact with our clients to take their feedback which assists us to retain the performance and excellence of our range of products as per the industrial norms and standards.</t>
  </si>
  <si>
    <t>Malik Labels was started by Mr. C.P. Malik in 1976 which was incorporated as Malik Labels Pvt. Ltd. in late 90's. Since then Malik Labels has made its position as a reputed woven labels manufacturer and supplier.We are woven labels manufacturer based in Delhi having our factory in Noida ( Uttar Pradesh)\r\nOur products are in constant demand in garments and related industries. We have the latest technology to produce high quality woven labels according to your needs aided by modern machines and CAD software. Our team has rich experience and updated knowledge and skills in woven labels manufacturing. Our labels are made of high quality yarn</t>
  </si>
  <si>
    <t>&lt;p&gt;We are one of the leading manufacturers of a wide range of optimum quality Promotional and Corporate Gifts. Owing to their elegant design and attractive appearance these gift items are highly demanded.</t>
  </si>
  <si>
    <t>Established in the year 2002 at Noida (Uttar Pradesh India) we &amp;ldquo;Kumpras Export&amp;rdquo; are noted amongst the well-known Manufacturer Exporter Trader and Supplier of Fashionable Earrings Beaded Necklaces Fashionable Bracelets Trendy Bangles Designer Necklaces Pearl Necklaces Cuff Bracelets Stone Wristbands and Hair Bands. These products are precisely designed using high grade raw material employing with globally accepted fabrication technology our offered products are widely appreciated among our cherished patrons for their unique features such as elegant design reliability precise dimension and reliability. In addition to this the raw material we make use in the fabrication procedure of this range is obtained from the reliable vendors of the market that guarantee the quality &amp; flawlessness of our offered range of products. In addition to this our firm annual turnover is Rs. 2 - 5 Corer.</t>
  </si>
  <si>
    <t>Incepted in the year of 2016 RMBS Packing Pvt. Ltd. has been engrossed in the Manufacturing Wholesaling Trading and Retailing of a classified assortment of packing products like Bubble Bags Bubble Rolls EPE Foam Bag EPE Foam Sheet Roll EPE Foam Fitment Form Corner Non Woven Bags Square Box Foam box and Scratch Film Roll. We are known to offer these products at the best of prices from our firm. Beside this we have been dedicatedly instrumental in presenting with these products at the best of policies of our firm for which we have been genuinely cherished in the whole of the nation. Regardless of the rich demands and needs of our patrons in this nation we are known to deliver these products at the earnest of delivery period to our patrons.</t>
  </si>
  <si>
    <t>On the international fashion Arena with the competition getting harder and quality graders hiking their perfection levels A new entrant can make global mark only with successful Combination of professionalism and Aesthetics to meet the Razzmatazz demands of the fashion industry.In the colourful world of Garments Four Ess Overseas are glad to take this opportunity to introduce ourselves as manufacturer of knitted and Woven Garments.Four Ess is one such Company whose sound professional frame work encourages a highly talented team to combine Commercial Interest with an innate spirit to excel and deliver Quality.Under the Supervision of highly Trained Professionals the company is Successfully exporting high quality garments to most of the european clients.</t>
  </si>
  <si>
    <t>&lt;p&gt;We are distinguished manufacture exporter trader and supplier of broad assortment of Dairy Product Fabricated Product Engineering Product Agricultural Equipment etc. Our offered products are appreciated for their excellent quality.</t>
  </si>
  <si>
    <t>Maple Exim Company are the reputed manufacturer trader exporter &amp; supplier of qualitative range of Dairy Product Industrial Plants Engineering Products Agricultural Equipment Fire Fighting Equipment Electrical Products Fabric Handicraft Item Agro Product Artificial Jewelry etc. Furthermore our offered products are available in various packaging options quantities and other related specifications as per the varied requirements of our precious clients. In addition to this customers can avail the offered products from us at the most affordable price range.</t>
  </si>
  <si>
    <t>Established in 2011&amp;nbsp;Kashvi&amp;nbsp;Designs Private Limited&amp;nbsp;is a young and vibrant company that aims to provide good quality products. Based in Noida U.P. India we specialize in manufacturing and exporting ready to wear fashion garments for men and women.\r\nIn a short span of five years we are a proud team of over 150 professionals working to a capacity of producing approximately 5000 garments per day.\r\nAt&amp;nbsp;Kashvi&amp;nbsp;Designs we strive to achieve the highest level of &amp;ldquo;customer satisfaction&amp;rdquo; possible. Our cutting edge manufacturing capabilities highly experienced and skilled team agile warehouse systems and state of the art customer care center provides customer with:</t>
  </si>
  <si>
    <t>&lt;p&gt;We R. M. Enterprises are leading Manufacturer Exporter Supplier Wholesaler Retailer Trader and Supplier of Non Woven Fabrics Woven Cloth Textile Interlinings Shoulder Pads Shopping Carry Bags Hotel Guest Amenities etc.</t>
  </si>
  <si>
    <t>FCCO is an apparel production and export company based in New Delhi India. We have been in operation since 2001. We focus on high fashion garments for women and our particular expertise is in prints knits and wovens. Our range of products includes tops T-shirts skirts blouses dresses and corsets.\r\nWe have a well-established network of buying and sourcing joint ventures in India and China. We also have manufacturing facilities at seven locations in and around New Delhi with a monthly production capacity of approximately 100000 units.\r\nFCCO is a member of the Supplier Ethical Data Exchange (Sedex) [link to website http://www.sedex.org.uk/] and committed to the continuous improvement of the ethical performance of our supply chains.</t>
  </si>
  <si>
    <t>It is our immense pleasure to introduce Mahindra Services Pvt ltd as an &amp;ldquo;Executive Search House&amp;rdquo; which offers &amp;ldquo;end-to-end&amp;rdquo; placement solutions. We pay equal importance to every single candidate of ours and help them get placed in renowned and established company. But as it is caliber and hard work of every person matter the most in his path of success.\r\n\r\nOur Mission:&amp;nbsp;We aim to provide excellent service to our customers employees shareholders and society through the broad range of the solutions.\r\n\r\nOur Vision:&amp;nbsp;We watch ourselves at a position where we are recognized as a leading Global HR solution company with a Global customer base and impact.</t>
  </si>
  <si>
    <t>&lt;p&gt;As an authentic name of this domain we &amp;ldquo;Three Star Co.&amp;rdquo; hold expertise in manufacturing a high-quality array of Ladies Belly Women's Belly Shoes Girls Belly Shoes Men's Shoes and many more.</t>
  </si>
  <si>
    <t>Incorporated in the year 2012 at (Noida Uttar Pradesh India) we &amp;ldquo;Band Box Manufacturer&amp;rdquo; are sole proprietorship based firm. We are involved in wholesaling and retailing a qualitative assortment of Cushion Cover Tote Bag Travel Bag Ladies Wallet Satchel Bag Sling Bag Duffle Bag and many more. Manufactured using the excellent quality fabrics and other qualitative material our products are highly getting acknowledged for their matchless designs optimum quality and other pivotal characteristics. By giving utmost emphasis over the products excellence we have been able to make defect free consignment of assortment at our client place. Our declaration offering the products within committed time and maintaining transparency in business practices have enabled us placing our name in the list of topmost organizations of the industry.</t>
  </si>
  <si>
    <t>&lt;p&gt;Our company holds immense experience in this domain and is involved in wholesaling retailing and trading a wide assortment of Diabetic Sandal and more. All these products are highly appreciated in the market for their unmatched quality.</t>
  </si>
  <si>
    <t>Commenced in the year 2012 Advance Concept Solutions Private Limited has carved a niche in the market. The headquarter of our firm is located in Noida Uttar Pradesh (India). We are the leading wholesaler retailer and trader of Diabetic Sandal Shoe Insole Portable Sleep Diagnostic System and many more. Our vendors have acknowledged advanced methods of production that have also enabled us enhancing our production capability. Consistency in business dealings make sure to provide better quality assortment and making shipment within promised time frame are some vital factors that enable us positioning a distinguished niche in the industry.</t>
  </si>
  <si>
    <t>&lt;p&gt;artificial jewellery perfect gift for your loved ones. Pinkandyou. Com is an exclusive destination of 1000+ multi-designer</t>
  </si>
  <si>
    <t>Pink and You dot com is an exclusive destination of 1000+ multi- designer multi-genre jewelry creations a place where all your fine jewelry needs can be catered to under one roof - whether it&amp;rsquo;s for an engagement birthday/anniversary or any other personal celebration.</t>
  </si>
  <si>
    <t>&lt;p&gt;We are known as the eminent manufacturer trader and supplier of promotional leaflets carry bags etc. In addition we also a Service provider.</t>
  </si>
  <si>
    <t>&lt;p&gt;Established in 2013 we Itrade-India is a group of professionals engaged in manufacturing exporting of&amp;nbsp; Handcraft Potli Bags Marble Bath Accessories Christmas Decorative Merchandise etc.</t>
  </si>
  <si>
    <t>Established in 2013 we Itrade-India is a group of professionals engaged in manufacturing exporting of&amp;nbsp; Handcraft Potli Bags Marble Bath Accessories Christmas Decorative Merchandise etc. with the support team of professional talented manufacturers/vendors spread across India we offer quality merchandise with the competitive price &amp;amp; committed delivery schedule across the globe.We offer wide range of handcrafted products.All of our merchandise is designed by our creative &amp;amp; talented professionals keeping in mind the trends &amp;amp; standard of global market. We can also customize our merchandise as per buyers/customer requirements.\r\n&amp;nbsp;\r\n&amp;middot; Wide range of unique design.\r\n&amp;middot; Strong manufacturing &amp;amp; sourcing network of professional.\r\n&amp;middot; Talented vendors/manufacturers spread across India.\r\n&amp;middot; Customized production &amp;amp; packaging.\r\n&amp;middot; Ensure quality check at every stage.\r\n&amp;middot; Experience team of professional.\r\n&amp;middot; Competitive pricing Policy.\r\n&amp;middot; Committed delivery schedule.</t>
  </si>
  <si>
    <t>Incorporated in the year 2014 Amvish Overseas Pvt. Ltd. has become a reputed firm manufacturing importing and exporting an exceptional series of Imitation Jewellery for both men and women. Our product range include items like Ladies Necklace Ladies Bangles and Ladies Earrings. Our mentioned products are highly acclaimed owing to its outstanding quality. The collection is fabricated and designed as per the current trends and is apt for women and men of all age groups.</t>
  </si>
  <si>
    <t xml:space="preserve">&lt;p&gt;We are a reputed Service Provider of highly qualitative Brochure Printing Services Catalog Printing Services Visiting Card Printing Services Calendar Printing Services Book Printing and Letterhead Printing Service. </t>
  </si>
  <si>
    <t>Established in 2010 in Noida Uttar Pradesh we Royal Printer are a leading Service Provider of premium-quality Brochure Printing Services Catalog Printing Services Visiting Card Printing Services Magazine Printing Services Menu Cards Printing Services T-Shirts Printing Services Calendar Printing Services Book Printing and Letterhead Printing Services. Being a quality-oriented firm we are engaged in the provision of reliable and efficient printing services at the most reasonable prices. These services are rendered in compliance with industrial quality standards by our team of experienced and well qualified service professionals. Our services are provided strictly on the basis of the requirements of the clients and are acclaimed for their unmatched quality as well as reliability. Our services are accessible to clients at budget-friendly market prices. Highly advanced printing technology machinery and tools are used for the provision of these services in a timely and efficient manner. The demand for these services is high in the industry owing to their unmatched quality. These services are used by corporate firms business establishments and entrepreneurial ventures.</t>
  </si>
  <si>
    <t>&lt;p&gt;Vinod&amp;nbsp;Printgraphics (PrintGraphx)&amp;nbsp;is affianced in providing Printing Services. Our offered services are known in the market for their reliability and timely completion.</t>
  </si>
  <si>
    <t>UL is formed with the mission of bringing cost - effective merchandise solutions with efficient and high quality vendor base services to the buying customers.UL operations are divided in three main divisions ?Textiles (Garment) Home Textiles(Soft Furnishing) and Hard goods(Hard d?cor &amp; DIY).Textiles constitutes of woven knitted garments and Accessories.Home Textiles relates to soft furnishing articlesHard goods represent all kinds of consumer goods which are made of hard raw material like brass aluminum iron glass Ceramic wood plastic / steel etc.</t>
  </si>
  <si>
    <t>Masoom is in the business of toy manufacturing for over sixty years.\r\nAll along these years we have been manufacturing a vast variety of toys including dolls. For the past ten years the focus is mainly on vinyl roto molded products.\r\nBesides dolls also manufactures:\r\n\r\n&lt;table border=\0\ width=\100%\&gt;\r\n\r\n&lt;tr&gt;\r\n&lt;td width=\42\ valign=\baseline\&gt;&lt;/td&gt;\r\n&lt;td width=\100%\ valign=\top\&gt;Soft pillow toys and bags.&lt;/td&gt;\r\n&lt;/tr&gt;\r\n\r\n&lt;tr&gt;\r\n&lt;td width=\42\ valign=\baseline\&gt;&lt;/td&gt;\r\n&lt;td width=\100%\ valign=\top\&gt;Stationery products.&lt;/td&gt;\r\n&lt;/tr&gt;\r\n\r\n&lt;tr&gt;\r\n&lt;td width=\42\ valign=\baseline\&gt;&lt;/td&gt;\r\n&lt;td width=\100%\ valign=\top\&gt;Vinyl novelties.&lt;/td&gt;\r\n&lt;/tr&gt;\r\n\r\n&lt;tr&gt;\r\n&lt;td width=\42\ valign=\baseline\&gt;&lt;/td&gt;\r\n&lt;td width=\100%\ valign=\top\&gt;Figurines.&lt;/td&gt;\r\n&lt;/tr&gt;\r\n\r\n&lt;tr&gt;\r\n&lt;td width=\42\ valign=\baseline\&gt;&lt;/td&gt;\r\n&lt;td width=\100%\ valign=\top\&gt;Puzzles.&lt;/td&gt;\r\n&lt;/tr&gt;\r\n\r\n&lt;/table&gt;\r\n\r\n&amp;nbsp;\r\nAll toys &amp;amp; dolls are safe and non-toxic and now our products are also available with the option of Pthalate free raw material.</t>
  </si>
  <si>
    <t>&lt;p&gt;Established in the year 1989 we &amp;ldquo;Orient Exports&amp;rdquo; are engaged in manufacturing supplying and exporting Fashion Scarves Bags &amp;amp; Belts Shawls Pareos Beachwear Garments Belts Bags and other Accessories.</t>
  </si>
  <si>
    <t>Geisha Designs is an India based luxury lifestyle brand that has translated the ancient yet very modern world of today into garments. A design philosophy that epitomises style and focuses on fine craftsmanship utility and refinement binds Shalini Jaikaria and ParasBairoluya  the duo behind the label.</t>
  </si>
  <si>
    <t>&lt;p&gt;Safeplanet Innovations is among one of the distinguished names in supplying and trading a comprehensive variety of&amp;nbsp;GPS Tracking Devices Mobile DVRs/Cameras and Mobile App Based School Bus and Fleet Tracking System.&amp;nbsp;</t>
  </si>
  <si>
    <t>Established in 2011 Safeplanet Innovations is one of the dexterous business name thoroughly occupied in the realm of supplying and trading to our customers a comprehensive gamut of products which comprise GPS Tracking Devices Mobile DVRs/Cameras and Mobile App Based School Bus and Fleet Tracking System.&amp;nbsp;All our products are designed at a sophisticated fabrication unit by employing superior-quality basic material and sophisticated tools and tackles in compliance with market quality norms.We utilise latest technologies tools devices to build high-tech solutions to make you feel safe and secure round the clock. We are a technology savvy company with best of industry talent. We have partnerships with best of the Vendors around the globe to get you high-tech devices and solutions.You can rely us for your safety and security and we promise that we will not let you down as we believe in delivering what we commit.</t>
  </si>
  <si>
    <t>Since our establishment we are engaged in offering an exclusive range of Printed Fabrics to our clients. We provide our clients Digital Printing on Running Fabric Digital Print Scarves / Stoles Sarees Suits and Kurtis. Our collection is widely known for its excellent skin friendly  and fastened colors. Our tie-up with reputed vendors helps us in providing various colors sizes and designs in our range which meet latest fashion trend.\r\n&amp;nbsp;\r\nWith the support of our competent team we are offering reliable Digital Fabric Printing Service such as Ink Printing Customized Printing Saree Printing Screen Printing Fabric Printing Color Printing Textile Printing and Image Printing. We use high quality ink and fabric for providing unmatched prints beautiful designs and shades in printing services. Moreover by fulfilling the various needs of our clients we have made huge clientele across the globe.</t>
  </si>
  <si>
    <t>&lt;p&gt;TexTrends Global based in NOIDA (India) is the essence of hard work from a family engaged in textiles since 1972. We make cottonpolyesteracryliclinensilkwoolmodalviscose scarves and stoles as per buyer specifications.</t>
  </si>
  <si>
    <t>To let consumers completely rely on our firm established in 2010 our firm Eastern Roots is consistently engaged in offering best spectrum of Fashion Products. We are trustworthy manufacturer and exporter of Cashmere Stoles Hand Woven Scarf Printed Scarf Designer Necklace and many more. These products are superior in quality and made at our end under guidance of sharp skilled professionals who hold much expertise in the relevant work. Moreover professionals ensure premium quality of these products before presenting in the market.</t>
  </si>
  <si>
    <t>Established in the year&amp;nbsp;2010&amp;nbsp;SM Enterprises are actively involved in manufacturer supplier a comprehensive collection of&amp;nbsp;Ladies Designer Purse Ladies scraves and ladies sandals.&amp;nbsp;It is because of continuous endeavor of our workers we have attained an estimable place in the industry. To be a quality-oriented organization we make sure to provide excellence in product. So as to offer customer&amp;rsquo;s assured range of items we follow severe quality tests while manufacturing and delivering our range of items to the clients. In addition to this the offered range is accessible in various dimensions designs and sizes as per the prerequisite of customers at economical rates.&lt;i&gt;&lt;/i&gt;</t>
  </si>
  <si>
    <t>Arvind Kumar &amp;amp; Co sources Products and organizes coordinated production offering in short a one stop solution for all your requirements. Managed by professionals we provide most esthetically designed products which depict an exotic blend of extra ordinary quality values and perfection in creation. We can always provide our valuable clients with products to suit their requirements and as per their specifications and innovations.\r\nEstablished in 1972 we started with the prime motive of delivering the best garments at most affordable and competitive rates. Being the most preferred manufacturer and exporter we adhere to international quality norms and manufacture a fine range of Women&amp;lsquo;s Wear and Accessories - scarves shawl etc. Presently we are exporting our products to European countries South America etc.</t>
  </si>
  <si>
    <t>&lt;p&gt;MIR LEDER HIDES&amp;nbsp;provide Leather Finishing Services&amp;nbsp;like Foil Finishing &amp;amp; Printing Embossing Color Texture&amp;nbsp;-&amp;nbsp;for use in&amp;nbsp;Footwear Furnishings &amp;amp; Upholstery Car Seat Covers&amp;nbsp;Leather Goods &amp;amp; Accessories</t>
  </si>
  <si>
    <t>&lt;p&gt;'Kamal Garments' is one of the leading Manufacturer and Service Provider of Sign Boards LED Light Box Branding Umbrella Floor Graphics Designing Service etc.</t>
  </si>
  <si>
    <t>Kamal Garments' is one of the leading Manufacturer and Service Provider of Sign Boards LED Light Box Branding Umbrella Floor Graphics Designing Service etc.</t>
  </si>
  <si>
    <t>The BGS saga began in the Late 1960&amp;rsquo;s primarily fuelled by Mr. Brij Gupta entrepreneurial spirit and partly forced by circumstance.\r\nStarted off as a pure clothing brand Way back in the Late 1960s Brij Garments has come a long way with Diversification into clothing further and nearly all Accessories for women by the brand Bg&amp;rsquo;s. A name That synonymous with fashion and global trends in accessorising women Bg&amp;rsquo;s has been and still continues to be the trendsetter in the minds of the fashion is not Left untouched by our host of designers who are all well travelled and aware of the latest in global fashion trends. The mission of bg&amp;rsquo;s is to create an awareness about the high fashion prevalent globally. At the same time be a provider of the same to the conscious customer with the best product in the best quality available and most importantly at the best price. The customer is definitely the force behind who keeps asking for new products which keeps us on our toes for constant innovative endeavours.</t>
  </si>
  <si>
    <t>Currently I stay busy meeting amazing people am lucky to call my clients. If I am not on a session or editing I am gardening in my balcony&amp;nbsp;spending time with family and friends and&amp;nbsp;watching movies. Other than clicking I&amp;nbsp;enjoy listening to music and&amp;nbsp;travelling.&amp;nbsp;???\r\n&amp;nbsp;\r\nBased out of Delhi in India my&amp;nbsp;work is available online&amp;nbsp;on&amp;nbsp;my&amp;nbsp;website&amp;nbsp;\r\nwww.sahilaroraphotography.com. You can order HiDef images for print and use or order beautifully framed prints in different sizes.\r\n???\r\nAll not yet clicked and done I continue&amp;nbsp;to inspire people to discover more grace in the external world by capturing each image with lots of love and passion. Get in&amp;nbsp;touch&amp;nbsp;with&amp;nbsp;me&amp;nbsp;at&amp;nbsp;&amp;nbsp;\r\nsahil.jhamb123@gmail.com&amp;nbsp;for any questions and I will be happy to share my knowledge.\r\n???\r\nCapturing you and your families is my joy passion and love. I'd love to schedule an appointment with you to do just that. Like I always say.. It will be fun</t>
  </si>
  <si>
    <t>Manglam Apparels Pvt Ltd. was established in the year 1998 at Noida (Uttar Pradesh India). We are leading manufacturer and exporter of flat knitted sweaters and circular knitted garments. We have being supplying to some of the leading international and Domestic buyers. We always strive to meet buyers quality standards at competitive prices and scheduled deliveries.&amp;nbsp;\r\n&amp;nbsp;\r\nStrengths :\r\nWe have in-house 12 stoll(Germany) computerized flat knitting latest high production machines with 32 color intarsia facilitygauge 7-16(multigauge).\r\n&amp;nbsp;\r\nFor circular knits we get our own fabrics made by buying yarn and getting fabric knitting and dyeing done in our sister concern on latest machinery stitching and finishing is done in our unit.\r\n&amp;nbsp;\r\nOur control over manufacturing is not limited to in-house flat knitting and circular knitting. We believe in delivering quality product to the customer with stringent checks at every point with customer satisfaction being the prime motto.&amp;nbsp;&amp;nbsp;Production Facility:\r\nThe Company has its own factory building with covered area of 20000 square feet located at B-52 Sec-2 Noida U.P-201301.</t>
  </si>
  <si>
    <t>Incepted in the year 2013 we &amp;ldquo;J .k Emporium&amp;rdquo; are actively engaged in Manufacturing and Exporting beautifully crafted array of Fancy Bangles Modern Earrings Stylish Earrings Onyx Earrings Antique Necklaces Fancy Rings Ladies Bracelets Decorative Bowls Canvas Belts and Photo Frames. Under the inspirational guidance of our Managing Director &amp;ldquo;Mr. Julfiqar Ali&amp;rdquo; we have been able to maintain leading position in this domain. His vast knowledge and vision have enabled us to reach the heights of success and cater to a large client base across the international market. Situated at Noida (Uttar Pradesh India) we have developed a robust infrastructural base that encompasses various divisions such as procurement designing production quality-control sales &amp;amp; marketing and warehousing &amp;amp; packaging. The infrastructural base supports us in developing products in an efficient manner. Additionally the production division is armed with advanced tools and the latest technology for production of elegant products.</t>
  </si>
  <si>
    <t>IMS-Design &amp;amp; Innovation Academy was established in the year 2005 as the Academy of Fashion &amp;amp; Jewellery Design with an objective of providing design education. Over a period of time the Academy has evolved and matured as an institute sustaining multiple design specializations like fashion textiles jewellery interior multimedia &amp;amp; animation as well as retail management. DIA is now poised to become as one of the best design institutes in India comparable internationally. DIA's perspective is global as reflected in the international scenario and diversity of the entire community. Our students come from various background and nationalitie. We recognize that a high level of diversity necessities a flexible and practical approach to learning. Our flexible schedule enables students to expedite their academic progress and can also help working professionals to complete their education without interrupting their career.</t>
  </si>
  <si>
    <t>Founded in the year 2011 at Noida Uttar Pradesh UVR Danesy Fashion Private Limited has become the most preferred choice of wide customers. We have gained the immense support of customers by manufacturing a wide range of Women's Shirt Ladies Top Spaghetti Top Women's Top Ladies Kurti Ladies Tunic Women's Tunic Women's Dress and Ladies Kaftan. The complete range is designed by our experts who are well aware of the rising desires and needs of the customers. Also our experts conduct regular surveys of the market to get an idea about the rising customers' preferences and ensure delivering products accordingly. Along with exceptional designs we also focus over the excellence of the products and for we have adopted several stringent quality checking parameters.</t>
  </si>
  <si>
    <t>&lt;p&gt;We are an Govt. Recognized Export House socially and security compliant as per Business Social Compliance Initiative (BSCI) standards.</t>
  </si>
  <si>
    <t>Incepted in the year 1969 at New Delhi we &amp;ldquo;Sawhney Brothers&amp;rdquo; are one of the leading manufacturer exporter and supplier of Ladies Garments like Dresses Kaftans Tunics Tops &amp;amp; Blouse Bottom Wear etc. We also specialize in&amp;nbsp;Scarves Stoles Shawls and&amp;nbsp;Hand Bags for ladies. In order to make these ladies attires as per their requirement. we use ultra grade fabrics and implement latest technologies in manufacturing. We procure the fabrics from the reliable and well-established vendors of the market. Therefore; our products are highly acclaimed for high quality fabric durability high comfort easy to wash trendy look latest fashion fine stitching perfect fitting and Eco-friendliness.</t>
  </si>
  <si>
    <t>&lt;p&gt;Our firm &amp;ldquo;BS International&amp;rdquo; is one of the prominent companies involved in manufacturing and exporting of Ladies Top Ladies Dress Ladies Shirt and many more. We export 100% of our product in USA South Africa.</t>
  </si>
  <si>
    <t>&amp;ldquo;BS International&amp;rdquo; is actively taken part in this industry as the manufacturer and exporter of fashionable and trendy garments which are applauded worldwide for their classy patterns. The garments we offer to our huge clientele are Ladies Top Ladies Dress Ladies Shirt and many more. The range of our products is thoroughly inspected on several parameters before final dispatch in order to ensure flawlessness. These products are skin friendly fascinating and cost-effective which make them more appreciable amongst clients. Moreover our ethical approach towards trade has assisted us to gain the pinnacle spot in the entire market. We export 100% of our product in USA South Africa.</t>
  </si>
  <si>
    <t>City Cleaners Laundry and Dry Cleaning has been serving the local Akron community for over 120 years. Superior service to our customers and our community has enabled us to weather the many economic storms that have come through our area. It has something to do with family values and pride City Cleaners is owned and operated by Richard and Jeff Sitz fourth generation ownership. Together they carry on the family tradition of providing their customers with the best dry cleaning service the Northeast Ohio area has to offer. We believe being the oldest doesn???t make you the best being the best makes you the oldest.With four locations in West Akron Fairlawn Green and Hartville as well as their renowned FREE pickup and delivery service City Cleaners is able to serve the entire Greater Akron area. City Cleaners strongly believes in giving back to the communities in which they do business. They are involved in numerous area chambers of commerce helping the unemployed with free suit cleaning their heralded Glass Slipper mission and supporting numerous school fundraisers and philanthropic efforts.</t>
  </si>
  <si>
    <t>&lt;p&gt;We are one of the leading Manufacturers and Suppliers of Satin Fabric Cotton Ribbon Shirt Button Leather Belt &amp; Garments Accessory. These are manufactured using the finest grade raw material as per the international quality parameters.</t>
  </si>
  <si>
    <t>Established in the year 2000 at Delhi India we &amp;ldquo;Amaan Zip Industry&amp;rdquo; are a remarkable manufacturer and supplier of an extensive range of Satin Fabric Cotton Ribbon Twill Tape Shirt Button Leather Belt Metal &amp; Plastic Zipper and Garments Accessory etc. Our product array is manufactured using the best grade raw material that is procured from the well-established vendors of the industry. Professionals of our team design and develop these products with the aid of latest technology and hi-tech tools in order to meet the international standards of quality and design. These products are known for their perfect finish compact design sturdy construction and durable finish standards.</t>
  </si>
  <si>
    <t>Inaugurated in the year 1996 in Delhi India we &amp;ldquo;Haryana Leather&amp;rdquo; are engaged in manufacturing and supplying an extensive range of Leather Garments Leather Jackets Leather Belts Leather Wallets and Leather Accessories. These products are designed using supreme quality leather and latest technology under the strict supervision of our skilled team of professionals. The offered products are designed in accordance with the set market norms. The leather which we use to design these products is procured from the most reliable and certified vendors of the industry. We offer these products in various sizes and designs as per the requirements of our clients. These products are highly appreciated in the market due to their excellent finish tear &amp;amp; Scratch resistance eye catchy pattern strong stitching smooth texture lightweight attractive look and elegant design.&amp;nbsp;</t>
  </si>
  <si>
    <t>&lt;p&gt;Women Leathers ware  Men Leathers Ware  Kids Leathers ware &amp;nbsp; &amp;nbsp; &amp;nbsp; &amp;nbsp; &amp;nbsp; &amp;nbsp; &amp;nbsp; &amp;nbsp; &amp;nbsp; &amp;nbsp; &amp;nbsp; &amp;nbsp; &amp;nbsp; &amp;nbsp; &amp;nbsp;\r&lt;p&gt;&amp;nbsp;</t>
  </si>
  <si>
    <t>We use a wide range of different qualities of fabrics such as Pashmina  Cashmere  Wool &amp;nbsp; Cotton  &amp;nbsp;Linen Silk  Viscose  Modal  Polyester  &amp;nbsp;Acrylic etc as per the customers&amp;rsquo; requirement .We have recently spread our collection to incorporate newer products into our range namely with items like Caps  Bags  Fashion Jewelry  Ponchos  capes etc. Bags are made of Jute Canvas Leather PU Jacquards etc. depending on the client requirement.&amp;nbsp;Reflecting the perfect blend of quality beauty fashion and comfort. Our entire range exhibits the splendid artistry of master craftsmen.&amp;nbsp; We are a professionally managed organization run and promoted by our CEO&amp;nbsp;Mr. Anand Rungta&amp;nbsp;and Mrs. Shilpa Rungta. Our well-equipped manufacturing unit enables us to produce 1 Lac pieces per month as well as successfully customize the products as per client's requirements. Our consistent performance over the years has helped us grow steadily increasing our customer base.</t>
  </si>
  <si>
    <t>We are a direct supplier of security cameras video surveillance systems and CCTV equipment (Closed Circuit Television) for home business and government. Surveillance cameras and DVR systems with remote Internet viewing is our specialty. Most of our surveillance systems include DVR viewer software for Windows and Mac PCs as well as mobile surveillance viewer apps for iPhone iPad and Android devices. We sell many complete systemEvery product from Aditya Enterprises goes through strict quality inspection as per the international QC inspection standards.s that are pre-configured and easy to install. We also offer additional value added services like warranty spare parts and technical support to our buyers. Our team has vast expertise on new product development product sourcing testing evaluation product launch quality improvement factory audit OEM coordination product training and vendor/service management.</t>
  </si>
  <si>
    <t>&lt;p&gt;Manufacturers of Garbage Bags Carry Bags Linners Corrugated Boxes Mono Cartons and Pizza Boxes.</t>
  </si>
  <si>
    <t>KEL&amp;nbsp;is a fashion oriented dynamic organization which is well sought after by customers who value quality. More than just being good manufactures of leather garments and bags. We see you as partners in our progress. Our team of young and enthusiastic professionals gives us an edge over other suppliers in terms of timelines of delivery quality control product development and sampling.\r\n&amp;nbsp;\r\nKEL&amp;nbsp;believes in being totally transparent and straight forward in its approach and this is the reason of We being stable in the overseas market for two decades. The commitment to social responsibility of business and ethical code of conduct is embedded in our philosophy.</t>
  </si>
  <si>
    <t>PCS is Computer showroom in Noida India and selling computers Laptops Printers Servers Software Digital Camera LCD's Playstation Speakers CCTV Internet Data Card and other Networking products. The Best Laptop Store in Noida.PCS have it's operations in the fieled of Computer Hardware and Software. We are dealer of Hp Dell Acer Sony IBM Samsung Lenovo Compaq Canon D-Link Microsoft Tata Idea and other major companies of IT &amp;amp; Communication industry. We deals in assembled branded computers Laptops Printers Servers CCTV Internet Data Card and other Networking products.We have been providing businesses with solutions to technology problems. From small businesses to large organizations we can get your computers and networks up and running and manage your backlog. Feel free to call us to discuss your current IT projects and how we can help you increase efficiency and productivity</t>
  </si>
  <si>
    <t>&lt;p&gt;We are one of the leading manufacturers and exporters of a wide range of fashion wear garments. We offer Women Dresses Ladies Skirts Night Wears and many more. These garments are appreciated for latest designs and attractive patterns.</t>
  </si>
  <si>
    <t>Backed by an experience of more than three decades we have been engaged in manufacturing and exporting a wide range of Fashion Wear Garments for ladies. Our product range includes Women Dresses Ladies Skirts Night Wears and Blouses in varied styles colours and patterns. These garments are widely  acknowledged by our clients for their colour fastness fine stitching  and neat finish. Made in exquisite styles and designs our range if  garments have made us one of the leading manufacturers in this segment.\r\n&amp;nbsp;\r\nTo  design these garments we have with us a team of creative craftsmen and  designers who have a rich experience in this domain. Our designers work  the year round to come up with designs which are appreciated by our  clients in India and abroad. We have with us tailors who have an eye  for neat stitching thereby proving the garments with a smooth finish.  Our infrastructure is equipped with state of the art machines which  enable in manufacturing a splendid range of garments.</t>
  </si>
  <si>
    <t>From a modest beginning in 1973 as a merchant exporter we&amp;ldquo;Sawhney Export House&amp;rdquo; a Government recognize export houseis one of the leading&amp;nbsp;manufacturer exporter&amp;nbsp;and&amp;nbsp;supplier&amp;nbsp;of&amp;nbsp;Ladies Garments like Dresses Kaftans Tunics Tops &amp;amp; Blouse Bottom Wear etc. We also specialize in&amp;nbsp;scarves&amp;nbsp;Stoles&amp;nbsp;Shawls&amp;nbsp;and&amp;nbsp;Hand Bags&amp;nbsp;for Ladies. In order to make these ladies attires as per their requirements we used ultra grade fabrics and implemented latest technologies in manufacturing. We procure the fabrics from the reliable and well-established vendors of the market. Therefore; our products are highly acclaimed for their perfect fitting high quality fabric durability high comfort easy to wash trendy look latest fashion fine stitching and Eco-friendly.\r\n`\r\n&amp;nbsp;</t>
  </si>
  <si>
    <t>Enchante India &lt;i&gt;the Real Estate Company &lt;/i&gt; is involved in a path to create memories for there clients by Sourcing there dream home in India. Enchante India has been in the field of Services offering unique benefits to buyers &amp; sellers. The company diversified and grew with experiences in retail outlets and manufacturing units. We are associated with different builders who serve as our principle base and as a real estate agency we hold exclusive sourcing rights for our clients.   Our energetic pro-active sales team is dedicated to fulfilling the needs of a vast array of buyers on the NCR area. Like all our clients our buyers receive five-star treatment with our agents working tirelessly to seek out the property matching your requirements. We pride ourselves on providing accurate honest advice that our clients can depend on. We strongly believe that the whole purchasing process should be an exciting and happy one. Never a chore! We aim to please. So the properties being put forward must meet your criteria needs and wants.</t>
  </si>
  <si>
    <t>&lt;p&gt;Fickle Clothing are engaged in manufacturing comprehensive ranges of apparels garments having experience in this leading domain industry.</t>
  </si>
  <si>
    <t>&lt;p&gt;Our company is a renowned supplier wholesaler and trader of a comprehensive range of Household Products Kitchenware and Cutlery Sets. These products are highly demanded for its durability and elegant designs.</t>
  </si>
  <si>
    <t>&lt;p&gt;our products are apparel textiles &amp;amp; accessories  agriculture &amp;amp; food bags shoes &amp;amp; accessorieshome lights &amp;amp; construction etc.</t>
  </si>
  <si>
    <t>Echelon\r\nOverseas is a company with a strong foundation in various business verticals.\r\nThe leadership of the organization distinguishes it from the competition.\r\nEchelon Overseas works closely with clients to offer them groundbreaking\r\nsolutions.Echelon Overseas understands that in a world that's constantly in\r\nmotion one has to build momentum; slowing down means losing valuable\r\nopportunities. It is by this principle that it dedicates its resources and\r\ncapabilities towards keeping its customers ahead. With strong teams and an\r\nefficient workforce behind the business keeping up the spirits and framework\r\nEchelon overseas delivers more to the clients always working towards value\r\naddition timely delivery and professionalism. Import-Export Infrastructure\r\nShipping and Warehousing are among the company&amp;rsquo;s main business verticals.</t>
  </si>
  <si>
    <t>&lt;p&gt;We are engaged in the manufacturing and supplying of coated papers printed packaging materials paper cups etc. Our packaging material helps to meet the packing demands of Soap Tobbaco Medicine Corrugated Boxes HDPE Fabric &amp;amp; Bags.</t>
  </si>
  <si>
    <t>&lt;p&gt;With over 20 years of serving our patrons we are one of Noida's foremost Manufacturers of all types of Garments of latest trends and designs for Ladies.</t>
  </si>
  <si>
    <t>As specialists in electrical installations we provide a professional modern reliable service. Not only do we provide you with the latest technology we also provide comprehensive understandable advice. We explain everything you need to know clearly and make sure that we never baffle our customers with technical terms.\r\n&amp;nbsp;\r\nWe are part P registered so you have the knowledge that all new electrical work will comply with the building regulations and to BS7671 requirements for electrical installations.\r\n&amp;nbsp;\r\nOur customer service focus has been refined over many years of experience within the installation business. Our skilled staff guarantee high-quality workmanship and efficient effective customer service - both before and after the installation is complete.\r\n&amp;nbsp;\r\nWe are more than happy to answer any questions and are always available to offer honest expert advice.</t>
  </si>
  <si>
    <t>Sharmas were the rulers of Shikarpur now settled in Delhi from last 30 years.Rene's promotors belong to one of the distinguished families of India. Narendra Sharma started Rene Crafts in 1996 for the welfare of craftspersons. He has done his education from premier institutions like Mayo College Ajmer and Loyola College University of Madras where he did his Bachelors and Masters in Economics. He is a source of inspiration for everybody in Rene' Crafts.Ritu Sharma B.Sc. LLB is the daughter of Late Chief Justice V.P. Tyagi who was acting Governor a Cabinet Minister and Vice Chancellor in Rajasthan. She is the heart and the soul of Rene Crafts.</t>
  </si>
  <si>
    <t>MIBM is an ISO 9001: 2008 certified education Provider. The industry leaders &amp;amp; pioneers of education have got together and have created a mix of Education and Professional Growth. Our team consists of various individuals from a spectrum of Corporate Houses Professors and leading Educational Pundits.MIBM being a Pioneer in delivering quality global education across India and also has focused on spreading education to every sphere of the society with the focus of contributing towards Academic and Economic Development to every Individual.MIBM courses offered the flexibility and the knowledge which is adequate for a professional growth. The MIBM education standards have been well appreciated and supported globally by leading Corporate houses and Multinational companies. MIBM offers comprehensive autonomous correspondence/ Regular/ Part time Programme to train a new generation Corporate Executives/ Managers and emerging Entrepreneurs to handle global challenges with the right global knowledge. It is our constant Endeavor is to ensure aspiring students have a promising career. The courses offered by MIBM are globally recognized and valued for the quality it imparts</t>
  </si>
  <si>
    <t>Welcome to DIVVA EXPO  one of delhi/ncr reliable knitted fabric supplier  set up in 2011 the company is rapidly moving on the path of success .we specialize in offering Knitted Fabrics to the clients. Yarn that are used in the production process are sourced from highly trusted vendors in the market. Block printing by hand is a slow process. It is however capable of yielding highly artistic results some of which are unobtainable by any other method. &lt;ul&gt; &lt;li&gt;Perrotine Printing Stencil Printing.&lt;/li&gt; &lt;li&gt;Roller Cylinder Or Machine Printing&lt;/li&gt; &lt;li&gt;Digital Textile Printing Screen-printing.&lt;/li&gt; &lt;/ul&gt;</t>
  </si>
  <si>
    <t>The Suntech Group was originally formed as Suntech Security in 1998. Suntech has been one of the major providers of intruder alarm system in Aunstralia and New Zealand. Suntech has over 10000 satisfied customers through out Australia and New Zealand. The company has undergone rapid growth since its inception and to provide the best resources for research and development product growth and staff training. The company has expanded operation to include branches in Sydney Auckland and Wellington.</t>
  </si>
  <si>
    <t>Alka Creations a well recognized export house has been delivering its commendable services to the fashion world since its commencement. Its main aim is not commercialism but costumers satisfaction. Its eulogize knowledge of costumers needs and desires in design price and quality is what wins ravishing reviews from fashion critics of high note as well as its clients and pave its way to reach the pinnacle of fashion world. Its possession of global understanding in terms of investing in new techniques and methods with time and its experience results in raised standards of its services. We offer our products under our own brand name Raag Couture. We also export our products to countries like U.S. U.K. And U.A.E.</t>
  </si>
  <si>
    <t>Perfection of cut and fit with eye for detail and endless quest for originality and novelty sets us apart. We leave no stone unturned to create the most beautiful and the most appealing piece of your life. At DESIGNER CLUB quality is not a mere word but it is a parameter on which our success depends. It has been the single-minded pursuit for us since the very beginning. We have a team of technically qualified professionals who make substantial contribution in the basic quality of the materials as well as the innovative designs we offer\r\n&amp;nbsp;</t>
  </si>
  <si>
    <t>With an aim to root itself as a distinguished brand in the industry lynx was established in the year 1994. In a short span we have made noteworthy contributions to the world of printing.Lynx is located in noida which is in close proximity to the capital city &amp;ndash; new delhi. Our unit houses all modern machineries and techniques as we have built-up capacity beyond that of our competitors which would make your experience with us a memorable one.&amp;nbsp;&lt;!--[if gte mso 9]&gt;&lt;xml&gt;&lt;w:LatentStyles DefLockedState=\false\ LatentStyleCount=\156\&gt;&lt;/w:LatentStyles&gt;&lt;/xml&gt;&lt;![endif]--&gt;&lt;!--[if !mso]&gt;&lt;object classid=\clsid:38481807-CA0E-42D2-BF39-B33AF135CC4D\ id=ieooui&gt;&lt;/object&gt;&lt;mce:style&gt;&lt;!   st1\\:*{behavior:url(#ieooui) }  --&gt;&lt;!--[endif] --&gt;&lt;!--[if gte mso 10]&gt;&lt;mce:style&gt;&lt;!    --&gt;&lt;!--[endif] --&gt;</t>
  </si>
  <si>
    <t>We would like to intoduce ourself as one of the oldest and famous manufactures jewellary boxes in India. Our manufacturing business is started in the year 1970. Our customar are all leading jewellery showroom in Kolkata and various places in west Bengal and out side westbengal. Our firm is registered with westbengal value added tax Act and central sales tax Act. Our main product are:&amp;nbsp;All type gift boxes.&amp;nbsp;Plastic boxes covered with leather coated velvet &amp;amp;imported papers etc&amp;nbsp;Fancy stock boxesshowrooms display boxes and decoration showroom&amp;nbsp;Fancy and ordinary jewellery boxes for Rings Tapas Bally (Makri) Bala Chain Neekless Halfset And Full set sitahar Matasa etc.Our unit is well equipped with all modern machines with skilled works. We are ready to supply any items which all used as jewellary boxes with in short time as per your order/specification. If you have any enquiry about your items donot hesitate so please contact us.</t>
  </si>
  <si>
    <t>Established in 2016 Anuprerona Trading Enterprise is leading Manufacturer Wholesaler Exporter and Retailer of Handicrafts Earring Handicraft Necklace Handicrafts Statue and Handicraft Necklace Set. Provided products are extensively recognized owing to its attributes such as durability long lasting nature and admirable strength.</t>
  </si>
  <si>
    <t>With vast industry experience and knowledge we have established ourselves as one of the distinguished manufacturers and suppliers of an exquisite range of Baby Products and&amp;nbsp;Men Garments. In our beautifully crafted gamut we are offering Swimming Trunk Shorts Bermudas Polo T-Shirt Baby Sleeping Bags Baby Bed etc. This range is designed from high grade fabrics and other allied material along with latest technology in order to ensure high quality. These are widely renowned for features like skin friendliness smooth texture vibrant colors and excellent finish.&amp;nbsp;Our highly talented team of professionals crafts these baby products and men garments in a wide variety of contemporary designs to meet the varied demands of our esteemed clients. We are backed with a state-of-the-art infrastructural facility that is segregated into several divisions to carry out the entire work flow in an organized and unobstructed manner. Also we are equipped with hi-tech quality testing unit that is installed with all the advanced testing tools and equipment to inspect the finished products on well-defined parameters.&amp;nbsp;</t>
  </si>
  <si>
    <t>GALAXY is one of the leading manufacturers of innovative products and host of promotional products. We are providing a wide variety of versatile ID Cards. Our mode of working is based on the concept of designing and manufacturing the products strictly adhering to 100 % customization quality and customer satisfaction. GALAXY Identification System has exclusively designed and developed the following products</t>
  </si>
  <si>
    <t>Founded in 2016 Uttam Enterprises has emerged as one of the largest firm engaged in manufacturing quality tested range of Leather Gloves Jeans Hand Gloves etc. These are praised for their smooth fabrics. One can buy these from us in different colors patterns and designs in quality packaging material.</t>
  </si>
  <si>
    <t>&lt;p&gt;We have established ourselves as coveted organizationinvolved in retailing of Structrued cabling UTM Firewall Biometric System Security Camera CCTV Camera and many more. Alsowe hold specialization in rendering CCTV Installation Service.</t>
  </si>
  <si>
    <t>Established in the year of 2016 Darshini IT Services is one of the well-known companies in the market. Our ownership type is a sole proprietorship. The head office of our firm is located in Padappai Tamil Nadu. We are the foremost retailer engaged in offering a wide assortmentof Structured Cabling UTM FirewallBiometric System Security Camera CCTV Camera Biometric Reader and many more. These products are thoroughly examined under the strict guidance of our experienced quality checkers. In addition we also render CCTV Installation Service.</t>
  </si>
  <si>
    <t>Take Off Sports was established in the year 2007. We are the leading Supplier Distributor Manufacturer &amp; Trader of sports equipments. Take off sports is a venture of four former sportsmen who came out with flying colours in the state and national level. It is a joint venture of four sportsmen. The passion for sports is at the core of our business. The first hand knowledge of sports and the experience of more than 11 years in the field and 7 years in business is our merit which no one else can claim in this field. Our team consist of people who believe in team spirit hard work and who support our common goals. Our determination to win encourages a strong work ethic and high-level performance. &amp;ldquo;Decision decides the future&amp;rdquo; is apt for every sphere of life. Decide wisely before you select equipments and apparels. Even slight ignorance or carelessness in selection may lead to injuries and result in spoiled future. Take off sports provide you quality goods to facilitate quality sports. As we collect both national and international products directly from the manufactures we assure you the best products at a moderate price.</t>
  </si>
  <si>
    <t>&lt;table border='0' width='95%' align='center'&gt;\r\n&lt;tr&gt;\r\n&lt;td align='center' valign='top'&gt;&amp;nbsp;&lt;/td&gt;\r\n&lt;/tr&gt;\r\n&lt;tr&gt;\r\n&lt;td align='center' valign='top'&gt;Jamal Group is the leading business group based in Palakkad which was established in 1882 with optical and chain watches. The Group has won the hearts of many by performing in line with the needs of common people of Palakkad. Vast years of experience opened the path for the establishment of Jamal Sales Corporation in 1966 with steel furnitures and refrigerators. We are well conditioned in providing better customer services like home delivery and as such. For better choice and consumer satisfaction products are arranged at different floor to enhance best customer satisfaction and selection.\r\n&amp;nbsp;\r\n&lt;/td&gt;\r\n&lt;/tr&gt;\r\n&lt;tr&gt;\r\n&lt;td align='center' valign='top'&gt;\r\n&lt;table border='0' width='100' align='right'&gt;\r\n&lt;tr&gt;\r\n&lt;/tr&gt;\r\n&lt;/table&gt;\r\n&lt;/td&gt;\r\n&lt;/tr&gt;\r\n&lt;/table&gt;</t>
  </si>
  <si>
    <t>Corporate Business solution is associated with Canon products for last 16 years. The company has established itself as a leading supplier in South Kerala of Canon office automation products. Our Company is authorized Canon Corporate Channel Partner for Sales and Service and servicing the Canon range of Image Runner Series (Compact-Mono &amp; Advance Colour) MFD Large Format Printer Laser Fax Scanners Printer Digital- Camera LCD Projector D R Scanner Home Cinema Consumables.\r\nOur Company is authorized to participate and take purchase orders directly in our firms name for Canon make Machines &amp; Consumables from the Private Market segments and against Government Rate contract.</t>
  </si>
  <si>
    <t>&lt;i&gt;rasoi&lt;/i&gt; for complete kitchens started on Feb 2007 has noticed much in the Palakkad ( Kerala State) business scenario. rasoi keeps its quality and own style in making modern modular kitchens in and around Palakkad Kerala. Highlighted professional attitude and uncompromised commitments makes rasoi quite different from others in Kerala. rasoi believes in steady growth by fulfilling the dreams of customers by providing valuable products and incomparable services. rasoi present proper estimates and proposals for making modern modular kitchenwares and accessories. &lt;i&gt;rasoi&lt;/i&gt; is the one and only servicing outlet in supply &amp;amp; setting of modular kitchens and fixing kitchen apparels accessories chimneys and hobs.</t>
  </si>
  <si>
    <t>&lt;p&gt;Pioneer and an authorized Trader of waste management consumables to healthcare industry since 2002.Leveraging our expertisewe emerged as one-stop source for your industrial and medical waste management consumables and disposables in India</t>
  </si>
  <si>
    <t>&lt;p&gt;Kanthaloor is situated at above 5500 ft above sea level and has a very pleasant climate. This is one of the chillest and purest mountain in the western ghats. The air and water is unpolluted and is an ideal place to rejuvenate yourself.</t>
  </si>
  <si>
    <t>Kanthaloor is situated at above 5500 ft above sea level and has a very pleasant climate. This is one of the chillest and purest mountain in the western ghats. The air and water is unpolluted and is an ideal place to rejuvenate yourself.\r\nThe ideal climate proximity to wildlife sanctuaries like Chinnar Eravikulam Anaimudi Shola national park Mannavan Shola forest makes this an ideal tourist location. Kanthalloor is the apple village of Kerala and this region cultivates fruits like oranges plums strawberry peaches etc\r\nKanthaloor do not stand out in the tourist map of India even though its neighbouring villages Marayoor and Chinnar is well known for best quality sandalwood's &amp;amp; rich wild life. This village of scenic beautysothing climate &amp;amp; natural forestry is yet to be explored\r\nThis hidden heavenly place is yet to be explored and hence the natural beauty is to so far untouched. Surrounded by misty mountains and natural dense forest this place had been retreat location for the rajas and feudal lords .We invite you to enjoy this hidden natural treasure land.</t>
  </si>
  <si>
    <t>Kalathil Exports is an international trading venture with focus on trading bulk commodities. We are well-experienced international traders working with complete professionalism and honesty. Our office is located in India and Dubai We specializes in trading of Food Products Garments Factory Chemicals and Seafood Herbal Products etc.We provide quality and reliability in our offers with reasonable and competitive prices. Real buyers and mandates are encouraged to work with us. Always you can get fresh information about our offers.</t>
  </si>
  <si>
    <t>With a legacy of over 35 years CENTURY is one of the leading manufacturers of quality bags. As one of the leading brands in luggage industry CENTURY has continued to leverage its craftsmanship and heritage as an innovator to create unique solution for its customers. Century&amp;rsquo;s efforts all along this journey have been to delight consumers by anticipating their ever evolving needs and delivering them through thoughtful and innovative products. Each of century bags denotes high quality and durability offering versatile travel comfort and style. Our growth has been fueled by our passion to create the finest quality products. Century&amp;rsquo;s ability to perceive and adapt to the changing needs of travelers has made the brand a leading authority for the people on the move through out the years. While we are proud of our progress we are also keenly aware that we have much more to accomplish. As a team we are sharply focused on executing the next phase of our strategic plan with the same dedication discipline and results that our customers come to expect.</t>
  </si>
  <si>
    <t>A part from this they also own Jewelry Educational Institutions and Estates in and around Kerala.The cover crop seed exported by Cherukutty Sons is primarily used to manage soil fertility soil quality water weeds pests diseases bio-diversity and wild life in agro-eco systems. High quality product good customer relation and best price happens to be their backbone of success. Their products are exported to contries like Malaysia Indonesia Vietnam Central America and African Countries.Mucuna Bracteates Pueraria Javanica Calopogunium Mucunoides are the major products of Cherukutty Sons.</t>
  </si>
  <si>
    <t>We Sirija Exports are a noteworthy manufacturer and exporter of an exquisite collection of crochet items like garments home furnishings laces bags hats and other fashion accessories. The range available with us comes in various striking combination of designs colors and creative ideas.We have a good reputation in the apparel industry since 1997 and have specialized in manufacturing high value cut and sewn knitted items for our customers invarious countries. We believe that we could produce the best quality merchandise at favorable price.The vast experience of 20 years has enabled us to strong business relationships with our customers worldwide focusing on quality products at competitive prices. We lay a strong emphasis on quality of our manufactured products. Our efficient manpower and adept craftsmen ensure that the products conform to our high quality standards.</t>
  </si>
  <si>
    <t>iAspirant Solutions provides IT solutions in the current business world. At iAspirant Solutions you will get all kind of IT solutions under one roof and that is the reason now iAspirant Solutions have clients belonging from many countries. We provides all kind of IT services to the clients like software development web based enterprise solutions web applications and portal development. We also provide services for internet marketing like SEO/SEM PPC campaign and Email marketing.iAspirant Solutions always works for the benefit of the client because of that just one interaction with us will be enough for the client to make a permanent relationship with us.We always take care of client and his requirements in providing cost effective solution. A cost is major factor for clients to bring information technology in his business and we understand it very well therefore we always tries to provide the cost effective solution to our client. But we believe in providing a quality solutions so to provide cheaper solutions we never negotiate with quality. Providing quality solutions is part of our company core values.</t>
  </si>
  <si>
    <t>&lt;p&gt;We are dedicatedly involved in manufacturing supplying and trading in an exclusive range of kitchen equipments pharma equipments engineering fabrication and interiors fabrication.</t>
  </si>
  <si>
    <t>Incepted in 1997 B. S. Industries has become one of the eminent manufacturing supplying and trading in an exclusive range of Kitchen Equipments Pharma Equipments Engineering Fabrication Interiors Fabrication and Car Parking Fabrication. Under our main category we have further sub products to meet the requirements of our customers and that includes SS Steam Rice Steam Idli Machine SS Triple Sink Bowl Tablet Die and Punch Cabinet SS Pharma Cabinet SS Pharma Lockers SS Shoe Racks UV Printing Machine Camera Bracket Airport Barely Gate SS Three Dimensional Table SS False Ceiling SS Mirror Frame Room Interior Car Parking System Puzzle Car Parking System Two Level Stack Car Parking System and Multi Level Car Parking System.</t>
  </si>
  <si>
    <t xml:space="preserve">&lt;p&gt;Maharashtra Khadi Bhandar is prominent firm and engaged in offering Khadi Cloths. These presented products are soft in texture and can be used for longer years. &lt;p&gt; </t>
  </si>
  <si>
    <t>&lt;p&gt;RR Exports is engaged in exporting a premium quality assortment of Ladies Hand Bags Hair Extensions Gents Wallets Ladies Hand Bag Ladies Accessories and many more.</t>
  </si>
  <si>
    <t>With the assistance of our ardent young crew our firm &amp;ldquo;RR Exports &amp;ldquo;offers a remarkable range of products to the esteemed clients. We started this business as a sole proprietor owned entity in the year 2018 at Palghar West Palghar Maharashtra. The range of products in which we deal includes Ladies Hand Bags Hair Extensions Gents Wallets Ladies Hand Bag Ladies Accessories and many more.</t>
  </si>
  <si>
    <t>&lt;p&gt;Non Woven Packing Pvt. Ltd. is one of the leading manufacturers of Non Woven Gazetted Bag Loop Handle Bag and Carry Bags. These are available in the market at reasonable rates.</t>
  </si>
  <si>
    <t>Incepted in the year 2014 Non Woven Packing Pvt. Ltd. is exquisitely instrumental in the realm of manufacturing an inclusive variety of Non Woven Gazetted Bag Loop Handle Bag and Carry Bags.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amp;ldquo;Neelam Appliances Private Limited&amp;rdquo; was established in the year 1972 at Thane (Maharashtra India) is engaged in manufacturing exporting trading and supplying a better quality range of Cook Ware Cookers Aluminum Cooker Dining Set Hard Anodized Kitchenware Tiffin Sets Miscellaneous Products and many others. Our products are manufactured with utmost precision by our skilled team of professionals keeping the clients&amp;rsquo; specific needs and specifications in mind. Apart from this we have incorporated advanced techniques in our production process which helps us in remaining in pace with the prevailing market tendencies and developments. These products are accessible in various designs sizes and patterns in order to fulfill the assorted needs of our treasured patrons. Clients can avail the offered products from us at the most reasonable price range.</t>
  </si>
  <si>
    <t>Aran Polymers was incorporated in the year 2010 in Pali Marwar city of Rajasthan. The partnership firm is efficiently managed by the two partners namely Mr. Murli Garg and Mr. Lalit Garg who hold an experience of 12 years in this field. In such a short time span the firm has successfully made its prominent position in the industry. Therefore we are known as the key Manufacturer and Supplier of the Laminated Flexible Bags and Laminated Flexible Rolls.</t>
  </si>
  <si>
    <t>Baalar Fabrics Pvt. Ltd. is an ISO 9001:2008 certified Manufacturer Exporter and Supplier of Textile Fabrics based in India. The vast assortment of Textile Fabrics offered by the company is inclusive of Saree Fabrics Suit Fabrics Khanga Fabric Kitenge Fabric Lungi Fabric Nighty Fabric and Odhani Fabric. The Textile Fabrics offered by the company are appreciated for their attractive designs colorfastness and shrink resistance. The company also makes sure that all the specifications provided by our clients are incorporated in the production process to deliver exactly what they require.The company makes constant efforts for updating the facilities and techniques used. The constant experimentation &amp;amp; the commitment to innovate and produce something new all the time makes the range of Textile Fabrics unique. The company delivers the Textile Fabrics matching latest fashion and aims at maximum customer satisfaction. Owing to the dedicated efforts of the company it has earned the trust of a global client base situated in the various countries of Asia and Africa.</t>
  </si>
  <si>
    <t>Wedding Bangle offers the Best Selection Value &amp;amp; Quality in Wedding and Customized Bangles. With our vast trendsetting assortment of bangles that are readily available. We can guarantee that each of your customers envision of a perfect wedding day is not only met but exceeded. Our exclusive collection includes Customized Bangles Wedding Bangles Personalized Wedding Bangles!We provide you bulk order as well. If you would like to start your bangle business we can deliver you products in bulk at best price.Wedding Bangle offers two pricing structures. The first price is our low wholesale price for those products purchased individually. The second price structure is for products purchased in bulk (by the dozen or by the case) at a discounted price.</t>
  </si>
  <si>
    <t>&lt;p&gt;To meet the various requirements of the customers we &amp;ldquo;Global Organic Clothing Company&amp;rdquo; are involved as manufacturer and exporter of Boys T-shirt Baby Romper Kids Shorts and many more.</t>
  </si>
  <si>
    <t>We &amp;ldquo;Global Organic Clothing Company&amp;rdquo; are acknowledged organization are a Sole Proprietorship (Individual) based firm engaged as manufacturer and exporter of Boys T-shirt Baby Romper Kids Shorts Mens Polo T-shirt and many more. It was established in the year 2015 at Palladam Tamil Nadu. These products are known for their most far-fetched quality and fantastic final at the reasonable rate in the stimulate time period. Under the valued guidance of &amp;ldquo;Maya Maideen (General Manager)&amp;rdquo; we have attained a vast customer base in the market. We export 95% of our products to Australia Germany Netherland and Poland.</t>
  </si>
  <si>
    <t>Sai Kirubaa Textiles established itself in a wide landmass of Tamil Nadu India in the year 2005 as a partnership firm. Our company is engaged in manufacturing supplying and exporting of Men's T-Shirt Sport Sando Designer Hoodie Men's Cotton Sweatshirt Kid's Romper Ladies Top and various others. Our products are known for their beautiful appearance fine fitting neat stitching colorfastness elegant patterns and washable nature. We are serving our clients in major markets like US UK Indian Sub-continent and various others where our products are known for their quality. These products are tested rigorously under strict quality norms and standards in order to deliver a defect free array. Moreover our company is achieving its set goals with the help of our team as it is the strength and backbone of our firm.&amp;nbsp;</t>
  </si>
  <si>
    <t>CASTLE CLOTHING CO a professionally managed company engaged in the field of SOURCING Manufacturing Supplying and exporting of high quality knitted woven and hosiery garments . We started with a zeal and determination to redefine fashion in the Industry. Standing on the grounds of style and elegance we offer knitted woven and Hosiery garments that are a best of the changing international trends.  CASTLE CLOTHING CO combines marketing expertise and creative imagination to deliver designer garments with unique textures designs and colors. Each garment is exclusively designed as per the changing fashion trend that reflects fine craftsmanship and elegance that suit the aesthetic tastes of our clients all cross the globe. We serve our customers with high quality of products along with a wide range of variety of designers and fabrics.</t>
  </si>
  <si>
    <t>Dharani Apparels is a 100% apparel export oriented unit engaged in the manufacture of ready wear knit garment with an experience of over 12 years in the field since 1996\r\nMr.P.R.Subramaniyam &amp;ndash; Started as a manufacturer in the year 1996. He has a wide technical knowledge of the trade and his rich experience benefits the company and the customer greatly.\r\nCAPACITYProduction factory can manufacture approximately 2000pcs/day in Knitted and Woven readymade garments. In the event that quantities are subsequently larger ancillary/Captive units can be employed conforming to out standards to meet deadlines\r\n&amp;nbsp;</t>
  </si>
  <si>
    <t>In 1938 Thiru. P.Karuppanna Gounder a famous businessman of Tirupur started this group of companies with a Grocery shop and gradually this company developed by him added wings to a Cinema Theatre Civil Work construction Oil Mill Rice Mill Dye-House Sewing Thread &amp;amp; Embroidery Thread Unit and now a Garment manufacturing unit.\r\nOur Founder Thiru. P.Karuppanna Gounder passed away in the year of 1998. this Garment Unit was started to honour our Founder.\r\nTirupur in South Indiaone of the largest foreign exchange earning townsit forms the major chunk of total Knitwear exports from India and It provides employment oppourtunities near to one million people.  In this \ Town of Export Excellence \  THE SOUTH INDIA GARMENTS is weaving a special place for itself in value added garments for Ladies Mens &amp;amp; Children.</t>
  </si>
  <si>
    <t>&lt;p&gt;CCTV Zone is one of the leading wholesalers service providers and traders of Street Lights LED Bulbs Solar Panels Solar Lighting System Security Camera and much more.</t>
  </si>
  <si>
    <t>Established in 2010 CCTV Zone is a distinguished wholesaler service provider and trader offering an enormous consignment of Street Lights LED Bulbs Solar Panels Solar Lighting System Security Camera and much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amp;nbsp;we offering the tours thailand special tour gold jewellery led 32 inches led 24 inches etc.</t>
  </si>
  <si>
    <t>We are the professionals of this industry from the last 13 years.but we were doing our traditional business from last 2 years and now we are entering in this industry with a shopee of fmcg products it will be the necessary requirement of everyone.</t>
  </si>
  <si>
    <t>&lt;p&gt;Sun security systems provides CCTV camera installation in Delhi/NCR at affordable cost. We also deals in all other kind of digital security systems. We always deal in high quality and branded equipments.</t>
  </si>
  <si>
    <t>\r\n&lt;p&gt;DESI GIRL FASHION STORE is a strore where you will find handpicked designs of wedding sarees designer anarkalis designer purses cutches and kurtis from various part of India at the best price.&amp;nbsp;\r\n</t>
  </si>
  <si>
    <t>We guarantee 100 % authencity of the product as it is directly sourced from the manufacturer. We offer retial as well as wholesale lots. We also provide ladies tailoring.We accept stitching for salwar suits saree blouse which can be desgined by our in house experts.We also accepts bulk stitching.&amp;nbsp;</t>
  </si>
  <si>
    <t>AVLON SPORTS WEAR is an experienced Sportswear Manufacturer that comprise different kinds of Short Sleeve Jersey Long Sleeve Jersey Sports Shorts and Sports Track Pants. Our company has expanded its business in market in the year 1998. The company operates its business from Panaji Goa India. We are productively running our business unit under the leadership and guidance of Mr. Moses Gonsalves the owner of the company.</t>
  </si>
  <si>
    <t>You will experience your wedding day just once. You will relieve it through the stories that you tell others about your special day. We can help you tell your story better. The images and videos that we capture are molded by our unique style honed over more than twenty years in the business. We capture the emotions that you will cherish forever.\r\nWe like to break away from taking just the usual posed photos and videos. Telling a story is an art of using candid camera moments and an artist's eye to notice the small details without losing sight of the big picture.\r\nOur imagination and creativity will bring your special day to life every time you look back. Our team of professionals headed by Mr. Narendra Gaonkar is passionate about what we do.\r\nWe love to tell stories. We would love to help you tell your story.\r\n</t>
  </si>
  <si>
    <t>EXEMPLAR as the name suggests has a single ambition - to offer the best solutions to its clients that become a benchmark for others to emulate.EXEMPLAR is a one stop solution for your varied business needs. As you concentrate on delivering the best to your customers by harnessing your core competencies we partner with you to give you that edge in winning markets customers mind &amp;amp; wallet share.We are a young organization that believes in the power of small ideas unearthed through insightful market &amp;amp; customer research meticulously translated into a strategy and ruthlessly implemented to give your organization a long term sustainable market success.We help organizations from different industries to connect more strongly to their target audience. Our clients reap the benefits of addressing market needs in a more effective and efficient manner than their competition.</t>
  </si>
  <si>
    <t xml:space="preserve">&lt;p&gt;service provider advertising design printing web design hosting branding. Also supplier of T-shirts caps wedding cards mementos etc. &lt;p&gt; </t>
  </si>
  <si>
    <t>Welcome to our website&amp;nbsp;MITTU Jewellers Private Limited.&amp;nbsp;located at&amp;nbsp;Panchkula. We are&amp;nbsp;First Jewellers Of Panchkula  Founded On 8/8/88&amp;nbsp;.Deals In :- Certified Diamonds  Real Gemstones  916 Gold Jewellery\r&lt;p&gt;&amp;nbsp;</t>
  </si>
  <si>
    <t>We are renowned for offering Software development services for various industries. We develop software such as Distribution Software Manufacturing Software Retail Software Hotel software Payroll Software and Jewellery Software. These software are well known for there proper functioning and accurate output.\r\nSaark Computers provides support for our customer's evolving business needs. The Saark Support System is designed to exceed customer's expectations through experienced product knowledge and superior technical know-how.\r\n&amp;nbsp;</t>
  </si>
  <si>
    <t>&lt;p&gt;We are engaged in offering professional photography services for events and weddings. Owing to our creative and innovative services we have achieved excellence in the domain of photography.&amp;nbsp;</t>
  </si>
  <si>
    <t>We have been providing photography services in Punjab Chandigarh Panchkula &amp;amp; Mohali since last 11 years. Our steady pace has helped us to meet the diverse needs of customers pertaining to photography. We offer wedding photography parties photography birthday photography and others throughout the year at affordable rates. Our services enable the customers to capture beautiful moments with loved ones and keep them as their priceless asset. Moreover we use high-definition cameras and advanced equipment to render our services.\r\n&amp;nbsp;\r\nOur services are executed by veteran photographers who have vast experience and expertise of this domain. The photographs we take are appreciated for their clarity moisture resistance unmatched quality and specificity. We have hi-tech machine which help us to technically alter images and finally put forward better images.</t>
  </si>
  <si>
    <t>&lt;p&gt;&amp;nbsp; &lt;p&gt;Ghar Shagna Da is a leading supplier and trader of personalized range of Bangles Bride Wear and many more. Offering complete satisfaction to our clients in every aspect is the foremost objective of the company. &lt;p&gt;&amp;nbsp;</t>
  </si>
  <si>
    <t>For over 19 years Ghar Shagna Da has been supplying and trading a wide assortment of Bangles Bride Wear Hair Accessories Fancy Jewelry and Groom Wear that are personalized as per the taste and preference of the client. We are highly reckoned in the industry for chaining our designs and patterns weekly as per the changing market trends. We started our business operations with a clear vision to provide best products to our clients at minimum profit. The wide array of wedding dresses and accessories offered by us comprises Metal Bangles Kalgi Kurta Pyjama Glass Bangles Lehenga Choli Artificial Jewellery Pagri One Piece Gowns Sarees Lehenga Sarees Hair Accessories And Chura. &amp;nbsp; Our range of premium quality products cater to the diverse requirements of various fashion lovers which enhance their beauty and leave the onlookers enthralled. In order to provide best products to our clients we associated our self with various leading companies of the domain that assure the quality of their products. Owing to the ethical business practices we are successful in garnering a large client base across the nation.</t>
  </si>
  <si>
    <t>We have been engaged in trading and supplying a wide range of Electronic Products for the last 6 years. Our range includes Digital Cameras Inkjet Printers Laser Printers Flatbed Scanners Document Scanners Projectors Fax Machines and other allied products. These products are procured from Cannon and other reputed brands of the industry. Designed as per the defined industry standards the offered Electronic Products are available in different models colors and technical specifications to meet the variegated needs of our customers. Punjab Haryana chandigarh and Himachal. We have our network in all major cities of these states like AMBALA KURUKSHETRA HISAR JALANDHER BHATINDA LUDHIANA KARNAL PANCHKULA MOHALI ZIRAKPUR CHANDIGARH PATIALA KHANNA KHARER BADDI SOLAN SHIMLA GURDASPUR ETC. &amp;nbsp; &amp;nbsp; We are backed up by experienced and dedicated professionals who hold rich industry experience in their respective fields. Owing to their vast industry exposure we are capable of serving our customers with smart and latest solutions that are embedded with many smart features. With our rich vendor base we are capable of feeding bulk orders in the shortest possible time frame.</t>
  </si>
  <si>
    <t>We provide all types of Indian Ethnic Designer Wedding / Partywear Sarees Traditional Salwar Kameez Suits Churidar Pajami Suits Anarkali / Masakali Salwar Suits and Lehanga Choli.... Be it the festival season or a wedding a gala party or any other event of entertainment and celebration .We assure to deliver you the real value for your money with our stylishly creative contemporary and yet ethnic designer sarees designer suits and lehanga cholis to flaunt your personality.</t>
  </si>
  <si>
    <t>Morni Hills are an offshoot of Shivalik range which\r\n run in two parallel   ranges. The village of Morni (Bhoj Jabial) lies \r\non the mountainside at 1220   meters or 3600 feet above sea level. \r\nNamed after the Queen who   is said to have ruled this \r\narea Morni is a picturesque place with tree-covered   hills and \r\nslopes. It is a bird watcher's paradise and home to different species   \r\nof wild animals. It is a getaway for those looking for some peace and a \r\nbit of   outdoors adventure. Situated in the lower reaches of   the \r\nShivalik range Morni is ideal for a holiday with its cool clime \r\nbeautiful   natural vistas and myriad opportunities for bird watching \r\ntrekking   rock-climbing and other adventure sports. The best time for \r\nvisiting Morni Hills   is from September to June.</t>
  </si>
  <si>
    <t>&lt;p&gt;Manufacturer of pluri Tubular bags/Gauntlets for lead Acid batteries under the brand name of SENCO.</t>
  </si>
  <si>
    <t>SENCO multitube bags are the semi - rigid woven polyester retainer consisting of connected and parallel tubes. The unique design and pore structure enables the electrolyte to penetrate the active material freely. We have designed this unique product keeping in view the basic requirements of the battery manufacturers after a vast R &amp; D in the field of Textile Polymer and Battery.SENCO woven gauntlets are suitable for both wet and dry filling operations. Gauntlets are tailor-made to meet the individual requirements of the industry. SENCO gauntlets are manufactured with 100% polyester of high tenacity yarn which have a reduced mechanical resistance and elasticity lower percentage of acrylic resin and a lower rigidity.</t>
  </si>
  <si>
    <t>The promoters of the firm are in to the drilling of tube wells for the last 15 years. The humble start was made with one small rig mounted on a 4x4 army disposal vehicle which is still in service with us since the beginning. As the work expanded additional machinery was fabricated keeping in mind the local area requirements the practice still being adopted but with more sophisticated technology backup. Unlike many small timers in the region the promoters had a sound knowledge of the subject and well versed with the Geo-physics. We are the first company in the region who have their own fabrication unit for drilling rigs and those who also operate the same. Key features of the firm:</t>
  </si>
  <si>
    <t>Aadi International Exports was established in the year 2000 in Panipat Haryana. It is headed by &amp;nbsp;Mr. Susheel Chahal and Mr. Satyapriya the owner of the company. With his rich market experience and strategic management the company has attained towering heights of success in its field of expertise.\r\nAadi International one of leading wholesalers exporters and suppliers of latest fashion accessories &amp;ndash; bed sheets  carpets curtains and Bedspreads supplying worldwide. We are a professionally run organization engaged in the export of exclusive Shawls Scarves Stoles Bedspreads and Ponchos for fashion conscious ladies and girls. With over to decades of understanding in assemble and export on a large scales of our products. The company offers assorted varieties in its attractive collected works of products.</t>
  </si>
  <si>
    <t>The vision of Vardhman group is to offer a satisfactory experience to its customer and to always remain Cutomer s First Choice place to shop for. Vardhman Handloom Industries was founded in 1983 by Mr. Rajpal Jain. It is a hub for Blankets Shawls Handloom and Textile products. With a clear vision sheer determination and entrepreneurial skills he with his brother (Mr. Suresh Jain) and son (Mr. Vikas Jain) took this business to great heights and they are recognized as a market leader in this line of business in Panipat. Its sister concern Vardhman Sarees Private Limited offers full range of ladies dress material - Sarees Lehengas &amp; Lachchas Salwar Kameez. To enter into the global world the company Vardhman International was floated in 1999 and this group is now operating in various overseas countries like U.S U.K. Germany. Vardhman Group welcomes you to be part of their family! With each deal the trust of our customer has increased day by day and helps us to align our offerings towards achievement of our vision. Come join us and we would be more than happy to serve you!</t>
  </si>
  <si>
    <t>KHANNA JEWELLERS PANIPAT has been adding the magicalsparkle of diamond gold jewellery connisseur for over 45 years. one of leading jewellerin Panipat(haryana). Khanna Jewellers was founded in 1960 with very small shop at Halwai Hatta the heart of Haryana Jewellery district.</t>
  </si>
  <si>
    <t>We are an export house for quality home furnishing products with in-house manufacturing facility.Experience In-depth understanding of Home Furnishing market contact with all relevant associates control over all steps of product producing process in house spinning dying weaving chenille making finishing labeling packaging all under one roof provide us a unique position to offer unbeatable prices and unmatchable quality.Though Home Flooring items is our basic product we have facilities for other home Furnishing products like Bed Covers Throws Cushion Covers Bath Mats Quilts sofa fabricgarments fabric. In house Machine Dying &amp; Chenille Making facility provides us the uniqueness from our contemporary peer manufacturers. Our entire collection is designed by experienced designers having a good sense of fashion market and its specific requirements. Showcasing creativity and imagination our collection is topping the style charts with their novelty designs.</t>
  </si>
  <si>
    <t>We approaches every client&amp;rsquo;s business as if it were our own. We put ourselves in our clients&amp;rsquo; shoes align our incentives with their objectives and collaborate to unlock the full potential of their business. This builds deep and enjoyable relationships. The right approach is necessary for the right outcome. We approaches work by applying its external knowledge to your organization&amp;rsquo;s internal way of doing work. We know that in order to maximize the potential of success for your company we need to shape our expert advice in a way that applies to your way of doing business. This allows us to create rich relationships with our clients.</t>
  </si>
  <si>
    <t>&lt;p&gt;&amp;nbsp;a Manufacturer Exporter for all types of Knitted Throws  Cushion Covers Baby Blankets Pillows  Home/Kitchen &amp;amp; Fashion / Apparel Accessories.\r\n&lt;!--[endif] --&gt;</t>
  </si>
  <si>
    <t>Jai Durga Creation&amp;nbsp; established in the year 2016. We are offeringBraided cotton dori jute dori nada dori Chain Dori Pouf Dori Mecreme dori Door Mats which is ideal to be used&amp;nbsp; in home furnishing and on the main entrance owing to their high capacity to absorb moisture from the footwear. It is efficiently removes the dirt and dust because of its good wicking property and elegant colors to enhance the beauty of the interior decors. To better match the varying needs of our clients we are availing it within carrying colors sizes and designs so that it can efficiently fit in spaces.</t>
  </si>
  <si>
    <t>&lt;p&gt;Since our establishment in 2010 Xing It Solution is one of the prominent manufacturers and service providers of CCTV Camera Digital Video Recorder CCTV Camera Maintenance Service etc.</t>
  </si>
  <si>
    <t>Since our establishment in 2010 Xing It Solution is one of the prominent manufacturers and service providers of CCTV Camera Digital Video Recorder CCTV Camera Maintenance Service etc. Our products are widely applauded by various companies and household users for durability easy usage and low maintenance. We also ensure to offer properly packed products to our customers.</t>
  </si>
  <si>
    <t>&lt;p&gt;We &amp;ldquo;Giri Tex&amp;rdquo; are involved as the topmost manufacturer and wholesaler of Traditional Saree Ladies Saree Handloom Saree Cotton Saree and many more.</t>
  </si>
  <si>
    <t>Established in the year 2015 at Paramakudi (Tamil Nadu India) we &amp;ldquo;Giri Tex&amp;rdquo; are a Partnership based company emerged as the prominent manufacturer and wholesaler of premium quality Traditional Saree Ladies Saree Handloom Saree Cotton Saree and many more. Our optimum products are provided with complete quality assurance and well-tested on several aspects. Under the supervision of &amp;ldquo;Surendran A.n (Partner)&amp;rdquo; we have achieved a unique position in the industry.</t>
  </si>
  <si>
    <t>&lt;p&gt;Manufacturer &amp;amp; Wholesaler of Eco Friendly Printed Non-Woven Bags &amp;amp; Keychains. &amp;nbsp; &amp;nbsp; &amp;nbsp; &amp;nbsp; &amp;nbsp; &amp;nbsp; &amp;nbsp; &amp;nbsp; &amp;nbsp; &amp;nbsp; &amp;nbsp; &amp;nbsp; &amp;nbsp; &amp;nbsp;&amp;nbsp;</t>
  </si>
  <si>
    <t>India has a rich and ancient heritage in fine textiles. (Double Ikat) Patola from the area of Patan in the North Gujarat region of western India glorifies this heritage. With its unique gem like qualities-gorgeous colours designs and durability.  Its very appearance lures the connoisseur of fine textiles. It has no reverse side. Both the sides have equal intensity of color and design.   The peculiar quality has its origins in a very intricate and difficult technique of Tie dyeing or Knot dyeing known as \Bandhani Process\ on the wrap &amp;amp; weft separately before weaving.  Before World War II Indonesia was major buyer of patolas. Historically the art of Double Ikat patola weaving dates back to centuries. Paintings in Ajanta caves resemble the tie-dye technique of patola. Legend indicates that sometimes in the 12th Century AD King Kumarpal of Solanki dynasty invited 700 families of patola weavers from Jalna (South Maharashtra) to settle down in Patan in North Gujarat.  Salvi family is one of them who has continued this traditional art and has preserved it even today. This is our heritage art from four generations.</t>
  </si>
  <si>
    <t>The MUDRA Printing and Advertising Company was established in the year 2000 in Kerala at Pathanamthiita. We are one of the leading Printing and Advertising company in India pioneers in providing high quality output and result for all type of Industries. We make you see the unseen we mould your ideas to reality and we help you create your own zenith.  We are registered under Kerala Govt sales tax department.</t>
  </si>
  <si>
    <t>Late Sh Inderjeet bhatia was the founder of the firm. The firm was formed in year of 1990 in the Prime Location in the Heart of Sujanpur (Pb) (India). His (Late Sh Inderjeet Bhatia) motto was to provide goods at fixed and reasonable rate to the customer to achieve Maximum Sale with Minimum Profit and to satisfied Customer with better dealing. Still the firm is running on his footprint. We also emphasize to build customer relation. Regarding we have always come forward with the exclusive range of Ladies Gents Furnishing Items and mainly serve in \daj and wari's item\. Regarding this Firm We also have Bhatia Saree house and Bhatia Furnishing.</t>
  </si>
  <si>
    <t>Viscotex Composites was established in the year 1993. We are the manufacturer supplier of Toe Puff and counter sheets for over 18 years. We are the only Indian manufacturers of heat activated and solvent activated toepuff and counter sheets for shoe industry. Our well established brands are Polytex and Carol. Our products have been accepted on a large scale. The Company has in-house R &amp;amp; D facilities to provide customized footwear component solutions to clients across India. The company is managed by a team of experienced management professionals.\r\nWe introduced non-woven based chemical sheets and Heat Activated sheets for the first time in India through own R &amp;amp; D. Till today we are the only company in India manufacturing all three different types of sheets i.e. Woven based TP sheets Non-woven based chemical sheets and Heat Activated sheets. We can manufacture sheets with a thickness range of 0.6mm to 3.0 mm. All through these years we have catered to almost all the top shoe manufacturers directly as well as through the chain of 16 dealers spread across India.</t>
  </si>
  <si>
    <t>Welcome to &amp;ldquo;KAURZ CROWN&amp;rdquo; selling our gorgeous stock online. We pride ourselves in our range of items from big names designs and some vintage items as well to create a truly unique range for our customers to enjoy choosing from.\r\nOne stop E-Shop for unique fashion style accessories great selective styles fashion statement Jewellery</t>
  </si>
  <si>
    <t>Garg Security &amp; IT Systems has carved a niche in the market. The company was commenced as a Sole Proprietorship based firm. We are highly known in the market as a Wholesaler Trader and Supplier. We have a wide range of all type of CCTV Camera Digital Video Recorder Mini Laptop Desktop Computer Computer Printer And more and more. 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Light comes and goes a magic happens a moment in time is captured. The drama of light and shade the kaleidoscope of colors textures hues and expressions captured by the camera leaves behind a moment etched on a piece of paper for us to cherish!Sethi&amp;rsquo;s are not just a photographer by profession but more so by passion. Based in Patiala India for us photography has been a constant companion an eternal love affair. It has nourished us taught us empowered us and have made us feel special. Our aim is to produce the job on time as per the target and within the customer&amp;rsquo;s budget.\r\n&amp;nbsp;\r\n&amp;nbsp;</t>
  </si>
  <si>
    <t>ATOM TECHNOLOGIES is the INDIA's largest Dealer of video surveillance\r\n products and solutions. The company specializes in video surveillance \r\ntechnology as well as designing a full-line of innovative CCTV and \r\nvideo surveillance PROJECTS. The product line ranges from cameras and \r\nDVRs to video management software. Since its inception in 2001 ATOM \r\nTECHNOLOGIES has quickly achieved a leading INDIA's market position in \r\nthe security industry. ATOM TECHNOLOGIES possess the R&amp;amp;D team and \r\nstate-of-art manufacturing facilities; both allow ATOM's customers the \r\nbenefit of world-class products that are designed with cutting-edge \r\ntechnology. As further commitment to its customers ATOM TECHNOLOGIES \r\nannually reinvests 7% of its revenue into R&amp;amp;D for continued product \r\ninnovation and improvement. ATOM TECHNOLOGIES also deals in ENGG. \r\nPROJECTS (Electronics ELECTRICALC.S.EMECHANICAL). For more \r\ninformation please visit ATOM&amp;rsquo;s website at www.atomengg.com.</t>
  </si>
  <si>
    <t>A gemstone or gem (also called a precious or semi-precious stone a fine gem or jewel) is a piece of mineral which in cut and polished form is used to make jewelry or other adornments. However certain rocks (such as lapis lazuli) or organic materials that are not minerals (such as amber or jet) are also used for jewelry and are therefore often considered to be gemstones as well. Most gemstones are hard but some soft minerals are used in jewelry because of their luster or other physical properties that have aesthetic value</t>
  </si>
  <si>
    <t>&lt;p&gt;Sree Gopal Enterprises&amp;nbsp;was established in the year&amp;nbsp;1986&amp;nbsp;and served various clients all across by supplying&amp;nbsp;Packaging Materials and Plastic Poly Bags.\r&lt;p&gt;&amp;nbsp;</t>
  </si>
  <si>
    <t>Our company is located in Patna Bihar and we have spread our wings all across by offering qualitative range of products. Our product range includes Plastic PolyBags Aluminum Foil Container Aluminum Foil Pouches Zip Pouch and Gum Tapes  BOPP Plastic Bags  Plastic Straps and Sutli  Printed and Plain D Cut Plastic Bags  Printing on Plastic Bags and do take order of Plastics of special sizes.Our range is also customized as per the need and demand of customers. The products we offer can be availed by customers at market leading price\r\nUnder the proficient guidance of my father  'Mr. Govind Agarwal'  we are able to maintain a standard position in the industry . His in-depth knowledge and 28 Years of experience have made it possible for us to get to the heights of success.</t>
  </si>
  <si>
    <t>&lt;p&gt;Mekhla Wings&amp;nbsp;is&amp;nbsp;a Charitable Public&amp;nbsp;Trust (NGO)\r\n&lt;p&gt;we&amp;nbsp;are&amp;nbsp;committed&amp;nbsp;to&amp;nbsp;create&amp;nbsp;work&amp;nbsp;oppurtunities&amp;nbsp;through&amp;nbsp;our wings&amp;nbsp;&amp;amp; are manufacturers&amp;nbsp;&amp;amp; service providers both</t>
  </si>
  <si>
    <t>&lt;p&gt;ITM Security Solution was incorporated in 2014 in Patna. We are among the prominent player in installation and service of CCTV camera providing cutting-edge technology and other surveillance equipments.</t>
  </si>
  <si>
    <t>Weigh Indian Company  is one of the leading manufacturers wholesale and suppliers of all kind of weighing scale like Digital Table Top Scale Digital Platform Scale Digital Heavy Platform Scale Jewellery Scale</t>
  </si>
  <si>
    <t>&lt;p&gt;PowerGreen: Smart usage of Energy Resources.BUY products Solar Power pacWater HeaterLEDInvertersBatteriesElectrical CablesWiresSilent GeneratorsCCTV</t>
  </si>
  <si>
    <t>Global IT Zone was established with an aim of confronting the issue of security in today&amp;rsquo;s busy and hectic lifestyle and protecting our clients&amp;rsquo; valuables homes and businesses. We pursue the value of providing our customers with high quality products and aid in their success with intelligent high-tech security and surveillance systems. We promise to provide you the most reliable innovative and highest quality in advanced security and surveillance systems including CCTV cameras Digital Video Recorders Access Control Systems Video Door Phones Fire Alarm Systems Forced entry alarms and many other innovations that will revolutionise the way you fulfil your day-to-day security requirements. We have highly skilled and trained staff to manage all our products to provide high quality performance in every aspect based on the latest available technology tailored to your specific needs.\r\nOur objective is to provide you with the most reliable and high quality security solutions along with technical support that are good value for money. We promise you the best modernised and sophisticated systems and take responsibility for the quality and after sales support.</t>
  </si>
  <si>
    <t>Our Company Supplies a versatile range of equipment manufactured by India's most known and Leading Companies. We always tried our best to supply quality products at reasonable price. Our products are of the highest quality standards and we regularly maintain this standard in supplying a range of products like CCTV Cameras UPS Solar Products EPABX Fire Fihting and other electronic devices. The equipment serve to wide requirements of industries hospitals construction and many more.</t>
  </si>
  <si>
    <t>Sai Hosiery was established in the year 2015. We are leading Manufacturer Supplier of&amp;nbsp; Customize Uniforms  T-Shirts and Sports Wears for For School College Events Promotional Organization etc.&amp;nbsp;We have hired a competent team of professionals who ensure to utilize their commendable knowledge and rich experience in this domain. Along with this our personnel ensure to cater to the diverse requirements of respectable clients by maintaining a constant communication with them. Our personnel also ensure to maintain a prosperous environment in the premises by cordially operating with each other. In addition to this our personnel ensure to deliver the ordered consignment at customers premises with the scheduled time.</t>
  </si>
  <si>
    <t>We are one of the most acknowledged safety footwear suppliers in India.We are known for our quality products.The products we mainly deal in are Industrial safety shoesSteel toe safety boots composite toe safety shoes High Ankle Safety Boots Security Boots Sporty Safety Shoes Jungle Boots Safety Gumboots PVC safety Shoes for workersThe regions we are particularly supplying Safety Shoes are Delhi NCR PatnaRanchi Jamshedpur DhanbadRaipurBilashpurSatna Rewa and other parts of the country.</t>
  </si>
  <si>
    <t>We introduce ourselves as a professional Security Agency Cum Event Management. Our head office is at Panacea Opp Road No 2 Friends Colony Ashiana nagar Patna (Bihar) 800025.PANACEA brings to the industry an international Standard of service. We at PANACEA teach our staff that they are the eyes and years of the clients. The owners cannot watch everything 24 hrs. a day so they realy on security to look after their interest at all times. We seek client co-operation because the best results are achieved when clients work with the security team as partners. A partnership based on mutual respect and trust in fundamental to successful relationship. We know this because we have years of experience.</t>
  </si>
  <si>
    <t>&lt;p&gt;We are engaged in manufacture and sale of&amp;nbsp; Woven Sacks and HDPE / PP Bags. ts deliveries.</t>
  </si>
  <si>
    <t>ECLAT Industries is the latest venture of the group setup to target the growing overseas market of Bulk Packaging. The company is being equipped with the latest machinery matching the global benchmarks in Production standards.We are engaged in manufacture and sale of&amp;nbsp; Woven Sacks and HDPE / PP Bags. ts deliveries.Located in C-30/31 Industrial Area Patliputra Patna  the unit has a unique locational advantage. The Industrial Complex is located on the Patna Highway and has a smooth connectivity for tranportationWe have a track record of business in the field of woven sacks and Flexible Intermediate Bulk Container (FIBC) container liners Canal Liners.The plant has an extrusion capacity of 400 MT per month and it is capable of delivering equivalent fabric &amp;amp; bags.</t>
  </si>
  <si>
    <t>Technocrat Studio - CCTV cameras are one of the key elements in securing our daily lives. We are committed to provide the best surveillance and security system . We also provide the most price-competitive high-end DVRs that are both easy to install and offer reliable means to protect your properties and lives. We at Technocrat Studio offer the most innovative security products including multiplexing DVRs Network Cameras Speed Dome Cameras Keyboard Controllers High Resolution Cameras Water-proof IR Cameras and Outdoor Cameras. Technocrat is a well known name in Bihar &amp;amp; Jharkhand for its eminent product line .</t>
  </si>
  <si>
    <t>&lt;p&gt;authorised Dealer&amp;nbsp;of invertersine wave inverter digital inverter&amp;nbsp;batteryautomotive battery trollyups battery RO water purifier RO plant CCTV SECURITY camera set survelliance systems.</t>
  </si>
  <si>
    <t>GPS Vehicle Tracking Systems Provider &amp;amp; All Type of Tracker.&amp;nbsp; \r\n&lt;p&gt;&amp;nbsp;\r\n&amp;nbsp;</t>
  </si>
  <si>
    <t>Micro trade&amp;nbsp; is a revolutionary leader in GPS&amp;nbsp;tracking systems supplier&amp;nbsp;that delivers industry leading GPS Vehicle Tracking System to small as well as large corporations based in different parts of the world. Our business has years of market experience and our expertise has shaped &amp; delivered scalable elucidations with substantial business benefits to our clients. Our clients operate fleets of all sizes which they can view conveniently on a PC laptop tablet and a mobile phone. Satcop is a GPS Vehicle Tracking Systems provider that provides you all services for your business in your ways. So what are you thinking of? Let the conversation get deepened.</t>
  </si>
  <si>
    <t>We understand what makes any website best on web you must fully understand what website design is and what the purpose of the process is. Much like any other service you really don't know if something is the best until you know what to expect. Web design is the productivity of creativity and development of a website through the use of attractive content and easy user interface. What is the point? The whole purpose of website design is to create a user-friendly interactive Clean eye-catching design and appealing website for consumers to utilize in search of products and services. Not everyone can do it as it is like any other function taking a special skill and knowledge of web elements and capabilities. Getting the best website design would certainly comprise of various up-to-date technologies and techniques used to create an attention-grabbing consumer-friendly site while remaining within a decent price.\r\nAre you looking for a professional website design solution? Look no further! We create high quality website design solutions for a diverse range of clients. We can offer you a range of flexible website design solutions to meet all your online business require</t>
  </si>
  <si>
    <t>&lt;p&gt;Bandaru Malikaarjuna Fabric is instrumental in the manufacturing of Ladies Kalamkari Kurti Kalamkari Fabric Silk Saree Ladies Kalamkari Fabric Bags Ladies Kalamkari Hand Bags Ladies Kalamkari Koti and many more.</t>
  </si>
  <si>
    <t>Phagwara&amp;rsquo;s finest boutique for women&amp;rsquo;s ethnic wear&amp;nbsp;Waheguru Boutique the most modern and the newest of the famous boutique in Punjab.Set up way back in 2000 Waheguru Boutiquewas the first boutique&amp;nbsp; in the region to have started selling salwar-kameez and as of today boasts of a huge and spacious boutique in the area.Having the largest variety in Readymade Designer Salwar-kameez in the whole of Northern India we now launch our ONLINE website on persistent demand of our numerous customers living in India and especially abroad promising to give the best in designer quality outfits.Backed by 25 years of experience in providing a wide range of innovative designs to our customers globally our aim is to give highest quality outfits at the lowest prices with on time deliveries. Since modern technology and aviation have shortened global distances meeting specifications and deadlines is no problem for us.</t>
  </si>
  <si>
    <t>&lt;p&gt;Bedi Silk and Sarees is a well known Cloth house since 1948 dedicated to fostering a shopping environment that celebrates a women unique personality.</t>
  </si>
  <si>
    <t>Bedi Silk and Sarees is a well known Cloth house since 1948 dedicated to fostering a shopping environment that celebrates a women unique personality. The company currently has a big showroom at Phagwara Punjab India and continues to expand at international level.\r\nBedi Silk and Sarees is committed to providing natural fiber easy to care for quality clothing that is comfortable affordable fashionable and environmentally compatible. Made in India using the best Indian made specialty fabrics such as Linen Cotton Organza Chiffon &amp;amp; Silk. We have complete Wedding Clothing range for brides and bridegrooms for their Weddings as special as the occasion itself.We slso have various other collections of Bridal Wear Designer Sarees Designer Suits Lenghas and other Dress Materials</t>
  </si>
  <si>
    <t>We are the manufacturers the retailers for a women India clothing including Designer sarees Party wear sarees Bridal saree Shalwar kameez Anarkali suits Patiala suits Cotton salwar kameez Wedding sarees Silk sarees Indian jewelry Fashion necklaces Earrings Bangles Indian bridal jewelry. We design according to requirements of our customers.</t>
  </si>
  <si>
    <t>&lt;p align=\justify\&gt;New Jaura Jewellers is 15 years old company. We are              manufacturers wholesalers and retailers in all type of  jewellery.              We are specialized in antique oxidize kundan jarau  polki              rajasthani white gold and studded jewellery etc. We are a  group of              three brothers have made efforts with the help of our  qualified              craftsman to beautify the gold honored with diamonds and  colored              stones.As woman&amp;rsquo;s love for jewellery is eternal  demand for              jewellery is perennial. Market for jewellery is  ever-expanding and              manufactures are vying with each other to have a share in  this              profitable trade. As the rewards are high the path to  success is              very exacting.\r\n&amp;nbsp;</t>
  </si>
  <si>
    <t>&lt;p&gt;Honey Creations presents an alluring collection of exquisitely hand embroidered Wedding LehangasSarees Punjabi suits Ethnic Indian outfits and many more.</t>
  </si>
  <si>
    <t>Phagwara&amp;rsquo;s finest boutique for women&amp;rsquo;s ethnic wear Honey Creations the most modern and the newest of the famous boutique in Punjab.Set up way back in 2000 Honey Creations was the first boutique&amp;nbsp; in the region to have started selling salwar-kameez and as of today boasts of a huge and spacious boutique in the area.Having the largest variety in Readymade Designer Salwar-kameez in the whole of Northern India we now launch our ONLINE website on persistent demand of our numerous customers living in India and especially abroad promising to give the best in designer quality outfits.&amp;nbsp;</t>
  </si>
  <si>
    <t>We are young we are brave we are constantly updating grow with us we are coming to the perfect product together...'\r\nLaunched in August 2015 moreandmore.in is India&amp;rsquo;s Newest and Innovative e-commerce marketplace. MoreandMore provides a platform for Sellers across the country to connect with millions of customers. We are providing both retail as well as group Buying Functionality for Vendors. &amp;nbsp;\r\nOur online shopping platform has the widest range of products from thousands of national international and regional brands across several categories like Furnitures Mobiles Laptops CamerasAppliances Women's Apparel Men's Apparel Watches Home &amp;amp; Kitchen Automotive and Health. We can define ourself which distinguishes us from other ones is &amp;nbsp;'Truly Indian'.\r\n&amp;nbsp;</t>
  </si>
  <si>
    <t>Sheetal Industries was established in the year 2002. We are leading Manufacturer Supplier of Boys School Shirts Girls School Belt etc. We offer a wide range of cotton socks which are demanded by the clients for its beautified appearance. These products can be worn by both ladies as well as gents. Our range is commended by the clients for its high comfort.Moreover our range is recognized for its availability in different colors and sizes. Besides our range is made available in the market at the most competitive prices.These socks are designed keeping in mind customers&amp;rsquo; expectations and new market trends. A wide assortment of these socks is available in terms of design colors size and fabric.</t>
  </si>
  <si>
    <t>&lt;p&gt;Anmol The Boys World is instrumental in the business of manufacturing of Sports Lower Sports Nikkar Shorts T Shirts Mens Round Neck T Shirt and Perfumes.</t>
  </si>
  <si>
    <t>Anmol The Boys World is the prominent name incessantly adopting numerous innovative techniques for the growth of occupation by the support of enthusiastic crew. Being headquartered at Pilibanga Rajasthan we are working as a sole proprietorship entity that is involved in the manufacturing practices. The products range in which we deal comprises of Sports Lower Sports Nikkar Shorts T Shirts Mens Round Neck T Shirt and Perfumes.</t>
  </si>
  <si>
    <t>&lt;p&gt;Advance Computer World is involved in retailing of Dell Laptop HP Laptop Lenovo Laptop CCTV Camera Dell Monitor CCTV Camera Cable HP Printer and Epson Printer.</t>
  </si>
  <si>
    <t>In 2007 Advance Computer World embarked on the mission to deliver optimum quality products with attention on excellence and value. We are a Sole Proprietorship entity situated at Pilibhit Uttar Pradesh. With our acquaintance and ardent professionals we are engaged in retailing of Dell Laptop HP Laptop Lenovo Laptop CCTV Camera Dell Monitor CCTV Camera Cable HP Printer and Epson Printer. We are primed to become a leading change in this industry by doing ethical trade practices.</t>
  </si>
  <si>
    <t>&lt;p&gt;Established in 2015 LJK Corporation is indulged in wholesaling trading and service providing of Security Cameras Biometric Attendance System Video Door Phone Digital Door Lock CCTV Camera Installation ServiceSolar Water Heater.</t>
  </si>
  <si>
    <t>Established in 2015 LJK Corporation is indulged in wholesaling trading and service providing a huge compilation of Security Cameras Biometric Attendance System Video Door Phone Digital Door Lock Burglar Alarm System CCTV Camera Installation Service and much more We are Authorised Distributor of ULTATECH SOLAR WATER HEATER. Manufactured making use of supreme in class material and progressive tools and technology at our vendor&amp;rsquo;s end; these are in conformism with the norms and guidelines defined by the market.</t>
  </si>
  <si>
    <t>&lt;p&gt;CONSYS Solutions is the best-known firm involved in Manufacturing Trading and Service Providing of products like Acces Control System CCTV Camera and CCTV Camera Installation Service.</t>
  </si>
  <si>
    <t>Established in 2014 CONSYS Solutions is the best-known firm involved in Manufacturing Trading and Service Providing of products like Acces Control System CCTV Camera and CCTV Camera Installation Service. These are used for security and surveillance purposes in apartment malls stations and airports. Our machines are also used for keeping attendance records in offices. Furthermore these are highly appreciated for their smooth processing and long lasting service.</t>
  </si>
  <si>
    <t xml:space="preserve">&lt;p&gt;Established in the year 2010 at Panipat India we &amp;ldquo;GN Mechanical Works&amp;rdquo; are engaged in offering a quality range of Heat Transfer Mahines. </t>
  </si>
  <si>
    <t>The Packaging People Group is a leading manufacturer of high-quality specialty products covering the entire ambit of packaging products. Our comprehensive portfolio of products includes kraft paper corrugated boxes poly bags pharmaceutical packaging bottles and closures and PET/HDPE/PP bottles for various application. Our group develops innovative packaging solutions which set standards and command reverent status. We employ latest first rate technologies ensure customer-care and lend a humane touch to all our endeavors to consolidate our strong market position.\r\nWe have been awarded a US patent for CR closures which makes our company 1st &amp;amp; only Indian Company to have US Patent in this category. Our manufacturing plants are operational at Ujjain Goa &amp;amp; recently set up&amp;nbsp; green field project at Pharma SEZ Pithampur&amp;nbsp; near Indore&amp;nbsp; to have vast&amp;nbsp; geographical reach. Our total capacities stand at 1 million bottles per day and 1 million caps per day.</t>
  </si>
  <si>
    <t>Incorporated in the year 2007 Navbharat Poly Weaves Private Limited is regarded amongst the foremost Manufactur and Exporter of Leno Packaging Bags HDPE Fabrics HDPE Tarpaulin Laminated Fabric Builders Bags Jumbo Bags HDPE Bags and PP Bags etc. Perfectly designed to fulfill the specific demands of our customers the provided products are fabricated by the use of finest quality basic materials and advanced machines under the guidance of our skilled workforce. Our provided products are widely cherished and demanded in the market for their unique designs moisture resistance easy usage high effectiveness tear proof nature perfect stitching light weight and attractive patterns. Available in diverse sizes and colours our products are provided to the clients at most feasible prices.</t>
  </si>
  <si>
    <t>&lt;p&gt;We &amp;ldquo;VKR Cloth Shop&amp;rdquo; are involved as the manufacturer and trader of Men's Fancy T-Shirt Men's Trendy T-Shirt Men's Sports Apparel Corporate T-Shirt and many more.\r\n&lt;p&gt;&amp;nbsp;</t>
  </si>
  <si>
    <t>Established in the year 1941 at Pollachi Tamil Nadu we &amp;ldquo;VKR Cloth Shop&amp;rdquo; are a Sole Proprietorship (Individual) based organization involved as the manufacturer and trader of Men's Fancy T-Shirt Men's Trendy T-Shirt Men's Sports Apparel Corporate T-Shirt and many more. These products are offered by us at competitive prices. Also we have adopted stringent excellence control procedures which enable us to deliver only best and quality tested products into the market. Under the leadership of our mentor &amp;ldquo;Mr Somesh Ji (Director)&amp;rdquo; we have attained a commendable position in the market.</t>
  </si>
  <si>
    <t>Benlion coir Industries was established in 2005 in Pollachi a small town in Tamil Nadu South india. since then we have been manufacturing and exporting Eco-friendly Bio degradable coir substrates such as coconut fiber coco peat in 650gm briquettes 5 Kg coco peat block and grow bags to many parts of the world .&amp;nbsp;We are a leading exporter of coir products from the area. Benlion Coir industries is extending our arms globally and establishing our offices world wide gradually starting with Republic of China.&amp;nbsp;Our products are manufactured by carefully selected high quality raw materials by utilising modern machinery. We use state of art production techniques under the supervision of highly skilled and experienced production team.&amp;nbsp;Our strength lies in quality and timely delivery. All our products are manufactured to meet international guidelines and standards and maintain highest quality. We are already exporting to Asia US and European market and our customers are fully satisfied with our services.</t>
  </si>
  <si>
    <t>&lt;p align=\justify\&gt;vices for software and hardware design and development in the field of Information and Communication Technologies and its Applications.&amp;nbsp; AdaptIT is based in Chennai and Bengaluru.&lt;p align=\justify\&gt;Rishi is an alumnus of Thiagarajar College of Engineering Madurai Indian Institute of Technology Madras (Chennai) and University of California San Diego. Prior to founding Adaptive InfoTech Rishi had worked at Industrial Consultancy and Sponsored Research in IIT Madras (Chennai) Hughes Software Systems in Gurgaon Philips Consumer Communication (A Lucent Technologies and Philips Electronics venture) in New Jersey Dialogic Corporation (an Intel company) in New Jersey Nokia Mobile Phones in San Diego. Following is the list of projects in which Rishi had worked at these organisations.</t>
  </si>
  <si>
    <t>&lt;p&gt;We are the most prominent manufacturer supplier trader and exporter of Women's T-Shirt Women's Nightwear Men's T-Shirt Men's Nightwear Kids T-Shirt Kids Frock and many more garments.</t>
  </si>
  <si>
    <t>Being a client centric company Sudha Garments has been manufacturing supplying trading and exporting a wide range of customized products to the customers at most justified rates. Our company was incorporated in the year 2011 as a sole proprietorship based company at Coimbatore in Tamil Nadu India. Our product range includes Women's T-Shirt Women's Nightwear Men's T-Shirt Men's Nightwear Kids T-Shirt Kids Frock and many more. Offered products are manufactured by soft skin friendly and quality assured fabric and other material that we procured from the authentic and reliable vendors of the industry. Also international quality norms and standards are followed by us throughout the process right from the procurement till the final packaging. Customers&amp;rsquo; requirements and latest fashion trend are also kept by our professionals in their mind while manufacturing and designing these apparels. We exports in this countries only like UAE Countries.</t>
  </si>
  <si>
    <t>&lt;p&gt;We &amp;ldquo;Sri Vari Computer&amp;rdquo; are involved as the trader and wholesaler of Computer Printer Computer Mouse Computer Accessories Pen Drive and many more. Our experts also render Security Camera Repairing Service and more.</t>
  </si>
  <si>
    <t>Commenced in the year 2006 at Pollachi Tamil Nadu we &amp;ldquo;Sri Vari Computer&amp;rdquo; are a Sole Proprietorship (Individual) based firm involved as the trader and wholesaler of Computer Printer Computer Mouse Computer Accessories Pen Drive USB Modem Computer System and more. These products are stringently examined on numerous quality parameters before final dispatch. Also we hold specialization in rendering Security Camera Repairing Service and Security Camera Installation Service.</t>
  </si>
  <si>
    <t>We are dealing with products related to Health Care Radiation safety products Mobile safety products &amp; Computer Education and many more.</t>
  </si>
  <si>
    <t>HRNET365.COM is an online portal of Human Resource Network available all 365 days.   Main component being recruitment &amp; online jobs.   Currently targeting manufacturing pharma &amp; BPO from Goa Pune Mumbai Guragao Hyderabad Bangalore.</t>
  </si>
  <si>
    <t xml:space="preserve">&lt;p&gt;We &amp;ldquo;The Chinna Solutions&amp;rdquo; are involved in the trading wholesaling and retailing of CCTV Camera Surveillance Camera and many more. We also render CCTV Camera Repairing Service and more. &lt;p&gt; </t>
  </si>
  <si>
    <t>Established in the year 2004 at Thiruchitrambalam Pondicherry we &amp;ldquo;The Chinna Solutions&amp;rdquo; are a Sole Proprietorship firm involved in trading wholesaling and retailing of CCTV Camera Surveillance Camera Panasonic CCTV Camera Security Camera and many more. The offered range of products is highly preferred by clients in the market because of the quality and pricing. We also specialize in customization of the product according to the specific needs of various industries across the nation. We also render CCTV Camera Repairing Service and CCTV Camera Maintenance Service. Under the stern direction of our mentor &amp;ldquo;Vinoth C (Proprietor)&amp;rdquo; we have been able to meet specific demands of our clients.</t>
  </si>
  <si>
    <t>&lt;p&gt;We &amp;ldquo;The Access Solutions&amp;rdquo; are involved as the trader and wholesaler of Security Camera Smoke Detector and many more.We also render CCTV Camera Repairing Service and CCTV Camera Maintenance Service.</t>
  </si>
  <si>
    <t>Established in the year 2009 at Pondicherry we &amp;ldquo;The Access Solutions&amp;rdquo; are a Sole Proprietorship (Individual) based firm are involved as the trader and wholesaler of Security Camera Smoke Detector and many more.The quality of these products is maintained by our skilled professionals. Under the admired guidance of &amp;ldquo;Elamurugan (Proprietor)&amp;rdquo; we have attained a enormous customer base in the market.We also render CCTV Camera Repairing Service and CCTV Camera Maintenance Service.</t>
  </si>
  <si>
    <t>Trucare was established in the year 2007 with a view to provide services for CCTV Camera Digital Video Recorder Biometric Access System Fingerprint Lock Security Door Lock etc. We have come along way since then and are now positioned well in the market as an importer and wholesale supplier. We have been able to taste success in our endeavors due to the immense dedication and profound knowledge of the CEO Mr. Rani who continues to motivate the employees to give their best. Following are some aspects of our company that are responsible for its growthWith a well spread network of dealers across the country we are able to cater to the needs of the clients in the most efficient manner. Our excellent transportation system ensures that our products have a wide reach across the country no matter what the location.</t>
  </si>
  <si>
    <t>Home/ About us\r\nSai fashion design was inspired by a passion on women clothing on eclectic collections of indian ethnic clothing rights from sarees salwars lehengas kurtis. Sai fashion Started in 2016 through online with designer salwars branded catalogue material and sarees to deliver to the customers worldwide at their doorsteps.Sai fashion design its beautiful ambience and interiors displays a varied range of material semi stitched and sarees kurtis lehengas in all types such as silk georgette chiffon cotton chanderi material. Focussing on quality material and valuable customer service sai fashion design online service and delivers its customers with greater confidens and trust. Sai fashion design has now stepped into wholesale of salwars and sarees. The vision of sai fashion design is to be one of the leading and best suppliers in south india for quality clothing material of all types for women.\r\n</t>
  </si>
  <si>
    <t>&lt;p&gt;We are highly acknowledged organization engaged in manufacturing a remarkable range of Jute Bag Non Woven Bag Natural Jute Bag and many more. All these products are provided to the customer after tested on various quality parameters.</t>
  </si>
  <si>
    <t>Established in the year 2015 Cristal Bags is one of the famous names in the market. The ownership type of our company is a sole proprietorship. The head office of our business is located in Mudaliarpet Pondicherry. Enriched by our vast industrial experience in this business we are involved in manufacturing an enormous quality range of Jute Bag Non Woven Bag Natural Jute Bag Kids Bag and many more. Our quality integrated range is the output of the combination of the hard work of our hard-working manpower and the contemporary techniques that we own as our pride.</t>
  </si>
  <si>
    <t>&lt;p&gt;We are the manufacturer and supplier of a wide variety of brass statue brass lamps &amp;amp; brass handicrafts moulding items kamatchi lamps and handicrafts item. These are admired for exquisite designs lustrous appearance and durability.</t>
  </si>
  <si>
    <t>With our enormous industry experience we are manufacturing and supplying an extensive range of Brass Statue Brass Lamps &amp;amp; Brass Handicrafts Moulding Itemskamatchi Lamps and Handicrafts Item like Wooden Handicrafts Sandalwood BoxMetal Handicrafts Statue and Sandalwood Statue. Our range is designedusing the finest quality raw material such as wood sandal wood brass etc. to ensure its durability. The offered products are appreciated for stunning designs brilliant appearance and long lasting finish. Our range is highly demanded for beautification of interiors and gifting purposes.Owing to our available resources and artistic skills we are able to provide aesthetically designed handicrafts to our valued customers. Abiding by our streamlined quality control procedures we have maintained flawlessness in our offered range. To avoid any transportation damages we deliver every product in quality packaging material to our clients. Further ethical business policies transparent dealings and customized solutions have enabled us in garnering a loyal clientele across the country.</t>
  </si>
  <si>
    <t>The Cool In Cool Garments established in the year 1995 is a leading manufacturer of Active sportswear &amp;amp; casual wear located in Tirupur town the hub of Indian knitwear industry.Our products include Jercy &amp;amp; Cotton T-shirts Full Sleeve and Half Sleeve Round Neck Collar Printing Designs Embroidery designs Digital Printing Stripped Designs Bermudas 3/4-Pant &amp;amp; Full Pant Cap Items.\r\nQUALITY\r\nStyle is as important as quality is significant. All our products are subject to in-house scrutiny for multiple times. The scrutiny begins from the reception of the raw materials. The raw materials procured from outside are checked thoroughly by the experts to determine the parity between their quality standards and ours. Ones cleared the raw materials are adopted for manufacturing. The manufacturing process is a very closely watched one. The process is divided into several halves for the purpose of better monitoring. The products matching the quality criteria in a given stage of development graduate to the succeeding stage. Thus we ensure minimization in possibility of lapses in quality surveillance process.</t>
  </si>
  <si>
    <t>&lt;p&gt;We &amp;ldquo;Connect Us&amp;rdquo; are involved as the trader of Bullet Camera CCTV Camera Dome Camera Biometric System and many more.</t>
  </si>
  <si>
    <t>Commenced in the year 2015 at &amp;nbsp;Chennai Tamil Nadu we &amp;ldquo;Connect Us&amp;rdquo; are a Sole Proprietorship (Individual) based company involved as the trader of Bullet Camera CCTV Camera Dome Camera Biometric System and many more. Our company ensures that these products are timely deliver to our clients. Under the guidance of our mentor &amp;ldquo;S Barkath (Technical Head)&amp;rdquo; we have attained a tremendous position in the market.</t>
  </si>
  <si>
    <t>&lt;p&gt;We &amp;ldquo;Unique Handmade Products&amp;rdquo; are dedicatedly involved in manufacturing of Paper Basket Newspaper Basket Paper Jewellery Set and many more.</t>
  </si>
  <si>
    <t>Since 2010 we &amp;ldquo;Unique Handmade Products&amp;rdquo; are Sole Proprietorship (Individual) based firm engaged as the manufacturer of Handmade Paper Bangle Quilling Earrings Paper Jewellery Set Newspaper Basket and more. The production procedure of these products is performed under the surveillance of our skilled professionals.</t>
  </si>
  <si>
    <t>&lt;p&gt;We &amp;ldquo;Berlin Sports&amp;rdquo; are engaged as the manufacturer of Men's Shorts Men's T-Shirt Sport Jersey Kids Tracksuit and many more.</t>
  </si>
  <si>
    <t>Established in the year 2007 at Mudaliarpet Pondicherry we &amp;ldquo;Berlin Sports&amp;rdquo; are &amp;ldquo;Sole Proprietorship&amp;rdquo; based firm engaged as the manufacturer of Men's Shorts Men's T-Shirt Polyester Cap Nylon Bag and many more. Due to our enormous understanding and massive knowledge of this business we are involved in offering a wide range of these products. Our offered products are known for their remarkable features such as neat stitching long lasting colors and sweat absorbing.</t>
  </si>
  <si>
    <t>We are the manufacturers and exporters of natural fiber handicraft products which is a substitute for artificial products. Our products are 100% natural eco-friendly bio-degradable and fully handmade. Our variety of products include bags floor mats runners boxes office accessories personal accessories&amp;hellip;&amp;hellip; and many moreWe manufacture the products in an fully eco-friendly manner. There is no consumption of electricity while making the products as it is made on the handlooms. Also no chemicals are used in the manufacture. It is an excellent substitute for plastic and paper.Our variety of products include bags floor mats runners boxes office accessories personal accessories&amp;hellip;&amp;hellip; and many more</t>
  </si>
  <si>
    <t>Shri Senthil Battery Service has emerged as a prominent dealer and retailer of quality Exide Battery &amp;amp; Inverters Amaron Battery &amp;amp; Inverters Microteck Battery &amp;amp; Inverters Numeric Inverters Online UPS and Hi Power Battery Solar panel and CCTV camera.We are blessed with a team of adroit personnel having strong business acumen and vast industry experience. All these professionals are well-versed in their specialized domains and are committed to provide streamlined range of Batteries to our clients.Owing to our vast experience in this field we have accumulated an in-depth industry knowledge and expertise in order to offer extremely streamlined product line. With our excellent product line and delivery we have carved a distinct niche for ourselves as one of the reckoned entities in the industry.</t>
  </si>
  <si>
    <t>We introduce ourselves that the Mico Poly Pack is a registered Pondicherry (India) based Firm Polythene Rolls/Bags manufacturing Company providing solutions to all kinds of Polythene Products to Packaging Industry Textile Show Rooms Food Processing Units Garment Exporters and Paper Industry. Over a few periods of years we developed our expertise in supplying Poly Rolls Poly Sheets Polythene (Plain &amp; Printed) Bags Sealing Bags and Jumbo Rolls by using Poly Propylene LLDPE LDPE and HDPE Raw Materials in Natural and also in Colours. We have a great track record of successful supplier of Polythene products with our satisfied customers from Tamil Nadu Pondicherry and also other parts of India. We provide comitment and dedication which every customers deserves at cost effective rates with quality and time bound as the key factors to success our client base is quickly expanding over the India. We invite you whole heartedly to enroll yourselves in our most valued clients' folder so that it will give us an inseparable value to our Vision.</t>
  </si>
  <si>
    <t>Auromira exports is the only artisans group in Pondicherry South India dedicated to promoting a craft that takes us back to a simple and natural way of living. To promote handweaving readymade garments and the related crafts ( hand-dyeing hand embellishment of textiles needle work etc.) to create simple and beautiful textiles of a high quality as a sustainable approach to generate self-employment in our rural villages. To train unskilled youth belonging to the most backward rural communities and establish them as independent producers in any of the weaving related areas supporting them through our project with marketing and design input.</t>
  </si>
  <si>
    <t>Sri Ganesh Exports Garments a company specializing in the manufacturing and exporting of high quality garments is established in 1984 and has entry into 26 years of endurance. Today we have 30 machine capacity all laced with latest machineries. From the beginning we have been producing a wide varieties of clothings for men &amp; ladies. We have also started working on products like ving held Blede covers nossel covers hub covers &amp; control panel covers. We also have outsourcing from Suzlon. Our office is based in Pondicherry India and is run by a team of well experienced designers and management staff supported by two subsidiary factories. our products have been exported to many countries worldwide and it has won the prestige from the customers in both local and overseas markets. We constantly maintain and develop production for better efficiency.</t>
  </si>
  <si>
    <t>You&amp;rsquo;re Probably on this page because you want to know a little bit &amp;lsquo;About Us&amp;rsquo;.\rFor new Customers  We&amp;rsquo;re an Om Online Shopping Store which provides Garments  Electronic items.We aims to offers a range of variety of clothes and electronics items in the best-in-class shopping experience.Om Online Shopping Pvt Ltd offers a truly remarkable shopping experience on the internet. with national brands in Men&amp;rsquo;s Clothing  Women&amp;rsquo;s apparel and Kids Clothes in Garment gallery. In Electronic Items we sell Laptops  Computers  Pen drives  Hard Disk  Modems etc. We take immense pride in welcoming you to our online store  that offers you the convenience to shop for some the best products online any time  anywhere.Om Online Shopping Pvt Ltd is a place of individual and tiny business sellers who help each other sell new  unique and old stock items.</t>
  </si>
  <si>
    <t>Thewa Art Pratapgarh was established in the year 1995. Thewa Art Pratapgarh is a professional artists of Pratapgarh a new district of Rajasthan. At this site you will get beautiful hand crafted different thewa jewellery products. Designed by our creative artisans these jewellery are widely acclaimed in the market for their enticing designs mesmerizing sheen and fascinating patterns. Conforming to the latest fashion and market trends these jewellery are available in variety of sizes shapes and color combinations.\r\nWidely demanded by the women of all ages these jewellery are offered at market leading prices. Our ultra-modern infrastructure along with the team of skilled professional has enabled us to design and develop these jewellery as per clients' specific demands. Further we competently meet the urgent and bulk requirements of our clients within the promise time frame.</t>
  </si>
  <si>
    <t xml:space="preserve">&lt;p&gt;We are offering Mobile Phones Mobile Charger Data Cable and Jio Digital. These products are enormously well-liked in the market owing to their top features. </t>
  </si>
  <si>
    <t>Established in the year 2014 Gouri Mobile is a renowned company occupied in wholesaling of Mobile Phones Mobile Charger Data Cable and Jio Digital. These products are made as per market demand. Moreover for the client&amp;rsquo;s easiness we accept many types of payment preference such as DD Cash Pay Order Online and Cheque.&amp;nbsp;</t>
  </si>
  <si>
    <t>VMR Online Solution brings family friends and loved ones more closely by allowing 24 hours a day 7 days a week of online recharge service of mobile phones data cards and DTH by anyone from anywhere in the world.</t>
  </si>
  <si>
    <t>Royal Garments Clothing has become the indispensable element of modern life. With growing need to wear different types of garments in different seasons and places we have become fashion conscious and interested in quality clothes. With our determination to provide quality and fashionable garments to our wide array of customers we Royal Garments established on 22 OCTOMBER 2007 in Dhariyawad Pratapgarh Rajasthan India by Vrishabh Jain. The opening ceremony was carried out in the renowned presence of PT. Shree Hansmukh ji Jain by lightening the lamp and his keen and thought provoking views and prosperous wishes for our concern. Our product range includes all kinds of Garments such as Fashion wear Uniforms Work wear Gents Ladies and Kids wear etc. In addition Our prime focus is on our commitment to quality total customer satisfaction and conformity with international standards and norms. We have best brands with us. We have a modern facilities at our Show Room and have all brands quality garments. We take care that no garment with the slightest defect ever gets through to the customer.</t>
  </si>
  <si>
    <t>&lt;p&gt;Our firm is a reckoned Manufacturer Exporter and Supplier of Cashew nuts Coir Piths Fresh Vegetables Fruits Indian Spices and Fresh Onions. These products are highly acclaimed in the market for their freshness and zero contaminants level.</t>
  </si>
  <si>
    <t>&lt;p&gt;We &amp;ldquo;Embtech Solutions&amp;rdquo; are involved as the retailer of Dome Camera Bullet Camera Digital Video Recorder and Access Control System. We also render CCTV Camera Service.</t>
  </si>
  <si>
    <t>Established in the year 2014 at Pudukkottai Tamil Nadu we &amp;ldquo;Embtech Solutions&amp;rdquo; are a Sole Proprietorship (Individual) based firm engaged as the retailer of Dome Camera Bullet Camera Digital Video Recorder and Access Control System. These products are stringently examined on numerous quality parameters before final dispatch. Besides our assurance to meet precise customers&amp;rsquo; orders within promised time has enabled us earning the trust of the large clientele. Our experts also render CCTV Camera Service.</t>
  </si>
  <si>
    <t>Lakshmi Agencies Providing the highest level of communication service</t>
  </si>
  <si>
    <t>Sri Shanmuga Polymers is one of the manufacturer of circular woven HDPE/PP Sacks and Fabrics in India. Some of the vital statistics about our firm as follows:  Commercial Production Commencement Year: 2003  Production Capacity Exceeding 50.00 Crore HDPE/PP Woven Sack per annum. And production capacity of 360 MT per month.  We can make fabric from 16\ to 52\ Tubular width.</t>
  </si>
  <si>
    <t>&lt;p&gt;We provide end-to-end publishing solutions from editing and proofreading manuscript editing book cover designing digital publishng ebook conversion to publishing books and anthologies with ISBN.</t>
  </si>
  <si>
    <t>&lt;p&gt;Glow On is a reputed organization broadly involved in trading service providing supplying and distributing a huge array of Electronic and Solar Items.Glow on is the distributor of lightning products of K-Lite brand.</t>
  </si>
  <si>
    <t>Established in the year 2014 Glow On  a leading and well-known organization engaged in the business of trading service providing supplying and distributing an optimum quality collection Electronic Items which include Domestic Solar Power Plant  Industrial Solar Power Plant  Grid Interactive Central Inverter  Commercial Smart Grid  Electrical AMC Services  lights and luminaries  LED &amp; CFL Lightings system  CCTV Cameras  Solar Products  Flexible Strip LED  K-lite Lightings and Luminaries  Solar Grid Inverter etc...These offered products are broadly cherished for their durability fine finish and accurate dimensions. Offered products are designed by using a best quality raw material and advanced techniques as per the customer&amp;rsquo;s need. Moreover we procure these products from renowned vendors who develop it in line with global standards. We also provide the services of Installation and Repairing.</t>
  </si>
  <si>
    <t>Trikone Infotech is manufacturing a broad plethora of CCTV Camera Attendance System Door Phones and Video Recorders. In their development process we assure that only top notch basic material is used by our professionals along with ultra-modern tools and machinery. Besides this we check these on a variety of grounds before finally shipping them at the destination of our customers.</t>
  </si>
  <si>
    <t>Incepted in the year 2013 in Pune at Maharashtra India we Pratibha Couture Fashion and You are a well-known manufacturer and supplier of an exclusive collection of Ethnic Wears Western Wears Bridal Wear Indo Western Dress and Kids Wears. These products are precisely designed &amp; manufactured utilizing the best grade soft fabric and latest technology. The offered assortment of products is widely renowned among our valued due to their excellent stitching shrink resistance unique design eye-catching pattern smooth texture colorfastness and softness.</t>
  </si>
  <si>
    <t>&lt;p&gt;Amol Garments is engaged in manufacturing of Designer Saree Designer Turban etc.</t>
  </si>
  <si>
    <t>Established in 1977 Amol Garments is engaged in manufacturing of Designer Saree Designer Turban etc.</t>
  </si>
  <si>
    <t>Incepted in the year 2007 at Pune (Maharashtra India) we &amp;ldquo;PS Solutions&amp;rdquo; are counted among the foremost manufacturer and trader of a wide assortment of Security Cameras Access Control System Digital Video Recorder etc. These products are manufactured by our professionals who make use of modern machinery combined with the optimum grade raw material. Due to unmatched quality compact design elevated durability and optimum efficiency our offered range is widely demanded among our widespread clients. Clients can avail the offered range from us at industry leading prices. We are also indulge in service providing of CCTV Camera Installation Services.</t>
  </si>
  <si>
    <t>&lt;p&gt;Honey Dew Systems is one of the leading manufacturers of Cotton Nappies Designer Blankets Mens Jeans and Baby Shirts. These are available in the market at reasonable rates.</t>
  </si>
  <si>
    <t>Honey Dew Systems is engaged in manufacturing an exclusively fabricated assortment of Cotton Nappies Designer Blankets Mens Jeans and Baby Shirt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e 'JMD IMPEX'&amp;nbsp;would like to introduce our company as one of the Promotional T-Shirts and Cap Manufacturers which tries its utmost in providing assistance to many corporate as well as other business organizations.The range of products is extremely suitable for the customized needs of all our clients for gifting to their clients employees and business associates.We are manufacturers for many companies with a wide range of T-Shirts &amp; Caps While representing them we are able to create new personalized items to suit our clients.We have the infrastructure and capability to consistently deliver on our promise with our quality assurance and time delivery strategy.Our factories are located in Ludhiana and Tirupur which is the hub of t-shirts manufacturing.We are fortunate enough to hold a team of experienced experts with deep knowledge in process of Sampling Cutting Production Finishing and Final Packing all these professionals work in close coordination to meet Goals &amp; Objectives of the organization.The product type &amp; the utilities that can be created are infinite and open to discussion as per your requirements.</t>
  </si>
  <si>
    <t>Aradhana&amp;nbsp; Agarbatti is one of the leading incense stick manufacturer in India since 2007. &amp;nbsp;We are dedicated to supply wide range of attractive fragrances of premium quality incense stick. We use optimum quality raw materials and maintain the purity and essence of religious rituals in our products in order to make prayers pure and successful. Although everyone has reason to pray so we aim to be the only source to provide a complete Worshiping solution. We have various fragrances of incense sticks in FRUTY  SANDAL JASMINE FLORA ETC. Customized as per customer need. &amp;nbsp;</t>
  </si>
  <si>
    <t>Incorporated in the year 2014 we Suit Up are identified amongst the distinguished wholesaler manufacturer and trader we are dedicatedly engrossed in providing a supreme quality collection of&amp;nbsp;Men's Branded Jeans Men's Branded Shirts Branded T-Shirts Men Socks Men Boxers and many more.. Fabricated by the use of finest quality fabrics and other allied materials at vendors&amp;rsquo; end our provided range is designed in line with latest fashion trends of the market. Available with us in a wide range of sizes colors designs and patterns the provided range can also be availed at most economical prices. Due to their alluring designs light-weight vibrant colors skin-friendliness high tearing strength colorfastness smooth texture and attractive look the provided products are widely demanded and appreciated by our respected customers.</t>
  </si>
  <si>
    <t>&lt;p&gt;&amp;nbsp;\r&lt;p&gt;&amp;nbsp;\r&lt;p&gt;I would like to introduce our company &amp;nbsp;VISHAL &amp;nbsp;ENTERPRISES &amp;nbsp;&amp;nbsp;that has been in businesss&amp;nbsp; Bag Filter cages for the past 5 years.\r&lt;p&gt;&amp;nbsp;</t>
  </si>
  <si>
    <t>We are engaged in offering a superior quality range of Bag Filter Cages Mild Steel  Stainless Steel  And Galvanised . The cages offered by us are available in standard &amp;amp; non-standard cage designs that meet the variegated requirements of the clients. These cages are used in all types of filter bags. Metal-grades of mild steel stainless steel and other specialist alloys can be used to manufacture the cage configuration for circular shaped And Horizontal Shaped . The cages offered by us are also tested on various parameters so as to ensure their adherence with set industry standards and norms.</t>
  </si>
  <si>
    <t>Jewellery or jewelry is small decorative items worn for personal adornment such as brooches rings necklaces earrings and bracelets. Jewellery may be attached to the body or the clothes and the term is restricted to durable ornaments excluding flowers for example. For many centuries metal often combined with gemstones has been the normal material for jewellery but other materials such as shells and other plant materials may be used. It is one of the oldest type of archaeological artefact &amp;ndash; with 100000-year-old beads made from Nassarius shells thought to be the oldest known jewellery.\r\n</t>
  </si>
  <si>
    <t xml:space="preserve">&lt;p&gt;3SN Security Solution is a leading name betrothed in trading service providing and supplying a wide gamut of Security Solutions including CCTV Cameras. &lt;p&gt; </t>
  </si>
  <si>
    <t>Incepted in the year 2012 3SN Security Solution is an eminent organization betrothed in the domain of trading supplying and service providing for a vast range of Security Solutions. From the extensive products range we offer some of our products include CCTV Cameras EPABX System Video Door Phone Time Attendance Machine Fire Alarm System Automation System Audio Door Phone and Access Control System.  Designed and developed at the end of our customers using premium quality basic material and sophisticated technology these offered systems are highly appreciated for their high functionality reliability and fine finish. Moreover their vast usage in different commercial and industrial sectors makes these a preferred market choice. We also provide services of Maintenance And Repairing Of Security Equipments.</t>
  </si>
  <si>
    <t>&lt;p&gt;Probity Energy Systems Pvt. Ltd. is one of the leading manufacturers and suppliers of Delay Timer Unit and IO Simulator. We offer these at market leading rates.</t>
  </si>
  <si>
    <t>Established in the year 2005 at Pune  Maharashtra India we &amp;ldquo;wireless Security Vision&amp;rdquo; are one of the leading manufacturers  importers and distributors of security devices electronic security devices IP based CCTV devices access control devices electronic access control devices and vehicle security plus tracking systems.&amp;nbsp;We offer consultancy services turnkey projects and maintenance contracts. Other than the main systems we also offer associated hardware like mounting stands video switchers matrix switchers video line amplifiers video distribution amplifier perspex domes for cameras ac and dc power converters for cameras. Along with this system integration services for CCTV systems access control systems and intrusion alarm systems are offered by us. We have reinvented innovation assistance product development consulting services and commercialization services model with a sharp focus on customer's business.&amp;nbsp;The product range offered by us includes security devices electronic security devices IP based CCTV devices access control devices electronic access control devices fire alarm systems.&amp;nbsp;</t>
  </si>
  <si>
    <t>&lt;p&gt;Exporter &amp;amp; Supplier of GPS enabled Fitness Watch &amp;amp; Accessories In Car Charger PNDs Hand Bags &amp;amp; Leather Goods. These wide ranges of quality products help us to cater to the ever-growing needs of our clients.</t>
  </si>
  <si>
    <t>&lt;p&gt;The Handmade Paper Shop is one of the leading manufacturers of&amp;nbsp; Handmade Paper Bags Handmade Card Sheet Bags Handmade Paper Note Books Photo Album and Jute String Diary. Also engaged in offering Handmade Paper Bag Printing Service.</t>
  </si>
  <si>
    <t>Established in 2016 The Handmade Paper Shop is indulged in manufacturing a huge compilation of&amp;nbsp; Handmade Paper Bags Handmade Card Sheet Bags Handmade Paper Note Books Photo Album and Jute String Diary. Also engaged in offering Handmade Paper Bag Printing Service. Manufactured making use of supreme in class material and progressive tools and technology these are in conformism with the norms and guidelines defined by the market.</t>
  </si>
  <si>
    <t>&lt;p&gt;Founded in the year&amp;nbsp;2013&amp;nbsp;&amp;nbsp;&amp;ldquo;Vishal Infotech&amp;rdquo;&amp;nbsp;is renowned wholesale trader&amp;nbsp;of Biometric System Security Camera Electronic Door Lock EPABX System etc.</t>
  </si>
  <si>
    <t>Founded in the year&amp;nbsp;2013&amp;nbsp;&amp;nbsp;&amp;ldquo;Vishal Infotech&amp;rdquo;&amp;nbsp;is one of the principal firms in the domain that are renowned as&amp;nbsp;wholesale trader&amp;nbsp;of an extensive variety of Biometric System Security Camera Electronic Door Lock EPABX System etc. All these products are highly demanded in the industry for their long functional life and elevated durability. After being crafted these products are passed through various phases of stern tests confirming their unmatched quality. We are a Sole Proprietorship (Individual) firm.&amp;nbsp;</t>
  </si>
  <si>
    <t>Founded in the year 2011 Aovi Creations &amp; Collections is one of the foremost manufacturers of Ladies Dupatta Ladies Kurtis Ladies Suit Ladies Unstitched Suit and Ladies Leggings. These products are enormously well-liked due to their colorfastness superior finish lightweight long-lasting nature stylish look easy to wash and strongly stitched. These products are fabricated by professionals employing the premium quality textile and existing fashion trends. In addition we offer these products in diverse designs and sizes that meet on customers and industry demand. To keep the quality we purchase fabrics and other material to fabricate these products from industry capable vendors who have the affluent acquaintance of this area. Furthermore to fabricate these products we hired professional&amp;rsquo;s team who give full efforts to fabricate our collection in such a way to meet our customer&amp;rsquo;s expectations.</t>
  </si>
  <si>
    <t>Established in the year 2015 we Zen Paper N Graphics a sole proprietor firm are counted among the renowned firms which is engaged in manufacturing and service providing offering quality assured range of Coffee Mug Mobile Cover Pillow Sublimation White Cap Sublimation Blank Mouse Designer Pendrive and much more. The offered range is precisely designed and developed using premium quality basic material sourced from reliable and reputed vendors of the industry. We are backed by a team of qualified quality controllers who ensures all our products are stringently tested on various set parameters to ensure a superior quality product is delivered to the client. High in demand these are widely appreciated among our clients based across the nation.</t>
  </si>
  <si>
    <t>Established in 2009 DEVAKI TECHNOLOGIES&amp;nbsp;are counted among the foremost Wholesaler Trader and Service Provider of a wide assortment of Branded Desktop Computer Server Digital Printer Branded Laptop CCTV Camera Power Inverter and much more. Our experts wholesale the entire range of products in complete adherence to the industry quality standards to ensure that these stand perfect in each and every aspect. Due to unmatched quality compact design elevated durability and optimum efficiency our offered range is widely demanded among our widespread clients. Clients can avail the offered range from us at industry leading prices.&amp;nbsp;</t>
  </si>
  <si>
    <t>Since our commencement in the year 2000 &amp;ldquo;Nirmala Bag&amp;rdquo; is well-known in the domain as one of the leading entities which is engrossed in Manufacturing Wholesaling Retailing and Service Providing of a commendable array of Laptop Bag College Bag School Bag Travelling Bag Bean Bag Tracking Bag Luggage Bag Women Sling Bag Ladies Purse Ladies Purse Ladies Pouch Travelling Backpack Hard Sided Briefcase Bag Repairing Service. Our provided bags are highly demanded in the domain for their specifications such as high tearing strength durability mesmerizing design elegant appearance perfect finish alluring look and easy to carry. Owing to the above listed attributes the provided bags are highly acclaimed by our customers across the country.</t>
  </si>
  <si>
    <t>Memsaab Bags Company provides good quality services and products. Office Bag 4Sack 4School Bags 4Travel and Sports 4Travel Bags 4Wallets and Accessories etc.</t>
  </si>
  <si>
    <t>Incepted in the year 2011 Global Fire Safety &amp;amp; Electrical Services is one of the leading Wholesale Trader and Service Provider of CCTV Cameras Fire Alarm and much more. We offer these to our customers at market leading rates. Immensely acclaimed in the industry owing to their preciseness these are presented by us in standard and modified forms to our clients. To add the only optimum class material is utilised in their production. These presented by us in various provisions these are inspected sternly to retain their optimum quality.</t>
  </si>
  <si>
    <t>&lt;p&gt;The System is engaged in wholesaling trading and service providing of high quality products like Branded Desktop Monitor LCD Display Branded Laptop Security Cameras Security Camera System Laptop Repairing Service and much more.</t>
  </si>
  <si>
    <t>Established in the year 2006 The System is engaged in wholesaling trading and service providing of high quality products like Branded Desktop Monitor LCD Display Branded Laptop Security Cameras Security Camera System Laptop Repairing Service CCTV Camera Maintenance Service Computer Repairing Service and much more. Our systems are widely appreciated for their superb performance reliability simple installation user- friendly functions and durability. These are procured from well established brands owner such as Dell HP and trusted vendors. We work with focus to serve nothing less than the best to the customers our company has made alliance with the prominent companies.</t>
  </si>
  <si>
    <t>Incepted in the year 2010 Amparo Safetech Pvt. Ltd. is one of the well-known companies indulged in the business of manufacturing and supplying to our patrons a quality rich assortment of Hand Gloves Safety Shoes Safety Helmet Safety Jackets Safety Goggles Safety Mask Safety Belts Hand Sleeves and Safety Leg Guards. The basic material utilized in their production and developing procedure is attained from reliable consistent and capable vendors of the market after stern quality inspections. Apart from this these are accessible with us in a diverse of sizes to match with their requirements of our customers.</t>
  </si>
  <si>
    <t>Founded in the year 2015 Pratham Traders is one of the renowned companies immensely indulged wholesaling trading and retailing an extensive range of School Shoes Formal Shoes Safety Helmets Safety Jackets Safety Goggles Safety Shoes and much more. In order to supply the best quality products these products are checked on varied quality parameters employing the advanced testing tools. Apart from due to our knowledgeable vendor&amp;rsquo;s team we are proficient in providing these products as per industry and market demand. Our products are broadly employed by our customers for their top performance sturdy design longer life and low maintenance. Also we have made a well-settled warehouse where we keep these products in a systematized way.</t>
  </si>
  <si>
    <t>&lt;p&gt;We have established ourselves as a leading manufacturer of a wide range of Water FilterAir Filter Liquid Filter Bags Dust Collection Filters Oil Filter and many more.</t>
  </si>
  <si>
    <t>S. P. Filters since 2014 is known to be amongst the prominent manufacturers of this highly commendable range of Water FilterAir Filter Liquid Filter Bags Dust Collection Filters Oil Filter and many more. Manufacturing of this range is done using top grade materials as per the standards set by the industry.</t>
  </si>
  <si>
    <t>Here at L'amour Gems we take great pride in the custom jewelry that we make and provide to all of our fans. We can promise you that everything you will find in our shop is truly unique and will not be found any where else or in any other jewelry store. We are so confident in that statement that it is actually a guarantee of ours. We can even take jewelry you already own and customize it for you great for jewelry passed down from family.\r\n</t>
  </si>
  <si>
    <t>&lt;p&gt;We are a noteworthy trader and wholesaler of supreme quality array of Mens Safety Shoes and Ladies Safety Shoes.</t>
  </si>
  <si>
    <t>Inaugurated in the year 2017 at Pune we R K Safety Shoes are engaged in trading and wholesaling a comprehensive assortment of Mens Safety Shoes and Ladies Safety Shoes. The offered product is available in varied options like sizes dimensions etc. to our esteemed patrons. Shoes offered by us are highly admired by our customers owing to their incomparable attributes such as compact design easy usage extended durability and heat proof nature. Our patrons can avail the offered products at pocket friendly rates.</t>
  </si>
  <si>
    <t>&lt;p&gt;We are among the most reliable manufacturers supplier and trader of a quality approved gamut of Ladies Party Wear Fabric Ladies Casual Wear Ladies Dress Material and Ladies Kurtis.</t>
  </si>
  <si>
    <t>Incorporated in the year 2000 Raj&amp;rsquo;s Design Studio is one of the renowned manufacturers supplier and trader of a quality approved collection of Ladies Party Wear Fabric Ladies Casual Wear Ladies Dress Material and Ladies Kurtis. The provided fabrics and clothes are widely acknowledged and appreciated for their fashionable design neat stitching longer life vibrant colors eye-catching patterns skin friendliness and shrinkage resistance. These products are designed and stitched by using highest quality fabrics and yarns under the supervision of our knowledgeable designers who have huge experience in this domain. To fulfill precise needs and demands of the customers we provide these in different patterns colors and designs. Moreover we utilize the most sophisticated technology in order to fabricate our products in conformity with industrial quality standards. Apart from this we are providing this range to our respected patrons at most competitive prices. We offered our products under the brand like Maheshwari any man more.</t>
  </si>
  <si>
    <t>Established in the year 2015 We Deeher Gifts are instrumental in manufacturer retailer and trader the superior quality of Coffee Mugs T-shirts 3d Crystals and much more. These are known for their distinctive design and sturdy construction.. The quality of these products is never compromised and it is always maintained at our end. Accurate safe and timely delivery of these products are assured due to our wide distribution network.</t>
  </si>
  <si>
    <t>&lt;p&gt;Aditya Enterprises is the leading Wholesaler and Trader of CCTV Camera Digital Video Recorder CCTV Camera Cable and much more.</t>
  </si>
  <si>
    <t>We Yadnika Garments got established in the year 2013 as a manufacturer supplier and retailer of Ladies Kurtis Ladies Shirts Ladies Palazzo Ladies Blouses Girls Skirt and many more. We have acquired expertise in the supply of embroidered saree which is designed exquisitely for catering to the dressing needs of girls and ladies. The offered embroidered saree provides grace and comfort to the wearer. Further our offered women formal shirt is very widely worn by ladies and women of all age groups and sections of the society. The offered women formal shirt is known for adding grace to the wearer&amp;rsquo;s persona. Additionally our offered ethnic wear kurti is highly liked by women and girls of sections age groups and ethnicities. The offered ethnic wear kurti is acclaimed for attractive colors and elegant patterns.</t>
  </si>
  <si>
    <t>&lt;p&gt;Incepted in the year of 2010 Arham Creations is a distinguished manufacturer wholesaler and trader offering an enormous consignment of Mens Pant Mens Shirt Mens T Shirt Mens Trouser Mens Jeans and much more.</t>
  </si>
  <si>
    <t>Incepted in the year of 2010 Arham Creations is a distinguished manufacturer wholesaler and trader offering an enormous consignment of Mens Pant Mens Shirt Mens T Shirt Mens Trouser Mens Jeans and much more. Immensely acclaimed in the industry owing to their preciseness these are presented by us in standard sizes to our clients. To add an only optimum class fabric is utilized in their production. These presented by us in various provisions these are inspected sternly to retain their optimum quality. Under the administration of our guide Mr. Bhavesh Parmar and Mr. Dakshat Lalwani  we have garnered a reputed position in this highly competitive industry.</t>
  </si>
  <si>
    <t>Established in the year 2010 Latest Garments has earned an esteemed name in the field of manufacturing fabulous collection of Hospital Uniform Hotel Uniform Housekeeping Uniform Industrial Uniform Karate Uniform School Uniform Security Uniform Scout Uniform Surplus Uniform Mens T Shirts and Kids T Shirt. Our products are fabricated utilizing best quality fabrics and are in compliance with the taste and preference of the patrons. For the purpose of meeting the specific needs and desires of our patrons we provide these products in various colors designs patterns and sizes. Great importance has been put by us over the quality of products which is accountable in our company&amp;rsquo;s growth.</t>
  </si>
  <si>
    <t>&lt;p&gt;We are foremost Service Providers for IT and Network Consultant Structured Cabling and Maintenance Service IT Service and Network Service.</t>
  </si>
  <si>
    <t>Established in 2010 Deluxe Solution is leading Wholesale Trader and Service Provider of CCTV Camera Video Door Phone Biometric System Currency Counting Machine EPABX System CCTV AMC Service etc. Our offered range has immense demand in the market for its strong structure excellent functionality perfect design longer working life high efficiency less power consumption safe usage and corrosion resistance.</t>
  </si>
  <si>
    <t>&lt;p&gt;We Provide&amp;nbsp;Industrial UniformsCorpoate UniformsHotel Uniform&amp;nbsp;Hospital UniformsColleage UniformsSecurity UniformsT-Shirts &amp;amp; Caps.\r&lt;p&gt;&amp;nbsp;</t>
  </si>
  <si>
    <t>Established in the year 2015 Swami Samarath Enterprises is emerged amongst the esteemed manufacturer of an impeccable collection of Four Wheeler Cover HDPE Bags Two Wheeler Cover Plastic and Canvas Tarpaulins Plastic Sheets Plastic Sack Onion Jute Sack Wrapping Roll Canvas Handbag etc. Our offered products are manufactured by our vendors&amp;rsquo; trained professionals utilizing quality approved materials and upgraded techniques. Offered products are available at competitive prices and in various specifications so that our clients can avail them as per their precise requirements. Offered products are highly applauded and demanded amongst our valued patrons for their salient features such as precise design tear resistance longer life easy usage smooth texture fine finish and elegant look. Moreover we deliver these products within the promised period of time.</t>
  </si>
  <si>
    <t xml:space="preserve">&lt;p&gt;Listed amongst the remarkable manufacturer and service provider we are indulged in providing highest quality array of Corporate Gifts Sets T Shirt Printing Service Tiles Printing Services etc. </t>
  </si>
  <si>
    <t>Incepted in the year 2012 Fusion Ink is considered amongst the renowned manufacturer of highest quality gamut of Corporate Gifts Sets. Executed using finest quality materials under the guidance of our adept professionals the provided services are highly appreciated amongst our clients for their promptness excellence and supremacy. Our services are carried out using upgraded machines that are in strict conformity with the prevailing technological norms. Apart from this we ensure to render the offered services within the assured period of time. We are also service provider of  T Shirt Printing Service Tiles Printing Services Ceramic Plate Printing Service  Sublimation Printing Service etc.</t>
  </si>
  <si>
    <t>Incorporated in the year of 2013 we OS Net Solutions [Pune] are a leading trader and supplier of an exclusive collection of Security and Surveillance Products. Offered range consists of highly advanced CCTV Camera Access Control System and Biometric Machine. These products are manufactured with strict follow the set industry defined norms and standards at vendor end. Our offered products are widely recognized by our clients for their high quality and longer service life. We are offering our products at leading market price within the requested period of time. Additionally these offered range is used in homes offices hospitals and many more fields for security purpose. Apart from this we are also offering Maintenance and Installation Service to our valued clients.</t>
  </si>
  <si>
    <t>Welcome to mylilIprincess.in a subsidiary of DAD Fashion and Apparels LLP.\r\nWe are a dedicated online store for your little princess and her fashion needs...\r\nWe offer wide range of products in ethnic party wear casuals western wear and accessories. So if long working hours traffic jams and crowded markets are bothering you just sit back and relax...our products will help you to adorn your lil princess on every occasion big or small.\r\nBased out of Pune we are a passionate young team of Designers and MBA's creating and delivering apparels and fashion accessories for girls up to 12 years of age.\r\nAll our products are tested for quality and our delivery partners helps us to deliver our product to your door steps anywhere in India and we also have arobust 7 days return policy.We hope you like our products and services and we would like to hear from you.</t>
  </si>
  <si>
    <t>Incepted in the year of 1988 We Manibhadra Novelties And General Stores are a leading and prominent organization betrothed in wholesaling and trading of a wide variety of Mens Pouch Bag Ladies Handbags Ladies Money Purse Saree Cover Travelling Bag Ladies Wallet and much more. Offered varieties of products are manufactured in complete obedience with the worldwide industry standards and values. These products are designed with the utilization of industry allowable basic material. Offered products are highly admired across the nation for their lightweight tear resistance and long lasting nature. Additionally these presented products are extensively used for their top quality and high strength. Moreover to this our quality inspectors test the quality of these available products on numerous factors to assure their supremacy and quality.\r\n&amp;nbsp;\r\n&amp;nbsp;</t>
  </si>
  <si>
    <t>&lt;p&gt;Retailer and supplier of traditional ethnic bridal daily wear ladies dresses anarkali suits and cotton dress material chikan and phulkari stuff western tops.</t>
  </si>
  <si>
    <t>We 'Mohini Sarees' from 2015 are a highly recognized organization of the industry involved in wholesaling retailing and trading a broad assortment of best quality Ladies Sarees and Suits. Under this range we offer Ladies Designer Sarees Ladies Sarees Ladies Suits and Ladies Leggings. Our provided products are designed by taking only optimum quality fabric at our vendor ultra-modern processing unit. These products are highly demanded by the customers for their highly softness light weight fine finishing and attractive pattern.</t>
  </si>
  <si>
    <t>&lt;p&gt;Pune Bags is considered amongst the recognized manufacturer and wholesaler of an optimum quality gamut of Foldable Laundry Bag Jute Bags etc.</t>
  </si>
  <si>
    <t>&lt;p align='JUSTIFY'&gt;We are among the reckoned firms engaged in rendering excellent Letterheads Printing Service Brochure Printing Service Envelope Printing Service Neon Sign Board and SS Name Plate.</t>
  </si>
  <si>
    <t>&lt;p align='JUSTIFY'&gt;Established in the year 2010 we Abhi Enterprises are one of the leading organizations involved in rendering Letterheads Printing Service Brochure Printing Service Envelope Printing Service Canopy Printing Service Standee Printing Service Umbrella Printing Service T Shirt Printing Service Mug Printing Service Cap Printing Service Bag Printing Service Pamphlet Printing Service Visiting Card Printing Service Business Cards Printing Service Manual Book Binding Services Corporate Stationery Printing Service Glow Sign Board Flex Board Metal Letter Board Vinyl Boards Neon Sign Board and SS Name Plate. All our services are widely demanded by several companies offices corporate houses and small as well as big business organizations. These products are manufactured using quality material and modern technology at our state-of-the-art infrastructure.</t>
  </si>
  <si>
    <t>&lt;p&gt;Established in 2010 we Sara Services&amp;rdquo; is a well-known wholesale trader and service provider of Security Camera Access Control System Smoke Detectors and CCTV Maintenance Service etc.</t>
  </si>
  <si>
    <t>Established in 2010 we Sara Services&amp;rdquo; is a well-known wholesale trader and service provider of a broad assortment of Security Camera Access Control System Smoke Detectors and CCTV Maintenance Service etc. These are designed in conformation with the laid industry standards by using the finest grade materials. In addition the presented range can be availed from us at affordable market rates. Moreover we are a Sole Proprietorship (Individual) firm.</t>
  </si>
  <si>
    <t>&lt;p&gt;Widely known amongst the reputed Wholesale Traders and Service Provider we are affianced in providing a supreme quality assortment of Access Control Audio Video Conferencing and Boardroom Solutions.</t>
  </si>
  <si>
    <t>Incepted in the year 2010 Arch Techno Solutions is regarded amongst the well-known Wholesale Trader and Service Provider of an unmatched quality array of Access Control Audio Video Conferencing Boardroom Solutions CCTV Camera Data Center Solution Desktop and Laptop and many more. Our provided products are designed and manufactured under the direction of our hard-working professionals using excellent quality components and contemporary machines at our vendor&amp;rsquo;s modern production unit. These products are widely acclaimed and demanded by the customers for high functionality robust construction precise design low maintenance user-friendliness and longer working life. Apart from this the whole offered range can be availed from us in several designs sizes and specifications as per the clients&amp;rsquo; accurate needs.</t>
  </si>
  <si>
    <t>&lt;p&gt;Reckoned as a prominent wholesale trader we Shridnya Designers &amp; Handicrafts are dedicatedly occupied in offering a vast assortment of Ladies Kurtis Ladies Suits Kitchen Apron etc.</t>
  </si>
  <si>
    <t>Established in the year 2015 Shridnya Designers &amp; Handicrafts is counted amongst the foremost wholesale traders of an excellent quality array of Ladies Kurtis Ladies Suits Kitchen Apron Salon Uniform etc. The offered range of garments is designed and stitched in accordance with the prevailing trends of the market at our vendors&amp;rsquo; end.</t>
  </si>
  <si>
    <t>Established in 2003 we Sonali Screen are engaged in service providing an extensive range of Jacket Printing service T-Shirt Printing Service Cap Printing Service and Sublimation Printing Service to our valuable clients. Based at Pune Maharashtra we are a Sole Proprietorship firm offering a high-quality range of printing services. We are supported by a team of experienced professionals well-versed in this domain. The entire range is subjected to stringent quality checking procedures so that we meet the desired needs and requirements of our customers. We are widely asked by customers due to its cost-effectiveness and supreme quality.</t>
  </si>
  <si>
    <t>&lt;p&gt;Established in the year 2001 we &amp;ldquo;Eazetronics&amp;rdquo; are engaged in distributing a qualitative spectrum of Time Attendance System CCTV Camera Axis Control System etc. we also provide CRM Solutions.</t>
  </si>
  <si>
    <t>Established in 1996 \Venus Infotech\ is a well-known Trader Distributor and Service Provider of best quality Security Camera Video Door Phone Access Control System Electronic Locking System Biometric System IP Villa Intercom System Proximity RFID Card Wifi Video Door Bell Electronic Terminal System Card Reader Electromagnetic Locks GSM Alarm Locks RFID Reader. Our provided products find wide application in various offices households and small enterprises as telecommunication security tools and surveillance. At the vendors&amp;rsquo; end these provided products are precisely designed by making use of cutting edge technology in order to ensure elevated durability of the range. Our presented assortment are widely applauded and demanded among our customers for hassle free operation easy installation minimal maintenance and longer service life.</t>
  </si>
  <si>
    <t>&lt;p&gt;Benz Mens Wear is engaged in Manufacturing and Service Providing a wide assortment of Corporate UniformChef Coat Restaurant Uniforms Casino Uniforms Spa Uniforms Housekeeping Uniforms.</t>
  </si>
  <si>
    <t>Established in 1987 Benz Mens Wear are engaged in Manufacturing and Service Providing a wide assortment of Corporate Uniform Chef Coat Restaurant Uniforms Casino Uniforms Spa Uniforms Housekeeping Uniforms Front Desk Uniforms Resort Uniforms. Carving our niche in the domestic as well as global market we are well known in the industry for alluring designs comfort-ability and disguised patterns. We use quality checked fabrics and other raw material to tailor our offered range. To offer excellent quality products we have maintained state-of-the-art infrastructural unit that is well installed with latest tools and machinery.</t>
  </si>
  <si>
    <t>&lt;p&gt;Our organization is dedicatedly involved in wholesaling a broad array of CCTV Camera CCTV Camera Services External DVD Writer etc.</t>
  </si>
  <si>
    <t>Incepted in the year 2013 at Pune (Maharashtra India) we &amp;ldquo;Advait Services&amp;rdquo; are counted among the foremost wholesaler of a wide assortment of CCTV Camera CCTV Camera Services External DVD Writer etc. Due to unmatched quality compact design elevated durability and optimum efficiency our offered range is widely demanded among our widespread clients. Clients can avail the offered range from us at industry leading prices.</t>
  </si>
  <si>
    <t>Incepted in the year 2000 at Pune (Maharashtra India) we &amp;ldquo;Alpha And Omega Computers Pvt. Ltd.&amp;rdquo; are counted among the foremost traders and wholesaler of a wide assortment of Access Control System CCTV Camera Pen Drive Wireless Mouse Projector Screen and much more. Due to unmatched quality elevated durability compact design and optimum efficiency our provided range is extensively demanded among our widespread customers. Clients can purchase the offered range from us at industry leading prices. We also provide AMC Services Computer Rental Services and Chip Level Repairing Services to our clients.</t>
  </si>
  <si>
    <t>Founded in 2010 Fasttrack Solutions is one of the best-known organizations involved in wholesaling trading and service provider of CCTV Camera Computer Desktop Digital Projector Server Installation Service etc. These are enormously accredited amongst our clients for their user-friendly easy to installation efficient functioning and longer working life.</t>
  </si>
  <si>
    <t>Incepted in the year 2011 Samarth Enterprises is successfully ranked amongst the noteworthy wholesalers and traders of an optimum quality array of CCTV Camera Access Control System Digital Video Recorder Epabx Intercom System CCTV Surveillance System Switch Mode Power Supply and much more. Following industrial quality guidelines our vendors&amp;rsquo; expert professionals manufacture the provided range of by the use of unmatched quality components and contemporary machines. To fulfill the precise necessities of our customers we provide the complete offered range in diverse technical specifications and configurations. Our provided products are broadly acclaimed and praised amongst the patrons for their rugged construction unique design corrosion resistance simple installation power efficiency low maintenance and longer functional life. Moreover these products can be availed at very affordable prices. We also provide CCTV Camera Installation Services and Computer Networking Services to our clients.</t>
  </si>
  <si>
    <t>&lt;p&gt;Om Enterprises is the leading Wholesale Trader and Service Provider of Video Door Phone Security Cameras Fire Alarm System CCTV Camera Installation Service and much more.</t>
  </si>
  <si>
    <t>Established in the year&amp;nbsp;2009 at Pune Maharashtra Om Enterprises is the leading Wholesale Trader and Service Provider of Video Door Phone Security Cameras Fire Alarm System CCTV Camera Installation Service and much more. We are a quality driven firm and our focus is to offer products that offer hassle free operation and minimum maintenance.</t>
  </si>
  <si>
    <t>With an aim to provide value for products we Sangeet Security System Services were established in the year 2007. Since then we are a leading wholesale trader of an excellent quality range of Products. The products we deal in include Access Control CCTV Camera Bio Metric Fire Alarm Security Systems and Video Door Phone. Robust structure easy to operate optimum functionality seamless finish and high durability are some of the highlighting features of our offered range of products. The products are manufactured using quality examined components under supervision of our vendor&amp;rsquo;s skilled professionals. Our diligent team is dedicated to offer high quality products to the customer in standard as well as customised specifications.</t>
  </si>
  <si>
    <t>Orne Jewels has established itself as one of the leading brands of imitation jewellery in India. With a strong presence at all major e-retailers Orne Jewels is soon becoming the destination of choice for customers looking for exclusive costume and semi-precious jewellery.\r\nWith an emphasis on selective sourcing we strive to bring you the latest and greatest in the world of jewelery.&amp;nbsp;Our designs represent the various geographies of India and the exquisite craftsmanship of the artisans. Each design is hand selected by the core team and passes a rigid quality control process.&amp;nbsp;\r\nWith ornejewels.com we aim to reach our customers worldwide providing the latest and the best of ethnic and contemporary Indian fashion jewellery.&amp;nbsp;\r\nAbout Customer Relationship: We love our customers and believe in long lasting relationships. A piece of jewellery is a joy forever and we aim to mirror that in your shopping experience with us. We want to enhance our relationship with you by giving you what you desire.</t>
  </si>
  <si>
    <t>DK Soft Service Networks (OPC) Pvt. Ltd.&amp;nbsp;is a leading System &amp;nbsp;Consultant&amp;nbsp;and System Integrator&amp;nbsp;in the field of Electronic Security System. Over the years &amp;ldquo;D.K.Soft Service Networks (OPC) Pvt. Ltd.&amp;rdquo; has been fully experienced in Attendance System Security Cameras GPS TrackerHome Automation Drone Services Guard Tour System Video Door Phone Smoke Detector etc. We provide transformational security devices services and technologies that are shaping a new age of care and concern for mankind. The company&amp;rsquo;s broad expertise in security sphere life style and support systems and web-based applications helps us to deliver better care and security to more people.Our company is offering Products that meet stringent quality norms at the most competitive prices with constant Product enhancements along with utmost commitment towards Quality control and customer service. We are uniquely positioned to cater to your every desire.</t>
  </si>
  <si>
    <t>&lt;p&gt;Founded in 2010 Shiv Shraddha Tailors has been engrossed in manufacturer wholesaler trader and retailer offering with an impeccable and hypnotic assortment of Industrial Uniform Hospital Uniform Hotel Uniform and much more.</t>
  </si>
  <si>
    <t>Founded in 2010 Shiv Shraddha Tailors has been engrossed in manufacturer wholesaler trader and retailer offering with an impeccable and hypnotic assortment of Industrial Uniform Hospital Uniform Hotel Uniform Housekeeping Uniform Security Uniform Corporate Uniform Uniform Shirt and much more. Above all our firm has been engaged in the delivery of these products under the stringent and adamant leadership of our staff of professionals that have been working at our business premises.</t>
  </si>
  <si>
    <t>?We take this opportunity to introduce ourselves as one of the leading manufacturer of Industrial Safety Shoes in Pune Region. We are supplying shoes to no of Reputed Indian &amp; Multi National Companies. We are supplying shoes for various working conditions in Industries like Automobile / Mechanical / Chemical / Petrochemicals / Pharmaceutical / Foundry / Forging / Fertilizer / Packaging / Ship Building &amp; Other Engineering Industries &amp; Hotels also.??? Director of Velocity Enterprises is Mechanical Engineering Graduate &amp; have vast experience of 15 years of various working conditions in Industries. Velocity Enterprises is in the field of Industrial Safety Shoes from last 10 years. We believe in Continuous Improvement Process &amp; we have successfully implemented the same in our products. Director of Velocity Enterprises is Mechanical Engineering Graduate &amp; have vast experience of 15 years of various working conditions in Industries.</t>
  </si>
  <si>
    <t>Established in 2008 Royal Case is the leading Manufacturer of DJ Flight Case Musical Instrument Case Trolley Case Watch Case Transport Case and much more. Superior strength fine finish alluring look and longer service life are some of the features of our offered range of products. Under the supervision of our experts these products are manufactured using top grade raw material with the help of latest machines and tools at our vast infrastructure unit. Moreover the offered range is checked on set quality parameters to ensure flawlessness.</t>
  </si>
  <si>
    <t>We are a well known organization in the market for supplier service provider wholesaler and trader a large assortment of IT Products. &lt;p&gt;</t>
  </si>
  <si>
    <t>Established in 2016 We Radical Engineering Solutions are the biggest Manufacturer Trader and Service Provider of Fire Safety Equipments CCTV Cameras and much more. All these safety products are easy to install jerk free in functionality. All these safety products are designed by our professionals with the utilisation of best tools and approach. Our professionals are qualified in this niche. All these safety products are used in many offices hospitals and households. These safety products are available in many specifications. They are portable easy to connect and available with the longer warranty. Our customers can easily buy these safety products from us using 24 hours assistance free shipping and safe payment mode to keep pour customers contended. We totally understand the current market trends and customer requirements that help us to offer these safety products at the lowest rates.</t>
  </si>
  <si>
    <t>&lt;p&gt;We are the influential leaders in manufacturing wholesaling and trading of qualitative range of Leather Shoes Men Leather Shoes Men Shoes Industrial Shoes Jodhpuri Shoe and Leather Safety Shoes.</t>
  </si>
  <si>
    <t>Siddharth Safety Products &amp; Equipments is a reputed enterprise established in the year 2014 at Pune Maharashtra India. Our establishment is a protuberant manufacturer wholesaler and trader of an extensive variety of Leather Shoes Mens Leather Shoes Mens Shoes Industrial Shoes Jodhpuri Shoes and Leather Safety shoes. These shoes are designed by means of remarkable mark modules with the aid of innovative proficiency. Moreover we follow forward-thinking proficiency and contemporary mechanisms in order to design a range that completely succumbs with the worldwide class levies. The offered goods are delivered in different methodological requisites and custom-made possibilities in assertion to gain the long-lasting association of our clients. Superlative performance comfortable fit designer looks and vigor competence are some of the features for which our offered goods are hugely appreciated among our clients.</t>
  </si>
  <si>
    <t>With the many years of experience in the domain we have been accomplished as a notable trader and supplier of Sports Wear and Sports Accessories with assurance of best quality. The sports accessories we supply are according to the demands of the client. Our product line encompasses Sports Jersey Track Pants Track Shirts Sports T-shirts Sports Wear. Apart from this  we alsoprocure Sports Accessories such as Sports Kit Sports Bag Cricket Kit Cricket BallCricket Bat Cricket Kit Sports Bags Badminton Rackets Shuttles Cock Roller Skates Tennis Balls Leather Balls Football Basket Ball Volleyball Sports Nets and Sports Caps. With the help of our experienced personnel we are offering best quality standard products which are designed and stitched according to the requirements of the clients.We procureraw material to make Sports Wear from the certified companies. Therefore we have been able to match up to the expectations of the clients. Our vendors also facilitate us to meet the urgent and bulk consignments of the clients. With our extensive distribution network we dispatch all the ordered consignments within the shortest possible time.</t>
  </si>
  <si>
    <t>&lt;p&gt;We are actively indulged in manufacturing superior quality gamut of Fire Extinguishers and Buliding Material. Our offered products are available in the market as per the customers&amp;rsquo; specifications.</t>
  </si>
  <si>
    <t>Incepted in the year 2000 we Rapid City Sales &amp;amp; Services are among the well-known Manufacturers Suppliers and Service Providers of a qualitative range of Building Material CCTV Surveillance System Fire Hydrant System Fire Detection and Alarm Systems Fire Safety Product LED Light Safety Equipment Fire Spare part CCTV Camera Power and Security Camera Wire. Our offered products are widely acclaimed and demanded in the market for their excellent quality high functionality easy installation reliability compact designs smooth finish and elevated durability. These products are precisely manufactured in our well-equipped manufacturing unit with the use of advanced machines and optimum quality components by our skilful professionals. Keeping in mind the clients&amp;rsquo; specific requirements we provide our products in varied standard and specifications. Furthermore our customers can avail these products from us at very economical prices.</t>
  </si>
  <si>
    <t xml:space="preserve">Established in 2015 Deep's Fashion And Decor is a fast growing company and captivated in Manufacturing of a wide range of Ladies Tops Designer Bed Sheets Ladies Leggings and many more.  &lt;p&gt; </t>
  </si>
  <si>
    <t>Established in 2015 Deep's Fashion And Decor is a fast growing company and captivated in Manufacturing of a wide range of Ladies Tops Designer Bed Sheets Ladies Leggings Kids Wear and many more. These products are manufactured by us in compliance with fundamental market developments and as per the global quality standards employing optimum quality substantial. Our material is taken from most genuine vendors accessible in the industry. Obtainable products are extremely valued in national market for their variety seamlessness and long shelf life. Besides our quality testers test the quality of these available products on numerous factors to make sure the superiority and quality.</t>
  </si>
  <si>
    <t>Incorporated in the year 2001 at Pune (Maharashtra India) we &amp;ldquo;Security Solutions&amp;rdquo; are known as one of the reliable traders and suppliers of supreme quality Security &amp;amp; Safety Systems. In our product array we offer our clients DVR Board Lens CCTV Box Camera Zoom Camera IR Camera CCTV Dome Camera Weatherproof Cameras CCTV Cameras Bio Matrix System Time Attendance System Fire Alarm System Video Door Phone and many more in pune. The offered products find broad applications in malls offices residences banks airports shops and other establishments for security purposes. Our products are widely appreciated among clients due to their features like products easy installation &amp;amp; maintenance excellent resolution high efficiency user friendliness weather resistance etc. Moreover we provide these products in various specifications as per the specifications laid down by our valued customers and at very reasonable prices. &amp;nbsp; We are looking for the queries from Pune Maharashtra.</t>
  </si>
  <si>
    <t>&lt;p&gt;Ashoka traders is a well-Known Trading of finest quality ready made garments with a reputation for reliability and high standard  we have been in field of ready made and garments for the past 15 years.</t>
  </si>
  <si>
    <t>Established in the year 2012 at Pune (Maharashtra India) we &amp;ldquo;Malhar Sports Wear&amp;rdquo; are known as the renowned manufacturer of a comprehensive assortment of Corporate T-Shirt Event T-Shirt Round Neck T-Shirt School T-Shirt Sport T-Shirt Regular Sweatshirt School Sweatshirt Track Pant Mens Tracksuits etc. The offered product range is designed and fabricated using the best grade fabrics and advanced fabrication technology. Additionally the offered range is obtainable in different colors designs sizes and textures in order to meet variegated requirements of our precious customers.</t>
  </si>
  <si>
    <t>Established in the year 2012 Samriddhi Creations has been one of the leading wholesaler and trader of Ladies Kurtis Ladies Dress Material Ladies Saree etc. Our offered range is highly designer and comes at the most reasonable market price based on the prevailing demands in the market.</t>
  </si>
  <si>
    <t>Shreeyash Footwear came into existence in the year 2015 is among the top notch company in the market by providing quality products at market leading prices.The ownership type of the company is Sole Proprietorship.We are involved in manufacturing and supplying a wide range of Sandle SoleSafety Shoe SoleSlipper Sole and many more. Every single product that we supply in the market is noted for its supreme quality reliability and excellent performance. Since the incorporation we built a sound business market. Our aim is to satisfy the demands of the clients as per their requirements. We also ensure that the products are examined thoroughly by our department. We check our products under various quality parameters. We provide our products to the clients within a promise time frame. We ensure that the products provided by us as per the market demand and preferences. Further we have maintained good relation with them.</t>
  </si>
  <si>
    <t>&lt;p&gt;Established in the year&amp;nbsp;2014 at&amp;nbsp;Pune we&amp;nbsp;&amp;ldquo;Rise Clothing Co.&amp;rdquo; well-known&amp;nbsp;manufacturer&amp;nbsp;and&amp;nbsp;supplier&amp;nbsp;of an exclusive range of Corporate Uniforms Gifts.\r\n&lt;p&gt;&lt;i&gt;  &lt;/i&gt;\r\n</t>
  </si>
  <si>
    <t>&lt;i&gt;Rise CLOTHING have carved a niche for ourselves in this domain by offering excellent quality&amp;nbsp;Men T-Shirts Men Sweatshirts Men Windcheaters Corporate Uniforms Industrial Uniforms Men Caps and Back Pack Bags. Some of the reasons that keep us to the front over the competitors are as follows:&lt;/i&gt;&lt;ul&gt;&lt;li&gt;&lt;i&gt;State-of-the-art infrastructure&lt;/i&gt;&lt;/li&gt;&lt;li&gt;&lt;i&gt;Experienced professionals&lt;/i&gt;&lt;/li&gt;&lt;li&gt;&lt;i&gt;Strict quality control&lt;/i&gt;&lt;/li&gt;&lt;li&gt;&lt;i&gt;Complete client satisfaction&lt;/i&gt;&lt;/li&gt;&lt;li&gt;&lt;i&gt;Ethical business policies&lt;/i&gt;&lt;/li&gt;&lt;li&gt;&lt;i&gt;Transparent dealings&lt;/i&gt;&lt;/li&gt;&lt;li&gt;&lt;i&gt;Timely delivery&lt;/i&gt;&lt;i&gt;&amp;nbsp;&lt;/i&gt;Our customers have chosen us for:&lt;/li&gt;&lt;/ul&gt;&amp;nbsp;&lt;ul&gt;&lt;li&gt;&lt;i&gt;Quality&lt;/i&gt;&lt;/li&gt;&lt;li&gt;&lt;i&gt;Reliability&lt;/i&gt;&lt;/li&gt;&lt;li&gt;&lt;i&gt;Experience&lt;/i&gt;&lt;/li&gt;&lt;li&gt;&lt;i&gt;Creativity&lt;/i&gt;&lt;/li&gt;&lt;li&gt;&lt;i&gt;Cost-Effective Pricing&lt;/i&gt;&lt;/li&gt;&lt;li&gt;&lt;i&gt;Timely Delivery&lt;/i&gt;&lt;/li&gt;&lt;/ul&gt;</t>
  </si>
  <si>
    <t>&lt;p&gt;We are one of the foremost Suppliers &amp; Service Provider of CCTV DVR Video Door Phone Security Systems &amp; Fire Alarm Systems. We are seeking the queries from pune and Maharashtra only.</t>
  </si>
  <si>
    <t>&lt;p&gt;Jai Ganesh Garments is a distinguished firm indulged in Manufacturing of Hotel Uniform Hospital Uniform Worker Uniform Corporate Uniform and Security Uniform.</t>
  </si>
  <si>
    <t>Established in 2012 Jai Ganesh Garments is a distinguished firm indulged in Manufacturing of Hotel Uniform Hospital Uniform Worker Uniform Corporate Uniform and Security Uniform. Our offered products are a precisely prepared and best in class. Our patrons can obtain these products in numerous choices and pack choices as per the consumers&amp;rsquo; demands and provisions.\r\n&amp;nbsp;</t>
  </si>
  <si>
    <t>&lt;p&gt;\Dusane Garments Pvt. Ltd.\ was founded at Pune Maharashtra as a manufacturer and trader of quality assured range of products including Housekeeping Uniforms Mechanic Uniform Uniform Cap Doctor Uniform etc.</t>
  </si>
  <si>
    <t>Established in 1992 We \Dusane Garments Pvt. Ltd.\ was founded at Pune Maharashtra as a manufacturer and trader of quality assured range of products including Housekeeping Uniforms Mechanic Uniform Uniform Cap Doctor Uniform etc. We make use of ultra-modern techniques to ensure that offered range is in accordance with the global designing standards.</t>
  </si>
  <si>
    <t>&lt;p&gt;We are one of the reputed manufacturer and supplier of poly bags and industrial packaging. These products are appreciated for the features such as versatility and heat resistant.\r\n&lt;p&gt;</t>
  </si>
  <si>
    <t>With 20 years of industry experience  we are involved in offering diversified products to our esteemed clients. Our diverse range includes Plain Plastic Bags For Industrial Packing Plain Plastic Covers Special Purpose Packing Bags and Shower Caps Type Packing Bags.\r\nThese products are fabricated using superior grade material such as LDPE HDPE and HMHDPE so as to meet the desired quality parameters of global standards. Our product range is highly appreciated for the well known features such as light weight simple to use high capacity and recyclable.\r\n&amp;nbsp;\r\nOur cost effective products are used in multiple applications such as Automobiles Forgings Plastics etc.\r\nWe preferred customers from Chakan and we have many Satisfied customers from Chakan Telegaon&amp;nbsp; and offer premium quality products at affordable prices.\r\n&amp;nbsp;</t>
  </si>
  <si>
    <t>&lt;p&gt;We are occupied in offering premium quality Air Freshener Cleaning Brush Floor Cleaner Cleaning Mop Cleaning Duster Garbage Bags Floor Mats Liquid Soap etc.</t>
  </si>
  <si>
    <t>Agarwal &amp;amp; Company has gained regard among the prominent wholesale trader of best quality of Air Freshener Cleaning Brush Floor Cleaner Cleaning Mop Cleaning Duster Garbage Bags Floor Mats Liquid Soap etc. within the few years of its establishment in 1945. This offered range is prepared from optimum quality ingredients in strict adherence with the industry accepted quality norms. Our offered range is highly appreciated and demanded among our clients for their optimum quality. To meet the individual's requirements we are offering these products in various packaging options. Apart from this these are used in various types of cars for cleaning purpose.</t>
  </si>
  <si>
    <t>Backed by rich industry experience we are engaged in offering Bent Glass Stain Glass and Mirror Engraving in Maharashtra. Apart from these products we also provide Brick Glass Aluminum Sliding Window Beveling and Acid Etching. Our range of products is sourced from reputed companies such as Saint Gobain HMV Glass Gold Plus and Asahi Glass. The glass products offered by us are used by architects interior decorators and building contractors. Moreover these products also find application in engineering garments and automobiles industries.\r\n&amp;nbsp;\r\nApart from offering quality range of products we also provide our clients with allied services. Owing to the better quality products and customized range we have earned maximum client satisfaction. Our timely delivery schedule and ethical business practices have led us to garner the trust and faith of the clients. We are now proud to be associated with many reputed clients across India.</t>
  </si>
  <si>
    <t>Shrishti Costumes &amp;amp; Fancy Dress takes its root from an incredible desire of its promoters to make dresses costumes &amp;amp; accessories of creativity easily available for everybody on rent wherein they can save the extra expenditure. You can rent Fancy Dresses Traditional Wear (Maharashtrian Punjabi South Indian designer sherwani/pathani/kurtas designer sarees designer lahengas ghagra choli) Dance Costumes (bharatnatyam kuchipudi lavani kathak bhangra salsa contemporary Italian belly dance) Wedding Collection and lot more.\r\n&amp;nbsp;\r\n&amp;nbsp;We also make customized costumes for you so that you don&amp;rsquo;t have to crush an idea that you have for that special day. We provide the most hygienic costumes &amp;amp; fancy-dress available in the market. Every product undergoes an antifungal treatment so it looks like new &amp;amp; feels like new.</t>
  </si>
  <si>
    <t>Incepted in the year 2014 Aarohi Creation is a renowned organization engaged in manufacturing and wholesaling a huge compilation of Imitation Earrings Imitation Necklace Imitation Ring Imitation Anklet and Imitation Bangles. Manufactured making use of supreme in class material and progressive tools and technology; these are in conformism with the guidelines defined by the market. Along with this these are tested on a set of standards prior final delivery of the order.</t>
  </si>
  <si>
    <t>Established in 2015 Ruve Global are the leading Manufacturer Wholesaler and Trader of a wide range of Clothing T-Shirts Clothing Uniforms and much more. In accordance with the stipulations provided by the customers the provided range can be customised. For the ease of our customers we allow diverse modes of payment. Offered range is available at industry leading prices.</t>
  </si>
  <si>
    <t>&lt;p&gt;Baumer India was established in January 2007 as wholly owned sales-service subsidiary of Baumer Group for the Indian Sub-continent namely India Sri Lanka Bangladesh Pakistan.</t>
  </si>
  <si>
    <t>&lt;p&gt;Oasis Software Solutions incorporated in year 2009 by the professionals from the industry having experience\r\n&lt;p&gt;SecurityAntivirus SolutionFirewallWeb SecurityEncryptionNetworkingVirtual Infrastructure &amp;amp; WirelessCCTV Camera</t>
  </si>
  <si>
    <t>Janata Khadi Bhandar was initiated in the year 1946 as a distinguished Manufacturer Wholesaler and Retailer of exclusive collection of Khadi Cloth Khadi Kurta Khadi Shirt Khadi Ladies Top and many more. Our khadi garments have unmatched design long lasting life high durability fine finish and pure quality khadi material. We make use of highly accepted quality raw material in the fabrication process of the offered range. We also provide customized product as we are client oriented organization. Our team member works to realize a common aim that is to satisfy the patron need. Our khadi garments are popular amongst other brands due to our supreme product quality.</t>
  </si>
  <si>
    <t>&lt;p&gt;&amp;ldquo;RDM Enterprises&amp;rdquo; was set up in the year 2014 at Pune (Maharashtra India). It is a sole proprietorship firm engaged in trading wholesaling retailing and service providing of Access Control System.</t>
  </si>
  <si>
    <t>&amp;ldquo;RDM Enterprises&amp;rdquo; was set up in the year 2014 at Pune (Maharashtra India). It is a sole proprietorship firm engaged in trading wholesaling retailing and service providing of Access Control System Security Camera Beam Detector Alarm System CCTV Camera Installation Services and much more. Our products are widely appreciated and accepted by our customers owing to their features such as longer service life reliable performance and low maintenance. Along with this the provided range is suitably tested on different parameters to maintain its authenticity throughout the designing process.</t>
  </si>
  <si>
    <t>Founded in the year 2015 we Naman Enterprises is one of the foremost organizations involved in wholesale trader a wide series of Door Phone Boom Barrier Security Alarms Security Camera Digital Door Lock Biometric Machine Access Control System and Home Automation System. We are service provider of CCTV Camera Installation Service and CCTV Camera Repairing Services. These products are extremely used by clientele owing to their low maintenance sturdy nature longer operational life and reasonable prices. In order to attain the business objectives in proficient way our entity has associated with expert vendor&amp;rsquo;s team who has years of practice of this area. These vendor&amp;rsquo;s team is selected after analyze their practice. Our clear trade dealings have assisted us to attain customer&amp;rsquo;s satisfaction in proficient way.</t>
  </si>
  <si>
    <t>Founded in the year 2007 we Aryan Craft are the reputed firm betrothed in manufacturing wholesaling and trading the finest quality collection of Ladies Stoles Ladies Suits Ladies Kurtis Ladies Shawls etc. The provided products are widely demanded by our clientele for their impeccable finish smooth texture mesmerizing pattern attractive prints and vibrant colors. Furthermore the entire range of products is available in many eye-catching patterns and beautiful colors as per the demands of valuable patrons. Our offered cloths are available in dissimilar designs sizes and colors as per the specific needs of our clients. Our easy payment modes transparent dealings and nominal price structure have placed our firm at the pinnacle of success.</t>
  </si>
  <si>
    <t>Backed by our in-depth industry expertise we have emerged as a prominent Manufacturer and Supplier of Electrostatic Discharge Items. Our range comprises ESD Mats ESD Footwear etc. These products are manufactured using high quality raw material and cutting edge technology. Our complete range is widely acclaimed for its features like reliability corrosion resistance and high performance. Furthermore these products are extensively used in various industries to serve diverse applications. We also provide customized products in accordance with specifications provided by our customers.     Moreover with the help of our experienced team members we have been able to fulfill the bulk requirements of our clients within the stipulated time frame. We have developed a state-of-the-art infrastructure where all products are manufactured using cutting-edge technology and sophisticated machinery. Our complete range is stored in a capacious warehousing unit that is well-connected with all major roads airports and railways. Owing to our quality factors and client-centric approaches we have mustered a huge clientele all over the nation.</t>
  </si>
  <si>
    <t>&lt;p&gt;Established in 1989 Shree Jalaram Garments is one of the renowned business entities in wholesaling retailing and trading of Mens Shorts Mens Tracksuit Mens Cotton T Shirts Mens Track Pant Mens Thermal Wear Gents Underwear and much more.</t>
  </si>
  <si>
    <t>Established in 1989 Shree Jalaram Garments is one of the renowned business entities in wholesaling retailing and trading of Mens Shorts Mens Tracksuit Mens Cotton T Shirts Mens Track Pant Mens Thermal Wear Gents Underwear Cotton Boxers Ladies Bra Ladies Lingeries and much more. Our products are known for its features like soft texture tear resistance high quality fabric and fine finish. We meet bulk demands and need of our clients within stipulated time frame. We also test the whole product line by our quality testers.</t>
  </si>
  <si>
    <t>&lt;p&gt;Established in the year 2015 Mesmirise Solutions Private Limited is the leading Wholesale Trader and Service Provider of CCTV Cameras Digital Video Recorder and much more.</t>
  </si>
  <si>
    <t>Established in the year 2015 Mesmirise Solutions Private Limited is the leading Wholesale Trader and Service Provider of CCTV Cameras Digital Video Recorder and much more. High strength low maintenance longer service life and easy installation are some of the features of our offered range of products. Also we have knitted a vast distribution network we have been able to dispatch the offered range in stipulated time-period.</t>
  </si>
  <si>
    <t>&lt;p&gt;Established in 2015 Eon Clothing is engaged in manufacturing wholesaling and trading an exclusively fabricated assortment of Kids Cotton Shirt Girls Skirt Mens Denim Jeans Mens Formal Pants Mens Shirts and much more.</t>
  </si>
  <si>
    <t>Established in 2015 Eon Clothing is engaged in manufacturing wholesaling and trading an exclusively fabricated assortment of Kids Cotton Shirt Girls Skirt Mens Denim Jeans Mens Formal Pants Mens Shirts and much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t>
  </si>
  <si>
    <t>Established in the year 2016 at Pune (Maharashtra India) Jade Enterprises are recognized as one of the prominent traders and wholesalers of a qualitative assortment of Ladies Kurti Cotton Legging Unstitched Suit Ladies Night Dress Kids Wear and Designer Bedsheets. Mentioned products are highly appreciated among clients for their unique features like durability softness tear-resistant lightweight colorfastness cost-effectiveness smooth texture high strength and long lasting sheen. Further we offer products in various sizes patterns and dimensions as per the variegated requirements of clients. Our valuable clients can avail these products from us at the most reasonable price range.</t>
  </si>
  <si>
    <t>&lt;p&gt;Intelligent Security System is the leading Wholesaler Trader and Service Provider of Security Cameras Video Door Phone and much more.</t>
  </si>
  <si>
    <t xml:space="preserve">&lt;p&gt;Manufacturer of everlast bean bags our product range includes bean bag bean bag chairs bean bag loungers bean bag mini loungers bean bag sofas bean bag foot stools etc. </t>
  </si>
  <si>
    <t>Welcome to K. P. Gems World the 100% Jewellery Store where customers are assured of the widest range stunning designs guaranteed purity and quality and a pleasant shopping experience.\r\nWhy shop with us:\r\nK. P. Gems World guarantees 100% purity as it offers only Hallmarked Diamond Real Stones Semi Precious Stones &amp;amp; Silver Jewellery. Also each and every piece of Jewellery comes with a proper Bill &amp;amp; Certificate of Authenticity by Independent Certification Laboratories. Thereby customers are assured of complete purity and quality of jewellery. We offer the most competitive pricing with complete transparency on every single element of the pricing structure. In case a customer has a specific design in mind they can also avail of our customized jewellery making services.\r\nK. P. Gems World is legendary for its exclusive array of Designer Jewellery which includes collections of Diamonds Real Stones Semi Precious Silver and Fashionable Designer Jewellery. We firmly believe that honesty and workmanship of the highest caliber have been our guiding principles such that feminine gender thrives on the irresistible beauty of designer wear in diamond.</t>
  </si>
  <si>
    <t>&lt;p&gt;We are among the leading Manufacturer and Supplier of a wide range of Polythene Bags Nursery Bags Reprocess Bags Industrial Polythene Bags HM Bags etc. The offered bags are used for the purpose of packaging various food items.</t>
  </si>
  <si>
    <t>&amp;ldquo;Amit Enterprises&amp;rdquo; got established in the year 2012 as a sole proprietorship business entity with its physical base at Pune (Maharashtra India). We have involved ourselves into business activities of manufacturing and supplying of Polythene Bags Nursery Bags Reprocess Bags Industrial Polythene Bags HM Bags Garbage Bags and many more. The usage and application of these products is wide in the modern world and we are measuring well in meeting the growing demands of all these products in the market. The product development is carried out with best quality raw material to ensure the best range comes into the hands of end customer. Polythene products have undoubtedly brought a huge transformation in various sectors owing to its easy availability and cost effective prices our industry is doing its bit by providing the best range of products used in various sectors. While ensuring our clients with quality products we also focus in ensuring the products are available in varied sizes and length which helps clients to make the right choice.</t>
  </si>
  <si>
    <t>We Venus Garments and tailors from 2011 are manufacturing an impeccable assortment of Hospital Uniform Hotel Staff Uniforms Workers Uniform College Uniform etc under the wide spectrum of offered products. Offered collections are fabricated by using qualitative fabric. In addition to this these products are highly appreciated among our clients for their features like easy to wash skin-friendly alluring design and stylish pattern.</t>
  </si>
  <si>
    <t>Since its establishment Aaradhya Enterprises has come up as one of the highly reputed firm engaged in putting across large variety of Mechanical Safes Electronic Safes Video Door Phones CCTV Cameras etc. These are highly demanded in the market for its appealing looks high durability precisely designed superior quality perfect finish easy maintenance reliability and stylish appearance. The offered items are designed and manufactured using best quality raw components that we sourced from authorized retailers of the market. Our dedicated workers make use of advance machines and methods to supply best range to the clients.</t>
  </si>
  <si>
    <t>New Bharat and Reema Sarees which started its journey in 1985. We have completed 30 successful year in clothing sector.\r\n&amp;nbsp;\r\n&amp;nbsp;\r\n&amp;nbsp;\r\n&amp;nbsp;\r\n&amp;nbsp;\r\n&amp;nbsp;\r\n&amp;nbsp;\r\n'RS' offers latest beautiful &amp;amp; designer wear as Sarees Lehengas Salwaar Kameez lehenga style sarees Kurti for women &amp;amp; Sherwani Kurta Pyjamas etc. for men.\r\n&amp;nbsp;\r\n&amp;nbsp;\r\n&amp;nbsp;\r\n&amp;nbsp;\r\n&amp;nbsp;\r\n&amp;nbsp;\r\n&amp;nbsp;\r\nOur collection includes Indian outfits ranging from day to day wearable salwar suits to elegant bridal wedding sarees to party wear sarees; all designed and customomized to your fit. To compliment exclusive wedding lehengas bridal sarees Salwaar suits Anarkalis we also offer readymade blouses &amp;amp; imitation wedding jewelry.\r\n&amp;nbsp;\r\n&amp;nbsp;\r\n&amp;nbsp;\r\n&amp;nbsp;\r\n&amp;nbsp;\r\n&amp;nbsp;\r\n&amp;nbsp;\r\nMen's wear too comes with array of matching accessories as stole safa mojri kalangi &amp;amp; kamarband. Our affordable prices coupled with free international shipping and experienced stitching unit to customize your garments makes shopping experience with us easy and happy.\r\n&amp;nbsp;</t>
  </si>
  <si>
    <t>We coordinate the technology in your life into complete brilliant experiences interactions that fit your lifestyle and are easy for your family to enjoy. With one touch dim the lights play music turn up the heat lock the doors and arm the security system. Or have your house respond to your schedule and needs without touching anything at all.Control and Monitor remotely using Smart phone (Android Apple Symbian) Smart Watch Tablet and Computer by Voice Control Gestures Location Profile Environmental Condition Time Zone etc.\r\nThe home automation system helps you easily comfortably control your heating ventilation and air conditioning systems as well as lights curtains and many other devices around your home.</t>
  </si>
  <si>
    <t>Established in the year 2013 at Pune (Maharashtra India) we &amp;ldquo;Monika Foot Wear&amp;rdquo; are engaged in manufacturing and trading of Safety Shoes Ankle Safety Shoes Men Formal Shoes etc. Exquisitely designed these products are attractive and comfortable to wear. An impeccable range of products is offered that is quality tested and cost effective. Moreover reliability durability and comfort are the distinguishing features of our products. Attainment of complete customer satisfaction is the key to our success and that reflects through huge supply orders we regularly get from our prestigious customers.</t>
  </si>
  <si>
    <t>We are backed by a vast industry experience of10 years for offering a wide array of Biometric Time Attendances &amp;amp; Access Control Systems &amp;amp; CCTV Cameras with Remote Video Surveillance Systems in Pune Maharashtra. Our range of products encompasses CCTV Cameras with Remote Video Surveillance Systems. We procure these products from the moat reliable vendors of the market. These products are highly demanded and widely appreciated for their features such as durability accurate functionality and high definition.We are supported by team of quality controllers which is responsible for quality checking of the products before the final delivering to the clients. We are looking for queries from Pune.</t>
  </si>
  <si>
    <t>&lt;p&gt;Incorporated in the year 2017 CK Enterprises is counted as a reckoned manufacturer of an optimum quality assortment of Safety Gloves and Shoes.</t>
  </si>
  <si>
    <t>Incorporated in the year 2017 CK Enterprises is counted as a reckoned manufacturer of an optimum quality assortment of Safety Gloves and Shoes. The provided range of products is developed in line with industrial quality standards by making use of superb quality basic materials and cutting-edge techniques. Under the guidance of our mentor Mr. Chetan Chandrakant Kurhade (Partner) we have been able to garner a vast base of satisfied customers across the nation.</t>
  </si>
  <si>
    <t>Our past is shaping the future. Since Mr. Tehmul Pundole first opened the store in 1909 we&amp;rsquo;ve been committed to serving the Indian Public. As we head into the next century we are expanding from National into global presence. This site directly brings C. T. Pundole &amp;amp; Sons to you in your corner of the world.\r\nWe carry a truly wide range of national and international brands in &amp;nbsp;showrooms across Pune. With watches starting at Rs.1200 and ending beyond imagination the price range that C. T. Pundole boasts off is one which few dealerships across India can match. The brand showcased includes collections from Rolex Omega  Hublot Breitling Longines Rado Tag Heuer Tissot Raymond Weil Lladro Victorinox Swiss Army Seiko Citizen Swatch &amp;amp; many others.\r\nWe are the authorized service center for Omega Rado Tag Heuer Tissot Longines&amp;nbsp;Raymond Weil Swatch West End Seiko Citizen Watches</t>
  </si>
  <si>
    <t>&lt;p&gt;We are the leading wholesaler and trader of Digital Scale Balances Loading Moisture Balances Gem and Jewellery Balances etc. These products are known for accuracy superior performance and longer service life.</t>
  </si>
  <si>
    <t>Incepted in the year 2005 at Pune (Maharashtra India) we &amp;ldquo;Om Electronics&amp;rdquo; are a well-renowned wholesaler and trader of a comprehensive range of Digital Scale Balances Loading Moisture Balances Gem and Jewellery Balances etc. These are highly appreciated by our clients for their features like easy handling accuracy excellent performance light weight and less maintenance. Available in various technical specifications we can also customize these products as per the specifications provided by the clients.</t>
  </si>
  <si>
    <t>Established in the year 2013 Electro Power is engaged in service providing of Electrical Wiring Service Transformer Erection Service Contractor Service Electrical Liasoning Service Camera Installation Service Video Door Phone Installation Service HT Line Installation Service LT Line Installation Service PWD Liasoning Work Wiring Section Work and also engaged in trading of Power Inverter. We are backed by a team of professionals who are aware of the latest market trends and work hard to deliver quality assured services. Our services are precisely executed by our team of skilled professionals using latest machinery in accordance with set industry standards. We are widely appreciated among our clients based across the nation for timely execution. We offer these services in various industries at cost effective prices.</t>
  </si>
  <si>
    <t>Established in 2015 \Sphere Technology\ is the leading Wholesaler Trader and Service provider of CCTV Camera Biometric Attendance System CCTV Camera Installation System and much more. Considering our workforce as the biggest asset we are empowered with some of the most talented and experienced professionals of this domain. They work in close coordination with our vendors in order to deliver premium quality products to our clients.</t>
  </si>
  <si>
    <t>&lt;p&gt;Established in the year 2013&amp;nbsp; Aaditya Enterprises is one of the leading Manufacturer and&amp;nbsp; Service Provider of&amp;nbsp; 3D Windows Blinds Bean Bags 3D Modern Flooring HD Kids Wallpaper and much more.</t>
  </si>
  <si>
    <t>Established in the year 2013&amp;nbsp; Aaditya Enterprises is one of the leading Manufacturer and&amp;nbsp; Service Provider of&amp;nbsp; 3D Windows Blinds Bean Bags 3D Modern Flooring HD Kids Wallpaper and much more. Owing to their attractive characteristics such as accurate design and outstanding finish these offered products are credited amid our customers.</t>
  </si>
  <si>
    <t>&lt;p&gt;GRAPHOWEBS&amp;nbsp;is a wise creative company doing extensive work in the field of design services includes Corporate Identity LOGO Designing Brochure Catalogues Banners Hoardings Social Media Promotion.</t>
  </si>
  <si>
    <t>Our professionals are committed to provide work which pushes the limits of creativity and at a quick turnaround time with utmost quality.We provides you customized printed T-shirts for the event and corporate purpose at very cheaper rates with a good quality. It will help you to promote your business in the Local as well as Global market.So provide us the opportunity to work along with you and represent your product in to the competitive market with competitive manner.</t>
  </si>
  <si>
    <t>&lt;p&gt;We are a prominent organization engaged in Trading and Supplying a wide array of CCTV Systems Electronic Weighing Machine and Security Systems etc. Offered range is appreciated due to quality and optimum performance.</t>
  </si>
  <si>
    <t>&lt;p&gt;We are a well-known wholesaler and trader of &amp;nbsp;Ladies Sarees Ladies Suit Ladies Top Ladies Leggings Ladies Kurti and more.</t>
  </si>
  <si>
    <t>Established in the year 2016 Shree Mahalaxmi Collections is a professionally accomplished wholesaler and trader of Ladies Sarees Ladies Suit Ladies Top Ladies Leggings Ladies Kurti and more. These are highly admired by patrons due to their shrink resistant skin friendly comfort color fastness and superior stitching. To attain utmost approval of our customers we provide these clothes in diverse patterns in terms of size design texture and colors.</t>
  </si>
  <si>
    <t>&lt;p&gt;Sawji Apparels is engaged in manufacturing of Mens T Shirt Ladies T Shirt etc.</t>
  </si>
  <si>
    <t>Established in 2007 Sawji Apparels is engaged in manufacturing of Mens T Shirt Ladies T Shirt etc.</t>
  </si>
  <si>
    <t>&lt;p&gt;Galaxy is one of the leading Wholesale Trader and Service Provider of Video Door Phone Security Cameras CCTV Camera Installation Services and much more.</t>
  </si>
  <si>
    <t>Established in the year 2008 Ever Green Store are a reckoned Manufacturer of Designer T-Shirts Printed Mugs and much more. The offered products are known for their unique attributes like colour fastness fine stitching shrink resistance skin friendliness smooth texture comfortable fitting and easy to wash. These products are designed using progressive technology and high-quality fabrics in adherence with set market norms. By keeping in mind customers specific needs we are delivering the offered range in several colours and sizes. With our fair business practices we have got the faith of our valuable customers.</t>
  </si>
  <si>
    <t>Incorporated in the year 2013 Lucknowi Handwork is emerged amongst the foremost manufacturer and wholesaler of an exceptional quality array of Ladies Dress Ladies Kurtis Designer Saree and Ladies Tops. The complete range of offered products is elegantly designed and fabricated under the guidance of our competent professionals by the use of unmatched quality fabrics and advanced techniques. Our provided garments are broadly cherished and acclaimed in the market for their tear resistance elegant design shrink resistance colorfastness alluring designs beautiful look and vibrant colors. Furthermore our customers can avail these products from us in several designs sizes and modified options as per the specific needs and requirements within the assured time frame.</t>
  </si>
  <si>
    <t>PRO-NEEL EFFECT SERVICES is a service provider firm involved in Sales Services and Rentals of LCD/DLP Projector Laptop OHP computer sound system projection screen Projector lamp Plasma Audio / Video Conferencing White board and video cameras.\r\nWe are authorized Chanel partner for HITACHI SHARP SONY EPSON DELL NEC BENQ SANAYO And Infocus for projector and accessories.\r\n\r\nSome of our valued client as follows\r\n&lt;ul&gt;\r\n&lt;li&gt;TATA Autocomp &lt;/li&gt;\r\n&lt;li&gt;Compulink System&lt;/li&gt;\r\n&lt;li&gt;Sungard Offshore&lt;/li&gt;\r\n&lt;li&gt;Philips Electronic India Limited&lt;/li&gt;\r\n&lt;li&gt;Volkswagen Group Sales India Pvt. Ltd.&lt;/li&gt;\r\n&lt;li&gt;Dabur India&lt;/li&gt;\r\n&lt;li&gt;List of other valued clients&lt;/li&gt;\r\n&lt;/ul&gt;</t>
  </si>
  <si>
    <t>&lt;p&gt;We are one of the leading manufacturers and suppliers of French windows and doors in India specializing in the design manufacture installation and service of customized French windows and door systems.</t>
  </si>
  <si>
    <t>Shree Chaitanya Engineering is one of the leading French windows and door manufacturers and suppliers in India. Established in the year 2010 we are a partnership firm located in the industrial belt of Pune Maharashtra. We take pride in announcing that we design windows taking into account India&amp;rsquo;s unique climatic conditions. We keep a constant watch on the developing designs and technology in the industry and strive to keep our processes current with the advancing technology and techniques.</t>
  </si>
  <si>
    <t>&lt;p&gt;Established in 2015 we Palsun Fashion Wears is one of the leading manufacturers of Mens T Shirts Mens Sweatshirt and Ladies Top.</t>
  </si>
  <si>
    <t>Palsun Fashion Wears is engaged in manufacturing an exclusively fabricated assortment of Sweat T Shirts Ladies T Shirts and Mens T Shirts. Designed and fabricated in line with the industry defined quality guidelines the fabrics used in their development are of top notch quality and are acquired from trusted sellers of the industry. To add we guarantee that only hi-tech machinery tools and techniques are utilized in the stitching procedure.&amp;nbsp;</t>
  </si>
  <si>
    <t>&lt;p&gt;Established in 2016 Kaustubh Enterprises have successfully emerged as the leading name in the domain. We are engrossed in Manufacturer a wide range of Mens Shirt Mens Pant and many more.</t>
  </si>
  <si>
    <t>Established in 2016 Kaustubh Enterprises have successfully emerged as the leading name in the domain. We are engrossed in Manufacturer a wide range of Mens Shirt Mens Pant Security Guard Jacket Worker Uniform Kids T Shirt Sports Jackets and many more. Carving our niche in the national as well as international market we are popular in the domain for alluring designs disguised patterns and comfort-ability. We use quality tested fabrics and other basic material to tailor our provided array. To provide excellent quality products we have established state-of-the-art infrastructural facility that is well equipped with modern tools and machinery.</t>
  </si>
  <si>
    <t>Payal Jewellers are one in all most modern jewellers specializing in exclusive designs and producing quality ranging from gold diamond rubies jewellery With the excellence of being the trend-setters in gold and diamond studded jewellery . We have earned a name of trust and reliability in a very short time span of 7 years.\r\nPayal jewelers are a well reputed Jewellery shop in Pune due to its Prompt service and Customer Satisfaction. We at Payal Jewellers do not compromise on the quality of our products. Our products comprise of Gold jewelry Diamond jewelry and Gemstones presently. All the products shipped by us maintain genuine standards of purity in gold jewellery.\r\nWe have been extensively engaged in providing customers with a large choice of Indian jewelry from across different states of India which is incredibly unique in its method. As far as the collection is concerned we have jewellery for all types of individuals and every one kinds of selections.</t>
  </si>
  <si>
    <t>&lt;p&gt;We are providing a wide range of Kitchen Napkin Air Fresheners Floor Cleaning Mop Tissue Paper Garbage Bags Plastic Dustbins Utility Cutters Stationery Products ID Card Printing Services and much more.</t>
  </si>
  <si>
    <t>Established in 2012 Star Enterprises has gained an admirable position in wholesaling trading and service providing of Kitchen Napkin Air Fresheners Floor Cleaning Mop Tissue Paper Garbage Bags Plastic Dustbins Utility Cutters Stationery Products ID Card Printing Services and much more. These products are enormously well-liked owing to their water resistance effortless operations longer operational life low maintenance top performance and nominal costs. Our offered products are developed employing the industry permitted component and advanced technology. In addition in order to provide the top range of products these are tested on varied quality parameters employing advanced techniques. In addition our company has allied expert vendor&amp;rsquo;s team who give full effort to provide these products as per our patron&amp;rsquo;s demand. In addition our vendors follow worldwide industry norms in the developing of products.</t>
  </si>
  <si>
    <t>Incorporated in the year 2014 in Pune we MD Garments are prominent manufacturer and wholesaler of premium quality array of Men Blazer Hospital Uniform Industrial Uniform and much more. The offered products are designed by our creative designers using high grade fabrics and latest stitching techniques in adherence to international quality standards. These products are highly demanded among our clients for their features like shrink resistance fine stitching perfect finish classic design comfortable fitting and colorfastness.</t>
  </si>
  <si>
    <t>Incepted in the year 2008 Dream Navigators Association is a distinguished manufacturer also trader offering an enormous consignment of Biometric Attendance System Card Printer CCTV Camera GPS Vehicle Tracking and Access Control Systems. Immensely acclaimed in the industry owing to their preciseness these are presented by us in standard and modified forms to our clients. To add the only optimum class material is utilized in their production. These presented by us in various provisions these are inspected sternly to retain their optimum quality.</t>
  </si>
  <si>
    <t>&lt;p&gt;Established in 2016 Esysin India Infosolutions Pvt. Ltd. is the leading Wholesaler Trader and Service Provider of Access Control System Security Camera CCTV Camera AMC Service and much more.</t>
  </si>
  <si>
    <t>Established in 2016 Esysin India Infosolutions Pvt. Ltd. is the leading Wholesaler Trader and Service Provider of Access Control System Security Camera CCTV Digital Video Recorder Access Controller CCTV Camera AMC Service and much more. In their development process we assure that only top notch basic material is used along with ultra-modern tools and machinery at our vendor&amp;rsquo;s end.</t>
  </si>
  <si>
    <t>Incepted in the year of 2016 Aryan Fire is a leading organization engaged in the area of trading and wholesaling a broad plethora of Fire Blanket&amp;nbsp; Fire Bucket Safety Shoes Fire Goggles Safety Gloves Safety Helmets Fire Extinguisher and much more. In their development process we assure that only top notch basic material is used along with ultra-modern tools and machinery at our vendor&amp;rsquo;s end. Besides this we check these on a variety of grounds before finally shipping them at the destination of our customers. We also provide Fire Extinguisher AMC Service and Fire Sprinkler Installation Services to our clients.</t>
  </si>
  <si>
    <t>&lt;p&gt;Established in 2016 Sonext Power Solution Private Limited is engaged in manufacturing wholesaling trading and service providing of Solar Inverter Solar Lantern Solar Parking System Solar Mobile Charger Solar Street Light and much more.</t>
  </si>
  <si>
    <t>Established in 2016 at Pune Maharashtra we &amp;ldquo;Sonext Power Solution Private Limited' are a Private Limited Company engaged in manufacturing wholesaling trading and service providing of Solar Inverter Solar Lantern Solar Parking System Solar Mobile Charger Solar Street Light Solar Key Ring Torch and much more. The offered products are developed using high quality raw material and latest technology at our vendor&amp;rsquo;s advanced production unit.</t>
  </si>
  <si>
    <t>Set up in Pune Maharashtra India we &amp;ldquo;Print Express&amp;rdquo; specialize in providing the world class Printing Services Calender Printing Services Diary Printing Services School Diary Printing Services Paper Carry Bags Printing Services. It due to this superiority in quality that we have become able to mark a strong presence in Pune as well as Maharashtra in the printing domain. Quality being our foremost priority we supply offerings that are characterized by quality. To adhere to high quality standards we have framed a quality assurance program. As per the programs all the business functions are monitored and precise inspection is conducted. Additionally we also offer designing and maintenance services for these tools. Owing to our quality focus support services and timeliness we have created a wide market base across the Maharashtra. We are basically looking queries from Pune Maharashtra region.</t>
  </si>
  <si>
    <t>&lt;p&gt;Started in the year 2011 &amp;ldquo;Snehdeep Packaging Company&amp;rdquo; is one of the principal manufacturers of an extensive variety of Wooden Pallets Wooden Boxes PP Box and much more.</t>
  </si>
  <si>
    <t>Started in the year 2011 &amp;ldquo;Snehdeep Packaging Company&amp;rdquo; is one of the principal manufacturers of an extensive variety of Wooden Pallets Wooden Boxes PP Box Corrugated Box Pinewood Box and much more. Our offered range is renowned for outstanding features such as eco-friendliness high strength and dimensional precision. These meet the needs of varied industries such as electronic pharmaceutical automobile garments and telecom industry. We offer our clients an array of quality products that are in tune with the universal standard.</t>
  </si>
  <si>
    <t>&lt;p&gt;Incepted in the year of 2014 Asset Securities is a notable trader and service provider of offering an enormous consignment of Security Camera Biometric Access Control System.</t>
  </si>
  <si>
    <t>Incepted in the year of 2014 Asset Securities is a notable trader and service provider of offering an enormous consignment of Security Camera Biometric Access Control System Video Door Phone Hi Focus DVR  Fire Alarm Hooter  CCTV Camera AMC Service CCTV Camera Repairing Service and much more. Immensely acclaimed in the industry owing to their preciseness these are presented by us in standard forms to our clients. These are inspected sternly to retain their optimum quality. Under the administration of Mr. Sangram Jagtap we have garnered a reputed position in this highly competitive industry.</t>
  </si>
  <si>
    <t>Established in 2011 we Digital Eye is engaged in wholesale trading and service providing a huge compilation of Security Cameras EPABX Systems Digital Video Recorder and EPABX System Installation Services etc. Manufactured making use of supreme in class material and progressive tools and technology at our vendor&amp;rsquo;s end; these are in conformism with the guidelines defined by the market. Along with this these are tested on a set of norms prior final delivery of the order.</t>
  </si>
  <si>
    <t>&lt;p&gt;We are a prominent firm engaged in providing distribution and supply of quality Electronic Security and Surveillance Products. In addition to these we also provide Network Solution and long lasting Inverters and Batteries.</t>
  </si>
  <si>
    <t>We \Phoenix Enterprises\ established in the year 1998 are one of the trustworthy dealers of a vast range of Telecom and Security Products. Our range includes products like CCTV Cameras- Surveillance systems Biometric &amp; Access Control Systems Video Door Phones  EPABX Systems Society Intercom Fax machinesTelephone Instruments . For these product range we have strong business and technical associations with the market leaders ( like ZicomCP PLUS Hikvision Matrix Panasonic) who are known as technology expert with world class quality products. We have with us a dedicated team of expert service engineers to ensure the high-grade service to ensure the troublefree functioning of the products.</t>
  </si>
  <si>
    <t>&lt;p&gt;We &amp;ldquo;AF Systems &amp; Suppliers&amp;rdquo; are involved as the manufacturer and trader of CCTV Camera Attendance System Metal Detector and many more.</t>
  </si>
  <si>
    <t>Incorporated in the year 2017 at Pune Maharashtra we &amp;ldquo;AF Systems &amp; Suppliers&amp;rdquo; are a &amp;ldquo;Sole Proprietorship&amp;rdquo; based firm engaged as the manufacturer and trader of CCTV Camera Attendance System Metal Detector and many more. Leveraging the skills of our qualified team of professionals we are instrumental in offering a wide range of these products. Our offered products are known for their excellent quality easy usage and long working life.</t>
  </si>
  <si>
    <t>&lt;p&gt;Incepted in the year 1999 S. R. Enterprises is widely known amongst the noteworthy wholesaler trader and service provider of an optimum quality assortment of Desktop Computer Computer AMC Service.</t>
  </si>
  <si>
    <t>Incepted in the year 1999 S. R. Enterprises is widely known amongst the noteworthy wholesaler and trader of an optimum quality assortment of Desktop Computer Branded Laptop LCD Monitor and CCTV Camera. We are a Sole Proprietorship company. At our vendors&amp;rsquo; advanced production unit the offered products are precisely designed and developed using highest quality components and contemporary technology in conformity with the set industrial standards.&amp;nbsp;As per customers&amp;rsquo; detailed specifications we also provide these products in several specifications to cater precise needs of our patrons. The offered products are broadly demanded in the market for their rugged structure precise design easy operation flawless performance and simple installation. All these products are available at economical prices for our honored clients. We also provide Computer AMC Service and Laptop AMC Service to our clients.</t>
  </si>
  <si>
    <t>&lt;p&gt;J. Rushabh &amp;amp; Co. is a well known Manufacturer Supplier Wholesaler and Trader of Industrial Fabric and Bags. These products are completely flexible in nature and offered in market in different sizes.</t>
  </si>
  <si>
    <t>To meet commercial needs of precious patrons our firm J. Rushabh &amp; Co. got started in the year 2006. We are highly indulged in Manufacturing Supplying Wholesaling and Trading of Filter Fabric Nutche Filter Sparkler Pads Filter Bags Flexible Bellow and Filter Press Media. These products are light in weight and very easy to use. Perfect in quality these products are made in high precision by using best machineries and best material. We use best techniques for the manufacturing of all products. Moreover to it these fabrics and bags are supplied in the market in different patterns and in safe packing.</t>
  </si>
  <si>
    <t>&lt;p&gt;'VTM Security Systems' is ranked amongst the esteemed Wholesaler Trader and Retailer of Biometric Door Lock System Biometric Access Control System Security Cameras and much more.</t>
  </si>
  <si>
    <t>&lt;p&gt;Incepted in the year of 2016 Make IT Fashion &amp; Apparels LLP is manufacturing trading and service providing a huge compilation of Mens T Shirts Ladies T Shirt Girls T Shirt Kids Hooded T Shirt.</t>
  </si>
  <si>
    <t>Incepted in the year of 2016 Make IT Fashion &amp; Apparels LLP is manufacturing trading and service providing a huge compilation of Mens T Shirts Ladies T Shirt Girls T Shirt Kids Hooded T Shirt Coffee Mug Printing Service and much more. Manufactured making use of supreme in class material and progressive tools &amp; technology; these are in conformism with the standards defined by the market. Along with this these are tested on a set of norms prior final delivery of the order. Since our inception we are working beneath the supervision of our skilled mentor Madhuri Kulkarni.</t>
  </si>
  <si>
    <t>&lt;p&gt;We offer you pure and semi paithani purses.\r\n&lt;p&gt;These purses comes with an attractive peacock design on fine quality fabric which makes it durable and stylish.\r\n&lt;p&gt;It is a perfect fashion accessory for all your casual outfits.</t>
  </si>
  <si>
    <t>We offer you pure and semi paithani purses.Available Paithani purses clutches and handbags:&lt;ul&gt;&lt;li&gt;Pure Paithani box clutch bag&lt;/li&gt;&lt;li&gt;Pure Paithani Sling bag&lt;/li&gt;&lt;li&gt;Pure Paithani clutch&lt;/li&gt;&lt;li&gt;Pure Paithani handbag&lt;/li&gt;&lt;li&gt;Semi Paithani clutch&lt;/li&gt;&lt;li&gt;Semi Paithani handbag&lt;/li&gt;&lt;li&gt;Semi Paithani flat purses&lt;/li&gt;&lt;li&gt;Seni Paithani mobile covers&lt;/li&gt;&lt;li&gt;And many more patterns available.&lt;/li&gt;&lt;/ul&gt;&lt;ol&gt;&lt;/ol&gt;</t>
  </si>
  <si>
    <t>Established in 2016 we GB Enterprises is one of the distinguished and notable wholesale trader of world class products comprising CCTV Camera WIFI Router Hard Disk Biometric Machine etc. All these provided products are sourced from some of the nimble and highly experienced vendors and are delivered within the certain time period. Moreover due to their flexibility timeliness and supremacy these provided products are hugely commended and appreciated throughout the nation. Besides our competency to alter our product in harmony with the needs and demands of our customers and reasonable pricing has accomplished us huge customer base all over the nation.</t>
  </si>
  <si>
    <t>Incepted in the year 2016 ADD Pro is enlisted amongst the acclaimed wholesalers and traders of an unmatched quality array of Ladies Saree Ladies Jeans Mens Jeans and Ladies Suits. Our offered range is highly demanded and praised among our customers for their attractive design shrink resistance fade resistance skin friendly light weight easy to wash unique print vibrant colors elegant patterns and perfect fitting. The provided products are elegantly designed and fabricated at our vendors&amp;rsquo; end in line with modern fashion trends using finest quality fabrics and modular techniques. Available in several designs sizes patterns and colors as per the clients&amp;rsquo; requirements the provided products can also be availed at economical prices.</t>
  </si>
  <si>
    <t>&lt;p&gt;Solar 9 is one of the leading wholesaler service provider and trader of Security Camera CCTV Camera Accessories DVR System CCTV Camera Installation Service etc. We offer these to our customers at market leading rates.</t>
  </si>
  <si>
    <t>Incepted in the year 2013 Solar 9 is a distinguished wholesaler service provider and trader offering an enormous consignment of Security Camera CCTV Camera Accessories DVR System CCTV Camera Installation Service etc.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lt;p&gt;Phoenix Systems is one of the leading traders and wholesalers of CCTV Camera Biometric Attendance Machine etc. We also provide CCTV Repairing Service and CCTV Installation Service to our clients.</t>
  </si>
  <si>
    <t>Established in 2014 Phoenix Systems is a distinguished trader and wholesaler offering an enormous consignment of CCTV Camera Biometric Attendance Machine etc. We also provide CCTV Repairing Service and CCTV Installation Service to our clients. Immensely acclaimed in the industry owing to their preciseness these are presented by us in standard and modified forms to our clients. To add the only optimum class material is utilized in their production. These presented by us in various provisions these are inspected sternly to retain their optimum quality.</t>
  </si>
  <si>
    <t xml:space="preserve">&lt;p&gt;Established in 2017 Smiti is the leading Manufacturer and Wholesaler of Ladies Kurti and Ladies Suit. </t>
  </si>
  <si>
    <t>Established in 2017 Smiti is the leading Manufacturer and Wholesaler of Ladies Kurti and Ladies Suit. We are commended in the market for the delivery of outstanding quality product to our esteemed customers at highly competitive market rate. These garments are fabricated in line with industry-specified quality standards by employing the excellent quality of fabrics.</t>
  </si>
  <si>
    <t>Kasat Exclusive is a brand more than a century old catering exclusively to women clothing.   Kasat Exclusive is a three -level showroom offering a huge collection exclusive designer sarees dress materials readymades and kurtis. We are well-known for our ethnic wear collection in salwar kameez and sarees.   We are engaged in offering a quality range of Ladies Fancy Dress Material that is available in variety of colors and patterns. Designed in compliance with the latest trends these fabrics are quality tested for thickness and stitch before being dispatched at client&amp;rsquo;s end. We also hold an expertise in custom designing our range as per the specifications and requirements of our clients.  We aspire to rekindle the imagination with an overwhelming range of all kinds of women's wear. We offer most upbeat &amp; trendy designs of stocklot garments that encompass all styles. We have a perfect combination of men and machines. We have a highly sophisticated infrastructure with experienced and skilled and staff.</t>
  </si>
  <si>
    <t>&lt;p&gt;Easy Homes Realty LLP is the Wholesaler and Trader of CCTV Camera DVR System NVR System and CCTV Accessories.10% Discount on all electrical services</t>
  </si>
  <si>
    <t>Established in 2016 Easy Homes Realty LLP is the Wholesaler and Trader of CCTV Camera DVR System NVR System and CCTV Accessories. The cameras offered by us appreciated for their features like easy installation high resolution low maintenance longer working life compact design and resistant to adverse weather conditions. To manufacture the offered cameras high-quality raw materials are used which are checked on various parameters.</t>
  </si>
  <si>
    <t>Founded in the year 2011 Shakti Solution is one of the well-known organizations immensely indulged as a&amp;nbsp; trader wholesaler and service provider of an extensive range of Security Camera Branded Printer etc. Our presented products are broadly well-liked by our patrons for their longer operational life top performance and affordable prices. Besides in order to provide the performance tested products these products are tested on diverse industry parameters using the advanced testing tools. Moreover we work under the guidance of our mentor Atul Kesharkar. Under our mentor guidance we are climbing the stairs of success since our commencement.</t>
  </si>
  <si>
    <t>&lt;p&gt;Spanet Security Solutions PVT. LTD. is known for wholesaling trading and service providing of the best quality of Access Control System Bike Mobile Charger kit Boom Barrier System Structured Cabling Installation Service and much more.</t>
  </si>
  <si>
    <t>Spanet Security Solutions PVT. LTD. is known for wholesaling trading and service providing of the best quality of Access Control System Bike Mobile Charger Kit Boom Barrier System Structured Cabling Installation Service and much more since 2015. These products are easy to install and are known for their compact design and longer functional life. In order to meet the precise needs of our customers we offer these products in various technical specifications. To understand the precise needs of our customers we follow customer centric approach while interacting with our customers.h while interacting with our customers.</t>
  </si>
  <si>
    <t>&lt;p&gt;Transformers Technologies are counted among one of the well-known wholesaler trader and service provider engaged in offering Security Cameras Portable Mini HD DVR CCTV Camera Repairing Service etc.</t>
  </si>
  <si>
    <t>Since our commencement in the year 2013 we Transformers Technologies are counted among one of the well-known wholesaler trader and service provider engaged in offering Security Cameras Portable Mini HD DVR CCTV Camera Repairing Service etc. We are a Sole Proprietorship firm located at Pune Maharashtra. Our offered range is suitable to be installed at various places like malls schools housing society production houses and other public places. Our skilled workforce is working very hard to meet the ever diverse needs and demands of our clients.</t>
  </si>
  <si>
    <t>&lt;p&gt;Established in 2007 we &amp;ldquo;S G Garments&amp;rdquo; are an eminent firm engaged in wholesaling and trading a wide range of Men Jeans Mens Cotton Jeans Mens Formal Pants and much more.</t>
  </si>
  <si>
    <t>Established in 2007 we &amp;ldquo;S G Garments&amp;rdquo; are an eminent firm engaged in wholesaling and trading a wide range of Men Jeans Mens Cotton Jeans Mens Formal Pants and much more. We are a Sole Proprietorship firm located at Pune Maharashtra India. We work round the clock in order to achieve maximum client satisfaction by offering superior quality products. We have successfully achieved maximum client satisfaction across the country.</t>
  </si>
  <si>
    <t>&lt;p&gt;Softline Technologies is counted amongst the eminent retailer trader and service provider of an exceptional quality assortment of Computer Hardware Sales and Service Security Cameras&amp;nbsp; and Service etc.</t>
  </si>
  <si>
    <t>&lt;p&gt;Established in 2012 Comsys Infotech is the leading Wholesaler Trader Retailer and Service Provider of Security Camera Biometric Time Attendance System Branded Laptop and CCTV Camera Installation Service.</t>
  </si>
  <si>
    <t>&lt;p&gt;Regarded amongst the trustworthy manufacturer we are dedicatedly occupied in providing a supreme quality gamut of Collar T Shirt Mens Jeans Mens Trouser and Full Sleeve T Shirt.</t>
  </si>
  <si>
    <t>Incepted in the year 2015 Fablin Outlet is ranked amongst the incredible manufacturer we are dedicatedly occupied in providing a supreme quality gamut of Collar T Shirt Mens Jeans Mens Trouser and Full Sleeve T Shirt. The provided range of products is designed and stitched by our vendors&amp;rsquo; trained professionals using highest quality fabrics and contemporary techniques. To fulfill specific demands of our customers we provide these products in varied designs sizes and colors.</t>
  </si>
  <si>
    <t>&lt;p&gt;Established in the year 2017 Sarwadnya Enterprises is a prominent wholesaler and trader of an excellent quality gamut of Safety Net Safety Suit Safety Belts Safety Shoes Safety Jacket Safety Helmet.</t>
  </si>
  <si>
    <t>Established in the year 2017 Sarwadnya Enterprises is a prominent wholesaler and trader of an excellent quality gamut of Safety Net Safety Suit Safety Belts Safety Shoes Safety Jacket Safety Helmet Safety Gloves and much more.. With the aid of our experienced procuring agents we are able to procure the offered products from some of the certified vendors of the industry. Our vendors utilize highest quality materials and advanced techniques to manufacture these products. Under the supervision of our mentor Mr. Ashok Bhele (Proprietor) we have been able to complete the huge orders of our patrons in the best possible manner.</t>
  </si>
  <si>
    <t>&lt;p&gt;Established in the year 2012 Strivoas Security System is the leading Wholesale Trader of Biometric Attendance System CCTV Camera and much more.</t>
  </si>
  <si>
    <t>Established in the year 2012 Strivoas Security System is the leading Wholesale Trader of Biometric Attendance System CCTV Camera and much more. To meet the demands of variegated industries we are providing these cameras in different specifications at industry leading prices. Post-procurement the offered range is checked on various parameters by our team of quality controllers to ensure no-defects. Owing to our transportation facilities we are committed to dispatch the offered range in stipulated time-period.</t>
  </si>
  <si>
    <t>Since established in 2015 we Supreme Enterprises are manufacturer trader and supplier of the best range of Leather Wallets Designer Bag Travelling Bag Jute Bags Cotton Bags Sling Bags Pouches Bag Ladies Purses Card Holders and Designer Backpack.  These products are precisely designed using the finest grade raw material &amp; sophisticated technology at our well-developed production department. Attractive look reliability and eye catching appeal are some of the most prominent attributes for which our offered assortment is highly cherished among our clients.\r\n??</t>
  </si>
  <si>
    <t>&lt;p&gt;Shiv Aradhana Traders is one of the leading wholesaler and trader of&amp;nbsp;Men Jeans and Men Shirts. These are available in the market at reasonable rates.</t>
  </si>
  <si>
    <t>Shiv Aradhana Traders is a renowned business name engaged in wholesaling and trading an exclusively fabricated assortment of Men Jeans and Men Shirts. Designed and fabricated in line with the industry defined principles and quality guidelines at our vendor&amp;rsquo;s end the fabrics used in their development are of top notch quality and are acquired from trusted sellers of the industry.</t>
  </si>
  <si>
    <t>&lt;p&gt;&amp;nbsp;We &amp;ldquo;Kalpataru Retails&amp;rdquo; are&amp;nbsp;Sole Proprietorship&amp;nbsp;based company involved as the&amp;nbsp;Manufacturer&amp;nbsp;of&amp;nbsp;Men's Shirt Check Shirt&amp;nbsp;and much more.&amp;nbsp;</t>
  </si>
  <si>
    <t>Established in the year 2017 at&amp;nbsp; Pune Maharashtra we &amp;ldquo;Kalpataru Retails&amp;rdquo; are Sole Proprietorship based company involved as the Manufacturer of Men's Shirt Check Shirt and much more. These products are precisely manufactured by our specialized professional team. Our company ensures that these products are timely delivered to our clients through this we have achieved a lot of success in the market.</t>
  </si>
  <si>
    <t>Copier World was establihsed on the year of 1998. We are a leading Exporter Importer Supplier of 3D Vacuum Sublimation Heat Machine Photo Mug Sports Bottle Wine Glass Photo Frame Wall Watches XL 12 Lamination Machine Spiral Binding Machine Consumable products : Lamination Pouches Photo Paper Laser Printers Toner Cartridges Lever Roller Upper Roller PCR Roller fuser Film Copier Spare Parts : Toner Cartridges Copier Chips OPC Drum Magnetic Roller Heating Element Drum Unit Drum Blades Upper Roller Lever Roller PCR Roller Hard Disk Thermistor etc.We provide a range of OPC Drum to our esteemed clients. Offering aryan green and blue drums that are fabricated using the optimum quality raw material by our vendors. Our range of OPC Drum can be easily used with any toner available in the market. Competitively priced our range of drums is suitable for multi-cycle application. It functions in an excellent manner.</t>
  </si>
  <si>
    <t>Started our business operation in the year 2009 we Harsh Computers are counted as leading wholesalers and traders of CCTV Camera Uninterruptible Power Supply LED Monitor Random Access Memory Digital Inverter Internal Hard Disk and many more. For ensuring utmost standard of quality the CCTV Camera Electronic Battery and Laptop &amp; Computer Accessories are sourced from reliable sources and vendors. Their easy installation compact design and high functionality make these CCTV Camera Electronic Battery and Laptop &amp; Computer Accessories highly demanded. With the aid of rich vendors with the large production capacity we take and complete the bulk orders of CCTV Camera Electronic Battery and Laptop &amp; Computer Accessories. Timely delivery of CCTV Camera Electronic Battery and Laptop &amp; Computer Accessories is assured by our strong logistic support with wide distribution network. Patron centric approach is followed by professionals for understanding and meeting the precise needs of CCTV camera electronic battery and laptop &amp; computer accessories. We also provide CCTV Camera Installation Services and Laptop Repairing Service to our clients.</t>
  </si>
  <si>
    <t>&lt;p&gt;Eagle Eyez Security Solutions has been an astute and acknowledged name of the country engaged in the delivery of a stringent and reliable range of security solution products and associated services at a highly basic market price.&amp;nbsp;</t>
  </si>
  <si>
    <t>Incepted in the year 2016 Eagle Eyez Security Solutions has been a highly cherished and most eminent name of the nation engaged in the wholesale and trade of a well-tested and assorted series of security solutions and equipment like Biometric Door Access Biometric machines CCTV Bullet Camera CCTV Camera Door Access Control System Installation services Door Access Control Maintenance services etc. Moreover the products that we have been engaged in offering with are highly standardized and well-checked at our fulfilment centres before shipping them to our customers.&amp;nbsp;</t>
  </si>
  <si>
    <t>&lt;p&gt;Established in 1996 we Sunny Designer Sofas is one of the leading manufacturers and service provider of Designer Sofa Bean Bags Sofa Cum Bed and Sofa Repairing Services etc.</t>
  </si>
  <si>
    <t>We &amp;ldquo;Sunny Designer Sofas&amp;rdquo; a Sole Proprietorship firm are well equipped firm in the market established in the year&amp;nbsp;1996 at Pune Maharashtra. We are appreciated in the market as one of the leading manufacturer engaged in offer a supreme range of Sofa Sets Bean Bags Sofa Beds Knitted Poufs and Wing Chairs. The offered range of products is developed using top quality basic components coupled with latest tools and technology. Moreover our vast industrial knowledge gives us a competitive edge in this domain.</t>
  </si>
  <si>
    <t>&lt;p&gt;Intelect Systems is one of the leading Wholesale Trader and Service Provider of CCTV Cameras Digital Video Recorder Biometric System and much more.&amp;nbsp;</t>
  </si>
  <si>
    <t>Founded in the year 2008 Intelect Systems is one of the leading Wholesale Trader and Service Provider of CCTV Cameras Digital Video Recorder Biometric System and much more. We offer these to our customers at market leading rates. Immensely acclaimed in the industry owing to their preciseness these are presented by us in standard forms to our clients. These presented by us in various provisions these are inspected sternly to retain their optimum quality.</t>
  </si>
  <si>
    <t>&lt;p&gt;Unique Creation is one of the leading manufacturers of Ladies Skirt Ladies Sarees and Ladies Kurtis. These are available in the market at reasonable rates.</t>
  </si>
  <si>
    <t>Unique Creation is engaged in manufacturing an exclusively fabricated assortment of Ladies Skirt Ladies Sarees and Ladies Kurtis. Designed and fabricated in line with the industry defined principles the fabrics used in their development are of top notch quality and are acquired from trusted sellers of the industry.</t>
  </si>
  <si>
    <t>&lt;p&gt;Divyaa corporation is a young and dynamic organization formed with a vision to provide quality products at affordable prices to the exponentially growing electroincs manufacturing and pharma industry.\r\n&lt;p&gt;&amp;nbsp;\r\n&lt;p&gt;&amp;nbsp;</t>
  </si>
  <si>
    <t>&lt;p&gt;Established in the year of 2015 Rahul Jadhav Enterprises is the leading Wholesaler and Trader of Cotton Bags Handicraft Wooden Items and much more.</t>
  </si>
  <si>
    <t>Established in the year of 2015 Rahul Jadhav Enterprises is the leading Wholesaler and Trader of Cotton Bags Handicraft Wooden Items and much more. Lightweight spacious high tearing strength alluring look elegant appearance easy to wash and durability are some of the features of our offered range of bags. These bags are designed utilizing high-grade fabrics and materials to ensure flawlessness. Also we are offering these bags in different colors designs and patterns at industry leading prices. Furthermore owing to our transportation facilities we have been able to dispatch the offered range in committed time-period.</t>
  </si>
  <si>
    <t>&lt;p&gt;SK Telecom is one of the leading Wholesale Trader and Service Provider of EPBAX System Intercom Service EPBAX Intercom AMC Service CCTV Camera Installation Service and much more.</t>
  </si>
  <si>
    <t>Founded in the year of 2011 SK Telecom is one of the leading Wholesale Trader and Service Provider of Automatic Boom Barrier CCTV Camera CCTV Camera Installation Service and much more. Our offered products are highly applauded among the customers owing to their rugged construction maintenance free durable body structure low power consumption high resolution long functional life hassle free performance impeccable functionality and optimum quality Clients can easy avail these products from us at pocket friendly prices within the estimated time span.\r\n&amp;nbsp;</t>
  </si>
  <si>
    <t>&lt;p&gt;PRP Remote Surveillance Systems is one of the leading Wholesale Trader and Service Provider of Security Cameras Biometric Access Control System  CCTV Camera Repairing Service and much more.</t>
  </si>
  <si>
    <t>&lt;p&gt;Established in the year 2014 Sankalpa Flexo Industries is the leading Manufacturer of Plastic Packaging Bags Plastic Carry Bags and much more.</t>
  </si>
  <si>
    <t>Established in the year 2014 Sankalpa Flexo Industries is the leading Manufacturer of Plastic Packaging Bags Plastic Carry Bags and much more. Provided products are designed using supreme grade inputs at our end. Offered products are highly appreciated for their perfect quality long life attractive design light weight and high strength.</t>
  </si>
  <si>
    <t>&lt;p&gt;We are the leading manufacturer of this domain engaged in offering School Uniform Indian Navy Uniform School Shoes and many more. Our offered product is well known for its neat stitching.\r\n&lt;p&gt;&amp;nbsp;</t>
  </si>
  <si>
    <t>&amp;nbsp;\r\nOur company Vaishali Stores was established in the year 2015 and since then we have gained a renowned position in the market. We are a Sole Proprietorship based firm and have located our headquarters in Tamil Nadu (India). &amp;nbsp;Our company is expertise in manufacturing a high quality range of School Uniform Indian Navy Uniform School Shoes Kids School Bag and many more. Our offered product is well examined on various quality parameters in order to deliver defect free range to our customers.\r\n&amp;nbsp;</t>
  </si>
  <si>
    <t>\r\nAt Nandini Apparels we are focused on providing manufacturing of knitted &amp;amp; woven garments&amp;nbsp;&amp;nbsp;with the highest levels of customer satisfaction &amp;amp; we will do everything we can to meet your expectations. With a variety of offerings to choose from we're sure you'll be happy working with us. Look around our website and if you have any comments or questions please feel free to contact us. We hope to see you again! Check back later for new updates to our website. There's much more to come!</t>
  </si>
  <si>
    <t>Established in 1996 Supertech is a distinguished firm indulged in manufacturing of Digital Video Recorder and CCTV Camera. Our offered products are a precisely prepared and best in class. Our customers can acquire these products in abundant choices and packing selections as per the necessities. We are also service provider of CCTV Installation Services and CCTV AMC Services.\r\n&amp;nbsp;\r\n&amp;nbsp;</t>
  </si>
  <si>
    <t>&lt;p&gt;We are providing a broad range of Fire Extinguisher Biometric Fingerprint Access CCTV Camera Door Security System Fire Alarm Control Panel Fire Alarm System These products are made as per industry and client&amp;rsquo;s demand.</t>
  </si>
  <si>
    <t>Year of establishment 2014 Universal Distributors has gained an admirable position in wholesaling and supplying of Fire Extinguisher Biometric Fingerprint Access CCTV Camera Door Security System Fire Alarm Control Panel Fire Alarm System Fire Suppression System and Solitaire Intruder Alarm System. These products are enormously well-liked owing to their effortless operations top performance longer operational life low maintenance and nominal costs. In addition in order to provide the top range of products these are tested on varied quality norms employing advanced techniques.&amp;nbsp;</t>
  </si>
  <si>
    <t>We Would Like To Introduce Ourselves As Leading Manufactures And Retailers Of Highest Quality Travel Bags And Allied Products. Our Products Have High Fashion Appeal And Meet The Best Quality Standards. Our Manufacturing Capacity Id Able To Handle Huge Bulk Orders As Well As Small Orders. Our Staff Is Highly Qualified And Experienced To Maintain And Control The Quality Of Manufacturing .&amp;nbsp;\r\nWhy Us&amp;nbsp;&amp;bull;&amp;nbsp;Highly Competitive Prices&amp;nbsp;&amp;bull;&amp;nbsp;Large Variety Of Products&amp;nbsp;&amp;bull;&amp;nbsp;We Can Handle Bulk Orders&amp;nbsp;&amp;bull;&amp;nbsp;We Are Comitted To Deliver Orders On Time&amp;nbsp;&amp;bull;&amp;nbsp;Good Customer Service And After Sales Support&amp;nbsp;&amp;bull;&amp;nbsp;Our Quality Standard Are The Best In The Industry</t>
  </si>
  <si>
    <t>&lt;p&gt;We are T-shirt Manufacturing company for plane T-shirts and Printed T-shirts for Round Neck Collar Neck and V Neck both Gents and Ladies. We accept orders in bulk quantity with best rates also for local markets.</t>
  </si>
  <si>
    <t>&lt;p&gt;We are a distinguished wholesale trader engaged in offering a wide range of Security Camera Fire Extinguisher Rodent Repellent System Sprinkler System and much more.</t>
  </si>
  <si>
    <t>Om Enterprises is originated in the year 2010. We began our company as a wholesale trader of a wide range of Security Camera Fire Extinguisher Rodent Repellent System Sprinkler System and much more to our clients across the globe. We are a Sole Proprietorship firm based at Pune Maharashtra. Our entire range of products is designed with utmost care and hence delivers optimum performance. Our professionals ensure that only best quality products are delivered at the customers&amp;rsquo; end within the assured time.</t>
  </si>
  <si>
    <t>&lt;p&gt;Established in 2014 Dramadin is the leading Manufacturer and Service Provider of Mens T Shirt Mens Tracksuit Mens Stringer Vest Mens Hooded T Shirt and Printing Services.</t>
  </si>
  <si>
    <t>&lt;p&gt;Fortune Enterprises is a leading manufacturer trader wholesaler and supplier of Safety Products. All these products are best in quality and offered to the customers to offer complete safety in commercial work.</t>
  </si>
  <si>
    <t>Established in the year 2007 Fortune Enterprises is a well known manufacturer trader supplier and wholesaler of Safety Helmets Safety Shoes Safety Belts Safety Nets Personal Protective Equipments Safety Gloves Safety Masks Aluminized Fire Suits Aluminized Aprons and Gum Boots. All these products are light in weight and presented to the customers in multiple options. Experts make these products by using best material that is non toxic in nature. Moreover to this these products are reliable in working and remain sustain in adverse conditions. Meeting to complete safety of the clients these products are finely finished with the use of highly technical accessories. We procure these safety solutions from certified suppliers present in the market only after complete inspection about quality.</t>
  </si>
  <si>
    <t>Established in the year 2011 at Pune Maharashtra India we &amp;ldquo;Zedex Enterprises&amp;rdquo; are Sole Proprietorship based firm involved as the Wholesale Trader of CCTV Camera Automatic Boom Barrier Automatic Glass Door Biometric Lock Biometric Machine and many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 We are also providing CCTV Camera Installation Service</t>
  </si>
  <si>
    <t>Was established in the year 1992 . Within a short span of time the Company captures overseas market in the field of Creating Beautiful and Manufacturing High Quality one of a kind of Silver jewellery set with fine quality of Gemstones  Fossils and minerals from around the World..</t>
  </si>
  <si>
    <t>Welcome to Staremeh. We are the&amp;nbsp; online shop of&amp;nbsp; Fashion Jewellery. We are one stop shop for buying fashion Jewellery .Staremeh provide&amp;nbsp; high quality&amp;nbsp; fashion jewellery and accessories with strikingly exquisite designs. With its affordable rates and unique shopping experience.We have a wide range in traditional Jewellery and especially Korean jewellery and much more with designs for every mood and personality from wildly sensual to serenely graceful. Our collection made with a touch of beauty embedded with beautiful and attractive semi-precious stones rubies emeralds pearls . After&amp;nbsp; watching we are sure to fill your heart with joy mixed with feelings of royal greatness.Our aim is to bring together timeless jewellery that's&amp;nbsp; crafted with the right blend of age-old mystique and elegant modern touches to provide a comprehensive collection that's affordable while high on quality.\r\n</t>
  </si>
  <si>
    <t>Established in 2010 Attitude Creation is a leading manufacturer wholesaler and retailer instrumental in offering a massive variety of products such as Ladies Kurtis Ladies Dress and Ladies Embroidered Suit. Designed beneath the facility of assiduous staffs these provided products are thoroughly suggested in the market. Not only this the complete variety is systematically scrutinized before getting shipped at the doorsteps of our patrons. Available in a range of provisions these are widely recommended in the industry owing to their comfort level seamless finish softness and longer life.</t>
  </si>
  <si>
    <t>Commenced in 2011 we Tech Win Securities Pvt. Ltd. have gained wide acceptance as proficient wholesaler trader and service provider of superior quality products including CCTV Surveillance System Security Camera Biometric Attendance System Alarm System Video Door Phones CCTV Camera AMC Services etc. We are a Sole Proprietorship firm located at Pune Maharashtra. Our offered range of products is widely appreciated by the clients for their durability rugged construction low maintenance and efficient functioning. We have established a reliable vendor base that helps us deliver superior quality products in various specifications. Our vendors ensure all our products are made in adherence with the set industry standards.\r\n&amp;nbsp;\r\n&amp;nbsp;</t>
  </si>
  <si>
    <t>&lt;p&gt;Established in the year of 2011 Riya Agency &amp;amp; Enterprises is the leading Manufacturer of Mens Shirts Hotel Uniforms Corporate Uniform School Winter Uniform Security Uniform and much more.</t>
  </si>
  <si>
    <t>Established in the year of 2011 Riya Agency &amp;amp; Enterprises is the leading Manufacturer of Mens Shirts Hotel Uniforms Corporate Uniform School Winter Uniform Security Uniform and much more. The offered products are available with us in dissimilar sizes colours and patterns which best suits the necessities of our valuable patrons in the most competent way. Offered by us at industry leading costs these products are known for their rich features such as neat stitching distinctive design colorfastness and modern appearance. &amp;nbsp;</t>
  </si>
  <si>
    <t>Let us start with telling you a little about &amp;lsquo;Tashan&amp;rsquo;.\r&amp;lsquo;Tashan&amp;rsquo; is a colloquial word in Hindi a language largely spoken across northern parts of India. It stands for a heavy dose of Attitude Style Fun Flamboyance &amp;amp; outstanding (read &amp;lsquo;standing out in a crowd&amp;rsquo;). So much packed in one small word..we love it !!! At &amp;lsquo;Tashan Street&amp;rsquo; our motto is to bring you just that &amp;lsquo;T&amp;rsquo; factor.We started with some really cool sound-reactive EL patches for your T-shirts. Those who have been with us know that it was a small start but we had promised to bring a lot more Tashan stuff. Keeping the promise we made we are now bringing to you merchandise with designs of very talented designers. Some of these designers will be world renowned designers with hundreds of thousands of followers whereas others will not be so well known. However both of these will have one thing in common i.e. immense talent and amazing designs.&amp;nbsp;</t>
  </si>
  <si>
    <t>&lt;p&gt;We are the foremost Manufacturer and Supplier of Industrial Packaging Products Air Bubble Rolls &amp; Bags Packaging Box etc. These products are manufactured using optimum quality raw material and are appreciated for high durability.</t>
  </si>
  <si>
    <t>Established in year 2007 in Pune (Maharashtra India) &amp;ldquo;Shrinivas Packaging Solution&amp;rdquo; is engaged in Manufacturing and Supplying qualitative range of packaging products such as&amp;nbsp;Industrial Packaging Products Air Bubble Rolls &amp;amp; Bags Laminates Lamitubes BOPP Tapes Packaging Box etc. Our offered product range is manufactured using raw material of optimum quality with the aid of advanced machinery and tools. The raw material which is used for manufacturing our entire range of product is procured from certified vendors of the industry. These offered products are widely appreciated for high durability fine finish excellent strength high temperature resistant lightweight and Eco-friendly. We offer the product range in various specifications to meet the variegated requirements of clients. Moreover our offered products are used in various industries for packaging goods securely.</t>
  </si>
  <si>
    <t>&lt;p&gt;Nexus Home Automation Solution is one of the leading wholesalers traders and service providers of CCTV Camera Boom Barrier Automatic Gate Digital Video Recorder CCTV Camera Repairing Services and much more.</t>
  </si>
  <si>
    <t>Established in the year of 2014 Nexus Home Automation Solution is a distinguished wholesaler trader and service provider an enormous consignment of CCTV Camera Boom Barrier Automatic Gate Digital Video Recorder Automatic Turnstile Wifi Door Bell CCTV Camera Repairing Services and much more. Immensely acclaimed in the industry owing to their preciseness these are presented by us in standard forms to our clients. These presented by us in various provisions these are inspected sternly to retain their optimum quality.</t>
  </si>
  <si>
    <t xml:space="preserve">&lt;p&gt;Established in 2002 Shree Bags is the leading Manufacturer Wholesaler Trader and Service Provider of Jewellery Boxes Foam Bags Jewellery Pouch Non Woven Bag and Non Woven Bag Printing Service. </t>
  </si>
  <si>
    <t>&lt;p&gt;We are suppliers wholesalers and service providers. We deal with Video Brochures and Video Modules (among the first in India) Corporate Gifting.</t>
  </si>
  <si>
    <t>Established in the year&amp;nbsp;2013&amp;nbsp;Aura Creative Solutions&amp;nbsp;has put an enviable niche in industry within very short period of its incorporation. The company got established as a&amp;nbsp;Sole Proprietorship&amp;nbsp;based firm and is indulged in&amp;nbsp;wholesaling and supplying&amp;nbsp;a comprehensive array of&amp;nbsp;Video Brochure Video Album Video Invitation Card Video Modules Bluetooth Camera Remote Digital power Bank&amp;nbsp;and many more. Our products are designed by professionals who are aware of the growing demands of customers and are capable of accomplishing the same. We give utmost importance to the excellence transparency and customer experience. Along with the assurance of maintaining excellence in products and services we ensure prompt accomplishment of the undertaken projects.</t>
  </si>
  <si>
    <t>&lt;ul&gt; &lt;li&gt; OMUNIM is advance money lending and jewellery software.It easily manages customer records as well as money lending inventory salespurchase barcode tagging customer tracking invoices payment options and much more. &lt;/li&gt; &lt;li&gt; Advance money lending software with powerful features. OMREVO easily manage customer records as well as money lending inventory.It provides you stock register daily diary reports monthly or annually analysis and much more. &lt;/li&gt; &lt;/ul&gt;</t>
  </si>
  <si>
    <t>&lt;p&gt;We are one of the leading manufactures and exporters of a wide range of access control and security systems. This precision-engineered range of devices is in wide demand amongst our clients spread across India.</t>
  </si>
  <si>
    <t>SENTIDO is in apparel business and we are pleased to present our first batch of theme based t-shirts. This time around we have promoted the &amp;lsquo;Happiness&amp;rsquo; theme using seven unique graphics on vibrant colors in pure &amp;lsquo;Organic&amp;rsquo; cotton. These are available in standard sizes S M L XL and XXL. We are sure that our tees help you indulge into world of expressions that is eager to make you smile.</t>
  </si>
  <si>
    <t>&lt;p&gt;We are one of the leading manufacturers and suppliers of a wide range of optimum quality Uniforms and Casual Wears. Owing to their smooth finish perfect stitching and lightweight these uniform and casual wears are highly demanded.</t>
  </si>
  <si>
    <t>Ganu&amp;rsquo;s Modern Optics are the pioneers in manufacturing optical lenses since 1947 and providing unparalleled customer service in this field. Over the years we have provided the best range of spectacles contact lenses and sunglasses across age groups. We embody the right combination of elegance and technology in the eye wear category and attempt to suffice your style and budget needs. Ganu&amp;rsquo;s has been a trusted name for optimum quality products authenticity and providing a vast selection from designer brand names. Not restricting ourselves to just prescription glasses and sunglasses we also ensure good eye care through on-the-spot eye test facility. At Ganu&amp;rsquo;s we aim to give you more in terms of important eye care information provided by qualified Optometrists and graduates.</t>
  </si>
  <si>
    <t>Incepted in the year 2008 as a Sole Proprietorship (Individual) firm Hi-Tech Solutions is emerged amongst the remarkable wholesaler and traders of a superb quality assortment of Security Camera Networking Accessories PA System Access Control System Digital Video Recorder and much more. The provided products are highly demanded and acknowledged by the customers for their trouble free performance less maintenance compact design elevated durability high efficiency easy to install and strong construction.&amp;nbsp;Making use of unmatched quality components and progressive techniques the offered range of products is developed in compliance with global quality standards at our vendors&amp;rsquo; end. Apart from this the whole product range is available in diverse specifications at most competitive prices. We also provide CCTV AMC Service CCTV Installation Services and Local Area Networking Services to our clients.</t>
  </si>
  <si>
    <t>&lt;p&gt;BizGati Billing Software:&amp;nbsp;Fast&amp;nbsp;Easy &amp;amp; Accurate! ALL IN One:&amp;nbsp;Billing Inventory Accounting Reports Notifications Barcodes Email &amp;amp; SMS! Accelerate your performance &amp;amp; actually increase your profits!</t>
  </si>
  <si>
    <t>Established in the year 2012 we LBT Mind Technology Pvt. Ltd. are a reputed firm which is engaged in providing Complete Billing Software for Garments Retailers Complete Billing Software for Super Market Complete Billing Software for Hardware Retailers Complete Billing Software for Mobile Retailers Complete Billing Software for Computer Retailers Billing Software Barcode System Accounting Software Inventory Management System Complete Billing Software For Salon Complete Billing Software For Mineral Water Suppliers and Complete Billing Software For Gas Agency. We have a team of computer professionals which develop these software employing latest technology and advanced methods. These software are designed to make billing easy and more convenient for the clients. These software are widely used by Hardware super market mobile and computer retailers. We provide our products under the brand BizGati.</t>
  </si>
  <si>
    <t>&lt;p&gt;Load cell weight indicator S type load cell platform type load cell shear beam load cell ball type load cell hopper weighing load cell conveyor weighing load cell aluminum load cell green label load cell Universal load cell</t>
  </si>
  <si>
    <t>Welcome to BLUE FIRE a world of beautiful silver jewelry. We are people with generations of experience in Gems and Jewelry Industry. BLUE FIRE takes the pride of being a wonderful blend of Quality Service and ValueWe are flourished into exporting importing manufacturing and retailing of silver jewelry. We serve every demand of our customers; end users to bulk buyers as we are contend with quality resources and facilities. Purchasing directly from the manufacturer is always beneficial then buying from a retailer with BLUE FIRE you avail of this benefit. Our manufacturing unit has exclusively trained craftsmen and designers which result into unmatched products not only in terms of quality but also wide range of variety and creative designs are offered.\r\nLuxurious Jewels from the house of Bluefire shaped in elegant constituents personify the heritage of India with a modern eclectic twist.</t>
  </si>
  <si>
    <t>&lt;p&gt;Sharq Lifestyle is one of the leading Manufacturer and Trader of Round Neck T Shirts Polo T Shirts and much more.</t>
  </si>
  <si>
    <t>Founded in the year 2012 Sharq Lifestyle is one of the leading Manufacturer and Trader of Round Neck T Shirts Polo T Shirts and much more.</t>
  </si>
  <si>
    <t>Established in the year 2012 Security Alliance India is ranked amongst the recognized wholesaler trader and service provider of an unmatched quality array of CCTV Camera Intercom System PA System Time Attendance Machine CCTV Camera Maintenance Service CCTV Camera Repairing Service and CCTV Camera Installation Service. We are a Partnership firm. The provided products are highly acclaimed amongst our customers for their rugged structure unique design simple installation longer service life flawless performance high effectiveness durability user-friendliness and least maintenance. Furthermore we provide our products in several stipulations for catering to the precise demands of our honored patrons.</t>
  </si>
  <si>
    <t>&lt;p align=\JUSTIFY\&gt;Orion Communication is one of the leading service providers and traders of CCTV Camera EPABX System and Intercom System. We offer these at market leading rates.</t>
  </si>
  <si>
    <t>&lt;p align=\JUSTIFY\&gt;Incepted in the year 2012 Orion Communication is amid the most principal names affianced in service providing supplying wholesaling and trading CCTV Camera EPABX System Intercom System Installation Service Maintenance Service and Cabling Service. A crew of trained executives renders these services with eminent precision reliability and effectiveness in the assured span of time. More to this their cost-effectiveness makes these products and services enormously cherished and recommended. We offer these products and services to our customers at market leading rates. We deal in brands like Matrix Centrex and Crystal.</t>
  </si>
  <si>
    <t>&lt;p&gt;Sunrise Traders is an outstanding entity broadly involved in Retailing Wholesaling Exporting Trading and Supplying a superlative range of products which includes Cotton Knitted Seamless Gloves.</t>
  </si>
  <si>
    <t>Established in the year 2013 Sunrise Traders is a leading organization engaged in the business of Retailing Exporting Wholesaling Trading and Supplying a superlative range of productswhich includes Cotton Knitted Seamless Gloves Poly Knitted Seamless Gloves PVC Dotted Seamless Gloves Nylon Knitted Seamless Gloves Nitrile Knitted Gloves Latex Coating Gloves Poly Rubber Knitted Gloves Natural Rubber Gloves Safety Shoes Safety Belts Safety Masks. These offered products are widely valued for their quality. Offered products are designed by the usage of superb quality raw material and advanced tools at the end of our vendors. Moreover these are accessible in different standard stipulations with us and could be modified according to the patrons requirements. We would like to introduce ourselves as one of the Leading Traders in Pune India for Industrial Materials. We deal in all types of Safety Products like specialty in GlovesHelmets Beltsetc. Hence we can provide you all kinds safety materials in best quality and quantity at affordable prices.</t>
  </si>
  <si>
    <t>&lt;p&gt;Reindeer Apparels is a popular Manufacturer and Supplier of Jhola Bags Hand Bags Sari Covers Mobile Pouch Ladies Wallet Travel Organiser Potli Bag etc.</t>
  </si>
  <si>
    <t>Established in the year 1995 Reindeer Apparels is a prominent Manufacturer and Supplier of Jhola Bags Hand Bags Sari Covers Mobile Pouch Ladies Wallet Travel Organiser Potli Bag Laptop Bag Vanity Pouches Shopping Bag Sling Bags Clutch Pouch Unisex Tricot Jacket Totes Bag and Hand Clutch. We understand the diverse requirements of the market and supply our superlative collections in various designs colors and trends to cater unmatched varieties to our valuable clients. We are the prominent name of the market and maintain huge business network throughout the nation. Our collections are high in demand superior in designs and are available at the market leading price range.</t>
  </si>
  <si>
    <t>&lt;p&gt;We are the manufacturer of Karate Dress Track Suit Mens Sports Jersey Mens Cotton T-Shirt and much more.</t>
  </si>
  <si>
    <t>Kazi Sports was started in the year 2012 a Sole Proprietorship (Individual) firm as a well-known manufacturer of Karate Dress Track Suit Mens Sports Jersey Mens Cotton T-Shirt and much more. Our products have stretching ability and apt smoothness to rightly suit the patrons&amp;rsquo; needs with the supreme sense of comfort and likeability.</t>
  </si>
  <si>
    <t>Nestled in green surroundings and a stones throw away from the banks of Mulshi river RutuParna Farm is just the ideal getaway from Pune. A mere 30 km drive that will take you 45 minutes at the most. You can not only relax but also depend on us for all your meals relaxing activities sports kits for your children chillout at our barbeque during the evenings.&amp;nbsp;We are an all season farm house that offer you best of the season's attractions. A walk in the cool breeze along the river that flows nearby during the summer relax and watch the lush green surroundings the raindrops and the mist in the rainy season enjoy the warmth of camp fire and starry sky in the winter...Last but not the least being centrally located to many nearby attractions such as Mulshi Dam Mulshi river that flows near us Pavna dam etc you can easily visit these places too.</t>
  </si>
  <si>
    <t>Prama Trading &amp;amp; Services LLP was established in2016 as a trading arm of the Prama Group of Companies specialised in the field of agriculture commodity and trading of various fresh produce. The company is engaged in its regular business of marketing and trading of Agro Products Horticultural Products Jute Twine Jute Bags etc. Our primary aim is to ensure customer satisfaction the foundation of which is based on the groups experience of having dealt with clients in UK Thailand Australia and the Middle East.\r\nThe Prama Trading &amp;amp; Services LLP has diversified business activities in manufacturing and sale of Manure and Fertilizers Lawn Grass Soya Soya Milk etc. The group interest varies from food product software development  Mobile Applications and Management Consulting.\r\nOur Agro commodity range includes Barley Gram Rice Masoor Moong  Maize Millet Paddy Soyabean  Toor Urad  Wheat etc. And our spices range indludes - Chilli Coriander Cumin Dry Peas etc. The company has plans to engage in the business of Groundnuts And Cotton which will be purchased from different states i.e. Gujarat Haryana Maharashtra and West Bengal.</t>
  </si>
  <si>
    <t>Offering computer peripherals CCTV cameras podiums writing boards biometrics. We are dealing in govt. Sector &amp; private also.We are one of the foremost dealers and suppliers of exclusively designed Box Camera manufactured by the specialists unit who use qualitative factor inputs. Our delivered products are widely appreciated for precision permanence cost-effectiveness and flexibility in Pune .  Justifying our position in the national market we are engrossed into offering a broad collection of CCTV Camera. Easy to install highly functional and long lasting these offered cameras are built in compliance with the quality standards and values predefined in the industry. Moreover their high picture clarity and ability to capture images in night makes these highly demanded and recommended.   Features:  &lt;ul&gt; &lt;li&gt; Picture clarity &lt;/li&gt; &lt;li&gt; Rugged &lt;/li&gt; &lt;li&gt; Long lasting &lt;/li&gt; &lt;/ul&gt;</t>
  </si>
  <si>
    <t>&lt;p&gt;We are popular manufacturer exporter wholesaler&amp;nbsp;supplier and service provider  of varied assortment of Ladies Ghagras Ladies Sarees Ladies Suit Ladies Gowns Ladies Maxi and Ladies Dress Material.</t>
  </si>
  <si>
    <t>BBJ Export since our inception in the year 2007 has been reckoned manufacturer exporter wholesaler retailer supplier and service provider of an extensive collection of premium quality Ladies Ghagras Ladies Sarees Ladies Suit Ladies Gowns Ladies Maxi and Ladies Dress Material. We are service provider of Ladies Garments Customize Work. The best quality fabrics are being used in designing and stitching process under the direction of our creative tailors to ensure the supreme quality colorfastness elegant designs shrinkage resistance and fine finish in order to present only quality enriched items at our patrons&amp;rsquo; end. We lend a special emphasis on the colors and designs of the outfits that makes them unmatched choice in the market.</t>
  </si>
  <si>
    <t>We do not believe in &amp;ldquo;thinking out of the box&amp;rdquo; because we do not want to restrict ourselves to a box at all. Imagination and Creativity is what drives us and that&amp;rsquo;s what we are here to offer to you. Your success delights us!\r\nWe direct our efforts to provide you solutions for your brand whether start-ups or MNC&amp;rsquo;s through a wide array of services which include advertising branding digital marketing website designing and development and content because we love partnering with you so that we can watch you scale new heights!</t>
  </si>
  <si>
    <t>&lt;p&gt;Physiotherapy equipment's like I.F.TUltrasoundTensEMSWax bath etc. There bands K tapes Rigid Tapes Hot and Cold Packs Lumber RollsBolstersDry needles Acupressure sleepersPersonal weighing scales.\r\n&lt;p&gt;&amp;nbsp;\r\n&lt;p&gt;&amp;nbsp;</t>
  </si>
  <si>
    <t>Innovation Technologies was established in 2015 and it is a highly prominent company betrothed in Trading and Wholesaling of Networking Switches Power UPS Video Conference System CCTV Camera Access Control System and many more. We are bestowed by a crew of endowed and well-informed workers and professionals which is the potency of our enterprise.</t>
  </si>
  <si>
    <t>&lt;p&gt;Complete below-the-line solutions for Photography Video production Outdoor Media Print Media Web Design and Social Media marketing in Pune.</t>
  </si>
  <si>
    <t>About Techgiga.Com   Techgiga.Com is one of the leading websites in India for mobile consumers and tech enthusiasts.We deliver tech information about the latest mobile phones and services also tech Blog.   Founder and Chief Editor Amit Desai   amit   He is a big fan of gadgets repair like Desktop Motherboard Laptop Networking Products and mobile phones and is in his mission to give best tech Update to Techgiga.Com Users also he started customer support in Pune India Presently he given support on ( D-link Intel Asrock MSI Digilite Bio-Star Digisol Digitab )   He is also founder of Mauli IT Care in Pune India.</t>
  </si>
  <si>
    <t>We have our Head Office at Pune one of the leading business hub of Maharashtra.Sai Automation Technologies Pvt. Ltd. is a complete home automation solution provider for an innovative award-winning multi-room audio/video and home control systems.We are authorized KNX partner. KNX is a worldwide protocol used in automation solutions in 38 countries around the globe.We combine music TV and telephone-based features such as intercom and paging to create a new kind of whole-house entertainment and communications experience. These systems allow people to move room-to-room control and access centrally located audio and video equipment with ease.Our Home Automation System state-of-the-art home entertainment seamlessly integrated with security climate lighting and beyond. The homeowner controls it all through a simple intuitive interface on any device: remote touchpad touch screen iPhone iPad or PC from anywhere in the home or anywhere in the world. Singular and total control of everything from anywhere.Control your entire home and monitor the status of lights TVs ACs or cameras.</t>
  </si>
  <si>
    <t>&lt;p&gt;High living in Katraj gets a stylish new makeover at Panache. &amp;nbsp; &amp;nbsp; &amp;nbsp; &amp;nbsp; &amp;nbsp; &amp;nbsp; &amp;nbsp;</t>
  </si>
  <si>
    <t>Style Central\r\nGive your business a touch of contemporary class in spaces designed for appreciation. With its central location stylish facade and shopper friendly features Panache promises to turn shopping into a rewarding experience for customer and usiness-owner.\r\nElevating standards\r\nWith its modern glass and chrome facade Panache exudes an irresistible aura of style ensuring it stands out in Katraj's main business district. Its eye-catching frontage double height lobbies and spacious layouts make it the perfect place for the city's populace to shop eat or simply hang-out.\r\nSpace meets time\r\nBusiness enterprises with growth on their mind will feel right at home at Panache.Commercial spaces which stretch from a sizeable 520 sq. ft. to 1486 sq. ft.seem even larger thanks to wide-spaced columns that make for clutter-free interiors. Space available for banks brand stores and many more.\r\n\r\nPanache's spaciousness combined with its ample frontage make its showrooms and shops perfect for up-market businesses like jewellery stores boutiques home and electronics and auto-showrooms as well as path labs and large format supermarkets.\r\n&amp;nbsp;</t>
  </si>
  <si>
    <t>Founded in the year of 2013 we Sunny XI Sports have established ourselves as a most prominent and reliable organization involved in manufacturing and supplying a broad assortment of Sport Wears and Cricket Accessories. In this commendable assortment of products we are offering Sports Wear Cricket Mat Cricket Leather Ball Cricket Bat Handles Cricket Bat Grips Cricket Bat Cricket Net and Sport Tennis Bat . These products are manufactured and designed using optimum quality material procured from the highly reliable and trusted suppliers of the industry. Our provided products are highly appreciated and demanded for their excellent quality and finest finish.</t>
  </si>
  <si>
    <t>Mywash service is started by the\r\nfounders of Special drycleaners.\r\nThis laundry has excelled in laundry services for years with many households as\r\nwell as institutions as their regular customers.\r\nWith mywash effort has been\r\ntaken to enhance the service in every possible way. The chemicals used for washing are of superior quality the process followed is\r\nenhanced to allow detailed supervision and the logistics are organised in a way\r\nto allow door to door service at the customer's convenience. Upgraded machinery\r\nand technology allows us to successfully handle huge volumes of garments\r\nwithout losing focus on quality of any.\r\nAt mywash we wish to provide customized deals\r\nwhich allow you to choose what service is needed for what garment and will be\r\ncharged only for the services taken.\r\nMywash aims to become the one\r\nstop laundry solution for all the laundry needs of the customer\r\n&amp;nbsp;</t>
  </si>
  <si>
    <t>&lt;p&gt;At Desybazar. Com We believe that the concept of &amp;ldquo; Desy&amp;rdquo; is neither cultural traditional nor ornamental. Desy represents a thought&amp;nbsp; process that is LOCAL. Desy gives you Simple Thoughtful and Local solution.</t>
  </si>
  <si>
    <t>Founded and owned by Mr. K R Natu Deccan Mechanical and Chemical Industries Private Limited (DEMECH) was incepted in 1969. The Group today is a distinguished name in the field of Engineering Products and Services having turnover of    more than   \r\n 100 crores. Being in the industry for more than 4 decades we have a \r\ntrans-continental presence serving clients in India and overseas.\r\nPart of the DEMECH group Arvind Footwear Pvt Ltd. and Demech \r\nChemical Products Pvt. Ltd. manufacture Industrial Safety shoes and \r\nIndustrial coatings. Our diverse product line includes coal feeders ash\r\n handling systems material handling systems industrial dampers wear \r\nand abrasion resistant products industrial coatings and floorings \r\nspirally welded steel pipes and industry safety shoes etc.\r\nAt DEMECH we give top priority to quality and impeccable service. \r\nOur dedicated team ensures that we provide our clients with superior \r\nquality products and solutions. Aimed at building long-term \r\nrelationships we strive towards achieving excellence and customer \r\nsatisfaction in all our activities.\r\n&amp;nbsp;\r\n  \r\n  \r\n</t>
  </si>
  <si>
    <t>&lt;p&gt;Bio Systems has been engaged in the manufacture of an efficient and assorted series of surveillance systems and CCTV cameras that deliver an efficient and supreme serving life whilst installed at our customer premise.&amp;nbsp;</t>
  </si>
  <si>
    <t>Incepted in the year of 2010 BIO Systems has been a highly elegant and eminent name of the nation engaged in the manufacture of an assorted and reliable merchandise of products like CCTV Bullet Camera System CCTV Camera etc. Moreover the products that we have been offering with are presented at a highly economical and genuine market price that sits in conformity and genuine adherence of our patrons.</t>
  </si>
  <si>
    <t>&lt;p&gt;We &amp;ldquo;Mystique&amp;rdquo; are the preeminent organizations involved in manufacturing an exclusive range of Ladies Kurtis.</t>
  </si>
  <si>
    <t>Incorporated in the year 2015 in Pune (Maharashtra India) we &amp;ldquo;Mystique&amp;rdquo; are the preeminent organizations involved in manufacturing an exclusive range of Ladies Kurtis. These products are highly appreciated among our customer for their beautiful features such as elegant designs colorfastness skin friendliness seamless finish sophisticated look perfect stitching soft texture and shrink resistance. Under the direction of our Owner &amp;ldquo;Ms. Sneha Kumari&amp;rdquo; our firm has been able to build itself at a highest position in this highly competitive domain.\r\n&amp;nbsp;</t>
  </si>
  <si>
    <t>Welcome to the Aaradhya Fruits Processing Private Limited. It is classified as Non-government company and is registered at Registrar of Companies Pune.\r\nWe have the group of farmers to develops grows and markets our own Pomegranate. We established&amp;nbsp;&amp;lsquo;Krushi Vikas Sahakari Sanstha&amp;rsquo;&amp;nbsp;in 1988. The aim of the society is to provide maximum marketing benefits to its member pomegranate farmers by sending the product to various international destinations and fetching good returns for the same. The society has also established a pesticide and fertilizer store at sangola to keep a watch at the market price fluctuation and to control the same at the needful hours. The established society has its own pre cooling and cold storage facility to offer past harvest facility at Akluj Road Sangola Dist.Solapur.\r\nHigh quality is important to us but food safety is of paramount importance. We aggressively ensure food safety sustainability and freshness for every product.</t>
  </si>
  <si>
    <t>Established in the year 2015 at Pune (Maharashtra India) we &amp;ldquo;Ankit Electronics&amp;rdquo; have gained recognition as the prominent manufacturer and trader of CCTV Cameras Control Panels and Fire Safety Equipments. In order to understand the variegated requirements of our esteemed customers our industry experts procure these products in various specifications. Our offered range of products is widely known in the market for features such as sturdy construction optimum performance easy installation and longer service life. We are also service provider of  Fire Control Panel Repair Service etc.</t>
  </si>
  <si>
    <t>&lt;p&gt;Vertical Security Solution is wholesaler trader and service provider of Security Cameras Digital Video Recorder Spy Surveillance System Video Door Phone CCTV Camera Installation Service CCTV Camera Maintenance Service and much more.</t>
  </si>
  <si>
    <t>Incepted in the year 2005 Vertical Security Solution is a distinguished enterprise instrumental in wholesaling trading and service providing of a wide assortment of products comprising Security Cameras Digital Video Recorder Spy Surveillance System Video Door Phone CCTV Camera Installation Service CCTV Camera Maintenance Service and much more. These products are developed and designed under the knowledge of veteran executives by making utilization of pristine-quality basic components along with innovative machines. Additionally their durability sturdiness and economical pricing structure makes these products extremely demanded. In obedience with the progressions well-defined by the market these delivered products are developed accordingly.</t>
  </si>
  <si>
    <t>With the increase in crime against children most of the parents are concerned about their child&amp;rsquo;s safety when at school and at play. Parents must be vigilant and know the whereabouts of their children all the time. They need to watch out for their children especially when they are outside. In order to overcome the unending woes &amp;amp; worries of parents Primesys Technologies has introduced MyKiddyTracker which provides peace of mind to the parents in terms of safety of their kids.\r\nMyKiddyTracker is a smart GPS TRACKING application that allows the parents to track their kids on their phone and through web portal using computer; thus keeping parents aware of their kid&amp;rsquo;s location all the time.\r\nApart from safety our family locator app is designed to improve relationship between parents and school by timely / effective communication module and improve efficiency of teacher by providing digital diary option along with providing easy way of handling school administration activities.</t>
  </si>
  <si>
    <t>&lt;p&gt;We are a trusted and reliable Wholesaler Retailer and Supplier of a quality assured array of Ladies Kurti and Tops. These offered products are highly used by our valued customers for their attractive pattern.</t>
  </si>
  <si>
    <t>Tapray Jewellers is a reputed name in the Manufacturer and Exporter of Jewellery Semi Precious Stones Beads Earrings Bracelets Indian Jewellery Rings Necklace Pendants Designer jewellery Precious and Semi Precious Stones Pendants Diamond Jewellery Exclusive Studded with Precious Stone Jewellery and Semi precious Stone Jewellery.In this fast paced world and keeping up with the latest trends in market we bring you the latest fashion jewellery and quality semi precious stones. Committed jewellery service in Pune makes us one of the leading jewellery manufactures in our city.</t>
  </si>
  <si>
    <t>&lt;p&gt;We &amp;nbsp;&amp;ldquo;ISuraksha Solutions&amp;rdquo; provides all in one solutions for GPS Tracking Systems GPS tracking devices GPS tracker for Vehicle GPS tracking Software Customize GPS Software.&amp;nbsp;</t>
  </si>
  <si>
    <t>&lt;p&gt;We are one of the established manufacturers and suppliers of Sports Wears in India. These products are widely acclaimed for features such as comfort fit trendy &amp;amp; stylish design and durable finish nature.</t>
  </si>
  <si>
    <t>We Nandan Industries&amp;nbsp; are involved in manufacturing Sports Wear. Our range includes T- Shirts Track Suits Sports Wear Jersey and Corporate T-Shirts. We also offer Printed/ Embroidered T-Shirts Shorts Bermudas Track Pants and Jogging Suits. These are manufactured using quality fabrics and other materials that we procure from renowned vendors in the market. Some of the sectors where our products are used include offices hospitals and educational institutions to name a few. &amp;nbsp; We leverage on our sophisticated infrastructure facility that is spread across a large area. This facility includes a manufacturing unit that is well equipped with latest machines and equipment to help us manufacture flawless garments. Our sophisticated manufacturing unit also enables us manufacture the garments in bulk quantity and unmatched quality standards. Apart from this we have a spacious and well equipped warehousing unit where we store our finished products in organized manner. Moreover owing to our quality products we have garnered a large client base spread across the nation.</t>
  </si>
  <si>
    <t>Since establishment in 1998 &amp;ldquo;Hitek Security Systems And Automation India Pvt. Ltd.&amp;rdquo; is one of the prominent entities engaged in Wholesaler Trader and Retailer of CCTV Security System Biometric Attendance System Video Door Phone Alarm System Security Camera Home Automation System GPS Tracker and DVR System etc. Our provided products are highly admired by various enterprises and household users for their stipulations such as durability longer service life user-friendly operation and easy usage. In addition we are reaching new heights of success by offering our provided range of products at budget-friendly rates.</t>
  </si>
  <si>
    <t>BIBA&amp;nbsp;Technologies was setup with a mission to provide support services components and tolls to Global Embedded market with best in class technical expertise and solutions. Biba Technologies with its vibrant associates has been successfully delivering the cost effective services and solution to its client and product developer.\r\nBIBA Technologies was setup up in the year 2015 with its Head Office in Pune. BIBA&amp;nbsp;together with it&amp;rsquo;s Partners and Principal companies possesses in-depth expertise and vast experience. BIBA&amp;rsquo;s proficiently partners with technology leaders worldwide in its domain. These products range Display Solutions Touch Panel Solutions Camera Modules and Product Consultancy.\r\nBIBA always has its clock running by supporting customer&amp;rsquo;s worldwide. The success definitely lies in the success of our customers.</t>
  </si>
  <si>
    <t>&lt;p&gt;&amp;ldquo;Angelcloud Ecommerce Llp&amp;rdquo; We are the leading wholesaler and trader of Mobile Accessories i.e.&amp;nbsp;Bluetooth Speakers Portable Speakers Bluetooth Headphones and much more.</t>
  </si>
  <si>
    <t>Established in&amp;nbsp;2015 &amp;ldquo;Angelcloud Ecommerce Llp&amp;rdquo; We are the leading wholesaler and trader of&amp;nbsp;Mobile Accessories&amp;nbsp;i.e.&amp;nbsp;Bluetooth Speakers Portable Speakers Bluetooth Headphones and much more. Our offered products are precisely designed and consume minimal energy. We offer these products in the market at affordable rates. Patrons applaud us offering these products in diverse specifications in defined time period. Our quality control team accurately tests these products before delivering at the end of patrons.</t>
  </si>
  <si>
    <t>Based at Pune&amp;nbsp;Om Sai Security Services&amp;nbsp;is one of the most trustworthy Service Providers engaged in offering reliable Security Services. We render cost-effective and dependable Security Services that include Bouncer Services Security Supervisor Services and Security Guard Services. A private security system is undoubtedly the need of the hour. For this we provide a team of well-trained guarding force dedicated bouncers and disciplined security personnel who can work under stressful situations and can be completely relied upon. Owing to the customized availability and reasonable charges of our Security Services many banks consulates shipping companies security agencies departmental stores hospitals airlines jewelry manufacturers clubs hotels government establishments etc. have bestowed their trust upon us.\r\nOm Sai Security Services is located at Padamvati Pune (Maharashtra). We are headed by a team of highly qualified mentors. Their valuable service experience has always guided us in understanding the needs of the clients successfully and meeting the specific security requirements efficiently.&amp;nbsp;</t>
  </si>
  <si>
    <t>Securens Systems Pvt. Ltd. is a new age Internet of Things (IoT) company with a vision of being the largest provider of Electronic Surveillance (E-Surveillance) services in India. Securens offers distinctive Monitored Intrusion Alarm Solutions to meet the need of high-value asset protection of its clients. Securens solutions are centred on proactive ways of preventing a crime. 'Active Deterrence' is the motto of Securens.\r\n\r\nSecurens' unique Active Monitoring Services reduces crime and property damage by integrating the latest Alarm Technology with On-Site Surveillance Systems thus enabling the use of powerful Video Verification and 2-Way Voice to Actively Deter a crime incident.\r\n\r\nLeading Indian PSU banks private and multinational banks ATMs cash vans retail outlets warehouses school premises &amp;amp; buses commissaries co-operative societies logistic vans currency chest quick service restaurant (QSR) gems &amp;amp; jewellery and health &amp;amp; beauty use Securens solutions to protect their assets and information.\r\n</t>
  </si>
  <si>
    <t>&lt;p&gt;Saga promoted by Nalini Sharma whirled into the fashion scene more than a decade ago. She is today a force to reckon with in the glamour and the fashion retail industry.</t>
  </si>
  <si>
    <t>Saga promoted by Nalini Sharma whirled into the fashion scene more than a decade ago. She is today a force to reckon with in the glamour and the fashion retail industry.Expertise clarity and creativity humility arising from quiet confidence has earned her both respect and clientele from across the globe.Her work is designed for the practical urban women who wish to make a modern style statement thru'; her look. For Suits and Sarees designed in Silk Crepe Georgette Chiffons Cottons etc. with specialty in tailor made cuts colors and embroidery for every occasion be it Weddings Partywear formals Casuals Indian or Westernwear - it&amp;rsquo;s a one stop shop.</t>
  </si>
  <si>
    <t>Established in the year 1986 at Pune (Maharashtra India) we &amp;ldquo;Ensemble Trendz&amp;rdquo; are the leading manufacturer and supplier of wide assortment of Men's Wear Blazers Trousers Home Furnishing Products etc. In our wide product array we provide our clients Shirts pants Chef Coats Chef Pants Doctor Aprons Kitchen Aprons Security Uniforms Waiter Uniforms Housekeeping Uniforms School Uniforms Hospital Uniforms Chair Covers Round Table CoversT able Runnersand Napkins. These are designed and fabricated by our team of highly skilled designers using world-class fabrics and advanced technology at par with the set quality standards. The fabrics and other allied material we use in fabrication process are procured from some of the reliable and certified vendors of the market. The offered products are available in a variety of designs patterns colors and sizes. Further our offered range of products is widely appreciated for exquisite design unique look durability excellent finish and colorfastness.</t>
  </si>
  <si>
    <t>Integrated in the year 1996 we &amp;ldquo;Encon Exports Pvt. Ltd.&amp;rdquo; are considered as the well-recognized manufacturer exporter and supplier of the extreme quality array of Desk Accessories Bag Industrial Tool Kit Leather Product and Home Furnishing Product. Made available in variety of range these bags are fabricated using high quality fabric that we source from the most reliable vendors of industry under the strict direction of our procuring agents. Our offered bags are designed and developed by our expert craftsman for keeping various items like books clothes laptops portfolios and other essentials properly and safely. To meet the variegated clients' requirements of our honored clients these bags are offered in varied sizes patterns color combinations finishes and other related specifications. Due to their diverse features such as trendy look water proof nature smooth texture strong stitching fine finishing and attractive designs these bags are extensively demanded by our patrons spread all across the nation. Provided at reasonable prices our offered range can also be availed in numerous customized options by our clients.</t>
  </si>
  <si>
    <t>Established in the year 2015 Binalbine Technologies LLP is uniquely positioned amongst the renowned traders of a quality approved assortment of CCTV Camera Audio Receiver Video Recorder Switch Mode Power Supply Network Video Recorder and much more. The whole product range is designed and manufactured with high precision at our vendors&amp;rsquo; end in adherence with industry laid standards. Finest quality raw materials and advanced techniques are utilized by our vendors&amp;rsquo; trained professionals in the manufacturing process of these products. Our provided products are extensively cherished and acclaimed in the market for their robust construction easy installation least maintenance power efficiency high effectiveness trouble free performance unique designs and longer working life. Apart from this we provide these products in various specifications at budget friendly rates. We also provide CCTV Camera Installation Services to our clients.</t>
  </si>
  <si>
    <t>KATARIYA GROUP was started as a small enterprise named as KATARIYA TEXTILES in 1987. This group is serving its best from last 25 years to build this empire there have been 4 pillars named as :\r\n&amp;bull; MR DHANPATRAJ KATARIYA\r\n&amp;bull; MR MAHAVIR KATARIYA\r\n&amp;bull; MR KUSHALRAJ KATARIYA\r\n&amp;bull; MR SURESH KATARIYA\r\nWe started with our own manufacturing of cotton sarees and gold prints. We have 30 years of experience in manufacturing &amp;amp; designing of sarees our manufacturing unit was in Pali (Rajasthan).\r\nWe at KATARIYA GROUP are into wholesale &amp;amp; retail businesses &amp;amp; have various showrooms for designers &amp;amp; fancy sarees dress materials Lehenga choli western outfits and other ethical ladies garments in Pune.</t>
  </si>
  <si>
    <t>&lt;p&gt;Established in 2015 Anish Handmades is manufacturing and wholesaling of Door Hanging Wooden Handicraft Earring Wooden Keychain Handicraft Toy Wooden Handicraft Pencil and much more.</t>
  </si>
  <si>
    <t>We 'Anish Handmades' started in 2015 established ourselves as a prominent organization of the industry by manufacturing and wholesaling a wide array of Door Hanging Wooden Handicraft Earring Wooden Keychain Handicraft Toy Wooden Handicraft Pencil and much more. Our deep knowledgeable professionals manufactured these products range in accordance with the quality standards.</t>
  </si>
  <si>
    <t xml:space="preserve">&lt;p&gt;Year of establishment 2005 we Grace Garments &amp;amp; Uniforms are known for manufacturing a wide range of Worker Uniform Hospital Uniform Hotel Uniform and Security Guard Uniform etc. </t>
  </si>
  <si>
    <t>Year of establishment 2005 we Grace Garments &amp;amp; Uniforms are known for manufacturing a wide range of Worker Uniform Hospital Uniform Hotel Uniform and Security Guard Uniform etc. The offered products are available with us in dissimilar sizes colours and patterns which best suits the necessities of our valuable patrons in the most efficient way Offered by us at industry leading costs these products are known for their rich features such as neat stitching distinctive design colorfastness and modern appearance. &amp;nbsp;</t>
  </si>
  <si>
    <t xml:space="preserve">&lt;p&gt;Shree Mobile Service is amid the most renowned names involved in manufacturing of CCTV Camera Digital Video Recorders Biometric Machine and Hard Disk Drive. </t>
  </si>
  <si>
    <t>Founded in the year 2012 Shree Mobile Service is one of the notable companies immersed in manufacturing of CCTV Camera Digital Video Recorders Biometric Machine and Hard Disk Drive. Our provided products are enormously accredited amid our patrons owing to their easy to use top performance longer operational life and nominal prices. These products are available with us at nominal costs and varied configurations.</t>
  </si>
  <si>
    <t>&lt;p&gt;Gallop Technologies is one of the leading Wholesale Trader and Retailer of Security Cameras Branded Printer Random Access Memory and much more.</t>
  </si>
  <si>
    <t>Founded in the year of 2017 Gallop Technologies is one of the leading Wholesale Trader and Retailer of Security Cameras Branded Printer Random Access Memory and much more. Our presented products are broadly admired by our customers for their  sturdy design top performance and longer working life. Moreover in  order to supply the best quality products these products are tested on  diverse quality parameters using the advanced testing tools. Moreover  our honest dealing moral business policy nominal price structure  well-organized transport facility has helped us in maintaining renowned  position in the industry. Since our inception we are working beneath the supervision of Mr. Ved Shastri.</t>
  </si>
  <si>
    <t>Life is not the same anymore... You get out early and you will find people running to catch the office bus.With such busy and tight schedules  you dont deserve to waste your weekends and holidays washing clothes. And thats why we are here for you.. So enjoy your next weekend with your friends. Plan a trip to Matheran and we will ensure that you have clothes for office on Monday.\r\n\r\nWe at Pepwash Laundry (brand of 'Pepwash Solutions Pvt Ltd')  are committed to deliver quality laundry services at your convenience. Our state-of-the-art equipments combined with professional handling techniques replenishes the life of your garments making them as fresh as brand new.</t>
  </si>
  <si>
    <t>Established in the year 2017 K Home Automation and Security Systems is a reliable and remarkable wholesaler service provider and trader of Traffic Barrier Automatic Sliding Gate Automatic Swing Gate CCTV Camera Installation Service etc. Offered products are delivered with ultimate perfection durability and seamless finish.</t>
  </si>
  <si>
    <t xml:space="preserve">&lt;p&gt;Saikripa Footwear Traders is engaged in manufacturing trading and wholesaling of Mens Shoes Kids Shoes etc. to our clients&amp;nbsp;&amp;nbsp;&amp;nbsp; </t>
  </si>
  <si>
    <t>Incorporated in the year 1997 as a Sole Proprietorship firm Saikripa Footwear Traders is engaged in manufacturing trading and wholesaling of Mens Shoes Kids Shoes etc. to our clients. The offered products are broadly acknowledged amongst our customers for their light weight skin-friendliness elegant design non-slippery nature stylish look and soft texture. The provided products are available in different designs and sizes as per the clients&amp;rsquo; precise demands. To ensure the delivery of perfect range at clients&amp;rsquo; end the offered range is checked carefully by our quality auditors. Furthermore these are available at feasible prices.</t>
  </si>
  <si>
    <t>&lt;p&gt;Established in 2017 Siddhivinayak Enterprises is the leading Wholesaler Trader and Service Provider of Security Camera Digital Video Recorder and CCTV Camera Installation Service.</t>
  </si>
  <si>
    <t>Established in 2016 we Diigital Hub is one of the distinguished and notable wholesale trader of world class products comprising CCTV Camera WIFI Router Hard Disk Biometric Machine etc. All these provided products are sourced from some of the nimble and highly experienced vendors and are delivered within the certain time period. Moreover due to their flexibility timeliness and supremacy these provided products are hugely commended and appreciated throughout the nation. Besides our competency to alter our product in harmony with the needs and demands of our customers and reasonable pricing has accomplished us huge customer base all over the nation.&amp;nbsp;Beneath the knowledge of our adroit guide Mr. Aamir we are increasingly making our way path to the plinth of success. His vast market information and thoughtfulness in this domain has received us vast customer-base and gratification from our customers.</t>
  </si>
  <si>
    <t>&lt;p&gt;Eagle Eye Techno Solution is one of the leading Wholesale Trader and Service Provider of Security Camera Digital Video Recorder Gaming Combo and much more.</t>
  </si>
  <si>
    <t>Since our commencement in the year 2007 Eagle Eye Techno Solution is one of the leading Wholesale Trader and Service Provider of Security Camera Digital Video Recorder Gaming Combo and much more. High strength longer service life high performance and easy installation are some of the features of our offered range of products. Owing to our transportation facilities we have been able to provide the offered products on-time.</t>
  </si>
  <si>
    <t>&lt;table border=\0\ width=\950\ align=\center\&gt;\r\n&lt;tr&gt;\r\n&lt;td&gt;\r\nCLEAN ZONE is a professional cleaning and finishing service which caters to the personal wardrobes of men women and children. We also provide Laundry &amp;amp; Pressing service to businesses like hotels institutions etc.Clean Zone provides you top quality service combining the latest technology and environmentally-friendly equipment. To service your garments we have a team of professionals from the industry with decades of experience.\r\n&lt;/td&gt;\r\n&lt;/tr&gt;\r\n&lt;tr&gt;\r\n&lt;/tr&gt;\r\n&lt;/table&gt;\r\n</t>
  </si>
  <si>
    <t>Welcome to Neha Collection\r&lt;p&gt;One Stop Shop For Kurtis Leggings Designer Sarees Patiyala Western Outfits Jewelery&amp;nbsp;and Cosmetics.</t>
  </si>
  <si>
    <t>Welcome to Neha Collection\rOne Stop Shop For Kurtis Leggings Designer Sarees Patiyala Western Outfits Jewelery&amp;nbsp;and Cosmetics.</t>
  </si>
  <si>
    <t>&lt;p&gt;&amp;ldquo;Sakshi Garment&amp;rdquo; is engaged in the manufacturing of Full Sleeve T-Shirt Half Sleeve T-Shirt and Cotton T-Shirt.</t>
  </si>
  <si>
    <t>Sakshi Garment is one of the most reliable names involved in this business of manufacturing since 2014 as a Sole Proprietorship (Individual) entity. Our company has settled its main headquarter at Pune Maharashtra. The assortment of products we provide to our customers are Full Sleeve T-Shirt Half Sleeve T-Shirt and Cotton T-Shirt. Offered variety of clothing is designed by keeping in mind about the delicacy of the skin and fashion trends. Fabrics which we are using are sourced from the most consistent merchants of this industry.</t>
  </si>
  <si>
    <t>&lt;p&gt;We are leading Manufacturer and Supplier of Safety Equipment and Safety Wears. Our products are highly appreciated for durability cost-effectiveness and skin-friendliness.</t>
  </si>
  <si>
    <t>Established in 2012 we &amp;ldquo;Phoenix Safety&amp;rdquo; are an emerging Manufacturer and Supplier of Safety Items such as Hand GlovesSafety Shoes Disposable Products Safety Helmets Safety Goggles and Safety Equipments. The offered range of Safety Items is fabricated under the guidance of proficient specialists using high grade factor inputs and latest technology in compliance with international quality standards. We have set a team of qualified procuring agents to procure the requisite factor inputs from only reliable and certified vendors of the market. Our products are highly appreciated for optimum performance durability less maintenance cutting-edge technology reliability and cost-effectiveness. Our offered range includes safety BeltsDust Mask Manufacturer Knitted Hand Gloves and Industrial Apron etc. We offer these goods in different specifications in order to meet the variegated needs of the clients. Customization of goods is also available as per the clients&amp;rsquo; need to provide them maximum satisfaction. Easy payment modes and affordable price range is offered to our valued clients.</t>
  </si>
  <si>
    <t>&lt;p&gt;Provides&amp;nbsp;DESIGNING and TAILORING SERVICES for all the apparel weared by ladies/girl child&amp;nbsp;for various indusries like&amp;nbsp;Online storeHospitalsSchoolsDance acadamy etc. Accepts Order for Bridal Wear.\r\n&lt;p&gt;&amp;nbsp;</t>
  </si>
  <si>
    <t>SHEETAL BOUTIQUE is successfully running BOUTIQUE store in Kothrud area (Pune)&amp;nbsp;for more than 5 years. We are not only retailer of Designer/exclusive Dress materials but also provides&amp;nbsp;&amp;nbsp;DESIGNING and TAILORING SERVICES for all the attire/apparel weared by ladies (from 3+ years of child) like Salwar KurtaBlousesKurtisEthnic and Western WearFrocks and many more...We have 1000+ satisfied customers. We have vibrant talented designers and tailors who have rich experience in this field.We&amp;nbsp;provides Tailoring Services (for ladies only)&amp;nbsp;for various industries like&amp;nbsp;Online storeHospitalsSchoolsDance academy etc. We use latest technology machines and tools&amp;nbsp;for stitching. Qualitytimely delivery and affordable price are the three factors on which we are running this business.</t>
  </si>
  <si>
    <t>Orginated from the textile city of india i.e. \Bhilwara\. We proudly introduce ourselves as the unmatched manufacturer of School Uniforms Industrial Uniforms institute Uniforms Caps T-Shirts Official Uniforms and Coverall Uniforms.</t>
  </si>
  <si>
    <t>India Electrical Works was established in the year 2007. We are a leading Wholesaler Trader Service Provider of Access Control Systems Weatherproof Outdoor Camera Server Rack Electrical Testing New Project Electrical Work Security Systems Service Telephone System Service Networking System Service etc. We take this opportunity to introduce our selves as one of the leading Electrical Contractors &amp; Consultants.</t>
  </si>
  <si>
    <t>Established in the year 1984 as a Partnership firm Shree Plastic Industries sister concern of Trimurti Plastic Industries is reckoned amongst the eminent manufacturers of an optimum quality collection of Skirting Bags Garbage Bags HDPE Sheets LDPE Bag Vacuum Bagging Film Polythene Rolls  Packaging Bags and much more. The provided range of products is broadly acclaimed and praised in the market for their lightweight tear resistance eco-friendliness high performance and simple usage. Catering to the diversified requirements of our patrons we provide these products in several lengths and sizes. Our experienced professionals fabricate the provided products by the use of optimum quality basic materials and innovative techniques. Apart from this we deliver the provided range within the specific time frame and at nominal prices.</t>
  </si>
  <si>
    <t>EziCraft offers you a variety of artifacts ranging from handmade envelops handbags handkerchiefs pillow covers table mats to pottery and frames etc. All these are hand painted in Tribal or Folk arts like Warli Chinese and Peublo artwork. They serve as a home decor item as well as look very authentic to gift your loved ones. These can also be custom made by us to suit your requirement. We create these items in different mediums like acrylic oil colours coloured inks as well as water colours. We have the following offerings :- Warli artwork - &lt;ul&gt; &lt;li&gt;Handmade Envelopes&lt;/li&gt; &lt;li&gt;Pottery in Warli art&lt;/li&gt; &lt;li&gt;Frames in Warli art&lt;/li&gt; &lt;li&gt;Artifacts like pillow covers handkerchief sets handbags table mats etc.&lt;/li&gt; &lt;/ul&gt; Chinese artwork - &lt;ul&gt; &lt;li&gt;Handmade Envelopes&lt;/li&gt; &lt;li&gt;Pottery in Chinese art&lt;/li&gt; &lt;li&gt;Frames in Chinese art&lt;/li&gt; &lt;li&gt;Artifacts like pillow covers handkerchief sets handbags table mats etc.&lt;/li&gt; &lt;/ul&gt; Designer wedding cards in Warli art</t>
  </si>
  <si>
    <t>Incepted in the year 2009 Yash Infotech is a distinguished wholesale trader offering an enormous consignment of CCTV Camera Branded Computer Branded Laptop Computer Accessories Computer Printer and many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 We are also services provider of Computer Repairing Service Broadband And ADSL Installation Service etc.</t>
  </si>
  <si>
    <t>Desi Made is Retail Arm of ShriRang Enterprise Manufactures Exclusive handmade paper products such as Lanterns and Lampshades Gift Bags Jewelry/Sweets Boxes Journals Photo albums Photo Frames Scrapbooks and Designer Invites Stationery and more.</t>
  </si>
  <si>
    <t>Incepted in the year 2014 SSK Fire Safety Solutions Private Limited is considered amongst the foremost manufacturers suppliers and service providers of a supreme quality collection of Fire Extinguisher Component CCTV Cameras Fire Suppression Systems Fire Safety Solution Fire Detection Products Fire Alarms Public Addressable System Fire Hydrant Systems Aragonite Flooding Systems and Colour Video Door Phones.\r\n&amp;nbsp;\r\nAll these products are developed using progressive techniques and equipments under the strict direction of our dexterous professionals in order to maintain their finest quality and durability. Moreover we also ensure that only optimum quality components are utilized in their manufacturing process. Owing to their longer functional life low maintenance easy installation accurate results dimensional accuracy premium quality and optimum functionality the provided products are extensively acclaimed and cherished amongst our patrons. Apart from this our offered products and services are in accordance with the global quality norms and standards.</t>
  </si>
  <si>
    <t>&lt;p&gt;We are a leading trader of a qualitative collection of Fingerprint Control Machine CCTV Camera and Handheld Metal Detector. These products are highly demanded in the market for their trouble free performance.</t>
  </si>
  <si>
    <t>Incepted in the year 2014 Sharva Creators is among the renowned Traders and Suppliers of a quality approved gamut of Fingerprint Control Machine CCTV Camera Metal Detector Video Door Phone Parking Access Control Machine Walk Through Metal Detector and BNC Connectors. Made-up in line with the predefined industrial quality standards and norms at our vendors&amp;rsquo; end provided range is highly appreciated and acclaimed amongst customers for their optimum quality enhanced durability longer functional life and reliable performance. Excellent quality material along with advanced technology is utilized in manufacturing these products to maintain their quality with set global quality standards. Moreover these products are examined on several quality parameters before being delivered at customers&amp;rsquo; premises.</t>
  </si>
  <si>
    <t>Established in 2012 we S. S. Packaging is an eminent company in the market involved in manufacturing and wholesaling a comprehensive consignment of Corrugated Box Bubble Bags Corrugated Paper Sheets Corrugated Rolls Industrial Plastic Bags Slotted Box Partition Wooden Box Cardboard Box and Carton Box. Manufactured using supreme-class basic material along with modern machines and tools these products could be accessible in miscellaneous sizes designs and provisions at competitive rates. Highly known and commended in the market owing to their taste aroma and top quality all these products are provided by us in standard and modified forms to our patrons.</t>
  </si>
  <si>
    <t>Founded in 1988 with a dream to provide fast efficient and economic spectacles to all Mr Ganesh Mohan Sonar started sonar opticians with just a machine to work but lots of confidence in hand. With thin few years with the aid of his younger sister Leena M. Sonar he started his first outlet near dagdusheth Ganpati mandir budhwar peth it was first of its kind as it was one stop shop from frames to glasses manufacturing to repairing everything done under one roof. It is due to his guidance and support from leena sonar we have evolved to a great height.We now provide every thing with respect to optical services computerized eye testing sunglasses powered sunglasses spectacle frames prescription lenses contact lenses and solutions etc we have wide range of sunglasses standard ergonomic and designers spectacle frames full rimed semi rimes frameless sunglasses powered sunglasses driving safety etc contact lenses daily disposables monthly quarterly and conventional-yearly we also deal with colour cosmetic contact lenses we have special section for kids eyewear</t>
  </si>
  <si>
    <t>Curves Boutique welcome you to our exclusive range of readymade suits dress material sarees lehengas and kurtis.We are a one stop shopping destination for ethnic and traditional wear. Curves boutique offers apparels in every range to suit everyone needs and budget. We specialise in customise stitching. Shop at curves to avail maximum variety at best price.At Curves Boutique we take advantage of low shipping costs direct access to manufacturers and advantage of volume purchases amazing designs at awesome prices awaiting you.</t>
  </si>
  <si>
    <t>&lt;p&gt;Established and prominent service provider of data recovery services from any type of laptop desktop server network storage disk arrays tapes DLTs CDs/DVDs blue ray disks cameras camcorders surveillance disk storages etc</t>
  </si>
  <si>
    <t>&lt;p&gt;Non Woven Bag manufacturer  non woven D cut Bag Loop Handle Bag Shopping Bag Non woven Bag Non fabric For Agri Product  Non Woven Shoes cover laminated non woven fabric Non woven medical apprials</t>
  </si>
  <si>
    <t>&lt;p&gt;We are IMPORTERSEXPORTERS &amp;amp; GLOBAL SOURCING CONSULTANTS\r\n&lt;p&gt;-All Agriculture products\r\n&lt;p&gt;-Apparel Garments&amp;nbsp; &amp;amp; Fashion accessories.\r\n&lt;p&gt;- Food &amp;amp; Beverages.\r\n&lt;p&gt;&amp;nbsp;\r\n&lt;p&gt;&amp;nbsp;\r\n</t>
  </si>
  <si>
    <t>&lt;p&gt;We are one of the leading manufacturers and suppliers of a qualitative range of Safety Shoes Executive Shoes for ladies and gents and a wide range of industrial Safety Products.</t>
  </si>
  <si>
    <t>&lt;p&gt;We are one of the preeminent in manufacturing &amp; supplying a of Civil &amp; Safety Shoes as per IS specifications. Our range is quite comfortable to wear and is widely admired by the clients for its soft &amp; smooth texture.</t>
  </si>
  <si>
    <t>&lt;p&gt;We manufacture and supply high quality paper products like Paper Bags all type of Files stickers ID Card Poly Carbonate Sticker Corrugated Box Dry Sticker Tags Sticker Box etc that are durable bio-degradable and Eco-friendly.</t>
  </si>
  <si>
    <t>&lt;i&gt;Tej Enterprices&lt;/i&gt; is India's leading IT Computer Hardware Software Network Solutions Security &amp; Surveillance authorized Dealers and Suppliers. Ever since its inception in the year 2015.we have steadily risen up the ladder in this industry and are today one of the Leading IT Resellers business and home users in the Maharastra. Has delivered over 2 years of excellent service with competitive pricing to thousands of satisfied customers nationwide.We are the authorized Dealers and Suppliers of Branded Desktops Lap Tops all parts and accessories in Laptops Desktops Printers and Hard Disks and iPods Work Stations Servers Printers Scanners and UPS.We provide Annual Maintenance Contract (AMC) in State and Central Governments Public and Private Sectors. &lt;i&gt;Tej Enterprices&lt;/i&gt; delivers a wide range of IT services like Desktops &amp; Laptops Repairing Computer Assembling Software Installation Servers Network switches Systems with integrated services LAN and customising Network Environment for final deployment Security &amp; Surveillance .</t>
  </si>
  <si>
    <t>We create a wide range of Exquisite  Leather products for  Men Women and Corporate gifting.&amp;nbsp;\r\nWe use highest quality leather and have an experts team which has a tremendous experience in creating premium quality products. We pay highest attention to each client to create customized products as per their specifications.</t>
  </si>
  <si>
    <t>We at Space Electronics Systems we are committed to quality as well as to the clients. Our main aim is to serve the nation as is reflected by our motto \Safe &amp; Secure India.\ We will do all such acts which are necessary to maintain the quality of our work which ultimately lead in customer satisfaction. That said we will bring in quality people as well as quality equipments to satisfy our customers completely.</t>
  </si>
  <si>
    <t>Gajrajh Laundry was founded in 1994 and has grown to become one of the leading laundry service provider. We provide a number of services to individuals and businesses of any type and size.\r\nOur laundry machines can handle different kinds of fabric ensuring a better wash that protects the quality of your clothes. Your laundry will be custom washed according to your preferences. All of our laundry is checked for quality assurance.\r\n\r\nOur expertise and commitment to customer care delivers value through service with a high level of personalised attention. Our long-standing experience give us the capability to handle large volumes as well as ensuring reliability efficiency cost-effectiveness.</t>
  </si>
  <si>
    <t>For 23 years PrecisionIR has been providing investors with Annual Reports for the world's top publicly traded companies. We are now offering more than the annual report: we have aggregated content (video PowerPoint Webcasts and more) for over 30000 companies and are offering it to you through Company Spotlight . . . for free.</t>
  </si>
  <si>
    <t>Established in the year 2008 at Pune (Maharashtra India) we &amp;ldquo;Om Enterprises&amp;rdquo; are successfully engaged in manufacturing and supplying a qualitative range of PP Hollow Sheet Air Bubble Sheet &amp; Roll Polyethylene Foam Stretch Film PP Box Air Bubble Bag and Pouch Plastic Bin and Foam Bag etc. Being an ISO 9001:2008 certified organization our offered best quality products are widely used in a number of industries for packaging purposes. Highly durable and guaranteed of their optimum quality these products are processed at our highly-advanced manufacturing unit using utmost-grade raw material and modern machines in accordance with the industry defined guidelines. Moreover we test the entire range on numerous parameters of quality. These products are widely appreciated by our clients owing to their distinct features like heat resistance durability tear resistance elegant look fine finish and light weight. Also we offer the entire of products in various sizes colours and as per the diverse requirements of clients.</t>
  </si>
  <si>
    <t>As a computer service and repair technician you would install maintain and repair computer systems and equipment.You could work as a member of an IT support team in a large organization on commercial contracts for an IT servicing company or as a field technician for a computer manufacturer. You might also run your own PC repair and upgrade business.Your day-to-day tasks would include:&lt;ul&gt;&lt;li&gt;installing new IT systems.&lt;/li&gt;&lt;li&gt;upgrading existing hardware and software.&lt;/li&gt;&lt;li&gt;visiting home users to set up their PCs or fix faulty equipment.&lt;/li&gt;&lt;li&gt;testing systems to make sure that they are working properly.&lt;/li&gt;&lt;li&gt;servicing printers scanners and other office equipment (known as peripherals).&lt;/li&gt;&lt;li&gt;preparing cost estimates for new installations.&lt;/li&gt;&lt;li&gt;carrying out routine administration like organizing staff rotas.&lt;/li&gt;&lt;/ul&gt;</t>
  </si>
  <si>
    <t>At Techbean Systems we can confidently boast about a well qualified technically sound and experienced team. We transform Home Hotel &amp;amp; Building with path breaking Automation Technologies backed by&amp;nbsp; IT&amp;nbsp; enabled&amp;nbsp; solutions.We concentrate on Safety Security Comfort and Leisure while at the same time instilling&amp;nbsp; individuality coupled with ingenuity. Be it theme lighting high end security measures or incredibly smart appliances all controlled by one single remote and delightful rates to add on&amp;hellip;&amp;nbsp;&amp;nbsp; we offer it all!</t>
  </si>
  <si>
    <t>For centuries Gold has remained an a auspicious gift heather its for a new born baby or for a newly married couple. Gold is ancestral and passed down from generation to generation. It is common for parents of a child to start collecting gold jewellery for the child's security exigency &amp;amp; marriage. The innate desire of every woman to own Diamond and Gold. An aspiration of achieving Prosperity Prestige &amp;amp; Self-fulfillment.But increasing price of gold makes impossible to purchase the gold. It's been pleasure to introduce most profitable gold purchase plan with Apsara Jewellery.&amp;nbsp;&lt;p align='justify'&gt;&amp;nbsp;</t>
  </si>
  <si>
    <t>Globegrab.com was established in 2016 by experts from the eCommerce industry. Seasoned shoppers and experienced eCommerce engineers teamed up at Globegrab.com headquarters in purnea the largest shopping hub in Purnea.\r\nBringing their expertise and the latest offerings to online shoppers across the purnea globegrab.com cultivated a wide product range including electronic products mobiles &amp;amp; accessories cameras computers games health &amp;amp; beauty personal products toys watches perfumes eyewear jewelry and much more.</t>
  </si>
  <si>
    <t>&lt;p align=\justify\&gt;RONAK SILK EXPO IS COMPELETELY  FACTORY FOR HAND MADE / HANDICRAFTED THINGS.               WE ARE THE EXPORTERS AND MANUFACTURER OF VINTAGE / RECYCLED  SILK.WE HAVE BEEN EXPORTINGSINCE 1989VERY SUCCESSFULLY.              THIS VINTAGE SILK IS ACTUALLY IS A FABRIC OF FIVE METER  CLOTHIS CALLED \ INDIAN SAREE \ WORN BY INDIAN WOMEN.              THIS \SAREE\ IS AVAILABLE IN QUANTITY .WE REUSE THIS SAREES  AND MAKE THINGS FROM.              SAREE IS IN THOUSAND OF PRINTS / DESIGNS/ COLORS.              THIS VINTAGE SILK SAREES WORK IS COMPELETELY ECO FRIENDLY.\r\n&lt;p align=\justify\&gt;WE MAKE ALSO SKIRTS (  MAGIC SKIRTS ) WHICH YOU CAN WEAR IN 100 DIFFRENT STYLE LIKE TOPS   DRESSES ETC.                PUSHKAR IS THE ORIGIN PLACE OF VINTAGE SILK BUSINESS  .HERE EXPORTING BUSINESS OF SILK / COTTON IS MUSHROOMIG VERY FAST.                THROUGH OUR EXPERIENCE YOU CAN EXCEL YOUR BUSINESS AND  GET THINGS DIRECTLY FROM INDIA AT REASONABLE PRICES. MAKE YOUR DECISION RIGHT.\r\n&lt;p align=\justify\&gt;THANKYOU.</t>
  </si>
  <si>
    <t>Leader in manufacturing and export of garments in India. Our aim is simple - to be the best and to reach this goal we use the Indestructible tools of honesty quality and customer satisfaction.This is the philosophy that has won us rave reviews from industry critics and our clients alike and catapulted us to the very top.Rudraksh Exports is a leading manufacturer and exporter of Indian Hi-fashion silk readymade Garments Ladies Garments Western Garments Beaded Garments Evening dressesCotton Blouse and Skirts Tops Ponchos Shawls Scarves Ladies Bags. Our transactions transcend global boundaries reaching the corridors of Middle East South America and Europe. The ultimate collection of garments has made us a trend setter in the market.Our missions to be a World Class manufacturer of Garments producing high quality garments at competitive prices using skilled workforce superior raw materials and complying with social standards.To be the preferred Garment Manufacturer and Exporter in Pushkar with a reputation as a well-managed financially sound and customer-oriented company.</t>
  </si>
  <si>
    <t>We are a team of young silver &amp;amp; fashion jewelry designers spearheaded by Mr. Govind Kumar and Manish Kumar Pushkar with experience of almost  10 years in fashion jewelry industry. Started in 2000 as a silver jewellery supplier we have come a long way to establish ourselves as a leading manufacturer and exporter of 925 silver jewellery and beaded fashion jewelry.</t>
  </si>
  <si>
    <t>We are large scale manufacturers of pure cotton sarees and dress materials of 60's and 80's count combed compact yarn. We produce 50 varieties of sarees and in each verity there are 40 colors of sarees. We manufacture around 2000 sarees per day. We use the Dye stuffs of Atul brand. We manufacture the best quality sarees and there is no compromise with the quality at any circumstances. We give 100% guarantee for colors and fabric used in all our sarees and dress materials.</t>
  </si>
  <si>
    <t>\r\nEsteem Trading Co. is dedicated to bringing customers the best selection of best fabrics in the world. Because we pay a lot of attention to making sure that all fabrics we ensure you a quality product and we insure that artists and manufacturers earn their fare share.\r\n&amp;nbsp;&amp;nbsp;&amp;nbsp;&amp;nbsp;&amp;nbsp;&amp;nbsp;&amp;nbsp; Esteem Trading Co. carries many products that you will not find in your local market. We support your effort to be a unique individual.\r\n&amp;nbsp;\r\n&amp;nbsp;</t>
  </si>
  <si>
    <t>Ushass Enterprises - The Corporate Gifting Company from Navi Mumbai India is your partner in meeting all your gifting needs. We at Ushass understand a gift is a symbol of the respect love and appreciation that one has for the recipient of the gift. It also represents the values and emotion of the giver. That is why we take gifting absolutely seriously. Our wide range of products give you the choices to make with the absolutely uncompromising quality that you would demand. Our commitment to quality  adherence to timelines and optimal price will give you the assurance that your recipient appreciates the function as well form of the gift. We appreciate the importance of gifting as part of relationship building in today's corporate world. We also understand the need to make the recipient feel special about the gift. That is why we will customize the gifts according to your needs. We have catalogs to showcase the wide range of products. These are representative of our offerings and are a part of a bigger offering. So if you have a gifting need and you need a partner who understand the importance of gifting please contact us</t>
  </si>
  <si>
    <t>Roopsi Garments is a leader in the branded garments segment in India and has made distinct forays into the Indian apparel and lifestyle sector. Our well-known and trusted brands have been a part of your life for more than two decades and we continue to enhance your style and shopping experience through constant innovation and reinvention</t>
  </si>
  <si>
    <t>Saumit International was incepted in the year 2009 by our proprietor Mr. Sumit Gupta in Raipur Chhattisgarh. With his more than 9 years of experience and utilizing his Marketing skills he has carved a niche as the principal Exporter and Supplier of Fashion Jewelry and Antiques in the global markets. Under his supervision we have also learnt the basic aptitude of dealing clients&amp;rsquo; requirements and satisfying them to an extent.</t>
  </si>
  <si>
    <t>Discover Experience and Buy a range of products at Reliance Digital. Discover 150 international and national brands and over 4000 products. Experience the best potential of each product in an ambience that simulates your life style. Not only do we enable you to make an intelligent buying decision but also offer complete product life cycle support &amp;ndash; ResQ &amp;ndash; our proprietary advisory and post-sales support service.&amp;nbsp;\r\nTop brands and wide range of productsChoose products from the best of brands &amp;ndash;from Sony LG in Home Entertainment and Nokia Samsung in mobile phones to Panasonic and Toshiba in Home Appliances. Discover products that best suit your lifestyle needs and provides best value for money in terms of TCO (total cost of ownership).</t>
  </si>
  <si>
    <t>Incorporated in the year 1993 we Akshar Printers are one of the pioneers of this industry engaged in supplying a considerable and comprehensive assortment of Advertising solutions in the market. Highly demanded by our clients for their multiple usages these offered products are available with us in various sizes designs shapes and specifications. Known for their uses in promoting various products and brands our offered assortment of products includes Our products and services includes Printed Garments Promotional Gift Items Offset Printed Products Digital Printed Products Printed Screen Products etc. to our esteemed clients. Manufactured in tandem with the industry defined norms and standards these offered products are highly appreciated in the market. We are making use of optimum quality raw material and high end technology for their developments of these products.</t>
  </si>
  <si>
    <t>&lt;p&gt;Yashika Boutique is involved in the business of manufacturing an array of products such as Ladies Kurti Ladies Plazzo and Cotton Lehenga Petticoat.</t>
  </si>
  <si>
    <t>Yashika Boutique is a name of trust in the market established in the year 2013 at Uttam Kota Colony Raipur Rajasthan. We are involved in the manufacturing of Ladies Kurti Ladies Plazzo and Cotton Lehenga Petticoat.</t>
  </si>
  <si>
    <t>&amp;nbsp;SB BAZAAR stores are aimed to provide &amp;ldquo;A local market place&amp;rdquo; feel to the shoppers with well trained staff &amp; colourful ambience.SB BAZAAR is designed with cluster offering wide range of general merchandise including FMCG Groceries Personal Care Apparels Kitchen Utensils  Crockery Home Appliances  Electronics Luggage Handbags  Sunglasses Watches FootwearGames &amp; Toys Stationery for one-stop shopping destination to take care of your everyday entire family household need. We provides a one stop solution for our customers with a wide range of products so that they can shop with comfort in a huge  modern &amp; exciting environment under one roof at a convenient location close to their approach. As a main object to consistently provide quality products at attractive price to our customers we have adopted a competitive pricing policy to ensure propose of best possible value. We retail a wide range of almost all products below MRP for all 365 days discounts for their best saving.&amp;nbsp;</t>
  </si>
  <si>
    <t>Samleshwari Machinery has a background in the field of marketing since last 15 years. Have very top experience in various trades. e.g. consumer products appliances pumps &amp;amp; industrial products with a very sound infrastructure. It has spreaded it's marketing sphere in different parts of Orissa &amp;amp; Chattisgarh. Now we are exclusively concentrated us in Marketing in Rice Industry. At Samleshwari Machinery the watchword is reliable performance and strict quality control. We are the best authorized dealer in chhattisgarh state to support all the rice industries to better operation with better quality with us. Samleshwari Machinery is progressive and quality conscious organization serving the needs of diverse markets around the globe compromising of developing emerging and advanced countries. We are the authorized dealer of top most Indian Companies who are manufacturing the quality based products of rice mills to give the support of architectured needs. We are the name of trust in dealing or supplying sectors to provide quality quantity capacity safety performance power service and technical guidance to rice milling industries of this sub continent.</t>
  </si>
  <si>
    <t>&lt;p&gt;Welcome to The Real Computer. We provide all types of multi brand laptop or desktop computer peripherals &amp;amp; accessories vehicle tracking devices ip camera other biometric devices etc.</t>
  </si>
  <si>
    <t>Welcome to The Real Computer. We provide all types of multi brand laptop or desktop computer peripherals &amp;amp; accessories vehicle tracking devices ip camera other biometric devices etc.</t>
  </si>
  <si>
    <t>A mobile phone repair Service Company and has more than 12 years of experience in the field. We repair all the types of phones easy and fast. Our Technision team has a a great skills in all the phone models and issues regarding it. We are here to give you the best service.</t>
  </si>
  <si>
    <t>DigitalBee Creative is a multidisciplinary firm specializing in Cinematography Photography and Designing. We offer a wide range of products and services which covers cinematography photography graphic &amp;amp; web designing and professional shoots. Team DigitalBee is having professionals who have more than 5 years of experience in the field of Cinematography Videography Photography and Designing.Our strength lies in deep respect for understanding the needs of client to deliver cost effective and optimized solution. We record those special moments for our clients to create memorable memories as well as for those clients who wants to generate more revenue and an excellent return on their design investment.We are equipped to handle the client&amp;rsquo;s requirements for Cinematography (Professional/ Wedding) Videography Photography (Fashion Portfolio Wedding Product Industrial Advertising Event) &amp;amp; Graphic/Web Designing and above all any camera and design application that needs thoughtful planning and expertise.</t>
  </si>
  <si>
    <t>J.K. Computers deals in Video Games Air Conditioner Cordless Phone Laptops Camera Handycam.</t>
  </si>
  <si>
    <t>Thanks for visiting The fashion mall\r\nWe know that there are a lot of companies that you can choose from &amp;ndash; so we're really excited you're here! At The fashion mall we're thrilled about the fact that we offer high quality products and offer a wide variety of products. Although we're a new to town business we're hopeful that we'll be known soon in Raipur as your favorite.  Our customers tell us that this is what they like best about The fashion mall: best ratesbest offersbest collectio</t>
  </si>
  <si>
    <t>At&amp;nbsp;The Laundry Bag&amp;nbsp;TM&amp;nbsp;we know exactly how strongly you feel about your clothes so we give them complete love and care they deserve. We are on-demand laundry service which is just a click or call away to end your daily struggle with dirty laundry.&amp;nbsp;Doing laundry is boring &amp; tiring but most importantly it is not worth your time. Providing free pick-up &amp; delivery&amp;nbsp;The Laundry Bag&amp;nbsp;TM&amp;nbsp;is the easiest way to get your laundry and dry cleaning done.Unlike other laundry operators &amp; laundry startups working in your cityWE &amp;nbsp; DO &amp;nbsp; NOT &amp;nbsp; MIX &amp;nbsp; YOUR &amp;nbsp; LAUNDRY &amp;nbsp;&amp;nbsp;with anybody else. At&amp;nbsp;The Laundry Bag&amp;nbsp;TM&amp;nbsp;processing facility your clothes get the ultimate care and personal attention in washing drying ironing &amp; dry-cleaning that too without&amp;nbsp;MIXING YOUR CLOTHES. We believe in maintaining high levels of hygiene and therefore we work on the&amp;nbsp;&amp;ldquo;Laundromat Concept&amp;rdquo;&amp;nbsp;of cleaning laundry.We take care of your clothes. You take care of everything else.</t>
  </si>
  <si>
    <t>CAT Marketing has successfully started his initial business of Audio - Visual advertisement in 1997. With lots of efforts and struggle the company worked continuously and covers good market. With its leading business nature the company has also started work in the direction of security. Now it has become a renowned security service provider with good sales service and good quality security systems. The company is having the skilled manpower in good work station and associate with good importers integrator and dealer network in whole Chhattisgarh West Orissa South M.P. and East Vidarbha. Our Strategy is \To meet customers' different demands\. So we can provide you the best products for you. We have professional R&amp;amp;D team and wide vision marketing team. By devoting more efforts into our R&amp;amp;D programs and promoting higher quality products. We are looking ahead to new challenges with optimism. Our absolute devotion to customer's satisfaction and a unique attention to quality products will transform our enterprise into a world class supplier.</t>
  </si>
  <si>
    <t>&lt;p&gt;Since Inception in 2017 at Raisen (Madhya Pradesh India) we &amp;ldquo;Sakshi Enterprises&amp;rdquo; are wholesaler and trader of the best range of Paper Bag Jewellery Packaging Bag.</t>
  </si>
  <si>
    <t>Since Inception in 2017 at Raisen (Madhya Pradesh India) we &amp;ldquo;Sakshi Enterprises&amp;rdquo; are wholesaler and trader of the best range of Paper Bag Jewellery Packaging Bag Retail Store Bag and much more. These products are strictly checked on diverse parameters by our dexterous quality controllers to offer a range that is unflawed in all respects. Attractive look reliability durability and eye catching appeal are some of the most prominent features for which our offered range is highly treasured among our customers. Under the supervision of &amp;ldquo;Mr. Harshit Saxena&amp;rdquo; who possesses vast industrial experience we have successfully offering a qualitative range of products.</t>
  </si>
  <si>
    <t>Established in 1995 A to Z Enterprises is a firm in the field of manufacturing &amp;amp; supply of Cardboard Boxes (Sweet Packaging Boxes Lunch Packaging Boxes and Cake Packaging Boxes &amp;amp; Jewellery Boxes) Paper Bags and Computerized Rubber Stamps. Also we are the reputed name for offering dependable Printing Services. It is located in the Mandideep Industrial Area near The City of Lakes - Bhopal.Under the able headship of Mr. Sheikh Akhtar Parvez the Proprietor of the company has witnessed steadfast growth in both the domains. Backed by an efficient management advanced manufacturing unit and loyal clientele we have managed to become one of the leading Cardboard Sweet Boxes Manufacturers and Exporters from India.</t>
  </si>
  <si>
    <t>&lt;p&gt;We &amp;ldquo;Nethra Technologies&amp;rdquo; are a topmost trader and retailer of a comprehensive assortment of CCTV Camera Home Security System and many more. We are also rendering CCTV Camera Repairing Service and many more.</t>
  </si>
  <si>
    <t>Incorporated in the year 2014 at Rajahmundry (Andhra Pradesh India) we &amp;ldquo;Nethra Technologies&amp;rdquo; are Sole Proprietorship Firm (Individual) and a leading trader and retailer of an optimum range of CCTV Camera Home Security System and many more. Under the leadership of our Mentor &amp;ldquo;Raja Harsha (Managing Director)&amp;rdquo; we have gained tremendous success in the industry. We are also rendering CCTV Camera Repairing Service and many more.</t>
  </si>
  <si>
    <t>&lt;p&gt;Our product range comprises top of the line items such as shirts vest briefs pajamas night wear leisure wear &amp; all kind of fabrics.</t>
  </si>
  <si>
    <t>We are engaged in the business of silver jewellery since last 70 years. We have diversified into Imitation Jewellery ( also known as aritifical jewellery ) for last one decade. We promote our brand name as &amp;ldquo;Saubhagya&amp;rdquo; which means good fortune.\r\nQuick Facts :\r\nEngaged in the business of silver jewellery since last&amp;nbsp;70 years.In the business of Imitation Jewellery for last&amp;nbsp;one decade.&amp;nbsp;Manufacturer wholesaler and exporter of all kind of&amp;nbsp;Imitation &amp;amp;&amp;nbsp;fashion jewelleryOne roof manufacturing of jewelry with work space of 20000 Sq Mts.&amp;nbsp;Biggest imitation jewellery manufacturing plant in the India&amp;nbsp;Jewellery display room at Rajkot and Mumbai.Our Motto:&amp;nbsp;To achieve success not special work is required but work is to be done in special way. We do it like that so &amp;ldquo;Lotus Jewellery&amp;rdquo; has earned a prestigious position in the Indian market now spreading in international market. We stand for wide varieties exclusive designs.&amp;nbsp;</t>
  </si>
  <si>
    <t>We are pioneer in manufacturing all kind of uniforms since 1998. Tirupati Enterprise has proven itself a market leader in India by providing total solutions regarding uniform and dressing code of corporate field and educational Institutes at unique platform.We are an exclusive manufacturer cum service provider for;&lt;ul&gt;&lt;li&gt;School Uniforms&lt;/li&gt;&lt;li&gt;Industrial Uniforms&lt;/li&gt;&lt;li&gt;Corporate Uniforms for Banks Hospitals Hotels Restaurants etc.&lt;/li&gt;&lt;li&gt;All kind of accessories like: \t\t\t\t\t\t\t \r&lt;ul&gt;&lt;li&gt;School Bags&lt;/li&gt;&lt;li&gt;Shoes&lt;/li&gt;&lt;li&gt;Socks&lt;/li&gt;&lt;li&gt;Cap&lt;/li&gt;&lt;li&gt;Gloves&lt;/li&gt;&lt;li&gt;Identity Cards&lt;/li&gt;&lt;li&gt;Ball Pen/ Ink pen&lt;/li&gt;&lt;li&gt;Wallet etc...&lt;/li&gt;&lt;/ul&gt;&lt;/li&gt;&lt;/ul&gt;Tirupati Enterprise is simply a &amp;Acirc;&amp;ldquo;ONE STEP SOLUTION&amp;Acirc;&amp;rdquo; for all kind of Uniform requirements.</t>
  </si>
  <si>
    <t>rjdealbazar.com is a young and fast Growing company that aims to provide good quality branded products with very attractive prices. rjdealbazar.com serve you the fashion needs of men women footwear apparel accessories.\r\n \r\n&lt;ul&gt;\r\n&lt;/ul&gt;</t>
  </si>
  <si>
    <t>Diamond Industries is an ISO 9001:2008 Certified Company Engaged in manufacturing of Jewellery Machineries and Offset Printing Machinery's Parts. We are also leading importer of PS Plate (Positive Offset Plates).   Established in the year 1990 by Mr. Ramesh Limbad mainly for manufacturing Engineering Parts &amp; S.P.M (Special Purpose Machinery). In the year 1992 we started manufacturing of Jewellery Machinery &amp; Tools today with brand name of Jewel Tool India in short JTI.   In Year 2000 we started Maintenance work for offset Printing Machineries and Parts of Machineries become basic need for it and its not possible to import parts each and every time so we started manufacturing of offset parts in our factory premises and today we are one of the leading manufacturer of offset parts under the brand name Press-O-Part. We export our products in UAE Europe and import from Hong Kong and Taiwan.</t>
  </si>
  <si>
    <t>&lt;p&gt;We&amp;nbsp;Maruti Expoert&amp;nbsp;Standing on the grounds of dedication and devotion Maruti Export is one of the leading merchant/ Manufacturer exporter. We work closely with our customers to develop best and durable products.</t>
  </si>
  <si>
    <t xml:space="preserve">&lt;p&gt;We are a India-based An ISO 9001 certified manufacturing company for all kinds of Metal parts as per customer&amp;rsquo;s design services. &lt;p&gt;  &lt;p&gt; </t>
  </si>
  <si>
    <t>Over millennia India had always been a 'must see' destination in the travel diary of any famous international traveler. Indians also had a very rich heritage of travel which had always been considered part of the cultural psyche. This meant that luggage was an inseparable component of this psyche.There were legends of the huge jewelled trunks used by Maharajas to transport their glittering finery from one palace to another. Throughout those ages luggage remained mostly the preserve of royalty and the elite. The common folk had to do with sacks bags and bundles usually of cloth or animal skins and with a staff to hang it on. Luggage design also had the mode of transport as a major influencing factor.</t>
  </si>
  <si>
    <t>Established in the year 1965 we &amp;ldquo;Solanki Mechanic Works&amp;rdquo; are a trusted name engaged in manufacturing and supplying a wide range of superior-grade Jewellery Cutting &amp;amp; Faceting Machines. This range of machines includes Fancy Round Chain Cutting Machine Double Head Diamond Chain Cutting Machine Auto Lathe-S3 and Single Head Diamond Chain Faceting Machine. In addition to this we are offering Auto Lathe-S4 CNC Diamond Faceting Machines For Bangles Fancy Flat Diamond Chain Cutting Machine and Ice Diamond Cutting Machine For Chains. Offered range of machines is fabricated by our professionals using premium raw material and components that are sourced from the authorized and reputed vendors of the market. Further our expert professionals design &amp;amp; fabricate the entire range of machines in accordance with the industry laid standards. These machines are highly appreciated among the clients for their dimensional accuracy energy efficiency smooth functioning longer functional life toughness and corrosion resistant nature. Offered machines are widely used in the jewellery making industries for manufacturing best quality ornaments.</t>
  </si>
  <si>
    <t>Since 2015 Vyom non-woven is the successfully supplier &amp;amp; exporter of world class PP Spun Bond Non-woven fabrics.We have supply from 10GSM to 400GSM Medical Fabrics Fabrics for Shopping bagIndustrial Fabrics Health &amp;amp; Hygiene. The entire range is made by using superior quality raw material and with the latest state of art technology to ensure reliability.\r\nAt VYOM NONWOVEN business is driven by the knowledge commitment motivation and Quality to move forward.\r\n\r\nAs a vast experience in plastic field we have vision of new generation technology. Non woven is future medium for packaging of goods. We are supplier of Non woven Fabric ranging from 10 GSM to 400 GSM\r\nWe have been serving an uncountable number of customers across the country. Our products are widely appreciated by customers for their wonderful finish and durability.\r\nTrader exporter and supplier of pp non woven fabrics bags</t>
  </si>
  <si>
    <t>Speedcart E Commerce Private Limited is a young and vibrant company that aims to provide good quality branded products. Speedcart.in caters to the fashion needs of men women and kids across footwear handicraft electronics and many more. At Speedcart.in we strive to achieve the highest level of &amp;ldquo;Customer Satisfaction&amp;rdquo; possible. Our cutting edge E-commerce platform highly experienced buying team agile warehouse systems and state of the art customer care centre provides customer with:\r\n&lt;ul&gt;\r\n&lt;li&gt;Broader selection of products&lt;/li&gt;\r\n&lt;li&gt;Superior buying experience&lt;/li&gt;\r\n&lt;li&gt;On-time delivery of products&lt;/li&gt;\r\n&lt;li&gt;Quick resolution of any concerns&lt;/li&gt;\r\n&lt;/ul&gt;</t>
  </si>
  <si>
    <t>&lt;p align=\justify\&gt;We are one of the leading manufacturer &amp; export of imitation jewellery. We started our business 15 years back &amp; since then never looked back. We are having a well equipped factory located in the heart of Rajkot city. &lt;p align=\justify\&gt;Our organization is connected with several business houses &amp; also with gem &amp; jewelry Export Promotion council. Because of all above facts we are enjoying a good market share of Imitation Jewelry. We design &amp; manufacture traditional &amp; fancy imitation jewelry. Specifically our Jodha Akbar set &amp; Kundan set got very good response in the market recently. Apart from above two there are many masterpieces designed by us and applauded all over.</t>
  </si>
  <si>
    <t>We mainly produce and export CCTV Cameras and DVR Cards including: IP Camera IR Camera. CCTV Box Camera. CCTV PTZ Speed Dome Camera. Video Capture Card Stand-Alone DVR and also CCTV Accessories with our own SMT Lines.&amp;nbsp;Connection Telecom is a leading business house in India with diversified operations in Security System and Telecom products. Connection Telecom was formed with a view to bring world-class products to the reach of customers and act as one point solution in each vertical of business. At Connection Telecom We believe in building relations.</t>
  </si>
  <si>
    <t>Our company Navdeep Auto Industries was started in the year 1981. During the starting of the year we were into manufacturing of Auto Parts Valve Parts &amp;nbsp;Valve Guides Bolts Incense Stick Making Machine &amp;amp; Jewellery Making Machine Parts Shackle Kit. Now we have started to take the work of private companies as per their requirements to work on manual machineries.&amp;nbsp;&amp;nbsp;We are backed by a team of talented people who are engaged in practicing continuous improvements as a way of working and willing to go the extra mile for achieving optimum results. We continuously endeavor in upgrading ourselves in new technologies and emphasize on superior class manufacturing practices that is capable of exceeding our customer expectations.</t>
  </si>
  <si>
    <t>Thermo Industrial Corporation Pioneering In the Market of Jewelry Casting Machineries since 1958.We`ve been in Continuous Operation since 1958. We Specialize in Investment Casting MachinesWax Powders &amp;amp; other supplies necessary for the production for Precious Metal Casting / Mass Jewellery.In 1962 We Got patent from Indian Government for Manufacturing of Jewellery Casting Machines for 20 Years.(As we were the first manufactures in india for jewellery casting machineries &amp;amp; related machineries / accessories) .Our 52 years of Technical Expertise &amp;amp; Experience in Investment Casting Market allows us to furnish the best to our clients along with our Standardize Machineries.</t>
  </si>
  <si>
    <t>With constructed efforts of 24 years we provide our clients a quality range of Industrial Packaging Products. Our range encompasses Woven Rolls HDPE Rolls Stretch Films Lamination Films Printing Bags Industrial Bags LDPE Shrink Bags Plastic Carry Bags and many more. Designed and developed using advanced technology our range provides packaging solutions for various household and industrial applications. Apart from the standard range our clients can also avail products in their preferred specifications and grades.\r\n&amp;nbsp;\r\nWe manufacture our products using latest &amp;amp; cutting edge technology and high quality raw material which is sourced from trusted vendors. Further we follow a stringent quality policy as per which products are tested by our quality associates on well-defined parameters such as design strength and durability. Moreover we meticulously monitor different stages of production retention and packaging to eliminate flaws in the offerings. Owing to our client-centric approach and easy payment modes we have gained a recognition across the Indian Subcontinent.</t>
  </si>
  <si>
    <t>We at Darshak Bearing Co would like to introduce ourselves as leading manufacturers of quality bearings for Automotive and industrial applications under the Brand name of Darshak Bearing.\r\nManagement Employees are committed to produce high quality bearings by continued improvement in manufacturing processes with the aim of achieving internationally accepted tolerances in manufacturing.\r\nWe keep close watch on our vendors and continuously supervise their manufacturing processes so that we get quality components and raw materials from them as per our specifications and tolerances.\r\nWe are committed to provide quality bearings to our customers and support them by providing timely deliveries.\r\nDarshak Bearing is ISO 9001:2008 certified company for Quality Management Systems.</t>
  </si>
  <si>
    <t>Rajan Machines (India) Pvt. Ltd.&amp;nbsp;is a prominent name as Manufacturer Exporter and Supplier of Air Compressors and Agro Sprayer Pump. The ingenious offerings that we put forward under the brand name &amp;ldquo;Rajdhani&amp;rdquo; find wide applications in areas where the pneumatic air products are required. Thus we cater to the requirements of a number of Engineering Colleges Government Sector Oil Mills Cement Industry Ceramic Industry Sugar Industry Forging Plants Thermal Power Stations Petroleum Plants Cotton Ginning Units Kitchenware units Garage units Automobile parts units Embroidery units and several small &amp;amp; medium industries in India and overseas.\r\n&amp;nbsp;\r\nThe foundation stone of Rajan Enterprise was laid in the year 1997. The company started functioning as Manufacturer of Agro Sprayer Pump Air Compressor and Hand operated Grease Pump of different types in over 40 models. In 2011 Rajan Enterprise has transformed into Rajan Machines (India) Pvt. Ltd. The company is based in Rajkot (Gujarat).\r\n&amp;nbsp;</t>
  </si>
  <si>
    <t>With rich experience in this industry we have been engaged in manufacturing supplying and exporting a comprehensive array of Automobile Spare Parts. The range offered by us includes variety of Cylinder Kits Piston &amp;amp; Piston Ring Set Camshafts Brake Shoes Rocker Arms and Pressure Plates. In addition to this clients can also avail Rockers Valve Tappets Connecting Rods Chains &amp;amp; Gearbox Spares Cylinder Heads Gears and Piston Pins. Clients across the globe appreciate our products for dimensional accuracy high tensile strength efficiency and longer functional life.Our entire range is designed by experts using superior grade raw material and advanced fabrication methodologies. Owing to its superior quality and quality features these are widely demanded by the clients in automobile industry. In order to attain maximum satisfaction of the clients we regularly upgrade the facilities at our infrastructure base. Owing to all these factors we have registered a phenomenal growth in the Indian Subcontinent.</t>
  </si>
  <si>
    <t>As a re-known quality product manufacturer of Cookware  we mostly concentrate on innovative aspects and quality in all our products of cookware. With vast experience to produce Cookware we understand the needs of modern people well and dedicate efforts in designing and developing.\r\nMaruti Metals is one of the leading manufacturing units in India Basically engaged in manufacturing Kitchenware Products Cookware Products Pressure Cooker Hard Anodized Cookware Non Stick Cookware Aluminum Uttensile various utility of Indian Standard.\r\nWe continuously introduce new designs to our line of competitive priced products with absolute precision to deliver on demand of Quality Utility Safety &amp;amp; Comfort.\r\nWith years of experience of refining the taste and skill of quality Maruti Metal's R&amp;amp;D and disciplined quality control team have been creating a World Class products fit for kitchenware &amp;amp; Cookware.</t>
  </si>
  <si>
    <t>Owing to its high skilled workers Jay Kay Products has attained occupation in complete newest techniques of developing kitchenware&amp;rsquo;s products as per buyer's requirements. Incepted in the year 2004 we are known as one of the renowned manufacturers and exporters of Plastic Beater Fruit Jucier Pot Stand Oil Pump Apple Cutter and Onion Chopper etc&amp;hellip; With the years of experience in the industry we have earned large number of patrons due to our thoughtful approach towards our consumers which enables us to provide them with the best products. We keep on doing improvement in provisos of attractive the quality of our products as a result; we are completely to give clients the appliance with matchless and latest features.</t>
  </si>
  <si>
    <t>TimeTek Solutions is a joint venture company by Mr. Rajnikant Patel of M/s. Micro Iontek Pvt.Ltd. Having the business of Coating and Watch Parts manufacturing. And Mr. Himanshu Lalani of M/s. Oscon Vac-Tech Pvt.Ltd. Having the business of Watches Watch Parts and Fashion Jewellry manufacturing. Also Both have a wide experience working with the Horological Industry. And have been major Suppliers and Service Providers for the OEMs in the domestic and International Markets for their Quality Product needs.&amp;nbsp;The Company is Situated at the Rajkot city of Gujarat state in India. Which has now became a hub for theWatchParts manufacturing and various type of Coatings.&amp;nbsp;Watch Components like Straps Bracelets Watch Cases Dials are being manufactured for the domestic and international markets in Rajkot now. And Slowly but surely the other precesion components also will be widely manufactured in the time ahead.\r\n&amp;nbsp;</t>
  </si>
  <si>
    <t>We make many type of machine &amp;amp; parts of gold smith tools.We also make new item as per clients requirement.Our firm make quality goods at reasonable rate and fast delivery.\r\n\r\nWe make goods which are used from the starting of jewellery tools to the finishing of jewellery goods. Our product tools includes Jewellery Tools Diamond Tools Engraving Block  Bead Stringing Tools Hobby Tools Craft ToolsTools For Jewellery - Dapping Tools Mini Rolling Mill Gold Testing Stone Anvil &amp;amp; Stakes Plier Mandrels Tweezer HammerEye Loupe Beading Tools and many more.\r\n\r\nOur Services:\r\n\r\nWe are Exporter manufacturer supplier of Jewellery Machinery and Jewellery Tools since 1988.\r\nWe believe in delivering quality goods.\r\nWe make goods which are used from the starting of jewellery tools to the finishing of jewellery goods so we are expertise in making jewellery tools.\r\nWe also make new item as per clients requirement and fast delivery of goods at reasonable rate.</t>
  </si>
  <si>
    <t>&lt;p&gt;Parekh Enterprises is one of the leading wholesalers and traders of Ladies Party Wear Suit Fancy Salwar Suit Cotton Salwar Suit and Ladies Kurti. These are available in the market at reasonable rates.</t>
  </si>
  <si>
    <t>Parekh Enterprises is wholesaling and trading an exclusively fabricated assortment of Ladies Party Wear Suit Fancy Salwar Suit Cotton Salwar Suit and Ladies Kurti. Designed and fabricated in line with the industry defined principles and quality guidelines the fabrics used in their development are of top notch quality and are acquired from trusted sellers of the industry.</t>
  </si>
  <si>
    <t>Established in the year 2000 we &amp;ldquo;Anmol Dies &amp;amp; Machinery&amp;rdquo; are a reliable manufacturer supplier and exporter of Jewellery Making Machine Gold Melting Furnace Roll Press Polisher Machine Jewellery Making Die Jewellery Making Tool and Jewellery Making Machinery. Offered products are Drilling Machine Jewellery Casting Machine Bangle &amp;amp; Ring Growing Machine Vacuum Buff Polishing Machine to name a few. Additionally we offer Coin Die Jewellery Embossing and Cutting Die Spring Die Dull Roller Mini Roll Machine Mini Roll Press Machine amongst few. Offered range is manufactured using premium grade stainless steel and allied material procured from dependable vendors of the market. Along with this the offered range is highly acknowledged in the market for its superior strength durability precision engineering reliable operations high performance and corrosion resistance. Our professionals make sure to inspect the entire range on various parameters so as to ensure its conformation with the industry laid norms and standards.</t>
  </si>
  <si>
    <t>Since year 1990 at Rajkot (Gujrat India) we \Rushikesh Eng Works\ are renowned as one of the foremost Manufactures and Suppliers of Bangle Wakia and Gold Jewellery Machine.\r\nIn our product range we provide All kind of Bangle dies Goldsmith Bangles parts &amp;amp; tools machinary.\r\nWe are well-established manufacturing unit and a team of professionals who enable us to produce customized order or bulk purchase.</t>
  </si>
  <si>
    <t>Established in the year 1974 we \Shriraj Impex\ are an eminent trader supplier exporter &amp;amp; Importer of  Industrial Tools &amp;amp; Abrasives.  Our range consists of Thin Cylindrical Grinding Bearing Grinding Auto Parts Grinding Kitchenware Grinding Wheel Surface Grinding Wheel and many more. Our products are procured from one of the most trusted and certified vendors of the market. The manufacturers we are associated with make use of high-grade components and spare parts to develop their products. Owing to the durability reliability low maintenance and resistance to corrosion these products find their wide application in various residences and commercial establishments.</t>
  </si>
  <si>
    <t>Capitalizing on our in-depth industry expertise we are manufacturing and supplying a comprehensive range of Packaging Materials such as Non Woven Bag Garment Bags Shopping Bags BOPP Printed Laminated Bags Promotional Bags Travel Bags and Packaging Boxes. We also provide an extensive range of Carton Box Corrugated Boxes Printed Duplex Boxes Corrugated Carton Box Paper Box Printed Box and PP Woven Sacks. These are manufactured using premium quality raw materials which are procured from certified vendors in the market. We also provide customized solution to our clients as per their requirement. &amp;nbsp; Our organization is quality conscious and committed to offer highly finished products to our clients. We also check our range on the various parameters to assure its quality. To meet the bulk demand of our clients within the committed time frame we have developed a wide supply chain network across the country. Furthermore our aim is to achieve the maximum satisfaction level of our esteemed clients by fulfilling their needs and requirements in efficient manner.</t>
  </si>
  <si>
    <t>Having an experience of 7 years in this domain we have been successfully providing our clients with a wide assortment of Corrugated Box Foam Bag Plastic Net Foil Air Bubble Film HMD Foam &amp;amp; Non Woven Bags and Flexo Printing Bag. In addition to this we offer Stretch Film BOPP Tape Heat Sealing Roll P.V.C. Shrink Film and Preform Shrink. Our products are widely appreciated by the customers due to their longer life reliability lightweight dimensional accuracy and tear resistance. &amp;nbsp; We have a modern manufacturing facility which helps us in making all our products as per the specifications detailed by the customers to fulfill their exact requirements &amp;amp; demands. Our unit is equipped with latest technology and machinery that are required for carrying out production process smoothly and accurately. We also have a capacious warehouse which assists us in storing all our products as per their specific category. All our departments and units are managed by a team of expert professionals which has rich experience in this domain. Our team keeps a regular touch with the clients to maintain cordial relations with them.</t>
  </si>
  <si>
    <t>Founded in the year 1997 at Rajkot (Gujarat India) we &amp;ldquo;Corona Horologicals (P.) Ltd.&amp;rdquo; are a leading manufacturer and supplier of superior quality Glass Clock Wooden Clock Plastic Clock Plastic Wall Clock Glass Wall Clock Wrist Watch Wall Clock and Corona Wall Clock etc. Our company is known for offering high quality products and we manufacture these products using superior quality raw material with the help of modern technology. These products are highly appreciated among clients for their precise fabrication eye catching appeal smooth finish reliability and longer service life. Further these products are available in various specifications as per the specific needs of our clients. In addition to this our clients can avail the entire range from us at affordable cost.</t>
  </si>
  <si>
    <t>Established in the year 2008 in Rajkot Gujarat India we &amp;ldquo;J.V. Industries&amp;rdquo; are the leading manufacturer and supplier of highly efficient range of Jewellery Tools Jewellery Making Tools SS Jewellery Making Tools Jewellery Making Machines Jewellery Making Dies Gold Smith Machineries Wire and Sheet Rollings etc. The offered products are widely used in jewelry decoration dental work plating and a wide range of electrical circuit applications. These products are manufactured in accordance with international quality norms using supreme quality raw material and latest technology under the guidance of our skilled professionals. The raw material that we use to manufacture these products is procured from certified vendors of the industry. Our clients can avail these products in various specifications as per their requirements. Apart from this these products are demanded in the market for their robust construction easy to use optimum efficiency high performance durability and reliability.</t>
  </si>
  <si>
    <t>Incepted in the year 2004 at Rajkot (Gujarat India) we &amp;ldquo;Suvarnabindu Imitation Jewellery&amp;rdquo; are occupied in trading and supplying a premium quality range of Imitation Bracelet Ear Accessories Designer Bangle Designer Ring Jewellery Set Designer Necklace Designer Mangalsutra etc. These products are procured from the most reliable vendors of the industry. The offered products are designed and crafted by our certified vendors using high quality beads stones and other material and advance techniques in strict compliance with the changing trends of the industry. Further our products are stringently tested on various parameters. These products are extensively appreciated for their wonderful design exceptional look optimum finish easy to wear glossy apprentice. In addition to this our products are available in various designs patterns colors finish and sizes as per the requirements of our clients.&amp;nbsp;</t>
  </si>
  <si>
    <t>Established in the year 2009 we &amp;ldquo;Eagle Polymers&amp;rdquo; are a renowned firm engaged in manufacturing supplying a comprehensive range of L.D. Carry Bag L.D.P.E. Carry Bag L.D. Bag H.M. Bag and Poly Bag. Products offered in this range are L.D. Rice Bag L.D. Vacuum Bag L.D. Foam Roll L.D. Foam Sheet L.D. Foam Bag and L.D. Shopping Bag L.D.P.E. Liner Bag L.D.P.E. Courier Bag and others. Our range of products is manufactured using high-grade quality polyethylene procured from authentic sources of the industry in strict compliance with international quality standards. Furthermore these products are demanded widely in various industries and are appreciated for their excellent extensibility tight packaging scratch resistance high strength perfect finish durability and user-friendliness. Our range of bags and accessories is widely demanded in various plants pulp &amp;amp; paper mills steel plants and jute industries owing to its high quality and longer shelf life.</t>
  </si>
  <si>
    <t>We create a unique process for each client to ensure that business objectives are met success is achieved and users are happy. We value our customers the most and understand that the long-term relation and association are possible only if we provide the excellent services. We take this responsibility to deliver the good quality products.The concerns for the 100 % &amp;lsquo;defect-less&amp;rsquo; piece is the goal kept in manufacturing along with the strong channel of support.\r\nThe prompt and expert assistance are catered to all the Perfect Kitchenware customers.Perfect KItchenware is a Registered brand well&amp;nbsp; in the designing and developing of kitchenware products such as Kitchen press Coconut scraperKhalbatta Brass &amp;amp; S.Sall type Sev Sancha Slicer Cut-n-chop/wash Fruit and vegetable cutter Apple CutterCutlery setChapati Press etc&amp;hellip; that are in compliance with global quality standards. Our company has established our core competency in offering well-engineered and well designed products which are reliable. The superior quality and high efficiency range has made our designing of kitchen equipments popular in the Global market.</t>
  </si>
  <si>
    <t>Established in the year 2002 we Shree Shringar take pride to introduce ourselves as one of the foremost organizations engaged in the sphere of manufacturingsupplying and exporting an enticing collection of God Shringar Item God Ornament and God Clothing. Beautifully crafted the range comprises God Kundal God Shringar Jewellery God Dress &amp;amp; Jewellery God Bansuri and God Pankha. In addition we specialize in offering an eye appealing assortment of Mukut Paag Head &amp;amp; Face Shringar Jewellery God Mala Set Shringar Singhasan Radha Krishna Idol Accessories Krishna's Mukut and many more. The complete assort of god&amp;rsquo;s and goddess dresses and jewellery offered by us is specifically designed and crafted making use of finest quality fabrics metals and other required embellishments which are sourced from reliable and renowned vendors of the industry. Made as per the latest fashion trends and the ongoing intrinsic patterns these products are widely appreciated for their eye appealing designs unique patterns accurate dimensions intricate art work intact stitching simple handling long lasting shine and various other remarkable attributes.</t>
  </si>
  <si>
    <t>Since our inception in 2004 we &amp;ldquo;Raj Immitation&amp;rdquo; are considerably devoted towards introducing a designer collection of jewelries that symbolizes the latest fashion trends prevailing in the market. To meet the diversified requisites of jewelry loving people we are engaged in Manufacturing and Supplying an excellent collection of Indian Mangalsutra Imitation Payal Necklace Set Earning Set Imitation Bangle Imitation Kandora and Imitation Toe Ring. We provide our stylish and beautiful jewelries with striking features that remains in great demand in the market. Without compromising with the quality of our attractive and designer jewelries we have cut shorted our price by following a strict price management system. Over the years we have been meeting the demand of our valued customers who recognize fashion and believe in unbeatable quality. Our new and branded jewelries provided with impeccable finish are the prime choice of newly married girls and ladies.</t>
  </si>
  <si>
    <t>Kanak Jewellers was established in the year 1991. We are one of the most prominent manufacturers suppliers and exporters of the industry. Our company trades in a wide assortment of high quality Jewellery which includes Silver Anklets Diamond Toe Rings Silver Mangalsutra Diamond Mangalsutra and Artificial Necklace Set. Our company comprises of creative artisans who create exquisite designs in various types of Jewellery. We are famous among our customers for our superior quality and distinct designs. We have varied designs and styles to match with the latest trends. The combination of experience and talent has placed our organization at a very good position in the market. Our creative and hardworking team creates marvelous designs to match with every woman&amp;rsquo;s personal style. Our offered products are carefully designed using premium grade gold &amp; other allied material and cutting-edge techniques in line with the set international standards.</t>
  </si>
  <si>
    <t>Established in 1970 by Shrikishan Rupaji Seth Shanti S.Seth Jewellers are known to carve masterpieces with finest form of gold that has surpassed the test of time and space. The legacy of&amp;nbsp;Shrikishan Rupaji Seth&amp;nbsp;is continued further by his heirs Ayodhya Prasad Seth and grandson Mukesh Seth in the form of Shanti S. Seth Jewellers. Known for their creatively crafted quality products Shanti S. Seth Jewellers is recognized as one of the renowned manufacturers and wholesalers of traditional ethnic and antique gold jewellery. They also excel in Kundan Moti and Temple jewellery.Taking the legacy forward Shanti S. Seth Jewellers continues to deliver Kadas especially Nakashi Kadas Nakashi sets Jada Belt etc. Their affinity towards developing traditional gold jewellery has helped them redefine their designs and collection over the years to keep their clients satisfied by all means. Shanti S. Seth Jewellers believes in serving the patrons with best of their works at reasonable price.</t>
  </si>
  <si>
    <t>Established in the year 2010 we &amp;ldquo;JK Engineering&amp;rdquo; are renowned manufacturer and supplier of superior quality range of Gold Smith Machinery Brass Dapping Block Steel Dapping Block Stamping Block and Precision Vice &amp;amp; Machine. These products are manufactured in accordance with the international quality standards using high grade components and cutting-edge technology under the guidance of skilled professionals. We offer this range in various technical specifications in order to meet the variegated needs of the clients. Further clients can get these products as per their precise needs through our customization facility. Appreciated for optimum performance less maintenance rigid construction precise design and longer life these products are broadly recognized in the market. Our offered range of products is broadly demanded in the jewellery making industry.&amp;nbsp;</t>
  </si>
  <si>
    <t>&lt;p&gt;&amp;nbsp;We Provide is mobile cover case and accessories for mobile India Free shipping COD etc.</t>
  </si>
  <si>
    <t>Inaugurated in the year 2010 at Rajkot (Gujarat India) we &amp;ldquo;Radhika Imitation&amp;rdquo; is involved in manufacturing and supplying a wide assortment of Bangles Jewellery Earrings Jewellery Necklace Set and Pendant Set. We have carved a niche in the industry by offering clients superior quality jewelry items that are designed with high precision to meet the universal norms. These have gained huge appreciation in both national and international markets owing to their smooth finish gorgeous appearance durability stunning design and attractive patterns. The offered products are available in various sizes designs patterns and other related options as per the necessities of our valuable patrons. For maintaining a constant level of quality in our offered product range we have selected an expert team of quality auditors. Jewelry products offered by us are purchased by our customers at industry leading rates.</t>
  </si>
  <si>
    <t>Fashioera Boutique deals in all kinds of ladies western outfits. The company was established by Mr. Firoz B. Presswala in Rajkot Gujarat. Our product range includes jeans (plain and printed) shirts tops formal pants skirts shots etc. Every product supplied by our company is designed by experienced designers. These ladies outfits are available in all sizes designs colors and fabrics so to meet diverse requirements of the customers.  Why we are different from others because we offer a wide choice to the customers so that they can choose latest designs and clothes. We offer unique designs blended with our professional&amp;rsquo;s innovation. Huge clientele associated with our brand depicts we have achieved what we were aimed at the time of inception. What Fashioera Boutique is today is the outcome of our hard work and untiring spirit to deliver high quality products that goes beyond the expectations of our clients.</t>
  </si>
  <si>
    <t>Sriji Ojarwala with its wealth of experience of more than 3 decades is the well versed name in entire Indian market of jewellery tools and machinery. We supply the wide range of quality brands of jewellery tools and machinery. Sriji Ojarwala has the legacy of delivering the quality products. These products include vices ring clamps pin vices chucks &amp; drills polishing equipments cleaning tools dipping brushes bench tools mandrels anvils engraving tools gauges casting &amp; soldiering equipments hammer mallets beading tools pliers and the list goes on as per the requirement of the sector. Sriji Ojarwala has mastered the art of supplying the tools and machinery of the jewellery. The long-lasting relationships with the clients are well kept with the ethical practices. We invite you to experience the same with us.</t>
  </si>
  <si>
    <t>Euro to Parts is a Leading Manufacturer and Exporter of Engine Parts Automobile Parts Engine Bearings &amp;amp; Bushes Precision Brass Bronze Stainless Steel Aluminium Castings Forgings Turned Parts Metal Stamped Parts Core Vent Hardware Parts Non Woven &amp;amp; Canvas Bags.\r\nThe company has built its reputation over the years from its incredible customer service and guaranteed product satisfaction. We have proven to be reliable suppliers of over 2000 Product ranges to suit individual industrial requirements. We would be delighted to offer our advice on product specifications and welcome suggestions for better services and satisfaction of our customers.\r\nWith such responsibility and approachability we have always provided our customers with the best quality possible and continuously strive to beat our best. We have a team of experts who spend considerable amount of time in Research &amp;amp; Development so as to meet customized requirements.&amp;nbsp; Our equipment and machinery is periodically upgraded and added to ensure the ever-growing demand of complex design requirements. We offer our products at a very competitive price depending on the volume of the order.</t>
  </si>
  <si>
    <t>We know that the food is prepared by the utiliztion of Kitchen accessories. So it's important is very most. Our Products is a trusted name that has been catering to the market with a wide and impressive range of superlative kitchen accessories. We are a leading manufacturer &amp; exporter of electronic gas lighter chilly cutter knife peeler slicer pizza cutter juicer etc kitchenware accessories. The company was incorporated with the motive of providing world class kitchenware.   we have a dedicated team of research and development engineers supported by a highly skilled workforce to continually ensure that our products are of the highest quality &amp; international standard.</t>
  </si>
  <si>
    <t>jaydeep industries is situated at aji industrial zone. We started manufacturing kitchenware in the 1991. Mr. Vasant patadia has experiecne of about 18 years in different manufacturing sectors and he specialize in developing plastic mould die. He is resonsible for overall product development and management of company. We are also member of rajkot kitchenware manufacturer association and saurashtra plastics manufacturers association.</t>
  </si>
  <si>
    <t>Modern Traders was established in 1957 in a small town of Rajkot Gujarat. Our founding proprietor Mr. Keshavlal Bharadia had an innate interest in mechanics. He started by manufacturing machineries which include soap making units air coolers fridges and water coolers.Very soon he came in contact with local dealers of photography equipments who suggested him to manufacture photography cameras and enlargers. Being an amateur photographer himself Mr. Keshavlal soon developed his own models of cameras and enlargers. They were distributed by dealers under &amp;lsquo;MODERN&amp;rsquo; brand</t>
  </si>
  <si>
    <t>Greenfibre is one of India's leading menswear brands. It celebrates the essence of new generation Indian lifestyle featuring classic designs with peppy twists.  The brand takes inspiration from youthful energetic sports-inspired styling for its formal casual clubwear and denim range.  A product of JadeBlue Lifestyle India Ltd. Greenfibre delivers premium styling quality and value to its customers.\r\n&amp;nbsp;</t>
  </si>
  <si>
    <t>Hindustan Brass Metal Cast is continuously engaging in manufacturing supplying and exporting of all kinds of kitchenware products aluminium casting brass casting gun metal casting and bronze casting. Our range is widely appreciated for its attributes such as fine polish smooth finish attractive design and many others.Our company is dedicated to supply superior quality atmosphere friendly products at most reasonable prices. Our company in completing assigned projects within fixed time frames has always been a matter of delight for customers. We provide ourselves in providing cutting edge solutions right from the very first point of contact to after sales service.What We Offer:v All types of Kitchen Warev Aluminium Castingv Bronze Metal Castingv Gun Metal Casting</t>
  </si>
  <si>
    <t>We Mascot Electronics Rajkot are in the field of telecom &amp; office automation products since 1996. We are authorized Dealer for Panasonic Canon Fax Machine &amp; Multi-Function Printer from Last Fifteen Years &amp; we are also authorized Dealer for Matrix EPABX and other Telecom &amp; security solutions.We are also Dealing with CCTV Camera  Intrusion Systems Access Control Home Solutions &amp; other Security Products.We have a large number of the installation of fax machines EPABX Printer in Government Banks &amp; as well as private Sectors in al over Saurashtra Region.We have Authorized Service Center for Canon &amp; Panasonic for Junagadh &amp; Porbandar Districts.We undertake Annual Maintenance Contract (AMC) for Fax machine &amp; EPABX Systems Under which we provide excellent service to the customer to make the machine efficient and trouble free.We are also dealing with all spare part&amp;rsquo;s for office automation products.</t>
  </si>
  <si>
    <t>&lt;p&gt;&amp;ldquo;Innovative&amp;rdquo; is involved as the wholesaler of Dust Mask Protection Mask Safety Helmet Ear Plug Safety Goggles Industrial Safety Shoes Elastic Safety Belt Industrial Safety Gloves and Industrial Safety Helmet.</t>
  </si>
  <si>
    <t>Commenced in the year 1998 at Vavdi Rajkot Gujarat &amp;ldquo;Innovative&amp;rdquo; is a Private Limited Company based entity engrossed in this field as the wholesaler of Dust Mask Protection Mask Safety Helmet Ear Plug Safety Goggles Industrial Safety Shoes Elastic Safety Belt Industrial Safety Gloves and Industrial Safety Helmet.</t>
  </si>
  <si>
    <t>We the people of \Kush Printers\ are engaged in manufacturing and supplying wide assortment of Printed &amp;amp; Packaging Boxes and Catalogs since 2003. Under this range we are offering food packaging boxes electric item boxes kitchenware boxes hardware item boxes and all type of customized boxes as per client's requirement. In addition to this we are offering Printed Catalogs Brochures Visiting Cards etc.</t>
  </si>
  <si>
    <t>Hi bansicreation welcomes you. We have been doing Crochet Work from last 4 to 5 years. We can make verity of design of handkerchief Blouse Sari Pillow-cover top mobile cover hand bags shouse and other fashionable crochet product. Each and every product you can see in real time. As per your requirement we will make your product as you have order. If you provide us design we also make those products. Form 2009-2010 I have my own tutorial classes for crochet in which student learn how to make those products how to design how to present those items etc. If you want to join you can contact us(contact number and address are in site ).</t>
  </si>
  <si>
    <t>Our company is situated in Rajkot Gujarat India and is specialized in the business of fashion jewelry. We are a manufacturer wholesaler and exporter of imitation jewellery such as Anklet Bangles Bracelet Bridal Set Chain Earrings Finger Ring Mangalsutra Necklace Set and Pendant Set.</t>
  </si>
  <si>
    <t>Saral Group of Industries is a leading India based manufacturer and exporter of stainless steel &amp; hard - anodized cookware kitchenware &amp; Diesel engines parts.At Saral Group of Industries perfection is the mantra which continuously guides us to manufacture a variety of stainless steel &amp; Hard - anodized cookware kitchenware Diesel engines parts for the global &amp; domestic market.We are in sheet metal forming industry in the field of engineering and consumer products. In the engineering sector we manufacture Original Equipment parts complete range of sheet metal parts of stationery diesel engine. In the consumer sector we manufacture pressure-cooker hard-anodized cookware etc.We are in this line of business since two and half decades. We have also established all India networking of distributor/dealer marketing outlets.</t>
  </si>
  <si>
    <t>&lt;p&gt;We are renowned Manufacturer and Supplier of Pneumatic Engraver Jewelery Machine and Jewelry Making Machine. Our products are highly acknowledged by our clients due to their robust construction durability optimum performance and long life.</t>
  </si>
  <si>
    <t>Incorporated in the year 2000 at Rajkot (Gujarat India) we &amp;ldquo;Jay Engineers&amp;rdquo; are counted amongst the well-established manufacturer and supplier of Pneumatic Engraver&amp;nbsp;and Jewelry Making Machines. The offered range of products is manufactured under the guidance of a skilled team of professionals using high quality raw material procured from only reliable and certified vendors of the market with the aid of latest technology in observance with international quality standards. These products are appreciated by our clients due to their optimum performance durability sturdy construction easy to use less maintenance and long life. In addition to this all these products are available in various sizes and dimensions in order to meet the variegated needs of our clients.</t>
  </si>
  <si>
    <t>Our Speed Technology Section handles IT Department. Such as Pc's Desktop System Note Books Software's Printer's Ups Peripherals.Our Speed Securities System Handles Securities Department.Such as CCTV Surveillance System Bio-Matrix System Door Phone System Access Control System Fire Equipments System IP Camera's Metallic Detector Briar.Our Speed Education Trust handles Education Department. It educte the entire student's Computer Software. Such as Basics Knowledge CC++ programming Tally Accounting Software's Oracle Visual Basics Internet etc...</t>
  </si>
  <si>
    <t>We started our\r\nJourney in 2004 and Since then we are trying our best to give you the best.We\r\nwere a small Baby Store and with your blessings we are Growing Day by Day&amp;hellip;.We\r\nat Sweet Angels have the Bestest Baby Accessory Brands as well as Clothing\r\nand Toys and also Footwear Brands.We believe in a long term Relationship with\r\nour customers and vendors.Get the Experience of a lifetime with us at our\r\nStore.God Bless.</t>
  </si>
  <si>
    <t>Established in the year 1999 We Umiyaji Immitation Jewellery is counted alongside the prominent not only manufacturers suppliers but also exporters of Imitation Jewellery Items. The unmatched range of products offered by us is available in illustrious traditional and at par with changing fashion statements. These jewellery items are known for their exceptional finishing supreme polishing and fashionable patterns.\rBeing a prominent manufacturer we provide opportunities to our clients for getting the jewelry products in a customized manner as per their taste and preferences. Our designing unit is equipped with all the advanced methods and techniques essential for the manufacturing process. This unit is capable enough to deliver bulk consignments within the scheduled time period. Besides this we are well supported by a team of expert professionals which provides tailor-made options to our patrons. These professionals assure that all our products are in conform with the current trend and styles. Owing to these reasons we have been able to gain a strong credibility in the domestic markets of India. Our products are extensively exported to countries like East Asia.</t>
  </si>
  <si>
    <t>An APEDA Certified Company Royal International is rated among the trustworthy Manufacturers Exporters and Suppliers of a wide array of products. We offer the best Cosmetic Items Fancy Bangles Imitation Necklace Set Kitchen Tools Snacks Pellets and Spices. We make use of standard size packaging material for packing these products. Further we have tie-ups with reputed Vendors in the domain helping us to serve premium products to the clients. In addition we offer customized products. Incorporated in 2010 in Rajkot (Gujarat) we have earned excellence owing to the 3-year-experience of the Proprietor Mr. Bhavin Vanpariya (B.Com and LLB). He has knowledge of carrying out research; doing international marketing; undertaking marketing campaigns for the products; thus helping us to strengthen the business relations with the customers.&amp;nbsp;</t>
  </si>
  <si>
    <t>Shreeji Jewellers deals in all kinds of gold ornaments. Our product range includes gold bangles necklaces rings earrings chains and many others. Shreeji Jewellers is a quality concerned company so every ornament designed and created by us is of high quality.In addition to this we are also specialized in providing Kundan Jewellery Crystal Jewellery Glass Bead Jewellery Fabric Jewellery Antique Jewellery Pearl Jewellery Stone Jewellerys Wooden Jewellery Shell Jewellery Rajwadi Jewellery Temple Jewellery Fancy Jewellery Thread Jewellery and Bridal Jewellery etc.&amp;nbsp;We have earned a reputed position in the market under the guidance and support of Mr. Mahendra Patdiya who is a well known jeweler having years of experience.&amp;nbsp;At Shreeji Jewellers we offer our cherished clients with elite modern stylish and genuine jewellery at real prices. We have every kind of jewellery that one has penchant to wear in gold silver and diamonds.</t>
  </si>
  <si>
    <t>Vajubhai Jewellers is among one of the top-class jewellery designing showrooms that designs stunning jewellery. The company offers extensive varieties of jewellery including Kundan Jewellery Crystal Jewellery Glass Bead Jewellery Fabric Jewellery Antique Jewellery Pearl Jewellery Stone Jewellery Wooden Jewellery Shell Jewellery Rajwadi Jewellery Temple Jewellery Fancy Jewellery Thread Jewellery and Bridal Jewellery etc. The renowned jewellery showroom is owned and operated by Mr. Mayur Bhai.\rVajubhai Jewellers has an unparalleled quality in Jewellery designing and besides above items of jewellery we have designer Earrings  Chokkars&amp;nbsp;Necklaces Step Necklaces Harams Long Harams Bracelets Bangles Rings Anklets Armlets &amp;nbsp;Hip Chains Key chains Head sets Nethichuttis Mattals.\rAt Vajubhai Jewellers we offer our cherished clients with elite modern stylish and genuine jewellery at real prices. We have every kind of jewellery that one has penchant to wear in gold silver and diamonds.&amp;nbsp;</t>
  </si>
  <si>
    <t>&lt;p&gt;gold jewelry diamond jewelryrange of antique&amp;nbsp;jewelry. &amp;nbsp; &amp;nbsp; &amp;nbsp; &amp;nbsp; &amp;nbsp; &amp;nbsp; &amp;nbsp; &amp;nbsp; &amp;nbsp; &amp;nbsp; &amp;nbsp; &amp;nbsp; &amp;nbsp; &amp;nbsp; &amp;nbsp; &amp;nbsp; &amp;nbsp; &amp;nbsp; &amp;nbsp; &amp;nbsp; &amp;nbsp;</t>
  </si>
  <si>
    <t>Balaji Export Co. aims to have a comprehensive global presence as a leading manufacturer and exporter of jewelry items; precious and semi-precious jewelry stone studded and fashion jewelry of highest quality.</t>
  </si>
  <si>
    <t>&lt;p&gt;HP Impex&amp;nbsp;is leading exporter of corrosive resistance high grade 316/304 stainless steel Architectural Hardware Fitting Furniture Hardware Bathroom Hardware and Kitchenware. All roducts are under the brand name&amp;nbsp;Parshv.</t>
  </si>
  <si>
    <t>&lt;p&gt;We are exporter trader and supplier of manifold papers white printing papers manilla boards duplex boards glass vials glass amouples glass bottles antivirus software kitange dira ribbed kraft paper formal shirt etc.</t>
  </si>
  <si>
    <t>Since the commencement of our business operation in 1998 we offer exclusively designed Puri Press machine made from premium material. It contain finished handle which provides complete comfort ability to our customers while working in kitchens. It is available in different sizes and dimension to suit the needs of the customer.To match up with the latest designs of the market we regularly upgrade our existing facilities by adding new features in our production processes.Located at &amp;ldquo;Rajkot&amp;rdquo; we are able to satisfy our customers optimally by meeting the expectations and demands in terms of quality durable finish standards and service excellence. From last fifteen year we are manufacturing only all size of puri machine.By keeping the pace with the cutting edge technology we are enabled to customize our products as per the clients' exact requirements which are spread across the Indian market. Also the unique and eye-catching designs and shapes of our product range give us an edge over others. Thus this helps us to cater the requirements of various industries like Home Supplies and Food Serving effectively.&amp;nbsp;</t>
  </si>
  <si>
    <t>Mark overseas introduces itself to the global market as a reliable merchant exporter &amp; importer of various products. Mark Overseas offers unparalleled opportunities through its global network and its ability to organize it with professionalism and dedication. Cross-selling products world-wide understanding clients needs and local values and special projects are all typical of Mark Overseas undertakings. Mark Overseas provides superior quality goods to our esteemed customers not only at competitive prices but adhere to delivery of goods on time.</t>
  </si>
  <si>
    <t>A premier engineering concern engaged in the production of superlative dies moulds and machine parts Poonam Industries With a perfect amalgam of well trained workforce and an outstanding technical set-up we at Poonam Industries introduce ourselves as a trustworthy manufacturer of innovative machine parts dies &amp; moulds precision parts and machining components. Our products find immense application in varied industrial sectors. Fabricated under the strict supervision of professional engineers our products are capable of rendering years of efficient services to our valued clients. We are a proud member of Rajkot Engineering Association. We are efficiently managed by a group of professionals having versatile knowledge of the concerned discipline. Our sincere approach towards product innovation and client satisfaction have helped us earn a remarkable market share in a very limited time period. We are keenly administered by sound.</t>
  </si>
  <si>
    <t>With its contemporary methods and industrial experience in producing the top-class products It is one of the most reliable and most precious names in the Readymade Clothes industry.&amp;nbsp;</t>
  </si>
  <si>
    <t>We believe that a smart idea a lot of dedication and muscle power \r\n(when cycling) can actually accomplish something against climate change.\r\n We are providing the tool with the Changers app and we are counting on \r\nyou to participate!</t>
  </si>
  <si>
    <t>Siddhartha Security Systems is one of the leading Solution Providers in the field of Electronic Security and Surveillance systems. With our vast field experience technical expertise high quality products and unmatched after-sales-service we have established ourselves as one of the strongest and most dependable players in the industry in 2006 with dealership of India's well known company Zicom Electronic Security Systems Ltd.\r\nWe are fully equipped to provide World-Class Solutions with cutting-edge technology and complete customization according to the needs of the Clients.</t>
  </si>
  <si>
    <t>&lt;i&gt;Friends Polytech&lt;/i&gt; was established in 2010 based in metoda  with the traffic conveniance of being 20 minutes away from rajkot. Friends Polytech is a producing non wooven fabric materials.As a professional manufacturer of non-wooven fabric  our company proecesses one advanced PP spun-bonded non-wooven production line  with an anual production capicity of 3600 tons.  We can customize non-wooven fabric in a wide range of colors with weight from 10 to 200 GSM and width of 3.2 meters. We have fostered a mature group of professional technicians and well trained marketing experts. With top quality  competitive prices  punctual shipment and good service  friends polytech moving forward in the competitive market.  The company is headed by &lt;i&gt;Mr. Hitesh Patel&lt;/i&gt; is a matured in a business field around 20 years  &lt;i&gt;Mr. Kevin Patel&lt;/i&gt; is a post graduate in marketting field  &lt;i&gt;Mr. Ketan Patel&lt;/i&gt; and &lt;i&gt;Mr. Rupesh Patel&lt;/i&gt; is a highly qualified in a production line. We are a team of friends polytech pvt. ltd..</t>
  </si>
  <si>
    <t>Kharidikart is a premium platform for Online dress shopping. At Kharidikart we are dedicated to offer stylish trendy and reliable products. We offer shopping that is light on your pockets the Shopping that offers your favourite brands and more the Shopping that is simpler easier faster and matches your needs.\r\nKharidikart offers a wide variety of products ranging from Ladies Kurtis Tops Fashion Jewellery branded Lingerie Handbags and&amp;nbsp;Nightwear&amp;nbsp;to Men's Underwear &amp;amp; Vests and Well Being. Providing a huge variety of products ranging from personal care to fashion clothing and&amp;nbsp;fashion jewellery Kharidikart makes online shopping a memorable experience for everybody.</t>
  </si>
  <si>
    <t>&lt;p&gt;To meet the various requirements of the customers we are involved in manufacturing a wide assortment of Men&amp;rsquo;s T-Shirts and more. We ensure to timely deliver these products to our clients.\r\n&lt;p&gt;&amp;nbsp;</t>
  </si>
  <si>
    <t>Founded in the year 2016 ZOZO is one of the famous names in the market. The ownership type of our company is a sole proprietorship. The head office of our business is located in Ramanathapuram Tamil Nadu. Enriched by our vast industrial experience in this business we are involved in manufacturing an enormous quality range of Men&amp;rsquo;s T-ShirtsMens Polo T ShirtCorporate T-ShirtsDesigner T-ShirtMens Plain T-Shirt and many more. We accepted bulk quantity orders only.We deal Also stringent quality checks are been carried out by us over the whole range to assure that our products are flawless and are in compliance with the norms defined by the industry.</t>
  </si>
  <si>
    <t>&amp;lsquo;FIT SET ENTERPRISES&amp;rsquo; is a complete host of two wheeler accessories and bags was incepted in the year 2000. The company has shown remarkable progress in the form of diversified products range top quality of its products bulk production and supply as well as huge and loyal clientele. The company today has marked its presence in markets across different parts of the country by offering premium quality products. The vast range of products we offer includes Two Wheeler Accessories Luggage Bags and Non Woven packaging Bags etc.  Management We are a partnership company which was incepted by combined efforts of owning partners. All the three young and dynamic owners of the company have guided the company in the direction of progress and prosperity by following values like honesty commitment to client satisfaction and transparency in operations. Apart from this our CEO who has commendable academic background of Business Management and more than 10 years of experience in the field has been efficiently managing the business operations of the company.</t>
  </si>
  <si>
    <t>Envisioning the tremendous potential for innovative products required by the ever evolving users in computing and digital world iBall was launched in September 2001. 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 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 \To touch each individual through our presence in every home and office\.</t>
  </si>
  <si>
    <t>Desi elements intermingle with contemporary styles giving birth to Le-Soft. The love affair is prominent in every Le-Soft Legging / Bengali Tant Sarees giving the wearer an all encompassing ethnic experience. Integrating the modern Indian woman's quality design and personal taste requirements. Le-Soft is the fusion fiesta in the wearer's wardrobe.The website kabirapparelss.com and the brand 'Le-Soft' are wholly owned and operated by KABIR TEXTILE &amp; APPARELS incorporated in 2010 has its Textiles manufacturing plant at Ranaghat near Kolkata.</t>
  </si>
  <si>
    <t>We provide highly efficient trained security staff and services with a team of ex-defence and paramilitary officers. Besides security watch and ward duties and vigilance services we also undertake total security planning and review projects studies and consultancy work in this speculated field.If your looking for security services this is the place to be.</t>
  </si>
  <si>
    <t>Mahamaya Technology was established in the year 2013. We are the leading OEM Manufacturer and Service Provider of Biometric Devices CCTV Cameras. Our offered products are made beneath the guidance of industry known professionals who have affluent industry practice and skill. Customers owing to their low maintenance longer service life nominal prices and elevated performance our products are broadly used. To manufacture all our product our firm have appointed an adroit team of professionals who have years of experience of this arena. In addition experts work in close tandem with patrons to know their exact necessities.We have the required a team of professionals to attend to the ever-evolving needs of our clients. Our team is familiar with the latest market trends that enable to attain maximum clients&amp;rsquo; satisfaction. This skilled team of professionals ensures successful operation of our business. We have skilled procuring agents marketing experts warehousing and packaging or logistics experts etc. They keep themselves updated by attending different workshops and seminars hence serve our clients better.&amp;nbsp;</t>
  </si>
  <si>
    <t>Zenith Exports was established in the year 2008 is a leading Manufacturer Trader &amp;amp; Supplier of Mens leather Shoes Housekeeping Shoes Mens Designer Casual Shoes Stylish Casual Shoes Industrial Shoes and etc. Our expertise and industrial competency are the factors which set us apart from others. Besides we use standard quality and skin-friendly fabric to fabricate offered range of shoes which confirms to industrial standards and prevailing market trends.\r\n&amp;nbsp;</t>
  </si>
  <si>
    <t>APN Exports stands high as a reputed exporter and supplier of a wide range of products in Vellore TamilNadu India. We deal in leather materials like bagswalletbeltsshoeschapelsgarments &amp;amp; plates. The company is headed by the proprietress Mr.Asokan K Manager who with his vast experience and sharp business approach has contributed greatly in our success story. It is due to his efforts that we have been able to make a permanent place in the market as an exporter and supplier. To gain sizeable chunk of market share we have employed a team of experienced and trained procurement agents. These professionals are well trained on custom duties and trade policies of the various countries. Moreover our diversified team also consists of quality analystspackaging workers and distribution agents.&amp;nbsp;</t>
  </si>
  <si>
    <t>Ashok Plastic Industries was incorporated in year 1988; our expertise in field of Tarpaulin &amp;amp; Agricultural products is for the last 27 years. We are the manufacturer of Finest quality HDPE Tarpaulins HDPE Plastic Bags Tarpaulin Products LDPE Sheets LDPE Irrigation Pipe Dust bin Garbage Bags Plantation Bag HDPE laminated fabrics and HDPE Tarpaulins are available in wide range of colours.\r\n\r\nSingle colour as well as double colour desired by the customer. We offer to our clients a varied range of HDPE tarpaulin. It is widely Known for being lightweight rot proof and rust proof. These products are heat welded to further add to their strength and make them 100% waterproof and stitch less We also Manufacture LDBE sheets for all kinds of purpose (i.e. Dunnage sheets for warehouses Shelters Covering Raw Materials Food Grains etc.)\r\n\r\nBeyond all this we are the one of the most Trustful brand which covers a large area in Agricultural DeptHorticultural DeptCement Factories etc.</t>
  </si>
  <si>
    <t>&lt;p&gt;We are the leading manufacturer of an excellent quality range of Corporate Gift and Mens T Shirts. Apart from this we also provide Printing Services.\r\n&lt;p&gt;&amp;nbsp;\r\n&lt;p&gt;&amp;nbsp;</t>
  </si>
  <si>
    <t>Established in the year 2017 at New Delhi (India) we &amp;ldquo;Lucky Screen Printers&amp;rdquo; are recognized as an authorized manufacturer of a wide variety of Corporate Gift and Mens T Shirts. Offered products are widely treasured by our clients for features like durable finish optimum softness shrink resistant and scratch resistance. As per the varied requirements of clients we offer these products in various specifications at most acceptable price range. We also provide Printing Services.</t>
  </si>
  <si>
    <t>&lt;p&gt;Karna Infotech is one of the leading Wholoesale Trader of Security Cameras Camera Power Supply Digital Video Recorder and much more.</t>
  </si>
  <si>
    <t>Founded in the year of 2017 Karna Infotech is one of the leading Wholoesale Trader of Security Cameras Camera Power Supply Digital Video Recorder and much more. In order to complete the ever rising demands of the customers we source the entire range of products from some of the most reputed and trusted vendors of the market.</t>
  </si>
  <si>
    <t>&lt;p&gt;Tarkshya Trndz is one of the leading manufacturer and trader of Ladies Leggings and Mens Shirts. We offer these products at most reasonable rates.</t>
  </si>
  <si>
    <t>Tarkshya Trndz is a leading organization engaged in the area of manufacturing a broad plethora of Ladies Leggings and Mens Shirts. In their development process we assure that only top notch basic material is used by our professionals along with ultra-modern machinery. Together with this our offered facility of customization has earned us huge number of satisfied customers.</t>
  </si>
  <si>
    <t>Shri Shyam Enterprises is manufacturing an exclusively fabricated assortment of Men Formal Shirts and Mens Formal Pants. Designed and fabricated in line with the industry defined principles and quality guidelines the fabrics used in their development are of top notch quality and are acquired from trusted sellers of the industry.</t>
  </si>
  <si>
    <t>BS Enterprises located in Rewari (Haryana) was incorporated in the year 2007. The company is successfully running under the headship of Mr. T. C Yadav the proficient Owner of the enterprise. The company is renowned as a prominent Plastic Products Manufacturer and Supplier in India. Our range of Plastic Products comprises of Air Bubble Bags Air Bubble Pouches Air Bubble Sheets EPE Foam LDPE Polythene Bags LDPE Polythene Rolls and LLDPE Stretch Films.</t>
  </si>
  <si>
    <t>Corriedale Cotton was established in 2011 we are Manufacturer and Trader of Formal Men Shirts Causal Men Shirts Printed Men Shirts and Designer Men Shirts. You only get one chance to make a first impression and your clothes play a big part in any first impression. Appropriate and tasteful attire reflects your personality and how you wear it leaves a strong impression.Come down to our 7503 Baid wara Haryana location and our helpful and knowledgeable staff can help you with everything from colour coordination to different types of materials. We are happy to help you find what fashion style suits you or help you create a new image. Choose from a wide range of clothing and accessories from the current season and latest collections.</t>
  </si>
  <si>
    <t>Home\r\nof many mountain ranges including the highest mountain range Himalayas&amp;nbsp; India offers great opportunity&amp;nbsp; to trek &amp;amp; explore some of the remotest\r\nmountain area giving you a chance to have close encounter &amp;amp;&amp;nbsp; witness different life styles settlement\r\npatterns jewellery  different food &amp;amp; food styles &amp;amp; above all to give\r\nyou some of rarest moments of life captured in your cameras.\r\nGarhwal\r\nHimalayan Explorations one of the leading trekking company&amp;nbsp; based in Rishikesh India takes you to 10 of\r\nthe best treks in different parts of India and to different mountain ranges</t>
  </si>
  <si>
    <t>&lt;p&gt;&amp;ldquo;Shagun&amp;rdquo; is engaged in the manufacturing of Men's Shirt Men's Jeans and School Uniform. These apparels are designed by us in stipulated time frame.</t>
  </si>
  <si>
    <t>Shagun was incorporated in the year 1995 at Roha Maharashtra. We are a Sole Proprietorship based entity engrossed in the business of manufacturing of Men's Shirt Men's Jeans and School Uniform. The garments are designed by keeping the current taste of fashion in mind.</t>
  </si>
  <si>
    <t>Anie Smith Retail India Ltd. is committed to design products and market programs which reflect creativity that challenges the status quo. We are an established brand in the global market and create Menswear built upon a strong heritage. We are a reliable Manufacturer Supplier and Exporter of Mens Formal Suit Mens Jeans Mens Formal Trousers Mens Casual Trousers Mens Waistcoats and Mens Shirts; also we create mesmerizing Women&amp;rsquo;s Wear.&amp;nbsp;We are a flagship company and a proud Owner of widely loved brands- ANIE SMITH and BEETLE. We make use of finest fabric such as Cotton Denims Textile Blended Yarns Lamb Wool Yarn Viscose and Acrylic Tops and Lycra Hosiery and Woolen Knitwear.</t>
  </si>
  <si>
    <t>MYLESHOP.COM introduces as anonline shopping portal that aims at fulfilling your needs and brings to you a gamut of various ranges of products. We are Rohtak based online shopping portal. That brings about different flavor specially forKids  Boys Girls in the form of Toys School Supplies Bags Jewelry like products. Myleshop.com offers all that you desire to shop for at best price and great deals and making online shopping having a delightful experience. No more needs to walk across the supermarket to pick a few items standing in long queues at the billing counter or getting stuck in the traffic jams. Myleshop.com is the best and most trusted online supermarket is not only committed to save your time but also provides you the handpicked and finest products. Apart from this it delivers the products right at your doorstep within a time slot convenient to you.</t>
  </si>
  <si>
    <t>Arora Telecommunication Pvt. Ltd. is a company deals in all office automation products has their head office in Rohtak and branch office in Gurgaon. We at M/s Arora Telecommunication Pvt. Ltd. (ATPL) working hard as a team to provide you the best products and services day by day. Since 1998 we have always been trying to provide our customers the best possible solution. We feel proud to tell you that we have many products of the most reputed companies in our product range. We are the authorized distributor/ dealer/ Channel Partner of Ahuja Radios for Ahuja P.A. Systems Sharp Business India Limited for Sharp range of products Godrej &amp;amp; Boyce Mfg. Co. ltd. for multiple companies Products Beetel Teletech for Beetel phones Panasonic Asia Pacific for Panasonic products Coral Telecom Ltd. and Accord Communication Limited for Digital EPABX&amp;rsquo;s etc.. We are the franchisee of BSNL for free EPABX Systems under BSNL Free EPABX Scheme for Haryana &amp;amp; Punjab.</t>
  </si>
  <si>
    <t>&lt;p&gt;Kumar Security is amid the most renowned names involved in Wholesale trading of BNC Connectors Biometric Machine CCTV Camera Video Recorder Laptop Hard Disk Cat Cable Card Based Attendance System etc.</t>
  </si>
  <si>
    <t>Founded in the year 2017 Kumar Security is one of the notable companies immersed in Wholesale trading of BNC Connectors Biometric Machine CCTV Camera Video Recorder Laptop Hard Disk Cat Cable Card Based Attendance System and External Hard Drive. Our provided products are enormously accredited amid our patrons owing to their easy to use top performance longer operational life and nominal prices. These products are available with us at nominal costs and varied configurations.&amp;nbsp;</t>
  </si>
  <si>
    <t>&lt;p&gt;we are engaged in exporting and supplying a wide assortment of antique watches showpieces gramophones and all the other antiques to our clients. In order to export we make sure they are made up of best raw materials.</t>
  </si>
  <si>
    <t>&lt;p&gt;We are exporter of Historical Old War Products - &amp;nbsp;Helmets Armour Body Armours Shields Swords Chainmail Armours Handcuffs Medival Leather Shoes and German Helmets &amp;amp; Reproductions of Brass Nautical Products.\r\n&lt;p&gt;&amp;nbsp;</t>
  </si>
  <si>
    <t>Accen Technology is a wholesale distribution business providing complete range of Electronic Security Systems all over India .\r\nAccen Technology isa professional DistributionCompany in the Electronic surveillance industry. A leading company in the Global Industry for full range of CCTV solutions (camera CCTV surveillance system switcher recorder accessories and many more) Fire Alarm Systems Time Attendance &amp;amp; Access Control System and others also For 24 hours &amp;amp; 365 days ourTechnical&amp;nbsp;team is looking for new products with latest technology fashion &amp;amp; design to meet the changing market requirements.\r\nCompany Main Products are CCTV Camera CCTV System Switcher Recorder CCTV Lens Accessories Camera Housing Fire Alarm SystemT.A. Access.\r\nWe attach great attention to&amp;nbsp;product&amp;nbsp;quality and conduct strict QC procedures. We believe that our excellent products could bring lots of profits to our Dealers and Distributors.</t>
  </si>
  <si>
    <t>&lt;p&gt;&amp;nbsp;&amp;nbsp;Improve Customer Service Start a Small Business Help &amp;nbsp;With Business Plans Franchise Opportunities Logistics Management  Speed demo camera  c-Mount Camera</t>
  </si>
  <si>
    <t xml:space="preserve">&lt;p&gt;CCTV Camera Biometric Attendance &amp;nbsp;Audio Video Door Phones  Vehicle Tracking System  Fire Safety Equipments Personal Tracker Access Contral Syste School Management Software [ ERP ] </t>
  </si>
  <si>
    <t>&lt;p&gt;We are the registered Manufacturer Exporter and Wholesaler of Men and Women's garment.&amp;nbsp;</t>
  </si>
  <si>
    <t>Daevy is a Sanskrit word which means &amp;lsquo;Angel&amp;rsquo; in English and Deva doot in Indian National language (Hindi).We celebrate the spirit of free women our brand. India has known for its different role of women starting from Goddess to normal working women. Keeping this thought in mind we have created a brand which motivates and celebrated the independence of women.&amp;nbsp; India is the blend of rooted traditional culture with some touch of the west. Our brand is also blend of traditional textiles and western aesthetics.Different women choose to be different from one another some would want to be the same as the other. We understand their needs and have categorised the products accordingly. Our product range starts from kurti professional outfits western wear short tops and many more. Our product range not only have western outfit but it is blended with Indian traditional textile.</t>
  </si>
  <si>
    <t>Rattan Enterprises was established in the year 1985. Rattan Enterprises is a reliable manufacturer &amp;amp; supplier of Centrifuge Filter Bags Fluid Bed Dryer Bags Dust Collector Filter Bags and Filter Pads. We are widely recognized as one of the successful Filter Bags Manufacturers and Suppliers. The founder of Rattan Group was Sh. T S Rattan with whose efforts Rattan Group came in existence in the year 1965 which entered in the world of filters in the year 1985. Now the company is guided by Mr. Ruminder Singh the CEO of the company. Mr. Singh is looking after the company Rattan Enterprises under his guidance the company has been aspired to emerge as one the shinning star in the domestic market. The company has grown in leaps and bounds because of its best quality products. With more than two decades of market understanding Rattan Enterprises has marked a strong presence in the market. Last but not least the invaluable clients due to best quality products have been instrumental in the expansion of our growth.</t>
  </si>
  <si>
    <t>crush engineering works the watch word is ?quality assurance? jeko crush analysis the need of the buyer to select the best configuration before giving him totally quality products and consistent returns for the year to come. Today jeko crush engineering works aimed it?s name reputed in double toggle oil type jaw crusher. Double wheel and double oil pump system is started by jeko crush engineering works for the first time in india. In jaw crusher engineering jeko crush engineering works is synonyms for the quality products quick after sales services and it maintain excellent customer relationships.</t>
  </si>
  <si>
    <t>One can not help but admire the sophisticated designs and styles of our brass jewelry. With perfection and elegance of our brass jewelry we have won the hearts of a large number of clients based in all over the country. Number of our clients is increasing strength by strength due to the uniqueness of our brass jewelry. Last but not the least we always strive to create reliance and credibility among our esteemed clients.</t>
  </si>
  <si>
    <t>&lt;p&gt;&amp;ldquo;Crown Footwear Co.&amp;rdquo; is widely known as the leading manufacturer of Ladies Jutti Ladies Sandal and many more.</t>
  </si>
  <si>
    <t>The foundation of our company &amp;ldquo;Crown Footwear Co.&amp;rdquo; was laid in the year 1999 with a declaration to be a prominent name of this domain. Our company is conducting its business operations as a sole proprietorship entity with headquarter at Saharanpur Uttar Pradesh. By the support of our skilled professionals we are instrumental as the manufacturer of Ladies Jutti Ladies Sandal and many more. The products we offer to our customers come with our quality assurance that they are best in terms of excellence and free from any defects.</t>
  </si>
  <si>
    <t>Our company MP Export is one of the most renowned manufacturers suppliers and exporters of a wide range of leather products like leather footwear leather excutive bags leather accessories leather buttons ladies bag designer leather belts etc since 1980 Currently we are working with many satisfied clients. We source materials within a short time which leads to fast delivery for both samples and finished products. If you have a customization request we can prepare a sample for you within seven days. To fill volume orders we outsource production to many partner factories and our own on-site QC team maintains consistent product quality. From entry-level to high-end shoes we make sure your products will be defect-free. These products are made by using original and quality approved leather.</t>
  </si>
  <si>
    <t>&lt;p&gt;A. K. Engineers are engaged manufacturing wholesaling trading and service providing of Industrial Gears Nylon Slipper Pads Disc Springs Conveyor Chains SS Layshafts Plastic Pulley Milling Job Work and much more.</t>
  </si>
  <si>
    <t>Established in the year of 2008 A. K. Engineers is listed amongst the prominent manufacturers wholesalers traders and service providers of Industrial Gears Nylon Slipper Pads Disc Springs Conveyor Chains SS Layshafts Plastic Pulley Milling Job Work and much more. The offered range of products is manufactured by our skilled professionals using qualitative raw materials and innovative techniques. Moreover the offered range is thoroughly examined before the final delivery.</t>
  </si>
  <si>
    <t>Incorporated in 2004 at Sahibabad (Uttar Pradesh India) we &amp;ldquo;Sharma Graphics &amp;amp; Printings Ghaziabad&amp;rdquo; have gained recognition as the leading manufacturer and supplier of a quality assured range of Barcode Labels &amp;amp; Sticker Barcode Thermal Ribbons Unipole &amp;amp; Billboards Fencing &amp;amp; Boundary Pamphlet &amp;amp; Flyer Brochures &amp;amp; Prospectus Printed Catalogue Office Stationary and also Service Provider of Printing Services etc. These products are designed under the supervision of our experts using excellent quality basic material and cutting-edge technology in compliance with the international quality standards. The offered products are widely used in garments and textile industries. Owing to their features such as perfect finish clear print water proof and intricate design these products are highly demanded in the market. Besides we offer these products in various designs sizes and patterns at affordable prices.&amp;nbsp;</t>
  </si>
  <si>
    <t>Ajit Gupta graduated from I.I.T. Kharagpur in engineering in 1970 and worked in England. The spirit of entrepreneurship brought him back to India in 1974 to set up Rapid Engineering Company Pvt. Ltd. to manufacture plastic products like polyethylene bags followed by monofilament yarn and box strapping etc. Enormous stress is laid on continual quality improvement and increasing customer satisfaction. The buyer is king in our organization. Presently we are the manufacturer of Powder Coatings Microfine Plastic Powder or Low Density Polyethylene Powder Roto Moulding Powder.</t>
  </si>
  <si>
    <t>&lt;p&gt;We are the leading service provider of T-Shirt Printing Service Mug Printing Service Acrylic Printing Service Photo Frame Printing Service and more. These services are rendered by our highly skilled professionals.\r\n&lt;p&gt;&amp;nbsp;</t>
  </si>
  <si>
    <t>Established in the year 2004 our company Chrisma Print World is one of the prominent firms of the industry. The ownership type of the company is Sole Proprietorship and we had located our operational head in Tamil Nadu (India). We are the service provider of T-Shirt Printing Service Mug Printing Service Acrylic Printing Service Photo Frame Printing Service Table Clock Printing Service and more. Our services are widely acknowledged amongst our clients.\r\n&amp;nbsp;</t>
  </si>
  <si>
    <t>&lt;p&gt;We &amp;ldquo;Ram Tex&amp;rdquo; are involved as the manufacturer of Men's Shirt Silk Saree and Men's Dhoti. Offered range of products is thoroughly inspected on numerous quality parameters before final dispatch.</t>
  </si>
  <si>
    <t>Established in the year 2015 at Salem Tamil Nadu we &amp;ldquo;Ram Tex&amp;rdquo; are a Sole Proprietorship based firm engaged as the foremost manufacturer of Men's Shirt Silk Saree and Men's Dhoti. Our garments are high in demand due to their premium quality smooth texture comfortable nature and affordable prices. Quality and reliability have always been the main forte of our organization and it is never compromised at any cost.</t>
  </si>
  <si>
    <t>SRI S S SILKS is one of the most celebrated names in the textile industry today because of its high quality products and customer caring attitude. Since our products have a good hold over the markets of India we are considered as one of the leading Mens Dupatta Manufacturers and Handloom Shirting Fabric Suppliers. We also serve premium Men?s White Dhoti jari border mailkan which are having a huge demand right from the north south to the east west corridor.  The company was established in the year 1989 under the leadership of its visionary CEO Mr. D. Selvaraj. SRI S S SILKS is today identified as one of the leading textile Manufacturers and Suppliers in Tamil Nadu (India). With the use of the best raw materials which help in deriving the best finished products our creations have created quite a stir in the market.</t>
  </si>
  <si>
    <t>&lt;p&gt;To meet the various requirements of the customers we &amp;ldquo;Kumaran Electronic Communication&amp;rdquo; are involved as the manufacturer and trader of Video Door Phone CCTV Camera Time Attendance System LCD Projector and more.</t>
  </si>
  <si>
    <t>We &amp;ldquo;Kumaran Electronic Communication&amp;rdquo; have marked our enviable presence as a Sole Proprietorship based firm in the year 2007 at Salem Tamil Nadu. Since our commencement we are immersed as the manufacturer and trader of Video Door Phone CCTV Camera Time Attendance System LCD Projectorand many more. These products are hugely appreciated by our clients for their remarkable finish impeccable quality and cost-effective nature.</t>
  </si>
  <si>
    <t>&lt;p&gt;We are the prominent manufacturer and wholesaler of Fancy Saree Cotton Saree and Silk Saree. All these products are quality assured.</t>
  </si>
  <si>
    <t>Commenced in the year 2010 V.p.t Tex is a counted among the top most companies. We are working as a sole proprietorship based firm. Our company&amp;rsquo;s operational head is located at Salem Tamil Nadu (India). We are the leading manufacturer and wholesaler engaged in offering a good quality assortment of Fancy Saree Cotton Saree and Silk Saree. Reliability in business dealings and making shipment within stipulated time frame are some vital factors that enable us positioning a distinguished niche in industry.</t>
  </si>
  <si>
    <t>Mayur Sales Corporation is engaged in Dealing with a vast range of Gifts God Idols House Hold Articles Glassware Lamps Fancy Goods &amp;amp; Distributors in: Laser International &amp;amp; Goldmine. The entire product range of products is offered with excellent finishes which exactly match with the expectations of the clients.It was established under the able guidance of S. Kantilal Jain possessing a vast experience. With his experience they have acquired a noteworthy position in the field of dealing a comprehensive assortment of gift &amp;amp; novelty items.We will take all kinds of Complimentary Order. We offer a great variety of complimentary gifts for corporate. The range includes diaries mugs t-shirts caps and various office accessories. We can also custom design these gift items as per the specifics given by our customers.Offering a sophisticated and elegant range of products at market leading prices we have earned goodwill and reputation in the global market. Our range showcases breathtaking designs which has earned goodwill and fame form our customers. We assure that every product is a mark of high end quality purity and quality performance.</t>
  </si>
  <si>
    <t>&lt;p&gt;We &amp;ldquo;win point export&amp;rdquo; are dedicatedly involved in the manufacturing of Mens Shirt Mens T-Shirt Mens Jeans Mens Trouser Ladies Printed TopsLadies Designer Tops Ladies Leggings and many more.</t>
  </si>
  <si>
    <t>Established in the year 2017 at Salem Tamil Nadu we &amp;ldquo;win point export&amp;rdquo; are Sole Proprietorship (Individual) based company involved as the manufacturer of Mens Shirt Mens T-Shirt Mens Jeans Mens Trouser and many more. Our firm ensures that these products are timely delivered to our patrons through this we have achieved a lot of success in the market.</t>
  </si>
  <si>
    <t>Established in the year 2012 at Salem Tamil Nadu we &amp;ldquo;Dowell Technologies&amp;rdquo; are a Sole Proprietorship (Individual) based firm involved as the manufacturer and trader of Security Camera Biometric System and Security Door Lock. All products are manufactured exclusively keeping the specific needs as well as preferences of customers in mind. By using the latest technology we are also engaged in rendering CCTV Camera Repair Service CCTV Installation Service and others. Under the leadership of &amp;ldquo;Venkatesh S. (Proprietor)&amp;rdquo; we have gained name and fame in the market.</t>
  </si>
  <si>
    <t>&lt;p&gt;We &amp;ldquo;Rathi Silk And Sarees&amp;rdquo; are engaged in manufacturing and exporting of Ladies Saree Kids Lehenga Choli Kids Saree Kids Frock and many more.\r\n&lt;p&gt;&amp;nbsp;</t>
  </si>
  <si>
    <t>Established in the year 2009 at Salem Tamil Nadu We &amp;ldquo;Rathi Silk And Sarees&amp;rdquo; are Sole Proprietorship firm engaged in manufacturing and exporting an enormous assortment of Ladies Saree Kids Lehenga Choli Kids Saree Kids Frock and many more. Clients have shown their enormous trust and as a result of which we are frequently receiving orders from the huge clientele. Also we have adopted stringent excellence control procedures which enable us to deliver only best and quality tested products into the market. Under the guidance of &amp;ldquo;A. Imran Khan(Manager)&amp;rdquo; we have achieved a remarkable position in the industry.</t>
  </si>
  <si>
    <t>&lt;p&gt;We ventures in the manufacture supply wholesaler and retailer of high quality range of Cotton Towel Men's Dhoti Cotton Velcro Dhoti Men's Silk Shirt and many more.</t>
  </si>
  <si>
    <t>Our company &amp;ldquo;Sri Shiridi Sai Stores&amp;rdquo; was established in the year 2013 as a Sole Proprietary firm. We specialize in the domain of manufacturing supplying retailing and wholesaling of best quality of products with our prime headquarters located at Chennai Tamil Nadu (India). We have Cotton Towel Men's Dhoti Cotton Velcro Dhoti Men's Silk Shirt and many more. Our product ranges are highly demanded across the India and we assure our clients for time frame delivery in any part of the country. Our product range is made up of high quality of fabrics. Our customers can avail our products as per their requirement because they are available with different size and in various types. Our departmentalized and stream lined manner of task execution has seen us stick to the highest quality standards and prompt delivery schedules.</t>
  </si>
  <si>
    <t>&lt;p&gt;We &amp;ldquo;Sri Rajaganapathy Export&amp;rdquo; are involved as the manufacturer trader retailer and wholesaler of Mens Cotton Shirt Mens Shirt Mens Jeans and many more.</t>
  </si>
  <si>
    <t>PMC Sons established in 2013 situated in Salem city in Tamilnadu State which is famous for Mangoes Steel Textiles and Silver handmade jewellery. PMC Sons is a family venture who engaged in textile industry in Salem over 50 Years. Now PMC SONS have expanded limitless energy &amp;amp; creativity in the production silver jewellery.\r\n&amp;nbsp;\r\nWe manufacture all variety of payals / anklets from light weight to varanasi heavy payals.&amp;nbsp;We manufacture and supply to varieties:\r\n&amp;nbsp;\r\n&lt;ul&gt;\r\n&lt;li&gt;Kolhapur Payals&lt;/li&gt;\r\n&lt;li&gt;Karnataka Payals&lt;/li&gt;\r\n&lt;li&gt;Tamilnadu Kolusu&lt;/li&gt;\r\n&lt;li&gt;Kerala Payals&lt;/li&gt;\r\n&lt;li&gt;Calcutta Payals&lt;/li&gt;\r\n&lt;li&gt;Varnasi Payals&lt;/li&gt;\r\n&lt;li&gt;Andhra Payals&lt;/li&gt;\r\n&lt;/ul&gt;\r\n&amp;nbsp;\r\n&amp;nbsp;\r\nOur products have always been inspiration &amp;amp; solace to the wearer and beholder.&amp;nbsp;\r\nJewels made by us are more than the ultimate enhancer of beauty.\r\nJewels made by us is not merely craft it is an art both in design and workmanship.</t>
  </si>
  <si>
    <t xml:space="preserve">&lt;p&gt;We are the best manufacturer of Non Woven Bag Paper Bag Jute Bag Cotton Bag and many more. We provide these products at market leading prices . &lt;p&gt; </t>
  </si>
  <si>
    <t>Phoenix Bags was established in the year 2013 as a Partnership based firm. Our company&amp;rsquo;s headquarter is situated in Tamil Nadu (India). We are the leading manufacturer of this domain engaged in providing a wide range of products such as Non Woven Bag Paper Bag Jute Bag Cotton Bag and many more. These products are tested on various quality parameters.</t>
  </si>
  <si>
    <t>Established in 1969 by Mr. V Gopal as Kannika Stores we have been a trusted supplier of finest quality silk dhoties and shirting materials for big players in the textile retail business. We are one of the leading business houses in silk dhoties&amp;nbsp;and shirting materials. Silk dhoties are our mainstay.Kannika is a flagship brand of Sri Krishna Silks.\r\nWe are the first in the industry to be accredited with Silk Mark by Central Silk Mark Organization of India. Our brand portfolio includes a product line that is very broad in range with something for everyone. Our price range begins from 2000/- to 11000/-.Quality of our products is of utmost importance to us. All our products are made from 100% silk warp and wept. Our commitment to quality has made us what we are now.&amp;nbsp;With consistent delivery of promised quality we are enjoying the hard-earned trust of our customers. &amp;nbsp;Every square inch of our products is subjected to thorough verification &amp;nbsp;before being shipped out.</t>
  </si>
  <si>
    <t>Incepted in&amp;nbsp;2008 constant innovations and creative skills are the cornerstone of our success. We offer woven garments woven fabrics with colors hues and textures crafted from the finest materials. Traditional to contemporary each piece is an art of work that reflects fine craftsmanship. Our responsiveness flexibility and ability to create new and innovative designs distinguishes us from our competitors. It is the trust support and assurance of our clients that has become the momentum for our growth. We have been able to establish strong liaisons with our clients by offering designer tie backs of high quality and elegance.</t>
  </si>
  <si>
    <t>&lt;p&gt;We &amp;ldquo;Kumaran Silks&amp;rdquo; are involved as the manufacturer of Girls Wear Kids Cotton Frock Boys Kurta Pyjama Cotton Saree and many more.&amp;nbsp;</t>
  </si>
  <si>
    <t>Incorporated in the year 2015 at Salem Tamil Nadu we &amp;ldquo;Kumaran Silks&amp;rdquo; are Sole Proprietorship based company involved as the manufacturer of Girls Wear Kids Cotton Frock Boys Kurta Pyjama Cotton Saree and many more. &amp;nbsp;These products are highly acclaimed for their utmost quality. Under the supervision of our mentor &amp;ldquo;Sudha M. (Proprietor)&amp;rdquo; we have gained name and fame in the business.</t>
  </si>
  <si>
    <t>&lt;p&gt;Since commencement our company has set the benchmark in manufacturing exporting and trading of all variants of T-shirts &amp;amp; the variants of Pappads.</t>
  </si>
  <si>
    <t>Established in the year of 2011 Sri Kamadenu Enterprises is one of the well-known companies in the market. Our ownership type is a sole proprietorship. The head office is located in Salem Tamil Nadu. We are the foremost manufacturerexportertrader of all variants of T-shirts &amp; PappDurWe are exporters of T-shirts to Durban &amp; UK.</t>
  </si>
  <si>
    <t>SKC&amp;rsquo;S SILKS was founded by Thiru S.K.Chenniappa Mudaliar way back in 1962 and kick started its formal operation in Dindigul. Good reputation tradition and overwhelming response further motivated his sons Thiru SKC Kuppusamy and Thiru SKC Thangavelu to dream of another showroom in Salem in Swarnapuri. The dream came true and the SKC&amp;rsquo;S SILKS 4-storey family silks and garments showroom spreading around 30000 square feet became functional on 05.05.2010. Ever since the inception the show was steered and managed by Thiru K. Shanmugavelu and Thiru. T. Giri their sons enjoying remarkable reputation and fame professionally managed workforce with state-of-the-art functioning system. A very short span of 2 years made SKC&amp;rsquo;S SILKS very popular in and around Salem and nearby areas because of silk sarees and garments selection quality design colour and finally pricing structure. Nonetheless we enjoy the status of serving more of repeat customers because of our service and quality. We at our end invite you at least once to step into our showroom to have the feel of our garments and silk sarees.</t>
  </si>
  <si>
    <t>&lt;p&gt;We are leading manufacturer and supplier of Silk Saree Wedding Saree Fancy Saree Polyester Saree and Printed Saree.</t>
  </si>
  <si>
    <t>Viva Silkwas established in the year1996. The company has earned renowned reputation as the leading manufacturer and supplier of women&amp;rsquo;s traditional attire. We produce a wide variety of sarees that include Silk Saree Wedding Saree Fancy Saree Polyester Saree and Printed Saree. The fabric used in the making of these products are of the best quality and are obtained from the finest yarns. The entire range comes in various suitable sizes and attractive designs. They are of top notch value in the market because of their comfort and long lasting qualities.</t>
  </si>
  <si>
    <t>Iam south indian of fresh HIGH END specialty green arabica coffees exporter so if you buying this product sent me email or call me my number fresh HIGH END specialty green arabica coffees product specification: PL-AA-PREMIUM GRADE SCR.SIZE=7.1 MM SRC.NO=18{90% ON SCREEN)MINIMUM 90% clear garbled coffee TOLERANCE:PB&amp;A MOISTURE:12% (+) OR(-)50%TOLERANCES BELOW 3% DEFECTS GARBLING STATES:CLEAN GARBLED packing method:The packing method only deepened your requirements packing method ( 1 kg or 5 kg or 10 kg or 25 kg) PRICE OF FOB VALUE:1 kg(7 usd) PRICE OF FOB VALUE: PER TONE(7000 USD) delivery method within 30 to 45 days PAYMENT METHOD :100% ADVANCED PAYMENT T/T USING SWIFT METHOD. ADVANCE PAYMENT USING FOR GETTING ORDER OF MATERIAL FROM MANUFACTURING COMPANY AND PACKING AND ROAD VEHICLE TRANSPORT CHARGE ETC</t>
  </si>
  <si>
    <t>&lt;ul&gt;&lt;li&gt;CrossMetropolitan is hiring senior level business development individuals in fiber optics in the following cities: Mumbai New Delhi and Kolkata India. And Melbourne Sydney and Brisbane in Australia. Please contact us with your resume/CV!&lt;/li&gt;&lt;li&gt;CrossMetropolitan annouces development of a new telecommunications strategy center in India (Kolkata and Mumbai)&amp;nbsp;CrossMetropolitan announces the partnership in fiber optic manufacturing with Fiber Optic Network Solutions India.&lt;/li&gt;&lt;/ul&gt;</t>
  </si>
  <si>
    <t>&lt;p align=\justify\&gt;Conika fabrics was established in 1992 with a focus of manufacturing and supplying clothing fabrics to garment exporters and now exporting fabrics to USA and Eroupe. M.Krishnan CEO of Conika fabrics a technically qualified in textiles with working experience as a sourcing executive in a reputed garment industry could render excellent service in terms of quality and delivery straightaway. By using best yarns (combed / compact) modern dyeing and weaving conika fabrics Is able to satisfy all of its customers to a great extent. This way Conika Fabrics became one of the main source for many garment exporters from the beginning.</t>
  </si>
  <si>
    <t>We sell all types of sexy lingeries like Bra &amp;amp; Bikini sets Corsets &amp;amp; Bustiers Gown &amp;amp; Long Dress Teddies Lingeries Panties G-Strings &amp;amp; C-Strings Babydoll &amp;amp; Chemise Leg Wears &amp;amp; Glouse Body Stockings Pantyhose Mini Dress &amp;amp; Club wares and Other sexy items.</t>
  </si>
  <si>
    <t>Saatvision was set up two decades ago with a vision to cater the growing needs of security and surveillance by its chief executive with strong technical background and experience of about 30 years in the field of electronics.\r\nWe have a long customers list in every state of South India &amp;ndash; Tamilnadu Karnataka Kerala Andhra Pondicherry &amp;amp; Goa.&amp;nbsp; We have strong technical services quick and timely delivery with least response time and prompt after sales back-up support.\r\nWe are one among the few companies in South India which has successfully installed High Technology CCTV and Access Control Systems in leading Govt. / Multinational / Public Sector companies.</t>
  </si>
  <si>
    <t>Lab2Life Solutions&amp;nbsp;is a fast growing security solution provider catering all type of security needs for homes shops offices godowns factories &amp;amp; everywhere you face a security threat. We are focusing on retail as well as corporate segments in and around Salem as we can serve them better than anyone else. We are marching towards expanding ourselves to entire south Indian industrial segment.\r\nWe are specialized in CCTV solutions. Because we just don&amp;rsquo;t aim to sell a product to customer blindly. We do a careful analysis of customers requirement &amp;amp; get him back with a solution at reasonable price. We are Unique in designing customised requirements.\r\nASK US AS U THINK. WE will bring it live.</t>
  </si>
  <si>
    <t>Close to the gurgling Mahanadi River in the small industrial town of Sambalpur lies an old colonial house.\r\nHere Music plays softly and tailors sew.\r\nWomen tag the buttons on and chat about everyday things.\r\nHours go by as colours mix fabrics play and stories are made up.\r\nAs night comes on the thimble rests and the iron cools off.\r\nYou hear laughter as all wrap up work for the day.&amp;nbsp;\r\nOur place of joy where charm and simplicity convene in clothes ~ Milk Design Shop.\r\nSubtle Anarkali Suits Achkans Salwaar Kameez &amp;amp; Tunics.&amp;nbsp;</t>
  </si>
  <si>
    <t>Hare Krishna Overseas was established in the year of 2005. We are manufacturer and exporter of S.Steel Brass Copper &amp; Aluminium Barware Hotelware and Kitchenware Items. We provide our best quality products at very low price. We make a better price because we have inhouse production.Experts work hard and offer best Stainless Steel Ice Bucket to let consumers have best products. This bucket is light in weight and damage free. Excellent in finishing offered ice bucket is durable and accessible from market in many sizes. Besides this offered ice bucket is available for patrons at genuine cost.</t>
  </si>
  <si>
    <t>&lt;p&gt;Crafton Overseas is one of the leading manufacturers of Horn Bone Button Handicrafted Item Made Of Horn Bone Fashion Jewellery and Horn Plates. We offer these at market leading rates.</t>
  </si>
  <si>
    <t>Manufacturer and supplier of all kind of horn bone wood resin knobs bangals fashion jewelery tambaco grinder and other Indian handicraft.\r\n&lt;p&gt;&amp;nbsp;</t>
  </si>
  <si>
    <t>This is to bring to your kind notice that we are manufacturers and suppliers of all kind of horn bone wood resin knobs. Fashion jewelry bangles wood griders and other Indian handicraft etc.\r\nWe supply everything with the best prices on time to time.</t>
  </si>
  <si>
    <t>Skyward Exim Pvt. Ltd. is a well-reckoned Manufacturer and Supplier which brings forth an eye-striking range of Menswear. It is engaged in making available Mens Shirts Mens T-Shirts Mens Capris Mens Cargo Trousers Mens Blazer Mens Jackets Mens Jeans and Mens Suit. The company is an indirect Manufacturer of Shirts as well. The best quality fabric is used in the production of Menswear which we offer. With a view to suit diverse requirements of our esteemed clients we make available Menswear in a wide variety of colors and sizes. We use outside facilities for testing to ensure the best quality of our products. Skyward Exim Pvt. Ltd. is a Sambhal (Uttar Pradesh) based company that was set up in the year 2010. It is running very smoothly with the capable guidance of Mohammad Khursheed  who has degree of Master in Social Work (MSW) and 10 years??? experience in position of Director for Humana People to People India and BMC Textile Trading Pvt. Ltd. The company was established by three very socially and fore sighted persons who are in top management responsibilities in corporate.</t>
  </si>
  <si>
    <t>Established in the year 2005 we&amp;nbsp;Vogue crafts&amp;nbsp;are among the leading manufacturers and exporters of finest quality fashion jewellery and handicrafts including&amp;nbsp;bangle necklace cuff bracelets Photo frames trays box and cutlery etc. we use qualitative materials like wood resin brass copper bone horn and Mop&amp;nbsp;in our products. We are a manufacturing company based in&amp;nbsp;Sambhal (INDIA)&amp;nbsp;with complete in-house production facility. We assure our clients of unparalleled quality competitive prices value-addition and timely delivery to meet export schedules.Our work has been punctuated with hard work and persistence with our ideals throughout the existence. We have left an indelible impression on our customers with our dedication to uniqueness of our products design patterns and meticulously crafted merchandise. The product range itself speaks volume about the standards and quality that match to the international acceptance parameters and specifications. That is the reason we are trusted by the buyers based in many countries of the world. Our export markets are Europe UK USA Australia and Middle East Netherlands Dubai Africa.&amp;nbsp;M</t>
  </si>
  <si>
    <t>&lt;p&gt;J. T. Finishing is one of the leading Manufacturers and Wholesalers of PP Bags HDPE Bags Non Woven Bags and much more. We offer these products at most reasonable rates.</t>
  </si>
  <si>
    <t>Founded in the year of 2015 J. T. Finishing is one of the leading Manufacturers and Wholesalers of PP Bags HDPE Bags Non Woven Bags and much more. We offer these products at most reasonable rates. In their development process we assure that only top notch basic material is used by our professionals along with ultra-modern tools and machinery. Besides this we check these on a variety of grounds before finally shipping them at the destination of our customers.&amp;nbsp;</t>
  </si>
  <si>
    <t>&lt;p&gt;Established in 2008 at Sangli Maharashtra we Shri Balaji Sales Syndicate is engaged in manufacturing and wholesaling quality approved range of Canvas Bags Jute Bag and PP Bags etc.</t>
  </si>
  <si>
    <t>Since our commencement in the year 2008 at Sangli Maharashtra we ShriBalaji Sales Syndicate a Sole Proprietorship firm are counted among the enviable firms engaged in manufacturing a quality approved range ofCanvas Bags Cloth Bag Jute Bag PP Bags Rexine Bags School Bags Shopping Bag and Travelling Bags.Our infrastructure is sophisticated and capable of delivering top quality products. Our quality controller constantly checks the quality in order to ensure that our products are in tune with the industry quality standards.</t>
  </si>
  <si>
    <t>We are counted among the topmost organizations involved in manufacturing exporting and supplying a desired collection of Fancy Saree Cotton Saree Designer Saree Cotton Dhotis Baby Saree etc. &lt;p&gt;</t>
  </si>
  <si>
    <t>SHE JEANS was incorporated in the year 1995 the prime purpose of delivering standardized readymade garments products to our worldwide customers. We have attained an unprecedented position in the apparel market due to the spirited efforts of our Founder Mr. Kirti Lonkar. We are engaged in the manufacturing &amp;amp; supplying of all Readymade Garments like Denim Jeans Ladies Capri &amp;amp; high quality Jaggis.We are known as reliable suppliers of Ladies Jeans Capri and</t>
  </si>
  <si>
    <t>&lt;p&gt;&amp;ldquo;TO BE LEADING PROVIDER OF INDUSTRIALHOSPITAL&amp;nbsp; AND SCHOOL UNIFORM TO THE MARKET &amp;amp; DELIEVER BEST VALUE THROUGH EXCELLENCE IN DESIGNQUALITY AND CUSTMOR &amp;nbsp;SERVICE&amp;hellip;.&amp;rdquo;</t>
  </si>
  <si>
    <t>SAI BABA ENTERPRISES is one of the most shining names in the dynamic world of uniform and high fashion garments with nearly 10 years experience in the industry. SAI BABA ENTERPRISES aspires for complete customer satisfaction owing to the high quality products at competitive prices with an on-schedule delivery. We firmly believe that the satisfaction of the valued customers is the focal point of its business.SAI BABA ENTERPRISES is a name that stands on the pinnacle of the readymade garment industry with a commitment to excellence and delivering uniform garments &amp; Made-ups products. The company has established strong market goodwill.A professionally managed company SAI BABA ENTERPRISES &amp;nbsp;is a leading manufacturer and exporter of fine quality garments like School Uniforms Industrial Wear Hotel&amp;nbsp; UniformHospital Wear Security Wear. These are stitched to perfection and are crafted using best quality fabrics as per the international standards.&amp;nbsp;</t>
  </si>
  <si>
    <t>&lt;p&gt;Sales &amp;amp; Service Provider of CCTV security camerasbiometric attendance system&amp;nbsp;Access Control Security SystemFire Alarm systemGPRS NevigatorBuilding Automation &amp;amp; Security SystemHidden CamersAadhar enable biometric&amp;nbsp;system</t>
  </si>
  <si>
    <t>Indradeep Infotech is the fastest growing company in an E-Security Systems. We provide security services and solutions for Banks Govt.Offices Hospitals Industries Corporate Offices Showrooms Shopping Malls Colleges Hotels and Home etc.\r\nAs security concern we have best technician team that will secure your world with variety of services and products.\r\nWe provide total solution of your organisation with the right knowledge. Our fully qualified technical team of specialists can give advice guidance of the right situation.</t>
  </si>
  <si>
    <t>&lt;p&gt;We are manufacturer of Grey fabric Bed sheets Pillow Covers Dohars Quilts. We make these products as per order also.</t>
  </si>
  <si>
    <t>&lt;p&gt;Bagkrafts is an online business. After serving our customers for years through conferences export outlets and traditional channels. We now bring the same assurance of quality and service to our Online Channel.</t>
  </si>
  <si>
    <t>Founded in 2010 Bagkrafts was formed to bring an all together different approach to travel. The main inspiration to form Bagkrafts was to create modern artistic comfortable utility bags. Bagkrafts is a designer bag studio which combines style with utility and a personal approach to each product &amp;ndash; A STYLE STATEMENT THAT YOU CAN CARRY. From market research trend forecasting to designing and manufacturing we offer our clientele a complete solution. Besides being driven by customer needs and utility we strive to incorporate style and fashion which makes all our bags unique. Our bags are meant to be eye catching and exclusive. Every pattern is individualized thought upon and then manufactured in limited series. Thus every bag remains exclusive and customized. Customer satisfaction is our top priority; our primary interest may OUR ULTIMATE GOAL.</t>
  </si>
  <si>
    <t>CSMS Jewellers the company who is pioneered in using latest techniques implementing newer ideas cost &amp;amp; manpower management. We are passionate and committed to challenging the way jewellery is designed acquired and adorned. We stand for jewellery that is elegant contemporary and exquisite. CSMS Jewellers design is immortal in its essence - realized to be passed from one generation to the next.CSMS Jewellers has become synonymous with pearls. From a humble beginning amongst the best jewellery houses offering a wide range of pearls diamonds and gold jewellery set with precious stones.</t>
  </si>
  <si>
    <t>&lt;p&gt;We are topmost manufacturer wholesaler and retailer of Ladies Kurti Ladies Top and Ladies Cotton Shirt. These products are quality approved.\r\n&lt;p&gt;&amp;nbsp;\r\n&lt;p&gt;&amp;nbsp;</t>
  </si>
  <si>
    <t>Incorporated in the year 2015 Sri Venkateswara Garments is one of the trusted companies in the market. We are working as a partnership based firm. The head quarter of our business is situated in West Bengal (India). We are the leading manufacturer wholesaler and retailer of this domain engaged in offering a wide range of Ladies Kurti Ladies Top and Embroidered Kurti. These products are widely known for their supreme quality elegant design and attractive look.</t>
  </si>
  <si>
    <t>Artwing ? located at Sriniketan is a house of design and manufacturer of Santiniketan style leather goods. It is an 18 years old institution established by ex-student of Visva-Bharati University and is a Govt. Registered SSI Unit. Today Artwing provides a skillful job to approx 100 women and men directly or indirectly spread over 10 villages around Santiniketan.Santiniketan leather goods were developed by the patronage of the Nobel Laureate Rabindra Nath Tagore through his son and other artists as a fusion of Indian motifs and colours with leather technology in various forms.Artwing is built upon this rich tradition of Santiniketan through its close association with export houses govt. emporiums and design institutes.The products of Artwing are excellent combination of tradition with modernity and are exported to various parts of the globe.Along with the professionalism quality consciousness and excellence of artistic designs Artwing provides work and training to numerous rural artisans around Santiniketan.</t>
  </si>
  <si>
    <t>&lt;p&gt;Sarita Jewellers finest designer bracelets bangles earrings pendent necklaces sets stones jewellery beads jewellery tikka of American gold and diamonds jewellery store</t>
  </si>
  <si>
    <t>Founded in 1982 Flora is an established player in the field of enamelware and non stick cookware in India. Over a period of 28 years Flora has made a strong name for itself in the kitchenware industry. It is the preferred brand of cookware for millions of satisfied customers.\r\nOur company constantly endeavours to satisfy the customers by offering cookware of the highest quality and at the most affordable price.\r\nFlora is well known in the market for excellent quality and continual product innovation. The most careful selection of materials robust research and development methods latest manufacturing facilities and strict quality control &amp;ndash; go into manufacturing cookware of the highest standard which is trusted by millions of families using them.</t>
  </si>
  <si>
    <t>Prabhune Management Consultancy Co.(PMCC) is a reliable name in the Consultancy world for offering integrated Management Consultancy Services. Services offers by them are New Preliminary Project Report Project Identification Market survey Techno Economic Feasibility Study Arrangement for Technology transfer from India and abroad Finance Management from Indian Institute or NRI funding with joint venture capital from reliable financial sources. We are in a consultancy line more than 19 years and have successfully implemented more than 1400 projects in various fields like food agro base chemicals mechanical engineering leather garments etc. Our sister concern MLS Consultancy is offering laistain services or say supporting services for sufficient implementation of various projects both the units offering there services in all over India and with conditions to abroad also.</t>
  </si>
  <si>
    <t>Staying in a Hotel Room is a &amp;ldquo;welcome change&amp;rdquo; from your daily routine. That&amp;rsquo;s why we at Hotel Ananta Palace have planned meticulously everything needed to make you enjoy that feeling of a &amp;ldquo;Royal Treatment&amp;rdquo;. From the moment you step inside Hotel Ananta Palace and till you depart we make all efforts to greet you with the fine luxury and most satisfying moments of your life.\r\nYou&amp;rsquo;ll get everything you wanted to spend your time of leisure with complete luxurious-relaxation; good food; entertainment; physical fitness; swimming; massage; office work; watching TV or simply lying down as a &amp;ldquo;couch potato&amp;rdquo;. Our Room Service will be 24 hours by just pressing a button.</t>
  </si>
  <si>
    <t>Nama Computers (Since 2004)\r\nWe have Computers/leaptops/server/projectors Sale &amp;amp; Services provider &amp;nbsp;and &amp;nbsp;we also provid Networking solutions as structured cabling. Namacomputers made for best solutions for cctv camera as recording mobile access and voice recording.</t>
  </si>
  <si>
    <t xml:space="preserve">&lt;p&gt;We are known as a prominent Manufacturer and Supplier of Surveillance DVR IR Bullet Camera etc. We also trade &amp; supply Dome Camera. We also provide Cartridge Refilling Service and more. </t>
  </si>
  <si>
    <t>&lt;p&gt;We &amp;ldquo;SVN Enterprises&amp;rdquo; are involved in as the Manufacturer&amp;nbsp;and&amp;nbsp;wholesaler&amp;nbsp;of CCTV Camera Security Camera and many more.</t>
  </si>
  <si>
    <t>Incorporated in the year 2012 at Secunderabad Telangana we &amp;ldquo;SVN Enterprises&amp;rdquo; are a Partnership based company involved in as the Manufacturer andwholesalerof CCTV Camera Security Camera Biometric System and CCTV Surveillance System. We have adopted stringent excellence control procedures which enable us to deliver only best and quality tested products into the market. Under the leadership of &amp;ldquo;Nagaraj (Partner)&amp;rdquo; we have shown marvellous performance in the business.</t>
  </si>
  <si>
    <t>Phoenix Electronics &amp;amp; Weighing Systems was established in the year 1990. We are Trader &amp;amp; Supplier of Weighing Scale Jewellery Scale etc. This scale is provided with digital components and is reliable for long term application. It is developed in excellent manner and is free from all types of defects as well. This scale has sleek design and robust construction. We have checked the entire range of this scale completely before process of delivery.We are the leading sales &amp;amp; service providers of PHOENIX branded Electronic Weighing Scales &amp;amp; Systems Manufactured by M/s. NITIRAJ ENGINEERS PVT LTD. Dhule (M S) Headed by shri Rajesh R Bhatwal who is highly dedicated in improving product performance and development. We deal with industries pharma companies provisional stores departmental stores jewellery shops and market yards.</t>
  </si>
  <si>
    <t>&lt;p&gt;To meet the various requirements of the customers we &amp;ldquo;Archana Innovations&amp;rdquo; are involved as manufacturer and wholesaler of&amp;nbsp;cotton cap&amp;nbsp;Company Uniform and many more.</t>
  </si>
  <si>
    <t>We &amp;ldquo;Archana Innovations&amp;rdquo; are acknowledged organization are a Sole Proprietorship (Individual) based firm engaged as manufacturer and wholesaler ofcotton cap Mens T Shirt Backpack Bag Company Uniform and many more. It was established in the year 2014 at Secunderabad Telangana. These products are known for their most far-fetched quality and fantastic finishing at the reasonable cost in the stimulate time period. Under the esteemed guidance of &amp;ldquo;Samik Paul (Proprietor)&amp;rdquo; we have attained a vast customer base in the market.</t>
  </si>
  <si>
    <t>&lt;p&gt;We are well known manufacturer exporter trader and wholesaler of Ladies Blouse Designer Choli Lehenga Choli Ladies Saree Fancy Lace and Ladies Apparel. These products are designed by using fine quality fabrics.</t>
  </si>
  <si>
    <t>Incorporated in the year 2015 Zeus Enterprises is one of the top cooperation which is known for its trusted work in market. We are working as a sole proprietorship based firm. The head office of our company is situated at Secunderabad Telangana. We are the foremost manufacturer exporter trader and wholesaler of Ladies Blouse Designer Choli Lehenga Choli Ladies Saree Fancy Lace and Ladies Apparel. Our products are quality approved and cost effective.</t>
  </si>
  <si>
    <t>&lt;p&gt;We at Callcomm have mastered ourselves in providing turnkey automated systems in a wide range of fields including GPS Vehicle Tracking systememployee Tracking system GPS ID cards Biometric Access control systems and many more.</t>
  </si>
  <si>
    <t>&lt;p&gt;We are engaged in manufacturing a CCTV Camera Fire Extinguisher CCTV Surveillance System Fire Fighting Equipments Security Camera Video Recorder and many more. Further we also render CCTV Camera Installation Service.</t>
  </si>
  <si>
    <t>Vision View Enterprises has carved a reputed position in the market since 2013. We are a Sole Proprietorship based firm. we are instrumental in manufacturing a wide range of CCTV Camera Fire Extinguisher CCTV Surveillance System Fire Fighting Equipments Security Camera Video Recorder and many more. Furthermore we are also rendering CCTV Camera Installation Service.</t>
  </si>
  <si>
    <t>Gracelinx Solutions was established in the year 2007. We are the trader supplier wholesellerdistributorservice provider of IP Camera And Door Alarms AMC Networking Services LAN Solutions etc.\r\nGrace linx Solutions offers genuine IT Networking Solutions rather than mere technical assurance. Our strong commitment within the marketplace is largely based on our ability to mobilize resources to implement major products that ensure total client satisfaction. All our skilled technical people have been trained and certified with most Branded partners to deliver excellence in hardware installation network implementation and security onsite support.\r\nOur exclusive services includes of LAN/WAN Equipments of specifically on Juniper CISCO CYBEROAM SONICWALL FORTINET DLINK  AMP Molex Digilink etc and &amp;amp; all Varieties of IT Networking products of reputed makes.</t>
  </si>
  <si>
    <t>We are Trader of LaptopsDigital CamerasMP3 PlayerRoutersSoftwares CDsGraphic Cards &amp; Motherboards Etc.</t>
  </si>
  <si>
    <t>&lt;p&gt;We are involved in manufacturing wholesaling and supplying a Corporate Cap Mens Cap and more. The products are provided at cost effective prices.</t>
  </si>
  <si>
    <t>Super Caps was incorporated in the year 2010. We are a Sole Proprietorship based firm. We are instrumental in manufacturing wholesaling and supplying a wide range of Corporate Cap Mens Cap Promotional Cap Tshirts and Aprons. Our offered ranges of products are manufactured by our professionals using latest technologies and optimum quality raw material.</t>
  </si>
  <si>
    <t>&lt;p&gt;Our company create niche in the market by manufacturing and exporting of Men's Formal Shirt Men's Casual Shirt Men's Cotton Shirt Men's Formal Trouser and many more. These products are provided at market lading prices.</t>
  </si>
  <si>
    <t>White House Apparels Private Limited is a highly reckoned company that came into existence in the year 1993. Our company headquater is located at Secunderabad Telangana (India). Our company is leading manufacturer and exporter of Men's Formal Shirt Men's Casual Shirt Men's Cotton Shirt Men's Formal Trouser and many more. The whole gamut is precisely manufactured by our experts keeping the demand of the customers in mind.</t>
  </si>
  <si>
    <t>&lt;p&gt;We are the topmost manufacturer wholesaler and trader of Housekeeping Uniform Hospital Uniform Security Uniform School Uniform Men's T-Shirt Lab Uniform and many more . . All these products are quality tested.\r\n&lt;p&gt;&amp;nbsp;</t>
  </si>
  <si>
    <t>Commenced in the year 2013 Radiant Security Force has created a niche in the market. We are working as a sole proprietorship based entity. Our company is ISO 9001:2008 certificate company. Headquarter of our company is situated at Secunderabad Telangana (India). We are the topmost manufacturer wholesaler and trader of Housekeeping Uniform Hospital Uniform Security Uniform School Uniform Men's T-Shirt Lab Uniform and many more. All these products are designed by using utmost quality fabrics.&amp;nbsp;</t>
  </si>
  <si>
    <t>At Digital Eye our vision is to provide enterprise Infrastructure solutions such as Computers Networking and Security systems with approach an firmly places Technological edge scalability growth availability performance and security as the foundation of every solutions offered to us.Beside remaining constant in our commitment to our partners and customers by providing stage of the art technology solutions and our complementing these solutions with life cycle services that help leverage and optimize IT Investment Thereby becoming a partner in their business endeavors.Digital eye caters latest technology products to your views as computer CCTV Cameras DVR Cards Access Controls Fire Burglary and smoke Alarms. We are the quality and trusted security systems providers. We specialize in securities and expertise requires us to advice act as consultants design development and customize all kind of security solutions. with over half a decade of successful installations all over the country we feel privilege to offer our products and services.</t>
  </si>
  <si>
    <t>Chanda Jewellers is one of South India's most contemporay jewellers specializing in the latest variation of fashionable ornaments works ranging from gold diamond rubies emeralds silver jewellery and antique gold. With the distinction of being the trend-setters in jewellery design Chanda Jewellers has and exquisite jewellery collection in wedding lightweight designer and work wear for men and women. Renowned for their custom-made jewellery with a focus on designs for 'career womern' they also provide opportunities for young enterprising designers Fashion Technology in jewellery design. Comprising spacious showrooms-secunderabad srinivas Rao who is a designer himself. With an innate understanding or the value of practical design Chanda Jewellers was the first and the best to do the 91.6kt works. To facilitate the accessibility of premier jewellery to the common man Chanda Jewellers has a variety of schemes. And also Available Pure Gold 00.0% purity 24kt.</t>
  </si>
  <si>
    <t>&lt;p&gt;We &amp;ldquo;Sadhguru Enterprises&amp;rdquo; are dedicatedly engaged in wholesaling trading and retailing of Access Control System CCTV Camera and many more. We also render CCTV Camera Repairing Service.</t>
  </si>
  <si>
    <t>Incorporated in the year 2015 at Secunderabad Telangana we &amp;ldquo;Sadhguru Enterprises&amp;rdquo; are a partnership firm engaged in wholesaling trading and retailing quality approved Access Control System CCTV Camera and many more. Under the direction of our mentor &amp;ldquo;Adiraju (CEO)&amp;rdquo; we have been able to gain the trust of our respected clients. We also render CCTV Camera Repairing Service.</t>
  </si>
  <si>
    <t>&lt;p&gt;We &amp;ldquo;Sky Vision Technologies&amp;rdquo; are involved as the Wholesaler Retailer and trader of CCTV Camera and Access Control System. We are also rendering CCTV Camera Repairing Service and more.</t>
  </si>
  <si>
    <t>Established in the year 2016 at Secunderabad Telangana we &amp;ldquo;Sky Vision Technologies&amp;rdquo; are a Sole Proprietorship (Individual) based firm engaged as the wholesaler retailer and trader of CCTV Camera and Access Control System. We are quality based firm always concerned in providing best preeminence tested products to our customers. Also we hold specialization in rendering Water CCTV Camera Repairing Service and CCTV Camera Maintenance Service.</t>
  </si>
  <si>
    <t>&lt;p&gt;We are the leading trader and supplier of a huge assortment of Jewellery Weighing Machine. Our product range includes Essae Jewellery Weighing Machine and many more in the list.</t>
  </si>
  <si>
    <t>Incorporated in the year 2012 Sri Varun Scales is executing its all leading affairs related to business with its head offices located at Secunderabad Telangana (India). As a Sole Proprietorship venture our company is engaged in providing complete solutions related to weighing purposes by offering a splendid product array of weighing scales. We specialize in the domain of trade and supply of high quality range of Jewellery Weighing Machine. Our product range comprises of Essae Jewellery Weighing Machine A &amp;amp; D Jewellery Weighing Machine Mettler Jewellery Weighing Machine and many more in the list. Our products are being manufactured by our experienced research and development experts by combining their knowledge and our contemporary mechanization facilities. To make deliveries safe we execute shipping via a number of transportation ways such as road air and sea. We have introduced a flexible system to receive payments for our clients.</t>
  </si>
  <si>
    <t>&lt;p&gt;In order to keep pace with the never-ending demands of customers we &amp;ldquo;Thriveni T Shirt Printing&amp;rdquo; are involved in manufacturing and trading a wide range of Promotional Caps and more. We are also rendering Printing Service.</t>
  </si>
  <si>
    <t>Established in the year 2014 at Secunderabad Telangana we &amp;ldquo;Thriveni T Shirt Printing&amp;rdquo; is a Sole Proprietorship (Individual) based firm engaged as the manufacturer and trader of Promotional Caps and Cotton T shirts. The offered products are processed by our brilliant members using the first-class quality basic material with the support of sophisticated techniques in observance to the set industry standards. We also render the Printing Service .Under the skilled guidance of &amp;ldquo;Ramesh (Proprietor)&amp;rdquo; we have achieved a remarkable position in the market.&amp;nbsp;</t>
  </si>
  <si>
    <t>&lt;p align=\justify\&gt;Romano Agencies started in 1990 as distributors for various Tiles brands. Since its inception into the Tiles business we had a deep urge to started our own manufacturing unit. Love towards this business and a vision towards the future we started our own manufacturing unit called Prerna Designer Tiles with the guidance of Mr. R.K. Puri. Thus made our dream come true in 2006. &lt;p align=\justify\&gt;As the world is moving towards designer clothsdesigner Jewellery designer accessories designer office designer home etc. Market requirement towards designer life style made us understand the trend and we came out with the innovative idea of manufacturing concrete designer tiles to suite individual requirement and style. &lt;p align=\justify\&gt;We have designer tiles for the Homes Vilas Corporate office Garden etc. which is highly appreciated and accepted in the market. &lt;p align=\justify\&gt;As requirement of tiles increased drastically we launched our new brand &amp;ldquo;ROMEO Tiles&amp;rdquo;- Romeo tiles for your Juliet floors in the year 2006 &lt;p align=\justify\&gt;Romeo Tiles gives you warmth and a feeling that makes you feel happy and positive.</t>
  </si>
  <si>
    <t>&lt;p&gt;&amp;ldquo;Seathu Sai Garments&amp;rdquo; is the prominent manufacturer and wholesale retailer of Men Casual Shirt.</t>
  </si>
  <si>
    <t>&amp;ldquo;Seathu Sai Garments&amp;rdquo; was commenced in the year 2012 at Suchitra Secunderabad Telangana. We perform our business activities proficiently as a manufacturer and wholesale retailer. The assortment of products we are delivering to customers includes Men Casual Shirt. Our garments are skin friendly and demanded for their impeccable quality.</t>
  </si>
  <si>
    <t>Manepally is into Jewellery business for almost a century since 1890. We have been providing quality services in gold and diamond business to a loyal customer base for four generations. Manepally is one of the first jewellers to go for BIS Hallmarking. When the Bureau of Indian Standards (BIS) launched the Hallmarking scheme in India in collaboration with the World Gold Council in April 2000 we have adapted it to reinstate the Manepally tradition and our commitment to provide the best quality of gold. We are also the pioneers of Diamond business in India. Not just Gold and Diamond jewellery we also deal in Gem Stones. Manepally deals in only the genuine and authenticated stones that are certified by the Gem Testing Labs.</t>
  </si>
  <si>
    <t>Jain Agencies was a OEM Manufacturer Trader Distributor Supplier of DC Fan AC Voltage Stabilizer Servo Voltage Stabilizer etc. We are a professionally managed organization having about 25 years of experience. We are in Manufacturing and Marketing of Consumer Electronics and Voltage Stabilizers under our brand name Jek. Our products are certified by ETDC(Electronics Test &amp;amp; Development Centre) which is a recognized government organization for electronic equipment testing.\r\nOur organization is also ISO 9001:2000 certified which shows that we have all the quality management systems in place. Service honesty and quality have been our watch words. We are the leading manufacturer supplier and Exporter of various industrial type Power Stabilizers we are engaged in providing a wide quality range of voltage stabilizer which are widely used with various electrical and electronic applications.</t>
  </si>
  <si>
    <t>&lt;p&gt;We are engaged in manufacturing trading and supplying a large range of Note Counting Machines Fake Note Detector and many more products. Our products are known for their accuracy and technically advanced.</t>
  </si>
  <si>
    <t>&lt;p&gt;We are the trader and supplier of Safety Helmets Safety Respirator Masks Safety Goggles Safety Footwear Ear Muff Ear Plugs Hand Gloves Electrical Safety Gloves Fire Extinguishers Foam Sheets Safety Jackets Nylon Dori and many more.</t>
  </si>
  <si>
    <t>Being a well known Partnership based firm in Secunderabad Telangana India we Raj Corporation have presented ourselve as an eminent business entity in industry that start in the year 2009. Being a recently established association we have effectively marked as a fortunate specialty in industry within very short time span. The organization is emerged as a reputed Trader and Supplier of Safety Helmets Safety Respirator Masks Safety Goggles Safety Footwear Ear Muff Ear Plugs Hand Gloves Electrical Safety Gloves Welding Gloves Safety Hand Gloves Leather Gloves Safety Suits Smoke Detectors Fire Fighting Equipment Fire Extinguishers Foam Sheets Metal Detectors Safety Jackets Nylon Dori Cotton Line Dori and many more. The aforementioned products items help in protecting from different hazards including toxic and non-toxic particles which include dirt grime light liquid splash and many more. Manufactured using premium quality raw material our entire range is epitomizing for their quality durability strength and others.</t>
  </si>
  <si>
    <t>Sri Krishna Silks Established in August 2008 coming from the Brand known for its Quality \Manepally Jewellers\.Fulfilling the Dreams of Every Women to wear a Beautiful Sarees Sri Krishna Silks Showcase's a wide wide range of Traditional Pattu Handloom Sarees Designer Sarees &amp;amp; the Suits. Filled with New Colours Combinations Materials Motives Contemporary Prints Designs &amp;amp; much more.Not just with the Designs Sri Krishna Silks believes in Member getting a Quality Product &amp;amp; is also a \Silk Mark Organization of India\.At Sri Krishna Silks Customer has a choice of Sarees &amp;amp; Suits for all the Occassions &amp;amp; Styles for all the age Groups.</t>
  </si>
  <si>
    <t>&lt;p&gt;Welcome To Our World Of Exclusive Handmade Designs Of Necklaces Accessories And Hand Made Bags.  A Page Dedicated To Bringing You The Latest Jewellery Design Trends.</t>
  </si>
  <si>
    <t>Welcome To Our World Of Exclusive Handmade Designs Of Necklaces Accessories And Hand Made Bags.  A Page Dedicated To Bringing You The Latest Jewellery Design Trends.</t>
  </si>
  <si>
    <t>&lt;p&gt;Our company is involved in manufacturing trading and supplying a wide range of Stretch Film Air Bubble Film PVC Shrink Films PVC Cling Film Lldpe Cling Film Clip Strip Self Adhesive Tapes Thermocol Sheets and many more products.</t>
  </si>
  <si>
    <t>Sri Jagdeeswari Mata Enterprises is a sole proprietorship based entity that started its journey in the year 2007 at Secunderabad in Telangana India. We are most eminent manufacturer trader and supplier of a wide range of Stretch Film Air Bubble Film PVC Shrink Films PVC Cling Film Lldp Cling Film Self Adhesive Tapes Teflon Adhesive TapeLamination Tape Self Adhesive Bopp Tapes Double Sided Cloth Tape Printed Packaging Tape Self Adhesive Bopp Tapes Bopp Tapes Thermocol Sheets Corrugated Paper Roll Corrugated Paper Corrugated Paper Box Corrugated Paper Roll Corrugated Paper Sheets Corrugated Paper Board LD Plastic Bags Strapping Rolls Foam Sheets Metal Seal Packing Strap Clips Metal Seal Packing Strap Clips Packing Strap Clips and many more products. These products are manufactured carefully using high grade material that we take from reliable certified and authentic vendors of the industry. Our products are available in many specifications with total quality management in order to match varied demands and requirements of the customers.</t>
  </si>
  <si>
    <t>&lt;p&gt;Vedheeka Advertisings whole sale suppliers and manufacturers for promotional productsT-shirts caps bags jackets demotents umbrellas banner stands gazebo tents promotional umbrellas &amp; all promotional material.</t>
  </si>
  <si>
    <t>With rapid development taking place in science and technology there have been enormous innovations and improvements emerging in the security domain.We \Nav Vishal Enterprises\ were established in the year 2004 as a Sole Proprietorship based company at Secunderabad Telangana India. Our company started its Trading and Supplying a wide range of Fire Alarm System Biometric Time Attendance System Biometric Access Control System Uninterruptible Power Supply System CCTV Surveillance System Security Cameras Storage Batteries &amp; many more. We are constantly supported by our reputed and reliable vendor base who ensure to supply us flawless range of products. Thus we are able to cater to the variegated needs of our huge client base.</t>
  </si>
  <si>
    <t>&lt;p&gt;We are the foremost Manufacturer and Supplier of Paper Bags Fancy Keychains Designer Bags Fancy Jackets Award Mementos Mens T-Shirts etc. Apart from this we also provide Printing Services and Embroidery Services.</t>
  </si>
  <si>
    <t>Established in the year 2007 at Secunderabad (Telangana India) we Vedheeka Advertisings  are the reckoned ManufacturerSupplier and Service Provider of Display Umbrellas Mens T-Shirts Customized T-ShirtDisplay Tents and Corportae GiftsPrinting Services and Embroidery Services etc. In compliance with the current market trends these products are designed by our designers using premium quality basic material and latest machinery. These products are highly appreciated among our clients for their features like perfect finish excellent quality clear print tear proof eye-catching design crack resistance easy to clean and light weight. Apart from this we also provide Printing Services and Embroidery Services to our clients. Available in various colors and designs the offered services are valued for their best quality reliability clear prints timely execution and cost-effectiveness. Our clients can avail these services from us as per their requirements.</t>
  </si>
  <si>
    <t>&lt;p align=\justify\&gt;Airtech Filters &amp; Fabrics is one of the major nonwoven filter bags manufacturer and our company is promoted by technocrats and experienced business professionals. ?Airtech Filters &amp; Fabrics? is your platform for the Filter bags Cages &amp; all the accessories for your Dust Collectors. We manufacture a wide range of aftermarket filter bags for nearly all OEM?s &amp; we can customize as per any type of requirements &lt;p align=\justify\&gt;We can provide complete filter bags diagnostic solution as well as after sales maintenance services for improving filter bag house performance &amp; efficiency. ?Airtech? is your trusted partner for operating &amp; maintaining your dust collectors.</t>
  </si>
  <si>
    <t>&lt;p&gt;We &amp;ldquo;Cotton Hill Exports&amp;rdquo; are involved as the manufacturer of Men's Shirt Men's Pant Men's Trouser Men's T-Shirt and many more.\r\n&lt;p&gt;&amp;nbsp;\r\n&lt;p&gt;&amp;nbsp;</t>
  </si>
  <si>
    <t>Incorporated in the year 2014 at Secunderabad Telangana We &amp;ldquo;Cotton Hill Exports&amp;rdquo; are a Sole Proprietorship (Individual) based company involved as the manufacturer of Men's Shirt Men's Pant Men's Trouser Men's T-Shirt and many more. Our company ensures that these products are timely deliver to our clients. Under the supervision of &amp;ldquo;Maddikera Rahaman (Proprietor)&amp;rdquo; we have gained name and fame in the market.</t>
  </si>
  <si>
    <t>Zevar Art. Ajeweler since 1923 is a trusted name in the area of all types of Jewelry in Hyderabad. lts your Jewelry destination. We are engaged in the retail &amp;amp; wholesale business of Gold Silver &amp;amp; fashion jewelry since last 90 years. We are specialist in Gold jewelry. Silverje fashion manufacturing of ornaments Our years Of experience in designing ethnic genuine and fashionable jewelry has always brought us accolades and win trust of our  customers. Our customers keep coming to us because we regularly update our stock and we come up with the most.exciting range of seasonal designs at most affordable prices. We are the wholesalers Manufacturers Retailers and exporter of all our brands.\r\n&amp;nbsp;</t>
  </si>
  <si>
    <t>MAAS Sarees &amp; Dresses&amp;nbsp; is the destination for all classes for premium quality dresses dress materials tops &amp; designer sarees at very competitive&amp;nbsp;prices. The premium quality Ahmedabad cotton dresses dress materials tops Kanchi silk sarees and&amp;nbsp;Surat designer sarees available at unbelievable prices. Please visit us if you&amp;nbsp;like the designs posted.We are the Super distributor for Rushan Silk - Ahmedabad&amp;nbsp; for A.P &amp; Telangana. We deal wholesale orders for Anarkali ready made dresses dress materials Kurtis/Tops Leggings Sarees etc. We provide material at Ahmedabad prices.</t>
  </si>
  <si>
    <t>&lt;p&gt;Resolute by the inherent worth of authenticity we have been successful in providing a matchless range of products to our consumers which include cameras camera accessories printers and many more.</t>
  </si>
  <si>
    <t>&lt;p&gt;We are manufacture and supplier all kinds of total packaging accessories .\r\n&lt;p&gt;Exclusive range in Boxes  Shirt Supporter  Plastic Patti  Butterfly  Bopp Covers  Polythene Covers  Pvc Tag  Loop Pins  Etc</t>
  </si>
  <si>
    <t>Established in the year 2003 at Secunderabad (Telangana India) we &amp;ldquo;Jai Bhavani Traders&amp;rdquo; are a Sole Proprietorship (Individual) based organization that is engaged in manufacturing trading and supplying a wide array of BOPP Tape Foam Tape Adhesive Tape Measuring Tape Packaging Box Garment Accessories and many more products. Our capable professionals manufacture these products by making use of quality proven material and contemporary technology in tune with the set quality standards. Prior to their final dispatch offered products are checked on numerous parameters. These products are obtainable in several specifications and very much demanded in various industries for their indispensable features like high strength premium quality easy to use and long lasting nature. Apart from this clients can buy these quality proven products from us at pocket-friendly prices.&amp;nbsp;</t>
  </si>
  <si>
    <t>passion and inner urge are two delightful outflows that pops out when it comes to sewing it lets one to express his / her own feelings in a creative manner. It?s a search for the finest quality and latest. An exotic new range of sewing. It is always a dream of women to sew at home and use her creativity in such things. But lack of proper guidelines and knowledge distract them to do so. So this is an online class for them to develop sewing technique at the basic level to eliminate frustration and make sewing more enjoyable productive and economical. Mehndi designing is also a very beautiful and popular art today. So many people are involved already in this art and is very popular in world of fashion and trend. So many wants to learn this beautiful art but they don?t know how to start. So this web site is the solution for them to learn mehndi design art online. I will provide the guidance to develop this art step by step.</t>
  </si>
  <si>
    <t>Noble arts international the brand that marks the tradition and culture of the twenty first century is a leading manufacturer and exporter of hand made crocheted lace. Being establish in 1981 Noble Arts had achieved various achievements in the industry. Providing employment to over 100 women it had been involving in various social activities too. Major countries of export are Spain United States of America United Kingdom Japan Thailand Switzerland and many more. Customers are very much satisfied with the quality that noble arts promises and provides.  The major products of Noble arts International are all hand made crocheted lace products popular ones are Cushion Cover Table runners Square Mats Rectangular Mats Bed Spreads Napkins Oval Mats and many more.</t>
  </si>
  <si>
    <t>&lt;p&gt;We are the well known wholesaler trader and retailer of Ladies Churidar Suit Embroidered Cotton Saree Dress Material Cotton Embroidered Suit and many more. These products are widely known for their elegant design.\r\n&lt;p&gt;&amp;nbsp;</t>
  </si>
  <si>
    <t>Established in the year 2014 Sana Fashions has carved a niche amongst the most dominant names in the market. We are working as a Partnership based firm. The head quarter of our corporation is located at Coimbatore Tamil Nadu (India).&amp;nbsp; Leveraging over the skills of our qualified team of professionals we are instrumental in wholesaling trading and retailing Ladies Churidar Suit Embroidered Cotton Saree Dress Material Cotton Embroidered Suit and many more. These products are stringently examined on numerous quality parameters before final dispatch.&amp;nbsp;</t>
  </si>
  <si>
    <t>GSR Systems Private Limited&amp;nbsp;was found in 2009 by&amp;nbsp;Mr. S.P. Singh&amp;nbsp;&amp;&amp;nbsp;Mr. R.B. Singh.&amp;nbsp;GSR Systems&amp;nbsp;(previously known as&amp;nbsp;SR India's Services) is trying to make life smarter than smart. GSR Systems provides automation of small and medium organizations Automatic door system Automatic home appliances as well as Very low cost security systems for Home Automobiles and Offices with taking care of our clients investment. Our products cost is highly affordable for clients.GSR Systems Private Limited&amp;nbsp;provides professional IT Consulting Services and Solution with a group of experienced IT professionals who are dedicated to providing exceptional services to solve the most complex and critical business problems. Here We believe our commitment to customer satisfaction and exceptional web solutions are the keys to both our success and yours.We deliver Future Technology&lt;ul&gt;&lt;li&gt;E-Commerce Solution&lt;/li&gt;&lt;li&gt;Embedded&amp;nbsp;Solutions&lt;/li&gt;&lt;li&gt;Mobile Applications&lt;/li&gt;&lt;li&gt;CCTV Security Camera&lt;/li&gt;&lt;li&gt;Fire Alarm / Smoke Detector&lt;/li&gt;&lt;li&gt;Access Control System&lt;/li&gt;&lt;li&gt;RFID Solution&lt;/li&gt;&lt;li&gt;Voice &amp; Data Solutions&lt;/li&gt;&lt;li&gt;Video Conferencing&lt;/li&gt;&lt;/ul&gt;</t>
  </si>
  <si>
    <t>Mahashe Jewellers Private Limited&amp;nbsp;has created a formidable reputation for the quality of its Gold and Diamond jewellery. Mahashe&amp;rsquo;s have consistently created breath taking designs with a finish that had only been imagined till now. However the biggest tribute to the beauty of the collection has always come from the customers: the designs move off the counter at a speed that has left retailers gasping and smiling. Mahashe&amp;rsquo;s understanding of the customer is reflected in the way it has anticipated and created trends as well.&amp;nbsp;Identifying a latent customer need Mahashe&amp;rsquo;s introduced light -weight options. The strategy succeeded creating a trend for the rest to follow. Mahashe&amp;rsquo;s passion for perfection is evident from its certifications.It is receiving the highest sale award from Nakshatra and Gili India Limited for 5 consecutive years.We at Mahashe Jewellers Private Limited believe that recognition is just the foundation for greater things to follow. Our pursuit of perfection commitment to partnership and belief in creating marketable ideas and saleable products continues</t>
  </si>
  <si>
    <t>We sell latest designer Ladies Suits Kurti's Sarees Lehngas Blankets Quilts at very competitive prices. Our Quality is comparable with best brands available in the market. We also provide uniforms for schools professional institutions Offices etc. as per prescribed dress codes.</t>
  </si>
  <si>
    <t>Guru enterprises is the complete solution for ID cards in shimoga city. Our designers design with very new model of Plastic cards Barcode codes Laser cards sticking cards ATM Quality cards Name Plates Round Budgets buffer BOX ID cards etc. We are designing ID cards accessories lamination Pouch Tag Premium Plates Executive Holders VOYOs Clips Hooks and Notches etc. Acrylic Memento's Trophy's key chains. Etc. Photo Crystal momentous Trophy's key chains for wedding birth day for gifts etc. Multicolor Printing on t-shirts and Caps Rubber Printing Textiles printings Mugs printings. Here our experienced printing professionals together with the best technology &amp;amp; machinery deliver best quality printing at the best prices with quick turnaround times. We guarantee color and image output of professional quality in all our printing jobs.</t>
  </si>
  <si>
    <t>We are one of the reputed manufacturers and suppliers of a wide range of Paithani Sarees and Silk Sarees. Paithani is one of the oldest and highly demanded sarees not only in Maharashtra but all across world. They are hand woven with pure silk and zari. Our collection includes Our silk collection includes Wedding Silk Sarees Designer Silk Sarees and Bridal Silk Sarees. Due to the purity of silk these sarees are considered highly auspicious and are worn during numerous occasions such as weddings and festivals. Our sarees have specially made intricate designs and motifs such as Peacock Lotus and Mango which we weave into the border and pallu (padar). We offer our beautiful collection in unique contrasting patterns and 19 different colors.</t>
  </si>
  <si>
    <t>Kamun Garment company was established 2008. We are leading of Manufacturer of all type school uniform &amp; trouser  shirts etc. We are engaged in offering a good quality assortment of Shirts to our precious clients. These clothes are fabricated utilizing the best-grade fabric which is obtained from top retailers of market. Our clothes exist in the market in various patterns that meet on consumers demand. Available at low cost these clothes can also be customized as per the consumers&amp;rsquo; terms. We are a prominent manufacturer and supplier of a wide range of Trouser. We strive to bring innovation to . We provide these trousers in different colors sizes and patterns and follow the latest trends. Our firm also works towards the desired requirements of the clients to attain maximum client satisfaction.</t>
  </si>
  <si>
    <t>M. M. Ajoriya Industrial Supplier was incepted in the year 2005 under the able leadership and guidance Mr. Arvind Patel. With passage of time the company has grown and expanded its operations in different directions and achieved new heights of excellence.</t>
  </si>
  <si>
    <t>&lt;p&gt;Pharma Franchise We would like to introduce ourselves as a marketing company with wide range of Tablets Capsules SyrupsDry Syrup Injectibels Ointments Ayurvedic &amp;amp; Nutraceutical.</t>
  </si>
  <si>
    <t>Global Bag Solution Udhoyg&amp;nbsp;provide unique Quality. We are leading Manufacture and Supplier of&amp;nbsp; Non Woven Bag W Cut Non Woven Bag Shopping Bags in different type plan flexo Printed Offset Printed etc. Owing to our rich industrial experience and expertise we are engaged in offering a wide range of Shopping Bags.&amp;nbsp;we also offer laminated paper carry bag designer paper carry bag printed paper carry bags promotional paper carry bags small paper carry bag and shopping paper carry bag.&amp;nbsp; Optimum quality and long lasting flawlessness are some of the main features of these products. High quality raw material is procured for making of these bags which makes them odour free and have longer life also. We provide the bags in varied sizes colors and designs keeping in mind the clients needs. These bags are Eco-friendly and fashionable.</t>
  </si>
  <si>
    <t>Jawai Raja offers the very best in Safa-Serwani (Buy &amp;amp; Rent) Indo-Western and Kurte-Payjama Complete collection of Mens Girls and Kids wear. We have a constantly expanding selection of only the most unique sought after retro clothing. Feel free to have a look and see the past become the future!</t>
  </si>
  <si>
    <t>The company's mission is to offer stylish great affordable garments for young men's customers of India. I promise to offer my customers options and choices to solve their Fashion problems through our and multi brand outlets.'\r\nVision\r\n'My vision is to achieve business volume of Rs.1000 crore by 2025 in garment and related business with moderate profit. I always want to maintain best of reputation in trade circle and highly respected brand name in the eyes of customers.'&amp;nbsp;The company is in the process of developing a complete wardrobe in the men's category in order to create an experience for the valued patrons entering the Club Fox store.</t>
  </si>
  <si>
    <t>Umex Polymers Pvt. Ltd is glad to bring to you the finest range of quality pipes and fittings apt for housing industrial and agricultural piping system. Our company is SWISO 9001 certified and Quality tested by CIPET. Umex Polymers is mainly involved in the manufacturing of PPR 3 Layer pipes and Fittings HDPE Pipes and Fittings Submersible Pump&amp;rsquo;s pipes and FittingsDrip Irrigation HDPE Coil and HDPE Sprinklers. Umex Polymers Pvt. Ltd. is an associate of Deepak Industries Khushboo Industries and Ridhi Sidhi Industries who are involved in the manufacturing of plastic bottle caps (PCO &amp; 3 start) Zip lock plastics bags straw pipes HM Films Tea Chest Liner Bags Nursery sleeves Flexo Printing etc. The group in the last 15 years has grown rapidly and earned an unmatched reputation of producing highest quality products that offer excellent value to the consumers. We at Umex Polymers aim at providing total satisfaction to the consumers in terms of quality quantity and cost.</t>
  </si>
  <si>
    <t>&lt;p align=\justify\&gt;Welcome to Sitare Jewels India's leading online jewelry store. What makes this Web site special is the more than 25 years of experience and understanding of the fine jewelry business.Sitare Jewels has done a magnificent job as Manufacturers &amp;amp; Exporters of a variety of exquisitely designed Jewelries. It has set high standards in the Manufacturing of Gold Diamond Jewelry Silver Jewelry and also precious &amp;amp; semi-precious gemstones. Our standards date back to 1984 when we started our Journey and have become a foundation on which we base our business.</t>
  </si>
  <si>
    <t>Reliable India Gas Centre is largest dealer for LPG &amp;amp; CROCKERY products in entire North Bengal Sikkim and North Eastern states.We are the Flagship Company of a multi-product group of company RELIABLE INDIA and largest dealer of LPG products like LPG GAS STOVES GAS BHATTI KEROSENE OIL STOVES PRESSURE COOKER in CROCKERY products like MELAMINE DINNER SET TRAY SET and in ELECTRICAL products like MIXER GRINDER ELECTRIC IRON and ROTI MAKER INDUCTION COOKER. We also deal with MODULAR KITCHEN.RELIABLE INDIA was established with a motto of providing one stop solutions to their valued customer for their varying needs of LPG and Crockery products. With the change of new generation we now offer the latest and gurrentted products. We also deals the spare parts of all LPG products.Our Goodwill has been built upon our Product Quality and Customer Services before and after sales through an expert team of sales Consultants and Service Engineers.RELIABLE INDIA will always be at your service to cater to your requirements and satisfy you with World Class Products. We invite you to view our Product Profile and request you to contact us for your requirements.</t>
  </si>
  <si>
    <t>Welcome To Light House Garments.Light House Garments A New Garment Store Opened In City.We Want Everyone To Wear What They Want And Mix It In Their Own Way.\r&lt;p&gt;&amp;nbsp;\r&lt;!--[if gte mso 10]&gt; &lt;mce:style&gt;&lt;!    --&gt; &lt;!--[endif] --&gt;</t>
  </si>
  <si>
    <t>Welcome To Light House Garments.Light House Garments A New Garment Store Opened In City.We Want Everyone To Wear What They Want And Mix It In Their Own Way.\r&amp;nbsp;</t>
  </si>
  <si>
    <t>&lt;p&gt;Mobile repairing center&amp;nbsp;as Lenovo HCL Me Tabs OBI Mobile phones Xiami etc. &amp;nbsp; &amp;nbsp;</t>
  </si>
  <si>
    <t>We &amp;ldquo;Discom IT &amp;amp; Security Solution&amp;rdquo; based in SILIGURI are engaged in rendering reliable Security and Software &amp;amp; Hardware Services. Under this we offer Surveillance Systems - Security Camera - CCTV Monitoring Home &amp;amp; Office Security Fire Security Biometric Security and other. These services are rendered by the expert professionals who hold rich experience in this domain. They serve you with services that will improve the efficiency solve problems and help in seizing new opportunities. We also identify the weaknesses that exist in an organization&amp;rsquo;s security system. Accordingly we supply processes supporting technologies and expert guidance for eliminating those weaknesses. Our offered services are widely appreciated by the clients for their reliable effectiveness and timeliness.</t>
  </si>
  <si>
    <t>&lt;p&gt;We &amp;ldquo;Shree Mahadev Enterprises&amp;rdquo; are dedicatedly involved in the manufacturing and wholesaling a comprehensive range of Men's Shirt Party Wear Shirt Gents Shirt and many more.</t>
  </si>
  <si>
    <t>Established in the year 2014 at Mumbai Maharashtra we &amp;ldquo;Shree Mahadev Enterprises&amp;rdquo; is Sole Proprietorship (Individual) based firm involved as the manufacturer and wholesaler of Men's Shirt Party Wear Shirt and many more. These products are manufactured with the best quality raw materials by our skilled knowledgeable and experienced team of professionals in the demanded time duration.</t>
  </si>
  <si>
    <t>JIYA MOULDING &amp;amp; ENGINEERING CO. are Manufacturer of Non Stick Coockware Sets and Bakelite Handles. We have full fledged manufacturing facility for production of aluminium non-stick cookwares &amp;amp; stainless steel cookwares in SILVASSA (India). Our company is professional managed by experienced team. We specialise in customised products manufacturing. we have built excellent reputation in Indian kitchenware industry. JIYA MOULDING &amp;amp; ENGINEERING CO. has specialized in specially in non stick cookware and Bakelite Handles.</t>
  </si>
  <si>
    <t>&lt;p&gt;Welcome to the House of Packaging Solution for Plastic Packaging Requirements.\r\n&lt;p&gt;&amp;nbsp;\r\n&lt;p&gt;&amp;nbsp;\r\n&lt;p&gt;&amp;nbsp;</t>
  </si>
  <si>
    <t>Step ahead for clean India\r\nAdsum Solutions is an Innovative and Dynamic organisation. We strive to provide the best solution to plastic waste problem to make clean india.We are supplier and Marketer of world renowned Oxo &amp;ndash;biodegradable additives and compounds for all application of plastic industries. We are also marketer and supplier of Oxo biodegradable finish product e.g all type of carry bags and disposable plastic product.</t>
  </si>
  <si>
    <t>&lt;p&gt;&amp;nbsp;\r&lt;p&gt;&amp;nbsp;We provide the necessary training and briefing before attempting Scuba&amp;nbsp; Diving or Guides trained by M.T.D.CScuba gear and wet suitChanging RoomWashrooms and Toilets</t>
  </si>
  <si>
    <t>We are the only SCUBA diving and snorkeling operators in Malvan with P.A.D.I trained swimmers.We provide all modern equipments including specially designed underwater shoes for Tarkarli Scuba Diving diving suites snorkels and breathing apparatus. There is always a trained diver who accompanies our guests to ensure a safe experience while you enjoy your underwater experience.&amp;nbsp;Adarsh Scuba Diving is the most progressive S.C.U.B.A operators in Malvan and are on the anvil of introducing night diving also in Malvan</t>
  </si>
  <si>
    <t>We are one of the most leading retailer for fashion clothing including Bridal Sarees Indian Sarees  Wedding Sarees Traditional Women Wear Ethnic Wear  Exclusive Designer Sarees  Art silk sareessalwar kameez salwar suits Dress Materials. We are a one stop shop for bridal wear casual sarees formal wear party wear Visit our huge collection of indian outfits sareescotton salwar kameez dress materials.</t>
  </si>
  <si>
    <t>&lt;p&gt;We provide digital printing and professional photographic solutions and are authorized dealers of Canon Nikon Sony and JVC cameras &amp;amp; accessories.</t>
  </si>
  <si>
    <t>Adinfinity started in 2005 and with its quality printing became popular in the advertising and printing solutions. Adinfinity upholds our commitment to quality service and advancement in printing technology to our customers. With productive years of printing experience our staff is expert in terms of handling industrial printing equipment for much smoother and productive workflow. This is why we are one of the leading producers of consumer and business to business printing needs. Our highly skilled and dedicated employees strive to make our customers' experience with us go beyond satisfactory. Our dynamic workforce are all set with the utmost graphical and technical skills to provide comprehensive support in the production of high quality prints to suit any kind of specification. The designs are made using worlds best printing softwares.</t>
  </si>
  <si>
    <t>&lt;p&gt;we are manufacturer and suppler of sweet suparinatural cutting supariroasted supariroasted cutting supari in mawa &amp; diamond size cutings.we supply different types sweet supari which consumer wants.</t>
  </si>
  <si>
    <t>&lt;p&gt;FashionXpress is a manufacturer wholesaler and exporter of Superior quality branded garments. The products offered by us are manufactured using premium grade raw material and designed in collaboration with Roy Fashion Singapore Pte Ltd.</t>
  </si>
  <si>
    <t xml:space="preserve">&lt;p&gt;manufacturer of aathmikaa instant sambrani fancy agarbathies aathmikaa instant sandal dhoop and aathmikaa instant dhasangam piradhosh instant sambrani.\r&lt;p&gt;&amp;nbsp;\r&lt;p&gt; </t>
  </si>
  <si>
    <t>&amp;nbsp;\r\nIn a nut shell\r\nOur production unit is located at Singampunari Industrial Estate which is 6 kms. from the NH 45 which connects Chennai and Kanyakumari. Around 15 kms. radius with Singampunari as center it is notable coconut growing area. The mesocarp of coconut is being processed into coir fibre and the coir pith is available in this area throughout the year. With this advantage we have been consistently in coco peat export market for the last 10 years.\r\nFrom 1997 to 2005 we exported the products through merchandiser and from 2005 we have been exporting in the label of &amp;ldquo;Asian Coir Industries&amp;rdquo; which is the sister concern of our Biocare Coco Substrates.\r\n&amp;nbsp;</t>
  </si>
  <si>
    <t>Company Profile\r\n Nagalakshmi Exports has emerged as a sought after name for a diverse range of products. We are Manufacturer Exporter and Supplier of T-Shirt Women wear Pillow cover Bed sheet Spices Coconut Product Coco Peat Paper product Basmati rice Kids Wear . All the products offered by us are widely acknowledged by the clients for their numerous features and benefits. Adopting ethical business practices we have garnered a rich clientele in the international markets. We are backed by a diligent team of professionals who are well versed with all the aspects of procurement and also understands market demands. We consistently strive hard and offer qualitative products to satisfy clients to the fullest. Further we also make sure that all the products are delivered within the stipulated time frame.</t>
  </si>
  <si>
    <t>We are having 30 years experience (since 1983) in the printing and packing materials field.\r\n&amp;nbsp;\r\nWe are the leading manufacturer of all the packing and printing needs of the Jewellery shops such as Gift boxesfor packing Silver vessels and gift articles and jewel boxesfor packing Gold ornaments.\r\nWe are now Premier in Gift box and Jewel box suppliers sector. We are having nearly 300 Jewellery shops as our customers many of them are big shots and leading Jewellery shopsin India.\r\n&amp;nbsp;\r\nWe are also having another field of printingwhich is Notebook Cover paper(Notebook Wrapper) which are used for manufacturing of Notebooks. We are launching wide range of latest designs every year which will be liked&amp;nbsp;\r\n&amp;nbsp;</t>
  </si>
  <si>
    <t>JJS multiples(known thompson artist in sivakasi) provide quality offset printing service in Sivakasi India.\rJJS multiples offset printers was started in the year 1970. We had 43 years experience in offset printing. Our experience shows our quality in printing services. Our services are Note Book wrapper printing Book Printing Tag card printing and printings in Non-woven bags.</t>
  </si>
  <si>
    <t>&lt;p&gt;&amp;ldquo;Sri Abirami Poly Pack&amp;rdquo; is involved in manufacturing a premium quality assortment of Carry Bag Poly Bag Garment Packaging Bag Loop Handle Bag Plastic Bag HM Bag LLDPE Bag and Polythene Bag.</t>
  </si>
  <si>
    <t>Sri Abirami Poly Pack has started its business in the year 1997 and has become a prominent corporation within very short duration of its establishment. The main head office of our organization is located at Narayanapuram Road Sivakasi Tamil Nadu. The chief feature behind our expansion in industry is our capacity of manufacturing a wide assortment of Carry Bag Poly Bag Garment Packaging Bag Loop Handle Bag Plastic Bag HM Bag LLDPE Bag and Polythene Bag. These bags are extensively appreciated by clientele due to their flawless as they are designed keenly by our ardent professionals who hold years of working experience in this field.</t>
  </si>
  <si>
    <t>Businessallsbm.com was started in the year 2014 by Mr.Bharathan in Thiruthangal who have more than 10 years of experience in the field paper tubes and other business.\r\n&amp;nbsp;\r\nWe manufacturer&amp;nbsp; of Napkins(for ladies and children) Detergent&amp;nbsp;soaps Detergent powder Dish wash Cleaning soaps and Powder All kinds of liquid&amp;nbsp;&amp;nbsp; (WashingFloor cleanerDish wash cleaner Toilet&amp;amp;bathroom cleaner). Inner wear garments of ladies and gents Night dress SudidharTshirts&amp;hellip;</t>
  </si>
  <si>
    <t>We Kaveri Enterprises are one of the leading envelope manufacturers in India established in 1981.Our company make wide variety of envelopes like wallet pocket diamonds etc. and also various sizes of envelopes with reasonable price.In 2000 our company is modernized by installing latest automatic envelope making machines.By using this technology we make standard quality envelopes for safe mailing.</t>
  </si>
  <si>
    <t>&lt;p&gt;Available On Beauty Personal Care Mothers &amp;amp; BabyNutrition Healthcare Every Types Of Bangles And All Types Artifical Jewellerys Items..\r&lt;!--[if gte mso 10]&gt; &lt;mce:style&gt;&lt;!    --&gt; &lt;!--[endif] --&gt;</t>
  </si>
  <si>
    <t>Available On Beauty Personal Care Mothers &amp;amp; BabyNutrition Healthcare Every Types Of Bangles And All Types Artifical Jewellerys Items..&lt;!--[if gte mso 10]&gt;&lt;mce:style&gt;&lt;!    --&gt;&lt;!--[endif] --&gt;</t>
  </si>
  <si>
    <t>LK GOLD manufacturers of Mangalsutras are in this field since last many years. Having great deal of experience and knowledge we have designs of different styles that suit the needs of the people. Supplying to different markets throughout India we have designs of various different styles and range. With our team of goldsmiths and designers we are able to give a different look to Mangalsutras. We have designs and style for all caste. Our designs range from 5 gms to 65 gms. With purity in raw materials used.</t>
  </si>
  <si>
    <t>Established in the year 2004 at Solan (Himachal Pradesh India) we &amp;ldquo;Shri Sadguru Industries&amp;rdquo; are well-known manufacturer and supplier of a comprehensive assortment of Shrink Films Plastic Bottles Chemical Bottles Pharma Packaging Bottles Plastic Caps &amp;amp; Nozzles Plastic Jars and Plastic Containers Poly Bags and BOPP Films. Being an ISO 9001:2008 certified company all our products are fabricated using supreme quality basic material procured from the authentic and reliable vendors of the market. Acknowledged for their high durability reliability and dimensional accuracy our complete array conforms to the set industry norms and standards. These are available in various dimensions sizes and designs. Apart from this the offered products can also be availed by clients from us in various customized options as per the varied requirements of clients. Clients can avail the offered products from us at the most acceptable price range.</t>
  </si>
  <si>
    <t>Meena Shawls a brand of Eastport was established in 2009 to launch rare quality high-end Pashmina products. The company was incorporated under the entrepreneurial ability of Mr Sanjeev Anand a renowned social worker and a connoisseur of art &amp;amp; design having rich expertise in the garments and clothing domain. Mr Anand by dint of his knowledge and experience of the specialty garments segment has been instrumental in steering his family business of more than five decades to the fore. Under his visionary capabilities Meena Shawls has gone on to add a huge collection of trend setting products encompassing numerous designs and shades to its kitty. Meena Shawls&amp;rsquo; collection is undeniably designed to meet the demands of every reason and every flavor.</t>
  </si>
  <si>
    <t>&lt;p&gt;We are the foremost trader retailer wholesaler and service provider of a qualitative assortment ofDesktop Computer Branded Laptop Computer Peripherals DVD Player Security Camera Computer Printer and much more.</t>
  </si>
  <si>
    <t>The brand Indian is owned\r\nby Hiralal &amp;amp; Brothers of Solapur. The firm was founded in 1973 by the Mr.\r\nHiralal K. Pawar with the goal making high quality garments at reasonable\r\nprice.Since establishment the firm has been producing the apparel with high\r\nquality fabric state of the art fittings artful hand work latest designs.We\r\nalso deals with orders of uniform from school colleges and industries.\r\n&amp;nbsp;</t>
  </si>
  <si>
    <t>B.Y.TAILORS are Solapur district (India) based fashion house providing affordable made to measure (MTM) shirts and custom made suits for modern man. Our tailor made suits shirts trousers etc. are made from finest cotton threads materials cut and stitched to your specific shape.\r\nFor over 35 years the B.Y.TAILORS label has been known as one of the most respected name in custom tailored clothing in SOLAPUR DISTRICT and other states too. Our custom tailors can take care of all of your needs when it comes to the perfect made to measure tailored suit from jackets to trousers top coats and of course shirts. B.Y.TAILORS provide high quality made-to-measure service which is not only hand cut but also hand stitched providing the ultimate in comfort and fit.</t>
  </si>
  <si>
    <t>&lt;p&gt;In order to preserve the environment and natural resource for future generation GRI strives to reclaim waste rubber with continues focus on meeting highest international standards and cost-savings for customers.</t>
  </si>
  <si>
    <t>Kajla Exports is a reputed Exporter and Supplier of an exclusive range of Garments including Menswear Ladies Wear and Kids Wear. Appreciated for their superior quality and attractive designs our collections are procured from reliable vendors who manufacture their products with high-grade fabrics using the advance machinery. Our eye-catching products are acknowledged for their vibrant colors patterns and attractive designs. We offer our alluring Ready made Garments in USA Canada Australia Middle East etc. and are also widening our reach in different markets of the world.&amp;nbsp;Kajla Exports was incepted in the year 2002. It is located at Jalandhar city in Punjab India and has its Branch office at Sonepat city in Haryana. Mr. Hardeep Singh a B-Tech graduate is the CEO of the company under whose enterprising skills we have been scaling new heights in the international market.</t>
  </si>
  <si>
    <t>&lt;p&gt;We are noteworthy manufacturer and supplier of attractive range of Ladies Slipper Ladies Safety Slippers Ladies Sandals Gents Slipper etc. Our offered range of footwear is widely acknowledged for features like flexibility and durability.</t>
  </si>
  <si>
    <t>Aim to Recharge specializes in providing online recharging facility for mobile phone DTH and data card. We have evoked a system which is committed to deliver excellence in service quality and provides a complete online recharging solution. Prepaid service has been made very convenient through our online recharge facility. We provide all kinds of recharges of different tariffs and denominations. &amp;ldquo;We aim to provide you anytime anywhere value-added mobile/DTH/data card recharge services.&amp;rdquo; We are focused on providing value to our clients through the concept of &amp;lsquo;Any Time Recharge&amp;rsquo;. We have tried to make the recharging process simpler and beneficial for you by giving you a strong foundation in the form of better and innovative mobile phone/ DTH/ data card recharging services.</t>
  </si>
  <si>
    <t>Maa Kalyani Kitchenware Limited was established in the year 1995. We are Trader Supplier &amp;amp; Exporter of Salad Server Salad Tongs Tea Spoon Dessert Spoon etc. We offer high-quality products to clients at remarkably low prices. Our products are resistant to corrosion scratches and abrasion. They can be used for long time periods thereby providing excellent value for money.All our products are supplied to clients as per their requirements within the stipulated time-frame. Our products are highly demanded by our overseas clients owing to their superior quality. Our tie-ups with few of the leading shipment agencies help us export our products without any hassles. We specialize in offering vast range of products under one roof in order to cater to the diverse requirements of our clients.\r&amp;nbsp;</t>
  </si>
  <si>
    <t>Established in 2006 we M. A. Enterprises is occupied in manufacturer wholesaler retailer and exporter a wide series of Garment Labels Shirt Labels Brand Label Printed Labels Woven Label and Security Uniforms Label. Our presented products have unique attributes like long lasting light weight and high strength. These are made employing the best quality material and advanced techniques. To make these products we selected professional&amp;rsquo;s team who develop these products as per industry standards. Besides we have established an advanced infrastructure unit that is rooted with numerous machines and tools. The huge infrastructural unit is handled by our capable team of experts who have vast practice in the area. In addition to this with following ethical business policies obvious dealings and nominal pricing structure has made us one of the leaders in this realm.</t>
  </si>
  <si>
    <t>Founded in 2014 Unique Advertising &amp;amp; Screen Printing\r\nWe Start This Business with One Computer Printer and\r\none Screen table with 4 Frames &amp;nbsp;2 Squigee and Some Raw Material with one of my friend.\r\nFrom the start we start wedding card then we start printing on corogated box and then after it&amp;nbsp;\r\nwe start testing on t-shirt Printing then shopping bag.\r\n&amp;nbsp;\r\nWe start this work at my own house.</t>
  </si>
  <si>
    <t>&lt;p align=\left\&gt;Since its inception in 1976 the company has come a long way. Today it enjoys an enviable reputation as a quality driven export company with ever growing clientele. &lt;p align=\left\&gt;With its state-of-the-art manufacturing facilities the company has the capacity to produce 2500 pcs. of garments every day. Its strict adherence to stringent quality controls at all levels of the production process ensures that you get high quality garments in term of fabric colour stitching &amp;amp; trimmings etc. Always.</t>
  </si>
  <si>
    <t>We expert crochet hand knitted knitwear manufacturers but we also have a bulk portfolio of crochet manufacturing. All of the skilled knitters we employ have been working&amp;nbsp; ont the art of crochet for generations. From the simplest patterns to the most complex our artisans are able to craft the highest quality crochet pieces. We work with designers to realize their crochet designs whether they are small piecework designs or fully crocheted garments or accessories. Our artisans are able to crochet with any kind of yarn. They have worked with yarns ranging from alpaca to pima cotton to raffia to plastic cord.</t>
  </si>
  <si>
    <t>&lt;p&gt;Over the years tycoon computers earned the reputation for delivering quality products services and solutions under the challenging pressure of deadlines.&amp;nbsp;</t>
  </si>
  <si>
    <t>IT Solutions for Business (ITSB) is an IT Systems Integrator and Software Development Company. We will wrap our arms around any Business problem that is solvable with Technology. IT Solutions for Business. successfully brings together customized IT solutions and comprehensive engineering expertise and best-in-class products to offer solutions tailored to meet your organization&amp;rsquo;s unique business requirements.\r\n&lt;ul&gt;\r\n&lt;li&gt;&amp;nbsp;Strong Data Centre Management.&lt;/li&gt;\r\n&lt;li&gt;&amp;nbsp;IT Assets Management.&lt;/li&gt;\r\n&lt;li&gt;&amp;nbsp;24x7 Availablity.&lt;/li&gt;\r\n&lt;li&gt;&amp;nbsp;Network &amp;amp; Email Management&lt;/li&gt;\r\n&lt;/ul&gt;\r\nTeam of IT Professionals. We bring a personal and effective approach to every project we work on which is why we are no Top.\r\n&amp;nbsp;CEO Kusum Malik</t>
  </si>
  <si>
    <t>Ketan Buttons today stands as one of the largest (with over 110 cutting machines) and only successful production facility in India to make real horn and real corozo buttons manufacturing over 1.5 million gross of buttons per month with the latest technology and best expertise. Pioneering the button manufacturing technology from Bonetti s.r.l. Italy and Guisi s.r.l. Italy.\r\n&amp;nbsp;\r\nWe have been serving the apparel industry for the last 25 years with constant focus on Customer requirements Quality Product and Service.\r\nWe are constantly improving and expanding our manufacturing capabilities and incorporating new technology to produce buttons of the highest quality and fashion. With the continual research and development in our product line Ketan Buttons in a very short span has emerged as a potential vendors to the leading buying /garment houses.</t>
  </si>
  <si>
    <t>&amp;nbsp;&lt;!--[if gte mso 9]&gt;&lt;xml&gt;&lt;w:LatentStyles DefLockedState=\false\ LatentStyleCount=\156\&gt;&lt;/w:LatentStyles&gt;&lt;/xml&gt;&lt;![endif]--&gt;Driven by honesty and a desire to constantly improve itself lalit design crafts pvt. Ltd. Has made its distinctive identity in the industry by designing and developing a wide range of stylish and trendy packaging solutions in the form of tin containers and boxes. Established in the year 2001 we are a fastest growing manufacturer and exporter of premium quality tin packaging.&lt;!--[if gte mso 9]&gt;&lt;xml&gt;&lt;w:LatentStyles DefLockedState=\false\ LatentStyleCount=\156\&gt;&lt;/w:LatentStyles&gt;&lt;/xml&gt;&lt;![endif]--&gt;&lt;!--[if gte mso 10]&gt;&lt;mce:style&gt;&lt;! --&gt;&lt;!--[endif] --&gt;</t>
  </si>
  <si>
    <t>Kismatwala dot net is total as seen on tv and IT solution provider for customized home need products and packages operating with a growing list of satisfied clients. Pride ourselves on developing partnerships with the clients and gaining a deep understanding of their business. The solutions offer employ leading edge technologies most appropriate for the customer's long term success. Kismatwala dot net are focused on applying modern techniques to the art of online business and website development and network marketing.</t>
  </si>
  <si>
    <t>&lt;p&gt;We &amp;ldquo;Sri Sai Srinivasa Enterprises&amp;rdquo; are engaged as the trader retailer and wholesaler of CCTV Camera Home Security System and many more. We also render CCTV Camera Maintenance Service and more.</t>
  </si>
  <si>
    <t>Established in the year 1999 at Srikakulam Andhra Pradesh we &amp;ldquo;Sri Sai Srinivasa Enterprises&amp;rdquo; are a Sole Proprietorship (Individual) based company engaged as the trader retailer and wholesaler of CCTV Camera Home Security System and many more. Our optimum products are provided with complete quality assurance and well-tested on several aspects. We also provide CCTV Camera Maintenance Service CCTV Camera Installation Service and CCTV Camera Repairing Service. Under the leadership of &amp;ldquo;Srinivasa Rao (Proprietor)&amp;rdquo; we have attained a commendable position in the market.</t>
  </si>
  <si>
    <t>Pureweave is one of the leading Manufacturer of Cashmere Alpaca Camel hair Yak Wool &amp; Silks in shape of Shawls Stoles &amp; Fabric. Pureweave has taken birth from cma group one of the main raw material suppliers to Indian Textile Industry having production facility from fibre to fabric Pureweave is pioneer in converting delicate fibers into fabricThe journey of Pureweave so far is itself an inspirational With utmost dedication and motivation to offer quality product to its customers the pillars of cma group  who started as a raw material supplier to Indian Textile Industry had made intensive efforts in backward and forward integration of company potential and today has become one of the most emerging Pureweave product manufacturer.</t>
  </si>
  <si>
    <t>Welcome to the paradise of cashmere with the beautiful PASHMINA CASHMERE Shawls Scarves Stoles Wraps Jamawarjakets saries &amp;amp; suits.</t>
  </si>
  <si>
    <t>SS Shawls is one of the leading Manufacturer of Kashmere Alpaca Wool &amp;amp; Silks in shape of Shawls Stoles &amp;amp; Fabric. SS Shawls is pioneer in converting delicate fibers into fabric SS Shawls is a famous quality mark for kashmere products with the experience of 110 years (Estd: 1900) in handling processing and manufacturing of world famous Kashmir shawls. New innovative designs in shawls &amp;amp; Garments have been introduced to match the international trend and tastes. Every process involved in handling of fibre spinning dyeing weaving and finishing is meticulously controlled by our experienced and skilled staff. Efficiency and research are closely integrated in every operation at SS Shawls. A unique campus that houses all traditional and modern weaving under one roof. Kashmiri Artisans are world famous for their state of Art craftsmanship. SS Shawls is known for producing best embroidered Pashmina products as well.</t>
  </si>
  <si>
    <t>The journey of Heritage is so far is itself an inspirational story. With the utmost dedication and motivation to offer quality product to its customers we have evolved in the world market as a potential organization who is renowned for its intensive effort. We have earned a good reputation in the market for our quality mark for our range of products with the experience from our ancestors in the handling processing and manufacturing of world famous Kashmir shawls. New innovative designs in shawls &amp; garments have been introduced to match the international trend and tastes. Our highly fashionable shawls stoles and scarves have not only earned a reputable place not only in Indian market but also a various European markets as well. Every process involved in handling of fiber spinning dyeing weaving and finishing is meticulously controlled by our experienced and skilled staff.</t>
  </si>
  <si>
    <t>Cashmere Crafts has been proving its expertise in the field as Manufacturers and Suppliers of excellent quality Ladies Fashion Accessories since the year 2009. Under the leadership or our Director Mr. Ashiq Hussain we have earned a place in the market. Our wide collection of Ladies Fashion Accessories includes Ladies Shawls Ladies Stoles Ladies Scarves and Ladies Mufflers.</t>
  </si>
  <si>
    <t>JKI Exports is one of the prominent Manufacturers Exporters and Suppliers of premium quality Carved Wood Products Ladies Shawls Crewel Fabric Designer Carpets Ladies Scarves Paper Mache Handicrafts and Ladies Stoles. As our aim is to provide the best quality products and to accomplish customer satisfaction we use fine quality raw material that includes fabric yarn wool and viscose. We also offer our products in the standard quality packing as per customer&amp;rsquo;s requirement.Our company was incepted in the year 2001 at Srinagar Jammu &amp;amp; Kashmir. As our constant endeavor is to offer exclusive product we have team of skilled and expert personnel to accomplish this. Owing to quality and reliability we are able to achieve a niche across the globe. Our wide business network is spread in the markets of China Hamburg USA and the Gulf countries.</t>
  </si>
  <si>
    <t>Rex Textile Corporation established in 2010 by a family of shawl merchants who are indulged in the trade for last four generations and more than a century. This is a highly recognized firm for manufacture trade and export or Silk Carpets Embroidered Shawls Jamawar Shawls Hand Woven Shawls Sozni Embroidery Shawls Silk Stoles Plain Wool Stoles Wall Hanging Tapestry Black Shawls Chain Stitch Rugs items. All the ranges exemplify the oriental touch in advanced and international quality. We have located our corporate office at Srinagar and make shift branches at Mumbai and Delhi. the awesome appeal of Kashmiri art reflects in all our unique range. we apply superior and quality yarn to fabricate various types of attractive colorful graceful and advanced products.  We are highly inspired by timeless antique designs and apply best sources to create exceptional and spectacular pieces. We maintain superior infrastructure with advanced facilities and environment both for modern and antique product.</t>
  </si>
  <si>
    <t>It has a highly professional team of experts in the field of tourism since 1978.It is the only travel company that has fixed Deluxe tents for accommodation at Pashkium (Kargil) Saspol Rangdum Padam (Zanskar) and Nubra Valley (since 1995).It also has the best quality of trekking equipments tents sleeping bags and mattresses for trekkers. Carefree Travel owns and manages luxury Super Deluxe Houseboats AMINA GROUP at Dal Lake Srinagar. We believe in best of our services and try to design all type of itineraries as per the choice of our valued clients. We have more than 30 years of personal experience in travel-business.</t>
  </si>
  <si>
    <t>&lt;p&gt;We are a glamping resort &amp;ndash; Glamour camping.The resort and its modified insulated safari tents is the first of its kind eco resort in Kashmir located at Sonamarg which is 9000Ft above sea level.</t>
  </si>
  <si>
    <t>We are a glamping resort - Glamour camping. The resort and its modified insulated safari tents is the first of its kind eco resort in Kashmir located at sonamarg which is 9000Ft above sea level. The Resort carefully combines luxury accommodations with environmentally conscious practices without sacrificing comfort or convenience. Overlooking river Sind and nestled in the midst of a natural forest environment. Relax in a beautiful landscape with panoramic views of mountains and glaciers. The camp is an ideal getaway for outdoor enthusiasts of all levels families couples and those looking to escape the hustle and bustle of everyday life and reconnect with nature.All our luxury tents are equipped with modern amenities providing you with the perfect setting from which to watch a glorious scenic beauty of sonamarg.</t>
  </si>
  <si>
    <t>Welcome to our HOWRAH GUEST HOUSE&amp;nbsp;&amp;nbsp;\r\nNew season comes with new goals. 2015 is a great start to just start! Life is so fast paced with kids work managing a home and managing outside expectations so often vacation time get swept under the same rug as those &amp;nbsp;2014 goals. At our HOWRAH GUEST HOUSE we encourage our friends to take a few days off with us and fall in love again with &amp;ldquo;me&amp;rdquo; time.No matter what your rhyme or reason we love watching our guest enjoy themselves and the city. We are in the heart of city. Great restaurants and local attractions are just steps from our Guest House.\r\nHighlights of our HOWRAH GUEST HOUSE\r\n&lt;ul&gt;\r\n&lt;li&gt;On the bank of famous DAL LAKE&lt;/li&gt;\r\n&lt;li&gt;Near the best restaurants in DALGATE SRINAGAR&lt;/li&gt;\r\n&lt;li&gt;Close to the MUGHAL GARDENS&lt;/li&gt;\r\n&lt;/ul&gt;</t>
  </si>
  <si>
    <t>&lt;table&gt;\r&lt;tr&gt;\r&lt;th&gt;\r&lt;p&gt;A HOME AWAY FROM HOME IN PARADISE. IN NATURE'S SPLENDOUR ALL THE COMFORTS OF HOMELY LIVING.\r&lt;/th&gt;\r&lt;/tr&gt;\r&lt;/table&gt;</t>
  </si>
  <si>
    <t>Located at Jammu and Kashmir India Mantoo Trading Co has gained a strong foothold as a reliable Manufacturer Exporter and Supplier of Woolen Products in the market. We offer a comprehensive range of Manufacturer Exporter and Supplier of Woolen Products such as Designer Shawls and Woolen Stoles. Our company is renowned for excellent quality and designs of Woolen Products. We use pure cashmere as a raw material that gives durability and excellent finish to the product.We have a team of skilled artisans quality controllers mangers etc. who understand the technicalities and requirements of the customers. We keep on updating ourselves with the latest trends of the market so as to keep ourselves competitively ahead. We are capable of taking up bulk orders. Minimum order quantity of our Woolen Products must be 25 pieces. We make sure that all our products are delivered timely to the customers. Moreover all our products are available at market leading rates.</t>
  </si>
  <si>
    <t>Mehraj Crafts is a reputed organization engaged in the production of ethnic Woolen  Shawls and Handicrafts. We are a prominent manufacturer and supplier of  Woolen Muffler Silk Scarves Designer Stoles and Designer Shawls Home  Furnishings etc. The products reflect the tradition of Kashmir heritage  and workmanship. They are exclusive elegant and unique in designs and  pattern. Owing to such attributes our products are hugely sought-after  in varied parts of the country. &amp;nbsp;We aim at providing complete  satisfaction to the clients with our exquisite range of products and  prompt services. When it comes to quality designs price and timely  delivery of the products we are counted on the top of the list in the  market. Consequently we are reckoned as one of the credible  manufacturers of the above mentioned products in India.</t>
  </si>
  <si>
    <t>M/s Mohd. Maqbool Mohd. Hussain is the leading manufacturing and exporting company of Papier-Mache shawls Stols and other Kashmiri handicrafts. We manufacture and export products which are of high quality. Our company is known for its quality products all over the world. Our products include all kinds of Papier-Mache items viz. Boxes ( Flat oval round Octahedral Boxes Meter Boxes Powder Boxes Pencil Boxes Jewel Boxes etc.)Bowls Pencil Cups Containers Letter Racks Coasters Trays Wall- hangings ( Balls Stars Bells Santa-Claus other Christmas hangings) Easter eggs etc.Our company is also known for producing high quality shawls. Shawls may be divided In various categories like Pashmina Rafal Stols Jamawar Shah-tush. These shawls are hand-made and are known all over the world for their quality.</t>
  </si>
  <si>
    <t>Kashmir Wool Mart is a credible Srinagar Jammu &amp; Kashmir based Manufacturer and Supplier of a wide collection of beautiful products which includes Carpets Crewel Embroidered Products Kashmiri Shawl and finely carved Wooden Products. Under the guidance of our proprietor Mr. Aijaz Ahmed Reshi we have been able to achieve the heights of success. Our main aim is to design and deliver our beautiful products meeting the requirements and expectations of the clients.</t>
  </si>
  <si>
    <t>Fibre2Fabrics was founded in 2001 by Mr. Riyaz Ahmad who is the Chairman of the Organization. As a privately held company Fibre2Fabrics freely strives to implement its core philosophy of achieving success by being of service to its clients an asset to its employees and a partner to its vendors.\r\nFibre2Fabrics excels in all stages of textiles productions. Its versatile production facilities are vertically integrated From Dehairing Spinning weaving and Home Textile.we are wholesalers and distributors of premium quality fabrics. We provide raw materials as well as finished products . We provide everything from Fibre to Fabrics.</t>
  </si>
  <si>
    <t>B B Associates is a leading Architecture &amp;amp; Engineering firm based in Srinagar India established in 1990.\r\nThe firm offers focused Architectural &amp;amp; Engineering consultancy services for all types of architectural projects.The firm is led by P.P. Singh Bali being the principal architect. Since the inception the firm has designed &amp;amp; successfully completed various residential commercial &amp;amp; public buildings in Srinagar and other parts of Jammu &amp;amp; Kashmir.</t>
  </si>
  <si>
    <t>Isha Collectionz&amp;nbsp;is a virtual outlet with a vast variety of designer quality clothing for women. We strive to bring to you some of the finest designer quality Salwar Suits Sarees and much more that you would love to wear and look impeccably stylish. We take pride in stocking the most exclusive and exquisite collection varying from the time-honored traditional wear to the latest current fashion trends.\r\nOur goal is to provide a satisfying shopping experience to all our customers from the comfort of their homes and give them the quality service.\r\nSo shop with us and pamper your style. What are you waiting for! Start browsing though our vast collection and fill up your shopping cart because we are ready to ship!\r\nP.S: - For any queries regarding our products or services please feel free to drop us an email to&amp;nbsp;ishacollectionz@gmail.com&amp;nbsp;or connect with us on www.facebook.com/ishacollectionz&amp;nbsp;and we will get back to you at the earliest.\r\n- See more at: http://www.ishacollectionz.in/About-Us-pid-62733.html#sthash.HpgLN4pK.dpuf</t>
  </si>
  <si>
    <t>Vidya Abhushan Bhandar introduces itself as one of the well-recognized importers suppliers and exporters of gold jewellery silver anklets and ladies wear. We present a breathtaking and trendsetting collection of these products. In addition our collection is imported from the most reliable vendors who ensure its flawlessness. Also all the products are available in the customized specifications and are reasonably priced. We like all other organizations aim at the utmost utility of the clients but our strategies in order to ensure this attainment are new and innovative. Our team of professionally driven individuals strives hard to ensure that our collection is exclusive so as to completely win the hearts of the clients. In addition we always ensure timely delivery and we believe in ethical business dealings so that the clients get the value for their money.</t>
  </si>
  <si>
    <t>Welcome To Killer Showroom At Sundargarh We are very new branded show room at Sundargarh dealing with all types of man and woman Killer Brand garments at Sundargarh. We have good experience in Customer dealing and garment selling with quality items. We have all types of latest design killer Items for Man and Woman. You can find all types of mans and womans garmnt in our store. We always keep the latest trand of stylish items. You can get Jeans T-shirt Half and full shirt for man. You can also find Jeans  Tops for Women.\r\nKiller is a big brand in India We ar happy that we are sppling Killer Brand wear to our customers at Sundargarh. We have a storn base of customers and reular users. Our Show room is at mission road Sundargarh Odisha. Visit once to our latest shop with latest items.</t>
  </si>
  <si>
    <t>Asit Infotech Pvt Ltd. is a demonstrated business sector pioneer in the supply of fantastic Information Technology items for example Laptop Desktop Printer Hard Drive Motherboard Wireless Router Modem Usb pen drive Dvd author Graphic Card Tv tuner card Web camera Digital Camera Laptop Adapter Battery Display Printer Cartridge Toner Ribbon and Pre-print PC stationery in Vellore District. We are the approved accomplice for world&amp;rsquo;s best IT Brands.\r\nOur Mission\r\nOur Vision is to convey to the entryway ventures of each business and individual the mechanical advancements of the ever-energetic Digital World to engage the people to make meaning commitments in their own picked field of movement so as to bring flourishing and finish prosperity in their own lives and in the lives of everybody with whom they share this planet.\r\nOur Mission is to give the adept self-engaging IT items and arrangements that the ever imaginative Digital World offers to perform the targets of every person and society everywhere at the time he or she needs them at the value that he or she can manage at the spot he or she needs them.</t>
  </si>
  <si>
    <t>&lt;p&gt;We are one of the prominent organizations in the domain of manufacturer supplier and trader of ladies apparel. These are reckoned in the market for their perfect finish unique design varied colors and affordable prices.</t>
  </si>
  <si>
    <t>We are proud to introduce you to D.N. Jewels the international jewellery division of D.Nitin &amp;amp; Co. a leading Indian diamond manufacturer with more than 30 years of passion for high quality cut diamonds in all sizes and shapes. Together with our dedicated team of professionals innovative designers and more than 200 inspired artisans we tailor every unique jewellery piece to perfection in our state-of-the-art factories in Mumbai and Shenzhen.The Group supplies fine jewellery and diamonds to some of the largest retail chains and distributors and yet has the flexibility to meet the needs of the smallest independent on the high street. With sales offices based in Antwerp Dubai Hong Kong and Mumbai D.Nitin &amp;amp; Co. is firmly established around the globe and renowned for its exquisite jewellery meeting the sharpest prices.</t>
  </si>
  <si>
    <t>All great things start with a move.  In 1985 mr giridhar sarraf moved to surat the rapidly growing textile hub of india to setup sakambari silk mills. Sakambari manufactured sythentic sarees under the brand name &amp;ldquo;triveni sarees&amp;rdquo;. Over the years mr sarraf and his son mr shailesh sarraf have taken triveni sarees countrywide with counters in all major indian cities.&lt;!--[if gte mso 9]&gt;&lt;xml&gt;&lt;w:LatentStyles DefLockedState='false' LatentStyleCount='156'&gt;&lt;/w:LatentStyles&gt;&lt;/xml&gt;&lt;![endif]--&gt;&lt;!--[if !mso]&gt;&lt;object classid='clsid:38481807-CA0E-42D2-BF39-B33AF135CC4D' id=ieooui&gt;&lt;/object&gt;&lt;mce:style&gt;&lt;!   st1\\:*{behavior:url(#ieooui) }  --&gt;&lt;!--[endif] --&gt;&lt;!--[if gte mso 10]&gt;&lt;mce:style&gt;&lt;!    --&gt;&lt;!--[endif] --&gt;</t>
  </si>
  <si>
    <t>YnKSell Product in india import from China Dubai and many More Countries. Our Main categories are Shoes Imitation Jewellary and Mobile Accessories. We always Searching new product form outside markets. Also We are intrested in Exporting Goods and other requirement products. Our Main source of selling is Online E-commerce website we have collobration with most of Top Indian E-commerce Website some are listed in below sell with section.Benefits of Work with US -&amp;nbsp;Why do business with us. As per say above we have collbration with many top Indian E-commerce site so launch product in india is very easy. No need to find Distributor from every city  we reach every city via Online websites.&amp;nbsp;</t>
  </si>
  <si>
    <t>&lt;p&gt;Avant Garde Silks Private Limited is counted to be one of the foremost companies highly indulged in presenting a wide array of Ladies Dress Material Barcode Fabrics Net Fabric and Santoon Fabric.</t>
  </si>
  <si>
    <t>Incepted in the year 2003 Avant Garde Silks Private Limited is one of the illustrious companies highly involved in offering an inclusive collection of Ladies Dress Material Barcode Fabrics Net Fabric Santoon Fabric and Silk Fabric. The provided products are used in varied garments industries. These products are designed and fabricated with the assistance of latest technology under the command of well-developed designers who have huge proficiency in this domain. The offered products are mostly valued amid the customers for their skin friendliness elite designs beautiful look shrink free nature and softness. The products offered by us are available in varied sizes patterns and designs as per the diverse needs and demands of our customers.</t>
  </si>
  <si>
    <t>India&amp;rsquo;s largest online ethnic store .shopping all type women ethnic wear sareesuitsalwar kameezlehenga choliand Bollywood&amp;nbsp;replica version. 100% original product.</t>
  </si>
  <si>
    <t>&lt;p&gt;&amp;nbsp;\r&lt;p&gt;Sarees Market is textile hub for sarees.Sarees Market has latest catalog facny sareesindian sareesdesigner sareesprnted sareessuratindia.&amp;nbsp; \r&lt;p&gt;</t>
  </si>
  <si>
    <t>SareesMarket.com&amp;nbsp;&amp;ndash; It is unique place for all Textile Traders related to Sarees Dresses import and export business.\r\nSareesMarket.com&amp;nbsp;is giving opportunity to all Textile Traders to expose their creativity work and design to the global world. You can attract the global customers by showing your Designer sarees Party wear sarees bridal sarees wedding sarees latest collection salwar kameez dress materials suits and many more.\r\nAny user who wants to join us just registered and listed on&amp;nbsp;SareesMarket.com.\r\n&amp;nbsp;</t>
  </si>
  <si>
    <t>Mahavir Art is bringing new approach to the field of Jewelry designing as a Manufacturer and Supplier of the beautifully designed Imitation Jewellery. Our collection of Imitation Jewellery includes C.Z. Bangles Imitation Earrings and Imitation Pendant Sets. Our Imitation Jewellery is known for its excellent finish and intricate designing. The designs of our Imitation Jewellery are exquisite and are very elegant to look at.Our creative artisans have insight for exquisiteness and always bring forth new designs which are exclusive in the field. The professionals work hard to make a display of their artistic excellence and meet the expectations of the clients. We believe that when the clients are satisfied the growth of the company cannot be stopped and with transparent business practices we have established strong associations with the clients. This honest and dedicated approach allows us to stay ahead of our competitors.</t>
  </si>
  <si>
    <t>Replicasaree.com is one stop shop for best quality handmade Indian products bollywood replica sarees dresses and designer wears for women. We are manufacturer of designer blouse hangings waistbands Eco friendly designer bags made up of paper and jute hand stitched designer cushions and bolsters since 2000. We are satisfying our retail as well as wholesale customers giving quality products through out the glob.\r\nWe simply believe in &amp;ldquo;Best quality Least price and Fast service.&amp;rdquo;</t>
  </si>
  <si>
    <t>&lt;table border='0' width='100%' align='center'&gt;\r\n&lt;tr&gt;\r\n&lt;td width='100%'&gt;\r\n&lt;p&gt;??\r\n&lt;/td&gt;\r\n&lt;/tr&gt;\r\n&lt;/table&gt;\r\n</t>
  </si>
  <si>
    <t>About UsWitnessing an unprecedented growth in the garment and textile industry ever since its inception Hari Om Tex has established an entrusted epitome for itself amidst its clients worldwide.The company established in the year 2006 is highly reckoned among one of the leading manufacturers and exporters of the industry. Operating by under the able guidance of Mr. Piyush Patel (the honorable Director) we wide known in the market for offering an exceptional style of designs which are reasonable to all categories of society.We manufacture an exclusive range of Traditional Indian Sarees Casual Wear Designers Sarees Party Wear Sarees etc. Besides Our product covers wide range of colors and designs and moreover are offered at unbelievable cost effective price.</t>
  </si>
  <si>
    <t>&lt;p&gt;&lt;i&gt;Darshan Internationals&lt;/i&gt; are the leading manufacturer exporter and supplier of Agricultural and Textiles product. We deal in Dehydrated Onion Dehydrated Garlic Embroidery Saree Printed Saree Different types of Fabric.</t>
  </si>
  <si>
    <t>PAHENAWA&amp;nbsp;is a Women's ethnic Salwar kameez and Kurtis retail shop and a brand franchise of Dressline. We sell Designer Salwar suits Salwar kameez and Kurtis at our physical outlet located on Ghod Dod Road in Surat City in Gujarat India. and ONLINE as well. Our ONLINE store currently serves India United States United Kingdom and Canada currently. More countries will be added soon. We provide free shipping for all products all over India.</t>
  </si>
  <si>
    <t>Leveraging on our considerable industry experience we have been offering an excellent range of Security Systems to the clients. Our range includes CCTV Camera Systems Public Address Systems Access Control System Fire Alarm System Video Door Phone System and Digital Video Recorder. The entire product line provided by us is manufactured using finest quality raw material which is sourced from known and certified vendors.\r\n&amp;nbsp;\r\nWe have set-up an advanced infrastructure facility that enables us to provide a defect free range of products to our valuable customers. Our reliable and easy to install products stand in compliance with the set industry quality norms and policies. Besides this we procure some of our products from trustworthy vendors of the market to ensure their complete compliance. Our adroit team of professionals strives hard to understand the particular needs of our customers and meets the same in an effective manner. Further we facilitate our esteemed clients by accepting payments through Cash and Cheque and delivering consignments on time by means of road.</t>
  </si>
  <si>
    <t>Veera Tex a renowned name to reckon engaged in manufacturing supplying &amp;amp; exporter oof ladies kurtis Designer Kurtis.We Established with&amp;nbsp;the motive of offeringwide gamut of ethnic collection. Veera Tex established themselves as oone of the leading ethnic wear manufacturer &amp;amp; exporter in the Surat Textile Industry.Add to this fact we are introducing oour prime website: www.veeratex.com which help you to create fashionable style embroiderd clothes from fabrics.\r\nSo if you are looking for Latest Kurti Designs Cotton Kurti  Georgette Kurti Rayon Kurtis then you are at the right shopping store. Apart from being a one stop  store we have poositioned ourselves as a trusted &amp;amp; leading Designer Kurtis Manufacturers Wholesalers and Exporters of all types of Designer Ethnic wear in india. We offer our entire catalog collection in wholesale / bulk at cheap price.\r\nOur all Designer kurtis catalog collection are designed keeping in mind latest styles trend vibrent colors &amp;amp; friendly fabrics like georgettechiffon rayon etc. that you will love to add to your wardbord collection.</t>
  </si>
  <si>
    <t>&lt;p&gt;If you are searching for the latest salwar kameez catalogs &amp;amp; collection online then your search ends here. We are ethanicvilla.com one stop shop for all your salwar suit needs.</t>
  </si>
  <si>
    <t>We Provide is Designer Saree  Designer Long Anarkali Suits  Wedding Wear Collection lehenga choli etc .&amp;nbsp;\r&lt;p&gt;&amp;nbsp;\r&lt;p&gt;&amp;nbsp;</t>
  </si>
  <si>
    <t>Vinay Fashion Llp (Formerly Known As Vinay Fashion) Is One Of The Largest Manufacturer Of Salwar Kameej Sarees And Lehnags Based In India.More Than Seven Years Of A Strong Customer Focused Approach And Continuous Quest Of World Class Quality Have Enabled It To Attain And Sustain Leadership In All Major Lines Of Business.</t>
  </si>
  <si>
    <t>We Dealsure are a renowned Manufacturer and Supplier of finest quality array of Fancy Saree Designer Suit Designer Saree Anarkali Suit etc. We have expert designing skills that make us one of popular manufacturers and supplier of Ladies Suits. There are different colors sizes and prints available in our collection of suits. Widely preferred among ladies for parties wedding ceremonies and receptions these Ladies Suits are exclusively designed from the supreme quality of fabrics sourced from the renowned vendors present in market. The price range of these suits is set competitively for our clients.</t>
  </si>
  <si>
    <t>RANGVILLA\r\nRangvilla&amp;nbsp;is a group company of J. P. Silk mills Inc. and J. P. Silk mills is incorporated in the year 1985 is professionally managed business house and a team of professionalsDesigners and Textile experts. The GroupWhich has started with a few power loomshas today involved into multi-activity multi-product Textile House that produces Fancy FabricsSareesDress materialsGarment FabricIndustrial TextilesJacquard FabricsComputerized Embroidery and many more&amp;hellip; The company has state-of-the-art infrastructure. Our production unit is equipped by all modern machines like Weaving designing and latest Computerized embroidery machines. Moreover owing to a vast production unit we also offer customized solutions to the our valued clients to make products more fashionable. Owing to our fashion senseinnovative ideas adding the latest trend and honest pricing the company has achieved very good reputation in Indian fashion market by brand &amp;ldquo;Riya&amp;rdquo;. Our exclusive range of special Ladies WearTraditional and latest fashion Bollywood Sarees Designer Lehengas and Designer Suits are very popular in India.\r\n</t>
  </si>
  <si>
    <t>Deepak Fashion was established in the year 1996. We are the leading manufacturers of&amp;nbsp; Designer Sarees Embroidery Sarees Cotton printed Sarees &amp;amp; Regular printed sarees. These are extensively demanded by various ladies owing to its eye-catching and attractive prints. Our sarees are lightweight and shrink resistant. These are fabricated under the strict supervision of experienced quality controllers who ensure rough and tough usage and easy maintenance of these sarees.\r\nWith the assistance of skilled and dedicated professionals we offer our clients an extensive collection of Silk Designer Sarees&amp;nbsp;&lt;i&gt; &lt;/i&gt;that compliments the personality of the wearer. Clients can avail them in different designs and patterns and can be customized as per the individual needs. Our entire product range is the preferred choice among the fashion conscious clients.\r\n&amp;nbsp;</t>
  </si>
  <si>
    <t>Incepted in the year 2013 at Surat (Gujarat India) we &amp;ldquo;Blueshine Garments&amp;rdquo; are the leading manufacturer And trader of a commendable and premium quality array of Mens Shirts Mens T Shirts School T Shirts etc. We are a Sole Proprietorship company and manufacture the high-quality range of products in varied specifications to fulfill the diverse needs of our clients. Under the headship of &amp;ldquo;Mr. Dharmesh S. Saxena&amp;rdquo; (Managing Director) we have been able to accomplish emerging requirements and demands of our customers.</t>
  </si>
  <si>
    <t>With almost two decades experience real wedding cards. offers unique indian wedding cards wedding favors and wedding accessories samples for bulk order at manufacturer's cost. make your pick to order wedding invitation samples and after seeing place a bulk order that will be delivered at your doorstep within a period of 10-15 days from india. invite your near and dears to celebrate your happy moments with real wedding invitations. we provide all other wedding stationary like RSVP cards 'Thank You' cards program cards place cards tassels envelope seals bags boxes and gifts to help you make your wedding 'a dream wedding'.</t>
  </si>
  <si>
    <t xml:space="preserve">&lt;p&gt;We Specialize in Home Furnishing &amp; Garment Export Quality Fabrics Since 17 years. &lt;p&gt; </t>
  </si>
  <si>
    <t>&lt;p&gt;We are leading Manufacturer and Supplier of a wide range of Fancy and Designer Saree. Our exclusive range of sarees is widely in demand due to its features such as vibrant colors latest prints attractive designs and smooth texture.</t>
  </si>
  <si>
    <t>Established in the year 1982 we &amp;ldquo;Riddhi Creation&amp;rdquo; are reckoned as an established Manufacturer and Supplier of a wide range of Fancy and Designer Sarees such as Printed Saree Designer Indian Saree Party Wear Saree Chiffon Saree Embroidery Designer Saree Designer Cotton Saree and Fancy Saree. These sarees are designed by our experts using premium quality fabric threads stones and other material as per the latest trends and fashion. The skilled team of procuring agents procures the requisite raw material from trusted and certified vendors of market in compliance with international quality standards. Our entire range is suitable to be worn on various occasions such as anniversaries birthday parties marriage functions and festivals. These sarees are highly appreciated for their fine stitching excellent finish and vibrant colors. These Designer Sarees we provide are widely demanded in the market by our customers for their unique design and attractive pattern. Clients can avail these sarees in various designs sizes colors and patterns as per their requirements.</t>
  </si>
  <si>
    <t>Our company K P Sanghvi &amp;amp; Sons. We are the manufacturer of white diamonds jewellerys etc.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Jay Chehar Fashion is a family owned . We have high-level staff and advanced embroidery  machines. We have our own design team to provide the latest Fashion  trend to our customers. Jay Chehar Fashion an enterprise which  enrolls designing weaving printing and dyeing. Jay Chehar  Fashion Group has a factory for weaving fabrics a factory for  Embroidery Factory has many kinds of weaving machines producing  Polyester Fabrics jacquard fabric. The fabrics which are Suitable for  Indian Sarees  dress Materials high-grade Georgette for  western-style clothes. There are over 100 workers producing all styles  of medium and high-grade Polyester Fabrics. Our company mainly deals in  textiles such as polyester Fancy Design Fabrics such as High Level  Georgette  Crape Fabrics etc. We have got a high reputation for our  product quality and reasonable price and superior service.</t>
  </si>
  <si>
    <t>Despite its many merits and the promise of a greener future renewable energy has historically been plagued by misinformation an often intimidating complexity and a general perception that it requires significant lifestyle compromises to work effectively. Samvit Energy Solutions deliver on the promise working with you from your initial energy needs analysis all the way until we ultimately watch you flip the big switch on commissioning day. We are an solar energy solutions consulting firm sifting through the technology and terminology to champion a system that succeeds in every measure. We believe in systems sized to your lifestyle not the other way around. We exhaustively research and choose the tools and the talent necessary to best meet your needs and fulfill your energy desires while keeping a practical eye on the cost/benefits of our solution. We act as your energy agent and ensure that the system(s) that you invest in ultimately perform at a level that meets or exceeds your level of expectation. It's that simple.</t>
  </si>
  <si>
    <t>Established in the year 2000 at Surat (Gujarat India) we &amp;ldquo;Mahotsav Creation Pvt. Ltd.&amp;rdquo; are known as prominent manufacturer exporter and supplier of a comprehensive assortment of Lehenga Sarees Designer Lehenga Sarees Designer Sarees Party Wear Sarees Readymade Sarees Bridal Sarees Fancy Sarees Embroidery Sarees Stylish Sarees Designer Suits etc. Our sarees and suits are suitable to be worn on any festivals occasions functions and parties. The offered collection is highly demanded in the market for their features like excellent stitching attractive design smooth texture eye-catching pattern skin friendliness. These sarees and suits are crafted using the best grade soft fabric and advanced technology in order to meet the set industry standards. Our sarees and suits are available in different colors styles designs sizes and patterns keeping in mind the variegated tastes of our esteemed clients.&amp;nbsp;</t>
  </si>
  <si>
    <t>Touch Mobile And Perfume : Shop with confidenceA pioneer mobile selling company in India Touch Mobile And Perfume&amp;nbsp;is a leading mobile shop where you can buy latest&amp;nbsp;mobile.Touch&amp;nbsp;Mobile And Perfume &amp;nbsp;is known for its excellent service &amp;amp; quality. You can buy here your favorite mobile&amp;nbsp;phones.You&amp;nbsp;will get here best cell phone deals.You can get here free gifts with the mobile phones. If you want to get best deals in mobile phones you can get at no other places but only at&amp;nbsp;Touch Mobile And Perfume.\r\nShare this:</t>
  </si>
  <si>
    <t>About Us\r\n&lt;p&gt;Established in the year 2016 in Surat (Gujarat India) we &amp;ldquo;curv fashion&amp;rdquo; are a leading Manufacturer and Supplier of a comprehensive range of Sarees Fancy Sarees Party Wear Sarees Exclusive Designer Georgette Sarees.</t>
  </si>
  <si>
    <t>It is the constant encouragement of our dear customers that has motivated us to initiate an online store. Through www.vaishalifashions.com we strive to give you direct access to our quality collections of Sarees and Dress materials that make you look and feel great.\r\n&amp;nbsp;\r\nWe offer you the latest fashion direct from our in-house manufacturing facility. Since we are the manufacturer we do not commission any middlemen and therefore transfer our savings directly to our customers.\r\n&amp;nbsp;\r\nWe aspire to provide all our customers with a royal service.\r\n&amp;nbsp;\r\nWe achieve this via:\r\n&amp;nbsp;\r\n1. Fast shipping\r\n2. Easy 30-Day return policy\r\n3. Attentive customer-care\r\n&amp;nbsp;\r\nIt is our continuous effort to make your online shopping experience secure convenient low-cost and most importantly hassle-free! We hope you enjoy shopping on our site.</t>
  </si>
  <si>
    <t>SK Sarees AgenciesStarted our business in year 2008 SK Sarees Agencies has created niche amongst the topmost companies. We are a Sole proprietorship and are engaged in Manufacturer Supplier Service Provider and Exporter a wide assortment Suit Embroidery Job Work Ladies Dupatta Ladies Saree Handmade Lace and many more. Our offered products are highly acknowledged by customers owing to their optimum quality.&amp;nbsp;\r\nSince the incorporation we built a sound business market. Our aim is to satisfy the demands of the&amp;nbsp;clients as per their requirements. We also ensure that the products are examined thoroughly by our department. We&amp;nbsp;check our&amp;nbsp;products under various quality parameters. We&amp;nbsp;provide our products to the clients within&amp;nbsp; a promise time frame. We&amp;nbsp;ensure that the products&amp;nbsp;provided by us as per the market demand and preferences. Further we have maintained good relation with them.\r\n&amp;nbsp;</t>
  </si>
  <si>
    <t>Oxi9 Essentials Pvt Ltd. Formerly known as success World Trade Pvt Ltd\r\nWorking successfully in India since last four years .after achieving the grand success in Apparel and garments division with brand name of 'grande ilalino' now we proudly launch a new venture of herbal cosmetics under brand name 'oxi9 essentials'.\r\nOxi9 essentials are clinically proven highly performing and having international quality standard. Using only the purest most efficacious ingredients our natural herbal products are formulated to provide targeted solutions for enhancing appearance nourishing and health.\r\nOxi9 herbal Products represent the furthest advancements in scientific skincare and hair care. Our formulations are rooted in rigorous research and testing and manufactured using the highest ethical stands. Oxi9 skincare are never tested on animals.\r\nOxi9 is inspired every day by the positive of our products have on people's lives.\r\n</t>
  </si>
  <si>
    <t>Established in the year 2000 we &amp;ldquo;Evergreen Lace House&amp;rdquo; have created a unique niche in the domain of manufacturing and supplying an enthralling range of laces. The collection includes cotton laces viscose lace GPO laces GPO polyester laces fancy laces decorative laces fancy laces laces &amp;amp; crochet laces . along with this we also meet the demands of polyester lace viscous dupatta lace viscous saree lace zari lace embroidery lace designer viscose lace and crochet lace to name a few. We manufacture this keeping in mind the variegated demands of clients based across the country and can even offer these laces in customized specifications.</t>
  </si>
  <si>
    <t>Madhav Fashions is established in the year of 2016. We are a leading Manufacturer &amp;amp; Suppliere of Viscose Fabric Fancy Viscose Fabric Lehenga Fabrics Plain Brocade Saree Fabric etc. Moreover the product is made in accordance to the set industrial specified norms so that we can ensure complete satisfaction to our clients.\r\n&amp;nbsp;Our domain expertise has enabled us to present our clients with a broad range of Viscose Fabric. The offered is made with the combination of natural as well as man-made components in which wool pulp is used as the basic material in its manufacturing process. Our products are rigorously tested on various parameters. These products are finely designed by the experts and are skin friendly items.</t>
  </si>
  <si>
    <t>Uttamvastra brings to you the timeless beauty of Ethnic wear with our incredible range of selected designer products. At Uttamvastraalong with a diversified selection from Sarees to Kurtis and Party wear Gowns to Bridal wear to adorn your beautywe strive continuously to provide you with a delighful shopping Experience. We also bestow you with accesories like fashion jewellery and blouses to match your perfect selection and complete your look. Along with retailwe provide a developing platform for vendors and shopkeepers to promote their wholesale clothing business. Also to provide you with on the go shoppingwe have launched our app on Playstore &amp;amp; Appstore. Enjoy Shopping with us!!\r\nOur Vision:&amp;nbsp;To be most reputed fashion brand among Indians.\r\nOur Mission:&amp;nbsp;To make latest fashion/trends available to all women segments at affordable price.\r\nOur Values: \r\n&lt;ul&gt;\r\n&lt;li&gt;Focus on customer delight&lt;/li&gt;\r\n&lt;li&gt;Value creation for all stakeholders&lt;/li&gt;\r\n&lt;li&gt;Team spirit&lt;/li&gt;\r\n&lt;li&gt;Business excellence&lt;/li&gt;\r\n&lt;li&gt;&lt;/li&gt;\r\n&lt;/ul&gt;</t>
  </si>
  <si>
    <t>Boosted up by the dedicated efforts of our team we have gained the recognition as an eminent manufacturer supplier wholesaler and trader of a variegated range Direct Thermal Barcode Labels Jewelry Tags And Labels Diamond Planers Sticker Barcode Ribbon Barcode Label Printer and Barcode Stickers &amp;amp; Labels. These products are widely used for enclosing the information of products that make the retrieval process easy at the time of sale.\r\n&amp;nbsp;\r\nConsidering the importance of research for the development of products we have established a separate research unit wherein we conduct various research operations for reducing the production timing and also to lessen the wastage. Apart from this we also have a technically advanced quality-controlling section. This unit is manned by our team of strict quality auditors which checks the products as per the set guidelines and norms of the industry. Owing to these sections we have been able to cater to the varied needs of clients with our premium quality products.</t>
  </si>
  <si>
    <t>ByIndia a name to be reckoned in the vast world of footwear &amp;amp; Textile trade and will become a household name in coming future. Our motto &amp;ldquo;Ultimate Finesse&amp;rdquo; amply suggests our goals and dreams of providing the best quality of workmanship and the highest degree of satisfaction to our esteemed customers in terms of comfortability jobwork and value for their money.\r\nThe company has been formed in year 2009 in Surat Gujarat by the name of &amp;nbsp;&amp;rdquo;ByIndia Creations&amp;ldquo;. Our product&amp;rsquo;s strong point is mainly the super quality uppers with a unique blend of colours and designs with high level of finishing with best of the rate in this competitive Industry of Footwear.\r\nApart from footwear the company is also into textile production. The Company has setup its unit in such a way that the machinery can be used in both footwear and textile production which will result in lower cost of production and giving higher profits.\r\n</t>
  </si>
  <si>
    <t>Wholesale 2 Home is established on 2014 by young entrepreneur Mr. Kishan Virani and Bhavesh Italiya. Main focus of our business is to provide latest trend of products to our valuable customers at very affordable cost with optimized cost. The company was commenced as a Sole Proprietorship based firm. We are well known in the market as a Wholesaler Importer and Supplier. We have a wide range of all type of Sun Glasses Eye Wear Pouch Box Men's Wrist Watch Skeleton Hand Watch and many more fashion articles. We are Trading Manufacturing and Importing goods based on buyer requirements. We are also providing costume logo and brand name printing on wrist watch and goggles.&amp;nbsp;</t>
  </si>
  <si>
    <t>Saree.com is an online platform that allows people from all over the world to get a first-hand experience of the glorious Indian ethnic fashion.\r\nThe young website currently works extensively with women&amp;rsquo;s fashion &amp;ndash; with splendid saree &amp;ndash; the cultural Indian ensemble - at its centre. Backed by 35-years old highly revered and trusted apparels&amp;rsquo; brand Asopalav Saree.com brings on board an inherent assurance of profound research uncompromised quality and amazing designs.The soul of this endeavor lies in the richness and depth of Indian crafts and handloom arts. Saree.com believes that these traditional amazing arts must get the platform they deserve. We also hold Saree the ubiquitous symbol of Indian fashion in great esteem and look for innovative ways to promote it globally.</t>
  </si>
  <si>
    <t>Ambaji Creation is established in the year 2010. With vast years of experience we have successfully gained a reputed position in the market as a prominent manufacturer wholesaler and supplier of exclusively designed Sarees and Lehenga Choli. Our wide-ranging collection has brought great compliments from clients due to its enthralling and all-exclusive designs mesmerizing patterns and vibrant colors. Further we can also offer our range in customized designs as per the clients' requirements.\rWe have been working in this field as an adept team of proficient encompassing creative designers craftsmen tailors and other workers. All these professionals work together in compliance with clients' needs to create an incomparable collection of Sarees and LehngaCholi...&amp;nbsp;</t>
  </si>
  <si>
    <t>Established in the year 1999 at Surat (Gujarat India) we &amp;ldquo;Rakhi Fashion Pvt. Ltd.&amp;rdquo; are a reckoned manufacturer exporter supplier and Distributor of Printed Suits Ladies Suits Exclusive Ladies Salwar Suits Designer Suits Casual Ladies Suits Designer Printed Suits among others. These products are designed using premium grade fabrics sourced from reliable vendors of the market. In addition to this the offered range is appreciated among the clients for its durability color fastness shrink resistance easy to wash nature aesthetic designs and appealing looks. This range is made available in different customized designs shapes and allied specifications in accordance with the diverse requirements of clients. Our quality personnel make sure to check the entire range on different characteristics so as to maintain its authenticity throughout the designing process.</t>
  </si>
  <si>
    <t>Style4sure is a leading trading company dealing in Ethnic Indian Wear and imitation jewellery. The company is established with the hope of providing textile goods directly to traders and retailers and has created a effective link between manufacturers and wholesalers/retailers. Todaythe company has achieved such business that it has no competition regarding price and collection.\r\n\r\nWe deal from minimum to maximum range which helps the buyer to have complete range to explore their business and take it to next level. Due to our entire range of products being high in demand in the market all the traders are extremely interested in our complete product line.\r\n\r\nDue to rich quality unmatched collection and cost effectiveness our endearing array of products is very popular and highly demanded in the domestic market and now we are exploring ourselves in international market as well. Our main aim is to satisfy customers by providing them quality goods and services.\r\n\r\nJoin us to get the best and unexpected.</t>
  </si>
  <si>
    <t>Welcome to Ambicagroups.net. Ambica Group is a steadily growing International Trading Company located in India closely associated with their buyers and suppliers from many countries worldwide Working in 2 divisions to the Global Market demand with quality Consciousness Competitive pricing Commitment &amp;amp; Reliability in delivery. Business Divisions:-   1) Ambica Food Stuff :  Ambica Food Stuff is a Division of FMCG Products. Where you will find products like Ready to cook Ready to Eat De-Hydread Products Pickles Roasted Items etc.  2) Ambica Fashion : Ambica Fashion Division is a House of Churidar Stitched Churidar Nighty Caftans Sarees Sarara &amp;amp; Kurtis.</t>
  </si>
  <si>
    <t>&lt;p&gt;&amp;ldquo;Leos Fashion&amp;rdquo; is a well-known manufacturer of a trendy and flawless assortment of Designer Saree Embroidered Saree Ladies Saree Printed Saree and Border Saree.</t>
  </si>
  <si>
    <t>&amp;ldquo;Leos Fashion&amp;rdquo; is a well-known manufacturer of a trendy and flawless assortment of Designer Saree Embroidered Saree Ladies Saree Printed Saree and Border Saree. Integrated in the year 1992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Ashok Jain&amp;rdquo; our firm has covered the foremost share in the national market.</t>
  </si>
  <si>
    <t>Established in the year 1990 we &amp;ldquo;M.D. Textiles&amp;rdquo; are engaged in manufacturing and supplying a vast array of printed saree simply embroidered saree fancy embroidered saree schiffi embroidered saree and plain dyed fabric. Our range of products encompasses moss printed saree weight less printed saree georgette printed saree chiffon printed saree and laser printed saree. Also we offer schiffli embroidered saree single design embroidered saree zari embroidered saree and many more.Tthe range made available by us is designed using finest quality fabric that is sourced from most trusted &amp;amp; reliable vendors of market. All our products are highly appreciated by customers for their attractive designs stylish patterns colorfastness excellent drape quality lightweight comfortability shrink resistance and fine finishing. moreover to cater to the diverse requirements of customers; we offer these products in a spectrum of designs prints colors and patterns at industry-leading prices. our range is ideal to be worn on grand or formal occasions.</t>
  </si>
  <si>
    <t>Possessing 11 years of rich industry experience we have become one of the leading manufacturers and traders of Home Furnishing Fabric Ladies Garments and Suiting &amp; Shirting. In our range we offer Poly SuedeTaffeta Print Miniral ChiffonOrganze PatternCotton Brasso and Layer Georgette. Furthermore we offer French Crepe Bobby Pattern Jackets High Multy Yarn Dyed shirting fabric Strips Checks Jackets and Polyester Viscose. The fabrics and garments offered by us are highly reckoned in markets across the nation for quality attributes such as colorfastness tear strength shrink resistance and comfort.   The products offered by us are available in a multitude of color patterns cuts and designs to suit variegated requirements of our customers. Further our professionals make use of quality assured yarns threads and fabrics which is sourced from reliable and leading vendors of the market. Ladies garments offered by us are available in various designs to suit the requirement of formal as well as informal occasions.</t>
  </si>
  <si>
    <t>AceKiller is founded when its founder was displaying his art and someone said that it&amp;rsquo;s not just killer art but it&amp;rsquo;s beyond it. From that day we named our team as &amp;ldquo;AceKiller&amp;rdquo;.\r\nOur greatest joys come from watching the evolution of creativity and work. AceKiller is fueled by this daily evolution experienced and driven by an amazing team of professionals. We are about the stories we share and the creative solutions we create.\r\nAcekiller Studio provides 360 degree creative solutions to new startups and existing brands to create a strong brand among their competition. Our designing services help our clients in their marketing campaigns to stand out among their competitors.\r\nWe also work for established designers studios and agencies. Let&amp;rsquo;s creative ideas flourish&amp;hellip;</t>
  </si>
  <si>
    <t>&lt;p&gt;&amp;nbsp;\r\n&lt;p&gt;J.J. &amp;amp; SONS COMPANY\r\n&lt;p&gt;J J &amp;amp; Sons welcome you; we are manufacturer supplier and merchant exporter.</t>
  </si>
  <si>
    <t>&lt;p&gt;We are a renowned service provider engaged in rendering high end Printing Services to our clients. Our highly efficient team designers make use of advanced techniques to offer qualitative services</t>
  </si>
  <si>
    <t>Inaugurated in the year 1995 in Surat (Gujarat India) we &amp;ldquo;Vivek Fashion&amp;rdquo; are known as prominent Manufacturer Exporter and Supplier of a comprehensive assortment of Anarkali Suits Designer Suits Party Wear Suits Fancy Suits Salwar Kameez and Dress Material. These products are highly appreciated among our clients for their features like attractive design excellent stitching smooth texture eye-catching pattern shrink resistance optimum softness and colourfastness. Under the supervision of our Proprietor &amp;ldquo;Mr. Kishore&amp;rdquo; we have been able to gain a reputed name in this industry. His dedication and sharp business acumen lead us to achieve the zenith of success. These products are designed using the best quality fabrics and sophisticated techniques as per the latest fashion trends. Our products are tested under the guidance of our knowledgeable designers to ensure its flawlessness. In addition to this the offered products are available in different patterns colours and designs in order to fulfil variegated needs of our esteemed clients.</t>
  </si>
  <si>
    <t>Buy Fine Diamonds established on the unique idea of making online purchase of jewellery easier has grown to become one of the largest and most respected online jewellery stores. We now offer our products at&amp;nbsp;www.buyfinediamonds.com a completely new concept in jewellery retailing selling high quality diamond jewellery through a secure site.We are the direct manufacturer and supplier to many retailers in the UK and around the world. Our factory is based in Suratwhere 90% of the worlds diamonds cuts and polished. We are based in special economic zone in surat with more than 500 jewellery manufacturers providing best competitive prices for the diamond jewellery.&amp;nbsp;In London We are based in the&amp;nbsp;heart of London Jewellery District&amp;nbsp;Hatton Garden.&amp;nbsp;&amp;nbsp;Our London Address:Buy Fine Diamondsoffice 788-90 Hatton GardenLondon EC1N 8PNUK</t>
  </si>
  <si>
    <t>&lt;p&gt;We 'Monjolika Fashion' are the reckoned manufacturer of supreme quality Silk Weaving Saree and Ladies Saree. The offered saree are highly demanded by our clients due to their light weight and intricate design.</t>
  </si>
  <si>
    <t>Integrated in the year 2014 at Surat (Gujarat India) we &amp;ldquo;Monjolika Fashion&amp;rdquo; are the most prominent manufacturer of an attractive range of Silk Weaving Saree and Ladies Saree. The offered saree are worn occasionally by ladies and girls to the functions parties festivals marriage parties etc. We offer these saree in various designs sizes colours patterns and shades. Also these are highly appreciated by our clients for unique designs attractive pattern perfect colour combination tear resistivity fine stitching comfortable fitting and skin friendliness.</t>
  </si>
  <si>
    <t>Established in the year 2000 at Surat (Gujarat India) we &amp;ldquo;Carryrite&amp;rdquo; are one of the leading manufacturers exporters and suppliers of a wide range of premium quality Paper Box LD Shopping Bags Non Woven Bags Designer Plastic Carry Bag Fancy Plastic Bag Plastic Carry Bag etc. These bags offered by us are manufactured using excellent quality raw material which is procured from the named and trusted vendors of the market. Our products are preferred for their various features like durability quality tensile strength designs accurate dimensions eco-friendly and reusable for the environment. We also customize the products according to the specified dimensions and requirements of our esteemed clients spread across the nation and deliver within the mentioned time period.</t>
  </si>
  <si>
    <t>Zoom Fabrics has more then 20 years experience in the textile industry. We produce different types of yarns and gray fabric for a wide variety of purposes to meet requirements from sarees to garments to various dress materials. An intense work culture ensures here is no question of quality when customers source our products. Our main aim is to give international standard quality at a reasonable price.  We also take customers' specific requirements and manufacture fabric on a customized basis. We use high-tech textile technology for our plant which includes machinery from national / international manufacturers like our sister concern Alidhra. With our core investment in technology we produce plain fabrics jacquard fabrics (as per customer requirement) and any other textile requirement.  We also meet the requirements of customers in other countries. Zoom Fabrics already supplies customers in USA UK Middle East Malaysia and Indonesia.</t>
  </si>
  <si>
    <t>Oxi9 Essentials Pvt Ltd. Formerly known as success World Trade Pvt Ltd\r\nWorking successfully in India since last four years .after achieving the grand success in Apparel and garments division with brand name of 'grande ilalino' now we proudly launch a new venture of herbal cosmetics under brand name 'oxi9 essentials'.\r\nOxi9 essentials are clinically proven highly performing and having international quality standard. Using only the purest most efficacious ingredients our natural herbal products are formulated to provide targeted solutions for enhancing appearance nourishing and health.\r\nOxi9 herbal Products represent the furthest advancements in scientific skincare and hair care. Our formulations are rooted in rigorous research and testing and manufactu</t>
  </si>
  <si>
    <t>&amp;ldquo;Pramukh Fashion&amp;rdquo; is a well-known manufacturer wholesaler and retailer of a trendy and flawless assortment of Cotton Kurti LehengaCholi etc. Incepted in the year 2017 at Surat(Gujarat India) we design these apparels as per current market trends. We are a Sole Proprietorship company which is actively committed to providing high-quality products. Our offered apparels are widely appreciated for their mesmerizing look smooth texture skin-friendliness longevity and colorfastness. Managed under the headship of our mentor &amp;ldquo;Mr. Darshan&amp;rdquo; our firm has covered the foremost share in the market.</t>
  </si>
  <si>
    <t>Incorporated in 2012 we Vishal Hypno E-Trade are among the prominent manufacturers distributors wholesalers and exporters of a wide range of designer suits &amp; sarees. Owing to our distinctive and new age offerings we have been able to gain a strong foothold in the industry. We endeavor to delight our customers with trend setting designs which are a result of exemplary application of creative skills and the use of premium quality materials. As a result our products are highly demanded in the market. Our offered range is inclusive of Dress Materials and Designer Sarees. We have a vast clientele which is spread far and world wide.We are focused on the achievement of optimum customer satisfaction. Backed by our large production capacity and highly skilled designers we are equipped to not only fulfill but also surpass the expectations of our customers. We take several measures to ensure that our customers have a superb experience while conducting business with us. To fulfill that we offer fair payment and delivery terms to our customers.</t>
  </si>
  <si>
    <t>We areExporter  Manufacturer  SupplierSaree Lace traderBraiding LaceDress Lace etc.Presenting an attractive range of Fancy Laces Ribbons Braiding Laces Borders Zari Frills Nylon Frills and more.</t>
  </si>
  <si>
    <t>ABOUT US&amp;nbsp; We are buyers suppliers&amp;nbsp; producer and manufacturer of&amp;nbsp; Consumer Electronics Home Electronics Devices Gadgets and&amp;nbsp; Accessories.  we work in More than 150+ Category and 1500+ Products power banks and pen drives is our key products We source And Produce our products directly from Chinese factories and suppliers and we negotiate the cheapest prices for you. All our&amp;nbsp; electronics are brand new top quality electronics from top Chinese manufacturers. This means absolutely no closeouts used electronics or counterfeits. We are the one and only China gadget supplier capable of delivering Western quality standards against cheap China prices.\rBrand @Antu&amp;nbsp;We Are Makers Of Pen drives  Power banks  Mouse  Speekers  Laptop Backpak  Wall clock and much moreEvents @AntuWe Are organizer Of Various Events Include Fashion Shows And Gujarati Drama Events.Fashion @AntuWe Are Manufacturer Of Customized t-shirt  Hoodies And SweatshirtsWeb @AntuNow Any One Can Make Worldclass Website For Free . We Are providers Of Unique And World Class Web Services Include Website Designing  Website Developing  hosting  TOLL FREE numbers And IVR Services Etc..&amp;nbsp;</t>
  </si>
  <si>
    <t>&lt;p&gt;Warm Welcome to Enjoylery.com&amp;nbsp;&amp;nbsp;We source quality lifestyle products with uniq online wholesale&amp;amp; retail platform from where client rely on us for his/her customize requirements.</t>
  </si>
  <si>
    <t>Incorporated in the year 2009 at Surat (Gujarat India) we &amp;ldquo;Glamson Enterprise&amp;rdquo; are a Sole Proprietorship firm involved in manufacturing an excellent range of Lehenga Choli Anarkali Suit Designer Gown and Ladies Gown. We offer a high-quality assortment of these products to our clients at budget-friendly prices. Under the worth guidance of &amp;ldquo;Kailashben Patoliya&amp;rdquo; (Proprietor) we have achieved a reputed position in this industry.&amp;nbsp;</t>
  </si>
  <si>
    <t>Backed by since 2012 we Adah Fashions are instrumental in offering a wide range of Designer Ladies Suits and Sarees. Our offered range also consist of&amp;nbsp; Anarkali Suits Designer Salwar Suits and Bridal Salwar Kameez. These products are appreciated for features like excellent patterns elegant designs and superior finish. Our range of products is manufactured using high quality material. Our range of products are tested on various quality testing parameters to satisfy our clients. All our professionals have in-depth industry experience and are abreast with expertize in understanding the structure of fabric and latest fashion trends.&amp;nbsp;Owing to the untiring and rigorous efforts of our team members we are able to meet the bulk requirements within the stipulated time frame. Products which we offer are available at industry leading prices. Moreover we have well equipped warehousing facilities where our wide of products are stored. Furthermore our warehouses have sub divisions where our variety of products are stored this is helpful in avoiding confusion at the time of delivery.</t>
  </si>
  <si>
    <t>&amp;nbsp; &amp;nbsp; We have been able to create a niche in the market due to our explicit products quality. Our range of quality product includes net laces fancy laces embroidery laces polyester laces jacquard laces lycra laces crochet laces braids ribbons religious ribbons metallic fringes beaded fringes and bullion fringes.. These products are exclusivity crafted in unique designs and vibrant colors. &amp;nbsp; &amp;nbsp; Our products are designed by the experienced craftsmen of our organization and makes it perfect for enhancing the appeal of various garments. These products meet the requirement of apparel and garment industries. We are offering these products in varied sizes designs and patterns and can also customize these as per clients' requirements. Our products are manufactured from assured quality fabrics procured from the trusted vendors of the market. We also make sure to pack the orders in quality packaging material to ensure safe transit. Moreover we provide various mode of payment such as cash cheque and DD for the convenience of the clients. This helps our clients ease the tedious mode of monetary transaction. &amp;nbsp;</t>
  </si>
  <si>
    <t>Established in year 2008 we have been engaged in manufacturing and supplying an exclusive gamut of Fancy Sarees. The exquisite collection we deal in includes Designer Sarees Fancy Work Sarees Ethnic Sarees &amp;amp; many more.&amp;nbsp;These not only suit client's aesthetic tastes but also meet the prevailing fashion trends of the market. Further the collective expertise of our designers also allows us to meet clients customized design development requirements in terms of patterns material used colors and in other production aspects.</t>
  </si>
  <si>
    <t>Being a new entrant in the industry we have carved a niche by wholesaling an alluring collection of Designer Sarees for the clients. Our range is inclusive of Embroidery Sarees Bridal Sarees Party Wear Sarees Net Sarees and Lehnga Choli Sarees. These sarees are appreciated for their non-shrinking fabric colorfastness and intricate designs.Our range of sarees is sourced from well known designers and vendors in the market. Designed and made by talented designers at our vendors' end our sarees are widely demanded by the fashion conscious women. Vendors we are associated with make sure that these are intricately designed using sophisticated tools and designing and stitching machines. Our assortment is seamlessly finished and is made available in number of designs patterns colors and patterns getting in-tune with the clients' varied choices and preferences. Well connected with varied means of transportation we are able to deliver these products to the clients across the country within the stipulated time frame.</t>
  </si>
  <si>
    <t>Ambica Perl &amp; Jewellers was established in July 1990 with its first showroom at alsamall.this showroom was subsequent expanded in the same premises in the year 2002.apj has another showroom at spencers plaza phase 2 established in the yr 2000. We specialize in gold diamond designer jewellery antique precious stones pearls and silver jewellery. Our focus is on hand made jewellery and uncut diamond jewellery.each piece of jewellery is individually designed and catered to the taste of our upper crust customers. We also bost of after sales service to our esteemed customers. We also provide instant stringing and repair of pearls precious and semi precious jewellery in our showroom. We also provide ear belly piercing in our showroom.</t>
  </si>
  <si>
    <t>Backed by industry experience of 7 years we have come forth as one of the prominent organizations in the domain.&amp;nbsp;&amp;nbsp; Our entire product range conforms to domestic &amp;amp; international standards of quality and is highly appreciated for their unique quality and features. Some of our company divisions are as follows : &amp;nbsp; a) Shree Gopinathji Knitters (100 % Polyester Fabrics) b) Shree Gopinathji Industries (100 % Polyester Fabrics) c) Shree Gopinathji Impex (Dyed Fabrics) d) Shree Gopinathji Textiles (Embrodered Saree &amp;amp; Dress)&amp;nbsp; &amp;nbsp;&amp;nbsp; e) Shree Gopinathji Machinart (Waterjet Machinary &amp;amp; Waterjet Spare)  &amp;nbsp; Endeavoring upon our phenomenal industry expertise and experience we have carved a niche in the respective domain. We possess sophisticated infrastructure and a team of diligent professional who are highly experienced. This has enabled us to deliver optimum quality fabric and machining parts. Besides we also delight our clients by providing them customized solutions in our product range. Our products are also transported via air and road as per the requirements of the clients.</t>
  </si>
  <si>
    <t>Since our inception in 2009 we &amp;ldquo;Shanti Fashion&amp;rdquo; are engaged in providing the elegant collection of&amp;nbsp; Suits to the fashion conscious customers. In order to meet the vast necessities of the customers we are engaged in Manufacturing and Supplying an attractive collection of Designer Suits Embroidered Suits Fancy Suits and Dress Material. The provided garments remains in great demand in the market due to their striking features such as skin friendliness tear resistance contemporary design alluring pattern eye catching look impeccable finish smooth texture light weight and easy to wash. Without compromising in the quality of these garments we provide these garments to our customers at rock bottom prices within estimated time frame. The garments provided by us are highly demanded recommended and appreciated by our esteemed clients. Moreover our offered collection is crafted in tandem with the latest fashion trends prevailing in the market with the help of skin friendly fabric and other allied material under the surveillance of experienced designers by inculcating advanced tools and techniques.</t>
  </si>
  <si>
    <t>Incorporated in the year 2003 at Surat (Gujarat India) we &amp;ldquo;Deesons Silk Mills&amp;rdquo; are dependable manufacturer and supplier of an attractive collection of Digital Printed Sarees Daily Wear Sarees Ranial Printed Sarees Moss Printed Sarees Kimaya Printed Sarees Weight Less Printed Sarees Georgette Printed Sarees Chiffon Printed Sarees and Printed Sarees. These products are precisely designed and fabricated using premium quality fabric with the aid of advance stitching machines and techniques in compliance with international quality standards. Our offered range of products is highly appreciated among clients for their unique features such as eye catching patterns perfect finish colour-fastness soft texture marvellous look and shrink resistant. Apart from this these products are available in various sizes colors patterns and designs as per the requirement of our clients. Our clients can avail these products from us at leading-market prices.</t>
  </si>
  <si>
    <t>Established in the year 2011 at Surat (Gujarat India) we &amp;ldquo;Todi Creations&amp;rdquo; are recognized as the foremost&amp;nbsp; Trader Wholesaler and Supplier of an elegant and exquisite assortment of Fancy Sarees Designer Sarees Cotton Sarees Traditional Sarees Party Wear Sarees Fabric Sarees Printed Sarees Bollywood Sarees Heavy Border Sarees Net Designer Sarees Fancy Designer Sarees etc. Our complete product range is designed by our highly creative team of expert designers using soft fabric in adherence to the latest fashion trends. Products offered by us are widely demanded across the country for their characteristics like high durability attractive designs colorfastness wear &amp;amp; tear resistance skin friendliness delicate embroidery work and soft texture. We provide these sarees in a plethora of patterns colors designs and sizes to meet client&amp;rsquo;s specific preferences. These sarees are meticulously checked by our quality controllers on various parameters to ensure that these are absolutely flawless and durable.We Deal with Shopkeepers not with Retail buyers</t>
  </si>
  <si>
    <t>Established in the year 2007 we &amp;ldquo;Maruti Nandan Thread&amp;rdquo; are reckoned as one of the illustrious organization engaged in manufacturing and supplying Embroidery Zari Neem Zari Flora Zari Multi Color Zari and Zebra Zari. Along with these we also offer Polyester Embroidery Threads Polyester Threads Metallic Thread Viscose Embroidery Thread and Viscose Thread. These are made using finest quality fiber which we source from authorized vendors of the market. The products we offer are extensively used for making various garments fabric and home furnishing products like bed sheets and curtains. Customers can avail all our products in a variety of colors roll lengths finishes and thicknesses. Owing to characteristics like smooth textures excellent finishing exquisite patterns and colorfastness all our products are widely appreciated by the clients. Further patrons can also avail our products in custom-designed form in accordance with their needs and preferences.</t>
  </si>
  <si>
    <t>&amp;ldquo;White image fashion&amp;rdquo; is a well known&amp;nbsp;trader wholesaler and retailer of a trendy and flawless assortment of Ladies Suit Ladies Lehenga Choli Ladies Kurtikids wear etc.Incepted in the year 2012 at Surat (Gujarat India) we design this collection of apparels as per current market trends. We are a Partnership company which is actively committed to providing a high-quality range of apparels. Our offered apparels are widely appreciated for their mesmerizing look smooth texture skin-friendliness longevity and colorfastness. Managed under the headship of our mentor &amp;ldquo;Ms.Janvi Sarna&amp;rdquo; our firm has covered the foremost share in the market.&amp;nbsp;</t>
  </si>
  <si>
    <t>KALPESH BHAI DESIGNS JEWELLERS.  has become one of the dominant players in jewellery retail because of its commitment to deliver delightful shopping experience aesthetic designs and value for money to its customers. We are making ornaments as per order design samples &amp;amp; photo graphs.We are retailer of handmade calcuttifancy nice studdedbranded traditional jewellery. Our products are necklace bali butti nose pin rings ear rings bangles lucky bracelet chain mangalsutra set pendal sets and many more type of jewellery.</t>
  </si>
  <si>
    <t>Established in the year 2007 in Surat (Gujarat India) we &amp;ldquo;She Jewels&amp;rdquo; are occupied in manufacturing exporting and supplying a premium quality range of Diamond Necklaces Diamond Bangles Diamond Bracelets Diamond Watches Diamond Men Rings Diamond Women Rings Diamond Studded Gold Pendants Pendant Tops Diamond Chains Designer Mangalsutras Designer Earrings Solitaire Tops Diamond Tops and Solitaire Diamonds. These jewelries are designed and crafted using high quality basic material and advance technology in strict compliance with the changing trends of the industry. The used basic material is procured from some of the reliable and certified vendors of the industry. Our clients can avail these jewelries in various designs patterns colors finish and sizes as per their requirements. Apart from this the offered jewelries are extensively appreciated among our clients for their easy to wear wonderful design exceptional look optimum finish and glossy apprentice.&amp;nbsp;</t>
  </si>
  <si>
    <t>Incorporated in 1995 we &amp;ldquo;K. C. Creations Pvt. Ltd.&amp;rdquo; are renowned Manufacturer Exporter and Supplier of an attractive collection of Designer Sarees Fancy Sarees Embroidery Sarees Party Wear Sarees Exclusive Sarees and Stylish Sarees. These sarees are meticulously designed and finished by our highly skilled artisans using optimum quality fabrics and other allied materials as per the latest market trends. Acknowledged for vibrant colors beautiful design light weight shrinkage resistance and excellent finishing these sarees are highly appreciated by our valued clients spread across the globe. We also ensure that these sarees are strictly examined by our quality controllers at every stage of designing to ensure that the only flawless piece is delivered to the clients. We are exporting our products in Indian Subcontinent.</t>
  </si>
  <si>
    <t>&lt;p&gt;We are one of the prominent Manufacture and Supplier of exclusive range of sarees including Synthetic Saree Border Saree Ladies Saree and more. We ensure safe dispatch of our products in the market.</t>
  </si>
  <si>
    <t>Started its business operations in the year 2009 at SuratGujarat in India Anupam Sarees is a Sole Proprietorship business venture that is engaged in Manufacturing and Supplying an extensive array of Sarees. Our product range includes Synthetic Saree Machine Embroidered Saree Partywear Saree Embroidered Saree Border Saree Ladies Saree Heavy Embroidered Saree Light Embroidered Saree and many more. These products are highly cherished in the market for being light weight superior in quality attractive design adorned with embellishments and more. To meet the taste and preferences of customers we offer our sarees range in various designs and patterns. We offer the best quality sarees at most competitive prices in the market.We manufacture our products under the brand name Priyanka Sarees.</t>
  </si>
  <si>
    <t>&lt;p&gt;We &amp;ldquo;Shree Laxmi Enterprise&amp;rdquo; have extensive reach in manufacturing trading retailing and wholesaling the Blanket Bag Saree Bag Plastic Bag PP Box Strapping Roll and others.</t>
  </si>
  <si>
    <t>&amp;ldquo;Shree Laxmi Enterprise&amp;rdquo; is a leading manufacturer trader retailer and wholesaler of Blanket Bag Saree Bag Plastic Bag PP Box Strapping Roll and others. Our head office is located at Surat Gujarat. We manufacture all offered products by using the latest technology and best grade raw material. Since the commencement of our firm in the year 1997 we are Sole Proprietorship (Individual) entity. The reason for our success is to deliver the clients what they need in accurate time span.&amp;nbsp;</t>
  </si>
  <si>
    <t>Backed a creative pool of professionals and strong sales network we Vivah Textile Pvt. Ltd. are successfully catering to the needs of our valued customers across India. Incepted in the year 2009 we are envisioned to vision to attain top notch position in the national market segment. With our consistent efforts we have developed our strong presence as a manufacturer and supplier of Handwork Sarees. These are appreciated for their intricate handwork perfect finishing longevity etc. In addition we are also offering quality Non Woven Bags and Non Woven Printed Bags. Owing to our consistent efforts and dedication we have developed our strong presence as a manufacturer and supplier of Handwork Sarees. All our sarees are appreciated for intricate handwork perfect finishing longevity unique designs etc. In addition we are also offering quality Non Woven Bags and Non Woven Printed Bags that are used for shopping packaging and other purposes.</t>
  </si>
  <si>
    <t>\Milan Textiles\ is a part of a group in the textile business for more than 45 years. We are one of the leading manufacturer and supplier of Raschel Net Fabrics Multi Lace Jacquard Fabrics Net Brasso Fabrics Square Net Fabrics Round Net Fabrics Embroidered Fabrics Salwar Suits Designer Sarees Embroidered Laces etc. Our aim is to satisfy the client need and provide customized products in terms of design and quality.</t>
  </si>
  <si>
    <t>&lt;p&gt;We are one of the most significant and recognized manufacturer firm dealing in Fabric Laces and Tapes. Our offered products are gaining wide popularity for its superior design style trendy colors and high in quality.</t>
  </si>
  <si>
    <t>Our company Taj fashion was established in the year 2002. We are manufacuere on these products ladies kurtis ladies tops and ladies dupattas. we are engaged in offering an exclusive range of ladies dress. Offered garment is designed using supreme quality fabrics and latest stitching techniques in line with ongoing fashion trends to fulfill demands of modern women. Our offered apparels are available in different colors patterns sizes and color combinations thatenable our customers to choose their preferred style and fitting.</t>
  </si>
  <si>
    <t>Radhe fashion jewelry is one of the largest imitation jewelry company of india and it has more than 200 wholesale and 5000+ customers.it's first showroom at suratgujarat since 2001.We at Radhe fashion jewelry offer the best and latest jewellery collection like: dazzling rings elegant key chains beautifully designed bracelets bangles tribal and traditional collection of necklace sets pendant sets earrings armlets etc.Radhe fashion jewelry is also authorized partner of JIN HUI (JH) Jewelrychina.</t>
  </si>
  <si>
    <t>Established in the year 2006 we &amp;ldquo;TRIDENT TEXOFAB PVT. LTD.&amp;rdquo; are engaged in manufacturing  and supplying a vast array of Garment &amp;amp; Textile Fabric. Our range of products encompasses Home Furnishing Fabrics Ladies Dress Material Scarf Fabrics Technical Textiles Fabrics Male Formal Fabrics and Female Formal Fabrics. Also we offer Male Causal Fabrics Female Causal Fabrics Suiting Fabrics and Shirting Fabrics. The range made available by us is weaved using excellent quality threads &amp;amp; yarns that are sourced from most trusted and reliable vendors of market with the help of our procuring agents. These products are highly appreciated by clients for their intrusive attributes such smooth texture shrink resistance colorfastness skin-friendliness and attractive color combinations. Moreover to cater to the diverse requirements of customers we offer these products in a spectrum of  colors patterns and textures.</t>
  </si>
  <si>
    <t>&lt;p align=\justify\&gt;Swastik Jari Industries&amp;nbsp;are our eminent&amp;nbsp;sister concern which is also offering various Jari's catering customers' requirements. Thus we have emerged as a prominent Jari's dealer in the industry.\r</t>
  </si>
  <si>
    <t>&lt;p&gt;Touch Fashion Pvt. Ltd. is Leading Manufacturers and Exporters of Indian Ethnic Women Wears The associate companies of Touch Fashion Pvt.Ltd. have been in this industry for decades.</t>
  </si>
  <si>
    <t>Established in the year 2002 we &amp;ldquo;Touch Trends&amp;rdquo; have been engaged in manufacturing supplying trading and wholesaling a quality assured range of Designer Sarees. The vast assortment that we offer to our clients encompasses Designer Indian Saree Designer Partywear Saree Multicolor Saree Elegant Saree Half N Half Saree Jacquard Chiffon Saree Classy Indian Saree Pestle Colour Saree and Vibrant Saree. All these sarees are offered to clients in vibrant color combinations eye-catching designs unique patterns and other specifications to meet the exact demands of our clients. We further check these on well defined parameters like colorfastness fine stitching and embroidering before these are delivered to the clients. We use best in class fabrics colors threads and other material in the production process of these sarees to assure optimum quality and their compliance with the industry standards. We can also offer these sarees with blouse pieces in varied designs like halter neck backless strapless and off shoulders. In addition to this we also offer these sarees in quality packaging and within the stipulated time period.</t>
  </si>
  <si>
    <t>Established in the year 2010 we &amp;ldquo;Diya Fashion&amp;rdquo; are the distinguished manufacturer exporter and supplier of Bollywood Replica Sarees Bollywood Sarees Designer Bollywood Sarees Fancy Bollywood Sarees and Stylish Bollywood Sarees. These products are highly appreciated for their unmatched features like latest design durability smooth texture high strength and durability. Our entire range is manufactured using the best quality fabric and modern technology by our skilled professionals in order to meet the set industry norms. To meet various needs of clients we offer these products in various specifications. In addition to this we are offering our range at reasonable cost to our clients.</t>
  </si>
  <si>
    <t>&lt;p&gt;Manufacturer and supplier of garments and fabrics in dying and printed variety.</t>
  </si>
  <si>
    <t>I am manufacture &amp;amp; suppliers of&amp;nbsp;garments export fabrics in dying &amp;amp; printed&amp;nbsp; variety of &amp;nbsp;scarves and stoles dupptta kurti kafftna neck &amp;amp; laces &amp;amp;&amp;nbsp;pareos printed fabricsdesigner fabricssatin fabrics Georgette fabrics chiffon fabricsviscose fabricchain cotton fabric &amp;amp; all fabrics.</t>
  </si>
  <si>
    <t>We &amp;ldquo;M. B. Textiles&amp;rdquo; established in the year 2011 located at Surat (Gujarat India) known as a prominent manufacturer trader exporter and supplier of a comprehensive assortment of Manila Heavy Print Sarees Manicrape Heavy Sarees and Monika Print Sarees. These garments are designed and fabricated using the best grade soft fabric and advanced technology. Apart from this these are designed with high precision in order to meet the set industry standards. Offered products are widely acknowledged among our prestigious clients due to their unique design eye-catching pattern excellent stitching shrink resistance smooth texture optimum softness and colorfastness. The offered garments are available in different colors styles designs sizes and patterns keeping in mind the variegated tastes of our esteemed clients. Furthermore we are offering these products to our esteemed client&amp;rsquo;s at the most affordable price range.</t>
  </si>
  <si>
    <t>Established in the year 1980 at Surat (Gujarat India) we &amp;ldquo;OMCO Fashion&amp;rdquo; are known as the distinguished manufacturer exporter and supplier of an exclusively designed assortment of Fancy Embroidery Sarees Wedding Sarees Fancy Designer Sarees Brasso Cut Patch Sarees Net Sarees Printed Sarees Fasionable Sarees Fashionable Cotton Sarees Gift Sarees Party Wear Sarees etc. The offered sarees are tailored using excellent quality fabric and latest techniques at our state-of-the-art fabrication unit. Our sarees are flawlessly designed as per the current fashion trends in order to maintain it at par with the global approved standards. The offered range is highly accepted due to its salient attributes like exquisite design elegant pattern exceptional look fine stitching shrinkage resistance easy to wash and color-fastness. In addition to this these sarees are available in variegated color combination styles designs sizes and patterns as per the requirements of our clients.</t>
  </si>
  <si>
    <t>Jenish Lace was established in 1988 and supplying quality products for over 22 years. They have the technical expertise and know how to meet any customer's requirement related to their product range.Jenish Lace is equipped with new advanced high-speed weaving machines Ribbon dyeing machines Ribbon finishing machine. With main products of single and double faced polyester satin Lace organza ribbon golden and silver metallic ribbon special ribbon our products cover more than 1000 varieties in more than 10 series including plaid Lace Christmas ribbon rainbow ribbon gross grain Lace floral and bows and many moreThe products are widely used for bridal packaging floral design basket bow gift wrap parties Christmas holiday garments and decorations. Through strict quality control we can guarantee the quality of all the products. We continually develop new products to meet customers' needs. Except the domestic market our products have been exported to America Europe U.K. the Middle East Japan Korea and others countries.</t>
  </si>
  <si>
    <t>&lt;p&gt;We are an eminent Manufacturer Exporter Supplier and Wholesaler of comprehensive range of Fabrics such as Brocade Banarasi and Zari Fabric. Our fabrics are known for their exclusive shades designs smooth texture and superior quality.</t>
  </si>
  <si>
    <t>&lt;p&gt;We are leading Manufacturer Exporter and Supplier of Ladies Suits such as Cotton Suits Embroidered Anarkali Suit and Anarkali Suit etc. Our product range is highly in demand due to their exclusive designs shades and eye-catching appearance.</t>
  </si>
  <si>
    <t>Incorporated in the year 1997 at Surat (Gujarat India) we &amp;ldquo;Rajshree Prints&amp;rdquo; are one of the preeminent organizations involved in manufacturing exporting trading and supplying an exclusive range of Designer Embroidery Sarees Fancy Georgette Embroidery Sarees Lehenga Chunni 3 Pcs Style Exclusive Fancy Embroidery Sarees and Lehenga Sarees etc. We design and manufacture all our sarees and using premium quality fabrics and other material which is procured from the most trusted and certified vendors of the market. Meeting with international quality standards and latest fashion trends our products are widely acclaimed by the customers for their high tearing strength elegant designs sophisticated look seamless finish perfect stitching and colorfastness. Prior to dispatch we check these apparels so as to ensure their alluring patterns fine finish attractive designs and colorfastness. In addition to this we have all the latest &amp;amp; advanced facilities at our infrastructure that help us in delivering an aesthetic and flawless range of sarees to the customers.</t>
  </si>
  <si>
    <t>Established in the year 2010 at Surat (Gujarat India) we &amp;ldquo;Bishnoi Impex&amp;rdquo; are a renowned organization engaged in manufacturing exporting and supplying high quality Bollywood Fancy Anarkali Suits Latest Kurtis Collection Suit Pattern Work SuitChanderi Silk Work Suit Anarkali Suit Ladies&amp;nbsp;Designer Suits Brands Catalouges Are Available m the reliable vendors of the market. Further all the dresses are designed by our expert designers as per the latest fashion trends &amp; styles. These apparels are highly appreciated among the clients for their alluring designs skin-friendliness shrink resistance smooth texture color-fastness patterns and beautiful embroidery work. Offered range of designer dresses is highly demanded by the ladies for its traditional &amp; contemporary designs. We also have a team of expert quality controllers which thoroughly checks the final output on various parameters to ensure flawlessness.</t>
  </si>
  <si>
    <t>&lt;p&gt;Our organization has set a benchmark as the leading manufacturer and exporter of a wide assortment of Women&amp;rsquo;s Ethnic Wear. Our range of products is highly appreciated around the globe.</t>
  </si>
  <si>
    <t>Fastkharidi&amp;nbsp;is a fashion marketplace for women with a focus on personalization. We believe every woman can be fashionable everyday. To deliver this promise we have built a sophisticated stylist recommendation functionality. Using our in-house AI platform we help users discover the most relevant fashion that suits their body lifestyle personality and budget.&amp;nbsp;\r\n&amp;nbsp;\r\nAt&amp;nbsp;Fastkharidi we strive to provide everything that women require &amp;ndash; a vast collection of fashionable products from Indian and International manufacturers at low prices to suit every budget and reliable delivery. Our robust systems provide complete purchase protection in every transaction.\r\n&amp;nbsp;\r\nCustomers can shop using&amp;nbsp;Fastkharidi&amp;nbsp;Android App iOS website and pick from a large collection of&amp;nbsp;sarees&amp;nbsp;kurta kurtis&amp;nbsp;dress material&amp;nbsp;dresses tops&amp;nbsp;jeans jeggingsleggings jewellery lingerie footwear beauty products and more.\r\n&amp;nbsp;\r\nWe keep enhancing our technology and product assortment to ensure that Fastkharidi is the most delightful shopping experience</t>
  </si>
  <si>
    <t>Established in the year 1979 at Surat (Gujarat India) we &amp;ldquo;Nanda Silk Mills&amp;rdquo; are renowned as the leading manufacturer exporter and supplier of high quality Bollywood Replica Sarees Embroidery Sarees Weightless Printed Sarees Party Wear Sarees Lehenga Sarees Net Jacquard Printed Saree and Chiffon Sarees etc. Our offered products are imprecisely fabricated using the finest quality fabrics and high-end technology in conformity with the standard set by regulatory body. The fabric that is used to design these sarees is procured from well known vendors of the market. Our offered sarees are highly appreciated and acclaimed among the clients for some of their unique attributes like unique design attractive looks optimum finish and smooth texture. We offer our range in various colors and designs as per the specific requirements of the customers. Clients can avail this unique collection from us at industry leading prices.</t>
  </si>
  <si>
    <t>&lt;p&gt;Backed by our efficient workforce we are able to Manufacture Export and Supply Salwar Kameez Party Wear Suits Designer Suits Fancy Suits etc. These suits are acclaimed for their colorfastness smooth texture and eye-catching designs.</t>
  </si>
  <si>
    <t>Established in the year 2013 at Surat (Gujarat India) we &amp;ldquo;Karma Trendz Pvt. Ltd.&amp;rdquo; are a reckoned manufacturer exporter and supplier of Salwar Kameez Dress Materials Party Wear Suits Designer Suits Frock Style Suits Long Suits Fancy Suits Anarkali Suits among others. These products are designed using premium grade fabrics sourced from reliable vendors of the market. In addition to this the offered range is appreciated among the clients for its durability color-fastness shrink resistance easy to wash nature aesthetic designs and appealing looks. This range is made available in different customized designs shapes and allied specifications in accordance with the diverse requirements of clients. Our quality personnel make sure to check the entire range on different characteristics so as to maintain its authenticity throughout the designing process.</t>
  </si>
  <si>
    <t>Zastrart is a company provided Embedded &amp;amp; software Solution. Control any of medical or Industrial Instruments through mobile phone and it allow to Control Manage and Operate when you are out of town.</t>
  </si>
  <si>
    <t>With the zeal to cater to requirements of textile industry we Bhagyalaxmi Enterprise started our business years back in 2010. Owing to our unparalleled design expertise and persistent efforts we have created a distinct identity of our own in the domestic market segment. We are acknowledged as an eminent Wholesaler Supplier and Traderof the textile industry. Available in a plethora of eye soothing colors designs patterns prints and length &amp;amp; breadth the fabric we offer are widely used for making garments items.Our products are a hallmark of elegance finesse excellence and meticulous designing. Our attractive range is characterized by reliability and quality and is available in multiple choices. Moreover we also customize our fabrics as per the customer specific requirements. Our whole array is appreciated for its superior finish soothing colors unmatched designs color fastness and other features. Further being a customer focused enterprise we assure to deliver clients their respective orders within least possible time period.</t>
  </si>
  <si>
    <t>Sunny Prints is a prominent manufacturer of exclusive sarees that is manufactured from high quality raw material imported only from authorized vendors of the industry. These sarees are available in all designs and produced with different material so that different specifications of the clients can be satisfied. With the hard work and dedication of our groups of experts we have obtained a well-known name in this market. When we began our company achieving customer trust was our primary aim. Huge customers associated with our name represents that we have efficiently obtained in what we want to get by giving what our prestigious clients want to have. We have a specific group of extremely certified research experts who consistently find out what is in designs and what can be done to bring enhancements to this pattern so that an exclusive variety of saree can be introduced forward among clients. Offering a mix of modernity and primeval is what we are known for. Reinforced as well as incepted by Mr. Dinesh M. Agarwal we are major towards success by giving our client top quality and extensive wide variety of sarees.</t>
  </si>
  <si>
    <t>We &amp;ldquo;Jee Saheeba&amp;rdquo; are renowned Manufacturer and Supplier of premium quality array of Fancy Suits Designer Suits Party Wear Suits Indian Suits Patiala Suits Salwar Kameez Ladies Suits and Stylish Suits. Incepted in the year 2011 at Surat (Gujarat India) we have constructed a modern infrastructural base that comprises departments such as Procurement Designing Quality Control Sales &amp; Marketing and Warehousing &amp; Packaging etc. To ensure streamline the production process all these departments are operated under the strict direction of our diligent professionals. The designing department is resourced with advanced machinery and tools assisting us in stitching suits as per the latest fashion trend. Additionally our easy payment modes client-oriented approaches reasonable price structure and ethical business policies have enabled us to emerge as a leading player in the garment industry.</t>
  </si>
  <si>
    <t>BuyAppareldotin was Founded in September 2012 and is a registered shop under - Shop and Mall Establishment Act of Mumbai with its registered office at Kosamba Surat.We are dedicated to provide quality products at reasonable rates with unbeatable instant customer support. We believe in &amp;ldquo;Honesty is the best policy&amp;rdquo;. With Easy Shipping and Return Policies we want to make sure that you experience the best of online shopping. We ship all over India within 12 days. International Deliveries within 20 Days. Add 5 to 10 additional days if stitching services are opted. We have a wide range of Designer Sarees Wedding SareesParty Wear SareesBollywood Sarees Wedding Bridal Lehengas Party Wear Lehengas Bollywood Lehengas Designer Salwar Kameez and Kurtis and more to be added as we move ahead.Have a look on our wide range of collection at buyappareldotin and bookmark us for all your clothing needs may it be wedding party any occasion or daily wear. Buyappareldotin is the ultimate destination for all.</t>
  </si>
  <si>
    <t>Incorporated in 1991 at Surat (Gujarat India) we &amp;ldquo;Palav Synthetics Pvt. Ltd.&amp;rdquo; are emerged as the renowned Manufacture Exporter and Supplier of high quality fabrics. More than a decade of vast experience in this domain we have come Net Brasso Shaded Fabrics Chiffon Padding Fabrics Net 1000 Buti Fabrics Polyester Viscose Buti Fabrics Fancy Fabrics Nylon Staple Jacquard Fabrics Net Brasso Spray Fabrics etc. Soft to feel color fastness slippery texture and smooth touch are some of the characteristics that make these fabrics highly demand in the market. Our offered fabrics can be used to design fabulous gowns blouses ribbons. Owing to the sheer commitment and dedication put forth by our proficient professionals we have marked a strong position in the industry. Our offered fabrics are artistically spun and woven by our experienced professionals using contemporary tools and techniques. Avoid stain these fabrics need gentle hand wash to maintain its shine and brightness for long. Our offered fabrics can be dyed in any shade and provided to the customers as per their need at reasonable prices.</t>
  </si>
  <si>
    <t>S Govinda is a prominent and reputed manufacturer of fancy sarees. We are a Surat based company engaged in offering high quality range of sarees that are manufactured from finest raw material. These sarees are prepared with utmost precision to bring desired quality as well perfection. This is the reason we are today reckoned among most trusted names of this industry. We are preferred because we provide complete quality assurance.Our company was incepted and currently operated by Mr. Govind Bharadia. When we started the company we were aimed at achieving utmost customer satisfaction and huge clientele associated with our name depicts we are moving on the right path. Winning this customer trust was not an easy task but efforts and dedication of our professionals has helped us to achieve this position.</t>
  </si>
  <si>
    <t>Kesari Nandan Sarees brings together the best of Indian wear exclusively for women - a whole range of designer Sarees and beautiful Salwar Kameez Lehenga Choli and designer men&amp;rsquo;s wallet women wallet and fancy hand bags collection handpicked from across all over the country. We have unique collection of traditional / designer salwar kameez unstitched salwar kameez Punjabi salwar kameez Indian sarees kurtis designer chaniya choli and jewelry.We are delivering all the products direct from India and our major customer are from USA UK Australia Canada France Germany New Zealand Mauritius Netherlands Singapore &amp;amp; India. Kesrinandansarees.com is one stop solution for users who are more interested into buying latest shalwar kameez designs / pattern Indian bridal wear designer kurtis jewelry ladies handbags and latest Indian saris. Buy our new collection of Indian wedding sarees &amp;amp; bridal sarees lehenga sarees designer salwar kameez lehenga choli collections online.</t>
  </si>
  <si>
    <t>Our parent company OASIS PRINTS is a well established name in Surat textile industry. Delivering quailty products since 1984 it is run by Mr. M L Jain and his associates. With his help guidance and vision his sons Chirag M Jain and Nikesh M Jain have made this venture Fairy Fashions a reality.It is a beautiful occurence in life when one encounter a presence which wakes us up to our potential...which opens our eyes to our own beauty...which brings to light intrensic perfection. With that perfection and your great support we at Fairy Fashions constantly deliver you quality creativity style elegance fashion and thus a reason to cherish.\r\nWe promise the Indian women a treasure trove of sarees in exquisite colours design and styles. We truly celebrate the seven yard piece of artistry with dalicate fabric latest embroidery and fresh colours</t>
  </si>
  <si>
    <t>We&amp;nbsp;Trimurti Fashion&amp;nbsp;started our business in the year of 1999 &amp;amp; within a small span of time we have turned a valuable niche in both Domestic and International markets.At the textile capital of India; weTrimurti Fashion&amp;nbsp;are one of the leading&amp;nbsp;manufacturer exporter and supplier&amp;nbsp;of wide range of Exclusive Fancy Sarees &amp;amp; Dress Materials.</t>
  </si>
  <si>
    <t>As part of expansion as well as diversification into diamond jewelry diamond house the house of exquisitely finished real diamond studded fine jewelry was launched in 2007 and expanded in 2011 in the heart of surat which produces more than 90% of world's cut and polished diamonds. Exquisite designs and excellent finishing of jewelry has been the hallmark of our products which has been possible due to our dedicated team of craftsmen working hard to make every piece a master piece. Quality of diamonds used in our jewelry provides maximum value for money. This has resulted in ever growing base of satisfied customers thus contributing to the steep top-line growth coupled with strong bottom-line.</t>
  </si>
  <si>
    <t>We at Gopi Fashion understand the international garment industry like no one else does. Incorporated in the year 1988 we are one of the most reputed manufacturers and exporters of high quality readymade garments woven and knitted garments for ladies. Our versatile range is a combination of style and ethnicity. Offered in a variety of attractive designs patterns and styles our products are setting the standards of quality and panache all around the globe. We present the splendid assortment of garments to cater to the varied tastes and preferences of today's quality conscious customers. Managed by a team of experienced and enthusiastic entrepreneurs the ISO 9001: 2000 accredited organization is moving rapidly to set the benchmarks in its business domain. Our expertise in inovating latest and trendy stuff as per emerging requirements of the client has helped us to carve a special niche for ourselves in today/s highly competitive business scenario.Renowned for their cuts proportion and styles our products are preffered by many leading fashion houses based at USA Canada AustraliaSingaporeUK and other European countries.</t>
  </si>
  <si>
    <t>We can help you with Different Types of Network Security Solutions  Providing Live IPs for CCTV Cameras Centralized WIFi Zone Corporate Data Services With Efficient Support Of 5.8 Ghz Network. Long Range Point to Point Installations for Corporates.Our company can help you set up an online store. We will help you set up everything you need to operate your business online including payment processing and network security. Your customers will see they can trust your network.\r\n\r\nWe Navrang Internet Services are into this business (internet service provider) for more than 10 years having our networks in Mumbai Surat as well as Kutch and have established a reputation for quality and service. We Provide DATA SERVICES in&amp;nbsp;ANKLESHWAR RAJPARDI PANOLI KOSAMBA VALIYA DAHEJ BHARUCH ARETH MANDVI SAYAN KAMREJ KIM &amp;amp; JHAGADIA.</t>
  </si>
  <si>
    <t>Raghuveer Fashion leads to expertise in providing you the latest ethnic wear collections in a convenient manner of consisting massive categories to explore from ladies wear mens wear kids wear and born baby.Being in the market from 12 years and encourages our customers to have a trustworthy attitude towards us valued.Our specialization falls on the elegance and charm of ethnic wear in ladies mens kids and born baby segments. Varieties in lahenga choli salwar kameez wedding wear party wear casual wear tunic and kurtis for women and girls men and boys sherwani coat suits and many more to become highly presentable at all events in leading fashion styles.The men and women dressed up in their fashion fantasies shop for kids in their branded fine collections. Our varieties will create the magic of glamour and joy on their faces. All trandy and stylish young boys and girls will defineitely find themselves in smart dressing available only at Raghuveer Fashion.Anytime becoming your first time to shop with us it will certainly become a favourite shopping listed on top of your list which tempts you to be delighted with our products and services.</t>
  </si>
  <si>
    <t>&lt;p&gt;Bhanderi IOT LLP is a premier company that deals in NFC smart card systems.&amp;nbsp;Bhanderi IOT LLP intends to help implement NFC systems in their organizations to make it more efficient economical and cost saving</t>
  </si>
  <si>
    <t>Sarees &amp;ndash; Indian women&amp;rsquo;s staple\r\nclothing has evolved a lot from years &amp;amp; continues to be the most beautiful\r\npiece of attire that women&amp;rsquo;s love to wear. This 6-yard versatile piece of\r\nfabric enhances and gracefully blends with the physique and dusky complexion of\r\nthe Indian women. At 99saree.com - India&amp;rsquo;s leading &amp;amp; reputed Online Sarees\r\nStore you will find the finest exclusive &amp;amp; best collection of world\r\nfamous Surat Sarees made with friendly fabrics like Georgette Chiffon Brasso\r\nCrepe Jacquard Net &amp;amp; lot more embellished with various styles patters\r\n&amp;amp; embroideries to beautify the look of women</t>
  </si>
  <si>
    <t>At True-Smile Dental Clinic our passion is to create beautiful smiles. In the process of achieving this we provide preventive and cosmetic dentistry. Our commitment to these goals provides to you unparalleled service with the highest standard of dental care in a comfortable and pampering environment.The state of the art facilities at True-Smile Dental Clinic includeDental chairs are computerized fully automatic and state of the art.Intraoral cameras for image recordingIntraoral xray machineLight curing units and ultra-fast lights for bonding and filling of teeth.Teeth scaling and cleaning using ultrasonic scalersRoot canal treatments done using rotary endodontic systemsFiber optic handpieces for accurate and precise workTotal sterilization and disinfection using latest autoclavesAll dental imaging patient record management and patient education done by software technology.</t>
  </si>
  <si>
    <t>We are Located and based in Surat Gujarat India  but our Indian dresses and popularity has cross all borders and boundaries in the world  Our name Rupali Collections and our reputation have been built by our regular customers who has taken our products around and around the Globe.We promise our customers what we do and we do what we have promised we are not only honest to our customers but we are honest to our self too.Our&amp;nbsp; Dresses are specially made to measure; however we do have standard sizes in most of our latest Indian Dresses designed garments.Please use our services without any hesitation at all. We welcome whole sellers and bulk Indian dresses purchaser enquiries.</t>
  </si>
  <si>
    <t>Wilderness-India&amp;nbsp;is a Surat based organization which conducts nature education camps adventure activities mountaineering camps jungle safaris bird watching trips wildlife photography trips river rafting and paragliding camps for schools universities unprivileged children senior citizens and corporate institutes.\r\nWilderness-India&amp;nbsp;is run by nature enthusiasts and highly trained instructors from reputed mountaineering institutes in India. We organize a wide range of camps starting from very basic rough and tough camps deep into the jungle which gives you a feeling of being close to nature to highly lavish luxurious and full-facility camps in most exotic locations throughout India considering the expectations from our participants.\r\nAt&amp;nbsp;wilderness we believe that participant satisfaction and their emotional and physical safety is of prime importance and hence all our camps ensure to take the best possible care of participants and give them the best adventure experience.\r\n</t>
  </si>
  <si>
    <t>UV Dresses is an online store for all types of ladies wear. We are located in Surat India working since 2015. Here you can find a varied range of Sarees Suits Kurtis Lehengas Gowns Leggings and Western wear. You can select from our rich collection of designer sarees wedding sarees and bollywood sarees. We also have a wide range of lehengas and gowns. Choose from our exquisite range of beautiful anarkali straight suits Designer party and casual wear.All our products are checked thoroughly before dispatching. Here you can be assured of best quality at affordable rates.UV Dresses is the ultimate destination for all your needs. We provide ladies wear in retail ad wholesale as well. We provide customization also. Hence you can get your suits altered as per your requirements.We at UV Dresses strive for excellence in everything we do. Customer satisfaction is our ultimate goal. Please provide us with your valuable feedback that can help us to serve you better.&lt;i&gt;HAPPY SHOPPING&lt;/i&gt;&amp;hellip;.&amp;nbsp;</t>
  </si>
  <si>
    <t>ZivaExPorts.com&amp;nbsp;is an online brand of&amp;nbsp;S.V.Fashion based in Surat Gujarat INDIA - the textile hub of the country. Established in 2010&amp;nbsp;S.V.Fashion&amp;nbsp;is now one of the biggest manufacturers&amp;nbsp;Exporter&amp;nbsp;and Wholesaler of women ethnic wear We&amp;nbsp;believes in making special memories even more precious so that every woman celebrates her occasion with full zing.ZivsExports&amp;nbsp;offers finest and latest collection of Indian designer sarees salwar kameez kurtis and bridal lehenga for all special occasions. Above all we aim to bring all this at a reasonable price through bulk production and direct sales to the consumer.&amp;nbsp;we always believed in building reputation and relations above profits. We export to various parts of the worlds like USA Canada UK South Africa Germany Italy France Hong Kong Malaysia Mauritius Australia New-Zealand Dubai Sri lanka Bangladesh etc.</t>
  </si>
  <si>
    <t>&lt;p&gt;We are one of the fastest growing Manufacturer Wholesaler and Trader firms dealing in class leading and finest quality ladies apparel. Our offered products are widely applauded for its traditional stylish high quality and superior design.</t>
  </si>
  <si>
    <t>Indian fashion lady came into being in the year 2015 and carved niche\r\nas the leading manufacturers suppliers and exporters of the wide range of\r\nKhaadi Polyester Dupion Fabrics Striped Fabrics Dyeable Jacquard Fabrics\r\nSaree Embroidery Borders Chanderi Fabrics Plain Dyed Fabrics Self Jacquard\r\nSaree Pallu Patches Designer Yokes Printed Fabrics Gotta Fabrics Anarkali\r\nKalis and many more. Products offered by us are known for their quality and\r\neasy availability. We ensure that the customer&amp;rsquo;s needs are fulfilled in an\r\nappropriate manner with the products of best quality.</t>
  </si>
  <si>
    <t>Established in the year 2013 we 'Balaji Creation' are a notable manufacturer trader and supplier of a wide assortment of Designer Kurti Dress Material Party Wear Saree Designer Blouse GPO Lace Jacquard Lace Coding Lace Zari Lace and Butta Lace. We are a Sole Proprietorship Company that was established with a motto of providing an attractive collection of garments and laces in different specifications. These garments and laces are designed in accordance with the latest fashion trend from premium quality fabric threads embellishments and the most up-to-date machines. These garments and laces are highly applauded among the clients owing to their perfect design flawless finish attractive look shrink resistance properties and longevity. Additionally we provide these garments and laces in diverse specifications at most nominal rates.</t>
  </si>
  <si>
    <t>&lt;p&gt;Explore a fantastic collection of unique and contemporary&amp;nbsp;Gold Jewelry Silver Jewelry Diamond Jewelry Solitaires&amp;nbsp;handcrafted to make them extra special.\r\n&lt;p&gt;&amp;nbsp;</t>
  </si>
  <si>
    <t>Astha Fashion&amp;nbsp;is a leading garment manufacturing company dealing in Ethnic Indian Wear. We are wholesalers and distributors in variety of Exclusive&amp;nbsp;DESIGNER SAREES SALWAR SUITS GORGEOUS LEHENGAS AND BRIDAL WEAR.&amp;nbsp;\r\nWe offer versatile ladies fashion stitched or unstitched to clients throughout India and across the world.\r\nOur fabrics are of high quality like Silk Georgette and Chiffon with full embroidery with exquisite zardosi resham and stone work etc. As manufacturers of Indian wear\r\nWe specializes in supplying both local as well as the abroad market and aim to give a personal service tailored to your requirements.\r\nYou can choose from a complete range of clothing options to suit your business requirements. The clothing range is available from our Product Gallery Page. We also supply to all B2B/B2C Portals.</t>
  </si>
  <si>
    <t>Established in the year 2006 we &amp;ldquo;Vidhata Creations&amp;rdquo; are engaged in offering Embroidery Work on Sarees. We have a large product line in which we offer an attractive range of Party Wear Embroidered Saree Designer Embroidered Saree Embroidered Saree Hand Work Embroidered Saree and Customized Embroidered Saree. In addition to this we also make spectacular and eye-catching Shimmer Embroidered Saree Synthetic Embroidered Saree Chiffon Embroidered Saree Georgette Embroidered Saree and Polyester Embroidered Saree in the appraisal industry. This gorgeous range of sarees are vary popular among our numerous customers for having features like perfect attire vibrant colors intricate work light weight easy to carry and exquisite patterns. These sarees can make the wearers a limelight in crowd by giving a attractive look. &amp;nbsp;</t>
  </si>
  <si>
    <t>&lt;p&gt;Sareez House&amp;nbsp;The focus is on the quality of fabric workmanship and the choice of color designer&amp;lsquo;s collection wedding lehengas &amp;amp; sarees ethnic suits bollywod sarees Partywear sarees and fabric for women.</t>
  </si>
  <si>
    <t>Since 1998 we are in the business of Sarees and Dress Material &amp;amp; we strive to provide Innovation Quality Fashion and Lavishness to our customer. We design our products for all ages.\r\nHaving our physical presence in Surat since incorporation and able to reach customer to only some part of India; with online business we tends to reach all over India and can be afforded by everyone.\r\nTo make it easy for customer we have highly effective delivery service and secure payment service through our partners.</t>
  </si>
  <si>
    <t>NS Mercantile Private Limited was established in the year of 2012. We are leading Wholesaler Trader and Exporter of Paper Bag Dehydrated Vegetable Powder Dehydrated Vegetables Flakes etc. Our products are sourced with utmost care and quality is given paramount importance. We are dedicated to understanding your need and customizing the product to suit you and your brand. This is our way of reaching out globally with Indian products showcasing India&amp;rsquo;s talent and innovative skill. Whether you deal with paper products like bags whether you want vegetable or fruit powder you will find the range and parameters that you are seeking. Our team looks into every aspect of raw materialmanufacturetesting and packaging thereby ensuring that we offer you merchandise that you can order without any compromise.</t>
  </si>
  <si>
    <t>&amp;nbsp;It is unique place for all Textile Traders related to Sarees Dresses import and export business.\r\nSareesMarket.com&amp;nbsp;is giving opportunity to all Textile Traders to expose their creativity work and design to the global world. You can attract the global customers by showing your Designer sarees Party wear sarees bridal sarees wedding sarees latest collection salwar kameez dress materials suits and many more.\r\nAny user who wants to join us just registered and listed on&amp;nbsp;SareesMarket.com.\r\nSareesMarket.com&amp;nbsp;is owned by&amp;nbsp;JOSHInJOSHI Software. Surat GujaratIndia.</t>
  </si>
  <si>
    <t>Since 1990 we have been successfully giving a new dimension to the fashion industry by exquisite ladies fashion wear. With excogitation of our mentor Mr. Kailash Dhoot we have achieved a pinnacle of success. His profound knowledge and sharp business acumen has assisted us to achieve expertise in the manufacturing of hand embroidered sarees designer chaniya choli bridal lehnga etc.</t>
  </si>
  <si>
    <t>Pioneers in textiles since 30 years.We specialise in Chemical Laces (GPO Laces) T/C Laces Eyelet Laces Cotton Laces GPO Allovers Eyelet Fabrics T/C Fabrics Jacquard Ribbons Metallic Trimmings Tapes Webbings Braids Cords Fabric Labels and Export Quality Garments.</t>
  </si>
  <si>
    <t>Since the inception of the Wilson in 2000 we are eminent manufacturer and exporter of all types of sarees. The exclusive range of sarees includes Printed Embroidery Sarees Dyed Embroidery Sarees Embroidery and Net Sarees with brass work on it.Clients can avail from us complete collections of adroitly carved designer sarees at moderate prices. We enjoy the trust of prestigious clients and their overwhelming response encourages us to provide flawless quality fabrics. We have garnered the attention of customers based in India and export our designed sarees to many countries.</t>
  </si>
  <si>
    <t>Ladies salwar kameez salwar kameez womens salwar kameez ladies ready made garments These ladies salwar kameez are available in various sizes and designs at the most reasonable prices to clients. We make sure that the ladies salwar kameez are bought from reliable manufacturers so that they have superior quality and longer life.</t>
  </si>
  <si>
    <t>Anushree Sarees is a leading fashion Brand Manufacturer exporter and wholesaler from Surat offers a wide range of latest trend setting and finest collection of sarees for every occassion. Every saree of Anshree is embellished with world class quality eye catching design modish texture decorous Pattern Comfortable fabrics with a posh taste. The Company exports its products to many states like West Bengal Bihar Uttar Pradesh Madhya Pradesh Maharashtra Andhra Pradesh Jharkhand Chhattisgarh etc. as well as in home state Gujarat. Quality and designs of each product by Anushree Sarees is amazingly loved by its customers for its unique taste. From the Past fifteen years the company serving suppressing satisfaction to its customer through its well classified products. In a single Line Anushree Sarees is your final destination for your dignified style.</t>
  </si>
  <si>
    <t>Located in the heart of the world&amp;rsquo;s largest diamond manufacturing center we have access to the finest quality diamonds and gems. With over 30 years of experience and unrivaled craftsmanship in jewelry manufacturing we have&amp;nbsp;mastered the art of designing and creating the most desirable pieces of jewelry. Our stunning collections include exotic kundan Rajasthani polki (uncut diamonds) rubies emeralds and sapphires all combined with the finest diamonds for our exclusive brand of jewelry.\r\nSince 1983 we have&amp;nbsp;continued to bring our clients vision to reality by handcrafting stunning jewelry that they most desire. From the selection of the most beautiful diamonds and gems to our unique handcrafted jewelry we can transform your dreams into reality.&amp;nbsp;&amp;nbsp;Visit our&amp;nbsp;Inquiry&amp;nbsp;page to tell us about your vision!&amp;nbsp;</t>
  </si>
  <si>
    <t>Fab Zones&amp;nbsp;has a range of ensembles which spell out sheer beauty and class. The focus is on the quality of fabric workmanship and the choice of color - all these aspects are blended to create fascinating styles and unique Elements for Dress and Sarees. Fab Zones has a whole new range For Sarees and Dress Martials.\r\nFab Zones have created landmark in its product. We are proud to be a part of emotions making&amp;nbsp;occasions festivals &amp;amp; events&amp;nbsp;more special &amp;amp; memorable over the past years.\r\nFab Zones have their own manufacture unite to design the new and unique concept. Fab Zones team has been working hard to make you look unique whatever theme.\r\nFab Zones has a large number of domestic and international customers. We take a proud to cater customers from different countries such as Uk USA Australia Canada South Africa New Zealand &amp;amp; Many more.\r\nThe Fab Zones tradition of delivering only the best continues and will continue for years to come-this is a promise made to you.</t>
  </si>
  <si>
    <t>With an experience of almost 4 decades in the industry we have come to be known as one of the leading wholesale traders of Home Furnishing Products &amp; Uniforms. Highly demanded for the soft material with which these are fabricated our extensive range of products include Uniform Material Bedsheets Kashmiri Shawl Blankets Dohar Dhoti Jota and Towel. Apart from these clients can also avail from us Napkin Shirts Pant Carpets Pillows Door Mat and Doctor Apron. Owing to our dedicated and smart procuring agents we have established strong business associations with our vendors who are selected after extensive research. The vendors are chosen once their position and goodwill in the market is determined apart from the quality of their products. The array of products are further tested by our quality analysts in our modern testing facility for efficiency and durability. To deliver optimum client satisfaction we offer our clients customized solutions to suit their tastes at incredibly attractive prices that can be paid through cash or credit card.</t>
  </si>
  <si>
    <t>Incepted in the year 1991 under the profound guidance of Mr. Nand Kishore Drolia we are able to cater our clients with optimum satisfaction and timely services. With an experience of over a decade Crown Sarees is known as one of the prominent Manufacturers Exporters and Suppliers in India and abroad. Our collection of Designer Sarees and Lehenga Sarees are made from the best quality fabrics to provide comfort to the wearer. Owing to our market knowledge experienced sourcing professionals modern technology and time restricted supplies we have a wide network in national and international arena.</t>
  </si>
  <si>
    <t>&lt;p&gt;We &amp;ldquo;Bhagyashree Fashion&amp;rdquo; founded in the year 2008 are a renowned firm that is engaged in manufacturing a wide assortment of Designer Saree Ladies Saree and Indian Saree.</t>
  </si>
  <si>
    <t>We &amp;ldquo;Bhagyashree Fashion&amp;rdquo; founded in the year 2008 are a renowned firm that is engaged in manufacturing a wide assortment of Designer Saree Ladies Saree and Indian Saree. We have a wide and well functional infrastructural unit that is situated at Surat (Gujarat India) and helps us in designing a remarkable collection of sarees as per the global set standards. We are a Sole Proprietorship company that is managed under the headship of our mentor 'Mr. Amar Bhai'(Owner) and have achieved a significant position in this sector.</t>
  </si>
  <si>
    <t>Established in the year 1995 at Surat (Gujarat India) we \Rozy Sarees Pvt. Ltd.\ are the leading manufacturer exporter and supplier of Fancy Sarees &amp;amp; Designer Sarees. Our offered range includes Fancy Sarees Printed Sarees Dyed Work Sarees Designer Sarees Party Wear Sarees Indian Sarees Stylish Sarees etc. These sarees are designed and crafted by our team of highly skilled designers using high grade fabrics and other allied material. The fabrics and other allied material we use in manufacturing process are procured from reliable vendors of the market. These garments are widely demanded in the market due their smooth texture fine-stitching perfect fitting and skin friendliness. We offer unique collection in various colors designs and prints in order to meet the varied needs of the clients. Further our clients can get these sarees as per their exact needs through our customization facility. We provide customization on the basis of fabric design color and its shades and type of embroidery or print.</t>
  </si>
  <si>
    <t>Established in the year 2003 at Surat (Gujarat India) we &amp;ldquo;Amar Sagar Prints Pvt. Ltd.&amp;rdquo; are a prominent manufacturer exporter and supplier of Cotton Print Salwar Kameez Crepe Salwar Kameez etc. The offered range is appreciated for their contemporary design fine stitching eye-catching looks innovative designs and shrink resistance features. These suits are designed and fabricated using high grade fabrics and yarns under the guidance of our well-versed designers who have immense expertise in this domain. To suit each and every demand of the client we offer these in varied designs colors that enhance the value of feminine beauty.Furthermore we make use of the most advanced technology in order to fabricate our products in compliance with international quality standards. In addition to this we are offering this range to our esteemed clients at highly affordable prices.</t>
  </si>
  <si>
    <t>&lt;p&gt;We &amp;ldquo;Noroktok Enterprise&amp;rdquo; founded in the year 2016 are a renowned firm that is engaged in manufacturing a wide assortment of Punjabi Suit Western Tunic Ladies Saree Anarkali Suit and Designer Suit.</t>
  </si>
  <si>
    <t>We &amp;ldquo;Noroktok Enterprise&amp;rdquo; founded in the year 2016 are a renowned firm that is engaged in manufacturing a wide assortment of Punjabi Suit Western Tunic Ladies Saree Anarkali Suit and Designer Suit. We have a wide and well functional infrastructural unit that is situated at Surat (Gujarat India) and helps us in making a remarkable collection of products as per the global set standards. We are a Sole Proprietorship company that is managed under the headship of 'Mr. Mayur Virda' (Proprietor) and have achieved a significant position in this sector.</t>
  </si>
  <si>
    <t>&amp;nbsp;\r\nWe believe that we are able to fulfil the requirement of worlds demand and hence we are acting as a&amp;nbsp; leading merchant exporter and supplier of various kind of readymade ladies garments and established in 2016.\r\n&amp;nbsp;\r\nClothing represents important social and cultural values.Clothing reflect standard of religious gender &amp;amp; social status and it may also functions as a persons personality.\r\n&amp;nbsp;\r\nWe are the exporter who sell the products through out the world with the best services.\r\n&amp;nbsp;\r\nOur mission is to expand our business at a very high and at international level with best complements\r\n&amp;nbsp;</t>
  </si>
  <si>
    <t>&lt;p&gt;Indian traditional wear has been ruling the worldwide fashion industry from decades and is still gaining popularity day by day. Believing in the serene beauty of Indian art sarees house presents an exclusive saree and dress.</t>
  </si>
  <si>
    <t>Backed by many years of experience since 2011 in apparel and fashion industry we have obtained a distinctive reputation by manufacturing and supplying a wide range of designer sarees. The product range includes  designer sequins work sarees net pallu sarees floral designer sarees net sarees georgette sarees fancy sarees designers red sarees stone work sarees bridal sarees and brasso sarees. We make sure to cater all the requirements of every client who may have different taste from one another. These products are manufactured using premium quality raw material we make efforts to see that each and every saree is manufactured with great detailed attention and are thoroughly checked for the quality of stitching and embroidered work before shipment. By offering our clients the best quality and service our company tries to make and maintain long lasting association. Our organization undoubtedly is one of the renowned manufacturers of designer sarees with exclusive designing patterns and distinctive embroidery work.</t>
  </si>
  <si>
    <t>We approach to your good selves and shall be thankful if you will enlist our name in your list of regular EXPORTER &amp; send us your all enquiries for the item referred in the attached list which we assure you will receive our prompt attention.Our Key Export ProductsSemi Stitched/Unstitched Salwar SuitsReadymade Salwar Suits/Kurtis of All SizeAll types of printed &amp; Embroidered SareesEmbroidered Dresses/GownFancy Lehengas Blouse &amp; Sarees for Special Occasion.Customization &amp; Personalized Design Manufacturer.&amp;nbsp; All Types of Polyester &amp; Fancy (Jute) Yarns Manufacturer.</t>
  </si>
  <si>
    <t>Our company&amp;nbsp;Anjali Tex was eshtablished in the year 1996. We are the leading Manufacturer and Supplier of a wide range of products like Polyester Curtain Tapes Woven Elastic Tapes and Zari Laces. We are a company that is driven by quality. Our company focuses on achieving aggressive growth and progress. We have a professional outlook and strive to serve the clients with best quality products at reasonable prices.Our company keeps a strict watch on the latest market trends so that it can offer products that are according to the latest fashion. We take great efforts in maintaining the standards of our products. Our mission is to establish ourselves as the fore runners in the market. We have a client friendly approach. We welcome inputs and feedbacks from our clients. Our designers implement them suitably to enhance the quality and utility of our products.</t>
  </si>
  <si>
    <t>Wala Scale Industries takes great pride in welcoming clients to the world of Scales and Weights. We are the leading Manufacturer Supplier and Exporter of a wide range of Digital and Mechanical Weighing Scales. We bring forth products like Digital Weighing Scales such as Digital Jewelry Weighing Scale Digital Platform Weighing Scales and Digital Table Top Weighing Scales; Mechanical Weighing Scale like Beam Weighing Scale Mechanical Hanging Scale and Mechanical Table Top Weighing Scales.We even offer valuable services for these products. We have gathered expertise in this field and thus have earned the reputation as a reliable organization. Our mission is to establish ourselves as the Industry fore runners with our high quality products. The company strongly believes in the trade ethics. We operate an honest and transparent business. We look forward to achieving great progress and fame in this Industry.</t>
  </si>
  <si>
    <t>Established in the year 2011 we &amp;ldquo;Ruby Diamond&amp;rdquo; are an eminent organization engaged in manufacturing exporting and supplying an attractive collection of Diamond Jewellery. Our range of products encompasses Diamond Earring Mens Diamond Ring Diamond Bracelet Diamond Pendant Diamond Cufflink and Ladies Diamond Ring. The range made available by us is designed using pure diamonds so that these are in accordance with contemporary fashion trends. Diamond is also known by the names gem star jewel star rhinestone star allotrope corundum star ice star lozenge star rhombus rock solitaire zircon bort brilliant  jager etc. These products are appreciated by clients for their elegant designs long lasting sheen smooth edges perfect cuts attractive looks and seamless finishing. Moreover to cater to the diverse requirements of customers we offer offer our range in variegated designs patterns shapes and sizes at industry-leading prices. We mainly exports our products to America USA countries.</t>
  </si>
  <si>
    <t>Established in the year 1976 we &amp;ldquo;Ramayan Group&amp;rdquo; are a reputed firm engaged in manufacturing supplying and trading a wide range of Fancy Printed &amp;amp; Embroidered Sarees and Home Linen Fabrics. Our range includes Embroidery Sarees Party Wear Sarees Fancy Sarees Stylish Saree Indian Sarees Georgette Sarees Modern Sarees Floral Designer Sarees and Sequin Work Sarees. Along with this we also meet the demands of Geometrical Printed Sarees Fancy Printed Sarees Floral Printed Sarees Georgette Printed Sarees Crepe Printed Sarees Abstract Printed Sarees and Printed Sarees. Clients can also avail from us a premium range of Linen Fabrics and Cotton Linen Fabrics. The sarees we offer are manufactured using high quality skin friendly soft fabric and advanced tailoring skills. The products we offer are available in variegated sizes colors designs and patterns. These sarees are designed as per the latest fashion trends prevailing in the market.</t>
  </si>
  <si>
    <t>&lt;p&gt;We are an eminent Manufacturer Exporter and Supplier of a beautiful collection of Stylish Saree Fancy Saree Designer Saree Printed Saree etc. Known for their attractive designs and superior finish these are highly demanded in the market.</t>
  </si>
  <si>
    <t>Incepted in the year 1979 at Surat (Gujarat India) we &amp;ldquo;Butterfly Creations Pvt. Ltd.&amp;rdquo; are a recognized manufacturer exporter and supplier of a wide gamut of Sarees &amp;amp; Suits. The range of our products includes Stylish Sarees Fancy Sarees Designer Sarees Printed Sarees Embroidery Sarees Cotton Sarees Party Wear Sarees Dress Materials Salwar Kameez Printed Suits Printed Fabrics etc. The offered collection is manufactured using sophisticated technology in compliance with the set industry norms. Also the offered products are highly appreciated among clients due to their attractive designs eye-catchy pattern lustrous look and superior finish. In addition to this these are well-tested on various parameters of quality in order to ensure their perfection in all aspects. Available in varied colors designs and patterns clients can avail the entire range at the most reasonable prices.</t>
  </si>
  <si>
    <t>Giriraj Fashion is a well-reputed name in the fashion fraternity. Headed by Mr. Ghanshyam J Tanna Mr. Alpesh B Dhameliya and Mr. Mahesh L Dakhara the company is renowned for its designer Ladies Wear collection. One of our partners started sarees business in 1980 and since then we have been into this business which needs a lot of creativity. Giriraj fashion was registered in 2008. We offer our exclusive collection of Ladies Wear including Sarees and Designer Chaniya Choli. The perfect designs and marvelous looks of our Ladies Wear illustrate our expertise in the field of manufacturing exporting and supplying.</t>
  </si>
  <si>
    <t>&lt;p&gt;We are a prominent Manufacturer and Trader of optimum quality range of Designer Lehenga Choli Embroidery Lehenga Choli etc. The offered range of products is highly appreciated for their Classic design and shrink resistance features.</t>
  </si>
  <si>
    <t>Incorporated in 2000&amp;nbsp;at Surat (Gujarat India) we &amp;ldquo;Sanskar Style&amp;rdquo; are renowned organization engaged in manufacturing and trading exclusive array of Designer Lehenga Choli Exclusive Fancy Saree Pavada Davani Heavy Work Lehenga Choli Exclusive Designer Saree and Embroidery Lehenga Choli. The offered range of lehenga choli is precisely designed and fabricated by our expert designer utilizing premium quality fabrics and sophisticated fabrication techniques in adherence to latest fashion trend.  These lehenga Cholis are widely appreciated in the market due to their attractive design perfect fitting color fastness shrink resistant unique pattern and lustrous shine. Furthermore we offer these lehenga Cholis in various sizes designs and patterns at reasonable prices.&amp;nbsp;</t>
  </si>
  <si>
    <t>We are textile manufacturer and exporter of fabrics and garments since 1989 and are renowned brand in providing superior quality fabric all over the world. We provide all fabric solutions be it &lt;i&gt;Viscose or Polyester Dyed or Printed Embroidery or textured anything and everything is available.&lt;/i&gt; We have our in-house manufacturing dying and printing units thus quality at each level of production is thus maintained and nourished. We guarantee you the best &lt;i&gt;feel/fall&lt;/i&gt; of fabrics and &lt;i&gt;premium quality goods&lt;/i&gt;.</t>
  </si>
  <si>
    <t>&lt;p&gt;Heart and Arrow Established in&amp;nbsp;2008 we are manufacturing an exclusive collection of&amp;nbsp;laggings and women jeans ladies kurties ladies top and tunics ladies inner wear.ladies painties and Bra.\r\n&lt;p&gt;&amp;nbsp;</t>
  </si>
  <si>
    <t>Heart and Arrow Established in 2008 our firm has gained wide acceptance in manufacturing and supplying an exclusive collection of&amp;nbsp;laggings and women jeans ladies kurties ladies top and tunics ladies inner wear.ladies painties and Bra.\r\nOur exquisite collection of mans jeans  mans underwearmans vest&amp;nbsp;\r\nOur team of creative designers and other professionals put in their unwavering efforts to meet the specific requirements of clients. These professionals are highly talented and skilled backed by years of experience in the industry. They keep themselves in pace with the latest fashion trends prevailing in the market so as to come with an excellent range of sarees.\r\nMoreover they use superior quality fabrics threads embellishments along with technologically advanced machinery for designing an admirable collection of sarees. Our quality controllers thoroughly inspect the range before delivering it to clients.</t>
  </si>
  <si>
    <t>&lt;p&gt;Ruchika Group Started their operations in 1994 at as a Manufacturing of synthetics sarees. In The brand name \RUCHIKA SAREES\. The \RUCHIKA SAREES\ brand was thus built around the hallmarks of Quality and Innovation.</t>
  </si>
  <si>
    <t>Incepted in the year 1994 at Surat (Gujarat India) we &amp;ldquo;Ruchika Group&amp;rdquo; are occupied in manufacturing exporting trading importing and supplying optimal quality range of Printed Sarees Designer Sarees Fancy Sarees Cotton Sarees Crepe Sarees Chiffon Sarees Natural Fabrics etc. Our offered array is highly appreciated all across the globe owing to their comfort ability colorfastness skin friendliness and shrink resistance. These are fabricated using soft fabric and are in compliance with the set industry standard. To provide utmost satisfaction to our patrons we offer these products in tailored form as per their specifications. Clients can avail the offered range from us at the most affordable rates.</t>
  </si>
  <si>
    <t>Established in the year 2005 as a sole proprietorship firm we &amp;ldquo;Shree Bhagwati Silk Mills&amp;rdquo; are counted among the leading manufacturers and suppliers of School Uniform Raymond Cotton &amp;amp; Shirting Fabrics and Gents Dress Material. Under this range we are offering Denim Cotton Fabric Poly Viscose Fabric Voile Fabrics Yarn Dyed Shirting Fabric Shirting Pigment Print Fabric and Printed Shirting Fabric. In addition to this Polyester Shirting Fabrics Premium Shirting Fabrics Designer Shirting Fabric Raymond Cotton Shirting Fabric Multicolour Raymond Cotton Fabric and Plaid Uniform Fabric. We manufacture our range of fabrics using excellent quality yarns threads and other material that are procured from the most trusted vendors of the market. This range of fabric is available with us in perfect finish alluring patterns designs styles and skin friendly texture. Also our creative fashion designers design &amp;amp; develop these fabrics as per the latest market trends. The fabrics offered by us are appreciated among the clients for their superb attributes such as shrink resistance fine finish smooth texture and colour-fastness.</t>
  </si>
  <si>
    <t>We &amp;ldquo;Shailesh Lace&amp;rdquo; are a Sole Proprietorship firm engaged in manufacturing and trading high-quality array of Designer Lace Saree Lace Embroidered Lace and Zari Lace. Since our establishment in 2009 at Surat (Gujarat India) we have been able to meet customer&amp;rsquo;s varied needs by providing products that are widely appreciated for their fine finish tear resistant nature and longevity. Under the strict direction of &amp;ldquo;Mr. Jenil Vaiwala&amp;rdquo; (Manager) we have achieved an alleged name in the industry.&amp;nbsp;</t>
  </si>
  <si>
    <t>We are Providing all types of Printing services like Offset Printing  Foil Printing  Screen Printing  Digital Printing  Leser Printing  Color Printing . Bookmark on Delicious Digg this post Recommend on Facebook share via Reddit Share with Stumblers Tweet about it Subscribe to the comments on this postWe are Providing all types of Printing services like Offset Printing  Foil Printing  Screen Printing  Digital Printing  Leser Printing  Color Printing . Bookmark on Delicious Digg this post Recommend on Facebook share via Reddit Share with Stumblers Tweet about it Subscribe to the comments on this post. We are offering a wide range of Paper Laminated Bags. These are fabricated from the superior quality of materials. These Paper Laminated Bags are in high demand in the market. Different sizes and designs are easily available in the market. Paper laminated bag can be manufactured with good printing. we are providing U.V. Cotting  [...]</t>
  </si>
  <si>
    <t>Rajlaxmi Silk Mills is a well known mfg of excusive fancy sarees. We are a Surat centered organization known for applying best raw material in the variety of sarees. These top quality sarees are ideal for different events like marriage events in workplaces.These sarees are also available in different styles materials and embroidering works. We are an expertly handled organization having extremely experienced groups of professionals for earning the specifications of the clients. We pay complete interest on what actually is in pattern and also carry advancement to carry an exclusive variety of sarees.The organization is situated in Ahmedabad and incepted as well as operating under the assistance of Mr. Kamlesh Jain who is having decades of experience in this domain. Offering our esteemed customers a perfect blend of cost and quality is what our company is primarily concerned upon.</t>
  </si>
  <si>
    <t>Sarees for women have a rich history of foundation. In the current days there are many types of sarees for women with stone mirror and cut work embroidery printed woven patterns and so much more. Sarees for Women - Indian ethnic wear for women is synonymous with the saree &amp;ndash; from weddings to festivals; no traditional occasion is complete without the amazing drape. We offer to choose from a wide variety of sarees for women in different colors designs fabric and prices.All sarees for women available with us are made of real material that is so easy to keep. Some of these sarees for women even come with blouse material that can be shaped into a blouse that suits your clothing sensibilities.</t>
  </si>
  <si>
    <t>&lt;p&gt;We cut and polish small pointer diamonds with sizes ranging from 0. 005 CTS to 0. 10 CTS in d to champagne color and if to i3 clarity in round brilliant cut with ideal cuts fine makes and value goods.</t>
  </si>
  <si>
    <t>Explore the phenomenal range of Ladies Salwar Suit Fabric Ladies Salwar Suit Fabric Dress Materials Printed Dress Materials and Synthetic Dress Materials endeavored by Sanghvi Fashion a destination for your Designer Dress Material needs. Running the business since 2000 they have achieved to be among the leading Manufacturers Traders and Suppliers in the industry. The Designs and Dress Materials offered by them are exclusive and durable. One can get in love with the collection showcased to them because its all in one. You get variety of colors superior quality cloth unique designs according the the prevailing tends etc.\r\nSpread over a vast area the infrastructural facility entrusts it to stay ahead of the competitors in the industry. In the overall production process various quality inspections are done to maintain its quality. Customer satisfaction is placed at top of the list of our priorities as its for them and because of them that the company is prospering to great heights.</t>
  </si>
  <si>
    <t>Recognized for the purpose of manufacturing supplying and wholesaling Plastic &amp;amp; Kitchenware Products Shree Maruti Plastic was established in the year 2002. The product range offered by us consists of Square Plastic Bathroom Patla Big Plastic Bath Patla and Oval Bathroom Patla. Our professionals make use of quality assured plastic materials that are sourced by our procurement agents from some of the most trusted reliable and authenticated vendors of the industry. These kitchenware products are known for their rich attributes such as durable construction easy installation compact design contemporary appearance impeccable finish and resistance against impact. For meeting the precise needs of our patrons we offer these kitchenware products in various sizes and designs.&amp;nbsp;Quality focused and oriented approach has helped us to provide our patrons with a zero defect plastic kitchenware products. Based on quality of raw material durability reliability and construction the premium quality of the offered plastic kitchenware products are checked by our team of quality controllers</t>
  </si>
  <si>
    <t>Surat Impex is a reputed organization engaged in manufacturing a qualitative range of Export Fabrics Jacquard Fabrics and Printed Fabrics.&amp;nbsp;The reputed manufacturer and exporter of exclusive range of fabrics for dress material and garments.Under this range we are offering a high fashion appealing shrink free and easily available in various alluring colours and patterns Brasso Discharge Fabrics Leon's Fabrics Valentino Fabrics Torres Fabrics Poonam Fabrics Chiffon Fabrics Jacquard Fabrics French Jacquard Fabrics and many more.</t>
  </si>
  <si>
    <t>&lt;p&gt;We are prominent Manufacturer Supplier and Wholesaler of Embroidery Suits Design Anarkali Suits Design and Fancy Suits Design etc. Our exclusive range is admired for an exquisite finish vibrant colors flawless stitching and color-fastness.</t>
  </si>
  <si>
    <t>&lt;p&gt;We are a distinguished Manufacturer and Supplier of Suits like Designer Suits Embroidery Suits Georgette Suits and Fancy Suits. These are designed using excellent quality fabric and latest stitching techniques.</t>
  </si>
  <si>
    <t>&lt;p&gt;We are the leading manufacturing exporting trading and supplying a qualitative assortment of Embroidery Dupatta Textile Fabric and Velvet Brasso Fabric. These are known for their unique style designer pattern and colorfastness.</t>
  </si>
  <si>
    <t>Established in the year 2012 at Surat (Gujarat India) we &amp;ldquo;Unique Exports&amp;rdquo; are engaged in manufacturing exporting trading and supplying a qualitative assortment of Embroidery Dupatta Designer Dupatta Fancy Dupatta Brasso Dupatta Textile Fabric Brasso Dyed Fabric Bridal Saree Wax Nigerian Fabric Jorge Nigerian Fabric and Velvet Brasso Fabric. Our products are usually acknowledged for their diverse features like long lasting finish fancy look shrink resistance and easy to wash. These products are manufactured and developed by using high grade fabric and sophisticated technology as per the set quality standards. In order to fulfill the diverse requirements of our clients in the most efficient manner we provide these in various sizes designs colors patterns and other related specifications. In addition to this the offered products can be availed by clients from us at the most reasonable prices.</t>
  </si>
  <si>
    <t>&lt;p&gt;We are engaged in Manufacturing Exporting &amp; Supplying an extensive range of Designer Sarees Net Work Sarees Cotton Sarees Party Wear Sarees etc. The offered range is fabricated in complete compliance with the set industry norms.</t>
  </si>
  <si>
    <t>Established in the year 1990 at Surat (Gujarat India) we &amp;ldquo;Ruhani All Seasons&amp;rdquo; is a prominent manufacturer exporter and supplier of a wide range of Ladies Sarees Designer Sarees Net Work Sarees Cotton Sarees Party Wear Sarees Embroidery Sarees Heavy Embroidery Sarees Salwar Suits Designer Salwar Suits Anarkali Suits Embroidery Salwar Suits Churidar Suits etc. The offered suits are appreciated for their contemporary design fine stitching skin friendliness and shrink resistance features. These suits and sarees are designed and fabricated using high grade fabrics and yarns under the guidance of our well-versed designers who have immense expertise in this domain. To suit each and every demand of the client we offer these in varied designs colors that enhance the value of feminine beauty. Furthermore we make use of the most advanced technology in order to manufacture our products in complete adherence to the international quality standards. In addition to this we are offering this range to our esteemed clients at most reasonable prices.</t>
  </si>
  <si>
    <t>A jewelry technical institute based in Surat (Gujarat) India. Subjects such as diamond valuation Diamond grading jewelry designs using gemstones would be covered at our jewelry design school.\r\nIn our highly professional and practical oriented institute we provide students the professionalism and skill for success in the jewelry industry as a professional designer a Jeweler and a diamond grader.\r\nWe assist in job development for graduates. We receive numerous requests for our students from many esteemed firms. Our graduates are highly sought after in a very competitive jewellery market and their employers report that they possess strong basic skills great attitudes and they are eager to learn more.\r\nContinuing education is available for you to enhance your current jewelry knowledge and give you greater opportunities with your career.</t>
  </si>
  <si>
    <t>Established in the year 2010 at Surat (Gujarat India) we &amp;ldquo;Shivam Creation&amp;rdquo; are recognized as the most trusted manufacturer and supplier of Fancy Sarees Hand Worked Sarees Wedding Sarees Designer Sarees Embroidery Sarees etc. The offered sarees are manufactured using the best grade fabrics and yarns with the aid of sophisticated technology. These are designed with high precision in order to meet the international quality standards. In addition to this the offered products are highly appreciated among clients for their attractive looks eye-catchy design superior finish and longevity. The offered sarees are available in various colors designs and patterns as per the varied requirements of clients. Furthermore these sarees can be availed by the clients from us at the most reasonable price range.</t>
  </si>
  <si>
    <t>Heer Designer is a well known manufacturer of exclusive fancy sarees aiming at delivering timeless services to the customers. Incepted few years ago in Ahmedabad market we have earned a reputed position in the country. We offer a comprehensive range of saress that are perfect for different occasions. We have huge collection including wedding party wear formal sarees. What makes us apart from others is the way we provide quality assurance in our products.&amp;nbsp;This is the reason we are these days mentioned among most reliable providers and exporters of these sarees. We make sure appropriate distribution of all our tasks. The company is operating under the experienced authority of Mr. Nilesh.&amp;nbsp;To fulfill different specifications of customers we have all types of sarees provided at cost-effective budget variety that is mild to their wallet. Large customers associated with our product represents that we are moving on the path of success. Providing a mix of cost and quality is what we are focused upon.</t>
  </si>
  <si>
    <t>Sumitra Sarees is a renowned manufacturer of cotton suit &amp;amp; sarees. The organization is set up with the main item of production handling and marketing of colored printed and stitched suits as well as range of sarees that are manufactured from high quality raw material.&amp;nbsp; In short period the organization has listed their name among most trusted saree suppliers. We are prepared with outstanding technology and contemporary production machineries to provide best quality products to our prestigious customers.&amp;nbsp;The organization has been established by the experienced business owner Shri. Ashok Malik. We are a professionally managed organization keeping a regular eye on the latest products and changing requirements of the clients. This is the reason we are considered among most efficient suppliers of the sarees in market.</t>
  </si>
  <si>
    <t>Rose Silk Mills is a highly renowned mfg of exclusive fancy sarees that are of high quality. Our range of sarees is available in wide variety. We have also got excellence in offering all kinds of sarees like banarsi kachivaram and many others. To meet the different specifications of all kinds of women these are available in different colors designs patterns and styles.&amp;nbsp; The company has started its glorious journey from Surat Ahmedabad and running under the guidance of visionary and experienced Mr. Ramesh Bhai. What makes us apart from others is way we handle and deliver all our projects undertaken. This is the reason we are reckoned among most trusted supplier of these fancy sarees.&amp;nbsp; Our company has started its journey with an aim to deliver high quality sarees that are manufactured from finest raw material. Huge clientele associated with our name depicts that we are moving on the right path.</t>
  </si>
  <si>
    <t>&lt;p&gt;We are an eminent and trusted manufacturer and supplier of Fabrics Dress Material and Stoles &amp;amp; Scarves which are further used for making HI-FASHION GARMENTS both for global and domestic markets.</t>
  </si>
  <si>
    <t>Big Idea\r\nIt all started with an idea of providing the best of Indian Ethnic Fashion globally. One of our founder- Apeksha who is based out of Surat a textile hub of India is famous among friends and family for her knowledge in Dress material Texture Color Combination and fashion Trends.&amp;nbsp; People travelling to the city have been taking her help in buying different Ethnic Sarees Lehanga and Dress Material for their various needs like formal wear Marriages or other such Ceremonies. Then the BIG IDEA of providing best of ethnic wear right at their door step was conceptualized. Fashion savvy Apeksha has been a master mind for not only conceptualizing but also the execution of the BIG Idea.\r\n&amp;nbsp;\r\nDESI BUTIK is the global online market player in Indian Ethnic Fashion. We strive for the highest standard by offering Best and Latest in Indian Ethnic Fashion. We interpret this category to cater to lovers of Indian fashion from around the world. A one stop online platform offering the widest variety of popular and trendy ethnic fashion our online store offers it all???from wedding sarees and lehengas to contemporary Indo-western outfits and more.</t>
  </si>
  <si>
    <t>Textiles We with the brand name \???????????? - DATT\ are Manufacturing Trading &amp;amp; Exporting Nylon Polyester Cotton &amp;amp; Rayon Fabrics in Gray Dyed &amp;amp; Printed form. Our supplied fabrics are being used as raw materials in various industries for multiple purposes and for creating various products.\t  Footwear We with the brand names \rubeeno\ &amp;amp; \rubino\ are Manufacturing Trading &amp;amp; Exporting PU/PVC footwear and their allied products like laces uppers in soles etc. \r\n&amp;nbsp;\r\n Home Furnishings We with the brand name \T. + Quiltkart.com\ are Manufacturing &amp;amp; Trading Bedding Sets Bed Linen Bed Sheets Bed Comforters Duvet Covers Dohars etc.</t>
  </si>
  <si>
    <t>Mayur fabrics has brought an innovative change in the fashion and fabric industry by offering an extensive range of lehengas and suits. We are a name people believe in upon for getting high quality suits as well as lehengas and their amazing supply. Our company has started its fantastic trip from surat gujarat with an aim to become the top most provider of extensive wide range of these suits and lehengas that is not only of top high quality but also produced as well as provided at reasonable price range. What makes us apart from others is the way we accept challenges for providing high quality products in a timely and affordable manner. This all has been made possible under the authority of mr. dinesh vasdani and with the mixed initiatives of our team of experienced experts. We keep a regular watch on what is in trends and what should be done to brought a unique range of suits and lehengas to the customers.</t>
  </si>
  <si>
    <t>Paris - The label that made the concept of ready-made wear a household reality by using traditional Indian craftsmanship intricate embroidery and rich textures to meet the evolving needs of the Indian consumers. Since 1996 we have offered a wide range of designer sarees dress material chudidar kurta shervani bridal and groom&amp;rsquo;s collection and kids wear; that can meet the needs of niche of market. In the year 2000 we have started a multi story exquisite shopping paradise in the heart of the city to give Surat a complete family shopping experience. We have always attempted to merge the international standers with the skills of Indian art and culture. Paris has pr</t>
  </si>
  <si>
    <t>&lt;p&gt;Deals in computers laptop networking wireless long distance wireless link switching routing CCTV IP camera UPS networking rack etc.</t>
  </si>
  <si>
    <t xml:space="preserve">&lt;p&gt;Manufacturer and exporter of sarees like designer sarees and fancy saree. &lt;p&gt; </t>
  </si>
  <si>
    <t>&lt;p&gt;Manvaa presents splendid &amp;amp; elegant range of designer sarees (chiffon georgette etc) designer lehenga salwar suits.\r&lt;p&gt;&amp;ldquo;Your fashion is our passion...!&amp;rdquo;\r&lt;p&gt;&amp;nbsp;</t>
  </si>
  <si>
    <t>&lt;p&gt;Pixel Led TV Give you best offer Buy Led TV all Over Gujarat&amp;nbsp;We've been a leading online retailer in the Gujarat since 2010 and we&amp;rsquo;re the Gujarat's largest online TV specialists.</t>
  </si>
  <si>
    <t>&lt;p&gt;Veronica Export is one of the leading government recognized exporter in Scarves and Beachwear in Surat India. We are engaged in the business of Trading and Export of Commodities.\r\n&lt;p&gt;&amp;nbsp;</t>
  </si>
  <si>
    <t>We have progressed with the team of experts who very well understand the changing needs of our consumers.Ability to manage bulk demands standardized packaging and timely delivery have helped us in attaining a commendable position in this domain.</t>
  </si>
  <si>
    <t>&lt;p&gt;We Jal Enterprise are known as the reputed&amp;nbsp;manufacturer Importer&amp;nbsp;and&amp;nbsp;supplier&amp;nbsp;of a comprehensive assortment of&amp;nbsp;Ladies Undergarments.&amp;nbsp;</t>
  </si>
  <si>
    <t>The brand name of our products is&amp;nbsp;Secret Wear&amp;nbsp;which we are using in our products. Nightwear was first introduced in the name of skin ware in the year 1998. The offered range of products is widely acknowledged among our prestigious clients due to their unique design eye-catching pattern excellent stitching shrink resistance smooth texture optimum softness and color fastness. These products are designed and tailored under the guidance of skilled designers utilising quality approved fabric that is procured from reliable vendors in the market. Our products are stitched using sophisticated machines in compliance with international quality standards. Apart from this the offered range is available in different colors designs sizes and patterns in order to meet variegated needs of our esteemed clients.&amp;nbsp;</t>
  </si>
  <si>
    <t>Aramani brand is most popular to short time in india market Founded and designed by Alpesh RamaniKapil Khunt &amp; Collection is a Surat City based clothing and lifestyle brand founded on modern design quality textiles and Surat manufacturing. Alpesh is an all time favorite of ours not just because of our love for Surat City but because each design stems from both East and West Coast influences put through a modern filter of the Middle of the country.Wholesaling and Trading the best quality Women Leggings Women Jeggings Stylish Plazzo Women Jumpsuit Women Capri Women Sleepwear Women Skirts Stylish Harem etc.Their men&amp;rsquo;s and women&amp;rsquo;s ready-to-wear collections capture a timeless modernism with daily life style products.</t>
  </si>
  <si>
    <t>Established in the year 1979 we &amp;ldquo;Devendra Textile Mills</t>
  </si>
  <si>
    <t>CCTV Zone is a leading IT &amp;amp; CCTV surveillance Solutions Provider in the Country at Surat since 2008 With Grade One Professionals offering wide range of solutions and services across various verticals in strategic IT consulting Networking Platform delivery computer management Facility Management Customizing &amp;amp; Implementing Solutions Onsite services &amp;amp; Support and Application Management Support.We have one regional office at Surat 1 RND centers and numerous support engineers spread across Surat in the making us one of the fastest growing IT organizations. Based on IDC&amp;rsquo;s survey conducted in 2004 we are the &amp;ldquo;Most Preferred IT &amp;amp; CCTV Surveillance services company&amp;rdquo; enabling a trusted partner in providing cost effective solutions and our deep industry knowledge enables the clients to address issues specific to their business and our unmatched infrastructure provides the capacity and capability to serve our clients extraordinarily well.CCTV Zone is a System Integration organization that offers entire range of IT &amp;amp; CCTV Solutions and products globally.</t>
  </si>
  <si>
    <t>Fabfiza.com has a friendly return and refund policy to ensure your online purchase is free of stress. We offer '100% Buyer Protection Program' for our valued customers. We do not release your payment to the seller till the products are received by you and you are happy with it. We are always with you before your purchase and after your purchase. We are not perfect but we have ensured hard that our refund/return policies do not bring any ugly surprises to you post your purchase.\r\n</t>
  </si>
  <si>
    <t>Advance Export Pvt. Ltd. was established in the year 2010 in Anand (Gujarat). We are a credible Supplier and Exporter of a wide range of products. Our extensive product line encompasses a wide array of Metal Scraps and Fresh Fruits. Under the able guidance of our Partners Mr. Malani Bhargav and Mr. Nikunj Savalaya we are constantly improving the quality of the products offered by us. We have achieved immense success in a short span of time and this can be validated by our turnover which is of 1 00000 TO 2 00000 $USD.</t>
  </si>
  <si>
    <t>Micro Synthetics a progressive organisation with sound investments in good quality systems and innovative marketing.\r\nEnforcement of a stringent quality control regimen makes sure that each and every product leaving our premises is assured of defect free nature.\r\nOwn Greige production Quality Assurance as it is a Certified Unit with multiple fabric checking before dispatch.\r\nExpert R&amp;amp;D Department to give you all the Details of the Finished &amp;amp; Griege Fabrics and also For Developing new Qualities</t>
  </si>
  <si>
    <t>HiAt Shailjewels we create exclusive jewelery.we are diamond jewelery manufacturer from Surat.we are specialized in high quality finishing with more than 25 quality checks in every department. we have many satisfied customers from India and abroad viz.MoscowNepal Hong kongMinnesota (USA).We believe in customer satisfaction - very high qualityvery high finishing at very low cost. No one in Surat are as cost effective as we are.we request you to be the part of Shailjewels it will be our pleasure .</t>
  </si>
  <si>
    <t>Founded in the year 1981Lumax Auto Technologies Ltd. Is a part of the D.K. Jain Group of Companies that has carved its strong position in automotive parts like sheet metal parts fabricated assemblies tubular parts for two wheeler and three wheeler industry under the aegis of Mr. D.K.Jain today Lumax Technologies has captured sizable market in its arena with an annual turnover of over Rs. 626 crores (US$ 139.1 Million) including its subsidiaries.</t>
  </si>
  <si>
    <t>Manorita Graphics ia a company which is a dream of its Director Mr. Kamal Chokshi. We always think creative something diffrent to serve the customers. We think that all our customers require their brand name identity something diffrent in market. When our customers put trust on us then it is our duty &amp;amp; reponsibility to give them satisfaction in work. I always believe to make business with relation. And this is the key to sucess for us also. Our excisting clients give the reference to other for us. And i think this is our great achivment. We have creative team for designing young team for marketing &amp;amp; administration.</t>
  </si>
  <si>
    <t>?Reshma Textile Group Is a Leading? Manufacture &amp; Commission Agent.</t>
  </si>
  <si>
    <t>ARTLINE is a manufacturers of high quality nylon and polyester mono filament screen printing fabrics in India and has been at your service for last 20 years. Today it is specialized in the manufacture and distribution of technically superior mono filament screen printing fabrics for various industrial applications. ARTLINEa higher mesh mono filament screen printing Fabrics has update technologyspecially developed to suit all types of climates and conditions.</t>
  </si>
  <si>
    <t>Looking back to 1958 \ASHA\ first set its step into Fashion Trend Directly for consumers by opening a small retail outlet under the banner of \ASHA BROS\ in kolkata.Its success and our creative attitude lured us into the manufacturing world in Kolkata and Surat the largest textile manufacturing center in the world today.Our product range reflects Designer Traditional Formal and Casual appearances.We firmly believe \ ALL A WOMAN NEEDS IS TO FACE THE WORLD BEAUTIFULLY\</t>
  </si>
  <si>
    <t>MariyamTex Surat a range of ensembles which spell out sheer beauty and class. The focus is on the quality of fabric workmanship and the choice of color - all these aspects are blended to create fascinating styles and unique designs.</t>
  </si>
  <si>
    <t>Handover contemporary and futuristic web and mobile software solutions to the businesses ranging from startups to enterprises with affordability and satisfaction\r\nOur Vision\r\nPaint the bright future for the businesses working on digital landscapes\r\nOur Team\r\nWe have a team of listeners questioners and collaborative problem-solvers. The team is smart passionate experienced and polished. We are designers who get things done.</t>
  </si>
  <si>
    <t>We are here to stay : you can blindly trust us.We care : We provide our customers with quality products at lower prices with a return and&amp;nbsp;refund policy should anyone be dissatisfied with our products for any reason. That doesn't&amp;nbsp;happen often when it does you can count on us to make it right.We sell good stuff : All our products are covered under either manufacturer warranty or our in-house warranty.Hear it from our customers : Nexadealdotcom takes great satisfaction in the rave reviews and&amp;nbsp;feedback from customers on our Facebook page&amp;nbsp; because we pride&amp;nbsp;ourselves on our commitment to our customers. Yes that means we lose money occasionally but&amp;nbsp;to us providing exemplary customer service is most important.</t>
  </si>
  <si>
    <t>Ethnicrang is a highly-reputed fashion brand with highly distinctive and matchless identity in traditional Indian ethnic wears. We are a leading manufacturer exporter and wholesalers of Indian Ethnicwear in India. Been in this ever-changing fashion industry for more than 3 years we have constantly upgraded our performance by reinventing our traditional fashion since our inception.\r\nEthnicrang brings to you finest collection of world-famous ethnic wear products. Our collection includes wide range of traditional Indian ethnic wear in wide array of prints colors work fabrics and patterns.\r\nIf you are a re-seller retail shop or boutique owner a wholesaler or running a home-based business Ethnicrang is a perfect destination for you. We provide our products at best and competitive wholesale prices so you can start and boost your sales. We welcome all kind of bulk enquiries from all over the world. Ethnicrang can be your reliable and authentic Indian ethnic wear supplier and partner. We assure to satisfy all your needs with our services.</t>
  </si>
  <si>
    <t>Incepted in the year&amp;nbsp;2015 we Volver Fashion have successfully manifested ourselves in the market as a renowned&amp;nbsp;manufacturer exporter and supplier&amp;nbsp;of best quality Exclusive Fancy Ladies Suits. Our offered array of product consist Ladies Suits Ladies Cotton Suits and Ladies Designer Suits. Offered suits are highly demanded among our patrons for its superior quality and rich look. Our suits are fabricated from high grade material by using progressive manufacturing techniques under the supervision of our domain expert team. These exclusive fancy ladies suits are designed as per the industry standards.&amp;nbsp; Our company is famous for ensuring delivery of these suits in assured time frame. For the same our team of talented professional puts their dedicated efforts and assure that top grade quality is only produced from our firm. This facility is laced with all the required machines and tools for the fabrication process of the offered suits. Owing to our facility and highly skilled team members we have been able to cater bulk demands of our customers in committed frame of time.</t>
  </si>
  <si>
    <t>With the experience of 7 years we have been engaged in manufacturing and supplying a comprehensive array of Embroidered Laces and Solutions. The entire range of our products includes Laces Tops &amp;amp; Patches. These products are highly appreciated for their plethora of colors proper stitches excellent thread work and economical rates. Our products are in accordance with industry standards.\r\n&amp;nbsp;\r\nWe have established vast infrastructure sprawled in wide area. Also advanced manufacturing facility equipped with highly sophisticated machines and equipment is integrated in the premises. The facility offered by us enables to introduce a touch of excellence in our product range. In order to ensure efficient operation and long life of our products we use only high-grade fabrics and threads. Being a client-centric organization the professionals make grand efforts to ensure total satisfaction of our clients. Our designers make an elaborate customization in our product range to efficiently serve the custom requirements of our clients. For greater ease of our patrons we relentlessly strive to ensure that our products are delivered in the shortest time span.&amp;nbsp;</t>
  </si>
  <si>
    <t xml:space="preserve">We are counted amongst the reputed manufacturers suppliers and traders of embroidery sarees. Our products are known for impeccable finish intricate designs and skin-friendliness. &lt;p&gt; </t>
  </si>
  <si>
    <t>Kaavifab affiliate program is free and enables members to earn revenue by placing a link or links on their web site which advertises Kaavifab or specific products on it. Any sales made to customers who have clicked on those links will earn the affiliate commission. The standard commission rate is currently 5%. For more information visit our FAQ page or see our Affiliate terms &amp; conditions.</t>
  </si>
  <si>
    <t>Raj Art is a unique online store where one can not only choose from an ever expanding range of Gifts for their near and dear ones but also personalise it.\r\n&amp;nbsp;Every gift item at Raj Art Gifts can be personalised with Pictures and Text.\r\n&amp;nbsp;We have the unique capability of printing on almost any substrate. Whether it is a Ceramic Mug or a Wooden Pen or a T Shirt or a Crystal or Stone we have very sophisticated machinery that can print great Images on almost all medium. Even 3D printing inside crystals can be achieved.\r\n&amp;nbsp;One can use the best of custom designed templates pre installed at the Raj Art Gifts online store and create wonderful personalised products which are shipped to the buyer absolutely free.\r\n&amp;nbsp;It&amp;rsquo;s great of way of expressing one&amp;rsquo;s emotions and values in a relationship when one Gifts products which are not just off the shelf. They have been specially made just for you.\r\n&amp;nbsp;The online customization process is so easy to use that even young children can operate.\r\n&amp;nbsp;We hope you enjoy the whole personalization process on the site and create wonderful products for your loved ones</t>
  </si>
  <si>
    <t>Our Company was started in the Year 1983. We are one of the leading producer of High Quality Dhoties Lungies Shirts Towels Kerchiefs etc... We have our own manufacturing unit and sizing mill. Our Company was well known among Textile Traders around South India for our Quality and Competitive Price.  We trade and Export our Products around South India (Tamil nadu Kerala Karnataka Andhra Pradesh) Dubai Sultanate of Oman Sri Lanka etc...   Our Company was located in a pollution free environment in Tiruchengode which is well known Industrialised Area.</t>
  </si>
  <si>
    <t>In a world of hi-tech solutions to design and production the importance of the handmade object lies increasingly in its ability to connect us to each other. Welcome to Newest Fashion House - a unique fashion store where our goal is to forge that connection as we explore the intimate nature of handmade dresses.</t>
  </si>
  <si>
    <t>The Technocrafts' is a group of fine professionals from different walks of life giving true meaning to the technology. We are high end technologists top mathematicians Physicists Chemists and even ecologists. We are dedicated towards making this planet peaceful and green.</t>
  </si>
  <si>
    <t>&lt;p&gt;We supply gift vouchers gift cards &amp;amp; e-GV's to corporates for thier employee rewards channel incentive diwali gifitng annual day rewards customer loyalty campeign based spot awards..website:- GVwala.skynova.io&amp;nbsp;</t>
  </si>
  <si>
    <t>One Stop shop for your all Gift vouchers &amp; Gift Cards. Place an order to procure any brand gift voucher OR gift card from us i.e. Fastrack Titan Helios Titan Eye+ Hidesign LandMark Starmark Shopper's Stop Lifestyle Westside Central Pantaloons Baby Oye Gini &amp; Jony Arrow Flying Machine US Polo IZOD Energie Gant Ellee Club America Peter England Louis Philippe Van Heusen Planet Fashion Allen Solly Prestige Pavers England Celio Fab India Levis Nike Puma Lotto O2 Spa Lakme Baskin robbins Dominos Pizza Pizza Hut Mainland China Machaan Bru World Caf&amp;eacute; Cafe Coffee Day Spaghetti Kitchen Copper Chimeny Home Center At Home Amazondotcom Flipkartdotcom Myntradotcom Jabongdotcom Homeshop18dotcom Yepmedotcom PVR Cinema Big Bazaar Vishal Mega Mart Spencers The Mobile Store Croma Reliance Digital Tanshiq Bluestonedotcom Makemytripdotcom Yatradotcom Raymond TBZ Vijay Sales etc.</t>
  </si>
  <si>
    <t>&amp;nbsp;Ascent Designs Pvt. Ltd. is a leading manufacturer of high quality accessories. We are currently offering a wide range of men&amp;rsquo;s leather accessories for personal office and travel needs.&amp;nbsp;&amp;nbsp;Our product range includes wide range of leather wallets card holders travel wallets folders planners bags and belts.&amp;nbsp;Ascent Designs Pvt. Ltd. and our associate company Chaitra Enterprise have been in business for more than 15 years. We also make customized products for corporate gifting award programmes &amp; corporate events. &amp;nbsp;With the help of dedicated team of specialists in designing &amp; production we can offer best-in-class products at all times. Do contact us to help us understand your business and how we can offer you ideal solutions for your requirements of accessories for retail sales bulk requirements and corporate sales. &amp;nbsp;</t>
  </si>
  <si>
    <t>Established in the year 1988 Vikas Stationers is amongst the most leading business organizations betrothed in wholesaling and trading a wide collection of products including Office Stationery School Stationery Writing Material White Boards Paper Stand CD and DVD Pen Drives Printing Paper and Cartridges Refilling Work. Under this consignment we are presenting a world class range of products including Compact Disk Computer DVD Plastic Files File Folders Notebook Cotton Floor Cleaning Mop Cleaning Liquids School Bags Travel Bags Glitter Papers and Brown Paper Rolls. Using finest grade basic material and advanced tackles these are made as per the set standards of quality and durability at the destination of our customers. Along with this our facility of customization has mustered us vast reputation and gratefulness in this nation. Also our reasonable rates and delivery on time makes us a popular business name.</t>
  </si>
  <si>
    <t>&lt;p&gt;We are a reputed organization Wholesaler Supplying Trading and Retailing of best quality Ladies Footwears for our Patrons.</t>
  </si>
  <si>
    <t>Established in the year 2014 Global Step Fashion Footwear Pvt. Ltd. are engaged in Wholesaler Supplying Trading and Retailing of a wide array of Ladies Party Wear Slippers Ladies Casual Slippers Ladies Casual Slip on and Ladies Party Wear Sandal. These products are manufactured by using optimum quality materials with the help of sophisticated techniques and latest machines. Our offered products are high in demand for their fascinating designs and quality. We test these products on quality basis by our professionals and then finally dispatched to the market. Further these products are highly demanded.</t>
  </si>
  <si>
    <t>Established in the year 2002 Siddiqui Cloth Store is one of the remarkable enterprises highly occupied in manufacturing and supplying a quality assured spectrum of products comprising Lehenga Choli Mens Fancy Kurta Mens Sherwani and Wedding Lehenga Collection etc. These products are fabricated under the assistance of assiduous personnel by making utilization of premium-class basic material as per the pre-set industry values and norms. Presented products are immensely recognized by our clients for their features such as light in weight attractive look durable finish standards and seamless finish. In addition these products are accessible in several provisions as per the detailed demands of customers.</t>
  </si>
  <si>
    <t>The brand cortefino stands for cutting edge fashion in casual wear T-Shirts (Flat Knits and Circular Knits). By using top end machineries and stringent quality check points are installed at end of each process and in-house Quality Control ensures the quality of the product.We focused on delivering the best product by using high quality 100% cotton combed dyed yarn having excellent washing fastness.Our organization colorcube clothing are committed to create a wonderful workforce environment to deliver the best product at right time at immensely competitive cost. We are offering our product to justify our customers to feel like.</t>
  </si>
  <si>
    <t>Admired for manufacturing and wholesaling of Fancy Batwa Jute Hand Bags Ladies Fancy Bags Ladies Hand Bags Leather Hand Bags etc started our operations in the year 1992. For designing the offered products we make use of latest technology and high grade materials such as jute and leather. Distinctive appearance appealing design sturdy construction and seamless finish make the products highly demanded. By following total quality management the quality of products is never compromised.  State-of-the-art infrastructure has helped us in manufacturing of the offered products in most streamlined manner.</t>
  </si>
  <si>
    <t>&lt;p&gt;We are the leading Manufacturer Distributor and Supplier of Industrial Rolls Industrial Clips Packing Tapes Plastic Films etc. These are appreciated for their high adhesion high tensile strength and great elongation properties.</t>
  </si>
  <si>
    <t>&lt;p align='center'&gt;Laxmi Crockery Store was established in 1960 by Late Shri Kishinchand L. Kataria the founder of our store. What started as a small shop selling crockery and plastic wareexpanded into a full-fledged store with top-of-the-line quality of products and excellent customer service. In 1996 Kitchen and Home Appliances were added to our range of products. Over the years with the support of our loyal cutomers the store now sells a multitude of products covering various categories including Crockery Kitchenware Appliances Microwave Ovens Gas Stoves and Chimneys Water Purifiers among others. Now to carry on the legacy and to serve our valued customers outside Ulhasnagar a new branch of the store will be inaugurated in Kalyan on 4th September 2014.</t>
  </si>
  <si>
    <t>&lt;p align='JUSTIFY'&gt;Navin Garments is a reputed organization of the national market which got established in the year 2003 as a manufacturer supplier and wholesaler of quality approved collection of Jeans. Highly appreciated in the industry for their exquisite looks supreme quality comfortable wear shrink resistance colorfastness and fine texture these offered jeans are highly demanded. We are offering a wide range of products which include Mens Jeans Narrow Fit Jeans Slim Fit jeans Stonewash Men Jeans Low Range Jeans Pocket Jeans Silky Jeans Silky Pocket Jeans and Black Satin Jeans in a number of sizes colors and options to choose from. The complete collection is fabricated using premium quality basic material and sophisticated sewing machinery in line with the current fashion trends. In addition to this these are can be altered as per the needs and size stipulations of our customers to attain high level of customer satisfaction and trust.</t>
  </si>
  <si>
    <t>&lt;p&gt;We provide Speciality Contact LensesBranded FramesSpectacle LensesBranded SunglassesLow Vision Devicesetc.</t>
  </si>
  <si>
    <t>Established in 2015 BRV Business Co. are widely known amongst the commendable trader wholesaler retailer and service provider we are readily one of the most reliable sources in providing Security Cameras Attendance System Burglar Alarm Fire Alarm Systems and many more. The offered products are designed and manufactured by our vendors&amp;rsquo; adept professionals using optimum quality components as per the predefined industry standards. The provided range is broadly demanded and acclaimed for its optimum performance simple installation shock proof compact design longer working life corrosion resistance and enhanced durability. The provided products are available with us as per the specifications provided by the patrons and delivered within the committed time frame to fulfill the precise demands of the customers.</t>
  </si>
  <si>
    <t>We Shaz Fashion a brand of Boss Mens Wear are the reputed entity occupied in manufacturing supplying and trading of the finest quality range of Bridal Collection Chaniya Choli Ladies Suit Ladies Unstitched Suit Designer Dresses Cotton Dress and Designer Suit. The provided products are widely demanded by our customers for their impeccable finish smooth texture attractive prints mesmerizing pattern and vibrant colors. The offered products are well-fabricated under the strict direction of professionals using the best quality textile and modern fashion techniques. Moreover the entire range of products is available in many beautiful colors and eye-catching patterns as per the demands of valuable customers.</t>
  </si>
  <si>
    <t>Aditri Fab was established in the year 2015. Aditri fab is a distinguished manufacturer supplier and wholesaler immersed in offering an enormous plethora of Tussar Silk Handwoven Sarees Tussar Silk Suits and Maheshwari Embroidery Saree. Aditri fab is an online boutique that brings you a unique and rich variety of cotton and silk sarees unstitched kurti and ready to wear kurtis from weavers of india. Hugely treasured and cherished in the industry owing to its premium quality precise design alluring design and seamless finish all these products are presented by us in a variety of modified forms to our clients. As well only finest class basic inputs are utilized in their designing process. Presented by us in a variety of provisions these are inspected rigorously to retain their effectiveness and could be modified to meet with changed demands of our clients.\r\n&amp;nbsp;</t>
  </si>
  <si>
    <t>&lt;p&gt;We are a Leading manufacturer and wholesaler of packaging material. Our Product line include Air Bubble Bags Air Bubble Rolls Packaging Foam BOPP Tapes and much more.</t>
  </si>
  <si>
    <t>We Maharashtra Enterprises from 2007 are a highly famous organization of the industry involved in wholesaling and manufacturing a broad assortment of best quality Air Bubble Bags Air Bubble Rolls Packaging Foam BOPP Tapes and much more. The offered products are manufactured using top grade quality raw material in compliance with the latest market trends. Our products are available in various sizes shapes and other related specifications at reasonable prices for our clients.</t>
  </si>
  <si>
    <t>&lt;p&gt;We are spcialized in Security Guard Services House Keeping Services Surveillance Services &amp;nbsp; &amp;nbsp; &amp;nbsp; &amp;nbsp; &amp;nbsp; &amp;nbsp; &amp;nbsp; &amp;nbsp; &amp;nbsp; &amp;nbsp; &amp;nbsp; &amp;nbsp; &amp;nbsp;&amp;nbsp;</t>
  </si>
  <si>
    <t>Senorita in Spanish means a beautiful lady. The key product theme therefore is to provide jewelry and accessories to a beautiful lady.\r\nIn fact the whole concept of Senorita&amp;rsquo;s is to provide a one stop shop for all beauty needs of a woman from jewelry to cosmetics and accessories.\r\nOver the years though Senorita&amp;rsquo;s has carved out a niche for itself in fine Gold plated jewelry and boasts of a replacement guarantee on the gold plating of its products.In the recent years with the advent of western clothing and jewelry Senorita&amp;rsquo;s has developed a multifaceted range of stone multi-tone natural and semi cultured pearl and bright Rhodium jewelry that&amp;rsquo;s the choice of the urban lady.But the strong hold of ethnic gold like patterns and finishing has not taken a back seat as nearly 65% of the total sale of senorita&amp;rsquo;s still comes from Bangles Mangalsutras and Chains.</t>
  </si>
  <si>
    <t>&lt;p&gt;Navkar Uniform is a well-known and leading firm involved in Manufacturer Wholesaler trader Service Provider and Supplier of School Uniforms School Blazers School Group Photography and Coffee Mug.</t>
  </si>
  <si>
    <t>Established in the year 1998 Navkar Uniform is one of the leading names highly immersed in Manufacturer Wholesaler trader Service Provider and Supplier of School Uniforms School Blazers Sports Uniforms School Shoes School Ties Karate Uniforms Taekwondo Uniforms School Bags School Stationery School Group Photography and Coffee Mug. These products are made-up and designed by skilled personnel using finest quality fabric which is been gained from detailed sellers of the market. With in-depth understanding and huge industrial understanding of this field we are offering these products in altered as well as standard selections.</t>
  </si>
  <si>
    <t>&lt;p&gt;Indus Creations is indulged in the offering of T-Shirts and Caps. These offered products are best in quality and praised by the customers due to skin friendliness and soft texture.</t>
  </si>
  <si>
    <t>Continuously growing in the market our firm Indus Creations got incepted in the year 2010. Ladies V Neck T Shirts Sports Wear Ladies T Shirts Men T Shirts Baseball Caps Professional Uniforms Industrial Uniforms and&amp;nbsp; Commercial Safety Jackets are easy to avail from the market in complete safe form and proper packing to prevent damage during rough conditions of patrons. In addition to this these offered products are reliable and finely prepared by the textile engineers with the use of pure cotton and other material that is suggested by the experts. In addition to this these presented textile products are easy to wear and presented in the market in different specification such as sizes colors and patterns. Additionally these offered clothes are easy to wear and safe from damage by scratches.\r\nMinimum Order Quantity- We deal in Bulk quantity with Minimum order of 50 pieces</t>
  </si>
  <si>
    <t>Reseller's Paradise! Mrs. Akshata Kale proprietor Trends And Rivaaz has taken an initiative towards woman empowerment.\r\n&lt;p&gt;&amp;nbsp;</t>
  </si>
  <si>
    <t>As per this initiative Trends and Rivaaz gives opportunity to all the women to start their own boutique from home only in Rs. 5000.There are many women with great untapped potential and talent. They face number of constraints before and marriage and after birth of a child. There are hardly any jobs available online which would justify their talent. Trends and Rivaaz brings best quality readymade garments to the doorstep of anyone who wants to start her own boutique at very reasonable price. The price is quoted in such a way so that the reseller gets good profits.Akshata goes beyond relation of just buyer and seller and gives valuable advice to the reselling women so as to maximize their profits. This business advise / consultancy is done free of cost. She guides the resellers regarding bestselling products so as to minimize the risk in their business.&amp;nbsp;This model has actually worked and number of women has taken first step towards empowerment. This model has virtually infinite potential being very scalable and would go a long way bringing smile on millions of faces.&amp;nbsp;</t>
  </si>
  <si>
    <t>&lt;p&gt;Established in 2015 we R S Garments are an eminent manufacturer wholesaler and service provider of Mens Casual Shirts Mens Formal Shirts and Stitching Job Work.</t>
  </si>
  <si>
    <t>Established in 2015 we R S Garments are an eminent manufacturer wholesaler and service provider of Mens Casual Shirts Mens Formal Shirts and Stitching Job Work. Our company is engaged in manufacturing a wide range of Designer Shirts Modern Short Sleeve Shirts and Formal Shirts. The extensive range which we offer is precisely designed using high quality fabric and modern machinery under the supervision of our experts in compliance with the latest market trends.</t>
  </si>
  <si>
    <t>We Janvi Security &amp; Hospitality Services are leading name in the market established in 2007. We are well appreciated Service provider of Security Guards Services Dog Squads Services Bouncers Services CCTV Camera Installation Services Fire Fighting Services Investigation Service and many more. All these services are offered by our professionals on many niches to keep our customers delighted. Our experts are customer centric and best in quality. Our experts use best of the machines and tools to perform these services as per market standards. These services are best in quality and available at lowest rates from us.</t>
  </si>
  <si>
    <t>Established in 2001 by Ramesh Bauva Shubhkanya celebrates womanhood with a wide range of designer sarees. There is a trendy mix of collection to make you look exceptional on any occasion.\r\nFrom chiffon to cotton makes geometric to animal prints embroidery to woven work there is a wide variety of traditional to trendy sarees for you to choose from.\r\nBut most of all the varieties available here in silk sarees wedding sarees nine-yard sarees In silk we have lot of varieties like K&lt;i&gt;anjivaram&lt;/i&gt;&amp;nbsp;P&lt;i&gt;aithi&lt;/i&gt; Dharmavaram Printed silk Bombkai Gadwal silk Madhurai silk Peshwai silk South cotton etc are something no woman can resist.</t>
  </si>
  <si>
    <t>N Z Seasonal Wear Pvt. Ltd. is formed and incorporated in the year 2009 under the Indian companies act 1956 with a view to expand the growing business of rainwear and winterwear under different proprietorship sister concerns like New Zeel Rainwear Rain Proof Garments A D Industries India which aims to maintain its leadership in the seasonal market. This is established also with a view to give global presence of its products. The product range of the company covers all age groups of the people right from Kidswear to Elderwear.</t>
  </si>
  <si>
    <t>&lt;p&gt;FashnChips&amp;nbsp;brings&amp;nbsp;Quality Mens Accessories for Formal Daily Casual &amp; Party Wear.&amp;nbsp;</t>
  </si>
  <si>
    <t>The first of its kind in India FashnChips brings the most affordable mens fashion. We believe the words and stand by the same 'Fashion is temporary style is eternal.' Our collections brings style success and magnetism in the most smooth and seamless online shopping experience. We bring 'Affordable Fashion.'A one-stop shop to change the way you think about style. Let us take on the world in this journey of self-styling.&amp;nbsp;</t>
  </si>
  <si>
    <t>Incepted in the year 1970 M. T. Garments is one of the eminent business entities occupied in manufacturing and supplying a comprehensive collection of Sport Bra Seamless Bra Padded Bra Feeding Bra 24 Colour Bra Cotton Bra Ladies Slips Printed Bra Net Bra Regular Bra Embroidery Bra and Ladies panty. Developed and fabricated at highly best infrastructure this product could be accomplished from us at pocket-friendly rates. Since we have established our base in this industry we have been dedicated in developing healthy and positive relations with our clients by rendering them superior-class quality variety of products at economical rates. In addition to this these are well-reviewed before getting dispatched at the premises of our privileged customers.</t>
  </si>
  <si>
    <t>Nakoda Jewel Park is a renowned jewellery store since 20 years located near Ambernath Railway Station. We cater to all your jewellery needs in Diamond Platinum Gold and Silver.\r\n&amp;nbsp;</t>
  </si>
  <si>
    <t>We hold in-depth expertise in offering our clients world class medical innovations. Since our establishment we have thrived to offer a complete range of surgical dressings and packaging material which encompasses Sponges Plegets Hickman Kit Gauze Swab Eye Pad Xray Gauze Ward Gauze Gamjee Pad &amp;amp; Roll Self Seal Pouches Paper Bags and Sterilization Rolls. Owing to our premium quality raw material we are able to do sterilize packaging of medical grade paper which is in strict compliance with EN 868. This has enabled our product range to be hygienically safe and is aptly used for clinical purposes hospitals and various other medical industries. Our range is banked upon by some of the reputed practitioners for complete patient care.As per FDA regulations we manufacture these products under controlled temperatures and hygienic conditions. Moreover each product is closely monitored by our production controllers for any defects. For ensuring the same we have installed latest machines in our manufacturing unit which enables us in adhering with various national and international industry standards.</t>
  </si>
  <si>
    <t>&lt;p&gt;We are one of the leading Manufacturer Trader and Supplier of Gold Coins such as Gold Coin &amp; Silver Coins Gift Products etc. This range is available in various latest designs and patterns.</t>
  </si>
  <si>
    <t>Established in the year 2009 at Thane (Maharashtra India) we &amp;ldquo;OM Gold Tradenet Limited&amp;rdquo; are renowned manufacturer trader and supplier of an attractive array of Gold Coins Silver Coins Gold Bars Silver Notes Silver Bars Silver Customize Products Gift Products etc. The offered range of gold and silver coins are precisely designed and crafted as per the international quality standards using high grade gold silver and other allied material with the aid of innovative crafting techniques at vendor's end under the supervision of highly skilled Jewellery designers. Our offered coin range is widely acknowledged among our esteemed clients for their attractive design lustrous appearance purity genuineness and perfect finish. Furthermore we offer these products in various specifications in terms of shapes designs and sizes at economical prices. Our sales and marketing personnel are committed to deliver these products within the stipulated time frame.</t>
  </si>
  <si>
    <t>Established in the year 2002 we 'Chelsons Enterprises' have emerged as one of the prominent manufacturers and traders of All Type of Bags Bag accessories.. These are available in different shapes sizes colors and patterns for our esteemed clients and are popular for quality fabric colorfastness perfect designs and fine finish.\r\nWe are manufacturers and traders of the comprehensive range of All Type of Bags Bag accessories from quality raw material procured from reliable vendors. With sophisticated and advanced infrastructure unit we have always delivered a classy and qualitative range of products. Furthermore our wide distribution network enables us to deliver the final consignments in stipulated time frame to our clients in the Indian Subcontinent.\r\nWe have successfully created a landmark in the industry under the able guidance of our mentor 'Mr. Ramesh'. His experience and skillful tactics to perfectly manage the workforce has enabled us to meet the clients' specific requirements time and again.</t>
  </si>
  <si>
    <t>S.R. Kreation (Mumbai) is a well-known manufacturer wholesaler and trader of premium collection of Corporate Uniform Suiting Shirting Fabrics Men T-Shirts Men Tie etc. In order to stay competent in the market we are providing as a single destination of unparallel collection of clothes. We have clothes range from formal to casual simple to party wear hence efficient in fulfilling demands of each client in the most customized and satisfying manner. Our offered range is designed and tailored by the creative designers and other professionals while keeping in view our esteem customer&amp;rsquo;s expectations and latest fashion trend in the market. Our collection is ideal for each mood personality season occasion and more.</t>
  </si>
  <si>
    <t>D. k. Safety is an manufacturing organization catering into industrial safety products in various business sectors.It is founded by Mr. Deepak Shelke Director of D.K. Safety and one of the most experienced personality with sharp business a cument and efficient business tactics which has taken the organization to much higher level and has turned it inside out in manufacturing business arena\r\nWe ar D.K. Safety are primarily concerned about the quality and durability of our finished goods and services. 'CUSTOMER SATISFACTION' beign best services as possible and provide out of the box support to our clientelle in every means.\r\nWe belive in rendering efficient services which in turn helps build a good business relations with out clients further talking our organization to much more higher levels day by day month by month year by year and so on\r\nWe deal in all kind of industrial safety product like Safety Masks Safety Goggles Safety Helmets Safety Belts Safety Shoes which have a heavy demand in manufacting and productions unit. We serve almost all kind of industry which involve's Chemical Automobile Construction Oil and refineries &amp;amp; Pharmaceutical Industry</t>
  </si>
  <si>
    <t>&lt;p&gt;We are among the popular names of the industry engaged in manufacturing and supplying of Packaging Box and Hanging Tags. These offered products are highly admired in the market for their attractive designs and high durability.</t>
  </si>
  <si>
    <t>With an aim to provide our valuable customers an impeccable assortment of products Extream Packaging from 2006 is manufacturing and supplying Packaging Box and Hanging Tags. We have assorted Corrugated Boxes Hanging Tags Plastic Boxes Corrugated Roll Self Adhesive Labels Printed Leaflet Printed Brochure Packaging Boxes and Paper Bags. Offered collections of these products are manufactured by employing qualitative materials and progressive technology. These products are highly admired by the clients for their attractive design high durability and fine finishing features.</t>
  </si>
  <si>
    <t>&lt;p&gt;SSAM Associates is one of the leading retailer wholesaler and service provider of Access Control System Security Camera Video Door Phone Fire Alarm System and many more.</t>
  </si>
  <si>
    <t>Incepted in the year 2015 SSAM Associates is a distinguished retailer wholesaler and service provider of Access Control System Security Camera Video Door Phone Fire Alarm System and many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Founded in the year 2008 in Thane (Maharashtra India) we &amp;ldquo;Metro Packaging&amp;rdquo; are actively involved in manufacturing and supplying an exclusive range of PVC Heat Shrink Sleeves PVC Heat Shrink Multi Color Labels PVC Heat Shrink Pouch PVC Heat shrink Bags PVC Heat Shrink Films Printed Lables and PVC Shrink Rolls. The offered products are manufactured at our sophisticated manufacturing unit utilizing high grand basic material and latest technology under the supervision of skilled professionals. These products are highly appreciated among our clients for their easy to use heat resistance water resistance attractive design and perfect finish. Our products are designed with great precision in order to meet the international quality norms and standards. Further we offer products in various shapes sizes and colors as per the various requirements of clients.&amp;nbsp;</t>
  </si>
  <si>
    <t>&lt;ol&gt;\r\n&lt;li&gt;\r\n&amp;nbsp;On this site you can recharge your prepaid mobile online.Prepaid Recharge&amp;nbsp;for all major India's top cellular services is available here. Apart from GSM phone recharge&amp;nbsp;Online recharge&amp;nbsp;is also available for CDMA prepaid cellphones. The payments can be made through all major credit cards or bank transfers.&amp;nbsp;The telecom industry is growing very fast in India. Airtel Hutch Idea Tata Indicom Reliance and BSNL are the major players in this sector. For Cell rechargemore often than not users have to physically go to shops to&amp;nbsp;recharge phone cards. Ourprepaid online recharge&amp;nbsp;is a one stop solution for providing easy and fast recharge of prepaid mobile phones through the internet and that too at competitive prices.&amp;nbsp;Apart from online prepaid recharge we would be providing information about latest mobile operator tariff special offers cell phones and gadgets in the market.\r\n&lt;/li&gt;\r\n&lt;/ol&gt;</t>
  </si>
  <si>
    <t>&lt;p&gt;Due to the support of our industrious professionals we are listed amongst the renowned wholesaler service provider and trader of an optimum quality gamut of Audio Conferencing System CCTV Camera EPABX System and many more.</t>
  </si>
  <si>
    <t>Since 2001 we are engaged in manufacturing supplying and exporting a premium range of Men's Shirts Trousers and Jeans. This product range includes products like Cotton Shirts Casual Shirts Gents Shirts and Shirts. Also offered by us are Men's Pant Denim Pant Formal Trousers Casual Trousers Cotton Trousers and Jeans. These clothes are in huge demand in the market owing to their stylish designs fine finish color fastness skin friendliness and affordability. Available in a choice of colors patterns and textures these apparel are chic and modern in their look.   Manufactured using superior quality of cotton and other fabrics which we procure from trusted vendors these clothes have a defect free. These apparel are perfect for every occasion be it formal interview or a casual day out. We are backed by our robust infrastructure which is furnished with all the requisite machinery for the production of finest quality of apparel. Also these apparel are tested on various parameters for ensuring their quality. Managed by our highly adept professionals who have impeccable knowledge of this domain we are capable of producing in bulk.</t>
  </si>
  <si>
    <t>We Oblix Technologies Pvt. Ltd. are known as one of leading authorised dealers and wholesalers of Security Camera and Biometric System since 2013. The product range rendered by us is easy to install and is known for its compact design and longer functional life. In order to meet the precise needs of our customers we offer these products in various technical specifications. Madhav Pandey (Director) has helped us in attaining a new horizon in this domain due to our excellent management skills.</t>
  </si>
  <si>
    <t>&lt;p&gt;Established in 2013 Elegant is the leading Wholesaler and Trader of Mens Jacket Mens Kitchen Apron Mens Narrow Jacket Mens Blazer Mens Shirt and much more.</t>
  </si>
  <si>
    <t>Established in 2013 Elegant is the leading Wholesaler and Trader of Mens Jacket Mens Kitchen Apron Mens Narrow Jacket Mens Blazer Mens Shirt and much more. We have successfully built up a substantial market presence. We trust our vendors and manufacturers to bring a reliable range that works efficiently.</t>
  </si>
  <si>
    <t>&lt;p&gt;Trendz states new fashion clothes and Wing describes our design which always fly in the sky to go beyond your expectations. It is the quality design &amp; passion that make us distinct and unique.</t>
  </si>
  <si>
    <t>Founded in the year 2008 we Darsh Electronics are a trustworthy firm occupied in trading and wholesaling an excellent series of Biometric System CCTV Camera DVR System Intercom System NVR System and much more. Presented products are extremely cherished and admired for their easy operation longer service life top performance and sturdy structure. These products are developed using the advanced technology. In order to cater the precise necessities of customers we provide these products in varied technical configurations. We give full endeavors to know the diverse demands of customers and provide the complete series accordingly. We also provide CCTV Camera Installation Service to our clients.</t>
  </si>
  <si>
    <t>&lt;p&gt;We &amp;ldquo;Unique Tech - 1&amp;rdquo; are involved as the wholesale trader of a wide range of Boom Barriers Time Attendance System Tracking System CCTV Camera Digital Optical Transmitter and many more.</t>
  </si>
  <si>
    <t>Established in the year 2010 at Thane Maharashtra we &amp;ldquo;Unique Tech - 1&amp;rdquo; is a Sole Proprietorship (Individual) based firm engaged as the wholesale trader of Boom Barriers Time Attendance System Tracking System CCTV Camera Digital Optical Transmitter and many more. These products are examined on various quality parameters before final dispatch. These products are known for their remarkable quality and finish at the reasonable price.</t>
  </si>
  <si>
    <t>&lt;p&gt;We Liye Enterprises Tshirt Printing and Manufacturing from 2016 are among the popular names of the industry engaged in manufacturing of Mens Half Sleeve T Shirts and Mens Full Sleeve T Shirt.</t>
  </si>
  <si>
    <t>Started in 2016 Liye Enterprises Tshirt Printing and Manufacturing is engaged in manufacturing of Mens Half Sleeve T Shirts and Mens Full Sleeve T Shirt. These products are admired for their features like softness beautiful patterns shrink resistance lightweight excellent color combination and pocket-friendly prices.</t>
  </si>
  <si>
    <t xml:space="preserve">  &lt;p&gt;Grab In Goods is one of the leading wholesaler and trader of Ladies Earrings Set Girls Earrings Set Women's Earrings Set Wedding Earrings Set Ear Stud and many more. Offered products are cost effective in nature.</t>
  </si>
  <si>
    <t>Since 2017 we Grab In Goods have been counted amongst the most trusted names in this domain. The products we wholesaler and trader are Ladies Earrings Set Girls Earrings Set Women's Earrings Set Wedding Earrings Set Ear Stud and many more. Our motto is to deliver the best and as per the current market need. We are a company comprising of a highly experienced team who works in cooperation with each other. Provided products are manufactured utilizing qualitative raw material which improves the efficiency and performance of the entire range.   Under the proficient headship of the honorable Mr. Kushank Dave(Proprietor) our firm has been scaling new heights of success in the market.</t>
  </si>
  <si>
    <t>&lt;p&gt;We &amp;ldquo;Winged Tales&amp;rdquo; are a famous manufacturer of Wall Art D&amp;eacute;cor File Folder Office Memo Holder and many more.</t>
  </si>
  <si>
    <t>Established in the year 2016 we \ Winged Tales\ are instrumental in manufacturing high class Business Briefcase Trolley Travel Bag Office Memo Holder Leather Watch Roll Wall Art Decor and many more. These products are meticulously designed by using premium qualitative raw materials and advanced technology under the stern guidance of our experienced professionals. Our offered products are highly preferred amongst our clients owing to their remarkable features an attractive design seamless finish and affordability. Being a quality driven enterprise we assure our honorable clients that the given products are stringently checked on numerous parameters under the guidance of our experienced quality controllers.</t>
  </si>
  <si>
    <t>&lt;p&gt;Red Arrow Megatron is an outstanding entity largely involved in wholesaling a superlative array of product including CCTV Dome Camera CCTV Bullet Camera Security Surveillance System and Time Attendance System.</t>
  </si>
  <si>
    <t>Established in the year 2006 Red Arrow Megatron are one of the foremost firm involve in Wholesaler trader Service Provider and Supplier the products including CCTV Dome Camera CCTV Bullet Camera CCTV Camera DVR Internet Protocol Camera Video Door Phone Finger Access Control System Finger Access Control System Fire and Intrusion Alarm System Vehicle Camera CCTV Camera Power Supply Home Automation System Audio Video Products BMS System Video Conferencing Solutions Installation Services Security Surveillance System and Time Attendance System. These are highly admitted for their conceptual design and reliability. Our products are aimed with best grade material under the way of capable authorities. These products are valued for their long lasting life sturdiness and flawless finishing variety.</t>
  </si>
  <si>
    <t>Established in the year 1975 we 'Monami Lifestyle' is a prominent enterprise engaged in manufacturing and supplying an assortment of Ladies Bags Perfumes and Flower Diffusers like Ladies Sling Bags Ladies Lifestyle Bags Ladies Office Bags Ladies Fashionable Bags Orchid Flower Diffusers Mogra Flower Diffusers &amp;amp; Rose Flower Diffusers. The diffusers we offer are designed and made by a team of deft experts to enhance the look of the decor along with spreading attractive fragrance. All our perfumes are processed from best quality ingredients that are extracted from natural flowers herbs and plants. Customers can avail all our perfumes and aromatherapy products in different fragrances as per their preferences. Further due to providing sweet and long lasting fragrance our aromatherapy products are used in various offices homes restaurants and hotels. All our perfumes are widely acclaimed for their skin-friendliness pleasing fragrance and long lasting effects.</t>
  </si>
  <si>
    <t>Incorporated in the year 1960 Central Leather Works are one of the well known companies in the market enormously affianced in Manufacturing Supplying Exporting and Trading a broad assortment of foot wear. Our provided assortment consists of Safety Shoes PU Sole Safety Shoes Leather Shoes Rainwear Products . Our offered assortment is very recognized and accepted in the market for their perfect finish comfortable to fit fine texture graceful patterns and durability. The complete assortment is fabricated and developed by our pioneering designers by utilizing of optimum grade basic material which is assimilated from the reputed and trustworthy supplier of the market. In order to accomplish the various needs and requirements of our customer we offer our provided assortment in various styles colors sizes patters and designs. Along with this these products are accessible in the industry at very rock bottom prices within stipulated time frame.</t>
  </si>
  <si>
    <t>Kitchen essentialstm started in 1995 with a prime focus on providing quality stainless steel kitchenware houseware cookware and hotelware products. At kitchen essentialstm products are designed and prepared with our full understanding of the product's use. Our designing process involves highly skilled and experienced technicians to design products that are durable elegant and easy to use as well. Our products are prepared from a variety of stainless steel grades - 200 series 201 202 304 430 grade depending upon the application and end use. The designing and manufacturing of our products represent the very finest expression of our commitment to excellence. Emphasizing on quality mass production and timely delivery. Kitchen essentialstm is a highly reputed and respected brand in india with an impressive image in the domestic and international market as well. Our understanding of the international trade and dedication to providing quality products has resulted in exports to various countries in europe usa south east asia far east africa etc.</t>
  </si>
  <si>
    <t>Established in 2010 Hawk Eye Solutions is an illustrious enterprise instrumental in presenting top class service provider to our honored patrons. Some of the distinguished services provided by our enterprise comprise EPABX Installation Services CCTV Cameras Installation Service Intercom System Installation Service Video Door Phone Installation Service Telephone Network Cabling Installation Service Access Control System Installation Services Fire Alarm System Installation Service and Biometric Time Attendance Installation Service.</t>
  </si>
  <si>
    <t>Hastkala is one of India's leading fashion retailers located in the heart of Thane Mumbai Maharashtra India. At Hastkala we focus on quality-certified products. We have an exquisite collection of&amp;nbsp; Designer Sarees Kurtis Salwar Kameez Bridal Wears Hand Bags Purses and Jewelleries.\r\nOther than the choices of collections from the country's leading fashion designers we also have an in-house team of fashion designers to ensure matchless apparel and accessory designing. We also believe in style and comfort along with tradition.\r\nAs we know Shopping trends has eventually changing from off line shopping to online due to the continuous changes in demographics tastes fashions convenience &amp;amp; value growth of sales on the Internet.\r\nOur main aim at Hastkala.com is to give value to your time and money we would definitely try our best to rule your heart in all ways.</t>
  </si>
  <si>
    <t>&lt;p&gt;Due to our enormous understanding and massive knowledge of this business we &amp;ldquo;GM Creation&amp;rdquo; are involved in the manufacturing of Men's Shirt Men's Pant Men's Shorts Worker Uniform and many more.&amp;nbsp;</t>
  </si>
  <si>
    <t>As our organization &amp;ldquo;GM Creation&amp;rdquo; was incorporated in the year 2013 at Thane Maharashtra as the manufacturer of Men's Shirt Men's Pant Men's Shorts Worker Uniform and many more. We are a quality approved company where our whole product is made under the guidance of quality assurance team. The raw materials are procured from the verified vendor who never avoids quality. All products are inspected by our professionals before its dispatch into the market. As a result of this we have successfully expanded our networks and placed our name in the list of top-notch firms of the industry.</t>
  </si>
  <si>
    <t>&lt;p&gt;Sun Data Processing an ISO 9001 -2008 certified company is a well-known Barcode Solution provider from Western India. Based at Mira Road Thane (Maharashtra) since 1996</t>
  </si>
  <si>
    <t>&lt;p&gt;We are amongst the recognized supplier distributor retailer and wholesaler of a supreme quality collection of Camera and Speakerphone. We provide offered products to our clients at valuable price.</t>
  </si>
  <si>
    <t>Incepted in the year 2010 we Vasanti Enterprises are widely reckoned as one of the prominent supplier distributor wholesaler and retailer of a quality assured range of Camera and Speakerphone. Our wide range of product includes Analog CCTV Cameras Bullet Camera and WDR IR Bullet Camera. Also we provide AMC Serurity System Service to our valuable clients. The products provided by us are obtained from authorized vendors who utilize progressive technology and finest quality components to manufacture the whole range. Our offered products are highly acclaimed and recommended amongst our clients for their excellent performance robustness low maintenance compact design and longer functional life. Apart from this our esteemed customers can avail these products from us as per the application requirements at industry leading prices. We are an authorized distributor of brand Crystal and Calculus.</t>
  </si>
  <si>
    <t>Established in the year 2010 at Thane (Maharashtra India) we &amp;ldquo;Cam Secure&amp;rdquo; are renowned trader and supplier of superior quality array of Dome Camera IR Bullet Camera Joystick Controls Zoom Camera Infrared Zoom Camera Digital Video Recorder Video Door Phone Access Control System Fire Alarm Series CCTV Camera Accessories etc. Being a quality conscious firm our products are designed with high precision at the vendor&amp;rsquo;s end in order to meet the international quality standards. Our offered assortment is manufactured by an experienced team of professionals in compliance with the international quality norms using the premium grade raw material and advance technology. We procure our products from trustworthy and reputed vendors of the industry. The products offered by us are appreciated for their features like outstanding performance consistent functioning dimensional accuracy and long service life.</t>
  </si>
  <si>
    <t>Founded in 2012 we Shrim Bandhani Collection are known as the prominent manufacturer wholesaler and supplier of Jacket Koti Bandhani Sarees Bandhani Dresses Ghagra Choli Ladies kurtis Ladies Dupatta Designer Blouse and many more. Our products are extremely admired in the market due to attractive design long lasting nature and colour-fastness. These are fabricated using the finest grade of textile that is obtained from honest merchants of market. Apart from this these are fabricated as per client&amp;rsquo;s demand. Furthermore we offer these products in numerous color patterns and sizes. Moreover we are offering these products to our esteemed customer&amp;rsquo;s at the most reasonable best price range.</t>
  </si>
  <si>
    <t>Established in the year 2009 &amp;ldquo;Push And Pull Services&amp;rdquo; is an illustrious name engaged in Wholesale Trader of Sweet Chocolate Gifted Pen Power Bank Printed Mug and Leather Wallets etc. Our provided collection of products is procured from authentic and certified vendors of the market. Products that we offer are crafted in such a manner that they ensure longer service life light weight scratch proof longer shelf life and are easy to use. In addition our provided range is accurately and artistically designed and is highly applauded for their attractive designs fine-finish delectable taste eye catching nature customized packaging and eco-friendliness.</t>
  </si>
  <si>
    <t>&lt;p&gt;Devanshi Industries is one of the eminent business firms engrossed in offering a wide consignment of products including Water Bottle Belts Car Seat Belts Satin Ribbon Tape Satin Ribbon Fabric Webbing Grosgrain Ribbon etc.</t>
  </si>
  <si>
    <t>Devanshi Industries was established in this industry in the year 2005 as an eminent provider of products including Water Bottle Belts Car Seat Belts Satin Ribbon Tape Satin Ribbon Fabric Webbing Grosgrain Ribbon Jacquard Ribbon Designer Trims Designer Laces Cotton Twill Tape Designer Cords Synthetic Drawcords Nylon Rope Cotton Rope Tipping Rope Nylon Ribbon Jeans and Trouser Waistband Polyester Slings Luggage Bag Belt Polyester Strap Nylon Strap PP Belt ID Card Lanyard Polyester Belt and Tap and Computerised Name Tapes. Designed with perfection we assure that only optimum class basic material along with modern techniques and tools and utilized in their fabrication process. In addition to this these are readily tested on a number of aspects prior finally getting delivered at the destination of our customers. In line with the ever rising and changing needs of our customers our offered ribbons and laces could be modified on different parameters as per the provisions mentioned by our customers. Additionally the whole range could be availed from us in bulk and sole orders.</t>
  </si>
  <si>
    <t>&lt;p&gt;Saks Fashion Pvt. Ltd. is one of the leading manufacturers and suppliers of Women Salwar Suits Dresses Tops T-Shirts Men Shirts T-Shirts School Uniform Industrial Uniform and many more items at market leading rates.</t>
  </si>
  <si>
    <t>Footed in the year 2010 Saks Fashion Pvt. Ltd.  is an eminent business name readily betrothed in manufacturing and supplying an exclusively fabricated assortment of Women Salwar Suits Women Dresses Women Tops Women T-Shirts Men Shirts Men T-Shirts School Uniform  Hospital Uniform and Industrial Uniform. Designed in line with the industry defined principles and quality norms the fabrics used in their development are of top notch quality and are purchased from trusted sellers of the industry. Also we guarantee that only highly advanced and tools and techniques are utilized in the stitching procedure of our provided array of clothes. Accessible with us in a number of sizes designs and color patterns we offer the facility of modifying their sizes and designs.</t>
  </si>
  <si>
    <t>&lt;p&gt;We &amp;ldquo;Sai Leather Works&amp;rdquo; are dedicatedly involved in the manufacturing of Safety Shoes Ladies Sandals Men's Shoes Formal Shoe and many more.</t>
  </si>
  <si>
    <t>Established in the year 1987 &amp;nbsp;at Thane Maharashtra we &amp;ldquo;Sai Leather Works&amp;rdquo; are a Sole Proprietorship (Individual) based firm involved in the manufacturing of Safety Shoes Ladies Sandals Men's Shoes Formal Shoe and many more. &amp;nbsp;Moreover strict superiority checks are been approved by us over the entire assortment to assure that our products are faultless and are in fulfillment with the standard defined by the industry.</t>
  </si>
  <si>
    <t>No warranty covers your TV Screen from accidental damages. As a matter of fact Screen of your precious LCD/LED TV does not carry any warranty for the physical damage. Imagine what will happen if by any chance the fragile Screen is broken by any flying object or any other physical impact.Children often have habit of sitting very close to TV screen and watching TV or playing video games. This can have bad effect on their eyesight. Wonder TV Shield filters UV rays and minimise eye fatigue and strain while using LCD/LED TV or monitor for a long time.Wonder TV Shield is a crystal clear screen guard that attaches to a flat screen LED/LCD TV and Computer Monitor and protects the fragile screen from the above accidental physical damages and plays a vital role to protect your good health.Wonder TV Shield made of special optical-grade PMMA material is as clear as glass and maintains the sharp and vivid picture of any HDTV.Comes to you in customised sizes to fit on your TV and Computer Monitor from screen size 15 Inches to 84 Inches.</t>
  </si>
  <si>
    <t xml:space="preserve">We are one of the well established organizations in the market dealing in trader supplier and exporter of sublimation ink sublimation paper and ricoh printer etc. &lt;p&gt; </t>
  </si>
  <si>
    <t>Manufacture and export of filter bags bucket type bags finger bags centrifuge bags dust collectors cartridges leaves for filter presses screens for horizontal plate filters fabrics for horizontal plate filters etc.</t>
  </si>
  <si>
    <t>&lt;p&gt;Dentist in thane Dental clinic in thane Dentist in Hiranandani EstateDental clinic in Hiranandani Estate  Endodontist in Thane &amp;nbsp; painless single visit root canal treatment with laser and microscope in thane&amp;nbsp;\r&lt;p&gt;&amp;nbsp;</t>
  </si>
  <si>
    <t>Dentaville was formed with the aim of providing healthy smiles using the latest technology. Equipped with all the latest tools Dr. Rahul offers you the best dental treatment with the help of Dental Microscope. The best part of our treatment is you can actually watch the entire active treatment process on screen which provides an absolute transparency. Dental care is a subject very close to our heart. Our world revolves around the patient and we don't compromise on our services. We can assure all our clients a satisfactory dental treatment which will encompass their expectation and tell our success story.Dr. Rahul&amp;rsquo;s Dentaville provides a truly unique experience in oral health care in Thane  by deploying the most technically advanced systems like- painless single visit root canal treatment with laser and microscope In house dental lab In House CBCT for better diagnosis Single Day denture Laser Smile design. &amp;nbsp;</t>
  </si>
  <si>
    <t>&lt;p&gt;Red Mercury Creation is one of the leading Manufacturer and Supplier of Mens's Formal &amp; Casual Shirts Kids Wear Cotton Fabrics and Polyester Cotton (PC) Fabrics.</t>
  </si>
  <si>
    <t>Incorporated in the year 2010 Red Mercury Creation are actively immersed in Manufacturing and Supplying an optimal quality gamut of Casual Shirts Men Formal Shirts Kids Wear Textile Fabrics Cotton Fabrics and PC Fabrics. Complete array we provide is highly acclaimed in the industry for some incomparable merits. Designed and developed with the assistance of innovative &amp; advanced technology offered products are highly acknowledged and recognized amongst the customers. Thorough market consideration are executed by knowledgeable employees and keep close eye on alterations taking place in development so that they can include those modifications in products. Dexterous professionals keep on appraising their techniques of manufacturing in order to withstand with the ever-varying business environment.</t>
  </si>
  <si>
    <t>Shred Nutrition is an online Health &amp; Nutrition Supplement store to cater all your needs we deals in wide range of health supplements whether you are trying to stay fit or a professional athlete we got it all covered. We are the number one choice for buying supplements online in India. Authentic genuine products and wide range of brands makes us stand out from the rest of the market. As a Health &amp; nutrition company our primary focus is consumer fulfillment experience and helping our loyal customer reach their fitness goals. Not only do we provide health and fitness products that we can stand behind We strive to provide you with the newest products at the best prices we also provide generous discounts on bulk orders and often include free gifts such as t-shirts Bags and Shakers etc. Be sure to follow us on all social media platforms such as Facebook Instagram google+ twitter to know the latest offers and also take part in our regular competitions to win exciting gifts. We are based in Thane (Maharashtra) and we ship all over India. When buying at website buy with confidence.</t>
  </si>
  <si>
    <t>&lt;p&gt;We Eagleshield Security Solutions India LLP are a leading wholesaler trader distributor and exporter of CCTV Camera Digital Video Recorder Network Video Recorder Home Security Alarm Remote Control System and much more.</t>
  </si>
  <si>
    <t>Bollywood Gallaria is online shopping website under parent company Zain Retail Solutions\r\nBollywood Gallaria offers Latest and Boldest variety of Designer Apparel with the Top Excellent Quality in every price of range.\r\nOur speciality is women&amp;rsquo;s wear And has the Exclusive collection of Anarkali Suits Bollywood Indian Saree Punjabi Suits Bridal Lehangs and bollywood Salwar Kameez.Designer KurtisCotton kurtis Leather flat sandalsEtc\r\n&amp;nbsp;\r\nWe are here to bring out the true Diva in you with the bollywood actress fashion Stuff at your doorstep with reasonable cost.\r\nYou will receive our precious attention each and every time you visit us.\r\n</t>
  </si>
  <si>
    <t>Shred Nutrition is an online Health &amp;amp; Nutrition Supplement store to cater all your needs we deals in wide range of health supplements whether you are trying to stay fit or a professional athlete we got it all covered. We are the number one choice for buying supplements online in India. Authentic genuine products and wide range of brands makes us stand out from the rest of the market. As a Health &amp;amp; nutrition company our primary focus is consumer fulfillment experience and helping our loyal customer reach their fitness goals. Not only do we provide health and fitness products that we can stand behind We strive to provide you with the newest products at the best prices we also provide generous discounts on bulk orders and often include free gifts such as t-shirts Bags and Shakers etc. Be sure to follow us on all social media platforms such as Facebook Instagram google+ twitter to know the latest offers and also take part in our regular competitions to win exciting gifts. We are based in Thane (Maharashtra) and we ship all over India. When buying at&amp;nbsp;Shrednutrition.in&amp;nbsp;buy with confidence.</t>
  </si>
  <si>
    <t>Patels first started as a Grocery &amp;amp; General Store in 1987 at Ambernath a small developing suburb on the out skirts of Mumbai in mid 2000&amp;prime;s opened a small chain of Grocery &amp;amp; General Store . In 2007 Patels grew to form a Company &amp;ldquo;Patel Retail Pvt Ltd&amp;rdquo; with an addition of chain of 6 Retail Stores . Today it has 14 Grocery Stores and 3 Ready made Garments stores.\r\nThe middle of 2009 Patel Retail Pvt Ltd stepped beyond its National Boundaries&amp;rsquo; By Starting exports to Australia &amp;amp; Middle East.&amp;nbsp;Today we regularly cater to Australia UAE Sultanate Of Oman Sri Lanka South Africa with orders from UK and Canada and Europe In pipeline.</t>
  </si>
  <si>
    <t>&lt;p&gt;We are an ISO 9001:2008 certified Manufacturer and Supplier of a qualitative assortment of Compressed Air Filters Disc Filters Dust Collecting CartridgesFilter Bags Housings HVAC Filters Magnetic Separators Oil Filter Cartridges..</t>
  </si>
  <si>
    <t>Established in 2013 Arshitashree Enterprises Pvt. Ltd. are best Manufacturer and Supplier that established in Thane (Mumbai India). We are the biggest and most perfect name in the market offering best looking collection ofMens Boxers Cotton Boxers and Men's Printed Boxers. All these fabrics are fabricated by our designers with the use of best quality machines fabrics; skills to keep these men wear garments best. With cutting edge technology our designers fabricate these men wear collection in best manner. Furthermore they are fabricated keeping in mind the current design in mind. Stylish designs long lasting colors and many sizes specifications makes these men wear collections highly appreciated by our customers.</t>
  </si>
  <si>
    <t>Since our establishment we are engaged in providing admirable services for Structural Steel Fabrication Galvalume Roofing Aluminum Composite Panel &amp;amp; Glass Glazing Projects and Polycarbonate Roofing. We use high grade raw material latest technology machines tools and instruments for carrying out all these services in a systematic manner and to ensure that these projects conform to international quality standards &amp;amp; norms. &amp;nbsp; We have team of expert professionals which has years of experience in this domain and helps us in executing all our services as per clients' requirements. Our team works in close coordination with the clients to understand their exact needs and ever growing demands in a better way. In addition to these our team also helps us to provide our service to Indian Subcontinent to fulfill the needs of our international clients. For the convenience of our clients we accept payment via cash cheque DD LC (letter of credit) and wire transfer. All these factors have enabled us to muster a huge client base which consists of Renaissance Jewellery Ltd. Dania Oro and Shelke Braveries to name a few.</t>
  </si>
  <si>
    <t>As a 'Hand Holding Partner' PHILOSOPHER&amp;rsquo;S STONE provides a wide range of advisory services to different Industries.Our eye for detail in every segment can be understood with the amount of interest we take in every segment of the development.We provide robust expansion plan considering Growth in Top line and safe Bottom line\r\nSpecialization in: \r\n&lt;ul&gt;\r\n&lt;li&gt;Retail Health Care and wellness&lt;/li&gt;\r\n&lt;li&gt;Retail Fashion&lt;/li&gt;\r\n&lt;li&gt;Health Care and Cosmetics Products&lt;/li&gt;\r\n&lt;li&gt;Any retail chain like electronics garments FMCG etc.&lt;/li&gt;\r\n&lt;li&gt;Manufacturing&lt;/li&gt;\r\n&lt;/ul&gt;</t>
  </si>
  <si>
    <t>Welcome to A-1 Miss and Mrs. We are manufacturer unit of Sarees and Immitation Jewellery. We are also wholesalers of Designer and Ethnic Sarees Kurtis and Immitation Jewellery and Purses. We Provide Excellent Quality products with Affordable prices.\r\n\r\nOur Products range from Ethnic Kurtis Stylish Purses Well Crafted Immitation Jewellery Gorgeous Sareers and a big list way to go...With a well experienced design team adhers to the latest design and manfacturing. Our ability to incorporate conceptual design into Magnificent Products and much more attention to every detail of the design has brought us to this Success..We thus bring a completely differentunique vibrant dynamic and Products only for you..\r\n A-1 Miss and Mrs. have surely got the Products for you that will bring out the Beauty And Charm in a Woman..! Our Products will sure give a charismatic and charming personality to our Clients. So start shopping with us here at A-1 Miss and Mrs...Thank You</t>
  </si>
  <si>
    <t>This is a leading ISO 9001:2000 certified adhesives manufacturing company in India whose business is to provide bonding solutions for Paper Products Manufacturers Footwear Manufacturers Furniture Industry Upholstery Makers Automobile upholstery and allied industries. We are a leading supplier to the Indian Railways and other Government Organisations.</t>
  </si>
  <si>
    <t>Denim Vistara is a most trusted brand in providing high quality durable Men's Denim Jeans. We are Mumbai based Jeans export house serving in all major states in India and abroad. Our superior quality working has rapidly made us in demand in all range of consumers. Denim Vistara manufacturers Jeans in different sizes suitable for every possible shapes also.We entered into Jeans manufacturing and Jeans wholesale market in the year 2012 and during this span of time we have achieved lots of success in making a reputed brand imahe in the market. Between the such hilarious past Denim Vistara has succeeded in bringing the latest Jeans designs in different sizes and styles .We are also named as best&amp;nbsp;Wholesale Jeans Supplier in Mumbai Delhi&amp;nbsp;Jeans Manufacturer Company in Mumbai Delhi&amp;nbsp;Jeans Manufacturing Company in Mumbai Delhi&amp;nbsp;Jeans Wholesale Dealer in Mumbai Delhi&amp;nbsp;Jeans Dealer in Mumbai Delhi.</t>
  </si>
  <si>
    <t>Initiated in the year 1995 our firm Gaurav Textile Industries is a prominent manufacturer and supplier of Plastic Bags HDPE and PP Rolls LD and HM Liner Rolls HDPE Paper Bags HDPE Sheets and HDPE and PP Laminated Fabric. Our firm is nurturing the needs of the users from the logistic section by bringing an emerging revolution in the field of packaging. We customize the facility as per the client&amp;rsquo;s preference &amp; requirement to increase their brand value with printed names in eye catchy way. Our packaging solutions are optimal in quality and presented to the users in various options. Our skilled professionals develop these packaging solutions with the use of best input and under the follow up of global norms. These packing products are designed in line to safeguard the fragile and non-fragile products from any damage during transportation and shifting. Our presented products are widely demanded in chemical food electrical mechanical and many other industries.</t>
  </si>
  <si>
    <t>We Nagrik Fashion Tower are leading name in the market established in the year 1974 at Thane. We are the biggest Manufacturer Trader Retailer and Wholesaler of garments like Mens Kurta Mens Indo Western Suits Mens Jacket Mens Blazer and many more. All these garments are designed by our fashion designers using best fabrics and tools. All these garments are available in many sizes and colors. These garments are comfortable and trendy in designs. These garments are highly appreciated by our customers for its quality tear resistance nature and affordable rates.</t>
  </si>
  <si>
    <t>Magnolia Engineering Services being a well-known company was incepted in the year 2011 as a trader supplier and service provider of CCTV Camera Access Control System PA System DVR System Electrical Cables Fire Alarm System Fire Sprinkler System Smoke Detector etc.</t>
  </si>
  <si>
    <t>Dear Sir / MadamWe are manufacturer of:&lt;!--[if !supportLists]--&gt;a)Corrugated boxes (cartons)&lt;!--[if !supportLists]--&gt;b)Duplex boxes? (printed / plain)&lt;!--[if !supportLists]--&gt;c)Paper bags(printed / plain)&lt;!--[if !supportLists]--&gt;e)&lt;!--[endif]--&gt;Corrugated sheets / linersWe are Trader of:&lt;!--[if !supportLists]--&gt;a)Kraft papers&lt;!--[if !supportLists]--&gt;b)Duplex boardsFor any further query or clarification you can Contact me onMob : - +91 - 9819990962E- mail :-ankujt@gmail.comThanks &amp; RegardsFor A &amp; S EnterprisesAnkuj Torka</t>
  </si>
  <si>
    <t>Established in the year 2010 we &amp;ldquo;Sonal Saree Online&amp;rdquo; have emerged as prominent and coveted manufacturer and supplier of a wide range of exclusive Wedding Saree Chaniya Choli and Fancy and Designer Saree. Designed with complete precision for that gorgeous and ethnic look this clothing range is completely traditional yet trendy. Not just a few but we have a wide variety of options to be offered in this whole range of clothing. In our extended range we put forth Embroidered Saree Net Saree Georgette Saree Silk Saree in a wide variety of designs and patterns. Making it easier for the shoppers who like to shop on line or on Internet more we have evolved as an on line Saree store with complete zest. For letting no scope of customers being running out of choice we offer to them a huge gamut of the clothing range. Apart from the meticulous and beautifully crafted hand designs over these traditional wear we have also taken complete quality in to full consideration and have provided the customers with smooth textured and quality fabric incorporated range.&amp;nbsp;</t>
  </si>
  <si>
    <t xml:space="preserve">&lt;p&gt;We Asterisk Creation from 1992 are a highly famous organization of the industry involved in Wholesaling Trading Retailing and Service Providing a broad assortment of best quality CCTV Camera. &lt;p&gt; </t>
  </si>
  <si>
    <t>We Asterisk Creation from 1992 are a highly famous organization of the industry involved in Wholesaling Trading Retailing and Service Providing a broad assortment of best quality CCTV Camera Desktop Computer Branded Laptop CPU Cabinet and many more. Our provided products are designed by taking optimum quality input factors at our vendor end. These products are highly demanded by the customers for their high performance super quality low maintenance high strength and longer service life.</t>
  </si>
  <si>
    <t>Located at the main area of city Mumbai since\r\n1995 we &amp;ldquo;Sai Gems &amp;amp; Yash Jewellers&amp;rdquo; are an eminent jewelry showroom\r\nengaged in offering and embellishing a range of Jewellery as well as Astrology\r\nServices. Owing to our artistic finish craftsmanship alluring designs and\r\nmesmerizing appeals the offered jewelry have acquired a large clientele across\r\nMumbai. The offered ranges of beautiful products are Gemologist &amp;amp; Gemstones\r\nJewellery Gold and Silver Jewellery. Blessed with a well experienced team we\r\nare capable of retailing the most beautiful range of gold silver and diamond\r\njewelry. Our offered range is appreciated by women of all ages due to its\r\nelegant and mesmerizing designs. In addition to this we are a renowned Vastu\r\nConsultant providing best Astrology services to our clients based in Mumbai.\r\nApart from this our ethical business policies timely delivery of products\r\neasy modes of payment transparent dealings and honest business policies have\r\nhelped us in winning the trust and confidence of our clients for a long term\r\ncommitment.</t>
  </si>
  <si>
    <t>&lt;p align=\justify\&gt;JHDTCS is a software development company full of highly motivated and highly technically skilled team for Internet-based information services. We provide services for wireless devices such as mobile phones and Internet enabled PDAs and Java enabled mobile Phones. Our mobile based software is compatibility for mobile devices spans a wide range of devices and networks and we have cultivated strategic partnerships with major players in this field.\rOur website development team provides services to extranet web-based solutions to promote the communication within and outside the organization. Our team has developed wide range of e-commerce and other internet based solutions. These solutions are dynamic rapid and carefully analyzed and internet based product development and services in graphics designing. JHD team of implementation experts in enterprise application makes your life easier by molding processes to bring it to the standards without much change management.</t>
  </si>
  <si>
    <t>&lt;p&gt;Sunny Impex is known as the manufacturer of Stainless Steel Jug Kitchenware Utensils Stainless Steel Bowl Stainless Steel Glass and many more products under brand \KINJAL\.</t>
  </si>
  <si>
    <t>We &amp;ldquo;Sunny Impex&amp;rdquo; are quality based firm dedicatedly engaged as the manufacturer of Stainless Steel Jug Kitchen Utensils Stainless Steel Bowl Stainless Steel Glass and many more. Our firm was established in the year 2001 at Thane Maharashtra and has gained remarkable growth and achievements in the industry by executing whole business operations under the specialized and principled guidelines of our industrial norms. Our company is blessed with hardworking and adroit professionals who work cordially and enable us to acquire a reckoned position in industry.&amp;nbsp;</t>
  </si>
  <si>
    <t>Since 1st September 1997 We are Delivering a wide Range of Products of Paragon to Our Valued Customers. We are the Only Authorized Distributors Whole Sellers of Paragon in Virar Nalasopara Vasai Naigaon Bhyandar and Miraroad.</t>
  </si>
  <si>
    <t>&lt;p&gt;Rhythm Audio Solutions &amp; Home Theatre is dedicatedly instrumental in wholesaling a wide array of Projectors Projectors Screens Home Theatre System School Speaker System and Bluetooth Soundbar.</t>
  </si>
  <si>
    <t>Since 2015 as the Sole Proprietorship (Individual) based entity Rhythm Audio Solutions &amp; Home Theatre carving a remarkable niche since the establishment. Being headquartered at North Rampart Thanjavur Tamil Nadu we are wholesaling a flawless range of Projectors Projectors Screens Home Theatre System School Speaker System and Bluetooth Soundbar.</t>
  </si>
  <si>
    <t>&lt;p&gt;Welcome To Kitez Store.We Providing All Types Of ComputersMobilesDigital CameraI PhonePlay Station All Electronic Gadgets Are Available.\r&lt;!--[if gte mso 10]&gt; &lt;mce:style&gt;&lt;!    --&gt; &lt;!--[endif] --&gt;</t>
  </si>
  <si>
    <t>National group was formed by Haji Sheik Ahmad about 50 years back. Today National is one of the most trusted name in Shimoga district. Because of its trustworthiness quality consciousness service and customer satisfaction..\r\nCurrently the National Group operations include Jewellery Constractions &amp;amp; Retail. The Group&amp;rsquo;s vision is to &amp;lsquo;enhance lifestyle&amp;rsquo;s&amp;rsquo; and all businesses the group is currently involved in works towards this vision. National Construction Group is well known in construction field as national construction and it has completed many projects in Shimoga district.\r\nThe National Group has also always believed that the people and the community within which it operates are the cornerstones for its success and as such is actively involved in Corporate Social Responsibility activities across the world. NGP consistently undertakes various programs to help the needy and encourages causes that benefit the society</t>
  </si>
  <si>
    <t>Walk in for a really pleasurable shopping experience. Sri Malathi Jewellery shops are practically a paradise of Jewellery with an unbeatable range of collection and accessories that can satisfy the needs of everyone in the family at unbelievable prices. Choose from a huge variety of Rings Kammal and chains. Whatever is in your shopping list Sri Malathi Jewellery&amp;nbsp; has an answer. Awaiting your kind&amp;nbsp; visit.</t>
  </si>
  <si>
    <t>Since its establishment in the year 2006 by Mr.J.Mothilal RajKhanna Ohm Skanth Commerce has been engaged in manufacturing and exporting of a comprehensive assortment of stationery general industrial tools printing Services and consumer products.Sri Kantha Commercials is our sister concern which engages in Paper &amp; Board Conversion process.  Ohm Skanth Commerce is a renowned exporter of a wide assortment of various consumer products. These products are fabricated in our own manufacturing unit that is well equipped with latest machines and equipment to cater to the specified requirements of our clients spread across the globe.   Our product range encompasses printed boxes skillets safety match boxes ear buds weighing scales pvc strapping belt note books paper bags printing services coco shell powder gum arabic (acascia) kraft cartons.</t>
  </si>
  <si>
    <t>Creation Frame Makers was established in the year 2002. The wedding planning company based in Trivandrum Kerala. Run by professionals with years of expertise CReatiON specialize in weddings social events and gatherings like birthday parties and anniversaries. Our professionalism offers a range of services under one roof so that the time and resources you spend for finding service providers required in wedding functions is made easy. We stand by you to help you professionally plan manage and coordinate your wedding event making the event memorable.   Creation Frame Makers is an established studio providing high quality wedding films capturing every special moment throughout the day. We offer great packages which include creative and unique styles of videography and photography services all under one roof. No matter how large or small the event we have a dedicated team of experts who are skilled in cinematography photography camera operating and editing and therefore have the resources and ability to undertake any project.</t>
  </si>
  <si>
    <t>We started this Business on 2005 .Our office is situated at Kerala. We with our Hard Work and determination we reached the goal . Quality product at Reasonable Price is Our Motto. We always give importance to Customers Satisfaction . Their Trust is our Wealth.\rWe Exports Brass Items Cashew Nuts ChemicalsElectricalsElectronicsFruitsGlassItemsHandicraftsHeavy equipments old and new Heavy vehiclesHouse-boatLeather Bags Stationaryitems &amp;nbsp;TextilesToolsChappalsRice Paper pulp etc.</t>
  </si>
  <si>
    <t>Mekh sales &amp;amp; Stitching has been a trend setter in the Indian and western wear for Men &amp;amp; Women in India. We have a strong foot hold in the industry with more than three decades of experience. The costumes manufactured by us are not only liked but highly appreciated by our clients all over. Be it Indian suits Shirts pants Cherisher school Uniform western suit or any kind of accessory our stylish designs pave way for the new fashion trend.In spite of an exhaustive collection that we provide we understand the need of costume tailoring. We offer our prized customers the option for customization. When it comes to impeccable finish and quality our costume tailoring is second to none&amp;nbsp;</t>
  </si>
  <si>
    <t>Drishya Pac is one of the renowned Manufactures and suppliers of Eco-Friendly Non Woven Bags. Being the fastest emerging company in South Kerala with 4 years of experience in Non Woven Fabric industryWe are Specialised in manufacturing of Eco-Friendly Non Woven Bags.\r\nOur Products are customized according to the requirements and growing demands of the society and clients. Our products are reliabledurableefficienteconomical and a solutions for environmental problems\r\nProtection of Nature is Our Motto \r\n&lt;ul&gt;\r\n&lt;li&gt;\r\nOur Effort is to Manufacture Eco-Friendly Bags to the Society in&amp;nbsp;Making the World Go Greener.\r\n&lt;/li&gt;\r\n&lt;li&gt;\r\nEvery product of Drishya pac is produced with immense care on providing the atmost quality to our customers\r\n&lt;/li&gt;\r\n&lt;li&gt;\r\nOur Vision and mission is to effectively follows the instructions of goverment to protect the nature and it's environment and satisfy the needs of our beloved customers\r\n&lt;/li&gt;\r\n&lt;/ul&gt;\r\n&lt;ul&gt;\r\n&lt;li&gt;&lt;/li&gt;\r\n&lt;/ul&gt;</t>
  </si>
  <si>
    <t>Siso Mall is a one-stop shop for all your online shopping needs. It is a leading online shopping portal from South India's wholesale dealers Siso Books. Siso Mall deals in a wide variety of products direct from factories thus ensuring superior quality while bringing the best bargains to you. Get the latest trends and whopping deals on a wide variety of products including Home D&amp;eacute;cor Lifestyle Kitchen Utensils Men &amp; Women Footwear Watches Apparel Books Health &amp; Beauty items &amp; lot more on Sisomall.com With its fabulous offers like Product of the Day Discount Sale Special Offers and lot more you have every reason to buy whatever your cherish from Sisomall.com.Siso Mall gives you easy options of paying through your Credit Card Debit Card Cash on Delivery and Net Banking. All the products sold here are brand new. Shop with confidence with SisoMall.com!</t>
  </si>
  <si>
    <t>We Indicom systems started at 2000 April 24 is one of the leading established organisation in the city dealing in sales and services of Computers Computer peripherals and consumables. Our show room is having 4000 Sq.Feet of area and with enough parking space. We are situated in a conspicuous location and keeping a very good track record. We have 13 years of experience in this field. We are the authorised Dealers of HP Epson Seagate Samsung LG Intel Epson Sony DAX Asus Logitech D-link Creative AMD TVS Mercury Microsoft Kodak and UMAX. Also we are authorised System Partner of Compaq IBM Magix Samsung and LG branded machinesWe are dealing both assembled and branded Pcs and its accessories Printers Scanners Catridges Toners Mobile Phones and its accessories Digital Cameras Web cams UPS and its Batteries Speakers etc. We give best after service to personal computers and our team contains 23 experienced and dedicated service men.We have DGS&amp;D Rate contract for Konica Minolta Printers and HP Products like Servers Printers Notebooks and Desktops.</t>
  </si>
  <si>
    <t>Allegro Technologies was established in the year 2009. Allegro Technologies primarily provide a wide range of Office Automation Equipment IP Cameras and Telecommunication Accessories. The Company has followed an aggressive path through sheer dedication and commitment to Quality at all times. Strength has been in anticipating and understanding the market needs and offering solutions to clients to make their work environment more inspiring. Today it is acknowledged as a trusted provider of the widest range of quality products and services in the Kerala region ensuring customer satisfaction at each customer interaction points. The Company stands tall after years of its existence and foresees greater opportunities in the years to come.</t>
  </si>
  <si>
    <t>At KasavuMaalika Handlooms weaving and selling take place under one roof.You can watch our weavers at work as they churn out exclusive cotton and silk sarees at our looms. Of all the traditional handloom textiles created in Keralam the world renowned Balaramapuram Handloom is symbolic of purity and elegance.   Hence at KasavuMaalika Handlooms a 250 year old weave method is strictly adhered to in which natural cotton threads are seasoned in vegetable extracts like rice starch and coconut oil to transform the fibre into &lt;i&gt;Unakkupaav&lt;/i&gt;. Such carefully nurtured fibers are then woven into the popularly known Kerala Sarees. These handloom sarees are often off-white with golden or coloured borders in breathtaking designs. Pure silk Art-silk and South Cotton sarees which take birth at KasavuMaalika Handlooms are celestial. Our Kanchipuram Silk Sarees are well known for their low prices. KasuvuMaalika Handlooms has a fabulous shirt collection for men too. Salwar Suits in traditional Kerala colour style are unique and simply beautiful.</t>
  </si>
  <si>
    <t>We entered the market in 1985 and is one of the leading pioneers in the market. We work with objective to attain maximum client satisfaction through our finest quality products. We entertain client's feedback and utilize them to enhance our products as per their specification. Our quality products after sales services and customer centric have enabled us to stand among the first in footwear suppliers. Besides our other exclusive ranges of products are also applauded by clients. Shoe making process presents you with many options. You may choose your own style from patterns leathers and colors. You can also adapt an existing style that you have always admired but were unable to find in your size. At that point you send in your measurements using our form and foot trace. Our craft masters will create a custom pair of lasts that specifically fit the exact contours of your feet.</t>
  </si>
  <si>
    <t>Omega Petroproducts Private Limited was established in the year 2002. We are leading Wholesale Dealer of Hand Picked Sarees Fancy Ladies Sarees Cotton Ladies Sarees Fancy Designer Sarees Chiffon Designer Sarees Salwar Kameez Fabric Cotton Salwar Kameez Fabricetc.. The exclusive boutique has varieties to cater to the different tastes of college girls professionals housewives and the elderly. With clothes of all colors and designs available from all around the country Ethnic Weaves has become the one stop shop for all the elite women of the city both young and old. Above all the reasonable prices also make Ethnic Weaves the first choice of the prospective buyers. Ethnic Weaves introduces the latest trends in sarees and salwar fabrics. For the young gals who have a flair for exclusive designs and patterns a separate division has been recently open offering Mix 'n' Match fabrics along with an array of fascinating dupattas.</t>
  </si>
  <si>
    <t>Arackal Trade Centre offer Various apparel brands and retailers have extended their product portfolios to men&amp;rsquo;s innerwear segment to leverage its growth. Apparel players predominantly focusing on activewear casualwear and even formalwear have launched dedicated sub-brands in men&amp;rsquo;s innerwear. Even so consumers largely prefer due to their stronger association with dedicated innerwear players. The various sub-categories of men&amp;rsquo;s innerwear available widely and in most brands include vests briefs or boxers basic t-shirts shorts pyjamas sleepwear and activewear. Consumers mostly purchase branded vests and briefs or boxers which are the largest category with offerings from most leading innerwear brands.&amp;nbsp;&amp;nbsp;</t>
  </si>
  <si>
    <t>Global Systems deals with products in the range of Office Automation Audio Visual Integration and Security solutions. We supply install and support Multi-function Devices (scan print and copy) EPABX communication systems Projectors Video conferencing Boardroom integration Surveillance Cameras Boom Barriers Baggage Scanners Voice and Data cabling and consumables.\r\nOur Customer Service exceeds customer expectations as we always deliver on what we promise and earn good recognition in the market of office Automation.</t>
  </si>
  <si>
    <t>&lt;p&gt;&amp;nbsp;\r\n&lt;p&gt;Online Seller of eye-catching new look Pendant Sets designed in-house specialised in spectacular multicoloured Pendant Sets delivering quality products at very reasonable price.&amp;nbsp; Introducing Stunning Pendant Sets.</t>
  </si>
  <si>
    <t>Based at Trivandrum we have an excellent&amp;nbsp; team comprising of&amp;nbsp; Jewellery Designers Painters Photographers and Graphic Designers. Unique and Contemporary designs introduced every month.&amp;nbsp;Valuable suggestions and queries are welcome.We are on the look out for DISTRIBUTORS.Few images of our Pendant Sets are attached herewith.Rs.100/= per Set37 / 44 mm Diameter Pendant with 3 mm hole weighing&amp;nbsp;&amp;nbsp;&amp;nbsp;&amp;nbsp;&amp;nbsp; 20 / 29 gms and26 mm Diameter Eardrops weighing 2.6 gms forms the Set.Contemporary designs introduced every month.Please visit &amp;nbsp;for more designs.Thank you and wish to receive your valuable orders duly noting the Item Codes appearing on the images.Venukumar.G&amp;nbsp;&amp;nbsp; Trendy Pendants Trivandrum&amp;nbsp;&amp;nbsp;&amp;nbsp;</t>
  </si>
  <si>
    <t>&lt;p&gt;We are manufacturer exporter trader and supplier of automatic door systems dock equipment automatic sliding gates Automatic gatesRemote control gatessecurity alarm system etc.</t>
  </si>
  <si>
    <t>&lt;table border=\0\ width=\1000\&gt;\r\n&lt;tr&gt;\r\n&lt;td width=\495\ valign=\top\&gt;\r\n&lt;table border=\0\ width=\97%\&gt;\r\n&lt;tr&gt;\r\n&lt;td height=\25\&gt;&amp;nbsp;&lt;/td&gt;\r\n&lt;/tr&gt;\r\n&lt;tr&gt;\r\n&lt;td&gt;\r\nHere at Media Punch we nurture our projects from the ground up. We endeavor toSatisfy all corporate communication needs giving due respect to customer responsiveness. Ensuring specialized professional services; each and every project receives the utmostCare and attention.\r\nAround here we approach things differently. Some might say we &amp;lsquo;re unconventional &amp;ndash;we Prefer to say innovative. Whether it&amp;rsquo;s a website a full page glossy or a television ad we create Images that sticks&amp;hellip;focusing on strategy development and cost effectiveImplementation packages. A team of experts with years of experience work to think out of the box and come up with solutions which are cutting edge and contemporary.\r\nMaking a positive impression is only half the battle in any advertising campaign. Let usTake you a step further.\r\nFlavour.Growth.Innovation.Watch your company grows!\r\n&lt;/td&gt;\r\n&lt;/tr&gt;\r\n&lt;/table&gt;\r\n&lt;/td&gt;\r\n&lt;/tr&gt;\r\n&lt;/table&gt;</t>
  </si>
  <si>
    <t>&lt;p align='justify'&gt;&amp;nbsp;More than a decade Mr.MOHAMMED MANZOOR.A (MBA) his own business working in the real estate and automotive Insurance industries International business(export&amp;amp;import). Today Mohammed Manzoor.A [Managing Director &amp;amp; Group CEO] business has evolved into sixteen different companies M/s.MAF Jewellery India Pvt Ltd M/s.MAF Trades (India) PRIVATE LIMITED M/s.MAF Construction India Pvt Ltd  M/s.MAF Educational services India Pvt Ltd M/s.MAF Tourism India Pvt Ltd M/s.MAF Media India Pvt Ltd M/s.MAF Softwares &amp;amp; Hardwares India Pvt Ltd M/s.MAF International India Pvt Ltd M/s.MAF Cold Store flourishing import/export enterprise in India  brokeringM/S. MAF well known company Their productsservices whose portfolio covers an extensive scope of international commodities. Based in the India also MAF Trades (INDIA) PRIVATE LIMITED has strategic global partnerships in India Hong Kong Brazil GCC Europe &amp;amp; America.</t>
  </si>
  <si>
    <t>We offer an extensive Made-To-Order Service [MTO] which is complemented by a wide range of fast-moving items - our Ready To Go [RTG] range - kept in stock for our customers' convenience.</t>
  </si>
  <si>
    <t>&lt;p&gt;Since formation we are the manufacturer supplier and exporter of beautifully designed range of products such as Hair Clips Ear Dangler Drop Earring Stud Earring Ladies Necklace Jewelry Chain Hand Bracelet Ladies Jhumka and more.</t>
  </si>
  <si>
    <t>MIDWAY APPARELS INDIA PRIVATE LIMITED incorporated in the year 1989 promoted byMr. A. S. Ravichandran with 20 years rich experience in the techno commercial field offashion fabrics and garments apart from Home Textiles.Our group has international standings from 9001and achieved remarkable growth rate in theexportsoveronedecade.Nowwehaveaugmented our production capacity estimating fora rapid growth.</t>
  </si>
  <si>
    <t>&lt;p&gt;We &amp;ldquo;Anjammal NonWoven malar bags&amp;rdquo; are involved as the manufacturer of Non Woven Bag Non Woven Fabric and Carry Bags and Other Non Woven Products.</t>
  </si>
  <si>
    <t>Established in the year 2017 at Thiruvarur Tamil Nadu we &amp;ldquo;Anjammal NonWoven malar bags&amp;rdquo; are a &amp;ldquo;Sole Proprietorship&amp;rdquo; based firm engaged as the manufacturer of Non Woven Bag Non Woven Fabric and Carry Bag and Other Non Woven Products.&amp;nbsp;We have been counted amongst the most trusted names in this domain engaged in offering a standard quality range of these products. These products are widely known for their brilliant quality varied size and different colors.</t>
  </si>
  <si>
    <t>axar technologies&amp;nbsp;are one of the leading Organisation in dealing with sales and services of security systems we mainly deals with Solar Power plants Solar Water Heaterssolar panel systemsDifferent mode of CCTV cameras Gate&amp;nbsp;AutomationLED Lights etc.\r\n&amp;nbsp;&amp;nbsp;We are having a well trained and&amp;nbsp;professional technicians which can offer you the best security systems which can fulfil your requirements. and we also ensure 24 hrs service assistance to all our products.&amp;nbsp;Axar technologies main office is at Thodupuzha but our scope of work extends all over Kerala.</t>
  </si>
  <si>
    <t>Kandirickal jewellery was started in 1947 by K.M Mathai &amp;amp; now they are having three jewellery &amp;amp; one watch shope &amp;amp; a travel agency. K.M Mathai Kandirickal expired in 1989 Feb 13.\r\nJewellery shop &amp;amp; travel agency in Thodupuzha is run by the elder son Mathew Kandirickal &amp;amp; others by his brothers. Kandirickal travel links was started by Mathew Kandirickal in 1995 with aim of conducting pilgrimage tours to Israel. Till now we have conducted 94 pilgrimage tours to holyland ( Jordan Israel &amp;amp; Egypt ). Every year during christmas we conduct pilgrimage tours to holyland to celebrate christmas in Bethlehem under the spiritual leadership of Br. Benny Punnathara.\r\n&amp;nbsp;</t>
  </si>
  <si>
    <t>Velavan Stores was established in the 1998. We are leading Manufacturer and supplier of wedding silk sarees trendy and unique silk sarees as well as family apparel also Velavan Stores has in the last twelve years carved a niche for itself in textiles and jewels. Our quality of garments manufactured proves the efficiency of our company. We manufacture various silk sarees using superior grade fabrics threads and other raw materials. The products offered by us are a perfect combination of contemporary and traditional designs.\r\nWe are supported by a team of professionals who possess years of experience and knowledge of the domain. These professionals are highly skilled and work round the clock to fulfil the variegated requirements of our patrons. Our professionals maintain cordial relations with each other and complete all the assigned tasks with perfection. We offer these products at reasonable prices to our respected clients.</t>
  </si>
  <si>
    <t>&lt;p&gt;G. M. Exports with the aim to cater the increasing demand of export markets for precision components with consistent quality and at competitive rate.</t>
  </si>
  <si>
    <t>Jayalakshmi and Company Established in 1975. The Company was founded by Mr. S.Palani who is the sole proprietor. Since its inception Jayalakshmi and Company has carved a distinct niche for itself at the international arena with its range of salt products. We are the Manufacturers Wholesale Suppliers and Exporters of Iodized Free Flow Salt Iodized Crystal Salt Crystal Salt Powder Salt and Common salt.   The Company is located in Tuticorin India near Old Harbour. For the Past four decades we were supplying Superior Quality Iodized Salts through-out the Southern part of India. Our brands were well accepted in International markets too. Our products were exporting to nearly six countries.</t>
  </si>
  <si>
    <t>&lt;p&gt;Wholesaler distributor and exporter of ladies nightwear kids wear gents T shirts bed sheets bath towel etc.</t>
  </si>
  <si>
    <t>Genuine Enterprises is the one stop destination in market for availing wide range of diverse products. Being a well-reckoned Manufacturer and Supplier the company is engaged in making available the best quality Rubber Products Designer Towels Baby Diaper Baby Romper Bed Sheets Greeting Card and Kids Garments. All these products are known for their excellent quality and their accordance with the highest quality standards.Always attaining the best quality is the forte of our company. We leave no stone unturned to deliver a flawless range of products in market. Before dispatching the order the products are tested on various quality parameters to ensure their perfection. Our team is dedicated to deliver complete satisfaction to esteemed clients by offering the best of everything to them. We understand the worth of their money and thus we always follow fair &amp;amp; ethical business policies. As a result we have been successful in garnering a loyal clientele base.</t>
  </si>
  <si>
    <t>Sherown System is a highest quality service provider in installing and commissioning CCTV Cameras T&amp;amp;A Attendance PABX Systems Networking and much more... Have been providing outstanding reliable technology services to our valuable clientele\r\nWe are dedicated to each customer with patience and personal attention. Our expert teams are technically trained and are continuously updated on current product information in order to provide you with the best solutions for your requirements. On commissioning the design infrastnictures we allow you to grow with ease and stability.\r\nWe have ample years of experience in System Integration &amp;amp; Installation in India and GCC Countries market. Company has Expertise in many big proiects for installation of CCTV Systems Industrial Automation Access Control and Entrance Automation. Our tecilnical team has a vast and prolonged experience in installation and system integration. Hence they car provide practical Sr best solutions to our client. Apart from that we have dealers in all major cities.</t>
  </si>
  <si>
    <t>Kalyan Silks the world largest silk saree showroom\r\nnetwork has been the most trusted brand in Kerala for more than a century now.\r\nToday Kalyan Silks prides itself in with 21 world-class showrooms across\r\nKerala Karnataka TamilNadu &amp;amp; UAE</t>
  </si>
  <si>
    <t>In an age where decisions are influenced by information and its accessibility we gives you the power of &amp;ldquo;when and where&amp;rdquo; right on your mobile phone. In fact you could leverage your decisions to maximize benefits. UGT comes to you from Online GPS Trading LLC a leading provider of advanced positioning solutions that maximize productivity and enhance profitability. We integrate a wide range of communication technologies including GPS GPRS and remote telemetry with application software wireless communications and services to provide complete commercial solutions. Its integrated solutions allow customers to collect manage and analyze information faster and easier making them more productive efficient and profitable.</t>
  </si>
  <si>
    <t>In 1975 when the Packaging industry was growing very fast. Our Company was formed with the vision of servicing the clients in various industries.For that first eco friendly paper packaging was the foremost category selected to be catered by the company.The clients are advised on the right kind of packaging with optimum product presentation at an economical cost.We cater to the sea foods medical footwear hosiery advertisement and other type of industries.The company is situated at Thrissur in the central part of Kerala in India.All the packaging product are manufactured by us under strict quality control for the best use by our clients.</t>
  </si>
  <si>
    <t>nisarga&amp;nbsp;was founded with a very simple thought in mind provide an access to fresh organic fruits vegetables and grocery items to the local people of kerala. &amp;nbsp;nisarga&amp;nbsp;is proud to be one of the first multi floor outlet exclusively for organic natural products in kerala. &amp;nbsp;nisarga&amp;nbsp;provides both certified organic and pure natural products. The first such outlet under co-operative sector in kerala. The products range of&amp;nbsp;nisarga&amp;nbsp;is health and earth conscious like food grains cereals pulses vegetables fruits chemical free proceed foods edible oils spices and other grocery items. Bead sheets in earth conscious - fabrics ready wears bags kitchen tools etc. So if you are looking for best organic food brands in kerala you are already at the right place! We are supporting healthy living through providing high quality organic products. We have a developed a strong relationships with the farmers who are the backbone of this venture. Considering the rules and guidelines followed by the organic farmers it&amp;rsquo;s a true blessing to work with these passionate souls and understand the challenges they face in order to put food on our tables</t>
  </si>
  <si>
    <t>SPLASH is a renowned Manufacturer and Supplier of an exclusive collection of Designer Sarees Designer Churidar Suits and Kids Wear. Established in the year 2010 our company is professionally managed by Proprietor Mr. Arun who has vast experience in the domain.</t>
  </si>
  <si>
    <t>It's our pleasure to introduce our organisation to your esteemed group. The PACIO Group is an in-store solutions business.The scope of our operations under the \PACIO\ umbrella will include Wood and Paper packaging visual merchandising for jewellers Paper bags Gift Items &amp;amp; Perfume bottle production &amp;amp; printing solutions. We have excellent understanding of the jewellery fashion industry and FMCG business and can add value to any of your requirements in this area of business.We assure you of our 100% commitment to your requirement and ensure you of our best at all times.\r\n</t>
  </si>
  <si>
    <t>&lt;p&gt;A classic range of designer jewellery that is bound to leave you spellbound Perfectly designed beautifully crafted; the finest diamonds.</t>
  </si>
  <si>
    <t>A classic range of designer jewellery that is bound to leave you spellbound&amp;hellip;&amp;hellip;&amp;hellip;&amp;nbsp;Perfectly designed beautifully crafted; the finest diamonds that will diffuse a celestial sparkle!&amp;nbsp;Perfect for any occasion where you want to be a star.</t>
  </si>
  <si>
    <t>&amp;nbsp;\r\nThe company belongs to the 'house of V Parasuram' which has diversified interest in textile business in India from manufacturing of house hold textiles printed fabrics bleached fabrics readymade shirts....etc. 'Home Fashions' is owned by a family which is in the 3rd generation textile business. Currently the business is managed by Mr. T.P. Rajaram who has more than 20 years experience in Home Textiles.\r\n&amp;nbsp;\r\nIn 1995 the group forayed into Exports of Textiles. United States buys major quantity of fabrics and Linen followed by E.U.\r\n&amp;nbsp;\r\nProducts Exported:-\r\n&amp;nbsp;\r\n::\tTable Linen\r\n::\tKitchen Linen\r\n::\tWindow Curtains and Valance\r\n::\tCushion Covers\r\n::\t100% Cotton Fabrics (from 6s Count to 2/60s Count) and Drapery Panels.\r\n::\tNapkin Rings and Brass Handicrafts\r\n::\tKimonos</t>
  </si>
  <si>
    <t>Craft Paper Bags &amp; Self Printed Paper BagsCraft Paper Bags : Paper Bags made out of colored Craft Paper. You can choose the color and print your company logo &amp; address etc. Self Printed Paper Bags : Printed Paper Bags with your own desired design.FIZZ GRAPHICS  THRISSUR</t>
  </si>
  <si>
    <t>&lt;p&gt;Providing all necessary items for new born baby till three years old include Baby Foods Baby Clothes Babies Cradle Boys Wear Toys Girls Frock Baby Shoes etc.</t>
  </si>
  <si>
    <t>&lt;p&gt;We are the prominent manufacturer and trader of CCTV Camera Home Automation System and many more. These products are quality tested.Also we provide Home Automation Installation Service.</t>
  </si>
  <si>
    <t>Established in the year 1996 Power Own Electronic System is one of the famous names in market. We are working as a sole proprietorship based firm. The head office of our business is located at Thrissur Kerala. Leveraging over the skills of our qualified team of professionals we are instrumental in manufacturing trading a wide range of Home Automation System Water Level Controller Home Theater and many more. Manufactured using premium grade raw material these products score high on durability efficiency reliability and dimensional accuracy.Also we provide Home Automation Installation Service.</t>
  </si>
  <si>
    <t>The Areca palm (Areca Catechu Linn) is extensively cultivated in South India as a cash crop gives a strong and supple material that is amenable to various shaping. This product is obtained from the plant leaf part which in the course of its biological life cycle dries falls and degenerates. The naturally shed leaf sheath is strong odorless water and heat resistant. Areca palm leaf sheath has its own natural grains and characteristic texture very much similar to those seen in furniture grade wood. The outer surface of the sheath is greenish or brown waxy and tough while the inner surface is creamy in color and has natural grains and glossy finish.\r\nAn added advantage with this material is that it can be used to bake foodstuff and can even tolerate microwave cooking. With such amazing properties this raw material has been used to manufacture a variety of items of day-to-day use such as...</t>
  </si>
  <si>
    <t>Shopping at alukkas is an experience in itself according to the customers because of the nice ambience of the showrooms and quality of the products is again something their customers swear by. The group prides itself on being able to deliver the maximum variety of designs according to the latest trends in international market. Chairman and the top management of jos alukka &amp; sons group believes their showrooms will surely rise expectations providing a never -before experience to the world.</t>
  </si>
  <si>
    <t>erfection is born only from a Perfectionist !\r\n&lt;i&gt;Brainworks Media is a new age advertising and 3d animation studio that focuses on working closely with producers distributors broadcasters and partners worldwide to produce original visual web print media &amp;ndash; content and high-end animation for broadcast and marketing purposes. Having brought hundreds of concepts to life through animation Brainworks has become a brand name associated with quality animation and value-added services&lt;/i&gt;\r\n&amp;nbsp;\r\nWHY CHOOSE US\r\n&amp;nbsp;\r\n&lt;ul&gt;\r\n&lt;li&gt;Passionate about what we do !&lt;/li&gt;\r\n&lt;li&gt;Not an agency works as a partner !&lt;/li&gt;\r\n&lt;li&gt;Young and Dynamic&lt;/li&gt;\r\n&lt;li&gt;Affordable &amp;amp; Flexible&lt;/li&gt;\r\n&lt;/ul&gt;</t>
  </si>
  <si>
    <t>K.I.Security Solution is an M.P. based leading security system and equipments supplier.We have complete range of security products like CCTV Camera Time Attendance SystemEPABX(Intercom) Vehicle Tracking System Solar System.We have large technical experience in product maintenance and also operate any kind of system. Company godown contains only quality product/Branded products with its large technical experience.We have evolved into a multifaceted company with a truly customer oriented approach and a proven commitment to excellence in every sphere of its activity. We provide customised service like as per the customer requirements we deliver and quote the best what they expect.</t>
  </si>
  <si>
    <t>PRODUCT available &amp;ndash; Desktops Laptops CCTV Camera Home Theater Computer Table Printers Xerox Machine and each and every computer ACCESSORIES Shri BALAJI Infosys a small IT business Sales &amp;amp; Service at town Margherita est. on January 2013 we provide Service towards IT and its Products. We also provide AMC in different companies Instituon Schools etc.</t>
  </si>
  <si>
    <t>&lt;p&gt;We are a most trusted name among the topmost companies in this business involved in the manufacturing trading and exporting of Organic Flour Natural Ghee Natural Sooji and many more. Offered products are Quality Approved.</t>
  </si>
  <si>
    <t>Tri Bees Trade Zone is one of the famous names in the market. The head office of our company is located at Tiruchirappalli Tamil Nadu. Enriched by our vast industrial experience in this business we are involved in manufacturing trading and exporting an enormous quality range of Indian SpicesOrganic Flour Jute Bags Coir and Coir Products Natural Ghee A4 Papers Bath Soaps and many more. Also stringent quality checks are been carried out by us over the whole range to assure that our products are flawless and are in compliance with the norms defined by the industry. We are exporting 50-60% of our products.</t>
  </si>
  <si>
    <t>&lt;p&gt;we have emerged as one of the leading exporter and supplier of a qualitative range of vegetables banana fiber handicrafts items coir fiber and etc. These products are sourced from the most reliable and authentic vendors of the market.</t>
  </si>
  <si>
    <t>This is a socially responsible venture promoted by V. Solaiyappan a Metallurgist. Self employed as a project consultant for 25 years. The project was incubated at Indian Institute of Crop Processing Technology (IICPT) at Thanjavur. The proposed product samples were developed and tested for shelf life at IICPT.\r\nPacha Malai Hills forming part of Eastern Ghats is a herbal and sandal wood forest with rare species of medical plants found in the wild. It is an evergreen tropical forest situated at an elevation of 3000 ft from sea level.\r\n&amp;nbsp;</t>
  </si>
  <si>
    <t xml:space="preserve">Kalyani Covering is one of the leading manufacturer exporter suppliers and traders of Designer Bangles Fancy Bangles and Trendy Bangles. We offer these products at market leading rates. &lt;p&gt; </t>
  </si>
  <si>
    <t>A Name which has carved out a niche for itself in the IT Services &amp;amp; Support! A pioneer in the area of IT Support Security Systems &amp;amp; Solar Power System with LED Light Solution. GRPTECHNOLOGIES offers a wide spectrum of services including Computer Services Laptop service Printer Service Refilling CCTV Camera Solution Burglar Alarm Bio-metric products and Vehicle Tracking Systems. The company is 100 percent customer-driven and fully committed to offer advanced IT Services and Support expertise solutions. We have served more than 400 clients; and we continue to offer innovative solutions to businesses helping them to leverage the power of Web. We do not just mean business; rather we have a personal rapport with all our clients. We make and keep relationships for life. In fact it is our long-term relationships with our clients both at professional and personal level that has served as a solid foundation for our company. We live for our clients and measure our success by their success.</t>
  </si>
  <si>
    <t>Our company is a prominent Exporter of Fresh Vegetables &amp;amp; Fruits Spices &amp;amp; Flour Herbal &amp;amp; Medicinal Plants Paper &amp;amp; Areca Products Live Pets &amp;amp; Accessories Readymade Garments Handicraft Products Oil Cakes (Dry) value added for agricultural and possesses food Products. Our company has vast experience in the field since Two decades. Roman Naturals is managed by a good mix of experienced &amp;amp; young professionals. We have a fantastic infrastructure qualified &amp;amp; experienced quality controllers executives &amp;amp; Field workers to meet our buyer&amp;rsquo;s requirement in time.Now we can supply any quantity with with quality. If you wish we can serve you with whole heart for long term basis with International standards (Natural certificates like ISO GMP &amp;ndash; Organic certificates like NPOP NOP EU Kosher JAS). So our products have been always keeping good quality to the best satisfaction of our valued customers. We have a good market &amp;amp; reputation throughout the world especially for indian spices like turmeric coriander and chilli (dry) Products. We want to maintain reliable relationship with buyers</t>
  </si>
  <si>
    <t>&amp;nbsp;\r\nAshwath impex is a modern dynamic customer focused company supplying the diverse needs of our clients worldwide for for food products garments home textiles  building/construction materials handicrafts household materials healthcare /beauty.. The company is a major exporter of the above mentioned products. We have always remained committed to our core values providing products of high quality and value for money to the clients. We are committed to comply with the exact needs of our valued clients.</t>
  </si>
  <si>
    <t>Ramu &amp; CO Jewellery are professional jewellery makers and whole sale dealers for three generations. We design jewellery manually giving the Human Touch to every jewel that we make. We Strictly believe that only Human Touch can give a life to every jewel that is going to give joy and happiness.</t>
  </si>
  <si>
    <t>The challenging opportunities  and new avenues cropping up in the  corporate arena in diverse sectors  demands the role of a common  mediator to act as bridge between buyers  and sellers importers and  exporters and the like. This service  facilitates all in the business  world to come to a common platform  thus turning the geologically  colossus earth into a tiny global  village. AJ  Communication is a major entity involved in this task bringing   manufacturers buyers and sellers under one pedestal.</t>
  </si>
  <si>
    <t>About US\r\nS.R. Process is Manufacturers and not resellers in this Field giving Greater advantage to Customers. Manufacturing materials of Any Design Color Material Strict adherence to Deadline Bulk Production Specific Orders Any model production also available.</t>
  </si>
  <si>
    <t>product About us Support enquiry contact us. Alarm System. Biometrics. Solar Products. Visitor Management. Energy Savings. Case Counting Machine. CCTV ...</t>
  </si>
  <si>
    <t>Orbitec Security System is established in 2010 at Tirunelveli. We are a Team of dedicated highly qualified &amp; techno-innovative experienced engineers with vast experience. We use all available latest CCTV Products. Like CPPlus Hifocus Maximus Secureye and more. Products are Dome Camera IR Dome Camera Bullet Camera Cmount Camera Standardalone DVR DVR Cards Mobile Jammer Metal Dectors. we do CCTV Setup for Govt. Sectors Hospitals School &amp; Colleges Temples Jewellery Shops Super Maket Textile Shops In and arround House Apartments Gardens Factories Sawmills Private Organisations Office and more.</t>
  </si>
  <si>
    <t>Pearl Land Garments started its operation from 2006 at Tirunelveli district in Tamilnadu. Managed by a group which has diversified business interests the firm manufactures and markets Hi Beryl brand shirts. Currently Hi Beryl shirts are being distributed in Kerala Tamilnadu Karnataka U.A.E and Saudi Arabia. On the initial stage the company concentrates mainly on the Quality which is Key value for our clients within time bounds. Pearl Land Garments Company expanded its units to a larger value in Tirunelveli. The innovation of latest technologies and the reputation of the company have brought it to higher standards</t>
  </si>
  <si>
    <t>Welcome to Tree Furn Homes. It is a Tirupati's Biggest Plaza for Furnitures Sofas Show Lamps Doors Door locks Door Handles Fancyware Hardware Dinner Sets Toys Bags Sportsware Lightware Fans Bouquets Flower Case Gifts Articles showdecration with Kitchen interiors Aquarium and Wash basin.Various Models of products available with in Plaza at 5 Floors.All models will be match with exactly this word \You can't buy better than this\.</t>
  </si>
  <si>
    <t>&lt;p align=\justify\&gt;SINGHVI JEWELLERS is the most trusted name in jewellery for the past 15 years in temple town of tirupati.</t>
  </si>
  <si>
    <t>SINGHVI JEWELLERS is the most trusted name in jewellery for the past 15 years in temple town of tirupati. We have Antique Jewelles Kundan Jewelles Uncut Jewelles Rajkote Jewelles Mumbai Jewelles  Birth Stones Art Jewells and all types of Silverware articles in our showroom .</t>
  </si>
  <si>
    <t>Apparel4 is company started mainly to cater Indian domestic market however our group has been manufacturing garments for exports for 20 years and have vast experience in garment industry.\r\nAt Apparel4 we have the best in house facilities monitor and give you the best quality and timely service for your requirements. We also open to innovation in brand building and we give you the best available technology to enhance your brand and other promotional activities.\r\nWe believe in customers satisfaction no mater what size the order is and we cherish their relationship we have number of repeated customers.As we are based in tirupur we are more aware of market situation and environment in case of any market problems with our efficient in house production we are always able to supply the best to our customers.\r\nWe also offer special discounts to students NGO&amp;rsquo;s and the defense services. Few of the that we have manufactured and our tee shirts are AmazonCTS Murugappa Club Mahindra Kingfisher Standard Chartered fennerairtel INDIAN NAVY BORG WARNER hindusthan petroleum etc.</t>
  </si>
  <si>
    <t>Fine Eye Communication is a service provider company that offers a wide range of security services like Sound and Video Consultation Cameras and All-in-one Monitoring and DVR System.</t>
  </si>
  <si>
    <t>&lt;p&gt;We are affianced in manufacturing supplying wholesaling and exporting Girls Fancy T-Shirt Men's T-Shirt Kids T-Shirt Girls Top Ladies Top and many more. The products are quality approved.</t>
  </si>
  <si>
    <t>&lt;p&gt;We are a prominent manufacturer and supplier of Men's T-Shirt Ladies Top Ladies Legging Ladies Knitted Nighty Men's Pajama Set Ladies Pajama Set and Kids Apparel.</t>
  </si>
  <si>
    <t>RV Knit Fashion was established in the year 2010 as a Sole Proprietorship based firm. We have our head office at Tiruppur in Tamil Nadu (India). We are the prominent industry that deals in manufacturing and supplying a wide array of Men's T-Shirt Ladies Top Ladies Legging Ladies Knitted Nighty Men's Pajama Set Ladies Pajama Set and Kids Apparel. Our team of designers is always being in touch with the current trends prevailing in the market in order to offer latest and supreme quality products. The offered range of products is immensely acknowledged for smooth texture comfortable skin friendly graceful designs color fastness and eye catching color.</t>
  </si>
  <si>
    <t>&lt;p&gt;We have kept our position ahead of our competitors by manufacturing and exporting a superior quality array of Mens womenschildren and Infant wears . The products offered by us are the perfect combination of comfort and fashion.</t>
  </si>
  <si>
    <t>Renowned with the name of Aruljothi Knits we have positioned our name successfully in the list of leading firms by efficiently catering to the endless customers&amp;rsquo; desires. We got established in the year 2005 and are indulged in manufacturing and exporting a wide gamut of Mens Womens Children Like T shirtS polo's Sweatshirts Sweatpants Tracksuits Hoodies Shorts Pajama's Nightgowns Leggings etc. and Infant wears like Rompers Tops Pantsshorts and many others. To serve to the large number of clientele is our company&amp;rsquo;s main objective thus we are indulged in making desirable and qualitative range of products available to the clients. Furthermore our range is acknowledged for their unmatched features such as attractive color combination wear and tear resistant skin friendly and many more. Each product offered by us is carefully checked in terms of their excellence before their final dispatch in the market just to ensure defect free range of products in the market. Besides to get better understanding about the prevailing trends of market our experts periodically conduct detailed surveys of the market.Minimum Quantity Order :- 300 pieces</t>
  </si>
  <si>
    <t>&lt;p&gt;We &amp;ldquo;VK Garments&amp;rdquo; are dedicatedly involved in the manufacturing wholesaling retailing and trading a wide range of Ladies Legging Men's T-Shirt and Girls Frock.</t>
  </si>
  <si>
    <t>Established in the year 2017 at Tiruppur Tamil Nadu we &amp;ldquo;VK GARMENTS&amp;rdquo; are involved as the manufacturer trader wholesaler and retailer of Ladies Legging Men's T-Shirt and Girls Frock. We are a quality oriented firm and our entire focus is on satisfying customers with the quality assured fashionable and trendy apparels. We also specialize in customization of a product according to the specific needs of various industries across the nation.</t>
  </si>
  <si>
    <t>&lt;p&gt;We &amp;ldquo;Senthilvel Garments&amp;rdquo; are extremely immersed in the manufacturing and trading of Ladies T-Shirt Kids T-Shirt Men's T-Shirt and more.</t>
  </si>
  <si>
    <t>Since the establishment in the year 2009 as Sole Proprietorship based entity at Tiruppur Tamil Nadu we &amp;ldquo;Senthilvel Garments&amp;rdquo; have gained a noteworthy position in the market that is involved in manufacturing and trading a quality product line of Men's Track Pant Kids Printed Top Ladies Top Men's T-Shirt and more. These apparels are designed under the strict surveillance of our dexterous professionals by utilizing premium quality fabrics and latest technologies.</t>
  </si>
  <si>
    <t>NIUTRAAN COMUNICATION deals in selling the mobile phone repair hardware and software to other DEALERS/CUSTOMERS at very economical and competitive price without sacrificing on the quality. The complete details for the Product offers can be seen on the website itself.NIUTRAAN COMUNICATION pioneers in mobile phones servicing industry and is one of the best service (WORLD CLASS QUALITY WITH ESD TECHNOLOGY) LAB FOR MOBILE PHONES in TAMIL NADU.WE HAVE THE EXPERIENCE OF 10 years in this field which enables us to have the efficiency with International customers.&amp;nbsp;We are also dealing with all brands (I PHONE BLACK BERRY WINDOWS MOBILES HTC NOKIA SAMSUNG SONY ERICCSON MOTOROLA LG) original accessories like battery chargers and hands free for the retail market.</t>
  </si>
  <si>
    <t>Agfaa Garments is a well-known name in the industry offering Designer Garments to the clients. We are the Exporter and Supplier of an exclusive range of Garments which comprises of Mens T-Shirts Stocklot Knitted Fabric Boys Wear and Girls Wear. Apart from this we also import Stock Lot Knitted Fabrics. Our products are widely popular amongst the youngsters as they make the wearer look presentable and elegant. Crafted using high quality fabrics our product line can be customized as per the customers' requirements.</t>
  </si>
  <si>
    <t>&lt;p&gt;We are engaged in offering Boys T-Shirt Men's T-Shirt Ladies Top Kids Hoodie Kids T-Shirt Night Gown and many more. The products are quality tested and have attractive look.</t>
  </si>
  <si>
    <t>Established in the 2010 we TLS Garments are recognized as the most leading organization for providing quality garments. The company has undertake the business operation at Tamil Nadu India and based our as a Sole Proprietorship. We are engage in offering  fabricated garments at reasonable prices. Offered ranges include Boys T-Shirt Men's T-Shirt Ladies Top Kids Hoodie Kids T-Shirt Night Gown and many more. These products are produced by competent team working on modern and advanced machineries that help to produce quality ranges of products at cost effective prices. By manufacturing the products on these machineries it reduces the cost of production with this customers are provided quality products at pocket friendly prices. We source the raw material from best vendor base that always put their immense effort for providing quality material to us whenever demanded. Our customers are always satisfied with us which helps to create the productivity of the products. Therefore we have embarked the success of the organization by providing quality ranges of products at reasonable prices.</t>
  </si>
  <si>
    <t>KADAVATH GARMENTS is a renowned entity that provides fine textured Gents and Ladies Readymade Garments. The variety of products offered by us is Men's Polo T Shirts Ladies Polo T-Shirts Tank Tops Men's Round Neck T Shirts Men's Sweatshirts etc. Our garments are invested with innovative designs and can be availed in attractive colors.   Our company is rendering its services since 2005. We are making huge leaps of progress under the efficient guidance of our experienced CEO Mr. K S Mujeeb Rahman. 90% of our production is exported to European countries and the Middle East. We have been able to attain a respectable position as the Wholesale Designer T Shirts suppliers and Sports Garments Manufacturers in Tamil Nadu.</t>
  </si>
  <si>
    <t>&lt;p&gt;A trusted and reliable concern in the market we are the manufacturer trader and supplier of Men's T-Shirt Boys T-Shirt Ladies Legging Corporate T-Shirt Promotional T-Shirt School T-Shirt Kids T-Shirt Sports T shirts and others.</t>
  </si>
  <si>
    <t>We Clothe are one of the most sorted and renowned names in the marketplace serving as the manufacturer trader and supplier of an impeccable assortment of Men's T-Shirt Ladies Legging Corporate T-Shirt Promotional T-Shirt School T-Shirt Kids T-Shirt and many more. All the products have been design crafted by our work force of experienced and skilled experts as per most modern marketplace trends while keeping the convenience and ease of the end user as the primary goal. Further we make use of most up-to-date technologies and methodologies to confirm that the clothing is of highest excellence and ideal finish.We also do sampling for the products required. As a policy we deliver the approved samples in bulk production also.&amp;nbsp;</t>
  </si>
  <si>
    <t>&lt;p&gt;We are listed amongst prestigious firms in the industry. Our company is engaged in manufacturing and supplying of number of products which includes Men's Track Pant and Boys Track Pant.</t>
  </si>
  <si>
    <t>K.S. Garments came into existence in the year 2010 as a Partnership based firm at Tiruppur Tamil Nadu (India). Our company is engaged in manufacturing and supplying of number of products which includes Men's Track Pant and Boys Track Pant. Our product line is in huge demand and popularity as we suffice to our clients with reasonable prices and high quality. Our market position is a result of our client centric approach fair marketing practices ethical business policies and reasonable prices. We suffice to our nationwide clientele through our wide and strong distribution circuit profile. For shipment we employ defined packaging standards to assure our clients a sense of safety and satisfaction. Our sound infrastructure with modern facilities and dedicated team of professionals has enabled us to suffice huge demand of our customers within prompt time.</t>
  </si>
  <si>
    <t>&lt;p&gt;We are manufacturer and supplier of Men&amp;rsquo;s Vest Women's Leggings Boys Inner Wear and many more products. We use to stitch our products using quality tested fabrics and cutting-edge technology.</t>
  </si>
  <si>
    <t xml:space="preserve">&lt;p&gt;We are amongst the leading manufacturer of Men's T-Shirt Ladies T-Shirt Ladies Top Kids T-Shirt and many more. These products are available at market leading rates. &lt;p&gt; </t>
  </si>
  <si>
    <t>&lt;p&gt;We are involved in manufacturing and supplying Men's Polo T-Shirt Men's Promotional T-Shirt Kids T-Shirt Girls T-Shirt Designer T-Shirt and many more. The offered products are of unmatched quality.</t>
  </si>
  <si>
    <t>We Raashaa Garments are serving to the clients since the year of establishment. We started our business as a sole proprietorship based company in the year 2001. Our company is the leading manufacturer and supplier of School T-Shirt School Uniform School Tie Cloth Badge School Belt School Sock School Sport Uniform Boys Sport Uniform Boys Track Pant Short Track and Boys' School Blazer. These products are known for their perfect stitching which is done by our experienced tailors. We provide products to clients in different sizes colors patterns and in elegant designs. Customers acknowledge our products due to their quality and texture. We procured best quality material to produce products for clients. Our professionals personalized products for customers as per their demands. They also strive hard to meet the goal of the company and as well as satisfy the client&amp;rsquo;s entire requirements in all manners.</t>
  </si>
  <si>
    <t>&lt;p&gt;We &amp;ldquo;AS Digital Printers&amp;rdquo; are dedicatedly involved in manufacturing a comprehensive range of Printed Label Hang Tag and Jewelry Tag. We also render Printing Service.</t>
  </si>
  <si>
    <t>Established in the year 2005 at Tiruppur Tamil Nadu we &amp;ldquo;AS Digital Printers&amp;rdquo; are Sole Proprietorship (Individual) based firm involved as the manufacturer of Printed Label Hang Tag and Jewelry Tag. Strict superiority checks are been approved by us over the entire assortment to assure that our products are faultless and are in fulfillment with the norms defined by the industry. By keeping the preference of clients in mind we are also engaged in rendering Printing Service. Under the guidance of our leader &amp;ldquo;Subramanian M (Proprietor)&amp;rdquo; we have attained a unique position in the industry.</t>
  </si>
  <si>
    <t>&lt;p&gt;Our company is master in manufacturing supplying and exporting a wide assortment of Men's T-Shirt Kids T-Shirt Ladies Legging Ladies Top Baby Romper and many more products.</t>
  </si>
  <si>
    <t>Today we OHM INTERNATIONAL TRADE&amp;nbsp;are known as a leading name in garment industry. Customers purchase our products due to their quality. We are involved in manufacturing supplying and exporting garments since the year 2011.Our product range includes Men's T-Shirt Kids T-Shirt Ladies Legging Ladies Top Baby Romper and many more products. As a partnership based firm we are growing in the market and performing well by serving clients all across the world. We fabricate products for customers according to their needs and demands. They can purchase products from us in various sizes elegant design unique pattern and in latest fashion. The design and prints of our products attract customers. Our products are highly demanded all across the world and we export 20-40% of our products to Southern Europe Mid East and Northern Europe.</t>
  </si>
  <si>
    <t>&lt;p&gt;Our company has placed an enviable status in industry by manufacturing and supplying an exclusive array of Kids Hoodie Ladies Cotton Slip and more. The offered range is in compliance to the upcoming trends and demands of industry.</t>
  </si>
  <si>
    <t>Senthur Garments is a partnership owned organization which had put an enviable presence in this industry in 2009. We are a newly established firm and within very short period of time our company has achieved a desirable niche in industry. The organization since establishment is indulged in manufacturing and supplying a comprehensive array of Men's T-Shirt Baby Cotton Romper Baby Cotton T-Shirt Ladies Cotton Slip Girls Pajama Kids Hoodie Kids T-Shirt and many others. Use of quality fabrics and other raw inputs in the production of the above mentioned range has made them widely demanded all over the country. Along with upcoming market trends we make no compromise over the products&amp;rsquo; excellence. Therefore we have adopted strict quality control measures and guidelines which are suggested by the industry. Amalgamation of all the above mentioned factors has made our entire assortment exceptional and highly demanded across the nation.</t>
  </si>
  <si>
    <t>&lt;p&gt;We are one of the top notch manufacturer supplier of men women and kids apparel. Our apparel store caters to all kinds of clothing styles right from men&amp;rsquo;s t-shirts to women&amp;rsquo;s tops and leggings to kid&amp;rsquo;s wear.</t>
  </si>
  <si>
    <t>Jai Ganesh Knit Tex came into existence in the year 2009 as a sole proprietorship venture at Tiruppur Tamil Nadu (India). We are a renowned name in the market for our extensive line of apparel manufacturing as well as supplying. The fact that our vendor base is pretty strong and possesses a fairly good name in the market our clothing is considered to be the most sought after. Our clothing line encompasses Ladies Top Men's T-Shirt Kids T-Shirt Ladies Leggings and many more products. We carry an assortment of sizes to fit the more ample frames of our regular customer base. We ensure that the material incorporated in the clothes is of the best quality. We ensure that we have enough manpower at the textile units so as to meet orders on time. Our matter of concern is determined by various factors that dictate the success of our company. Right from the safe shipment of the products to the on-time product delivery practices to adopting fair business dealings methods every step counts in the process of acquiring a strong stand in the market. We have an easy payment gateway that allows our clients to make transactions successfully.</t>
  </si>
  <si>
    <t>&lt;p&gt;We &amp;ldquo;Arun Venkatesh S&amp;rdquo; are involved in manufacturing a qualitative assortment of Boys T-Shirt Kids T-Shirt Men's T-Shirt Kids Shorts and many more.\r\n&lt;p&gt;&amp;nbsp;</t>
  </si>
  <si>
    <t>Incorporated in the year 2016 at Tiruppur Tamil Nadu we &amp;ldquo;Arun Venkatesh S&amp;rdquo; are Sole Proprietorship (Individual) based firm. We are involved in manufacturing a qualitative assortment of Boys T-Shirt Kids T-Shirt Men's T-Shirt Kids Shorts and many more. Under the futuristic guidance of our mentor &amp;ldquo;Arun (Owner)&amp;rdquo; we are consistently moving ahead in the industry.&amp;nbsp;</t>
  </si>
  <si>
    <t>&lt;p&gt;We are instrumental in trading of Safety Gloves Ear Plug and many more. We are also rendering Fire Equipment AMC Service. The products and services are provided at cost effective rates.\r\n&lt;p&gt;&amp;nbsp;</t>
  </si>
  <si>
    <t>Q-Stores feels proud introduce itself as a leading firm in this business which was established in the year 2011 as Sole Proprietorship based entity. We are providing our customers with a range of excellent quality of safety equipments. We have established ourselves as a trader of Fire Safety Equipments Personal Safety Equipments Safety Gloves Ear Plug Safety Mask Safety Helmet Safety Shoes Road Safety Equipments and many more. Our offered products are known for their long service life. We are also rendering Fire Equipment AMC Service.</t>
  </si>
  <si>
    <t>Welcome to SA Apparels India's leading Garments Manufacturers &amp;amp; Exporters. The company Located at Tirupur in India. Our Group has tremendous infrastructure and human skills.SA Apparels believes in continuous improvement in the product quality and being cost effective as a means of achieving total customers satisfaction.</t>
  </si>
  <si>
    <t>SK Apparel is a global Apparel and Knitted garments manufacturing company which consistently delivers real improvements in business performance for its clients through a combination of teamwork and management expertise. As a company we believe in goodwill .We are price competitive and equally faster in delivery.\r\nSK Apparel exports its products to global markets such as u.s.a Austria Germany Italy and France. The company has established itself as a leading integrated knitwear production company in INDIA. Though profits and market shares are important criteria for SK Apparel&amp;rsquo;s caring and protecting for environment will also be a subject close to our hearts.\r\nSK Apparel managements objective is to &amp;ldquo;Strive for customer&amp;rsquo;s satisfaction&amp;rdquo;. 'Good quality good capacity good delivery schedule and effective production&amp;rdquo; is our management style. We are bringing about steady improvement in our indoor mechanism raising our service quality and management level to further exploit international market to a new step. Your support and reliance is a best impetus for us to go forward at full swiftness.</t>
  </si>
  <si>
    <t>&lt;p&gt;With more than half a decade of experience backing us star offset in a short span of time has become an acknowledged quality supplier of a variety of products like non-woven bags hanger pouch header cards paper boxes tags etc.</t>
  </si>
  <si>
    <t>&lt;p&gt;We are the prominent manufacturer ofof Flock StickersLablel stickers and Reflective Sticker. All these products are quality assured. We are also rendering T-Shirt Printing Service.</t>
  </si>
  <si>
    <t>Commenced in the year 2006 Saran Print Paark has carved a niche in the market. Our company is a sole proprietorship based firm. &amp;nbsp;Headquarter of our firm is located at Tiruppur Tamil Nadu (India). We are the leading manufacturer of Flock StickersLablel stickers and Reflective Sticker. All these products are highly appreciated in the market. Today we have established a distinct name for ourselves in the domestic market. We are also providing T-Shirt Printing Service.</t>
  </si>
  <si>
    <t>&lt;p&gt;We &amp;ldquo;Peejas Garments&amp;rdquo; are involved as the manufacturer wholesaler and trader of Men's T-Shirt Girls Top Kids Apparel Collar T-Shirt and many more.</t>
  </si>
  <si>
    <t>Commenced in the year 1986 at Tiruppur Tamil Nadu we &amp;ldquo;Peejas Garments&amp;rdquo; are a Sole Proprietorship (Individual) based company involved as the manufacturer wholesaler and trader of Men's T-Shirt Girls Top Kids Apparel Collar T-Shirt and many more. The offered range of products is highly preferred by clients in the market because of the quality and pricing. Under the mentorship of &amp;ldquo;P. Senthil Prabhu (Proprietor)&amp;rdquo; we have achieved a huge client base in the market.</t>
  </si>
  <si>
    <t>&lt;p&gt;Considered amongst the most dependable names we are engaged in manufacturing exporting and supplying a quality focused assortment of garments like Ladies Legging Men's Short Ladies Top Men's T-Shirt Ladies T-Shirt and others.</t>
  </si>
  <si>
    <t>Incorporated as a Sole Proprietorship Firm at Tiruppur Tamil Nadu we Sri Selvapriya Garments are one of the most sorted and trusted names in the industry working as the manufacturer supplier and exporter of a quality oriented assortment of readymade garments for men women and kids like Ladies Legging Men's Short Ladies Top Men's T-Shirt Ladies T-Shirt Kids T-Shirt Night Suit Kids Cotton Shirt Ladies Fancy Coat Women Sleeveless Frock and various others. All the garments that we offer and present to the customers are created in house at our highly facilitated infrastructural base using raw material procured from highly credited vendors in the market. Our products are in huge demand in the industry owing to their features like better fitting high quality fabric used perfect embellishment low cost and less wear and tear. We export our products in Chile and Greece.</t>
  </si>
  <si>
    <t>&lt;p&gt;Our company is a renowned manufacturer and supplier of a wide range of T-shirts such as Corporate T-Shirt Full Sleeves T-Shirt and many more. Our offered range of T-Shirts is in extreme demand amongst our valued customers.</t>
  </si>
  <si>
    <t>SKM Tex is a prominent venture in industry came with a vision to address the growing demand for a wide range of T-Shirts for its customers of all age groups. With its main offices stationed at Tiruppur Tamil Nadu (India) our company is engaged in executing its entire business activities as a SoleProprietorship based business since its formation in the year 2008. We are indulged in the manufacturing and supplying of products such as Corporate T-Shirt Full Sleeves T-Shirt Promotional T-Shirt Polo T-Shirt and many more. Excellent stitching comfortable feel easy washing high tear strength skin friendliness and stretch ability of these T-Shirts makes them more applauding and acceptable amongst our valued customers. We offer heavy discounts to our customers depending on the volume of their requirement. We use high quality packaging materials to encase consignments so that consignments may reach clients place in safe manner.</t>
  </si>
  <si>
    <t>&lt;p&gt;We are a leading manufacturer and supplier of a wide variety of cloths such as Men's T-Shirt Women's T-Shirt Women's Wear Men's Wear and many more. Our products are skin friendly in texture.</t>
  </si>
  <si>
    <t>SN Garments&amp;nbsp;has started its business operations in the year&amp;nbsp;2010&amp;nbsp;as a&amp;nbsp;Sole Proprietorship&amp;nbsp;firm from its operational unit located at&amp;nbsp;Tiruppur Tamil Nadu (India).&amp;nbsp;We have established our organization as a&amp;nbsp;manufacturer&amp;nbsp;and&amp;nbsp;supplier&amp;nbsp;of garments. Our products range comprises of&amp;nbsp;Men's T-Shirt Women's T-Shirt Women's Wear Men's Wear and many more&amp;nbsp;in the list. Our products are available in attractive colors and styles. These garments are exceptionally admired and&amp;nbsp;demanded for&amp;nbsp;their excellent stitching comfortable&amp;nbsp;feel&amp;nbsp;and high tear strength. Our products are perfectly designed as per the specific requirements of our individual clients. Our organization is well&amp;nbsp;known in the market for the reasonable rates and best quality of its products. We always practice ethical business approach towards our clients and provide them qualitative product range.</t>
  </si>
  <si>
    <t>&lt;p&gt;We &amp;ldquo;Agape Knits&amp;rdquo; are involved as the manufacturer and exporter of Kids Night Suit Mens Track Pant Ladies Legging Mens T-Shirt and many more.</t>
  </si>
  <si>
    <t>Incorporated in the year 2014 at  Tiruppur Tamil Nadu we &amp;ldquo;Agape Knits&amp;rdquo; are Partnership based firm engaged as the manufacturer and exporter of Ladies Legging Mens Track Pant Ladies T-Shirt Mens T-Shirt and many more. We offer these products at competitive prices to our respected customers within the exact time period. We also specialize in customization of the product according to the specific needs of various industries across the nation. Our exporting countries are Canada Australia and France.</t>
  </si>
  <si>
    <t>&lt;p&gt;We are the leading manufacturer and supplying involved in offering Men's T-Shirt Men's Hoodies Men's Wears Ladies T-Shirt Ladies Top Ladies Legging and many more. Offered products are widely demanded for their attractive looks.</t>
  </si>
  <si>
    <t>Mangalyan Textile is an acknowledged company in the market and was commenced in the year 2010. The ownership of our company is Partnership. Our company&amp;rsquo;s headquarter is located at Tiruppur. We are efficiently engaged in manufacturing and supplying a wide range of Men's T-Shirt Men's Hoodies Men's Wears Ladies T-Shirt Ladies Top Ladies Legging Girls Legging Boys T-Shirt and many more. Offered products are extensively demanded by our patrons for their superior quality elegant patterns and sophisticated looks.</t>
  </si>
  <si>
    <t>&lt;p&gt;A leading name in the industry we are trusted manufacturer and supplier and exporter of an aesthetically designed range of readymade garments like Men's T Shirt Ladies T-Shirt Kids T-Shirt Ladies Trouser Ladies Corporate Wear and others.</t>
  </si>
  <si>
    <t>&lt;p&gt;Our organization is a leading manufacturer and supplier of Girls Capri Set Girls Cycling Short Kids T-Shirt and many more. Our entire products are excellent in quality.</t>
  </si>
  <si>
    <t>Slice Garments conceived its business operations in the year 2002 as a Sole Proprietorship firm in the industry. From our operational units located at Tiruppur Tamil Nadu (India) we are the most prominent manufacturer and supplier of wide range of garments. We have successfully established ourselves as a distinguished organization in this industry because of our premium quality products and cost-effectiveness. Our products range comprises of Girls Cycling Shorts Kids T-Shirt Girls Capri Set Girls Cotton Legging and many more in the list. Our products are perfectly designed as per the specific requirements of our individual clients. They have designer look due to their alluring patterns and elegant designing. We source superior quality of material to manufacture our product range from highly recognized vendors of the industry. Our offered ranges of products are highly comfortable and smooth in texture. Our entire ranges of products are highly appreciable in the market which leads to create a huge list of satisfied clients.</t>
  </si>
  <si>
    <t>Astro Apparels India is an innovative and unique garment manufacturer Established in 1997 we are&amp;nbsp; one among the Fastest growing Manufacturing Export Organizations in the Knitted Garment Industry in India .\r\nWe Currently export to many European countries UK USA Canada and ongoing prospects in South Africa\r\nWe have produced high quality garments and designs for various well known brand names like FubuMeccaQuick Silver Lotto Hummell Head PennSports Lecoqsportif Fatface and Canada Jersey\r\n&amp;nbsp;\r\n&lt;table border='0' width='100%'&gt;\r\n&lt;tr&gt;\r\n&lt;td&gt;'Astro Apparels India' is committed to be a model organization by being selfless honest &amp;amp; ethical in all its business activities.&amp;nbsp; We are committed to fulfilling our objective to be a trusted and a reliable partner to our customers suppliers and investors. In addition we will continually strive to be the best workplace for our employees in the industry.&lt;/td&gt;\r\n&lt;/tr&gt;\r\n&lt;/table&gt;</t>
  </si>
  <si>
    <t>&lt;p&gt;We &amp;ldquo;Swetha Garments&amp;rdquo; are a leading manufacturer wholesaler of Baby Towel Men's T-Shirt Ladies Legging Ladies T-Shirt and many more.</t>
  </si>
  <si>
    <t>Incorporated in the year 2012 at Tiruppur Tamil Nadu we &amp;ldquo;Swetha Garments&amp;rdquo; are a Sole Proprietorship (Individual) based company engaged in manufacturing of Baby Towel Men's T-Shirt Ladies Legging Ladies T-Shirt and many more. All these products are provided to the customer after tested on various quality parameters. Under the guidance of &amp;ldquo;Boopathi Natraj (Marketing Manager)&amp;rdquo; we have achieved a unique position in the market.</t>
  </si>
  <si>
    <t>&lt;p&gt;We are recognized as a leading Manufacturer Exporter and Supplier of a wide range of Ladies T-Shirt Men's T-Shirt Men's Shorts Ladies Legging Girls Top and many more.</t>
  </si>
  <si>
    <t>Rich International is counted amongst the leading manufacturers exporters and suppliers of a mesmerizing range of Ladies T-Shirt Men's T-Shirt Men's Shorts Ladies Legging Girls Top and many more. Since our inception we offer standard quality products to our customers which are manufactured using optimum quality fabric. Our range is made up of soft and smooth fabric having innovative designs and fine stitching. We export our products in Indian Subcontinent.</t>
  </si>
  <si>
    <t>&lt;p&gt;Our company is one amongst the well-known firm which acknowledged for providing an appropriately designed array ofKids Shorts Men's Shorts Boys T-Shirt Ladies T-Shirt Kids T-Shirt and many more.</t>
  </si>
  <si>
    <t>&lt;p&gt;We are engaged in offering Kids T-Shirt Boys Innerwear Girls Legging Ladies Top Ladies T-Shirt Men's T-Shirt and many more. Offered apparels are made of high quality fabric.</t>
  </si>
  <si>
    <t>&lt;p&gt;We are indulged in manufacturing trading wholesaling and supplying a School Uniform School Sports Apparel Men's T-Shirt Uniform Saree and more. Our offered products are cost effective and quality approved.</t>
  </si>
  <si>
    <t>&lt;p&gt;We are involved in manufacturing and supplying Men's T-Shirt Kids T-Shirt Men's Track Pant Kids Cotton Pant and Kids Shorts. These products are of excellent quality.\r\n&lt;p&gt;&amp;nbsp;</t>
  </si>
  <si>
    <t>Silverbee Garments Company was established in the year 1975. We are leading Manufacturer of Ladies Wear Mens Wear Kids Wear. A state of the art in-house all high end automatic Japanese machinery plant supported by sound denim and non-denim fabric manufacturing and sourcing strength it supports the garmenting with an edge over the competition &amp;ndash; to the advantage of our customers.\r\nWe have attained a renowned position in the market by providing a complete range of Garments For Hostel Students in Ahmedabad. These are widely known for their ring-spun softness high stitch-density fabric for superior print ability relaxed fit &amp;amp; comfort. Our range is available in varied colors and sizes. We have become one of the preferred choices of men&amp;rsquo;s garments due to our economical pricing.</t>
  </si>
  <si>
    <t xml:space="preserve">&lt;p&gt;We are the prominent manufacturer engaged in offering Kids Romper Kids T-Shirt Men's T-Shirt Men's Apparel and Kids Pant. Offered products are quality approved. &lt;p&gt; </t>
  </si>
  <si>
    <t>Founded in 2008 Sri Krishna Garments has carved a niche in the market and known for its trusted work. We are working as a sole proprietorship based firm. The head office of our company is located at Tiruppur Tamil Nadu. Enriched by our vast industrial experience in this business we are involved in manufacturing an enormous quality range of Kids Romper Kids T-Shirt Men's T-Shirt Men's Apparel and Kids Pant. These products are easy available in market at leading rates.</t>
  </si>
  <si>
    <t>&lt;p&gt;Our organization is a leading manufacturer and supplier of wide range of garments for Men&amp;rsquo;s Women&amp;rsquo;s and kids from Tiruppur. Our product range comprises of Ladies Legging Men's T-Shirt Kids Wear and many more.</t>
  </si>
  <si>
    <t>Blossom Exports conceived its business from its business headquarters located at Tiruppur Tamil Nadu (India) in the year 2000. As being a Partnership firm; we are engaged in the manufacturing and supplying of our entire range of products. We deliver the finest quality products to our clients using our industrial experience and expertise in the respective domain. Our wide range of goods comprises of Ladies Legging Men's T-Shirt Women's T-Shirt Boys Hooded Jacket and many more. Our products ranges are available at various designs at industry leading prices. Because of it we have achieve a phenomenal success in this field and regularly growing in an efficient manner. Our products ranges are available in various designs and sizes as per the demands of our valuable clients. Furthermore we remain updated with the market dynamics in order to remain in accord with the growing market challenges. Our quality oriented approach fair business practices and economical pricing policy have assisted us earning good market share with the running time.</t>
  </si>
  <si>
    <t>&lt;p&gt;We are instrumental in manufacturing and supplying a wide range of Kids Hood Men's T-Shirt Men's Sweater Kids Apparel Kids T-Shirt and many more. The products are designed by our professionals.\r\n&lt;p&gt;&amp;nbsp;</t>
  </si>
  <si>
    <t>Established in the year 2012 Rvsd Fashions has carved a reputed niche in the market by offering trendy garments in the market. We are a Sole Proprietorship based firm and have located headquarter in Tamil Nadu. We are involved in manufacturing and supplying a wide range of products apparels that comprises of Kids Hood Men's T-Shirt Men's Sweater Kids Apparel Kids T-Shirt and many more.</t>
  </si>
  <si>
    <t>&lt;p&gt;We are the leading service provider of T-Shirt Printing T-Shirt Screen Printing and more. We are in remarkable position in the market by providing high quality services.</t>
  </si>
  <si>
    <t>Founded in 1998 Titanic Screen Printers is the prominent service provider of T-Shirt Printing T-Shirt Screen Printing and many more. We are a sole proprietor firm with our business centre at Tiruppur Tamil Nadu. Our range of services is widely acknowledged by our clients for quality. We provide prompt services and make use modern machines and technology to enhance customer satisfaction. We provide optimum solution to the customers to match their requirement and specification. We believe in proving customer satisfaction by rending quality oriented services. Therefore we take utmost care while delivering our services. We are driven by values and have great respect for our ethical policies. We work towards achieving organizational goals and success.</t>
  </si>
  <si>
    <t>&lt;p&gt;We are the renowned business in manufacturing exporting and supplying products like Men's T-Shirt Boys T-Shirt Pyjama Set Boys Shorts and many more. The products have beautiful texture and are easy to wash.</t>
  </si>
  <si>
    <t>We Trust Tex India are committed to provide a high quality range of products. Company&amp;rsquo;s main office is situated at Tamil Nadu India operating its entire business as Partnership since the establishment in the year 2014. We are engaged in manufacturing exporting and supplying products wide range of products like Men's T-Shirt Boys T-Shirt Pyjama Set Boys Shorts and many more. In recent times we have created a well-known entity in this domain in the market and going high at a remarkable pace and showing relevant growth in the market structure. The peculiar features of our products are variety of patterns beautiful texture easy to wash colorfastness smooth finish and shrinkage free nature. We export our products in European and US Market.</t>
  </si>
  <si>
    <t>&lt;p&gt;With growing network of international various commodities we explore the world to find quality conscious cost effective manufactures in order to provide high quality products in exceptional value reliable and on time deliveries.</t>
  </si>
  <si>
    <t>Welcome To Our Site \r\n&lt;ul&gt;\r\n&lt;li&gt;\r\nOur Company is engaged in the business of sourcing of knit / woven garments functioning especially for Young Men &amp;amp; Women Kids and Infants serving to various countries.Our Office is located in Tirupur which is Knitwear Capital of India. Our Office is executed by the acumen of partnersG.Rajkumar - Partner ( Business Execution)N.Boopathy - Partner ( Product Development )a Post Graduates of both having wide and excellent knowledge / 20 Years experience in this field.\r\n&lt;/li&gt;\r\n&lt;/ul&gt;</t>
  </si>
  <si>
    <t>&lt;p&gt;We &amp;ldquo;Globbal Housse&amp;rdquo; are involved as the manufacturer and exporter of Mens T-Shirt Ladies T-Shirt College T-Shirt School Uniform and Ladies Legging.</t>
  </si>
  <si>
    <t>Commenced in the year 2006 at Tiruppur Tamil Nadu we &amp;ldquo;Globbal Housse&amp;rdquo; are a Sole Proprietorship based company engaged as the manufacturer and exporter of Mens T-Shirt Ladies T-Shirt College T-Shirt School Uniform and Ladies Legging. These apparels are offered by us at affordable prices and are known for their impeccable quality attractive patterns etc. Under the mentorship of &amp;ldquo;N. Baskaran (Proprietor)&amp;rdquo; we have achieved a tremendous position in the business.</t>
  </si>
  <si>
    <t>&lt;p&gt;We are the leading manufacturer of Ladies Legging Kids Apparel Ladies Pajama Ladies Top and many more. We are provides these products at market leading price rates.</t>
  </si>
  <si>
    <t>Sree Periyanayaki Amman Garments was established in the year 1996 and has created a niche in the market. Our company is a sole proprietorship based firm. We have based our office at Tiruppur Tamil Nadu (India). We are the prominent manufacturer of Ladies Legging Kids Apparel Ladies Pajama Ladies Top and many more. Our company provides these products at market leading prices. Our products are high in demand in the market for skin friendly nature attractive colors and many more.</t>
  </si>
  <si>
    <t>Medways Clothing Inc. embarks on its apparel prospects with the core competency to cater the varying customer requirements around the globe.\r\nInitiated a decade ago with vast experience and industrial know-how we have been one of the leading manufacturers and exporters of garments with a wide-reaching recognition for our exceptional quality.\r\nPooled with the highly proficient and skilled professionals both technical and non-technical we perpetually endeavor to establish our mettle to our customers with finest service and constant satisfaction. We are highly specialized with more potency in manufacturing of knitted apparels ranging from infant to adult clothe.</t>
  </si>
  <si>
    <t>&lt;p&gt;Our organization is the most prominent manufacturer supplier and wholesaler of Body Fit T-Shirt Kids T-Shirt Track Pant and many more. Our offered range of products are developed using high quality material.</t>
  </si>
  <si>
    <t>Vijay Clothing Company incepted its organizational activities in the year 2007 as a Sole Proprietorship firm in this industry. From our operational headquarters located at Tiruppur Tamil Nadu (India) we are the prominent manufacturer supplier and wholesaler of wide range of products. Our offered range of products is available at durable finishing and compact designing. Our product range comprises of&amp;nbsp;Body Fit T-Shirt Kids T-Shirt Track Pant and many more. These products are designed by a group of elegant and experienced professionals who are having extensive knowledge of the current market trend and latest choice of the customers. Our product range is completely based in customer satisfaction with a commitment to the further development of our working practices. We make sure that our offered range of goods is supreme in quality and properly tested by us on different industrial parameters. Our offered assortment is demanded in the global market for their features like lightweight skin-friendly nature shrink resistance fine finish colorfastness elegant designs and alluring appearance.</t>
  </si>
  <si>
    <t>JJ Softwear is a reputed organization in buying and exporting the high quality and trendy garments. We are one of the leading apparel buyers and exporters in Tirupur the important Textile Centre of South India.\r\nHaving prioritized the satisfaction of our customers our team has been expertise in buying the finest quality fabrics and exporting the apparels to the amusement of our clients within the scheduled shipping days.\r\nThe unique features of our collections comprise of finest quality of fabrics mesmerizing colors and attractive designs excellent stitch tear strength shrinkage-free skin friendly trendy and classy designs perfect fit and easy to wash and maintain</t>
  </si>
  <si>
    <t>&lt;p&gt;A highly dependable and genuine name in the industry we are the manufacturer and supplier of Men's T-Shirt Kids Wear Kids T-Shirt Girls Top Bath Towel Women's Pant Men's Hood Track Pant Woven Handbag Woven Shirt and others.</t>
  </si>
  <si>
    <t>With our operations started in the year 1992 as a Partnership firm we JPR Garments are a trusted name when it comes to being a manufacturer and supplier of a beautifully designed and created assortment of readymade clothing like Men's T-Shirt Kids Wear Kids T-Shirt Girls Top Bath Towel Women's Pant Men's Hood Track Pant Woven Handbag Woven Shirt Women's T-Shirt Girls Wear Women's Top Short Wear Men's Kurta Women's Legging and many more. Our assortment of clothing is designed by our trained professionals. Patrons can avail this array of the products in varied colours patterns designs and sizes to suit the miscellaneous taste of the patrons. Our clientele greatly value our range of the clothing for its features like eye-catching designs comfy fitting being extraordinarily trendy stretchable and with fine stitching.</t>
  </si>
  <si>
    <t>&lt;p&gt;We &amp;ldquo;Ambal Exports&amp;rdquo; are dedicatedly involved in manufacturing and exporting a comprehensive range of Polo T-Shirt Plain T-Shirt Track Pant&amp;nbsp; and many more. We Export 30-40% of our products to Singapore and USA.</t>
  </si>
  <si>
    <t>Commencement in the year 2012 at Tiruppur Tamil Nadu we &amp;ldquo;Ambal Exports&amp;rdquo; are Sole Proprietorship (Individual) based entity involved as the manufacturer and exporter of Polo T-Shirt Plain T-Shirt Track Pant Ladies Legging and many more. These products are provided with best quality raw material with latest technology by our professionals. Under the guidance of &amp;ldquo;Sivaseelan VK (Proprietor)&amp;rdquo; we have attained a unique position in the market. We Export 30-40% of our products to Singapore and USA.</t>
  </si>
  <si>
    <t>&lt;p&gt;Our company is a leading name in the market engaged in manufacturing and supplying Men&amp;rsquo;s Collar T-shirt Baby Romper Girl Top Ladies Top and many more. Our products are available in wide range.</t>
  </si>
  <si>
    <t>&amp;ldquo;S. R. Knitts&amp;rdquo; has started its business operations in the year 2009 with its operational unit located at Tiruppur Tamil Nadu (India) as a sole Proprietorship based venture. We have established our organization as a leading firm dealing in men women and kids wear using high quality raw material. We are the manufacturer and supplier of Men&amp;rsquo;s Collar T-shirt Baby Romper Girl Top Ladies Top and many more. Our products are available in attractive colours and styles. Our products are perfectly designed as per the specific requirements of our individual clients. Our organization is one of the well known in the market for its offered range of traditional wear and fashion accessories to our customers across the nation. We always practice ethical business approach towards our clients and provide them qualitative products range. Our products are extensively demanded by our clients due to their alluring designs excellent quality and low prices. We have crafted our entire product range using rich techniques of production and by incorporating best quality material.</t>
  </si>
  <si>
    <t>&lt;p&gt;We are a coveted manufacturer supplier and exporter of an outstanding collection of supreme quality Kids Mens and Ladies Wear. Our products are known for enticing patterns interesting designs and vivid colors.</t>
  </si>
  <si>
    <t>Baalaji Export are a renowned manufacturer exporter and supplier of an unparalleled collection of Knitted Garments specially made for Mens Ladies and Kids that came into existence in the year 1993 in Tirupur Tamil Nadu (India). Owing to our uniqueness in style we are proclaimed as a force to reckon with in the industry. Our remarkable range of products for kids wear includes Kids Mens and Ladies Wear. Our product quality ensures that we maintain strong relations with our esteemed clients. We have associations with the most trustworthy vendors of the business that make available the best available raw material to produce our garments.</t>
  </si>
  <si>
    <t xml:space="preserve">&lt;p&gt;We are one of the leading manufacturers suppliers and exporters of widespread array of Knitted Garments. We ensure on time deliveries of large volumes of our products within a committed time frame. </t>
  </si>
  <si>
    <t>&lt;p&gt;We are engaged in providing a wide array of Men&amp;rsquo;s T-Shirt Kids T- Shirt Ladies T-Shirt Girls Top and many more. Our company is appreciated by our customers due to quality of products and reasonable rates.</t>
  </si>
  <si>
    <t>Ahil Packaging is the sole proprietor ship firm establish in the year of 2014 in Triuppur Tamil Nadu(India) are engaged in providing a wide range of Men&amp;rsquo;s T-Shirt Kids T- Shirt Ladies T-Shirt Girls Top Men&amp;rsquo;s Round Neck T- Shirt School T- Shirt and many more. This domain is very vast and it also require innovations which is the first important thing that&amp;rsquo;s why we set up in this ground because our all products are of good quality and according to the latest trend to avoid competition. We are appreciated by the consumers due to our technologies latest fashion and dedicated customer services at affordable prices. Our products are of high quality who offers you- stain resistance good quality easy caring comfortable to wear attractive looks simple washing trendy designs and lots more. In very little time we reach in good position which is only possible when a company have a satisfied customer&amp;rsquo;s feedback. All the products are specially securitized to give unique effect on the person who wears it. The products are very eye- catching and add spark to your personality.</t>
  </si>
  <si>
    <t>&lt;p&gt;We are the leading organization in industry known to offer of Men's Shirt Men's T-Shirt Men's Pant Ladies Slip and many more. Customers can avail offered products at far price on the market.</t>
  </si>
  <si>
    <t>We&amp;nbsp;Amarnath Apparels&amp;nbsp;is one of the quality manufacturer of knitted garments for domestic and international market.\r\nWe cater the Indian market with leggingsladies tops pyjamas kids garments and mens Tshirts with the best in class quality.To European market we export home wear and fashion wear for men and women.</t>
  </si>
  <si>
    <t>&lt;p&gt;We are the leading manufacturer of Kids Apparel Men's T-Shirt Men's Shirt Kids T-Shirt Ladies Legging and many more. These products are available at market leading rates.</t>
  </si>
  <si>
    <t>Since its establishment in 2016 our company Master Apparels has carved a niche amongst the leading names in the market. We are a Sole Proprietorship based firm and operate all our business activities from our headquarter located at Coimbatore Tamil Nadu (India). We are involved in manufacturing and trading a wide array of products that include Kids Apparel Men's T-Shirt Kids T-Shirt Ladies Legging Ladies Kurti and many more. All garments manufactured goes through a rigorous inspection process that guarantees the end product is of the highest quality.</t>
  </si>
  <si>
    <t>&lt;p&gt;We &amp;ldquo;Harsavardhan Fabrics&amp;rdquo; are engaged in manufacturing and wholesaling an excellent quality range of Men's Dhoti and many more. All these products are provided at market leading price.\r\n&lt;p&gt;&amp;nbsp;</t>
  </si>
  <si>
    <t>Established in the year 2015 at Tiruppur Tamil Nadu we &amp;ldquo;Harsavardhan Fabrics&amp;rdquo; are a Sole Proprietorship firm involved in manufacturing and wholesaling a wide range of Men's Dhoti Ladies Saree Men's Shirt Men's Lungi and many more. Offered products come in a variety of patterns. We are supervised under the meticulous and stern management of our Mentor &amp;ldquo;Yuvaraj (Managing Director)&amp;rdquo;.</t>
  </si>
  <si>
    <t>Geared to meet the demands of the clients S.V. Knits was established in the year 2010 as well renowned garment manufacturing and exporting company. We are engaged in offering garments for kids ladies and men&amp;rsquo;s. We are a Partnership based firm. we are involved in offering a wide range of Men's T-Shirt Men's Sweater Women's T-Shirt Ladies Top Kids Apparel and many more. We have proved ourselves in offering the best quality products to our clients.\r\n&amp;nbsp;\r\n&amp;nbsp;</t>
  </si>
  <si>
    <t>&lt;p&gt;Keeping the diverse requirements of customers in mind we are instrumental in the manufacturing of Men's T-Shirt Winter Wear Ladies Legging and many more. These products are offered by us at competitive prices.</t>
  </si>
  <si>
    <t>Founded in the year 1987 Jaya Devs &amp;amp; Co. is a highly acknowledged firm of the industry that has come into being with a view to being the customer&amp;rsquo;s most preferred choice. The ownership type of our company is a partnership. The head office of our firm is located in Tiruppur Tamil Nadu. Enriched by our vast industrial experience in this business we are involved in manufacturing an enormous quality assortment of Men's T-Shirt Winter Wear Ladies Legging and many more. Also stringent quality checks are been carried out by us over the whole range to assure that our products are flawless and are in compliance with the norms defined by the industry.</t>
  </si>
  <si>
    <t>&lt;p&gt;Our company is a renowned manufacturer supplier and exporter of products such as Men's Sweatshirt Men's Hoodie Kids Romper Men's T-Shirt and many more. We offer our products at fair prices in the market.\r\n&lt;p&gt;&amp;nbsp;</t>
  </si>
  <si>
    <t>Hike Trend was established in the year 2014. Our company is a world-wide merchandise-sourcing organization specialising in business of knitted ready-made garments. With its main unit established at Tiruppur Tamil Nadu (India) our company is operating its all business activities worldwide as a Partnership based firm. We are engaged in the manufacturing supplying and exporting of products such as Men's Sweatshirt Men's Hoodie Kids Romper Men's T-Shirt Ladies T-Shirt Ladies Top and many more. We supply retail fashion outlets boutiques and private label companies with affordable designer apparel manufactured to demanding specifications. We assure customers of timely delivery of consignments as we have alliance with leading sales partners of market who helps us to reach clients on time.</t>
  </si>
  <si>
    <t>&lt;p&gt;We &amp;ldquo;Saaliha International&amp;rdquo; are dedicatedly involved in manufacturing wholesaling and exporting a comprehensive range of Boys T-Shirt Men's T-Shirt Kids T-Shirt Girls Top and many more.</t>
  </si>
  <si>
    <t>Established in the year 1997 at Tiruppur Tamil Nadu we &amp;ldquo;Saaliha International&amp;rdquo; are Sole Proprietorship (Individual) based firm engaged as the manufacturer wholesaler and exporter of Boys T-Shirt Men's T-Shirt Kids T-Shirt Girls Top Ladies T-Shirt and many more. With the help of our skilled workforce and well-developed facility we offer quality bound products to our clients. Our company was started by our Managing Director Mr. A. Abdul Qadir. We are one of the leading apparel producers here in Tiruppur India.</t>
  </si>
  <si>
    <t>&lt;p&gt;We are in manufacturing and exporting a Men's T-Shirt Boys T-Shirt Kids T-Shirt Ladies T-Shirt and many more. Offered products have excellent taste.\r\n&lt;p&gt;&amp;nbsp;</t>
  </si>
  <si>
    <t>Established in the year 1994 we BPR Fashions are highly reputed in the market as a partnership firm . Located in Tiruppur Tamil Nadu (India) known as the foremost Manufacturer and Exporter of a wide range of garments products. We provide such as Men's T-Shirt Boys T-Shirt Kids T-Shirt Ladies T-Shirt and many more. The products are widely appreciated by our clientele for their unique features such as attractive look and beautiful design.We export 60-70% of our products to France and Finland.</t>
  </si>
  <si>
    <t>&lt;p&gt;To meet the various requirements of the customers we &amp;ldquo;Promax Fashion&amp;rdquo; are involved as manufacturer and exporter of Mens T-Shirt Kids T-Shirt Boys T -Shirt Ladies T Shirt and many more.</t>
  </si>
  <si>
    <t>We &amp;ldquo;Promax Fashion&amp;rdquo; are acknowledged organization are a Partnership based firm engaged as manufacturer and exporter of Mens T-Shirt Kids T-Shirt Boys T-Shirt Ladies T Shirt and many more. It was established in the year 2017 at Tiruppur Tamil Nadu. The products which are manufacture are broadly appreciated by our clients for their astounding finish luminous superiority and cost efficient nature.</t>
  </si>
  <si>
    <t xml:space="preserve">&lt;p&gt;The company manufacture and export a wide range of Garments that includes Ladies Tops Mens T-shirts Kids T-shirts and more. These products are designed with a specific purpose of serving the fashion requirements of clients. </t>
  </si>
  <si>
    <t>Sri Sowbarnika Tex a Tiruppur Tamil Nadu (India) based organization is engaged in manufacture and export of a wide range of Garments that includes Ladies Tops Mens T-shirts Kids T-shirts and more. We are a sole proprietorship firm established in the year 2002 and have been serving a large number of clients across the markets of East Europe North Europe South / West Europe and North America. The company has been manufacturing a range that is superior in terms of quality stitching designing perfection and accuracy. Our Products are manufactured using fabrics which are skin-friendly threads and other essential raw materials sourced from reliable industrial vendors associated with us.</t>
  </si>
  <si>
    <t>&lt;p&gt;We are one of the prominent firms engaged in offering Men's T-Shirt Boys T-Shirt Ladies T-Shirt Kids T-Shirt Ladies Top and many more. We offer our products at reasonable prices in the market.</t>
  </si>
  <si>
    <t>Sprint Apparels is a garment manufacturing company having vertical production facility to produce High Fashion Knitted Garments. With more than a decade of experience and state of the art manufacturing facilities Sprint Apparels since 1999 manufactures garments for leading brands and some of the retail chains. Our products are targeted towards trendy fashion oriented line for both sex of the upper middle class segment. Our garments are exported in large quantities to many of the European and North American Countries. We conform to International standards in Human Resource Practices and adopt Eco- friendly standards in production.</t>
  </si>
  <si>
    <t>&lt;p&gt;We &amp;ldquo;PRS Garments&amp;rdquo; are engaged as the manufacturer and trader of Men's T-Shirt Kids T-Shirt Ladies T-Shirt Kids Pyjama Set Boys T-Shirt and Cotton T-Shirt.</t>
  </si>
  <si>
    <t>Incorporated in the year 2015 at Tiruppur Tamil Nadu we &amp;ldquo;PRS Garments&amp;rdquo; are a Sole Proprietorship (Individual) based company engaged as the manufacturer and trader of Men's T-Shirt Kids T-Shirt Ladies T-Shirt Kids Pyjama Set Boys T-Shirt and Cotton T-Shirt. All these products are provided to the customer after tested on various quality parameters. Under the mentorship of &amp;ldquo;R. Senthil Kumar (Proprietor)&amp;rdquo; we have gained name and fame in the market.</t>
  </si>
  <si>
    <t>&lt;p&gt;We are indulged in manufacturing supplying and wholesaling wide range of Men's T Shirt Women's T Shirt Kids T-Shirt Men's Trouser and many more. The offered ranges are quality approved and skin friendly in nature.</t>
  </si>
  <si>
    <t>&lt;p&gt;We are the manufacturer &amp;amp; supplier of Knitted&amp;nbsp; T-Shirts and Bottoms for Mens  Womens Boys &amp;amp; Girls..\r\n&lt;p&gt;&amp;nbsp;\r\n&lt;p&gt;Our Additional product which we deal in agro doamin includes Moringa seeds..</t>
  </si>
  <si>
    <t>Alfit Sourcing INC. has put a remarkable niche in industry with short period of its commencement of business. We started business in the year 2004 as a Partnership and have indulged our whole efforts towards Manufacturing &amp; Exporting&amp;nbsp; T-Shirts and Bottom Wears&amp;nbsp; Men's  Women's Boys &amp; Girls.We have over 20k satisfied buyers all over the India &amp; world wide for our quality products and esteemed service .As an additional involvement we also deal with some of the Agro products such as Coconuts &amp; Moringa seeds which was directly obtained from our own field.</t>
  </si>
  <si>
    <t>&lt;p&gt;Our company is engaged in manufacturing and trading of Men's T-Shirt Kids T-Shirt and many more. Also we have adopted strict quality control measures which enable us to deliver only best and quality tested products into the market.</t>
  </si>
  <si>
    <t>Commenced in the year 1995 S M PRINTERS has carved a niche amongst the trusted names in the market. The ownership type of our company is a sole proprietorship. The head office of our business is situated in Tiruppur Tamil Nadu. Leveraging the skills of our qualified team of professionals we are instrumental in manufacturing and trading a wide range of Men's T-Shirt Kids T-Shirt and many more. All our offered products are meticulously manufactured under the supervision of quality controllers using high-grade raw material and innovative technology in adherence to global quality norms.</t>
  </si>
  <si>
    <t>&lt;p&gt;We are the prominent manufacturer and trader of Garment Button Zippers Stopper Garment Laces Garments Tape and many more. All these products are quality assured.&amp;nbsp;</t>
  </si>
  <si>
    <t>Commenced in the year 2002 Aashiq Agencies is a counted among the top most companies. We are sole proprietorship based firm. Our company&amp;rsquo;s operational head is located at Tiruppur Tamil Nadu (India). We are the leading manufacturer of Garment Button Zippers Stopper Garment Laces Garments Tape and many more. Reliability in business dealings and making shipment within stipulated time frame are some vital factors that enable us positioning a distinguished niche in industry.&amp;nbsp;</t>
  </si>
  <si>
    <t>All great journeys begin with a single step. LifeStyle Garments is an emerging competitor in the apparel world. We as a manufacturer of export quality garments fulfill the promises of quality and service assuring excellence at every job level. Gaining the reputation to satisfy the requirements and needs of customers we expertise to provide a wide range of products to customers worldwide.\r\nOur People: The growth of LifeStyle Garments can be attributed to keep the commitment towards high standards of quality both in the production process and the end products. Undoubtedly the management and the employees are a well-knit team dedicated to deliver quality. The result of devotes hard work and acumen in selecting the right person to the right job has capitulated good results. The scrupulous planning for expansion and improvement demands an equally meticulous implementation by the personnel.</t>
  </si>
  <si>
    <t>&lt;p&gt;We are the leading manufacturer and supplier of Boys Pyjama Boys Cotton Pyjama Boys Sports Pyjama Men's Cotton Short Mens Shorts Pyjama Set Men's Designer Pyjama Men's Sports Pyjama Men's Cotton Pyjama Mens Pyjama etc.</t>
  </si>
  <si>
    <t>&lt;p&gt;We are involved as a manufacturer of Ladies Legging Men's T-Shirt Kids Nightwear and many more. Offered products are quality tested.</t>
  </si>
  <si>
    <t>Founded in the year 2015 Harsshitha Garments is one of the foremost companies in the market. Ownership type of our corporation is a Sole Proprietorship. The head office of our business is located in Tiruppur Tamil Nadu. We are dedicatedly engaged in manufacturing of Ladies Legging Men's T-Shirt Kids Nightwear&amp;nbsp;and many more. These products are highly preferred amongst customers for their alluring patterns and comfortable nature.</t>
  </si>
  <si>
    <t>&lt;p&gt;We are the manufacturer and trader of Men's T-Shirt Ladies Top Ladies Legging School Sports T-Shirt and many more. All these products are quality approved.</t>
  </si>
  <si>
    <t>Incorporated in the year 2011 Gouthams Apparel is one of the most reputed companies in the entire market. We are working as a sole proprietorship based firm. The head quarter of our business is situated in Tiruppur Tamil Nadu(India). We are the leading manufacturer and trader of this domain engaged in offering a wide range of Men's T-Shirt Ladies Top Ladies Legging School Sports T-Shirt and many more. These products are well tested on various quality parameters.</t>
  </si>
  <si>
    <t xml:space="preserve">&lt;p&gt;We &amp;ldquo;Tex Europaa&amp;rdquo; are engaged in the manufacturing wholesaling exporting and retailing of Ladies Legging Kids T-Shirt Boys T-Shirt Girls T-Shirt and many more.We export 80% products to France and Dubai. &lt;p&gt; </t>
  </si>
  <si>
    <t>Incorporated in the year 2011 at Tiruppur Tamil Nadu we &amp;ldquo;Tex Europaa&amp;rdquo; are Sole Proprietorship firm engaged in the manufacturing wholesaling exporting and retailing a quality assortment of Ladies Legging Kids T-Shirt Boys T-Shirt Girls T-Shirt and many more. These products are offered by us at competitive prices. Also strict superiority checks are been approved by us over the entire assortment to assure that our products are faultless and are in fulfillment with the norms defined by the industry. Under the management of our Mentor &amp;ldquo;Madhu D (Owner)&amp;rdquo; we have achieved a perfect position in the industry.</t>
  </si>
  <si>
    <t>Backbay India is one of the fast developing Apparel and Textile Company with a diversified range of clothing to cater to the needs of our valued clients' world wide. Stepped in to apparel exports we manufacture and deliver fashion apparel to match market needs.\r\nOne of the leading Garments Companies Backbay India is embellished with cutting Edge Technologies Resourceful Manpower Ample Ideas of Blandishing Design Flourishing Amalgamation of Colors with Variations and Maneuvers.\r\nBeing operational from Bangalore and having sizable experience we forayed into exporting a wide gamut of apparels to our esteemed apparel clients in Europe Middle East and Far East Markets.\r\nBackbay India is all set to carve a niche in the fast diminishing apparel industry and looking forward to expand potential clientele through a slash in investments and enhance their business potential.\r\nKeeping the diversified global dressing patterns and fashion trends in view we constantly and yet distinctly change our products range to match the demands and even sometimes surpass their expectations.\r\n&amp;nbsp;</t>
  </si>
  <si>
    <t>&lt;p&gt;Our company is a reputed manufacturer exporter and supplier of products such as Men's Apparel Women's Apparel Kids Apparel Kids T-Shirt Men's T-Shirt and many more. Offered products are excellent in quality.</t>
  </si>
  <si>
    <t>Established in the year 2011 Mantharagiri Textiles is a renowned name in industry engaged in offering a qualitative range of hosiery garments for men women and kids. Our company is based at Tiruppur Tamil Nadu (India) and operates its entire business activities as a Partnership based venture. Our company is a reputed venture in industry engaged in the manufacturing exportingand supplying of products such as Men's Apparel Women's Apparel Kids Apparel Kids T-Shirt Men's T-Shirt and many more. Offered products are made by using quality fabric and modern textile machinery in tandem with laid norms of industry. Owing to their salient features such as neat stitching comfortable fitting light weight and assorted range these products are widely appreciated in the market. Our ethical concerns for business and opaque business methodology have made us earn an enviable position in industry. We exports 80% of our products in U.S.A France Netherlands.</t>
  </si>
  <si>
    <t>&lt;p&gt;We are engaged in manufacturing supplying and exporting Girls Top Men's T-Shirt and many more. The offered products are tested under various parameters.</t>
  </si>
  <si>
    <t>&lt;p&gt;We are the leading manufacture supplier and trader of bags like Printed Shopping Carry Bag Promotional Printed Carry Bag Fancy Printed Carry Bag and many more. We offer our products at leading price.</t>
  </si>
  <si>
    <t>M.D.P. Tradeing was established in the year 2012. M.D.P. Tradeing is the pioneering business in the non- woven bags. We carry our business by manufacturing trading and supplying of bags. We offer customers with a complete choice of product which include Printed Carry Bag Non Woven Bag and a lot more. Our business is the Partnership owned business. Our business headquarter is located at Tamil Nadu India. The bags which we manufacture are easily washable at home. These bags can be use for numerous purposes. They are leak proof with high strength comfortable to hold perfectly finish and smooth texture of the products. These bags are very spacious. While manufacturing the product we keep in mind the quality of the bags should be standardized and eco-friendly. As a growing sector we use modernized techniques in manufacturing these bags. We also export our bags across the sphere. Our company has built a good reputation in this business in the market.</t>
  </si>
  <si>
    <t>&lt;p&gt;We are indulged in manufacturing supplying trader and exporting Kids T-Shirt Kids Top Girls Top Boys Pajama Girls T-Shirt and many more. The products are quality approved and have perfect fitting.</t>
  </si>
  <si>
    <t>&lt;p&gt;We are the prominent manufacturer exporter and supplier of Men's T-Shirts Boys T-Shirt Kids T-Shirt Ladies T-Shirt and many more. Also we export our products to different countries.</t>
  </si>
  <si>
    <t>&lt;p&gt;We are involved in manufacturing and supplying a Kids T-Shirt Ladies Apparel and more. The offered products are delivered at market leading prices.\r\n&lt;p&gt;&amp;nbsp;</t>
  </si>
  <si>
    <t>Ragavi Creations came into existence in the year 2005 with an aim to cater to the customers&amp;rsquo; demands and preferences. We are a Partnership based firm. We have located our office in Tiruppur. The company is engaged in manufacturing and supplying a wide range of Men's T-Shirt Girls T-Shirt Kids T-Shirt Ladies Apparel and many more.</t>
  </si>
  <si>
    <t>&lt;p&gt;We &amp;ldquo;Tharani Garments&amp;rdquo; are involved as the manufacturer of Men's T-Shirt Boys T-Shirt Men's Shorts Kids Pajama Set and many more.\r\n&lt;p&gt;&amp;nbsp;</t>
  </si>
  <si>
    <t>Incorporated in the year 2009 at Tiruppur Tamil Nadu we &amp;ldquo;Tharani Garments&amp;rdquo; are a Sole Proprietorship (Individual) based company involved as the manufacturer of Men's T-Shirt Boys T-Shirt Men's Shorts Kids Pajama Set and many more. These products are designed as per the current market fashion and trend. Under the guidance of our mentor &amp;ldquo;Naveen Kumar (Managing Director)&amp;rdquo; we have achieved a unique position in the market.</t>
  </si>
  <si>
    <t>&lt;p&gt;Our company is a trustworthy manufacturer supplier stockist and wholesaler of products such as Men's T-Shirt and Men's Track Pant. Customers can avail offered range at reasonable price in the market.</t>
  </si>
  <si>
    <t>Alpha Garments feels proud to introduce itself as the leading manufacturer supplier stockist and wholesaler of men&amp;rsquo;s casual wear. We have started our business in the year 2010 as a Sole Proprietary concern with our business headquarters located at Tiruppur Tamil Nadu (India). We are successfully growing in industry and reaching new insights year following year. Our offered range of products includes Men's T-Shirt and Men's Track Pant in the list. For its high comfort good quality fabric and skin friendliness offered range is highly acclaimed in the market. Further we provide these products to our customers at reasonable price in the market. We ensure that our clients received the unmatched quality and assurance from us which no else can give at such a throw away price. Owing to our ethics of business and commitment that are reflected in our business valued has give an uncommon stand in this marketplace.</t>
  </si>
  <si>
    <t xml:space="preserve">&lt;p&gt;We are instrumental in manufacturing and exporting of Girls T-Shirt Boys Cotton Shorts and many more. These products are quality approved. &lt;p&gt; </t>
  </si>
  <si>
    <t>Founded in the year 1990 Vee Vin Export is reckoned as one of the emergent companies of the market. We are working as a sole proprietorship based firm. The head quarter of our corporation is located at Tiruppur Tamil Nadu (India). We bring forth our vast industrial experience and expertise in this business instrumental in manufacturing and exporting of Girls T-Shirt Boys Half Sleeve T-Shirt Boys Cotton Shorts Boys T-Shirt and many more. These products are extensively acclaimed for their perfect finish. In addition we also export 50% of our products to European Nations.</t>
  </si>
  <si>
    <t>&lt;p&gt;We have become the renowned business entity specializing in manufacturing supplying and exporting exceptionally designed array of Men's T-Shirt and more. Our assurance is to make delivery of products within committed time frame.</t>
  </si>
  <si>
    <t>Akil Garments was established in the year 1991 as a Partnership based entity. The head quarter of our business is situated in Tiruppur Tamil Nadu (India). We are the leading manufacturer and exporter of this domain engaged in offering a wide range of products such as Men's T-Shirt Boys T-Shirt Knitted Hoodie Baby Romper and many more. These products are widely known for their supreme quality elegant design and attractive look.</t>
  </si>
  <si>
    <t>&lt;p&gt;We are a known name in the industry engaged in offering a huge assortment of products such as Rhinestone Motif Garments Button Snap Button Elastic Lace and many more. Customers can avail our products nominal price in the market.</t>
  </si>
  <si>
    <t>Commenced its business operations in the year 2004 Source Max Fashions is engaged in serving to its clients from fashion and tailor industry by offering a huge assortment of tailoring accessories for fashion and related industry. With its operational units located in Tiruppur Tamil Nadu (India) our organization is operating its entire business activities as a Sole Proprietary (Individual) business. We are the renowned manufacturer trader importer and supplier of a huge array of products such as Metal Rhinestone Motif Garments Button Snap Button Elastic Lace Collar Lace and many more. Manufactured by using high quality raw materials our offered range of products are in extensive demand amongst our valued customers for their salient attributes such as best quality all-inclusive range low price durability and availability in different colors.</t>
  </si>
  <si>
    <t>&lt;p&gt;To meet the various requirements of the customers we &amp;ldquo;K G Knit Fashions&amp;rdquo; are involved as manufacturer and exporter of Mens T-Shirt Kids Apparel Mens Hood Mens Nightwear and many more.</t>
  </si>
  <si>
    <t>We &amp;ldquo;K G Knit Fashions&amp;rdquo; are acknowledged organization are a Sole Proprietorship (Individual) based firm engaged as manufacturer and exporter of Mens T-Shirt Kids Apparel Mens Hood Mens Nightwear and many more. It was established in the year 1997 at Tiruppur Tamil Nadu. These products are known for their most superb quality and excellent finishing at the reasonable cost in the stimulate time duration. We are also Exporting 90% of our products to Poland and South Africa.</t>
  </si>
  <si>
    <t>&lt;p&gt;We are one of the prominent manufacturer supplier and exporter of Men's T-Shirts Kids Dress and Ladies Wear. Superior quality and timely execution has led our way to success.</t>
  </si>
  <si>
    <t>Started in 2009 Cosmic Clothings has created a firm ground   for them. Owing to our expertise in producing best quality products we   have successfully managed to put ourselves in the league of leading manufacturer supplier and exporter of Men's T-Shirts Kids Dress and Ladies Wear. The  entire production unit is equipped with state of the art facility  that  includes all the modern machines and equipment which helps in   increased productivity. These machines are able to handle all types of   fabrics providing optimum results in finishing of the products. Also   we have the latest machines and tools at our disposal for printing and   embroidery works that saves our time and ensures in timely delivery.   Apart from the increased productivity the sprawling production unit is   well worked out in terms of aesthetics and functionality. Not only  these  few pointers add to the imagery of our company at the same time  gives a  sense of pride as well. We also serve promotional &amp;amp; corporate orders.</t>
  </si>
  <si>
    <t>&lt;p&gt;We are engaged in manufacturing supplying and wholesaling Men's T-Shirt Cotton T-Shirt Sports T-Shirt Track Pant Men's Pant and Bermuda Shorts. The garments are quality approved and perfectly stitched.</t>
  </si>
  <si>
    <t>&lt;p&gt;We are the leading manufacturer and supplier of quality assured range of products such as Men's T-Shirt Boys T-Shirt Ladies Top Girls Top Kids Apparel and more. Offered range of products are elegant in designing and patterns.</t>
  </si>
  <si>
    <t>With the sole aim to satisfy the clients completely Sri Ganapathi Knits was established in the year 1995 as a Sole Proprietorship based firm in the industry. The company&amp;rsquo;s operational unit is located at Tiruppur Tamil Nadu India and indulged in manufacturing and supplying quality assured range of products. In our organization we have installed machines that help to accomplish the job in a smooth and fault free business process and procedures. Our offered range of products comprises of Men's T-Shirt Boys T-Shirt Ladies Top Girls Top Kids Apparel Corporate Uniform School Uniform Men's Apparel Cotton Legging and Functional Uniform.&amp;nbsp; Offered range are highly appreciated and demanded in the market due to their quality great designing smooth texture elegant look excellent finish resistant against tear and colorfastness and many more. Moreover the quality of these products is examined by the quality controllers at various levels of manufacturing and other processing till final dispatch.\r\n&amp;nbsp;</t>
  </si>
  <si>
    <t>We are M/s.Exlan knitters  We are one of the leading High Class Hosiery Manufacturers and exporters  of knitted and woven readymade garments.</t>
  </si>
  <si>
    <t xml:space="preserve">&lt;p&gt;We are the prominent manufacturer of Ladies Legging Children T-Shirt Men's T-Shirt Girls Top and many more. These products are widely known for their elegant design. &lt;p&gt; </t>
  </si>
  <si>
    <t>Established in the year of 2011 SRP Exports has carved a niche amongst the most trusted names in the market. We are working as a partnership based firm. The head office is situated at Tiruppur Tamil Nadu. We are the foremost manufacturer of Ladies Legging Children T-Shirt Men's T-Shirt Girls Top and many more. These products are easily available.</t>
  </si>
  <si>
    <t>&lt;p&gt;We are the leading Manufacturer Exporter Supplier and Wholesaler engaged in providing Kids Pajama Set Men's T-Shirt. Boys T-Shirt and more products range in the list.</t>
  </si>
  <si>
    <t>Ramani Impex started its business operation in the year 2002 as a Partnership based firm in the garment industry. We offer a wide range of Indian and western wear. We have started our business at Tiruppur Tamil Nadu (India). Our offered ranges are highly appreciated by our clients. Our products are easy to maintain and look very attractive. We are the leading Manufacturer Exporter Supplier and Wholesaler  of Kids Pajama Set Men's T-Shirt. Boys T-Shirt Kids Hoodie Baby Romper and more products range in the list. Our products ranges have eye catching and unique designs. Our products are precisely designed by the team of experts. Our products are of supreme quality and resistant to shrinkage. Moreover all the products range are tested and verified on several quality parameters. We offer our entire range at nominal prices. Our organization is one of the well known in the market for its offered range of garments to our customers across the nation. We always practice ethical business approach towards our clients and provide them qualitative products range. We exports 50% of our products in UK and Germany.</t>
  </si>
  <si>
    <t>&lt;p&gt;We are highly acknowledged organization engaged in manufacturing a remarkable range of Kids Nightwear Kids Top Boys T-Shirt and many more. We ensure to timely deliver these products to our clients.</t>
  </si>
  <si>
    <t>Incorporated in the year 2015 Bleu Inc is a highly acknowledged firm of the industry that has come into being with a view to being the customer&amp;rsquo;s most preferred choice. The ownership type of our company is a sole proprietorship. The head office of our corporation is located in Tiruppur Tamil Nadu. Leveraging the skills of our qualified team of professionals we are instrumental in manufacturing a wide range of Kids Nightwear Kids Top Kids T-shirt Kids Payjama and many more. Also stringent quality checks are been carried out by us over the whole range to assure that our products are flawless and are in compliance with the norms defined by the industry.</t>
  </si>
  <si>
    <t xml:space="preserve">&lt;p&gt;We &amp;ldquo;EMERALD KNITWEAR&amp;rdquo; are involved as the manufacturer and wholesaler of Kids T-shirt Girl's T-Shirt Girls Top Boys Stylish Hoodie and more. &lt;p&gt; </t>
  </si>
  <si>
    <t>Incorporated in the year 2010 at Tiruppur Tamil Nadu we &amp;ldquo;EMERALD KNITWEAR&amp;rdquo; are a Sole Proprietorship based company engaged as the manufacturer and wholesaler of Men's T-shirt Boy's Half Sleeve T-shirt Ladies Legging Kids T-shirt and many more. We offer these products at competitive prices to our respected clientele within the defined time duration. Moreover these products are widely demanded for their skin friendliness remarkable quality and attractive patterns. Under the supervision of our mentor &amp;ldquo;Selvam Panneer (Proprietor)&amp;rdquo; we have gained name and fame in the market.</t>
  </si>
  <si>
    <t>&lt;p&gt;The product line of Quality Knit Wears Private Limited ranges from Under garments Shorts T-Shirts Night wear Casual wear and other value added garments as per specification of the customers.</t>
  </si>
  <si>
    <t>Established in 1992 Quality Knit Wears Private Limited is a leading manufacturer and exporter of a wide range of high quality knitted garments situated in Madurai 170 kms south east of Tirupur knitwear hub of India. The company entered the new millennium carrying with it a reputation as the quality supplier of best knitwear and related products.The product line of Quality Knit Wears Private Limited ranges from Under garments Shorts T-Shirts Night wear Casual wear and other value added garments as per specification of the customers.The company has manufacturing facility at Madurai and Tirupur. Moreover a new factory with state of the art of machinery in garment making and finishing is coming up at Madurai Integrated Textile Park situated at Vadipatti nearby Madurai.Quality Knit Wears Private Limited has always been on the forefront when it comes to assimilating new technologies and machinery into their existing facilities.They are capable to customize the products on various parameters and meet specifications of the customer. The Company is supported by dedicated team of managerial technical and supervisory personnel in its entire endeavor.&amp;nbsp;</t>
  </si>
  <si>
    <t>Our Company Jaisreem exports is an export house and the carry on business is going on since 4 years specializing in the field of knitted and woven garments. As our company has well experienced and quality conscience personnel we are so confident in meeting the global quality standards required by the buyers.\Survival of the fittest\ which is in our mind enables us to face the challenges in the changing scenario of Fashion Technology globally by means of customer satisfaction and timely delivery of quality garments. Further we have assuring the best services at all times.</t>
  </si>
  <si>
    <t>&lt;p&gt;We are the leading manufacturer supplier and wholesaler of products such as Men's T-Shirt Men's Shirt Women's Top and many others. Offered range is approved on different quality scales.</t>
  </si>
  <si>
    <t>Callista commenced its business activities in the year 2013 with an aim to surpass the need for fashionable garments amongst its fashion conscious customers from in the industry. With its main unit established at Tiruppur Tamil Nadu (India) our company is operating all its business activities as a Partnership based entity. Being a trusted organization of the industry our company is engaged in manufacturing supplying and wholesaling of products such as Men's T-Shirt Men's Shirt Women's T-shirt Women's Top and many others. We are offering to our customers a reliable range of fashion apparels. We use good quality material for manufacturing the offered range. The offered range is made available in various fashionable prints sizes and colors. As per requirements and needs of customers we give our best and offer them garments that are perfect in fitting skin-friendly light in weight and cost effective.</t>
  </si>
  <si>
    <t>&lt;p&gt;We are affianced in manufacturing and supplying Kids Top Kids Stylish Top and many more. Further we also provide Industrial Uniform. The products are in best quality.\r\n&lt;p&gt;&amp;nbsp;</t>
  </si>
  <si>
    <t>&lt;p&gt;We are a prominent manufacturer supplier and wholesaler of Kids Top Kids Pajama and more. The products are designed by our clients.</t>
  </si>
  <si>
    <t>Rithan Knits started the business activities in the year 2002. We are a Partnership based firm. Our organization is a leading manufacturer wholesaler and supplier of quality garments. Our wide range of products includes Kids Fancy Frock Kids Midi Dress Pajama Set Men's Hoodie Ladies Legging Men's Trouser Baby Romper and more.</t>
  </si>
  <si>
    <t>&lt;p&gt;We &amp;ldquo;V. K. Creation&amp;rdquo; are involved as the manufacturer of Men's T-Shirt Ladies T-Shirt Sports Track Pant and many more.</t>
  </si>
  <si>
    <t>Incorporated in the year 2010 at Tiruppur Tamil Nadu we &amp;ldquo;V. K. Creation&amp;rdquo; are a &amp;ldquo;Sole Proprietorship&amp;rdquo; based firm engaged as the manufacturer of Men's T-Shirt Ladies T-Shirt Sports Track Pant and many more. Being one of the well-distinguished companies in the market we are offering a wide assortment of these products. These products are widely known for their varied sizes utmost quality and many more.</t>
  </si>
  <si>
    <t>&lt;p&gt;We are involved in manufacturing a Textile Yarn Cotton Fabric and Men's Shirt. These products are available at market leading rates.</t>
  </si>
  <si>
    <t>Commenced in the year 2013 our company S.S. Tex has carved a niche amongst the well known names in the market. We are a Partnership based entity and have situated our business units at Tiruppur Tamil Nadu (India). We are instrumental in manufacturing a huge range of products that include Textile Yarn Cotton Fabric and Men's Shirt. Our offered are widely appreciated by our clients for their excellent quality and fine stitching.</t>
  </si>
  <si>
    <t>&lt;p&gt;We are the leading manufacturer supplier and retailer of wide range of products such as Men's T-Shirt Ladies Cotton Top Ladies Plain Legging Kids Top and many more. Offered products are beautiful in designing and nominal in pricing.</t>
  </si>
  <si>
    <t>&lt;p&gt;Our company is a pioneer manufacturer and exporter of a wide range of Kids Romper Kids Sweatshirt Kids Jacket Kids Hoodie Kids Night Suit and many more. Our offered ranges are smooth in finishing and excellent in quality.</t>
  </si>
  <si>
    <t xml:space="preserve">&lt;p&gt;We are the leading manufacturer of Kids Romper Infant Baby Suit Night Suit Girls Top and many more. All these products are quality approved. &lt;p&gt; </t>
  </si>
  <si>
    <t>Commenced in the year 1998 Barathi Devi Garments is a sole proprietorship based firm counted among the top most companies in the market. Headquarter of our company is located at Tiruppur Tamil Nadu (India). We are the foremost manufacturer of Kids Romper Infant Baby Suit Night Suit Girls Top and many more. These products are widely known for their optimal performance and long life. Also these products are provided at given time frame.</t>
  </si>
  <si>
    <t>&lt;p&gt;We are the manufacture supplier and exporter of a wide range of apparels such as Men's Innerwear Ladies Innerwear Kids Clothing and many more. We offer our products at nominal price in the market.</t>
  </si>
  <si>
    <t>Aksharaa Knit Creations established in the year 2014 as a Sole Proprietor in Tiruppur Tamil Nadu (India). We are the manufacturer supplier and exporter of Apparels. Our varied ranges of products are Men's T-Shirt Ladies Apparel Men's Innerwear Ladies Innerwear Kids Clothing and many more. With our wide product array we are serving to our various clients spread across the nation. We have gained abundant of admiration from our valued customers owing to our superlative quality based product range and their supreme results. While manufacturing we take care of all set industrial norms and employ higher grade of packaging materials so as to keep them safe. For our customer&amp;rsquo;s satisfaction we also proffer customized packaging solutions which keep their shipment in safer custody. We work in industry to meet the utmost demands of the customers and to satisfy them.</t>
  </si>
  <si>
    <t>&lt;p&gt;Our company holds specialization in manufacturing exporting and supplying a large variety of Ladies T-Shirt School Sport T-Shirt School Uniform and many more. Our products are beautifully designed and highly appreciated.</t>
  </si>
  <si>
    <t>&lt;p&gt;We are leading manufacturer supplier and exporter of a wide array of Men's T-Shirt Girls T-Shirt Girls Top Kids T-Shirt Girls Pyjama and many more. All products are manufactured from quality material at industry leading price.</t>
  </si>
  <si>
    <t>Clinch Knitwear is one of the most acknowledged partnership organization engaged in manufacturing supplying and exporting a quality appreciated array of Men's T-Shirt Girls T-Shirt Girls Top Kid's T-Shirt Girls Pyjama and many more. We came in to existence in 1995 at Tiruppur Tamilnadu India. We are an established organization operating in the industry for nearly two decades. We are reckoned in the industry for the superior quality of our products. As with the changing market trend the fashion statement changes rapidly. To walk parallel with the market demand our team work efficiently. We always observe the market trend and demand to design and develop our products accordingly and deliver to our valued clients. We are appreciated by our clients for our products offered with neat stitching and fine fabric manufacturing. We have a large and efficient team and our annual turnover ranges from 2 to 5 Crore. Export countries are Europe America USA Indian Subcontinent and Worldwide.&amp;nbsp; We export 20-25% of our Production.</t>
  </si>
  <si>
    <t>&lt;p&gt;We are engaged in manufacturing wholesaling and supplying Men's T-Shirt Kids T-Shirt and many more. The products are offered at market leading prices.</t>
  </si>
  <si>
    <t>Established in the year 2015 R. S. Traders based at Tiruppur Tamil Nadu (India) is one of the prominent firms in the market. The ownership type of the company is Sole Proprietorship. We are instrumental in manufacturing wholesaling and supplying wide range of garments that include Kids Legging Men's T-Shirt Kids T-Shirt Kids Hoodie Men's Hoodie and Ladies Legging. The offered apparels are designed using latest technologies and machines in our ultra-modern designing unit by a team of highly skilled designers. Available with us at highly market leading prices these garments are known for their skin-friendly fabrics smooth finish eye-catching look vibrant colors appealing designs and many more. Our company has an avant-garde infrastructural facility which has been carefully divided into various departments. This division helps us in carrying out our business activities in a streamlined manner. Further these are provided after the thorough check on the quality. Our quality analysts examine the apparels at our testing department. We have developed sound quality department which is outfitted with latest instruments and entire range of products are monitored thoroughly.</t>
  </si>
  <si>
    <t>&lt;p&gt;We are the leading manufacturer and exporter of quality assured range of products such as Kids Pant Kids T-Shirt Boys Shirt Men&amp;rsquo;s Pant and many more. Offered range is precisely designed by using advanced techniques.&amp;nbsp;</t>
  </si>
  <si>
    <t>Incorporated in the year 1971 as a Sole Proprietorship based firm Mayur Links is a highly dependable and recognized name in the industry as manufacturer and exporter of a high excellence array of products from our head office located at Tiruppur Tamil Nadu (India). Our offered range of products comprise of Men&amp;rsquo;s T-Shirt Women&amp;rsquo;s T-Shirt Women&amp;rsquo;s Pant Women&amp;rsquo;s Top and many more. Offered ranges are attractive in designing well stitched impeccable finished resistant against resistant and other processing flaws. They are made available in elegant and sophisticated patterns as per the latest market trends. Attributable to our top notch measures opportune conveyance sensible costs client driven methodology and moral business hones we have built up an agreeable association with our regarded customers.</t>
  </si>
  <si>
    <t>&lt;p&gt;Our firm is a leading manufacturer supplier and wholesaler of Men's T-Shirts Men's Innerwear Women's Leggings Women's Tops Women's T-Shirts and Kids T-Shirts. All our products are manufactured by professionals who value quality.</t>
  </si>
  <si>
    <t>&lt;p&gt;We &amp;ldquo;KSM Textiles&amp;rdquo; are involved in the manufacturing wholesaling trading and retailing of Gada Fabric Cotton Waste Grey Fabric Shirting Fabric and many more.\r\n&lt;p&gt;&amp;nbsp;</t>
  </si>
  <si>
    <t>Incorporated in the year 2005 at &amp;ldquo;Tiruppur Tamil Nadu&amp;rdquo; we &amp;ldquo;KSM Textiles&amp;rdquo; are Sole Proprietorship (Individual) based firm. We are involved in manufacturing wholesaling trading and retailing a qualitative assortment of Gada Fabric Cotton Waste Grey Fabric Shirting Fabric and many more. Under the futuristic guidance of our mentor &amp;ldquo;G Muthu Kumar (Proprietor)&amp;rdquo;we are consistently moving ahead in the industry.</t>
  </si>
  <si>
    <t>We have a strong team of skilled designers experts and laborious workers. All attires are lovingly individually prepared using the finest cotton and craftmanship. With a strong infrastructure and a sound financial base Seven Hillss Inc is poised for a quantum growth and is seeking to play a large role in the market for knitted garments.\r\n\r\nOur Patronage&amp;nbsp;&amp;nbsp;The company has the ability to meet large orders with precision and timely deliveries. We have a strong and trustworthy client based all across the globe.\r\n&amp;nbsp;</t>
  </si>
  <si>
    <t>&lt;p&gt;We are the leading manufacture and supplier of high quality range of clothes such as Men's T-Shirt Men's Hoodie TRACK PANTS and many more. Our offered clothes are available at low price in the market.</t>
  </si>
  <si>
    <t>Breeze Fabrics is a leading organization in industry came into existence in the year 2004 known to offer a high quality range of clothes to its valued customers. With its offices based in Tiruppur Tamil Nadu (India) we operate our entire business activities as a Sole Proprietorship based venture. We are the leading manufacturer and supplier of products such as Men's T-Shirt Men's Hoodie MEN'S TRACK PANTMEN'S JACKETALL TYPE OF KNITTED MEN'S WEAR&amp;nbsp;and many more. Our company strictly adheres to industry laid standards and follows principles of total quality management system. It is just because of our fair practices transparent dealings and cost effective solutions that we have acquired desired position in the industry. We deliver products in preset time manner make secure and safe shipments of our product ranges. We also employ premium packaging materials for ensuring durable shipments of our goods.</t>
  </si>
  <si>
    <t>&lt;p&gt;Since commencement our company has set benchmark in manufacturing of Boys Pant Ladies Legging and many more. Timely delivery of the products is assured by us.</t>
  </si>
  <si>
    <t>Incorporated in the year 2015 Cherry Blossom International is one of the famous names in market. Our ownership type is a partnership. The head office of our business is situated at Tiruppur Tamil Nadu. Our company holds immense experience in this domain and is involved in manufacturing a wide range of Men's Cotton Pajama Men's Hoodie Ladies Legging Ladies T-Shirt and many more. These products are designed with utmost care by using premium quality fabrics.</t>
  </si>
  <si>
    <t>CMV Global Clothings are manufacturer / exporters in India offering ready to wear of high quality knitted &amp;amp; woven garments for any  age group &amp;amp; season. CMV stands for its excellence in quality product range service &amp;amp; reliability. We have its pulse on the main activity framework namely selection of raw materials knitting processing and conversion to garments. CMV is capable of supplying high quality garments to the customer's requirements on all product ranges like New Born Children wear Girls wear Boys wear Men's wear Ladies wear and Night wear.</t>
  </si>
  <si>
    <t xml:space="preserve">&lt;p&gt;We are affianced in manufacturing supplying and wholesaling a Kids Pant Kids T-Shirt and more. The products are highly trendy and fashionable. &lt;p&gt; </t>
  </si>
  <si>
    <t>Established in year 2010 ALS Knit Wear was incorporated as a Partnership based firm. We have situated our office at Tiruppur. We are betrothed in manufacturing supplying and wholesaling a wide range of Men's T-Shirt Men's Sweatshirt Ladies Top Kids Top Kids Pant Kids T-Shirt Ladies Legging and many more. Our offered products are superior in quality fine finish perfectly stitched and many more.</t>
  </si>
  <si>
    <t>&lt;p&gt;We are involved in manufacturing and supplying a Track Pant Kids Romper and more. The products are provided at competitive leading prices.</t>
  </si>
  <si>
    <t>GK Exports had created a pioneer position since 2007. We are a Sole Proprietorship based firm. Our company is instrumental in manufacturing and Supplying a wide range of Men's Night Suit Ladies Top Ladies Legging Track Pant Kids Romper Kids T-Shirt and more. Our offered products are designed by our team of professionals who hold rich experience and wide knowledge about the respective domain.</t>
  </si>
  <si>
    <t>The biggest and the main wing of the Garments. With more than 500+ employees across the II-unit Tetrakniits Textile Wing is vertically integrated from Spinning Yarn  Knitting Fabric  Dyeing Yarn &amp;amp; Fabric  Cutting Fabric  Sewing Garment  Packing &amp;amp; Exports.\r\nTetrakniitsthe tetra focuses its knitting &amp;amp; production division only on quality product . At tetra  the culture is to \Never Say No\ to any customer  and hence except the quality product the others are outsourced . Especially spun yarn in-house for the export division to maintain quality helps the tetra to earn its name in the industry. While many speak of organize in the 2000s  Tetra started making garments usnig Organic and Non-Organic yarns in 2000 onwards . The tetra has plans to expand its Spinning division with a new spinning plant too in the near future to make all yarn production inhouse.Surpass Knitting is where yarn gets converted into fabric.</t>
  </si>
  <si>
    <t>We Golden Exports have commenced our operations in the year 1994 as a Sole Proprietorship firm. Since establishment the company is engaged in&amp;nbsp;manufacturing exporting and supplying a broad spectrum of Ladies T-Shirts Kids Full Sleeve T-Shirts Men's Hooded T-Shirts Men's Printed T-Shirts and many others. All our range is designed by specialized experts who are familiar of the growing industrial specifications and demands of clients. Further our products are developed using high grade fabrics and advanced stitching methods which make them highly preferable among the clients. Products we offer are highly appreciated by clients for their remarkable features such as perfect finish colorfastness wear and tear resistant shrink proof perfect stitches and many more. Apart from this quick response to the queries of clients is key element of our organizational policy. These policies are followed by us to garner clients&amp;rsquo; maximum support. Moreover we sustain the expectations of our clients through offering quality products as well as reliable and prompt services.&amp;nbsp;</t>
  </si>
  <si>
    <t>&lt;p&gt;We are leading manufacturer exporter and supplier of Kids T-Shirt Kids Hood Men's T-Shirt and more. We opt for a strong vendor base for quality production which in turn helps to satisfy our clients.</t>
  </si>
  <si>
    <t>Cotton Blossom India Private Limited was incorporated in 1997 as Private Limited Company. We are renowned manufacturer exporter and supplier of Kids T-Shirt Kids Hood Men's T-Shirt and many more products. We are gauged with latest machinery used in production process. We focus in maintaining our production standards in order to provide for maximum client satisfaction. Our goal is to meet up to the expectations of our clients and it is done through proving them honesty and full transparency. Our company maintains reasonable range of prices which helps to maintain a competitive edge over other firms. Further it adds to customer loyalty. Moreover we value client&amp;rsquo;s feedback which help us in developing new range of products with diversified features.</t>
  </si>
  <si>
    <t>We started operations a decade back as manufacturers and exporters of quality garments. We set out with the mission - Excellence in Quality Honesty in Attitude and Accuracy in Delivery. Our belief is in providing our customers not just our products but value-added services. Therefore our vision has always been to serve our customers better offering them the best deals possible. At the helm of affairs is our Chairperson Mr.Rajan.P.Nair whose entrepreneurial zeal led to the establishment of Swaraj Fashions. His vast experience in the industry has helped us achieve consistent growth over the years.</t>
  </si>
  <si>
    <t>&lt;p&gt;We &amp;ldquo;Jai Maruthi Knit Wear&amp;rdquo; are involved as the manufacturer of Men's T-Shirt Cotton T-Shirt and many more.</t>
  </si>
  <si>
    <t>Jai Maruthi Knit Wear was incorporated in the year 2008 at Tiruppur Tamil Nadu as a Sole Proprietorship (Individual) based company. Keeping the diverse requirements of customers in mind we are instrumental in the manufacturing of Men's T-Shirt Cotton T-Shirt and many more.&amp;nbsp; We have made a separate and praiseful position in the market by completing the needs of our clients within stipulated time-period to attain maximum client satisfaction.&amp;nbsp;</t>
  </si>
  <si>
    <t>&lt;p&gt;We are engaged in manufacturing and exporting of a quality range of Mens T-Shirts Ladies Tops and Kids Wear. Customers can avail our range at minimum prices as compared to the price prevailing in the industry.</t>
  </si>
  <si>
    <t>Trigoo International came into being in the year 2009 and proved its competency as one of the leading manufacturers exporters and suppliers of Kids Wear Mens T-Shirts and Ladies Tops. Our range is widely appreciated by the clients for their features such as shrink resistance color fastness skin friendly trendy available in varied colors and many more. We use high quality fabric in making of our range and make sure that customers are served with best quality products.&amp;nbsp;</t>
  </si>
  <si>
    <t>&lt;p&gt;Banking on the skills of our qualified team of professionals we are involved in the manufacturing of Men's T-Shirt Ladies T-Shirt Ladies Apparel and others. We ensure to provide our products in given time frame.</t>
  </si>
  <si>
    <t>Yasen Apparel is established in the year 2012 has carved as a remarkable niche in the market. Ownership type of our firm is a sole proprietorship. Location of our firm is Tiruppur Tamil Nadu. We are the topmost manufacturer of Men's T-Shirt Ladies T-Shirt Ladies Apparel and others. The whole range is manufactured utilizing the qualitative raw material.</t>
  </si>
  <si>
    <t>&lt;p&gt;We are a well known manufacturer of Boys T-Shirt Men's T-Shirt and many more. These products are quality approved.\r\n&lt;p&gt;&amp;nbsp;</t>
  </si>
  <si>
    <t>Established in the year of 2009 C. K. Garments has carved a niche amongst the most dominant names in the market. We are working as a sole proprietorship based firm. The head office of our company is situated at Tiruppur Tamil Nadu. Matching up with the ever increasing requirements of the customers our company is engaged in manufacturing Boys T-Shirt Men's T-Shirt Boys Hoodie Ladies Apparel and Born Baby Suit. These products are well designed by our experts.</t>
  </si>
  <si>
    <t>&lt;p&gt;We are involved in manufacturing and exporting a Printed Twill Tape Insert Board and more. Further we also render Twill Tape Printing Service and more. The products and services are excellent in quality.\r\n&lt;p&gt;&amp;nbsp;</t>
  </si>
  <si>
    <t>Based in Tamil Nadu Best Offset Press has made its presence felt in the market since 1998 owing to our passion towards delivering the best to our clients. This passion is the driving force behind the good quality timely delivery and reasonable prices of our products. We are a Sole Proprietorship firm. We are instrumental in manufacturing and exporting a wide range of Printed Sticker Paper Card Garment Tag Printed Twill Tape Insert Board Printed Booklet Shirt Packaging Box and more. We also provide Twill Tape Printing Service and other. In order to provide satisfactory products and printing services we have organized a complete set up which comprises of efficient machines and team that works in complete coordination with each other.</t>
  </si>
  <si>
    <t>&lt;p&gt;Banking on the skills of our qualified team of professionals we are involved in manufacturing of Ladies Top Ladies Legging Ladies T-Shirt Men's T-Shirt and many more.These products come in various alluring patterns.</t>
  </si>
  <si>
    <t>Established in the year 2013 Kavinaya Garments has carved a remarkable niche in the market. We are a Partnership&amp;nbsp;based firm. The head office of our company is situated at Tiruppur Tamil Nadu. In order to keep pace with the never-ending demands of customers we are involved in manufacturing a wide assortment of Ladies Top Ladies Legging Ladies T-Shirt Men's T-Shirt and many more. Offered products are designed by using best grade fabrics.</t>
  </si>
  <si>
    <t>FAITH GARMENTS is the export oriented firm and one of the leading Garment Manufacturer based in Tirupur.&amp;nbsp;\r\nknown as India's Textile valley which is also one of the largest foreign exchange earning towns in India.&amp;nbsp;\r\nThere are over 7000 garment units in the town that provides employment opportunity to close to one million people.&amp;nbsp;\r\nOur Range Of : Mens ladies Children T-Shirt Polos Sweatshirt Nightwear Pullovers Skirts Blouses In 100Cotton And Its Blends Etc</t>
  </si>
  <si>
    <t>&lt;p&gt;We are instrumental in&amp;nbsp;well-known&amp;nbsp;Service Provider. The offered products are quality approved. We are providing the Service for Embroidery Designing and Work.</t>
  </si>
  <si>
    <t>Incorporated in the year 2012 Annai Designs is one of the renowned&amp;nbsp;well-known&amp;nbsp;Service Provider&amp;nbsp;of a qualitative range of products. We are a Sole Proprietorship based firm. We are performing our entire business activities from Tiruppur. We are engaged in offering wide range of Men's T-Shirt&amp;nbsp;Embroidery Job Work Window Curtain&amp;nbsp;Embroidery Job Work Embroidered Quilt&amp;nbsp;Embroidery Job Work Floor Mat&amp;nbsp;Embroidery Job Work Pillow Cover&amp;nbsp;Embroidery Job Work Cushion Cover&amp;nbsp;Embroidery Job Work&amp;nbsp;and more. We are providing the Service for Embroidery Service.</t>
  </si>
  <si>
    <t>We are one of the knitted garment exporters in Tirupur in the state of Tamil Nadu in India.We are known for the knitted garments like T-Shirts Polo shirts Ladies Tops Pyjamas and the clothes for new born and kids.We have the production capacity of 45000 units per month  of T Shirts.We assure by word and deed that whatever the product comes out of our company is 100 percent thoroughly checked to the specification and norms given by our customers.We value more for relationships human values ethics in business since we believe in a business to be carried on by successive generations than making profits alone. Let us not talk about this further; let our actions speak. We firmly believe in the confluence of intentions and actions.</t>
  </si>
  <si>
    <t>&lt;p&gt;We &amp;ldquo;Seoulmax Clothing&amp;rdquo; is engaged as the manufacturer of Ladies Bra Mens Vest Kids T-Shirt and many more.</t>
  </si>
  <si>
    <t>Commenced in the year 2006 at Tiruppur Tamil Nadu we &amp;ldquo;Seoulmax Clothing&amp;rdquo; are a Sole Proprietorship (Individual) based organization engaged as the manufacturer of Men's T-Shirt Ladies T-Shirt Kids T-Shirt Ladies Pyjama Ladies Legging and many more. All these apparels are provided to the customer after tested on various quality parameters. Offered products are highly preferred for their attractive patterns and cost effectiveness.</t>
  </si>
  <si>
    <t>Within just one year of industry experience we have become a renowned organization involved in offering ladies tops kids pajamas and night wear. Our range includes ladies tops kids pajamas men t-shirt knitted garments and children wear. In addition to this we also provide night wear and other men&amp;rsquo;s garments to our clients. The entire product range is precisely stitched by our craftsmen. For designing the product range we make use of quality-tested fabric and thread that is sourced from credible vendors of the market. &amp;nbsp; With the assistance of our sophisticated machines and technology we are able to custom design the apparels in different sizes patterns and material. Moreover all the products are rigorously tested for stitch color-fastness and tear resistance. All the finished products are safely stored and later packed using quality packaging material. Due to our ethical business practices and cost-effective products we have gained a strong foothold across the globe.</t>
  </si>
  <si>
    <t>&lt;p&gt;We are amongst the leading organizations reckoned for manufacturing and supplying an exclusive range of boys T-shirt boys collar T-shirt ladies top and many more. Due to our qualitative range we are ably getting repeated.</t>
  </si>
  <si>
    <t>&lt;p&gt;We are the leading manufacturer and Exporter of Men's T-Shirt Boy's T -Shirt Ladies Apparels Ladies T-Shirt and many more. We provide quality assured products.We export 25% Products to all over the world.</t>
  </si>
  <si>
    <t>Established in the year 2006 Wings Apparels has carved a remarkable niche in the market. Ownership type of our firm is&amp;nbsp; a Sole Proprietorship based firm. Location of our firm is Tiruppur Tamil Nadu (India). We are the foremost Manufacturer&amp;nbsp; and Exporter of Men's T-Shirt Boy's T -Shirt Ladies Apparels Ladies T-Shirt and many more. All these products are provided by us at market leading prices.We Export 25% Products to all over the world.</t>
  </si>
  <si>
    <t xml:space="preserve">&lt;p&gt;We are the foremost manufacturer involved in offering Men's T-Shirt Men's Track Pant Ladies Shrug Boy's T-Shirt and many more. These products have soft texture. &lt;p&gt; </t>
  </si>
  <si>
    <t>Rr Fashion Tex is the most trusted name among the topmost companies in the market and commenced in the year 2015. We are working as a sole proprietorship based entity. Our company&amp;rsquo;s headquarter is located at Tiruppur Tamil Nadu. We are the widely acknowledged manufacturer engaged in offering a superb quality assortment of Men's T-ShirtMen's Track PantLadies ShrugLadies Patiala Boy's T-Shirt and many more. Offered products are widely demanded by our customers for their remarkable finish and quality.</t>
  </si>
  <si>
    <t xml:space="preserve">&lt;p&gt;We are the topmost manufacturer and supplier of Men's T-Shirt Boys T-Shirt Girls T-Shirt Girls Top Girls Legging Kids Top Women's Legging and more. These products are available at reasonable price. &lt;p&gt; </t>
  </si>
  <si>
    <t>&lt;p&gt;We are the leading manufacturer and trader of Men's T-Shirt Ladies T-Shirt Kids T-Shirt and many more. These products are highly demanded in market.\r\n&lt;p&gt;&amp;nbsp;</t>
  </si>
  <si>
    <t>Since its establishment in the year 2008 our company Sri Vinayagar Fabs has made a remarkable position in the market by offering excellent quality products to our customers. We are a Sole Proprietorship based firm and have located our headquarters at Tiruppur Tamil Nadu (India). We are instrumental in manufacturing and trading a wide range of products such as Men's T-Shirt Ladies T-Shirt Kids T-Shirt and many more. Our offered products are highly appreciated by our customers owing to its features like easy to maintain light weight skin friendly and many more.</t>
  </si>
  <si>
    <t>&lt;p&gt;We are one of the renowned names engaged in manufacturing supplying and exporting a wide range of kids mens and ladies garments. These apparels are largely demanded for their exquisite designs and intricate patterns.</t>
  </si>
  <si>
    <t>&lt;p&gt;We are indulged in manufacturing wholesaling and supplying a Ladies Legging Ladies Top and many more. Our offered ranges are designed as per the latest trends.\r\n&lt;p&gt;&amp;nbsp;</t>
  </si>
  <si>
    <t>Commenced in the year 2000 Thirumalaa Tex has successfully garnered huge customer base all around the nation. We are based out as a Sole Proprietorship firm and situated our operational head at Tiruppur India. We are instrumental in manufacturing wholesaling and supplying wide gamut of Boys T-Shirt Kids T-Shirt Ladies Legging Ladies Top Ladies Pant Men's Pant Men's Apparel and Men's T-Shirt.</t>
  </si>
  <si>
    <t xml:space="preserve">&lt;p&gt;Owing to the wide experience of this domain we are instrumental in manufacturing Kids T-Shirt Ladies Legging Men's T-Shirt Ladies T-Shirt and more. These products are highly demanded for their impeccable quality. &lt;p&gt; </t>
  </si>
  <si>
    <t>Pacific Garments established in year 2015 is one of the reliable names in the market. The ownership of our corporation is Sole Proprietorship. We have set our main headquarter at Tiruppur from where we manage our entire business activities. We are involved in manufacturing high quality garments such as Kids T-Shirt Ladies Legging Men's T-Shirt Ladies T-Shirt Ladies Pyjama and more. These garments are extensively preferred by our patrons for their highly comfortable nature and trendy looks.</t>
  </si>
  <si>
    <t>&lt;p&gt;We &amp;ldquo;Y &amp;amp; S Apparel&amp;rdquo; are involved as the manufacturer of Kids T-Shirt Ladies Legging Men's T-Shirt and many more.</t>
  </si>
  <si>
    <t>Incorporated in the year 2017 at Tiruppur Tamil Nadu we &amp;ldquo;Y &amp;amp; S Apparel&amp;rdquo; are a Sole Proprietorship (Individual) based company engaged as the manufacturer of Kids T-Shirt Kids Apparel Kids Top Girls Printed Frock Ladies Legging and Men's T-Shirt. We deliver these products at reasonable prices to our respected clientele within the defined time duration. Under the supervision of our mentor &amp;ldquo;Sugirtha (Proprietrix)&amp;rdquo; we have gained name and fame in the market.</t>
  </si>
  <si>
    <t>&lt;p&gt;We are involved in manufacturing exporting and supplying Men's T-Shirt Corporate Uniform and many more. Further we are also providing Ladies T-Shirt. The products are quality efficient.</t>
  </si>
  <si>
    <t>Our company Praanav Clothing Mills established in the year 2007 as a Partnership which situated at Tiruppur Tamil Nadu India. Our Company is the leading manufacturer supplier exporting of Men's T-Shirt Men's Polos T-Shirt Men Corporate Shirts Men's Corporate T-Shirt Men's V-Neck T-Shirt Men's T-Shirt Mens Knitted T Shirt Corporate Uniform Kids T-Shirt Industrial Uniform Ladies Top and many more. We are always committed to give you best quality uniform and apparels at very competitive rates. Our products are admired for their elegant look fine finishing high quality soft fabric and amazing design. According to the demands we provide our range in various patterns with colorfastness and comfortable fitting. We have capability to complete the ever changing demands of our respected customers. We are committed to provide products that are fabricated as per the customer requirements. We look forward to provide quality uniform and garments solutions to our esteemed customers and forming enriching and long lasting partnerships with them.</t>
  </si>
  <si>
    <t>&lt;p&gt;We are the best manufacturer of Men's T-Shirt Kids Night Dress Ladies T-Shirt Ladies Legging and many more. We provided these products at market leading prices.</t>
  </si>
  <si>
    <t>Incorporated in the year 2010 Crouwn Knitwear is one of the most reputed companies in the entire market. We are working as a sole proprietorship based firm. The head quarter of our business is situated in Tiruppur Tamil Nadu (India). We are the leading manufacturer of this domain engaged in offering a wide range of Men's T-Shirt Kids Night Dress Ladies T-Shirt Ladies Legging and many more. These products are well tested on various quality parameters.</t>
  </si>
  <si>
    <t>&lt;p&gt;Due to our enormous understanding and massive knowledge of this business we are involved as a manufacturer of Men's T-Shirt Ladies Pant and many more. These products are light in weight.</t>
  </si>
  <si>
    <t>Founded in the year 2009 Aks Fashion is one of the leading companies in the market. We are working as a sole proprietorship based firm. The head office of our business is located at Tiruppur Tamil Nadu. Reckoned as one of the emergent companies of the industry we are extremely immersed in the manufacturing of Men's T-Shirt Ladies Shorts Ladies Pant and many more. These products are available in various patterns.</t>
  </si>
  <si>
    <t xml:space="preserve">&lt;p&gt;We are involved in manufacturing trading and wholesaling Kids Apparel Textile Yarn and more. These products are designed by our experts. &lt;p&gt; </t>
  </si>
  <si>
    <t>SNV TEX came into existence in the year 2015 at Tiruppur in India. Since our establishment we are a Partnership business venture that is involved in manufacturing trading and wholesaling quality-assured range of Girls T-Shirt Girls Legging Kids Apparel Textile Yarn Textile Fabric and Men's T-Shirt. Our products are highly demanded by the patrons for their quality finishing skin friendliness and many more.</t>
  </si>
  <si>
    <t>&lt;p&gt;Being a prominent manufacturer and trader we are involved in offering Men's T-Shirt Ladies Apparel and many more. These products are timely delivered by us.</t>
  </si>
  <si>
    <t>Founded in the year 2009 Jr Knits has carved a remarkable niche amongst the most trusted names in the market. The ownership type of our corporation is sole proprietorship. Our corporation&amp;rsquo;s headquarter is located at Tiruppur Tamil Nadu from where we exercise control over all occupation. We are the well known manufacturer involved in offering a quality tested assortment of Men's Apparel Ladies Apparel Men's T-Shirt and many more. These products are precisely designed by our dexterous professionals.</t>
  </si>
  <si>
    <t>&lt;p&gt;We are the leading manufacturer of Men's T-Shirt Girls Legging Girls T-Shirt and Ladies T-Shirt. These products are available at market leading rates.</t>
  </si>
  <si>
    <t>Our company Nishanth Knit Wear was established in the year 2008 with an aim to offer excellent quality products. We are a Sole Proprietorship based venture and operate all our business activities from our headquarters located at Tiruppur Tamil Nadu (India). We are efficiently involved in manufacturing a huge range of products that include Men's T-Shirt Girls Legging Girls T-Shirt and Ladies T-Shirt. Our products are highly acclaimed among the customers for their matchless characteristics like excellent quality reliability neat stitching and many others.</t>
  </si>
  <si>
    <t>&lt;p&gt;We are the best manufacturer and trader of Cotton Saree Ladies Saree and Women's Saree. We provide these products at market leading prices.</t>
  </si>
  <si>
    <t>Incorporated in the year 2013 Raja Priya Textiles Technology is one of the reputed companies in the market. We are working as a partnership based firm. The head quarter of our business is situated in Tiruppur Tamil Nadu (India). We are the leading manufacturer and trader of this domain engaged in offering a wide range of products such as Cotton Saree Ladies Saree and Women's Saree. These products are well tested on various quality parameters.</t>
  </si>
  <si>
    <t>STAR KINTTEARS was established in the year 2000 with the main object of manufacturing Kids wear to match international standard. We are manufacturing children's wear to the just born infant Boys and Girls. Since its inception the company progressed by its leaps and bounds. Our stylish comfortable and quality products got appreciation from domestic market as well as in Global market too. We have our own designing department to develop the product to match the latest fashion and trend. The Company is mainly administered by its Managing Partner. Sri.C.Valliappan who possess very good knowledge in this garment industry for more than Two decades. Our dedicated staff and labour are making our vision in to success by their sincere hard work. The company is well managed by the experienced and qualified people and having state of the art infrastructure facility. With these we are very easily cater to the needs of our customers.</t>
  </si>
  <si>
    <t>&lt;p&gt;We are involved in manufacturing and wholesaling Ladies Legging Kits T-shirt and more. These products are designed by our experts.</t>
  </si>
  <si>
    <t>Shree Garments has created a well-known position in the market since 2002. The ownership type of the company is Sole Proprietorship. We are involved in manufacturing and wholesaling a wide gamut of Men's Sportswear Ladies Legging Kits T-shirt Ladies Night Dress Kids Romper Ladies Hood Kids Hood and more. We make sure that these products are designed by our experts using latest technologies and optimum quality fabric.</t>
  </si>
  <si>
    <t>&lt;p&gt;We are the leading manufacturer of Ladies Legging Men's T-Shirt Boys Shorts and many more. These products are available at market leading rates.</t>
  </si>
  <si>
    <t>Our company Sri Thirumalai Garments was established in the year 2007. We area a Sole Proprietorship based venture and we operate all our business activities from our headquarters located at Tiruppur Tamil Nadu (India). We are instrumental in manufacturing a wide array of products such as Ladies Legging Men's T-Shirt Boys Shorts Men's Track Pant Boys Pant and many more. Our offered products are highly demanded by our clients due to their excellent quality neat stitching and many more.</t>
  </si>
  <si>
    <t>Texway Knit Wears&amp;nbsp;is a dream come true for all those looking to buy superior quality Readymade Garments. We are a promising Manufacturer Exporter and Supplier of Readymade Garments such as Menswear Ladies Wear and many more. In a short span of time we have garnered lots of acknowledgement for our prompt service attention to details economical prices and customized solutions. Customers are drawn to our products owing to their quality features such as durability rich fabrics comfortable fitting reliable stich and color fastness. Our products are highly stylish in tune with latest trends and fashionable. Produced using premium raw materials our Readymade Garments guarantee long shelf lives. Furthermore we are appreciated for our ability to fulfill bulk orders even at short notices.</t>
  </si>
  <si>
    <t>&lt;p&gt;We are a well-known manufacturer supplier and wholesaler of Ladies Top Boys T-Shirt and many more. Our products are highly appreciated due to the quality.</t>
  </si>
  <si>
    <t>Based as a Sole Proprietorship firm Ashwin Fabrics incepted in the year 2010 due to the reliability and quality of the products. We have situated our head at Tiruppur. Our company is betrothed in manufacturing supplying and wholesaling wide range of Girls Jegging Girls Legging Ladies Top Boys T-Shirt and Garment Fabric.</t>
  </si>
  <si>
    <t>Capitalizing on our sophisticated infrastructural unit we have achieved a celebrated distinction in the arena of fabrication and supply of sparkling assortment of fancy knitted garments. Our product line is in sync with the latest trends of the fashion industry and consists of Ladies Knitted Garment Knitted Garments Ladies Wear Kids Wear and Men Wear. Our company has links with some of the well-known and certified vendors of the industry and this association helps us in obtaining the finest quality of raw material for the fabrication of these garments. Clients all over the world appreciate these products as these are comfortable to wear and friendly on the skin besides being trendy and long-lasting.\r\n&amp;nbsp;\r\nBacked by a skillful team of professionals we proudly present a range that is stitched to perfection with excellent finishing and color fastness. We conduct various steps of production process as per the universal quality norms. With the assistance of widespread distribution network and quick facilities of transit the ordered consignments are?promptly dispatched to our valued clients.</t>
  </si>
  <si>
    <t>Established in the year 2015 Harshaa Garments is one of the most reputed companies in the entire market. We started our business operation as a sole proprietorship based firm with our office located at Tiruppur Tamil Nadu (India). We are the best manufacturer of this domain engaged in offering a wide range of products. Since establishment our company is involved in offering exclusive array of products such as Men's Casual T-Shirt Men's Striped T-Shirt Ladies Half Sleeve T-Shirt Ladies Night Suit and many more. These products are widely known for their eye-catching designs perfect stitching and various colors.</t>
  </si>
  <si>
    <t>&lt;p&gt;We are the topmost manufacturer of Men's T-Shirt Ladies T-Shirt Ladies Legging and many more. Offered products are widely appreciated amongst clients for their remarkable quality.</t>
  </si>
  <si>
    <t>Annai Garments was established in the year 2014 and has created a distinct niche in the market. Our company is a sole proprietor based firm. Operational headquarter of our company is situated at Tiruppur Tamil Nadu (India). We are the leading manufacturer of Men's T-Shirt Ladies T-Shirt Ladies Legging and many more. These products are widely demanded for their skin friendly nature and smooth texture.</t>
  </si>
  <si>
    <t>&lt;p&gt;To meet the various requirements of the customers we &amp;ldquo;Sri Dhanalakshmi Tex&amp;rdquo; are involved as manufacturer of Boys T- Shirt Girls T-Shirt Kids T-Shirt Mens Sports Set and many more.</t>
  </si>
  <si>
    <t>We &amp;ldquo;Sri Dhanalakshmi Tex&amp;rdquo; are acknowledged organization are a Sole Proprietorship (Individual) based firm engaged as manufacturer of Boys T- Shirt Girls T-Shirt Kids T-Shirt Mens Sports Set and many more. It was established in the year 1997 at Tiruppur Tamil Nadu. The products which are manufacture are largely appreciated by our customers for their astounding finish brilliant superiority and cost efficient nature.</t>
  </si>
  <si>
    <t>&lt;p&gt;We are the well known manufacturer of Girls Capri Set Kids Apparel and many more. These products are well known for their fine fabrics.\r\n&lt;p&gt;&amp;nbsp;</t>
  </si>
  <si>
    <t>Founded in the year 2012 Nk Fashion Designers is one of the well-distinguished companies in the market. We are working as a sole proprietorship. The head quarter of our organization is located at Tiruppur Tamil Nadu (India). We bring forth our vast industrial experience and expertise in this business involved in manufacturing of Girls Capri Set Kids Apparel Men's T-Shirt and many more. These products are highly demanded for their perfect stitching.</t>
  </si>
  <si>
    <t>&lt;p&gt;Highly recognised for supreme quality products we are the manufacturer trader and supplier of Men's T-Shirt Kids T-Shirt Women Legging Ladies Top and many more.</t>
  </si>
  <si>
    <t>We Tarmen Knit Wears established in the year 1986 as a Partnership Firm are a highly trusted name in the industry as the manufacturer trader and supplier of Kids T-Shirt Men's T-Shirt Ladies Top and many more. All the clothing and ready made wear that we offer are known in the market for their attributes such as long life highly comfortable high quality fabric used low cost and soft texture. Due to all these features of our range we have endeared ourselves to our clients and have become a highly dependable name in the market owing to the same.</t>
  </si>
  <si>
    <t>&lt;p&gt;We &amp;ldquo;Mother Export&amp;rdquo; are dedicatedly involved in manufacturing and exporting a comprehensive range of Men's T-Shirt Kids T-Shirt and many more. We Export our 50% of products to Spain Germany and Switzerland.</t>
  </si>
  <si>
    <t>Established in the year 2005 at Tiruppur Tamil Nadu we &amp;ldquo;Mother Export&amp;rdquo; are Sole Proprietorship (Individual) based company involved as the manufacturer and exporter of Men's T-Shirt Kids T-Shirt Ladies T-Shirt and many more.  Best quality raw materials are used to manufacture these products. Under the supervision of our mentor &amp;ldquo;Kumar (Marketing Manager)&amp;rdquo; we have attained a unique position in the industry. We Export our 50% of products to Spain Germany and Switzerland.</t>
  </si>
  <si>
    <t>&lt;p&gt;We have marked an enviable status in the industry by manufacturing exporting and supplying a unique array of Half Sleeve T-Shirt Textured T-Shirt and many more products.</t>
  </si>
  <si>
    <t>Yuvaa Garments is driven by a passion to offer nothing but the best solution to clients. Operating from Tamil Nadu we have set benchmark for ourselves in garment industry by ably catering to the rising demands of clients. The company was formed in 1993 as a sole proprietorship firm and involved in manufacturing exporting and supplying a wide assortment of Textured T-Shirt Men&amp;rsquo;s Sports T-Shirt Men&amp;rsquo;s Cotton T-Shirt Half Sleeve T-Shirt Long Sleeve T-Shirt Men&amp;rsquo;s V Neck T-Shirt and many more products. All our products are designed specifically by creative team who is well-versed with the rising demands of clients prevailing trends in industry. Premium quality fabrics are used to manufacture our entire gamut which have enhanced the excellence of our range and make highly preferable in the market. Recognized for their exclusive patterns latest designs high comfort level perfect stitches easy maintenance and others our products are extremely demanded by the clients and have become their preferred choice. Besides our large distribution network has helped us reaching to maximum clients and caters to the rising demands efficiently.</t>
  </si>
  <si>
    <t>&lt;p&gt;We &amp;ldquo;AJS Ice Fashion&amp;rdquo; are engaged as the manufacturer of Men's T-Shirt Kids Apparel Women's T-Shirt School Uniform and many more.</t>
  </si>
  <si>
    <t>Incorporated in the year 2012 at Tiruppur Tamil Nadu we &amp;ldquo;AJS Ice Fashion&amp;rdquo; are Sole Proprietorship (Individual) based company engaged as the manufacturer of Men's T-Shirt Kids Apparel Women's T-Shirt School Uniform and many more. We offer these products at competitive prices to our respected clientele within the definite time period. Under the mentorship of &amp;ldquo;Jaffar Ali (Proprietor)&amp;rdquo; we have gained name and fame in the market.</t>
  </si>
  <si>
    <t>&lt;p&gt;We have carved a niche amongst the most trusted names in this business engaged in manufacturing Men's T-Shirt Girls T-Shirt and many more. These products are available at market leading prices.</t>
  </si>
  <si>
    <t>Established in the year 1992 Velmuruga Tex has gained a remarkable position in the market. The ownership type of our corporation is partnership firm. The head quarter of our corporation is located at Tiruppur Tamil Nadu (India). Leveraging over the skills of our qualified team of professionals we are instrumental in manufacturing Men's T-Shirt Girls T-Shirt and many more. These products are highly demanded for their attractive designs.</t>
  </si>
  <si>
    <t>&lt;p&gt;Our company holds immense experience in this domain and is involved in manufacturing Kids T-Shirt Girls Legging and more. Offered products are well known for their fine stitching.</t>
  </si>
  <si>
    <t>Incorporated in the year 2010 Karthik Textiles is reckoned as one of the emergent companies of the market. The ownership of our organization is sole proprietorship. Our corporation&amp;rsquo;s headquarter is situated at Tiruppur Tamil Nadu (India). Banking on the skills of our qualified team of professionals we are instrumental in manufacturing of Kids T-Shirt Girls Legging and more. Offered products are highly demanded for their elegant design.</t>
  </si>
  <si>
    <t>&lt;p&gt;stock clear sales going there.We are the foremost manufacturer of Men&amp;rsquo;s T-shirt Ladies T-Shirt Ladies Night Dress Ladies Pyjama Kids Apparel and many more. These products are quality approved.\r\n&lt;p&gt;&amp;nbsp;</t>
  </si>
  <si>
    <t>Founded in 2009 Enrich Knit Wears has carved a nitch in market amongst the trusted names. Our ownership type is sole proprietorship. The head office of our company is situated at Tiruppur Tamil Nadu. We are the prominent manufacturer of Men&amp;rsquo;s T-shirt Ladies T-Shirt Ladies Night Dress Ladies Pyjama Kids Apparel and many more. These products are widely known for their elegant design.Stock clear is going on for women's pyjama set or night suit.</t>
  </si>
  <si>
    <t>&lt;p&gt;We are the foremost manufacturer and exporter of Men's T-Shirt Ladies Wear and many more. These products are widely demanded for their smooth texture.</t>
  </si>
  <si>
    <t>Incorporated in the year 1994 R.K. Vetha Exports is one of the well-distinguished companies in the market. We are working as a partnership. The head quarter of our corporation is located at Tiruppur Tamil Nadu (India). We bring forth our vast industrial experience and expertise in this business involved in manufacturing and exporting of Ladies Wear Men's Hood Kids Wear and many more. These products are highly acknowledged for their attractive designs and superior quality. we are exporting 70% of our product to German Belgium and Denmark.</t>
  </si>
  <si>
    <t>&lt;p&gt;Enriched by our vast industrial experience in this business we are involved in manufacturing an enormous quality range of Ladies Top Girls Top and many more. These products are precisely designed by using optimum quality fabrics.</t>
  </si>
  <si>
    <t>Founded in the year 2008 Naaz International is one of the leading businesses in market. Our ownership type is sole proprietorship. The head office of our company is situated at Tiruppur Tamil Nadu. We are a most trusted name in between the topmost companies in this business instrumental in manufacturing of Ladies Top Girls Top Girls T-Shirt and Ladies T-Shirt. Offered products are quality approved.</t>
  </si>
  <si>
    <t>&lt;p&gt;We &amp;ldquo;Prince Exports&amp;rdquo; are involved as the manufacturer wholesaler and retailer of Men's T-Shirt Ladies Legging Girls Legging Half Sleeves T-Shirt and many more.</t>
  </si>
  <si>
    <t>Established in the year 2015 at Tiruppur Tamil Nadu we &amp;ldquo;Prince Exports&amp;rdquo; are a Sole Proprietorship (Individual) based firm involved as the manufacturer wholesaler and retailer of Mens T-shirt Ladies Legging Girls Legging Half Sleeves T-Shir Ladies T-Shirt Ladies Apparel and many more. These products are known for their best quality and finish. These products are strictly checked before final dispatch.</t>
  </si>
  <si>
    <t>Vintage Clothing Company &amp;amp; Vintage Fashions Is a highly renowned company engaged in Sourcing Quality Management and Inspection Services. We act as a bridge between buyers and manufacturers to make import and export activities on quality textiles on time.We supply a wide range of garments for Men Women Kids and Beach wear Formal Wear Sleep Wear  Undergarments Sport Wear Knitwear Home Furnishingstopically located in Tirupur. We offer our exhaustive range of products at reasonable pricing. We help our clients in sourcing premium quality garments from India Bangladesh Sri Lanka Countries. We are the most reputed buying and sourcing agent in India.We focus to source and supply best quality products to cater the requirement of the domestic market as well as the various industries. We also provide customized solutions to our clients. Further we remain in touch with the latest developments and trends to give complete customer satisfaction.</t>
  </si>
  <si>
    <t>&lt;p&gt;We &amp;ldquo;MR Tex&amp;rdquo; are involved as the manufacturer of Men's T-Shirt Kids Frock Kids Shorts Kids T-Shirt and Ladies T-Shirt.</t>
  </si>
  <si>
    <t>Incorporated in the year 2016 at Tiruppur Tamil Nadu we &amp;ldquo;MR Tex&amp;rdquo; are a Sole Proprietorship (Individual) based company engaged as the manufacturer of Men's T-Shirt Kids Frock Kids Shorts Kids T-Shirt and Ladies T-Shirt. Furthermore our products are hugely applauded amongst huge clientele for their trendy patterns seamless finish comfortable nature and affordable rates.</t>
  </si>
  <si>
    <t>In the highly dynamic and competitive apparel industry we have been able to create a distinct identity for us. For past 6 years we have been serving our customers with finest quality and stylish garments. Our extensive collection includes Polo T-Shirts Hooded T-Shirts Casual T-Shirts Round Neck T-Shirts Pyjama Sets Printed T-Shirts V Neck T-Shirts and Sweatshirts. Our products are highly admired and demanded by our clients for various purposes both casual and formal.\r\n&amp;nbsp;\r\nAvailable in varied styles colors sizes and patterns these are designed and manufactured keeping in mind the distinct preferences needs and demands of our customers. We are fully proficient in providing customized products as per the exact requirements of our customers. Owing to our customer oriented polices and quality focus we have been able to become a premium choice for our customers. We deal with all our clients in the utmost professional manner following various transparent polices.</t>
  </si>
  <si>
    <t>&lt;p&gt;We are the prominent manufacturer of Men's T-Shirt Girls Top Girls Legging Ladies Printed Top and many more. Offered products are quality approved.</t>
  </si>
  <si>
    <t>Established in 2012 Sakthi Garments is the leading corporation amongst the trusted company in the market. Our ownership type is sole proprietorship. The head office is situated at Tiruppur Tamil Nadu. We are the foremost manufacturer of Men's T-Shirt Girls Top Girls Legging Ladies Printed Top and many more. These products are designed by using good quality fabrics.&amp;nbsp;</t>
  </si>
  <si>
    <t>&lt;p&gt;We &amp;ldquo;Ganeshkumart&amp;rdquo; are dedicatedly involved in the manufacturing and trading a wide range of Men's T-Shirts Kids T-Shirt Ladies T-Shirt and many more.</t>
  </si>
  <si>
    <t>Established in the year 2014 at Tiruppur Tamil Nadu we &amp;ldquo;Ganeshkumart&amp;rdquo; are a Sole Proprietorship (Individual) based company involved as the manufacturer and trader of Men's T-Shirts Kids T-Shirt Ladies T-Shirt and many more. We are a quality oriented firm and our entire focus is on satisfying customers with the quality assured fashionable and trendy apparels. We also specialize in customization of a product according to the specific needs of various industries across the nation. Under the guidance of our mentor &amp;ldquo;Ganesh (Proprietor)&amp;rdquo; we have achieved a unique position in the market.</t>
  </si>
  <si>
    <t>&lt;p&gt;We &amp;ldquo;Jehovah Nissi Exports&amp;rdquo; are involved as the manufacturer of Men&amp;rsquo;s T-Shirt Ladies T-shirt Ladies Legging Kids T-Shirt Boys T-Shirt Gym Vest and Men&amp;rsquo;s Track Pant.</t>
  </si>
  <si>
    <t>Commenced in the year 2011 at Tiruppur Tamil Nadu we &amp;ldquo;Jehovah Nissi Exports&amp;rdquo; are a Sole Proprietorship engaged as the manufacturer of Men's T-Shirt Ladies T-shirt Ladies Legging Kids T-Shirt Boys T-Shirt Gym Vest and Men&amp;rsquo;s Track Pant. Our firm is excellent in providing these products. These products are widely appreciated for their good fabric and various pattern.</t>
  </si>
  <si>
    <t>&lt;p&gt;Backed by the team of skilled professionals we manufacture supply and export a quality approved assortment of men's collar T-Shirt and many more products. Our products are available at reasonable rates.</t>
  </si>
  <si>
    <t>Keltro Exports founded in the year of 2001 at knitwear city of south india - Tirupur as a fashion house to manufacture and export knit garments. Right from inception policy of the company has been to provide total customer satisfaction by offering the best quality knitwear in time.\r\nWe proud to say that our garments like T-Shirts Polos and Pyjamas are sold under various labels in Uk France Germany Dubai and European Markets. Our products are manufactured under strict quality commitments not only speaks of quality but also talks of Style.Our company is also conscious of its social obligations and employees welfare measures.Monthly Production Capacity Basic - 150000 Pcs Fancy - 100000 Pcs .</t>
  </si>
  <si>
    <t>&lt;p&gt;We are the well known manufacturer retailer and exporter of Knit Fabric Cloth Fabric Men's T-Shirt and Cotton Sweater. These products are widely acknowledged for their seamless finish and alluring patterns.\r\n&lt;p&gt;&amp;nbsp;</t>
  </si>
  <si>
    <t>&lt;p&gt;Our company has created a niche in the field of manufacturing of Men's T-ShirtLadies T-shirt Men's Kids T-Shirt and many more. Offered products are quality approved.</t>
  </si>
  <si>
    <t>Incorporated in the year 2006 Winner Garments is one of the most reputed companies in the entire market. Ownership type of our firm is a sole proprietor. The head office of our business is situated in Tiruppur Tamil Nadu (India). We are the foremost manufacturing of this domain engaged in offering a wide range of Men's T-Shirt Ladies T-Shirt Kids T-Shirt and many more. Our products are manufactured with precision as well as using premium grade raw material.</t>
  </si>
  <si>
    <t>&lt;p&gt;We &amp;ldquo;RS Tex&amp;rdquo; are involved as the manufacturer and trader of Kids Frock Ladies T-Shirt Mens T-Shirt and many more.</t>
  </si>
  <si>
    <t>Established in the year 2016 at Tiruppur Tamil Nadu we &amp;ldquo;RS Tex&amp;rdquo; are a &amp;ldquo;Sole Proprietorship&amp;rdquo; based firm engaged as the manufacturer and trader of Kids Frock Ladies T-Shirt Mens T-Shirt and many more. Due to our enormous understanding and massive knowledge of this business we are involved in offering a superb range of products. Our Offered products are known for their varied colors and best quality.</t>
  </si>
  <si>
    <t>&lt;p&gt;Our company is leading this challenging industry by manufacturing of Men's T-Shirt Kids T-Shirt Boys T-Shirt and many more. Also our specialization lies in offering best assortment.</t>
  </si>
  <si>
    <t>Vaishnavi Fashion is established in the year 2006 has carved a remarkable niche in the market. Ownership type of our firm is a sole proprietorship. Location of our firm is Tiruppur Tamil Nadu. We are the topmost manufacturer of Men's T-Shirt Kids T-Shirt Boys T-Shirt and many more. All these products are quality approved.</t>
  </si>
  <si>
    <t>&lt;p&gt;Being a quality oriented organization we are engaged in manufacturing a supreme quality range of Kids Romper Kids T-Shirt and many more. These products are stringently examined on numerous quality parameters before final dispatch.&amp;nbsp;</t>
  </si>
  <si>
    <t>Incorporated in the year 2007 Murugan Garments is one of the famous names in the market. The ownership type of our company is a partnership. The head office of our business is located at Tiruppur Tamil Nadu. Leveraging the skills of our qualified team of professionals we are instrumental in manufacturing a wide range of Kids Romper Kids T-Shirt Ladies Hoodie Ladies Legging Men's T-Shirt and many more. Also stringent quality checks are been carried out by us over the whole range to assure that our products are flawless and are in compliance with the norms defined by the industry.</t>
  </si>
  <si>
    <t xml:space="preserve">&lt;p&gt;We &amp;ldquo;Om Sai Ram Textiles&amp;rdquo; are involved as the manufacturer of Men's Jacket Men's T-Shirt Boys T-Shirt and Ladies T-Shirt. &lt;p&gt; </t>
  </si>
  <si>
    <t>Established in the year 1993 at Tiruppur Tamil Nadu we &amp;ldquo;Om Sai Ram Textiles&amp;rdquo; are a Sole Proprietorship (Individual) based organization involved as the manufacturer of Men's Jacket Men's T-Shirt Boys T-Shirt and Ladies T-Shirt. These products are offered by us at competitive prices. Under the leadership of our mentor &amp;ldquo;R. K. Sharma (General Manager)&amp;rdquo; we have attained a commendable position in the market.</t>
  </si>
  <si>
    <t>We are pleasure to introduce ourselves as a manufacturer and Exporter of Cotton Knitted Readymade Garments located in Tirupur.We have been in business for the last 20 years and our principal markets are France Germany U.K Spain Italy U.S.A and Canada.\r\nThe knitted and woven garments we specialise in are T.Shirts Polo Shirts Casual Wears Sweat shirts Pullovers Pyjama sets Night wears Blouses Cardigans Ladies Ensembles Boxer Shorts Kids Wear Infants Wear and Babies Garments. Moreover Auchan Barbie Wallmart J.C.Penny C&amp;amp;A Sears and&amp;nbsp; Walt Disney are labels of the branded garments done by us.\r\nTechnically in the fabrication division we have Imported Circular Knitting Machines with a production capacity of 10000 kgs/day (10 tonnes). The Computerised Lay Cutting Machine with Gerber Technology can cut 100000 pcs/day. The production capacity in the embroidery division is 10000 pcs/day and the Chest Print Machine with fusing in the printing division can produce 12000 pcs/day. Moreover we have around 500 Sewing Machines and our final output is 500000 pcs/month. (20000 pcs/day).</t>
  </si>
  <si>
    <t>&lt;p&gt;We are the manufacturer supplier and exporter of new fashion apparels. Our product array includes Men&amp;rsquo;s T-shirt Ladies T-shirt Kids T-shirt Spaghetti Top and many more. Our apparels are made from fine quality fabric.</t>
  </si>
  <si>
    <t>&lt;p&gt;We are one of the leading Trader Exporter and Supplier of a wide range of Man's Wear Ladies Wear and Kids Wear. The offered product range is known for its charming designs skin friendliness and longer service life.</t>
  </si>
  <si>
    <t>&lt;p&gt;We are the best manufacturer of Baba Suit Kids Cap and many more. We provided these products at market leading prices.</t>
  </si>
  <si>
    <t>Incorporated in the year 2007 Ark Garments is one of the most reputed companies in the entire market. We are working as a sole proprietorship based firm. The head quarter of our business is situated in Tiruppur Tamil Nadu (India). We are the leading manufacturer of this domain engaged in offering a wide range of Baba Suit Kids Cap and many more. These products are well tested on various quality parameters.</t>
  </si>
  <si>
    <t>&lt;p&gt;We &amp;ldquo;Rosan Garments&amp;rdquo; are dedicatedly involved in manufacturing trading wholesaling and retailing a wide range of Men's T-Shirt Patiala Salwar and Ladies Legging.</t>
  </si>
  <si>
    <t>Established in the year 2014 at Tiruppur Tamil Nadu we &amp;ldquo;Rosan Garments&amp;rdquo; are Sole Proprietorship based firm engaged as the manufacture trader wholesaler and retailer of Men's T-Shirt Patiala Salwar and Ladies Legging. Best quality and customer satisfaction are our foremost priority so our products are faultless and are fulfill the standard norms by the market. These products are offered by us at most affordable rates.</t>
  </si>
  <si>
    <t>&lt;p&gt;We are one of the renowned manufacturers exporters and suppliers of garments such as Girls Innerwear Kids Frock Ladies Kurti Kids Apparel and many more. Our offered products are excellent in quality.</t>
  </si>
  <si>
    <t>Shivla International established in the year 1987 as a Partnership Firm in Tiruppur Tamil Nadu (India). We are working in industry as a leading manufacturer exporter and supplier of a wide range of garments such as Kids T-Shirt Girls Top Girls Slip Kids Hood Girls T-Shirt Kids Frock and many more. We take utmost care of quality of our products and to minimize the risk of any complain regarding to quality we use qualitative raw material which ensures the quality of our products. Our products are manufactured by modern machines based on latest technology which provides fine finishing to the products. Our products are available in the market in many new designs and colors which make them popular among the customers. Being an exporter we make export to various international regions where our products have found market. We offer our products to our customers at nominal prices which make us reliable in the market. We exports our products in Canada Europe America and Middle East.</t>
  </si>
  <si>
    <t>&lt;p&gt;We are the leading manufacturer and trader of Men's T-Shirt Girls T-Shirt and many more. These products are widely demanded their impeccable quality.</t>
  </si>
  <si>
    <t>Founded in the year 2002 ASK Garments is one of the leading companies in the market. We are a sole proprietorship based entity. The head office of our business is located in Tiruppur Tamil Nadu. Reckoned as one of the emergent companies of the industry we are extremely immersed as a manufacturer of Girls Legging Girls Pajama Set Girls Top Girls T-Shirt and Mens' T-Shirt. These products are precisely designed by using finest quality fabrics and latest technologies.</t>
  </si>
  <si>
    <t>We Sri S. N. Garments hold expertise in manufacturing supplying and exporting a gamut of Mens Ladies &amp;amp; Kids Knitted Garments. Our comprehensive collection includes Mens Polo T-Shirts Mens Hooded T-Shirts Mens Casual T-Shirts Mens Pyjama Sets Mens Tracksuits and Mens Shirts. In addition to this we offer Ladies Polo T-Shirts Ladies Tracksuits Ladies Hooded T-Shirts Ladies V Neck T-Shirts Ladies Pyjama Sets and Ladies Shirts. We manufacture these garments using skin-friendly fabric and advanced cutting &amp;amp; stitching machines at our premises. These garments are acknowledged by the clients for their alluring patterns attractive color combinations perfect stitching comfortable fitting colorfastness and appealing designs. We offer these garments in myriad of colors sizes designs and patterns to our worldwide patrons.</t>
  </si>
  <si>
    <t>With our enormous industry experience we are able to manufacture and supply diverse array of Men's Vest. Men's inner wear Men's Undergarments Ladies Panties Ladies Bloomer Kid's Inner Wear Kid's Undergarment Gym vest Trunks &amp; Briefs. These are meticulously designed and developed using superior quality fabric colors and dyes that are sourced from certified vendors. Our trendy collection is acknowledged for exquisite design soft texture perfect fitting skin friendliness colorfastness fine finish and sweat absorbent quality.   Due to the support of our pool of fashion designers tailors technicians quality controllers we are able to fulfill the ever changing requirements of customers within the committed time frame. To provide utmost comfort to the wearer we have designed these garments with precise measurements and cuts. Our quality auditors test the entire range on various parameters to ensure zero defect products. Moreover our customized solution easy payment modes quality packaging and timely delivery schedules has helped us in garnering a loyal clientele across the country.</t>
  </si>
  <si>
    <t>&lt;p&gt;Catering to the requirements of our clients we are involved in manufacturing of Men's Hoodie Men's Apparel and many more. Offered products are known for their alluring patterns.</t>
  </si>
  <si>
    <t>Incorporated in the year 2016 Mala Garments has carved a niche in the market. Ownership type of our corporation is partnership. Location of our company&amp;rsquo;s head quarter is situated at Tiruppur Tamil Nadu (India). We are the foremost manufacturer of Ladies Apparel Men's Hoodie School Uniform and many more. Our products are best and up to the specific desires of customers to offer them which we have hired team of specialized personnel.</t>
  </si>
  <si>
    <t>&lt;p&gt;We &amp;ldquo;V S Garments&amp;rdquo; are engaged as the manufacturer and trader of Track Pant Men's T-Shirt Bermuda shorts Boys T-Shirt and many more</t>
  </si>
  <si>
    <t>Incorporated in the year 1998 at Tiruppur Tamil Nadu we &amp;ldquo;V S Garments&amp;rdquo; are Sole Proprietorship (Individual) based company engaged as the manufacturer and trader of Track Pant Men's T-Shirt Bermuda shorts Boys T-Shirt and many more. Our optimum products are provided with complete quality assurance. Under the guidance of &amp;ldquo;Rajendran (Owner)&amp;rdquo;we have attained a remarkable position in the market.</t>
  </si>
  <si>
    <t>&lt;p&gt;We are the leading manufacturer of Men's T-Shirt Kids Apparel Girls Legging Boys Apparel and many more. All these products are timely provided by us.\r\n&lt;p&gt;&amp;nbsp;</t>
  </si>
  <si>
    <t>Commenced in the year 2002 SP Checking Centre has carved a niche in the market. We are working as a sole proprietorship based firm. Location of our company headquarters is located in Tiruppur Tamil Nadu (India). We are the foremost manufacturer of Men's T-Shirt Kids Apparel Girls Legging Boys Apparel and many more. Also these products are provided after testing from various quality parameters.&amp;nbsp;</t>
  </si>
  <si>
    <t>Established in the year of 2006 Bhavisha Kids is one of the most trusted names among the topmost companies in this business. We are a Partnership based firm. The head office is of our corporation is located in Tiruppur Tamil Nadu. We are the foremost manufacturer involved in offering a premium quality assortmentof Ladies Legging Kids T-Shirt Kids TopSkirtsladies topskids phants and Kids Wear. These products are designed by keeping the latest market trends in mind. We ensure to use high-grade fabrics and latest technologies.</t>
  </si>
  <si>
    <t>&lt;p&gt;Our company is leading this challenging industry by manufacturing of Mens' T-Shirt Ladies T-Shirt Mens' Body Warmer and many more. Our specialization lies in offering best assortment.</t>
  </si>
  <si>
    <t>C Rajagopalan is established in the year 2015 has carved a remarkable niche in the market. Ownership type of our firm is a sole proprietorship. Location of our firm is Tiruppur Tamil Nadu. We are the topmost manufacturing of Mens' T-Shirt Ladies T-Shirt Mens' Body Warmer and many more. The whole range is offered at market leading price.</t>
  </si>
  <si>
    <t>&lt;p&gt;We &amp;ldquo;Might Exports&amp;rdquo; are involved as the manufacturer and trader of Men's T-Shirt Men's Hoodie Men's Polo T-Shirt and many more.</t>
  </si>
  <si>
    <t>Commenced in the year 2012 at Tiruppur Tamil Nadu we &amp;ldquo;Might Exports&amp;rdquo; are a Sole Proprietorship (Individual) based organization involved as the manufacturer and trader of Men's T Shirt Men's Hoodie Men's Polo T Shirtand many more. Under the mentorship of &amp;ldquo;Maheshwaran (Proprietor)&amp;rdquo; we have gained name and fame in the market.</t>
  </si>
  <si>
    <t>&lt;p&gt;Our firm is an accepted leader in the field of manufacturing and exporter of Ladies Wear Men's Wear Kids Wear Woolen Garments etc. The entire range of products is excellently stitched by latest machines ensuring complete perfection.</t>
  </si>
  <si>
    <t>&lt;p&gt;We &amp;ldquo;Sam Garment&amp;rdquo; are involved in the manufacturing of Men's T-Shirt Kids T-Shirt Girls Top Girls T- Shirt. Offered products are quality approved.\r\n&lt;p&gt;&amp;nbsp;</t>
  </si>
  <si>
    <t>Commenced in the year 2011 at Tiruppur Tamil Nadu we &amp;ldquo;Sam Garment&amp;rdquo; are Sole Proprietorship firm involved in manufacturing a quality assortment of Men's T-Shirt Boys T-Shirt Girls Top and Girls T- Shirt. To offer these products we have with us a specialized team who are aware of the increasing customers&amp;rsquo; preferences. The dynamic personality of our Mentor &amp;ldquo;Mano (Proprietor)&amp;rdquo; has helped us in maintaining our position in the industry.</t>
  </si>
  <si>
    <t>&lt;p&gt;We are among the reputed manufacturer supplier and exporter of Women's Wear Men's Wear Men's T-Shirts Infant Wear and Kids Wear. We have attained great expertise to develop these products as per the latest global fashion trends.</t>
  </si>
  <si>
    <t>Johny Garments is a well established company specializing in the manufacturing and exporting of high fashion garments since 1999.   From the inception we have been producing a wide range of clothings for mens ladies and children.   Our office is situated in Tirupur -The Hosiery town of India  run by a team of well experienced merchandisers designers and management staff supported by three subsidiary factories.   With modern equipments advanced technology qualified technicians skilled workers blended with comprehensive quality management system our production line has the capacity of making about 100000 basic T-Shirts per month.   Our products are being exported to many countries mainly to European Countries Canada and U.S.A ... and it has won the NAME from the customers in both local and overseas markets.   We constantly maintain quality and delivery schedules. We follow the adage - integrity is to keep the commitments at any loss and the wisdom is not to make such commitments. We like to keep things fashionable playful sturdy and yet affordable.</t>
  </si>
  <si>
    <t>&lt;p&gt;To meet the various requirements of the customers we &amp;ldquo;GRD Tex&amp;rdquo; are involved as manufacturer of Men's T-Shirt Ladies Legging and Ladies T-Shirt.</t>
  </si>
  <si>
    <t>We &amp;ldquo;GRD Tex&amp;rdquo; are acknowledged organization are a Sole Proprietorship (Individual) based firm engaged as manufacturer of Men's T-Shirt Ladies Legging and Ladies T-Shirt. It was established in the year 2015 at Tiruppur Tamil Nadu. These products are known for their supreme quality at the affordable cost in the stimulate time period. Under the respected guidance of &amp;ldquo;Dinesh (Co owner)&amp;rdquo; our organization has achieved a vast customer base in the market.</t>
  </si>
  <si>
    <t>&lt;p&gt;We are involved in manufacturing a wide assortment of Men's Round Neck T-Shirt Men's T-Shirt Ladies Pant and many more. To offer these products we have with us a specialized team who are aware of the rising customers&amp;rsquo; preferences.</t>
  </si>
  <si>
    <t>Incorporated in the year 2006 Solostar Textiles has carved a niche amongst the trusted names in the market. Ownership type of our firm is a sole proprietorship. The head office of our business is situated in Tiruppur Tamil Nadu. Enriched by our vast industrial experience in this business we are involved in manufacturing an enormous quality range of Men's Round Neck T-Shirt Men's T-Shirt Ladies Pant and many more. We offer these products at industry competitive prices to our valued customers within the defined time span.</t>
  </si>
  <si>
    <t>&lt;p&gt;We &amp;ldquo;Appu Cotton&amp;rdquo; are involved as the manufacturer of Men's Dhoti Shirting Fabric Grey Cotton Dhoti Woven Fabric and many more</t>
  </si>
  <si>
    <t>Established in the year 1990 at Tiruppur Tamil Nadu we &amp;ldquo;Appu Cotton&amp;rdquo; are a Sole Proprietorship based firm engaged as the manufacturer of Men's Dhoti Shirting Fabric Grey Cotton Dhoti Woven Fabric and many more. We are involved in providing the superb range of these products. Our offered products are appreciated for Fine finish long lasting colors and elegant design.</t>
  </si>
  <si>
    <t>Yes Team a sole proprietorship firm started its business operations in the year 2006 at Tirupur Tamil Nadu in India is known as one of the trusted names involved in manufacturing exporting and supplying exclusive range of finest grade Mens Ladies and Kids Wear. Under the guidance of Mr. Mohan Kumar our owner we have carved a strong foothold in the market. His strong will ability to effectively communicate and industrial expertise has enabled us to offer the range as per customer?s demands and specifications.</t>
  </si>
  <si>
    <t>&lt;p&gt;We are the appreciated association of Kids Top Girls Top Full Sleeves Top Kids Frock Girls Frock Harem Pant Capri Set Ladies Leggings Pajama Set Men&amp;rsquo;s Apparel Hand Towel Cotton Napkin Bath Mat and many more.</t>
  </si>
  <si>
    <t>Lollipop Fashions is the Sole proprietorship firm establishes in the year of 2009 in Tiruppur Tamil Nadu (India) are the leading company of Kids Top Girls Top Full Sleeves Top Kids Frock Girls Frock Harem Pant Capri Set Ladies Leggings Pajama Set Men&amp;rsquo;s Apparel Hand Towel Cotton Napkin Bath Mat Cotton Napkin Polo T-Shirt Cotton Handkerchief Ladies Shrug Boys T-shirt Boys Checked Shorts and many more. This field requires continuously survey of new fashion and trend rising in the market which is necessary to maintain in this domain last long. The main objective of our firm is to provide goods of utmost quality to satisfy the customers at economical rates. Our industry is renowned in this field due to fine graded fabric of our goods. Firm has a well developed employees and machines from which the products are produced. We have an experienced knitting personnel&amp;rsquo;s who do work with full abilities to make sure about the stuff of the goods. With the help of these group maintains their position in the market in very less time.</t>
  </si>
  <si>
    <t>&lt;p&gt;We &amp;ldquo;SSP Creation&amp;rdquo; are extremely immersed in the manufacturing trading retailing and wholesaling of Men's T-Shirt Kids T-Shirt Ladies T-Shirt and many more.</t>
  </si>
  <si>
    <t>Since the commencement in the year 2015 as a Sole Proprietorship based entity at Tiruppur Tamil Nadu SSP Creation has gained a remarkable position in the market that is involved in manufacturing trading retailing and wholesaling a quality product line of Girls Designer Top Kids School Shirt Ladies Pantie Ladies Top Ladies Plain Legging Ladies T-Shirt Kids T-Shirt and Men's T-Shirt. These apparels are designed under the strict surveillance of our dexterous professionals by utilizing the supreme quality fabrics.</t>
  </si>
  <si>
    <t xml:space="preserve">&lt;p&gt;We &amp;ldquo;Kargo Fashion&amp;rdquo; engaged in manufacturing wholesaling and trading a qualitative assortment of Men's T-Shirt Womens Top and many more. &lt;p&gt; </t>
  </si>
  <si>
    <t>Established in the year 2016 at Tiruppur Tamil Nadu we &amp;ldquo;Kargo Fashion&amp;rdquo; are Sole Proprietorship based company involved in manufacturing wholesaling and trading a superb quality assortment of Ladies Cap Top Dress Men's T-Shirt Womens Top and many more. We have achieved the reputed position in the industry under the direction of &amp;ldquo;MR. N.Karthik.&amp;rdquo;.</t>
  </si>
  <si>
    <t>&lt;p&gt;Wearing a school uniform is a badge of pride creates an identity for a school and is an important part of being a school student. Basically uniforms show that you are part of an organization.&amp;nbsp;\r\n&lt;ul&gt;\r\n&lt;/ul&gt;</t>
  </si>
  <si>
    <t>&lt;p&gt;We &amp;ldquo;Sri Sun Tex&amp;rdquo; are involved in the manufacturing and wholesaling of Men's T-Shirt Boys T-Shirt Striped T-Shirt Polo T-Shirt and more.</t>
  </si>
  <si>
    <t>Established in the year 2015 at Tiruppur Tamil Nadu we &amp;ldquo;Sri Sun Tex&amp;rdquo; are Sole Proprietorship firm engaged in the manufacturing and wholesaling an enormous assortment of Men's T-Shirt Boys T-Shirt Striped T-Shirt Polo T-Shirt and more. These products are offered by us at competitive prices. Also we have adopted stringent excellence control procedures which enable us to deliver only best and quality tested products into the market. Under the management of our Mentor &amp;ldquo;Chanderu (Proprietor)&amp;rdquo; we have achieved a perfect position in the industry.</t>
  </si>
  <si>
    <t xml:space="preserve">&lt;p&gt;We &amp;ldquo;Hi Tech Clothing&amp;rdquo; engaged in manufacturing of the best quality Boys T-Shirt Girls T-Shirt Men's T-Shirt Ladies T-Shirt and more. &lt;p&gt; </t>
  </si>
  <si>
    <t>Established in the year 2014 at Palladam (Tamil Nadu India) we &amp;ldquo;Hi Tech Clothing&amp;rdquo; are Sole Proprietorship based company engaged in manufacturing of the best quality Boys T-Shirt Girls T-Shirt Men's T-Shirt Ladies T-Shirt and more. Under the guidance of &amp;ldquo;P. Ramesh (Proprietor)&amp;rdquo; we have achieved a remarkable position in the industry.</t>
  </si>
  <si>
    <t>&lt;p&gt;We are involved in Manufacturing suppleing and wholesaling Men's T-Shirt Men's Shirt and many more. Further we are also providing Ladies Trouser. The products are quality efficient.\r\n&lt;p&gt;&amp;nbsp;</t>
  </si>
  <si>
    <t>Our company Sri Vinayaka Exports came into existence in the year 2005 as a Partnership bases company which is situated at Tiruppur Tamil Nadu India. Our Company is the leading manufacturer supplier and wholesaling of&amp;nbsp; Men's Trouser Ladies Top Ladies T-Shirt Ladies Legging Kids Top Kids T-Shirt Kids Trouser Promotional T-Shirt Men's Tracksuit Corporate Suit Baby Romper and more. We are introducing an extensive collection of fashionable and attractive apparels of latest trend. Our products are admired for their elegant look neat stitching fine finishing high quality soft fabric and amazing design. We have capability to complete the ever changing demands of our respected customers. According to the latest fashion we offer our range in various patterns with colorfastness and comfortable fitting. In the manufacturing of garments we are using best quality fabrics so that product looks highly elegant and sophisticated. We provide the good and vast range of quality products with industrial norms and standards. Further we provided our products to our esteemed customers at market leading prices.</t>
  </si>
  <si>
    <t>&lt;p&gt;We are a leading name in manufacturing exporting and supplying of Men's Sweater and many more clothing items. Our entire gamut of products is designed by some of the finest professionals of the industry ensuring best range.</t>
  </si>
  <si>
    <t>Fangle Exports got established in the year 2004 as a Sole Proprietorship business concern at Thirumurugan Poondi Avinashi (TK) Tiruppur Tamil Nadu. We are premium firm engaged into manufacturing supplying and exporting of wide range of clothing product which include Men Shirts Boys T-Shirt Boys Hood and Girls Top. These products are cherished by clients from different parts of world as they are made while using premium quality of fabric and possess many more features. The comfort to wear range is available in wide variety which is easy to wash shrink resistant. Exclusive range of products is stitched impeccably and draws huge number of clients bringing huge applause from wide clientele. We have a very good understanding of latest fashion trends prevailing in the market and make tremendous efforts in making sure our clients get the best with assured contentment.</t>
  </si>
  <si>
    <t>&lt;p&gt;We are the well known manufacturer and exporter of Men's T-Shirt Men's Brief and many more. Offered products are available at feasible prices.</t>
  </si>
  <si>
    <t>West Rock Clothing Private Ltd. is one of the well-distinguished companies in the market and commenced in the year 2010. The headquarter of our corporation is located at Tiruppur Tamil Nadu. We are the prominent manufacturer and exporter engaged in offering a quality tested assortment of Men's T-Shirt Men's Brief and many more. These products are manufactured by using utmost quality raw material.</t>
  </si>
  <si>
    <t>ACTIVE EXPORT was established in the year 2016. Since then it has set its own standards in merchandising sampling production quality control and timely delivery of shipments.\r\nCOMMUNICATION &amp;amp; MERCHANDISING\r\nAt ACTIVE EXPORT we always believe that for our industry we require a very strong communication &amp;amp; merchandising function that is precisely why we mainly focus our attention to give prompt response to our clients and to keep correct track of events.\r\nVision\r\nTo have a strong presence in the global textile market through a strong focus on Quality and Customer Satisfaction\r\nMission\r\nTo become the most preferred one-stop source for readymade garments ready to cut fabric knitted grey fabrics and cotton yarn.\r\nTo constantly update our technology and our skill sets to cater to the ever changing needs of the apparel and textile industry.</t>
  </si>
  <si>
    <t>&lt;p&gt;We &amp;ldquo;Fashion Corner Exports&amp;rdquo; are involved as the manufacturer of Ladies Legging Mens T-Shirt Kids T-Shirt Kids Shorts and more.\r\n&lt;p&gt;&amp;nbsp;</t>
  </si>
  <si>
    <t>Incorporated in the year 2012 at Tiruppur Tamil Nadu we &amp;ldquo;Fashion Corner Exports&amp;rdquo; are a Sole Proprietorship based company engaged as the manufacturer of Ladies Legging Mens T-Shirt Kids T-Shirt Ladies Top and Kids Shorts. We offer these products at competitive prices to our respected clientele within the defined time duration. &amp;nbsp;Under the supervision of our mentor &amp;ldquo;K Jeganathan (Proprietor)&amp;rdquo; we have gained name and fame in the market.</t>
  </si>
  <si>
    <t>&lt;p&gt;we are amongst the trusted manufacturer supplier and exporter of an exclusive array of kids wear mens wear and ladies wear. We offer customization facility to effectively meet the varied customer&amp;rsquo;s demands. &amp;nbsp;</t>
  </si>
  <si>
    <t>ANP Apparel is a Sole Proprietorship business firm that started its business operations in the year 2007 at Tirupur Tamil Nadu in India is revered as one of the leading and most favored organization involved in manufacturing supplying and exporting an exclusive range of Kids Wear Mens Wear and Ladies Wear across the major markets across the globe.&amp;nbsp;Our organization has grown from leaps and bounds under the efficient management and control of Mr. A. Palanisame our Managing Director we have carved a strong foothold in the industry. His hard work ability to lead the team and efficiently perform all the services has helped us to extend our product range as per the needs and specifications of our clients.</t>
  </si>
  <si>
    <t>&lt;p&gt;We &amp;ldquo;The HK Online&amp;rdquo; are engaged in the manufacturing retailing and wholesaling of Men's T-Shirt Casual T-Shirt Men's Cotton T-Shirt and Men's Printed T-Shirt.</t>
  </si>
  <si>
    <t>Founded in the year 2010 at Tiruppur Tamil Nadu we &amp;ldquo;The HK Online&amp;rdquo; are Partnership firm engaged in the manufacturing retailing and wholesaling a quality assortment of Men's T-Shirt Casual T-Shirt Promotional T-Shirt and Men's Printed T-Shirt. Also strict superiority checks are been approved by us over the entire assortment to assure that our products are faultless and are in fulfillment with the norms defined by the industry.</t>
  </si>
  <si>
    <t>Backed by rich industry experience our organization has become popular for manufacturing exporting and supplying a wide assortment of Trendy Garments. In our assortment we offer Kids Frocks Pajama Sets Skirts Sports Shorts and Polo T- Shirts. Each and every garment offered by us has been stitched to perfection with eye-catching designs. The designers working for us have a grip over the current fashion trends and they mix it with their imagination to create attires that will attract you in just one glance. Further our product range assures higher levels of quality appeal and toughness. &amp;nbsp; Our team of highly devoted and experienced professionals and a large infrastructure equipped with modern machines and equipment enables us to manufacture these products as per international standards. With ample warehousing facility and a wide distribution network we are capable of supplying flawless products at unmatchable prices to our clients. In addition our products match up to the fashion prevailing in the international arena. This is reflected by the fact that we cater to the markets of the Indian Subcontinent East Asia Middle East and South East Asia.</t>
  </si>
  <si>
    <t>&lt;p&gt;To meet the various requirements of the customers we &amp;ldquo;Adarvana Garments&amp;rdquo; are involved as manufacturer and exporter of Men's T-Shirt Ladies T-Shirt Sports Shorts Sports Jersey and many more.</t>
  </si>
  <si>
    <t>We &amp;ldquo;Adarvana Garments&amp;rdquo; are well-recognized organization involved as a Sole Proprietorship (Individual) based firm. The headquarter of our firm is situated at Tiruppur Tamil Nadu. Since 2016 our firm is engaged in manufacturing and exporter of Men's T-Shirt Sports Shorts Cotton Pajama Set and many more. These products are known for their optimum quality and remarkable finish. Moreover these products are designed by our dexterous professionals.</t>
  </si>
  <si>
    <t>&lt;p&gt;We &amp;ldquo;Grace Knit Weaar&amp;rdquo; are engaged in manufacturing a premium quality Men's T-Shirt Kids T-Shirt Ladies T-Shirt and many more.</t>
  </si>
  <si>
    <t>Founded in the year 2000 at Tiruppur (Tamil Nadu India) we &amp;ldquo;Grace Knit Weaar&amp;rdquo; are a Sole Proprietorship (Individual) Firm engaged in manufacturing an optimum quality Men's T-Shirt Kids T-Shirt Ladies T-Shirt and many more. Under the direction of &amp;ldquo;Gopi (Marketing Manager)&amp;rdquo; we have been able to achieve a reputed name in the industry.</t>
  </si>
  <si>
    <t>&lt;p&gt;We are counted among the topmost Manufacturer and Supplier of a striking collection of Mens Boys Girls &amp; Kids Garments. These apparels are fabricated from premium class fabric that is extremely friendly to the skin.</t>
  </si>
  <si>
    <t>Backed by sound infrastructural facilities we have gained tremendous recognition in the field of fabrication and supply of an attractive array of Mens Boys Girls and Kids Garments. Our product range comprises Men's T-Shirts Men&amp;rsquo;s Printed T-Shirts Men's Polo T-Shirts Hooded T-Shirts Full Sleeve T-Shirts Kids Rompers Small Boys T-Shirts etc. as we make us o f advanced machines in the production process the finishing and stitching our garments is excellent and neat. In addition to this our team of creative professionals carves out these products in gorgeous and elegant designs and patterns. Sourced from the trusted vendors the raw material used in the fabrication of the given range is of finest variety this our clothes are soft on skin color fastness resistant to tear and long lasting.   With the assistance of our adroit professionals and our well established production unit we have the capacity to offer brilliant array of garments that are matchless in terms of quality. Every order is completed by us within the pre determined time frame and products reach client in strong packaging to prevent damage during transportation.</t>
  </si>
  <si>
    <t>&lt;p&gt;We &amp;ldquo;Sepia Technologies&amp;rdquo; are dedicatedly involved in the manufacturing of a comprehensive range of Kids T-Shirt Ladies T-Shirt Collar T-Shirt Men's T-Shirt and Ladies Top.</t>
  </si>
  <si>
    <t>Established in the year 2017 at Tiruppur Tamil Nadu we &amp;ldquo;Sepia Technologies&amp;rdquo; is a Sole Proprietorship (Individual) based firm involved as the manufacturer of Kids T-Shirt Ladies T-Shirt Collar T-Shirt Men's T-Shirt and Ladies Top. Moreover strict superiority checks are been approved by us over the entire assortment to assure that our products are faultless and are in fulfillment with the standard defined by the industry.&amp;nbsp;</t>
  </si>
  <si>
    <t>&lt;p&gt;We are the leading manufacturer supplier and wholesaler of wide range of products such as Men's T-Shirt Ladies T-Shirt Girls Apparel Baby Apparel Ladies Legging Corporate Uniform and Boys Apparel.</t>
  </si>
  <si>
    <t>&lt;p&gt;We &amp;ldquo;Thenral Women's Collections &amp; Stitchings&amp;rdquo; are involved as the Wholesaler and retailer of Ladies Kurti Anarkali Suit  Salwar Suit and many more.</t>
  </si>
  <si>
    <t>Established in the year 2016 at Tiruppur Tamil Nadu we &amp;ldquo;Thenral Women's Collections &amp; Stitchings&amp;rdquo; are a Sole Proprietorship based firm involved as Wholesaler and retailer of Ladies Kurti Anarkali Suit  Salwar Suit and many more. Offered range of apparels is designed by our vendors with utmost care by keeping the current fashion trend in mind. These products are highly acclaimed for their skin-friendly nature and alluring patterns.</t>
  </si>
  <si>
    <t>&lt;p&gt;We &amp;ldquo;SMS Garments&amp;rdquo; are engaged as the wholesaler trader and retailer of Kids Trouser Boys Pant Ladies Top and many more.</t>
  </si>
  <si>
    <t>Incorporated in the year 2016 at Tiruppur Tamil Nadu we &amp;ldquo;SMS Garments&amp;rdquo; are Sole Proprietorship (Individual) based company engaged as the wholesaler trader and retailer of Boys T-Shirt Men's T-Shirt Kids T-Shirt Kids Trouser Boys Pant Ladies Top and many more. Our optimum products are provided with complete quality assurance. By using the latest technology. Under the guidance of &amp;ldquo;Ramesh (Proprietor)&amp;rdquo; we have attained a remarkable position in the market.</t>
  </si>
  <si>
    <t>&lt;p&gt;We are the leading manufacturer and supplier of School Uniform Men's T-Shirt Girls Top Ladies T-Shirt Girls Legging Kids Apparel and many more. We offer our products at market leading prices.</t>
  </si>
  <si>
    <t>&lt;p&gt;Our company is a leading manufacturer exporter and supplier of Men's Gym Vest Boys T-Shirt Boys Round Neck T-Shirt Men's Trunk and Many More. Our apparels are manufactured by using best quality of fabric.</t>
  </si>
  <si>
    <t>Gayathri Apparels was established in the year 2005 under Sole Proprietorship based ownership with its business premises located at Tiruppur TamilNadu(India). Our company holds expertise in the manufacturing exporting and supplying of a blended quality of hosiery garments such as Men's Gym Vest Boys T-Shirt Men'sTrunk Men&amp;rsquo;sBrief and many more. Our assortment of apparels has been designed using best quality fabric sourced from allied vendor base of the industry. Our team of designers has worked out very well in designing a trendy range of hosiery apparels for our valued customers. While developing the range we keep in consideration the comfort of the user. Our company has established a number of contempo machines for testing the quality parameters of the manufactured product range. Our apparels are available in different sizes for all age groups owing to the suitability of the customer. With our easily to accept payment methods our customers can easily choose to make payments.</t>
  </si>
  <si>
    <t>&lt;p&gt;We &amp;ldquo;Smrthikha Fashions&amp;rdquo; are involved as the manufacturer of Men's T-Shirt Kids T-Shirt Ladies T-Shirt Ladies Top and Boys T-Shirt.\r\n&lt;p&gt;&amp;nbsp;</t>
  </si>
  <si>
    <t>Incorporated in the year 2008 at Tiruppur Tamil Nadu we &amp;ldquo;Smrthikha Fashions&amp;rdquo; are a Sole Proprietorship (Individual) based company involved as the manufacturer of Men's T-Shirt Kids T-Shirt Ladies T-Shirt Ladies Top and Boys T-Shirt. Provided products are manufactured utilizing qualitative3. Under the supervision of our mentor &amp;ldquo;Vedha Venkatesh (Proprietor)&amp;rdquo; we have gained name and fame in the business.</t>
  </si>
  <si>
    <t>&lt;p&gt;We &amp;ldquo;Saba Textile Avenue&amp;rdquo; are involved as the manufacturer trader exporter and wholesaler of Men's T-Shirt Ladies Legging and Womens Legging.</t>
  </si>
  <si>
    <t>Incorporated in the year 2016 at Avanashi Tamil Nadu we &amp;ldquo;Saba Textile Avenue&amp;rdquo; are Sole Proprietorship (Individual) based company involved as the manufacturer trader exporter and wholesaler of Men's T-Shirt Ladies Legging and Womens Legging. These products are highly acclaimed for their utmost quality. Under the guidance of our mentor &amp;ldquo;Senthil Kumar (General Manager)&amp;rdquo; we have achieved a unique position in the market.</t>
  </si>
  <si>
    <t>&lt;p&gt;We &amp;ldquo;M. S. Garments&amp;rdquo; are dedicatedly involved in manufacturing Men's T-Shirt Boys T-Shirt Kids T-Shirt Kids Sweatshirt and many more.</t>
  </si>
  <si>
    <t>Established in the year 2017 at Tiruppur Tamil Nadu we &amp;ldquo;M. S. Garments&amp;rdquo; are a Sole Proprietorship (Individual) based company involved as the manufacturer of Men's T-Shirt Boys T-Shirt Kids T-Shirt Kids Sweatshirt and many more. With the help of our skilled workforce and well-developed facility we offer quality bound products to our clients. Under the supervision of &amp;ldquo;Saravanan (Managing Director)&amp;rdquo; we have gained name and fame in the market.</t>
  </si>
  <si>
    <t>&lt;p&gt;We &amp;ldquo;Kauser Garments&amp;rdquo; are involved as the manufacturer of Men's T-Shirt Men's Track Suit and more.\r\n&lt;p&gt;&amp;nbsp;</t>
  </si>
  <si>
    <t>Commenced in the year 2015 at Tiruppur Tamil Nadu we &amp;ldquo;Kauser Garments&amp;rdquo; are a Sole Proprietorship based entity dedicatedly engaged as the manufacturer of a comprehensive range of&amp;nbsp;Men's Track Suit Men's T-Shirt and more. These garments are widely applauded for their attractive patterns colors and quality. Moreover we ensure to examine these products on several quality parameters before final dispatch.</t>
  </si>
  <si>
    <t>&lt;p&gt;We &amp;ldquo;Sri Guru Garments&amp;rdquo; are involved as the manufacturer of Men's T-Shirt Boys T-Shirt and Men's Full Sleeves T-Shirt.\r\n&lt;p&gt;&amp;nbsp;</t>
  </si>
  <si>
    <t>Incorporated in the year 2012 at Tiruppur Tamil Nadu we &amp;ldquo;Sri Guru Garments&amp;rdquo; are a Sole Proprietorship based company engaged as the manufacturer of Men's T-Shirt Boys T-Shirt and Men's Full Sleeves T-Shirt. Our company ensures that these garments are designed by using only qualitative fabrics. Under the supervision of our mentor &amp;ldquo;Thiyagarajan (Proprietor)&amp;rdquo; we have gained name and fame in the market.</t>
  </si>
  <si>
    <t>&lt;p&gt;We &amp;ldquo;Sri Vaari Knits&amp;rdquo; are involved as the manufacturer and wholesaler of Men's T-Shirt Boys T-Shirt and Boys Full Sleeve T-Shirt.\r\n&lt;p&gt;&amp;nbsp;</t>
  </si>
  <si>
    <t>Established in the year 2010 at Tiruppur Tamil Nadu we &amp;ldquo;Sri Vaari Knits&amp;rdquo; are a Sole Proprietorship (Individual) based firm engaged as the manufacturer and wholesaler of Men's T-Shirt Boys T-Shirt and Boys Full Sleeve T-Shirt. Our products are high in demand due to their premium quality and reasonable prices. Under the supervision of our mentor &amp;ldquo;Chidambaram (Manager)&amp;rdquo; we have attained a tremendous position in the market.</t>
  </si>
  <si>
    <t>&lt;p&gt;To meet the variegated demands of the clients our company is instrumental in manufacturing Men's T-Shirt Ladies T-Shirt and many more. Our products are quality approved.</t>
  </si>
  <si>
    <t>Incorporated in the year 2010 Aanirudh Exports is reckoned as one of the emergent companies of the market. The ownership of our organization is Sole Proprietorship. The head quarter of our corporation is located at Tiruppur Tamil Nadu (India). We are a most trusted name amongst the topmost companies in this business instrumental in manufacturing Men's T-Shirt Ladies T-Shirt and many more. These products are available at market leading prices.</t>
  </si>
  <si>
    <t>&lt;p&gt;A dependable name in the industry we are the manufacturer trader and supplier of an beautifully designed assortment of Men's Wear Ladies Wear and many more.</t>
  </si>
  <si>
    <t>Marking our inception in the year 2005 as a Sole Proprietorship Firm at Tiruppur in Tamil Nadu we A. R. S. Garments are one of the most prime names in the industry working as the manufacturer trader and supplier of a flawless and superlative quality assortment of Men's Wear and Ladies Wear like Men's Printed Pyjamas Ladies Printed Pyjamas and many more. The offered clothing is prepared using high grade raw material and progressive technology. These clothing and fabrics are extensively appreciated for attributes such as shrink resistance eye-catching colour combinations excellent stitching graceful designs attractive appearances high quality benchmarks and others. All our goods conform to global quality standards. Furthermore we present customized clothing solutions to our customers in terms of designing sizing and patterns at an affordable pricing.</t>
  </si>
  <si>
    <t>&lt;p&gt;We &amp;ldquo;Jenesis Fashion&amp;rdquo; are involved as the manufacturer exporter and wholesaler of Ladies Legging Men's Apparel Girls Cotton Frock and more.</t>
  </si>
  <si>
    <t>Incorporated in the year 2015 at Tiruppur Tamil Nadu we &amp;ldquo;Jenesis Fashion&amp;rdquo; are a Sole Proprietorship based company engaged as the manufacturer exporter and wholesaler of Men's Shorts Girls Cotton Frock Ladies Apparel Men's Apparel Men's T-shirt and more. We offer these products at competitive prices to our respected clientele within the given time duration.</t>
  </si>
  <si>
    <t>&lt;p&gt;We indulge in manufacturing exporting wholesaling and supplying Boys T-Shirt Bed Sheet and many more. We pay attention to the quality of products and are delivered at cost effective price.</t>
  </si>
  <si>
    <t>&lt;p&gt;We &amp;ldquo;Senthil Traders&amp;rdquo; are dedicatedly involved in manufacturing and trading a comprehensive range of Mens T-Shirt Ladies Kurti Ladies Panties Kids Apparel and Ladies Top.</t>
  </si>
  <si>
    <t>Established in the year 2013 at Tiruppur Tamil Nadu we &amp;ldquo;Sun Products&amp;rdquo; are Sole Proprietorship (Individual) based firm involved as the manufacturer and trader of Mens T-Shirt Ladies Kurti Ladies Panties Kids Apparel and Ladies Top. We have adopted stringent excellence control procedures which enable us to deliver only best and quality tested products into the market.</t>
  </si>
  <si>
    <t>&lt;p&gt;We are the leading manufacturer exporter and supplier of a huge assortment of apparels and undergarments. We have Men's Innerwear Girls Innerwear Men's Boxer Ladies Slip Men's Brief Kids brief and many more in our product list.</t>
  </si>
  <si>
    <t>&amp;ldquo;S.K. Garments&amp;rdquo; was founded in the year 2003 with its operational unit located at Tiruppur Tamil Nadu (India). We are known in the industry for offering an extensive range of apparels and undergarments for all age groups. We are a leading manufacturer supplier and exporter of our product range which includes Men's Innerwear Girls Innerwear Men's Boxer Ladies Slip Men's Brief Ladies Panty Kids brief and many more. Our products have been extensively demanded by our customers from various nations of the country and international due to their immaculate quality. With our contemporary tools we develop a quality approved range of clothes for our customers which imparts them complete satisfaction. Our offered range of apparels are reliable for use as they are skin friendly comfortable to wear available in different sizes and are offered at reasonable price. We provide our customers with facility of customization in terms of packaging so as to ensure tem safety about their consignment while delivery. We exporter our products in Italy US and Germany.</t>
  </si>
  <si>
    <t>&lt;p&gt;We are the leading manufacturer and exporter of Men's T-Shirt Men's Hoodie Ladies T-Shirt Ladies Hoodie and many more. These products are easily affordable.</t>
  </si>
  <si>
    <t>Commenced in the year 1995 Sky Moon Apparel has carved a niche in the market. We are working as a partnership based firm. Our operation head is located at Tiruppur Tamil Nadu (India). We are the prominent manufacturer and exporter of Men's T-Shirt Men's Hoodie Ladies T-Shirt Ladies Hoodie and many more. All products are manufactured using qualitative material that is been sourced from the industry&amp;rsquo;s most recognized and reliable vendors.</t>
  </si>
  <si>
    <t>&lt;p&gt;We &amp;ldquo;Ranie Garments&amp;rdquo; are dedicatedly involved in manufacturing a comprehensive spectrum of Kids Baba Suit Kids Frock Men's T-Shirt and more.\r\n&lt;p&gt;&amp;nbsp;</t>
  </si>
  <si>
    <t>Commencement in the year 2007 at Tiruppur Tamil Nadu we &amp;ldquo;Ranie Garments&amp;rdquo; are Sole Proprietorship (Individual) engaged as the manufacturer of Kids Baba Suit Kids Frock Kids T-Shirt Men's T-Shirt Kids Apparel Girls Sports Bra and&amp;nbsp;Men's Printed Shorts.&amp;nbsp; Moreover strict superiority checks are been approved by us over the entire range to assure that our products are faultless and are in fulfillment with the norms defined by the industry. Offered range of garments is provided by us at most affordable rates.</t>
  </si>
  <si>
    <t>&lt;p&gt;We are one of the pioneers engaged in manufacturing and exporting a huge assortment of Knitted Garments. These are greatly admired for their world-class quality fashionable designs and striking looks.</t>
  </si>
  <si>
    <t>India is known as the fastest growing economy with garments as it major export. With its abundant resources and matchless technology we as a nation are able to sustain the tough competition in the global arena. In this aspect our company is engaged in manufacturing and exporting a huge amount of knitted garments. These garments include Men's Wear Ladies Wear Knitted Garments Kids Wears Ladies Nightwear &amp;amp; Sleep Wear Home Wear Sportswear and Polo-T Shirts. We use skin friendly fabric to manufacture these garments. Thus these apparels are renowned for their comfortability colorfastness and are easy to wash.&amp;nbsp;Our high market repute and position is evident with the large export orders. Our specialty also lies in offering customization of these apparels and excellent designing services for the same.&amp;nbsp;We are majorly looking for foreign enquiries from Denmark Sweden Poland Italy UK and USA.</t>
  </si>
  <si>
    <t>M.S.R.CREATIONS today is one of the most leading global suppliers of a wide range of garments to major brands. m.s.r.creations was established by the in the year 2000 under the flagship of MR.KARTHIKEYAN there has been a phenomenal growth ever since. The ultimate goal of our Company is to acquire the satisfaction of their customers. Our main core values are  &lt;ul&gt; &lt;li&gt;Integrity which is our seam&lt;/li&gt; &lt;li&gt;Professionalism which enables us to provide you best quality services&lt;/li&gt; &lt;li&gt;Trust which enables us to develop mutual business relationships &lt;/li&gt; &lt;li&gt;Transparency which is the key feature of our business deals and processes&lt;/li&gt; &lt;li&gt;Patience to listen especially to our customers so that we can fulfill all their demands.&lt;/li&gt; &lt;/ul&gt; All our products are made according to the customer needs. Our strengths are to make garments from its very basics which include designing the garments to sourcing fabrics for production and finally logistics. We strongly emphasize on systematic management rigid quality control and cost control in order to ensure that our customer receives products which are not only of best quality but also cost effective.</t>
  </si>
  <si>
    <t>&lt;p&gt;To meet the various requirements of the customers we &amp;ldquo;Silhouette Garments&amp;rdquo; are involved as manufacturer of Mens T-shirt Girls T-Shirt Girls Skirt Top Set Ladies Track Pant Baby Cap Baby Romper and many more.</t>
  </si>
  <si>
    <t>We &amp;ldquo;Silhouette Garments&amp;rdquo; are acknowledged organization are a Sole Proprietorship (Individual) based firm engaged as manufacturer of Mens T-Shirt Girls T-Shirt Girls Skirt Top Set Ladies Track Pant Baby Cap Baby Romper and many more. It was established in the year 2014 at Tiruppur Tamil Nadu. These products are known for their most far-fetched quality and fantastic ultimate at the reasonable cost in the stimulate time era. Under the esteemed guidance of &amp;ldquo;Shimi (Proprietor)&amp;rdquo; we have attained a enormous client base in the market.</t>
  </si>
  <si>
    <t>&lt;p&gt;We &amp;ldquo;DR Garments&amp;rdquo; are dedicatedly involved in the manufacturing a comprehensive range of Men's T-Shirt Ladies T-Shirt and Kids T-Shirt.</t>
  </si>
  <si>
    <t>Established in the year 2012 at Tiruppur Tamil Nadu we &amp;ldquo;DR Garments&amp;rdquo; are a Sole Proprietorship (Individual) based firm involved as the manufacturer of Men's T-Shirt Ladies T-Shirt and Kids T-Shirt. These products are precisely designed by our expert professionals. These products are known for their remarkable quality and finish at the reasonable price.</t>
  </si>
  <si>
    <t>&lt;p&gt;We &amp;ldquo;Anugraha Printers&amp;rdquo; are engaged as the manufacturer of Kids T-Shirt Ladies Apparel Girls T-Shirt Kids Apparel and Womens T-Shirt.</t>
  </si>
  <si>
    <t>Incorporated in the year 2017 at Tiruppur Tamil Nadu we &amp;ldquo;Anugraha Printers&amp;rdquo; are Sole Proprietorship (Individual) based company engaged as the manufacturer of Kids T-Shirt Kids Top Ladies Apparel Girls T-Shirt Kids Apparel and Womens T-Shirt. These products are high-in-demand and offered at the optimum market price range. We offer these products at competitive prices to our respected clientele within the definite time period.</t>
  </si>
  <si>
    <t xml:space="preserve">&lt;p&gt;We are the leading manufacturer of Men's T-Shirt School Uniform Set Kids T-Shirt Children Towel and many more. All these products are quality approved. &lt;p&gt; </t>
  </si>
  <si>
    <t>Commenced in the year 2009 D.T. Garments is carved a niche in the market. We are working as a partnership firm. Headquarter of our company is located at Tiruppur Tamil Nadu (India). We are the topmost manufacturer of Men's T-Shirt School Uniform Set Kids T-Shirt Children Towel and many more. We have brought forward these offerings to meet the variegated requirements of our customers. We are offering these products at market leading prices and as per customer demand.</t>
  </si>
  <si>
    <t>&lt;p&gt;We &amp;ldquo;KSV Garments&amp;rdquo; are dedicatedly involved in the manufacturing and trader of a comprehensive range of Men's T-Shirt Boys T-Shirt Ladies Legging and many more.</t>
  </si>
  <si>
    <t>Commenced in the year 2006 at Tiruppur Tamil Nadu we &amp;ldquo;KSV Garments&amp;rdquo; are Sole Proprietorship (Individual) based firm involved as the manufacturer and trader of Men's T-Shirt Boys T-Shirt Ladies Legging and many more. We are a quality oriented company and our entire focus is on satisfying customers with the quality assured reliable and best products. Under the supervision of our mentor &amp;ldquo;Logesh Waran (Manager)&amp;rdquo; we have gained name and fame in the business.</t>
  </si>
  <si>
    <t xml:space="preserve">&lt;p&gt;We are the leading manufacturer and supplier of Men's T-Shirt Kids T-Shirt Ladies Legging Kids Romper Sports Uniform and more. These products are easily available at market leading rates. &lt;p&gt; </t>
  </si>
  <si>
    <t>&lt;p&gt;We &amp;ldquo;Taj Tex&amp;rdquo; are involved as the manufacturer of a wide assortment of Boy T Shirt Girls T-Shirt Kids Frock and Kids Swimsuit.</t>
  </si>
  <si>
    <t>Established in the year 2007 at Tiruppur Tamil Nadu we &amp;ldquo;Taj Tex&amp;rdquo; is a Sole Proprietorship (Individual) involved as the manufacturer of a wide assortment of Boy T Shirt Girls T-Shirt Kids Frock and Kids Swimsuit. These products are known for their best quality and fine finishing at the realistic rate in the stimulate time duration. &amp;nbsp;The quality of these products is maintained by our qualified professionals.&amp;nbsp;</t>
  </si>
  <si>
    <t>IAS Impex a Sole Proprietorship business firm that came into existence in the year 2005 at Tiruppur Tamil Nadu in India. Since inception we have emerged as one of the leading manufacturing and supplying organization involved in offering compressive array of exclusive range of Knitted Garments including Ladies Woven Wear Ladies Tops Ladies Jeans Ladies Briefs Men's Wear Men's T-Shirts Men's Briefs Boys Wear Boys T-Shirts Girls Woven Wear Girls Briefs and Infant Wear. We are headed by Mr. Ibrahim Mohammed whose constant support guidance and farsightedness has enabled us to extend our product range suiting customer&amp;rsquo;s taste and preferences. Our products are widely cherished by our clients for their superior quality long life high comfort reliability skin friendliness fade proof nature light weight fashionable perfect stitching and more.</t>
  </si>
  <si>
    <t>&lt;p&gt;We are into manufacturing and supplying superior quality Kids Innerwear Ladies Panties and Mens Briefs in the market. Customization facility is offered by us to suit varied needs and demands of our customers.&amp;nbsp;</t>
  </si>
  <si>
    <t>Established in the year 1992 as a sole proprietorship business venture \Naveen Garments\ started its business operations at Tiruppur Tamil Nadu in India. We have emerged as one of the leading manufactures and suppliers of finest range of Ladies Panties Kids Innerwear and Mens Briefs. Our Mentors N. Mohan Kumar N. Ramesh Kumar and N. Manokaran have acted like a catalyst in triggering the success and growth rate. Their extended support and industrial acumen has enabled us to nurture a huge base of satisfied clientele by extending our product range. Ladies Printed Panties Ladies Plain Panties Ladies Fancy Panties Mens Briefs Kids Trunks Kids Bloomers and Kids Innerwear comprise our product range. These products are widely cherished for their flexibility sweat resistance comfort and skin friendly seamless finish durability easy to wash and shrink resistance.</t>
  </si>
  <si>
    <t>&lt;p&gt;Our company is a leading manufacturer supplier and exporter of products such as Women's T-Shirt Girls Apparel Kids Night Suit Girls Night Suit Cotton Towel and many more. Our offered range is manufactured by using high grade fabric.</t>
  </si>
  <si>
    <t>Fascino is a professionally managed company engaged in the business of a quality assured range of garments and other textile products for men lids and women. With its mainstay at Tiruppur Tamil Nadu (India) our company is engaged in operating all its business activities as a Sole Proprietorship based entity since its foundation in the year 2005. We are engaged in manufacturing supplying and exporting of products such as Women's T-Shirt Girls Apparel Kids Night Suit Girls Night Suit Cotton Towel and many more. We also source and export denim leather garments sweaters and footwear based on our clients&amp;rsquo; requirements.A strong network of vendors certified with WRAP ISO 9000:2001 SA 8001:2000 GOTS OE 100 Sedex and OEKO is our strength. We source raw materials from trusted vendors and work with certified factories equipped with best infrastructure and technology.</t>
  </si>
  <si>
    <t>&lt;p&gt;We are the prominent manufacturer and exporter of Men's Sweater Ladies Sweater Girls Sweater Boys T-shirt Men's Track Pant and many more. These products are highly comfortable.\r\n&lt;p&gt;&amp;nbsp;</t>
  </si>
  <si>
    <t>Commenced in the year 2012 Am Textile is one of the famous names in market. Our ownership type is a sole proprietorship. The head office of our business is situated at Tiruppur Tamil Nadu. Leveraging over the skills of our qualified team of professionals we are instrumental in manufacturing a wide range of Men's Sweater Ladies Sweater Girls Sweater Boys T-shirt Men's Track Pant and many more. These products are widely known for their elegant design.</t>
  </si>
  <si>
    <t>&lt;p&gt;We &amp;ldquo;Best Bags&amp;rdquo; are involved as the manufacturer of Non Woven Bag Shopping Bag and Carry Bag.</t>
  </si>
  <si>
    <t>&lt;p&gt;We deal in wide range of products such as Night Suit Girls Pyjama Girls Top and many more. Our products are widely accepted and available at aggressive prices.</t>
  </si>
  <si>
    <t>We Merit Fashion founded Garments concern in the year 2008 as a Partnership a well- established enterprise specialized in providing a wide array of garments for ladies men and children&amp;rsquo;s With our business offices based in Tiruppur Tamil Nadu (India). We are engaged in the business of garments such as&amp;nbsp; Night Suit Girls Pyjama Girls Top and many more. We offer optimum quality fabrics to the clients and all these products are designed using best grade fabrics and threads. The entire raw material is procured from the certified vendors. Our range is well accepted by our clients for its looks and superior quality. In addition we make available this range of products at industry leading rates to our clients. Further the range of textile of our organization is extensively appreciated by the clients for its mesmerizing designs exquisite patterns attractive looks etc. Furthermore our competitive pricing transparent business dealings and timely delivery approach assist us gaining a wide client base across the globe. We export 80-90 % of our products in France and we also import our products from China.</t>
  </si>
  <si>
    <t>&lt;p&gt;We are amongst noted manufacturer supplier and exporter of a wide range of ladies kids and mens wear. The expertise and experience of our fashion designers enables us to put forth an enthralling collection of garments.</t>
  </si>
  <si>
    <t>SV Textiles was established in 2007 as an organisation to manufacture and export knitted garments with mordernised facilities at Tirupur T.N.\r\nWe have a fully equipped manufacturing unit installed with the best imported stiching machines having a production capacity of 3000pcs.shift/day. Most of the machines are of Japanese origin from established manufactures like Yamato and Pegaseus.</t>
  </si>
  <si>
    <t>&lt;p&gt;We are engaged in manufacturing and supplying the wide array of Men's Wear Ladies Wear Kids Wear Boys Pyjama Men's Shorts Ladies Shorts Kids Fashionable dress &amp; Shorts. We offer customized solution to meet demands of customers.</t>
  </si>
  <si>
    <t>Galaxy Garments came into being in the year 1997&amp;nbsp;as manufacturer and supplier of Men's Wear Ladies Wear Kids Wear Boys Pyjama Men's Shorts Ladies Shorts Kids Fashionable dress &amp;amp; Shorts and many more. We do have our own brands into Kids Garments such as GORO and GALAXY in our ranks.Our products are known for trendy patterns fine fabric easy availability and reasonable prices. We use material of finest quality and design our range in accordance with the specific quality standards.Customization facility is also offered by us in order to meet the individual demand of the clients. Above all we make our range available at reasonable prices keeping in mind the budgetary constraints of clients in mind.&amp;nbsp;</t>
  </si>
  <si>
    <t>&lt;p&gt;We are an eminent manufacturer and exporter and buying house of an impeccable array of Apparels &amp; Clothing. Offered products are highly appreciated across the market for their unmatched quality and soft fabric.</t>
  </si>
  <si>
    <t>&lt;p&gt;We are indulged in manufacturing exporting and supplying Men's T-Shirt Kids T-Shirt Girls Top Kids Shirt Ladies Top Ladies Woven Shirt Ladies T-Shirt and more. The products are quality tested and skin friendly in nature.</t>
  </si>
  <si>
    <t>&lt;p&gt;Our company has earned a distinguished position in industry by endlessly catering to the ever changing preferences of customers. We specialize in offering exclusive array of Kids T-Shirt Kids Hoodie Kids Romper and many more</t>
  </si>
  <si>
    <t>&lt;p&gt;We are involved in manufacturing exporting and supplying a Kids Hoodie Girls T-Shirt and more. The products are provided at industrial leading prices.</t>
  </si>
  <si>
    <t>Sun Impex was established in the year 2004 as a Partnership Firm and has created a reputed niche in the market by offering excellent quality range of products at budget friendly prices. We are instrumental in manufacturing exporting and supplying a wide range of Girls T-Shirt Men's Track Pant Girls Legging Girls Track Pant Men's Hoodie Skirt Top and more. Our 50% of our product are exported to US Italy and Europe.</t>
  </si>
  <si>
    <t>We are one of the leading manufacturers and exporters of knitted Garments T shirts supplier in INDIA Tirupur  Our vertical infrastructure is the key for our success and which keeps us growing in the competitive world. We have implemented a strict and complete quality control system which ensures that each shipment of our products can meet quality requirements of customers. Besides all of our products have been strictly inspected before shipment. We have won a good reputation in this field. Our products have won praises from customers worldwide.</t>
  </si>
  <si>
    <t xml:space="preserve">&lt;p&gt;We are the leading manufacturer engaged in offering Men's T-Shirt Ladies Top and many more. These products are designed under the guidance of our skilled professionals. &lt;p&gt; </t>
  </si>
  <si>
    <t>Clarity Colours is the most trusted name among the topmost companies in the market and incorporated in the year 2006. We are working as a sole proprietorship based firm. The headquarter of our corporation is situated at Tiruppur Tamil Nadu. We are the foremost manufacturer involved in offering a superb quality assortment of Men's Casual T-Shirt Men's Basic T-Shirt and many more. These products are widely acknowledged for their impeccable quality.</t>
  </si>
  <si>
    <t xml:space="preserve">&lt;p&gt;We are the topmost manufacturer of Men's Apparel Baby Apparel Kids Apparel Ladies Apparel Boys Apparel and Men's Sports Short. All these products are provided at market leading rates. &lt;p&gt; </t>
  </si>
  <si>
    <t>&lt;p&gt;We are indulged in manufacturing exporting wholesaling and supplying a Men's T-Shirt Ladies T-Shirt Ladies Top Ladies Pant Kids T-Shirt and more. The products are superior in quality and cost effective.\r\n&lt;p&gt;&amp;nbsp;</t>
  </si>
  <si>
    <t xml:space="preserve">&lt;p&gt;Our company specializes in manufacturing and exporting a precisely designed and unique array of Kids Ladies and Mens Wear. </t>
  </si>
  <si>
    <t>Since its incorporation in 2008 we Gfix Exports are experiencing emergence at an accelerated pace. The company has a partnership business type and is engaged in manufacturing and exporting a broad spectrum of Kids Ladies and Men's Wear. Our exceptional product line encompasses Ladies Round Neck T-Shirts Ladies V Neck Tops Ladies Round Neck Tops Men's Round Neck Pullover Men's Hooded Sweatshirts Men's Designer Pullovers Kids Pyjamas Suits and others. The complete product range offered by us is designed by our skillful and creative team of experts who keep the specific needs of clients in mind while designing these products. They also utilize premium quality fabrics for the production of these garments. Longevity colorfastness quality and skin-friendliness are the features of our products that make us demanding in the industry. Besides we are moving consistently ahead in this domain by focusing on the improvement occurring without any interruption. Our commitment and professional way of handling customers has enabled us in becoming a prominent name in the industry.&amp;nbsp;</t>
  </si>
  <si>
    <t>&lt;p&gt;We are engaged in manufacturing supplying and exporting a wide range of Men's T-Shirt Ladies T-Shirt Girls Sweatshirt Children T-Shirts Sweatshirts and Sweat Jackets Polo T-Shirts Tops and many more.</t>
  </si>
  <si>
    <t>STP Clothing came into being in the year 2010 and&amp;nbsp; the leading manufacturing supplying and exporting of wide range of Men's T-Shirt Ladies T-Shirt Girls Sweatshirt Children T-Shirts  Sweatshirts and Sweat Jackets Polo T-Shirts Tops and many more. We manufacture our products by using the quality fabric and in confirmation with the prescribed norms. Our products are known for varied features such as quality-oriented comfortable easy to wash cost-effective and many more. Mr. S.A. Selvakumar / Mr. Senthil Kumar has guided us towards the success. Their knowledge and experience has helped us to serve the varied demand of our clients in an appropriate manner. Not only the demand of clients but also the necessities of team is also been focused by us as satisfied team proves to be the most productive and efficient.&amp;nbsp;</t>
  </si>
  <si>
    <t xml:space="preserve">&lt;p&gt;We are prominent manufacturer of Girls Apparel Ladies Apparel Boys T-Shirt and many more. These products are made with best raw materials. &lt;p&gt; </t>
  </si>
  <si>
    <t>Established in the year of 2014 F Fashion is one of the top most coperation in market. Our ownership type is sole proprietorship. The head office of our company is situated at Tiruppur Tamil Nadu. Banking on the skills of our qualified team of professionals we are involved in manufacturing Girls Apparel Ladies Apparel Boys T-Shirt Men's T-Shirt Boys Pant and Kids Apparel. Our products are quality approved and easily available at leading rates.</t>
  </si>
  <si>
    <t>&lt;p&gt;We are amongst the most prominent manufacturer and supplier of a vast range of Ladies Inner Wear Kids Wear and many more. These products are demanded and acclaimed in the market for their exclusive designs neat stitching and long life.</t>
  </si>
  <si>
    <t>The firm Red Rose Garments was established as a sole proprietorship business venture in the year 2006 at Tirupur Tamil Nadu. We are among the recognized manufacturer and supplier of the market engaged in offering a vast array of Ladies Inner Wear Ladies Slips Ladies Wear and Kids Wear. Our products are acclaimed in the market for its excellent quality and some exceptional features like exclusive designs clear prints neat stitching accurate dimensions shrink resistance color fastness skin friendliness and many more. The vast range of products offered by us encompasses Ladies Slips Spaghetti Slips Ladies Short Leggings Long Nightdresses Ladies Camisole Kids Rompers Baba Suits Boys T- Shirts and many more. Our experienced professionals design and develop these products as per the latest fashion trends.</t>
  </si>
  <si>
    <t>&lt;p&gt;We &amp;ldquo;SM Stickers&amp;rdquo; are involved as the manufacturer trader and wholesaler of Boys T-Shirt Men's Track Pant Kids T-Shirt Set Girls Pajama Ladies Apparel and Men's T-Shirt.</t>
  </si>
  <si>
    <t>Incorporated in the year 2012 at &amp;nbsp;Tiruppur Tamil Nadu we &amp;ldquo;SM Stickers&amp;rdquo; are a Sole Proprietorship (Individual) based company involved as the manufacturer trader and wholesaler of Boys T-Shirt Men's Track Pant Kids T-Shirt Set Girls Pajama Ladies Apparel and Men's T-Shirt. The offered range of products is highly preferred by clients in the market because of the quality and prices. Under the guidance of our mentor &amp;ldquo;Muthu Kumar (Proprietor)&amp;rdquo; we have achieved a unique position in the market.</t>
  </si>
  <si>
    <t>&lt;p&gt;We are the leading manufacturer and supplier of products such as Track Pant Men's T-Shirt Boys Shorts Boys T-Shirt and many more. We offer our products at fair prices in the market.</t>
  </si>
  <si>
    <t>Aravind apparels is a leading venture engaged in offering a qualitative spectrum of clothes for men boys and kids. Based at Tiruppur Tamil Nadu (India) our company is engaged in executing its entire business activities as a Sole Proprietorship based business since our foundation in the year 2002. We are engaged in the manufacturing and supplying of products such as Track Pant Men's T-Shirt Boys Shorts Boys T-Shirt and many more.These garments are exceptionally admired and demanded for their excellent stitching comfortable feel easy washing high tear strength skin friendliness and stretch ability. Moreover the offered products are available in myriad of colors and specifications. We have introduced a flexible gateway to receive payments using which our clients can easily pay to us as per their convenience. Due to our continuous research to improve our product quality we have acquired a prominent position in industry.</t>
  </si>
  <si>
    <t>&lt;p&gt;We are counted amongst the top notch company by offering  Industrial Emergency Lights Emergency Sign Boards. The products have optimum quality and longer shelf life.</t>
  </si>
  <si>
    <t xml:space="preserve">&lt;p&gt;We are the best manufacturer of Stamp Ink Remover T-Shirt Stain Remover Oil Stain Removal and many more. We offer these products at market leading prices. &lt;p&gt; </t>
  </si>
  <si>
    <t>Incorporated in the year 2001 Indiyan Traders is one of the most reputed companies in the entire market. We are working as a sole proprietorship based firm. The head quarter of our business is situated in Tiruppur Tamil Nadu (India). We are the leading manufacturer of this domain engaged in offering a wide range of Stamp Ink Remover T-Shirt Stain Remover Oil Stain Removal and many more. These products are well tested on various quality parameters.</t>
  </si>
  <si>
    <t>&lt;p&gt;We are the leading manufacturer wholesaler and supplier of qualitative range of products such as Boys T-Shirt Kids T-Shirt Men's T-Shirt Cotton T-Shirt and more. Offered products are superior in designing.</t>
  </si>
  <si>
    <t>With a strong hold on different segments of market we Starmen Garments are recognized as one of the top-notch manufacturer exporter and supplier of industry. The company started business as a sole proprietorship firm in the year 2006. The company since establishment is engaged in offering a broad spectrum of Kids Innerwear Kids Frock and many more. All our products are hugely admired among customers for their skin friendliness perfect stitches high comfort level appealing designs and patterns soft texture and many more. This is just because our products are developed using premium quality fabrics which are sourced from the trustworthy and certified market vendors. Besides our company has gained distinct edge over its competitors through its ability of making ethical dealings with clients providing fair solutions and assuring timely delivery of the specific and bulk orders.</t>
  </si>
  <si>
    <t>&lt;p&gt;We are a manufacturer and supplier of Men's T-Shirt Kids Apparel Ladies Apparel Girls Apparel and Corporate T-Shirt. These products are of fine finish and have skin friendly nature.\r\n&lt;p&gt;&amp;nbsp;</t>
  </si>
  <si>
    <t xml:space="preserve">&lt;p&gt;We &amp;ldquo;Dryle Readymade&amp;rdquo; are engaged in manufacturing wholesaling and retailing quality approved Plain T-Shirt Men's T-Shirt Polo T-Shirt Kids T-Shirt and many more. &lt;p&gt; </t>
  </si>
  <si>
    <t>&lt;p&gt;We are a manufacturer supplier and exporter of Ladies T-Shirt Kids T-Shirt Casual T-Shirt and many more. The products are quality approved and skin friendly.</t>
  </si>
  <si>
    <t>&lt;p&gt;We are engaged in manufacturing exporting and supplying of the quality range of Kids Wear Ladies Wear Men's T-Shirts  inner wear and more. Made from finest fabric our range has become the preferred choice of the clients among the clients.</t>
  </si>
  <si>
    <t>&lt;p&gt;We &amp;ldquo;Raja Garments&amp;rdquo; are involved as the manufacturer of Men's T-Shirt Men's Sweatshirt Men's Pajama Men's Shorts Men&amp;rsquo;s Underwear and many more.</t>
  </si>
  <si>
    <t>Commenced in the year 2008 at Tiruppur Tamil Nadu we &amp;ldquo;Raja Garments&amp;rdquo; is a Sole Proprietorship (Individual) based company involved as the manufacturer of Men's T-Shirt Men's Sweatshirt Men's Pajama Men's Shorts Men&amp;rsquo;s Underwear and many more. These products are offered by us at affordable prices and are known for their impeccable quality.&amp;nbsp;</t>
  </si>
  <si>
    <t>&lt;p&gt;We &amp;ldquo;Ethnic International&amp;rdquo; are involved as the manufacturer and trader of Men's T-shirt School T-Shirt ladies T-shirt Kids T-shirt Men's Hooded T-Shirt and more.\r\n&lt;p&gt;&amp;nbsp;</t>
  </si>
  <si>
    <t>&lt;p&gt;We are engaged in manufacturing and exporting a wide range of knitted garments. Our range is appreciated and accepted by clients based in India American and European markets. &lt;ul&gt; &lt;/ul&gt;</t>
  </si>
  <si>
    <t>&lt;p&gt;We &amp;ldquo;Navanee Impex&amp;rdquo; are involved as the manufacturer and exporter of Men's T-Shirt Ladies Top Kids Hoodie Kids T-Shirt and many more.</t>
  </si>
  <si>
    <t>Founded in the year 2012 at Tiruppur Tamil Nadu we &amp;ldquo;Navanee Impex&amp;rdquo; are a Sole Proprietorship (Individual) based organization involved as the manufacturer and exporter of Men's T-Shirt Ladies Top Kids Hoodie Kids T-Shirt and many more. These products are stringently examined on numerous quality parameters before final dispatch. Under the mentorship of our mentor &amp;ldquo;U. Periasamy (Proprietor)&amp;rdquo; we have shown a tremendous performance in the market. We export Our 60% products to&amp;nbsp; France and European Countries.</t>
  </si>
  <si>
    <t>&lt;p&gt;We are known in the market sphere for manufacturing and supplying a mass array of Infant &amp;amp; Newborn Clothing which is great in style and quality. Our clothing range is shrinkage proof and procured from quality yarns.&amp;nbsp; &amp;nbsp;</t>
  </si>
  <si>
    <t>&lt;p&gt;We are the prominent manufacturer wholesaler retailer and supplier of a wide range of jewellery. Our range of products includes Gold Plated Bangle Silver Plated Bangle Platinum Bangle Fancy Bangles and more.</t>
  </si>
  <si>
    <t>&lt;p&gt;We are instrumental in manufacturing and supplying men's &amp;nbsp;round neck t shirtsv neck t shirtskids t shirtsladies leggingsmens collar t shirts and all hosiery products.</t>
  </si>
  <si>
    <t>&lt;p&gt;We are the prominent manufacturer supplier and exporter of Kids T-Shirt Men's T-Shirt Kids Hoodie Ladies Top and many more. These products are provided by us at most reasonable prices.</t>
  </si>
  <si>
    <t>Well qualified team of professionals of Canndy International is capable to provide a huge range of quality products at reasonable prices. Canndy International is basically a sole proprietorship based company which is engaged in manufacturing supplying and exporting various products like Kids T-Shirt Men's T-Shirt Kids Hoodie Ladies Top and many more products. These products are available in various colors brands sizes designs prints and patterns. Further we fabricated are products as per the latest fashion and trends. Our designers also ensure to fulfill the requirements of the customers. The teams of our designers who are engaged in manufacturing these products are well experienced in their particular domain and have wide knowledge of the market. We also export our products in wide range in Europe at most reasonable prices.</t>
  </si>
  <si>
    <t>&lt;p&gt;We are the prominent manufacturer and trader involved in offering Men's T-Shirt Ladies Apparel and many more. Offered products are available at market leading prices.</t>
  </si>
  <si>
    <t>&lt;p&gt;We are the leading manufacturer supplier wholesaler and exporter of Corporate Uniform Cotton Sweatshirt Ladies Apparel Men's T-Shirt. Offered range of products is available at industry leading price.</t>
  </si>
  <si>
    <t>We are amongst the progressing manufacturer supplier and exporter of Mens Pajamas &amp;amp; T-Shirts. We offer a huge collection including Mens Shorts Mens Beach Shorts Mens Long Shorts Mens Boxer Shorts Poplin Boxer Shorts Mens Pajamas Mens Pajamas Mens Cotton Pajamas Mens Poplin Pajamas Mens Printed Pajamas Mens Designer Pajamas Mens Classic Cotton Pajamas Mens Printed Cotton Pajamas Mens T-Shirts Mens Polo T-Shirts Mens Plain T-Shirts Mens Printed T-Shirts Mens Striped T-Shirts Mens Round Neck T-Shirts Mens Pyjama Suits. The garments we offer are available in customized designs fabrics and colors to meet the variegated demands of clients. We also ensure that these are in compliance with the latest fashion trends.</t>
  </si>
  <si>
    <t>&lt;p&gt;Our company is pioneer in manufacturing supplying exporting and wholesaling a wide assortment of Boys Round Neck T-Shirt Boys Sleeveless T-Shirt Boys Hoodies Ladies Printed Top Men's T-Shirt Girls Dress and many more products.</t>
  </si>
  <si>
    <t>Bee Aar Gee Fashion is a Sole Proprietorship based company established in the year 1998. We are the leading manufacturer supplier exporter and wholesaler of Boys Round Neck T-Shirt Boys V Neck T-Shirt Boys Polo T-Shirt Boys Full Sleeves T-Shirt Boys Sleeveless T-Shirt Boys Hoodies Ladies Printed Top Men's T-Shirt Girls Dress and many more products. These products are fabricated by using good quality fabrics that we sourced from the reputed vendors of the market. Our products are of world class quality and we also export our products to various countries. The entire range of our product is available in the market in various sizes colors prints designs and patterns. Our products are easily available in the market in huge range. Further our professionals ensure to provide best quality products to customers and meet their various requirements. In addition to this we export our products by the mode of transportation like road air sea and cargo. We also deal in bulk orders and consignments.</t>
  </si>
  <si>
    <t>We KM Garments started working in the market in the year 2011 as a Sole Proprietorship. We are the leading manufacturer supplier and exporter of Men's T-Shirt Girls Top Infant Clothing Men's Innerwear and many more. These products are offered by us to customers in various sizes prints colors designs and patterns. They can purchase these products from us as per their requirements and needs. Our products are known all across the world due to their quality. We use best quality fabric for fabricating our products. We also customized the products as per the requirements of the customers. Moreover we export our products to various countries as per their demands. In addition to this we have a talented team of professionals who work day and night to meet the goal of the company. They help us to satisfy the client&amp;rsquo;s entire requirements. With the support of our team we are able to manufactured products in bulk. Further before final dispatch of our products to the market we check them properly for their quality assurance. Our entire products are quality approved. We ensure to deliver the products in bulk to various places all across the country.</t>
  </si>
  <si>
    <t>&lt;p&gt;Our company has placed a distinguished niche in industry by manufacturing and exporting an exclusive range of LMen's T-Shirt Kids T-Shirt Ladies Night wear Pajama Set Men's Casual Apparel Ladies Top Kids Apparel Men's Apparel and more.</t>
  </si>
  <si>
    <t>&lt;p&gt;Being a reputed company we are involved in manufacturing supplying and exporting a wide range of Men's Wear Men's Shirts Baby Wear and many more.</t>
  </si>
  <si>
    <t>Gokilaa gaarments was started in 1997 at clothing hub of Tirupur. Since then our company has grown larger and now emerged as a pioneer manufacturer of garments. Over a decade of hard work we have achieved reputed position in the fashion industry that takes us towards one of the esteemed organization. World-class infrastructure installed with advanced technological machineries. We primarily export our cloth ranges to European countries and targeting to expand all over the world in near future.\r\n&amp;nbsp;</t>
  </si>
  <si>
    <t>&lt;p&gt;Our company is a pioneer organization engaged in the manufacturing and supplying of a huge assortment of garments that includes Men's T-Shirt Ladies Legging Sports Uniform College Uniform and more.</t>
  </si>
  <si>
    <t>&lt;p&gt;We &amp;ldquo;Preethiram Creations&amp;rdquo; are involved as manufacturer trader wholesaler and exporter of Mens T-Shirt Kids T-Shirt kids Nightwear Ladies Casual T-Shirt and many more.</t>
  </si>
  <si>
    <t>We &amp;ldquo;Preethiram Creations&amp;rdquo; are acknowledged organization are a Sole Proprietorship (Individual) based firm engaged as manufacturer trader wholesaler and exporter of Mens T-Shirt Kids T-Shirt kids Nightwear Ladies Casual T-Shirt and many more. It was established in the year 2011 at Tiruppur Tamil Nadu. The products which are manufacture are broadly valued by our clients for their far-fetched come to an end great dominance and cost valuable nature.</t>
  </si>
  <si>
    <t>&lt;p&gt;We are engaged in manufacturing and supplying a School T-Shirt School Shoes and more. The products are designed as per the demands and requirements of the market.</t>
  </si>
  <si>
    <t>Radika Trends was commenced in the year 2014. We are a Partnership based firm. We are involved in manufacturing and supplying a wide range of School Uniform School T-Shirt School Shoes Corporate Uniform Hospital Uniform Hotel Uniform and more. Our offered products are highly demanded by the customers due to the premium quality smooth finishing comfortable fitting and many more.</t>
  </si>
  <si>
    <t>&amp;nbsp; At hornbill our commitment takes precedence over everything else. We believe our success is the result of our commitment to product quality timely delivery the environment &amp;amp; our human resources\r\nWe bring premium apparel designed with top-notch components to our customers across men&amp;rsquo;s &amp;amp; women&amp;rsquo;s categories\r\nIn last 5 years hornbill has become the most popular destination for customized tshirts in India Hornbill believes &amp;ldquo; Quality First&amp;rdquo; in its each and every action\r\n&lt;ul&gt;\r\n&lt;li&gt;A top-notch team of professionals consistently examines the inrricacies of quality management Right from procurement of raw materials to the end product&lt;/li&gt;\r\n&lt;/ul&gt;</t>
  </si>
  <si>
    <t>&lt;p&gt;We are the leading manufacturer and buyer of the Men's T-Shirt Kids T-Shirt Ladies Legging and many more.</t>
  </si>
  <si>
    <t>We began our journey in the year&amp;nbsp;2005&amp;nbsp;with a mission to offer an exquisite collection of&amp;nbsp;Men's T-Shirt Kids T-Shirt Ladies Legging&amp;nbsp;and many more.&amp;nbsp;Our customers have always acclaimed us for offering them the best quality apparels. We are a well-known leading&amp;nbsp;manufacturer&amp;nbsp;and&amp;nbsp;suppliers&amp;nbsp;and our clothing is used by many customers (kinds me and women) nationwide. The products we manufacture and supply are in increasing demand nationwide. Due to the impeccable quality of our products we have earned huge accolades in the industry within a short span of time.</t>
  </si>
  <si>
    <t>&lt;p&gt;We have earned repute in market for manufacturing exporting and supplying of Men Knitted Shirts Kids Knitted Wear Men Knitted Wear and many more. Our team extends huge support in acquiring maximum client satisfaction.</t>
  </si>
  <si>
    <t>Classic Polo One of the India&amp;rsquo;s finest indigenously manufactured T-shirt brand was launched in 2001 Feb 14th by&amp;nbsp;Royal Classic Groups. The flagship brand of Royal Classic Groups Royal Classic Group was Incorporated in 1991 it has all the value chains from fiber to fashions. This is made possible with the finest 100 percent vertically integrated state of the art infrastructure.&amp;nbsp;RCG&amp;nbsp;has it all under one roof state of the art knitting processing to garmenting.\r\nBeing pioneer in textile industry since 60's having complete in-house infrastructure supported by 3000+ employees working towards a single goal of achieving quality standards. Classic Polo has over the years metamorphosed into a dynamic and responsive brand in men&amp;rsquo;s category. Today it has the privilege of being one of the few power brands for young professionals that fuses international trends with innovative fashion reasonably priced.</t>
  </si>
  <si>
    <t>&lt;p&gt;We are the best manufacturer of Men's T-Shirt Hooded t shirt Ladies Legging and Ladies T-Shirt. We provide these products at market leading prices.</t>
  </si>
  <si>
    <t>Incorporated in the year 1990 Sri Hari Cotton Mills is one of the most trusted companies in the market. We are working as a Sole Proprietorship based firm. The head quarter of our business is situated in Tiruppur Tamil Nadu (India). We are the leading manufacturer of this domain engaged in offering a wide range of products such as Men's T-Shirt Girls Top Ladies Legging and Ladies T-Shirt. &amp;nbsp;These products are widely known for their unmatched quality.</t>
  </si>
  <si>
    <t>&lt;p&gt;We are eminent manufacturer and supplier of wide assortment of Kids T-Shirts Girls Wear and many more items. These products are perfectly stitched by our tailors and have color fastness.</t>
  </si>
  <si>
    <t>Kumaran Knitting Mills came into the market in the year 2004 in the brand name of Little Buds. Our head office is situated in Tamil Nadu in India. Our name is enlisted amongst trusted manufacturers and suppliers of wide range of Kids T-Shirts Men's T-Shirts Ladies Tops and many more. Our tailors designers quality controllers and many other person work to meet the company&amp;rsquo;s goal. We manufacture products as per the industry standards and are attractive. These products enhance the look of the wearer and are available in multitudes of colors. We offer products to our patrons in the stipulated time frame to meet the market demand. Our team work in cooperation and are skilled in their domain.&amp;nbsp;</t>
  </si>
  <si>
    <t>&lt;p&gt;To meet the various requirements of the customers we &amp;ldquo;VGS Garments&amp;rdquo; are involved as manufacturer and exporter of Mens T-Shirt Boys Hoodies Girls Top Ladies Top and many more.</t>
  </si>
  <si>
    <t>We &amp;ldquo;VGS Garments&amp;rdquo; are acknowledged organization are Partnership based firm engaged as manufacturer and exporter of Mens T-Shirt Boys Hoodies Girls Top Ladies Top and many more. It was established in the year 1993 at Tiruppur Tamil Nadu. These products are known for their most far-fetched quality and fantastic finishing at the reasonable cost in the stimulate time period. Under the esteemed guidance of &amp;ldquo;Abishek (Chief Operating Officer)&amp;rdquo; we have attained a huge client base in the market. We also exports 70% of our products to France Italy Spain Saudi Arabia and UAE.</t>
  </si>
  <si>
    <t>Our ethical mode of dealing with our clients assists us in executing the business activities in prudent manner. Due to the impeccable quality of our plastic hangers PVC pouches poly bags etc. we have gained a new milestone in our working sphere. Our versatile and flexible products are well recognized for their brilliant designs styles impact strength and fabulous clarity. We are also well reckoned as one of the overriding P.V.C. Pouches Manufacturers and Suppliers based in India. Our complete range of products is immensely used in diverse industrial and domestic sectors for various applications.\r&lt;p align=\JUSTIFY\&gt;Established in the year 2000 at Coimbatore Tamil Nadu (India) Bhavana Enterprises is operating efficiently under the kind guidance of Mr. P. Balamurugan the proprietor of the company. His sharp business acumen and vast experience is the reason behind the tremendous progress of our entity.</t>
  </si>
  <si>
    <t>Christy Apparels is one of the dynamic pro-active organizations that deals with a wide variety of knitted garments and all kinds of fabrics-cotton mixed and blended fabrics as per the buyer's fabric requirements. The organization was established in the name of Paghalavan Knitting in the year 2003. Herein after called as CHRISTY APPARELS. Today the company is emerging as a significant player in its area of operation. The company has won many laurels from its exporter clients for promptness in quality delivery and quick response to their needs. It is under the process of receiving the ISO status.</t>
  </si>
  <si>
    <t xml:space="preserve">&lt;p&gt;Our firm is the prominent business concern who is engaged in manufacturing supplying wholesaling and retailing of Men's T-Shirt Ladies T-Shirt and many more. &lt;p&gt; </t>
  </si>
  <si>
    <t>&lt;p&gt;We are the pioneer organization engaged in the manufacture and exporter of a huge assortment of apparels such as Boys T-Shirt Girls Top Boys Cotton Sweater and many more. We offer our products at lower prices in the market.</t>
  </si>
  <si>
    <t>The business activities for Bright Apparels were commenced in the year 2013. Headquartered itself at Tiruppur Tamil Nadu (India) our company is engaged in the manufacturer and exporter of apparels for boys kids and girls as a Partnership based venture. We have Boys T-Shirt Girls Top Boys Cotton Sweater and many more in our range of products for our valued patrons. Knitted using modern machines our range of apparels are conformable in wearing and are skin friendly in nature. They have excellent fitting and are smooth in texture due to which these products have been widely accepted and is available to our valued customers at fair prices in the market. We also provide customized solutions to our clients so that they can feel total satisfaction with our services. Being an exporter we have established our roots in various international regions. Our time stipulated deliveries and durable packaging materials impart our clients with a feeling of indemnification. We export our products is this country only US.</t>
  </si>
  <si>
    <t>&lt;p&gt;We are leading manufacturer exporter and supplier of Men&amp;rsquo;s Polo T-Shirt Men&amp;rsquo;s Round Neck T-Shirt etc. Best quality fabrics are used in our products to give you the best comfort and experience.</t>
  </si>
  <si>
    <t>Glorious Wear is a very reliable name in this textile market of today. Starting such an eventful journey started in the year of 2004. This journey to the top is a truly notable one and known by many around India. Bringing textile quality and fabric materials to a whole new level Glorious Wear has brought a unique revolution in this Indian Textile industry Bringing in new trends and fashions from all around the globe to India. We have also developed our own styles throughout all these years which have later turned into modern day trends. Our company is a Sole Proprietorship company although we are led very smoothly. We have about 10 people working in our company and our annual turnover in about 50 Lakh INR. This shows our company&amp;rsquo;s trustworthiness.&amp;nbsp;We manufacture export and supply like Girls T-Shirt School T-Shirt Kids T-Shirt Kids Pajama Set and many more such fabulous fabric items.&amp;nbsp;</t>
  </si>
  <si>
    <t>&lt;p&gt;Our company is the prominent manufacturer and exporter of Men's T-Shirt Men's Apparel Baby Apparel Women's Top and more. These are available in various designs.</t>
  </si>
  <si>
    <t>&lt;p&gt;Owing to our in-depth knowledge of this domain we are specialized in manufacturing of Men's Shirt Men's Pant Men's T-Shirt and many more. These products are highly acclaimed for their utmost quality.</t>
  </si>
  <si>
    <t>Established in the year 1997 Oholiap Apparels has carved a niche amongst the trusted names in the market. The ownership type of our company is a sole proprietorship. The head office of our business is located in Tiruppur Tamil Nadu. Enriched by our vast industrial experience in this business we are involved in manufacturing an enormous quality range of Men's Shirt Men's Pant Men's T-Shirt and many more. Also stringent quality checks are been carried out by us over the whole range to assure that our products are flawless and are in compliance with the norms defined by the industry.</t>
  </si>
  <si>
    <t>&lt;p&gt;We are leading the industry due to our capability of manufacturing and supplying a perfectly designed array of Designer T-Shirt Knitted T-Shirt and others. Our ability of delivering products on-time makes us prominent in the industry.</t>
  </si>
  <si>
    <t>&lt;p&gt;We are the leading company engaged in manufacturing and supplying of Men's Track Pant and many more. Our all products are tested under the set quality norms of the industry available at pocket friendly prices.</t>
  </si>
  <si>
    <t>Wynstar Creations is the one stop destination for all garments. It was established in the year of 2013 as a Sole proprietorship based with its head office at Tiruppur Tamil Nadu (India). We are the prominent company involved in manufacturing and supplying a wide array of products including Men's Track Pant Fancy T-Shirt Kids Apparels and many more. All products are made as per the specific demands of the clientele. We have been making stylish and beautifully designed apparels for over many years. Precious moments of happiness are our constant inspiration it is with those in minds our company creates and designs a wide collection of garments which enabled us to gain trust of huge customers in less time period. These products are manufactured under the strict adherence to defined quality standards and norms regulated by the quality management system. Our provided products are quality approved and designed as per the current fashion trends prevailing in the market. We have introduced several modes of payment for the convenience of the clients.</t>
  </si>
  <si>
    <t>&lt;p&gt;Our company is a renowned manufacturer and supplier of apparel such as Men's T-Shirt Ladies Legging and many more. Offered products are tested on different quality scales.</t>
  </si>
  <si>
    <t>&lt;p&gt;We are engaged in manufacturing supplying and exporting of the wide range of Boys T-shirt Set Woven Full Sleeve T-Shirt and many more. Stylish and trendy range of cloths is made available by us at reasonable prices.</t>
  </si>
  <si>
    <t>STM Apparels came into being in the year 2009 and carved a niche as the leading manufacturers suppliers and exporters of the wide range of Kids Wear Trendy T-Shirt Boys T-Shirt Set Woven Full Sleeve T-Shirt Men's Wear Ladies Wear and many more. Products we are offering stands high in terms of quality and varied other features such as elegant look available in wonderful designs made from skin friendly fabric comfortable to wear unique style and many more. Products we are offering are made from the certified material which is sourced from the renowned vendors of the industry. Mr. Sathish Kumar (Partner) is the person who always stands with the organization. His able partnership has enabled us to withstand the tough market condition and to serve our clientele in an appropriate manner. Owing to his support our business is not only flourishing in national market but in international arena as well.</t>
  </si>
  <si>
    <t>&lt;p&gt;We are the leading manufacturer and supplier of Ladies Bra Ladies Panty Ladies Camisole Ladies Slip and many more products. The products offered by us are known for their optimum quality and high comfort.</t>
  </si>
  <si>
    <t>Shri Bahavathi overseas. is Individual Firm located at Tiruppur Tamil Nadu and came into incorporation in the year 2004.The firm is proud to have done an outstanding job in the field of manufacturing supplying and exporting of an excellent and exclusive range of quality products which include Men's T-Shirt Boys T-Shirt Girls Printed T-Shirt Sports Lower Kids T-Shirt and many more. A nearly decade long journey speaks volumes about our intention of offering high quality products which are widely cherished by clients for innumerable number of features. These products have been successful in winning the hearts of so many clients as trendy designs and patterns with excellent stitching makes them the first choice of clients. We have made sincere efforts in making them available in excellent colors in wide variety to make sure we are meeting the needs of all. Use of premium quality fabric helps us to procure skin friendly products which have great tear strength ensuring good life. All these qualities strengthen our position in market and today we are counted amongst top players in domestic and international market.</t>
  </si>
  <si>
    <t>&lt;p&gt;Matching up with the ever increasing requirements of the customers our company is engaged in manufacturing and exporting of Knitting Needles Kids T-Shirts School Uniform Sports T-Shirt Men's T-Shirt and many more.</t>
  </si>
  <si>
    <t>Established in the year 2012 Aiswarya Traders is one of the famous names in the market. The ownership type of our company is a sole proprietorship. The head office of our business is located at Tiruppur Tamil Nadu. Enriched by our vast industrial experience in this business we are involved in manufacturing and exporting an enormous quality range of Knitting Needles Kids T-Shirts School Uniform Sports T-Shirt Men's T-Shirt and many more. Also stringent quality checks are been carried out by us over the whole range to assure that our products are flawless and are in compliance with the norms defined by the industry.We export 25% to 30% of our products to European Countries.</t>
  </si>
  <si>
    <t>&lt;p&gt;Our company is amongst the well-known names renowned for manufacturing and supplying an exclusive array of Men&amp;rsquo;s Polo T-Shirt Girls Pajama Suit and more. All products are in accordance to the upcoming market tendency.</t>
  </si>
  <si>
    <t>&lt;p&gt;We are indulged in manufacturing wholesaling and supplying a Men's T-Shirt Kids T-Shirt Kids T-Shirt Baby Hoodie Girls T-Shirt Girls T-Shirt and more. Our offered range are delivered in compliance with the latest trends.</t>
  </si>
  <si>
    <t>Established in the year 2008 Green Apparels commenced as a Sole Proprietorship firm and situated our head at Tiruppur. We are indulged in manufacturing wholesaling and supplying a wide range of Men's T-Shirt Kids T-Shirt Kids T-Shirt Baby Hoodie Girls T-Shirt Girls T-Shirt and more. Our offered products are skin-friendly in nature elegant look various colour and many more. The products are designed by our team of professionals using latest technologies and superior quality material.&amp;nbsp;</t>
  </si>
  <si>
    <t>&lt;p&gt;We are affianced in manufacturing and supplying Boys T-Shirt and many more. Further we also provide Men's Apparel. The products are in best quality.</t>
  </si>
  <si>
    <t>Our company Vasan Garmentss is the renowned company which is involved in the manufacturing and supplying premium quality products. We are the Partnership based company which came into existence in 2014 and situated at Tirupur Tamil Nadu India. Our offered range of products include Boys T-Shirt Men's T-Shirt Women's Legging Kids Capri Kids Top and many more. We offer customized versions to suit specific requirements along with standard range. We use latest technology for plant operations and design. We are dedicated to ensuring that our customers realize outstanding value in all products we provide. Our company is known for presenting an extensive collection of latest trend according to the latest fashion that are admired for their neat stitching fine finishing  high quality soft fabric amazing design colorfastness comfortable fitting elegant look and availability in various colors and patterns. These products are available in large number of colors and styles to showcase the best of you. Also our products are highly demanded in national as well as international markets by its design comfort and uniqueness.</t>
  </si>
  <si>
    <t>We offer an exclusive range of knitted garments kids knitted garments ladies knitted garments and men's knitted garments. The garments are made from superior quality materials and are very durable.\r\nWe are always abreast with the latest fashion trends and thus we are the first choice when it comes to fashion and good quality. Incepted in the year 1995 we &amp;ldquo;MA Apparels Unit of Sachin designs &amp;rdquo; are a highly acclaimed name in the knitted garment industry. Our valuable industry experience as well as availability of technically advanced machinery equipment has helped us to deliver an exquisite range of knitted garments that are known for their styles colors and innovative patterns.</t>
  </si>
  <si>
    <t>&lt;p&gt;We are instrumental in manufacturing exporting and supplying Men's T-Shirt Baby Suit Set and many more. The offered ranges are cost effective.</t>
  </si>
  <si>
    <t>&lt;p&gt;To meet the various requirements of the customers we &amp;ldquo;Sasti Garments&amp;rdquo; are involved as manufacturer of Men's T-Shirt Kids T-Shirt Ladies Legging and Ladies T-Shirt.</t>
  </si>
  <si>
    <t>We &amp;ldquo;Sasti Garments&amp;rdquo; are acknowledged organization are a Sole Proprietorship (Individual) based firm engaged as manufacturer of Men's T-Shirt Kids T-Shirt Ladies Legging and Ladies T-Shirt. It was established in the year 2013 at Tiruppur Tamil Nadu. The products which are manufacture are broadly appreciated by our clients for their astonishing finish brilliant quality and cost efficient nature.</t>
  </si>
  <si>
    <t>&lt;p&gt;We are the most prominent manufacturer trader exporter and supplier of girls wear kids wear women wear and many more. Our products are manufacture as per the requirements and demands of the clients which satisfy them most.</t>
  </si>
  <si>
    <t>&lt;p&gt;We are involved in manufacturing supplying and wholesaling a Kids Legging Ladies Shrug and more. The products are provided at industrial leading prices.\r\n&lt;p&gt;&amp;nbsp;</t>
  </si>
  <si>
    <t>Srinithi Garments commenced in the year 2011. We are a Partnership based firm and located our office at Tiruppur. We are engaged in manufacturing supplying and wholesaling a wide range of Kids Salwar Kameez Kids CapriKids Leggings Kids Shrug Kids top Ladies Leggings Ladies Patiala Salwar Ladies Shrug and Viscose fabric.\r\n&amp;nbsp;</t>
  </si>
  <si>
    <t>&lt;p&gt;We are the leading manufacturer and wholesaler of Kids Fancy T-Shirt Kids Cotton T-Shirt Baby Baba Suit Baby Bed and many more. These products provided at market leading prices.</t>
  </si>
  <si>
    <t>&lt;p&gt;We are the most trusted manufacturer and supplier of Men's Boxer Brief Men's Striped Vest and many more in the industry. Capitalizing on our vast industrial experience we have emerged as the leading brand in the market.</t>
  </si>
  <si>
    <t>Ever Fresh Garments was established in the year 2011. The company has earned renowned reputation as the leading manufacturer and supplier of men&amp;rsquo;s women&amp;rsquo;s and kids&amp;rsquo; briefs and undergarments. We produce a wide variety of inner wear that include Men&amp;rsquo;s inner vests (Men's Cotton Vest Men's Wide Strap Vest Men's Gym Vest and Men's Striped Vest) Men&amp;rsquo;s Brief (Men's Cotton Brief Men's Trunk Brief Men's Boxer Brief Men's Sports Brief) Kids Brief (Kids Cotton Brief Kids Boxer Brief Kids Swimming Brief Cartoon Print Boxer Brief) Kids Vest (Kids Printed Vest Kids Cotton Vest Kids Fishing Vest) Ladies Vest (Ladies Printed Vest Ladies Cotton Vest Ladies Striped Vest) and many more. The fabric used in the making of these products are of the best quality and are obtained from the finest yarns. The entire range comes in various suitable sizes and attractive designs. They are of top notch value in the market because of their comfort and long lasting qualities.</t>
  </si>
  <si>
    <t>&lt;p&gt;Our company is engaged in the manufacturer supplier and distributor of various garments for men and women. Our product line embodies Ladies Night Suit Corporate T-Shirt Men's T-Shirt and many more.</t>
  </si>
  <si>
    <t>Our company &amp;ldquo;Idol International&amp;rdquo; was incorporated in the year 2003 as a partnership firm with its headquarters at Chennai Tamil Nadu (India). We are the leading manufacturer supplier and distributor of various garments for men and women such as Ladies Night Suit Corporate T-Shirt Men's T-Shirt Kids T-Shirt Men's Brief Men's Pajama and many more. These products are finely manufactured using superior quality fabrics under strict quality control premises. Available in different attractive colors our products are in huge demand amongst our valued customers. Our products are riveted using latest technological interventions which gives them an elegant look and to our customers a comfortable feel while wearing. We aim to render higher level of satisfaction to our valued customers via our sheer trade methods moderate transaction methods safe shipments and timely delivery to client&amp;rsquo;s door.</t>
  </si>
  <si>
    <t xml:space="preserve">&lt;p&gt;We are the topmost manufacturer of Ladies Pant Ladies T-Shirt and many more. Offered products are available at reasonable prices. &lt;p&gt; </t>
  </si>
  <si>
    <t>Dvr Clothings was established in the year 2003 and has created a remarkable niche in the market. Our company is a sole proprietor based firm. Operational headquarter of our company is situated at Tiruppur Tamil Nadu (India). We are the leading manufacturer of Ladies Pant Ladies T-Shirt Men's T-shirt and many more. These products are examined on numerous quality stages before final dispatch.</t>
  </si>
  <si>
    <t>&lt;p&gt;We are the renowned manufacturer and supplier of Men's Vest Men's Brief Girl&amp;rsquo;s Panty and many others. These apparels are manufacture after confirming the accurate demands and specifications given by the customers.</t>
  </si>
  <si>
    <t>Being a customer oriented company SAP Clothing are Manufacturer and Supplier a huge assortment of garments that includes Men's Vest Men's Brief Girl&amp;rsquo;s Panty and many others. Sap Clothings is the sole proprietorship based company that was started its business in 2007 at Tiruppur in Tamil Nadu India. Our products are highly acceptable among our respected clients for their comfortable fitting neat stitching perfect finishing finest quality fabric stylish pattern elegant look attractive colors skin friendly nature and many other features. Our products are best among the competitive goods in the market in all respective manners. On the other hand we use soft and optimum quality fabric that is provided by our respected vendors. Also we manufacture and offer these products as per the exact desires and demands of the customers that is reason behind its complete satisfaction. Customer satisfaction is the prime focus and objective of our company due to which we have been satisfying our precious clients from long time.</t>
  </si>
  <si>
    <t>&lt;p&gt;We are instrumental in manufacturing of Men's T-Shirt Ladies T-Shirt Men's Vest Textile Fabric and many more. All these products are widely known for their unmatched quality.</t>
  </si>
  <si>
    <t>&amp;nbsp;Incorporated in the year 1988 Nataraj Fabrics is one of the most trusted companies in the whole market. We are working as a sole proprietorship based firm. The head quarter of our business is situated in Tiruppur Tamil Nadu (India). We are the leading manufacturer of this domain engaged in offering a wide range of products such as Men's T-Shirt Ladies T-Shirt Men's Vest Textile Fabric and many more. These products are well tested on various quality parameters.</t>
  </si>
  <si>
    <t>&lt;p&gt;We are the leading manufacture exporter and supplier of products such as Men's T-Shirt Kids T-Shirt Ladies Top Pyjama Set and many more to our customers. Clients can avail offered products at fair prices in the market.</t>
  </si>
  <si>
    <t>&lt;p&gt;We are one of the reputed firms occupied in providing a wide range of garments. Our product range includes Mens' T-Shirt Woven Shirt Textile Fabric Pyjama Set and many more.</t>
  </si>
  <si>
    <t>Came into existence in the year 2008 as a Sole Proprietorship venture our company &amp;ldquo;Prithika Garments&amp;rdquo; is engaged in offering an extensive array of suits and fashion garments for ladies in the industry. We are operating our business operations from our office situated at Tiruppur Tamil Nadu (India). We specialize in the domain and deals in number of product range which includes Mens' T-Shirt Woven Shirt Textile Fabric Pyjama Set and many more. We offer our customers with the customized solution to their specified requirement as our team of designers always stay ready to help them. Our extensive product line is manufactured using high quality fabric and latest techniques of production for skin friendliness and comfort. They are made to satisfy the augmenting needs and engrossment of the market and of our valued customers. With our tailor made products we are imparting our customers with a feeling of atonement. We exports 60 % of our products to Europe and U.S.\r\n&amp;nbsp;</t>
  </si>
  <si>
    <t>&lt;p&gt;Being a well known manufacturer we are involved in offering Collar T-Shirt V Neck T-Shirt and many more. Offered products are known for their impeccable quality.</t>
  </si>
  <si>
    <t>India Collors has carved a niche amongst the most dominant names in the market and commenced in the year 2006 as a sole proprietorship firm. The headquarter of our corporation was situated at Tiruppur Tamil Nadu. We are topmost manufacturer engaged in offering a quality tested assortment of Collar T-Shirt V Neck T-Shirt and many more. These garments are designed by using finest quality fabrics.</t>
  </si>
  <si>
    <t>Our company manufactures all types of knitted garments for newborn baby kids toddlers women and men. Our products include Ladies Knitted Wear Children &amp;amp; kids wear Men&amp;rsquo;s Knitted wear T-Shirts Night Wear Leggings Tops Blouses Tunics Skirts Asymmetric Long &amp;amp; Short Dresses Jackets Sweaters Cardigan Hoddies Scarf and Sports Wear for all ages. We are exporting the manufactured merchandise mainly to European countries specifically Spain Netherlands Italy Belgium France and some other countries. Our facilities technology and standards of performance meet the international paradigms.</t>
  </si>
  <si>
    <t>Sri Pavittra Knit Garments is a very reliable name in this textile market of today. Starting such an eventful journey started in the year of 2012 This journey to the top is a truly notable one and known by many around India. Bringing textile quality and fabric materials to a whole new level Sri Pavittra Knit Garments has brought a unique revolution in this Indian Textile industry Bringing in new trends and fashions from all around the globe to India. We have also developed our own styles throughout all these years which later turned into modern day trends. Our company is a Partnership company and so we are led very smoothly. We have about 11-25 people working in our company and our annual turnover in about 1-2 Crore INR. This shows our company&amp;rsquo;s trustworthiness. We manufacture and supply products like Men&amp;rsquo;s Polo T-Shirt Men&amp;rsquo;s Knitted Vest. Boy&amp;rsquo;s Cotton Vest Men&amp;rsquo;s Cotton T-Shirt Men&amp;rsquo;s Round Neck T-Shirt and many more such fabulous fabric items.</t>
  </si>
  <si>
    <t>&lt;p&gt;We are instrumental in manufacturing of Men's T-Shirt Ladies Innerwear Men&amp;rsquo;s Innerwear and more. These products are widely known for their designs.\r\n&lt;p&gt;&amp;nbsp;</t>
  </si>
  <si>
    <t>Pogo Knitting Mills was established in the year 2006 as a sole proprietorship based firm. The head quarter of our business is situated in Tiruppur Tamil Nadu (India). We are the leading manufacturer of this domain engaged in offering a wide range of Men's T-Shirt Ladies Innerwear Men&amp;rsquo;s Innerwear and more. These products are widely known for their supreme quality and elegant design.</t>
  </si>
  <si>
    <t>&lt;p&gt;Our company holds specialization in manufacturing and supplying a unique collection of Women&amp;rsquo;s Printed Tops Baby Cloth Set and more. The whole assortment is a perfect amalgamation of style and excellence.</t>
  </si>
  <si>
    <t>&lt;p&gt;Our company is engaged in manufacturing supplying and wholesaling of products such as Men's Collared T-Shirt Ladies Legging. Offered knitwear are perfect in fitting.\r\n&lt;p&gt;&amp;nbsp;</t>
  </si>
  <si>
    <t>K. P. R Knitwears is a professionally managed company in industry engaged in presenting to its customers a complete range of knitwears for men women and kids. With its main offices based in Tiruppur Tamil Nadu (India) our company is engaged in operating all its business activities as a Partnership based entity since 1992. Company holds specialization in the manufacturing wholesaling and supplying of products such as Men's Collared T-Shirt&amp;nbsp; Ladies Legging. We have the wealth of experience in manufacturing basic tee to high fashioned garments. Moreover we are specialized in offering the products as per clients' requirements in terms of size fitting colour and design. We ship our products to our customers in premium packaging and ensure timely delivery of offered range of products.</t>
  </si>
  <si>
    <t>&lt;p&gt;We are the leading manufacturer supplier and exporter of Color Baby Vest Men's Gym Vest Ladies Printed Panty and many more.</t>
  </si>
  <si>
    <t>BAB Knits was established in the year 2011. Based in Tiruppur Tamil Nadu the company has earned renowned reputation as the leading manufacturer exporter and supplier of men&amp;rsquo;s women&amp;rsquo;s and kids&amp;rsquo; briefs and undergarments. We produce a wide variety of inner wear that include Men's Cotton Boxer Men's Brief Men's Trunk Kids Drawer Ladies Panty Baby Vest and many more. The fabric used in the making of these products are of the best quality and are obtained from the finest yarns. The entire range comes in various suitable sizes and attractive designs. They are of top notch value in the market because of their comfort and long lasting qualities. We are offering our products in various major market of Singapore and Dubai.</t>
  </si>
  <si>
    <t xml:space="preserve">&lt;p&gt;We are the leading manufacture supplier and trader of ladies legging top men's t-shirt kids wear etc. We are highly recommended by our customers for our quality range of garments at highly competitive price. </t>
  </si>
  <si>
    <t>Swan Fashion is started its operation in 2012 as manufacture supplier and trader of a mesmerizing range of garments. Our offered products comprise of ladies legging top men's t-shirt kids wear and many more. All these products are famous for their eye-catching color beautiful designs and best quality fabric. Our entire collection is produced from best quality raw material procured from trusted vendors. Each item is well examined against various quality standards to deliver flawless product range. Being a customer centric organization our prime focus is on maximizing customer satisfaction. We are governed by principles and good business ethics. Our business policies are customer and employee friendly; therefore we are one of the most appreciated organizations in the market. Our products are highly demanded across the world.</t>
  </si>
  <si>
    <t>&lt;p&gt;We are the best manufacturer of Kids T-Shirt Ladies T-Shirt Ladies Top Men's Hoodie and many more. All these products are provided at market leading prices.</t>
  </si>
  <si>
    <t>Commenced in the year 2012 Alpha Exports has carved a distinct niche in the market. Ownership type of our firm is a partnership. Location of our company&amp;rsquo;s head quarter is Tiruppur Tamil Nadu (India). We are the foremost manufacturer of Kids T-Shirt Ladies T-Shirt Ladies Top Men's Hoodie and many more. Also these products are provided after testing from various quality parameters.</t>
  </si>
  <si>
    <t>&lt;p&gt;Our company is a leading manufacturer trader exporter and supplier of Men's T-Shirt Kids T-Shirt and many more. Our products are fabricated by using best quality fabric. Our company is also engaged in providing Lay Cutting Job Work</t>
  </si>
  <si>
    <t>Established in the year 2014 Sri Shasti Tex is one of the leading manufacturer trader and supplier of quality garments working as a Sole Proprietorship firm. We have located our operational head at Tiruppur. We are affianced in offering wide assortment of garments that include Kids Romper Men's T-Shirt Kids T-Shirt Ladies T-Shirt Men's Pant and more.</t>
  </si>
  <si>
    <t>&lt;p&gt;We are indulged in manufacturing supplying exporting and wholesaling Men's T-Shirt Ladies T-Shirt Ladies Legging Women's T-Shirt Ladies Nightwear and more.</t>
  </si>
  <si>
    <t>&lt;p&gt;We are the leading manufacturer exporter trader and supplier of products such as Men's Inner Vest Men's T-Shirt Boys Innerwear and many more. We offer our products at nominal price in the market.</t>
  </si>
  <si>
    <t>We Lakshmi Tex founded in the year 2007 as a Sole Proprietary concern are a well established enterprise specialized in the manufacturing exporting trading and supplying of a wide array of garments for men and women as well. With our business offices based in Tiruppur Tamil Nadu (India) we are engaged in the business of garments such as Men's Inner Vest Men's T-Shirt Boys Innerwear and many more. We offer optimum quality fabrics to the clients and all these products are designed using best grade fabrics and threads. The entire raw material is procured from the certified vendors. Our range is well accepted by our clients for its looks and superior quality. We make use of good materials for the fabrication of our range of products in order to ensure the expected quality and durability of the range we supply to our clients. In addition we make available this range of products at industry leading rates to our clients. Furthermore our competitive pricing policy ethical and transparent business dealings and timely delivery approach assist us gaining a wide client base across the globe. We export our 40-50% products all over European countries.</t>
  </si>
  <si>
    <t>We would like to introduce our company as one of the genuine  most skilled and professionally managed manufacturers and exporters of High end quality knitted and Woven garments for Mens Ladies Children and Kids from India  Since our establishments in 1991 We have constantly grown and developed our production facilities. We have also increased controls over the complete process involved in the manufacture of knitted and woven fabric and garments such as knittingdyeingprintingpacking and also in weaving. As a result we have a stable customer base and are supplying garments of ISO 9002 standard of AQL4 to our current customers: We always work sincerely for growth of our clients and our clients take care on us. The fact that we are dealing with our clients for a long time. We are looking for developing a longterm business relationship with and hope to satisfy your sourcing requirements by supplying quality garments on time that meet international standards. We are certain you will feel the difference in our service. We are certain that we can meet your needs. Please feel free to contact us for your valuable requirements. You can call on us any time 24 Hrs.</t>
  </si>
  <si>
    <t>VISION To become the leading quality producer of knitted and woven garments by constantly improving and adopting new process techniques in production. MISSION To make it possible for the next generation to be an entrepreneur within the family company</t>
  </si>
  <si>
    <t>&lt;p&gt;We are the leading manufacturer and supplier of qualitative range of products such as Men's T-Shirt Men's Shirt Kids T-Shirt Kids Romper and many more. Offered products are superior in designing and excellent in quality.</t>
  </si>
  <si>
    <t>Came into existence in the year 2014 as a Sole Proprietorship based firm Kandhan Knit Fashion is committed to offer a qualitative spectrum of products to our esteemed customers. We are operating our entire business activities with our office situated at Tiruppur Tamil Nadu (India). We are betrothed in manufacturing and supplying a wide assortment of Men's T-Shirt Men's Shirt Kids T-Shirt Kids Romper Ladies Legging Ladies Top Ladies Jeans Ladies Shorts Men's Jeans and Men's Track Pant. Our offered range of products has classy look and high comfort level. They are designed as per the latest market trends by using high grade of raw material. Our team of professionals performs their function in an efficient and outstanding manner. We offer our extensive product range at competitive prices in the market and ensure our customers of time prompt completion of our assignments with quality guaranteed. We have created a rich client base cross the nation with our dedicated customer service and client cardinal approach. Thus by offering quality products in a cost effective prices we have created a pioneer position in the market.\r\n&amp;nbsp;</t>
  </si>
  <si>
    <t>&lt;p&gt;We are the manufacturer and supplier in this industry and offering qualitative range of Men's Vest Kids Vest Boys Vest Men's T-Shirt Weaving Yarn and many more. Offered products are perfectly stitched and reasonable in prices.</t>
  </si>
  <si>
    <t>&lt;p&gt;Our company is a leading manufacturer supplier and wholesaler of products such as Men's T-Shirt Kids Frock Kids Romper Kids Shorts and many more. Offered products are excellent in quality.</t>
  </si>
  <si>
    <t>&lt;p&gt;Being an eminent manufacturer wholesaler and exporter we are engaged in offering Men's T-Shirt Ladies Top Track Pant Baby Suit and many more. Offered products are highly demanded by our customers for their impeccable quality.</t>
  </si>
  <si>
    <t>Unique Innovations is one of the foremost organizations in the market and was established in the year 2014 as a Partnership based firm. The headquarter of our company is situated at Tiruppur. We are involved as a manufacturer wholesaler and exporter of Men's T-Shirt Ladies Top Track Pant Baby Suit and many more. These garments are highly appreciated by our customers for their superior finish and exceptional quality.A unique innovation caters to the fashion needs of men women and kids wears. Commitment towards rendering customer satisfaction has enabled us in establishing business relationship with our valuable clients.</t>
  </si>
  <si>
    <t>&lt;p&gt;We are a leading manufacturer supplier and exporter of Cooling and ventilation equipments and presently we are developed textile unit also. Our product line encompasses AC Diffuser Fixed Bar Grille Curved Grille and many more.</t>
  </si>
  <si>
    <t>Palaniammal Cool Equipments is a venture started in the year 2014 as a sole proprietorship firm at Tiruppur Tamil Nadu (India). We clout skills in manufacturersupplier and exporter of cooling and ventilation equipments. Our product entity constitutes AC Grill AC Diffuser Fixed Bar Grille Two Way Grille Linear Floor Grille and Men's Wearing T-Shirt  three fourth &amp;nbsp;pant shorts  super poly pant and many more. Our wide product line is highly admired amongst our prestigious client base owing to their international quality standards precise manufacturing longer life and cost effective solutions. They are manufactured as per their respective industrial norms and compliance. We ship them in premium encasing material so as to avoid damage and breakage possibility. Our dedicated work forces help us cope up with clients urging stipulation within time frame. With our wide distribution circuitry profile we are catering a number of nations overseas.</t>
  </si>
  <si>
    <t>&lt;p&gt;Our company is a leading name in trading supplying and exporting of different types of clothes. Our product range includes  Men's T-Shirt Gilrs Top Boys T-Shirt and many more.</t>
  </si>
  <si>
    <t>&amp;ldquo;Aalfaa Sourcing Service&amp;rdquo; was incorporated in the year 2004 as a Sole Proprietorship Firm with a view to provide its customers a wide range of formal and casual wear. Our business office located at Tiruppur Tamil Nadu (India). Our company is engaged in trading supplying and exporting a comprehensive range of knitted garments for men and women. Our products range includes Men's T-Shirt Gilrs Top Boys T-Shirt and many more. These garments are exceptionally admired and demanded for their excellent stitching comfortable feel easy washing high tear strength skin friendliness and stretch ability. Moreover the offered products are available in myriad of colors and specifications. We make sure that only quality approved assortment of attributes are being delivered to our valued customers and at an affordable price which ultimately help us gain satisfaction of our clients.</t>
  </si>
  <si>
    <t>&lt;p&gt;We are the leading manufacturer Men's T-Shirt Textile Fabric Men's Sweat Shirt Ladies Wear many more. All these products are quality assured.</t>
  </si>
  <si>
    <t>Established in the year 2015 Jai Win Fashions is counted amongst top most companies in the market. Our company is a partnership based firm. Headquarter of our organization is located at Tiruppur Tamil Nadu (India). We are working as a leading manufacturer of Men's T-Shirt Textile Fabric Men's Sweat Shirt Ladies Wear many more. Today we have established a distinct name for ourselves in the domestic market. We are offering these products at market leading prices and as per customer demand.</t>
  </si>
  <si>
    <t>Ours is the ISO 9001 company established in the year of 1963 by our Founded Chairman Mr. A.C. Eswaran. Under his dynamic leadership and able guidance the company is well functioned in maintaining the brand image and reputation in Overseas and Domestic Market.\r\nWith more than two decades of experience we are offering an elegant range of garments. These are manufactured as per international quality standards with the blend of style and fashion. With state of art infrastructure and well qualified and trained manpower we assure delivery of best quality garments in time.</t>
  </si>
  <si>
    <t>&lt;p&gt;We are the most eminent manufacturer engaged in presenting Ladies Legging Ladies Top and many more. These products are available at most competitive prices.</t>
  </si>
  <si>
    <t>Milmith Garments started the business in the year 2010 as a Sole Proprietorship base firm. We are acknowledged as the most prominent manufacturer of Ladies Legging Ladies Top Ladies T-Shirt Girls Frock Ladies Slip Ladies Innerwear and Girls T-Shirt. These garments are designed by our dexterous professionals of this domain by utilizing superior quality fabrics and advance sewing machines.</t>
  </si>
  <si>
    <t>&lt;p&gt;We are the leading manufacturer and supplier of quality assured range of products such as Men's T-Shirt Girls Legging Ladies Top Girls Top Boys T-Shirt and more. Offered range is flawlessly finished and available at industry leading price.</t>
  </si>
  <si>
    <t>&lt;p&gt;Offering a wide array of products like Boys T-Shirt Dyed T-Shirt Girls Cotton T-Shirt Ladies Legging Men's Vest Men's Cotton Short Fancy Hoodie Kids Frock and others we are the leading manufacturer and supplier in the industry.</t>
  </si>
  <si>
    <t>&lt;p&gt;We are a leading manufacturer and supplier of high quality fashion wear for girls boys and kids. Our product range includes Chevron Dresses Girls Frock Boys Outfit Set and many more.</t>
  </si>
  <si>
    <t>Mary Fashion Impex was established in the year 2009. We are manufacturer and supplier of Kids Sweatshirt Kids Sweater Kids Frock With Bloomer Boy T-Shirt Shorts Set and many more. Mary Fashion Impex is formed by a group of knitted garments experts who came together to meet the growing market demands in terms of quality and on-time delivery. In this competitive market textile importers are facing many problems while they are importing garments and textile items from growing countries like India China etc. We work closely with the customer to ridge these problems and ensure quality &amp;amp; on-time delivery.</t>
  </si>
  <si>
    <t>&lt;p&gt;A dependable name as the manufacturer supplier and trader. we offer a supreme quality assortment of Readymade Clothing like Ladies Top Ladies Legging Ladies T-Shirt Men's T-Shirt Kids T-Shirt Kids Cotton Romper and many more.</t>
  </si>
  <si>
    <t>Established in the year 1998 as a Sole Proprietorship Firm at Tiruppur in Tamil Nadu we Ess Vee Impex are a trusted and regarded name in the marketplace engaged as the manufacturer supplier and trader of a superlative assortment of Readymade Clothing like Ladies Top Ladies Legging Ladies T-Shirt Men's T-Shirt Kids T-Shirt Kids Cotton Romper and various others. All the garments that we design and manufacture are highly known for their neat stitching fine fabric latest designs and affordable prices. The range that we fabricate is manufactured using high grade fabric and embellishments that are sourced from trusted and consistent vendors present in the market.</t>
  </si>
  <si>
    <t>&lt;p&gt;A highly trusted name in the market we are the manufacturer and supplier of a defect free assortment of Men's Trunk Men's Cotton Boxer Men's Cotton Short Men's Vest LadiesCotton Panty and many more.</t>
  </si>
  <si>
    <t>Incorporated in the year 2010 as a Proprietorship Firm we Sabari Garments are a highly trusted and regarded name in the market working as the manufacturer and supplier of a splendid range of Readymade Apparels like Men's Trunk Men's Cotton Boxer Men's Cotton Short Men's Vest Ladies Cotton Panty and many more. This range is designed using high grade quality raw material which is obtained from a list of highly dependable and quality concerned vendors of the market.</t>
  </si>
  <si>
    <t>&lt;p&gt;Our company has created a niche in the field of manufacturing of Men's T-Shirt Women's T-shirt Men's Pyjama Set Kids T-Shirt and many more. Offered products are quality approved.\r\n&lt;p&gt;&amp;nbsp;</t>
  </si>
  <si>
    <t>We Grow Sourcing was established in the year 2008 created a niche in the market. Ownership type of our firm is a partnership. Operational headquarter of our company is situated in Tiruppur Tamil Nadu (India). We are the leading manufacturer of Men's T-Shirt Women's T-shirt Men's Pyjama Set Kids T-Shirt and many more. These products are providing at market leading prices.</t>
  </si>
  <si>
    <t>&lt;p&gt;Our firm is renowned business firm of industry specializing in manufacturing supplying and exporting an exclusive array of Men's T-shirtpolos  &amp;nbsp;Ladies Top Kids T-Shirt Ladies Legging and many more.</t>
  </si>
  <si>
    <t>&lt;ul&gt;\r&lt;li&gt;Consulting agency of innovative projects in Masala powdersConvenience powdersTaste makersReady to cook foodsComfort foodsWet mixesReady to eat mealsDiet multi meal mixes and Dessert mixes.&lt;/li&gt;\r&lt;/ul&gt;\r&lt;p align='justify'&gt;&amp;nbsp;</t>
  </si>
  <si>
    <t>&lt;p&gt;We are a prominent manufacturer and supplier of high quality clothes for Men and Ladies. Our product range includes Men&amp;rsquo;s t-Shirt Kids T-Shirt Men&amp;rsquo;s Capri and many more.</t>
  </si>
  <si>
    <t>Raju Knit Wear came into existence in the year 1999 as a Sole proprietary business with its headquarters located at Tiruppur Tamil Nadu (India). We specialize in the domain of manufacturer and supplier and have&amp;nbsp; Men's T-Shirt Cotton Bermuda Girls Capri Men's Shorts Men's Cotton Lower Ladies T-Shirt Girls Legging Boys Capri and many more in our product segment. Knitted using finest quality fabric our developed products are comfortable in wearing and provide a soothing fee to the user. The exotic range of our products are finely developed using latest techniques and are available to our valued clients at market leading rates. These products are exceptionally appreciated and demanded for their excellent stitching comfortable feel easy washing and high tear strength and skin friendliness. With our highly proficient team of workers and ultra-modern mechanization tools we are regularly touching new heights in the industry.</t>
  </si>
  <si>
    <t>&lt;p&gt;We are involved in manufacturing and supplying Garment Tape Fancy Tape and many more. Further we are also providing Tipping Rope. The products are quality efficient.</t>
  </si>
  <si>
    <t>Sri Sabari Tapes has created a dignified position in the market. The ownership type of the company is Partnership and we have located our operational head office at Tiruppur Tamil Nadu (India). Our Company is the leading manufacturer and supplier of Garment Tape Polyester Rope Cotton Rope and many more. Additionally we are providing Tipping Rope and Cotton Rope. We are engaged in providing a wide range of tape and rope to meet the demands of our customers. These are acknowledged for their unique designs color fastness perfect finishes and optimum strength. All these products have high strength and tight grip that ensure long lasting life. The entire range is available in various lengths and dimensions. Our entire range has been tested on the defined industry parameters before delivery in the market. Our products are gaining huge popularity among the customers with each passing day due to its supreme quality. We satisfy the current Garments industrial requirements with our high quality Tapes with an added advantage over other type of tapes. Further we provided our products to our esteemed customers at market leading prices.</t>
  </si>
  <si>
    <t>We are one of the leading manufacturers &amp;amp; exporters of knitwear garments situated at Tirupur the knit city of India. Our company has been established in the year 2005 as a small stitching factory managed by our own people. For the past seven years we have grown up steadily and started exporting to European countries.  OUR MISSION\r\nOur main aim is to satisfy the customer in competitive price Delivery time &amp;amp; quality. We give utmost emphasis on quality from raw material to finished goods. We have the infrastructure in machineries and man power to take out good volume of production in our own factory.\r\nINFRASTRUCTURE: Stitching Factory:\r\nWe have the factory well equipped with latest imported sewing machines located in layout area of 35000 sq.ft. Factory has a sequence of machineries cutting sewing and vacuum steam ironing. (Please refer appendix 1 for list of machineries). In total we have 100 machines in overlock flat lock puller trimmer kaja &amp;amp; button machines .we have a team of people for the periodic maintenance of the above machines for getting a good performance and finishing.</t>
  </si>
  <si>
    <t>&lt;p&gt;Our organization is a prominent manufacturer trader and supplier of Womens Wear Kids Wear Ladies Wear Kids T-Shirt and many more. Our products are available to our customers at low prices in the market.</t>
  </si>
  <si>
    <t>Thirumeni Tex incepted itself in the garment industry as a manufacturer trader and supplier of superior quality garments for men&amp;rsquo;s ladies and kids. We have huge variety in our entire product ranges. We established our organization as a sole proprietorship firm in the industry and constructed business operational premises at Tiruppur Tamil Nadu (India). Our wide range of products included Womens T-shirt Men&amp;rsquo;s T-Shirt Womens Wear Ladies Wear and many more products in the list. Our products ranges have outstanding quality and extra fine finishing. They have intricate designing which give them classy looks. They are excellent finished and deliver with the customized packaging to our clients. While delivering our consignments we make sure that they are stringy tested properly packaged and deliver in a specific time period at any part of the country. Our entire ranges of products are manufactured using high grade of material which we source from the renowned vendors of this industry at affordable prices.</t>
  </si>
  <si>
    <t>&lt;p&gt;We are the renowned business in offering Kids T-Shirt Men's T-Shirt Girls Top and many more. The products are quality tested and are sold at reasonable prices.</t>
  </si>
  <si>
    <t xml:space="preserve">&lt;p&gt;We are prominent leader in the industry engaged in manufacturing and exporting an extensive range of kids men's and women's wear. We offer wide range of product lines in knits wovens and silk ensembles. &lt;p&gt; </t>
  </si>
  <si>
    <t>&lt;p&gt;T-Shirts Ladies Tops Men&amp;rsquo;s Round Neck T-Shirts Hoodies and Kids T-Shirts. &amp;nbsp; &amp;nbsp; &amp;nbsp;</t>
  </si>
  <si>
    <t>&lt;p&gt;We are affianced in manufacturing wholesaling and supplying a Ladies Top Kids Pajama and more. Our products are designed in compliance with the patron&amp;rsquo;s demands.</t>
  </si>
  <si>
    <t>Established in the year 2015 Raj Apparels is one of the leading manufacturer wholesaler and supplier of an exclusive range of garments. We are a Partnership based firm and situated our head at Tiruppur. We are indulged in offering a wide range of Kids Top Kids Hoodie Ladies Top Kids Pajama Kids Frock Ladies Tank Top Kids Shorts and more. Our wide assortments of garments are available in various designs styles and colors.</t>
  </si>
  <si>
    <t>&lt;p&gt;We are the eminent manufacture exporter and supplier of Men's T-Shirt Ladies T-Shirt Girls Top Baba Suit Kids Dress Set Kids Romper Baby Frock Baby Suit and many more. We provide quality products at affordable prices.</t>
  </si>
  <si>
    <t>Hi Rich Exports is the pioneer organization in the business. We inculcate our business in the year 2012. We deal in manufacturing exporting and supplying of Men's T-Shirt Ladies T-Shirt Girls Top Baba Suit Kids Dress Set Kids Romper Baby Frock Baby Suit and many more. The ownership type of our business is Sole Proprietorship. We built our company&amp;rsquo;s headquarter at Tamil Nadu India. Our company deals in providing quality products at reasonable prices. We use eco- friendly product so that customer are fully satisfied with our products. The products are very comfortable to wear excellent finishing and elegant design. The products are very affordable. We also export our products in time and with good packaging stuff. The products are also marketed at a wholesale price.&amp;nbsp;</t>
  </si>
  <si>
    <t>We &amp;ldquo; Denova Apparels &amp;ldquo; an international apparel sourcing and buying company in india. The success of the concern is chiefly attributed with regards to the personal touch of its professionals and a firm involvement the Managing Directors Mr.Karthi &amp;amp; Mr. Ravi.They particularly focuses towards the consistency in quality and the delivery on time and every time. Denova Apparel Sourcing is the product of carefully chosen components put together with meticulous attention resembling our selection of perfect fabric and garments having an outsized vendor base with over 25 vertical set-up factories in India. They have more than 100 sewing m/c under one roof of each suppliers having capable of doing 200000 pcs per month</t>
  </si>
  <si>
    <t>&lt;p&gt;We are the leading manufacturer of Men's T-Shirt Girls Shrug and Girls Patiala Salwar. These products are available at market leading rates.\r\n&lt;p&gt;&amp;nbsp;</t>
  </si>
  <si>
    <t>Our company started in year 2015 Rajendra Fashions has made a significant position in the market. We are a Partnership based firm and have located our business units at Tiruppur Tamil Nadu (India). We are involved in manufacturing a wide range of products that include Men's T-Shirt Girls Shrug and Girls Patiala Salwar. Our products are manufactured using best quality material and are hugely acclaimed for their excellent quality and fine stitching.\r\n&amp;nbsp;</t>
  </si>
  <si>
    <t>&lt;p&gt;We are the leading manufacturer supplier and trader of Kids T-Shirt Men's Vest Kids Hosiery Pant Ladies Legging and many more. We offer our products to our customers at nominal price in the market.</t>
  </si>
  <si>
    <t>Emm Ess Clothing is leading organization in fashion industry. Based in Tiruppur Tamil Nadu (India) our organization is operating its entire business activities as a Sole Proprietary business. Being a renowned manufacturer supplier and trader in industry we offer products such as Kids T-Shirt Men's Vest Kids Hosiery Pant Ladies Legging and many more. The garments we offer are known for their distinctive style vibrant color combinations and high comfort level. Our employees work with high professionalism in order to build a long-lasting business with our valued clients. All the sincere efforts have been widely appreciated by the clients with the results of our products and have helped it garner huge demands from the existing clientele as well as the new ones to gain new customers and retain the old ones. The diversified range is customized on basis of Designing Color Print Size etc. Being Customer centric organization customer satisfaction is our primary goal that's why we always focus on quality and customization according to the customer demands.</t>
  </si>
  <si>
    <t>&lt;p&gt;We are the leading manufacturer exporter and wholesaler of Kid's Apparel Ladies Apparel Circular Knit Products and many more. These products are available at market leading rates.</t>
  </si>
  <si>
    <t>&amp;nbsp;\r\nOur company started in year 2008 Swan Apparel Group has created a pioneer position in this competitive market. The ownership type of the company is Sole Proprietorship and we have located our operational head at Tiruppur Tamil Nadu (India). We are involved in manufacturing exporting and wholesaling a wide range of products such as Kids Apparel Circular Knit Products Ladies Apparel Men's T-Shirt Men's Apparel and many more. The offered range of products is manufactured by our team of professionals who holds rich knowledge and wide experience in this domain. Our experts ensure that the products are manufactured at our sound and advance processing unit. We export 30% of our products to US and European countries.\r\n&amp;nbsp;</t>
  </si>
  <si>
    <t>&lt;p&gt;We are engaged in offering Shopping Bag Poly Bag Carry Bag Non Woven Bag and many more. The products are quality tested and easy to use.</t>
  </si>
  <si>
    <t>&lt;p&gt;We at GG FASHION manufacture and supply the best-quality range of &amp;nbsp;Garments. Our range of products are highly durable made of quality raw-materials that have a long service life and are cost-effective.&amp;nbsp;</t>
  </si>
  <si>
    <t>&lt;p&gt;We are engaged in offering superior quality garments such as Kids T-Shirt Men's T-Shirt Ladies T-Shirt and many more. Our products range are finely stitched and superior in terms of quality.</t>
  </si>
  <si>
    <t>AASHIRVAD EXPORTS IS A MANUFACTURING &amp; EXPORTING HOUSE THAT MATCHES THE WORLD'S.&amp;nbsp; LATEST CREATIONS AND QUALITY STANDARDS OF KNITTING GARMENTS. WE HAVE 15 YEARS EXPERIENCE IN THIS FIELD.</t>
  </si>
  <si>
    <t>&lt;p&gt;Our main products are Kids Men's Women Garments and Fashion Accessories such as cotton linen woolen viscose polyester acrylic &amp;amp; related blends.</t>
  </si>
  <si>
    <t>Commenced its business in the year 2006 Orchid Knits are a leading entity in industry known to offer an exclusive range of Hosiery garments. Based at Tirupur Tamil Nadu (India) our company is engaged in operating al its corporate activities as a Partnership based business. We offer products such as Men's T-Shirt Boys T-Shirt Kids T-Shirt Women's T-Shirt and many more to our customers. Offered range of garments has found market in various international regions such as France and South America. These nations have a net consumption of about 90 percent of net produce. We are computerized with networked communications and electronic documentation that results in fast and accurate response time. Being a client-centric organization we follow ethical trade practices transparent business dealings and provide flexible transaction modes to the clients for their ease and satisfaction. Owing to these factors we have been able to garner a huge clientele.</t>
  </si>
  <si>
    <t>&lt;p&gt;To meet the various requirements of the customers we &amp;ldquo;Arav Creations&amp;rdquo; are involved as manufacturer and trader of Cotton Saree Ladies Saree and Printed Saree.\r\n&lt;p&gt;&amp;nbsp;</t>
  </si>
  <si>
    <t>We &amp;ldquo;Arav Creations&amp;rdquo; are acknowledged organization are a Sole Proprietorship (Individual) based firm engaged as manufacturer and trader of Cotton Saree Ladies Saree and Printed Saree. It was established in the year 2012 &amp;nbsp;at Tiruppur Tamil Nadu. The products which are manufacture are widely valued by our clients for their astonishing finish perfect quality and cost effective nature.&amp;nbsp;</t>
  </si>
  <si>
    <t>&lt;p&gt;We are a manufacturer and supplier of Men's T-Shirt Sports Apparel and many more. The products are quality approved and perfectly stitched.</t>
  </si>
  <si>
    <t>&lt;p&gt;Our organization is engaged in&amp;nbsp;manufacturer supplier exporter and wholesaler wide range of garments for men&amp;rsquo;s women&amp;rsquo;s and kids. Our product array comprises of Men's T-Shirt Men's Hoodies Ladies Top and many more.</t>
  </si>
  <si>
    <t>We manufacture Cotton Knitted Garments mainly T-Shirts Polo T-shirts Sweatshirts Hoodies Pyjamas-Pajamas (printed &amp;amp; embroidered) and export our entire production to European countries and USA.\r\nPotential clients visiting India are most welcome to visit our factory located at Tirupur which is equipped with most modern machines; including in-house facility to do embroidery. We out source printing.\r\nCustom printed Embroidered Corporate Polo Shirts T-Shirts Sweatshirts Hoodies and more.. for promotions uniforms and events are regularly supplied by us to SMEs major corporations and event management companies around the World.\r\nWe assure you that you will be very well satisfied with the quality &amp;amp; prices of our products</t>
  </si>
  <si>
    <t>&lt;p&gt;We are indulged in manufacturing and supplying Men's T-Shirt Kids T-Shirt Boys T-Shirt and many more. The offered garments are perfectly stitched and have fine finish.</t>
  </si>
  <si>
    <t>&lt;p&gt;We are the leading manufacturer supplier &amp; exporter of Women's Plain T-shirt Kids Cotton Romper Boys Roundneck T-Shirt Ladies Fancy Top and many more.</t>
  </si>
  <si>
    <t>Capitalizing on our considerable industrial experience Vikram Fashion has emerged as the top notch company for readymade garments in the industry. Since Vikram Fashion incorporated in 2000 we have continued to rise as the leading brand name setting standards as a role model for other rising companies. We have gained reputation as the chief manufacturer supplier and exporter of a vast range of clothing that include Ladies Top Boys T-Shirt Kids Romper Women&amp;rsquo;s T-Shirt and many more products that all have sub-ranges. Being a quality oriented we supply best in line products available in the market. We ensure that our clients receive what they want. Further we believe in serving our patrons with our best quality efforts and diligence who have in turn laid their invaluable trust and faith upon our brand since our establishment. We are member of Tiruppur Exporter&amp;rsquo;s Association (TEA).</t>
  </si>
  <si>
    <t>Our history dates back to 1976 when we started our business in the name of M/s. Chitralaya Banian Company with a capacity of 50 machines. We had our own brand name CBC under this name we were manufacturing and distributing garments within India. As years gone by we have grown progressively. From 1998 we started to manufacture and supply?to some leading chain stores in India like Westside Proline Provogue Van Heusen Allen Solly Peter England Pyramids Playboy and recently we are working with Bene-tton India Pvt Ltd and Juliet .\r\n&amp;nbsp;&amp;nbsp;&amp;nbsp;&amp;nbsp;&amp;nbsp;&amp;nbsp;&amp;nbsp;&amp;nbsp;&amp;nbsp;&amp;nbsp; In 2003 we got an opportunity to enter into the global market were we have established M/s. CBC Fashions a separate division for Manufacturing of fashions knitted garments to the global market.\r\n&amp;nbsp;&amp;nbsp;&amp;nbsp;&amp;nbsp;&amp;nbsp;&amp;nbsp;&amp;nbsp;&amp;nbsp;&amp;nbsp;&amp;nbsp; In 2008 the parent company M/s Chitralaya Banian Company and the Export division M/s. CBC Fashions merged in to limited company CBC Fashions (Asia) Private Limited. Started with capacity of 50 machines now we are running with capacity of 350 machines.</t>
  </si>
  <si>
    <t>&lt;p&gt;We are an eminent manufacturer and exporter of&amp;nbsp; Kids Apparel and many more. All these products are extremely reliable.we export 50% products to France and Israel.</t>
  </si>
  <si>
    <t>Commenced in the year 2014 Reythm Knits is counted among the top most companies in the market. We are a Partnership based firm. The headquarter of our corporation is located in Tiruppur Tamil Nadu (India). We are the leading manufacturer engaged in offering a superb quality assortment of Ladies Sweat Shirt Men's Sweat Shirt Ladies Night Pant Ladies Night Suit and many more. These products are precisely designed by using premium quality fabrics and advance technologies.</t>
  </si>
  <si>
    <t>Aafiya  Garments is the leading  company in manufacturing exporting and trading of  garments in India.  Our aim is  simple - to be the best and to reach this goal we use the  Indestructible tools  of honesty quality and customer satisfaction.  This is the philosophy that has  won us rave reviews from industry  critics and our clients alike and catapulted  us to the very top.\r\nOur missions to be a World Class  manufacturer of Garments producing  high quality garments at  competitive prices using skilled workforce superior  raw materials and  complying with social standards. To be the preferred Garment   Manufacturer and Exporter with a reputation as a well-managed  financially  sound and customer-oriented company through its vast retail  network and company  showrooms.</t>
  </si>
  <si>
    <t>&amp;nbsp; Since our inception we have developed our core competence in the manufacture and export of and exclusive collection of Knitted Garments each garment is an individual piece by itself in terms of design and color to suit different aesthetic tastes. Clients: Owing to our excellent quality range we are able to establish strong client network from USA Canada &amp;amp; European Markets.   Quality:  We pursue a single goal - a total focus on quality of product customer service and on time delivery. We undertake stringent quality control measures ensuring supreme product quality.Suitable quality controls according to the standard norm are followed right from raw material procurement stage to finished garment stage.\r\n&lt;table border=\0\ width=\95%\&gt;\r\n&lt;tr&gt;\r\n&lt;td width=\60%\&gt;&lt;/td&gt;\r\n&lt;/tr&gt;\r\n&lt;tr&gt;\r\n&lt;td width=\100%\&gt;&amp;nbsp;&lt;/td&gt;\r\n&lt;/tr&gt;\r\n&lt;/table&gt;</t>
  </si>
  <si>
    <t>Ethnic Weaves is a manufacturer/sourcing Bridge of a wide range of high quality Knitted Garments situated in Tirupur the knitwear hub of South India.?????????Ever since its establishment in 2003 our total commitment to Quality and Innovation and extensive dealer network helps us to deliver quality products within the stipulated time. Our cost efficiency and timely deliveries have earned us a loyal client base in the international market.???????? We manufacturer a huge variety of hosiery items for Men Women and Children including T-Shirts Polo?s Shirts Trousers Shorts Bermudas Pajamas Two-piece sets Pullovers Track Suits Sportswear Night wear etc. capable of satisfying any type of need that might be in garment industry. Our products are 100% exported.????????We have always been on the forefront when it comes to assimilating new technologies and machinery into our existing facilities. we are confident of satisfying requirements from all clients. Ethnic Weaves is a professionally managed young team for Manufacturing &amp; Sourcing all kinds of Knitted Garments from India.</t>
  </si>
  <si>
    <t>&lt;p&gt;We are one of the prominent trader supplier and buyer of a wide gamut of Men's Ladies &amp;amp; Kids Wear and more. In addition we provide systematically planned buying agency and inspection services.</t>
  </si>
  <si>
    <t>Unitek Service&amp;nbsp;was established in the year&amp;nbsp;2009&amp;nbsp;as a partnership firm at&amp;nbsp;Tirupur Tamil Nadu (India).&amp;nbsp;We are engaged in&amp;nbsp;trading supplying and buying an extensive range of Men's T- Shirts Boys T- Shirts Girls T- Shirts Kids Wear Boys Wear Ladies Wear Men's Shirts Ladies Tops Girls Tops Jeans Ladies Casual Trousers Ladies Churidar Suits and Ladies Sarees. Our range encompasses Embroidered Churidar Suits Men's Plain T- Shirts Men's Printed T- Shirts Ladies Casual Trousers Ladies Silk Sarees Boys Pullovers&amp;nbsp;and a lot more. These garments are widely admired and demanded by customers owing to their premium quality unmatched designs decent patterns wearer comfort fine stitching and prints. Moreover we&amp;nbsp;offer Inspection and Buying Agency Services which make us one of the most favorable garment dealers.</t>
  </si>
  <si>
    <t>&lt;p&gt;We are known as one of the foremost manufacturers and exporters in the concerned domain presenting an ample assortment of Fashion Garments. These are fabricated absolutely in accordance with the latest trend.</t>
  </si>
  <si>
    <t>Pacific Overseas Knits is one of the experienced professionally managed Buying Sourcing and Inspection Agency for Trendy fashion garments from Tirupur City of India. Pacific Overseas Knits is manned with time tested skilled staffs and committed workforce. We are well established buying house for sourcing excellent and elegant garments of both knitted and woven categories. Our Clients are major names in US and Europe like.</t>
  </si>
  <si>
    <t>&lt;p&gt;We are instrumental in manufacturing trading supplying wholesaling and exporting Men's Shirt Men's Sweatshirt and many more. The offered products are trendy and skin friendly in nature.</t>
  </si>
  <si>
    <t>&lt;p&gt;We are the leading manufacturer involved in offering Men's T-Shirt Kids Apparel Ladies Top and many more. These garments are highly appreciated for their skin friendly nature.\r\n&lt;p&gt;&amp;nbsp;</t>
  </si>
  <si>
    <t>Founded in 2010 KNS IMPEX has been counted amongst the most trusted names in the market. The ownership of our organization is Partnership. The headquarter of our company is situated at Tiruppur. We are involved in Manufacturing a quality approved assortment of Men's T-Shirt Kids Apparel Ladies Top and many more. These products are extensively demanded by our patrons for their excellent quality seamless finish and reasonable prices.\r\n&amp;nbsp;</t>
  </si>
  <si>
    <t>&lt;p&gt;We are into manufacturing supplying and exporting attractively designed range of Mens Kids &amp; Womens Wear Knitted Fabrics Woven Fabrics Space Dyed Fabrics and more. We offer customization facility of the entire product range.</t>
  </si>
  <si>
    <t>Fashion Falls Fabrics was incorporated in 2009 as a partnership firm engaged in manufacturing supplying and exporting attractively designed range of Men's Wear Men's T-Shirts Men's Sport Wear Kids Wear Kids Night Suits Women's Wear Women's Tops Women's Night Suits Knitted Fabrics Woven Fabrics Space Dyed Fabrics Tie &amp;amp; Dye Fabrics Natural Dyed Fabrics and Sublimation Print Fabrics.&amp;nbsp;To maintain distinguished position in the market we deliver contemporary and traditional designed range of products to our clients thereby maintaining distinguished position in the global market. The innovatively designed product range attracts fashion conscious clients and gives stylish look to the wearer. Our entire product range is easy to maintain and are available with customization facility. Under the supervision of our mentor Mr.  S. Rajasekaran &amp;amp; T.Suresh (Managing Partners) we are able to carve distinguished position in the global market. Owing to his in-depth experience and immense industrial knowledge we are able to cater variegated requirements of the clients in most efficient manner.</t>
  </si>
  <si>
    <t>G.K. Apparel Sourcing Source exclusive range of garments for men women children and infant. Sourcing agent and exporter of garments. We source the best suitable products like Ladies Garments Mens Garments Kid Garments schools dress sportswears working dress and uniforms etc. that precisely meet the application demands of end-users. We supply garments for shools and colleges at special price... Our main aim is customer satisfaction thru quality products we supply so that we could with hold the customers for years...Another feather adding to the cap is that our suppliers factory is approved by World Responsible Apparel Production (WRAP) which depicts that we have a systemized way of Production..   At present we match the international quality standards and maintain a timely delivery. Our business purview covers a broad range of disciplines including research design testing and inspection of all our products. We are engaged in supply &amp;amp; export of a wide range of Ladies Garments Ladies Fashion Garments. Through honesty integrity and passion for excellence we continue our growth.\r\n&amp;nbsp;</t>
  </si>
  <si>
    <t xml:space="preserve">&lt;p&gt;We are the best manufacturer of Ladies Cotton Panty Men's Vest and many more. We provide these products at market leading prices. &lt;p&gt; </t>
  </si>
  <si>
    <t>Established in the year 2012 Sri Sai Garment is one of the most trusted companies in the market. We are working as a sole proprietorship based firm. The head quarter of our business is situated in Tiruppur Tamil Nadu (India). We are the leading manufacturer of this domain engaged in offering a wide range of garments products such as Ladies Cotton Panty Men's Vest and many more. These products are widely known for their light weight and elegant design.</t>
  </si>
  <si>
    <t>&lt;p&gt;Our company is the most prominent manufacturer supplier and exporter of Kids WearMen's Wear Ladies Wear Ladies Top Ladies Cotton Legging and many more. These products are fashionable.</t>
  </si>
  <si>
    <t>We are J.V. Group a group of companies with core competencies in the textile space. Right from the manufacturing of yarn elastic tapes to the finished product &amp;ndash; knitted garments &amp;ndash; our expertise in textiles comes from each of our group companies namely&amp;nbsp;Jayavarma Knittears J.V.Tapes Jayavarma Textiles (P) Ltd  J.V.Overseas Exports&amp;nbsp;and&amp;nbsp;J.V.Dyeing &amp;amp; Printing.\r\nOur Founder&amp;nbsp;Mr.V.Palanisamy's&amp;nbsp;enterprising efforts have been responsible for the group to start with humble beginnings and rise to great heights. Today we at the J.V. Group are recognised as a name to reckon with as a composite manufacturing unit.\r\nOur founder started his textile Industrial activity in the year 1976 under the name&amp;nbsp;Jayavarma Knittears&amp;nbsp;for the manufacture of innerwear for the Indian market in the brand name of J.V. In the year 1991 the concern commenced exports of baby garments and undergarments to the European markets.\r\nTo take up the challenge of modernization and to build upon a vertically integrated unit opened a soft flow dyeing unit&amp;nbsp;(J.V. Dyeing &amp;amp; Printing)&amp;nbsp;and also installed latest circular knitting machines.</t>
  </si>
  <si>
    <t>&lt;p&gt;We are the prominent manufacturer of Boys Vest Kids Vest Girls Vest and many more. All these products are provided at market leading price.</t>
  </si>
  <si>
    <t>M/s Dhivya Clothing Companymanufacture and exporters of knitted fabrics and garments.Our aim is to manufacture the good quality of garments as per buyers specifications and deliver them with the right quality and on time.We manufacture and export an outstanding variety of garments to BangaloreMumbaiSrilankaBangladesh and kolkatta.Our productions are undertaken in highly sophisticated imported machineries with skilled labourers and carefully supervised by technically qualified team of persons.\r\nFabric Knitting &amp;amp; Dyeing Facilities  Having the capacity to produce around 20 to 30 tonnes of fabrics per month.</t>
  </si>
  <si>
    <t>&lt;p&gt;We are affianced in manufacturing and supplying Men's T-Shirt Ladies T-Shirt and many more. Further we also provide Men's Boxer Short. The products are in premium quality.</t>
  </si>
  <si>
    <t>Our company Asiya Exports is the renowned company which is involved in the manufacturing and supplying premium quality products. We are the Sole Proprietorship (Individual) established in 2008 based company which situated at Tiruppur Tamil Nadu India. Our offered range of products include Men's T-Shirt Ladies T-Shirt Kids T-Shirt Track Pants Kids Pajama Men's Shorts Womens Shorts Ladies Legging Girls Frock Set Boys Hoodie Baby Warm Pajama Ladies Printed Top Woolen Romper Men's Boxer Short and many more. We are dedicated to ensuring that our customers realize outstanding value in all products we provide. Our products are admired for their elegant look neat stitching fine finishing and high quality. We are providing you the most stylist Leggings and Garments which are comfortable and fashionable with unmatchable quality to meet high expectation. We use latest technology for plant operations and design. Also our products are highly demanded in national as well as international markets by its design comfort and uniqueness.</t>
  </si>
  <si>
    <t>The company name MERLION FASHIONS indicates the MERLION OF SINGAPORE. It stands for the king of fashions. As the name we are able to make any kind of fashion garments. We have own design studio with highly qualified designers.We are an Export House that keeps abreast with the world standard machineries &amp;amp; quality standards with practical business sense. We make efforts to ensure our relationship is smooth &amp;amp; ever lasting.As we know \Salem\ is one of the woven hubs of our state it is unproblematic for us to source any kind of woven fabrics within very short time.We are well practiced with fabric sourcing also.And also we are having well experienced professionals coupled with world standard machineries so that we can achieve world standard garments.As we have own unit for Weaving Washing Brushing Peach finishing and Finishing unit (five chamber stenter and Zero-zero finish) we unquestionably provide you the best service.We believe in doing things right the first time on time. By delivering the right goods at the right time we seek a lasting relationship with all our clients.</t>
  </si>
  <si>
    <t>Our Company was established in year of 1996 as an export house We are specialist in the field of knitted garments and woven fabrics. As our company has well experienced and quality conscience personnel. We are so confident in meeting the global quality standards required by the overseas buyers.\r\nCompany Highlights\r\nOur company operations are carried out 2 factories situated in Tirupur(South India). This includes the entire process from knitting to final garmenting. Spear heading the entire operations in Mr. Anandakumar the Managing Director of the Company.Amply supported by a dynamic and dedicated workforce the company is fully geared to meet the growing demands of the quality.</t>
  </si>
  <si>
    <t>&lt;p&gt;We are affianced in manufacturing and supplying of Men's T-Shirt Ladies T-Shirt and many more. The services are quality analyzed before delivering to the clients.</t>
  </si>
  <si>
    <t>Commenced in the year 2015 Mirth Fashion has created a prominent position in the market. The ownership type of the company is Sole Proprietorship and we have located our operational head at Tiruppur Tamil Nadu (India). Our company is a leading manufacturer and supplier involved in offering Men's T-Shirt Ladies T-Shirt Kids T-Shirt Ladies Legging Ladies Top Printed Pajama Fourth Pant Men's Hoodie Bermuda Shorts and many more. Our company is known for presenting an exclusive collection of fashionable stylish and attractive apparels of latest trend according to the latest fashions trends. The offered products are admired for their colorfastness comfortable fitting elegant look neat stitching fine finishing  high quality soft fabric amazing design and availability in various colors and patterns. We have capability to complete the ever changing demands and requirements of our respected customers. Our products are offered at affordable prices according to the customer needs and demands.</t>
  </si>
  <si>
    <t xml:space="preserve">&lt;p&gt;We are indulged in manufacturing wholesaling and supplying wide range of Men's Half Sleeves T-Shirt Men's Full Sleeve T Shirts Ladies Legging and many more. The offered ranges are quality are affordable. &lt;p&gt; </t>
  </si>
  <si>
    <t>Established in the year 2015 Clothesy Raiment working as a Partnership firm has created a noteworthy position in the market. We have located our operational head at Tiruppur. Our company is betrothed in manufacturing wholesaling and supplying wide gamut of Men's Half Sleeves T-Shirt Men's Full Sleeve T Shirts Ladies Legging and many more.</t>
  </si>
  <si>
    <t>We are in to this industry more than 3 years Svashvi Exports has advanced considerably to become one of India&amp;rsquo;s largest exporters of wide range of productss. Svashvi Exports reach is testament to its success with the company having established prolific operations in Tamilnadu. As of today Svashvi Exports operates across wide range of products such as Tshirts Vegetable Handloom Sarees Ayurvedic Herbal Areca PlatesGreen PlantainFresh Curry LeavesNeem toothbrush stick and Basil leaves powder. In as much the company&amp;rsquo;s products have always been and continue to be entirely original with respect to creativity and production. This is largely due to the presence of a dedicated in-house design team that is continuously working to uphold the company&amp;rsquo;s long standing reputation for quality.\r\n</t>
  </si>
  <si>
    <t>Scandinavian Fashions is a reliable exporting company for all kind of Knitted Garments for Mens Ladies and Children.\r\nScandinavian Fashions serves for different type of brand names retailers wholesalers importers workwear companies and mail order houses around the Europe our Office is located in Tirupur the Knitwear capital of India.\r\nOur company has been managed with all Young Dynamic executives who have more than 10 Years experience in the field of Textiles who believe only quality stands for ever.\r\nWe never compromise on quality we will always offer acceptable quality timely service with best prices for basic or Highly Fashion Styles.\r\nWhen you plan a trip to India our admin team will take care of your hotel bookings local transfers and local transportation. All appointments as desired by you will be pre-arranged to maximize the effectiveness of your trip. You are warm welcome to India and our office our doors are open for you.</t>
  </si>
  <si>
    <t>We are very much focused on the community dying for fashion and trend. The brand offers precisely designed T-shirts for trend aware consumers and extreme stylist. Our Unique selling proposition is to bring the haute couture trends with a mild desi touch. We rely on focused design and manufacturing quality product.\r\nWhy Maniac?\r\nManiac welcomes masculine fashion and energetic audience. Every day we left home wearing the same outfits despite changing the every aspect of our look it was madness. We bridge the change you look for. We have poured ourselves into one radical goal that is to make everyone a &amp;ldquo;FASHION MANIAC&amp;rdquo;.</t>
  </si>
  <si>
    <t>&lt;p&gt;We are the well known manufacturer and exporter of Boys T-Shirt Men's T-Shirt Girls T-Shirt Ladies Top and many more.Offered products are known for appealing look and style.</t>
  </si>
  <si>
    <t>We Royal Apparel established in the year 2009 is distinguished name in the garment industry. Our company is established as a Partnership based firm and we operate all our business activities from our headquarters located at Tiruppur Tamil Nadu (India). We are involved in manufacturing exporting and supplying a wide range of products that include Boys T-Shirt Men's T-Shirt Girls T-Shirt Ladies Top and many more. Our products are available at cost effective rates. We are exporting 60% of products to Spain Canada UK.\r\n&amp;nbsp;</t>
  </si>
  <si>
    <t>&lt;p&gt;To meet the various requirements of the customers we &amp;ldquo;Tastic Garments&amp;rdquo; are involved as manufacturer of Kids Apparel Men's Apparel and Womens Apparel.</t>
  </si>
  <si>
    <t>We &amp;ldquo;Tastic Garments&amp;rdquo; are acknowledged organization are a Sole Proprietorship (Individual) based firm engaged as a manufacturer of Kid's Apparel Men's Apparel and Women's Apparel. It was established in the year 2015 at Tiruppur Tamil Nadu. These products are known for their most far-fetched quality and fantastic finishing at the reasonable cost in the stimulate time period. Under the esteemed guidance of &amp;ldquo;Devendran (Proprietor)&amp;rdquo; we have attained a vast client base in the market.</t>
  </si>
  <si>
    <t>&lt;p&gt;Captivating the skills of our professionals we are involved in the manufacturing wholesaling and exporting of Ladies Legging Ladies Capri Men's T-Shirt and many more. These products are offered by us at competitive prices.</t>
  </si>
  <si>
    <t>Established in the year 2008 Soft Wear is a highly acknowledged firm of the industry that has come into being with a view to being the customer&amp;rsquo;s most preferred choice. The ownership type of our company is a partnership. The head office of our firm is located in Tiruppur Tamil Nadu. Enriched by our vast industrial experience in this business we are involved in manufacturing wholesaling and exporting an enormous quality assortment of Ladies Legging Ladies Capri Men's T-Shirt Men's Track Pant and many more. To offer these products we have with us a specialized team who are aware of the increasing customers&amp;rsquo; preferences. Also strict superiority checks are been approved by us over the entire assortment to assure that our products are faultless and are in fulfilment with the norms defined by the industry.</t>
  </si>
  <si>
    <t xml:space="preserve">&lt;p&gt;We are instrumental in manufacturing and supplying a Girls Legging Corporate Apparels and more. The products are provided at cost effective prices. &lt;p&gt; </t>
  </si>
  <si>
    <t>Sarveshwara Garments started in 1996 has created a reputed niche in the market. We are a Partnership based firm. We are involved in manufacturing and supplying a wide range of Men's T-Shirt Girls Legging Kids Legging Men's Innerwear and Corporate Apparels. The products are designed by our skilled professionals using latest technologies and optimum quality raw material.</t>
  </si>
  <si>
    <t>We are one of the garments exporters of Men's Wear Ladies Wear Kids Wear &amp;amp; T -Shirts in India. We are delivering our services to our worldwide customers. Our organization has carved a niche in its sphere of Customer Satisfaction operation. We have a quality-oriented and dedicated team of personnel that ensures flawless products at every stage. The thorough inspection and immaculate visualization leads to a matchless selection of articles which is sold at competitive prices to our distinguished buyers. Our company symbolizes on dedication no compromise on quality high Professionalism and top notch designing to provide high quality and Remarkable service. We are highly developed &amp;amp; equipped with state-of-the-art infrastructure facilities. We ensure that every level of production is controlled with thorough quality checks to make sure that the fabrics of every garment produced are in accordance to the International standards.</t>
  </si>
  <si>
    <t>&lt;p&gt;Our organization has engaged itself into manufacturing supplying and exporting of huge range of garments for men women and children. The entire range on offer is quality tested on many parameters to ensure complete satisfaction.</t>
  </si>
  <si>
    <t>Spaarkle Knit Apparels has gained a prominent position in global market for offering world class clothing items meant for kids women and men. The firm started its business operations as a Sole proprietorship firm and has been comfortably located in Sheriff Colony Tiruppur Tamil Nadu since 2000. We are engaged into manufacturing exporting and supplying of wide array of clothing itemsfor kids men and women. The range on offer is wide and encompasses Kids WearMen's T-Shirts Ladies Tops and many more. The wide range of apparels is designed keeping in view the taste of customers and ensuring they match with the trend prevalent in market.&amp;nbsp; The entire designing of these products is done by highly qualified designers who have an excellent name in the industry. The range is made available in varied sizes to ensure people get the right fitting. We have laid a great emphasis on ensuring the best quality material is used which is skin friendly smooth textured shrink free and is also ensures availability in alluring colours. &amp;nbsp;</t>
  </si>
  <si>
    <t>&lt;p&gt;We are the prominent manufacturer of Men's T-Shirt Ladies Apparel and Kids Apparel. All these products are provided at market leading prices.\r\n&lt;p&gt;&amp;nbsp;</t>
  </si>
  <si>
    <t>Founded in the year 2013 Sri Thanya Garments is carved a niche in the market. Ownership type of our organization is sole proprietorship based firm. Our company&amp;rsquo;s operational head is located at Tiruppur Tamil Nadu (India).We are foremost manufacturer of Men's T-Shirt Ladies Apparel and Kids Apparel. The quality of whole gamut is precisely examined on well-defined norms before they are been delivered into the market.</t>
  </si>
  <si>
    <t>&lt;p&gt;We are amongst the prominent organizations specialize in Manufacturing Exporting and Supplying exclusive range of Hoodies Kids T-Shirts and Others. Available in various designs and shapes our range is largely accepted in the market.</t>
  </si>
  <si>
    <t>&lt;p&gt;We are the foremost manufacturer and exporter we are involved in offering Men's T-Shirt Kids T-Shirt and many more. These products are quality approved.</t>
  </si>
  <si>
    <t>Founded in the year 2012 Sky Exports has carved a niche amongst the most trusted names in the market. The ownership type of our corporation is sole proprietorship. Our corporation&amp;rsquo;s headquarter is located at Tiruppur Tamil Nadu from where we exercise control over all occupation. We are the well known manufacturer and exporter involved in offering a quality tested assortment of Men's T-Shirt Kids T-Shirt and many more. These products are provided by us at reasonable prices. We are exporting 30-35% of our product to USA and London.</t>
  </si>
  <si>
    <t>&lt;p&gt;Infant Clothing and accessories Kids Wear Mens Wear and Ladies Apparels . &amp;nbsp; &amp;nbsp;&amp;nbsp;</t>
  </si>
  <si>
    <t>Ahad Apparels is a prominent name in the area of Knitted Garments Manufacturing and Exporting a huge assortment of products. We have clients in US UK Middle East and India.The comprehensive range of Ready made Garments offered by us encompasses Infant Clothing and accessories Kids Wear Mens Wear and Ladies Apparels . The wide array of products that we provide suits the specific requirements of the clients.The company is assisted by young and enthusiastic team who carefully identifies the requirements of the clients and customize the products. Our steadfast business endeavors are aimed to meet and sustain the desired standards of quality and excellence in our products. We put in extra efforts and hard work to reach the clients satisfaction level. We always aim for prompt services and reasonable rates for the clients.</t>
  </si>
  <si>
    <t>&lt;p&gt;We are a renowned manufacturer exporter and supplier of Kids T-Shirts Kids Hoodies Women's Tops Men's T-Shirts Men's Polo T-Shirts Men's Hoodies Men's Sweatshirts and more. Furthermore we deliver them in well-defined time frame.</t>
  </si>
  <si>
    <t>&amp;nbsp; Tex Knits India&amp;nbsp;is a pioneer in knitted garment manufacturing and exporting from Tirupur India with an experience of over 3 decades in the knitted industry. The company was established in the name of&amp;nbsp;Sivalaya Tex&amp;nbsp;in 1985 for Knitted products.\r\nWe are specialized in designing manufacturing and exporting all kinds of knitted &amp;amp; woven garments. Currently 248 employees are operational in our manufacturing units which are spread over an area of about 10000 Sq. Feet.\r\nOur Vision is to exceed customer&amp;rsquo;s expectations in quality timely delivery and Competitive cost through continuous improvement and customer interaction .\r\nWe have all the manufacturing facilities including Cutting sewing and finishing in the same premises. We at Texknits make no compromise on the safety of the work force and also helping them maintain their work-life balance.\r\nThis integrated infrastructure facilitates execution of the planning and target realization more viable in a controlled atmosphere.\r\n</t>
  </si>
  <si>
    <t>&lt;p&gt;Our company is recognized as the topmost manufacturer supplier and exporter of this domain engaged in offering Kids Apparel Mens T-shirt Mens Pyjama Mens Track Pant and many more.\r\n&lt;p&gt;&amp;nbsp;</t>
  </si>
  <si>
    <t>Incorporated in the year 2011 &amp;ldquo;Sanco Clothing&amp;rdquo; is one of the most reputed company in the market. We are working as a partnership based entity. The headquarter of our business situated in Tiruppur Tamil Nadu (India). We are the leading manufacturer supplier and exporter of this domain engaged in offering a wide range of garments products. We provide Kids Apparel Mens T-shirt and many more. These products are widely known for their smooth fabric and elegant design.\r\n&amp;nbsp;</t>
  </si>
  <si>
    <t>&amp;nbsp;We introduce ourselves that we are the manufacturers and exporters of high fashion hosiery readymade garments from Tirupur/India. We are giving our company profile for your perusal. We have been in the garment industry for over fourteen years beginning modestly in Tirupur and we have the direct export experience more than six years. We are well versed with all techno commercial aspects of knit wear garments.</t>
  </si>
  <si>
    <t>&lt;p&gt;We are the prominent buying agent manufacturer and exporter of Men's T-Shirt Men's Pant Ladies apparel kids apparel and many more. Offered products are well designed at reasonable prices.</t>
  </si>
  <si>
    <t>Founded in 2010 Banbe Innovation is widely known name in market for its quality work. The head office of our company is situated at Tiruppur Tamil Nadu. We are the foremost buying agent manufacturer and exporter of Men's T-Shirt Men's Pant Ladies apparel kids apparel&amp;nbsp;and many more. These products are widely known for their elegant design. We are exporting 100% of our product to Italy US UK and&amp;nbsp; Poland.</t>
  </si>
  <si>
    <t>&lt;p&gt;We are the leading manufacturer and exporter involved in offering Men's T-Shirt Pyjama Set and many more. These products are available at competitive prices.</t>
  </si>
  <si>
    <t>Green Knit is the most trusted name amongst the topmost companies in the market and incorporated in the year 2013 as a Partnership based firm. Our company&amp;rsquo;s headquarter is situated at Tiruppur. We are the prominent manufacturer and exporter engaged in providing a quality approved assortment of Men's T-Shirt Pyjama Set Jogger Pant Kids T-Shirt Bermuda Shorts Ladies Top Girls T-Shirt Kids Hoodie and many more. These products are highly demanded by clients for their exceptional quality.</t>
  </si>
  <si>
    <t>&lt;p&gt;Our company has become a distinguished manufacturer supplier and exporter of an exceptionally designed array of Girls Top Boys T-Shirt Ladies Top and many others. We assure that the products are up to the expectations of clients.</t>
  </si>
  <si>
    <t>&lt;p&gt;We are instrumental in manufacturing stocking and wholesaling of Men's T-Shirt Ladies Top Men's Cotton Brief Men's Button Shorts and many more. All these products are quality tested.</t>
  </si>
  <si>
    <t>Incorporated in the year 2010 Diya Fashions &amp;amp; Readymade Garments is one of the reputed companies in the market. We are working as a partnership based entity. The head quarter of our business is situated in Tiruppur Tamil Nadu (India). We are the leading manufacturer stockist and wholesaler of this domain engaged in offering a wide range of products such as Men's T-Shirt Ladies Top Men's Cotton Brief Men's Button Shorts and many more. These products are widely known for their supreme quality and light weight.</t>
  </si>
  <si>
    <t xml:space="preserve">&lt;p&gt;We are the prominent manufacturer of Ladies Camisole Ladies T-Shirt Men's T-Shirt Men's Shorts and more. All these products are provided at market leading price. &lt;p&gt; </t>
  </si>
  <si>
    <t>Commenced in the year 2015 Viki Knit Apparels has carved a niche in the market. Our company is a partnership based firm. Headquarter of our firm is located at Tiruppur Tamil Nadu (India). We are the leading manufacturer of Ladies Camisole Ladies T-Shirt Men's T-Shirt Men's Shorts and more. All these products are highly appreciated in the market. Today we have established a distinct name for ourselves in the domestic market. We are offering these products at market leading prices and as per customer demand.</t>
  </si>
  <si>
    <t>Zeal Creations established in the year 2007 at Tiruppur in Tamil Nadu India. We are known as the manufacturer supplier and exporter dealing with all countries except US &amp;amp; UK Men's T-Shirts Men's Trackpants Men's Cardigans Boys T-Shirts Ladies Tops Girls Tops Men's Pullovers and Kids Hoodies with MOQ: 1000 PIECES These products are produced using premium quality of fabrics that are sourced from reputed and experienced vendors of market. Our products are available at market leading rates. These products can be availed in various designs elegant patterns and sizes. Our professionals strive hard to provide best quality products to our customers that satisfy their requirements. We use advance technology and latest machines that helps us in producing quality products in bulk. We have hired fully skilled and experienced team of professionals. They regularly take feedback and suggestions of our customers and then provide them premium quality products that fulfill their entire requirements and needs. By providing best quality products to our customers we have maintained a healthy relationship with them. We maintain transparency in our business deals.</t>
  </si>
  <si>
    <t>&lt;p&gt;We are prominent manufacturer of Men's T-Shirt Men's Pant Ladies T-Shirt Ladies Legging Boys Printed T-Shirt and many more. These products are perfectly designed.\r\n&lt;p&gt;&amp;nbsp;</t>
  </si>
  <si>
    <t>Established in the year of 2014 Seyon Apparels are biggest name in the market and known for quality work. We are working as a partnership based firm. The head office is situated at Tiruppur Tamil Nadu. We are prominent manufacturer of Men's T-Shirt Men's Pant Ladies T-Shirt Ladies Legging Boys Printed T-Shirt and many more. These products are very reliable.</t>
  </si>
  <si>
    <t>&lt;p&gt;We are one of the leading manufacturers and suppliers of Leno Bags Jumbo Bags PP Woven Bags Jute Bags Woven Bags and many more. These products are highly acclaimed by the customers for their precise designing and high durability.</t>
  </si>
  <si>
    <t>Sri Annai Bags has carved a distinct niche in the industry by manufacturing and supplying a wide spectrum of PP Woven Sacks Jumbo Bags Jute Bags Leno bags Non Woven Sandwich Bags Rice Bags Gum Tapes Box Strapping Rolls Carton Boxes Grow Bags and Tea Sacks. Established in the year 2000 at Tamil Nadu we have developed advanced manufacturing techniques allowing us to offer highly innovative and cost effective products. We follow ethical business policies and offer complete transparency in our business dealings that have helped us earn trust and confidence of the customers. Stringent quality parameters are practiced by us in the manufacturing process to ensure the delivery of impeccable quality products at par with the industry standards. Moreover we make use of the finest quality materials in the manufacturing process adhering to international quality standards.</t>
  </si>
  <si>
    <t>Established in the year 2015 at Tiruppur Tamil Nadu we &amp;ldquo;Green Man Export&amp;rdquo; are a Sole Proprietorship (Individual) based firm engaged as the manufacturer and export of Men's T-Shirt Ladies T-Shirt Ladies Legging Men's Shorts Men's Trackpant and many more. These products are broadly appreciated by our clients for their surprising finish perfect superiority and cost valuable nature. We export 55% of our products to All over word.</t>
  </si>
  <si>
    <t>&lt;p&gt;We are engaged in manufacturing supplying exports and trading of the quality range Men's Polo T-Shirt Men's T-Shirt and many more. Our products are highly qualitative and manufactured from the quality fabric.</t>
  </si>
  <si>
    <t>Agaram Knitters incorporated in the year 2012 and carved a niche as the renowned manufacturers suppliers exports and traders of the wide range of Men's Polo T-Shirt Men's T-Shirt and many more. Mainly We are looking buyer from SPAIN FRANCE BELGIUM GERMANY almost EUROPEAN COUNTRIES. Known for their premium quality our products stands high on varied features such as stylish trendy made from quality fabric neatly stitched and many more. We make sure that proper research is carried out by us so that we can remain abreast of the changes taking place in industry and we can carry our production accordingly. Our mentor Mr. P. Vinoth Kumar has played a vital role in our success. Under his guidance and leadership our firm is growing rapidly despite severe competition in market. He guides the team and always stand by their side to help them to perform well.&amp;nbsp;</t>
  </si>
  <si>
    <t>&lt;p&gt;We &amp;ldquo;Sri Balaji Impex&amp;rdquo; are dedicatedly involved in the manufacturing trading wholesaling retailing and exporting of Girls Frock Boys T-Shirt Kids Pyjama Set Men's T-Shirt and many more.</t>
  </si>
  <si>
    <t>Established in the year 2009 at Tiruppur Tamil Nadu we &amp;ldquo;Sri Balaji Impex&amp;rdquo; are Sole Proprietorship based firm involved as the manufacturer trader wholesaler retailer and exporter of Girls Frock Boys T-Shirt Kids Pyjama Set Men's T-Shirt and many more. &amp;nbsp;Our quality integrated assortment is the production of the combination of the durable work of our hard-working manpower and the contemporary techniques that we own as our pride. Under the supervision of &amp;ldquo;P. Balaji (Proprietor)&amp;rdquo; we have attained a unique position in the market.</t>
  </si>
  <si>
    <t>&lt;p&gt;We are prominent manufacturer exporter and supplier of wide assortment of Ladies Top Sleeveless Top and many more products. Our products are highly demanded in the market for their impressive designs and nice stitching.</t>
  </si>
  <si>
    <t>We came into existence in the market by the name of West Land Fabrics in the year 2004. One can contact us in our head office which is situated in Tamil Nadu in India. Quality is the hallmark of our company in order to maintain quality standards we manufacture supply and export bulk of wide assortment of Men's T-Shirt Girls Kurti ladies rayon top selvess less top and ladies kurti.Our products are stitched by our professional tailors as per the latest trends. We offer products to our patrons as pert their choice in order to satisfy them. Customers appreciate us for offering elegant designs and unique color combinations of products. We provide products to our patrons in different sizes and in multitudes of colors combinations. The offered products are easy to wash and known for their shrinkage resistant. Customers can avail products from us in customized sizes and designs on request.&amp;nbsp;</t>
  </si>
  <si>
    <t>&lt;p&gt;We are one of the leading manufacturers and exporters of Ladies Wear Men&amp;rsquo;s Wear Kids Wear Girls Wear etc. These are highly acclaimed for their supreme quality and long life. We offer them at very affordable prices.</t>
  </si>
  <si>
    <t>Stem Apparels Manufacturers &amp;amp; Exporters of Readymade Garments was established in the year 2000 at TirupurTamilnadu is Known as the knitwear city of India. One of the Partner Mr. N. Venkatachalapathi having experienced in this field past 25 Years...\r\nOur products are being exported to many countries mainly to Switzerland Belgium Norway South africa and Sweden and it has won the name from the customers in both local and overseas markets. Our products have been well received by its customers for its product range and quality.\r\nRight from beginning we aim towards exchanging customer satisfaction by means of supplying best quality knitwear on time and also posses a highly efficient Service &amp;amp; Communication. The garments production unit of the company which can turn around 45000 pieces (basic Styles) in month.\r\nWe have background of full filling the specific quality demand of buyer as we deeply committed to it. Our products have unique distinction of combining quality of raw materials fabric and garment ultimately ending up in a quality products. Our Production unit is OKETEX GOTS BSCI and Organic Exchange Standards Certified.</t>
  </si>
  <si>
    <t>&lt;p&gt;We are the topmost manufacturer of Men's T-Shirt Boys T-Shirt Ladies Apparel and many more. These products are quality tested.</t>
  </si>
  <si>
    <t>Established in the year 2014 Global Apparel Sourcing has a carved a distinct niche in the market for providing good quality products. We are working as a sole proprietorship based firm. The head office of our company is located in Tiruppur Tamil Nadu (India). We are the foremost manufacturer of Men's T-Shirt Boys T-Shirt Ladies Apparel and many more. Offered products are precisely designed by utilizing optimum quality fabrics.</t>
  </si>
  <si>
    <t>&lt;p&gt;We are engaged in manufacturing exporting wholesaling and supplying a Men's T-Shirt  Ladies T-Shirt  Kids T-Shirt  Ladies Pyjama  Ladies Top  Men's Vest&amp;nbsp; and many more.</t>
  </si>
  <si>
    <t>Shanmuga Clothing is the Indian textile company that has already touched the new horizon in the market since 2007. We are a Partnership based firm. We enjoy a place of pride on the Indian map as the knitwear fashion designer of India. We are proud to introduce ourselves as one of the fashion paradise in India. We are involved in manufacturing exporting wholesaling and supplying a Men's T-Shirt  Ladies T-Shirt  Kids T-Shirt  Ladies Pyjama  Ladies Top  Men's Vest&amp;nbsp; and many more. We export 90% of our products to Europe.</t>
  </si>
  <si>
    <t>&lt;p&gt;We &amp;ldquo;TG Knit Wear&amp;rdquo; are extremely immersed in the manufacturing of Men's T-Shirt Ladies Legging Ladies T-Shirt Kids T-Shirt Boys T-Shirt and Ladies Top.</t>
  </si>
  <si>
    <t>Since the establishment in the year 2012 as a Sole Proprietorship based entity at Tiruppur Tamil Nadu we &amp;ldquo;TG Knit Wear&amp;rdquo; have gained a noteworthy position in the market that is involved in manufacturing a quality product line of Men's T-Shirt Ladies Legging Ladies T-Shirt Kids T-Shirt Boys T-Shirt and Ladies Top. These products are designed under the strict surveillance of our dexterous professionals by utilizing premium quality fabrics and latest technologies.</t>
  </si>
  <si>
    <t>&lt;p&gt;Our company has placed an enviable position in the industry by manufacturing exporting and supplying an exquisite array of Women's T-Shirts and others. We have achieved enormous growth in the industry by providing client specific range.</t>
  </si>
  <si>
    <t>We Aquarius Fabrics are one of the reckoned manufacturers exporters and suppliers of Kids Summer Wear Women's Pyjamas Women's T-Shirts Tie Dye Apparels and others the company was formed in 1988 and has established strong foothold in the industry by offering products as per the actual requirements of clients. To design our range we possess a team of creative experts who are well-aware of the demands prevailing in industry. Apart from this we use optimum quality fabrics in the development of these products which we procure from the reliable market vendors. Moreover our products are examined on various parameters before their final delivery into the market. In addition to this we have adopted various industrial suggested quality control policies as well as measures. Furthermore incorporating advanced methods and techniques in our production procedure we have successfully kept ourselves ahead of our close business competitors. &amp;nbsp;The relentless endeavors of our personnel competitive prices and ethical business policies have assisted us to enjoy strong presence in this competitive industry.&amp;nbsp;</t>
  </si>
  <si>
    <t>&lt;p&gt;Owing to our in-depth knowledge of this domain we are specialized in manufacturing of Men's T-Shirt Boys T-Shirt and many more. Offered product range is in compliance with the defined industrial quality norms.</t>
  </si>
  <si>
    <t>Established in the year 2016 India Eagle Knits has carved a niche amongst the trusted names in the market. The ownership type of our company is a sole proprietorship. The head office of our business is located in Tiruppur Tamil Nadu. Leveraging the skills of our qualified team of professionals we are instrumental in manufacturing a wide range of Men's T-Shirt Boys T-Shirt and many more. Also we have adopted stringent excellence control procedures which enable us to deliver only best and quality tested products into the market.</t>
  </si>
  <si>
    <t>&lt;p&gt;We are involved in the manufacturing of Men's T-Shirt Ladies Apparel and many more. These products are designed by using premium quality fabrics.</t>
  </si>
  <si>
    <t>Established in the year 2014 Thirumalaisamy M is one the famous names in the market. We are a sole proprietorship based firm. The head office of our company is located in Tiruppur Tamil Nadu. Reckoned as one of the emergent companies of the industry we are extremely immersed in manufacturing of Men's T-Shirt Ladies Apparel Kids and many more. Offered range of products is highly acclaimed by our customers for their alluring patterns and remarkable quality.</t>
  </si>
  <si>
    <t>&lt;p&gt;In order to keep pace with the never-ending demands of customers we are involved in the manufacturing of Boys T-Shirt Girls T- Shirt and many more. We ensure to timely deliver these products to our clients.</t>
  </si>
  <si>
    <t>Commenced in the year 2013 NIVITH FASHION is one of the famous names in the market. The ownership type of our company is a sole proprietorship. The head office of our business is located in Tiruppur Tamil Nadu. Matching up with the ever increasing requirements of the customers our company is engaged in manufacturing of Boys T-Shirt Girls T- Shirt and many more. Also strict quality tests are been carried out by us over the entire range to make sure that our products are flawless and are in compliance with the norms defined by the industry. Hence offered products feature the ideal combination of high compatibility quality specific design and cost-effective price.</t>
  </si>
  <si>
    <t>Sunrise Knitting Mills came into existence in the year 1985 manufactures and exports all kinds of knitted inner and outer garments.\r\nWith a vision to be an exemplary garments manufacturer and apparel manufacturerexporter of Fashion Apparel as judged by international norms of Professionalism Quality and Systems Sunrise Knit Garments primary focus is to export high quality merchandise catering to international markets..&amp;nbsp;The above ethos has allowed us to create an environment of stability and reliability with some of the most quality conscious retailers/buyers.</t>
  </si>
  <si>
    <t>&lt;p&gt;Our company is leading this challenging industry by manufacturing of Men's T-Shirt Ladies T-Shirt Kids T-Shirt and many more. Our specialization lies in offering best assortment.</t>
  </si>
  <si>
    <t>Paanshul Trading is established in the year 2016 has carved a remarkable niche in the market. Ownership type of our firm is a sole proprietorship. Location of our firm is Tiruppur Tamil Nadu. We are the topmost manufacturer of Men's T-Shirt Ladies T-Shirt Kids T-Shirt and many more. The entire gamut is made by using high-grade raw material at our vendor&amp;rsquo;s end.</t>
  </si>
  <si>
    <t xml:space="preserve">&lt;p&gt;We &amp;ldquo;The Style Hunt&amp;rdquo; are involved as the manufacturer and wholesaler of Ladies Suit Anarkali Suit Mens T-Shirt Girls Apparel and more. &lt;p&gt; </t>
  </si>
  <si>
    <t>Established in the year 2016 at Tiruppur Tamil Nadu we &amp;ldquo;The Style Hunt&amp;rdquo; are a Sole Proprietorship (Individual) based firm involved as the manufacturer and wholesaler of Mens T-Shirt Kids Apparel Ladies Kurti and many more. All products are desogned exclusively keeping the specific needs as well as preferences of customers in mind. nder the leadership of &amp;ldquo;Prabhahar (Proprietor)&amp;rdquo; we have gained name and fame in the market.</t>
  </si>
  <si>
    <t>&lt;p&gt;We are into manufacturing supplying wholesaling and exporting an attractively designed range of Men&amp;rsquo;s Round Neck T-Shirts Women&amp;rsquo;s T-Shirts Kids Wear Ladies Tops and different others.&amp;nbsp;</t>
  </si>
  <si>
    <t>Fameclassics manufactures and exporters of garments has carved a niche for making superior quality garments. With a humble beginning in 1999 today we are recognised as a company manufacturing world class products. Equipped with the latest technology state of the art machinery we manufacture and export exclusive collection which includes \rWith our manufacturing unit in Thirupur our stand-out highlights are: \r&lt;ul&gt;&lt;li&gt;High Quality Material&lt;/li&gt;&lt;li&gt;Extensive Quality Control&lt;/li&gt;&lt;li&gt;Cutting Edge Technology&lt;/li&gt;&lt;li&gt;Zero Defect Approach&lt;/li&gt;&lt;/ul&gt;Each quality product is always backed by a team of dedicated staff able to interpret and satisfy the extreme requirements of customers. At Fameclassics we are fortunate to have the unmatched strength of a committed staff supported by the most modern technology thus ensuring world class products for our customers.  Our customer list spreads across the middle east and the far east. Competing with the market leaders our detail for quality has earned us a reputation and respect amongst fellow manufacturers and customers alike.</t>
  </si>
  <si>
    <t xml:space="preserve">&lt;p&gt;We &amp;ldquo;Ayyes Sourcing&amp;rdquo; are engaged as the manufacturer exporter and trader of Men's T-Shirt Boys T-Shirt Ladies Legging Boys Shorts and many more. &lt;p&gt; </t>
  </si>
  <si>
    <t>Incorporated in the year 1998 at Tiruppur Tamil Nadu we &amp;ldquo;Ayyes Sourcing&amp;rdquo; are a Partnership based firm involved as the manufacturer exporter and trader of Men's T-Shirt Boys T-Shirt Ladies Legging Boys Shorts and many more. All these products are precisely designed by using advanced technology. Under the guidance of &amp;ldquo;D. Arun (Partner)&amp;rdquo; we have attained a remarkable position in the market.</t>
  </si>
  <si>
    <t>&lt;p&gt;In order to keep pace with the never-ending demands of customers we &amp;ldquo;Paanda Exports&amp;rdquo; are involved in manufacturing a wide range of Men's T-Shirt Kids T-Shirt Men's Stylish Shorts and Ladies T-Shirt.</t>
  </si>
  <si>
    <t>Established in the year 2016 at Tiruppur Tamil Nadu we &amp;ldquo;Paanda Exports&amp;rdquo; are a Sole Proprietorship (Individual) based firm engaged as the manufacturer of Glass Men's T-Shirt Kids T-Shirt Men's Stylish Shorts and Ladies T-Shirt. Provided products are manufactured utilizing qualitative raw material which improves the efficiency and performance of the entire range. Under the skilled guidance of &amp;ldquo;Modhilal Gohind (Owner)&amp;rdquo; we have achieved a remarkable position in the market.&amp;nbsp;</t>
  </si>
  <si>
    <t>Our company A Richy Hamphy Co in the year 2002. We are leading PolosPlain T ShirtsBoys Wear products. These products are made by good quality raw materiles. All these foils are designed and developed using quality-approved metal sheets by employing advanced technology. The foils we offer are thoroughly checked on well-defined parameters so that only fine finish products are delivered at customers' location within the committed time-frame. In addition to this Garment Foils we offer are exported to various countries such as Colombo USA and Hong Kong.</t>
  </si>
  <si>
    <t>&lt;p&gt;We &amp;ldquo;Cheran Plast&amp;rdquo; are involved as the manufacturer and trader of Men's T-Shirt Men's Lower Girls Legging Men's Three Fourth Pant and many more.</t>
  </si>
  <si>
    <t>Established in the year 2013 at Tiruppur Tamil Nadu we &amp;ldquo;Cheran Plast&amp;rdquo; are Sole Proprietorship (Individual) based company engaged as the manufacturer and trader of Men's T-Shirt Men's Lower Girls Legging Men's Three Fourth Pant and many more. The offered products are manufactured by our brilliant members using the first-class quality basic material with the support of sophisticated techniques in observance to the set industry standards. Under the supervision of &amp;ldquo;Aravind Kumar (Partner)&amp;rdquo; we have achieved a remarkable position in the market.</t>
  </si>
  <si>
    <t>&lt;p&gt;We &amp;ldquo;Confianza&amp;rdquo; are engaged as the manufacturer and wholesaler of Men's Shirt Boys T-Shirt Kids T-Shirt and Girls Apparel.\r\n&lt;p&gt;&amp;nbsp;</t>
  </si>
  <si>
    <t>Commenced in the year 2010 at Tiruppur Tamil Nadu we &amp;ldquo;Confianza&amp;rdquo; are a Sole Proprietorship (Individual) based company involved as the manufacturer and wholesaler of Men's Shirt Boys T-Shirt Kids T-Shirt and Girls Apparel. These products are designed as per the current market fashion trend. Under the guidance of &amp;ldquo;Siva Balaji (Proprietor)&amp;rdquo; we have achieved a commendable position in the industry.</t>
  </si>
  <si>
    <t>&lt;p&gt;We &amp;ldquo;JK Sourcing Private Limited&amp;rdquo; are dedicatedly involved in manufacturing and exporting a quality approved range of Men's T-Shirt Ladies T-Shirt Boys Hooded Jacket and many more.</t>
  </si>
  <si>
    <t>Established in the year 2016 at Tiruppur Tamil Nadu we &amp;ldquo;JK Sourcing Private Limited&amp;rdquo; are engaged as the manufacturer and exporter of Maternity Apparel Boys Hooded Jacket Kids T-Shirt Men's T-Shirt Ladies T-Shirt and many more. Best quality and customer satisfaction are our foremost priority so our products are faultless and are fulfill the norms defined by the industry. In addition we ensure to deliver these products to doorsteps of our clients in stipulated time frame. We export 80% to USA European.</t>
  </si>
  <si>
    <t xml:space="preserve">&lt;p&gt;We &amp;ldquo;Sri Ram Exportss&amp;rdquo; are engaged as the manufacturer of Men's T-Shirt Ladies T-Shirt Kids School Uniform Ladies Inner Wear and many more. &lt;p&gt; </t>
  </si>
  <si>
    <t>Incorporated in the year 2008 at Tiruppur Tamil Nadu we &amp;ldquo;Sri Ram Exportss&amp;rdquo; are a Sole Proprietorship (Individual) based company engaged the manufacturer of Men's T-Shirt Ladies T-Shirt Kids School Uniform Ladies Inner Wear and many more. These offered products are tested on well-defined parameters by our quality auditors before final dispatch. Under the mentorship of &amp;ldquo;Shri Ram (co-owner)&amp;rdquo; we have attained a huge client base in the market.</t>
  </si>
  <si>
    <t>&lt;p&gt;Our organization is a leading manufacturer supplier and exporter of infant wear men's T-shirts women's T-shirts and sports tracksuits. Our manufactured products are well known for their awesome designing and great stitching.</t>
  </si>
  <si>
    <t>&lt;p&gt;We &amp;ldquo;Bhargava Fashion&amp;rdquo; are involved as the manufacturer and trader of Ladies Legging Men's T-Shirt Boys T-Shirt Kids Apparel and many more.\r\n&lt;p&gt;&amp;nbsp;</t>
  </si>
  <si>
    <t>Incorporated in the year 2004 at Tiruppur Tamil Nadu we &amp;ldquo;Bhargava Fashion&amp;rdquo; are a Partnership firm engaged as the manufacturer of Ladies Legging Men's T-Shirt Boys T-Shirt Kids T-Shirt Kids Apparel Baby Girl Suit Ladies Night Suit Ladies Pyjama Set and many more.&amp;nbsp; These products are highly acclaimed for their utmost quality. Under the guidance of our mentor &amp;ldquo;Harishankar (Partner)&amp;rdquo; we have achieved a unique position in the market.</t>
  </si>
  <si>
    <t xml:space="preserve">&lt;p&gt;We are amongst the trusted names involved in manufacturing and supplying a comprehensive array of Ladies Babies and Mens Wear. Entire range offered by us is developed using Total Quality Management (TQM) approaches. </t>
  </si>
  <si>
    <t>Came into existence in the year 2010 at Tirupur Tamil Nadu in India Beginning Apparels a partnership business firm has carved a strong foothold in the market. We are counted as one of the established and revered organization involved in manufacturing and supplying acomprehensive range of Mens Wear Babies Wear as well as Ladies Wear. We have our sister concern Rasi Fabrics. Under the thorough support and motivation of Mr. Chandra Kumar our partner we have survived the initial competition and have emerged victorious. His shrewdness and prolonged industrial experience has helped us develop an exclusive range of garments as per existing market trends.</t>
  </si>
  <si>
    <t>Resourzburg established in 2001 is the most reputed name in industry. The organization is a consortium of facilities which is into manufacturing supplying and exporting a comprehensive range of Men's Wear Ladies Tops Girl's Fancy Tops Kids Wear etc. The company came into existence with a sole aim to provide better quality products to the clients and make reliable dealings with them.\r\n&amp;nbsp;\r\n&amp;nbsp;</t>
  </si>
  <si>
    <t>&lt;p&gt;We are indulged in manufacturing and supplying Men's T-Shirt Ladies Trouser Men's Trouser and many more. The products are skin friendly in nature and quality approved.</t>
  </si>
  <si>
    <t>&lt;p&gt;Our company is a leading manufacturer and supplier of products such as Denim Jeans Boiler Suit Men's Shirt Protective Apron Cameraman Vest and many more. Our products are available in wide range.</t>
  </si>
  <si>
    <t>&amp;ldquo;Sri Nirmala Garments&amp;rdquo; has started its business operations in the year 2008 from our operational units located at Tiruppur Tamil Nadu (India). We have established our organization as a manufacturer and supplier of men and women wear using high quality raw material. Our products ranges comprise of Formal Uniform Denim Jeans Boiler Suit Men's Shirt Protective Apron Cameraman Vest Men's Blazer Men's Formal Pant Chef Coat and many more. Our products are available in attractive colors and styles. Our products are perfectly designed as per the specific requirements of our individual clients. Our organization is one of the well known in the market for its offered range of traditional wear and fashion accessories to our customers across the nation. We always practice ethical business approach towards our clients and provide them qualitative products range.</t>
  </si>
  <si>
    <t>Backed by our advanced infrastructure facilities and a group of professionals we are engaged in manufacturing exporting and supplying a vast collection of Fashion Garments. Our range comprises Men T Shirt Men Jacket Men Sweatshirt Knitted Menswear Men Tracksuit Kids T Shirt Kids Top Kids Nightwear Kids Casual Wear Girls Top &amp; Kids Romper. These garments are designed and fabricated as per the latest trends and using high quality fabric procured from some of the trusted vendors of the market. Also our garments are available in various sizes colors designs and other related specifications at the most economical prices.   Our manufactured apparels entail enormous number of manpower who put their effort along with perseverance to bring forth these eye-catching garments. Further at our quality inspecting unit each and every product is checked by our quality controllers to ensure quality durability and fine fitting. Also we provide customized options on our range to our esteemed clients as per their various requirements.</t>
  </si>
  <si>
    <t>Incepted in the year 2000 ELLORAA KNIT FASHION has established itself as one of the prominent companies engaged in manufacturing and exporting of a wide assortment of readymade knitted garments for kids wear women&amp;rsquo;s wear men&amp;rsquo;s wear night wear and underwear.  Under the able and efficient guidance of our mentor Mr. A.VENKAT we have maintained a smooth working system in which our experienced team of merchandisers follows upon orders at every stage to meet the specified requirements of our clients competently.  We possess sufficient facilities to meet the bulk orders of our clients with precision and fast delivery schedules.Relying on our team of creative designers tailors and textile engineers we capably design develop and manufacture world class apparels as per latest fashion trends.</t>
  </si>
  <si>
    <t>&lt;p&gt;Our company specializes in manufacturing exporting and supplying an exceptionally designed array of Women's T-Shirt Men's T-Shirt Women's Hood and more. We offer products as per the growing market challenges and clients&amp;rsquo; demands.</t>
  </si>
  <si>
    <t>Amma Garments was incorporated in the year 2010 the prime purpose of delivering standardized readymade garments products to our worldwide customers. We have attained an unprecedented position in the apparel market due to the spirited efforts of our commendable business partners Mr. Mohan Kumar and Mr. D. Senthil Kumar. We are engaged in the manufacturing supplying and exporting of all Readymade Garments like Women's T-Shirt Men T-Shirt and many more. We design and made all our range using finest quality fabric and other raw material which we source from the highly trustworthy industrial vendors. Customized version of all product range is also provided by us which are as per the samples or details specified by clientele. Today our company is a name of authenticity trust and reliability which we have achieved through honest business policies hard work crystal clear business dealings and client focused approach. Apart from this our ceaseless endeavors to act with fairness and integrity have enabled us maintaining harmonious business relationship with the clients.&amp;nbsp;</t>
  </si>
  <si>
    <t>&lt;p&gt;We are instrumental in Manufacturing wholesaling and supplying of Men's Polo T-Shirt Men's Designer T-Shirt Men's Graphic T-Shirt Textile Fabric Men's Vest Women's T-Shirt and more.</t>
  </si>
  <si>
    <t>&lt;p&gt;We &amp;ldquo;STAR TEAM&amp;rdquo; are involved as the manufacturer of Kids T-Shirt Men's T-Shirt Ladies T-Shirt and Ladies Legging.</t>
  </si>
  <si>
    <t>STAR TEAM was incorporated in the year 2014 at Tiruppur Tamil Nadu as a Sole Proprietorship (Individual) based company. Keeping the diverse requirements of customers in mind we are instrumental in manufacturing a quality approved range of the manufacturer of Kids T-Shirt Men's T-Shirt Ladies T-Shirt and Ladies Legging. We have made a separate and praiseful position in the market by completing the needs of our clients within stipulated time-period to attain maximum client satisfaction.</t>
  </si>
  <si>
    <t>&lt;p&gt;We &amp;ldquo;Pandiyan Tex&amp;rdquo; are involved as the manufacturer trader and wholesaler of Men's T-Shirt Men's Track Pant and Men's Sports Shorts.</t>
  </si>
  <si>
    <t>Established in the year 2010 at Chennai Tamil Nadu we &amp;ldquo;Pandiyan Tex&amp;rdquo; are a Partnership based firm engaged as the manufacturer trader and wholesaler of Men's T-Shirt Men's Track Pant and Men's Sports Shorts. These products are broadly appreciated by our clients for their astonishing finish perfect superiority and cost valuable nature.</t>
  </si>
  <si>
    <t>&lt;p&gt;We are the leading and the most prominent manufacturer exporter and supplier of Men's &amp;amp; Ladies T-Shirt bottoms Boys &amp;amp; Girls T-Shirt Kids Frocks Pants Hoodies Ladies fashion Tops Mens Shirts Pants Shorts and many more.&amp;nbsp;</t>
  </si>
  <si>
    <t>&lt;p&gt;we are prominent manufacturer supplier and exporter of mens wear mens T- shirts ladies wear ladies tops kids T- shirts and kids wear.</t>
  </si>
  <si>
    <t>These are headed by high qualified professional skilled and dynamic personnel. The main goal of the company is to cater to export market as a team to compete in the high fashion global industry by equipping cutting-edge technology machines using varied fabrics and strong team of professionals. as a Readymade Garments Manufacturers &amp; Manufacturers Representatives established in the year 2005 with the ambition of fulfilling every aspect of customers with perfection and sheer quality in the knitted garment making and supply all kind of import fabrics from TAIWANCHINA KORIA (KNITTED / WOVEN).</t>
  </si>
  <si>
    <t>Welcome to Devine Internationalspecialize in exports and sourcing of knitted and woven readymade garments.\rWe have a factory and office in Tirupur India at the heart of the Indian Knitwear Industry. We are fully understand customer requirements and specifications. We offer our customers the benefit of twenty years international experience in the garment manufacturing.</t>
  </si>
  <si>
    <t>&lt;p&gt;&amp;ldquo;Muthaiyan Clothing Company&amp;rdquo; are involved as the manufacturer of Ladies Skirt Men's T-Shirt Boys T-Shirt Ladies T-Shirt and many more.</t>
  </si>
  <si>
    <t>Incorporated in the year 2015 at Tiruppur Tamil Nadu we &amp;ldquo;Muthaiyan Clothing Company&amp;rdquo; are working as a Sole Proprietorship based firm engaged as the manufacturer of Ladies Skirt Men's T-Shirt Boys T-Shirt Ladies T-Shirt and many more. These products are enriched with all best features such as seamless finish attractive designs robustness and pivotal attributes. In addition we carefully examine each and every product before final dispatch.</t>
  </si>
  <si>
    <t>&amp;nbsp;We are a Compact Factory specializing in High-Quality Knitted Garments managed by dynamic professionals having wide experience in Garnments.Our Personal Care in every activity of Manufacturing ensures that extreme Care and High-Degree of Quality is Maintained and we Deliver Goods on Time.&amp;nbsp;</t>
  </si>
  <si>
    <t xml:space="preserve">&lt;p&gt;We are one of the leading trader and supplier of a wide range of Cotton Clippings Cotton Clips etc. and Manufacturer of Men's and Women's T-Shirts. We provide these products as per the global standards that are set in the market. </t>
  </si>
  <si>
    <t>Established in 2005 G.S. Trader is known for its quality products in Tamil Nadu. The company is truly global and has achieved great heights in the manufacturing domain of a comprehensive range of products which includes Cotton Clips Cotton Waste Men's and Women's T-Shirts and many more. These products are fabricated to renders the highest degree of performance to clients. This is achieved by competent sales support fast delivery and state-of-the art- engineering. G.S. Trader has always been committed to customer satisfaction by providing affordable reliable services and products in the market. G.S. Trader has always provided products with the quality centric features which is designed to cater to the client&amp;rsquo;s requirements. The raw materials used to manufacture the products which we offer are quality centric and long lasting. The raw materials are procured from reliable sources which are widely appreciated by our clients.</t>
  </si>
  <si>
    <t>Keep up to the latest fashion trends with our exclusive  collection of designer T-shirts continually evolved and brought to you  by our elegant fashion team. Be the trend-setter and start rocking.CelebriTee the most acclaimed name in T-shirt  branding has a widest range of designer T-shirts in men&amp;rsquo;s wear ladies  wear children&amp;rsquo;s wear and kids wear.  Known for its elegance  uniqueness style and comfort CelebriTee has an impressive collection -  right from basic tees to polos hoodies pyjama sets bermudas night  wears shorts tops and sports wear. Well-known for its&amp;rsquo; styles made out  of 100% cotton the eco-friendly natural fiber CelebriTee also has a  wide range of collection manufactured in man-made and blended fibers  including polyester viscose acrylic and poly cotton.  \t\t\t\tCelebriTee is the top-notch product from Sri Kaalika Apparels one  of the renowned manufacturers wholesalers and exporters of T-shirt  garments based in Tirupur the knitwear hub of India.</t>
  </si>
  <si>
    <t>&lt;p&gt;Triumph Garments is a leading name engaged in offering Kid Designer Legging Children Printed Legging Children Plain Top Designer Top Children Printed Top Designer Legging Kids Night Wear and more.</t>
  </si>
  <si>
    <t>Backed by the troop of experts &amp;ldquo;Triumph Garments&amp;rdquo; is enthusiastically performing its business operations. The range of products in which we deal includes Kid Designer Legging Children Printed Legging Children Plain Top Designer Top Children Printed Top Designer Legging Kids Night Wear and more.</t>
  </si>
  <si>
    <t>We started our operations at Fab Univ Garments in the year 2012 as a proprietorship unit. Slowly we are settling down in the minds of our customers as we have been supplying the premium quality products at market competitive prices. The eyes for detailing and fabrics we use have made us a preferred choice in the industry. For this reason we are classified as the one of the leading manufacturer supplier exporter and wholesaler of Men's T-Shirts Men's Wear Women's T-Shirts Women's Wear and Kids Wear. Some of the products that we offer are Men&amp;rsquo;s Sports T-shirts Men&amp;rsquo;s Track Pants Women&amp;rsquo;s Trousers Women&amp;rsquo;s Night Suits Kids T-Shirts Kids Pyjama set Men&amp;rsquo;s V Neck T-Shirts and more. The exquisite range of clothing color combination and prevalent fashion trends has helped us to garner a rich market share in this short span of time. Our client centric approach has further added to our repo tire.</t>
  </si>
  <si>
    <t>&lt;p&gt;As per the needs and requirements of our customers we &amp;ldquo;ViThi Fashion&amp;rdquo; have been achieved an impressive position as the manufacturer of Men's T-Shirt Plain T-Shirt Boys T-Shirt Ladies T-Shirt Ladies Leggings .&amp;nbsp;</t>
  </si>
  <si>
    <t>&lt;p&gt;We &amp;ldquo;KPS Garments&amp;rdquo; are involved as the manufacturer of Men's T-Shirt Ladies T-Shirt Kids T-Shirt Boys Sports Shorts and Men's Track Pant.</t>
  </si>
  <si>
    <t>Established in the Year 2004 a Branding company - manufacturing &amp;amp; distributing garments for kids men &amp;amp; women through its strong distribution channels in India. Supported &amp;amp; established financially &amp;amp; technically by the parent company KK garments aims at manufacturing &amp;amp; Exporting - Hosiery &amp;amp; Woven garments. The company initiated the export of Hosiery &amp;amp; Woven garments to United States &amp;amp; European customers and now slowly &amp;amp; steadily increasing its productivity &amp;amp; expanding its customers. Our Key to success is consistency delivering products with quality at competitive prices resulting in maximum customer satisfaction..</t>
  </si>
  <si>
    <t>&lt;p&gt;We are a prime name engaged in the industry as the manufacturer supplier and exporter of a huge assorted range of Readymade Garments like Kids T- Shirt Ladies Top Men's T- Shirt Boys Bermuda Shorts Stylish Pants Boys T-Shirt and others.</t>
  </si>
  <si>
    <t>Started its operations in the year 2006 we Sabhari Apparels is a partnership firm diligently working as the most prominent manufacturer supplier and exporter of a beautifully designed array of Readymade Garments like Kids T- Shirt Ladies Top Men's T- Shirt Boys Bermuda Shorts Stylish Pants Boys T-Shirt and others. Our complete range is vastly appreciated by our consumers for its fine finish comfortable built elaborate designs and attractive colour combinations. Owing to diverse unique characteristics our clothing is extensively in demand by importers buying houses fashion houses and consortium.</t>
  </si>
  <si>
    <t>&lt;p&gt;We are amongst the leading organizations reckoned for manufacturer and supplier of mens gym vest kids polo t shirt mens drawers and many more. Due to our qualitative range we are ably getting repeated order from clients.</t>
  </si>
  <si>
    <t>&lt;p&gt;reckoned to be the known manufacturer supplier and exporter we are offering the quality range of menswear men's T- shirts ladies wear ladies tops kids wear and kids T- shirts.</t>
  </si>
  <si>
    <t>Jaikumara Garments came into being in the year 2005 and carved a niche as the leading manufacturer supplier and exporter of Menswear Men's T- Shirts Ladies Wear Ladies Tops Kids Wear and Kids T- Shirts. Our product range comprises Men's Hooded Jackets Men's Hoodies Men's Collar T- Shirts Men's Casual T- Shirts Ladies T-Shirts Ladies Pyjama Sets Ladies Casual Wear Ladies Party Wear Ladies Fashion Tops Kids Hoodies Kids Collar T- Shirts Kids Plain T- Shirts and many more. Products that we offer are known for the features such as exquisite designs colorfastness fine finish comfortable to wear unique design and many more. We also customize our range in order to meet the variegated demand of the clients in most appropriate manner. Customers can purchase our range easily at comparatively low prices.&amp;nbsp;</t>
  </si>
  <si>
    <t>&lt;p&gt;We are the prominent business in manufacturing exporting trading and supplying Men's T-Shirt Ladies Top Kids T-Shirt Knitted Gloves Stock Lot T-Shirt and many more. The products are rich in color and quality tested.</t>
  </si>
  <si>
    <t>Best text trader is a leading name in the industry since its incorporation in the year 2011 and is known to provide reliable solution for trader with its main office based in Tamil Nadu India as a Sole Proprietorship firm. Our organization deals in manufacturing exporting trading and supplying wide range of Men's T-Shirt Ladies Top Kids T-Shirt Knitted Gloves Stock Lot T-Shirt Night wear and Ladies legging. Our company is highly well-regarded for providing quality products to the clients. Offered range is manufactured in accordance with latest trends of the fashion streets. These products are properly tailored under the governance of expertise in order to provide perfect quality to our clients. The products are shrinkage resistance easy to wash and have comfortable fitting. We have built the alliances with national as well as international client and customers.</t>
  </si>
  <si>
    <t>&lt;p&gt;With the support of our team we are a leading manufacturer exporter and supplier of Men's T-Shirt Kids Top Ladies Top Kids Cotton Pajama Kids Cotton Hoodie Ladies Cotton Leggings and many more products.</t>
  </si>
  <si>
    <t>&lt;p&gt;We are one of the renowned manufacturers suppliers and exporters of a wide range of Knitted &amp; Woven Garments for Ladies Men and Kids.</t>
  </si>
  <si>
    <t>Zuhana Exporters Pvt. Ltd. is a Tirupur Tamil Nadu based business venture which was established in the year 1991. We are one of the eminent manufacturers suppliers and exporters of all over the world the  industry engaged in offering a vast assortment of Knitted &amp;amp; Woven Garments for  Ladies Men and Kids such as Ladies   Wear Ladies Nighties Ladies Nightwear Men's T-Shirts Mens Night   Suits Men's Hoodies Kids Wear Kids T-Shirts and Kids Night Suits.&amp;nbsp;These products are widely demanded and admired by the clients for  their  unmatched quality standards and salient features like attractive   designs skin friendliness intricate patterns color fastness shrink   resistance clear prints perfect fitting and neat stitching. We also   provide these products to our clients in a customized form as per the   specific needs and demands. One can avail these products from us at   industry leading prices and with a time bound delivery assurance.</t>
  </si>
  <si>
    <t>&lt;p&gt;We &amp;ldquo;Anush Export&amp;rdquo; are involved as the trader wholesaler and exporter of Boys T-Shirt Mens T-shirt Ladies Legging and Cotton Short.&amp;nbsp;</t>
  </si>
  <si>
    <t>Established in the year 2005 at Tiruppur Tamil Nadu we &amp;ldquo;Anush Export`&amp;rdquo; are a Sole Proprietorship (Individual) engaged as the trader wholesaler and exporter of Boys T-Shirt Mens T-shirt Ladies Legging and Cotton Short. We are quality based firm always concerned in providing best supremacy tested products to our clientele.</t>
  </si>
  <si>
    <t>&lt;p&gt;We are counted among the prominent manufacturers of a wide range of Mens &amp;amp; Womens Wear like Girls Tops and Boys Half Sleeves T-Shirts. Our product line is the first demands of clients for its premium quality standards and neat stitching.</t>
  </si>
  <si>
    <t>Selva Vinayaga Tex was established in the year 2005. Selva Vinayaga Tex is a well known name in market for manufacture supplier of excellent quality of clothing products which are highly appreciated by consumers in the market. We have developed great comfort in offering a huge range which includes100% mens round neck vest mens t-shirt mens vest strap vest men's clothing ladies wear ladies zipper t shirt children's wear and many more. The entire range is admired for the fabulous quality with which it comes the foremost importance is given to the comfort of the wearer and thus we ensure to make them available in varied sizes.\r\nEye-catching design neatly stitched clothes in varied colors take no time in becoming preferable choice of clients. Best quality of raw material is used by us to make sure the end products are shrink resistant and skin friendly. Our manufacturing team leaves no stone unturned in ensuring complete client satisfaction by offering them the products of their desire.</t>
  </si>
  <si>
    <t>&lt;p&gt;We are the leading manufacturer and supplier in the garment industry. Our product range comprises of Women's Brief Women's Camisole Kids Polo T-Shirt Women's Nightie and many more.</t>
  </si>
  <si>
    <t>Isha Fashion was established in the year 1993 as a sole proprietorship based firm with our main office located at Tiruppur Tamil Nadu (India). We are the manufacturer and supplier of qualitative range of Garments. Our products range comprises of Women's Brief Women's Camisole Women's Nightie Men's Underwear Kids Polo T-Shirt Waste Cloth Banian and many more. Our products range have unique designs and are skin friendly in nature. They are resistance to shrinkage and color fastness. We deliver our products using premium packaging which help in gaining the trust of our clients. Our products range are of superior quality and available at reasonable prices in the industry. We believe in providing good products to the customer and getting repeated orders from them. Our entire product are easy to maintain and easy to wash. We are serving from a long term and maintain our quality standards in every term. &amp;nbsp;\r\n&amp;nbsp;\r\n&amp;nbsp;</t>
  </si>
  <si>
    <t>&lt;p&gt;We are engaged in manufacturing supplying and exporting wide array of Boys Hooded T-Shirt Men's T-Shirt and many more products. The offered products are perfectly stitched by our tailors and available in elegant designs.</t>
  </si>
  <si>
    <t>&lt;p&gt;We are counted amongst the known manufacturers and suppliers of the wide range of PVC Pouch PVC Bag and many more. Our products are available at reasonable prices and are known for their premium quality.</t>
  </si>
  <si>
    <t>Maha Vishnu Polymers came into being in the year 2008 and carved a niche as the leading manufacturer and supplier of the wide range of PVC Rolls PVC Bags and many more. Our products are manufactured from the material of premium grade and in confirmation with the prescribed quality standards. Our experts make sure that the quality of products are never compromised and products with premium quality reach the clients end. Our products are known for varied features such as strong and stiff light in weight dimensional accuracy and many more. Without compromising on quality aspects of our range we make it available at reasonable prices. Mr. Rubesh Sundar (Managing Director) has played a vital role in our success. His interpersonal skills and knowledge has made the team capable of understanding the changing market trends and to respond to them accordingly and efficiently. He personally interacts with the team and ensures that the prompt solution is provided to their problems so that they can perform well.</t>
  </si>
  <si>
    <t>&lt;p&gt;Our company is one of the leading Buying House and Exporter of an exclusive range of Menswear Ladieswear&amp;nbsp; and Kids Garments like Men's Pyjamas Men's T-Shirts Ladies Tops Girls T-Shirts etc.</t>
  </si>
  <si>
    <t>VFS (Vee Fashion Style) is a sole proprietorship firm came into existence in the year 2007 as a well-known Exporter and Buying House of a comprehensive range of Menswear Ladieswear and Kids Garments. Our products range includes Mens Wear Ladies Wear Children Wear Kids Wear Mens T Shirts Mens Polo Shirt Girls T Shirts kids rompersPyjamaSleepwearNight Dress etc.After conducting rigorous market surveys we have selected reliable vendors from whom we procure these products. Our products are demanded amongst huge clientele for their remarkable features such as exclusive designs aesthetic appeal excellent finish excellent stitching and numerous others. Further our products&amp;rsquo; excellence is rigorously checked on various quality parameters that are suggested by industry. This further assists us in delivering fault free products at our clients&amp;rsquo; end.We are looking for the foreign queries from German Belgium Denmark Italy France Russia Switzerland.</t>
  </si>
  <si>
    <t>&lt;p&gt;We are engaged in manufacturing and supplying of Men's T-Shirts Men's Formal Wear Women's Woven Wear Kitchen Textiles Bedspreads and many more. Additionally we are trading a quality range of Cotton Socks &amp;amp; Home Furnishing Textiles.</t>
  </si>
  <si>
    <t>&lt;p&gt;We are the renowned business in manufacturing trading supplying and wholesaling of Men's T-Shirt Kids Apparel Ladies Top and many more. The products have elegant look and easy to wash.</t>
  </si>
  <si>
    <t>Far Sale Fashion has created a dignified position since its establishment in the year 2000. We are operating our all leading business activities as a Sole Proprietorship based entity with our business offices based in Tamil Nadu (India). We are indulged in the manufacturing trading supplying and wholesaling of Men's T-Shirt Men's Apparel Kids Apparel Ladies Top Ladies Legging Knitted Sweater and Textile Fabric. Our products are made in conformity with defined industrial parameters our offered products are in extensive demand amongst our valued customers. We make use of modern technology and best quality resources to develop our range of products.</t>
  </si>
  <si>
    <t>&lt;p&gt;Our company is a leading manufacturer supplier wholesaler and exporter of Men's Underwear Kids Innerwear Kids T-Shirt Men's T-Shirt and many more. Our offered products are skin friendly in nature and are reasonable in prices.</t>
  </si>
  <si>
    <t>Shri Knitwear is a reputable and fast growing knitwear company based in Tirupur India.\r\nShri Knitwear was established in the year 2010 with a dedicated team of highly experienced and professional people from the knitwear manufacturing industry.\r\nWe engage in manufacturing knitted garments for various retail brands and chain stores across the globe.\r\nWe offer our clients with products of impeccable quality on-time delivery competitive price reliable and committed service.\r\nOur products ranges from basics to high fashion garments targeting knits segment for Men&amp;rsquo;s Women&amp;rsquo;s Kid&amp;rsquo;s and Babies categories.\r\nOur manufacturing facility is vertically integrated with state of art machineries to deliver high quality products and we strictly follow highest ethical and environmental standards in our manufacturing.\r\nShri Knitwear works on the principles of&amp;nbsp;\Win - Win\&amp;nbsp;strategy for mutual growth&amp;amp; long term relationship with our buyers vendors and employees.</t>
  </si>
  <si>
    <t>The spirit of entrepreneurship and thorough knowledge of the business took the centre stage in the formation of Danavarshini Exports (P) Ltd(DANEX). Steered by the vision of Mr. N.Sreedhar (Managing Director) and the commitment &amp; acumen of Co-founders S.Ramachandran (Director) and K.Tamizharasan (Director). Danavarshini today is the name to reckon with the Tiruppur Knitwear Industry. From a modest start in 1995 today it is vertically integrated with a business volume of USD 25 Million. Danavarshini&amp;rsquo;s Vision of &amp;ldquo;Clothing the Globe&amp;rdquo; has truly found its meaning by being present in Europe South America &amp; USA. Danavarshini is a professionally managed company working towards zero error and follow the policy of right first time. At Danavarshini we aim at total customer satisfaction by ensuring quality of garments made by adopting finest production techniques. We believe in sustainable development and corporate social responsibility. Therefore we adopt lean production systems adhering to all ethical and social norms in production.</t>
  </si>
  <si>
    <t>&lt;p&gt;Our organization is a leading manufacturer and supplier. Our wide range of products comprises of Men's T-Shirt Printed T-Shirt Corporate T-Shirt Pajama Set and many more.\r\n&lt;p&gt;&amp;nbsp;</t>
  </si>
  <si>
    <t>Vijayapuri Amman Garments conceived its business operation from its main offices located at Coimbatore Tamil Nadu (India). We established our company is the year 2008 as a Sole Proprietorship based firm and engaged in the business of manufacturing and supplying a wide range of cloths. Our wide range of products includes of Men's T-Shirt Printed T-Shirt Corporate T-Shirt Pajama Set and many more. All our products are based on modern design which adds graceful look to our product range. We make sure that offered good quality range of product and are properly tested by us on different quality parameters.&amp;nbsp;</t>
  </si>
  <si>
    <t>Perilac garments is one of the leading manufacturers and exporters of knitted garments since1985 Averaging an export of US$ 1.5 million annually with a production capacity of 30000 PCS per month. We have our own modern updated manufacturing infrastructure with dyeing and printing units ensuring strict quality control at every stage. Maintaining high level of quality is our motto.A team of highly experiancestaff monitor the smooth functioning and execution of orders. The garments get shaped with the sophesticated computerised imported knitted machines.Our fabrics are dyed with latest jet machines to produce good results.We believe that there are endless possibilities for exercising your option to try and utilise our knowledge and product by placing some sample orders.We promise that we will extend full co-orperation in developing samples as per your requirements with no time delay.</t>
  </si>
  <si>
    <t>Dream Garments is a sole proprietorship owned company that came into being in 2011. We are manufacturer exporter supplier wholesaler and trader of Men's T-Shirt Boys T-Shirt Kids T-Shirt Womens Tank Top and many more. Our products are designed keeping the rising customers&amp;rsquo; preferences in mind. Also we make use of qualitative fabrics and other raw inputs in the production of our whole assortment that we procure from the industry&amp;rsquo;s reliable vendors. Moreover we have incorporated advanced technology to remain in tune with the rising challenges of industry and accomplish the upcoming desires of clients. We time to time upgrade our equipment so that we can enhance our production capability. Customers appreciate us for making transparent business dealings with them providing best quality and desirable assortment and making shipment of the orders within committed time frame.</t>
  </si>
  <si>
    <t>&lt;p&gt;Our firm is a well known name in the field of manufacturing supplying and exporting Ladies Wear Kids Wear and many more. We make use of excellent colour combination for ensuring complete elegance.</t>
  </si>
  <si>
    <t>Madura Mercerisers India Private Limited has earned a huge name in the market for manufacturing supplying and exporting of Ladies Wear Kids Wear Men&amp;rsquo;s T Shirts and many more. The firm was established in the year 2001 as a private limited company and is located in famous city Tiruppur in the state of Tamil Nadu. Clothing is one sector which offers huge business opportunities as the demand for the products never gets fulfilled and meeting constant demand helps in huge turn over and thereby leading to huge profits. Our products are well accepted in market owing to the excellent features they offer the entire range is available in various designs excellent colour combination fine stitching and flawless finish.&amp;nbsp; Moreover owing to use of quality fabric the range is skin friendly and ensures longer life bringing pleasure to the possessors. We have a clear understanding of the class of people to whom we are catering and thus ensure to provide them products with excellent elegance.</t>
  </si>
  <si>
    <t>&lt;p&gt;Our firm has been a great success in earning a good name in the field of manufacturing and supplying of Ladies T-Shirt Girls Top and many more. We are known in the industry for introducing innovative designs which fascinate the clients.</t>
  </si>
  <si>
    <t>Sun Apparels has a carved a niche for offering a world class range of clothing materials to huge number of clients spread over a wide geographical area. The firm is a Partnership concern which came into inception in the year 2010 at Tiruppur Tamil Nadu. Our firm has engaged itself into manufacturing and supplying of Ladies T-Shirt Girls Top Girls Night Wear and many more. The products on offer have made an excellent place in market for their premium quality and affordability. We have come into the market to meet entire aspirations of clients in a very comprehensive manner. The offered garments come with various qualities which include skin-friendliness; charming colors smooth texture excellent stitching and many more. We put sincere efforts in ensuring clients get huge choice to choose from a wide range which is available in varied sizes. Our manufacturing unit has been subdivided into various sub units which help not only in expediting the production process but also lead to higher efficiency.</t>
  </si>
  <si>
    <t>&lt;p&gt;Our firm is a leading manufacturer supplier and exporter of Ladies Cardigans Boys T-Shirts and many more. The organization has an excellent ability of offering wide range of beautiful products to its huge clientele all over the globe.</t>
  </si>
  <si>
    <t>&lt;p&gt;We are the leading manufacturer and supplier in the garment industry. Our product range comprises of Girls Legging Men's T-Shirt Pullover Hoodies Pyjama Set and many more.</t>
  </si>
  <si>
    <t>Dhana Shree Impex started its operational activities from its business offices located at Tiruppur Tamil Nadu (India). We are the manufacturer and supplier of qualitative range of Garments. Our products range comprises of Girls Legging Men's T-Shirt Pullover Hoodies Pyjama Set and many more products in the list. Our products ranges have unique designs and are skin friendly in nature. They are resistance to shrinkage and color fastness. We deliver our products using customized packaging which help in gaining the trust of our clients. Our products ranges are of superior quality and available at reasonable prices in the industry. We believe in providing good service to the customer and getting repeated orders from them. Our entire product are easy to maintain and easy to wash. We are serving from a long term and maintain our quality standards in every term. We can do anything to attain our customer&amp;rsquo;s maximum satisfaction.</t>
  </si>
  <si>
    <t>&lt;p&gt;We have marked a distinct position in industry by manufacturing exporting and supplying a unique blend of Men's WearGirls WearLadies T-ShirtsLadies Sandos Ladies NightwearMaternity WearsFancy SkirtsKids WearsCargo Pants and many more.</t>
  </si>
  <si>
    <t>&lt;p&gt;We are the best manufacturer and trader of Men's T-Shirt Kids T-Shirt Ladies Hooded T-Shirt Night Pant and many more. We provide these products at market leading prices.</t>
  </si>
  <si>
    <t>Incorporated in the year 2016 Bonwin is one of the most trusted companies in the market. We are working as a sole proprietorship based firm. The head quarter of our business is situated in Tiruppur Tamil Nadu (India). We are the leading manufacturer and trader of this domain engaged in offering a wide range of products such as Men's T-Shirt Kids T-Shirt Ladies Hooded T-Shirt Night Pant and many more. These products are widely known for their unmatched quality.</t>
  </si>
  <si>
    <t>Sree SSM Garments has been enrobing most of Europe with its wide range of knitwears which constitutes as a major portion of its exports. Knitwear includes T - shirts Polo&amp;rsquo;s Pyjamas Women&amp;rsquo;s wear Kid&amp;rsquo;s Woven Apparels and similar products. From a small town Garment manufacturing unit until 1986 to a renowned World class backward integrated Garment Manufacturing Company. From a small time export house to one of India&amp;rsquo;s leading Garment Export Houses to European\r\n&amp;nbsp;\r\nWhat makes a cut above the rest is its access to world class machineries sourced from leading manufacturers around the world with the team of highly skilled and competent professionals with the help of cutting edge technology we are fully equipped to deliver world class yarn...</t>
  </si>
  <si>
    <t>&lt;p&gt;We are the reckoned name in industry specializing in manufacturing exporting and supplying an exclusively designed array of Men's T-Shirt Ladies Wear and more. Clients are facilitated with customization solutions.</t>
  </si>
  <si>
    <t>&lt;p&gt;we are one of the distinguished manufacturer and trader of a wide range of garments like full sleeve T-shirts long skirts bell skirts. These are widely supplied to our clients in malaysia czech republic germany and france.</t>
  </si>
  <si>
    <t>&lt;p&gt;We are one of the leading manufacturer and supplier of a wide range of Men's Apparel Kids Apparel Ladies Apparel and many more. Our product range includes Men&amp;rsquo;s T-Shirt Ladies T-Shirt Sweat Shirt and many more.</t>
  </si>
  <si>
    <t>&amp;ldquo;KNS Creations&amp;rdquo; was incorporated in the year 2009 to offer an exclusive array of uniforms and related products. With our business office situated at Tiruppur Tamil Nadu (India) we are operating our entire business activities as a Partnership based venture. Our company is the leading manufacturer Exporter and supplier of school uniform dress materials and all sorts of readymade dresses. Our long line of products include Men&amp;rsquo;s T-Shirt Ladies T-Shirt Sweat Shirt Kids Apparel and many more. These products are exceptionally admired and demanded for their excellent stitching comfortable fitting skin friendliness and stretch ability. Moreover the offered products are available in myriad of colours and designs. We have introduced a flexible gateway to receive payments using which our clients can easily pay to us as per their convenience. In our products we guarantee our customers an excellent quality and a true value to their money.</t>
  </si>
  <si>
    <t>\Star Exports\ was established in the year 2010. &amp;ldquo;Star Exports&amp;rdquo; was incorporated as a leading organization engaged in providing to its valued customers a qualitative range of clothes for men women and kids. We are operating all business affairs at with our business office situated at Tiruppur Tamil Nadu (India).Our company is leading manufacturer supplier and exporter of products such as Men's T-Shirt Men's Track Pant Ladies Night Suit Men's Cotton Pant Ladies T-Shirt Kids Designer T-Shirt and many more. These garments are exceptionally admired and demanded for their excellent stitching comfortable feel easy washing high tear strength skin friendliness and stretch ability. Moreover the offered products are available in myriad of colors and specifications. We have introduced a flexible gateway to receive payments using which our clients can easily pay to us as per their convenience. In our services we guarantee our customers an excellent quality and a true value to their money. We exports our products in Dubai and Saudi Arabia.</t>
  </si>
  <si>
    <t xml:space="preserve">&lt;p&gt;We &amp;ldquo;Kores Apparels&amp;rdquo; engaged as the reputed manufacturer of Kids Frock Ladies Top Boys Hoodies and more. Timely delivery of the consignment is assured by us. &lt;p&gt; </t>
  </si>
  <si>
    <t>Commenced in the year 1987 at Tiruppur Tamil Nadu we &amp;ldquo;Kores Apparel&amp;rdquo; are a Sole Proprietorship firm known as the reputed manufacturer of the best quality Kids Printed T-Shirt Baby Apparel Cotton Pyjama and many more. We utilize qualitative fabrics to design our entire range. Under the management of our mentor &amp;ldquo;Raja K (Proprietor)&amp;rdquo; we have achieved a perfect position in the industry.</t>
  </si>
  <si>
    <t>&lt;p&gt;Ramsay Exports is one the best t-shirt&amp;nbsp;manufacturers in Tirupur. We manufacture Round Neck&amp;nbsp;T shirts Polo collar T shirts Print T shirts Hoodies Track Pants &amp;amp; Shorts Leggings Sports Dry Fits.&amp;nbsp;\r\n&lt;ul&gt;\r\n&lt;/ul&gt;</t>
  </si>
  <si>
    <t>Here is What we do\r\nAt Tirupur export company We manufacture\r\n&lt;ul&gt;\r\n&lt;li&gt;T shirts( Print Tees Polo Tees &amp; more)&amp;nbsp;&lt;/li&gt;\r\n&lt;li&gt;Hoodies&amp;nbsp;&lt;/li&gt;\r\n&lt;li&gt;Leggings&amp;nbsp;&lt;/li&gt;\r\n&lt;li&gt;Boxers &amp; other knitted garments.&amp;nbsp;&lt;/li&gt;\r\n&lt;/ul&gt;\r\nBe it any\r\n&lt;ul&gt;\r\n&lt;li&gt;Jersey&amp;nbsp;&lt;/li&gt;\r\n&lt;li&gt;Tops&amp;nbsp;&lt;/li&gt;\r\n&lt;li&gt;Sleepwear&amp;nbsp;&lt;/li&gt;\r\n&lt;li&gt;Beachwear or Casual wear&lt;/li&gt;\r\n&lt;/ul&gt;\r\nfor Toddlers Boys &amp; Girls Wear Men's &amp; Women's wear. We do them all with cotton polyester viscose spandex(Lycra) blends &amp; other special&amp;nbsp;fibers&amp; yarns &amp; processes.On special conditions We also deliver products with PIMA cotton ( Ref: Supima Cotton ) on client's request with MOQ being 3000 &amp; higher.&amp;nbsp;</t>
  </si>
  <si>
    <t>Commenced in the year 2014 at Tiruppur Tamil Nadu we &amp;ldquo;Liger Tees&amp;rdquo; are Partnership based firm involved as the manufacturer and exporter of Men's T-Shirt Baby T-Shirt Men's Apparel Kids Wear Men's Cotton Dhoti Ladies T-Shirt Men's Cotton T-Shirt Men's Shirt Boys T-Shirt Girls Legging Ladies Legging and Ladies Cotton Bra. Also strict authority checks are been approved by us over the entire collection to assure that our products are perfect and are in execution with the norms defined by the industry. Under the management of our mentor &amp;ldquo;Raja S (Partner)&amp;rdquo; we have achieved the remarkable position in the industry.</t>
  </si>
  <si>
    <t>&lt;p&gt;We are engaged in manufacturing and supplying a Mens T Shirts Kid's T Shirt Ladies Leggings and more. Our products are designed as per the latest trends.</t>
  </si>
  <si>
    <t>&lt;p&gt;We are the prominent manufacturer and supplier of Men's Track Pant Girls Cotton Legging Kids Cotton Romper and many more products. The offer products are known for their supreme quality of fabrics.</t>
  </si>
  <si>
    <t>&lt;p&gt;We have been counted amongst the most trusted names in this domain engaged in manufacturing exporting and supplying Men's T-Shirt Ladies T-Shirt Girls T-Shirt and many more. These products are widely demanded for their elegant looks.</t>
  </si>
  <si>
    <t>Global Hosieries started in year of 2000 has created a noteworthy position in the market. We are a Partnership based firm. we are instrumental in manufacturing exporting and supplying a wide range of Girls T-Shirt Boys T-Shirt Kids T-Shirt Ladies Legging Ladies Pajama Ladies Night Suit Ladies Track Pant Girls Pajama Set and more. The products are provided at industrial leading prices to the customers.</t>
  </si>
  <si>
    <t>&lt;p&gt;Our company is the leading manufacturer supplier and exporter of Men&amp;rsquo;s T-Shirt Ladies Top and Kids T-Shirt. These products are offered by us at most reasonable prices. One can avail these products in various colors and patterns.</t>
  </si>
  <si>
    <t>&lt;p&gt;A recognised name in the industry we are the manufacture trader and supplier of a superlative range of Cotton Fabric Printed Fabric Lycra Fabric Woven Fabric Knitted Fabric Black White Fabric and others.</t>
  </si>
  <si>
    <t>&lt;p&gt;We are an affluent manufacturer exporter and supplier of exclusive collection of mens wear ladies wear and kids wear. Our range is widely appreciated for its trendy looks latest designs premium quality longer life and color fastness.</t>
  </si>
  <si>
    <t>The dedication and efforts of our team has made us countable among the top manufacturers exporters and suppliers of comprehensive range of Mens Wear Ladies Wear and Kids Wear. Our range includes Mens Designer T-Shirts Mens Polo T shirt Embroidered Ladies Top Ladies High Fashion Tops and Girls Tank Top. Further our entire range is designed by our expert designers using the best quality fabric procured from the trusted vendors of the market as per the latest fashion trends. Our product range is highly demanded in the markets of Indian subcontinent for durable finish energetic colors superior comforts color fastness eye-catching designs &amp;amp; patterns and fashionable appearance. &amp;nbsp; With the use of our well developed manufacturing unit we are able to manufacture high quality garment collection as per international quality standards. Our products are manufactured in our well established fabrication unit using superior grade fabric that is procured from reliable vendors of the market. Further we offer our entire collection in various colors sizes and designs as per the specification detailed by our clients.</t>
  </si>
  <si>
    <t>Wiseman Exports garment manufacturer and exporter of quality knitwear from India. established in year 2002 having 20 years expriance in garment field.&amp;nbsp;The state-of-the-art technology with vertically integrated setup and most of all the driving force of our people led way to make our knitwear the best quality. The unmatched skill of our personnel is our main asset. Our vertical infrastructure is the key for success which keeps us growing in the competitive ever-changing fashion world. Our integrated structure with latest technology and machinery has enabled us to deliver quality garments to our customer's in-time.</t>
  </si>
  <si>
    <t>&lt;p&gt;We are engaged in manufacturing exporting supplying and wholesaling a Men's T-Shirt Men's Innerwear Men's Shorts Kids T-Shirt Ladies Legging and more. Our products are delivered at cost effective prices.</t>
  </si>
  <si>
    <t>Miami Fashions stepped in this business world in 2010 as a well-known firm in the market. We are working as a Partnership firm and located our operational head at Tiruppur. We are instrumental in manufacturing exporting supplying and wholesaling a wide range of Men's T-Shirt Men's Innerwear Men's Shorts Kids T-Shirt Ladies Legging and more. Our company exports 70% of our products to UK and Poland.</t>
  </si>
  <si>
    <t>&lt;p&gt;We are the leading manufacturer wholesaler and supplier of a wide range of product which include products Women's Lycra Legging Free Pant Ladies Capri and many more.</t>
  </si>
  <si>
    <t xml:space="preserve">&lt;p&gt;We are involved in manufacturing supplying and exporting best quality of Kids Full Sleeves T-Shirt Ladies Cotton Leggings Men's Corporate T-Shirt Ladies Tank Top and many more products. &lt;p&gt; </t>
  </si>
  <si>
    <t>&lt;p&gt;Our company has become the reputed organization because of its capability of manufacturing supplying and exporting a unique blend of Girls Top Girls Short and more. The offered range is in compliance to the industrial quality norms.</t>
  </si>
  <si>
    <t>Phoenix Clothing Company is a Sole Proprietorship based firm which has come into existence in the year 2013. Since the day our operations have been commenced our entire focus is on manufacturing supplying as well as exporting a comprehensive array of Crochet Baby Frock Girls Casual Dress Ladies Collar T-Shirt Girls Top Hooded Jacket Baby Romper Girls Short and many others. All products are acclaimed for their superior attributes as well as excellence for which we are successfully getting orders from the large clientele. Optimum quality fabrics and other qualitative inputs are used by us in the production of whole assortment which we source from the trustworthy and authorized vendors of industry. Apart from this we have adopted fair policies in order to deal with customers efficiently and earn their maximum support. We are getting repetitive orders from the customers and it is just because of our capability of providing them solutions as per their desires and aspirations. we are the leading exporter of our product range in France Dubai Jamaica and Panama.</t>
  </si>
  <si>
    <t>Our organization Hi-Style Texports was initiated by a team of professionals with an essayed track record in Apparel Industry. Since our inception in 1991 we have been exporting to USA which subsequently extended to Canada and Fareast countries. The main item of export of our company is Knitted Garments. Our organization is having a vertical setup as well as experienced personnel in all levels of operations to meet Buyers requirements in time. We have a good production capacity to the tune of 20000 garments per day. We have separate departments of sampling merchandising production quality control shipping and banking. All processing facilities with state-of-the-art machineries are in-house and this adds a feather on our cap! We have a good communication system enabling the customers to reach us immediately. A world where you can spread your wings and find a myriad ways to express your stylish design fantasies with HI-STYLE apparels.</t>
  </si>
  <si>
    <t>&lt;p&gt;Sri Kannimaar Apparals are the leading manufacturer supplier and exporter of different girls and ladies innerwear and night wear such as Ladies Slip Girls Slip Ladies Maxi Girls Sports Wear etc.</t>
  </si>
  <si>
    <t>&lt;p&gt;We &amp;ldquo;Neptune Knitting Works&amp;rdquo; are engaged in the manufacturing a Quality Knit Garments like Baby Towel Baby Romper Baby Shorts Baby Pajama and many more.</t>
  </si>
  <si>
    <t>&lt;p&gt;We are a leading manufacturer and exporter of ladies T- shirts ladies tops mens T-shirts and many more. Our products are very exquisitely designed by our highly skilled professionals that make them extremely stylish and aesthetic.</t>
  </si>
  <si>
    <t>&lt;p&gt;We are a manufacturer supplier and wholesaler of Ladies T-Shirt Kids T-Shirt and many more. The products are quality approved before delivery.</t>
  </si>
  <si>
    <t>Commenced in the year 2014 Kiruthik Exims has created a noteworthy position in the market. The ownership type of the company is Sole Proprietorship and we have located our operational head office at Tiruppur. Our company is a leading manufacturer supplier and wholesaler of Kids Apparel Ladies Top Ladies Legging Men's Hoodie Night Suit Kids Pajama Baby Baba Suit and more.</t>
  </si>
  <si>
    <t xml:space="preserve">&lt;p&gt;We are into manufacturing supplying and trading of Baby Romper Kids T-Shirt and many more. Our firm works untiringly to ensure a highly attractive and elegant range of products in the hands of end customers for their delight. &lt;p&gt; </t>
  </si>
  <si>
    <t>Jayam Knit Wear started with its business operations with a clear intention of serving clients with quality centric range. We are a Sole Proprietorship concern which started with its business operations in the year 2010 at Velampalayam Tiruppur Tamil Nadu. From the time of its inception we have engaged ourselves into manufacturing trading and supplying of huge array of clothing apparels with a major focus on products meant for kids. We value the demands of our clients and make sure to meet the same with great respect. We make optimum use of fine fabric ensuring skin friendliness and complete comfort to the wearer. Finely stitched products are reliable easy to wash and well known for their color fastness. Moreover the availability of range in different designs sizes and colors has made us very famous in entire industry. The organization ensures to come upto all the expectations of clients and respects the faith which clients show in us.</t>
  </si>
  <si>
    <t>&lt;p&gt;We are manufacturing kids knitted garments like boys polo girls polo round neck T-shirts girls frocks tops pants winter jackets for girls and boys. We are also doing as per the buyer requirements.</t>
  </si>
  <si>
    <t>&lt;p&gt;We are one of the illustrious manufacturer and supplier of kids wear boys polo T- shirts mens polo T- shirts and many more. We are also offering computerized embroidery works textile printing services and garment roll fusing services.</t>
  </si>
  <si>
    <t xml:space="preserve">&lt;p&gt;We are one of the reliable manufacturers and suppliers of a wide collection of men&amp;rsquo;s wear ladies wear and kids wear. Available in various cuts designs and colors our products are designed keeping in mind prevailing fashion &lt;p&gt; </t>
  </si>
  <si>
    <t>&lt;p&gt;We are the leading manufacturer and exporter of Men's T-Shirt Girls Top and many more. Offered products are available at reasonable prices.</t>
  </si>
  <si>
    <t>Jmb Exports has maintained a remarkable position in the market and established as a Sole Proprietorship based entity in the year 2012. The headquarter of our corporation is located at Tiruppur. We are efficiently engaged as a manufacturer exporter of Home Furnishing Women's Apparel Men's Pajama and a many more. These products are widely acknowledged for their superior finish and quality.</t>
  </si>
  <si>
    <t>&lt;p&gt;We are the leading manufacturer and supplier of a huge assortment of apparels and undergarments. We have Boys Full Pant Kids Full Pant and many more.</t>
  </si>
  <si>
    <t>Hi Fun Apparels was founded in the year 2004 as a Partnership firm business with its business headquarters located at Tirupur Tamil Nadu (India). We are known in the industry for offering an extensive range of apparels for men women boys kids and girls. We are engaged in the manufacture and supply of Boys Full Pant Girls Legging Girl Full Pant Kids Half Pant Kids Full Pant and many more. Our products have been extensively demanded by our customers from various nations of the country and international due to their immaculate quality. With our contemporary tools we develop a quality approved range of clothes for our customers which imparts them complete satisfaction. Our offered range of apparels are reliable for use as they are skin friendly comfortable to wear available in different sizes and are offered at reasonable price. We provide our customers with facility of customization in terms of packaging so as to ensure them safety about their consignment while delivery.</t>
  </si>
  <si>
    <t>DGS EXPORTS is the one amongst India's most dynamic and professionally managed and fast growing textile groups has excelled with a diverse range of high fashion fabrics. At DGS EXPORTS you will find experienced dynamic and socially responsible partners who can provide a full range of products and services. We provide you a solution driven approach to design sourcing and product management We believe that our progress can only be guaranteed by delivering total customer satisfaction with dedication and integrity. We always search and source right product for our associate and their valuable orders. At the same time product has to be executed smoothly and on time delivery</t>
  </si>
  <si>
    <t>Established in 2010&amp;rdquo; ASPIRE APPARELS&amp;rdquo; is a young successful and well sought after Sourcing Management Company. We are more than just coordinators. We see ourselves as partners in your endeavor &amp;ndash; a complete resource for sourcing apparels home furnishing and accessories from India China and Bangladesh. We bring the creativity talent and expertise of the Global garment industry and put it to work for you.\r\nWe pride in our Commitment Transparency and Passion to deliver. Our methodologies and best practices attract the best vendors in the various countries to associate with us. We source a wide range of premium quality knit woven and home textile products for customers across the world. Excellence in quality and superior workmanship are our mantra.</t>
  </si>
  <si>
    <t>The Spire is established 2005 and managed by the professional team Mr.S.Karthikeyan (Karthik) Director of the Company &amp;amp; The post graduate and having 15 years of experience in Yarn fabrics garment making procurement of trims and machineries merchandising and marketing. Worked in Spinning dyeing weaving and garment making companies.\r\n&amp;nbsp;</t>
  </si>
  <si>
    <t>As a global sourcing agent we are dedicated to provide excellence service and constantly challenged to deliver quality products to its customers. We understand the international business standards and work on a structured method to delight our buyers. SSTSS would not just like to be your sourcing service but would also like to be your partner.</t>
  </si>
  <si>
    <t>Fabtech Was Established In The Year 1993 By Our Chairman Mr.\r\nN. Vivekananthan. We Are Pioneers In The Field Of Knitting We Are One Of The\r\nFirst Units In The Region To Have&amp;nbsp; Fully\r\nIntegrated Facilities For Knitting And Processing With Over Two Decade Of\r\nExperience.\r\n&amp;nbsp;\r\nTotal Building Area Of 80000 Square Feet And Total\r\nEmployees Of 200 Plants Infrastructure Has A Total Knitting Production\r\nCapacity Of 15 000 Kg/Day And Finishing Fabric Capacity Of 25000 Kg / Day .\r\nVision:\r\nTo Be The Best Suppliers Of Knitted Fabrics With Superior Quality\r\nOn Time Delivery At&amp;nbsp; Competitive Price.</t>
  </si>
  <si>
    <t>&lt;i&gt;Fashion Concepts&lt;/i&gt; is a private partnership company managed by an experienced professional from Textile sector. We have expertise in manufacturing garment engineering and pricing complemented by a strong customer focussed approach. Our factories are located at southern part of India where we are fully equipped to manufacture and deliver good quality products. The factories are product specific and using state of art technology and latest machineries. The skilled work force makes consistent quality merchandise. Our experience in apparel industry ensures we are focused and reliable offering a world class service from sampling to delivery with continued support from a team of professional and proactive individuals.</t>
  </si>
  <si>
    <t>Tiara a unique manufacturer of fabrics with 25 years of vast experience swivel around the textile industry undergoing sarcastic changes and acts as a trend setter for the youths.\r\nThe wearing of outfits is exclusively a human trait and is a facet of most human culture. In such modesty of integration between trait and culture were the creations of Tiara's outfits for ladies gents and kids variedly.\r\nTiara brings out the 4 Fs of Comfort in dressing Fashion Feel Fit and Function. In Tiara we fabricate a diverse range of styles in fashion varying by geography exposure to modern media economic conditions and ranging from expensive luxurious fabrics to traditional garb.\r\nPrevailing&amp;amp;Personifyinglifestyleformorethan3decadesOURDIRECTOR\r\nTiara is lead by a highly experienced individual with astonishing on-field expertise and management capabilities.\r\nMr. S.G Babu\r\nA person with a splendid experience of 25 years in the field of production and development furnishing the manufacturing growth of the concern</t>
  </si>
  <si>
    <t>Greenwich the fashion and clothing brand from wings clothing company initiated by the motivated business players of Mr.S.Ramesh and Mr.S.Ranjith in 2010 their quality deliveries and the focused quality business enhance the opportunity to deliver the uptrend fashion clothing to the Indian market. The world class superior export quality clothing and the continued quality check and control makes the Greenwich always one-step ahead from the rest.\r\n&lt;ul&gt;\r\n&lt;li&gt;Greenwich the brand for the people who like the quality and more comfort 100% cotton clothing's will suit you for all seasons Greenwich will makes your feel great while you walk sleep workout in Gym spend your time with dear one even working in office too.&lt;/li&gt;\r\n&lt;li&gt;The reliable business with their stakeholders are the more important point for the success of wings clothing's the founders who established this company in 2003 till now they are ensure their product quality with the well trained and motivated team. Greenwich the exciting clothing brand from Tirupur to touch the every people heart in its style comfort fashion look and quality.&lt;/li&gt;\r\n&lt;/ul&gt;</t>
  </si>
  <si>
    <t>Turmeric powder kawda saffron powder sandal powder sacred ashes beetal nuts camphor tablets&amp;nbsp;joyss stick incence benzion stick camphor-big blakes Incence benzion powder benzion rose water etc\r&lt;p&gt;&amp;nbsp;</t>
  </si>
  <si>
    <t>Ayurveda is the ancient Indian system of natural and holistic medicine. When translated from Sanskrit Ayurveda means &amp;ldquo;the science of life&amp;rdquo; (the Sanskrit root ayur means &amp;ldquo;longevity&amp;rdquo; or &amp;ldquo;life&amp;rdquo; and veda means &amp;ldquo;science&amp;rdquo;).&amp;nbsp;While allopathic medicine tends to focus on the management of disease Ayurveda provides us with the knowledge of how to prevent disease and how to eliminate its root cause if it does occur.</t>
  </si>
  <si>
    <t>we wish to introduce ourselves as a sourcing and buying agent in india . We have our wings situated in ludhiana delhi mumbai and chennai which takes care of all the woven production mill made power loom and handloom fabrics. We have our full-fledged office located at the hosiery center of india \tirupur\ which is most suited for the production of knitted goods and an excellent dedicated team to oversee production and quality at all manufacturing units our company is associated with leading vendors who have sophisticated manufacturing facilities fully equipped testing laboratories and they are all ampetent to ant the sampling and production of various types of textile apparels.</t>
  </si>
  <si>
    <t>JR INTERNATIONAL IS A NEWLY BUDDING KNITTED FABRIC (GREIGE &amp;amp; FINISHED) AND GARMENT EXPORTER FROM INDIA (TIRUPUR).\r\nTHIS COMPANY IS LEAD BY MR.JAYARAJ MANAGING DIRECTOR OF JR INTERNATIONAL WHO HAS MORE THAN TEN YEARS EXPERIENCE IN THE FIELD AND HE IS RESPONCIBLE FOR THE DAY TO DAY FUNCTIONING OF THE ENTERPRISE.\r\nHE HAS IMMENSE KNOWLEDGE ABOUT VARIOUS FABRICS AND THE EVER DEMANDING MARKET NEEDS. THIS HAS HELPED HIM TO MEET CUSTOMER EXPECTATION BY DELIVERING THE RIGHT PRODUCT RIGHT TIME WITH THE ACCEPTABLE QUATLITY LEVELS IN THE GARMENT EXPORT BUSINESS.</t>
  </si>
  <si>
    <t>We laid the foundation of Stitches Merchandising &amp; Apparel Sourcing in the year 2011 with a consistent aim to offer a high quality range of apparels for Boys Girls Mens and Ladies. With our business offices based in Tiruppur Tamil Nadu (India) our company is engaged in executing its entire business tasks as a Partnership based venture. Being a pioneer Stocklot &amp; surplus wholesaler manufacturer trader supplier and exporter of clothes in industry we offer products such as KidswearGirls wear Boys Wear Men's Wear and Ladies Wear many more to our customers. Our products are extensively demanded and appreciated for their immaculate quality standard approved range varied models and world class designs. We have introduced a flexible gateway of payment through which we accept payments and our clients can easily make payments as per their convenience. We have strengthened our global presence in the industry by serving our clients with grit and commitment.</t>
  </si>
  <si>
    <t>&lt;p&gt;We &amp;ldquo;ABC Group&amp;rdquo; are engaged in trading an optimum assortment of Gate Motor DC Converter Traffic Barrier Intercom System and many more.&amp;nbsp;\r\n&lt;p&gt;&amp;nbsp;\r\n&lt;p&gt;&amp;nbsp;</t>
  </si>
  <si>
    <t>Established in the year 2007 we &amp;ldquo;ABC Group&amp;rdquo; are engaged in trading an extensive range of Gate Motor DC Converter Traffic Barrier Intercom System and many more. Located at Tiruvalla (Kerala India) we have set up strong vendor base. Under the stern guidance of our mentor &amp;ldquo;Roy Pulimoottil (CEO)&amp;rdquo; we have been able to attain the dynamic position in the market.Dealers in all types of High Technology Electronic Gadgets: Sliding Gate Motors Swing Gate Motors Roller Shutter Motors Tracking Devices GPS CCTV DVR Home Security Systems Biometric Fingerprint Devices Electronic Safes IP Cameras Audio Video Door Phones Boom Barriers Electronic Door locks Counterfeit Currency Detectors and Computer Components.&amp;nbsp;</t>
  </si>
  <si>
    <t>Tiruvannamalai's most contemporary jewellers specializing in the latest variation of fashionable ornaments a la mode ranging from gold diamond rubies emeralds silver platinum jewellery and coloured gold. With the distinction of being the trend-setters in jewellery design P.C Jewel Palace Jewellers has an exquisite jewellery collection in wedding lightweight designer and work wear for women.Renowned for their custom-made jewellery with a focus on designs for 'career women' they also provide opportunities for young enterprising designers and train students of the National Institute of Fashion Technology in jewellery design.With an innate understanding of the value of practical design and lightweight jewellery collection in addition to jewellery for working women..&amp;nbsp;</t>
  </si>
  <si>
    <t>\r\nRavla Shopping Mall is one of the biggest and largest showrooms in Thiruvannamalai district. It was started in the year 2010. All the necessary things for daily life such as Provisions Cosmetics Computer spares Footwear Luggages Gifts Toys Home Appliances Plastic items Salwar materialsSports items etc. are available under one roof.\r\n&amp;acirc;&amp;euro;&amp;lsaquo;&amp;acirc;&amp;euro;&amp;lsaquo;Ravla Shopping Mall is the one and only 3 floor A/C showroom in Thiruvannamalai district. It is situated near Periya Kovil and Gandhi statue along with car parking facility. All things are available in best quality with reasonable price\r\n&amp;nbsp;</t>
  </si>
  <si>
    <t>N. C. JOHN was founded in the year 1919 and incorporated as a Company in 1943. N.C. John is a Two star Export House recognized by the Government of India and set standards as a quality manufacturer and exporter over the last 64 years. In recognition of its efforts N. C. John was honoured with the National Award for Outstanding Export Performance as early as 1991 by the Government of India.Today the company is an USD 18 million entity with diverse interests including Garment Manufacturing and Floor coverings. Its steady rise and global presence is made possible by integrating the best of technology with its over 550 member talent pool.</t>
  </si>
  <si>
    <t>Fortune Systems is the Tumkur based first and foremost a computer sales and service company. We are proud to be Data Voice and CCTV Network consultants and integrators for reputed Educational institute in and around karnataka. We supply all types of desktops laptops tablets electronic security systems and any networking peripherals with in 24 Hours.Fortune Systems provides computers laptops digital cameras scanners printers other peripherals and networking solutions. It was formed in 2008 to satisfy customer requirements for quality computer products and services.</t>
  </si>
  <si>
    <t>We are supplier of Pooja items like aggarbatti Fizza Agarbatti Jasmine Agarbatti Rose Agarbatti Sandal Agarbatti Rudharaksha Agarbatti etc.</t>
  </si>
  <si>
    <t>Sojatia Jewellers is one of the most popular jewellery showroom in udaipur city today. The showroom stands for hallmark of quality and evokes trust and respect of customers. Sojatia's vast variety of designs allows every customer a choice of jewellery to reflect their personality tastes and to suit every occasion. It has gold and diamond studded jewellery matching various lifestyle occasion and price points that cater to diversified customers.</t>
  </si>
  <si>
    <t>&lt;p&gt;Welcome to Rr Sales Redymade Garments. We deals in All type of men's girls kides readymade garments.</t>
  </si>
  <si>
    <t>\r\n&lt;p align='justify'&gt;Lehariya Bandhej is shopping store for exclusive collection of Indian Laheriya Sarees Bandhej Sarees designer sarees bridal designer sarees wedding sarees kurtis chaniya choli. We have latest collection of new saree designs fancy sarees printed sarees banarasi silk sarees and party wear sarees.&amp;nbsp;We specialize in bridal sarees trendy Salwar Kameez and other Indian bridal wear like Lehenga Cholis. We also have an exquisite collection of Bandhej Sarees traditional wedding accessories</t>
  </si>
  <si>
    <t>\r\nthe emporium features fine jewelry and antiques. Through generations of collected experience both past and present the Dhaddhas have a keen eye for quality. Their collection includes the finest in stone selection workmanship and aesthetic tradition. Their showroom features 5 rooms each containing the finest in gem stones fine jewelry ethnic silver jewelry and artifacts. It offers a wide range of gold and silver jewellery ( Rings Earrings Pendants Necklace Bracelets anklets ) gems and artifacts (hukka- silver pipe weighing approx. 595 gms etc.).\r\n\r\nDesigner gold jewellery &amp;amp; Rajasthani Gold &amp;amp; Silver Jwellery the great royal Rajasthani gold jewelry jewelry store kundan Silver necklaces Precious And Semiprecious Gems Kundan Work Meenakari JewelryThewa Jewelry minakari minakari jewellery ethnic Rajasthani jewellerydesigner gold jewellery rajasthani gold jewelleryantique gold jewelleryThewa Kundan jewelleryThewa victorian jewelleryhindu jewelryexcellent rajasthani jewelleryethnic gold jewellery  Designer gold jewellery &amp;amp; Rajasthani Gold &amp;amp; Silver Jwellery\r\n&amp;nbsp;</t>
  </si>
  <si>
    <t>&lt;p&gt;We are a prominent manufacturer supplier and exporter of quality range of Decorative items. Our collection is appreciated for great finish innovative designs and patterns and their cost effectiveness.</t>
  </si>
  <si>
    <t>Mani Balaji Art &amp; Crafts is leading Art and Crafts dealer Manufacture Exporter of handicrafts and jewellery Supplier. We have offered wide range of handicrafts and jewellery. Our offered products are Silver Handicrafts Camel Bone &amp; MOP Handicrafts Gold jewellery Wooden Furniture Glass Artware Hanicrafts Koftgiri Art Hand Made Diaries Marble Articles Textile Products and Canvas Paintings. With the help of our state of art infrastructure and excellent warehouse facilities we are able to provide quality products in stipulated time. Our manufacturing unit is equipped with all latest tools and machines that enable us to cater bulk demands of the client. As a renowned handicrafts manufacturer in Udaipur Rajasthan INDIA we have tried best to achieve maximum client satisfaction by offering premium grade handicrafts and jewellery. We produce our handicrafts jewelries furniture and paintings as per latest market trends and in compliances with international quality standards.</t>
  </si>
  <si>
    <t>GujratJewellers.com is online retailer of Indian jewels. We offer very large selection of jewelry.\r\nWe offer the same product that you&amp;rsquo;ll find at your neighborhood jewellery store at a much lower price. Order online with 100% satisfaction guaranteed.\r\nOur services are fast and efficient and your payment is securely processed by the Paypal and CCAvenue Gateway. We have a professional and committed customer support team who are always there to attend to your doubts and queries regarding a product or purchase. We welcome your valuable feedback to make shopping a truly memorable experience on jewelskart.com</t>
  </si>
  <si>
    <t>Surana Exports is one stop solution for Wholesalers Retailers Suppliers (agents) and also for Individual Buyer where they will have the world's most aesthetic innovation manifested in the forms of various Indian Fashion Jewellery handicraft items and birthstones (rashi stones) at Wholesale Rates with high quality product. We have attained remarkable achievements as Manufacturers and Exporters of traditional forms of Indian workmanship to manufacture our range of the various types of Indian Jewellery like Stone Studded Necklaces High Quality Kundan Jewellery Artificial Pearl Jewellery Victorian Jewellery Bridal Jewellery Beaded Jewellery Gold Plated Jewellery Metal Bangles Polki Bangles Gold Plated Bangles Stone Studded Bangles Fashion Earrings Kundan Earrings Long Jhumki Earrings Rings etc. From the beginning Surana Exports has respected and practiced the time honoured traditions involved in creating fine Jewellery works. Our Products assure great styles exotic designs and perfect quality. It is determined to provide the best quality products at the most competitive Prices.</t>
  </si>
  <si>
    <t>Our modish range of Knitted T-shirts for teenagers is wide demand across the globe. Also known as men&amp;rsquo;s polo shirts golf shirts or tennis shirts these T-shirts are made of fine quality knitted cloth and pique cotton Providing perfect fit these T-shirts can be availed in stylish color combinations and designs. Avail these T-shirts from us in half &amp;amp; full sleeves and with an option of zipper in place of buttons as required by the clients.Established in the year 1990 supplier and exporter of Knitted Fabrics and Readymade Garments. We offer knitted fabrics &amp;amp; readymade garments like two thread fleece fabrics double jersey striped fabrics plain fabrics yarn dyed stripe fabrics single jersey fabrics full sleeve shirts track suits knitted pajama woolen pullover polo t-shirts knitted t-shirts. The unmatched craftsmanship in our stylish range is appreciated at the international front. We have in stock for our clients contemporary designs and patterns that they are looking for. We believe in creating new clients through the word of mouth of our existing clients.</t>
  </si>
  <si>
    <t>Prince Fashion World Pvt Ltd a 6 year old fashion plaza is an very familiar name as wedding dress designer and rental services in Udaipur Rajasthan. We presents the best wedding designer sherwanis Indo-western outfits kurta pajama shirts trousers jodhpuri safari suits and casual suits for men that blend with style and contemporary.\r\nWe Specialise in making dress that run with the fashion to make the groom look elegant and trendy.</t>
  </si>
  <si>
    <t>We are the leading Importer and Wholesaler of Rudraksha in India. Rudraksham.com has a prestigious name in Wholesale Rudraksham Business with over 4 years of experience to serving customers all over the India and the world. Rudraksham.com the Holy Headquarter has a ready stock of over 1000 styles of Rudraksha's. We strive to offer the exclusive Rudraksha all around the world in styles that are affordable as they are attractive. If you are a Wholesaler Retailer or Home Based Small Business Entrepreneur Rudraksham.com is the right place where you can find a complete line of Rudraksha items such as Malas pendants combination and multifaceted mala collection alongwith several Malas specific to planets and rashis and much more. We are glad to inform you that we have added a wide range of Rudraksha and jewelry to meet all your spiritual needs under one roof. We also take orders on phone during normal business hours. In addition for your convenience we open 7 days a week</t>
  </si>
  <si>
    <t>Kiran Jewellers udaipur established in 1981 to provide high quality hallmark gold jewellery. We are providing Ratlami Pure Quality Gold 100% Hallmark Approved. We are running our showroom from 30 Years with Experience &amp; Expertised in Jewellery.</t>
  </si>
  <si>
    <t>We at Rajasthan Gems &amp;amp; Jewelers are One of the Udaipur's Oldest family run Jewellery Store in Udaipur.  Royal Rajasthani Silver Pendants &amp;amp; Gems stone Pendants Royal Rajasthani Silver Pendant wedding bridal Silver Pendants antique tribal silver Pendants Gold Pendants Gems stone silver Pendantsantique rajasthani pendants Tribal Pendants Rajasthani Mughal Design Handcrafted Pendant silver gemstone pendantsterling silver pendantsperidot pendantssilver gemstone jewelry semiprecious stone PendantsGemstone Pendants ManufacturersGemstone Pendants Wholesale Rajasthani silver pendants Royal Rajasthani Silver Pendants &amp;amp; Gems stone Pendants</t>
  </si>
  <si>
    <t>&lt;p&gt;Leading Manufacturers of Eco-friendly  Re-cyclable Re-usable cloth bags .</t>
  </si>
  <si>
    <t>Vintage Leather Bag Shop is based at the north Indian region state Rajasthan Udaipur otherwise known as \The city of Lakes and Maharajas\. Founded in 1997 Vintage Leather Bag Shop today produces hand carved Leather Journals Photo Album Leather Folder Drawing Album Telephone Dairy &amp;amp; Pocket Dairy of the highest quality using the best available teak &amp;amp; wood. The extraordinary ability of our skilled artists can be seen in each one of our fine masterpieces.\r\nWe also do work on Traditional Belts Friendship Belts Hotel Menu Slip Pad Key Chains Letter Pads Hand Made Pens Knife Covers Leather Caps Leather Pandals Paintings Journals Refill Journals and many more.</t>
  </si>
  <si>
    <t>Master Recharge is a Multi Recharge Company Provides &lt;i&gt;All in One Mobile Recharge Solution&lt;/i&gt; Postpaid/Prepaid Mobile DTH Data card Bill Payment Utility and other offline Pan Card water bill payment service on Own B2B recharge portal we have customer from all over Indian cities who working with us as distributor retailer and getting all in one recharge services. Master Recharge Believe in Customer Satisfaction and provides industry best recharge services with higher commission margin. Master Recharge working in Recharge business very long time by providing all recharges solution to prestigious clients all operator recharge services enabled in master recharge with 100% success ratio. Join Master Recharge become a distributor or retailer and enjoy with instant recharge services also earn huge commission of each success recharges.</t>
  </si>
  <si>
    <t>Incepted in the year 2016 Taj Fashion Fever has been a flawless name of the country engaged in the manufacturing of Mens T Shirt Mens Hoodies etc. These items can be procured at a very genuine and economical market price from our premises that help us win the genuine and copious interest of our patrons.</t>
  </si>
  <si>
    <t xml:space="preserve">&lt;p&gt;We are the well known manufacturer involved in offering Men's T-Shirt Ladies Legging Men's Shorts Men's Pant Men's Vest and many more. These garments are designed by using fine quality fabrics. &lt;p&gt; </t>
  </si>
  <si>
    <t>For any special event that makes the moments alive even after years you can just turn at us. Who we are is the most important thing about choosing us. It is all about the eye behind the camera. We want you to see our work seeing believes.\r\nAvinash Roche is a professional photographer. He is the best Model/Fashion photographer and well known for his knack of capture the things that face his camera.\r\nAt Zion we tell your story. For instance your wedding will have very unique moments each with a different sensitivity.</t>
  </si>
  <si>
    <t>Our company Imagebzz started in 2014. In 2016 we converted as Private Limited company (One Person Company).Our service area are\r\n&lt;li&gt;Photography solution&lt;/li&gt;\r\n&lt;li&gt;Graphic Designing&lt;/li&gt;\r\n&lt;li&gt;Printing Solution&lt;/li&gt;\r\n&lt;li&gt;Sales of Camera and other photography accessories&lt;/li&gt;\r\n&lt;li&gt;Personalized gifts&lt;/li&gt;\r\n&lt;li&gt;IT Service.&lt;/li&gt;\r\nPhotography solution\r\nWe undertake orders for various commercial photography wedding photography and product photography\r\nGraphic designing\r\nYou just for it and we create your thoughts in digital form using most advanced software.\r\nPrinting Solution\r\nWe have printing solutions like Screen printing and Digital photo printing\r\nCameras and photography accessories\r\nWe do sale cameras and all other photography accessories.</t>
  </si>
  <si>
    <t>&lt;p&gt;We Smart Safety Co. are providing a wide range of Safety Shoes Safety Gloves Safety Face Shield etc.</t>
  </si>
  <si>
    <t>Year of establishment 2012 we Smart Safety Co. are amongst the renowned wholesalers and traders of Safety Shoes Safety Gloves Safety Face Shield etc. In order to cater the diverse necessities and demands of the customers we provide our complete product range in several patterns. The products we provide are broadly well-liked and admired in the market due to their top features. We are allied with the official vendors of the industry from whom we take the provided series of products. Our vendors are selected by us after an extensive market research.</t>
  </si>
  <si>
    <t>Incorporated in the year 2010 Choice Boutique and Readymade is a promising Manufacturer and Supplier of Ladies Wear in Ujjain Madhya Pradesh. We offer a vibrant collection of Ladies Wear such as Ladies Kurtis Ladies Tops Salwar Dupatta Set and Ladies Anarkali Suit. Under the management of Mr. Jogendra Dongre who has done diploma in fashion designing and has over 10 years of market experience has led the company through many ups and downs and we have attained success within this short duration of time.</t>
  </si>
  <si>
    <t>&lt;p&gt;S.R. TECHNO SERVICES is an ISO 9001:2008 Certified Company. We Provide on-site &amp;amp; In-house Calibration services and Cover Process parameters mechanical and Thermal Claibrations. We also Perform Validation of all Pharmaceuticals Equipments.</t>
  </si>
  <si>
    <t>&lt;p&gt;Jay Mahaveer collection we deal with the Clothing Wear Like Suit Shirts T-Shert Jens to deffrent Cooler An age Group.\r&lt;!--[endif] --&gt;</t>
  </si>
  <si>
    <t>Jay Mahaveer collection we deal with the Clothing Wear Like Suit Shirts T-Shert Jens to deffrent Cooler An age Group.&lt;!--[endif] --&gt;</t>
  </si>
  <si>
    <t>In the world where everything is so personalized personalized mugs bed sheets watches and so on why should desserts or bakery products remain generic? And this thought made us take desserts and bakery items to a whole new level. We came up with the idea of having your Name printed on Chocolates your photograph printed on Cakes Customized Cakes for your loved ones. Not one day in our kitchen passes without having a session where we try to find out new things that will be Custom made just for our next customer.</t>
  </si>
  <si>
    <t>&lt;p&gt;We &amp;ldquo;Barkha Textiles&amp;rdquo; have been counted amongst the most trusted names in this domain engaged in manufacturing a standard quality range of Girls Jeans Women's Jeans and Ladies Jeans.</t>
  </si>
  <si>
    <t>Barkha Textiles is a highly recognized name in the industry which came into being with a sole motto to be the customers' most preferred alternative. We have got established in the year 2016 and started a business as a Sole Proprietorship (Individual) owned firm. Our company's headquarter is located in Mumbai Maharashtra. Ever since we came into being we have dedicated our whole endeavors towards manufacturing of the best quality range of Girls Jeans Women's Jeans and Ladies Jeans. Our offered assortments are designed by skillful professionals by making use of prime-grade fabrics and with the support of extremely progressive machines &amp;amp; apparatus. These provided products are developed in compliance with the industries quality principles and norms.</t>
  </si>
  <si>
    <t>&lt;p&gt;D. M. Collections is a leading firm trading retailing and wholesaling large assortment of Ladies Lehenga Ladies Suits Kids Wear and Ladies Legging.</t>
  </si>
  <si>
    <t>Established in the year 2011 D. M. Collections has come up as one of the well reputed firms trading retailing and wholesaling in garments like Ladies Lehenga Ladies Suits Kids Wear and Ladies Legging.  Our entire range is sourced from reliable vendors of the market. These are manufactured using finest quality fabrics in compliance with the quality standard of the industry.</t>
  </si>
  <si>
    <t>&lt;p&gt;We &amp;ldquo;Shree Krishna Garments&amp;rdquo; are well-recognized organization involved as a Sole Proprietorship (Individual) based firm. Since 2017 our firm is engaged as the manufacturer of Ladies Jeans Mens Jeans Ladies Jegging and much more.</t>
  </si>
  <si>
    <t>We&amp;nbsp;&amp;ldquo;Shree Krishna Garments&amp;rdquo;&amp;nbsp;are well-recognized organization involved as a&amp;nbsp;Sole Proprietorship (Individual)&amp;nbsp;based firm. The headquarter of our firm is situated at&amp;nbsp;Ulhasnagar Maharashtra. Since&amp;nbsp;2017&amp;nbsp;our firm is engaged as the&amp;nbsp;manufacturer&amp;nbsp;of&amp;nbsp;Ladies Jeans Mens Jeans&amp;nbsp;Ladies Jegging and much more.&amp;nbsp;These products are known for their best quality at the normal price in the set time period. Moreover these products are designed by our expert professionals.</t>
  </si>
  <si>
    <t>Established in 2012 Mayaa Infotech is the foremost Wholesale Trader and Retailer of CCTV Accessories CCTV Cameras and much more. These products are made keeping in mind defined industry norms. Further these products are widely appreciated by our customers for their attributes like attractive design easy installation long service life low power consumption and optimum performance. These products are used for securities purposes and are available in different specifications.</t>
  </si>
  <si>
    <t>&lt;p&gt;With the help of our modern infrastructure and highly skilled workforce we are manufacturing and supplying a wide assortment of Ladies Night Shorts Ladies Night Gown Ladies Bathrobe Ladies Night Suits and many more.</t>
  </si>
  <si>
    <t>Known for manufacturing and supplying an extensive collection of high-grade Ladies Apparel Missy Garments was established in the year at 1993. The product array offered is inclusive of optimum quality Ladies Night Shorts Ladies Night Gown Ladies Bathrobe Ladies Night Suits and Two Piece Nighty. Offered range is designed from high-quality fabric which is given by certified vendors of the industry. With the support of latest machines our talented professionals precisely designed in accordance with the industry defined norms. These products are highly appreciated for strong stitching high durability shrink resistance and attractive pattern.</t>
  </si>
  <si>
    <t>Established in 1984 Divya Packaging is a renowned organization indulged in manufacturing a huge compilation of Detergent Pouches Zip Lock Stand Pouch Ghee Packaging Pouch etc.\r\n&lt;p&gt;&amp;nbsp;</t>
  </si>
  <si>
    <t>Incepted in the year 1984 Divya Packaging is a renowned organization indulged in manufacturing a huge compilation of Detergent Pouches Zip Lock Stand Pouch Ghee Packaging Pouch Packaging Woven Bags Masala Pouch etc. Manufactured making use of supreme in class material and progressive tools and technology; these are in conformism with the guidelines defined by the market. Along with this these are tested on a set of norms prior final delivery of the order.</t>
  </si>
  <si>
    <t>&lt;p&gt;We &amp;ldquo;Ashish Sales Corporation&amp;rdquo; are engaged as the manufacturer of CCTV Camera Intercom System Attendance System and many more.</t>
  </si>
  <si>
    <t>Incorporated in the year 1995 at Ulhasnagar Maharashtra we &amp;ldquo;Ashish Sales Corporation&amp;rdquo; are a Sole Proprietorship (Individual) based firm engaged as the manufacturer of CCTV Camera Intercom System Attendance System and many more.. Our quality integrated assortment is the production of the combination of the durable work of our hard-working manpower and the contemporary techniques that we own as our pride.</t>
  </si>
  <si>
    <t>&lt;p&gt;&amp;ldquo;Sai Enterprises&amp;rdquo; is prominent firm involved in manufacturing and wholesaling an exclusive range of Kids Wear Boys Dress Kids Shirt and many more.</t>
  </si>
  <si>
    <t>Sai Enterprises was incorporated in the year 2002 at Ulhasnagar Maharashtra ever since the establishment our company is engaged in manufacturing and wholesaling of Kids Wear Boys Dress Kids Shirt and many more. Our company is blessed with hardworking specialized and adroit personnel who work cordially and enable us to acquire a distinct position in industry. These garments are widely demanded their attractive patterns colors and quality. Moreover we ensure to examine these products on several quality parameters before final dispatch. Reliability in business dealings assurance to provide better quality assortment and making shipment within stipulated time frame.</t>
  </si>
  <si>
    <t>Established in the year of 2001 Manisha Chappals has been an impeccable and flawless name of the country engrossed in the wholesaling and trading of an ethnic assortment of Ladies Sandals Ladies Chappals etc. These products are highly trendy and fall in conformance of the fashion prevailing in the market economy these days. Beside this we carry stringent and rigorous checks over the quality of these products before delivering them to our customer end. Moreover we present these products at a very genuine and economical market price to our patrons</t>
  </si>
  <si>
    <t>&lt;p&gt;Established in 2008 we&amp;nbsp; Rattan's Creation has come up as one of the highly regarded organizations actively participating in manufacturing the best assortment of Mens Jeans Ladies Jeans.</t>
  </si>
  <si>
    <t>Since establishment in 2008 we&amp;nbsp; Rattan's Creation has come up as one of the highly regarded organizations actively participating in manufacturing the best assortment of Mens Jeans Ladies Jeans. We are backed by a talented and qualified team of designers. They prepare and manufacture the collection as per the latest and trending fashion of the market. Our mentioned jeans are designed with the help of innovative technology and best quality fabrics at our manufacturing unit. These are highly appreciated among our patrons for their smooth texture attractive prints shrink resistance longevity and color fastness. We offer these in plenty of color shades patterns prints and size.</t>
  </si>
  <si>
    <t>&lt;p&gt;We &amp;ldquo;Dhanlaxmi Garments&amp;rdquo; are involved as the manufacturer of Denim Jeans Mens Jeans and Boys Jeans.</t>
  </si>
  <si>
    <t>Incorporated in the year 2009 at Ulhasnagar Maharashtra we &amp;ldquo;Dhanlaxmi Garments&amp;rdquo; are a Sole Proprietorship (Individual) based firm engaged as the manufacturer of Denim Jeans Mens Jeans and Boys Jeans. Offered product range is in compliance with the defined industrial quality norms. We offer these products at competitive prices to our respected clientele within the definite time period.</t>
  </si>
  <si>
    <t>Incepted in the year 2014 Gargi Creation is an eminent business name readily engaged in manufacturing and wholesaling of Men Jeans Men Trousers Ladies Trousers Kids Trousers Ladies Jeans Ladies Palazzo and Kids Jeans. Designed and fabricated in line with the industry defined principles and quality guidelines the fabrics used in their development are of top notch quality and are acquired from trusted sellers of the industry. To add we guarantee that only hi-tech machinery and techniques are utilized in the stitching procedure of this provided array of products.\r\n&amp;nbsp;</t>
  </si>
  <si>
    <t>&lt;p&gt;Bhanu Garments is manufacturing wholesaling and exporting of Ladies Kaftan Ladies Kurti etc.</t>
  </si>
  <si>
    <t>Started in 2000 Bhanu Garments is manufacturing wholesaling and exporting of Ladies Kaftan Ladies Kurti etc. under the wide spectrum of offered products. These products are admired for their features like softness beautiful patterns shrink resistance lightweight excellent color combination and pocket-friendly prices.</t>
  </si>
  <si>
    <t>Since our establishment in 2010 MD Garments is a highly eminent entity engaged in Wholesaling and Manufacturing a large variety of Shaded Jeans Rugged Jeans and Plain Jeans. These are available in various colours &amp;amp; shades patterns waist sizes and lengths. Our designers used quality assured fabric and other allied material for the manufacturing process.</t>
  </si>
  <si>
    <t>&lt;p&gt;Established in 2004 Priya Garments is the leading Manufacturer and Wholesaler of Ladies Jeans and Denim Jeans.</t>
  </si>
  <si>
    <t>&lt;p&gt;Established in 2013 Devidas Hareshlal Rohra is one of the leading manufacturers of Boys Full Sleeves Shirt Boys Half Sleeves Shirt. These are available in the market at reasonable rates.</t>
  </si>
  <si>
    <t>Established in 2013 Devidas Hareshlal Rohra is one of the leading manufacturers of Boys Full Sleeves Shirt Boys Half Sleeves Shirt. These are available in the market at reasonable rates.. Designed and fabricated in line with the industry defined principles and quality guidelines the fabrics used in their development are of top notch quality and are acquired from trusted sellers of the industry. To add we guarantee that only hi-tech machinery and techniques are utilized in the stitching procedur</t>
  </si>
  <si>
    <t>&lt;p&gt;Legon Bag is one of the leading manufacturers and wholesalers of&amp;nbsp;School Backpacks Office Backpacks Travel Bags and much more.&amp;nbsp;We offer these products at most reasonable rates.\r\n&lt;p&gt;&amp;nbsp;</t>
  </si>
  <si>
    <t>Founded in 1999 Legon Bag&amp;nbsp;is one of the leading&amp;nbsp;manufacturers&amp;nbsp;and&amp;nbsp;wholesalers&amp;nbsp;of&amp;nbsp;School Backpacks Office Backpacks Travel Bags&amp;nbsp;and&amp;nbsp;much more.&amp;nbsp;We offer these products at most reasonable rates. In their development process we assure that only top notch basic material is used by our professionals along with ultra-modern tools and machinery. Besides this we check these on a variety of grounds before finally shipping them at the destination of our customers.</t>
  </si>
  <si>
    <t>&lt;p&gt;Radhe Krishna Garments is one of the leading manufacturers Supplier trader and wholesalers of Kids Jeans Denim Jeans Designer Jeans and Cotton Jeans. We offer these at most reasonable rates.</t>
  </si>
  <si>
    <t>Established in the year 2001 Radhe Krishna Garments is an eminent entity appreciated name of the industry affianced in manufacturers Supplier trader and wholesalers a massive spectrum of Kids Jeans Denim Jeans Designer Jeans and Cotton Jeans. Designed and fabricated making use of advanced tools tackles and machines the whole range of products offered by us are in tandem with the quality guidelines laid down by the global clothing industry. These are designed using supreme grade fabrics yarns and threads along with sophisticated techniques to maintain their top quality standards. Moreover these are designed keeping in mind the comfort and skin friendliness of our patrons so as to acquire maximum level of customer gratification and trust.</t>
  </si>
  <si>
    <t>Commenced in the year 2002 at&amp;nbsp;Maharashtra India our company &amp;ldquo;Big Star&amp;rdquo; is involved in manufacturing a wide range of trendy garments such as Men's Denim Jeans Semi Formal Trouser Girls Denim Jeans and many more. These garmen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r\n&amp;nbsp;Our tasks and occupational operations are been carried out efficiently under the intellectual guiding principles of&amp;nbsp;Hussain Saikh ( Proprietor ) who is the worthy proprietor of our organization.</t>
  </si>
  <si>
    <t>&lt;p&gt;Pawan Traders is one of the leading manufacturers of Mens Shirts Mens Jeans Collar T Shirts and Means T Shirts. These are available in the market at reasonable rates.</t>
  </si>
  <si>
    <t>Pawan Traders is engaged in manufacturing an exclusively fabricated assortment of Mens Shirts Mens Jeans Collar T Shirts and Means T Shirts. Designed and fabricated in line with the industry defined principles the fabrics used in their development are of top notch quality and are acquired from trusted sellers of the industry. To add we guarantee that only hi-tech machinery tools and techniques are utilized in the stitching procedure.</t>
  </si>
  <si>
    <t>&lt;p&gt;To meet the various requirements of the customers we &amp;ldquo;Sahil Garments&amp;rdquo; are involved as manufacturer of Men's Jeans Denim Jeans Boys Jeans Gents Jeans and Kids Jeans.</t>
  </si>
  <si>
    <t>We &amp;ldquo;Sahil Garments&amp;rdquo; are acknowledged organization are a Sole Proprietorship (Individual) based firm engaged as manufacturer of Men's Jeans Denim Jeans Boys Jeans Gents Jeans and Kids Jeans. It was established in the year 2010 at Ulhasnagar Maharashtra. These products are known for their most far-fetched quality and fantastic finishing at the reasonable cost in the stimulate time period. &amp;nbsp;&amp;nbsp;</t>
  </si>
  <si>
    <t>&lt;p&gt;In order to keep pace with the never-ending demands of customers we &amp;ldquo;Blessed Collection&amp;rdquo; are involved in wholesaling a wide range of Ladies Top Men's Shorts Men's T-Shirt Ladies Kurti Men's Shirt and Men's Sand.\r\n</t>
  </si>
  <si>
    <t>We &amp;ldquo;Blessed Collection&amp;rdquo; take pleasure in introducing ourselves as leading firm involved as wholesaling of superior quality range of Ladies Top Men's Shorts Men's T-Shirt Ladies Kurti Men's Shirt and Men's Sando. It was established in the year 2014 at Ulhasnagar Maharashtra. Under the proper exploration of our professionals we are effectively going ahead in this competitive industry. The quality of whole range is precisely examined on well-defined norms before final dispatch. Our main focus is the maintenance of quality in products and for which we have adopted strict policies measures as well as guiding principles that have been suggested by industry for quality.&amp;nbsp;</t>
  </si>
  <si>
    <t>&lt;p&gt;&amp;ldquo;Manish Garments&amp;rdquo; is a reliable name in the market involved as the manufacturer and wholesaler of Ladies Jegging Ladies Legging Ladies Kurti and Boys T-Shirt.</t>
  </si>
  <si>
    <t>Since 2018 we &amp;ldquo;Manish Garments&amp;rdquo; are instrumental in this field as the prominent manufacturer and wholesaler of Ladies Jegging Ladies Legging Ladies Kurti and Boys T-Shirt. Our corporation is a sole proprietorship entity that always makes sure to do ethical trade practices for the contentment of the esteemed clientele. Being settled at Ulhasnagar Maharashtra we are completing and shipping the ordered consignments of the customers in stipulated time frame.</t>
  </si>
  <si>
    <t>&lt;p&gt;Sairaj Garments is a well-known organization engaged in Manufacturing Trading Supplying and Exporting a world class collection of Denim Jeans Mens Jeans Ladies Jeans and Trousers Cotton Trousers Pleated Trousers.</t>
  </si>
  <si>
    <t>&lt;p&gt;We &amp;ldquo;Metex Clothing Factory&amp;rdquo; are dedicatedly involved in manufacturing a comprehensive spectrum of Casual Jeans Men's Jeans Gents Jeans and Boys Jeans.</t>
  </si>
  <si>
    <t>Commenced in the year 2010 at Ulhasnagar Maharashtra we &amp;ldquo;Metex Clothing Factory&amp;rdquo; are Sole Proprietorship based firm engaged as the manufacturer of Casual Jeans Men's Jeans Gents Jeans and Boys Jeans. Moreover strict superiority checks are been approved by us over the entire range to assure that our products are faultless and are in fulfillment with the norms defined by the industry. Offered range of apparels is provided by us at most affordable rates.</t>
  </si>
  <si>
    <t>&lt;p&gt;We are listed among the broadly known names of the industry engaged in manufacturer of Ladies Panty Ladies Slips Ladies Bra Ladies Leggings and many more.</t>
  </si>
  <si>
    <t>With an aim to deliver our valuable customers a large array of superior quality garments M. A. Garments from 1993 is manufacturer of Ladies Panty Ladies Slips Ladies Bra Ladies Leggings and many more under the trendy collection of offered products. Provided assortment of these products are designed and stitched by using qualitative fabric and progressive technology. These products are highly admired by the clients for their attractive color combination light weight easy to wear and excellent finishing standards.</t>
  </si>
  <si>
    <t>&lt;p&gt;To meet the various requirements of the customers we &amp;ldquo;Vijay Bags&amp;rdquo; are involved as manufacturer of Kids Bag School Bag Backpack Bag College Backpack and many more.</t>
  </si>
  <si>
    <t>&lt;p&gt;Offers-temperature label-timestrip temprature and humidity data logger-log IC water stain scale removal-brite clean CD DVD cover-dskin bulk chemicals - thwater GPS watch-lok8u freshness label-insignia.</t>
  </si>
  <si>
    <t>Welcome to Vanprob we are vibrant company situated in Growing Economy India. Vanprob Solutions offers Technological Solutions that help you to  * Increases - ROI Productivity Customer Confidence * Reduces - Cost Liabilities for the company * Improves - Product authenticity Quality compliance Validation * Maintains - Quality &amp; Safety * Above all - Enlightened Brand Image of &amp;ldquo;Your Company&amp;rdquo;. Vanprob represent World's Leading &amp; Trusted companies in India Timestrip &amp;reg; Insignia Technologies &amp;reg; Evidencia &amp;reg; Brite &amp; Clean &amp;reg; Thwater &amp;reg; Lok8u &amp;reg; D-Skin &amp;reg; Bring you most - Innovative Cost effective Reliable Sustainable Solutions for you &amp; your Business with one simple goal in mind &amp;ndash; &amp;ldquo;Your Benefit&amp;rdquo;. Our foundation is based on 6 moral principles: * Spirit : Serving the customer to fullest * Pride : Presenting Premium quality excellence in our response * Determination : Please our customer surpass our record achievements * Commitment : True to each other and nothing less than loyalty* Passion : Truly believe in each other care protect &amp; support each other* Integrity : Professional. Reliable. Trustworthy.</t>
  </si>
  <si>
    <t>&lt;p&gt;We are into manufacturing supplying and exporting exclusive array of attractive Indian Sarees Embroidered Sarees Bridal Sarees Fancy Sarees Silk Sarees and may more.</t>
  </si>
  <si>
    <t>S. S. Fashion is a Sole Proprietorship business firm that came into existence in the year 2009 at Uluberia West Bengal in India. Since our inception we have emerged as one of the leading names involved in manufacturing exporting and supplying widespread array of attractive Indian Sarees Embroidered Sarees Bridal Sarees and may more. Owing to strong financial position of our organization we ensure that the production process is carried out as per the Total Quality Management (TQM) approaches. We spend huge amount of money and valuable time in conducting market research and survey to ensure that the products offered is as per the existing market trends.</t>
  </si>
  <si>
    <t>Envisioning the tremendous potential for innovative products required by the ever evolving users in computing and digital world iBall was launched in September 2001. 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 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 'To touch each individual through our presence in every home and office'.</t>
  </si>
  <si>
    <t>We Mash Group are one of the oldest Indian group devoted to exporting Meat Pet Foods Leather &amp;amp; Leather Products to the USA as well as several countries in Europe Australia and the Middle East. We offer a vast array of products befitting virtually every price range.&amp;nbsp;For over 35 years our sole mantra has been to provide quality products at best prices ensuring complete satisfaction to our customers. We are of the belief that it is our customer oriented business strategies that has brought years of loyalty along with stupendous growth. Our mission is to manufacture state of art products conforming to global quality standards.Over the years we have brought in latest technology across all departments to have a competitive edge over other players in the market.&amp;nbsp;Presently we are engaged in production of Frozen Halal Boneless Buffalo Meat Pet products Equestrian products &amp;amp; Riding Boots Footwear like Fashion Shoes Safety Boots &amp;amp; Finished Leather etc.</t>
  </si>
  <si>
    <t>Tirupati Cords&amp;nbsp;has successfully ventured into the realm of manufacturing and supplying of glass beads &amp;amp; Genuine Leather Products. The company has earned loads of appreciation in the global market for dealing in products ranging from Leather Cords Leather Jewellery&amp;nbsp; Police Goods Waxed Cotton Cords Belts Police &amp;amp; Army Goods Dog Collar Belts Finished Leather and much more. The company has also set paradigm of excellence by rendering quality products and prompt services</t>
  </si>
  <si>
    <t>ACI Group was setup as a unit to manufacture refined oils in March 2000 having a capacity of 100MT refined oils per day. The unit diversified into manufacturing Vanaspati in 2004. We have worked with renowned edible oil and Vanaspati brands of India like Rath and Sundrop. The unit is HACCP certified by Foodcert Netherlands.  The Garment division has been setup in August 2011. The unit is situated at Unnao near Kanpur Uttar Pradesh. Unnao has become a major centre for manufacturing footwear and garments and lot of skill manpower is available here.</t>
  </si>
  <si>
    <t>Urooj International established in 2012 is a well known manufacturer and supplier of Leather Wallet Leather Belts Dog Leather Collars Men Leather Sandal Ladies Leather Sandal Leather Socks Kids Footwear Leather Shoes Upper and Kids Leather Sandal. Our best ranges of products are extensively known for their attractive patterns top quality and unique stylish looks. These are made in both the trendy and classy patterns to meet the necessities of our customers. Our products are highly fancy attractive durable and attractive and are supplied to both the national markets. With our obvious policies we are competent to establish huge customers all across the nation.</t>
  </si>
  <si>
    <t>Welcome to Swastik International. Thankyou for selecting us.We are leading manufacturer of leather and textile products in India. We are a fast growing manufacturing unit of good quality equestrian products.Swastik&amp;rsquo;s products specialize in designing and manufacturing of Conceptual beltsbags and other fashion products.We have tie-ups with renowned Fashion designers Brands importers and manufacturers and often provide them designing and technical support along with regular back-end manufacturing facility.Our talented workforce and flexible manufacturing setup allows us to cater low to high volume demand along with the capability of executing sophis icated design to perfection. Our designer regu arly update our collection of accessories to match the latest trends.</t>
  </si>
  <si>
    <t>We provide complete MLM solution from registration to products to consultations... 1). Holiday package with 101 Destination 3/4 star Hotel/Resorts.2). Holiday Club Membership Package of 1-10 Year's.3). Multi Brand Discount Cards of Malls/Showroom4). Online Shopping with 10 Lac+ Products.(Like Amazon Flipkart)5). Recharge portal (Prepaid &amp; Postpaid) &amp; DTH Recharge6). Bus Booking Portal (30000 plus Bus roots)7). Flight Booking Portal (Domestic &amp; International)8). Hotel booking Portal (Domestic &amp; International)9). Bill payments (insurance Gas Bill Electricity Bill)10).Preventive Health checkup Test (Thyrocare Dr. Lal path Lab SRL diagnostics)11.) Health card (Get benefit up to Rs 23000 all over india.)12). Flight Voucher (with return Ticket in All Over India)13). Online Education (66 Computer Courses audio and video module)14). ISO 9001:2008 Certificate (with 3 Year's ANSI Approved)15). MLM Software (Binary Model)16). MLM Consultancy Services17). MLM Business Plan18).Spoken English (From Hindi to English 10 Hours)&amp;nbsp;</t>
  </si>
  <si>
    <t>Since 1971 Ocean Agro (India) Limited has been working in the field of Agro Products Plastics Packaging Materials and irrigation equipments such as Drip and Sprinkler Systems.We transformed ourselves into corporate body in 1990. We are world leader in Bio-Technology Bio-Fertilizer Bio-Pesticides Bio-Fungicides. We have introduced neem products since 1987. We are listed company with Bombay Stock Exchange and Ahmedabad Stock Exchange and have multi-location manufacturing sites in Nandeshari near Baroda. Our marketing setup is operative in 12 states currently and we have 150 dedicated experts serving our network of 3000 dealers.We are largest indigenious producer of special LDPE valve type Polymer Bags Polybutadiene Rubber Films Co-extruded Films and other packaging materials for which its major customers are Indian Petrochemicals Limited. Reliance Industries Limited. ICI. and Hardillia. Ocean Agro India Limited produces wide range of Agro Inputs such as Organic Fertilizers Bio Fertilizers Organic Pesticides Organic Fungicides Bio Fungicides Viricides and organic plant growth hormones. All of our products are residue free and Eco Friendly.</t>
  </si>
  <si>
    <t xml:space="preserve">&lt;p&gt;All Type Of Security System Cctv Camera &amp; Ip Camera Time Attendance &amp; Acs Intruder Burglar Fire Alarm Video Door Phone &amp; Professional Io Networking. &lt;p&gt; </t>
  </si>
  <si>
    <t>Aleef Infotech is dedicated to making System networking easy and affordable for its customers offering innovative solutions that seamlessly integrates with a variety of devices and applications. We have a strong installation and network design group which enable us to provide total cost-effective solutions for enterprise-wide data / voice / video connectivity and Monitoring cameras likes CCTV DVR'S Indoor / Outdoor Camera's IP camera's and Total Surveillance products. Mission: Our mission is to provide essential technical information and insight that help customers and associates Perform to their potential. We dedicated to improving the quality of service while sustaining the quality of our people.</t>
  </si>
  <si>
    <t>kalyan jewellers - Finest jewellery designs in Gold Diamond Pearl Gems Stone &amp;amp; Silver Lifestyle in Baroda India.\r\nWe are into export of Gold Diamond and Antique Jewellery also. We offers our customers an exclusive range of Gold Diamond Silver and Antique Jewellery i.e. pendants earrings bracelets rings broaches bangles necklaces etc. using innovative styles and even invisible settings.\r\nOur creations maintain the hallmark of the finest quality through our unwavering steadfastness to quality timely delivery and better pricing over a period of time which has earned itself the trust and goodwill of the customers.</t>
  </si>
  <si>
    <t>&lt;p&gt;We have the following under&amp;nbsp;our umbrella:\r\n&lt;ul&gt;\r\n&lt;li&gt;Manufacturing of Cement Articles&lt;/li&gt;\r\n&lt;li&gt;Authorised dealers of Duckback products&lt;/li&gt;\r\n&lt;li&gt;Management Consultancy services&lt;/li&gt;\r\n&lt;li&gt;A Trust - Rahini&lt;/li&gt;\r\n&lt;/ul&gt;</t>
  </si>
  <si>
    <t>We have manufacturing facilities of Cement Articles like Paver Block Curb Stones Chequered Tiles etc in Vadodara.We are Authorized Dealers of Duckback Products- Rainwears Shoes- Gum boots Steel-toe shoes School/college backpacks Laptop backpacks Luggages Medical products like&amp;nbsp;PSP Beds Hot Water Bagsetc.&amp;nbsp;We have an Authorized Exclusive Showroom of Duckback one &amp; only in Gujarat at Vadodara showcasing the product range.&amp;nbsp;We offer these products at a very competitive price.Our Management Consultancy offers HR Solutions-Placement Outsourcing Payroll Statutory Compliances Designing Setting &amp; Implementing Policies &amp; relevant SystemsOrganization Development PMS Training &amp; Development etcThrough our Trust we in our small way give our contributions to the Society.We offer Consultancy for designing &amp; implementing Corporate Social Responsibility initiatives for Industries Organizations Institutes.</t>
  </si>
  <si>
    <t>Patron fulfillment is our major aim and we consider in increasing long lasting relations with our patrons established in the year 1980 kalpna shoes marts is one of the leading suppliers for shoes. We are one of the best authorized dealers of safetix. Our company has earned huge achievement in the marketplace due to its reliability honesty and total understanding of market dynamics. The company is dedicated to distribute th[ click for details ]\r\n&amp;nbsp;</t>
  </si>
  <si>
    <t>Our company DHAROHAR was established in 2001. We are leading Retailer of premium quality Semi Precious Jewelry Fashion Jewelry Cushion Cover Lamps Silver Jewelry Artificial jewellery Home Accessories Curtains Decorative Sticks Torans products with using state of art processing facilities with team of talented professionals &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We are Devanshi Handicrafts a well known name in the Indian Handicraft industry. Our organization works with a motive of empowering Indian women from rural areas of Gujarat Rajasthan etc. We have more than 50 women working with us making impeccable variety of paintings and handwork items like Wall Hangings Photo Frames Mobile Covers Purses Key Chains Wall Frames Cushions Ladies Belts Door Blocks Door Hangings and many other handicraft products &amp;nbsp; We take great pleasure in informing our visitors that we also hold Handicraft Exhibitions and Sale every year across different locations in India and also participate in all state level and national level handicraft fairs. Our handicrafts are not only preferred by retail buyers we also cater to exporters buying houses and interior contractors who create theme based decors.</t>
  </si>
  <si>
    <t>We Uniflex are manufacturer of flexible intermediate bulk containers(FIBCs ).We are committed to serve all your FIBC requirements. We Uniflex will always work to identify and implement any cost saving opportunities still maintaining quality of FIBC.\r\nWe are located in Vadodara Gujarat India.We Had installed capacity of more than 3000 M.T./Annum more than 2 Million bags per annum and still working for spreading out.\r\nTeam Uniflex Strives for total customer satisfaction continuous improvement in quality and delivering ever larger value to its buyers.\r\nMission Statement Our Team Uniflex Packaging Inspires its employees to be the best they can be. We are engaged in sustainable practices and anticipate the needs of our customers. We will maximize return to the stockholder while still maintaining quality in our products</t>
  </si>
  <si>
    <t>Backed by industry experience of 17 years we are counted as one of the largest traders and suppliers of CCTV Camera Solution Computer Cables Projector Solution Networking ProductsConverter and Laptop Accessories.&amp;nbsp; Array of our products is highly appreciated for its exceptional features such as user friendly designs durability and longevity. We are looking for queries from Vadodara Gujarat. &amp;nbsp; &amp;nbsp; The Maa Trading is a broad portfolio of products and solutions ideal for business at any stage in their development. With \Maa\ it is easy to build and manage a network with or without an IT staff. Whether you design your own network or work with a value added reseller. \Maa\ connected office has just right products or solutions to need your business requirements. Build a New network or expanded your existing one with robust and affordable Business series products. &amp;nbsp;</t>
  </si>
  <si>
    <t>Pelican Poly &amp;amp; Pallets Private Limited is a leading manufacturer of polymer extruded products like polymer nets stretch films anti skid bags and barricade tapes. Established in 2008 our production and sales activities are located at Vadodara India catering to industries like fishing construction manufacturing and other throughout the nation and abroad.\r\n\r\nOur products are manufactured using the best quality raw materials at a state of art production facility having the most sophisticated machinery. Every product passes through stringent quality tests ensuring best quality. We provide a strong customer support in order to understand customer requirements and help them choose the best products for their needs.</t>
  </si>
  <si>
    <t>Established in the year 2012 at Vadodara (Gujarat India) we &amp;ldquo;Nitesh Power Systems&amp;rdquo; are reputed trader and supplier of an all-encompassing range of Tubular Inverter Battery SMF Battery Automobile Battery Industrial Battery UPS &amp;amp; Inverter YO Bike Battery Solar Battery and Lead Acid Battery etc. Our complete product array is sourced from the reliable vendors of the market. These products are manufactured by our certified &amp;amp; trusted vendors in their advanced manufacturing unit using high-grade raw material and modern technology in complete compliance with universally certified norms of quality. These products are widely appreciated by our prestigious clients for their hassle-free performance perfect finish durability reliable performance high functionality and long service life. Apart from this we also provide these products in various models and technical specifications as per the requirements of our clients.&amp;nbsp;</t>
  </si>
  <si>
    <t>We &amp;ldquo;Shirshak Plasto Packaging Private Limited&amp;rdquo; have gained appreciation in the national as well as the international market by manufacturing exporting and supplying animpeccable quality array of Film Sheets Clutch Bags Shopping Bag Packaging Materials Carry Bags and Packaging Bags. Incepted in 1999 at Vadodara (Gujarat India) we are supported by well developed infrastructural base. This base facilitates our dexterous team of professionals to design and manufacture complete assortment of products as per the defined quality norms. In order to ensure streamline production we have divided our infrastructural base into various departments such as Procurement Designing Production Quality Testing Sales &amp; Marketing and Warehousing &amp; Packaging. All these departments run under the guidance of highly skilled professionals to cater diverse requirements of clients. Besides our fair business policies client centric approach competitive price structure and transparent dealings have enabled us to carve niche in this sector.</t>
  </si>
  <si>
    <t>Are you a women seeking attention in public? Then you are at the right place &amp;ldquo;WOMENZA the design studio&amp;rdquo;. We provide a wide range of semi-stitch dresses corsets tunics kurtas sarees chaniya choliesetc to suit your taste and make you feel special. Also a wide range of fabrics are available to place an order.</t>
  </si>
  <si>
    <t>Established in the year 1985 we &amp;ldquo;Shree Shankar Vijay Saw Mill&amp;rdquo; are widely  appreciated for manufacturing supplying and trading the best range of Wooden Pallets Boxes and Crates. Under this range we offer Compressed Wood Pallets Stringer Wooden Pallets Soft Wood Pallets Hardwood Wooden Pallets and Ply Wooden Pallets. Along with this we offer our clients with Rubber Wood Boxes Timber Wood Pallets Industrial Wooden Boxes Pine Wooden Boxes Industrial Wooden Boxes Sandal Wooden Crates Pine Wooden Crates Pine Wood Swan Sizes Film Faced Plywoods and many more. This range is manufactured by making use of high-grade wood and others. Basic material which we use is procured from the established vendors of the industry. Furthermore this range is meticulously design as per the market demands and clients' detailed specifications. Our products are widely appreciated for their significant attributes such as durability high load bearing capacity and light weight.We offer this range in different sizes and designs to meet diversified demands of the clients. Our range is perfect for packaging purposes of delicate items.</t>
  </si>
  <si>
    <t>&lt;p&gt;We believe in sharing the knowledge and experience of printing with all our clients which enables us to bring out the best in any print job process cent percent not only satisfying the quality needs but also satisfying the clients vision.</t>
  </si>
  <si>
    <t>Arihant Lubricants is an authorized C &amp; F agent/stockist for Hindustan Petroleum Corporation Ltd.(HPCL) for industrial lubricants &amp; associated with HPCL since 1970. Arihant lubricants has began it?s operations around baroda district since 2007 to cater the need of industries for all type of lubricants oils &amp; greases. After watching our keen service HPCL honored us as an authorized C &amp; F agent for Baroda districts Anand Kheda Nadiad Vadodara Panchmahal Dahod &amp; Jambusar so we are please to introduce ourselves as C &amp; F agents /stockist for Hindustan Petroleum Corporation Ltd Extensive Experience Experienced Team Technical Expertise Arihant Lubricants has it registered office at Padamala Baroda. Mr. Kishor Shah is associated with HPCL lubricants since last 40 years. I have 2 sons who both are working with us since last 8 to 10 years.</t>
  </si>
  <si>
    <t>Our commitment at SHELL is to supply the finest premium &amp; corporate gift items to fulfill customers&amp;rsquo; demands and needs. To accomplish this we create our products with innovative design useful functions and advanced material. To create innovative shape design we use different premium materials including zinc alloy stainless steel brass iron and aluminum with high quality polishing. All exclusively 22 carat gold plated for the perfect finish. A sample of the main products can include: Desk top Gifts set Key chain Leather Mobile stand Miniatures Sports Photo &amp; logo Pocket watch Trophy Wooden Stationary World time visiting card box etc. Additionally we can also supply the products according to the requirement and customizable preferences of the end user.Our clientele includes Corporates and we are looking to expand our relations to the Corporate World hereafter.</t>
  </si>
  <si>
    <t>KYOCERA Establishes Industrial Cutting Tool Technical Center in India\r&lt;p&gt;Strengthening customer support structure to contribute to advanced productivity and market expansion\r&lt;p&gt;&amp;nbsp;</t>
  </si>
  <si>
    <t>&lt;i&gt;Stockest And Supplier Of&lt;/i&gt;Cotton WasteLight Cotton WasteHeavy Cotton WasteMix Cotton WasteT-shirt Cotton WasteColor Cotton WasteThread Cotton WasteIndustrial Cotton WasteMachine Cleaning Cotton WasteBanyan Cotton WasteWhite T-Shirt Cotton WasteChindi Cotton WasteWhite Cotton WasteHosiery Cotton WasteColor T-Shirt Cotton WasteMix Color Cotton WasteJeans Cotton WasteDenim Cotton Waste\r\nWhy You Buy From Us ?Because of&amp;bull; Wide Product Range&amp;bull; Huge Stock&amp;bull; Fast Delivery&amp;bull; Worldwide Shipping&amp;bull; Convenient Shipping Locations&amp;nbsp;&amp;bull; Custom Packaging&amp;nbsp;</t>
  </si>
  <si>
    <t>The SK Infinitrade pvt ltd under the BRAND NAME S.K.MOBILE is a retail mobile chain stores that provides multi brand mobile phone handsets accessories connection repairs in baroda city GujaratIndia since 1980.\r\nThe SK Infinitetrade PVT LTD currently has over 7 stores in baroda city.\r\nWe have large range of exclusive mobile brand handset tablets IPads Iphones Accessories.\r\nWe cover All major handset brands like Nokia Sony Ericsson LG Samsung Iphone HTC and Blackberry Maxx G-fone HCL LAVA Lenovo Idea XOLO Beyond Cubit Fly Micromax Videocon Oppo Vivo Gionee etc.. are available at the store. We have the exclusive Mobile store in Vadodara city.\r\nSK INFINITETRADE PVT LTD is well established in the hearts and minds of the customers due to maintaining the integrity quality honesty and excellent customer service. We focus more on Customer's satisfaction and serve customers of all walks of life style. We make them feel satisfied and comfortable with our range of multi branded products.\r\nWe help you to buy with well-trained advisors to make you informed buying decisions.</t>
  </si>
  <si>
    <t>We \Amul Packers &amp; Movers\ are a trusted and reliable packers and movers organization and present a wide-range of relocating services for all over India. Our company has grown out to be a dependable name by constantly providing quality timely and successful packing and moving services.  Our company is steadily growing to become an undisputed leader in packing and moving domain of India. Right from the start we have adopted the policy of complete customer satisfaction and are growing nicely on the set targets and goals. Our company offers Transportation Loading and Unloading Packing and Unpacking Insurance Services Warehousing services to our-valuable clients. We use premium quality packaging materials which include thermocol bubble sheets wooden crates cartons papers plastic polythene card board sheets gunny bags and different kinds of adhesives to seal them.   We have carved a niche for ourselves through our quality packing and moving services.By the vast industrial experience and ability to understand the needs of customers our mentor Mr. Rajesh Kumar Lamba has helped us to build a large base of clientele in the industry.</t>
  </si>
  <si>
    <t>We providing installation and maintenance of security systems for small and big scale.\r\nSome of our working area are\r\n&amp;ndash;&amp;nbsp; CCTV Camera\r\n&amp;ndash;&amp;nbsp; Access Control Systems\r\n&amp;ndash;&amp;nbsp; Fire Alarm System\r\n&amp;ndash;&amp;nbsp; SPY Camera</t>
  </si>
  <si>
    <t>Bullion Flexipack is located in Jarod on the Vadodara - Halol Highway. A\r\ndecade old company we are fast proving ourselves to be a leading provider of\r\nvarious shrink sleeves and security tamper evident bags. We are also In\r\nstrategic alliance with our partners in Taiwan for the procurement and supply\r\nof Shrink Sleeve Applicator machines. Bullion Flexipack provides complete\r\npacknology solutions from concept to finished product. We specialise in\r\naccurate and practical representation of your brand through our various\r\nproducts. We are a workforce of in-house designers production specialists and\r\ndedicated workers.</t>
  </si>
  <si>
    <t>&lt;p&gt;Indus Florid is one of the reliable enterprises in Indian market and offering best Fabrics &amp;amp; Paintings. These products are perfect in quality and have longer life.</t>
  </si>
  <si>
    <t>Highly admired by consumers for offering quality cloths our firm Indus Florid is continuously expanding its business in national area. Established in the year 2015 our firm is successfully offering these clothes in various color patterns. We are leading wholesale trader supplier and exporter of Printed Shawls Printed Shawls Printed Scarf Canvas Paintings Printed Men T Shirts Cushion Covers and many more. All these fabrics and paintings are accessible from market in multiple colors and sizes. Superior in quality all fabrics are simple to wash and can be used for longer time. We export our products in all over the world.</t>
  </si>
  <si>
    <t>Innovative visionary and expansive swallow systems in a nutshell since 2003 the company has pioneered technological advancement in services and products and customers satisfaction with a track record of 100% safety and reliability. Swallow systems has focused on improving its equipment with the latest technology. Swallow Remote Radio Controlled Helicopter provides aerial filming videos and photographs. High quality 35mm 16mm and super 16mm videos (3CCD / DV) and digital still images with GYRO stabilized flying camera platforms. Background in Engineering Photography and Art makes up the core of the swallow team. Siddharth Amin president (CEO) chief pilot and founder of swallow systems.</t>
  </si>
  <si>
    <t>&lt;li&gt;We buy in volume direct and negotiate special pricing with them for our customer whenever possible. &lt;/li&gt; &lt;li&gt;We avoid big marketing and advertising overheads which ultimately are at the cost of consumers. &lt;/li&gt; &lt;li&gt;company &amp;amp; also with latest manufacture date-if provided by by company.  (5)Our power supply is specially design for protections against : Short Circuit / Overload / Over voltage. (6)We use cable that specially designed for high quality cameras; they contain standard quality &amp;amp; quantity of threads Inside.   (7)Standalone DVR is(1) supports mobile view on GPRS &amp;amp; 3G (2) USB mouse supported (3) Latest technology for real time supported 4channel &amp;ndash; 100FPS (PAL)8channel -200 FPS (PAL)16 channel - 400 FPS (PAL) Image per second per channel for real time viewing(4) H.264 compression Latest recording format it consumes lesser storage space. (5) Supports VGA output (6) USB Backup (7) Supports 10/100 Lan (8) Remote Control Included (9) PTZ Control.(10) Video output HDMI (11) Audio output / Input. (8)One year free on site support for technical problem. &lt;/li&gt;</t>
  </si>
  <si>
    <t>Since 2008 we are leading manufacturers of Recycled Polyethylene Granules. These comprise LLDPE Granules Polypropylene Granules LDPE Granules and HDPE Granules. Other than this we are also traders of Poly Bags that include Carry Bags Nursery Bags and Garbage Bags. Further our expertise also lies in meeting the demands of customer.Backed by rich industry experience well developed infrastructure setup as well as services of experienced industry professionals backing us we are able to successfully handle the emerging end product demands of our customers. Further our capability to match up with the exact product requirements of our customers and that too at competitive prices also makes us the most preferred company to deal with.</t>
  </si>
  <si>
    <t>Shree Hari Jewels is among the best diamonds company who supply different and unique pieces made by classical and tradional handicraft worker spread in all over India. Our customers are facilitated with the customized loose colored diamonds as per the specifications given by the customers for the colour size and shape. Known for their brilliant shine and beauty these are widely acclaimed by our clients engaged in designing jewelry and ornaments. We give our client a great quality diamond as per their demand. Also we are engaged in offering a beautiful and elegant range of Victorian jewelries for our clients. All our innovations and actions are focused towards providing a lighter and brighter future to our clients. We lay prime stress on increasing our efficiency so as to sustain the current growth momentum and to generate new &amp; make the best of existing opportunities.</t>
  </si>
  <si>
    <t>Anand Garden is a Project by Anand Group Vadodara located at New Alkapuri Gotri Vadodara.We have 4 towers consisting 135 Units (A-1 A-2 B-1 B-2) - 243 BHK Flats with - Club House Garden&amp;nbsp;Gazebo Security Cabin 18 mtr Ring Road CCTV cameras Intercom.\r\n&amp;nbsp;\r\nArchitect: Akar Aechitect (Dipak Patel)\r\nStructure: Zarna Associates (Vinubhai Patel)</t>
  </si>
  <si>
    <t>Established in the year 1954 we Chauhan Leather Stores (B. J. C. Groups) are trading supplying and retailing Men Women and Kids Footwear. Our products are designed using premium grade leather fabrics and other material at our vendor's end. Available in varied designs styles and color-combinations these products are appreciated for their rugged construction perfect finishing comfort fit and durability.Our vendors design these products in accordance with the latest fashion demands and are at par with prevailing market trends. These are created by artisans and craftsmen who have years long experience in shoes designing. Our products are a perfect amalgam of tradition and comfort in one. The state-of-the-art infrastructure of our vendors is equipped with latest facilities and technology and help us to cater to the bulk requirements of the clients. Our endeavors have also helped us in offering some of the best masterpieces that are breathtaking and beautiful. We are also sensitive towards the comfort of our customer and thus offer easy transaction modes like Cash Cheque Credit Card DD Invoice On-line and Wire Transfer.&amp;nbsp;&amp;nbsp;</t>
  </si>
  <si>
    <t>Backed by valuable experience&amp;nbsp;we have&amp;nbsp;gained great medical recognitions our dental experts make certain that the patients are dealt with utmost care and caution. General dentistry treatment that we offer includes Root Canal Treatment Smile Makeover Dentures Surgical Procedures Dental Implants Dental Jewelry Orthodontia Crown Replacement and Laser Dentistry. These treatments carry the best methods to ensure a disease-free dental health of the patients. &amp;nbsp; At our exclusive dental clinic we ascertain that our patients receive high quality care that they deserve from their dentists. Our caring professionals also endow them affordable private dental care at each stage of their treatment. Apart from such dental treatments we also offer some additional medical services which are inclusive of&amp;nbsp;Psychiatry Ophthalmologist and ENT. Right from the initial stage of check-up to the on-going dental procedures including dental fillings and crown replacements we take into account the general dentistry. Our trained and qualified dentists also employ brand new techniques and up-to-date technology to meet the unique and general dentistry needs of the clients.</t>
  </si>
  <si>
    <t>Moda Brasil is a business venture created by Indo-Brazilian Businessman in Gujarat. After doing various Business in South America for three decades he is bringing complete imported footwear stores which have footwear from some of the finest brands of Brazil for ladies and teenage girls.Our business purpose is to introduce a footwear collection which have qualitycomfortcolors and designs to fulfill all the needs of a Dynamic&amp;nbsp; Indian woman.The products are already serving the women across 50 countries of EuropeSouth America North America and Middle East.&amp;nbsp; We share pride and joy&amp;nbsp; with you of bringing these successful Brands&amp;nbsp; first time in India.We offer range of footwear models to meet demands of real woman playing several parts daily.Different materialsinsoles and structures are especially developed to provide well being and comfort all the time. Creativity highlights in the Materialscolors and patterns in the range which celebrate the versatility with much style. Always in tune with the fashion trendsthe brand is spread across the streets with modern and always very comfortable designs.We are looking for a Franchisee and Distributors.</t>
  </si>
  <si>
    <t>company of Kavin Technologies. Kavin is a reputed exporter of engineering equipment and goods to the sugar mills in Africa Mauritius South America and Caribbean. North West is an experienced Distributor and Exporter of Footwear. Established in 2003 the company has acquired a distinct position in the industry as a prominent Footwear Exporter and Supplier. We offer Footwear manufactured by our Associate companies. This enables us to ensure quality and timely delivery that too at the most affordable rate. Our wealth is our clients associates and staff members. We value our good name and reputation for reliability and transparency. We offer our customers with an integrated convenient and transparent offer of the products that perfectly meet their demands and requirements. ?North West? Footwear is there for your every need. Please contact for our full range of brands products categories and individual items. We have exclusive Agents and Dealers in Kenya Benin Republic and Ivory Coast.</t>
  </si>
  <si>
    <t>&lt;p&gt;We are engaged in Manufacturing and Supplying a comprehensive assortment of Extrusion Machines like Multilayer Extruders Monolayer Extruders and Bags Extruder Machines and Screw Extruders.</t>
  </si>
  <si>
    <t>Established in the year 2012 at Vadodara (Gujarat India) we &amp;ldquo;Shree Ganesh Teknik&amp;rdquo; are the leading manufacturer and supplier of Extrusion Machines and Heavy Duty Extruders&amp;nbsp;. In our product range we offer Monolayer Extruders Heavy Duty Extruders Two Layer Extruder Machines and Extruder Spares&amp;nbsp; etc. The offered machines are precisely engineered using the finest grade raw material and advanced technology at our hi-tech manufacturing unit. These machines are highly treasured for their features like easy maintenance robust construction elevated durability simple installation reliable performance sturdy construction energy efficiency and longer service life. Further these machines are designed with high precision in order to meet the industry quality standards. The offered machines are available in varied specifications as per the clients&amp;rsquo; specific requirements.&amp;nbsp;&amp;nbsp;</t>
  </si>
  <si>
    <t>&lt;p&gt;We use to manufacture garments for city based players exporters and other brands with a wide range of collection of men's as well as women&amp;rsquo;s garments.</t>
  </si>
  <si>
    <t>Welcome to Umesh Enterprise the reputed exporters servicing Veraval - Diu Marine and Industrial Units We have variety of diffferent and various items in the</t>
  </si>
  <si>
    <t>&lt;i&gt;Quality &amp; Compliance  right the first time .&lt;/i&gt; Established more than 25 years ago in the year 1982 Concord Enterprise has emerged among the leading specialist printers in Gujarat /India. The start-to-finish printing here is considered an art. Initially known for single color printing today it has taken a long run ahead by establishing &lt;i&gt;the complete house for quality printing&lt;/i&gt;. Over the years it has successfully incorporated several new and innovative print techniques and also upgraded the technical skills with the sole objective of providing the very best to all its clients in the areas of print products. The principal strength lies in providing customized quality &amp; timely service of the highest standards high productivity in-house processing flexibility reliability &amp; constant innovations. Our list of highly satisfied customers ranging from well known corporate companies advertising agencies creative designers and photographers will happily testify to this fact.</t>
  </si>
  <si>
    <t>At Kirti Paper Products we deal in a wide range of services We deal with manufacturing a huge range of products used specially for catering services as well as we have paper products (disposable) even for hotels and we make our products customized as per clients needs. We also deal in gift boxes and decorative items. We believe in delivering the best and superior quality productsWe have transparent policy and no hidden charges customer satisfaction is our main goal we have always believed in prompt timely service. Moreover we deal in special theme decorations for birthdays and weddings.</t>
  </si>
  <si>
    <t>Milan Trading Company is established in September1993 in Vadodara Gujarat and Started selling Standard and Reputed Law Books in Vadodara Specially for Central and State Government Offices. We are AUTHORISED GOVERNMENT AGENT for selling All Law Books published by Gujarat Government.\r\nKeeping pace with rapid changes in different aspects of social life and the spate of legislation in the background of the ongoing process of globalization we maintain an active and ambitious of selling standard books on Law &amp;amp; Central/State Government Service Matters.We are engaged in selling Law Books of Leading Law Publishers on Excise Income Tax Civil Criminal Central as well as State Government Employees Books. We welcome online shopping Books orders and enquiries for such publications too.</t>
  </si>
  <si>
    <t>Om Sai Enterprise was established in 2007 we are providing all kind of I.T. resolution like Computer Repairing Laptop Repairing Data Recovery Website Developing Software Developing CCTV Installation Annual Maintenance Contracts. As of now we have repaired and upgraded Computers &amp;amp; Laptops and much more services for Vadodara city and nearby. We are providing all kind of home service and we are dealing with good timing management. With our well experienced engineers you can rest assured that you your' computer and your' data are in safe hands.We believe that customer deserves the best possible service and quality from us and we are able to provide this kind of service to a customer and respective companies.</t>
  </si>
  <si>
    <t>Our commitment towards providing quality products and excellent services has helped us carve a niche for ourselves in the industry. We manufacture and supply Sofa Set Sofa Recliner Bean Bag Stainless Steel Box and Galvanized Iron Box in Vadodara Gujarat. Apart from these we provide elegantly designed Sofa Sets on rent to meet the diverse requirements of the clients. Our expertise allows us to render prompt and efficient Sofa Maintenance Services at cost-effective prices.\r\n&amp;nbsp;\r\nWe are assisted by a team of expert professionals which enables us to manufacture quality products and render efficient services. Our professionals are provided with the best available resources to execute their tasks efficiently and excellently. We ensure that our products are delivered well in time in order to maintain long term relations with the clients. In addition we facilitate the clients with easy payment terms such as D/A and D/P along with convenient payment modes like Cash Cheque DD Invoice Online and Wire Transfer.\r\n&amp;nbsp;\r\nWe are majorly looking for the queries from Gujarat.</t>
  </si>
  <si>
    <t>&lt;p&gt;Sachi is engaged in wholesale trading of Cotton Cotton Cloths Designer Saree Fancy Saree and Garment.</t>
  </si>
  <si>
    <t>&amp;ldquo;sachi&amp;rdquo; is widely recognized for wholesale trading an optimum quality assortment of Cotton Cotton Cloths Designer Saree Fancy Saree and Garment. Our organization was established in the year 2015 as a sole proprietorship based entity. Being headquartered at Valsad Gujarat we are handling all our work-related activities.</t>
  </si>
  <si>
    <t>The company is came into existence in the year 1998. We are located at New GIDC Gundlav Valsad (South) Gujarat INDIA.\r\nWe are stared with plastic injection moulding of small parts of machinery of various industries like textiles chemicals elecricals water cap kitchenware etc.\r\nWe are also manufacturing consumer products since year 2000. Currently we are offering wide range of plastic products like ice cream spoons measuring tap sewing machine bobbins pp cone end cap nylon spindle cap plastic mugs storage containers kitchen accessories like knives and cutters plastic buckets and many more.\r\nWe are fully established and equipped with state-of-the-art machineries and infrastructure along with technical know how to fulfill complex jobs. We are having all types of skilled labour to cater any amount of requirement in the field of Injection Moulding and Vertical Moulding.</t>
  </si>
  <si>
    <t>Vrushil CNC was established in the year 2012. We are the leading Manufacturer Trader And Supplier of Bangles Machines Engraving Machines CNC Routers. We are one of the leading and reliable vendors on the basis of market reputation quality financial condition ability to meet bulk and urgent orders etc. This unit is equipped with all essential facilities and machines that are used to handle the products appropriately. Selection of reliable vendors has aided us to provide only quality assured products at clients end. \r\n&lt;p align=\JUSTIFY\&gt;Being a client oriented organization we know the value of contented customer for a small or big organization. Therefore we put all those efforts that keep our customers satisfied. Comprehending the varied range of requirements of our clients we procure best machines from China and other markets in the international arena. Our customer-oriented way of working has helped us in providing optimum satisfaction to our clients.</t>
  </si>
  <si>
    <t>M/s. Organic Originals is incorporated\r\n on 01.04.2008 having Factory License No. 799 issued by Directorate \r\nIndustrial Safety &amp;amp; Health Gujarat State with Registration Number as\r\n 141/18101/2008 to carry on the business of manufacturing of fashionable\r\n knitwear / woven garments &amp;amp; sweaters as the main object. The \r\ncustomer base of M/s Organic Originals is European countries American \r\ncountries Australia New Zealand Asian Countries apart from the \r\ndomestic clients. The basic material used is embellished by lacework \r\npatchwork prints etc so as to meet the stringent purity norms and \r\nstylish design requirements of the buyers.</t>
  </si>
  <si>
    <t>&lt;p&gt;The web has become part of our daily life. We are interacting with our friends in social communities and using our mobile phones to make dinner reservation for the evening. We are organizing our daily business life with web.</t>
  </si>
  <si>
    <t>&amp;nbsp;\r\nThe web has become part of our daily life. We are interacting with our friends in social communities and using our mobile phones to make dinner reservation for the evening. We are organizing our daily business life with web based software while accessing all these information from any place and anytime.We at PCS love the opportunities and challenges this web-world offers to us. And we know that there still thousand of great ideas out there which just need the technical know-how and support to get real and successful.For realizing your visions you need a trusted partner. A partner who lives the web dream and helps you to create a state-of-the-art technical solution with an outstanding and unique design.\r\n&amp;nbsp;</t>
  </si>
  <si>
    <t>Within experience we have made a big name for ourselves in the domain of manufacturing and supplying PE Products and Corrugated Boxes. Our range of packaging boxes and packaging sheets includes Heavy Duty Corrugated Box Customized Corrugated Boxes White Duplex Corrugated Boxes Corrugated Shipping Boxes Printed Corrugated Boxes White Duplex Board Boxes and Laminated Corrugated Boxes.\r\n&amp;nbsp;\r\nFor Corrugated Boxes we prefer queries from Gujarat.\r\n&amp;nbsp;\r\nAll our products are manufactured using quality raw material and are  designed keeping in mind the requirements of our clients. These are  fabricated using latest technology machines and thus are at par with the  international quality standards. Our clients can avail these in various  sizes and shapes as per their needs. For the further convenience of our  clients we tailor make our products according to the specifications  laid down by them. Owing to the quality of our products these are  demanded in domestic as well as international markets and we have been  able to earn a client base.</t>
  </si>
  <si>
    <t>VS Global Exporters was established in the year 2015. We are leading Exporter and are famous in exporting their quality products of various kind such as Handicrafts Garments . The renowned company promises their best service to their customers by their quality work to satisfy them.As a company we have been able to achieve the confidence of our buyers by providing them the quality at reasonable rates and by on time delivery. Our aim is to get the total satisfaction of our customers.We believe in developing strong relationships with our clients through transparent and ethical business practices. Customer satisfaction has always been our top priority. The offered range of these products are appreciated for its perfect finish excellent design and trendy look. Before final dispatch these products are tested on various quality measures to ensure its flawlessness and quality. Additionally we offer this range of products in various designs shapes and allied specifications to comprehend and meet the emerging requirements of clients</t>
  </si>
  <si>
    <t>Shiva Computer is sales &amp; software support services company for more then 15 years in i. T. Field. They sale computer security systems etc. Laptop computer cctv camera ip phone keyboard mouse printer mobile etc.</t>
  </si>
  <si>
    <t>We are leading manufacturers of Finished leathers .our speciality lies in Woven Mesh leathers for Bags shoes Garments and Floors.</t>
  </si>
  <si>
    <t>We are one of the leading manufacturers of all kinds of Sheep finished leathers for garments We cater to a broad range of customers with a wide range of Finished Sheep Leather Garment leather and Shoe leather we manufature diffrent types of artical in all colours.Located in a leather cluster and connected to a large Common Effluent Treatment Plant our factory consists of all state of the art manufacturing facilities. Our factory is approved by the State Pollution Control Board. We source the best quality hides/skins and work on superb quality raw materials. Our quality&amp;nbsp;consistently meets the exact international specifications and the customers appreciate our products as they are attracted by their unique luxurious look and feel. The monthly manufacturing capacity is up to 5 00000 sq.ft/month</t>
  </si>
  <si>
    <t>With an experience numerous years in the industry we are able to offer stylish bags to our customers all across the globe especially in the Indian Subcontinent. We are constantly working towards offering top quality&amp;nbsp;Moulded Briefcase. We offer&amp;nbsp; Traveling Briefcase Premium Luggage Suitcase Trolley Suitcase and thereby achieving complete customer satisfaction. Our efficient customization facilities enable us to meet the clients' specific requirements and emerging market demands. Additionally we also offer the facility of customized packaging and ensure timely delivery of the consignment within the stipulated time frame of 15 days. Our customers are offered a number of options based on the size design  and color of the range of bags offered. All our bags are stringently  tested on several quality parameters to offer premium grade products to  our clients all across the globe. Our range is designed exclusively by  our creative craftsman to meet the demands of our wide spread clients.  To our credit we have designed more than 100 different types of Moulded  Luggage Briefcases.</t>
  </si>
  <si>
    <t>Shreeji Enterprise is one of the leading Suppliers of a durable variety of Security Products. Our wide range of products comprise of 4 Channel Digital Video Recorder Digital Video Recorders CCTV Camera Dome Camera Speed Dome Camera IR Camera 16 Channel Digital Video Recorder and Biometric Access Control System. Owing to rich knowledge and vast information in this domain we have managed to mark our survival in the market amongst our counterparts.</t>
  </si>
  <si>
    <t>The Raj Impex has expanded its business world wide to cater the different requirements of its clients. We are the prominent Manufacturer Exporter and Importer of Pet Bottle Virgin Kraft Paper and Aluminum Waste. The major products of the company comprise Industrial Paper Duplex Board Corrugated Boxes Paper Bags Aluminium Scrap Paper Waste Pet Bottles Plastic Granules PVC Film Rolls and Corrugated Box Dies. We are a professionally organized company and we focus on customer specific product along with the international standard.</t>
  </si>
  <si>
    <t>We are a reputed manufacturer of printed &amp;amp; laminated pouches/rolls from different materials like polyester/BOPP/Aluminum foil/CPP etc. since last 2 decades. It is needless to mention here that we are manufacturing printed polyethylene rolls and bags from materials like LDDE/LLDDE/PP. etc.  We are having wide ranges of modern facilities qualified well experienced man power to meet any type of quality products and timely supply.\r\nWe have a good quality control department with highly qualified manpower to test input raw materials and final products.</t>
  </si>
  <si>
    <t>Our Factory is Situated In Dadra Nagar Havely Independent Plot Area 2012 Meter RCC Construction of 6500 Sq Feet With Four Side Fancying Garden Staff Room Watchman Cabin. Office Overhead water tank with Independent Boring Swith Gar Godown Raw meterial Godown We have our own inhouse oven and 7 Stage treatment process unit Etc.   &lt;i&gt;M.B. AUTOMATION&lt;/i&gt; is an organization of well experienced Engineers in the field of Electrical Engineering with innovating approach and manufacturer of LT Panels SwitchboardsControl PanelsPCCMCC Etc. in India Performing with a commitment to excellence since 2004.   A competent workforce is leading the company towards newer heights. All the professionals have enriched the company with their expertise in respective fields and are determined to achieve the targets by displaying impeccable credentials</t>
  </si>
  <si>
    <t>sai marketing is renowned stockiest of all safety and manufacturer of cotton gloves &amp; disposable product like disposable hand gloves pvc apron disposable round cap and disposable hand sleeves and all types of uniforms since 2002. our motto is to give the best product of safety as well as the best quality of service and to achieve words of mouth from our valuable customers. We work with full dedication and under strict quality supervision to give an excellent quality along with service and supports. The working principle of ours is commitment to consistent quality to become a leader in safety industries in india. Considering the present developing situation there is a huge demand of disposable in india and in a response to that demand we have already gone in expansion. Within a year we will go for further expansion to meet the corresponding demand for disposable product.</t>
  </si>
  <si>
    <t>&lt;p align='justify'&gt;Varanasi  once known as Benares or Banaras and Kashi is a historical city in northern India. The city is sacred to Hindus and also one of the oldest continuously inhabited cities in the world. In many ways Varanasi epitomizes the very best and worst aspects of India and it can be a little overwhelming. However the scene of pilgrims doing their devotions in the River Ganges at sunrise set against the backdrop of the centuries old temples is probably one of the most impressive sights in the world - definitely a must see destination on any trip to northern India.Varanasi is not a city with distinct tourist destinations as such: instead the experience is in watching the spectacle of life and death on the river and meandering through the alleys of the old city.Vishwanath Temple :- also known as the Golden Temple he temple was destroyed multiple times by Mughal invaders and was re-constructed by Hindu kings who followed them.Nepali Hindu Temple :- A small golden temple built in Nepali architecture near Lalita Ghat.</t>
  </si>
  <si>
    <t>Colors by India is an online store posing the best in Indian ethnic fashion. Colors by India offers a collection of Saree in vital Indian ethnic styles.\r\nAt Colors by India we take &amp;lsquo;Customer Happiness&amp;rsquo; extremely! It reproduces in our range of over thousand exclusive stuffs and our skill for having the latest fashions. By continuing of the fashion arch our clienteles can stay in tune with the hottest trends without paying high street prices. From the comfort of your home we bring you the most stylish convenient and inexpensive way to shop for Indian ethnic wear.\r\nColors by India</t>
  </si>
  <si>
    <t>&lt;p&gt;We &amp;ldquo;Bright Solution&amp;rdquo; have been achieved an impressive position as the manufacturer and trader of CCTV Camera Systems Biometric System Printer Spare Parts and many more.&amp;nbsp;</t>
  </si>
  <si>
    <t>&amp;nbsp;Established in the year 2013 at Varanasi Uttar Pradesh we &amp;ldquo;Bright Solution&amp;rdquo; are a Sole Proprietorship (Individual)based firm involved as the manufacturer and trader of a wide assortment of CCTV Camera Systems Biometric System Printer Spare Parts and many more. These products are known for their best quality at the practical cost in the fixed time period. Moreover these products are designed by our skillful professionals.&amp;nbsp;</t>
  </si>
  <si>
    <t>&lt;p&gt;we are engaged in manufacturer and exporter an enticing collection of beads and artificial jewelry.\r&lt;p&gt;&amp;nbsp;\r&lt;p&gt;&amp;nbsp;</t>
  </si>
  <si>
    <t>&lt;p&gt;Welcome to Aman Footwear. We provides men&amp;rsquo;s footwear like as leather shoes sports shoes slippers etc.</t>
  </si>
  <si>
    <t>Welcome to Aman Footwear. We provides men&amp;rsquo;s footwear like as leather shoes sports shoes slippers etc.</t>
  </si>
  <si>
    <t>Manufacturer and wholesaler banarasi sarees suit duppata fabric serwani fabric and kids fabric etc.</t>
  </si>
  <si>
    <t>\r\nThe Company is owned by Mr. Sanjay Mehrotra with an urge to create new textures designs and color combinations to suit the fast changing global market needs. Champo's management has over the past 30 years developed a reputation of reliability and fair practices also one of great financial strength.\r\n&lt;p align=\justify\&gt;Armed with degree in spinning from University of Leeds England owner of a woollen mill in Mughal Sarai during the early seventies Late Shri P.N. Mehrotra conceptualized and laid the foundation of his own firm - Champo Carpets with a dream to carpet the world with his company's high quality products.  Due to his father's untimely demise Mr. Sanjay Mehrotra had to step into his dad's shoes at a very early stage.   Since then the dynamic hands on approach to business jovial nature and never say die attitude of Mr. Sanjay Mehrotra has taken Champo Carpets to new horizons.\r\n&lt;p align=\left\&gt;Clientele\r\nThe clientele includes big whole sellers and Chain Stores in USA and Europe.</t>
  </si>
  <si>
    <t>We are&amp;nbsp;Presenting a Door for our Customer to get the solution of any kind of problem related to the Information Technology . we are a group of &amp;nbsp;specialized persons devoted to produce you best service in this field.\r\nWe also deal with all kind of Printer and Photo Copier Consumables like Toner Powder Toner Cartridges Spares and CICC INk Fuser Sleeve and Toner Chips in very reasonable rate.\r\nWe offer you services regarding\r\n&lt;ul&gt;\r\n&lt;li&gt;Web Site development&amp;hellip;&amp;hellip;.&lt;/li&gt;\r\n&lt;li&gt;CC TV Camera Installation&lt;/li&gt;\r\n&lt;li&gt;Hardware / Software &amp;nbsp;Support&lt;/li&gt;\r\n&lt;li&gt;Software Development&lt;/li&gt;\r\n&lt;li&gt;Networking&lt;/li&gt;\r\n&lt;li&gt;Printer and Photo Copier Consumables&lt;/li&gt;\r\n&lt;li&gt;Printer or Fax Repair with Cartridge Refiling&lt;/li&gt;\r\n&lt;/ul&gt;\r\n&amp;amp; many more&amp;hellip;&amp;hellip;&amp;hellip;</t>
  </si>
  <si>
    <t>Year of Establishment 2011 Prithvi Sarees is one of the foremost wholesalers and traders of Cotton Silk Saree with Blouse Ladies Silk Saree with Blouse Ladies Georgette Suits Palazzo Salwar Kameez Silky Chiffon Saree Ladies Georgette Saree and Spray Print Saree with Blouse. These products are enormously well-liked owing to their long-lasting nature superior finish stylish look colorfastness lightweight and strongly stitched. Moreover to keep the quality experts also check these cloths on industry norms and parameters. In addition we offer these products in diverse patterns that meet on customers and market demand.</t>
  </si>
  <si>
    <t>I would like to introduce our SAREE BANARAS that has been in ONLINE SHOPING for these years.\r\nWe have been an established an excellent track record for the best customer satisfaction. We have never compromised on the quality and the services provided to the customer. We believe in keeping the customers happy and providing them with products at a very competent and exact price. We have an excellent staffs who will guide you with their best ideas by keeping in constant touch with your needs and informing about the market trends.\r\n&amp;nbsp;\r\nPlease feel free to keep in touch with us about any of your business related requirements/queries. Please note that we also specialize in Designing Flyers and services for Promoting activities in the presently market trends.\r\nWe would like to offer our service to SAREE BANARAS. Our supervisor will contact you for further discussion at a time convenient to you.\r\nWe touch all over country and city to sales and marketing on BANARASI SAREE. We provide Online shoping and Contact about the whole sale any where.\r\n&amp;nbsp;Thank You..</t>
  </si>
  <si>
    <t>R.K. Starsun Cottage Industry is a leading manufacturer and exporter of Perfumed Incense Sticks and Dhoop Sticks in the world. The company has made its mark over the past three decades by following the highest quality standards and focusing on creating excellent fragrances and innovative packaging for Agarbatties. Fragrances are created to suit the exacting needs of our highly discerning customers.&amp;nbsp;'Starsun' agarbatti incense stickr are pleasant and attractire adorous sticks. It gives sandal floral fragrance which makes humen mind delighted and lension free .It is herbal in nature. Ingrdients used in its produclion are nat harmfull in any way .It amits minimum smakes hauing maximum cool wooden floral adorous tone .It confers sweet  pleasanl fregrenee so that nane feel perplexity .It bestows mood prepare human mind active for making better future .It is aptto examine its quality . we request to examime its quality .It will be genuine axording the need and demand of consumer&amp;amp;. It is holy for the purpose of worship as well as spiritual ceremony.&amp;nbsp;\r\n&amp;nbsp;\r\n</t>
  </si>
  <si>
    <t>&lt;p&gt;Ansari Textiles is one of the leading manufacturers of Banarasi Silk Saree Jacquard Fabric Silk Dupatta and Cotton Sarees. We offer these products at most reasonable rates.</t>
  </si>
  <si>
    <t>Ansari Textiles is involved in the area of manufacturing a broad plethora of Banarasi Silk Saree Jacquard Fabric Silk Dupatta and Cotton Sarees. In their development process we assure that only top notch fabric is used by our professionals along with ultra-modern machinery. Besides this we check these on a variety of grounds before finally shipping them at the destination of our customers.</t>
  </si>
  <si>
    <t>Mark twain on a visit in the year 1897 said &amp;rdquo;benaras (Varanasi) is older than history older than tradition older than legend and looks twice as old as all of them put together&amp;rdquo; Allure of Varanasi is the rich heritage culture and traditions having a great bond for the people and surroundings which is unrivaled by any other city.Varanasi a heartland of India is famous for various handcrafted works like stone &amp; wood carvings benarasi sarees brocades exquisite printing on fabrics zari and hand embroidery works. D s exports - the connoisseurs accomplish works and made a place in the hearts of thousands since 1993 thru the simplicity and right approach. This could only be achieved due to the trust bridge built all thru these sales years.D s exports draws inspirations from varanasi the great and oldest live city on the earth.</t>
  </si>
  <si>
    <t>Banarasi Brocades as the world knows it is called by the name kinkab in Varanasi. A high quality weaving is done using gold and silver threads. Silk Threads are also used as well. The most common motifs include scroll patterns and butidars designs. The other designs are Jewelry designs birds animals flowers creepers paisley motifs. Hindu religious and Mughal motifs also influenced the brocade designs. When a Gold embellishment is done on a silver background it is called ganga-jamuna in the local language.  The designs are first drawn on paper. The person who draws this is called naqshaband. The main weaver is assisted by a helper. This design is then woven on a small wooden frame to form a grid of warp and weft. The requisite number of warp threads and the extra weft threads are woven on the loom. The famous tissue sari of Varanasi is unbelievably delicate combining the use of gold and silver metallic threads.</t>
  </si>
  <si>
    <t>SHAHID SPORTS.....Hockey shoesLowerT-shirtsShorts of best quality and all leading Brands available.We are the supplier of sports kits and accessories on demand.Backed by industry experience of 25 years and assistance of our industrious professionals Mohd.Nasim &amp;amp; Wasim founded the goods glory which has surpassed its competitors in the industry. With the aim to maintain the same tradition we offer quality bound products and services to the clients. We offer all types of sports goodsPlayground equipments with Sports apparels and Special fitness equipments. Our expertise enables us to offer all quality products of reputed sports companies like CoscoAdidasVijayantiEqui-noxVinexBenson NiveaChamp etc. and all the companies products related with sports.We offer specialised playground equipments as per requisite to the clients.</t>
  </si>
  <si>
    <t>&lt;p&gt;Our company holds immense experience in this domain and is involved in manufacturing trading wholesaling and retailing a wide assortment of Ladies Kurti Ladies Saree and many more.</t>
  </si>
  <si>
    <t>Founded in the year 2004 Fab Makers is one of the famous names in the market. The ownership type of our company is a sole proprietorship. The head office of our business is situated in Mumbai Maharashtra. Leveraging the skills of our qualified team of professionals we are instrumental in manufacturing trading wholesaling and retailing a wide range of Ladies Kurti Ladies Saree and many more. Also stringent quality checks are been carried out by us over the whole range to give surety that our products are flawless and are in compliance with the norms defined by the industry. Owing to his passionate efforts detailed information in this sphere and huge industrial knowledge we have been able to stand to the views of our customers. The teams of a hard-working professional who deliver result oriented efforts to bring pleasing result and which maximizes our client&amp;rsquo;s satisfaction. We frequently interact with our clients to take their feedback which assists us to retain the performance and excellence of our range of products as per the industrial norms and standards.</t>
  </si>
  <si>
    <t>&lt;p&gt;Established in the year 2013 we Yatharth Enterprises are counted as one of the renowned organizations engaged in the VaranasiUttar Pradesh 221105.</t>
  </si>
  <si>
    <t>Established in the year 2013 we Yatharth Enterprises are counted as one of the renowned organizations engaged in the VaranasiUttar Pradesh 221105Yatharth Enterprises-Importer Of Sports Apparel &amp;amp; Sports Wears From Varanasi importer of legwear legwarmer And stocking Sports ApparelSport WearTrack Suit &amp;amp; Track Pants etc</t>
  </si>
  <si>
    <t>welkin apex is the most reputed and a leading establishment that is engaged in the manufacture and export of scarves stoles and shawls in silk woolen pashmina etc. We have made a name for ourselves while catering to the needs and the requirements of the the global markets. Our company comprises of some of the most efficient experienced and talented professionals in the corporate world.</t>
  </si>
  <si>
    <t>&lt;i&gt;You are invited to be a part of this journey in achieving mutual goals and setting quality benchmarks for others to follow. !&lt;/i&gt;\r\nThe pleasure of lying in bed and watching from the window the morning sun changing colors and spreading the force and energy to the universe. At a few footsteps from our guest house you can touch the divinity by pouring your feet in GANGAJAL. Located at very GANGAGHAT we are committed to provide a calm atmosphere so that you can discover the essence of life.</t>
  </si>
  <si>
    <t>An epic began in Benaras more than a century later it continues to nurture and preserve its cultural heritage.it is one of the finest examplesof a living tradition where craftsmanship andartistic skills have been handed down generationto generation.Shri Girija shankar Has made significantcontribution to the movement for the revival ofhandlooms especially in reviving the Jamdani style ofweaving which would otherwise have been a lost art.His weavers have received countless National Awards for Producing the finest sarees to come out of theIndian handloom. A pursuit for perfection &amp;excellence is reflected in each exquisite saree with apromise to weave you in its magic.</t>
  </si>
  <si>
    <t>&lt;p&gt;&amp;ldquo;We Create&amp;rdquo; is the Manufacturer and Wholesaler of Pouch Bag Designer Cushion Canvas Tote Bag Embroidered Hand Clutch Ladies Vanity Bags and Potli Bags.</t>
  </si>
  <si>
    <t>Established in 2015 &amp;ldquo;We Create&amp;rdquo; is the Manufacturer and Wholesaler of Pouch Bag Designer Cushion Canvas Tote Bag Embroidered Hand Clutch Ladies Vanity Bags and Potli Bags. These products are manufactured in a streamlined manner for meeting the bulk orders within promised time frame. Total quality management ensures that the quality of these products is always maintained at our end. Rendered by us in various sizes and colors these products are available with us in various sizes and high strength. Owing to its distinctive appearance Lightweight Durability Enhanced functional life and Compact design. We make use of latest machinery and technology. Flexible payment is followed by our customers. Being a quality focused name the quality of these products is always maintained as per the precise understanding of this domain.&amp;nbsp;</t>
  </si>
  <si>
    <t>\r\nWe are the leading manufacturer wholeseller &amp; retailer ofbanarasi sarees natural silk brocade silk etc.\r\n</t>
  </si>
  <si>
    <t>The journey of a million gazes began in 1888 before it metamorphosed into ORRA. From sculpting and manufacturing diamonds to crafting and retailing the finest diamond and gold jewellery ORRA has come a long way since its inception. Today ORRA is one of India's finest jewellery retail chains. ORRA has a strong network of 36 high street stores across 27 Indian cities. The ORRA stores are a reflection of the brand's Belgian heritage and are conveniently located in all major cities and towns. Master craftsmen who have inherited the centuries - old legacy of jewellery making brilliantly cut Belgian diamonds delicate designs in 22kt BIS Hallmarked gold. elaborate Bridal sets in kundan polki and coloured stones the 73 facet ORRA Crown Star the one-of-its-kind ORRA boutique....these are just some of the facets that go into making ORRA - the jewellery destination that's impossible to hide.</t>
  </si>
  <si>
    <t>We Fibro In Weave India Private Limited are the reputed firm betrothed in manufacturing the finest quality collection of Banarsi Sarees Dupatta and Stole Anarkali Kurti Banarsi Kurti Ladies Saree. The presented sarees are well-fabricated in adherence to the set quality standards using the finest quality textile and modern techniques under the stringent direction of professionals. The provided sarees are widely demanded by our patrons for their smooth texture impeccable finish attractive prints mesmerizing pattern and vibrant colors. Furthermore the entire range of sarees is available in many eye-catching patterns and beautiful colors as per the demands of valuable patrons.</t>
  </si>
  <si>
    <t>\r\n&lt;p&gt;Fatima Fab India - Sarees Wholesalers &amp;amp; Manufacturers in Varanasi.We &amp;ldquo;Fatima Fab India&amp;rdquo; are deals in Banarsi Sarees &amp;ndash; silk cotton dupion lenin organza georgette chiffon etc.&amp;nbsp;</t>
  </si>
  <si>
    <t>&lt;p&gt;Vandan Creation is dedicatedly involved in retailing a qualitative spectrum of Gota Patti Border Fresh Flower Jewelry 3 Dimensional Flower Jewelry Handmade Haldi Kumkum Plate and many more.</t>
  </si>
  <si>
    <t>2017 was the year when our firm &amp;ldquo;Vandan Creation&amp;rdquo; stepped into this competitive realm. We are handling all of our business activities from our main head office located at Arvind Puri Varanasi Uttar Pradesh. We are a sole proprietorship entity engaged in retailing of quality products such as Gota Patti Border Fresh Flower Jewelry 3 Dimensional Flower Jewelry Handmade Haldi Kumkum Plate and many more.</t>
  </si>
  <si>
    <t>We deal with Hoarding Glow Sign Board LED Letter work LED &amp; ACP work and Banner based advertisement and all kinds of Signage Board(Glow Sign Board &amp;ndash; GSB Mileage Board etc) Advertising including Flex Printing In shop branding and Wall Painting of any size according to the clients requirement at reasonable price in Industry. We try our best to execute the process at ease in the given time period with the fast and hassle free transparency to make our customers really feel comfortable. And keeping the consumers sight in mind we always keep in touch with our clients at each level of execution to modify the task according to their views.Our prime focus is Customer Satisfaction at end of the day as it makes us stronger in the industry leading us to more business. So you can put your worries in our bags and let us show you our potential and commitment.Having a strong presence in all Bihar Jharkhand and east UP including several metro cities to bring you superb service at your door step.&amp;nbsp;</t>
  </si>
  <si>
    <t>&lt;p&gt;Neel Kamal Polytex Private Limited is one of the most dynamic technology driven company which offers tailor made packaging solutions &amp;ndash; complete range of PP and HDPE woven bags and sacks as well as woven fabric.</t>
  </si>
  <si>
    <t>Digitals India Security Products Pvt Ltd is a ISO 9001:2000 certified company serving the Security Industry in India for the last 28 years. We are one of the leading company in providing Security solutions in the banking security vertical through continuous innovation and systematic approach to understand the customer?s requirements from time to time. Our area of expertize also includes and providing security solutions to PSU's Govt. establishments Police department of various states Airports DMRC Petroleum Companies &amp; various Power Projects in India.</t>
  </si>
  <si>
    <t>Silk Innovation is a Varanasi-based organization established in the year of 2013. Owing to its commitment towards quality the company has attained an unparalleled reputation among the silk merchants based across Uttar Pradesh.&amp;nbsp;Our Team : Team which we have plays a vital role in our success story. Our team includes weavers designers and other assisting staff that enable us to bring forth exquisite Silk Fabric and Products. It is due to their efforts we are able to undertake big production projects.&amp;nbsp;Manufacturing Unit : Have established a strong manufacturing unit within our premises. The unit is equipped with the advanced Hand loom Power loom and other equipment that enable us to produce silk products with great precision.&amp;nbsp;Quality Assurance : All our endeavors are directed towards providing customers with quality and authentic Silk Fabric and Products. Our range of fabrics &amp; apparels is greatly appreciated for its smooth texture rich look and &amp; shrinkage properties.&amp;nbsp;</t>
  </si>
  <si>
    <t>&lt;p&gt;&amp;nbsp;We provide the best services of cctv camera sales and installationComputer services NetworkingeSecurity solutions etc @ Varkala Thiruvananthapuram Kerala</t>
  </si>
  <si>
    <t>Shalimar Weaves a wholesale trading concern with two retail outlets in India: Kodaikanal (in Tamil Nadu) and Varkala (in Kerala).Shalimar Weaves deals in both hand-woven and power loom woven shawls scarves and other accessories all made using natural fibres. Our products are sourced from three areas in North India- Kashmir Punjab and Himachal Pradesh as well as neighboring Nepal. Quality married to affordability- that's a Shalimar Weaves guarantee across a range of fibers and combinations (pure wool pure silk silk-wool blends) all in attractive designs and colors suitable for young and old alike. What's more our products are guaranteed for quality material and workmanship. We invite you to this convenient shopping experience through charming weaves colors and designs at low prices with satisfaction guaranteed.\r\n&amp;nbsp;\r\n&amp;nbsp;</t>
  </si>
  <si>
    <t>Leveraging on our industry experience of&amp;nbsp;30 years we have established ourselves as a prominent manufacturer and supplier of Plastic Hangers for Scarves &amp;amp; Belts. Our wide range encompasses Scarf Hanger and Belt Hanger. Also we offer&amp;nbsp;More Than 50 Styles of Hanger. These products are manufactured using optimum quality raw material which is sourced from the most reliable and trusted vendors of the market. The range we offer is highly applauded for its reliability long service life durability high strength and dimensional accuracy.\r\n&amp;nbsp;\r\nWe have established a state of the art infrastructure at our premises that helps us carry out the entire business process swiftly. The adroit team of professionals appointed by us assist us efficiently in all the stages of production. Also we customize our range of products on the basis of clients' detailed specifications. Furthermore convenient payment options timely delivery of consignments and easy shipment facility have helped us build a vast client-base across the nation.</t>
  </si>
  <si>
    <t>&lt;p&gt;We are the leading manufacturer and supplier of Slotted Angle Storage System Heavy Duty Pallet Racking Multi-Tier Storage System Cantilever Racking Mezzanine Floor and Mobile Compactors Storage System.</t>
  </si>
  <si>
    <t>&lt;p&gt;We are prominent leaders in the Manufacturer Supplier and Trader of Safety Helmet Safety Shoes Hand Gloves Eye Protection and Eye Wash Caution Sign Boards Safety Uniforms and many more.</t>
  </si>
  <si>
    <t>&lt;p&gt;We provide solutions to control and eliminate pollution by designing and developing Eco friendly products and&amp;nbsp; systems with world-class Products and Technologies available.Pricing will be offered on case to case bases.</t>
  </si>
  <si>
    <t>&lt;i&gt;Green Technology Products and Services as an initiative to Prevent &amp;amp; Control Pollution of natural resources and atmosphere and save the Earth for our future generations to come. We provide solutions to control and eliminate pollution by designing and developing Eco-friendly products and&amp;nbsp; systems with world-class Products and Technologies available  for a better tomorrow with an environment friendly &amp;amp; sustainable platform for a healthy safe &amp;amp; greener earth. &lt;/i&gt;\r\n&lt;i&gt;PRODUCTS &amp;amp; SERVICES&lt;/i&gt;\r\n&lt;i&gt;Bioplastic Carry bags Bin liners Biodegradable Packaging solutions PLA Cutlery Disposable Paper cups Plates and glasses Waste management Bins.&lt;/i&gt;\r\n&lt;i&gt;Organic waste composters.&lt;/i&gt;\r\n&lt;i&gt;Integrated Domestic &amp;amp; Industrial Waste Management Systems Products and services.&lt;/i&gt;\r\n&lt;i&gt;Raw water and Waste water filtration treatment recycling Harvesting solutions.&lt;/i&gt;\r\n&lt;i&gt;Waterless Urinals Eco toilets&lt;/i&gt;\r\n&lt;i&gt;Rain Water Harvesting solutions&lt;/i&gt;\r\n&lt;i&gt;E-Waste Management&lt;/i&gt;&lt;i&gt;Hazardous waste management&lt;/i&gt;&lt;i&gt;Organic waste management&lt;/i&gt;&lt;i&gt;&lt;/i&gt;</t>
  </si>
  <si>
    <t>&lt;p&gt;Universal Techno Product is an outstanding entity broadly involved in offering a superlative array of products including Bullet CCTV Camera Dome CCTV Camera and Turret CCTV Camera.</t>
  </si>
  <si>
    <t>Established in the year 2005 Universal Techno Product is amidst the principal names in the industry engrossed in providing an enormous range of Bullet CCTV Camera Dome CCTV Camera Turret CCTV Camera Surveillance Products Biometric Products Power Supply Products and EPABX Products. Under the above mentioned categories we offer IR Bullet Camera Exir Bullet Camera IR Exir Bullet Camera Vendal proof Dome Camera Indoor Vari Focal IR Dome Camera IR Turret Camera Exir Turret Camera IR Cube Camera Pinhole Camera and IR PT Camera. These cameras are made by skilled professionals employing innovative tools and techniques. Besides these are expansively acclaimed due to their longer working life hassle-free installation and less maintenance. Based on advanced techniques these products are used for scrutiny purpose in complexes shopping mall and corporate buildings.</t>
  </si>
  <si>
    <t>&lt;p&gt;Banking on the skills of our qualified team of professionals we are involved in manufacturing of Men's Sandal Kids Sandal and many more. Timely delivery of the products is assured by us.</t>
  </si>
  <si>
    <t>Started in the year 2010 Das Industries is the most trusted name in between the topmost companies in the market. We are a sole proprietorship based firm. The headquarter of our organization is located at Thane Maharashtra (India). We are efficiently involved as a manufacturer of Ladies Sleeper Boys Sandal Kids Sandal and Men's Sandal. Latest production techniques have been used by us in order to cope up with the challenges and the demands which are growing endlessly. Reliability in business dealings assurance to provide better quality assortment and making shipment within stipulated time frame are some vital factors that enable us positioning a distinguished niche in industry.</t>
  </si>
  <si>
    <t>Due to the increasing awareness of the hazards of plastic bags to the environment among the public and the ban imposed on plastic bags throughout India and abroad by the governments there is a great demand for Eco-friendly Paper Bags. Nowadays Paper Bags have become the way of the modern world. It is Eco-friendly and attractive as well. They come in a variety of shapes size color and design. Paper bags are preferred more today because it makes a style statement and adds to your appearance. There are wide range of paper bags that comes in floral leather mottled or any other types of patterns and design.</t>
  </si>
  <si>
    <t xml:space="preserve">Welcome to Asteck IT Solutions  &lt;p&gt;Asteck IT Solutions is a midsize IT solutions provider with deep focus on industry and technology expertise. </t>
  </si>
  <si>
    <t>&lt;p&gt;We are dealing in all types of ladies dress material. We can supply good quality dress material. We can supply you any type of your cloth requirement all lowest and most competitive prices.</t>
  </si>
  <si>
    <t>Chozha Marketing Agency was established in the year 1993. Chozha Marketing Agency takes the pleasure of introducing itself as an esteemed organization which deals as the prominent Manufacturer and Supplier of a wide assortment of Pooja Items. The range includes Incense Sticks Kumkum Rose Water and Sandalwood Powder. Our Pooja Items have gained clients appreciation for their unmatched quality in terms of purity fragrance and piousness. Our products are supplied in various Indian markets as well as exported to different countries of the world.We take pride in having a wide clientele which is spreads across the different parts of country. Working with a client-centric approach we give prime emphasis to transparency mutual trust and respect in the relationship with clients. Most of our customers are associated with us since years indicating higher levels of customer satisfaction. We have been elaborating ourselves at a fast pace and now we have formed a strong grip on the market that enable us to function in a much better way.</t>
  </si>
  <si>
    <t>The TMAR Group is estabtished in the 1977 is one of private sector enterprise with businesses in Leather Manufacturer. Our group business started with making finished leathers shoe Uppers and now reached a stage of expanding exponential growth in manufacturing of full shoes.</t>
  </si>
  <si>
    <t>The foundation stone of ?Mount Ararat International? was laid in 2008 as a growing business enterprise involved in trade and dealership of advanced technology Footwear Machinery and Allied Products. Since then the company has been experiencing accelerated pace under the able guidance and headship of our honorable CEO Mr. Vt.Kanagha Sabhai. Today the company is listed among the top Shoe Machines and allied products Traders and Suppliers from Vellore Tamil Nadu.</t>
  </si>
  <si>
    <t>&lt;p&gt;We &amp;ldquo;GNM Leathers&amp;rdquo; are involved as the manufacturer of Leather Gloves Leather Sandals Leather Shoes and Leather Fabric.</t>
  </si>
  <si>
    <t>Established in the year 2000 at Vellore Tamil Nadu we &amp;ldquo;GNM Leathers&amp;rdquo; are a Sole Proprietorship (Individual) based firm engaged as the manufacturer of Leather Gloves Leather Sandals Leather Shoes and Leather Fabric. Our products are high in demand due to their premium quality and reasonable prices. Under the supervision of our mentor &amp;ldquo;G. Muzammil Ahmed (Proprietor)&amp;rdquo; we have attained a tremendous position in the market.</t>
  </si>
  <si>
    <t>&lt;p&gt;We are the well known manufacturer and supplier of Leather Key Purse Men's Leather Belt and many more. We also render Computerized Embroidery Service. Offered products and services are known for appealing look and attractive designs.</t>
  </si>
  <si>
    <t>&lt;p&gt;We &amp;ldquo;Gee Kay Exports&amp;rdquo; are involved as the trader and exporter of Ladies Suit Ladies Saree Ladies Kurti and Ladies Lehenga.</t>
  </si>
  <si>
    <t>Established in the year 2016 at Vellore Tamil Nadu we &amp;ldquo;Gee Kay Exports&amp;rdquo; are a Partnership based company engaged as the wholesaler and trader of Ladies Suit Ladies Saree Ladies Kurti and Ladies Lehenga. These apparels are widely demanded for their alluring patterns seamless finish trendy designs and affordability.</t>
  </si>
  <si>
    <t>&lt;p&gt;Interactive Boards Tablet Pc ERP softwares Visualizers / Document cameras Projectors Scanner Audience response systems Voting pads Wireless Presentation systems CCTV cameras Web casting slim pcs IQ pads Ip phones</t>
  </si>
  <si>
    <t>Established in service for the past 12 years with high profile peoples and strong R &amp;amp; D support from our principles for customer satisfaction in the field of Computers Notebooks Servers Think client Computer peripherals Networking products Telecom and Office Automation like FAX EPABX Key / Telephone systems (KTS) TELEPHONE UPS Inverters Batteries CCTV IP Cameras &amp;amp; Bio Metric Readers (aTTENDENCE REGISTER) pROJECTERS &amp;amp; lcd sCREENS &amp;amp; WIFI Products had shown its greatness in the part of selling and Servicing to many Companies GOVT. Clients Corporate Clients Private Clients as well as small office and home segment in vellore Tiruvannamalai &amp;amp; Kanchipuram District.</t>
  </si>
  <si>
    <t>&lt;p&gt;We are the leading manufacturer of Men's Chappal Leather Shoes and many more. The array provided by us is in conformity to the norms that have been defined by industry.</t>
  </si>
  <si>
    <t>Established in the year 2007 Vijetha Shoes is one of the well-known names in the market. We are a partnership based firm. The head office of our company is situated at Chennai Tamil Nadu. We are the prominent manufacturer of Men's Chappal Leather Shoes and many more. Our entire range passed through rigorous quality parameters in tandem to ensure that there is no defect.</t>
  </si>
  <si>
    <t>&lt;p&gt;&amp;nbsp;our products are ragi seeds  fried gram  cement packaging bags water packaging bags pp woven sacks etc.</t>
  </si>
  <si>
    <t>NMZ began its operation three decades ago. Today it has a place of pride in exporting to various countries all over the world.NMZ produces only full chrome cow hides and calves. And exports all types of cow leather footwear components and shoes.There are two shoe factories and a tannery at Ambur. All these factories are equipped with the most modern machinery and this along with the stringent quality control measures employed ensures the product measures up to the toughest international standards. Another aspect which is given the highest priority by NMZ is to deliver the product on time with no exceptions. Because of this two virtues NMZ is today a respected name in the leather industry round the globe.</t>
  </si>
  <si>
    <t>We Provide&amp;nbsp;Gold Bangles  Gold Necklaces  Gold Earrings  Silver Jewellery etc .&amp;nbsp;\r&lt;p&gt;&amp;nbsp;</t>
  </si>
  <si>
    <t>&lt;p&gt;TECHWIN Systems is best and most dynamic security solution provider in India. Techwin Systems is a leading privately owned company. We have given a technologically advanced range of Security Systems.&amp;nbsp;</t>
  </si>
  <si>
    <t>The company providing the most excellent range of several security systems which are...CCTV Systems Public Address Fire Alarm Access Control Systems and Network Security applications. It is the quality that our products always remain high in demand for all types of security applications in Homes Offices Hospitals Embassies Automobiles Banking Telecom Corporate houses and many more... Home Security When you think of your home you think of a safe haven. We safeguard your home by offering comprehensive home security:&lt;ul&gt;&lt;li&gt;Video Door Phone&amp;nbsp; &amp;nbsp; &amp;nbsp; &amp;nbsp;&amp;nbsp;&amp;nbsp;Burglar Alarm&lt;/li&gt;&lt;li&gt;Fire Alarm System&amp;nbsp; &amp;nbsp;&amp;nbsp;&amp;nbsp;CCTV Cameras&lt;/li&gt;&lt;/ul&gt; Business Security We offer national business security Systems services. Whether you're a company or an ambitious start-up we can protect your business. Our projects include.Industrial and institutional Corporate headquarters and branches Small businesses offices shops and retail Entertainment venues and complexes.</t>
  </si>
  <si>
    <t>MRK printers is an printing megastore for all customized corporate and individual printing and gifting requirements. We will provide both offline and online services to our valuble customers. Our services were got wider range with online printing services that fulfill customer demands and after printed we will send the ordered products to given address anytime-everywhere. Our unique and quality printing services will give a phinomenal look for your products such as T-shirts Wall clocks Flags Gift mugs Sign boards Stickers Photo frames and Personal pillows that are printing by us. All of these best quality services with beautyfull designs are available for you at most competitive and low prices.\r\nOur regular and irreplaceable customers are evidence for these quality and vituous services. Your experience with our quality services can improve the life time validity of your product &amp;nbsp;and it would be the reason for expanding the relation with MRK printers.</t>
  </si>
  <si>
    <t>GANESH GROUP OF BUSINESS is a world of online fashion jewellery and designer imitation jewellery offering unique designs in traditional jewelleryfashion jewellery  1 gm gold plated jewellery handicraftjunk jewellery  south indian jewellery  temple jewellery and many more ... Our motto is not only bringing online fashion jewellery but also keeping prices pocket friendly!!!</t>
  </si>
  <si>
    <t>Bombay Jewellers A name that evokes in-depth experience best quality enduring commitment personal touch dedication towards providing best service to clients and devoted towards timely service.\r\nIt's name that induces the exquisite fires that gold and diamond inspires in the heart. We have specialised in Designing Retailing and precious and semi-precious stones including pearls and plain Gold Jewellery as well. Precious stones such as diamonds sapphires rubies emeralds semi-precious stones and all types of pearls made into rings pendants necklaces earrings sets bracelets brooches and nosepins.\r\nBombay jewellers was established in the year 1989 by the family members of Sri Shah Sokal ChandJi RajingJi who founded and established the bombay jewllery mart in 1936.\r\nBombay Jewellers Exclusive designs are created on the premises in our own workshop using state-of-the-art technology and mechanisms. Our dynamic and creative Designer teams are continuously making new and latest designs - to be up the market trend and any customised requirements of our customer.</t>
  </si>
  <si>
    <t>Bhama is in the bussiness of creating memories for its customers. We are the leading wholesalers and retailers of both novelty and gifting merchandise in the town of Vijayawada. Always keeping abreast with the latest range of designs patterns styles and colors the range of artificial jewellery novelties &amp;amp;amp; gifts at Bhama is matchless and unique. It is little wonder that generations of families have traditionally stopped over at Bhama&amp;rsquo;s whenever they wanted to buy a gift for their loved ones and have\r\n&lt;i&gt;&lt;/i&gt;At Bhama&amp;rsquo;s you know it&amp;rsquo;s a different place right from the moment you enter it; the space the collection and our greatest asset &amp;ndash; our employees. They love working with us and together we have given our customers some wonderful service.\r\nWe take great pride in our administration network maintenance and ratailing capabilities. With our tried and tested methods of investing and administration of successful ventures we have been able to make that perfect balance between memorable customer service and portability.</t>
  </si>
  <si>
    <t>At Ravijewellery we are committed to providing our customers better service quality and a selection of Certified diamonds coloured gemstones and jewellery at the best possible value.\r\nSome of the advantages we have over other online Sellers or other retail jewellers are</t>
  </si>
  <si>
    <t>Dilip optical co: is established in 1967 on June 10th. We started first selling spectacle frame and Prescription glasses sunglasses in retail shop. After then we started one first store in eluru road with retail counters whole sale center and with the refraction eye clinic in the shop.</t>
  </si>
  <si>
    <t>The experience of gaining trust and providing Quality jewellery products dates back to 1960. The game changer of that days jewellery market was MR.GOLI VEERA CHANDRA RAO with his handmade jewellery which was enclaved as a production and retailhouse of jewellery by his sons G.VENKATESWARA RAO and G.RAVI RAJU in 1994 .We produce is the finest of quality and design\r\nNow PrathibhaJewellery.com is the next big leap for our jewellery house.Our aim and vision is an user frindly and a trust worthy online shopping experience where you can enjoy the freedom of shopping our products world wide.We ensure Qualityby the BIS HALLMARK seal on each product which stands as a benchmark for the Quality of products we produce</t>
  </si>
  <si>
    <t>Faithstore.in' is the valued division of Integrity E-commerce young &amp;amp; innovative online factory.Mission Statement: Revive &amp;amp; assure the believer through creation/procurement &amp;amp; retailing of Christian resources.Faithstore.in is mainly involved with retailing Gospel T-shirts and also Bibles Selected Christian Books Christian Music Christian Movies and Christian theme based gift articles in India using the e-commerce medium.</t>
  </si>
  <si>
    <t>&lt;p&gt;Surmised as the most famed exporter of Eco Friendly Disposable Dinnerware we are considered as one of the market leaders with great expertise in this segment. Our Eco products are known for best quality and other appreciable features.</t>
  </si>
  <si>
    <t>We are manusacturer of Cricket Accessories Cricket Bags Cricket Balls cricket bat cricket helmets batting gloves cricket batting legguard wicket kepping gloves wicket kepping pads.</t>
  </si>
  <si>
    <t>&lt;p&gt;Established in 2007 Kay O Labels is the leading Manufacturer and Trader of Artificial Ladies Necklace Set and Ladies Earring Woven Labels and Garment Tags.</t>
  </si>
  <si>
    <t>&amp;ldquo;Vijaya Softsole&amp;rdquo; was set up in the year 2009 at Virar (Maharashtra India). It is a sole proprietorship firm engaged in manufacturing trading and service providing of a wide range of Security Camera Door Phones Access Control System and CCTV Camera Repairing Service etc. Our products are highly appreciated and accepted by our clients owing to their attributes such as reliable performance longer working life and low maintenance. At our high-end infrastructure facility they use advance production technology to fabricate these products. Moreover to this the offered range is suitably tested on different parameters to maintain its authenticity throughout the designing process.</t>
  </si>
  <si>
    <t>&lt;p&gt;Vishwa International is a leading manufacturer exporter and supplier of Garments. These garments are highly admired in the market for their attractive design and premium quality.</t>
  </si>
  <si>
    <t>Six decades ago Mr. M.RAJENDRAN set out to chart a course with a little more than Courage Determination and Goodwill Setting MR GROUP as a firm in the business of manufacturing of Lungies. The vision was clear the objectives being to set up a business entity that upholds quality and good business practices.\r\nToday MR has grown several folds and has established itself as an organization that is catering to international markets but embracing its ideals of quality and ethics firmly. The confidence of our customers and dealers encourages us to expand our marketing network. Export market too is being seriously looked into.\r\nWe have satisfied our innovative customers with flourishing trends and this will be a small step towards our destiny. We proudly introduce ourselves as the pioneer of Dhalavaipuram for Rice Oil Flour Masalas and Garments productions..</t>
  </si>
  <si>
    <t>&lt;p&gt;We are reckoned amongst the uppermost firm involved in manufacturing exporting and supplying a vast array of Cotton &amp;amp; Silk Saree.</t>
  </si>
  <si>
    <t>&lt;p&gt;VVR Industrial Links is a pioneer in wooden safety match box manufacturing. We are one the best Match Box Manufacturers in India. We own end to end process in the match box manufacturing sector.\r\n</t>
  </si>
  <si>
    <t>VVR Industrial Links is a pioneer in wooden safety match box manufacturing. We are one the best Match Box Manufacturers in India. We own end to end process in the match box manufacturing sector. This gives definitive authority within the enterprise frees us from any business dependencies.Our process driven workflow enables us to deliver our products right on time and at effective price. Our transparency policy enables necessary updates to clients with a live updates on the process and allows them to monitor every step via live CCTV camera installed on our industries.We have been a reliable and trustworthy exporters of wooden safety matches in India over 25 years now. Over these years we have hugely expanded our infrastructure which is one of our key strength on delivering quality.</t>
  </si>
  <si>
    <t>&lt;p&gt;To meet the various requirements of the customers we are involved in wholesale trading of Video Door Phone CCTV Camera Door Lock and many more. These products are highly acclaimed for their utmost quality.</t>
  </si>
  <si>
    <t>Founded in the year 2004 Aneesh Enterprises is an extremely recognized firm of the industry that has come into being with a vision to being the customer&amp;rsquo;s most favored choice. The ownership type of our company is a sole proprietorship. The head office of our corporation is situated in Visakhapatnam Andhra Pradesh. Leveraging the skills of our qualified team of professionals we are instrumental in wholesale trading a wide assortment of Video Door Phone CCTV Camera Door Lock and many more. Also stringent quality checks are been carried out by us over the whole range to assure that our products are flawless and are in compliance with the norms defined by the industry.</t>
  </si>
  <si>
    <t>&lt;p&gt;We &amp;ldquo;Pujari Tech Product Private Limited&amp;rdquo; are engaged as the trader and wholesaler of CCTV Camera Access Control System Auto Dialer Alarm and more.\r\n&lt;p&gt;&amp;nbsp;</t>
  </si>
  <si>
    <t>Commenced in the year 2014 at Visakhapatnam Andhra Pradesh we &amp;ldquo;Pujari Tech Product Private Limited&amp;rdquo; are involved as the trader and wholesaler of CCTV Camera Access Control System Auto Dialer Alarm and more. These products are offered by us at competitive prices. Clients have shown their enormous trust and as a result of which we are frequently receiving orders from the huge clientele. Under the guidance of our mentor &amp;ldquo;Shiva Prasad Pujari (Proprietor)&amp;rdquo; we have attained a huge client base.</t>
  </si>
  <si>
    <t>&lt;p&gt;In order to keep pace with the never-ending demands of customers we are involved in wholesaling and retailing a wide range of Ladies Suit and more. These products are highly acclaimed for their utmost quality.\r\n&lt;p&gt;&amp;nbsp;</t>
  </si>
  <si>
    <t>Commenced in the year 1982 New Rubia House has carved a niche amongst the trusted names in the market. The ownership type of our company is a sole proprietorship. The head office of our business is located in Visakhapatnam Andhra Pradesh. Enriched by our vast industrial experience in this business we are involved in wholesaling and retailing an enormous quality range of Ladies Suit Ladies Saree and Ladies Lehenga Choli. Also stringent quality checks are been carried out by us over the whole range to assure that our products are flawless and are in compliance with the norms defined by the industry.</t>
  </si>
  <si>
    <t>&lt;p&gt;We &amp;ldquo;SR Lee Leather Industry&amp;rdquo; are involved as the manufacturer and trader of Leather Bag Leather Belt Men's Belt Leather Wallet and many more.\r\n&lt;p&gt;&amp;nbsp;</t>
  </si>
  <si>
    <t>Commenced in the year 1997 at Visakhapatnam Andhra Pradesh we &amp;ldquo;SR Lee Leather Industry&amp;rdquo; are a Sole Proprietorship (Individual) based firm engaged the manufacturer and trader of Leather Bag Leather Belt Men's Belt Leather Wallet and many more. All products are designed exclusively keeping the specific needs as well as preferences of customers in mind. Under the guidance of our mentor &amp;ldquo;Sai Lakshmi (Sales And Marketing Manager)&amp;rdquo; we have shown a tremendous performance in the market.</t>
  </si>
  <si>
    <t xml:space="preserve">&lt;p&gt;We are involved in wholesaling and trading a wide assortment of CCTV Camera and more. We offer these products at industry competitive prices to our valued customers within the defined time span. &lt;p&gt; </t>
  </si>
  <si>
    <t>Established in the year 2015 Smart Home Technologies has carved a niche amongst the trusted names in the market. The ownership type of our company is a sole proprietorship. The head office of our business is located in Visakhapatnam Andhra Pradesh. Matching up with the ever increasing requirements of the customers our company is engaged in wholesaling and dealing of CCTV Camera Video Door Phone Home Automation System Door Lock and Security Camera. Also stringent quality checks are been carried out by us over the whole range to assure that our products are flawless and are in compliance with the norms defined by the industry.</t>
  </si>
  <si>
    <t>Incorporated in the year 2015 at Visakhapatnam Andhra Pradesh we &amp;ldquo;Raj A To Z Associates&amp;rdquo; are a Partnership based firm engaged as the trader of CCTV Camera Security Camera Door Lock Surveillance Camera and many more. All these products are precisely manufactured by our vendors using advanced technology. Moreover we are also involved in rendering CCTV Camera Installation Service and others. Under the guidance of &amp;ldquo;Raja (Managing Partner)&amp;rdquo; we have attained a remarkable position in the market.</t>
  </si>
  <si>
    <t>&lt;p&gt;We &amp;ldquo;JSV Electronics &amp;amp; Services&amp;rdquo; are involved as the trader and wholesaler of CCTV Camera Door Lock and many more. Our experts also render CCTV Camera Installation Service CCTV Camera Repairing Service and more.</t>
  </si>
  <si>
    <t>Established in the year 2007 at Visakhapatnam Andhra Pradesh we &amp;ldquo;JSV Electronics &amp;amp; Services&amp;rdquo; are a Sole Proprietorship based company engaged as the trader and wholesaler of CCTV Camera Door Lock Security Camera and Door Phone.&amp;nbsp; Our company ensures that these products are timely deliver to our clients. Also we hold specialization in rendering CCTV Camera Installation Service CCTV Camera Repairing Service and CCTV Camera Maintenance Service.</t>
  </si>
  <si>
    <t xml:space="preserve">&lt;p&gt;We &amp;ldquo;KMS Solutions&amp;rdquo; are engaged as the manufacturer and trader of Attendance System CCTV Camera Dome Camera Access Control System and many more. &lt;p&gt; </t>
  </si>
  <si>
    <t>Incorporated in the year 2007 at Visakhapatnam Andhra Pradesh we &amp;ldquo;KMS Solutions&amp;rdquo; are a Sole Proprietorship (Individual) based firm engaged as the manufacturer and trader of Attendance System CCTV Camera Dome Camera Access Control System and many more. All these products are precisely manufactured by using advanced technology. Under the guidance of &amp;ldquo;Madhu (Manager)&amp;rdquo; we have attained a remarkable position in the market.</t>
  </si>
  <si>
    <t>&lt;p&gt;We are a most trusted name among the topmost companies in this business involved in manufacturing of Boys Shirt Mens' Shirts and Ladies Shirt. &amp;nbsp;Offered products are quality approved.</t>
  </si>
  <si>
    <t>Established in the year 2015 V. K. Garments is one of the leading names in the market.&amp;nbsp; The head office of our company is located at Visakhapatnam Andhra Pradesh. Reckoned as one of the emergent companies of the industry we are extremely immersed in the manufacturing of Boys Shirt Mens' Shirts and Ladies Shirt. Along with maintaining dependability in the whole products we also procure our valuable customers making a prompt consignment of the target that has been undertaken by us.</t>
  </si>
  <si>
    <t>&lt;p&gt;In order to keep pace with the never-endingwe are involved in wholesaling and trading a wide range of these products are quality approved. We are also rendering CCTV Camera Repairing Service and CCTV Camera Maintenance Service.\r\n&lt;p&gt;&amp;nbsp;</t>
  </si>
  <si>
    <t>Established in the year 2013 Smart Eye Technology&amp;nbsp; is one of the leading trustworthy companies in the market. Ownership type of our firm is a sole proprietorship. The head office of our business is located in Visakhapatnam Andhra Pradesh (India). In order to keep pace with the never ending demands of customers we are involved in wholesaling and trading a wide range of CCTV Camera Security Camera Video Door Phone and many more. We ensure that best material is use while manufacturing the products. We are also providing CCTV Camera Installation Service CCTV Camera Repairing Service and CCTV Camera Maintenance Service.</t>
  </si>
  <si>
    <t>&lt;p&gt;We &amp;ldquo;Hindustan Catering Equipments&amp;rdquo; are engaged as the manufacturer trader wholesaler and retailer of Roti Maker Dinning Table Potato Peeler and many more.</t>
  </si>
  <si>
    <t>Incorporated in the year&amp;nbsp;1994&amp;nbsp;at&amp;nbsp;Visakhapatnam Andhra Pradesh We&amp;nbsp;&amp;ldquo;Hindustan Catering Equipments&amp;rdquo;&amp;nbsp;are&amp;nbsp;Sole Proprietorship (Individual)&amp;nbsp;based company engaged as the&amp;nbsp;manufacturer trader wholesaler&amp;nbsp;and&amp;nbsp;retailer&amp;nbsp;of&amp;nbsp;Roti Maker Dinning Table Potato Peeler&amp;nbsp;and many more. We offer these products at competitive prices to our respected clientele within the definite time period. Under the mentorship of&amp;nbsp;&amp;ldquo;S. Srinivas (Proprietor)&amp;rdquo;&amp;nbsp;we have gained name and fame in the market. Hindustan Catering</t>
  </si>
  <si>
    <t>&lt;p&gt;We &amp;ldquo;Lotus Security System&amp;rdquo; are engaged in trading of CCTV Camera CP Plus Camera Security Camera Hikvision Camera and more. We also provide CCTV Camera Repairing Service.</t>
  </si>
  <si>
    <t>Commenced in the year 2010 at Visakhapatnam Andhra Pradesh we &amp;ldquo;Lotus Security System&amp;rdquo; are Sole Proprietorship firm involved in trading of CCTV Camera CP Plus Camera Security Camera Hikvision Camera and more. We offer these products at competitive prices to our respected clientele within the definite time period. Also we have adopted stringent excellence control procedures which enable us to deliver only best and quality tested products into the market. We also provide CCTV Camera Repairing Service. Under the supervision of our mentor &amp;ldquo;Prakash (Proprietor)&amp;rdquo; we have accomplished the apex of success in this competitive market.</t>
  </si>
  <si>
    <t>&lt;p&gt;We &amp;ldquo;MF Solutions&amp;rdquo; are engaged in the trading and retailing of CCTV Camera Underwater Camera CCTV Camera Icon and many more. We also provide CCTV Camera Repair Service and many more.\r\n&lt;p&gt;&amp;nbsp;</t>
  </si>
  <si>
    <t>Incorporated in the year 2010 at Visakhapatnam Andhra Pradesh we &amp;ldquo;MFSolutions&amp;rdquo; are Partnership firm engaged in the trading and retailing of CCTV Camera Underwater Camera CCTV Camera Icon Outdoor Security Camera and many more. We offer these products at competitive prices to our respected clientele within the defined time duration. We also provide CCTV Camera Repair Service and many more. Under the supervision of our mentor &amp;ldquo;Mohammad Azad Hashmi (Partner)&amp;rdquo; we have accomplished the apex of success in this competitive market.</t>
  </si>
  <si>
    <t>&lt;p&gt;We &amp;ldquo;Dolphin Coverage Solutions&amp;rdquo; are involved as the retail trader of Automatic Door Lock Access Control System and CCTV Camera. We are also rendering CCTV Camera Maintenance Service and CCTV Camera Repairing Service.</t>
  </si>
  <si>
    <t>&lt;p&gt;&amp;ldquo;Vishnu Enterprises&amp;rdquo; is involved as the wholesaler and trader of CCTV Camera Personal Desktop Biometric Device Bullet Camera Dome Camera and many more.</t>
  </si>
  <si>
    <t>Since 2012 &amp;ldquo;Vishnu Enterprises&amp;rdquo; is serving this market as a Sole Proprietorship based entity which is engaged in this occupation of wholesaling trading and wholesaling. The products we deliver to our clients with quality assurance are CCTV Camera Personal Desktop Biometric Device Bullet Camera Dome Camera and many more. Our corporation always ensures to fulfill all the policies regarding customer satisfaction.</t>
  </si>
  <si>
    <t>&lt;p&gt;We &amp;ldquo;VBT Services&amp;rdquo; are service provider for CCTV Camera Biometric System GPRS Tracking System Fire Protection System For Residential &amp; Commercial.</t>
  </si>
  <si>
    <t>Incorporated in the year 2014 at Visakhapatnam Andhra Pradesh we &amp;ldquo;VBT Services&amp;rdquo; are a Sole Proprietorship (Individual) based company provides CCTV Camera Biometric System GPRS Tracking System Fire Protection System For Residential &amp; Commercial. All these products are provided to the customer after tested on various quality parameters. Also we have adopted stringent excellence control procedures which enable us to deliver only best and quality tested products into the market. Under the guidance of our mentor &amp;ldquo;Suresh (Proprietor)&amp;rdquo; we have attained a huge client base in the market.</t>
  </si>
  <si>
    <t>&lt;p&gt;We are the manufacturers and suppliers of all types of filter bags and aprons.&lt;i&gt;www.sirifilters.com&lt;/i&gt;</t>
  </si>
  <si>
    <t>M/s Ultra washtex is one of its kind facility located in Viskakhpatnam to cater the needs of both domestic and industrial clients. The facility was inaugurated by renowned Mr N.Samabasiva Rao. Commissioner of Police Visakhapatnam City on 01 Jan 2010. The industrial facility was inaugurated by Shri P.Balaraju Hon'ble State Minister for Tribal Welfare on 05 Sep 2010. Mr. L.G. Trinadha Rao Chairman and Managing Director Ultra Group of Companies has presided over the function. The machinery deployed in the plant is spread over an area of 50000 Sq.Ft. to benefit the garment units\r\nThe facility was appreciated by Honourable Minister for Revenue Relief and Rehabilitation Mr Dharmana Prasada Rao Guest of Honour. While MLC Mr Gade Srinivasulu Naidu inaugurated the Boiler room MLA Mr Chintalpudi Venkataramaiah inaugurated the Hospital Division. Mr Tynala Vijaya Kumar inaugurated Garments Division. The facility offers both dry and wet washing by using state of art technologies wet washing is undertaken without the usage of harmful detergents. All kinds of stain removal are guaranteed by using imported stain removal formulations. .</t>
  </si>
  <si>
    <t>It is promoted by a woman entrepreneur Smt.T.SREEMANI in 1997 as an SSI Unit for the manufacture of various types of Industrial Filters Filter Elements suitable for a majority applications required in many a process Industrial Equipments including \Design and Development to Substitute import Filter Elements.\\r\nOur Product range includes High Efficiency Air Filters  Pulse Clean Type Air Filters Systems of Gas Turbines  High Speed Blowers and Air Compressors Lube Oil Filters (both throw away and reusable for compressors). Oil Engines Automobiles etc. Hydraulic Filters for Steel Mills Power Plants Hydraulic Systems etc. Panel Filters for Air-Conditioning and Ventillation Systems Dust Collector Bags and Bag Filters for Pollution Control Equipments and Gas Filters for Natural Gas and Process Gas and many a custom made special purpose Filters like Self Clean Automatic Viscous Filters Strainers for water and HSD etc.</t>
  </si>
  <si>
    <t>Sketchmesh is an creative agency from Visakhapatnam. Creativity being the core of the company and passion being its pillars. Remember the last time you got goosebumps watching a video? Or couldn&amp;rsquo;t help but like a post on your Facebook wall because it was a piece of art in its own way. That is the goal of our company to amaze our audience and to not just sell a product but to deliver an experience. From every creative in social media to every ad design we make the utmost care and work is put into it. Because for us work is our passion and we love our work .What else can we ask for?</t>
  </si>
  <si>
    <t>&lt;p&gt;We &amp;ldquo;Raghavendra Pearls&amp;rdquo; are dedicatedly involved in manufacturing trading retailing and wholesaling a comprehensive range of Natural Pearl Necklace Set Fancy Finger Ring and more.</t>
  </si>
  <si>
    <t>Commencement in the year 1981 at Visakhapatnam Andhra Pradesh we &amp;ldquo;Raghavendra Pearls&amp;rdquo; are Sole Proprietorship (Individual) based entity involved in the manufacturing trading retailing and wholesaling of Ladies Earring Stone Necklace Pure Pearl Necklace Natural Ruby Beads and many more. Moreover strict superiority checks are been approved by us over the entire assortment to assure that our products are faultless and are in fulfillment with the norms defined by the industry.</t>
  </si>
  <si>
    <t>SHIRIDI SAI PERIPHERAL SYSTEMS is a well reckoned company rendering comprehensive range of high tech counting machines. The company was established in the year 2008. We are manufacturing importing supplying and exporting Note Counting Machine Fake Note Detector Machine Dome Cameras and DVR System. The company works under the inspirational guidance of Mrs. B. Padma the CEO of the company. She is having the Degree of B.Tech with experience of 18 years.</t>
  </si>
  <si>
    <t>&lt;p&gt;We &amp;ldquo;Horizon Techno Group&amp;rdquo; are engaged as the trader of Security CCTV Camera CCTV Dome Camera CCTV Bullet Camera and many more.</t>
  </si>
  <si>
    <t>Commenced in the year 2017 at Visakhapatnam Andhra Pradesh we &amp;ldquo;Horizon Techno Group&amp;rdquo; are a &amp;ldquo;Sole Proprietorship&amp;rdquo; based firm engaged as the trader of Security CCTV Camera CCTV Dome Camera CCTV Bullet Camera and many more. We have been counted amongst the most trusted names in this domain engaged in offering a standard quality range of these products. These products are widely known for their highly advanced features and latest technology.Our team renders in CCTV AMC Service.</t>
  </si>
  <si>
    <t>It&amp;rsquo;s true good lingerie is hard to find. But at Trendy Inners we try to make the task a little easier. Why is perfect lingerie so important? Because it has the ability to transform accentuate revitalize and uplift. It&amp;rsquo;s worth it to find the best fit for you.\r\nEver been to a lingerie store and wish you hadn't? Unhelpful and ignorant sales people. Your choice out of stock. Loud embarrassing situations. A nightmare you&amp;rsquo;d much rather not have.\r\nThat&amp;rsquo;s where trendyinners.com steps in.\r\nOffering women and men the facility of seamlessly browsing through an exhaustive collection of high quality lingerie from the comfort of your own computer trendyinners.com aims to provide a plethora of styles and sizes catering to every woman&amp;rsquo;s needs and wants</t>
  </si>
  <si>
    <t>&lt;p&gt;We are Spcialized in Networking Computer Repair &amp;amp; Maintenance Security Cameras &amp;nbsp; &amp;nbsp; &amp;nbsp; &amp;nbsp; &amp;nbsp; &amp;nbsp; &amp;nbsp; &amp;nbsp; &amp;nbsp; &amp;nbsp; &amp;nbsp; &amp;nbsp; &amp;nbsp; &amp;nbsp;</t>
  </si>
  <si>
    <t>Our company is dedicated to providing our customers with total computer solutions for business industry and individuals. Our company philosophy has always been to help our customers solve their problems and to provide them with service before and after every sale. Customer satisfaction has always been the guiding force of our company since it was founded.Contact us today to help you solve your difficult business and technical needs.</t>
  </si>
  <si>
    <t>Established in 2006 in the Export Processing Zone (VEPZ) at Special Economic Zone (SEZ) Visakhapatnam India GS Paper Industries &amp; Products (Founded by Mr. G. Srinivasa Rao and Mrs. G. Usha Rani) have come a long way in conceptualizing the usage of organic and ethical handmade paper and handmade paper products. We are registered with all the government departments in India and have our own building with a constructed area of 12000 sq. ft. with latest equipment and over 100 motivated skilled craftsmen and a specialized quality control (QC) team for making export worthy products. Our continued efforts in making better quality handmade paper and paper products have resulted in bringing out an exquisite range of products that suit both amateur and professional craftsmen both in the Indian and international markets. Also with our continued commitment we have developed a variety of finished handmade paper products in satisfying thousands of our customers. Our products are purely organic and free of chemicals acids or polymers etc. They are totally eco-friendly.</t>
  </si>
  <si>
    <t>GOPAL INTERNATIONAL is a one stop destination for all kinds of Readymade Girl Wear. We are a rapidly growing firm engaged in Exporting Importing and Supplying of various Girls Dresses in the overseas markets. Meeting latest fashion trends we are offering various Girls Tops Girls Frocks Girls Dresses and many other Readymade Garments. Adding a style statement into the wearer&amp;rsquo;s personality we are offering exclusively designed Girls Wear in the global markets.</t>
  </si>
  <si>
    <t>Located in Vrindaban Mathura Dist we \Manhar Bipin Mukutwala\ are a well known firm engaged in providing world-class Hand Embroidery Customised Embroidery Thread work Embroidered thread work Indian Embroidery work Beaded and sequence work on various fabrics &amp;amp; garments . Incepted in 1995 we have always kept pace with the changing face of embroidery garments industry and regularly updated ourselves with the latest trends and designs. It is our innovative designs and superior quality embroidery finish at reasonable prices which have enabled us to be different from our competitors. Our comprehensive quality control procedures have positioned us to meet the highest standards required by our customers within the stipulated time frame. Our skilled craftsmen create the embroidery to perfection by using their creativity.</t>
  </si>
  <si>
    <t>We are privileged to introduce ourselves as one of the leading key players in the field of foot wear industry by the name 'FOOT ART INDUSTRIES'. We are a ISO 9001:2008 Certified Company. We are also registered under National Small Industries Corporation as a supplier to the Indian government.\r\nFOOT ART INDUSTRIES  commenced manufacturing of industrial safety shoes (PVC &amp;amp; P.U) from Mumbai the commercial capital of the country. We have over two decades of experience in the business and we are growing rapidly by the brand name of 'CLASS'  in the field of foot wear industry. Due to increasing demand of our products and scarcity of space in Mumbai we shifted our manufacturing activities to Wai Dist Satara in October 2003. The nearest city Pune is just 70 km from our unit.</t>
  </si>
  <si>
    <t>Josvi jewellers  a highly famed Gold Jewellery Manufacturers aesthetically welcomes you to its global domain. With great respect towards our client requirements we provide the beautifully and skillfully Designed Diamond Gold Jewellery and Designer Diamond Jewellery and Internationl Branded Watches. At Josvi Jewellers we have a large variety of our products that are suitable for all occasions and purposes. We are recognized by the quality of our products and vast knowledge base in the field of Jewellery and handicrafts We are highly reliable and capable gold jewellery manufacturing company that will go to any extent in fulfilling our customers wishes in this regard. Skilled personnel and adequate contacts have made us grow. We make sure to provide our customers with the latest and enduring Designed Jewellery. In the end we would like to thank our esteemed existing customers for believing in us and supporting us at every step. If you are not one of our customers then you surely are missing on a golden opportunity.</t>
  </si>
  <si>
    <t>Stream Garden Mountain Resort is nestled in a 2.5 acre coffee plantation beside a tinkling stream overlooking the woods. It is located at the foot hills of Chembra peak the highest peak and the best trekking spot in Wayanad. The twin house mountain view villas named Lilac Aster Tulip and Iris are surrounded by a garden adding to the greenery. Villas are provided with all modern amenities making it a home away from home. This Wayanad resort stay is unique with many options to relax and rejuvenate with an ayurvedic spa adding to it.\r\nStream Garden Mountain resort is a perfect weekend getaway from Bangalore Chennai Mysore Cochin &amp;amp; Calicut. Away from noisy city life what you listen here is the chirping of birds chattering of monkeys &amp;amp; tinkling sound of stream. An ideal holiday destination in Wayanad with family and friends has a restaurant  children&amp;rsquo;s park indoor/outdoor games wildlife/bird watching excursions &amp;amp; trekking facilities nature walks campfire  ayurvedic spa etc. The cool breeze from the plantation with a perfect natural settings of a jungle village makes Stream Garden among the best resorts in Wayanad to unwind and rewind.</t>
  </si>
  <si>
    <t>R.K Solution is a one stop shop for any requirement of academic institution and works towards to provide high class solutions for Scientific Lab Equipment Audio Video solutions; Software to automate work flow process fees and accounting CCTV Camera.Apart from above solutions we deal into day to day product requirement like Stationary Boards and Interactive Boards Student I-Card School Bag Education loan Vehicle Tracking System.We deliver Quality solutions and better service our clients can trust. We always appreciate our clients for their ideas and support and provide selection of products with solutions.</t>
  </si>
  <si>
    <t>Jyoti Paper Products Industries is a reputed Manufacturer and Supplier of biodegradable Paper Products like Printed Paper Cups Printed Paper Plates Paper Bags and Tissue Papers. Since our inceptions we are exhibiting brilliant performance as a manufacturer of a wide range of biodegradable acid free and environment friendly Paper Products. Offering such an impressive range of Paper products the company has carved a niche for itself in the market.Our organization follows a client-oriented approach which enables it to fulfill the growing demands of the clients with complete satisfaction. Thus to offer a distinguished collection of products to the clients we obtain all required raw material from the trusted vendors of the industry. Our clients trust us for the quality of our products our flexibility in supplying products that meet their requirements and our reliability in providing timely delivery at competitive prices. Our team practices all dealings a fair and ethical manner. This allows us to garner long term and congenial business associations with the clients.</t>
  </si>
  <si>
    <t>&lt;p&gt;We have proved our self to be the fastest growing Exporters of traditional foot wears like embroider slippers punjabi juttis. Our range suits best to each age group and make them feel comfortable.</t>
  </si>
  <si>
    <t>Mahila Group was established in the year 2015. We are leading Wholesale &amp;amp; Supplier of 60 Kg Jute Onion Bag 30 Kg Toor Dal Jute Bag etc. These are made using very best-in-class jute in addition to checked for durability on various quality parameters. These can be availed by our clients in different sizes.\r\n&amp;nbsp;\r\nThese bags are extremely employed by clientele due to their precise sizes and longer life. In addition professionals also inspect the quality of these bags on varied industry norms. With our superior facilities and client centered efforts we are able to provide unmatched collections which are safe to sue advanced in designs standard in size spacious simple to carry light in weight and are largely supplied at the most profitable market price range.</t>
  </si>
  <si>
    <t>&lt;p&gt;Our company imports many items from USA China Malaysia &amp;amp; UAE. We are dealing with &amp;nbsp;children ride on car Designer Crockery Designer Bed Designer Sofa Spring Mattresses Rechargeable lights memory foam pillows and many more.&amp;nbsp;</t>
  </si>
  <si>
    <t>&lt;p&gt;Computer Hardware &amp;amp; AMC Services CCTV Cameras Bio Metric Attendance Machine\r\nWe are highly flexible in our timing and attend the problems at clients' site at their comfortable time either day or night (24*7).\r\n&lt;p&gt;&amp;nbsp;</t>
  </si>
  <si>
    <t>Affiance Corporation is a Hardware and Networking Solutions and services providing CompanyCombining unparalleled experience comprehensive capabilities across all industries and&amp;nbsp;business functions. Affiance Corporation collaborates with clients to help them to become high performance businesses. Our speciality in offering Computer Hardware &amp; AMC Services CCTV Cameras Bio Metric Attendance Machine is that we properly understand the exact requirement of our clients. Our commitment to client satisfaction strengthens and extends our relationships. We are highly flexible in our timing and attend the problems at clients' site at their comfortable time either day or night (24*7).&amp;nbsp;&amp;nbsp;</t>
  </si>
  <si>
    <t>Connecting with customers employees and clients is a serious business but it shouldn&amp;rsquo;t be hard work. Our Goal is to create memorable Apparels that will make a lasting impression on your clients employees and business associates. Promotional T-shirts can add massive value to your marketing message and create brand memories that are both engaging and impactful. Promotional t-shirt to customized t-shirts Design your own t-shirt to Personalized t-shirt Marathon T-shirts to Gym t-shirts logo t-shirts to corporate t-shirts. Dryfit&amp;nbsp; T-shirts to cotton t-shirts Wildsnooper has it all under one roof.</t>
  </si>
  <si>
    <t>The foundation of an ISO certified company Tiku Ram Gum and Chemicals was laid in 2006. Since then we are consistently providing premiere quality of guar gum powder guar splits and its byproduct. Started with a capacity of 20MT guar gum per day today we have touched the capacity of 100MT guar gum and 60MT of guar gum powder FH per day.Our guar gum products are approved and certified worldwide. We pay a strict watch on our products and consistently carry lab testing of random samples in house. We believe in nature and bring quality directly from nature. We are located in Haryana which is famous for high viscosity guar seed resulting in high viscosity guar gum and powder.&amp;nbsp;Tiku Ram Gum and Chemicals is accredited with Government recognized star export house ISO 9001:2008 ISO 22000:2005 HACCP</t>
  </si>
  <si>
    <t xml:space="preserve"> establishing a new record in Saurashtra-Distribution Distribution karachamam mobile phone received a prestigious field.\r\n&lt;p&gt;&amp;nbsp;\r\n&lt;p&gt;&amp;nbsp;&amp;nbsp;&amp;nbsp;&amp;nbsp;&amp;nbsp;&amp;nbsp;&amp;nbsp; \In 2008&amp;nbsp;Jay agencies&amp;nbsp;\ name \&amp;nbsp;Jay Group&amp;nbsp;is the rise of a new generation in\.&amp;nbsp;\&amp;nbsp;Jay agencies&amp;nbsp;\ by Intex</t>
  </si>
  <si>
    <t xml:space="preserve"> etc. VIDEOCON Store head end store brands.\r\n&lt;p&gt;&amp;nbsp;\r\n&lt;p&gt;&amp;nbsp;&amp;nbsp;&amp;nbsp;&amp;nbsp;&amp;nbsp;&amp;nbsp;&amp;nbsp; \&amp;nbsp;Jay Group&amp;nbsp;\ the press distribution services since 2010</t>
  </si>
  <si>
    <t xml:space="preserve"> a new peijha named \&amp;nbsp;Jay Group&amp;nbsp;attached diksanarimam of\.\r\n&lt;p&gt;&amp;nbsp;\r\n&lt;p&gt;&amp;nbsp;&amp;nbsp;&amp;nbsp;&amp;nbsp;&amp;nbsp;&amp;nbsp;&amp;nbsp; Once again at the beginning of 2014</t>
  </si>
  <si>
    <t xml:space="preserve"> have the passion to and profits.\r\n&lt;p&gt;</t>
  </si>
  <si>
    <t xml:space="preserve"> etcArvindThakkarProprietorArvindThakkararvindthakkar@yahoo.comA. G. PlusIndiaINNo. 1364</t>
  </si>
  <si>
    <t>Namaskar&amp;hellip; Thank you for your interest in our firm. Our firm is in cloth business since 1977. We are supplying Suiting Fabrics Uniform Fabrics and Shirting Fabrics from last five years.&amp;nbsp;Uniform changes the personality of a human. It is&amp;nbsp; rightly said &amp;ldquo;First impression is the last impression\.&amp;nbsp; For which</t>
  </si>
  <si>
    <t>Determined to meet the extensive challenges of the Leather Watch Straps manufacturing business Shuvam Watch Straps Pvt. Ltd.. is one of the leading Manufacturers and Exporters of quality Leather Watch Straps Leather watch Bands Leather Watch Bracelets Stitched Leather Watch Straps and others. Established in the year 1998 we are engaged in offering optimum quality of watch accessories to our valuable clients worldwide. Under the guidance of our Managing Director Mr. Samir Chatterji we are successfully catering to the requirements of Leather Watch Straps. With his constant support and co-operation we are maintaining our good hold in the market.</t>
  </si>
  <si>
    <t>&lt;ul&gt;\r\n&lt;li&gt;&lt;/li&gt;\r\n&lt;/ul&gt;\r\nOur manufacturing organization Srikrishna Bangles Jewellery Workshop comprises of the following production units; e.g. GP unit Welding unit Thermo-mechanical fixing unit Bronze production unit Designing unit etc. Highly skilled operator specific to that production segment operates every unit. None of our unit heads are having less than 25 years of experience in that specific skill set and every unit is responsible to furnish an exclusive output for their end user. These are all for your guaranteed satisfaction on each of our single piece of bangle. For a real experience of our manufacturing process you are requested to visit our production plant at Barrackpore 24 PGS North Kolkata West Bengal India only 20 KM away from main city area.</t>
  </si>
  <si>
    <t>City</t>
  </si>
  <si>
    <t>glusr_usr_company_desc</t>
  </si>
  <si>
    <t>Intex Technologies (India) Ltd incorporated in 1996 is a leading Mobile Phones Company that has a strong presence in Consumer Durables &amp;amp; IT Accessories. Founded with the aim to improve people's quality of life we focus ourselves on technological innovation to provide the highest quality products at reasonable prices to consumers worldwide.\r\nOver the last 2 decades the company's flagship brand 'INTEX' has established itself in the industry. Intex has a portfolio of 16 product categories including Mobile Handsets Mobile Accessories LED TVs Multimedia Speakers Washing Machines Wearable Tech Products among others.\r\nThe company has witnessed accelerated growth in the last few years and at a CAGR of 82% over the past 3 financial years the company has reached a turnover of approx. INR 6213 Cr. (around USD 1 Billion).The Mobile Phone business has been a key driver of growth with Intex being the No-1 Indian mobile handset player and the No-2 Indian Smartphone Company as per IDC Quarterly Mobile Handset Market Data for Q3 CY 2015&lt;sup&gt;1&lt;/sup&gt; .\r\nThe company diversified into the Sports Management sector in 2015 with the acquisition of the Rajkot IPL team christened</t>
  </si>
  <si>
    <t>Means redefining the meaning of beauty. An amazing clothing collection for womenmen and kids with dazzling designs and spectacular style) when most people look at a leaf or a flower they see a plant. But when the contemporary dress designers look at these plants they seen inspiration for pieces that are works of art. Nature has always been the closest to a ' woman's hear just like a lady nature has an enchanting and dazzling beauty' very unique to its self and let's take a trip into the world of nature inspired designs with our fashion world named kharati'sintroductionwelcome to the world of kharati's clothing for women men and kids. Name kharati's has become synonym for colors and excitement about fashion. With each step in this world of fashion you will feel more &amp;amp; more contentment of your fashion curiosity. &amp;nbsp;oscar wilde&amp;nbsp;rightly said once 'fashion is a form of ugliness so intolerable that we have to alter it every six months'. So true. . . . . . . Not only fashion but anything constant loses its value in a very short while. And second nature of kharati's is constant change in fashion. adoption is important because trends change and so do people. Th</t>
  </si>
  <si>
    <t>The Plant is modern highly sophisticated with modern pulverisation and Hydraulic &amp;amp; Pneumatic system with additional essential equipments having blenders directly communicated with plant of capacity 5 Metric Tons in one batch to provide homogeneous qualities. The manufacturing process is totally automatic continuous without manual touch and finished goods directly go into the bags checked and the bacterial growth is checked by Ultra Violet Light Exposure by using soft filtered water. Also the installation and design to plant is created in such manner that the De-hydration of product is totally automatic. Additional Features---all highly modern instrument having Fann Viscometer RVT brookfield viscometer etc. Latest of art technology has been implemented. We always keep ourselves busy in renovating our manufacturing process to keep ourselves ahead of time and to maintain our leading position. We believe that only by producing superior quality and by offering excellent services to our worldwide customers we can promote ourselves as a world wide company. We attribute all our success to our ability to respond flexibly to a continually changing business climate and t</t>
  </si>
  <si>
    <t>Archana Tex is known all over India for best designer dresses for fabrics like silkcotton chiffon georgette textiles and ready made dresses for men women and kids. Its products are imported from all over India. The production of textiles is a craft whose speed and scale of production has been altered almost beyond recognization by industrialization and introduction of modern manufacturing techniques. &amp;nbsp;&amp;nbsp;&amp;nbsp;&amp;nbsp;&amp;nbsp;&amp;nbsp;&amp;nbsp;&amp;nbsp;&amp;nbsp;&amp;nbsp; However for the main types of textilesplain weave till satin weave there is a little difference between the ancient and modern methods. &amp;nbsp;&amp;nbsp;&amp;nbsp;&amp;nbsp;&amp;nbsp;&amp;nbsp;&amp;nbsp; Incase have been crafting quipus made of fibres either form of protein such as spun and piled thread like wool or hair from camelids alpacas&amp;nbsp; llamas and camels or from a cellulose like cotton for thousands of years.  &amp;nbsp;&amp;nbsp;&amp;nbsp;&amp;nbsp;&amp;nbsp; Textiles have an assortment of uses the most common of which are for clothing and containers such as bags and baskets. &amp;nbsp;&amp;nbsp;&amp;nbsp;&amp;nbsp;&amp;nbsp;&amp;nbsp;&amp;nbsp;  &amp;nbsp;&amp;nbsp;&amp;nbsp;&amp;nbsp;&amp;nbsp;&amp;nbsp;&amp;nbsp; In the household it is used in carpetingupholstered furnishings&amp;nbsp; window sh</t>
  </si>
  <si>
    <t>BigC Mobiles is largest mobile retail chain in AP &amp;amp; Telangana. We cater to the Indian consumer&amp;rsquo;s choice with widest range of mobile phones. The series of core improvements initiated 13 years ago has now resulted in a world-class retailing organization that is powered as much by technology as by its team. The foundation for growth well in place BigC has its sights on replicating its success Pan India. These same investments in technology and processes have earned BigC the No. 1 Mobile retail in AP &amp;amp; Telangana.&amp;nbsp;</t>
  </si>
  <si>
    <t>Step Mark was established in the year 1985. We are the manufacturer &amp;amp; supplier of Mens Ladies &amp;amp; Kids Footwear. The products offered by us are highly appreciated for their high performance. These products are available in market at reasonable prices and one can avail these products from us in bulk. These products are highly durable and reliable in nature. Our products are acknowledged amongst our customers due to their best-in quality. We ensure to deliver these products in various places across the country. For producing these products in bulk and meet the requirements of clients we are backed with fully skilled and experienced team of professionals. They work in co-ordinations and passion to achieve the goal of the organization. Our professionals maintained a fruitful relationship with our valuable clients. We believe in team spirit which is the key of our success and growth in competitive market.\r\nWith our sophisticated infrastructure we are able to provide quality products to customers at most reasonable prices. We are backed with advanced technology machines and equipments. Our infrastructure is divided in various segments that help us to meet huge m</t>
  </si>
  <si>
    <t>We are India's one of the leading manufacturers &amp;amp; exporters of safety shoes. Since 2005. Earlier known with the name of SBO (Shree Balalji Overseas). We have a product for every need of our clients like construction automotive engineering road construction we have shoe for evry industry. We have huge range of products to choose from some of them are listed below. Raja Ram Trade Impex earelier known as Shree Balaji Overseas was started keeping in mind to give the best possible quality within the best price. \tThe company took various international techniques to give its customers the best possible quality. Our R&amp;amp;D teams woks throughout the year to give the best. Then the shoes are given to the customers with a motto of safety for your feet with protection.</t>
  </si>
  <si>
    <t>More than any other craft or art form the handmade rug has survived the onslaught of industrialization and is now in greater demand than ever and at Ganpati Traders one can witness a range of hand woven &amp; hand knotted masterpieces carefully selected and acquired for their uniqueness and brilliant draughtmanship for over 17 years by a single person. What began as a nomadic craft ages ago still continues among some tribes as well as in mechanized factories the world over. However the importance &amp; beauty of the antique oriented carpets above all have been understood. Mr. Sanjay Sharma's private collection at Ganpati Traders reveals the range of styles and designs that the words oriental carpet stand for. Representing the culture of a vast area stretching from the Black Sea eastward to China including Mongolia the erstwhile Soviet Union Tibet Turkey Mesopotamia Persia Afghanistan Baluchistan Egypt &amp; Morocco and India as well the Ganpati Traders is the place where you can see the effects of socio-economic developments affecting the weaving tradition of a region.Experience the floral motifs and finer weaves of the workshop carpets that reflected the taste of the courts</t>
  </si>
  <si>
    <t>Nature Walk is a Agra India based company that specializes in footwear design and footwear manufacturing.As a brand Nature Walk has a singular commitment: to design and sell shoes that meet the highest standard of comfort a customer can think of.We have long years of experience in manufacturing all kind of footwear for various international and domestic markets.&amp;nbsp;&amp;nbsp;Our Design PhilosophyWhile there are a variety of brands available in the market there are few others who take shoe designing so seriously. For most shoe manufacturers it is about spewing out maximum number of designs each year and then praying that some would sell.For us Nature Walk shoes are a symbol of our expertise in comfort. All shoe designs are made keeping one thought in mind how comfortable does the customer feel while wearing and using them. Your feet will feel cocooned in materials especially chosen to provide that extra bit which makes your day wonderful.We come from a background of long years in shoe manufacturing and shoe trading. Many renowned Indian and International brands trust their manufacturing to us. If you work with us you can be assured you're dealing with professionals w</t>
  </si>
  <si>
    <t>Based at Agra we D Shahi Khazana is a renowned name engaged in offering a wide collection of Designer Sherwanis. At our showroom we offer a huge collection of Sherwani to our clients that include Indo Western Sherwani Groom Sherwani and Wedding Designer Sherwani. Apart from offering our huge collection of Designer Sherwanis we are also engaged in offering Jewellery on Rent. We offer a huge variety of Sherwanis that are highly demanded for its appealing design comfortable fitting soft fabric and colorfastness. Our offered collection of Designer Sherwani is designed as per the latest fashion trends and by using high quality of fabric at the vendors end. Moreover to cater to the diverse requirements of our customers we offer a huge variety of Sherwani in variegated sizes designs colors and patterns. At our premises we are supported with the team of experienced and skilled sales persons who understand the requirement of the client and offer them Sherwani as per their requirement. Being a client centric firm we are committed to meet all the needs and expectations of our valuable clients. We have adopted ethical business policies and easy payment modes that enable us to</t>
  </si>
  <si>
    <t>Established in the year&amp;nbsp;1997&amp;nbsp;we&amp;nbsp;Balkeshwar Nath Enterprises have established ourselves as renowned&amp;nbsp;supplier and trader&amp;nbsp;of a wide range of&amp;nbsp;Footwear. Our exclusive collection comprises many&amp;nbsp;Slippers Sports Shoes Lancer Shoes and other footwear&amp;nbsp;acquired from the best selling brands of market. Our extended range includes&amp;nbsp;Lotto Casablanca Sport Shoes Lotto Hudley Columbus Running Shoes Columbus Signature Shoes Lotto India Shoes APL Shoes Campus Sports Shoes Lancer Sports Shoes Aqualite Leads Sports Shoes Aqualite Slippers Calcetto Sports Shoes Slippers Sandals Liberty Shoes Liberty Sandals Liberty Slippers All Branded Shoes Dotcom Formal Shoes and many more.&amp;nbsp;Our firm procures all its products from leading vendors of the market who are appreciated for their products.Our firm has completely dedicated itself towards ethical business practices. These are assured through various quality tests at each level conducted by our team of quality inspectors. We have developed reliable and trustworthy relations with all our vendors and clients. Our vendors make use of best quality raw materials and modern technologies to provide us a</t>
  </si>
  <si>
    <t>OUR MISSION : India provides you travel &amp;amp; tour opportunities of all kinds of all forms and for everyone. We Taj Day Package. believe in presenting India in a way that is quite unique unexplored and unhindered. We want to show you the possibilities that are immense and unending. Come to India&amp;amp; explore the desertsculturesfortsplaces and more hunt the tigers 'with cameras' and make wild friends in the forests travel on the&amp;nbsp;route&amp;nbsp;of world's oldest travel road the silk route Taj Day Package.&amp;nbsp;will provide you all the facilities whilst you are on your personal journey - the journey of a lifetime. Believe us when we say Possibilities are Unlimited - You only need your imagination to find them and guts to live them.   Our mission is to provide Quality and excellence to our guests promptly and exclusively. we know what a traveler anticipates and more than that we know what it takes to satisfy them.</t>
  </si>
  <si>
    <t>Welcome to the world of Imitation Jewellery at V.K. Chains &amp;amp; Payal. The company is a noted Manufacturer and Supplier of exquisitely designed Brass Neck Chains Iron Neck Chains Gold Plated Neck Chains Artificial Necklace Set and Imitation Anklets Gold Neck Chains and Strap Chains. We bring forth a mesmerizing collection of Imitation Jewellery that is intricately designed by our skilled craftsmen. Ours is the name reckoned for unmatched prices diversity of products and prompt delivery service. As we take short lead time owing to our practice of Quick Response Manufacturing (QRM) we are highly preferred by the clients. In addition we have an efficient make-to-order manufacturing process which helps in meeting the mass requirements of the clients.</t>
  </si>
  <si>
    <t>We deal in a huge range of in house designs which keep changing according to market dynamics.\r\nSpecializing in genuine leather high fashion products we have infrastructure &amp;amp; resources that can cater to all kinds of men&amp;rsquo;s and ladies footwear .\r\nManufacturing Facilities\r\nOur unit in Agra spreads over 50000 sq ft and to its optimum our unit can produce&amp;nbsp;40000 pairs a month&amp;nbsp;excluding the sub-contractual capacities. We maximize output by following the management policy of efficiency i.e. right man for the right job and process segregation.\r\nOur team is well experienced and resourceful with regard to production and raw material sourcing . As we are placed in the heart of one of the biggest footwear manufacturing hubs of the world we are exceedingly competitive in developments and sourcing at a global level.\r\nQuality\r\nSA &amp;ndash; 8000ISO &amp;ndash; 14001ISO &amp;ndash; 9001\r\nEach pair is examined carefully by skilled professionals at every stage. We have a quality team reporting directly to our Company Head.\r\nWe are ISO 9001 and 14001 certified where we fulfill obligations towards the environment and each process either administrative or operat</t>
  </si>
  <si>
    <t>Gargi Enterprises was established in 2015. We are a Manufacturer Trader of Canvass Shoes Gents Casuals Shoes Leather Sandals Canvas Shoes Leather Mojari Broke Shoes Casual Wear Slipper Loafer Shoes Leather Sandals Casual Leather Sandals Leather Formals Shoes Kids Footwear Formals Gents Shoes Boot Sports Shoes. We are one of the celebrated names of the industry that involve in manufacturing and exporting Kids Footwear which can be obtained in safe packaging. Owing to the supreme finishing lightweight and elegant designs these footwear pieces are highly admired among our valuable customers. Kids footwear is provided at affordable rates.We provide these products at pocket-friendly prices and our large production capacity enables us to satisfy the demand of our clients in bulks. Our knowledgeable and well-versed research and development department analysis our whole process and find innovative ways which assist our professionals to work in an appreciable manner. With the help of our profound infrastructure we manufacture diverse helmets in appealable shapes and designs. We are also specialized in manufacturing products as per the requirements of our clients. We ensure</t>
  </si>
  <si>
    <t>Experience the feel of spectacular jewellery that speaks of excellence and distinction. AJOS was established with years of expertise that has been experimenting with diverse varieties of silver findings. Our main focus is to bring out the maximum brilliance which will captivate your soul and make you to want to possess it. We are the one of the well known exporters of silver jewellery gold gemstones studded jewelry which includes Bali beads caps beads toggle beads clasps beads seamless beads diamond cut beads stone beads multiple hole beads tube beads gold beads and a wide range of pendants earrings rings and bracelets. Situated in one of the culture driven city Agra AJOS jewelry collection is modern which goes well with the personality of contemporary women. The designs are unique that can we worn with formal as well as casual attire. A professionally managed organization AJOS motto is to present the finest and unique jewelry collection. Clientele Offering quality products of highest order to our distinguished clients is our top priority. We are catering to the gold and silver jewellery requirements of our clients in India and across the globe. Our silver collect</t>
  </si>
  <si>
    <t>An export shoe unit operating for the last 30 years of its inception  endeavour in manufacturing &amp; exports of enrich qualitys leather footwears. The company produces a quality in footwear of all categories for ladiesmens under european standards and regulations such as the use of azo/pcp-free leathers and tack free construction. Our experienced planning-team ensures delivery of export orders well in time. The company is equipped with all the modern machineries and amenities. The company has a production capacity of 3000 pairs per day. Currently our company is working with the below clintiles:-andre merella (italy l and t (sweden) eram ( france) essegi srl (italy) gebra ( germany ) mkl ( spain ) hudsons bay (canada) cay woman ( spain ) matalan (u. K. ) texto (france) adm (neitherland ) filanto (italy) chause europe (france) trading direct company (sweden) shubiz ( next  bata  asda ) u. K . Product range that our company deliver :-the company produces high quality mensladies and desigener shoes . All footwear categories are covered on leathertprpupvc soles as per the requirement of the client. The products are manufactured on our four fully mechanized conveyer track</t>
  </si>
  <si>
    <t>Founded in 1998 as a menswear brand &amp;ldquo;Mufti&amp;rdquo; focused on providing progressive fashion to its customers.\r\nThe core belief of the brand is innovation and originality thereby giving its customers a product that is &amp;lsquo;different&amp;rsquo;.\r\nSince its inception Mufti has evolved as a brand that offered casualwear strongest in the shirt and denim categories; to one that now offers a range of T-shirt outerwear blazers and some accessories also.\r\nIn the year 2013 Mufti saw the launch of a new line of products &amp;ldquo;Mufti Mogul&amp;rdquo;. As its name suggests the focus for this collection is smart evening wear.\r\n&amp;ldquo;Mufti&amp;rdquo; &amp;ndash; Its origin\r\nDerived from Colonial India&amp;rsquo;s armed forces &amp;lsquo;mufti&amp;rsquo; is a term used for casual dressing as opposed to wearing a uniform.\r\nKeeping the brand&amp;rsquo;s casual wear in focus this saw the genesis of the first tagline; &amp;ldquo;Mufti &amp;ndash; anything else is uniform.&amp;rdquo;With the growth of the brand and market over the years the current tagline was reinvented;&amp;ldquo;Mufti &amp;ndash; alternative clothing.&amp;rdquo;\r\n&amp;nbsp;\r\nAbout the Company:\r\nMarketed and distributed by Credo Brands Marketing Pvt</t>
  </si>
  <si>
    <t>MA Footwear established in 2015. As one of the most steadily growing e-commerce companies in the country tmas&amp;reg; llc owns and operates themartialartsstore.Com (our acronym's website) thingstohit.Com (everything a martial artist needs to hone his traditional skills) mafootwear.Com (all about martial arts shoes) mauniforms.Com (only the best in martial arts uniforms) and maweapons.Com (traditional and new age martial arts weapons). Tmas&amp;reg; llc has a fixed focus on customer satisfaction. Our customers enjoy a broad selection of high quality martial arts products free monthly sweepstakes easy-to-navigate sites and award-winning service. At tmas&amp;reg; (the martial arts store) we dare to think big and explore possibilities.The Martial Arts Store&amp;reg; currently carries over 1000 products from various vendors such as TMAS&amp;reg; Tiger Claw&amp;reg; Century&amp;reg; UFC&amp;reg; Macho&amp;reg; Ringstar&amp;reg; Adidas&amp;reg; and Golden Tiger. The Martial Arts Store&amp;reg; is a privately held company founded in 2000 by Stephen M. LaBar Jr. a 2nd Degree Black Belt in Yoshukai Karate. His mission was simple; he wanted to provide Top Quality martial arts equipment and gear along with Top Notch custo</t>
  </si>
  <si>
    <t>K. G. N. Enterprises was established in the year 2010. We are OEM Manufacturer of Formal Shoes Casual Shoes &amp; Safety Shoes etc. We would lke to introduce ourself as a renound shoe manufacturer of Agra. Making shoes since last 25 year futher now we are added into safety shoes &amp; Industrial shoes manufacturing of DMS shoe of NitrileRubber &amp; Stuck on shoes. We have a well set DMS machines of safety shoes with old &amp; experienced staff and workers. We are also deals in Domestic shoes of high fashion causal &amp; formal of latest trend. We have specialization in producing the mens footwear. We are instrumental in offering an assortment of safety shoes that is reckoned for providing optimum safety and excellent comfort. Our product line is made in accordance with industry norms using premium quality toughened leather. Owing to its durability slip resistance and puncture resistance our range is immensely used in various industrial and mining purposes. We also have canvas safety shoes for labours. The products we offer are made by using quality leather which is known for their fine finish and scratch free nature. Easy to clean these Formal Shoes are widely demanded for their fin</t>
  </si>
  <si>
    <t>It was dreamed by mr. Moti lal. L. Daultani the chairman of the company with open eyes over two decades ago planting in 1985 guru shoes tech private limited (gstpl) a footwear manufacturing industry which has become now a giant tree to shelter hundreds of the families working beneath it. Honorable mr. Moti lal daultani an ex-army person made efforts hardest and fight to a long extent enables presence in home markets with its own primary identity launched as&amp;nbsp; valentino&amp;nbsp; a brand leather shoes for men s is trusted for real customized values. Having run over two decades back gstpl as an ambitious industrial venture situated at its prime location at 7-8 taj enclave opp. Jaypee palace hotel fatehabad road (kalal kheria) agra which is a most modern zone and highly developed area. Gstpl is fully well equipped mechanized with latest technology to prepare like boots and shoes exacting to perform precisely. The corporate and sales office in agra is headed by mr. Chandra. M. Daultani the visionary director of the company having years of experience and expertise in this industry customer care and satisfaction to high level has always been the main focus. Our exquisit</t>
  </si>
  <si>
    <t>Welcome to WebGetty A Leading Bulk Sms Service Provider in India\r\n&amp;nbsp;\r\nWebGetty is requesting you pls check all our packages carefully before purchasing. with Bulk sms improve your customer relationship/ gain new customers/ keep touch with your customers/ clients/ students/ business partners wishes all the best for existing/ upcoming customers. @HAPPY SENDING\r\n&amp;nbsp;\r\nWebGetty.com is the leading bulksms service provider in India.We Provide SMS Services to opt-in Users/Customers Only. Our gateway solution is easy to use simple and powerful. Any one can compose and send personalized SMS messages to an individual or a group of contacts from Mysmsdeal.com. Through our Gateway any one can send bulkSMS in a minute.Now a days More and more medium and small sized companies are using bulkSMS to communicate with their clients and to reach new potential customers. So Don't be left behind in the competition. So start using bulkSMS as your preferred communication and marketing method.  An incompromising SMS service provider in India offering SMS communication services straight from your internet enabled computers mobile systems etc.  We offer multi package SMS servi</t>
  </si>
  <si>
    <t>Meeting the exacting requirements of customers and standards of the industry we have set a strong foothold in the garment industry. We manoj textiles are one of the leading manufacturers and suppliers of a wide range of hosiery items that are widely catered to the garment industry. With its production base in agra manoj textiles is today a trusted name dealing in undergarments for men women and kids in india. \r\n\r\nThe company runs under the able guidance of mr. Manoj kumar agarwal who possesses a vast experience in the concerned line of business. Under his leadership a team of experts works in close co-ordination with each other to ensure a flawless and smooth production process. \r\n\r\nWe are a client centric organization and therefore designing garments as per the latest fashion and market trends is of utmost importance to us. We use the finest yarns and fabrics in order to provide utmost comfort and hygiene. Continuous research activity of our experts helps us deliver the best products in the most cost efficient manner.     \r\n\r\nAt manoj textiles we always ensure that our range is developed using standard techniques and modern technology which results in</t>
  </si>
  <si>
    <t>Envisioning the tremendous potential for innovative products required by the ever evolving users in computing and digital world iBall was launched in September 2001. 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 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 'To touch each individual through our presence in every home and office'. Then came the era of Tablet PCs . iBall entered the tablet space with its offering iBall Slide during the y</t>
  </si>
  <si>
    <t>Global Footwear was established in the year 2001. We are manufacturer and exporter of Winter Ladies Footwear Designer Ladies Foot Wears Fancy Ladies Foot Wears Winter Men Footwear Men Footwear Men Boots Autumn-Winter Foot wears Summer Ladies Footwear Ladies Footwear etc. We have a state-of-art technologies latest making designs and quality driven developments. Our products are known for their innovative designs high quality trendy colors and many other attributes. As a manufacturing company we follow international production standards while manufacturing our wide range of products. Our products are widely appreciated for features like durability light weight and cost effectiveness. Clients can easily avail our entire collection in different designs patterns colors sizes and shapes matching to their style.Our buyer thoughts are extremely compulsory strength in this process because our main stream product range is developed according to them and in support to make these global patterns we have equipped with fully mechanized Plant with all Italian machinery to produce 1500 Pairs / Day of winter boots and 2500 Pairs / Day of shoes. Since 2001-2002 Global Footwear is d</t>
  </si>
  <si>
    <t>Established in the year 2016 at Agra (Uttar Pradesh India) we &amp;ldquo;A &amp;amp; B International&amp;rdquo; are Sole Proprietorship (Individual) based company engaged in manufacturing wholesaling and trading of Mens Slipper Sports Shoes Loafers Shoes etc. Under the direction of our Managing Director &amp;ldquo;Mohammed Faisal&amp;rdquo; we have achieved huge success in this industry.&amp;nbsp;</t>
  </si>
  <si>
    <t>We are pleased to introduce our company World King Shoes (A Unit of Oliya Shoe Factory)Located in Agra  India as a manufacturer of high quality footwear.We manufacture our shoes under our registered brand World King Shoes . We can also produce for our customer's own design under their brand name. we are proud to distinguish our company with its very high quality production carried out by modern equipment and facility long term experience in the market fast delivery and service support and high capacity production capability.We believe that we are very much competitive with our prices for the quality level we offer and with strong partnership we are confident to be very active in foreign markets as we believe in our quality price and standardsThanks to our talented designers our shoes have a leading role in the market. All of our products are manufactured in our own factory which means we do not sell any other brands/goods which are not manufactured by us.Other main strategy can be summarized as production from the best raw material for best quality with very attractive prices on punctual supply terms. We believe in giving the best to the customer.The company has e</t>
  </si>
  <si>
    <t>Balaji Polypack Industry was established in the year 1985. We are manufacturer wholesaler and supplier of LDPE Plastic Bag Plastic Garbage Bag PE Garbage Bag Biodegradable Garbage Bag Plastic Granules Packaging Bags Plastic Powder Plastic Bags LDPE Pouch and LDPE Sheet. These are known for industrial uses like in dairy milk plants for there milk powder ghee butter etcour product. Our products are also used in surgical manufacturer units and as well as in many electronic goods. We have invented new type of polythene bags for garbage purpose these bags are very good in strength quality and cheap in rate compare to any other. Our company not only provides products to our customer but also provide the customer satisfaction and great quality. Quality is of paramount importance of our company. We follow rigid quality control regime that nullifies every doubt of quality degradation. Right from the stage of conceptualization to the final stage of dispatch of products care is taken to ensure that our products do not suffer from any form of quality degradation. We are a team of technically brilliant professionals having the zeal and dynamism to take the company to the pinna</t>
  </si>
  <si>
    <t>ADVERTRO&amp;rdquo; is synonymous to advertise our products towards our Clients. We are market trendsetters because of our prompt attention and services at all times. We follow a rule of customer retention ship no matter what the circumstances are. Since our inception in 2016 we have done our best in keeping the 100% customer satisfaction and we have kept our promises in doing the same till date.\r\n&amp;nbsp;\r\nWe would like to introduce our company (Advertro Products) that has been in business (Manufacturer Supplier and Trader of All Types Of Shoes Belts &amp;amp; Wallets for Men and Women and leather accessories).\r\n&amp;nbsp;\r\nWe have been an established and popular company with an excellent track record for the best customer satisfaction. We have never compromised on the quality and the services provided to the customer. We believe in keeping the customers happy and providing them with products at a very competent price. We have an excellent staffs who will guide you with their best ideas by keeping in constant touch with your company and informing about the market trends.\r\nIn&amp;nbsp;Agra a lone company opened its doors to the public in Kamla Nagar Agra. Advertro Product</t>
  </si>
  <si>
    <t>Shoes are an an important part of an individual's overall personality. Quality footwear is what is demanded by our fashion conscious customers therefore it is advised to wear only those footwear which are manufactured by a reputed company like S. V. Shoes Enterprises. We have been manufacturing all kinds of footwear since 1982 and our journey has been quite accomplishing and successful. Due to our strict adherence to quality we have carved a niche for ourselves in the international market and have become a leading entity in a very short span of time. We are a reputed manufacturer supplier and exporter of a wide range of highly comfortable and stylish footwear that includes include Ladies Punjabi Sandals Ladies Flat Sandals Ladies Flat Sandals - Covered Ladies Mojaris Ladies Boots Pencil Heel Sandals Court Shoes Chappals etc. The production capacity of the company is 15000 pairs of shoes boots and sandals in a month. We are standing on the platform of worldwide recognition and this popularity of the company is the outcome of unbreakable tie ups that our domestic and international clients are having with us. Our major export destinations are Italy U.K. Sweden Denmar</t>
  </si>
  <si>
    <t>Tarun Video Graphics Company started in 2000. We are the Service Provider of photographing services video photographing services printing services etc. We are the face of 21st century photography that blends traditional and contemporary wedding photography with a fresh modern and artistic approach. We pride ourselves on creating a unique experience for each of our clients by providing provision of excellent quality wedding photography and personal services at all times. We also manufacture supply and provide excellent quality Mugs Printing and Designing. These mugs printing and designing are ideal as promotional items gift materials and many other purposes. With our team of talented photographers we offer wedding photography and wedding videography services that successfully turn wedding ceremony into an unforgettable affair. Our services can be availed in color black &amp;amp; white or sepia engagement as per customer's requirements. We render effective Digital Video Photography Services to our patrons. Undertaken using high end digital cameras &amp;amp; camcorders our experts capture still photographs and videos in engagements of color black &amp;amp; white and sepia effect</t>
  </si>
  <si>
    <t>Incepted in the year 2017 at Agra (Uttar Pradesh India) We&amp;nbsp;&amp;ldquo;Indian Farmers Export&amp;rdquo;&amp;nbsp;are wholesale supplier &amp; exporter of AgriculturalFood products and Footwear etc. Our products are&amp;nbsp;Potato&amp;nbsp;Garlic Onion Petha Dalmonth &amp; Footwear(shoes)&amp;nbsp;in wholesale rate.. Under the supervision of our mentor &amp;ldquo;Pushpendra Singh (Owner)&amp;rdquo; we are able to get the reputed position in the industry.We are providing all agricultural products online in wholesale.This is an online portal where one can select and purchase a wide variety of all products sitting at home without consuming time. We aim at making the task of wholesalers much more simpler. Shipping&amp;nbsp; &amp;nbsp;We give shipping services at affordable charges of transport in all over India as well as in the world.We hire best transporter and shipping agency from nearest place so that we can give our customers believable shipping of goods. Service&amp;nbsp; Our aim to giving 100% satisfaction and achieving the believe of our customers. We give &amp;nbsp;cleaned sorted and packed products.Our team focuses to keep 100% satisfaction of our buyers.We give better quality products according to demand our</t>
  </si>
  <si>
    <t>With a experience of 26 years in footwear Transworld Shoes believes that success is built on a solid foundation and a commitment to deliver. Our expertise spans all aspects of footwear manufacturing a skill set that is ever evolving to meet the changing needs of the marketplace.Offering a unique and colourful approach to footwear Transworld Shoes understands footwear at all levels and offers a perfectly balanced combination of design quality control marketing and timely deliveries an essential skill set imperative to deliver footwear solutions.Established in 1986 the company started with a very small working space. With great hard work and determination of Mr. Anil Agrawal Managing Director the company grew and currently has a working space of around 60000 sqft. with a capacity of producing 4000 pairs per day.The company is a fully mechanized footwear manufacturing unit in the city of Taj with the latest technology as per trends of the modern market. We produce quality footwear of all categories for Gents and Ladies footwear under the REACH regulations and using Tack Free constructions.We believe in improving the lives of people in the world by commercializing dif</t>
  </si>
  <si>
    <t>Tooba Handicraft is the brainchild of Mr. M. A. Khan born with the aim of preserving the Indian heritage in its core; it takes you on a pious journey towards purity. Authentic manufacturer and exporter of Zardozi beaded and marble inlay handicrafts from the people and city where these arts originated and flourished in India. True to its name Tooba(a tree in paradise offering a hilarious variety of fruits)handicrafts offers a scintillating product range sufficing to the popular demands ranging from Zardozi beads and sequins embellished fashion bags belts hair accessories packing bags jewellery &amp;gift boxes frames travel prayer mats Quran covers home decoratives viz. cushion covers jewel carpets hangings wall panels etc. beaded jewellery to marble inlay handicrafts like boxes ash trays serving trays votive stand candle stand coasters Taj Mahal replicas etc. . Anticipating the popular trends in the sector and capitalizing on the best available resources the company is able to offer funky yet functional handicrafts. The myriad of styles and designs incorporated in the product range adds unique character to products apart from enhancing their usage. Further our product</t>
  </si>
  <si>
    <t>We are a Manufacturers Exporters of all Kinds Of Beads and Bead related Items from India. The following lines give a brief introduction of our Company and its scope.Our History :Our Company was established in the year 2004. We have been engaged in domestic trading of all Kinds of Beads before venturing into export market. Thus we have considerable experience in manufacturing sourcing beads of all kinds for our international customers.We provide best Quality Products.Manufacturers and exporters of all type of the bead like Glass beads Mix beads Uncut beads Seed beads Crystal beads Soapstone beads Wooden beads Horn beads Lac beads Chemical beads Ceramic beads and Jewelry etc .We produce quality lampwork beads all hand made masterpieces. We have thousands of different designs to choose from. We provide best Prices on our Products.Prices or every item is competitive as we are manufacturers of most of the products displayed in the website. Please feel free to contact us for prices and other details. We sell Indian Beads at most affordable and low prices.We provide best Services to our Customers.We provide wholesale prices best display of products most completive prices</t>
  </si>
  <si>
    <t>As an organization AFMEC is working for whole footwear industry in Agra. In today's scenario we can say our world is a global village so we have to follow the international protocols for the standards and so in this direction we follow certain rules to upgrade our footwear community.We work upon Environment awareness New technologies upgrade information sharing national &amp;amp; international fair support and support for them who are very new to this industry.Our all members are very well established equipped to take any challenges from the International market. As per schedule we mutually discuss about new advancement and latest trends in our meetings. And this teamwork gives our industry a new vision to capture new heights.&amp;nbsp;&amp;nbsp;&amp;nbsp;&amp;nbsp;\r\nOur members' thoughts are one step ahead so we follow the same that if we have to move forward our planning should be very precise. The way we are making for our followers that will definitely help him to go on the right path.\r\nOur future expectations are not very high and we do not demand much from the global community but according to our precise planning we are very much sure that we will capture from the market t</t>
  </si>
  <si>
    <t>Taj Pearl &amp;amp; Arts was established in the 2012. We are supplier distributor exporter wholesaler retailer and trader of Pearl Necklace Pearl Earrings Handicrafts etc. When it come to Paintings we offer our clients the very finest quality original paintings museum quality and classical fine art reproduction in paintings are also available. Our company is an online retailer of Pearls from India. \Pearl is the Queen of gems and the gem of Queens\. Our philosophy here at Taj Pearl is simple \Found one pearl of great price\ we are offering fresh water pearls which are affordable but with high quality.We are sourcing fresh water pearls straight from pearl farms and we are selling it in retail at a good reasonable price. South Sea Pearls and Natural Pearls are also available upon demand. Here at Taj Pearl we make sure that upon creating of our pearls we are giving value and love because we only want to produce pure remarkable good quality pearls for our clients. For we believe that in each of every woman is a Queen herself who deserves to have the best gem for a Queen made from Taj Pearl.Since Taj Pearl and Art are acknowledging Art within oneself we are not only offeri</t>
  </si>
  <si>
    <t>We are quality conscious manufacturers exporters and suppliers of all types of indian carpets and rugs like hand knotted woolen carpets hand knotted woolen rugs hand knotted pure silk carpets indian hand knotted wool silk carpets nad indian hand knotted wool silk rugs. We manufacture a trend setting collection of carpets using both traditional and contemporary methods of production Our range includes:  Home Furnishing: We make high wuality carpets and rugs in Agra pattern Design. We offer: 1.Hand Knotted Woollen Crapets 2.Hand Knotted Silk Carpets 3.Hand Made Rayon Durries(Chenllie) 4.Hand Made Cotton Durries 5.Hand Made Leather Durries  Fashion Accessories: 1.Artificial Jewellery 2.Cotton Scarves 3.Silk Scarves 4.Silver 92.5 Jewellery 5.Viscoss Scarves  Handicrafts: 1.Alabaster 2.MarbleTable Tops 3.Marble Inlay Works 4.Sand Stone   Our Strengths  We are one of the leading vertically integrated organization with in house production facilities all under strict quality control measures. We adhere to a strict quality control system to ensure immaculate production. We believe in following cost effective methods aligned with streamlined working procedures so as to real</t>
  </si>
  <si>
    <t>Taj Jewels was established in the year 2012. We are Manufacturer Supplier &amp;amp; Wholesaler of Gold Chain Gold Bracelets Gold Anklets Silver Anklets Silver Bangles Silver Earrings etc. We design our products using premium quality material under the guidance of industry experts. Our jewelry items are available in variety of designs shapes and finishes. Large number of clients appreciate our entire assortment for its attractive and elegant designs perfect finishing and long lasting polish. Our handicraft items are made up of finest wood and animal bones. Stones pearls and metal constitute our imitation jewellery. From inexpensive low-priced to moderate and exquistely priced we have jewellery and accessories to fit all budgets and all occasions.We are empowered with a well managed infrastructure enabling us in meeting the needs of our valued clients. Owing to our latest designing facilities we are able to design the products in variety of shapes styles etc. Furthermore we have appointed a team of expert quality analysts who supervise all the processes as well as check the finished range on certain parameters prior to dispatch. Furthermore we have also developed a wide</t>
  </si>
  <si>
    <t>This firm named Dewandas Lilaram was established in AGRA in 1948 by Lilaram Awtani who is the proprietor of this firm. He started with the textile business at a small scale. Initially he used to deal in suits and sarees. later after 27 years of struggle he got a piece of information that some variety of cloth is also used in shoe industry.&amp;nbsp;It was then that he started working on that. Initially for many years he used to visit the factories from door to door on his own cycle and also used to deliver the material on cycle itself. Then his three son's Bhagwan Awtani Thakur Awtani and Tulse Awtani also started supporting him. Earlier he used to work on trading basis.&amp;nbsp;Then with god's grace he was able to give a new shape to his business. The material that he used to purchase from the market in early days is now being manufactured in his own factory.&amp;nbsp;We have our own Dyeing house for the past 20 years.&amp;nbsp;EVA coating SUGAR coating Self adhesive are also manufactured in our own factory.&amp;nbsp;Today Lilaram Awtani with his sons Bhagwan Awtani Thakur Awtani Tulse Awtani and grandson Punit Awtani are carrying forward their business with hard work and complete</t>
  </si>
  <si>
    <t>Abhushan Diamonds and Gold private limited is a private limited company having its office at Suresh Plaza M G Road Agra. The directors and shareholders of the company are Shri Arun Prakash and Shri Anand Prakash. Both the directors are well educated young dynamic and have good business acumen. The also belong to a family of jewelers and are third generation jewelers. There family business was started about 60 years back in the name and style of Agarwal Jewellers at Kinari Bazar Agra which was a traditional jewellery market. Some 15 years back while carrying the family business at kinari bazaar the directors of the company visualized that due to advent of new and better residential and commercial areas in and around sanjay place it would be better if the same business is operated from that place. With this vision in mind they started a new partnership firm named Abhushan Jewellers at suresh plaza M G Road Agra. Over a period of time their business has gone from strength to strength due to foresight and able leadership. Abhushan Jewellers today is an icon of faith in its line of business. It is a household name and is renowned for its standards of quality purity wor</t>
  </si>
  <si>
    <t>Polychem was Established in 1963 by Late Mr. Mohammed Salim a personwith very high vision dedicated to work. Polychem a progressive name in the field is the manufacturer of superior quality brand of Adhesives. Popular brand both in the industrial and domestic sectors in India. We are one of the leading companies in the field of adhesive in India for the past 3 decadesand also with a strong presence in the market. We have two manufacturing units in Agra to design and produce a wide range of adhesiveproducts based on Polyurethane and Elastomers based adhesive for footwear automobileinterior decoration railway coaches engineering electronics leather goods flooringflexible packaging furniture and house hold appliances.We also customize adhesive as per customers requirement. Polychem is also the manufacturer and supplier of fine quality industrial chemicals i.e. softner sole cleaner M.E.K. eva primer hardner T.P.R. Powder T.P.R. Primer and all types of industrial chemicals.This is all set to offer better options over needs of shoe industries genuinely.Last three decades Polychem adhesive have been used in the manufacture and repairing of footwear from sole attaching to</t>
  </si>
  <si>
    <t>We offer you a comprehensive range of Travel Services and Facilities that include special or specific interest tours/holiday packages. With us you travel by Air/Rail/Road and stay at hotelsresorts palacesspasheritage homesat the most amazing places in India. We prepare comfortable and cost effective itineraries to make your holidays memorable and pleasurable.&amp;nbsp;\r\n\r\nWe provide ene to end solutions for business travellersdelegates attending conferences/ seminars and tourist while ensuring optimum value for our customers money.&amp;nbsp;\r\n\r\nWe take the immense pleasure to introduce our selfHirecarrentalindiaas one of the leading travel agency in the Capital City Delhi for car rentals &amp;amp; tour packages.&amp;nbsp;\r\n\r\nDelhi is an India based travel company having its network all over the country. We are a young energetic and enthusiastic team of professionals headed by a group of experienced individuals. We are one of the best Fleet providers in India with having a large number of Fleet. Under one roof you may find any kind of Tour and Transport related services.&amp;nbsp;\r\n\r\nWe understand the travel requirements of our valued customers and our dedicated team o</t>
  </si>
  <si>
    <t>Lokesh Fish Aquarium Showroom welcomes all fish keepers! You are just arrived at one of the latest most entertaining  fresh-water and marine fish showroom which is retailer and whole saller now you can share fish keeping experiences and fish aquarium.  At Lokesh Fish Aquarium we aim at encouraging people to develop the hobby of Fish keeping. Our aim is not only to provide you with good live stock of fishes and aquarium maintenance equipments in our AGRA fish showroom but also to popularize the hobby of aquarium or fish keeping. Watching these exotic colorful fishes swim in a brightly lit glass aquarium in your living room can make you forget all your stress and strain of the day to day life. Some people have a wrong notion that it takes a lot of time everyday to maintain an aquarium at home. This is not true. All you need is just 10 - 15 minutes in a day to keep your aquarium and the fish healthy and beautiful.  In agra many shop keepers do not have enough knowledge about aquarium keeping resulting in common public losing interest in this hobby soon after they start it.  This is the main reason why we at Lokesh Fish Aquarium Showroom came up with the ideas we know</t>
  </si>
  <si>
    <t>Agra E Marketing establish in the year 2015. We are leading Wholesale and Trader and Supplier of Daily Wear Loafer ShoesCasual Leather ShoesBrown Leather Shoes etc. We are offering an high quality of Men Leather Shoes. These shoes are made from genuine and superior grade leather by the preparer. Our shoes are in tune with the latest fashion trends and can be carried off easily. Customers can easily get them from us in different specifications at very marginal prices. These world-class products are sourced from top known brands of the market. They are superior in quality standard in sizes comfortable and are highly durable. Our products are precisely manufactured duly verified well-packed and supplied on large market scale at optimum price range.</t>
  </si>
  <si>
    <t>Did you know that the quality of your smile has a more direct effect on your personal (and business) relationships than any other part of your appearance People spend thousands of dollars on clothes and jewelry and accessories but mostly people say they always remember someone with an especially attractive smile! Plus 75% agree that an unattractive smile can seriously hurt a person's chances for financial success. Thats why more than half of all adults would like to fix or change their smile.Rama Dental Care Center dentists vary significantly in their experience the materials they use the services they provide and how they treat their patients.The female dentists and staff at Dallas Laser Dentistry are committed to educating patients about their dental choices while providing patients with beautiful customized solutions that enhance their image and smile.To better serve you we've created a pleasant pampering environment dramatically different from most dental offices you've visited utilizing the latest technology and a warm friendly atmosphere that will reduce your stress and will forever change your expectations for dental care in Rama Dental Care Center. You're</t>
  </si>
  <si>
    <t>MH enterprises was established in rhe year 2013. We are the leading manufacturer and supplier of new croco leather shoes casual leather shoes ecotix high pro leather shoes formal leather shoes etc. In compliance with the latest fashion trends these offered shoes are designed using excellent grade basic material and sophisticated technology. Besides this these are also in line with the latest quality norms predefined by the market.The finished leather shoes offered by us have gained huge appreciation owing to their unique features and high quality standards. Clients can avail these finished leather shoes in varied specifications design and colour. We can also modify these shoes as per clients requirement.</t>
  </si>
  <si>
    <t>Established in 1996 by Mr. Kuldeep Sirohi Sharda Enterprises has given a new shape to the fashion and handicraft industry through its products. We have a tremendous track record in the world of loose beads such as bone beads metal beads fancy crystal glass beads beaded jewelry and more. We also supply cabinet knobs metal cabinet knobs aluminium cabinet knobs handmade cabinet knobs drwaer knobs door knobs and pouches. We are a prominent manufacturer supplier and exporter of ravishing Beads. Within a short span of time and with our perseverance and quality goods we have sculpted a prominent place for ourselves in both domestic and international markets.Our company has the distinction of being a manufacturer of products with high quality best price and on time deliveries.   Our beads are available in different shapes and styles. Our range includes reflective glass beads handcrafted glass beads hand blown glass beads glass beads wooden beads soapstone beads clay beads and many more. They are either hand polished or machine polished. These are also available in varied finishes like glossy semi matt or matt finish. Clients from across the globe can also have transparent</t>
  </si>
  <si>
    <t>Reva Overseas was established in the year 2012. We are leading Manufacturer and Supplier. We are providing a broad assortment of Designer Ladies Sandals. These sandals are made using the optimum quality input and superior techniques. Our provided sandals are made in compliance to universal industry standards. Owing to their best quality and beautiful patterns these sandals are extremely admired by the customers.We offer these sandals with a wide collection which are appreciated by clients for unique features like long life smooth finish easy to walk and high quality. Hence we prepare and supply these sandals in large quantity as they can be purchased at competitive prices.</t>
  </si>
  <si>
    <t>Setting new fashion trends M/s Bihari Lal Shoe Factory is always a step ahead in creating innovation in men&amp;rsquo;s footwear. Capitalizing on our vast experience we have become one of the leading names in the manufacturing of men&amp;rsquo;s footwear under the brand name of Trotter. With the aid of a qualified team and sound infrastructural base we have been successfully catering to the footwear market. Today we have carved a niche as one of the overruling Formal Shoes Manufacturers and suppliers based in India. A perfect blend of chic and comfort our Men'S Designer Shoe Casual Leather Shoes etc. are sure to appeal fashion cautious gents. Our products are available in the market by the name of Trotter. Providing a comfortable feel to the feet our men&amp;rsquo;s footwear is the epitome of durability. On the grounds of qualitative men&amp;rsquo;s footwear we have garnered a long list of valuable clients based all over India.</t>
  </si>
  <si>
    <t>With its beauty purity and elegance; jewellery is the ultimate expression of celebrating the joy of a relationship. Whether for an engagement wedding anniversary to commemorate the birth of the first baby or any other special occasion- we assure to glorify all your requirements with our glittering creations. Since its inception in 2006 Rahul Jewels &amp;amp; Handicrafts has been catering to its global clientele through varied options to choose from in its vast collection of silver jewellery. We are a renowned manufacturer exporter and supplier of a wide range of Silver Chains Antique Silver Jewellery Beaded Jewellery Wooden Jewellery etc. Our company also deals in home furnishing products including Photo Frames Leather Durries Rugs Carpets etc.  Our designs are sophisticated; ranging from the fun fab and funky to being chic and classic. Often intermingling semi-precious stones crystals cut glass leather and plastics we think our designers bring real meaning to the phrase \contemporary design\. We have set up production and sourcing bases with thorough research of the jewellery crafts and handicrafts in India. Our company has employed master craftsmen who create authen</t>
  </si>
  <si>
    <t>S.k. Footwear was established in the year 2014. We are OEM Manufacturer of Men Shoes Woman Footwear Designer Footwears etc. We offer a wide range of Stylish Ladies Footwear to our esteemed clientele. Our products are made using the best quality input which is bought from trustworthy sellers of market. Our professionals make these products as per existing fashion industry standards. Due to high demand our professionals make these products in varied patterns. We offer these products at reasonable rate to our clients. Our experts utilize the top material which is sourced from top merchants of market to make these products. This product is available in varied patterns that meet on customer&amp;rsquo;s demand. In addition we provide this product at nominal costs.We have developed as a well-known organization that is effective in manufacturing and supplying Kids Sandal. Offered sandal is created using best grade material and modern techniques in acquiescence with the set quality standards. Offered slipper is designed using optimum quality material and contemporary techniques under the direction of skilled professionals. These are thoroughly tested on various parameters by s</t>
  </si>
  <si>
    <t>'Anshul Fashion' Has Been Performing Well and Achieving extraordinary Results. Since our establishment in 2007. Mrs. Sunita Goyal is a women with Exceptional Qualities and is leading us from the front. we are focused to satisfy the customers all over the world with our range of very high quality products. We are mfg &amp;amp; Exporter of predominantly Hand Embroidered &amp;amp; Hand Crafted Neck Collar Embroidered Hand Bag''sClutches Shoulder Bags Wall Carpets &amp;amp; Panels Jewellery BoxesDesigner Dresses Halter Necks etc. Quality As one of the world''s most prestigious company. We continually developed cost down in excellent quality for all customers. We consistently engineer fabrics to our discerning customers in Life-style they would not otherwise we able to experiences. All of our employees have optimistic attitude and faith learning experiences with growth the company. Our salient features involve: Enticing designs Vibrant colors Style Vivid patterns Color fastness Our Products Our Products Range Progressing in giant strides we have been able to render a wide assortment of excellently designed range of Garment and other accessories. Our product range is perfectly craf</t>
  </si>
  <si>
    <t>HMA Leather Export Private Limited was established in the year 2011. HMA Group of industries is a trusted and well recognized leader in the export of fresh and frozen packaged foods and contemporary art products. HMA leather export is a part of HMA Group of Industries&amp;nbsp; &amp;amp; founded in year 2011 under the guidance of young and dynamic entrepreneur Mr. Kamil Qureshi in Agra one of the most populous cities in Uttar Pradesh (India) it is a major tourist destination because of its many splendid Mughal-era buildings Like Taj Mahal &amp;amp;&amp;nbsp; Red Fort. The company is having a potential to be tomorrows industry leader in footwear sector. We are poised for adopting the modern and state-of-the-art technology to suit the international requirements and standards. Company is hand crafting fine leather footwear expertly crafted with intricately detailed hardware meticulous stitching and the softest and washed natural leather. We have our own tannery backup for leather sourcing. Our shoes reflect a proud legacy of the incomparable craftsmanship for the style conscious people around the globe. We have excellent facilities for physical and chemical testing exists with the l</t>
  </si>
  <si>
    <t>Why Alberto Torresi shoes?\r\nAlberto Torresi Footwear are in a league of their own. Uniquely crafted to support your whole body the footwear are fitted with shock cushioning and sturdy gripping soles to reduce strain on your legs back and feet. Giving you one less reason to worry about!\r\nOur footwear ooze panache and unparalleled elegance. After all they have been conceptualised by master designers and made by enthused craftsmen who ensure customer delight through product durability and reliability. Our product is an epitome of bespoke craftsmanship.\r\nThe footwear have been ergonomically designed to ensure that it fits your feet perfectly and gives you optimum comfort whether you are stationary or in motion. It keeps your heel in perfect balance and gives your toes excellent natural freedom of movement.\r\nAlberto Toressi footwear is a combination of bold style and amazing comfort.\r\nInspired by the pace and blitz of urban lifestyle Truly &amp;lsquo;Attitude in Style&amp;rsquo;!\r\nWhat is my shoe size?\r\nIf you are not sure about your shoe size follow the chart below and pick the size that suits you the best.\r\n&lt;table border='0'&gt;\r\n&lt;tr&gt;\r\n&lt;td&gt;USA&lt;/td&gt;\r\n&lt;td&gt;6&lt;</t>
  </si>
  <si>
    <t>Backed by rich industry experience we are highly engaged in manufacturing exporting and supplying extensive range of Shoes of outstanding quality. Our range of products comprises of Safety Shoes Safety Shoe for Labour Sock Proof Shoes Acid Resistance Shoe Gum Boot and Heat resistant safety shoes. These are manufactured using the finest quality raw material and are in total compliance with the set industry norms. Also the raw materials used in our products are procured from certified and reputed vendors of the market. The offered products are widely used and are highly appreciated by our customers due to their brilliant finishing durability and high quality. We are providing these products to our customers as per their specific requirements and also at affordable price range. We are backed by sound and sophisticated infrastructure and as a result we are able to meet the expectation and the requirements of the customers. In addition we have with us a team of highly experienced professionals who are totally involved to provide our customers the finest quality every time. Our organization follows a set of particular quality policies to maintain the quality of the prod</t>
  </si>
  <si>
    <t>Started in 1958 the foundation of the \TULLU\ brand was laid by Late Shri Vijay Kumar Sah.&amp;nbsp;Since then \TULLU\ brand has become synonymous for all small water lifting pumps due its quality and dependibility. The company then grew in leaps and bounds earning various awards and furthered ventured into various other electrical products like FHP motor Sewing machine motor supplied to the OEM's like&amp;nbsp;SINGER USHA TATA&amp;nbsp;and further the products were exported to various countriesIn 1984 a separate company \Tulla Domestic Appliance\ was formed by Mr. Shishir Kumar Sah who launched the Mixer &amp;amp; Grinder (Kitchen machine) under the brand name \BOOTY\.&amp;nbsp;The company was also into the manufacturing of the cooler exhaust fans standard ceiling and table fan. Today it is equipped with all the modern testing equipment. Qualified Engineers look after the new product's development and also keep close watch on quality control.Our chairman Mr. Shishir Kumar Sah also the designer of SANGATI range of fans&amp;nbsp;with his ever growing guest and thirst for design and product development further ventured into designer fans. For Mr. Shishir Kumar Sah the fan were no longer ju</t>
  </si>
  <si>
    <t>Transworld Shoes Private Limited company was established in the year 1986. We are leading Manufacturer of Mens Shoes Mens Footwear Ladies Sandals Ladies Footwear etc. With a experience of 26 years in footwear Transworld Shoes believes that success is built on a solid foundation and a commitment to deliver. Our expertise spans all aspects of footwear manufacturing a skill set that is ever evolving to meet the changing needs of the marketplace. Offering a unique and colourful approach to footwear Transworld Shoes understands footwear at all levels and offers a perfectly balanced combination of design quality control marketing and timely deliveries an essential skill set imperative to deliver footwear solutions.The company started with a very small working space. With great hard work and determination of Mr. Anil Agrawal Managing Director the company grew and currently has a working space of around 60000 sqft. with a capacity of producing 4000 pairs per day. The company is a fully mechanized footwear manufacturing unit in the city of Taj with the latest technology as per trends of the modern market. We produce quality footwear of all categories for Gents and Ladies f</t>
  </si>
  <si>
    <t>&lt;table border=\0\ width=\100%\&gt;\r\n&lt;tr&gt;\r\n&lt;td valign=\top\&gt;\r\nWe are an organization which is established 20 years ago in footwear industry. our head office in agra india .We always remember to upgrade our standard in our footwear products according today&amp;rsquo;s scenario and ensure our costumers to giving an experience of fashionable world.As a shoes supplier in Agra India we manufacturers a wide range of shoes category. We are popular in our industry for our durable and trusted shoe quality.Here on our website you'll find our complete line of footwear including styles not sold at your local Eastland retailer.&amp;nbsp;We have carefully sharpened our hunter-gatherer skills to supply you with the latest foot gear. The globe is our hunting ground. The world's most dynamic footwear brands and accessories are our prey.Our hunters have had to adapt a dynamic tough and an 'against the grain' hunting style because that's what you need to survive the harsh urban jungle.No matter what you're about; Street fashion coffee culture graffiti music literature extreme sports contemporary art traditional art or even body art. Whatever... Rist international connects with you.&amp;nbsp;\</t>
  </si>
  <si>
    <t>Established in 2001 Shekhar Chain has heralded a new innovation in imitation jewellery. Our range is highly appreciated for high end features such as finest design perfect finish and durability.</t>
  </si>
  <si>
    <t>OPEL FOOTWEAR the company has been promoted by the promoter having long experience of manufacturing and trading of footwear . The company has full MECHINZED UNIT with well equipt QUALITY CONTROL LABORATORY for insuring good finish of final product with high quality standards . An ISO 9001:2008 UNIT established very recently has established itself very fast in the market having very reputed orders of Indian Army Air force  Indian navy and other Government departments beside the export orders of some of the merchant exporters .</t>
  </si>
  <si>
    <t>We are manufacturers of footwear since 1988 and have been making all sorts of high fashion and quality BOOTS &amp;amp; SHOES in ladies and children to the entire satisfaction of all our valued buyers. Working with the motto to produce world class footwear that are unbeatable in quality design and durability G. G. Footwear has acquired a significant position in the worldwide footwear market.We would like to mention some of the qualities that make us different from others:&lt;ul&gt;&lt;li&gt;Continuous improvement of the products and to deliver to our Customers better and defect free products on time and every time.&lt;/li&gt;&lt;li&gt;We use only top quality materials.&lt;/li&gt;&lt;li&gt;Offer of unlimited choice of styles in different combinations that are not limited to the ones&amp;nbsp; shown in the photographs but can also be selected as the ideal combination between the base and color that best meets one's every need.&lt;/li&gt;&lt;li&gt;Our belief that our customers are our partners in business.&lt;/li&gt;&lt;/ul&gt;Under the inspiring direction of Mr. Gautam Sood our company moved from strength to strength and has built a reputed position in the footwear industry. Our products are exported to a number of locations speciall</t>
  </si>
  <si>
    <t>&lt;p align=\justify\&gt;Ever since its inception in the year 1990 JapJee \t\t\t\t\t\tOverseas&amp;nbsp;&amp;nbsp; has been producing eminent leather footwear. \t\t\t\t\t\tJapJee Overseas one of the leading manufactures and \t\t\t\t\t\texporters from the city of &amp;nbsp;Taj Mahal is legendary for \t\t\t\t\t\tits leather products mainly leather shoes sandals and \t\t\t\t\t\tsleepers. The products have a high extent of flexibility \t\t\t\t\t\tand the firm is fully equipped to manufacture Kids \t\t\t\t\t\tGents and Ladies Footwear.&lt;p align=\justify\&gt;&amp;nbsp;&lt;p align=\justify\&gt;&amp;nbsp;&lt;p align=\justify\&gt; The Group has grown from single \t\t\t\t\t\tproduct company to a dynamic multi faceted corporation. \t\t\t\t\t\tJapJee Overseas is focused on customer contentment with \t\t\t\t\t\ta total perseverance to improving product quality and \t\t\t\t\t\tputting our proficiency to work for our patrons.&amp;nbsp; &lt;p align=\justify\&gt;&amp;nbsp;&lt;p align=\justify\&gt;We use only high quality raw \t\t\t\t\t\tmaterials for strength and resilience and our thorough \t\t\t\t\t\ttesting ensures long life and unfailing and reliable \t\t\t\t\t\tperformance in every product. The range includes an \t\t\t\t\t\tall-embracin</t>
  </si>
  <si>
    <t>Diversity that depicts in its landscape weather religion languages festivals tradition culture cuisines flora fauna and many more. Your give you a blissful travel experience to memorize it forever. Enjoy honeymoon tours in India with your soul mate and showcase some moments at famous honeymoon destinations of India. Spend holidays with family and friends at exotic sea beaches hill stations and lush destinations in India are mind blowing to explore and are perfect to spend holidays and honeymoon with beloved. Stay in mesmerizing hotels Bangalore Delhi Mumbai etc. and delight the spice of delicious Indian dishes continental cuisines and beverages with best lodging services at the However your Usmani tours will be the best investment of time and money that is for sure.&amp;nbsp;You will encounter with some unseen panoramas of nature greenery misty hill stations palm fringed beaches stunning backwaters beautiful temples pilgrimages and many more. Visit the renowned God&amp;rsquo;s own country viz. Kerala and feel the real essence of God around the corner. tranquility cherish the beauty of lush valleys and smell the aroma of coconut trees across the Kerala.&amp;nbsp;Beauty of Kova</t>
  </si>
  <si>
    <t>Located in the city of Agra in U.P. Kain Enterprises is a dynamic organization that specializes in a wide range of Leather Products. We are one of the prominent Manufacturers Suppliers and Exporters of an assortment of Leather Products that is in high demand with the clients. Under the able direction and guidance of our owner Mr. R. C. Kain we have earned the name as a reliable organization. His extensive experience in this industry is crucial to our success.   Infrastructure We have a modern manufacturing unit that is equipped with the latest machines and tools required to produce the leather goods. Our unit has an optimum production capacity that enables to meet the orders and demands from the clients. The unit functions smoothly under the able management of our team.  Quality  We give high importance to the quality of our Leather Products. We ensure the use of high grade leather in the manufacture of the products. The Leather Goods that we offer conform to the industry standards. The Leather products we offer stand apart in terms of their finish and stitching.   Client Satisfaction Being a client oriented company; we take great efforts to exceed the expectation</t>
  </si>
  <si>
    <t>&lt;table border=\0\ width=\95%\ align=\center\&gt;\r\n&lt;tr&gt;\r\n&lt;td height=\85\ valign=\top\&gt;One of free India&amp;rsquo;s earliest most critical revolutions took place in 1952 in the field of healthcare.At a time when most patients were vulnerable and many succumbed to infection caused by re-usable medical devices Romsons stepped forward with a pioneering breakthrough &amp;ndash; the concept of disposable medical and surgical devices.Today over half a century later the culture of disposable medical devices is well established; and Romsons has entrenched itself as the pre-eminent brand in the business &amp;ndash;a pioneer and a leader. An INR 1.25 billion professionally-managed enterprise. A global player with a presence in 40 countries. A product portfolio that&amp;rsquo;s 100 products strong. A retail footprint across geographies &amp;ndash; with a 400-plus distributor network in India and abroad. Most significantly the name Romsons continues to inspire trust &amp;ndash; for unsurpassed quality innovation and safety of its products.&lt;/td&gt;\r\n&lt;/tr&gt;\r\n&lt;tr&gt;\r\n&lt;td height=\10\&gt;&amp;nbsp;&lt;/td&gt;\r\n&lt;/tr&gt;\r\n&lt;tr&gt;\r\n&lt;td height=\22\ align=\left\ valign=\middle\&gt;Romsons Group of Companies&lt;/td&gt;\r\n&lt;/tr&gt;\r\n</t>
  </si>
  <si>
    <t>Super Sole Pvt. Ltd. was established in the year 1993. We are Manufacturer Exporter and Supplier of TPR Soles (Air Shock) TPR Soles (Elmdale) TPR Soles (Air Clark) PU Soles (Freeman) PU Soles (Moris) TPR Soles (Grover) etc. These are manufactured by us are tested for their compliance with the international quality standards of Satra. The products are stored in our capacious warehouse which assists us in meeting bulk and urgent demand of the customers on time. The unit is headed by competent warehousing personnel who maintain record of all incoming and outgoing range to avoid duplicacy. Apart the entire range is packed in quality packaging material that helps in safe and secure delivery of the consignments. Climbing high on the ladder of success we fulfill all the demands of the clients within the prescribed time period. By accepting all the market challenges and by following transparency in all the deals we have succeeded in garnering a huge clientele for the company. Moreover the team members are devoted to excellence and therefore keep their glance on every specification of the products. All these sincere efforts have enabled us to raise the bars of customer sat</t>
  </si>
  <si>
    <t>About Us:-&amp;nbsp;Roshanlal Jain &amp; Sons&amp;nbsp;was established in the year 1970 in Agra Uttar Pradesh (India).We are wholesale suppliers of Polyester Viscose or Blended Suiting Fabric in Plain weave Drill weave Twill weave Satin weave suiting fabric textile fabric school uniform fabric synthetic fabric Non Denim feel &amp; Fancy Suiting Fabrics Men&amp;rsquo;s Trouser formal &amp; casual trouser available in various designs multicolored patterns prints and styles these fabrics are regarded by customers for its Superior qualityDurabilitySoftness &amp; touch feel. All these products are procured from well vendors who use only high standard material of synthetic and raw cotton and other material.We also give attention to the correct packaging and storage procedures to avoid damage before dispatch.Owing to the support of our associated retailers we can handle order in bulk to attain utmost clients&amp;rsquo; satisfaction. Our team is also appreciated for its competitive pricing structure ethical business policies timely delivery and reliability. Our client centric approach and transparent dealings that we have mustered a broad customer base across India. &amp;nbsp; The Firm has ushered onto the</t>
  </si>
  <si>
    <t>What is TheMobileGarage?TheMobileGarage is an exciting online shopping platform that brings you the finest and the most profitable deals in Mobile Accessories from every possible source to make your shopping an exciting and profitable ride and guess what all this without losing even a bit on quality! TheMobileGarage is an online store which is available at your favorite online marketplaces like eBay Flipkart Amazon and Snapdeal. And we are always trying our best to make things even better for you every day. We take all the trouble and hassle of dealing with the merchants off your back and make your shopping a breeze. Our Goal: To Bring you the Best Deals in Mobile Accessories at the Cheapest Prices You as our esteemed customers are our top priority - everything else comes second. And therefore we are always eager to help you get the best possible deals in mobile accessories on the Internet at the lowest possible prices. We offer deals that will bring you real gains. No false or blown-up promises - only solid real and authentic deals. We try to acquire unique mobile accessories from our merchants so that you can have a very unique and pleasant accessory for your de</t>
  </si>
  <si>
    <t>Azafran Innovation is an established organic skincare group specializing in a unique array of butters and waxes that provide texture consistency and body to finished skincare product recipes.Keeping to the group's principle to capture nature's best for enriching the human body your most valued possession we churn out 100% organic range of butters and waxes that scale up finished formulations of creams lotions lotion bars body polishes and scrubs to new levels of purity and performance.While Azafran's range of organic butters nourishes and softens as they melt on to the skin the waxes range provides protection from the environment and prevents moisture loss. Furthermore we pride ourselves in offering a unique range of butters and waxes which are specific to the Indian subcontinent; kokum and lemongrass butters to name a couple.Azafran is located at an ECOCERT-certified facility where we grow over 30 varieties of organic herbs and plants in-house to use in our butters waxes and skin care range. Organic essential oils extract from these plants and herbs in the purest and most potent form are then supplied in wholesale as ingredients to cosmetic and pharma majors acro</t>
  </si>
  <si>
    <t>eKarsh InfoTech is based in India and caters to the need of clients worldwide. Have Offered Web Development Application Development Web Design Live Project Training and SEO.eKarsh InfoTech is a privately owned offshore Web and Application Development outsourcing company from India offering Design and development services to customers in US Europe Australia Canada South Africa etc.We provide offshore development services in Open Source PHP technologies like Joomla WordPress mvc and other coding framework (Code igniter Smarty cake php and many others) Jquery Payment gateway apis (Paypal authorize dot net moneybookers 2checkout amazon web services google checkout and many more) ecommerce open sources integration (os commerce Zen Cart opencart cs cart X Cart Magento virtual mart presta shop and many more) Mobile Websites Social media applications iPhone Application development Android development and Graphics design.Our offshore software outsourcing services and solutions are designed with a focus on secure scalable expandable and reliable business systems. Through our low cost high quality and reliable offshore software services we serve our clients giving them value</t>
  </si>
  <si>
    <t>&amp;nbsp;\r\nWelcome to Amazon Mining and Calcine\r\n&lt;table border=\0\ width=\96%\&gt;\r\n&lt;tr&gt;\r\n&lt;td align=\left\ valign=\top\&gt;&lt;/td&gt;\r\n&lt;/tr&gt;\r\n&lt;tr&gt;\r\n&lt;td align=\left\ valign=\top\&gt;\r\n&lt;table width=\550\ align=\left\&gt;\r\n&lt;tr&gt;\r\n&lt;td&gt;\r\nWe take this opportunity to introduce ourselves as an established manufacturer of High Quality Refractory Castables Castables bricks Blocks Mortars Ramming Mass and supplier of all types of refractories such as High Alumina Bricks Basic Refractories IS-6 IS-8 Insulation Bricks Cold Fase-Hot Fase and Cerawools are designed specially and separately for exact requirement which take care of High Quality and economy at the same time.\r\nWe also regularly supplying our above products to various rolling Mills Textiles Chemical Plants and Traders as well as Gujarat Electricity Board Thermal Power Stations. We are doing Tanky Job as well as Designing Furnaces and Boilers.\r\nThe Proprietor is an experienced Refractory Engineer and we wish to offer the benefit of high quality along it's the cost to our customers. We shall be highly obliged if your enquires for the above grade refractories are mailed to us to submit lowest offer for your kind pe</t>
  </si>
  <si>
    <t>Since 1994 we have been manufacturing supplying and exporting a comprehensive range of Stainless Steel and Aluminum Kitchenware. We provide our clients with an extensive range of SS Rounds SS Flats SS Angles Chapati Tawa Chinese Woke S.S. Handle Chapati Tawa Deep Tasla Sauce Pan Aluminum Milk Pan Aluminum Karahi set Aluminum Casserole set and Aluminum Pressure Cooker to name a few. Our clients can also avail from us a comprehensive range of Hard Anodized Pressure Cooker Aluminum Jumbo Cooker Steel Dinner Set Dinner Thali Set Knife Spoon Set Spoon &amp; Fork Set Jug Set Ice Cream Bowl Set Dry Fruit Plate and Spoon Stand. All our kitchen utensils are manufactured with the use of premium grade aluminum stainless steel and other material. These products are appreciated for their durable finishing high tensile strength and smooth finishing. Our kitchenware is massively demanded in hotels restaurants canteens houses and other food joints.   We make sure to follow the guidelines of prevailing industry standards in order to manufacture these products. Our adherence to quality has enabled us to attain ISO 9001: 2000 certificate. Our each product is passed through strict qualit</t>
  </si>
  <si>
    <t>Vanza bandhani Saree- Inspiring tradition through generations........ Vanza Bandhani Saree is a six generation old business completely focusing on creating unique bandhani sarees and all kind of attires made up of bandhani. The designs are created with utmost care keeping in mind the upcoming trends along with treasuring the old designs and patterns in bandhani/ bandhej. We offer a wide variety of ethnic clothing including bridal wear with personalized designs that makes the experience even more alluring.....hence we do what we say in our tagline-' Inspiring tradition through generations'. We at Vanza Bandhani Saree believe in preserving and flaunting our 5000 years old precious art to world. With keeping a firm eye on the latest trends we keep bringing innovation in the designs so as to serve all kinds of customers and their requirements. The term `Bandhani` is derived from the word `Bandhan` that means tying up. It is an ancient art practice that is mainly used in the state of Gujarat. Some 5000 years ago Indian Tie &amp;amp; Dye or Bandhani was started. The city Jamnagar in Gurjarat is well known for producing sarees dupattas and turbans in Bandhani/ Bandhej. Speck</t>
  </si>
  <si>
    <t>Established as a Sole Proprietorship firm in the year 2000 at Ahmedabad (Gujarat India) we &amp;ldquo;Bio-plast India&amp;rdquo; are the renowned manufacturer of premium quality range of Disposable Container Disposable Fork Disposable Spoon Oxo Biodegradable Product Biodegradable Garbage Bags Biodegradable Hospital Bags and Parlor Plastic Spoon. Offered disposable products are well-known for features like moisture resistance tear resistance and fine finish. Under the able guidance of &amp;ldquo;Mr. Narendra Jain' (Owner) we have attained an outstanding position in this industry.</t>
  </si>
  <si>
    <t>FOR TYRE &amp;amp; RUBBER INDUSTRY: 1) LASER SENSOR THICKNESS MEASURMENT FOR FABRIC/STEEL CALANDER &amp;amp; SQUEEZE CALANDER. 2) BROAD BEND SENSORS FOR DIPPING AND CALANDERING LINE CENTERING SYSTEMS. 3) RRO/LRO Machines for Tractor Tyres to two wheeler tyres. 4) WIDTH MEASURMENT SYSTEM FOR CALANDER/ EXTRUDER/APEX/BIAS CUTTER LINES WITH MIS SYSTEM. DIPPING AND CALANDERING LINE: - A) BOW ROLLS SPRADING SYSTEM CENTERLINE GUIDING SYSTEM TRIO-KANTERHALF-WIDTH SPRADER AND FULL WIDTH SPRADER ALL WITH INFRARED SENSOR DCS CONTROLLERS AND MOTORISED ACTUATION. B) All TYPE OF LOAD CELLS INCLUDING FOOT MOUNTING TYPE FOR TENSION MEASURMENT AND CONTROL. C) THICKNESS MEASURMENT SYSTEM FOR FABRIC/SQUEEZE CALANDER LINES WITH MIS SYSTEM. D) WIDTH MEASURMENT SYSTEM FOR CALANDER/ EXTRUDER/APEX/BIAS CUTTER LINES WITH MIS SYSTEM. E) BLEEDER CORD APPLICATORBLISTER BRAKER ASSEMBLY AND HOT KNIFE ASSEMBLY FOR FABRIC CALANDER. F) FLEXIBILIZER FOR DIPPING AND FABRIC CALENDER LINE. G) SAFETY CHUCKSPNUMATIC BRAKESLOAD CELLSPOWDER BRAKES FOR VARIOUS APPLICATIONS. ASSEMBLY AND PREPARRTORY LINE: SQUEEZE CHAFER CENTERING LINES WITH CCD CAMERAS AND ALL ASSEMBLY LINES.POLYSTYREN AND COTTON LINER REROLLING M</t>
  </si>
  <si>
    <t>M.V. Communication is offering a vast repairing works of electrical and electronic products of CCTV Camera Tonner Refilling Printer Repairing EPABX Monitor and Laptop in Ahmedabad. We have vast experience to provide the best services to our clients to meet their cost &amp;amp; quality requirements. The services provide by us have done by using contemporary technologies and tools by our expert team. Our clients can avail this service in reasonable price and we are providing these services for all brands.Quality&amp;nbsp;Our offered services appreciated among our clients for the quality low service charge. Beside this we provide this repairing service within the stipulated time period and in safe packaging manner. Customers can avail from us highly advanced and quality service which is getting high demand from them. We are offering this repairing service in the most legit prices.&amp;nbsp;Team&amp;nbsp;These services are checked by our team before being delivered to the clients. Client will get all services at one place at competitive rates. One of our main objectives has been to keep our customers by providing them quality service. Our team takes care of procuring the right type o</t>
  </si>
  <si>
    <t>Secutrek Technology Inc. established in 2003 is one of the world&amp;rsquo;s leading CCTV manufacturers focus on R&amp;D manufacturing sales service and international trade of digital video recorders IP cameras and NVR. We spare no efforts on the innovation of technology product and implementation. With the combination of cooperating with Korean &amp; Taiwan experienced enterprises and our own professional &amp; experienced skills and introduced modern SMT and Testing machines Secutrek has obtained a leading position on super quality &amp; competitive price of providing a full range of security &amp; surveillance products to customers. Secutrek Technology Inc. has got the certification of ISO9001 and ISO 2000 all products have passed the certificates of FCC CE ROHS and UL etc. With advanced devices and modernization production workshop Secutrek Technology Inc. is well-known as good quality products and OEM&amp;ODM services. Products are well distributed to more than 50 countries all over the world (Brazil Israel Russia Europe Africa USA etc). Secutrek Technology Inc. is &amp;ldquo;Professional Trustworthy Innovative and Efficient&amp;rdquo; we provide easy-to-install simple-to-operate high-quality a</t>
  </si>
  <si>
    <t>In a world filled with artificial luxuries and instant gratification a timeless art lives on Art that values time Art that appreciates the psyche of a woman. Tradition dexterously wrapped in every single creation Tradition that touches your heart and soul.&amp;nbsp;Bhagwati Jewellers - Jayraj Zaveri&amp;nbsp;is synonymous to all of them.&amp;nbsp;The name&amp;nbsp;Bhagwati Jewellers - Jayraj Zaveri&amp;nbsp;was renowned by our forefather Mr.&amp;nbsp;Narayandas Zaveri&amp;nbsp;in the year 1897 and until today it is as strong as it was than in our hearts. It has been more than 100 years since;&amp;nbsp;Bhagwati Jewellers - Jayraj Zaveri&amp;nbsp;has been shaping exquisite dreams for Indian women. Every single piece is a masterpiece of art craft and tradition.Bhagwati Bhagwati Jewellers - Jayraj Zaveri&amp;nbsp;from Patan still have our roots intact there with the presence of our firm Bababhai Harigovindas Zaveri and is scrupulous blend of contemporary and traditional designs.Bhagwati Jewellers - Jayraj Zaveri&amp;nbsp;is a legendary for its exclusive array of designer wear in Gold Diamond and Jadtar including designer wedding wear bridals wear and lot more. We firmly believe that honesty and workmanship of t</t>
  </si>
  <si>
    <t>Started our operations in the year 2012 we Tirth Bags are one of the leading traders suppliers and wholesalers of a wide range of the finest quality of Non Woven Box Bags and Packaging Bags &amp;amp; Machines. The product range offered by us is inclusive of Non Woven Box Bags Non Woven Bags and D Cut Bags. To ensure high standards of quality the offered range is procured from some of the most trusted vendors of the industry. Their excellent load barring capacity high strength smooth finish soft texture durability resistance to moisture &amp;amp; abrasion makes these bags highly demanded in the market. The offered bags are available with us in various sizes designs and colors that best suits that requirement of our valuable patrons in the most efficient manner. Due to our rich vendors&amp;rsquo; base and spacious warehousing unit we have been able to meet the bulk demands in the most efficient manner. Owing to our well connected distribution network we have been able to deliver the offered range within the assured time frame at the patrons&amp;rsquo; end.</t>
  </si>
  <si>
    <t>Silicon Valley InfomediaPvt. Ltd. is the leading offshore CAD Outsourcing service company that offers all CAD solutions that keeps you ahead in this competitive presence. CAD is usually a mark structured in addition to drawing structured technique of sales and marketing communications pertinent with regard to different technological grounds just like Industrial Structural Electric powered Kinetic in addition to Electronics industry. CAD Creating is used in thorough architectural regarding animations designs in addition to 2nd sketches regarding bodily components. Some of the CAD Outsourcing Services are listed below: &lt;ul&gt; &lt;li&gt;Structural Engineering&lt;/li&gt; &lt;li&gt;Architectural engineering &lt;/li&gt; &lt;li&gt;Civil engineering&lt;/li&gt; &lt;li&gt;Mechanical Engineering &lt;/li&gt; &lt;li&gt;Electronics &lt;/li&gt; &lt;li&gt;Electrical &lt;/li&gt; &lt;li&gt;Plumbing / Piping &lt;/li&gt; &lt;li&gt;Instrumentation Drawings &lt;/li&gt; &lt;li&gt;Construction Drawing &lt;/li&gt; &lt;li&gt;Building Cost Estimate &lt;/li&gt; &lt;li&gt;Furniture Layout &lt;/li&gt; &lt;li&gt;Fabrication and Structural Details &lt;/li&gt; &lt;li&gt;Planning Drawing &lt;/li&gt; &lt;li&gt;Building Information Modelling&lt;/li&gt; &lt;li&gt;Interior and Landscape Design &lt;/li&gt; &lt;li&gt;CAD Outsourcing Services &lt;/li&gt; &lt;li&gt;Computer Aided Design &lt;/li&gt; &lt;li&gt;Stru</t>
  </si>
  <si>
    <t>A Man Of Thar Desert.(Mr. Brij Kishor Vyas) Born &amp;amp; Brought Up In Jaisalmer Rajasthan. He &amp;amp; His Family Are Associated With The Tourism Industry For The Last 40 Years. They Own One Resort &amp;ldquo;Devi Desert Resort&amp;rdquo; &amp;amp; One Hotel &amp;ldquo;Deepak Hotel&amp;rdquo; In Jaisalmer. A Man Who Knows Hospitality From Depth. Every Year Mr. Vyas Serves Many Tourists (Including Foreigners) In Watching Different Parts Of Rajasthan Thoroughly &amp;amp; Deeply. They Are Fully Satisfied With His Good Nature Service &amp;amp; Outstanding Hospitality.A Man Of Perfection.(Ketu. A. Mistry) He Believes In Accuracy Quality Transparency &amp;amp; Commitment. By Work A Professional Story Writer &amp;amp; A Rajasthan Tour Organizer. He Also Runs A Campaign Of Vegetarianism To Save Kind Animals. His Work &amp;amp; Pious Thoughts Have Been Appreciated By The Kings Of Rajasthan &amp;amp; Many People All Over The World. He Knows Rajasthan Very Closely By Heart. If Somebody Wants To Experience The Real Charm &amp;amp; Thrill Of Rajasthan He Is The Perfect Guide. We cater to all segments Budget to Luxury holidays and tour related services across Rajasthan. Operating on a &amp;lsquo;hands-on&amp;rsquo; approach our principl</t>
  </si>
  <si>
    <t>Suvarnanagari&amp;nbsp;jewellery is designed to cater to those looking for international design and quality at local prices. Every jewel here is a hand-picked masterpiece. The range includes the finest diamond jewellery platinum jewellery gemstones and exclusive plain gold jewellery.&amp;nbsp;Our Essence :\r\nFrom bangles to earrings and engagement rings to wedding collections we craft sincere jewellery that compliments each precious moment of your life. Take a look for yourself and prepared to be awed.\r\nSuvarnanagari&amp;nbsp;Jewellery has become one of the dominant players in jewellery retail because of its commitment to deliver delightful shopping experience aesthetic designs and value for money to its customers.&amp;nbsp;Suvarnanagari&amp;nbsp;Jewellery has exclusive manufacturing facilities and this helps in delivering these three benefits to customers.\r\nOur Silver jewellery collection includes contemporary jewellery designs.Our Silver collection is truly unbeatable in qualityvalue and presentation.Browse our entire range of Silver jewellery and you will discover many beautiful masterpieces.Explore our widest range of temple jewellerygift articles &amp;amp; Silverwarepooja artic</t>
  </si>
  <si>
    <t>&amp;middot; ALBUM MAKING MACHINE FOR COLOUR LABS &amp;middot; VIDEO CRANE FOR Videographer &amp;middot; CUP &amp;amp; T-SHIRT PRINTING SOLUTIONS FOR STUDIOS &amp;middot; AUTOMATIC WOODEN LAMINATION &amp;amp; ALBUM COVER MAKING MACHINE FOR ALL PHOTOGRAPHERS. APNA STUDIO is a company serving the Photo &amp;ndash; Video industry since 1986. Presently manufacturer of total solution for album binding machine and camera cranes. Made more than 2000 installation all over India and exports more than 16 countries. Regular participation in Photo Fair since 20 years. International participation in Dubai for 5 year PDN Newyork USA 2008 Colombi Srilanka for 3 years etc.  With its presence in 4 major cities of India like Delhi Mumbai Ahmedabad and Indore Apna is a leading company for holding its major share in Album Binding Solution and Camera Cranes with its manufacturing unit in Ahmedabad. Our continuous focus on satisfying customer's need with simpler elegant and cost effective solutions and prompt customer service has helped APNA STUDIO P.LTD. Establish it and remain at the leading position in the market. APNA STUDIO takes it as an honor to be an Indian company FOR MANUFACTURING MACHINE FOR PHOTO VIDE</t>
  </si>
  <si>
    <t>Pintoo Apparels were leading Retailer In Different Kinds of Kids Wear Like Traditional WearParty Wear Ethnic Wear Western Wear Newborn Wear &amp; Accessories And Many More Other.We are one of the prominent retailer of a comprehensive range of high quality products that is highly demanded by the clients. All these products are designed in accordance with international quality standards using high grade raw material and components. Our range is specially designed for kids &amp; their moms and is offered to the clients in attractive designs and sizes. In order to provide complete client satisfaction our range is properly packed and offered at very affordable prices. Pintoo Group was established in 1978 and is proud of growing community and satisfied customers with changing time and responding to shoppers' performance to online medium.  PINTOO group is known for unique variety of Children Traditional wear Party wear Boy's wear Girl's wear New Born Baby Accessories  School Accessories etc. We believe in providing advanced customer service so that our customer have an enjoyable shopping experience. For that  we are trying to put product range as per new trend and fashion so you</t>
  </si>
  <si>
    <t>We &amp;ldquo;Sangani Creation&amp;rdquo; established in the year 2010 are a prominent Sole Proprietorship company that is betrothed in manufacturing and exporting a wide and comfortable range of Chudidar Suit Punjabi Salwar Suit and Ladies Suit. We have developed a capacious infrastructural unit that is located at Ahmedabad (Gujarat India) and assists us to provide a trendy range of suits in plenty of colors patterns and designs. Under the headship of our Proprietor &amp;ldquo;Mr. Ashok Sangani&amp;rdquo; we have achieved a significant position in the apparel sector.</t>
  </si>
  <si>
    <t>Incepted in 2006 as a Sole Proprietorship firm at Ahmedabad (Gujarat India) we &amp;ldquo;Shri Engineering Works&amp;rdquo; are an illustrious Manufacturer of top quality range of Sheet Metal Components Metal Embossing Dies Power Press Dies and Steel Kadai Handle. Apart from this we also provide Sheet Metal Job Works Precision Job Works etc to our customers. These products are highly acclaimed for features such as rust resistance high strength fine finish and easy installation. We have a team of deft professionals headed by &amp;ldquo;Mr. Lalit' (Manager) who help us comprehend client&amp;rsquo;s exact requirements. Our creations includes designer dining utensils trendy bar accessories classic kitchenware sumptuous pet care bowls fine cutlery exquisite home decor products luxurious bath accessories and other utilities. With perfect poise correct balance and right weight our products epitomize the very best in design and craftsmanship. We also specialize in developing new products as per our customer&amp;rsquo;s specifications. This innovative thrust is an extension of our corporate desire to be a truly global competitive entity and expand our business horizons. These products are fun</t>
  </si>
  <si>
    <t>Panjetani Stones &amp; Rings we are supply all types of natural stone yaqut Yakutakik aqiq firoza durr e najaf hadid e chini zard akikred akik yellow akik black akik pann a nilam Islamicstone nadeali locket ali waris locket sticker.Turquoise Gemstonesdiamond  Almas.Agate Alexandrite Amber Amethyst Ametrine Aquamarine Aventurine Azurite Beryl Bloodstone Blue Sapphire (Neelam)Blue Topaz Carnelian Cats Eye Citrine (Sunela)Cubic Zirconia Emerald (Panna)Fire Opal Garnet Green Amethyst (Prasiolite)Green Sapphire Hessonite (Gomed)HowliteIolite (Neeli)Jade Khooni Neelam Kyanite Labradorite Lapis Lazuli Malachite Moldavite Moonstone Navratna Onyx (Chalcedony)Opal Orange Sapphire Padparadscha Pearl (Moti)Peridot Pink Sapphire Pitambari Neelam Purple Sapphire Red Coral (Moonga)Rose QuartzRuby (Manik)SpectroliteStar Ruby Sunstone Tanzanite Tiger Eye Tourmaline Turquoise White Coral White Sapphire Yellow Sapphire- Pukhraj Yellow Topaz Zircon Searches related to yaqut Yaqoot jewelry in Islam yaqoot stone yaqut ring yaqut of dabul yakut stone Pure Ruby Gemstone yaqoot in english yaqoot stone in islamr uby yaqoot stone benefits ruby stone ruby gem100 % Natural Yaqoot100 % Natural Yaq</t>
  </si>
  <si>
    <t>Established in the year 2000 at Ahmedabad (Gujarat India) as a -------------- firm we &amp;ldquo;Yamuna Computer&amp;rdquo; are a renowned Distributor of an excellent quality range of Computer Peripherals Dome Camera DVR Device NVR Device Networking Cable Power Supply etc. These products are sourced from reliable market vendors and can be availed by our clients at reasonable prices. Under the guidance of our mentor &amp;ldquo;Mr. Alpesh Shah&amp;rdquo; who holds profound knowledge and experience in this domain we have been able to aptly satisfy our clients.</t>
  </si>
  <si>
    <t>Infomatiks is an Ahmedabad based company dealing in sales service AMC &amp;amp; repairing of desktops laptops &amp;amp; CCTV. We also sell printers servers &amp;amp; all computers accessories &amp;amp; peripherals. We are very glad to bring to your kind notice that the top management team at Infomatiks has more than 7 &amp;ndash; 8 Years of experience in sales and service of Desktops Laptops &amp;amp; CCTV security systems. We ensure that you select the right product which suits your requirement.\r\nOur product range includes: -\r\n&lt;ul&gt;\r\n&lt;li&gt;Desktop &amp;amp; Laptop in all brands.&lt;/li&gt;\r\n&lt;li&gt;All&amp;nbsp; kind of computer accessories &amp;amp; peripherals.&lt;/li&gt;\r\n&lt;li&gt;Printer &amp;amp; scanner in all brand.&lt;/li&gt;\r\n&lt;li&gt;Networking solutions.&lt;/li&gt;\r\n&lt;li&gt;CCTV Cameras (Dome / CS Mount / Night Vision / PTZ / IP)&lt;/li&gt;\r\n&lt;li&gt;DVRs (PC Based &amp;amp; Stand alone)&lt;/li&gt;\r\n&lt;li&gt;Home Security Systems (Door Phones / Electronic Locks)&lt;/li&gt;\r\n&lt;li&gt;Biometric Attendance Systems &amp;amp; Card Based Access Control.&amp;nbsp;&lt;/li&gt;\r\n&lt;/ul&gt;\r\nOur service &amp;amp; repairing range includes: -\r\n&lt;ul&gt;\r\n&lt;li&gt;Servicing &amp;amp; repairing of desktop laptops &amp;amp; printers.&lt;/li&gt;\r\n&lt;li&gt;Refilling of toners &amp;amp; printer cartridges.&lt;/li&gt;\r\n&lt;</t>
  </si>
  <si>
    <t>LINKING FASHION is a complete manufacturing unit with highly skilled and experienced man power. We believe to expand our business across the globe with our customer satisfaction by providing the best quality and innovative designs. \t&amp;nbsp; \tIf you are searching for the latest salwar kameez catalogs &amp;amp; collection online then your search ends here. We are linkingfashions.com one stop shop for all your salwar suit needs. We are exclusive Online Salwar Kameez Shopping Store showcasing the widest &amp;amp; finest assortment of latest salwar suit designs cotton suits Punjabi salwar kameez party wear suits anarkali dress &amp;amp; much more. Our entire collection of Indian suits is available in trendy eye catchy designs that will stand out from the crowd.&amp;nbsp; \tIn designing our catalogs we have Wide range of Polyester Satins georgette crepes chiffons velvets brocades knits dhupians polyester blends and nylon of different weaves of plain jacquard satin and moss. Also Wide range of fabrics made up of natural fibers like cotton silk bamboos soya viscose wool with using Embroidery pleating crushing stamping foiling coding. Taping and flocking. \t&amp;nbsp; \tApart from being a on</t>
  </si>
  <si>
    <t>Established in the year 1995 at Ahmedabad (Gujarat India) we &amp;ldquo;Gujrat Photo Goods&amp;rdquo; are a Partnership firm engaged in wholesaling an excellent quality range of Canon Camera Canon Digital Camera Digital SLR Camera Drone Camera and Sony Digital Camera. These products are sourced from reliable market vendors and can be availed by our clients at reasonable prices. Under the guidance of &amp;ldquo;Mr. Vinod Mayani&amp;rdquo; (Partner) who holds profound knowledge and experience in this domain we have been able to aptly satisfy our clients.</t>
  </si>
  <si>
    <t>In a world filled with artificial luxuries and instant gratification a timeless art lives on Art that values time Art that appreciates the psyche of a woman. Tradition dexterously wrapped in every single creation Tradition that touches your heart and soul. Dhirubhai &amp;amp; Sons is synonymous to all of them. Dhirubhai &amp;amp; Sons is determined to be the best in the Gujarat for the ornaments of Gold Silver and Jadtar. By spreading its wings it has started an unstoppable journey which will certainly led it to the top most position to prepare ornaments. The name Dhirubhai &amp;amp; Sons was renowned in the year 1999 and until today it is as strong as it was than in our hearts. It has been more than 50 years since. Dhirubhai &amp;amp; Sons has been shaping exquisite dreams for Indian women. Every single piece is a masterpiece of art craft and tradition.Dhirubhai &amp;amp; Sons from Mahuva still have our roots intact there with the presence of our firm Dhirubhai &amp;amp; Sons and is scrupulous blend of contemporary and traditional designs. Dhirubhai &amp;amp; Sons has purely understood that the ornaments is the only adore of a woman. Addition to this it is giving great importance to all orn</t>
  </si>
  <si>
    <t>Jitendra Kumar Lalbhai &amp;ndash; 1965Our love for yarn began in 1965 when JKL was formed and started trading in yarns. Today JKL is one of the leading Textile Raw material (cotton yarn fabrics) marketing companies in the Domestic Indian Market. The Vision is to become most preferred partner for manufacturers for marketing their textile products in India. With head office in Ahmedabad JKL yarns is now established in Ichalkaranji Mumbai Bangalore &amp;amp; now is expanding its base throughout India so that the company is in position to offer marketing services for any supplier throughout India.\t \t&amp;gt;&amp;gt; www.jklindia.com&amp;nbsp;\t \t \t \t\tAcme International &amp;ndash; 1996From the domestic arena the group forayed into the international market with the same product - yarn. A new company Acme International Ltd. was started in 1996. The Vision was that the services and reliability which customers received from the company in the domestic market the same service and reliability was to be carry forward to tap the international customers. With time today Acme International Ltd has grown into becoming a very important supply chain partner for leading Textile manufactures and bra</t>
  </si>
  <si>
    <t>&lt;table border=\0\ width=\100%\&gt;\r\n&lt;tr&gt;\r\n&lt;td&gt;\r\nestablished in the year 2004 we  micro minus electronics are engaged in manufacturing and supplying electroplating rectifiers electroplating controlers panel instruments electro-plating instruments electrical panels. \r\nour units are well integrated with state-of-the-art-machinery and advanced technologies. Other machines we even have equipment related to testing and checking. All the activities from production design to packaging and transport everything is strictly watched out by a team of experts. All the functions are directed by mr. Nimesh shah who is the owner of our firm. \r\nwith thought provoking directions of senior personnel to a supportive team we tend to remain in strong position to meet with all the client's demands. \r\n&lt;/td&gt;\r\n&lt;/tr&gt;\r\n&lt;tr&gt;\r\n&lt;td&gt;&lt;/td&gt;\r\n&lt;/tr&gt;\r\n&lt;tr&gt;\r\n&lt;td&gt;product profile&lt;/td&gt;\r\n&lt;/tr&gt;\r\n&lt;tr&gt;\r\n&lt;td&gt;we are a trusted name in manufacturing electroplating rectifiers and controlers. Our range includes followings:&lt;/td&gt;\r\n&lt;/tr&gt;\r\n&lt;tr&gt;\r\n&lt;td height=\10px\&gt;&lt;/td&gt;\r\n&lt;/tr&gt;\r\n&lt;tr&gt;\r\n&lt;td&gt;\r\n&lt;ul&gt;\r\n&lt;li&gt;panel instruments&lt;/li&gt;\r\n&lt;li&gt;electro-plating instruments&lt;/li&gt;\r\n&lt;li&gt;rectifier</t>
  </si>
  <si>
    <t>Established in the year 2012 at Ahmedabad (Gujarat India) We &amp;ldquo;Jamunesh Automation&amp;rdquo; are a Sole Proprietorship firm engaged in Trading an excellent quality range of Home Automation Products Door Lock System Touch Switch Board Security Camera Wireless Video Door Phone etc. These products are sourced from reliable market vendors and can be availed by our clients at reasonable prices. Under the guidance of &amp;ldquo;Mr. Vishal Tejani&amp;rdquo; (CEO) who holds profound knowledge and experience in this domain we have been able to aptly satisfy our clients.</t>
  </si>
  <si>
    <t>Incepted in 2011 we Galaxy Packaging ar among the distinguished makers suppliers exporters traders of a good vary of Non woven &amp;nbsp;baggage. Our product vary of Nonwoven Bag Box Bag D-Cut Bags Loop Handle Bag U-Cut Bag. By providing product of alone quality we have been able to establish a commendable name for ourselves within the business. These offerings ar wide acknowledged for his or her impeccable styles perfect end and sturdiness and patronized &amp;nbsp;by an outsized variety of shoppers. reasonable care is taken to establish that the offered product ar in adjust with the customers&amp;rsquo; necessities.\r\nWe have developed a progressive infrastructure that's touch a massive space. Equipped with advanced technology machinery and world category amenities our infrastructure allows us to operate in an exceedingly sleek manner. it's segregated &amp;nbsp;into many units like administration producing unit deposition and packaging unit quality assurance unit and supply unit. of these units operate in an exceedingly harmonical manner to make sure that the structure objectives ar earned in an exceedingly timely manner. For managing our infrastructure expeditiously we've empl</t>
  </si>
  <si>
    <t>The company is headed by Mr. Chirag Shah who has a hands on manufacturing experience that spans over 20 years and Mr. Ronak Modi who has an experience of over 18 years in the textiles and garment manufacturing domain. Being a Post Graduate in finance and textiles Mr. Modi has a thorough academic and industrial experience in the field of textiles and garments. He is also a visiting faculty and a jury member since the past 10 years at NIFT Gandhinagar.\r\nRun by a team of dedicated professionals who have rich experience in their respective fields Divya Attires has come a long way since its inception and owes its success to its people.\r\nWith a gamut of diverse fabrics garments uniforms promotional articles and designing services to offer we hold an expertise in the corporate uniforms domain. Taking into consideration your requirements like nature of work designing image comfort and cost we come up with customized garments and work accessories.\r\nFrom offering bespoke services to ensuring that your brand identity comes through effectively with each garment we take absolute care at each step to serve you our best. And this commitment of serving you our best induces</t>
  </si>
  <si>
    <t>PCube is a leading Full service website development company providing Professional Website Designs eCommerce online solutions SEO services and much more to cater with the needs of both Small and Large businesses. Software development company PCube provides high quality support for applications across all areas of post implementation. The offshore software development services may include assistance in the development of custom programmed applications for the supported products. The assigned software programmers provide technical support and they are responsible to answer questions related to the supported software and initiate other activities according to the support procedures arrangements. In case required Eldev offshore programmers will suggest a transition plan to migrate development and support from a current provider to a new one. Company Experience The core team of PCube has been providing Internet specific and desktop related solutions for over 3 years. We specialize in creating websites applications that complement our clients' business model and leverage our rich experience by deploying ethical tested and highly effective optimization techniques for max</t>
  </si>
  <si>
    <t>Incorporated in the year 2013 we &amp;ldquo;Half Deal&amp;rdquo; are a leading and well known Manufacturer Trader and Supplier of a commendable assortment of Denim Jeans Men's Jeans Men's Boxers Men's Shorts Men's Trousers etc. Under the supervision of our Proprietor &amp;ldquo;Mr. Alpesh Shah&amp;rdquo; we have been able to achieve a strong position in this industry. Situated at Ahmedabad (Gujarat India) we are supported by robust and well structural infrastructural base that assists us in designing a wide range of jeans and boxers as per the current market trends. Sprawl over vast area this infrastructural base is categorized into well functional units such as R &amp;amp; D admin sales procurement quality testing designing warehousing packaging transportation logistics etc. Well armed with the latest machines and equipments all these units are controlled by our veteran and deft team of professionals. Since our origin in this industry we are applauded by our valued clients due to our ethical business policies such reasonable rates quality-oriented approach swift delivery wide distribution network and positive records. We are offering products under the brand names Half Deal Duster S</t>
  </si>
  <si>
    <t>We &amp;ldquo;Risen Textile&amp;rdquo; have gained recognition in this domain by manufacturing and supplying a mesmerizing and flawless range of Anarkali Suits Punjabi Suit Pakistani Dresses Straight Suits Unstitched Dress Material Ladies Kurtis etc. Located at Ahmedabad (Gujarat India) we are a Sole Proprietorship Firm and believe in providing trendy range of garments and dress material as per the latest market trends. Incorporated in the year 2010 we provide this range of garments and dress material as per the diverse choices of the clients. Under the headship of our Proprietor &amp;ldquo;Mr. Rakesh Kamaliya&amp;rdquo; our organization has gained a significant position in the national market.</t>
  </si>
  <si>
    <t>Green Channel is an eminent online shopping store that offers its customers the best travel solutions and business accessories. Being a forward thinking and empowering fashion brand we design and provide the genuine leather products exhibiting the best quality and most attractive prices.\r\nWho We Are?\r\nHeadquartered in Ahmedabad Gujarat we are among the top-notch retailers for a wide array of leading international brands offering bags travel solutions business products and accessories that are not just trendy &amp;amp; modish but lucratively priced as well. We offer an exhaustive collection of best quality leather products and travel accessories which ensure that you travel with panache while carrying the most sophisticated accessories which enhance the style quotient of your business collection. Our emphasis on delivering highly satisfactory services to our customers makes us one of the most trusted names and renowned brands.\r\n&amp;nbsp;\r\nSellers of authentic and genuine leather products we feature one of the widest collection of leather gift articles leather duffle bags wallets and many more to satisfy the exclusive requisites of today&amp;rsquo;s fashion conscious g</t>
  </si>
  <si>
    <t>We welcome you to the world of Texaco Synthetic Pvt. Ltd. We are the manufacturer and exporter of Poly Viscose Poly Cotton Fabrics Synthetics Blended Fabrics Gray Fabric Suiting &amp;amp; Shirting Fabrics. Our cotton Shirting Fabrics as well as suiting fabrics are very much in demand all over the world. We have established ourselves as the best Suiting Fabrics manufacturer in India.  We are also one of the eminent printed cotton fabrics exporters from India. We were established in 1988 and since then we have been carrying forward our motto of providing best quality fabrics to our customers. Under guidance of our CEO Mr. Pradeep S. Aggrawal we are achieving extraordinary results. Our company has been serving every need of customers more than two decades.  This is our great achievement and for that our valuable clients have trust on us till today. We check every product and minutest details in our research and development department and as per the specification only we then release the goods. We have the ultimate technology in our premises so we prepare as per party&amp;rsquo;s specification &amp;amp; requirement. This is our achievement that we satisfy our buyer. We were rewar</t>
  </si>
  <si>
    <t>Using their talent the team gives attractive look cut and finish to&amp;nbsp;Latest&amp;nbsp;Patiala&amp;nbsp;Dress MaterialsCotton&amp;nbsp;Patiala&amp;nbsp;Dress Materials Cotton Embroidery Dress Cotton Kurtis Salwar Kameez Socks and Dress Materials suiting customers demand.Our ProductsWe are&amp;nbsp;manufacturing wholesaling distributing and supplying&amp;nbsp;the following products:&lt;ul&gt;&lt;li&gt;Dress&lt;ul&gt;&lt;li&gt;Patiala&amp;nbsp;Dress Materials&lt;/li&gt;&lt;li&gt;Cotton&amp;nbsp;Patiala&amp;nbsp;Dress Materials&lt;/li&gt;&lt;li&gt;&amp;nbsp;Cotton Dress&lt;/li&gt;&lt;li&gt;Anarkali Dress&lt;/li&gt;&lt;li&gt;Patiyala Cotton Dress&lt;/li&gt;&lt;li&gt;Cotton Embroidery Dress&lt;/li&gt;&lt;li&gt;Satin Cotton Block Hand Work Dress&lt;/li&gt;&lt;/ul&gt;&lt;/li&gt;&lt;li&gt;Kurti&lt;ul&gt;&lt;li&gt;Cotton Kurtis&lt;/li&gt;&lt;/ul&gt;&lt;/li&gt;&lt;li&gt;Salwar Kameez&lt;/li&gt;&lt;li&gt;Socks&lt;/li&gt;&lt;li&gt;Dress Materials&lt;/li&gt;&lt;/ul&gt;Product Is Delivered Within Promised Time-frameIt is our job to meet customer need on time. Thus we have appointed an experienced team of C&amp;F agents who delivers&amp;nbsp;Cotton Embroidery Dress Cotton Kurtis Salwar Kameez Socks and Dress Materials etc. in a set period of time. The agents are very skilled in doing their job. They are very knowledgeable and aware of the market which assist them to meet client demand. Besides the agent tries th</t>
  </si>
  <si>
    <t>Established in the year 1983 Deepak Paper Products is one of the leading manufacturers and suppliers of a wide range of quality packaging materials like food packaging materials cosmetics packing materials hosiery packaging materials undergarments packaging materials that are fabricated by suing high grade Polyester LDPE PP BOPP PVC HM chromo paper OLBT paper Shrink PVC Golden and silver foil and glazine paper.\r\nThese are durable perfectly finished easy to handle and are available in various sizes &amp; colors.\r\n\r\nWe have state-of-the-art infrastructure facility fully equipped with modern and superior technologically upgraded machineries that are used to design our range. Our\r\nmanufacturing facilities are continuously upgraded in order to retain our edge in the industry.\r\n\r\nBesides we are also led by a team of qualified and experienced professionals who work with dedication to produce high quality packaging material. We also try to maintain all the required quality standards that assist us in satisfying the requirements of our clients that are well known in the\r\nmarkets of India. \r\n\r\nMoreover guidance of our mentor\r\nMr. Govindram S. Mehtani has hel</t>
  </si>
  <si>
    <t>Dharmshil Group established in 1987 represents a host of reputed national and international manufacturers of Textiles and Allied Industries machineries and equipment. In addition Dharmshil Group is also engaged in supply of Cotton Synthetic Fibres Yarns Fabrics Garments Diamond Dyes and Chemicals &amp;amp; Agro Products. Our services include turnkey projects such as Denim Terry Towel Spinning Technical Textiles Power Plant and Infrastructures. We believe in the principal philosophy of 'We Care We Serve and We Grow Together.' Dharmshil Industries Pvt. Ltd. flagship of Dharmshil Group of Companies is in business of Shirting &amp;amp; Bottoms Grey cloth manufacturing in an ultra-modern Weaving Preparatory and Airjet Weaving from Tsudakoma Corporation Japan. Dharmshil Agencies is an indenting house in to Textile Machineries Fibre Yarn Fabrics Garments and related products having Service Centre for providing customers immediate services on demand. Both the companies are ISO Certified. Over the year our achievements propelled in establishing our Branch/Associate offices internationally in USA UK China Indonesia Bangladesh Srilanka and within India in Ahmedabad Mumbai Delhi Amri</t>
  </si>
  <si>
    <t>We Mahalaxmi Electronic was establishment in the year 2010. We are wholesale trader in the products of power bank &amp;amp; mobile accessories both. Such products of power bank are Lenovo 10400mAh power bank Mi 10400 mAh power bank Mi 20800mAh power bank Sony 10000mAh power bank etc. And also deals in mobile accessories products like Car travel charger Mobile charger Mobile cover USB data cable etc. Phones get faster every year but battery life doesn't seem to get any better. If you need to keep your smartphone or tablet or other USB-powered device - going all day you need a power bank. Several factors are important when choosing a power bank. One is portability: some of the power banks we review are small and light enough to slip into a pocket; others you&amp;rsquo;ll notice their presence even when slung in a bag. Pay particular attention to their weight and avoid bulky designs if this is a device you'll carry every day rather than in certain situations only. We have seen a dramatic rise in the use of mobile phones across the world and growing popular worldwide for instantaneous communication. The general source of power for the mobile is the rechargeable battery so the</t>
  </si>
  <si>
    <t>Incorporated in the year 1990 We 'Kunal Art' are a renowned company that is engaged in Manufacturing an alluring range of Ladies Imitation Mangalsutra and Imitation Bangles. Situated at Ahmedabad (Gujarat India) we are a Sole Proprietorship firm engaged in providing our patrons with our designer jewelry collection which is designed in accordance with the fashion styles and the quality standards and norms of the industry. Furthermore this collection is designed using assured quality basic material and latest designing techniques by our creative professionals. Our main objective is to accomplish the demands and expectations of the clients. Thus we provide this collection in various alluring designs and other specifications. Owing to its remarkable attributes like attractive designs optimum finish dazzling look and long lasting shine this range is widely demanded by our valued patrons. Additionally this jewelry collection is designed using the best quality basic material to confer perfect finish standards. Moreover to make sure that we offer an impeccable range to the clients our quality controllers duly examine this range against set quality criterion. Under the lea</t>
  </si>
  <si>
    <t>Pratik Art Jewellery was established in the year 2006. We are a leading Manufacturer Trader of Kundan Necklace Kundan Anklets Kundan Haath Phool Kundan Pendant Set etc. The range of Kundan Jewellery that we offer to our clients includes Kundan Necklace Kundan Damini Matha Patti Kundan Pendant Set Kundan Nath Kundan Hasli Kundan Anklets Kundan Waist Belt Kundan Haath Phool Kundan Bangles Kundan Necklace Set Kundan Earrings and Kundan Maang Tikka.</t>
  </si>
  <si>
    <t>We are manufacturers &amp; exporters of fine quality leather accessories.We use top grain buffalo calf leathers of finest quality for all our accessories.At all four stages (Raw Wet blue Crust and Finished) of tanning each piece of leather is checked for quality. Buffalo calf leathers have very special natural grains &amp; two tone transparencies. Buffalo full grains being totally natural reveals the depth and character of leather.- Top grain buffalo calf aniline leathers- Brass hardware- Water resistant lining in handbags- Designs derived on experience &amp; research over a period of 25 years.- Customized packing &amp; logistics as per buyer&amp;rsquo;s requirements.Every article is then crafted by skilled artisans exercising extreme care &amp; patience.Right from the beginning in 1986 we have remained deeply committed to the basics i.e. quality consistency and total compliance with buyers needs. By paying attention to the minutest detail and not compromising anything in our continued pursuit of excellence we have been able to offer this unique collection of leather accessories. Over the years all these designs have been winners and we have totally discarded slow movers.We have always b</t>
  </si>
  <si>
    <t>&lt;ul&gt;\r\n&lt;li&gt;Samsung Electronics maintained No.1 position in the global TV market for 10 consecutive years&lt;/li&gt;\r\n&lt;li&gt;Samsung Electronics began mass production of the industry&amp;rsquo;s first 12Gb LPDDR4 mobile DRAM&lt;/li&gt;\r\n&lt;li&gt;Samsung Electronics unveiled SleepSense a personal sleep monitoring device that helps people improve the quality of their sleep&lt;/li&gt;\r\n&lt;li&gt;Samsung Electronics launched the Gear S2 a stylish smartwatch with a versatile circular design and rotating bezel&lt;/li&gt;\r\n&lt;li&gt;Merger of Cheil Industries and Samsung C&amp;amp;T Corporation&lt;/li&gt;\r\n&lt;li&gt;Samsung Electronics began mass production of the industry&amp;rsquo;s first 256Gb V-NAND flash memory&lt;/li&gt;\r\n&lt;li&gt;Samsung Electronics launched the mobile payment service Samsung Pay&lt;/li&gt;\r\n&lt;li&gt;Samsung signs on as sponsor for PyeongChang 2018 Olympic Winter Games&lt;/li&gt;\r\n&lt;li&gt;Samsung Electronics acquired YESCO an American-based manufacturer of LED displays and launched its LED signage business&lt;/li&gt;\r\n&lt;li&gt;Samsung Electronics unveiled the Galaxy S6 and Galaxy S6 edge with the world&amp;rsquo;s first curved display on both sides&lt;/li&gt;\r\n&lt;li&gt;Samsung Electronics announced mass production of industry&amp;rsquo;s first 14nm FinFET</t>
  </si>
  <si>
    <t>At Pias Engineers we are focused on providing&amp;nbsp; products &amp;amp; services with the highest levels of customer satisfaction &amp;ndash; we will do everything we can to meet your expectations.With a variety of offerings to choose from we&amp;rsquo;re sure you&amp;rsquo;ll be happy working with us. Look around our website and if you have any requirements comments or questions please feel free to contact us.\r\n&amp;nbsp;\r\nWe are authorized supplier of electronic weighing machines of our principle companies like PHOENIX CONTECH etc. We are in the field of electronic weighing machines since last 15 years. We are confident to provide perfect weighing solution to your weighing application by giving most suitable product. We have wide range and variety of weighing machines like Table Top Scale Counting Scale Price Computing Scale Jewellery Scale Pocket Scale Laboratory Scale Hanging Scale Crane Scale Platform scale Pallet Weighing Scale Weigh Bridge Baby Scale Personal Scale Kitchen Scale etc. useful for all segments like Jewellery retail laboratory industrial and domestic Capacity ranging from 100gms to 100 Ton backed by excellent after sales service support. We also supplies spares</t>
  </si>
  <si>
    <t>G Fashion was established in the year of 2014. We are Manufacturer &amp; Supplier of Traditional Plazzo Pant Exclusive Plazzo Pant Fancy Ladies Plazzo Pant Attractive Plazzo Pant Cotton Ladies Pant Pencil Ladies Pant Designer Ladies Pan Modern Ladies Pant Printed Ladies Pant Formal Ladies Pant Designer Fashion Kurti Fancy Long Kurti Georgette kurti Plazzo Pant Ladies Ethnic Wear Kurti Ladies Pant Printed Kurti Short Kurti. With years of experience and knowledge we are engaged in manufacturing and supplying a wide array of Ladies Kurti. All these kurtis are well fitted and are very comfortable to wear. These kurtis are available in attractive designs and eye-pleasing patterns. These kurtis are easy to wash and are shrink resistant. Our products are available in different ranges of attractive colors and mesmerizing prints.We are engaged in offering our clients a vast range of Ladies Kurti. Our offered kurtis are designed using superior quality fabric and sophisticated technology for various occasions. The offered range of kurtis are made by our skilled professionals to deliver a unique range of product to the clients. Highly demanded for their exquisite designs the prov</t>
  </si>
  <si>
    <t>In the last decade or so the concept of security at homes and in industries and offices has undergone a sea change. This is evidenced in the shift from a total reliance on burly and tough  looking guards to a gradual adoption of closed-circuit television sets (CCTVs). This attracted the attention of  one Mr Kishan Panchal  who saw in this development  an opportunity to alter the very landscape of the term security .Thus was born in the year 2009 CWF ENTERPRISE (Ahmedabad) . \r\n\r\nThe company began by spreading the concept and importance of security at homes  in offices and industries by studying potential threats to security there and by offering the best  possible technically and  commercially  viable solution.  In more words CWF ENTERPRISE preferred to be known as provider of solutions to the entire gamut of security ? related problems to marketer of CCTVs as was the case at that time. Hence apart from integrating CCTVs it also markets reputed brands of intrusion alarms access control systems fire alarms guard tour monitor systems  building security management systems  article security systems. In short just about anything that ushers in safe and worry-free li</t>
  </si>
  <si>
    <t>Navin Group is started in 2001. Navin group is a 50 years old business house involved in diverse business activities. The group is professionally managed. The group enjoys a great reputation in western india. We are one of the leading manufactures of hosiery undergarments in the country. Our brand name is nitex &amp;amp; nitlon. Employing more than 3500 people group wide it is one of the premier business houses in western India.Honesty and accountability are the key values of the group and these are reflected in every business run by the group. We are the trader and supplier of quality undergarments premium interlock vests single jersey vests and T-shirts.We are amongst the leading firm in the industry offering astonishing array of Men's Inner Wear that are neatly stitched and are washable in nature. They are sweat resistant and are foul-resistant. Our entire product line is skin-friendly in nature and is delivered in standard sizes. These are fabricated using quality raw material and the complete collection provides comfort to the wearer. It comes with seamless finish and durable elastic waist band to ensure longer service. These are available in different sizes and</t>
  </si>
  <si>
    <t>JOGUSU International Pvt. Ltd. established in the year 1994 in collaboration with Lojigma International Ltd. UK and under license agreement with ROTECNO AG Switzerland to manufacture exclusively Rotecno Medical Fabric protective clothing and other hospital textiles as per the styles and design of European and USA hospitals.\r\n&amp;nbsp;\r\nThe company is established with the Board of Directors consisting of highly qualified Textile technocrats foreign nationals and NRI shareholders.\r\nWe at JOGUSU are committed for total customer satisfaction through continuous improvement of product quality process optimization and developing new products.\r\nJOGUSU International P. Ltd. manufacture ROTECNO gowns under technology transfer agreements using ROTECNO medical fabric which is produced in Switzerland. ROTECNO Medical fabric has unique liquid repellency and filter out the air borne skin particles and offer protection from liquid contamination. The fabric is light weight permanent anti-static breathable reusable and environmentally friendly.\r\nLint free permanent anti-static clean room garments manufactured using LOJICLEAN clean room fabric suitable meeting clean room clas</t>
  </si>
  <si>
    <t>Founded in the year 2000 at Ahmedabad (Gujarat India)&amp;nbsp;Anmol Silver Jewellery and Accessories is a&amp;nbsp;Sole Proprietorship&amp;nbsp;firmretailing in the designer&amp;nbsp;range of&amp;nbsp;Plain SilverOxydised SilverStone Kundan- Jadtar and CZ diamond&amp;nbsp;Jwellery.These products are highly appraised for their attractive design gorgeous look and immaculate finish. We offer these products at reasonable rates and deliver these within the assured time frame Under the guidance of Ms. Deepa Shah-Proprietor we have attained an outstanding position in the industry.ABOUT US_ANMOL Designer Studio was launched by Deepa Shah more than 20 years ago on a small scale to offer something creative and unique to a selected clientele. Gradually it received an amazing response due to her dedication and one-to-one approach.Her creative presentation and great interest towards ART where her heart was paved the way to greater success.Deepa Shah has arranged 4 exhibitions in Chicago New York New Jersey and Los Angeles between 1998 and 2003.She was awarded the \Outstanding Business Performance Award\ (for Women Entrepreneurs) by Honorable PM of India Shri Narendra Modi who was Chief Minister of G</t>
  </si>
  <si>
    <t>The story of Zaveri &amp;amp; Co. (Rajkotwala) began over half a century ago in an almost inconspicuous jewellery store in Central Ahmedabad. Zaveri &amp;amp; Co. is today one of the most established and fastest growing jewellery retail chains in Gujarat a significant feat indeed.\r\nThe business has always been service focused which is another reason why Zaveri &amp;amp; Co. is acknowledged as 'the best place to buy jewellery a feat that is synonymous with our brand.\r\nQuality celebrates assurance of the purity of our products continually and eternally jewellery from Zaveri &amp;amp; Co. carries the guarantee of gold content and is hallmarked. In addition qualified Gemologist hand &amp;ndash;selected stones are used in our jewellery to ensure high quality.\r\nShopping for jewellery in the splendor of sophisticated showrooms Zaveri &amp;amp; Co. stores are situated in Ahmedabad and Surat. Each outlet is designed keeping in mind the shopping ease off comfort for our customers. We are well equipped to serve our clients with the same flawless quality that our jewellery possesses.\r\nAn exceptional collection of jewellery from the highly contemporary and the very latest styling to the most</t>
  </si>
  <si>
    <t>Anil Relia the founder Chairman of the Archer Group is a Fine Arts major in Applied Arts Photography and Serigraphy. In 1978 he started a Designing Studio in a small room under the name 'Archer'. Today the administrative headquarter of Archer Group is 10000 sq. ft. four storey 'Archer House' and the group's manufacturing facilities are at various places. During the period of last 20 years the commitment to quality &amp;amp; dedication of work paid off in terms of numerous National Awards &amp;amp; Achievements &amp;amp; blue chip clientele. Besides publications today Archer also runs Design studio Art gallery &amp;amp; real estate business.\r\nPublications: Archer has published various books related to the art field like -- Gaja Gamini Roop Samhita Dharti Somi Gujarat ma Kala na Pragrana  CD-ROM on Encyclopedia of Indian Motifs &amp;amp; M.F. Hussain's Biography in gujarati &amp;amp; many more.\r\nDesign Studio: Archer has its own team of designers with Hi-Tech equipment in-house. We make made-to-order Greeting cards Wedding cards Calendars Brochures Handmade paper-bags &amp;amp; point-of-purchase. All these products can also be made from Handmade paper. Archer had launched all these product</t>
  </si>
  <si>
    <t>We feel pleasure to well come you on our web site with a pride to be a leading manufacturer and exporter of the high quality of Tablet Salt (Water Softener Salt) Mineral salt block HDPE tarpaulin PP woven bags and fabrics Leno Bag FIBC BOPP bag A D Star Bag pharmaceutical machinery and hydraulic gear pumps. We have started to climb the ladder of the success in 1998. After more than one and half decade of experience we have grown to be a one of the major manufacturer &amp;amp; exporter of Gujarat India producing the best quality products at the very competitive rate.\r\nWe manufacture the Tablet salt also known as the water softening salt contains the purity of 99.60 % and export to more than 20 countries. The Tablet salt is used in many industries like soda ash animal feed pulp and paper soap and detergents textiles chemicals dyes etcetera.\r\nOur mineral lick salt blocks are highly preferred for the pet animals as well as for the wild animals in the forest to provide them sodium calcium iron phosphorus and zinc etc.\r\n&amp;nbsp;\r\nBeing global provider of the finest quality products we manufacture and export the weather resistant HDPE tarpaulin of broad spectrum of siz</t>
  </si>
  <si>
    <t>Tekni Engineering Private limited was established in the year 1981. We are Manufacturer Supplier and Exporter of FRP Natural Draft Cooling Tower FRP Cross Flow Cooling Tower FRP Draft Cooling Towers FRP Induced Draft Cooling Towers etc. We provide compact light weight sturdy durable reliable and efficient products to meet high standard as demanded by users. This is the reason behind why we have been successful in achieving an unparalleled success and at the same time also managed to grow our portfolio of products and their quality to an international standard. It is true that producing add supply will not fulfill an ultimate consumers hunger. Life long solution for his problems is the responsibility of a genuine manufacturer.It will be easy for you to download your requirements and headaches with them. And also this company is not only involving in manufacturing but also take care in renovation servicing remodeling of your cooling systems including periodical maintenance and services. The Company assists you in selecting the proper model &amp;amp; size of Cooling Tower. That is based on the location and atmospheric conditions. And also the company undertakes the total</t>
  </si>
  <si>
    <t>At Arihant Enterprise we have tradition of Quality that began over 25 years ago. It then spread throughout Gujarat to make Arihant Enterprise the best quality manufacturer of ready-made medical garments and accessories for doctors clinics and hospitals.Even today you can get the same quality and results that started more than two decades ago in. At Arihant Enterprise we strive to be on the \cutting edge\ of technology offering superior services and providing the highest quality in readymade medical garments. We have a dedication to achieve positive results. These qualities go hand in hand to earn Arihant Enterprise a reputation as the \Quality and Service Innovator\ in the products that we manufacture.We are proud to have developed these skills. At Arihant Enterprise we have a firm belief in the old adage \THERE IS ONLY ONE WAY TO DO THINGS AND THAT'S THE RIGHT WAY!\Arihant Enterprise is aware of the importance of meeting clinic hospital and patient demands; in a phrase it is called \CUSTOMER SERVICE.\ This is the ultimate variable by which Arihant Enterprise has differentiated itself from all others.Once you have the opportunity to work with Arihant Enterprise an</t>
  </si>
  <si>
    <t>\r\n&lt;p align=\justify\&gt;MANUBHAI ZAVERI :We are sculptors of precious metals having 35 years of glorious tradition behind us we have successfully carved a name for overslves with our vast and beautiful collection of precious wear. Spread on a 3000sq. feet canvas are our sparkling creations in gold platinum diamond kundan and antique gold. The emphasis here is on purity quality innovation creativity and true hospitality. Not the ones to compromise on quality Manubhai Zaveri have also been importing precious raw material from various countries. Among our own creations shine the De Beers and Nakshatra diamond collections. Manubhai Zaveri are government-approved valuers and also associates with Bureau of Indian Standards Gem and Jewellery Export Promotion Council World Gold Council and the Platinum Guilt India Limited (PGI) .\r\n&lt;p align=\justify\&gt;GLITTERING GLORY :Art speaks for itself they say. This has been true with Manubhai Zaveri. The jewellery made here is sheer art which has found its way into the hearts of thousands. Each ornament takes shape keeping tastes trend and techniques in mind and every piece reflects the brilliant craftsmanship and arduous effort tha</t>
  </si>
  <si>
    <t>Denim has become a garment accessible to everyone. It has crossed over class gender age regional national and ideological lines - reasons behind its ecumenical appeal. Unlike any garment of the past a pair of jeans have the unique ability to camouflage the beholder from class distinction background and status. Merchant clothing pvt. Ltd. Is a leading global player in the jeans &amp; denim in industry is proud to own harley david  a brand that has established the company in the market being backed by experienced promoters the company is spreading its wings all over the globe at a very fast pace. Merchant clothing group which is involved in the marketing of denim for over 35 years and vb group which has been involved in jeans &amp; cargo manufacturing trade for over 50 years are the forces behind this dynamic organization. Our enterprising and flexible manufacturing process enables us to quickly adapt to the dynamism in the market trends and produce novel designs and weaves in the shortest turnaround time. Due to this our customers get the unbeatable advantage of tapping into the markets as the demands peak. We offer the widest possible variety of weaves and widths thus sav</t>
  </si>
  <si>
    <t>Shivam Industries is ISO 9001:2008 certified Company it established in the year 2005. Our company is able to gain huge popularity in the industry under the constant guidance and efficient management. We have with us expert team who constantly checks the quality standards. Our company gives service on the support of our construction facility that is one of the best in the industries. . We are one of the leading manufacturers of Corrugated Boxes Duplex Carton Packaging Boxes Shipping Boxes Corrugated Sheets Printed Boxes Corrugated Carton Mono Cartons Pizza Box Corrugated Packing Boxes Corrugated Rolls and Cardboard Packaging Boxes We have successfully catered to the ever growing packaging demands of the global market. Our range of environmental friendly corrugated packaging products is manufactured from quality proven raw material which undergoes stringent quality analysis. Equipped with sophisticated infrastructural facilities and skilled manpower we have carved a niche for ourselves in the national and international market. We Shivam Industries have sustained the market pressure and built an outstanding brand image for our company whilst offering an unmatched tra</t>
  </si>
  <si>
    <t>&amp;ldquo;Unikal Textile&amp;rdquo; is a well-known manufacturer of a trendy and flawless assortment of Designer Lehenga Designer Embroidery Lehenga Designer Ladies Gown Ladies Lehenga Designer Saree Casual Wear Saree Printed Saree etc. Integrated in the year 2017 at Ahmedabad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Lalji P. Baldaniya&amp;rdquo; (Owner) our firm has covered the foremost share in the market.</t>
  </si>
  <si>
    <t>Leveraging on Gujarat industry experience of more than 17 years we are empowered to offer our clients an impeccable range of granules and compounds. Our product line encompasses Styroflex Granules GPPS Granules and High Impact Polystyrene Plastic Granules&amp;nbsp;Plastic Polymers&amp;nbsp;Polymer Granules&amp;nbsp;&amp;amp;&amp;nbsp;HIPS Granules.&amp;nbsp;We have a reliable and credible vendor base which supplies us with authentic and industry standard products. These products are manufactured using fine quality raw material. Some of the noted features of our range are hardness rigidity optical clarity dimensional stability excellent process ability &amp;amp; transparency mold ability heat stability and low specific heat. Due to such features our range is used extensively for injection or extrusion processes. Moreover it is also used in automobile industry electronic industry home appliances industry cosmetic industry jewelry industry food industry and pharmaceutical industry. It also finds its application in appliances like shavers vacuum cleaners and food processors.Apart from this we are also one of the known consignment agents for PolyOne. We are backed by a team of competent procuring</t>
  </si>
  <si>
    <t>We &amp;ldquo;Mitali Clothing Co.&amp;rdquo; are the reputed Sole Proprietorship firm engaged in manufacturing and supplying a premium quality range of Kids Shirts and Kids Wear. Established in the year 2008 at Ahmedabad (Gujarat India) we are backed by a modern infrastructural base that comprises of various units such as procurement warehousing &amp; packaging designing quality testing and sales &amp; marketing. The designing unit is equipped with high-etch machinery and tools that are required for designing the qualitative range of kids wear. All units are operated under the guidance of our experts to maintain streamline work-flow. Owing to our ethical business policy wide distribution network timely delivery and reasonable price structure we have been able to set a benchmark in the market.</t>
  </si>
  <si>
    <t>We are Distributor of Fujifilm India products such as Computed Radiography Systems ( CR ) Dry Laser cameras; Exclusive Distributor of MEDRAD products such as Injector Consumables and Services distributor for Samsumg Medison Imaging Products.      We offer services Technologies &amp; Products in various areas of Medicines covering about 10 Technologies &amp; over 20 products. We assist our clients through our total instruments management cycle our services of biomedical equipments selection of appropriate technology platforms product specification &amp; engineering cost estimates project engineering installation commissioning &amp; maintenance.Our strengths are our people &amp; our concepts.We are a young multi disciplinary team who believe in building long term relationships with our clients and work ?with? rather than ?for? clients.We share our knowledge and get enriched through participating in various seminars and workshops.</t>
  </si>
  <si>
    <t>It was the year 1985-89 which saw a start of Tailors Point in the Relief Road- Ahmedabad. It was the time when Indian&amp;nbsp; traditional dresses were facing tough competition from western dresses. Ahmedabad The Manchester of Asia was also&amp;nbsp; fashioned by the same trends.&amp;nbsp;&amp;nbsp;&amp;nbsp; Anil Sunil and Ravi three koshti brothers - all young entrepreneurs were inspired by their father Late Mr. Bhagwan Das and decided to promote traditional apparel of India. Earlier they manufactured pants and Mojari (traditional shoes) of same fabrics and got tremendous response from all over Gujarat. They got global recognition.&amp;nbsp;&amp;nbsp;&amp;nbsp; &amp;nbsp; As time passed Tailors Point has traveled a long way from a shop in Relief Road to their C.G. Road branch. Today they are serving local and global market with more than 150 dedicated staff from three-production unit and two outlets. Tailors Point is a shop with a state of art; its primary aim is to satisfy their customer by their different range of products and they realize customer&amp;rsquo;s happiness with accession. The products are well displayed and one gets enough space and comfort in a friendly atmosphere while shopping. Tai</t>
  </si>
  <si>
    <t>Bajaj Global Marketing is one of the leading prestigious fast developing firms in the field of Import &amp;amp; Export in India. The name Bajaj Global Marketing is been very closely associated with Export of various commodities.&amp;nbsp;Our firm is situated in the heart of Ahmedabad- Gujarat. Our office is located at 31Kirtidham Office- Complex 3rd floor Nr.Dinesh HallOff. Ashram Road Ahmedabad-380009. We have been able to get a large number of satisfied customers.&amp;nbsp;At present we are dealing in (1)Handicraft (2) Garments (3) Chemicals (4) Confectionery &amp;amp; (5) Other different products from different field. As an Exporter we have been able to achive confidence of our buyers by providing them the quality products ast reasonable rate.&amp;nbsp;Our aim is not merely to get the turnoverbut also to get total satisfaction of our customerand provide all kind of goods at reasonable rate with best quality. We look forward to hearing from you soon and if you have any queries please do not hesitate to contact us. Please send your e-mail address we will provide you satisfactory solution of your queries.&amp;nbsp;\t&amp;nbsp;&amp;nbsp;&amp;nbsp;In import export consultancy we are providing services</t>
  </si>
  <si>
    <t>We &amp;lsquo;Starlase Systems&amp;rsquo; is a trusted business enterprise which is engaged in manufacturing and supplying a quality-approved range of Laser Machines. The machines offered by us are developed by experienced personnel who make use of high-tech machines and advanced technologies. These products are manufactured at our base in accordance with the set industry norms &amp;amp; standards. Moreover our products are widely utilized by different industries such as IC card jewelry and medical device.Ours is a quality-conscious firm which strives to maintain the industry standards and norms. In our endeavor we are facilitated by a modern infrastructure which is installed with advanced technologies to produce flawless products for the clients. As a client-centric organization we accept payments through varied simple modes like cash cheque and DD. Further we deliver our products on-time at the client's mentioned destination. In addition we also provide after sales services with our machines for attaining complete gratification of costumers.Under the notable guidance of our mentor 'Mr. Pradeeep Kumar' we have carved a special niche for ourselves in this competitive market.</t>
  </si>
  <si>
    <t>Rang' Creations is a design studio established in 2003 based in Ahmedabad Gujarat India.\r\n\r\nOur USP lies within the play of color and texture.\r\nOur AIM to give the wearer the pleasure of expression through our garments.\r\nOur PRODUCT RANGE Women&amp;rsquo;s wear &amp;ndash; tunics scarves kurtas\r\n&amp;nbsp; &amp;nbsp; &amp;nbsp; &amp;nbsp; &amp;nbsp; &amp;nbsp; &amp;nbsp; &amp;nbsp; &amp;nbsp; &amp;nbsp; &amp;nbsp; &amp;nbsp; &amp;nbsp; &amp;nbsp; &amp;nbsp; &amp;nbsp; &amp;nbsp; Men&amp;rsquo;s wear &amp;ndash; shirts kurtas\r\nJuly 2010: Indian International Garment Fair. Showcased Spring Summer 2011 at the India Expo Mart Greater Naroda.\r\n\r\nFeb 2010: Presented work to the Delhi Elite at the ASSOCHAM IMC ladies wing exhibition showcasing and promoting women entrepreneurs.\r\n\r\n&amp;nbsp;\r\nDecember 2008: Solo Exhibition at one of Ahmedabad's leading galleries. Showcasing Autumn Winter 2008\r\n\r\nWe are a team of experts dealing with hand crafted fine detailing and fabricating them into products.\r\n\r\nRajvi Godiawala &amp;ndash; Parikh proprietor of the company is a trained fashion designer graduated in 2001 from the National Institute of Fashion Technology Gandhinagar India a premier institute in the country in the field of fashion.\</t>
  </si>
  <si>
    <t>Shri ram textiles (S.R.T.) is a family oriented venture Established by Shri Bherulal N Shah in 1974 as a small retail cloth shop today it is one of the most modern and successfully running Textile manufacturers in Ahmedabad renowned business hub in India. With more then 3 decades of experience in Textile Business S.R.T. has paved the path of success with immense efforts and constant innovation to walk ahead with progress and growth hand in hand. Due to our vision and the constant inputs in updating the latest techniques from more than a quarter of a century we now stand with a solid base to compete and maintain the global standards. Today we are considered as one of the most principled and professional textile suiting and shirting fabric manufacturer in India.We at Shri Ram Textiles are cotton textiles manufacturer for printing dyeing and processing of different textiles fabrics like twill tussar poplin under brand name PORWAL. We are the leading cotton suiting and shirtings fabric manufacturer with wide range of varieties. We believe that change is an integral part of growth and provide superior quality products according to the changing trends of the market.We c</t>
  </si>
  <si>
    <t>With an exclusive range of Kundan Jewelry Set Polki Jewelry Set Antique Kundan Set Antique Polki Set  we are also offering Pooja Accessories to our clients. We give priority to the clients' taste and demand and accordingly give our skilled craftsmen and artisan guidelines to design jeweleries for them . Our emphasis is always on the quality and tries to build cordial relationship with clients based on mutual trust and understanding. &amp;nbsp; Our impeccable quality of accessories has gained immense reputation in the market and they are capable of alluring customers belonging to different age group and taste. Apart from quality we also ensure to delivers these alluring accessories at competitive rates. The usage of high quality raw materials enhances beauty as well as the durability of the accessories. &amp;nbsp;</t>
  </si>
  <si>
    <t>Incorporated in the year 2015 at Ahmedabad (Gujarat India) we &amp;ldquo;Kishore &amp;amp; Sons Creations&amp;rdquo; are a Sole Proprietorship firm engaged in manufacturing premium quality range of Kids Lehenga Ladies Gown Indo Western Ladies Suit Kids Frock Suit and Kids Indo Western Suit. These products are widely demanded by for their longevity fine finish and attractive look. Under the guidance of &amp;ldquo;Mr. Parth Bhai' (Proprietor) we have been able to meet varied requirements of patrons in prompt manner.</t>
  </si>
  <si>
    <t>OM INDUSTRIAL TOOLS &amp; EQUIPMENT is a leader in the production and supplier of welding and cutting equipment and consumables. Our innovative world-renowned equipment and solutions are developed with input from our customers and built with the expertise and heritage of a global manufacturing leader.OM INDUSTRIAL TOOLS &amp; EQUIPMENT offers a world of products and solutions for virtually every welding and cutting process and application. We serve industries that serve the world including: Automotive General fabrication &amp; civil construction Pipelines Pipe millsPower generation Process industry Repair &amp; maintenance Shipbuilding &amp; offshore Transport &amp; mobile machinery OUR MOTTO : Satisfying Customer by supplying valve to them We adopt modernized management ways to make sure that our distribution network provides a timely and quality after sales service to customer OUR VISION : \TOGETHER ACHIEVING COST EFFECTIVE QUALITY \ We know how important it is for your workers to be safe at the same time work effectively. Hence we offer a wide range of products like Safety Shoes Gloves Protective Clothing Ear Protection respiratory protection Eye and Face Protection Foot Protection He</t>
  </si>
  <si>
    <t>Welcome to&amp;nbsp;S.A Air-conditioning. &amp;nbsp;A reputed firm dealing in &amp;nbsp;Sales &amp;amp; Services of Air Conditioning and Refrigeration products like&amp;nbsp;Window ACs Split&amp;nbsp;ACs Cassette &amp;amp; Tower ACs VRF Systems Water Cooler Water Dispenser Visi Cooler &amp;amp; Chest Freezer.\r\nThe Company has been active in this field for the last 27 years covering brands like&amp;nbsp;Voltas Panasonic O. General Mitsubishi Daikin L.G Carrier Midea Onida Videocon Hitachi.&amp;nbsp; Providing Turnkey solutions Sales Installations and Services &amp;amp; Repairs. We&amp;nbsp; have &amp;nbsp;a team of highly skilled Sales Staff Site Supervisors &amp;amp; Service Technicians to provide quick response to the customer needs and is capable of completing the work in the desired time schedule without compromising to the quality of work.\r\nWe have &amp;nbsp;a strong network of retail clients and reputed Corporate clients consisting of&amp;nbsp; various&amp;nbsp; Organizations&amp;nbsp; in private&amp;nbsp; and&amp;nbsp; public&amp;nbsp; sectors Nationalized &amp;amp; Private Banks Insurance Companies Government Sectors Hospitals and Educational Institutions.\r\n&amp;nbsp;\r\nWe have also entered into&amp;nbsp;electronics through Panasonic Brand Stor</t>
  </si>
  <si>
    <t>R.V. ENTERPRISE is a creative and hard working group having the vision to provide complete security solutions and bring security awareness in the society with a mission of dedication and prompt service.&amp;nbsp; &amp;nbsp; &amp;nbsp; Today security and surveillance has become a necessity for everyone for one's own security. Communication Access Surveillance and Security have become a vital part at each and every place.&amp;nbsp; &amp;nbsp; &amp;nbsp; We are one of the prominent security systems suppliers and traders from Vadodara Gujarat. As part of our product range we offer Security Cameras Digital Zoom Cameras Realtime Standalone DVR PC Based DVR Card Time Attendance System Access Control Machines Wirless Routers (Mobile Hotspot) Wireless Networking and many other items. All the products offered by us have been termed as the best available in the market because of their technologically advanced nature and easy to use interface.&amp;nbsp; &amp;nbsp; &amp;nbsp; If you are concerned about the heightened risks and security concerns and looking forward for reliable protection and security systems then &amp;lsquo;Surveitek Inc.&amp;rsquo; is the right place for you. We are one of the prominent security system</t>
  </si>
  <si>
    <t>Welcome to kishor trading Electronics Store.Kishor Trading Co. is one of the leading Authorized Deader of all kinds of industrial H.T./L.T. Electrical Goods &amp;amp; Spares such as Instrumentation Cable.Kishor Trading Co. is established in the year of 1982. Company has been started by Devkrishna Mangaldas Parikh. We are dealing with a wide range of selection.Our extensive range of cables includes - MV/HV Cable FR &amp;amp; FRLS House Wire Flexible Copper Cable Submersible Flat Cable Telephone Cable TV Cable XLPE (ST) RED ZHFR Cables etc. If you are looking for Wire and Cables? We offer \Power Cables\ \Coaxial Cables\ \Control Cable\ \Braided Cable Dealers\ \Armoured Wire and Cables\ \Industrial Flexible Cables\ \Welding Cables\ \Cc Tv Camera Wires\ \Ht Cable and Building Wires\ \Telephone Cable\ \Flexible cables\ \Cables Wires\ \Submersible Cable\ \Electrical cable\ etc..We are focused to reinforce our operational efficiency and forge strong relationships with our Customers. Moreover we follow a streamlined and well defined process to ensure complete customer satisfaction. Quality is apparent at every stage of our internal and external customer interactions in every prod</t>
  </si>
  <si>
    <t>Nanobyte Info Care was established in the year 1999. we are the leading Trader Supplier and Service Provider of Dome Camera CCTV Cameras Bullet IR Cameras and IR Dome Cameras.The Division is manned by security professionals with in-depth knowledge of electronic security systems. The group develops cost effective integrated security systems as per the requirement of the client to achieve maximum security on minimum cost.</t>
  </si>
  <si>
    <t>We at Sahaj Cooling and Electronic Systems Pvt. Ltd. are one of the best air conditioning specialists in Gujarat. We deliver the safest most honest and most ethical services that ensure our clients can always use their properties in complete safety. Our engineers are highly qualified and keeps updating with new trending and innovative technologies to develop efficient and long-lasting systems and make sure that our business always maintains the highest possible standards.   We are one of the leading company in Gujarat developing the custom as well as ready make Air-conditioning and Refrigeration systems as per customer requirements. We are committed to work for 100% satisfaction of customers. We intend to be first choice of our customers and aim to build lifetime customers. Also with Echo Friendly System design we shall contribute in GO GREEN movement. Sahaj Cooling and Electronic Systems Pvt. Ltd. is the venture created by two sister companies. The company Immerged With the fusion of these two companies in year 2006. The company works on Heating and Cooling System&amp;acirc;&amp;euro;&amp;trade;s sales installation and maintenance.     1. DIGITON ELECTRONICS   Digiton Electr</t>
  </si>
  <si>
    <t>Established in the year 2010 as a Sole Proprietorship firm we &amp;ldquo;Foxy Bags&amp;rdquo; are a leading manufacturer of a wide range of College Backpack Bag School Backpack Bag Duffle Bag Ladies Bag and Men's Business Bag. Situated in Ahmedabad (Gujarat India) we have constructed a wide and well functional infrastructural unit that plays an important role in the growth of our company. We offer these bags at reasonable rates and deliver these within the promised time-frame. Under the headship of &amp;ldquo;Mr. Prashant Solanki&amp;rdquo; (Proprietor) we have gained huge clientele across the nation.</t>
  </si>
  <si>
    <t>Having rich experience since 2010 our organisation engaged in manufacturing supplying and exporting a vast array of Plastic &amp;amp; Flexible Packaging Material. The products offered by us include 3 Side Sealed Pouches 6 Side Sealed Pouches Centre Sealed Pouches LDPE Pick Up Bags Paper Boxes Pillow Packs PVC Shrink Pouches and Roll Form Pouches. In addition to this customers can avail Side Gusseted Pouches Stand Up Pouches Twist Wrappers and Woven Sack Bags. These products are manufactured using optimum quality raw material procured from the certified vendors of the industry. Further our products keep the packed item safe from moisture air and other harmful elements.\r\n&amp;nbsp;\r\nIn order to survive in the dynamic environment we need to achieve the utmost trust of the clients. For attaining this aim we offer quality assured products that have enabled us to associate ourselves with the leading patrons spread across the markets of East &amp;amp; Middle Africa Indian Subcontinent and North Africa. Further we offer easy payment modes like DD cash and cheque for the convenience of our clients. With the support of our diligent team we are able to meet the diverse requirements</t>
  </si>
  <si>
    <t>&amp;ldquo;Two roads diverged in a wood and I\r\nI took the one less traveled by\r\nAnd that has made all the difference&amp;rdquo;\r\n&amp;ndash; Robert Frost\r\nWe dare to be different. We do observe what others do&amp;hellip;but only to decide what we should&amp;nbsp;not&amp;nbsp;be doing.\r\nWe are not scared to venture on the un-trodden path as only by doing so will we continue to be innovative nimble footed and continue to&amp;nbsp;&lt;i&gt;surprise you&lt;/i&gt;&amp;nbsp;with regularity.\r\nWe will always stand out in the crowd of paint manufacturers. Our innovative approach forces others to imitate us. We are happy to be the trend setter in the paint industry.\r\nWe commit ourselves to continually surprise you with our product offerings and approach.\r\nBy dedicating ourselves to satisfying true customer needs without being irresponsible to harm their health in the process.\r\nBy taking care of the needs of the paint applicator &amp;hellip;. An Artist in our minds&amp;hellip;.who beautifies your house with his humble hands.\r\nBy building a corporate team that everyone envies and wishes to join&amp;hellip;.and taking care of the needs of every member.\r\nAnd watch us in the years to come&amp;hellip;.We will continu</t>
  </si>
  <si>
    <t>Vaarso Design Private Limited was established in the 2013. We are the manufacturer wholesaler supplier of ladies shirts jackets plazzo in ikat and cotton material. The products offered by us are highly appreciated for their high performance. These products are available in market at reasonable prices and one can avail these products from us in bulk. These products are highly durable and reliable in nature. Our products are acknowledged amongst our customers due to their best-in quality. We ensure to deliver these products in various places across the country. For producing these products in bulk and meet the requirements of clients we are backed with fully skilled and experienced team of professionals. They work in co-ordinations and passion to achieve the goal of the organization. Our professionals maintained a fruitful relationship with our valuable clients. We believe in team spirit which is the key of our success and growth in competitive market.\r\nWith our sophisticated infrastructure we are able to provide quality products to customers at most reasonable prices. We are backed with advanced technology machines and equipments. Our infrastructure is divided in</t>
  </si>
  <si>
    <t>Gujarat Craft Industries Limited is a Public Limited Company based at Ahmedabad. The Registered and Corporate Office of the Company is situated at Plot No.- 431 Santej- Vadsar Road Village- Santej Taluka:- Kalol District: &amp;ndash; Gandhinager &amp;ndash; 382 721. The CIN of the Company is L29199GJ1984PLC007130.\r\nLine of Business Activity:\r\nGujarat Craft Industries Limite (GCIL)&amp;nbsp;is a vertically integrated manufacturer and exporter of PP/ HDPE coated woven products. Our diverse product line includes PE Tarpaulin Plastic Sheeting PP /HDPE Woven Fabric Woven Sacks Flexible Intermediate Bulk Containers (FIBC&amp;rsquo;s) / Bulk bags HDPE Geo membrane Vermi compost beds We have been in this business for over 20 years.\r\nOur state-of-the-art manufacturing plant is located in Santej in the western state of Gujarat. We maintain stringent quality control measures and hence we have been awarded the ISO 9001:2008 certification. We comply with all local labour laws and maintain a strict zero tolerance policy on child labour.&amp;nbsp; Our finishing unit catered specially for FIBC&amp;rsquo;s/ Bulk bags is located in Vadodara Gujarat. A special finishing unit for FIBC&amp;rsquo;s was star</t>
  </si>
  <si>
    <t>We &amp;ldquo;Bhagwati Creation&amp;rdquo; are enthusiastically dedicated towards manufacturing an exclusive array of Ladies Suit Ghagra Choli Anarkali Suit and Churidar Suit . We are a well known Sole Proprietorship firm which was established with a motto of providing a wide collection of garments in plenty of colors designs patterns prints etc. Founded in the year 2014 at Ahmedabad (Gujarat India) we are providing an excellent range of garments across the nation. Under the fruitful direction of our Proprietor &amp;ldquo;Mr. Devender Singh Rajpurohit&amp;rdquo; we have reached at the pinnacle of success.</t>
  </si>
  <si>
    <t>Feelings Cards &amp;amp; Gift shop a stylish gift shop for all sort and taste of individuals established in 1996 is the first decision when you think about a gift. Right now you can discover an immense gathering of gifts at feelings which incorporates Corporate Gifts Crystal Flower Greeting Cards Gents &amp;amp; Ladies Purse Lamps Table Piece's Teddy Bears &amp;amp; Soft Toys Wall Clocks Wall Piece &amp;amp; Photo Frames Watches &amp;amp; Perfumes so forth and leather items.\r\nGiving Gift is an Art. It requires some investment to think and choose before gifting anybody a gift. It matters a lot what you gift then whether it is your relatives or companions. We at feelingss help you discover the best gifts for each individual and each event with our experience and huge collection of latest trending items. We have got different collections for different occasions ranging from corporate meets to traditional festivals.\r\nWe likewise give customizable gifts which incorporate key chains frames apparels decorative and so forth.\r\nWe furnish things with names pictures or citations engraved as indicated by the client's need.\r\nWe at feelings simply not offer products we comprehend the clien</t>
  </si>
  <si>
    <t>Abhedya Surksha focusing on human security and solar solutions. Human securities involves with philosophy of protection. Abhedya Surksha providing&amp;nbsp;Home Office and Student of school and collage security.\r\nAbhedya Surksha providing wide range of solar solution with grid and Off-grid. Young and skill&amp;nbsp;staff is committed to provide their best to make independent for energy.\r\nHome &amp;amp; Office Security\r\nSecurity is essential part of life. We need peace of mind when we are away from our home or office. Abhedya Surksha provides wide range of security. Our&amp;nbsp;expertise in security alarm system will help to protect your home and offices.\r\nSecurity Cameras will help you after theft or attack however our philosophy is&amp;nbsp;to protect so we install security that will stop from theft and attack. We do have wide range of products and services. Please ask our expert how we can&amp;nbsp;help you.\r\nSolar Solution\r\nEnergy independence is dream of India and we are fortunate to serve our motherland dream. Abhedya Surksha provides wide range of solar solution from&amp;nbsp;one LED bulb to commercial projects.\r\nWe have affordable packages for different type of solution</t>
  </si>
  <si>
    <t>RSP Products is a reputed name engaged in supplying electronic equipment. The range of electronic equipment includes security cameras standalone DVR  fiber optic card electronic door controller digital attendance recorders LMT speakers etc. Within a decade we have created an identity as a reliable supplier of premium quality electronic equipments among our valued clients. Our each product assures quality checks for its safe applications.</t>
  </si>
  <si>
    <t>Technocrat Info system is a fast growing IT service and maintenance organization. Started operation in June 2000 and successfully completed 10 years of operation. Registered at Ahmedabad-Gujarat and operates with presence throughout Gujarat.&amp;nbsp;Our products and services include- Antivirus Repair and Maintenance of all Networking hardware and software.&amp;nbsp;We are Authorized distributor of NPAV -Net Protector AntiVirus is enterprise-wide Anti-Virus software that scans the local and network drives for viruses Internet Security and cleans them. It also defends your Office Network from all virus worm and spyware attacks and keeps your business lifeline the Network and PCs running smooth and secure.&amp;nbsp;We also have Franchise of club Laptop at Ahmedabad. This is an initiative from India&amp;rsquo;s leading printer cartridge recharging chain &amp;ldquo;Refeel Cartridge Store&amp;rdquo; having a presence at over 100 locations across 70 cities.&amp;nbsp;Services Includes- All branded Laptop repairs &amp;amp; maintenance repair of all type of desktop laptop printer plotter network problem wi-fi wired network recovery from all type of hard disk pan drive CD DVD memory card memory stick etc.</t>
  </si>
  <si>
    <t>&amp;ldquo;Labdhi Textile&amp;rdquo; is a well-known manufacturer of a trendy and flawless assortment of Casual Mens Shirts Party Wear Mens Shirts Formal Mens Shirts and Khadi Mens ShirtsIntegrated in the year 2014 at Ahmedabad (Gujarat India) we have developed a well functional infrastructural unit where we design this collection of shirts as per current market trends. We are a Sole Proprietorship company which is actively committed to providing a high-quality range of shirts. Handled under the headship of our mentor &amp;ldquo;Varshil Shah&amp;rdquo; our firm has covered the foremost share in the national market.</t>
  </si>
  <si>
    <t>Ghagra choli is one of the most beautiful Indian outfits. Today brides prefer a contemporary look a balance of modern with the tradition. Yet there are brides who don't mind being more flamboyant or going for the 'mix and match look'. The latest trends in today's bridal wear are short cholis with ghagras with elaborate embroidery.India has been known to have wonderful dresses and costumes. Though the majority of Indian women wear traditional costumes the men in India can be found in more conventional western clothing. Tailored clothing is very common in India as women's blouses custom made ghagras designer gaghra cholis have to be made - to - fit. Off all the ethnic Indian women attires the most eye-catching one is the lehenga choli. Though traditionally worn by the women folk in the rural belts of Indian states like Gujarat and Rajasthan. It is also known by the name of ghagra choli or chaniya choli. The home of the chaniya-choli is no doubt Kutch Gujarat and Rajasthan. The outfit is popular in the west and north of India. In the south another more streamlined version known as the pavade is popular. The beauty of the ghagra choli lies in the two separate parts of</t>
  </si>
  <si>
    <t>We \Kisan Jewellers\ are the Wholesaler of an exclusive online store for Gold Bangles &amp;amp; Silver Earrings of all kindS. Kisan Jewellers have been providing you with Gold cover Gold Diamond &amp;amp; Silver jewellery. Kisan Jewellers offers you an wide variety and exquisite range of gold-cover and other jewellery dexterously created by experienced artisans. The blends of Ethnic and Western designs provide the essence of what we stand for. The diverse range of jewellery we provide is used for several occasions and religious events which occur through out the world. Countries spanning all continents have acknowledged and appreciated our jewellery and our services.\r\nKisan Jewellers offers you an wide variety and exquisite range of gold-plated and other jewellery dexterously created by experienced artisans. We have an astonishing collection of Gold Plated Item &amp;amp; Silver Earings. Our collection is unique and vast. The exclusive and very vibrant patterns and designs at Kisan Jewellers make the most preferred shop for jewellery. Its craftsmanship is the benchmark that others try to achieve. The traditional Gold jewellery at Kisan Jewellers is another hallmark that othe</t>
  </si>
  <si>
    <t>Today more and more people are opting for sports as a career. With this ongoing trend and passion for cricket We established Sun Sports a one of its kind store that provides high-quality products and excellent customer service. We aim to nurture sports talent and provide the most suitable product at the best price and make your shopping at Sun a memorable experience.\r\nAt Sun Sports we house equipment for all sports be it Cricket Badminton Table Tennis Lawn Tennis Football Volleyball Golf or Billiards. From helmet to shoes we have all items of sports attire too. We are also exclusive dealers in Gujarat for some of the most prestigious brands like SG SS TON SM Pintu Gray-Nicolls and MRF.\r\nAt Sun Sports we believe that each player is different and everyone's full potential should be tapped. Keeping this thought central to our system we consider your playing style your physic your choice and accordingly provide you with the most suitable sport equipment.\r\nWe customize apparel and bags for all sports and specialize in customizing cricket bats. In last two years we have sold the highest number of English Willow Cricket Bats in Gujarat. For passionate and aspiring</t>
  </si>
  <si>
    <t>Established in the year 2011 at Ahmedabad (Gujarat India) as a Sole Proprietorship Company we &amp;ldquo;Shree Enterprise&amp;rdquo; are devoted towards Manufacturing Trading&amp;nbsp;and Supplying the finest quality range of Weighing Scales Weight Scale Indicator Electronic Weighing Scale Currency Counting Machine and CCTV Camera. Our qualitative product range is offered under the brand name Best. These weighing scales are widely used in various shops laboratories industries etc. for taking error-free weight measurements. This offered range is highly demanded for its salient features like compact design user-friendly operations error-free readings power saving and auto-calibration. This range is assembled using supreme quality components and hi-end technology by our skilled professionals.We also trade Electronic Weighing Scale Parts with the trading brand names of Trontek and Akari Plus Furthermore we have an expert quality control team which checks the offered range thoroughly before dispatch in order to offer a flawless range and achieve maximum client satisfaction. We also provide CCTV Camera Installation Services according to the client specification and with the aid of</t>
  </si>
  <si>
    <t>Greenfield Color Chem&amp;nbsp;was incorporated in 2009 as a small-scale Exporter of reactive dyestuff Today Greenfield Color Chem has emerged as a leading business conglomerate in Pigment Emulsion Pigment Powders and dyestuff industry. It's our experience that has enabled up to develop and maintain &amp;ldquo;State of Art&amp;rdquo; Infrastructure.\r\nGreenfield Color Chem is the leading manufacturer exporter and supplier of industrial dyes like Pigment Emulsion Reactive dyes Food color Pigment powders and Acid dyes. Ever since the inception the company has been working hard so much so that the products have made their mark in global market owing to high quality and our prompt services. The organization continuously strives to improve its ability to contribute to society through its business activities.\r\nThe company has emerged with its dedication &amp;amp; commitment to provide quality products &amp;amp; services to its client and become one of the significant players in its area of operation. The phenomenal growth has been possible for the variety and quality of its products.\r\nMission \r\n&lt;ul&gt;\r\n&lt;li&gt;To make customize products match with exact need of customer locally and inte</t>
  </si>
  <si>
    <t>Darbar Trailers Manufacturer And Supplier of Security Uniform and Accessories was established in the year 1976. We are the leading Trader Retailer and Supplier of Security T-shirt Security Pant Safety Boot Security Shirt Security Cap Rain Coat Security Belt Security Tie Security Patches. This product is widely acclaimed by the client and is available at very affordable rates.We are stitching Customize uniform in a variety of colors And sizes.Corporate Uniforms Private Security Uniform Security Guard Duties Uniforms Private Security Companies Uniforms Security Officers Uniform Security Uniforms and Accessories Private Security Firms Uniform Security Apparels Security Guard Clothing Top Security Companies Uniforms Uniform in various sizesLogo shoulder board badge and other accessories provided Security Guard Shirt Security Guard Jersey security Guard Paint Polish Shirt Polish Paint Home Guard ShirtHome Guard Paint Security Belts Polish Belts Home Guard &amp;nbsp;Belts Security Caps Polish Caps Home Guard Caps Woollen Caps security Guard Woollen Jersey Other Woollen clothes Shoes Security Guard socks Polish socks Home Guard socks Fiber Lathi Polycarbonate Security LathiP</t>
  </si>
  <si>
    <t>Leveraging on an enriching industry experience our organization is actively engaged in manufacturing and supplying a comprehensive assortment of Special Purpose Bags. The product range we deal in includes Cosmetic Bags Gift Bags Luggage Bags College Bags Fancy Jute Bags and Fashion &amp;amp; Designer Bags. Additionally clients can avail Jute Bags Canvas Shopping Bags Packaging Bags Lunch Bags Tote Bags and Cotton Shopping Bags. Manufactured using superior quality raw material our collection is appreciated for its exclusive designs integral stitching and finishing and long functionality.In order to produce the best range of bags we have developed a profound infrastructure base that is furnished with all the requisite machinery and equipment. Manned by talented workforce we are capable of meeting exact expectations and demands of our valued clients. Furthermore all our clients are facilitated by accepting payment via various payment modes including Cash Cheque and DD. Clients can also get our products as well as their packaging done as per their personal choices and preferences. These factors have altogether earned us a huge clientele based across the nationwide fronts.</t>
  </si>
  <si>
    <t>The corporate head quarters of Anikem is situated at 101-102 Sahjanand Estate B/h. Lalji Mulji Transport Co. Sarkhej Bavla Road Sarkhej Ahmedabad &amp;ndash; 382210 having an easy accessibility to the leading transport and cargo services.\r\nAt Anikem the different departments i.e. Marketing Purchase Distribution &amp;amp; Logistics Human Resources Accounts &amp;amp; Finance and Sales Administration department have independent functioning. The personnel involved in each department are highly motivated and responsible.\r\nMISSION\r\nOur mission lies in preventing and curing diseases ease human suffering and to enhance the quality of life so that people not only live longer but healthier and happier too.\r\nVISION\r\nThe vision of&amp;nbsp;ANIKEM&amp;nbsp;is to provide healthcare products with excellent quality at an affordable price and make these available at the door step of every citizen through out the length and breadth of the country.\r\nCORE VALUES \r\n&lt;ul&gt;\r\n&lt;li&gt;Excellence:&amp;nbsp;We shall aim at surpassing or doing better than others&lt;/li&gt;\r\n&lt;li&gt;Dynamism:&amp;nbsp;All our activities will be marked by continuous change activity or progress with vigor and energy.&lt;/li&gt;\r\n&lt;li&gt;Zeal:&amp;n</t>
  </si>
  <si>
    <t>If you are searching for creative Ladies wear collections rooted in tradition but touching modern fashion sensibilities then&amp;nbsp;Garvi Exports&amp;nbsp;is the perfect destination for you. We have achieved excellence as a Wholesaler Exporter and Supplier of Ladies Wear that is designed for the fashion-conscious women of today. Our exclusive range of Ladies Wear comprises of Salwar Suits Ladies Kurtis Lehenga Choli and Fancy Sarees. Our assorted collection of Ladies Wear is inclusive of readymade designer clothes. Besides we can also create custom-made Ladies Wear as per the specifications given by the clients.&amp;nbsp; Our entire offering is designed keeping in mind the latest trends and the diverse requirement of our esteemed clients. Our brilliant creative and management professionals have many years of industry experience which has fruitfully resulted in making us the top-notch Ladies Wear Manufacturer in the country. By providing exquisite ethnic and perfectly stitched Clothing Line for Women we aspire to broaden our horizons of success.&amp;nbsp;We have developed a state-of-the-infrastructure where production process is carried out efficiently. Our highly qualified and</t>
  </si>
  <si>
    <t>We are manufactures of high quality sports wear and have been in the business for the past 33 years. Jesco and jasnit are our brand names. We are also vendors to other big brands in sports and casual wear. Karan knitwear was started by mr. Jatinder singh narula in 1976. He was a pioneer in starting the manufacturing of hosiery products in gujarat. The company focus has always been on high quality controls and customer satisfaction.  we at karan knitwear check our quality checks right from initial stages of weaving and dying to the last stage of finishing n delivering the goods on time. We have a capacity of manufacturing 40000 pieces a month.</t>
  </si>
  <si>
    <t>Silicon Valley Infomedia Pvt. Ltd. is the leading offshore CAD Outsourcing service company that offers all CAD solutions that keeps you ahead in this competitive presence. CAD is usually a mark structured in addition to drawing structured technique of sales and marketing communications pertinent with regard to different technological grounds just like Industrial Structural Electric powered Kinetic in addition to Electronics industry. CAD Creating is used in thorough architectural regarding animations designs in addition to 2nd sketches regarding bodily components.Some of the CAD Outsourcing Services are listed below:&lt;ul&gt;&lt;li&gt;Structural Engineering&lt;/li&gt;&lt;li&gt;Architectural engineering&lt;/li&gt;&lt;li&gt;Civil engineering&lt;/li&gt;&lt;li&gt;Mechanical Engineering&lt;/li&gt;&lt;li&gt;Electronics&lt;/li&gt;&lt;li&gt;Electrical&lt;/li&gt;&lt;li&gt;Plumbing / Piping&lt;/li&gt;&lt;li&gt;Instrumentation Drawings&lt;/li&gt;&lt;li&gt;Construction Drawing&lt;/li&gt;&lt;li&gt;Building Cost Estimate&lt;/li&gt;&lt;li&gt;Furniture Layout&lt;/li&gt;&lt;li&gt;Fabrication and Structural Details&lt;/li&gt;&lt;li&gt;Planning Drawing&lt;/li&gt;&lt;li&gt;Building Information Modelling&lt;/li&gt;&lt;li&gt;Interior and Landscape Design&lt;/li&gt;&lt;li&gt;CAD Outsourcing Services&lt;/li&gt;&lt;li&gt;Computer Aided Design&lt;/li&gt;&lt;li&gt;Structural CAD Drawings&lt;/li&gt;&lt;li&gt;2D Dr</t>
  </si>
  <si>
    <t>We \Karani Bangles Stores\ incorporated in the year 1997 as a Sole Proprietorship company at Ahmedabad (Gujarat India) are the reputed Trader and Supplier of a premium quality range of Plastic Bangles Lakh Bangles and Metal Bangles. This bangle range is procured from prominent market vendors who have set high standards in this domain owing to their splendid quality range. This mesmerizing range of bangles is designed according to the current fashion trends. The offered range is designed utilizing quality approved basic material and advanced techniques in adherence to the industry standards at our vendors&amp;rsquo; end. Furthermore we offer this range in a different sizes and other specifications to serve the variegated demands of the clients. Additionally the offered range is widely demanded among our patrons for its salient attributes such as attractive designs light-weight eye-catchy look perfect finish and long lasting shine. Apart from this the offered range is duly checked against set parameters of quality in order to deliver a defect-free range from our end and to achieve maximum satisfaction of the clients. Furthermore we offer this qualitative range at pocket</t>
  </si>
  <si>
    <t>Company Profile:\r\nAngarkhu established in June 2010 as cmt(Cut Make and Trim) Jegging manufacturing business. Since then this company has started his journey on the path of glory expanding by heaps and bounds. We deal in manufacturing of Jeggings Jeans Traditional Kurti&amp;rsquo;s Tunics and capri etc. We have developed and maintained sound relations with the established customers workers and Karigars.&amp;nbsp;We being a quality conscious organization source superior quality products of Indian markets. As a well known Selling hub Indian markets are capable to satiate customers varied requirements for variety of products. The creative &amp;amp; skilled Indian craftsmen work hard to provide products with fine finishing designs of textile more. As regard cost of the products these are kept cheaper as owing availability of cheap labor and best products.\r\nMission:\r\nThe prime aim of our organization is to offer extensive range of product with quality assurance that meets all the requirements of customers . These products are offered to them at market leading prices within given time frame. We are in sourcing and supplying of fashionable Jeggings  Jeans Traditional Kurti&amp;rsq</t>
  </si>
  <si>
    <t>Fluid Air Filtration Technology is the leader in Fluid &amp;amp; Air Cleaning. We are manufacture of all types of Filtration Equipments Filter Assembly Industrial Filters Elements &amp;amp; Cartridges Basket &amp;amp; Conical Y &amp;amp; T Type Strainers Dust Collection Bags &amp;amp; Filter Cartridges for Air Gas &amp;amp; Liquid Filtration &amp;amp; systems for all industries like Plants Heavy Engineering Aeronautics &amp;amp; Space Food &amp;amp; Beverages Fertilizer Refinery &amp;amp; Chemicals Earth Moving &amp;amp; many more. We started as partnership firm (2001) and proprietor firm (2011). With the passage of time we progressed rapidly to establish ourselves prominently in the year 2001. Our aim for all market segments is the same to remove contamination be it particulate liquid or gaseous and we seek to do this with products that afford ease &amp;amp; economy of use safety &amp;amp; efficacy to our customers.  Fluid Air media using SS &amp;amp; Brass Mesh Micro Fine Glass Fiber &amp;amp; Borosilicate Micro Glass Fiber Media Inorganic Micro Glass Fiber Media Resin Impregnated &amp;amp; Cellulosic Paper Sintered SS &amp;amp; Bronze Media Phosphor Bronze Media Synthetic Media Polyester &amp;amp; Polypropylene Felt &amp;amp; Special F</t>
  </si>
  <si>
    <t>Leveraging on our extensive experience of many years we have been able to manufacture and supply a high quality array of Elastic Products. These products are manufactured in compliance with the international quality standards. Our range includes Lycra Elastic Woven Elastics Crochet Elastics Malai Dori and Button Hole Elastics. In addition we strictly follow latest emerging trends in the market which helps us in providing unique and innovative designs to our patrons. All the elastics that we offer are extensively demanded in different industries like garments and hosiery. The range offered by us is durable in nature and have many distinguished attributes like designer pattern alluring designs and excellent quality. Clients can avail these elastics at reasonable prices suiting their budgetary requirements.&amp;nbsp;Equipped with high-tech machines we are able to provide wide range of elastics at highly competitive prices. The sophisticated machinery employed by us have the high production rate and also ensures flawlessness in our array of elastics. Moreover the firm is also empowered by a team of deft professionals which handle all the business activities in a judicious</t>
  </si>
  <si>
    <t>We are a pre-eminent merchandising company involved in the supplying of corporate and promotional gift items. We provide complete gifting solutions for our clients. We involve in supplying the following range of products - Promotional and Travel Bags Corporate Gifts Pens Key Chains Leather Purse &amp; other Leather Accessories New-Year Diaries Calendar Planners Clocks Desktop Articles Household Items Fancy Utensils Thermoware Items Melamine &amp; Crockery Products Bedsheets Blankets and many more. Along with the existing product range we have also introduced some new arrivals like Hotel Ware.   We have our own trademark in 3 different category like Luggage Fabrics &amp; Fancy Utensils. Gift Care has a range of over more than 5000 items at Ahmedabad Show Room (4000 Sq.ft Showroom). We have also our Show Room at Surat (Gujarat).   We are focused towards offering out standing quality products and excellent services. Our team of experts monitor examine and evaluate each &amp; every step of the procedure to ensure the delivery of best quality products.    We are supplying our quality products to nationalize and private banks Co.Operative Banks Corporates Consumer's Stores Co-Op. Credi</t>
  </si>
  <si>
    <t>Giving a gift can mean much more then handling someone an object.It is the surest way to strengthen relationships especially when the gift is worthy and thoughtfull.\rA common vision to satisfy the needs of customers worldwide motivates the skilled professionals at R B Desai to make new ideas work and to deliver innovative Bags.&lt;p align=\justify\&gt;M/s RATILAL BHURABHAI DESAI - famously called R.B.Desai - Theliwala (bagwala) operates out of its its own production utilities and office in Ahmedabad Gujarat - India. We are in the business of making bags since 1960.&lt;p align=\justify\&gt;Vast experience of 50 years mixed with our enterprenural skills allow us to deal with one of the widest range of packing and promotional bags simultaneously.&lt;p align=\justify\&gt;Our unique style of manufacturing with traditional family business pattern permit us to offer wide range of bags &amp;amp; advertising materials with very competitive pricing  good quality and ground flexibility. We are pride ourselves in being able to convert dreams into reality by turning photographs into finished bags.&lt;p align=\justify\&gt;- Workforce of over 250 laborers. - 12k square feets of production utilities and wa</t>
  </si>
  <si>
    <t>Established in the year 1989 Suzuki Suitings Private Limited under the guidance of our mentors Mr. Arun Parasrampuria and Mrs. Bhavna Parasrampuria is one of the manufacture exporter and supplier of a wide range of Cotton Fabrics Uniforms Fabrics Polyester Fabrics Woven Fabrics Textile Fabrics Shirting Fabrics that are fabricated by using high grade raw material. These are easy to wash comfortable durable and skin friendly. Our range is widely used in various garment industry. Our range of products caters to our clients based all across India. For meeting customer requirements of timely delivery &amp; quality product at an affordable price we have our own production line located in Ahmedabad which include two fully equipped production plants whereas our sales offices located in Mumbai and Bhilwara. A decade of expertise have let us master the art of delivering quality fabrics. We deals with manufacturing and exportation of exotic range of attractive fabric made from Poly viscose Poly cotton 100% cotton and Poly wool. Our fabrics for shirting traditional and fashion enables finds privilege with reputes brands around the world. Our assurance of quality lies upon the gro</t>
  </si>
  <si>
    <t>Welcome To.....&amp;nbsp;Naman Electronics For LCD TV Repair in AhmedabadLED Tv Repair in AhmedabadCamera Repair in AhmedabadMicrowave oven Repair in AhmedabadTV Repair in Ahmedabad&amp;nbsp;&amp;nbsp;&lt;i&gt;Naman Electronics An Authorised Service Centre \A new way of thinking about repairing electronics items\&lt;/i&gt;&amp;nbsp;Naman Electronics&amp;nbsp;Computers is providing repairing services since from 23 years By Janish Patel&amp;nbsp;at a time when the technology repairing business was exceedingly over crowded. The vision was simple: Meet the existing needs of clients and develop solutions tailored towards their individual needs; turning technology repairing services frustration into a time &amp;amp; cost saving tool to help you work better. With over two hundred local clients in ahmedabad and countless served throughout the city &amp;nbsp;Naman Electronics&amp;nbsp;Computers has a proven track record of repeatedly exceeding expectations.Naman Electronics&amp;nbsp;Repair Services is much more than a repair &amp;nbsp;or surplus dealer! A total solution provider we service most manufacturers brands.Reduce costs and your vendor base in one pass with our suite of services for thousands electronic brands. With two</t>
  </si>
  <si>
    <t>Established as a Sole Proprietorship firm in the year 2015 we &amp;ldquo;Sahakar Apparels&amp;rdquo; are a leading Manufacturer of a wide range of Mens Plain Shirts Mens Check Shirt etc. Situated in Ahmedabad (Gujarat India) we have constructed a wide and well functional infrastructural unit  that plays an important role in the growth of our company. We offer  these shirts at reasonable rates and deliver these within the promised  time-frame. Under the headship of &amp;ldquo;Mr. Khalid Malek&amp;rdquo; (Proprietor) we have gained a huge clientele across the nation.</t>
  </si>
  <si>
    <t>We &amp;ldquo;Kumar Product&amp;rdquo; are a prominent entity engaged in Manufacturing a wide range ofLadies Leggings Printed T-Shirts School Uniform Office Uniform Boxer Shorts etc. We provide these products under the brand name Capri. Incorporated in the year 1988 at Ahmedabad (Gujarat India) we are a Sole Proprietorship firm engaged in offering a quality-assured range of products. Our mentor &amp;ldquo;Mr. Bharat Shah&amp;rdquo; (Proprietor) has immense experience and under his worthy guidance we have achieved a respectable position in this domain.</t>
  </si>
  <si>
    <t>35 years of service &lt;p align=\justify\&gt;New Blue Electronics is a premier camera service centre located in Gujarat at Ahmedabad. We began our journey way back in 1974 and from that time have never left any stone unturned. We have striven for every new invention and technique and for this reason one of our members of the Kumar&amp;rsquo;s family has been present in all workshops and training programmers to gain knowledge and pass it to our technicians.Sales and Service for Professional Broadcast Video Equipment&lt;p align=\justify\&gt;New Blue Electronics Sells and Services off the internationally renowned brands offering Camera Camcorders LCD TV Plasmas DVD Players DVD Recorders DLP Projectors Video Equipment&amp;rsquo;s and all type of Video accessories for the same. Currently HDV XDCAM HDCAM DSR Series DVCAM DVC Pro Camcorders and Recorders are the best sellers achieving the highest sales in volumes in the professional segment for New Blue Electronics.Digital Camcorders and digital camera repair experts&lt;p align=\justify\&gt;New Blue Electronics Service Inc. is repairing service facility for video cameras and digital cameras in Ahmedabad. We repair all major brand names of camcord</t>
  </si>
  <si>
    <t>D U R I N G &amp;nbsp; T H I S &amp;nbsp; J O U R N E Y\r\nPeople usually think that riding on to the journey means that you&amp;rsquo;ve arrived. However for us the creative process never has a destination only a meandering road that keeps expanding our knowledge skills and understanding. Picking up new insights advertising benchmarks and research inputs &amp;ndash; we provide designs that are intuitive to the brand positioning. Each of us come with different kinds of energy and tries to uplift our collective creativity to a high level.\r\nT H E &amp;nbsp; C U L T U R E\r\nTHAT MAGIC IN A CUPPA &amp;ndash;As the steam rises from the cup of coffee I was pulled into experiencing one of the most energizing Creative Communication Studio you&amp;rsquo;ll ever find elsewhere. (As an entrepreneur I&amp;rsquo;ve seen many of their kind).Housing communication conjurors word wizards and design druids &amp;ndash; this place is real yet magical in essence. With the magic wand of Creativity; endless cups of coffee are produced to keep their brains stimulated. Juggling the art of design with the science of advertising; their caffeinated meetings are always rewarding. On a parting shot you&amp;rsquo;ll definitely mak</t>
  </si>
  <si>
    <t>Established in the year 2012 at Ahmedabad (Gujarat India) we &amp;ldquo;Angel Creation&amp;rdquo; are a Sole Proprietorship firm engaged in trading an excellent quality range of Anarkali Suits Salwar Suits Ladies Sarees Palazzo Suit Ladies Kurtis and Lengha Choli. These apparels are sourced from reliable market vendors and can be availed by our clients at reasonable prices. Our offered apparels are highly demanded in the market owing to their mesmerizing designs and patterns vibrant hues optimum softness and colorfastness. Under the guidance of our mentor &amp;ldquo;Ms. Jagmitra&amp;rdquo; who holds profound knowledge and experience in this domain we have been able to aptly satisfy our clients.</t>
  </si>
  <si>
    <t>We &amp;ldquo;Sneha Handicraft&amp;rdquo; are a well known Sole Proprietorship Organization and betrothed in manufacturing and supplying a qualitative range of Non Woven Bags Shopping Bag Promotional Bag Recycled Bag Non Woven Bed Sheet Non Woven Fabric Non Woven Table and Pillow Cover Laundry Bag Eco Friendly Bag Non Woven Face Mask and Filter etc. When we started our organization in the year 2011 we have constructed a wide infrastructural unit that is situated at Ahmedabad (Gujarat India) and helps us to make world class collection of products as per the global set standards. Under the headship of our Proprietor &amp;ldquo;Mr. Kamlesh Patel&amp;rdquo; we have gained a noteworthy and strong position in this field.</t>
  </si>
  <si>
    <t>When it comes to a session with your Wedding Photographer every couple look forward to have something fascinating something uniquely-us at the end of the day for their wedding engagement or any other. Whether your big day is around the corner or you&amp;rsquo;re merely looking for inspiration we are here for candid wedding photography in Ahmedabad. We provide our services for Candid wedding Photography in Udaipur Jaipur Goa Mumbai Kerala and any part of India or any corner of world for destination Wedding. A picture is worth a thousand words but we Sun Photo think wedding photos are more than that; it consists of love promise remembrance affection joy emotions and many more... That&amp;rsquo;s what makes them timeless and priceless at the same time. We Sun Photo Studio make your Big day not only making your wedding albums but creates a deep impact on your heart &amp;amp; mind with eternal period of time &amp;amp; can be share for your future generations.\r\nWe Sun Photo promise you to transform your Wedding into Cinematic. Our way of Cinematography &amp;amp; Wedding Filming start from your very first ritual and then decoration venue and many things with a time lapsed ever-ready to ca</t>
  </si>
  <si>
    <t>J.T Finishing was established in the year of 2016. We are Manufacturer &amp;amp; Supplier of Printed Woven Bag Plain Woven Bag Colored PP Bag FIBC Jumbo Bag FIBC Yellow Jumbo Bag PP Big Liner Bag Q Plastic Bag PP Woven Sack PP Liner Bag Laminated PP Woven Bags Degradable Plastic Bag LDPE Plastic Bag PP Woven Bag PP Big Bag. Backed by a team of extremely knowledgeable professionals hired by our company we are actively engaged in offering the best range of PP Bag. This entire range is developed using the best quality raw material and utmost modern technology as per the set industrial standards. The offered bag is used for the packaging purpose in various mills. The quality observers checked it on each production stage to deliver a defect free product at clients&amp;rsquo; end. This bag is reasonably priced.Backed ourselves with sound amenities and talented personnel we have emerged as one of the leading manufacturer exporter and supplier of superior quality PP Bag. Widely used in pharmaceutical and cosmetic industry this bag is designed using quality tested basic material and cutting edge technology by our skilled professionals. Besides this bag is available in various size</t>
  </si>
  <si>
    <t>Established in the year 1993 We Shree Gajan Metal Industries RK Malvi&amp;nbsp;are one of the reputed organization engaged in manufacturing exporting trading and supplying a wide gamut of Sheet Metal Machinery Parts Metal Dies Rolling Hydraulic Press Machines Gold Smith Machines Aluminum Die Casting Parts Kitchenware Dies &amp; Moulds Jewellery Machinery Deep Draw Pressing Dies Deep Draw Sheet Metal Parts Plastic Mould Dies RK Malvi Tar &amp; Patta Silver Jewellery Rolling Making Machine Jewellery Making Machine Gold Sheet Making Machine Gold Tar Making Machine and Filling &amp; Packaging Machines. All the products offered by us are manufactured using optimum grade raw material sourced from the authorised vendors of the market. We precisely designed this offered range as per the requirement and specifications of the various industries where it is used for several applications. Our professional strictly adhere all the quality guidelines set by the industry to manufacture the entire gamut as par the international quality parameters. Our clients widely appreciate and demand this range for its robust construction longer functional life abrasion resistance dynamic design and consisten</t>
  </si>
  <si>
    <t>Grace Systems is a globally operating provider of IT services. Our highly professional employees develop integrated service solutions and new innovative ideas for lasting successful business. We are always there to provide any help and valuable advice our customer may need. Our purpose is to provide our customers with the best less expensive easier to use more accurate safer products or services in the field with readily available assistance by phone visit email or online desktop sharing while ensuring good values and commitment that build long-term partner relationships. Grace Systems is a fast growing company which provides Solution for Internet based applications as well as Desktop Application. Below is the list of some of the Services/ Products provided by us. &lt;ul&gt; &lt;li&gt;Customized Software Development ( Windows Based and Web Based Both)&lt;/li&gt; &lt;li&gt;Anti Virus Software&lt;/li&gt; &lt;li&gt;Domain Registration Domain Transfer&lt;/li&gt; &lt;li&gt;Web Hosting&lt;/li&gt; &lt;li&gt;Website Designing&lt;/li&gt; &lt;li&gt;Email Services&lt;/li&gt; &lt;li&gt;SEO (Search Engine Optimization)&lt;/li&gt; &lt;li&gt;Security/ Access Control / Attendance Systems (Bio Metric/ RFID etc.)&lt;/li&gt; &lt;li&gt;We also provide software Hardware Interfacing (With el</t>
  </si>
  <si>
    <t>WE NEW O.K. ENTERPRISE Establishd in 1993 as a Timber &amp; Steel Merchant have been successfully expanded to all type of building material supplier &amp; solutions. We are also exporters to various countries as merchant exporter. Suppliers and service providers to various fields such as oil petroleum &amp; gas companies infrastructure (roads bridges dams raliways airports stadiums etc.) Defence:Navy Army And Other Forces Our company beleives in excellence honesty and perfection as core values. Today it&amp;rsquo;s a professionally managed organization and prominent building material suppliers and service provider thriving on the same values. New O.K. Enterprise has amongst it&amp;rsquo;s leadership young dynamic and seasoned professional who brings latest technology products innovative thoughts and cutting edge solutions for our evergrowing industry. PRODUCTS &amp; SERVICES 1. TIMBER PRODUCTS:- Eucalyptus Bullies Bamboos Wood Runners Shuttering ply etc. 2. STEEL ITEMS:- M.S. Khapeda Props U-Jacks Base plate NutBolts Gugu bolts Pipes Channels Non- ferrous items(copper brass s.s etc)  G.i.sheets etc. 3. SAFETY ITEMS:- Helmets Safety Shoes Safety Jackets Safety Net Fire Extingulsher Alarm</t>
  </si>
  <si>
    <t>&amp;ldquo;Mihir Corporate T- Shirt&amp;rdquo; is a well-known manufacturer of a trendy and flawless assortment of Men T Shirt Men Cap Girls T Shirts etc. Integrated in the year 2011 at Ahmedabad (Gujarat India) we have developed a well functional infrastructural unit where we design this collection of caps and t-shirts as per current market trends. We are a Sole Proprietorship company which is actively committed to providing a high-quality range of caps and t-shirts. Handled under the headship of our mentor &amp;ldquo;Mr. Mihir&amp;rdquo; our firm has covered the foremost share in the national market.</t>
  </si>
  <si>
    <t>We \Aditya Collection\ are a renowned Manufacturer and Supplier of premium quality array of Casual Shirts Men's Jeans and Men's Shirts. Since our inception in 2004 at Ahmedabad (Gujarat India) we are backed by a huge and robust infrastructural base. This ultramodern infrastructural unit is the core strength of our company and assists us in the designing of the best class jeans and shirts. For the smooth and systematic functioning of the entire business process we have divided this infrastructural unit into several well functional departments such as procurement designing R &amp;amp; D quality testing packaging administrative etc. In order to control all these departments in a hassle free manner we have appointed a team of experienced and skilled professionals. The designing unit is resourced with the most advanced designing machinery and equipment and helps us to accomplish the different needs of the clients in a predefined time frame. Apart from this our client centric approach ethical business dealings positive records flexible payment modes and punctual delivery we have been able to gain the trust of the customers across the nation. We offer our product under the b</t>
  </si>
  <si>
    <t>We offer you multiple payment methods such as: Credit Card Debit Card Net Banking Paytm Wallet American Express Visa MasterCard Maestro ZETA Coupon and Cash or Card on Delivery.If you choose payment modes other than Cash on Delivery or ZETA Coupon rest assured our trusted payment gateway partners keep your transaction details safe using secure encryption technology.\r\nOnline modes of payments are recommended. But if you are not comfortable with this you may choose Cash or Card on Delivery and pay in cash or your card when the product is delivered at your doorstep.\r\nShipping Policy\r\nYour orders are compiled and packed in our state of the art fulfillment center and dispatched in sealed and barcoded crates to ensure you get what you ordered.\r\nWe deliver your orders same day through our own. A nominal delivery fee of Rs. 49/- will be levied for orders below Rs. 500. We don't charge anything for purchases beyond Rs. 500. The prices listed at checkout phase is final and all-inclusive. There are no hidden charges.\r\nAt the time of checkout you've the flexibility to choose a convenient one from delivery slots when you would prefer the delivery to be done.&amp;nbsp;\r\</t>
  </si>
  <si>
    <t>The&amp;nbsp;Narhari&amp;nbsp;Exports Pvt. Ltd. is managed by Chairman&amp;nbsp;Shri&amp;nbsp;Bharatbhai&amp;nbsp;Santwani. The Board of Directors consists of following:\r\n1.&amp;nbsp; Mr.&amp;nbsp;Bharatbhai&amp;nbsp;L.&amp;nbsp;Santwani&amp;nbsp;&amp;nbsp;&amp;nbsp;&amp;nbsp;&amp;nbsp;&amp;nbsp;&amp;nbsp;Chairman &amp;amp; Managing Director\r\n2.&amp;nbsp;Mr.&amp;nbsp;Hareshbhai&amp;nbsp;L.&amp;nbsp;Santwani&amp;nbsp;&amp;nbsp;&amp;nbsp;&amp;nbsp;&amp;nbsp;&amp;nbsp;&amp;nbsp;Managing Director\r\n3.&amp;nbsp;Mr. Ravi B.&amp;nbsp;Santwani&amp;nbsp;&amp;nbsp;&amp;nbsp;&amp;nbsp;&amp;nbsp;&amp;nbsp;&amp;nbsp;&amp;nbsp;&amp;nbsp;&amp;nbsp;&amp;nbsp;&amp;nbsp;&amp;nbsp;&amp;nbsp;&amp;nbsp;&amp;nbsp;&amp;nbsp;&amp;nbsp;Director\r\n4.&amp;nbsp;Mr.&amp;nbsp;Anand&amp;nbsp;B.&amp;nbsp;Santwani&amp;nbsp;&amp;nbsp;&amp;nbsp;&amp;nbsp;&amp;nbsp;&amp;nbsp;&amp;nbsp;&amp;nbsp;&amp;nbsp;&amp;nbsp;&amp;nbsp;&amp;nbsp;&amp;nbsp;&amp;nbsp;&amp;nbsp;Director\r\n&amp;nbsp;\r\n2. ASSOCIATES\r\nThe Following are the business associates (leading suppliers customers and trade associations) of&amp;nbsp;Narhari&amp;nbsp;Exports Private Limited:\r\na. Gujarat Chamber of Commerce and Industry\r\nb. Apparel Export Promotion Council of India.\r\nc. Synthetic &amp;amp; Rayon Textiles Export Promotion Council of&amp;nbsp;\r\n&amp;nbsp;&amp;nbsp;&amp;nbsp; India.\r\nd. Cotton Textiles Export Promotion Council of India.\r\ne.&amp;nbsp;Handicrafts Export Promotion Council of India.\r\nf. &amp;nbsp</t>
  </si>
  <si>
    <t>Backed with an industrial experience of 7 years we have established ourselves as a distinguished manufacturers suppliers and exporters of a variety of Jeans Shirts and Kids Wear. Our comprehensive collection of brand Red Fox includes Jeans Pants Cargo Pants Shirts Kids Wear and Denim Jeans Pants. We manufacture these garments using quality-tested fabric dyes and threads which is sourced from the reliable vendors in the market. These products are in compliance with the prevailing fashion trends. The garments offered by us are widely acknowledged by the customers for their durability of fabric fine stitching resistance to color bleeding skin-friendliness shrink resistance and trendy designs. Our clients can avail these products in plethora of designs colors and patterns. In addition we also offer customization of our assortment as per the details provided by the clients. &amp;nbsp; Being a quality-conscious organization we lay emphasis on delivering premium-grade products to our patrons. In order to attain maximum client satisfaction we deliver defect-free range at clients' specified destination within the committed time-frame. We have employed a proficient team of empl</t>
  </si>
  <si>
    <t>Since 2008 we have managed to establish ourselves as a noted trader of a comprehensive assortment of Mens Shirting Fabrics&amp;nbsp; and Dress Material. Our product range comprises Men's Garments Ladies Wear to name a few. This entire range of products is widely demanded in the market for its opulent designs skin friendly fabric and eye-pleasing color schemes. &amp;nbsp; We are empowered with an in-depth knowledge of the industry and supported with the dedicated efforts of our efficient employees. Leveraging on these factors we have procure quality approved range of products. We have maintained association with the reliable vendors in the market who manufacture our range of products in compliance with the national as well international benchmarks of quality. Furthermore these vendors process the products using latest technology machinery and advanced technology. We have appointed proficient personnel who take painstaking efforts to meet the specifications of the clients. Our strict quality auditors make sure that our products are tested on diverse parameters to ensure delivering zero defect products to the clients. Owing to our strong financial position excellent credibil</t>
  </si>
  <si>
    <t>We are a newly established firm involved in manufacturing and supplying a gamut of Tarpaulin Products. Our comprehensive assortment comprises HDPE Tarpaulin Roll HDPE Laminated Tarpaulin HDPE Laminated Tent HDPE Laminated Wagon Cover Laminated Bags Construction Tarpaulins. These are manufactured using optimum-grade PE and UV stabilized LDPE (plastic) film which we procure from authentic vendors. The offered products are widely appreciated for light weight water-proof compact designs and low maintenance cost. In addition to enhance the strength of the product we make them 100% water-proof and stitch-less by applying heat welding in our entire range. Laminated Wagon Cover HDPE Laminated Wagon Cover Laminated Bag Construction Tarpaulins HDPE Laminated Bag Construction Tarpaulins&amp;nbsp;Backed by the state-of-the-art infrastructure we are able to carry out all our entire business process in an organized manner. For streamlined and hassle-free working of our organization we have appointed a dexterous team of professionals. Our employees work in synchronization among each other to meet the organizational goals and targets within the stipulated time-period. They test the f</t>
  </si>
  <si>
    <t>Backed by rich industry experience of more than a decade we have emerged as one the eminent traders suppliers retailers and wholesalers of Imitation Jewellery. We source our products from trusted vendors of the market. Our rangeImitation Ring Imitation Bridal Set Necklace and Gold Chain. Apart from this we offer Silver Pendants Bangles Bracelet Imitation Set and Ear rings. All the vendors assure high quality standards of all the products. Our vendors have carved these pieces of jewellery keeping in mind the emerging trends and preferences of our clients. All the products that we offer are known for their unique designing polishing patterns resistance to humidity and longer wear ability. Our procuring agents follow strict quality testing norms and parameters in order to ensure that all the products are in compliance with the latest innovations and fashion. We source these products from the renowned vendors in order to fulfil the diverse needs and demands of our clients. Additionally the entire product line is systematically and orderly stored in our capacious warehouse. Our packaging experts ensure that these products are properly packed in order to ensure safe del</t>
  </si>
  <si>
    <t>Our company is established since long time. It's almost 40 years now that we are into the business of textiles and garments. Its real establishment as LEEVEE APPARELS came into existence in the year 1997. Our company is located at a prime location in Ahmedabad.&amp;nbsp;As your trusted source for quality apparels we are working tirelessly to bring you a full line up of options. We have wide range and varieties of products which includes Kid's wear Men's Shirt and Pants. What is unique about us is that we manufacturer our entire garment from starting with yarn to total garment. We are the best product provider within your reach.</t>
  </si>
  <si>
    <t>&amp;ldquo;Hiral Corporation&amp;rdquo; is a well-known manufacturer of a trendy and flawless assortment of Cotton Kurtis Georgette Kurti Chiffon Kurti Designer Kurti etc. Integrated in the year 2012 at Ahmedabad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Jeet&amp;rdquo; our firm has covered the foremost share in the national market.</t>
  </si>
  <si>
    <t>MNK International is one of the leading Management Consulting organization providing various professional services in International Quality Certifications. We offer our services in ISO 9001 Certification ISO 14001 Certification ISO 22000/HACCP Certification CE Certification GMP Certification GOST- R Certification USFDA Registration Kosher Certification Halal Certification etc. Key strength of our organization are as follows: Ethical Practices: In Todays unethical marketing tactics scenario we follow pure ethical practices. We never allow anybody to break this rule. The marketing Rule for us is Do commit whatever you are able to give in writing. Quality Services : Unlike other organizations after confirming the orders we do not send trainees or fresher to initiate the projects.We execute our projects with qualified and experienced projects only. From Starting to End our clients have same project in-charge. 100% success Ratio: Our certification success ratio is 100%. None of the projects we have executed have been denied certifications which is the achievement we are able to share due to our efforts and commitment to our clients. Zero Repeat Audit Ratio: All of our</t>
  </si>
  <si>
    <t>Bliss wear&amp;nbsp;is a&amp;nbsp;T-Shirts&amp;nbsp; manufacturer where ideas and execution work simultaneously for promoting sales and brand loyalty.We are engaged in manufacturing a range of premium&amp;nbsp;Quality T shirts. We make it easy for you to order your t shirts from the comfort of your home. In this busy world we strive to provide services where you can place orders from the ease of your office. We take the time to courier samples to our customers and also complete the full order without the customer having to bother with transportation to and fro our premises.We also host a free logo custom t shirt designing service that we provide to our clients at no extra cost.&amp;nbsp;Our range of product Includes:&amp;nbsp;Polyester Sports T shirts-Sublimation Blank T shirts-180 gsm Cotton Bio wash T shirts.-160 gsm Cotton Bio wash T shirts.-Collar Matty T shirts.-Polo Collar Spun 220 Gsm T shirts.-Corporate Company Collar T shirts with Logo.-T shirts for Starting new brand.-Cotton Feel Sublimation T shirts.-Cheap Promotional T shirts.-&amp;nbsp; MarathonEventSportsFunctionElectionCollege fest Bulk Promotional T shirts.-Logo T shirts.-Corporate Cheap T shirts.-Printed T shirts.-Customised</t>
  </si>
  <si>
    <t>\r\n&lt;table border=\0\ width=\100%\&gt;\r\n&lt;tr&gt;\r\n&lt;td valign=\top\&gt;Textile Printing Gum&amp;nbsp;Guar Gum&amp;nbsp;Tamarind Gum&amp;nbsp;Natural Dyes&amp;nbsp;Readymade Garments Dyed.&lt;/td&gt;\r\n&lt;/tr&gt;\r\n&lt;tr&gt;\r\n&lt;td valign=\baseline\&gt;&lt;/td&gt;\r\n&lt;td valign=\top\&gt;Shivam Exim offer&amp;nbsp;Textile Printing Gum&amp;nbsp;Guar Gum&amp;nbsp;Tamarind GumNatural Dyes Readymade Garments Dyed and printed with Natural Dyes. we exporting to Srilanka African Countires Bangladesh Middle East Countries Indonesia China European Countries.&lt;/td&gt;\r\n&lt;/tr&gt;\r\n&lt;tr&gt;\r\n&lt;td width=\42\ valign=\baseline\&gt;&lt;/td&gt;\r\n&lt;td width=\100%\ valign=\top\&gt;Shivam exim has positioned itself as a leader in the field on textile printing gum natural dyes and readymade garments dyed and printed with natural dyes.&lt;/td&gt;\r\n&lt;/tr&gt;\r\n&lt;tr&gt;\r\n&lt;td width=\42\ valign=\baseline\&gt;&lt;/td&gt;\r\n&lt;td width=\100%\ valign=\top\&gt;Shivam exim is a recognized manufacturers and merchant exporter with a strong commitment to R&amp;amp;D quality and customer support.&lt;/td&gt;\r\n&lt;/tr&gt;\r\n&lt;tr&gt;\r\n&lt;td width=\42\ valign=\baseline\&gt;&lt;/td&gt;\r\n&lt;td width=\100%\ valign=\top\&gt;The company is promoted by experienced entrepreneur Mr. Narendra Shah and Mr. Siddharth Sharma having more then</t>
  </si>
  <si>
    <t>Our organization is one of the prominent manufacturer &amp;amp; Trading supplier of diverse spectrum of Men's wear. Our classy collection is widely acclaimed for stunning designs excellent quality fabrics seamless Finishing and many mores. NEW TIMES GARMENTS TEXTILE Ahmedabad GUJARAT in INDIA. The name spells Innovation Launched in 2007&amp;nbsp;&amp;nbsp;&amp;nbsp; NEW TIMES GARMENTS TEXTILE Created a niche in the ready to wear market in India a premium rang of clothing for men and women with focus on product innovation and unique use of colors. It has today come a long way since it was incepted in 2007.The brand in no time has become the choice of the up market trends-savvy and discerning India. Men and changed the way he dressed.&amp;nbsp;NEW TIMES GARMENTS TEXTILE brought in an International shopping experience to country.NEW TIMES GARMENTS TEXTILE has always used highest quality fabrics and product engineering techniques that given the user the unique comfort and tactile feel which the use of NEW TIMES GARMENTS TEXTILE to given the sophisticates yet &amp;nbsp;&amp;nbsp;&amp;nbsp;&amp;nbsp;&amp;nbsp;&amp;nbsp;&amp;nbsp;&amp;nbsp;&amp;nbsp;&amp;nbsp;&amp;nbsp;&amp;nbsp;&amp;nbsp;&amp;nbsp;&amp;nbsp; &amp;nbsp;NEW TIMES GARMENTS TEXTILE Look th</t>
  </si>
  <si>
    <t>ZAAB QUALITY Our commitment to quality improvement touches every aspect of our products. It is innovation that is embedded at all the levels within the work process. ZAAB FINISHING With innovation our in-house facilities help in offering quality garments that are flawless in finish.</t>
  </si>
  <si>
    <t>Established as a Sole Proprietorship firm in the year 1983 at Ahmedabad (Gujarat India) we &amp;ldquo;Adeshwar Group&amp;rdquo; are involved in manufacturing high quality range of Cotton Fabric. We also trade a wide array of Ladies Kurti Ladies Saree Ladies Wear Cotton Fabric Ladies Night Gown Fabrics etc. These products are highly appreciated for features such as tear resistant nature seamless finish alluring design etc Under the able guidance of &amp;ldquo;Mr. Darshil Shah&amp;rdquo;(Proprietor) we have reached at topmost position in this highly competitive industry.</t>
  </si>
  <si>
    <t>Magnify Enterprise was established in the year 2001. We are Manufacturer Importer Trader Supplier of Chin Strap Grippers (Tabular Bandage Support) Medical Compression Stockings Anti Embolism Stockings Lymph edema Arm Sleeve Collagen Dressing Sheet Silicone Gel Sheet etc. With the add on experience &amp; continuous inspirational support of all leading plastic surgeons we have started dealing in pressure garments &amp; all other products relevant to plastic surgery fraternity. With the add on experience &amp; continuous inspirational support of all leading plastic surgeons we have started dealing in pressure garments &amp; all other products relevant to plastic surgery fraternity. We are very keen to introduce &amp; supply all innovative products of international market at very affordable price for all our Indian patients. We foresee our company as one of its own kind in dealing the surgical instruments &amp; equipments with the latest updates of technology followed by unmatched excellent services.</t>
  </si>
  <si>
    <t>We &amp;ldquo;Shayona Jewellery Pvt. Ltd.&amp;rdquo; are renowned Manufacturer and Supplier of an elegant collection of Artificial Earrings Artificial Necklaces Artificial Pendants And Judas Artificial Baju Bandh Artificial Bracelets etc. Under the headship of &amp;ldquo;Mr. M. D. Patel (CEO)&amp;rdquo; we have been able to gain huge success among our competitors. Incorporated in the year 1996 at Ahmedabad (Gujarat) India  we are supported by robust and pioneering infrastructural base that assist us in designing and crafting a mesmerizing collection of jewelries. We have further divided our infrastructural facility into various sections such as R &amp; D section admin section sales section procurement section quality testing section designing section packaging section transportation section logistic section etc. Our designing section is well resourced with innovative machines tools and equipments that enable us to meet the ever-evolving requirements of the customers in a well-defined manner. All these sections are managed under the stern direction of our creative and skilled team of professionals who hold in-depth knowledge and experience of this domain. Additionally we have been abl</t>
  </si>
  <si>
    <t>Clotharena has always been known for fashionable and Designer ethnic women wears at affordable prices. You could buy Indian Designer Wear Online with best designs and best quality fabrics here. Once you plan to buy Indian Ethnic Wear Online make your purchase experience worthwhile with us.Our online store offers an exclusive range of best quality Indian wear such as designer dresses designer sarees designer kurtas designer salwar suits and wedding and bridal lehengas all made up of rich materials and crafted skillfully. We also offer designer jewelries having unique designs and good quality materials.&amp;nbsp;You can buy Indian designer attires like dresses sarees salwar kameez and Lehengas available in stitched and semi stitched forms and get it custom made as per your size and detailing. You will love to buy Indian clothing online from us because we offer exemplary collection that is unique and supreme in style.&amp;nbsp;Most of the products sold on clotharena are unique in designs and having awesome hand work done on it. You are sure to be spoiled your choices when you see clotharena&amp;rsquo;s diverse range of Salwar Kurtas Churidar Kurtas Anarkali Suits Kurta with Lehe</t>
  </si>
  <si>
    <t>AMI OZA &amp;ndash; She is an active partner of FLORENCE FASHION JEWELLERY. At 19 years of age she joined one famous Construction Company of Bombay (Mumbai) as a Sales Accountant. And by the age of 23 due to her Honesty Sincerity and Hard work she reached the position of Head of the Sales Department handling 10 sales projects. During her job she represented property exhibitions held at U.A.E and London. After shifting to Ahmedabad as she found that this field of Imitation Jewellery is very prospective being a lady she could make better choice and understand the requirements of Ladies in a better way she started Florence Fashion Jewellery in August 2002. And now as you can see it is a growing firm having a very high target.MINESH OZA &amp;ndash; He is a sleeping partner of Florence Fashion Jewellery. At present he is working as a regional Manager in one leading Logistic Company. He is directly not involved in day to day activity of Florence but plays a very major role in the growth of Florence. He is involved in all the important decisions regarding the firm. With his support only Florence is now approaching you by medium of NET.SHRI RAMESH OZA &amp;ndash; Florence is very gra</t>
  </si>
  <si>
    <t>Established in the year 1991 we &amp;ldquo;Nahata Inc.&amp;rdquo; is&amp;nbsp; renowned name in the field of manufacturing supplying &amp;amp; exporting Non Woven Bags and Fabrics. Our range encompasses Non Woven Shopping Bags Non Woven Rice Bags PP Non Woven&amp;nbsp;Spunbonded Fabrics Non Woven Fabrics Non Woven Printed Fabrics and Non Woven Laminated Fabrics. These eco-friendly and recyclable products are acknowledged not only for their excellent strength but for their even texture as well. We supply our products in India with the help of our well-equipped offices in Delhi Bangalore Mumbai and Kolkata. We can supply our products in any color with a weight ranging from 10 to 250 GSM. To negotiate new business development we welcome interested importers and exporters. Nahata Group is our parent company and possesses 40 years of experience in textile industry. It is engaged in manufacturing and distributing denim and cotton fabric.Our non woven and multi-purpose products are unmatched in quality and are used in manufacturing tea bags baby diapers vacuum cleaner bags home furnishing items and various other products. Having a production capacity of 1500 metric tons per annum we are abl</t>
  </si>
  <si>
    <t>Sky Labs were established in the year 2005 as a Sole Proprietorship firm. We are known System IntegratorService Providertrader and supplier of products used for security purpose like CCTV Camera Systems Wireless Accessories Security Cameras Fire Alarm Systems and many more. With the growing demand for security against various causes the need for security products also arises. With the growing demand arises the need of trading and supplying the products from the manufactured unit. Sky Labs act as a medium through which buyers get security products from the manufacturing plant at reasonable price with quality assurance. The product line of the company is known for the quality products high wear and tear strength durability and reliability. The vendor base of the organization is vast which helps in acquiring the best of products from the manufacturing units. The company enjoys the credibility of a number of vendors. The vendors are chosen after an extensive market research conducted to ensure that the vendors are producers of quality products. Being a customer oriented organization the primary goal of the organization is to ensure that the customers do not feel cheat</t>
  </si>
  <si>
    <t>&amp;ldquo;Aakruti Creation&amp;rdquo; is a well-known manufacturer of a flawless assortment of Suit Material Designer Dupatta Dress Material and Bandhani Dupatta. Integrated in the year 1996 at Ahmedabad (Gujarat India) we have developed a well functional infrastructural unit where we design this collection as per current market trends. We are a Sole Proprietorship company which is actively committed to providing a high-quality range of saree dupatta and suit material. Handled under the headship of our mentor &amp;ldquo;Mr. Chintan Shah&amp;rdquo; our firm has covered the foremost share in the national market.</t>
  </si>
  <si>
    <t>Shakti Polyweave Pvt. Ltd. is a part of Shri Jagdamba Group&amp;nbsp; based in Ahmedabad India. The group has an installed capacity of 1500 MT per month to process woven polypropylene/ polyethylene fabrics on both circular as well as sulzer looms. More than 80% of production is exported to the USA EUROPE and several other countries.&amp;nbsp; &amp;nbsp;&amp;nbsp;&amp;nbsp; The group masters in latest technology machines to produce the best quality of product and provide complete solutions in woven polypropylene market. The group emphasizes on providing 100% customised products from its vast product range successfully developed over a period of time.&amp;nbsp;&amp;nbsp;&amp;nbsp; &amp;nbsp;&amp;nbsp;&amp;nbsp;&amp;nbsp; about the company&amp;nbsp;&amp;nbsp;&amp;nbsp; SHAKTI POLYWEAVE PVT. LTD.-PRODUCTS&amp;nbsp; &amp;nbsp;&amp;nbsp;&amp;nbsp; bullet &amp;nbsp;&amp;nbsp;&amp;nbsp; PP WOVEN BAGS &amp;nbsp;&amp;nbsp;&amp;nbsp; bullet &amp;nbsp;&amp;nbsp;&amp;nbsp; SILTFENCE&amp;nbsp; &amp;nbsp;&amp;nbsp;&amp;nbsp; bullet &amp;nbsp;&amp;nbsp;&amp;nbsp; FABRIC &amp;nbsp;&amp;nbsp;&amp;nbsp; bullet &amp;nbsp;&amp;nbsp;&amp;nbsp; GEOTEXTILE&amp;nbsp; &amp;nbsp;&amp;nbsp;&amp;nbsp; bullet &amp;nbsp;&amp;nbsp;&amp;nbsp; FIBC &amp;nbsp;&amp;nbsp;&amp;nbsp; bullet &amp;nbsp;&amp;nbsp;&amp;nbsp; GROUND COVER&amp;nbsp; &amp;nbsp;&amp;nbsp;&amp;nbsp; bullet &amp;nbsp;&amp;nbsp;&amp;nbsp; BOX BAG &amp;nbsp;&amp;nbsp;&amp;nbsp; bul</t>
  </si>
  <si>
    <t>PANETAR - www.panetar.com  is wholly owned subsidiary of Panetar Sarees the most dedicated and professional company into retail wholesale manufacture and export of appealing and exemplary Indian Sarees Salwar kameez and lehenga cholis.&amp;nbsp;www.panetar.com offers a wide range of traditional and authentic designs it is the best place to shop for those looking for fancy traditional embroidered bridal ethnic ghagra chunnis Lachhas Bridal Lehenga Cholis Fancy and Traditional Lehenga Cholis Fancy and Traditional Sarees Designer and Embroidered Sarees Handloom and Silk Sarees Traditional Salwar Kameez Elegant Dupattas / Odhnis Embroidered and Fancy Blouses and Textile Fabrics like Silk Georgettes Crepe among others.&amp;nbsp;www.panetar.com leverages the power of the Panetar Sarees brand to offer online customers the premier destination for SareesSalwar Kameez and Lehengas.&amp;nbsp;The hub of activity for us remains in BardoliGujarat India from where we control everything. The designs with us play an important role that is why we lay a lot of stress on the flair and grace. It's our commitment to provide you with the best.&amp;nbsp;www.panetar.com Makes Shopping Easy - we can ship</t>
  </si>
  <si>
    <t>Established in the year of 2010 we \Samta Creation\ are a trusted name engaged in manufacturing trading and supplying an attractive collection of Ladies Kurtis Ladies Leggings Ladies Tops and Ladies Tunics. Under this range we are offering Party Wear Kurtis Exclusive Kurtis Pure Cotton Leggings Four Way Stretch Leggings Ladies Embroidery Tops Designer Cotton Tops Fashionable Tunics and Designer Cotton Tunics. In addition to this we offer Designer Kurtis Cotton Kurtis Embroidery Kurtis Lycra Fabric Leggings Party Wear Tops Fancy Tunics and Printed Tunics. The offered range of ladies apparels is manufactured using premium quality fabrics threads yarns and allied material that are procured from the reliable vendors of the market. Our expert designers design these apparels in accordance with the latest fashion trends &amp;amp; designs. The offered range of the dresses is widely appreciated among the clients for its designs patterns high tear strength colour-fastness fine finishing &amp;amp; stitching and shrink resistance. Acclaimed for their high aesthetic appeal and unique designs our offered range of ladies apparels is available with us in various attractive look design st</t>
  </si>
  <si>
    <t>Sigma Tech have been providing various security requirements of our clients since the year 2006. Emerged as a practicable business entity we have remained inclined to catering quality products to the clients in India. Our organization is one among the noted Suppliers and Service Providers of quality assured security instruments. Our range of products includes CCTV CAMERA HOME / SHOP SECURITY SYSTEM FINGER PRINT MACHINE VIDEO DOOR PHONES FIRE ALARM SYSTEMS HOME AUTOMATION SYSTEM VEHICLE TRACKING SYSTEM and many others. \r\nOur range of products is sourced from accredited vendors in the industry. For this we have employed the best marketing and sales professionals for producing the products. Moreover internal inspections are carried out at our quality control labs to ensure the delivery of flawless range of products. We consider our workforce as the real asset of the organization since it their combined efforts which have kept us at the forefront of the industry.\r\nWith vast domain expertise and knowledge we have captured a sound share in the industry and trading performance. We have been able to sustain this by ensuring streamlined storing and packaging operations</t>
  </si>
  <si>
    <t>We have consistently risen to a position of repute in the domestic as well as the international arkets. Our organization is engaged in exporting and supplying of garmentsknitted fabrics and Woven Fabrics. We have an exclusive range that includes knitted ready made garments knitted garment fabrics casual ready made garments woven garment fabrics cotton half sleeve t-shirts knitted single jersey fabrics cotton table runners cotton home furnishing textile printed cotton table runners tank tops knit pants sleepwear sets interlock fabrics rib fabrics kitchen textile fabrics home furnishing textile fabrics knitted shorts dress shirts denim jeans plain polo shirts ladies t-shirts half sleeve t-shirts grey fabrics pique fabrics rib fabrics woven garment fabrics single jersey fabrics home textile and fabrics.Our skilled and talented designers and craftsmen are constantly in touch with the current fashion trends. This provides the necessary focus to our manufacturing processes. We have earned recognition for our captivating features which include quality fabrics multitude of designs patterns prints and color fastness.The material that We use is high for making Our products</t>
  </si>
  <si>
    <t>With a clear and distinct objective of securing and safeguarding the health and wealth of individuals residential and corporate clients; YAMUNAJI TELECOM was incorporated for more than one decade. In the turbulent times of the 1990s when the world was coming to terms with the drawbacks of capitalism like thefts and robberies; we at YAMUNAJI TELECOM were committed to re-establish safety of individuals and companies alike. It has been over one decades since our inception and we have furthered our endeavour during the course by making use of the most modern technology and unmatched systems to satisfy our customers. OFFERING We are the one of the leaders in the field of electronic security systems in Ahmedabad-India and many other countries of the world. We have initiated research into and developed such product offerings in the category which have changed the face of electronic surveillance and security. Our product offerings range from CCTV cameras to attendance systems to home security set ups to EPABX Phone Security to spy cameras and other forms of hidden cameras. We have hence traversed all levels of electronic security systems from core products to the contempo</t>
  </si>
  <si>
    <t>Radhe Krishna have been committed to offering the finest Indian quality. A name that evokes history quality and commitment. A name that evokes the exquisite fires that gems and jewellery inspire in the heart. We at Radhe Krishna Jewellers have been providing you with Gold Plated Gold &amp;amp; Diamond jewellery. Our fame for quality and being on the leading edge of fashion in Gold Plated jewellery from all over India has been built on dedication to our client's expectations.Radhe Krishna Jewellers has been transformed from the earth&amp;rsquo;s natural resources into items of exquisite beauty. The simple interlacing patterns and designs are a sign of continuity and talisman of longevity.This tradition of excellence is being carried byadhe Krishna We have specialized gold plated with studded gems and diamond sections to offer you a wide variety to choose from.We welcome you to our site. Please feel free to look around. We invite you to visit or contact us should you be interested in anything we may be able to offer you.As you shop with us you will get the best value of your money because we believe in customer's satisfaction care and delight which really mean for us. Delig</t>
  </si>
  <si>
    <t>We \Mausam\ are a distinguished entity in this fashion domain involved in Manufacturing and Supplying an alluring range of Cotton And Jacquard Dress Material Ladies Kurtis and Ladies Leggings. Incorporated in the year 2006 at Ahmedabad (Gujarat India) we are a Sole-proprietorship firm engaged in offering a quality assured range of dress materials kurtis etc. in line with the current fashion styles. Our expert team design the offered range of kurtis and leggings using excellent quality fabric and latest techniques at our advanced designing unit. Owing to its remarkable features like soft fabric seamless finish color-fastness alluring colors beautiful embroidery and unique color-combinations this range is highly accredited by our valued clients. The dress material and fabric range is woven using quality-assured thread and yarn by our expert professionals. In order to provide our clients with current styles and designs our designers do proper market research to keep up with the latest fashion. Apart from this we have a stringent quality control unit which is outfitted with standard quality check equipment and tools to assure that we deliver an impeccable range of pro</t>
  </si>
  <si>
    <t>Since we entered the industry in 2009 under the name \Rutba Fashion\; we have become a preferred choice to avail trendy Suits and Sarees in the market. We are a Gujarat (India) based Exporter Supplier and Manufacturer of a variety of Indian wear for ladies. Our product range encompasses Ladies Salwar Readymade Saree Ladies Skirts Ladies Top Ladies Kurti Designer Leggings Plain Patiala Salwar and others. All these apparels are available in a number of colors and sizes to meet the requirements of a widespread clients. With a state-of-the-art infrastructural base we are successfully delivering products within the committed time frame.\r\nCompany Facts\r\n&amp;nbsp;\r\n&lt;table width=\100%\&gt;\r\n&lt;tr valign=\TOP\&gt;\r\n&lt;td width=\50%\&gt;\r\nNature of Business\r\n&lt;/td&gt;\r\n&lt;td width=\50%\&gt;\r\nExporter Manufacturer &amp;amp; Supplier\r\n&lt;/td&gt;\r\n&lt;/tr&gt;\r\n&lt;tr valign=\TOP\&gt;\r\n&lt;td width=\50%\&gt;\r\nYear of Establishment\r\n&lt;/td&gt;\r\n&lt;td width=\50%\&gt;\r\n2009\r\n&lt;/td&gt;\r\n&lt;/tr&gt;\r\n&lt;tr valign=\TOP\&gt;\r\n&lt;td width=\50%\&gt;\r\nNo. of Production Units\r\n&lt;/td&gt;\r\n&lt;td width=\50%\&gt;\r\n1\r\n&lt;/td&gt;\r\n&lt;/tr&gt;\r\n&lt;tr valign=\TOP\&gt;\r\n&lt;td width=\50%\&gt;\r\nProduction Type\r\n&lt;/td&gt;\r\n&lt;td width=\50%\&gt;\r\nSemi-Aut</t>
  </si>
  <si>
    <t>&lt;p align=\justify\&gt;Our company has over 7 years of experience supplying giftware to the corporate market Which makes us one of the longest standing promotional gifts companies in the market. Our enviable reputation is built on our reliability and quality of service. We have undertaken corporate work for promotions and incentives from blue chip multi-national organisations to small independent companies. We have fully trained staff which are on hand every day to make sure you get the perfect promotional gift for your promotional campaign.&lt;p align=\justify\&gt;PRINT NET Specialise in every sort of promotional gift or business item making sure you have the best business promotion and are able to get the best promotional products at the best prices. We hold large stocks of all our items on site. This allows us to have your promotional gift shipped our and imprinted in a short period of time allowing you a quick lead time.  Our in house computerised engraving facility allows us to offer a superb engraving option for logos and messages with an extremely quick turnaround time. This means your promotional message can be seen on your business gift easier than ever before. We</t>
  </si>
  <si>
    <t>We Are Print Factory. A One Stop Shop for all Your Printed Media Needs. Print Factory a well-acclaimed firm successfully delivering unmatched quality printing services. The Promoters of this firm come from the background of printing and publishing having experience of about 25 years in the industry. With years of expertise constant up gradation of printing infrastructure coupled with induction of new techniques Print Factory has been able to successfully in time deliveries with high quality of customer satisfaction.In offset and digital printing Print Factory offers the most comprehensive printing solutions and specializes in printing Books Magazines Catalogue Leaflets/Flyers Brochures Calendars Posters Mailers Journals/News Letters Wedding/Invitation Cards Post Cards Carry Bags Labels Corporate Stationery Diaries and Digital Banners printing One Way vision Sun board and innumerable other printing jobs. This is made possible only due to use of all-digital innovative printing solutions and the latest printing infrastructure available in the market.Print factory is one stop shop offering a variety of services for tailored requirements to meet competitive edge with p</t>
  </si>
  <si>
    <t>CTM Geosynthetics is a company recently founded by Mr Amit Agarwal in the year 2012 as a division of CTM Technical Textiles Ltd a part of the Chatrbhuj Lajpatrai Company. Mr. Amit Agarwal is a 41 year old young and dynamic entrepreneur and grandson of Late Shri Lajpatrai Chatarbhuj the founder of M/s. Chatarbhuj Lajpatrai CTM Textile Mills and The Patel Mills Co. ltd. Ahmedabad. With a vision for growth and sound technical expertise in polymers the company has diversified in the field of Technical Textiles.Mr. Amit Agarwal having seen the best of all worlds working in an Industry which was termed as Sunset Industry and Industry not making money as expected gives a difficult position to be in. Value Addition was always on his mind and having to work something different Mr. Agarwal manufactured Cotton Cloth bags in an Organized way since 1998 with his Printing / Stitching facilities at Ahmedabad and reached a volume of 4 Million bags per year supplying to the Seed - Agriculture Industry as their packaging Material. This comes under the Banner of Pack Tech in the area of Technical Textiles.Looking further to do investments in Textiles was a tough job. The struggle de</t>
  </si>
  <si>
    <t>Established in the year 1998 we &amp;ldquo; Creative Printers&amp;rdquo; are one of the leading manufacturers and suppliers of a wide range of Diaries Envelopes Xerox Papers Files Plastic Printed Bags Paper Bags Long Note Books Computer Stationery Papers Calendars and Woven Labels. The range offered by us includes Coloured Xerox Paper Xerox Paper Official Diary Telephone Diary Custom Envelope and Gift Envelope. In addition to this we offer Office Envelope Window Envelope Spring File Plastic File Box File and more. These products are manufactured using superior quality raw material which is sourced from the reliable vendors of the market. Owing to their features such as lightweight smooth surface durability and elegant designs these products are widely demanded by the clients. Moreover we offer these products in various specifications that can also be customized as per the requirements of our clients. Apart from this we provide Brochure Catalog and Sticker Printing Services to our clients. The services offered by us includes Brochure Printing Service Catalog Printing Service Visiting Card Printing Service and Letterhead Printing Service. Additionally we offer Bill Book Pri</t>
  </si>
  <si>
    <t>Kabir Trading Company established in the year 2014. We are leading Trader &amp; Supplier of Glass Mosaic Tiles Marble Mosaic Tiles Mosaic Art Glass Tiles Ceramic Mosaic Tile Metal Mosaic Tile Ceramic Swimming Pool Tiles Mosaic Frosted Glass Tiles Ceramic Wall Tiles Brown Wall Tiles etc. Our catered range is using supreme grade ceramics and other essential components which we procure from reliable vendors of the market. Clients widely appreciate our offered range to its lightweight abrasion resistance non slippery surface and seamless finish.We are a customer based firm that works hard to attain optimum satisfaction of the esteemed patrons. A team of sincere experts ensures that only qualitative products are offered and delivered to the clients within the scheduled time. All our employees work in harmony with one another to attain the organizational task on-time and with perfection. Our fair trade practices nominal rates and diligent workforce have enabled us to gain an edge over our counterparts.</t>
  </si>
  <si>
    <t>We V Mak Fab Tech. got established in the year 2005 as a manufacturer and supplier of Process Equipment. Our offered range includes Bucket Elevator Z Elevator and Storage Silo that are highly acclaimed by our clients due to the sturdy make and imperishable features. We have gained expertise in the manufacture of long lasting heavy duty and tough conveying equipment and accessories which are largely used in electric and mechanical industry for conveying material upward on the incline pathway. Further we have always worked very hard to source the quality raw material from very reliable vendors in the international market. Our skilled and experienced workforce work consistently to make us the most trusted and reliable brand of conveying equipment. Further our quality assurance department is very watchful and keeps track of the production and post-production stages and ensures that all the quality parameters are met and the machine manufactured is in compliance to the internationally accepted quality standards. Additionally our logistics department and the warehouse department are capable enough to store and transit the conveying equipment safely. Our supplied conveyi</t>
  </si>
  <si>
    <t>Established in the year 2006 as a Sole Proprietorship firm we &amp;ldquo;Shree Raj Bandhej&amp;rdquo; are a leading manufacturer wholesaler and retailer of a wide range of Ladies Kurti Lehenga Choli Patiala Suit Bandhej Saree Ladies Suit Cotton Bandhej Dupatta Dhoti Style Suit and Party Wear Dress. Situated in Ahmedabad (Gujarat India) we have constructed a wide and well functional infrastructural unit that plays an important role in the growth of our company. Under the headship of &amp;ldquo;Mr. Dinesh Patel&amp;rdquo; (Executive Manager) we have gained huge clientele across the nation.</t>
  </si>
  <si>
    <t>The Chandan Poly Pack was established in the year 1996. We are supplier and manufacturer of PE Shrink Bags and Plastic Packaging Products. In a very short span of time we have earned the good reputation in the market due to its excellent quality. Quality is of paramount importance to us and is the reason of our tremendous success. Growing with clients has always been the policy of our company. We are on the path of innovative and creative thinking by servicing our clients with unique and very own packaging products. We offer total packaging solutions under one roof.Due to the knowledge and expertise of our dedicated employees we develop and fabricate our high quality range with absolute precision and perfection. We have an efficient sales and distribution network that helps us in delivering our range at the client's end within the given time frame. With our commitment towards delivering high-quality products we have been able to achieve a distinct position in the market. Being a client-centric organization we are committed to deliver them total satisfaction. We are offering them the best quality products. Our professionals are working in tandem with our clients wh</t>
  </si>
  <si>
    <t>Company:Biznet Tradelink is a wholesale B2B business group headquartered at Gandhinagar the capital city of Gujarat state in India. The company is registered under the Indian Companies Act of 1956 with the registration number A-292/14/15 under Registrar of Companies (ROC). Biznet Tradelink was instigated in the year 2012.Our Business:Biznet Tradelink is a manufacturer and wholesale supplier of Indian and Indo-western apparels. We host a rich and user-friendly online wholesale market place for textile business owners. Our e-commerce portal enables the clients to easily and effectively handle purchase shipping and procurement process online so that they can solely focus on sales and operations.&amp;nbsp;&lt;ul&gt;&lt;li&gt;Our Products:&lt;ul&gt;&lt;li&gt;Salwar Suits (Stitched Semi-Stitched and Ready-to-Wear)&lt;/li&gt;&lt;li&gt;Kurtis&lt;/li&gt;&lt;li&gt;Sarees&lt;/li&gt;&lt;li&gt;Ghaghra Cholis&lt;/li&gt;&lt;li&gt;Tops&lt;/li&gt;&lt;/ul&gt;&lt;/li&gt;&lt;/ul&gt;&amp;nbsp;&lt;ul&gt;&lt;li&gt;Our clientele mainly comprises of the following:&lt;ul&gt;&lt;li&gt;Wholesalers&lt;/li&gt;&lt;li&gt;Resellers&lt;/li&gt;&lt;li&gt;Retailers&lt;/li&gt;&lt;li&gt;Boutiques&lt;/li&gt;&lt;li&gt;Designer Studios&lt;/li&gt;&lt;li&gt;Super Markets&lt;/li&gt;&lt;li&gt;Home-based Entrepreneurs&lt;/li&gt;&lt;/ul&gt;&lt;/li&gt;&lt;/ul&gt;&amp;nbsp;&lt;ul&gt;&lt;li&gt;Our clients are located across the globe! Our major busi</t>
  </si>
  <si>
    <t>Established in the year 2004 H.h. Malvi Industries is a leader in the market of manufacturing and supplying wide assortment of machines. Our extended array of products comprises of Jewellery Making Machine &amp;amp; Induction Furnace Gold Coin Bar Making Machine and Goldsmith Machinery For Wire Drawing. Our engineers utilise premium raw material and high-end technology for fabricating these machines enabling us to meet demands of numerous sectors and industries. As an organization that prides itself on adhering to varied needs we modify machines to suit specific requirements of customers.  The continuous attempts of our highly experienced team have aided us to sustain a highly righteous track record. Moreover we serve our clients by offering them precisely designed products manufactured with the use of modern manufacturing thus making them durable user-friendly and excellent in functionality. Our machines are quality checked strictly in tandem with parameters laid out as per clients need. Moreover with the aid of skilled expertise and thorough quality management we have attained a strong foothold in the domestic market.  As an organization we are grateful to Mr Sanjay</t>
  </si>
  <si>
    <t>Alpha-e Barcode Solution Pvt. Ltd based at Ahmedabad is a leading Point of Sale (POS) Distribution Software Solution provider for the Retailer &amp;amp; Wholesaler. Our POS products are designed for use by Garment Cloth Store Footwear Jewellery Supermarket Fast food Chain Restaurants Books stores Mobile &amp;amp; Electronic stores Gift shops etc.We have been providing POS systems for over 14 years and are committed to delivering quality software products and solutions. Our experience in delivering thousands of POS systems allows us to offer you a POS solution which meets your specific requirements. We have integrates E-Commerce Website &amp;amp; Mobile Application Development to address complete business needs of independent &amp;amp; Chain stores retailers and Providing Barcode Solution &amp;amp; Barcode Consumable (like Barcode Printer Scanner Receipt Printer &amp;amp; Barcode Labels Jewellery Tag Thermal Ribbons.We Have a strong customer base across all major cities &amp;amp; Small towns of Gujarat Rajasthan &amp;amp; Maharashtra. POS product line has been designed specifically for Retail businesses. The system gives an organization complete identify the opportunities for cost saving and effi</t>
  </si>
  <si>
    <t>Kesari Nandan Sarees brings together the best of Indian wear exclusively for women - a whole range of designer Sarees and beautiful Salwar Kameez Lehenga Choli and designer men&amp;rsquo;s wallet women wallet and fancy hand bags collection handpicked from across all over the country. We have unique collection of traditional / designer salwar kameez unstitched salwar kameez Punjabi salwar kameez Indian sarees kurtis designer chaniya choli and jewelry.We are delivering all the products direct from India and our major customer are from USA UK Australia Canada France Germany New Zealand Mauritius Netherlands Singapore &amp;amp; India. Kesrinandansarees.com is one stop solution for users who are more interested into buying latest shalwar kameez designs / pattern Indian bridal wear designer kurtis jewelry ladies handbags and latest Indian saris. Buy our new collection of Indian wedding sarees &amp;amp; bridal sarees lehenga sarees designer salwar kameez lehenga choli collections online.Here we have wide range of designer sarees wedding sarees bridal sarees party sarees Bandhej sarees and lehenga style sarees collections in our showcase. Here you can find latest designer sarees coll</t>
  </si>
  <si>
    <t>The Warp &amp;amp; Weft Brand is just new born baby and it has launched its 1st store in Prahladnagar Ahmedabad Area on 30th June 2013. Gujarati meaning of Warp &amp;amp; Weft is Tana Bana where warp is vertical thread and weft is horizontal thread in raw fabric.The Warp &amp;amp; Weft brand is committing to delivery well priced handcrafted fashion offered in contemporary silhouettes with Indian sensibility products. It has created distinct idiom in its designs &amp;amp; unique identity for itself. Products range is for everyone like Women Kurtis Churidar Salwar Printed Patiyal Men Kurta Long Shirt Leather accessories Girftware etc.The brand has strived to work with crafts people towards improving their crafts building upon their skills and knowledge by suggesting contemporary design directions and providing a market for their produce.At Warp &amp;amp; Weft craft is not treated like fashion novelty to be forgotten when not in vogue. The attempt has been to constantly find new design directions for the same crafts.Warp &amp;amp; Weft works with handloom or hand crafted (hand woven block printed tie &amp;amp; dye) textiles. All products soruce from across the country including in Andhra Prades</t>
  </si>
  <si>
    <t>Established in the year 2013 at Ahmedabad (Gujarat India) we \Mahavir Enterprises\ are betrothed in manufacturing trading and supplying a variety of Artificial Wax Gel Chafing Gel Food Warming Gel Clean Wrap Rolls Food Wrap Rolls Fuel Garbage Bags Dish Warmers Tissue Paper And Paper Cup.&amp;nbsp;Client satisfaction is the most important factor for us so we fulfill the every need of the clients in an efficient way. Further our affordable pricing policy and prompt delivery schedule has enabled us in building long-lasting relations with our clients spread across the world.\r\n&amp;nbsp;\r\nInfrastructure\r\nWe have a well-equipped and sophisticated infrastructure facility within the premises of our organization which aids us in delivering Fuel Gels that are devoid of manufacturing defects. It is further divided into smaller units such as manufacturing unit quality control unit R &amp;amp; D unit and warehousing &amp;amp; packaging unit for organized operations. The manufacturing unit of our organization is equipped with latest machines and equipment for fabricating the production of fuel gels. We are also facilitated with a quality control unit that helps us ensure gels offered by</t>
  </si>
  <si>
    <t>For nearly 30 years people have relied on M. I. Soni Jewellwers for their jewellery needs. We are one of the leading manufacturer and wholesaler of Gold Jewellery making a wide range of desings. M.I.Soni is BIS (The Bureau of Indian Standards) Certified company that provides you with the most effective services.  Somthing different which is discovered for you wholesaler of Gold Ornaments. We offer Gold Jewellery with the finest desings and high quality of Gold. We offer a wide range of choice in fashionable jewellery modern as well as traditional &amp;amp; ethnic coupled with the highest standards of purity and service.  Client Satisfaction  Our primary goal is complete satisfaction of our customers. We supply as well as export our collection of jewelry keeping in mind the specific requirements of the clients. Due to their timely delivery and affordable prices we have been able to garner the trust of our clients. Due to following factors we are the preferred choice of our clients:\r\n&lt;ul&gt;\r\n&lt;li&gt;Fascinating Design&lt;/li&gt;\r\n&lt;li&gt;Fine finishing&lt;/li&gt;\r\n&lt;li&gt;Competitively priced range&lt;/li&gt;\r\n&lt;li&gt;Premium quality products&lt;/li&gt;\r\n&lt;li&gt;Timely Delivery&lt;/li&gt;\r\n&lt;li&gt;Quality Packa</t>
  </si>
  <si>
    <t>Welcome to Genesis IT Solution is a paradise which offers world class Quality Education &amp;amp; Development Work for masses at extremely affordable prices First there was an agricultural economy and then came the industrial economy and now 21st century belongs to the knowledge economy. In this knowledge economy success belongs to those who learn and learn with speed. Our mission at is to help you learn and create a strong productive IT Workforce through our customized training exceptional delivery approach and unmatched instructors. Genesis IT Solution is a rapidly growing Organization established at Ahmedabad Gujarat India. In 2005 having growth rate of 40% p.a. Total Space of Organization is about 2500 Square feet if area across and is under camera surveillance. Genesis IT Solution envisions itself to be a community of common interest where individuals converge on one platform for communication Development education and knowledge sharing regardless of their specific responsibilities or abilities. The organization welcomes any individual who believes in our philosophy in creating awareness and sincerely desires to enhance their skills and that of the Corporate &amp;amp</t>
  </si>
  <si>
    <t>We &amp;ldquo;R &amp;amp; D Traders&amp;rdquo; were incorporated as a Sole Proprietorship company in the year 2010 at Ahmedabad (Gujarat India). Today we are identified as the reputed Manufacturer and Supplier of premium quality range of Safety Mask. This qualitative range of mask is widely used in laboratories by people for protection against pollution by doctors in hospitals etc. This range is manufactured utilizing quality approved basic material and advanced techniques in compliance with the industry standards at our well-equipped production unit. Furthermore we provide this range in diverse specifications to serve the variegated demands of the clients. Additionally this range is widely accredited in the market for its salient attributes such as perfect fit seamless finish longevity easy to wear and clean. These masks provide optimum protection against germs infections dust harmful gases etc. Apart from this the offered range is duly checked against predefined parameters of quality in order to deliver a defect-free range from our end and to achieve maximum satisfaction. Furthermore we offer this mask range at an affordable price structure. Apart from this we are the leadi</t>
  </si>
  <si>
    <t>Deep Marketing was started in the year 1990 by Mr. Rajesh Shah and Mr. Dipak Shah. It is now a reputed name in the fied of Kitchenware Cookware Commercial Pressure Cookers Stainless Steel Items with different Gifting Items allowing wide range of products along with best rate as suitable and as competetitive to get responsive in the market. The quality of the products that are handled at Deep Marketing are of superior quality and that has been proved by the customers since these years. \No Compromise on Quality with Best Rate\ is the slogan of Deep Marketing. An Uniform method and an Uniform policy at Deep Marketing defines how much the firm is involved into the backline of the market. The Company provides its customers a handy range of ISI Pressure Cookers ISI Mixers Blenders ISI Commercial Jumbo Pressure Cookers Stainless Steel Kitchenware products as well as Stainless Steel Gifting Products. The company also provides a wide range of Hard Anodized cookware products that are highly demanded by the customers on regular basis. The company not only fulfills the demand of its customers but also takes a regular and handy suggestions from its reputed customers and also</t>
  </si>
  <si>
    <t>Incorporated in the year 1992. Shree Chamunda Garments Known as a reputed Supplier Trader Whole Seller Retailer. We specialize in the apparel industry offer a fashion forward clothing line. Our comprehensive range includes Kids Wear Kids Jeans Kids Garments Boys Jeans Boys Garments etc. To manufacture this product range we have established business friendly relations with some of the most trusted vendors of the industry for the non-stop supply of of the products in the market we make sure that they reflect the styles currently in trend. And conduct a number of tests on them for instance garment fitting test pattern checking and more. Hence our product range is famous in the industry for their intricate designs &amp;amp; elegant patterns comfortable fitting having an eye catching appeal and being trendy skin friendly colorfast finely finished wrinkle free neatly stitched etc.With base in Gujarat we have been engaged in offering Kids Wear Kids Jeans Kids Garments Boys Jeans Boys Garments etc. We are backed by a team of experts who conduct an extensive market research before we add a new garment to our already gigantic product range. Through the research they find our wh</t>
  </si>
  <si>
    <t>Navkar Label was established in the year of 2015. We are manufacturer &amp;amp; supplier of Printed Label  Satin Label Taffeta Label Woven Label Metal Button Imported Button Polyester Button Jean Button Shirt Button Alloy Button Brass Button Belts etc. Our professionals are most brilliant and talented in this realm. They use best machines and tool to create best array of tags that are highly used in garments and shoes for adding the details of the products in shopping.</t>
  </si>
  <si>
    <t>Managing and operating a complex multi-vendor multi-technology global network is hard work. Keeping it reliably available with high quality-of-service is harder. We offer you appropriate solutions for maximizing returns and minimizing costs without a compromise on quality and reliability.Established in the year 2002 at Bhavnagar in Gujarat Yadav Group Company is proud to expand year after year to become a Pan-Gujarat entity with offices in five cities of Gujarat namely Ahmedabad Bhavnagar Dhandhuka Morbi and Surat. With infrastructure spread across the State we cover you at each step and at any place and in shortest time.We are driven by a relentless pursuit for perfection. We garner stakeholder delight through seamless delivery of invaluable assets. Integrity is the key constituent of Yadav Group Company.From concept to solution- chosen from the vast range of ever advancing field of communication and office automation we bring to you the most modern and latest state of art solutions including Computers /Laptop Networking Copier Printer Digital IP-PBX/KTS EPABX Facsimile machines Push Button Telephone LCD/DLP Projectors UPS Inverters VHF sets Walkie Talkie CCTV Ca</t>
  </si>
  <si>
    <t>Challenges are our obsession and to tear down your troubles is our job. We take the opportunity and honour to introduce our firm &amp;ldquo;DIGITAL IKON&amp;rdquo; as a new generation IT savvy trouble-shooters who have gained mileage out of sincere commitment to make life easier for &amp;ldquo;You&amp;rdquo;. We pay utmost attention to your demands make you aware of subtle complications and cater to your needs.Digital Ikon is an Ahmedabad based Information Technology Company a core group managed by professional technocrats concept analysts &amp; innovative designers who are dedicated to developing the state-of-art information technology solutions that are innovative cost-effective and have high value added content. A technology company who understands customer needs better.In the world of Information technology technocrats and IT giants DIGITAL IKON has been able to mark a milestone in a short span of time. Since the focus here at DIGITAL IKON has been to provide complete range of products and support we also concentrated more towards the final end users application. DIGITAL IKON has been setting up milestones by having a stream line of contended customers from various sections of tr</t>
  </si>
  <si>
    <t>The Manufacturing &amp;amp; Export Unit of Guar Gum Powder i.e.&amp;nbsp;Raj Gum Industries Ahmedabad (Gujarat) India &amp;nbsp;partnership venture established in 2008 production started and supervised under the direct control of technocrats well qualified and having experience of trade to their credit. All the partners are highly qualified under whom the entire working of the unit and the manufacturing process is constantly watched vigil and care being exercised so as to regularly maintain the quality of the product.\r\nLatest state of technology has been always adopted by Raj gum and is continuously upgrading its manufacturing facilities to keep him ahead and maintain its position in the market. The product sold by us under our various brands maintains and confirms the international standards. Within a short span of time the company has been able to supply its products to renowned national players as well as exporter.\r\nOur current product range includes&amp;nbsp;Guar Gum powderFast hydration Guar Gum split and Cassia split&amp;nbsp;. These products produced using state of the art technology are exported to over 30 countries worldwide. We have manufacturing facilities in Ahmedabad</t>
  </si>
  <si>
    <t>The Prime Communication format is a one stop mobile solution shop that provides multi brand handsets accessories connections repairs VAS etc all under one roof. The Prime Communication&amp;nbsp;currently has over many outlets across in Ahmedabad.Areas for the retail format are: Comprehensive Product Range Knowledgeable Store Staff &amp;amp; Interactive Environment Competitive Prices and Handset Repairs.The Prime Communication&amp;nbsp;caters to the Gujarat consumer&amp;lsquo;s choice of the widest and most comprehensive range of mobile phones with special offers from all the key brands available across the globe. The Prime Communication&amp;nbsp;offers complete telecom solutions right from handset purchase to the choice of service operator and miscellaneous services like monthly bill collections etc. Accessories and including the latest ring tones wallpapers and gaming and prompt after sales service available not only in the city of purchase but in all The Prime Communication&amp;nbsp;outlets across the Ahmedabad.The Prime Communication&amp;nbsp;has undertaken an extensive training program to equip all its employees with in-depth knowledge of the products and brands available at the store th</t>
  </si>
  <si>
    <t>FestoCraft was founded and expanded with the desire to provide gift solutions for all of the life&amp;rsquo;s special occasions specializing in Designer Bridal gift wrapping Elegant wedding Trays Fancy gift baskets Trousseau packing Ring platters Unique party favors Saree packaging Decorative Gift boxes Aana decoration Chaab decoration Baby birth announcements Baby shower products Gift hampers Bouquet Fancy envelops and many more.\r\n&amp;nbsp;\r\nWe know the pleasure&amp;rsquo;s in the detail &amp;ndash; gracefully chosen &amp;amp; carefully packed each of our gift basket tray &amp;amp; all our hampers receive our utmost attention.&amp;nbsp; Your lucky receiver&amp;nbsp;will know that you spent time choosing a present that&amp;rsquo;s just right.\r\n&amp;nbsp;\r\nWe only select quality products&amp;hellip; each of our creations are designed to provide a truly unique experience. Each has been cautiously put together with ample of imagination. There&amp;rsquo;s no filler items like excess glue tissue and no skimping on the good stuff!\r\n&amp;nbsp;\r\nA lot of thought and idea goes into the making and packaging as we care about your reputation; we care how your recipient will feel when they see the product sent by y</t>
  </si>
  <si>
    <t>Homelixir is a privately held company that offers complete range of home automation systems to bring increased functionality efficiency and green living to all homes and offices. Homelixir is catering to clients in Ahmedabad Surat Baroda and Rajkot. We are driving crazy with each and every automation-miracle we work on.Unlike others Homelixir team is a group of engineers who understand the technological know how and enable the owners to intuitively synchronize their home with their lifestyle to simultaneously control many well-known residential subsystems. Homelixir is engineered from the ground up and includes both software and solid state hardware specialist to ensure the best quality and service for clients.Homelixir offers a complete range of subsystem support to collaboratively manage the entire residential environment to ensure that users homes automatically operate in a manner that complements and supports their lifestyle. Supported subsystems include Lighting Interior climate control (HVAC) Motorized shades and curtains Security CCTV Cameras Home Theater Audio/Video Distribution Automatic gates.The Homelixir team is passionate about offering its customers</t>
  </si>
  <si>
    <t>Balaji Tourism'&amp;nbsp;is a specialized inbound and outbound tourisum and travel agency providing tour and travel services to all sectors of the society . Our philosophy is to provide multifunctional tour and travel program / plan of Domestic &amp;amp; international levels keeping a flavor of Indian culture. We are providing quality services and wide experience of last 3 decade to our customers. We are a professionally managed full fledge Travel Agency providing below features to all our valued tourists through :&lt;ul&gt;&lt;li&gt;Personal touch in understanding and fulfilling customers need and expectations.&lt;/li&gt;&lt;li&gt;Personal approach for day-to-day administration and operation.&lt;/li&gt;&lt;li&gt;Reliable association and long term relations with other service provides.&lt;/li&gt;&lt;li&gt;regular maintanance and up-keeping of facilities.&lt;/li&gt;&lt;li&gt;Competent and caring tour escorts.&lt;/li&gt;&lt;li&gt;Following well defined code of conduct by all employees.&lt;/li&gt;&lt;li&gt;Ensuring security and safety.&lt;/li&gt;&lt;li&gt;Maintaining hygienic and clean conditions.&lt;/li&gt;&lt;li&gt;Regularly reviewing tourist's requirements and suggestions.&lt;/li&gt;&lt;/ul&gt;We have always considered our subcontractors customer - tourists and employees as partners for qu</t>
  </si>
  <si>
    <t>Samruddhi Bullion Gems &amp;amp; Jewellery (SBGJ) is a leading Import &amp;ndash;Export Company in the field of gemstones based at Ahmedabad-Mumbai (India) which deals in Precious Gem Stones Diamonds Antiques Jewellery &amp;amp; various Precious metals like Gold Platinum and Silver.We are India's leading gemstone traders. We have Gemstone from Indonesia Australia Srilanka and Brazil. We provide you with large category of gemstones of your choice. Our gemstones are sourced directly from the mines of Srilanka Brazil Thailand Zambia and Madagascar. Because of our direct source of mines we don't allow any intermediates &amp;amp; pass directly the price benefit to our customer. Therefore we are able to supply gemstones at very affordable prices compared to any other Gemstone seller. Customer get gemstone directly from gem mines therefore our stones are genuinely cheaper than other seller.Founded in 1995 SBGJ is proud of its knowledge in Real precious stone business. SBGJ's success is based on customer's trust and respected by our management/Staff.SBGJ's dedication to continuous improvements enables us to meet the exacting requirements of our customers. This bond of trust has helped SB</t>
  </si>
  <si>
    <t>We Provide unlocking of almost all the brands of mobile phones. List of the Mobile brands which we unlock using the unlocking softwares and dongles.... Dongle/Box for Flashing / Upgrading Mobile Phone Softwares  We Deal in dongles and boxes for flashing and upgrading mobile phones of all the brands listed above with the following list of boxes: &lt;table width=\100%\&gt; &lt;tr&gt; &lt;td width=\96\ height=\16\ align=\left\ valign=\top\&gt;Sony Ericsson&lt;/td&gt; &lt;td width=\96\ height=\16\ align=\left\ valign=\top\&gt;ALCATEL&lt;/td&gt; &lt;td width=\96\ height=\16\ align=\left\ valign=\top\&gt;SIEMENS&lt;/td&gt; &lt;td width=\96\ height=\16\ align=\left\ valign=\top\&gt;SONY&lt;/td&gt; &lt;/tr&gt; &lt;tr&gt; &lt;td width=\96\ height=\18\ align=\left\ valign=\top\&gt;NOKIA&lt;/td&gt; &lt;td width=\96\ height=\18\ align=\left\ valign=\top\&gt;LG&lt;/td&gt; &lt;td width=\96\ height=\18\ align=\left\ valign=\top\&gt;MITSUBISHI&lt;/td&gt; &lt;td width=\96\ height=\18\ align=\left\ valign=\top\&gt;SAMSUNG&lt;/td&gt; &lt;/tr&gt; &lt;tr&gt; &lt;td width=\96\ height=\16\ align=\left\ valign=\top\&gt;T-MOBILE&lt;/td&gt; &lt;td width=\96\ height=\16\ align=\left\ valign=\top\&gt;PANASONIC&lt;/td&gt; &lt;td width=\96\ height=\16\ align=\left\ valign=\top\&gt;MOTOROLA&lt;/td&gt; &lt;td width=\96\ height=\16\ align=\left\ valign=\top\&gt;Virgi</t>
  </si>
  <si>
    <t>Be it a princess-cut diamond to a finely detailed gem&amp;nbsp;Radiant Jewelcraft&amp;nbsp;has made a prominent mark in the jewelry industry since its establishment in&amp;nbsp;2005&amp;nbsp;through its line of high-quality gemstones. Based in&amp;nbsp;Ahmedabad&amp;nbsp;Gujarat our firm is widely appreciated as a&amp;nbsp;Trader Supplier and Importer&amp;nbsp;in nature. Delivering a world-class array of gemstones to our valued patrons we assure them that they would never get an item of such a refined quality elsewhere. Adding a great value to your style and class these numerous items provided by us include-Synthetic Gems CZ Gems Multicolor Gems Cubic Gems&amp;nbsp;and other such gemstones. Being&amp;nbsp;scratch-resistant&amp;nbsp;in nature such items have no reaction whatsoever when they come into contact with moisture.&amp;nbsp;Products Offered By UsThis striking range of products delivered by us is timeless. They would never go out of style. Having a finely detailed structure such items would provide you with the simple sleek and slender look you've always wanted. \r\n&lt;ul&gt;\r\n&lt;li&gt;Synthetic Gems&lt;/li&gt;\r\n&lt;li&gt;Multicolor Gems&lt;/li&gt;\r\n&lt;li&gt;CZ Gems&lt;/li&gt;\r\n&lt;li&gt;Cubic Gems&lt;/li&gt;\r\n&lt;li&gt;Drop Cut Synthetic Ruby Gemston</t>
  </si>
  <si>
    <t>Zatpatloans dot com is an innovative way to compile traditional loan procedure and current generations demand for less time consuming fast reliable service in different loan segment. &amp;ldquo;Customer first&amp;rdquo; and &amp;ldquo;Customer obsession&amp;rdquo; has always been core pillar of our business model which reflects in our testimonial from our valuable customers.Our expertise in dealing with financial institutes and banks has made us a &amp;ldquo;must consider&amp;rdquo; place to visit before shopping for any type of loans.Whether you looking for personal loan for wedding or renovation study or any unexpected expenditure shopping for the best available deal for your dream home looking to expend your business we are here to help you keeping in mind how it would felt to be in customer&amp;rsquo;s shoes.How we are different from other ecommerce portal?Most ecommerce portal will provide you quotes information and comparison about the available loans. You are their customer as long as you provide your information and then that would pass on to financial institute as a lead in return for financial benefits. This will follow by endless follow-ups from representatives of those financial</t>
  </si>
  <si>
    <t>&amp;ldquo;Gayatri Packaging&amp;rdquo; was established in the year 2002 by a crew of visionary professionals &amp; technocrats who understand the market and are capable of taking advanced steps to fulfill the exact demand of the customers. With more than a decade of experience in this domain we are meeting to the variegated demand of malls industries cargo transportation industries and shipping industries. Since our inception we have been Manufacturing Trading and Supplying high quality Laminated Bags Unlaminated Bags Plain Bags Printed Bags Gusseted Bags Box Bags Polypropylene Woven Bags Plastic Curtains. Our beautifully printed bags are used for the packaging of electronic gadgets and also used by retail shops for the convenient of the customers in carrying items. These are carefully manufactured in sync with the standard set by regulatory bodies using high quality plastics and innovative technology. Our infrastructure unit is installed with high-end machines and tools that help us to manufacture them in varied sizes and shapes. Owing to their excellent printing flawless finish light weight perfect color combination stain resistance and tear resistance these bags have set</t>
  </si>
  <si>
    <t>We at Kamal Jain are committed to continuous improvement in &amp;nbsp;&amp;nbsp;&amp;nbsp; quality innovation and customer satisfaction. Hence our motto ???&amp;nbsp;&amp;nbsp;Moving for better better &amp;amp; better !( Because Best is never possible !! )&amp;nbsp; &amp;nbsp;&amp;nbsp;Representing the continuous Motion and Activeness.&amp;nbsp;The Logo is however owned by our parent concern Sampatraj Jain Sons&amp;nbsp;and incorporates S.J.S.&amp;nbsp; in it. We have a long long family tradition &amp;amp; business experience in Zari Goods from Raw Materials to Finished Goods (Mainly Real Zari) in different varieties since 1948 having business relations throughout India .&amp;nbsp;&amp;nbsp;These Goods are mostly used in Handwork on Ladies Garments so we know that which type of work is done by whom. We chose some skilled artisans and start on small scale. And now along with this in the journey of experience the Handworks of different sects like Zardozi; Embroidery in Parsi Kashmiri French knot Antique Gota Mukaish (Badla) Katha and Crochet knitted items etc. have been added to our treasure.&amp;nbsp;And today with backup of skilled artisans we are capable of providing almost any kind of Fine Hand-Embroidery &amp;amp; Handworks (Bh</t>
  </si>
  <si>
    <t>Ahmedabad Packaging Industries Limited (APIL) is spread over 3 locations within Ahmedabad's Industrial hub Vatva. We commenced operations in July 1980 and are pioneers and market leaders within the packaging industry. We are engaged in manufacturing exporting and supplying a comprehensive range of Sand Bags BOPP Bags Roll Packed PP Woven Fabrics PP Woven Laminated Clear Sheet PP Woven Clear Sheet Silt Fence Fabrics Polypropylene Silt Fence BOPP Laminated PP Woven Sacks PP Woven Laminated Bags PP Woven Laminated BOPP Printed Bags PP Woven Non Laminated Bag PP Woven Non Laminated Bags With PE Liner Inside Polypropylene Woven Bags PP Woven Sandbag and PP Woven Bags. In addition to this we are an ISO 9001:2008 quality certified company and are registered with the PLEX Council &amp;amp; DGS &amp;amp; D. We currently employ over 400 people and export bags to Europe Middle East Africa and North America.&amp;nbsp;We are client centric and thus ensure that all our range is manufactured as per their specific application requirements. Backed by our cutting edge technology we have been able to offer these in customized specifications on parameters like size color material used printing a</t>
  </si>
  <si>
    <t>Every Piece Makes You Unique\r\nFounded in 1950 Arvindbhai Bechardas Jewellers (A B Jewels) is renowned for its revolutionary craftsmanship and innovative designs with a rich history of serving customers of all ages and cultures. AB Jewels is Ahmedabad&amp;rsquo;s largest Jewellery mall spread across 4000 Sq.ft comprising of four floors situated at Shivranjani Crossroads Satellite.\r\nNo matter which part of the world you hail from and no matter what your desire is you can trust AB Jewels for some fine and pure jewels made of platinum diamond gold silver or gemstones.\r\nThe Collection speaks for itself\r\nWhether it is a youthful yellow burnished blue graceful green romantic red ornate orange iridescent indigo vivacious violet sparkling diamond or the lustrous pearl you name any gem AB Jewels has it for you perfectly crafted either in contemporary traditional classic or ethnic style. It is one avenue that has been creating jewels that are one of its kinds.\r\n&amp;nbsp;\r\nThrough its continual dedication to producing exquisite jewels in the form of Necklaces Bangles Kada Earring Rings Pendant the legendary AB Jewels has earned a name for itself. The store also has some</t>
  </si>
  <si>
    <t>The company is efficiently managed by the experienced Proprietor Mr. Ashok Shah. From the last 2 decades the company has consistently sustained its name amidst the top rankers in the Fashion Industry. As a result we are known as the leading traders of the best Ladies Kurtis and Ladies Dress Material.  We are amongst top manufacturers exporters &amp;amp; supplier of ladies attires in global market. In addition to this we offer admissible prices for our astonishing products.</t>
  </si>
  <si>
    <t>MagicHorse Technologies offers innovative affordable business solutions that add values to your business.Our objective is to successfully take up the challenge of providing clients with software solutions and support systems to service their valuable businesses. With extensive expertise and experience in IT services and Software development we provide solutions for our clients across USA UK and Asia.Our mission is to build long term relationship with our clients and exceed our customer&amp;rsquo;s expectations by delivering quality work on time. Our motto is to give quality service with a rich and varied experience in providing offshore development project management capabilities and stringent quality standards to ensure the development of solutions that give your business an advantage over your competitors.We expertise in complex multi-tier system development and custom programming using latest technologies and industry trends. Our technical expertise and thorough experience makes us accomplish projects of any complexity. Our strength lies in our technical expertise and vast experience on the basis of which we have become the number one choice for our customers. We p</t>
  </si>
  <si>
    <t>If you are looking for exceptional software and web development it&amp;rsquo;s time to discover the specialists: Arvaan Technolab. When you work with the team from Arvaan you know you are receiving the best service creative development and a final product that is beyond compare.We work with individuals and businesses from a broad range of industries providing web app and software development solutions to advance your brand project or concept into the physical and virtual world. We specialize in creating unique apps games children&amp;rsquo;s books comics and animations using cutting-edge modelling techniques and animation tools. With a team of over 45 specialists covering a range of skills from software development web design animation marketing ecommerce networking and communication we are the perfect team for your website project or campaign. We listen to your needs and work with you to take your project from initial idea or concept to final publication. We will develop a custom solution that meets your needs according to your vision and keep you updated throughout the entire process of design development testing and delivery. You know you can trust Arvaan Techno-lab to</t>
  </si>
  <si>
    <t>We commit ourselves to total customer care by delivering world-class products and services.\r\nVision ::To be the leader in the pharmaceutical industry.\r\nCore Values ::&amp;nbsp;We as Torrentians hail from diverse backgrounds and cultures. Each of us have different upbringing that influences our views opinions preferences prejudices beliefs etc. This diversity is our strength. We need to constantly build upon this strength harnessed by our core values. .\r\nThese core values you will agree help us develop a sense of trust ownership and pride amongst each of our stakeholders who are associated with Torrent. It guides us in building a sustainable organization that can withstand the test of time.\r\nINTEGRITY\r\nWhen truth is paramount\r\nThoughts and actions entail doing the right thing at all times and in all circumstances; whether or not anyone is watching. This requires inner courage and conviction no matter what the consequences are. It is honouring one's commitments and being accountable for one's actions end-to-end.\r\n&amp;nbsp;\r\nEXCELLENCE\r\nWhen best is not enough\r\nPassion for excellence means not doing extra-ordinary things but doing ordinary things in all</t>
  </si>
  <si>
    <t>SaturnCube Technologies is the largest and top leading&amp;nbsp;Design Web and Mobile development&amp;nbsp;company we are working on all major different types of CMS development Custom PHP development develop a Responsive Web Design and also editing with existing web design and make a responsive environment and we having also expertise in mobile development.\r\n&amp;nbsp;\r\nWe are having a smart and very strong potential team member for making the whole execution fast and as per client requirement. Our main goal is the client satisfaction which increases our company standard.\r\nIf you have any kind of requirement at any stage feel free to drop us call or message our representative would get back to you within few hours and at max 24 hours.\r\nSaturnCube Technologies provide excellence service in Designs and DevelopmentsDesign \r\n&lt;ul&gt;\r\n&lt;li&gt;Infographics Design&lt;/li&gt;\r\n&lt;li&gt;Logo Design&lt;/li&gt;\r\n&lt;li&gt;Business Card Design&lt;/li&gt;\r\n&lt;li&gt;ID Badge/Card Design&lt;/li&gt;\r\n&lt;li&gt;Email Signature Design&lt;/li&gt;\r\n&lt;li&gt;Letter Head Design&lt;/li&gt;\r\n&lt;li&gt;Book Cover Design&lt;/li&gt;\r\n&lt;li&gt;Magazine Design&lt;/li&gt;\r\n&lt;li&gt;Brochure/Flyer Design&lt;/li&gt;\r\n&lt;li&gt;Photo Editing&lt;/li&gt;\r\n&lt;li&gt;PowerPoint Presentation&lt;/li&gt;\r\n</t>
  </si>
  <si>
    <t>I welcome you to my world of fashion photography with over 12 years of experience. I picked up a camera at a very young age and thus began my journey as a fashion photographer in the year 1998. I have done fine arts and making painting is my hobby.&amp;nbsp;I have conducted many fashion photography workshops in Surendranagar Mehsana Surat Rajkot Gandhinagar &amp;amp; Ahmedabad.&amp;nbsp;We have shot for various top jewellers cosmetic companies garment manufacturers exporters products and worked with famous brands like Koyo Traditional Kivon Shirts Kenzer Kreyon Xpert Jeans Kilt Jeans Tailor's Point Last Image Denim Jeans Ecosoc Shirts Timbak Too Bad Boys Ego Designer Shirts Johnson Jewellers Ambika Jewellers Jay Jewellers Deepkala Shethani Saree Raheja K-Shitaldas Designer Garments of Nift Kajal Hina Herbal Mehndi Jalaram Masala Jasmine Beauty Parlour (Rajkot) Kalptanu Beauty Parlour (Rajkot) Anushri Boutique Virtual Designer Studio Surekha Designer Blouse Pankura Rajashree Dress Pearl Tea Sikora Tea Heena Hair Pack GP's Face Pack Sahara Tiles Diet Pro Heel Cream Belleza.&amp;nbsp;We have also shot for famous magazines like Femina Garima Nari Focus Beauty Recepies Abhiyan Madhuri</t>
  </si>
  <si>
    <t>Founded on July 20 1897BHZ founded by Shri Bababhai Hargovindas Zaveri from PATAN GUJARAT. BHZ is a trusted name since 1897 more than 115 yrs. In jewellery business. Maintaining its heritage of a family owned operation Mr. Nitam Zaveri and Mr. Daxesh Zaveri spread their business from Gujarat to Delhi / NCR and Overseas Country. Our commitment towards our customers is purity and 100% assurity of the product. We are manufacturer wholesaler and exporter of the 22kt. Kundan and Antique Gold Jewellery. From Beginning to still BHZ Jewellers Established itself in the market by his unmatched tradition designs in 22 Kt. Pure Gold. At early stages many difficulties are faced after that we overcome with good strategy by starting our Export House from Delhi in 1997. By This we cover up the domestic market as well as the abroad market. We Export our products in US UK CANADA AND IN MIDDLE EAST.  To satisfy our customers we have a wide range of designs in Kundan and Antique Gold Jewellery. To fulfill the requirement according to the trend in the market we have a professional team of the Jewellery Designers and karigars for crafting master pieces under their hands.    More Than 1</t>
  </si>
  <si>
    <t>Jewel Cast &amp;amp; Techno is a name to reckon with in the jewellery consultancy industry. As a Consultancy service provider our specialization includes complete process right from the selection of factory premises planning &amp;amp; layout of factory interior work of the factory selection of machinery manufacturing process selection of workers to quality control jewelry designing and CAD/CAM invisible setting etc.Achieving total customer satisfaction has been our aim since our inception. We follow a Total Quality Management policy to deliver only quality services. With several years of experience we have carved a distinct niche in our sector. Our clients include some of the leading names from the jewellery industry.Whether it is factory setup machinery choices staff choice with skilled supervisors quality checking setup supply of rubber mould total casting process finishing and polishing techniques stone setting process or any other allied services we offer a complete solution catering to each of these requirements. We offer consultancy services on the complete jewellery project which can be summed up as follows Jewel Cast and Techno is committed to Provide Complete sol</t>
  </si>
  <si>
    <t>We &amp;ldquo;Jay Ganesh Art&amp;rdquo; are a renowned manufacturer trader and supplier of premium quality array of Ladies Kurti Ladies Purse Designer Blouse Lehenga Chunni Bed Sheet etc. Under the leadership of our Proprietor &amp;ldquo;Mrs. Vandana N. Panchal&amp;rdquo; we have been able to cater diverse requirements of various industries. Since our inception in 2000 at Ahmedabad (Gujarat India) we are backed by a robust and ultramodern infrastructural unit. This infrastructural unit is the core strength of our company and help us in the designing of beautiful collection of garments purses decorative items and other products. For the smooth functioning of the entire business process we have segregated this infrastructural unit into several well functional and capacious departments. This unit comprises several sub-units like procurement designing quality testing admin packaging sales and many more. All our well equipped sub-units are look after by our creative and experienced professionals. Due to their support we have been able to meet the different requirements of the clients in a timely manner. Besides we have been able to expand our wings across the nation due to our elegant</t>
  </si>
  <si>
    <t>We have around 10 years of experience in System Integration &amp;amp; Installation in Indian market. Company has Expertise in many big projects for supply and installation of CCTV Systems CCTV Camera Fire Alarm System Home Security System P.A System and many more Hotel Automation Home Security Systems Time Attendance System &amp;amp; Access Control Entrance Automation. Our technical team has a vast and prolonged experience in installation and system integration. Hence they can provide practical &amp;amp; best solutions to our clients.Our products are sourced from highly reputed international electronic equipment manufacturers. We offer our security and surveillance systems at very cost-effective prices to our esteemed clients across India. Besides yogi security system also offers comprehensive annual maintenance contracts to all clients at very reasonable rates which include maintenance of any existing third-party systems. We always give immense importance to the requirements of our clients' before catering them with our services of wireless surveillance cameras outdoor camera security and access control security systems. We offer dynamic and flexible systems which can be exp</t>
  </si>
  <si>
    <t>Unique and exclusive the jeweller's style is\r\nevident in the suppleness of gem-set jewellers as well as in the generous from\r\nof a collection designed by a master of the art.Vijay Jewellers is a pioneer\r\nand a leading manufacturer and wholesaler of Antique Diamond and Chakri\r\njewellery at Ahmedabad (Gujarat) since 2008.Our Fascination for the creativity\r\nputs forth the exotic range of jewellery with gemstones like Diamonds Pearl\r\nand Studded in Gold for sophisticated look.The core team of Vijay Group\r\nconstitutes of its directors Mr. Jitendra Khatri Mr. Vikram Khatri and Mr.\r\nRahul Khatri. Mr. Jitendra Khatri having expertise in finance looks after\r\naccounting division. Mr. Vikram Khatri manages customer relationship as well as\r\nexpands the scope of business by exploring new horizons. Mr. Rahul Khatri takes\r\ncare of manufacturing and material requirements planning. Team of other member\r\nincludes Mr. Ganeshbhai Khatri Mr. Tarun Khatri and Ms. Namrata Khatri. Mr.\r\nGaneshbhai Khatri handles HR department Mr. Tarun Khatri handles diamond\r\ndivision and Ms. Namrata Khatri contributes by excelling in designing and innovation.We\r\nhave success</t>
  </si>
  <si>
    <t>K Niraj Kumar is a prestigious Manufacturer Supplier and Exporter of Unstitched Salwar Kameez Unstitched Cotton Salwar Kameez Designer &amp;amp; Branded Unstitched Salwar Suits. Our entire range is designed and weaved by a team of creative personnel in coordination with prevailing fashion trends. For meeting the preferences of a large number of fashion conscious patrons we are offering our collection in a variety of sizes designs patterns prints and colors. Due to splendid finishing attractive looks resistance against wrinkle &amp;amp; tear and attractive patterns our products are widely applauded among the customers.We are manned by a team of competent professionals for carrying our business proceedings in an efficient manner. The professionals of our firm are completely updated with the pros and cons of their specialized wings which ultimately benefits the organization in having successful accomplishment of even the most challenging tasks within the deadline. For attaining the targets set down by the industry all our professionals work in close consort with one another. Owing to our remarkable product-line and ability to fulfill bulk or urgent orders we have gained the</t>
  </si>
  <si>
    <t>When it comes to a session with your Candid Wedding Photographer every couple look forward to have something fascinating something uniquely-us at the end of the day for their wedding engagement or any other. Whether your big day is around the corner or you&amp;rsquo;re merely looking for inspiration we are here for candid wedding photography in Ahmedabad. We provide our services for Candid wedding Photography in Udaipur Jaipur Goa Mumbai Kerala and any part of India or any corner of world for destination Wedding.\r\nA picture is worth a thousand words but we Shadigraphy think wedding photos are more than that; it consists of love promise remembrance affection joy emotions and many more... That&amp;rsquo;s what makes them timeless and priceless at the same time. We SHADIGRAPHY PHOTO CINEMA make your Big day not only making your wedding albums but creates a deep impact on your heart &amp;amp; mind with eternal period of time &amp;amp; can be share for your future generations.\r\nWe Shadigaphy Photo Cinema promise you to transform your Wedding into Cinematic. Our way of Cinematography &amp;amp; Wedding Filming start from your very first ritual and then decoration venue and many things w</t>
  </si>
  <si>
    <t>Established in the year 2016 at Ahmedabad (Gujarat India) we &amp;ldquo;Arihant Accessories&amp;rdquo; are engaged in&amp;nbsp; manufacturing and wholesaling an excellent quality range of Metal Label Jeans Button etc. We are a Sole Proprietorship firm and we source products from the reliable market vendors which can  be availed from us at reasonable prices. Under the guidance of &amp;ldquo;Mr. Jitendra Bagrecha&amp;rdquo; (Manager) who holds profound knowledge and experience in this domain we have been able to aptly satisfy our clients.</t>
  </si>
  <si>
    <t>Incepted in the year 2006 at Ahmedabad (Gujarat India) we 'Yamuna Clothing' has come out with a stylish and trendy collection of fashion garments. Since our inception we have been devotedly Manufacturing and Supplying high quality Cotton Trousers and Narrow Bottom Jeans. At our modernized manufacturing unit our competent and skilful designers stylishly design and stitch these clothes in tune with current fashion trends. Available in diverse designs patterns colors and sizes these clothes are highly acclaimed and cherished by our clients. By providing these clothes with designer and stylish features we have made a distinguished position in the market. With years of experience and deep market knowledge we easily recognize the changing mood of the market and also the special choices of the clients. Furthermore we are also providing Washing And Dyeing Services to our valuable clients. In order to provide the best class service we have appointed a team of veteran and smart professionals. While providing this service our professionals make use of excellent quality detergents and chemicals and the latest machines. Our professionals ensure that no damage is caused to the</t>
  </si>
  <si>
    <t>Shree Maruti Exim is reliable and leading manufacturer supplier and exporter of various range of quality products of packaging solutions such as PP (Polypropylene) woven sacks laminated sacks PP woven bags and fabrics woven fabric rolls PP wrapping fabric HDPE bags FIBC bags (jumbo/bulk bags) A D Star bags BOPP bags leno/mesh bags block bottom bags PP clear sheets PP woven sheets tarpaulins FIBC/Jumbo bag fabric rolls etc. These products are mainly used in several industries like fertilizers cement polymers chemicals textiles machinery automobiles agriculture minerals and many others.\r\n&amp;nbsp;\r\n&amp;nbsp;\r\n&amp;nbsp;\r\nWe are located at Gujarat India which is a large manufacturing and supply hub of PP woven sacks bags and fabrics industry all over the globe. We hold expertise in producing best quality PP woven bags and PP/HDPE woven fabric rolls using superior quality raw material and latest technologies that are widely used in diverse heavy industries for multiple applications at competitive prices. Our range of laminated and unlaminated fabric rolls are available in all variety of colours and sizes.\r\n&amp;nbsp;\r\nOur manufacturing process is highly effective and ef</t>
  </si>
  <si>
    <t>Kewalsons was founded by a dynamic team of textile experts with years of experience in ready-made garments to range of customers. Kewalsons group is a full service textile agency which has been sourcing all kind of for manufacturers wholesalers retailers department stores and market chain. We are trusted advisors to India&amp;rsquo;s leading textile businesses.Our scale scope and knowledge allow us to tackle problems that no one else can. We have deep practical and industry know-how as well as breadth of geographical reach. We are zealous about taking on massive challenges that matter to our clients and often to the industry. We build our clients capabilities and guide them at every level and every opportunity. We do this to help build inner support get to real problems and reach sensible recommendations. Working with our clients on their most challenging problems requires deep industry and functional expertise. We invest considerable time and effort in developing and replenishing a knowledge base that offers inimitable perspectives and insights to our clients.VISION AND MISSIONVision &amp;ndash; To make availability of quality products for our clients at reasonable rates</t>
  </si>
  <si>
    <t>Our Infrastructure To bring forth an exclusive collection of suits we possess a well developed infrastructure. This sophisticated facility is prepared with contemporary and well-organized machines which facilitate us to produce the range as per international quality standard.Our infrastructure is comprised of following units:&amp;bull; Manufacturing unit&amp;bull; Quality testing unit&amp;bull; Warehouse and packaging unit.The team of our experts are competent enough to handle all these units efficiently and maintaining a close harmonization throughout whole manufacturing process. Further they also make sure that the utilized in production process are frequently serviced for their maintained operation fluency and longer service life.The machines established at the unit includes:&amp;bull; Sewing machines&amp;bull; Cutting machines&amp;bull; Interlock machines&amp;bull; Cross stitch machines&amp;bull; Embroidery machines Customization The experts at our premise are proficient in matching the customized demands of the clients. Throughout producing these we also make sure that all the particular details provided by the clients are completely taken care of and integrated in our ultimate array of lad</t>
  </si>
  <si>
    <t>Mr. Tanvir karimi founder the tanu electronics heads gujarat's first statewide chain of telecom retail sales and service outlets. Tanu electronics offers a world class sales and service environment wit state of the art technology. Tanu electronics format is a one stop mobile solution shop that provides multi brand handsets accessories connections repairs vas etc all under one roof. Tanu electronics currently has more than 25 outlets and the vision is to have a network of all over india thus covering virtually every major town in every state across india. Key thrust areas for the retail format are: comprehensive product range knowledgeable store staff and interactive environment competitive prices and handset repairs. Tanu electronics caters to the indian consumer's choice of the widest and most comprehensive range of mobile phones with special offers from all the key brands available across the globe. Tanu electronics offers complete telecom solutions right from handset purchase to the choice of service operator and miscellaneous services company also offer connections (pre paid and post paid) accessories wallpapers and gaming and prompt after sales service availa</t>
  </si>
  <si>
    <t>Ratilal Kansodaria grew up in a remote village of Gujarat. A place where life is intertwined with nature and untouched by the complexities of urban life. A place where there is an unshaken faith in God and every festival is celebrated with colour and fervour. Where rituals and beliefs remain intact from birth to death. Where after a hard day's toil in the fields men and women find release in dances and songs and tears. In this lovely warm atmosphere of the village Ratilal experienced the touch of wet clay. He made toys of clay. He carved idols out of limestone. He fashioned tiny wooden sculptures and he drew gigantic rangoli designs with brightly coloured powder. It was inevitable that he became an artist. As a child he would watch birds criss-cross the sky and think of air planes. To him birds circling endlessly gliding effortlessly appeared to have reached God. He would dream of flying. Ratilal still dreams of flying. Oneness with nature is an essential part of his life. As is the happiness derived from the day-to-day the mundane. For him the village is the whole world. Wherever you may be if you remember your village it is as good as offering prayers to God. Th</t>
  </si>
  <si>
    <t>Sachin Shah the promoter of Shayasta Group originally an avid automobile lover. Instead of joining his eight decade old family business in jewellery he chose to take up a job in 1997 with Standard Chartered Bank. Goal was to buy a Yezdi Motorbike from scrap to rebuild with his own design. His job at Standard Chartered Bank demanded him to sell car loans in the market of Ahmedabad. His acute business sense applied in the area of his keen interest gave Sachin the first taste of professional success. In private banking community Sachin almost enjoys a status of a celebrity.\r\nOver the two decades Sachin could not ignore the fact that by and large customers were technically ignorant about maintenance of their vehicles and there was a substantial lack of an honest guidance. Service providers in aftermarket had a very casual attitude. On one hand the small garages and workshops could provide personal attention but lacked adequate professional infrastructure and on the other though the company service stations had all the infrastructure lacked personal attention and transparency. The customer with all the spending capacity ironically couldn&amp;rsquo;t avail professional se</t>
  </si>
  <si>
    <t>TEJAL ENTERPRISES has been running successfully for over a decade and it is based in Western India. It was founded by Late Shri Hasmukh A Khara and is currently run by his sons Mr. Kaushal H Khara and Mr. Tushar H Khara. We are the manufacturers and suppliers of utility products for Automobiles and Tyre Companies in India. Our current profile of products includes Tyre Pressure Gauge Water Ballast Adapter Extension Valves Working Valve Caps First Aid Kit among others.We have diversified our product range into promotional products like T-Shirts Caps Umbrella Environment Friendly Bags  and Permanent Marker Pens among others. Our corporate clientele include Mahindra &amp; Mahindra LTD CEAT LTD JK TYRE LTD ATUL AUTO LTD  AMW Ltd to name a few. We are passionate about what we do and we are gathering momentum. We believe in good planning hard work transparency and communication. Our USP is we create an opportunity to work with our prospective clientele to give them a product which will add them a value to their association and would strengthen their brand.We care about your brand and image and will do everything possible to create and deliver a perfect product. In addition t</t>
  </si>
  <si>
    <t>Authorised distributors of industrial products &lt;ul&gt; &lt;li&gt;Boss make silicon sealant&lt;/li&gt; &lt;li&gt;Tool box and trolley products&lt;/li&gt; &lt;li&gt;Safety shoes&lt;/li&gt; &lt;/ul&gt; Retail point distributors of : &lt;ul&gt; &lt;li&gt;Fag ball bearings&lt;/li&gt; &lt;/ul&gt; Authorised club member of : &lt;ul&gt; &lt;li&gt;SKF ball bearings&lt;/li&gt; &lt;li&gt;Stretch film&lt;/li&gt; &lt;li&gt;Fasto / loctite / anabond&lt;/li&gt; &lt;/ul&gt; Industrial adhesives and sealants &lt;ul&gt; &lt;li&gt;All kind of sealants&lt;/li&gt; &lt;li&gt;Silicon sealant&lt;/li&gt; &lt;li&gt;PU sealant&lt;/li&gt; &lt;li&gt;Anerobic adhesives&lt;/li&gt; &lt;li&gt;UV adesives&lt;/li&gt; &lt;li&gt;Epoxy&lt;/li&gt; &lt;li&gt;Grouting&lt;/li&gt; &lt;li&gt;Speciality adhesives&lt;/li&gt; &lt;li&gt;100% rust remover products&lt;/li&gt; &lt;li&gt;(spray fom / brasheble fom)&lt;/li&gt; &lt;/ul&gt; All kind of industrial equipments Indian / imported .</t>
  </si>
  <si>
    <t>Munir Marketing Textiles PVT. LTD. is into agency business of fabrics since 1999 &amp;amp; we have a good amount of presence in Ichalkaranji Bhiwandi Surat Ahmedabad &amp;amp; South region. Presently we are doing almost 2 ml. meters /month of mill made Greige of different weights Dyed fabrics  processed fabrics Denims &amp;amp; yarn dyed shirting /suiting all put together. Presently we're associated with all the good mills across India &amp;amp; are doing a sizable volume with all of them in the above mentioned product lines. We have our own offices in Ichalkaranji Mumbai and Ahmedabad to ensure a prompt &amp;amp; better level of service to our customers. Presently we are servicing almost all the major brands &amp;amp; good size exporters in Bangalore Chennai Delhi Mumbai &amp;amp; Ahmedabad.Munir Marketing Textiles PVT. LTD.&amp;rdquo; The Only Source To Quality Textile Products With Innovative And State Of Art Technology Offers The &amp;ldquo;Best- In -Class&amp;rdquo; Shirting FibresYarnFabrics And Gray Fabrics.We Crave To Be A Step Ahead Of Others And Hence We Offer A Wide Range OF Products.Our Association With Largest Groups In The Industry Is The Result.We Are Associated With The Largest Groups In</t>
  </si>
  <si>
    <t>Stitchwell Garments was established in 1982 with the local production of Grey Fabric and with the passage of time as part of Diversification and Expansion the company shifted its 100% focus towards the Manufacturing and Export of Bed Linen Products. Stitchwell Garments is a leading Manufacture and Exporter of Bed linen in qualities like 100% Plain Cotton Cotton Seersucker Cotton Flannel Cotton Satin 100% Polyester Satin Microfiber Micro seersucker Micro flannel. Fitted sheets in Cotton Micro Terry and Jersey. Home furnishings like Curtains Table linen Kitchen linen &amp;amp; Cushion covers We have two Raising machines for brushing of grey flannel fabric and processed flannel fabric and also 90 Japanese Juki stitching machines. Our stitching unit is having the production capacity to stitch 200000 bed sets per month at present. We are exporting to entire Europe which includes around 14 countries. Our timely shipments reliability and our best price is the reason for our long term relationship &amp;amp; repeat business with our customers. We believe and stand by Qualitation &amp;amp; Work Place Democracy. To make handling of business more interesting we encourage multi-tasking am</t>
  </si>
  <si>
    <t>Star Jewellery is a sister concern of Star Rays a DTC sight holder enabling us to import our own rough diamonds cut and polish them in our state of the art manufacturing facility at Surat. We recently launched our jewellery manufacturing unit in Surat with ultra modern machinery enabling us to manufacture diamond jewellery at par with the best in the world.Star Jewellery launched its first luxury Retail Showroom in Surat at Athwalines in 2012 and thereafter in Ahmedabad in September 2014 at C.G Road. Star Jewellery brings to Surat and Ahmedabad a unique range of diamond jewellery using the world's finest diamond quality VVS/FG manufactured in-house at its factory in Surat. International certification of diamonds by the world&amp;rsquo;s reputed laboratories like GIA IGI &amp;amp; HRD ensures trust in customers' mind.Our exclusive Diamond Jewellery Showrooms with aesthetically designed interiors and display format showcases a vast variety of Jewellery to select from at all price levels. An exquisite 'Bridal Lounge' has been specially designed for bridal families to provide them private space to view customize or design their bridal jewellery personally assisted by our jewe</t>
  </si>
  <si>
    <t>Guarding was incorporated in 1995 and is one of the leading security solution providers inIndia. Today is operational in all 29 states of India with 67 offices covering tier 1 2 and 3cities. It provides Integrated security solutions in Physical Security I Electronic Security I RiskAssessment Consultancy I Executive Protection I Event Security I Remote Command Center.\r\nGuarding draws its inspiration from the falcon &amp;ndash; keen alert ever-watchful eyesunshakable talons powerful protective wings and pervasive presence.\r\nEmbodying the spirit of the  Guarding shares a vision that looks beyond theimmediate horizon. The Company&amp;rsquo;s eyes watch over the security of its clients without blinking itsoutspread wings encircling your premises with a customised protective cover. Anticipating newchallenges it moves swiftly adapting to the changing environment.\r\nWith a client base of over 1800 customers and employee strength of over 42000 has theability to offer services across the country. An ISO 9001: 2008 and OHSAS certified company whichhas won several accolades; has the ability to implement high quality services across thespectrum of strategic and tactical security</t>
  </si>
  <si>
    <t>Inspired by Tradition\r\nFor more than two decades now Seasons Vadodara has always been associated with sarees and tailored garments made with traditional handloom fabrics assuring great quality contemporary styling and reasonable pricing. In fact we have set the benchmark for what are stylish contemporary yet traditional port a pr&amp;ecirc;t collections for the modern urban Indian woman.\r\nOur focus on selection of fabrics and their enhancement with printing and embroidery classic cuts and styling of tailored outfits and personal attention to clients have continued to remain unparalleled. Our outfits are retailed at our major outlets in Vadodara Ahmedabad and Surat as well as in numerous prestigious upmarket stores and boutiques in Bangalore Chennai Mumbai Kolkata and Delhi.\r\nEthnic goes Elegant\r\nSeasons harvests the rich heritage of handmade Indian textiles to bring high quality natural fibre fabrics printed with traditional motifs patterns and imagery. Craftspersons are sourced from the different corners of the country supported with infrastructure and confirmed orders and their hand-crafted products are quietly supervised for maintenance of quality colour st</t>
  </si>
  <si>
    <t>Zeel Infotech Comsumer Electronics has carved a niche in the market. The company was commenced in the year 2015 as a sole proprietorship based firm. We are highly known in the market as wholesaler trader and supplier. We have a wide range of Mobile Case Cover Mobile Phone Refurbished Laptop and more. Our product range comprises of premium quality Mobile Charger. The chargers provided by us are highly durable damage-resistant and user-friendly. These compact-sized and portable chargers are used to charge mobile phones. Clients can get these chargers from us at highly reasonable market prices.As a reckoned business name we have brought forth a comprehensive consignment of Mobile Charger. These presented products are perfectly designed in complete tandem with the pre-defined principles and quality guidelines set by the industry. Also we deliver these in first-class packing options at rock bottom rates.Zeel Infotech is an emerging name established in the year 2015 and is located in Ahmedabad Gujarat India. The company is efficiently led by Mr. Vaibhav Pancholi (Owner) and is still rising by leaps and bounds. The company has witnessed great heights and is growing magni</t>
  </si>
  <si>
    <t>We &amp;ldquo;Network Readymade Garments&amp;rdquo; are an eminent entity in this domain engaged in Manufacturing Exporting and Supplying an appealing range of Men's Casual Shirts Men's Jeans Men's Shirt and Men's Trouser. Incepted in the year 2002 at Ahmadabad (Gujarat India) we are a Sole Proprietorship firm engaged in offering top quality range of men&amp;rsquo;s wear which is designed as per the latest fashion trends. This range is designed to give perfect look and high comfort to the wearer. Flawlessly designed by our skillful team members the offered assortment can be availed in several sizes shades and designs as per the choice of the clients. Besides this range is designed using excellent quality fabric and latest techniques at our well-equipped designing unit. Owing to features like skin-friendliness perfect fit fade resistance attractive look longevity and unique color-combination this array is widely acclaimed by our clients. Also we have a team of quality controllers who checks the offered range against many quality parameters to make sure that we deliver a flawless range to the clients. We offer this outstanding range at a reasonable price range. Also we Export t</t>
  </si>
  <si>
    <t>Ads India&amp;nbsp;is an India based information technology consulting and software development company. We are professionally managed organization running by new generation entrepreneurs who have vast experience in Application Development and Web services.Like a lever in a watch or a ball bearing in a car there are a million small things that work together simultaneously to set things in motion. ADS INDIA does the same when building your brand. By taking care of the smallest details so you can look at the bigger picture. We develop robust marketing strategies and full communication plans for corporate and product initiatives on behalf of our clients.Moreover we are channel partner of Google &amp;amp; Microsoft and a dedicated digital marketing company with clients all over the world offering professional customized service focused on getting the results you need.We work closely with you to analyze your business' specific needs and goals. Our team can position and enhance your brand's entire online presence. We help you develop a strategy for reaching your target audience. Whether you need help with a website social media SEO pay-per-click content marketing or all of the</t>
  </si>
  <si>
    <t>&lt;table border='0' width='875'&gt;\r\n&lt;tr&gt;\r\n&lt;td align='left' valign='top'&gt;\r\n&lt;table border='0' width='100%'&gt;\r\n&lt;tr&gt;\r\n&lt;td align='left' valign='top'&gt;Jitendra Kumar Lalbhai &amp;ndash; 1965Our love for yarn began in 1965 when JKL was formed and started trading in yarns. Today JKL is one of the leading Textile Raw material (cotton yarn fabrics) marketing companies in the Domestic Indian Market. The Vision is to become most preferred partner for manufacturers for marketing their textile products in India. With head office in Ahmedabad JKL yarns is now established in Ichalkaranji Mumbai Bangalore &amp;amp; now is expanding its base throughout India so that the company is in position to offer marketing services for any supplier throughout India.&lt;/td&gt;\r\n&lt;td align='center' valign='middle'&gt;&amp;nbsp;&lt;/td&gt;\r\n&lt;td align='center' valign='middle'&gt;&amp;gt;&amp;gt;&amp;nbsp;www.jklindia.com&lt;/td&gt;\r\n&lt;/tr&gt;\r\n&lt;tr&gt;\r\n&lt;td align='left' valign='top'&gt;&amp;nbsp;&lt;/td&gt;\r\n&lt;td&gt;&amp;nbsp;&lt;/td&gt;\r\n&lt;td align='left' valign='top'&gt;&amp;nbsp;&lt;/td&gt;\r\n&lt;td align='center' valign='middle'&gt;&amp;nbsp;&lt;/td&gt;\r\n&lt;td align='center' valign='middle'&gt;&amp;nbsp;&lt;/td&gt;\r\n&lt;/tr&gt;\r\n&lt;tr&gt;\r\n&lt;td align='left' valign='top'&gt;&lt;/td&gt;\r\n&lt;td&gt;&amp;nbsp;&lt;/td&gt;\r\n&lt;td al</t>
  </si>
  <si>
    <t>Since their inception in 1993 M/s Asha Rubbers Pvt. Ltd. have earned an international reputation for being the first Indian company to have acquired the ISO 9001:2000 certification as manufacturer and exporter of Butyl Rubber Inner Tubes and Curing Air Bags and Curing Bladders.The company now reorganised as Rubber King Tyres India Pvt. Ltd has expanded over time and possesses a second operating unit at Viramgam since 1993 having a manufacturing capacity of 200000 tubes (made from Butyl Rubber) per month. The first unit operating at Vatva since 1982 has a capacity of 125000 flaps per month. The Tyre plant is strategically located near the capital city of India and has manufacturing capacity of 20000 tyres per month.The tyres tubes and flaps are to 55 countries including USA Europe Africa South-Latin American Countries Far East and Neighboring Australia and the Middle East.The TIRE KING brand of tyres is well known for their quality and value for money. Adapting our product to each market specific to our customers need is our specialization. We have expanded our wings of trading at UAE and have started marketing of TIRE KING Chinese range of radial tyres for truck a</t>
  </si>
  <si>
    <t>The story so far...City Tiles an entity emerged in 1994 by its farsighted promoters having in depth knowledge of the ceramic tiles industry inland and overseas. With a very firm metamorphosis and a vision to become one of the distinguished manufacturers of ceramic tiles the company grew manifolds in just one decade and has become synonymous with quality and trust. By uniting the toughness of ceramic tiles with modern technological advancements and customer aspirations we produce a range that is vast in choice. The designs sizes colors and surface finishes have been made keeping in mind the needs of the Indian consumers. Over the years the company has built a solid customer base and a reputation both for itself and its products.\r\nOur InnovationAdding one more product to its credit the company has launched its exclusive 'Vitrified Tiles' like Digital Tile Through &amp;amp; Through Body Tiles Double Charge Tiles Soluble Salt Tiles and Rustic Tiles. These tiles come in the sizes of GIANT slab 1205 x 905mm 1000 x 1000 mm 600 x 600 mm. It is also in the process of introducing other Vitrified products like Water-jet Flooring Borders and Corners molded Steps and Risers mold</t>
  </si>
  <si>
    <t>Our Products are designed and built so efficiently that once installed one can be assured of minimal maintenance. Sintex has a specific product for specific demands in terms of size build and purpose.\r\nUS$ 1 billion revenue international business organization of Indian origin Engaged in diverse business portfolio which includes Yarns &amp;amp; Textiles / Plastics / Building Material / Power / Consultation With presence in more than 9 countries Sintex is truly an Indian Multinational Headquartered in Kalol Gujarat India it has 17 manufacturing plants across the country and 18 internationally Listed on the NSE BSE and Ahmedabad Stock Exchange in India\r\nSintex Industries is the world largest producer of plastic water tank. It is also Asia's largest manufacturer of corduroy fabrics.nSintex has a strong presence in the European American African and Asian markets including countries like France Germany and USA. It is primarily in manufacturing textiles &amp;amp; plastic products. Its manufacturing includes a wide range of plastic products including prefabricated structures industrial custom moulding products monolithic constructions and water storage tanks. In the textile s</t>
  </si>
  <si>
    <t>THE RENEDEZVOUS FOR SPECIFIC SHOPPING NEEDS OF GRACIOUS WOMEN.We well renowned in the global market with God's grace are cealessly involved in manufacturing and merchandizing of PRINTED and EMBROIDERED salwar suits. A resplendent orbit of salwar kameez is available with us which is adorned with vibrant colors and fabulous designs. Unlike the mushrooming salwar kameez dealers we intend to satisfy our clients with extra-ordinary designs embellished with diversified embroidery. We're privileged to have a dexterous team of designers who are capable to bring out the true feminine elegance in designing of our product. Hereby we endeavour to bring you the finest selection of impeccable women's clothing.&amp;nbsp;BEHIND THE SCENESThe notion that 'You ameliorate when your only competition is YOU' is highly revered by us. The self introspection after each phase of manufacturing fills all loopholes and removes all obstacles en route to make our product a huge success.Job Analysis after every task helps us present our product in competitive manner. With a strong diversified and contented client base all around the globewe have an all important team of workers who comprehend menta</t>
  </si>
  <si>
    <t>&amp;ldquo;Dhanlaxmi Creation&amp;rdquo; is a well-known manufacturer of a trendy and flawless assortment of Men's Jeans Men's Trouser and Cotton Trouser. Integrated in the year 2013 at Ahmedabad (Gujarat India) we have developed a well functional infrastructural unit where we design this collection of products in large quantity. We are a Sole Proprietorship company which is actively committed to providing a high-quality range of products. Handled under the headship of our mentor &amp;ldquo;Mr. Kiran Singh&amp;rdquo; our firm has covered the foremost share in the national market.</t>
  </si>
  <si>
    <t>Dharamraj Jewellers is a well known Firm whose Promoters are well experienced in Gold Jadtar Antique &amp;amp; Diamond Jewellery Business since last 35 years.Dharamraj Jewellers is an Exclusive house of ultra modern designs in Gold Jadtar Antique Kundan Diamond and Platinum Jewellery. It is one of the best Retail Jewellery showroom situated in the very middle of C.G.Road Navrangpura Ahmedabad - 9. A very well known&amp;nbsp;richest creamest &amp;amp; best road for all the society of customer to deal with all types of jewellery business at Ahmedabad. So It is also called as LINKING ROAD of mumbai.Dharamraj Jewellers show room is two storied house having about 2000 sq. feat area. It is having full range of ultra modern exclusive &amp;amp; international designs in all the types of designer jewellery and all of which are 916 BIS Hallmarked.Dharamraj Jewellers Name it self tells everything about it. Raj means administration and administration should be with in limit of Dharam. All it means are the best customer care &amp;amp; services best relationship&amp;nbsp;with all the customers best care &amp;amp; relationship with all the staff members with all the Jewellery manufactures with all the jewel</t>
  </si>
  <si>
    <t>Ganesh Housing Co. Ltd is one of the largest real estate developer of Gujarat founded in 1960; by Shree Govindbhai C Patel Chairman of GHCL. The Company went public in 1993.Residential is always remained core focus of GHCL and till now GHCL has constructed around 16 million sq.ft. of residential space in Ahmedabad.Ahmedabad is 7th largest city of India and commercial capital of Gujarat state. Gujarat is India&amp;rsquo;s No.1 / No.2 state in terms of either attracting FDI or Highest growth in GDP. This justifies the potential future of Ahmedabad city.Ahmedabad has many industries like Pharmaceuticals Chemical Textile Petrochemical Auto &amp;amp; Auto ancillaries Infrastructure Financial Services Medical tourism Gems &amp;amp; Jewellery. It is proved very attractive for the upcoming industries like IT &amp;amp; ITES Financial Services Media &amp;amp; Entertainment raise enormous potential to bring ahmedabad in the top 5 cities of India within short Span. Considering the current and future development scenarios we have made a strategy to serve our customers by entering in to vertical line. SEZ (IT &amp;amp; ITES) Township Residential Commercial Hospitality and retail (neighborhood malls)GH</t>
  </si>
  <si>
    <t>Nita Garments was established in the year of 2000. We are leading Manufacturer and Wholesaler of Fancy Mens Shirts Designer Mens Shirts Party Wear Mens Shirts etc. we offer Fancy Gents Shirt to our valued clients at pocket friendly prices. We feel immensely proud to introduce ourselves as one of the eminent firms in the industry delivering an exquisite of array of Mens Fancy Shirts .We are highly acknowledged organization engaged in presenting remarkable range of Men's Fancy Shirt.&amp;nbsp; We are highly engaged in offering an extensive product like Mens Fancy Casual Shirt . Best industry experts who have rich experience of this domain stitch these products.</t>
  </si>
  <si>
    <t>CONVENIENCELIGHTS I CURTAINS I ACTION &amp;ndash; ONE TOUCH AV ROOM AUTOMATION TO PREPARE YOU FOR THE MOVIE TIME INSTANTLY.&amp;nbsp;&amp;nbsp;&amp;nbsp;&amp;nbsp;&amp;nbsp;COMFORTSOME DAYS GETTING OUT OF THE BED JUST NOT AN OPTION. WELL STAY THERE OUR SOLUTIONS LET YOU CONTROL THE WHOLE HOUSE WHEREVER YOU ARE.&amp;nbsp;&amp;nbsp;&amp;nbsp;&amp;nbsp;SMART LIGHTNINGS&amp;nbsp;CONTROL YOUR LIGHTS ANYTIME ANYWHERE THROUGH OUR SMART USER FRIENDLY APP. IF YOU HAVEN'T GOT YOUR MOBILE DEVICE NEAR YOU YOU CAN ALWAYS JUST USE THE MANUAL SWITCHES. NO COMPLICATED TOUCH PANELS NO HI-TECH WIZARDRY&amp;nbsp;&amp;nbsp;JUST SIMPLE LIGHTNING CONTROL MADE SMARTER.&amp;nbsp;SMART CURTAINS&amp;nbsp;IN A VEDANTA SMART HOME YOUR BLINDS / CURTAINS WILL ALWAYS KNOW WHAT TO DO. IN THE MORNING YOU WILL BE WOKEN UP WITH NATURAL LIGHTS &amp;nbsp;AND &amp;nbsp;THE ENERGY OF THE SUN WILL BE HARNESSED TO ASSIST THE HEATING OF YOUR HOME. LATER IN THE DAY SHADE IS&amp;nbsp;PROVIDE TO KEEP ROOM FROM GETTING TOO HOT AND AT DUSK YOUR BLINDS WILL CLOSE TO GIVE YOU PRIVACY.&amp;nbsp;&amp;nbsp;&amp;nbsp;&amp;nbsp;SMART AV / HOME THEATER SYSTEM&amp;nbsp;&amp;nbsp;FILL ONE ROOM OR EVERY WITH YOUR FAVORITE HIGH-DEFINITION CONTENT. FROM WATCHING THE LATEST 4K MOVIES TO STREAMING HIGH-RESOLUTION MUSIC</t>
  </si>
  <si>
    <t>Untill recently the best way to watch movies was to go to a movie theater. The introduction of VCR&amp;rsquo;s made it easy to rent or buy movies and watch them at home but regular home TV sets just didn&amp;rsquo;t give the effect and impact compared to a movie theaters huge screen and surround effect. The TV could only give a small picture and poor quality sound.\r\nNow more and more people are turning their extra room in the house to a Home Theater room. This is given a theater effect by the use of a projector and a screen though it is expensive for most people to afford it. But technological advances have given people more choices from a very small budget to any large amount they want to invest which can give them a quieter and more convenient experience than a movie theater- and the picture and sound are equally great!\r\nIf you are looking for a home theater system you have a lot of decisions ahead of you. We at Loud &amp;amp; Clear help you with detail knowledge and selection of each and every component of a home theater setup.With us you will learn what each component does and what specification you should keep in mind while selecting a system from acoustics to equipm</t>
  </si>
  <si>
    <t>Fashionbuck offers extensive array of the best designed and supreme quality garments to its customers. The beauty of Indian Dresses lies in the variety of fabrics and embellishments that are used to create them. Women are fascinated by colors and patterns and the rich Indian culture allows for the creation of some great Indian ethnic garments that are truly unique in their style and appeal.You can find several beautifully designed ethnic attire depending on the category style fabric color occasion and availability of the dresses. The simple sign-on and seamless navigation helps customers to buy attire as per their liking in a jiffy and without any hassles. Here You can buy Indian designer ethnic wears like dresses sarees salwar kameez and Lehengas available in stitched and semi stitched forms and get it custom made as per your size and detailing. You will love to buy Indian clothing online from us because we offer exemplary collection that is exclusive and supreme in style.Make your any occasion special by our designer traditional wears that makes you look stunning always. Fashionbuck.com follows fashion trends for traditional wears very closely and has been in th</t>
  </si>
  <si>
    <t>Contech Instruments Ltd an ISO 9001 2008 Company established in the year 1992 has an installation base of more than 3 lac customers all over the world.Contech the leading manufacturer of high precision electronic balances in India today offers the complete a range of Electronic Balances and Weighing scales for various applications. Our range comprises of Laboratory Balances Moisture Balances Gem and Jewellery Balances Super Market Scales Health Scales Industrial Scales Crane Scales Weighing Indicators Electronic Weighbridges Scales for special applications etc. Company has added a range of laboratory equipments like pH Meters Conductivity Meters Melting Point Apparatus Polarimeters Digital Refractometers and also X-Ray Gold Purity Testers.Contech was established by three technocrats in the year 1992.Company gradually added various models to its range of products and today has got a product range from 0.01mg Analytical Balances to 150 ton Electronic Weighbridges. Where Innovation never stops&amp;hellip;. is the slogan of Contech Instruments Ltd and is synonymous with Contech having more than 200 models today. Contech an 9001:2008 Company is the largest manufacturers of</t>
  </si>
  <si>
    <t>It was a day when I dream and start chasing it. Started a journey with a&amp;nbsp;small enterprise and now its growing bigger and bigger day by day. It is all support of our customers and team.&amp;nbsp;We are very much known for&amp;nbsp;our best&amp;nbsp;quality&amp;nbsp;services to our customers and best relations with them. Today its a brand that all want and about everyone demands.&amp;nbsp;We are manufacturing all types of ladies wear for age group 3 to 16. We are manufacturing Punjabi Dresses School Uniforms Western Wear etc. And it is great pleasure that we are spreaded all over in Gujarat (India) South India and also outside of India. I am very much thankful to our customers for their continuous support from last 20 years.\r\n&amp;nbsp;\r\nWe started our journey before 23 years ago and today we are one of the leading manufacturers in Ahmedabad in ladies garments with having brand name of &amp;ldquo;PRITTY GIRL&amp;rdquo;. We are wholesalers and manufacturers of all types of Ladies readymade garments. Besides this we are associated with Gujarat Garments Maufacturers Association.\r\nWith having a very good brand name and best services of qualitative products and customer services we are sprea</t>
  </si>
  <si>
    <t>We are pleased to introduce ourselves as&amp;nbsp;Manufacturer / Installer / Integrators of&amp;nbsp;CCTV Surveillance System and other Electronic Security Solution. We have offered internationally accredited technologically advanced CCTV Camera IP Camera Digital Video Recorder (DVR) &amp;amp; Network Video Recorder (NVR) Access Control System Video Door Phone Intrusion Detection systems.\r\nWe have started the electronic security division in the year 2000 and have created a very strong and loyal client base within the country. The head office Situated at Ahmedabad and we have branch offices in Surat Mumbai Bangalore Kerala in India and overseas at Hong Kong.\r\nOver the years we have made a niche as trusted solution provider in the area of high quality and state-of-the-art Security and Automation system for use in commercial Industrial power and other sectors.\r\nWe have a huge number of valuable client bases across all industries.\r\nWith well-established infrastructure and specialized experience our reputation stands upon solid foundation right from carrying Initial surveys Design Engineering Supply Installation Testing and Commissioning of various kinds of Electronic Secu</t>
  </si>
  <si>
    <t>Globe Textiles (India) Pvt. Ltd. (acronym: GTIPL) was established in 1995 and is today a leading manufacturer and a STAR Exporter of fabrics and garments catering to global and domestic markets. Founded by two visionaries Bhavik Parikh and Nilay Vora GTIPL is Ahmedabad's (Gujarat State. India) well-known Private sector company with primary business forays in to exporting fabrics.&amp;nbsp;GTIPL product portfolio today features Polyester and Cotton Printed Fabrics (Textile Fabrics Manufactured from Synthetic and/or Rayon and/or Cotton Fabrics) Polyester Voile Dyed Fabrics and Scarves (Textile Accessories Made Ups) Polyester Printed Stitched Lungi (Sarongs) Home Textiles (Bedsheets Fitted Sheets Flat Sheets Curtains Linen - Table &amp;amp; Kitchen) and Readymade Garments - Denim Jeans for Men and Women and _leggings for Women. All such textile apparel and fashion products originate from own facilities or sourced from our long term associates.&amp;nbsp;We are Okotex Standard 100 Certified Home Textiles supplier.&amp;nbsp;Globe Group is a professionally managed organization powered by 'best in class' manpower resources - a young and enthusiastic team of professionals coming from dive</t>
  </si>
  <si>
    <t>With a sound industry experience of 10 years we have been recognized as a prominent manufacturer and supplier of Disposable Paper Products. The range of products offered by us comprises Paper Plates Packaging Products Popcorn Boxes &amp; French-Fries Boxes Catrin Products Cake Based (Round &amp; Square) &amp; Duplex Paper Bags. All our products are manufactured using quality paper pulp and other material in an environment friendly way. Customers can avail the offered disposable products in customized forms also.   We have established a sound infrastructure that aids us in the swift execution of our business operations. The infrastructure of our firm is greatly supported by dexterous professionals hired by us. They help us meet the needs of our valued customers and quality test the products on varied parameters before the final delivery. Moreover for the process of monetary transactions we accept payments through various easy modes such as cash cheque and DD. Further our products are also available at industry leading prices and are always delivered on-time. Owing to the incessant efforts we have been able to achieve tremendous success in this domain.</t>
  </si>
  <si>
    <t>Established in the year 2007 we are recognized as a trustworthy manufacturer and supplier of Ladies &amp;amp; Gents T-Shirts. These are manufactured using optimum quality and 100% soft fabric that are procured from authentic vendors of the market. Our range consists of Casual Stylish Girls Ladies Printed Round Neck Casual and Formal T-shirts. In addition to these we are also offering Stripped Half Sleeves Men's Polo Stylish Fancy and V-Neck T-Shirts. All our products are designed following contemporary fashion trends and also keeping the preferences of patrons in mind. Clients can avail our products in customized sizes designs patterns and colors as per their requirements. Owing to the skin-friendliness elegant look attractive pattern and comfortability our products are the prime choice of large number of patrons across the nation. &amp;nbsp; Being a patron based firm all our endeavors are directed towards gaining the maximum satisfaction of the esteemed clients. The products we are offering are ensured of excellent quality and dispatched only after confirming their adherence with industry quality norms and guidelines. To ease out the process of monetary transactions we a</t>
  </si>
  <si>
    <t>Shreeji Traders &amp;ndash; A name on which our precious customers rely a name on which they trust &amp;amp; a name on which they can bat on. Almost two decade passed since we started our service in the field of power tools machineries stone chemicals &amp;amp; abrasives. With Shreeji Traders we also started a service station for all kind of power tools &amp;amp; for the last 17 years we are authorized service centre of Hitachi Power Tools. We also have our own brand of Shreeji Abrasives in the market which is very popular among the industry persons &amp;amp; now with overwhelming response from the industry &amp;amp; industry persons we are enjoying a highly motivated position of market leader in this field. It was way back in nineties when we started our adventure called Shreeji Traders. Mr.Bhanvarlal Sharma founded &amp;amp; established this business house in the heart of Ahmedabad city in early nineties. The year was 1991 &amp;amp; the date was September 5. Well this was the day when a new history in power tools industries was going to be written. But no body knows that how much it will go ahead. Now Shreeji Traders is not a new name in this field but at that time it was really a big adventur</t>
  </si>
  <si>
    <t>ANANTA FAB is the freshest addition to Ahmedabad?s exciting Textile industry. ANANTA FAB is the new face to a textile agency that has been operating in Ahmedabad by a Textile technocrat with 12 years of experience working in various sectors from Knitting / Garments / Retail working with Exporters only throughout his tenure &amp; also worked as NIKE certified auditor in his initial periods so one can be rest assured about the quality &amp; delivery. Our main focus is to supply quality wholesale fashion fabrics to local designers and apparel manufacturers. ANANTA FAB through a network of exclusive suppliers &amp; Mills has a diverse product offering catering to all customer needs. We aim to help Buying houses garment manufacturers &amp; exporters with their fabric sourcing needs especially from Ahmedabad or Surat (Both cities are considered Manchester of INDIA). Currently Major Fabrics we deal in are : ? 100% polyester &amp; poly blend Knitted fabrics ? 100% Cotton &amp; cotton blend fabrics. ? Polar Fleece. ? Polyester Chiffon / Georgette ? Polyester Warp Knit &amp; Net fabric ? Flocking ? Denim ? Corduroys ? Cotton Dyeing &amp; Printing ? Industrial wear fabrics ? Hospital wear Fabrics ? Special</t>
  </si>
  <si>
    <t>Incorporated in the year&amp;nbsp;2010 &amp;ldquo;RGM EXIM&amp;rdquo; is counted amongst the promising&amp;nbsp;Manufacturer Wholesaler and Exporter of an exclusive collection of Ready Made Garments of Men&amp;rsquo;s. Precisely designed as per the latest fashion trends our range is appreciated for its innovative designs and patterns complementing colours shrinkage resistance intact stitch and high comfort in wearing.&amp;nbsp;To bring forth a collection that showcases contemporary designs vibrant colours and perfect finish we have developed sound production unit for ourselves. Installed with heavy duty machines and equipment our unit helps us in executing both large and small orders of clients within given time schedules. Manned by a team of expert professionals our unit also helps us in customizing the range as per the taste and preferences of the clients. We are highly appreciated for our customized uniforms based on customer requirement and specification.Moreover our rich vendor base support us in delivering eye appealing branded garments that are designed as per the latest trends.&amp;nbsp;Since we are dealing with international clients and to keep ourselves ahead from our competitor we</t>
  </si>
  <si>
    <t>Our name means a lot to us! From our humble beginnings our name stands for the values and integrity of our employees and the businesses we serve. You wouldn't want it any other way. It's your image on-line! this company has noticed a shift over the last 10 years in the way customers perceive information and in their buying process in general. The trend is common for most industries because marketing essentially is the same although it is certainly adjusted and customized per industry. We have developed a unique methodology and approach that yield exceptional results! background &amp;amp; benefits: providing professional solutions support services to clients nationwide we have bundled their expertise &amp;amp; experience to offer a unique package to assist in defining and developing optimal &amp;amp; powerful marketing solutions geared towards generating more about your brand getting this kind of direct help is truly an investment in your businesses? Future and as such serves as a kind of seeing that your targeted goals are met. Our system relies heavily upon your web site being the primary marketing and sales tool. The web site must be more than just informative it must be co</t>
  </si>
  <si>
    <t>The Raymond Group was incorporated in 1925 and within a span of a few years transformed from being an Indian textile major to a global conglomerate.In our endeavor to keep nurturing quality and leadership we always choose the path untaken - from being the first in 1959 to introduce a polywool blend in India to creating the world's finest suiting fabric the Super 250s made from the superfine 11.4 micron wool.Today the Raymond group is vertically and horizontally integrated to provide customers total textile solutions. Few companies globally have such a diverse product range of nearly 20000 varieties of worsted suiting to cater to customers across age groups occasions and styles.We manufacture for the world the finest fabrics - from wool to wool-blended worsted suiting to specialty ring denims as well as high value shirting.After making a mark in textiles Raymond forayed into garmenting through highly successful ventures like Silver Spark Apparel Ltd. EverBlue Apparel Ltd. (Jeanswear) and Celebrations Apparel Ltd. (Shirts).We also have some of the most highly respected fabric and apparel brands in our portfolio: Raymond Raymond (Ready-To-Wear) Park Avenue ColorPlus</t>
  </si>
  <si>
    <t>At YuppShop our vision is to be Earth's most customer centric company; to build a place where people can come to find and discover virtually anything they want to buy online. With YuppShop. In we endeavor to build that same destination in India by giving customers more of what they want &amp;ndash; vast selection low prices fast and reliable delivery and a trusted and convenient online shopping experience &amp;ndash; and provide sellers a world-class e-commerce platform. We are committed to ensure 100% Purchase Protection for your shopping done on YuppShop. In so that you can benefit from a safe and secure online ordering experience convenient payment options such as cash on delivery easy returns and enjoy a completely hassle free online shopping experience.\r\nWe launched with Books and Movies &amp;amp; TV shows and have expanded our offerings to include the Kindle family of E-Readers the YuppShop Fashion Store and various products under different categories. Customers can now buy products from popular brands across categories such as Samsung mobiles Dell laptops Canon cameras FastTrack watches and many more at YuppShop. In. &amp;nbsp;Don&amp;rsquo;t forget to check out the YuppShop</t>
  </si>
  <si>
    <t>Incorporated in the year 2006 at Ahmedabad (Gujarat India) we &amp;ldquo;Vanshiwala Creation&amp;rdquo; are a Sole Proprietorship firm engaged in trading premium quality range of Denim Fabric Georgette Fabric Suiting And Shirting Fabric Satin Fabric Polyester Fabric and Cotton Fabric. These fabrics are widely demanded by for their attractive look tear resistance and smooth texture. Under the guidance of &amp;ldquo;Mr. Yasar Vansiwala' (Co Owner) we have been able to meet varied requirements of patrons in prompt manner.</t>
  </si>
  <si>
    <t>Vastra Vividh is a women's ethnic wear outlet situated on 1&lt;sup&gt;st&lt;/sup&gt; Floor Himalaya Mall. Himalaya Mall is one of the most prominent shopping mall located in the heart of Ahmedabad. Vastra Vividh retails superior cotton fabric and other material Kurtis kurtas kalamkari Bandhni Anarkali Rogan print Pintucks Laharia Semi-stitchedfabrics Chudidars Patiala sets leggings stoles Dupattas ladies handbags etc.   Vastra Vividh caters to the demand of &amp;lsquo;Impulse purchase options&amp;rdquo; among women.Being positioned in lower price range &amp;ndash; the store becomes a choice for people of all the segment of the society.</t>
  </si>
  <si>
    <t>Leveraging on our industry experience of around a decade we engaged in trading supplying and wholesaling a wide range of Cotton and Cambric Fabrics. Our product catalog encompasses Loan Cotton Fabrics Mel Cotton Fabrics Jaipur Cotton Fabrics and South Cotton Fabrics. In addition to these we also offer Gamthi Cotton Fabrics Cambric Fabrics and Block Print Salwar Dupatta Fabrics. Our array is weaved from the finest quality cotton &amp;amp; cambric material at the vendor's site. These products are further checked by a team of highly skilled quality controllers for assuring their flawlessness. The range is available in varied prints designs and other specifications and acclaimed for its perfect finishing color fastness skin friendliness and resistance to shrinkage.  We have employed a team of experienced professionals who have extensive knowledge and experience in this domain. Our experts perfectly understand the requirements of clients and procure &amp;amp; supply the range accordingly. Furthermore we have also developed a capacious warehousing &amp;amp; packaging facility to meet the bulk orders of the clients within the shortest period of time. We have priced the range economi</t>
  </si>
  <si>
    <t>Incepted in the year 2009 at Ahmedabad (Gujarat India) we &amp;ldquo;Gopi Fashion&amp;rdquo; are a well-established manufacturer exporter and supplier of an exclusive collection of Salwar Kameez Wedding Salwar Kameez Churidar Suits Punjabi Suit Anarkali Suits Patiala Suit Aline Churidar Suits Party Wear Salwar Kameez etc. These products are precisely designed &amp; manufactured utilizing the best grade soft fabric and latest technology. Our offered range is designed with high accuracy in order to meet the set industry norms. We have the team of 11 to 25 employees for working and our annual turnover is Rs. 2 - 5 Crore. The offered range of products is widely recognized among our esteemed v due to their excellent stitching shrink resistance unique design eye-catching pattern smooth texture colorfastness and softness. Our offered products are available in varied designs sizes colors styles and patterns keeping in mind the varied tastes of our esteemed customers. We export our products to USA UK California and London etc.</t>
  </si>
  <si>
    <t>SHAKTI TRAVELS' is a Leading Tour Operator and Travel Agent established in 1977 having an IATA accredited Agent and also an Active Member of TAAI TAFI and IATO. We are In Bound and Out Bound Tour Operator having fixed departure escorted tours in India and Abroad World Wide Hotel Bookings Air Tickets Vehicle operator Cruise Holidays. Our philosophy is to provide multifunctional tour and travel program / plan of international levels keeping a flavor of Indian culture. We are providing quality services and wide experience of last 3 decade to our customers. We are a professionally managed full fledge Travel Agency providing below features to all our valued tourists through:&lt;ul&gt;&lt;li&gt;Personal touch in understanding and fulfilling customers need and expectations.&lt;/li&gt;&lt;li&gt;Personal approach for day-to-day administration and operation.&lt;/li&gt;&lt;li&gt;Reliable association and long term relations with other service provide.&lt;/li&gt;&lt;li&gt;Regular maintenance and up-keeping of facilities.&lt;/li&gt;&lt;li&gt;Competent and caring tour escorts.&lt;/li&gt;&lt;li&gt;Following well defined code of conduct by all employees.&lt;/li&gt;&lt;li&gt;Ensuring security and safety.&lt;/li&gt;&lt;li&gt;Maintaining hygienic and clean conditions.&lt;/li&gt;&lt;li&gt;R</t>
  </si>
  <si>
    <t>Mehta Wood Industry was established in the year 1981. We are Manufacturer Supplier Exporters Wholesale of Fireproof Door Fire Retardant Door Commercial Plywood Pallet Hardwood Plywood Drum Fancy Wooden Door Cable Drum Packaging Box Wine Packaging Box Wooden Display Jewelry Stand Wooden Watch Display Stand Wooden Floor Display Stand Wooden Magazine Display Stand Wooden Helmet Display Stand Fiberboard Door Skin Antique Wooden Crate Timber Wooden Crate Soft Plywood etc. We open your gateway to an exclusive range of wooden pallets and wooden products. We have accumulated an ample amount of experience in this field and are thoroughly versed with almost all the aspects of this industry. We have shown a new face to the plywood industry with our valuable products. Our hardwood plywood undergoes a proper selection method so that only the quality product is delivered to the customers.We have witnessed a tremendous period of success in a short span of time. We intend to become one of the leading wholesale wood pallets and fireproof wooden doors manufacturers based in India besides setting benchmarks in the field of manufacturing cable reels and drums. We have gathered a vast</t>
  </si>
  <si>
    <t>CORPORATE T SHIRTS:When you provide corporate t-shirts to the staffs in your company with the same prints saying something about your company is motivating the workers to work together. It improves staff morale and also creates a great first impression on public. FASHIMO Arts provides the corporate t-shirt printing in India the corporate t-shirt designs with digital prints are been made so that your company can be seen as a team. You can create your own corporate logo shirts and give them off to your employees.The corporate t-shirts designs have a vast variety and are easy to create The corporate t-shirt printing can be done on any type of fabric and any type of color may it be light or dark if you are not able to give the t-shirts then you can choose from the vast variety of t-shirts and colors from us.  The corporate t-shirt design of your company will make your company more recognized the best quality of fabric and the t-shirt print is provided which makes you more than just satisfied. PROMOTIONAL T SHIRTS:Printed t-shirts are fun and easy to carry and to people wear t-shirts carrying the name of companies and organization. The companies use these t-shirts to p</t>
  </si>
  <si>
    <t>Established in the year of 1986 ours is a manufacturing firm of 100% cotton printed Salwar Suits and have been amongst the market leaders in terms of innovation and perfection. With presence across the country we have a range of products to offer to customers from all segments of the market.Our registered brand ?Anjali Prints? has been a pioneer amongst the garment based manufacturers of Punjabi suits and has firmly positioned itself as the topmost suppliers with a track record of giving new concepts with highest standards of quality consistently.With stringent norms for quality and perfection we have continuously maintained the standards of our products.Right from the procurement of raw materials from the best of the suppliers to the processing of the fabric the dyes and chemicals used for printing utmost care is taken at each level to make sure we provide with the best to our customers.We have continuously kept in pace with the ongoing fashion trends and strive to give our customers with the best in its kind.</t>
  </si>
  <si>
    <t>We Flymax Exim are well-known manufacturer supplier and exporter of Jute Non Woven Traveling and Shopping Bags  to our esteemed customers. These bags are available in different shapes sizes and can also be customized as per the details laid down by the customers. The features of these bags are attractive cut finish superior thread strength excellently stitched and spacious. The products offered in this range are Printed Non Woven Bag Jute Cotton Bag Jute Promotional Bag Jute Drawstring Bag and Jute Hessian Burlap Bag. Additionally we also provide Jute Packing Bag Tote Bag Colored Non Woven Bag Back Pack Bag Eco Friendly Bag Canvas Bag Cotton Bag and Jute Shopping Bag. These bags are widely appreciated by our clients for their intricate design and patterns. We offer these bags in a customized form as per the details laid down by our customers to meet their variegated requirements. Owing to all of the above mentioned factors we have been able earn a huge client base across Australia/ NZ Indian Subcontinent East Europe East Asia Central America North Europe Middle East South America South/ West Europe United Kingdom Africa Market Canada Italy Germany Russia and North</t>
  </si>
  <si>
    <t>Founded in the year 2013 in Ahmedabad (Gujarat India) we &amp;ldquo;Strength Packaging&amp;rdquo; are known as the reckoned Trader and Supplier of the finest quality Desktop Barcode Printer Industrial Barcode Printer High Performance Barcode Printer Mobile Barcode Printer Barcode Scanner Online Scanner Barcode Label Barcode Ribbon Packaging Material Direct Part Marking Label Print System Access Port And Point and Wireless Switch. Packaging material provided by us is extensively demanded in numerous industries for the safe &amp;amp; secure packaging of various products. The printers offered by us are generally demanded in retail shops shopping malls and many more places for the printing of bills. Our offered products are manufactured in accordance with industry set standards from the well tested components and other allied materials at vendors' end. Packaging material labels rolls and bags offered by us are highly appreciated among our clients due to their heat resistance high strength excellent protection of goods tear resistance and durability. On the other hand printers provided by us are well known due to their compact design excellent printing quality smooth functioning l</t>
  </si>
  <si>
    <t>Bean BagsBean bags make for plush generous and inviting living spaces. Use them as extra seating for your&amp;nbsp;living room&amp;nbsp; den or&amp;nbsp;bedroom&amp;nbsp;. Many contemporary office&amp;nbsp;spaces also use bean bags to add a dash of comfort and playfulness. Our contemporary bean bags are not black brown and boring! Explore our extensive collection here and don&amp;rsquo;t forget to stock up on your bean bag refill too!&amp;nbsp;Less\r\nWe can assure you that we never compromise on our quality standards and are one of the best in the market at present.&amp;nbsp;&amp;nbsp;Our new product is attracting a great positive feedback from the customers. And many of our clients are fully satisfied with it.\r\n&lt;i&gt;Get  in Touch &amp;nbsp;&lt;/i&gt;&amp;nbsp;\r\nWe are hoping for a better business deal with you.giving you a great choice of luxury Bean Bags to perfectly suit your&amp;nbsp;lifestyle &amp; living space..\r\n&lt;table align='left'&gt;\r\n&lt;tr&gt;\r\n&lt;td align='left' valign='top'&gt;\r\n&lt;!--[if !supportLists]--&gt;&amp;middot;&amp;nbsp;&amp;nbsp;&amp;nbsp;&amp;nbsp;&amp;nbsp;&amp;nbsp;&amp;nbsp;&amp;nbsp;   &lt;!--[endif]--&gt;Bean Lounge\r\n&lt;!--[if !supportLists]--&gt;&amp;middot;&amp;nbsp;&amp;nbsp;&amp;nbsp;&amp;nbsp;&amp;nbsp;&amp;nbsp;&amp;nbsp;&amp;nbsp;   &lt;!--[endif]--&gt;Gamer   Lounge \r\n&lt;/td&gt;\</t>
  </si>
  <si>
    <t>Reform Packaging has carved a niche for itself as the manufacturer of Packaging Bags. Technology and quality control has always been essential at Reform Packaging. We have the team of dedicated engineers and technicians to keep our technology at the leading boundary. We deliver some of the best services in the industry and as one of the most promising and progressive manufacturers and suppliers of premium quality packaging bags. We are committed to the production of high quality Packaging bags that allows us to offer Packing bags with advantage of lowest prices and the best quality. Working in a performance-oriented environment everyone at Reform Packing has clear accountability to achieve performance goals with efficency and speed. Vision To create value for our customers in their flexible packaging needs. Mission To become a prefered supplier for customers. We will achieve this by bench marking our processes ensuring high quality lowering cost structure and responding quickly to customer needs in a culture of continuous improvement. We will do this in a way that maximize customer satisfaction and employee participation. Infrastructure Spread over on area of 1000</t>
  </si>
  <si>
    <t>Shree Shubham Enterprise' established in the year 2001. We are trader wholesaler and supplier of Spare Parts for Road Construction Equipment and Allied Products. Our range is appreciated in the market for its precise &amp; compact designs and high performance. Manufacturing process of these products is handled by the experts at our vendors' facility who have considerable experience in the domain. We offer road construction equipment &amp; allied products like road construction equipment conveyor chain conveyor belts mechanical broomer &amp; paver screed plate filter bags chain sprockets gear boxes incense burners casting parts. The clients have trust in our products owing to the level of quality maintained by us.These quality products offered by us are procured from the leading manufactures and vendors based in various parts of the country. All the quality products are tested at vendors' site and are also checked at our facility. Further for our clients we provide the option of customization as we are well connected with our vendors and can communicate them the detailed requirements. All these factors have enabled us to cater to the requirements of our clients like Titan Voge</t>
  </si>
  <si>
    <t>Dr.&amp;nbsp;vinod&amp;nbsp;Kmar Goyal has done Medical graduation -MBBS from JLN Medical college&amp;nbsp;ajmer&amp;nbsp;in 1982 then he has done speciality in Psychiatrist Psychotherapist Post graduation diploma in Psychological medicine (DPM) from Ahmadabad in 1988 and&amp;nbsp;superspeciality&amp;nbsp;(DPP) from the USA in year 1990.&amp;nbsp;Enhancement of professional qualificationCourses done1.Transactional analysis2. &amp;nbsp;Marital counselling3. &amp;nbsp;Ontology4. &amp;nbsp;Gestalt therapy &amp;lsquo;5. &amp;nbsp;Hypnosis6. &amp;nbsp;Previous birth regression7. &amp;nbsp;Child psychology8. &amp;nbsp;Parental psychology&amp;nbsp;9. &amp;nbsp;Handwriting analsysis10.Dream analysis&amp;nbsp;Attended various courses1. &amp;nbsp;Transactional analysis &amp;ndash; blame the transaction not the person2. &amp;nbsp;Gestalt therapy&amp;nbsp; - put yourself in other shoes &amp;ndash;hot &amp;amp; cold seat&amp;nbsp; - conflict resolution3. &amp;nbsp;Body language : how to read it4. &amp;nbsp;Land&amp;nbsp; mark education &amp;ndash; 2 times land&amp;nbsp; mark forum5. &amp;nbsp;Land&amp;nbsp; mark advance course6. &amp;nbsp;Land mark &amp;ndash; self expression&amp;amp; leader ship programme7. &amp;nbsp; Introduction to land mark leaders programme8. &amp;nbsp; Various seminars &amp;ndash; like money  relationsh</t>
  </si>
  <si>
    <t>MPM is the pioneer and India's largest manufacturer of engineered Lustrous Carbon Additives for use in foundry green sand molding practice since 1984.\r\nFounded by Mr. Deepak Chowdhary a first generation entrepreneur - In our history spanning 35+ years we have relentlessly focused on innovating both in product and application services in the green sand eco-system of iron foundries.\r\nOur strategy is to deliver very simple but powerful products and services differentiation to our customers in terms of the following 3 major performance metrics which they can see on the castings on their shop floor:\r\n&lt;ul&gt;\r\n&lt;li&gt;Improved surface finish&lt;/li&gt;\r\n&lt;li&gt;Reduced sand related casting defects&lt;/li&gt;\r\n&lt;li&gt;Reduced consumption of sand additives shots and sand&lt;/li&gt;\r\n&lt;/ul&gt;\r\nMPM's application services are well known for their professional approach to customer's need for optimization of their system and processes in green sand.\r\nWe also have a green sand consultancy division for those who want their molding process to be audited from time to time.\r\nOver the years we have followed the natural instinct of adding to our product offerings and have established a JV to manufac</t>
  </si>
  <si>
    <t>Our company has showed tremendous results in the field of CCTV Surveillance Camera where many companies have not been able to embark upon their start. Having been in the business for quite a period we believe that we have carved our niche in the trade of CCTV Security Camera. We think that your security is of prime most concern and that could not be neglected at any cost.We launch before you an entire set of CCTV Security Camera that you can install in your home and travel around anywhere you feel like by leaving your home without any stake. We have stepped out in various nations but mainly we are CCTV Camera India dealers. Our CCTV Camera Company deals with the entire myriad of the camera that you must have seen so far and would ever see again in the coming future. We proudly say that being a CCTV Camera Dealer in India we have excelled in the technology and graphics in order to ensure you maximum security. In this context we claim that we are the unprecedented CCTV Camera Supplier India dealers.The field of CCTV Surveillance Camera demands us to constantly improve in the field and at the same time look forward diligently to become the first one to conquer newer</t>
  </si>
  <si>
    <t>We are delighted to welcome you in our family of&amp;nbsp;Wega Boys Clothing Company&amp;nbsp;a business centric company maintaining a tradition of innovation quality and reliability for almost a decade. We take privilege to introduce ourselves as the&amp;nbsp;leading manufacturers and suppliers of&amp;nbsp;Jeans Cotton pants Cargo pants Capri and Jamaicans for boys. Our products are available under the brand name&amp;nbsp;Wega Boys. The brand has become a rage among the fashion conscious young generation because of its&amp;nbsp;trendy look cool appearance and excellent finishing.\r\nSince our inception we have remained focus to provide quality assured products to the customers. With the industrial know-how and rich expertise we have continuously excelled in this readymade industry amidst our competitors. Known for quality and reliability our products are catering to the diversified demands of customers in the most professional and satisfactory manner. Our strong workmanship and in time delivery has attracted many wholesalers and distributors at the domestic level. Working on ethical business grounds we have sustained transparency in our work operations to ensure complete customer satisf</t>
  </si>
  <si>
    <t>explore the world of most exquisite range of men S and women S clothing  designer fashion bags home furnishing etc. At kalam home and  apparel. We are engaged in manufacturing exporting and supplying of  wide array of products for quite a long time and now we have carved  strong position for ourselves as one of the eminent home furnishing  manufacturers as well as suppliers from the country. Our products are  the end result of our innovative and creative ideas that are given the  shape of various products by our skilled workforce.</t>
  </si>
  <si>
    <t>Since establishment in 1989 We Dev Exports We are a prominent manufacture and exporter of Spices Jeans Indian Namkeens Readymade Dress &amp; Dress Materials Saree Shirts T-Shirts Blankets Bed sheets Towel Agricultural Machines (Sugarcane Crusher full range machinery). We are ISO 9001 : 2000 certified company for maintaining uniform quality in our entire business process. We also hold NSIC-CRISIL Performance and Credit Rating (SE 3B) this Rating indicates &amp;ldquo;Moderate Performance Capacity &amp; Moderate Financial Strength&amp;rdquo;. Our organization works on the principles of unmatched quality speedy delivery and maximum customer satisfaction. Our quality centric approach has enabled us to meet the demands of our reputed clients successfully and win their undeterred trust; thus becoming a renowned name in the industry ourselves.We have a team of qualified and experienced professionals who ensure to provide the finest quality products within the duration decided. They help in the constant growth of the organization by locating newer product lines that could be offered as well as potential markets for our existing products. With their efforts and a well established infrastru</t>
  </si>
  <si>
    <t>Royal Safari Camp is designed and developed to provide you a special retreat; a calm composed peaceful and relaxing atmosphere clubbed with the excitement of exploring Wilderness in the nearby vicinity of Wild Ass Sanctuary in the Little Rann of Kutch yet not compromising on rich and ethnic lifestyle.Spread over in around 18 acres of land Royal Safari Camp is constructed by the skilful local artisans built using red stones which gives it an ancient and heritage look. Each of 18 &amp;nbsp;beautifully landscaped cottages at the Royal Safari Camp exhibits the magnificent craftsmanship while offering you other amenities including air conditioners and luxurious bathrooms essential to make your stay comfortable.Royal Safari Camp also houses a Multi-Cuisine restaurant offering mouth-watering delicious authentic recipes from the region to continental cuisines. &amp;nbsp;In addition to this you can have fun playing Billiard Tennis Swimming and not forget to mention Fishing in an artificially constructed lake within the camp.Royal Safari Camp arranges Desert Jeep Safaris in the Wild Ass Sanctuary in Little Rann of Kutch and other cultural tours of local village Bajana which offers</t>
  </si>
  <si>
    <t>Established in the year 1999 we &amp;ldquo;Vikas Electronics Security Systems&amp;rdquo; are an illustrious enterprise involved in trading and supplying a qualitative range of Dome Camera Latest Spy Device Surveillance Equipment Digital Audio and Vedio Recording System and Security System. The range offered by us encompasses Day Night Camera Dome Camera Indoor Dome Camera Indoor Camera Camera Dual Window Structure Camera Socket Camera GSM Bug Spy Camera Digital DVR etc. These are designed and developed under the supervision of vendors' professionals. All the sourced products are developed in compliance with the industry standards. The dome cameras offered by us are widely used by the customers in darkness indoors outdoors or dimly lit areas. These cameras are applauded in the market for their features such as excellent performance high color contrast and great picture quality. Digital EPABX systems offered by us are procured from Apex and Accord which are renowned companies of the market. Further we render Installation &amp; Maintenance Service of our offered systems. The services offered by us are rendered by the expert professionals of our firm who follow clients' specifica</t>
  </si>
  <si>
    <t>We are dealing in textile products since last 27 years. We are dealing in cotton salwar suits since last one &amp; half years. In a lapse of not more than one &amp; half year we have successfully achieved exalting customer base and high satisfaction. Besides our quality  variety and exclusive range  we place ourselves in high esteem since we adorn the traditional Indian values of cladding through our richness of designs and exuberant collection. We are into business of exports of cotton salwar suits manufacturing of Cotton Salwar Suits Trading of Cotton Salwar Suits. We are supplying cotton salwar suits all over India. Supplying cotton salwar suits to exporters supplying cotton salwar suits to traders also. The range of cotton salwar suits starts from Rs.70 to Rs.400. Cotton salwar suits are in trend these days. Because Cotton Salwar suits are very comfortable for our skin. Cotton salwar available in different designs styles and patterns. We are wholesaler of cotton salwar suits. We deal in cotton salwar suits only in wholesale basis. We deal in cotton salwar suits only with bulk quantity. Cotton slawar suits gives you trendy look. You can get embroiedery work of cotton s</t>
  </si>
  <si>
    <t>Karma Enterprise the most promising manufacturer and supplier firm was founded in 2002 to bring value to its prestigious clientele by manufacturing finest quality Jewelry. Owing to our client centric approach today we offer wide range of Jewelery ranging from Silver Pendant Collection Silver Ring Collection to Silver Earing Collection. Since the inception we have made continuous efforts to design gems and jewelry with new and improved design. This range is crafted using quality raw material in compliance with set industry standards. Further we make use of cutting-edge technology and methodology in order to develop flawless range of products. Our non-deviating approach towards quality manufacturing and delivery of products have gathered us huge clientele base.Over the years we have established truly world class infrastructure to leverage the advanced manufacturing technology. Sprawling over a vast area our well-developed infrastructural unit supports us to offer superior range of products to clients. We have installed our infrastructure with all the requisite machines equipment and tools that we utilised in fabrication of our product range. Our team of quality expe</t>
  </si>
  <si>
    <t>JK MEDIRISE is a benchmark company in the international medical devices market. JK MEDIRISE is decade old believing in the statement to deliver the premier quality and international standard Medical device products for the healthcare and medical sector.\r\n# Products:\r\n&amp;nbsp;\r\n&lt;ul&gt;\r\n&lt;li&gt; TRANSFUSION / INFUSION&lt;/li&gt;\r\n&lt;li&gt; INTERVENTIONAL CARDIOLOGY&lt;/li&gt;\r\n&lt;li&gt; UROLOGY&lt;/li&gt;\r\n&lt;li&gt; GASTROENTEROLOGY&lt;/li&gt;\r\n&lt;li&gt; ANAESTHESIA&lt;/li&gt;\r\n&lt;li&gt; SURGERY&lt;/li&gt;\r\n&lt;li&gt; SURGICAL DRESSINGS&lt;/li&gt;\r\n&lt;li&gt; SURGICAL DISPOSABLE PRODUCT&lt;/li&gt;\r\n&lt;li&gt; MISCELLANEOUS&lt;/li&gt;\r\n&lt;/ul&gt;\r\n&amp;nbsp;\r\nJK MEDIRISE would like to invite you to consider possible business collaborations.\r\nPlease feel free to contact the undersigned for any clarifications or interests. We hope to establish a successful business co-operation with you in Medical device field.\r\n&amp;nbsp;\r\nManufacturer exporter India plastic medical disposable devices cannula catheter gloves syringes Needles sutures BANDAGES Oximeter Guidewire Haemostatic Interventional INTRAVENOUS Introducer Cauteries Nebulizer tube bags sterile oxygen Thoracic endotracheal urine vein venous arteries stent inflation\r\nmanufacturer exporter India</t>
  </si>
  <si>
    <t>Incepted in the year 2004 &amp;ldquo;Javed Printers&amp;rdquo; is one of the leading Services Provider of an exclusive range of fabrics and garments for women. Favored by clients from all across the globe. Our assortment of fabrics and garments are available in various designs styles and colors to choose from. Moreover these can also be tailored as per the fashion requirements of our clients. &amp;ldquo;Javed Printers&amp;rdquo; offers textile designing services for textile fabrics and colored fabrics for doing work of Cotton Printed Fabric Cotton Printed Saree Cotton Printed Punjabi Suit Pigment Cotton Printed etc. We have a modern infrastructure duly provided with all the necessary facilities helping us to create an effervescent collection of fabrics and garments for women. We are also providing Cotton Printing Service Acid Print Service Pigment Printing Service Fabric Printing Service and Indigo Pigment Print Service to our valuable clients. Besides our fair dealings and ethical business policies have helped us in establishing a wide clientele base in India. Under the guidance of our mentor Mr. Javed Mendajiwala our company has grown manifolds and since then we have been evolv</t>
  </si>
  <si>
    <t>From Plato to Platonic: An Artistic Journey\r\nThe year was 2009. A young dashing filmmaker and fashion buff Hiren Amin (find more on him below) was raring to launch a film production venture and was looking for a befitting name to begin with. He wanted a name that could evoke passions. After much thinking he turned to philosophy for inspiration.\r\nPhilosophy is all about seeking wisdom or knowledge. It also deals with ultimate reality human perception physical phenomena ethics and abstract ideas.\r\nPlato the Greek philosopher (428-347 BC) provided the cue. Plato was the first to promote the idea of taking abstract forms as more basic than material things. The word Platonic comes from him.\r\nPlatonic means pure spiritual friendly abstract; since all arts including painting sculpture graphic art photography and films often represent abstract ideas the name Platonic Moviez stuck.\r\nThus born in 2009 the film and fashion production house Platonic Moviez started with making short films ad films and clips in Hindi and English.\r\nCut short to the present 2011 to be precise. Finding the single medium of filmmaking too narrow to keep the flow of his creative juices H</t>
  </si>
  <si>
    <t>Heaven's Food India was established in the year 2013. We are the leading Supplier Manufacturer and Exporter. We initiated the formation of Heaven&amp;rsquo;s Food India with the aim of providing &amp;lsquo;healthy nourishing and tasty instant food products to Indians the world over. With the passage of time we have now established a loyal consumer base which not only relish our products but also swear by our name with regards to the highest standards of quality freshness and taste. Whether you are a busy professional having no time to cook wholesome meals or a homemaker who would like to make better use of your time we have a range of products designed to tingle the taste buds of everyone. We deliver a choice of mouth-watering food items that are not only healthy and full of nourishment but also are incredibly light on your wallet with a range to encompass all budgets. Heaven&amp;rsquo;s Food has been an established name in the Instant foods range. This can be seen in not only the sales we generate but also our customer testimonials. Our customers; who tentatively started out with the purchase of a single product have now tried out our entire range of succulent Fresh-meals an</t>
  </si>
  <si>
    <t>WELCOME TO OUR WEBSITE !!!Stephy takes pride in introducing itself as a one stop solution for all your mobile needs and solution. We are a well known innovator involved in providing all kinds of mobile phones and accessories. All the mobile components are offered at cost-effective budget range and this is the reason we are today believed among most reliable and well-known mobile components suppliers. We are gifted with modern features prepared with latest equipment where our categories of highly qualified specific experts generate all mobile products with maximum quality and quality.What makes us apart from others is way we manage every project of offering great quality in our range of selection and ensuring their appropriate delivery. Stephy is known for handling every project with complete dedication and moving over the actual printed products to the clients that goes beyond the goals of clients.Under the power and assistance of experienced Mr. Yogesh Jain we are establishing new standards of top quality. We feel extremely satisfied when we pay attention to our name in the top most suppliers of the industry offering impressive medical products at cost-effective</t>
  </si>
  <si>
    <t>Umiya laminates was established in the year 2007. We are providing Brochure Printing Service Pamphlet Printing Service Visiting Card Printing Service Envelope Printing Service and Diary Printing Service. We are well known name involved in providing extensive wide range of services in printing industry. We are a name people believe in upon for getting high quality printing accessories as well as services. What is important for us is the customer's fulfillment and for this we carry high quality in our choice. Our categories of professionals cope up every project efficiently and offer them in an awesome as well as cost-effective way. We are involved in printing of different books magazines etc.This is because we have advanced machinery and latest equipments as well as qualified teams of professionals. They also keep a regular watch on the present as well as upcoming trends of this industry. All these items are available at cost-effective price so that every customer can easily reach them. We are basically an Ahmadabad based company managed and run by Mr. Umang Desai who is having huge experience in this industry. Providing the best possible top quality in a cost-effe</t>
  </si>
  <si>
    <t>&lt;table border=\0\ width=\100%\&gt;\r\n&lt;tr&gt;\r\n&lt;td height=\231\&gt;\r\n Harnessing the expertise authority and commitment &amp;nbsp;to style &amp;nbsp;Rebecca's Couture is also  one of &amp;nbsp;the addresses for &amp;nbsp;fashion conscious shoppers. As a designer &amp;nbsp;Rebecca unleashes  the seduction of &amp;nbsp;beautiful clothes &amp;nbsp;on this site. The site &amp;nbsp;features a complete fashion show  coverage the lowdown on celebrity style the latest trends expert advice breaking fashion  news and &amp;nbsp;the &amp;nbsp;best &amp;nbsp;selection &amp;nbsp;of &amp;nbsp;must have fashions. A gown is a standard luxury for the  worlds &amp;nbsp;elite rebecca couture &amp;nbsp;has &amp;nbsp;evolved &amp;nbsp;into &amp;nbsp;a &amp;nbsp;creative studio&amp;nbsp; for &amp;nbsp;the &amp;nbsp;entire &amp;nbsp;fashion  conscious public. Rebecca was &amp;nbsp;interested &amp;nbsp;in fashion and design since she was 10&amp;nbsp;years  old she always wanted to learn the art of &amp;nbsp;cutting a &amp;nbsp;garment &amp;nbsp;and &amp;nbsp;so&amp;nbsp; she&amp;nbsp;&amp;nbsp;would &amp;nbsp;always  watch &amp;nbsp;and&amp;nbsp; grasp &amp;nbsp;things &amp;nbsp;accordingly &amp;nbsp;from experienced &amp;nbsp;people.\r\nThe &amp;nbsp;rich &amp;nbsp;art&amp;nbsp;&amp;nbsp;and&amp;nbsp; different&amp;nbsp; cultures &amp;nbsp;moved &amp;nbsp;her &amp;nbsp;to &amp;nbsp;do som</t>
  </si>
  <si>
    <t>We are one of the leading manufacturers and suppliers of premium range of Handloom cottons silks and other Fancy Woven and printed fabrics. We are also leading manufacturer of ethnic Range of unstitched Salwar suits. We are an integral part of the industry since 1990 offering wide range of exquisitely designed patterned and styled fabrics and suit pieces. Our sister concern Rohan Enterprise is engaged in manufacturing of ethnic Kurtis. Our Products are designed and styled keeping in mind the comforts of the end user. We believe in manufacturing fabrics that match the client?s expectations in terms of quality designs patterns and colors. Being well versed with the prevalent market demands and our client's needs we judiciously use our experience to produce unmatched quality and range in our Products. We follow ethical business principles and have skilled manpower and state-of-the art Infrastructure to successfully and timely meet the requirements of our clients with precision.</t>
  </si>
  <si>
    <t>With a dream to touch the sky Crescent Electronics Pvt. Ltd. Planted its feet firmly in the ground in 1983 with marketing of Computers and Electronic Office Automation products as its main stream of business. Gradually as awareness for office automation grew the company redefined its core business to include a whole spectrum of advanced products and solutions in information technology and communications. The Crescent story began with the marketing of Home Computers way back in January 1984 when the Indian Computer market was still in its infancy and grappling with a giant called modern computerization. Within a short span of two years Crescent Electronics had an installation base of over 250 Home Computers to its credit. Then came the era of Personal Computers and from April &amp;rsquo;86 the company started marketing PC and PC/XT Computers. By 1998 Crescent&amp;rsquo;s list of active satisfied clients had grown to over 50000.In the first phase CRESCENT marketed electronics push button telephones and printers/calculators. While in the second phase a range of high performance Personal Copiers Electronic Type- Writers Dictation systems Multi function Telephone Diallers Clos</t>
  </si>
  <si>
    <t>Security of the valuables is the main concern of every household and business entity. The concern increases by manifolds in the arena of banking and jewelry trade. Armour Electronics Pvt. Ltd. is a trusted name in manufacturing supplying and exporting of highly durable and secure Electronic Security Systems such as Electronic Safe Heavy Duty Safe Security System Strong Room Doors Manual Safe Lockers etc. Established in the year 1986 this ISO 9001:2000 certified business entity is one of the largest engineering and consumer products company in the country having varied interests from engineering goods to personal care. We are also one of the most respected corporate houses known for its philanthropy and initiation of labour reforms besides being recognized for our values of fair transparent and ethical dealings.&amp;nbsp;&amp;nbsp;We are professionally managed by sound management ethics at every level of manufacturing process that assures flawless production. Our impeccable quality helps us to discover a huge clientele spread all over the world such as Middle East Africa South East Asia North America and many other parts of the world. Majors like Hotel Taj Fortune Landmark</t>
  </si>
  <si>
    <t>ARMIEDA is India&amp;rsquo;s first such an exclusive set up where Cosmetic Surgery Cosmetic Lasers med spa Cosmetic Dentistry Tattoo Studio Detox Center and Fusion Spa is under one roof.&amp;ldquo;The ambience&amp;rdquo;Armieda combines the safety of a clinical setting with the ambiance of a medical spa.&amp;ldquo;Privacy&amp;rdquo;We understand the importance of privacy. Your treatments are never disclosed to anyone.Virtual Cosmetic surgery consultation:We can give you an idea about how would you look after surgery by computer animation.Set up &amp;amp; Equipments&amp;ldquo;Equipments at Armieda&amp;rdquo;Only the best of the best quality Hi tech equipments and Laser machines are available at Armieda. Exclusive Cosmetic Laser gallery: At Armieda we have different types of US FDA approved cosmetic Lasers like Long pulse Nd YAG Long pulse Diode very advanced IPL Fractional CO2 VPL Photorejuvenation Fractional Q switched Nd YAG etc.BodyTite&amp;reg; FaceTite&amp;reg; &amp;amp; NeckTite&amp;reg; is the latest RFAL (Israel) technology to tighten loose skin of body face and neck with small puncture only.Most advanced Liposuction Power Assisted Liposuction from Nouvag Switzerland.4.3 MHz Radiofrequency for ablation o</t>
  </si>
  <si>
    <t>Harsh Screen Art is a recognized name when it comes to screen printing on garments. We have been in this industry for many years and have wide knowledge about various printing and designs. We do screen printing for all men's women's and kid's garments. Our design manufacturing unit is located in Naroda Area Ahmedabad. Besides we also produce the most stunning attire for all men and women.We house one of the most skilled team who bring out wide array of designs with innovative creation all the time. No design is ever repeated. In order to prevent any kind of infection we make use of basic colors and produce a mesmerizing and beautiful blend of colors and designs on the cloth. All the raw materials are procured from very well known vendors from the market as</t>
  </si>
  <si>
    <t>Shyam Marketing was established in the year 2001. We are leading Exporter and supplier of Arbian Nighties Nightgowns Cotton Nightgown Cotton Voile Digital Print Printed Cotton Fabric Readymade Garment. We is one of the primary provider of category Infused with the aim to deal in best quality category products goods. Improvement in the We are the best product provider within your reach. Today we are the authorized provider. We have made a continuous supply of various genuine and trusted quality Products.  We have emerged as a leading trader and supplier of premium quality Ladies Garments across the nation. Our extensive range of garments are highly in demand owing to their creative designs and excellent quality. We offer customization of these products as per the specifications of our precious clients. In addition we offer these at market leading prices with quality packaging.</t>
  </si>
  <si>
    <t>Since our commencement in the year 2005 we \AARNA ENTERPRISE\ are engaged in manufacturing OF wide range of Boards Files Craft and Other Allied Stationary Products. Our product ranges......White Boards Chalk Boards Pin up Boards Notice Boards Bulletine Boards Magnetic Boards Ceramic Boards Key manager Boards Pin up boards with door cover Grooved Boards Display Boards Kids Furniture Office Files Spring Files Clip Files Box Files Gader Files Cobra Files Craft items Paper Bags Gift Papers Invitation Cards with Envelopes Fancy Covers The range offered by us includes Revolving Stand Boards Lobby Stand Boards Three Legged Stand Boards Magnetic White Chalk Boards and Non Magnetic Chalk Boards. Moreover we offer Combination Display Boards Pin Up Display Boards. &amp;nbsp;&amp;nbsp;These products are manufactured using high-grade raw material which is procured from the reliable vendors of the market. The stationary products offered by us are known for their accurate dimensions smooth surface durability scratch &amp; dents resistance and and easy installation. &amp;nbsp;The products offered by us are available in various specifications that suit the variegated requirements of our clients.W</t>
  </si>
  <si>
    <t>We Kanak Enterprise are manufacturing and supplying the Packaging Bags &amp;amp; Fabric incorporated in 2012. Including the BOPP Laminated Bag PP Bags and PP laminated bag we offer a wide range of bags. Making use of the updated technology for manufacturing we keep providing the most convenient bags to our customers. Inclusive of Grain &amp;amp; Pulses Spices and Cement the offered bags are used for packaging of numerous products. Also owing to their fine finish smooth texture and light in weight properties the offered bags are much appreciated among the customers.We are equipped with a sufficient infrastructure to manufacture the most convenient bags for our customers. To ensure a smooth execution of all the processes we have divided our infrastructure into various units. At our manufacturing unit the latest technology machines are utilized to manufacture the offered bags as per the industry standards. The quality assured paper plastic and other raw materials are procured from our reliable vendors and the range of manufactured bags undergoes various quality checks performed by a team of skilled quality controllers. Moreover owing to our large manufacturing capacity we ha</t>
  </si>
  <si>
    <t>Sheetal Textiles were established in 2012. Over the years we have expanded into dyeing manufacturing and processing of garments. The plant has the most modern and specialized machinery and equipment. \t\t\t\tCommitted to quality and customer service we can easily boast of the most qualified technical team and about 20 to 25 years of expertise and competent research and development department. We believe in partnerships &amp;amp; a long-term mutually beneficial relationship where the focus is to provide innovative value for money products and services for the middle to upper segment of the market.  We have specialization in manufacturing and finishing of  white fabric</t>
  </si>
  <si>
    <t>Gunthan' (&amp;#2711;&amp;#2753;&amp;#2690;&amp;#2725;&amp;#2723;) an Indian Traditional Designer with limit less needle work was promoted by Ms. Sejal Shah in the year 1995. Ms Sejal Shah is a well known name in designer's field. Gunthan is a brand name in Indian Traditional Designs for women and men wear and is registered under indian trade mark act. Ms. Sejal Shah has god gifted art of matching threads and cloth material to create a designer look to any women wear. Gunthan brand created excluisive ethnic dress materials with neatly gunthaned Hand Work Patch Work Zardosi Parsi Kutchi Kashmiri and other own invented Gunthan Work. Gunthan&amp;nbsp;is designing Bridal wears for all occasions and Festivals. the name 'Gunthan' means '&amp;#2711;&amp;#2753;&amp;#2690;&amp;#2725;&amp;#2723;'&amp;nbsp;a Gujarati word describes needle work done with a thread to give a designer look to any cloth material. it is really said that no designer look can be given to any cloth material without 'Gunthan' means '&amp;#2711;&amp;#2753;&amp;#2690;&amp;#2725;&amp;#2723;'. Gunthan has Retail customer&amp;nbsp; base all over India and abroad. Gunthan has now launched its Unique Designer Dress materials for Retail Traders with boutique concepts in associati</t>
  </si>
  <si>
    <t>wwwdotPrintwaladotcom is a brand of Printon Offset Printing Company registered as a SSI under District Industries Centre Ahmedabad (Government of Gujarat). We are a professionally managed company with over two decades of customer service experience both domestic and international. Our team is committed to provide proper design and print estimation to cost effective print production. Printwaladotcom provides designing and printing services to various PSU's banks corporates institutions industries SME's businesses and individuals for exclusive business cards visiting cards brochure flyers &amp; pamphlets leaflets catalogues business stationary letterheads envelopes corporate identity files presentation folders etc. Our design team knows how to present your company's image professionally and target the right audience. Our designing services include logo designing brochure designing corporate identity designing flyer designing stationary designing etc. our online website designing segment includes static website designing at lowest price. Our objective is to make printing a hassle free experience every time. We have an array of pre-designed templates and customization too</t>
  </si>
  <si>
    <t>121 eGreetings started its journey since 2010 with e-greeting service provider only to its valuable clients. Gradually day by day its wings are spreading and now deal with more services such as social Media Promotion Website Designing Logo designing etc.121 actually mean we focus or pay attention to our clients as 1-2-1 basis. That is actually the reason now we have grab more branded companies. The competition in the market has helped us to grow better and deliver high standard quality service/ products. As they say action speaks louder than words you can observe it from our past projects and satisfactory feedbacks of our clients.We 121 eGreetings specialize in digital mode of communication so that the world will go on the footsteps of technology.&lt;i&gt;WHY 121 EGREETINGS?&lt;/i&gt;In recent times online communication is in trend. 121 eGreetings is more versatile than traditional one and it also serves as communicator between brand and the target audience.&lt;i&gt;WHAT WE DO?&lt;/i&gt;In 21st century with the adaptation of new technology people used to convey messages or express their feelings giving thanks through only social networking. So we actually work as a &amp;lsquo;Mediator&amp;rsquo;</t>
  </si>
  <si>
    <t>The foundation stone of Quality Printers was laid down in the year 1996 under the due guidance of our CEO who possesses profound experience in this field. The vast experience of our CEO has enabled us in scaling new heights in this competitive industry. With an experience of almost 14 years we have gained voluminous experience in the field of printing and packaging.  Quality Assurance We have carved a niche in this highly competitive sector by manufacturing optimum quality products. From the procurement of raw materials till the delivery of the final products we conduct various stringent quality tests at every stage of manufacturing so as to ensure quality &amp; reliability of the products.  Our Team Our team consists of a group of allied workers who are entirely dedicated towards their work. With well-qualified personnel and a Research &amp; Development unit we work hard to bring in innovation in the production unit so that the customers are rendered with the best products.  Research and Development With a belief that Research and Development is the only way of growing in the contemporary business world Quality Printers undertakes regular R &amp; D to bring out latest techni</t>
  </si>
  <si>
    <t>Now World's Most Efficient And Advanced Cell Spying Software Works 100% In Safe Mode. Install the Software &amp; Track Your Target If you suspect about your child or employee then directly install this ideal software on his/her Smartphone this way they will be alert that their mobile is being tracked and will not misuse it. Using the internet compatibilities this spy software records all activities like logs GPS location and other activities going on the phone and store all information on your secured user account. One can view this data by login into user account whenever we want. This data is not relying on the activities done by user on the phone. It means data will not get affected or lost if that person erase message or call history from the phone.  What will Spy Mobile Tracker Provide You? We will provide you software that has to be installed in your TARGET's handset. After this installation you will be able to listen the conversation of your TARGET live or it can be sent on your inbox. Get the target's copy of SMS and know what has been texting between them. This next generation Smartphone monitoring software is compatible with Iphone Windows Android Blackberry</t>
  </si>
  <si>
    <t>Darbar&amp;nbsp;Workwear&amp;nbsp;is a leading uniforms manufacturer and promotional items supplier in the India. We pride ourselves in being a market leader and innovator. We set trends by offering you the latest fabrics at factory direct prices. The segments we serve range from Hospitality to Security &amp; Manufacturing to Corporate to Medical to Education and Food &amp; Beverages and many more.Our professional manner of doing business has gained us a reputable image as being the &amp;lsquo;go-to uniform supplier&amp;rsquo; through word-of-mouth publicity by our satisfied customers.we have emerged as a market leader in the workwear industry. At Impressions we believe in providing you the highest quality product at highly competitive prices.With&amp;nbsp;Darbar&amp;nbsp;Uniform you can rest assured that no matter what industry you're in or what special requirements your business may have we have the expertise to provide you with the customized image apparel.&amp;nbsp;&amp;nbsp; &amp;nbsp;&amp;nbsp;Why Us!&amp;sect;Commitment to Quality&amp;sect;Double fine Lock Stitching&amp;sect;Use Branded Fabric&amp;sect;Use good Material&amp;sect;Customized garment to your specification&amp;sect;Embroidery &amp; Screen Printing&amp;sect;Durability&amp;sect;</t>
  </si>
  <si>
    <t>&lt;table border=\0\ width=\100%\&gt;&lt;tr&gt;&lt;td align=\left\&gt;But I must explain to you how all this mistaken idea of denouncing pleasure and praising pain was born and I will give you a complete account of the system and expound the actual teachings of the great explorer of the truth the master-builder of human happiness. No one rejects dislikes or avoids pleasure itself because it is pleasure but because those who do not know how to pursue pleasure rationally encounter consequences that are extremely painful. Nor again is there anyone who loves or pursues or desires to obtain pain of itself because it is pain but because occasionally circumstances occur in which toil and pain can procure him some great pleasure. To take a trivial example which of us ever undertakes laborious physical exercise except to obtain some advantage from it? But who has any right to find fault with a man who chooses to enjoy a pleasure that has no annoying consequences or one who avoids a pain that produces no resultant pleasure?&lt;/td&gt;&lt;/tr&gt;&lt;tr&gt;&lt;td align=\left\&gt;&amp;nbsp;&lt;/td&gt;&lt;/tr&gt;&lt;tr&gt;&lt;td align=\left\&gt;But I must explain to you how all this mistaken idea of denouncing pleasure and praising pain was born</t>
  </si>
  <si>
    <t>Creating a converging point for the city&amp;rsquo;s beau monde one of the Ahmedabad&amp;rsquo;s finest designers Dipali Shah&amp;rsquo;s chic boutique is as fashion forward as her lovely creations.\r\nThink flowing and dreamy waves of crepe satin and organza juxtaposed with the rich heritage of textiles like Patola Bhagalpur Silk Tussar and Chanderi. Add to that exquisite structure and gilt-edged elegance. Throw in a sleek Western sensibility into a potpourri of Indian craft and top with star-spangled sprinkles of glamour. Dipali Shah&amp;rsquo;s Haute Couture is all this&amp;hellip; and much more.\r\n\RAREFIED SPACE\\r\nYoung and stylish her personal taste has been developed over years of travel and her family&amp;rsquo;s aesthetic sensibilities. Her chic boutique in a 2000 sq feet restored villa at the Bodakdev district in Ahmedabad is testament to her unique imagination and distinct sense of design.\r\n\FROM EVENING CHIC TO ALL-DAY STUNNERS\\r\nDipali&amp;rsquo;s creations are at once modish and extremely opulent which makes her esteemed clients equally at home in a festive party at Ahmadabad or a red carpet in New York. Her pr&amp;ecirc;t collection Evening Glamour housed on the first floor</t>
  </si>
  <si>
    <t>&lt;p align=\justify\&gt;keeping the indian women in mind the firm \better form\ bra and panty founded by shri udhawdas makhija in 1949 who was the first bra manufacturer in gujarat (india). Under his guidance and vision his son mr. Suresh makhija make the brand well-known all over with strong market network. As the time changes under the dynamic approach of mr. Dhiraj makhija and mr. Amit makhija (sons of mr. Suresh makhija) launched \calibra\ under their father's experience of years. \calibra\ is one of the companies which has been growing on an upward scale and stands for quality with a product range for customer satisfaction.</t>
  </si>
  <si>
    <t>We believe it helps to know who you'd be working with. Here's a short write up about the people behind the company. Sincere reliable hardworking &amp; trustworthy. That's what we are earnestly striving to be. At every step of our work we wish to be recognized as nice people willing to do what it takes to serve you with a smile. I hope you find working with us a pleasant experience. Innovation and excellence \change is the only constant. Yesterday's success formula is often today's obsolete dogma\ do not reinvent the wheel; draw lessons and innovate upon the experiences of experts to form pragmatic and efficient solutions. Professionalism promptness and perseverance always aim at a long term relationship with the client. Time is of essence and timely delivery of services is pivotal to success. Work for a client up to &amp; beyond the successful completion of a project. Action learning the best skills are the ones acquired by on the job experience. We constantly endeavor to enrich our learning and skill sets by taking up new challenges and working on different projects with new ideas and provide the requirements of our clients a new perspective. Value addition adding value</t>
  </si>
  <si>
    <t>&lt;table border=\0\ width=\730\&gt;\r\n&lt;tr&gt;\r\n&lt;td align=\justify\ valign=\top\&gt;The Shivarik Surgical is well known orginization from year 2012 Providing all type of disposal surgical products on best price and quality.&lt;/td&gt;\r\n&lt;/tr&gt;\r\n&lt;tr&gt;\r\n&lt;td align=\left\&gt;&amp;nbsp;&lt;/td&gt;\r\n&lt;/tr&gt;\r\n&lt;tr&gt;\r\n&lt;td align=\left\&gt;The Shivarik Surgical in its team has highly qualified professional engineers and technicians trained in India for operating the computerized and most modern plant to manufacture the highest class most hygienic and bacteria free disposal devices. The plant has latest sterilizing unit installed in soundproof and airtight rooms with controlled fresh air as a preventive measure against pollution and bacteria free environment. The outcome lead to a level of cure that feels exceptional to the patient and the cure provider besides strict controlled room classification by ISO 9001:2000 ISO 13485.&lt;/td&gt;\r\n&lt;/tr&gt;\r\n&lt;tr&gt;\r\n&lt;td align=\left\&gt;&amp;nbsp;&lt;/td&gt;\r\n&lt;/tr&gt;\r\n&lt;tr&gt;\r\n&lt;td align=\left\&gt;Mission:&amp;nbsp;Shivarik Surgical is dedicated to manufacturing high-quality equipment for the surgical products. We strive to provide superior customer service technical service and product</t>
  </si>
  <si>
    <t>Lata Industries is the new name for packaging material supplies which is based on proven experience and thorough knowledge of major industrial markets. Whether is a small or large job We are committed in providing our customers with unparalleled customer service and quality products at a competitive price. We will make every effort to exceed your expectation and it&amp;rsquo;s our mission to provide quality plastic films and timely deliveries to tackle the most demanding projects. We do manufacture Polyethylene Disposable Hand Gloves which are available in wrist elbow and shoulder lengths. Our company is a leading manufacturer and exporter of PE series products and other disposable products in Ahmedabad Gujarat (India). Our main products include all kinds of PE &amp; CPE Plastic Disposable Hand Gloves Plastic Hand Gloves Pair Packing and Individual Packing Plastic Veterinary Gloves Plastic Disposable Apron Plastic Shoe Cover Elastic Plastic Shower Cap Plastic Table Cloth Plastic Barricade Tapes Plastic Caution Tapes Plastic Garbage Bag Bio Medical Waste Collection Bag in various colors with printing Vinyl Gloves Powder Free Nitrile Gloves Powder Free Food Grade Gloves Lat</t>
  </si>
  <si>
    <t>Benchmarking global standards in speed innovation technology quality consistency and punctuality Danoo Textile Processing Co. offers world class integrated textile solutions. Danoo Textile Processing Co. the leading Textile Company in India and amongst the top Textile manufacturers of the world deliver public recognition of the Corporate efforts to go about our business in an ethical and responsible fashion. It also reinforces the beliefs of internal and external stakeholders of the businesses. Our company performance satisfies both - quantitative and qualitative. Keeping abreast with the international trends in fabrics fashion and technology. Danoo Textile Processing Co possesses vertically integrated state-of-the-art production bed linens and home textiles. Our brand epitomizes its core values of Excellence Quality and Leadership. Since inception We have developed strong in-house skills in the area of research &amp; development. This has resulted in path-breaking development of new products which are today the corner stones of the worsted textile industry in India and abroad. Danoo Textile Processing Co is perceived as a pioneer in delivery of innovation to the Indi</t>
  </si>
  <si>
    <t>We have established our company &amp;ldquo;Prathna Apparel&amp;rdquo; in year. Since years we are manufacturing our products successfully with the help of our all customer&amp;rsquo;s satisfaction and fulfillment.   RANGES OF PRODUCTS We have large range of products with different patterns colors and style. The raw materials used to manufacture the product are sourced from well reputed suppliers.</t>
  </si>
  <si>
    <t>We Jayoma Digital introduces ourselves as Textile Digital Printers using latest digital printing technology to provide a short runs and production scale projects. We were the pioneer in the digital printing technology as we are the first one in Gujarat region to installed a digital textile printer (Size: 74&amp;rdquo; width) which can print in high resolution with significantly high production capacity. Currently we have a total 2 digital printing machines which can print 200 mtrs. a day Digitally printing presents no limitations on color and through our specialist software we are able to color match from monitor to printed fabric a large selection of which we hold in year round stock. Fabrics used range from the sheerest of silks to heavy cottons and include chiffon Georgette poplin canvas cotton lawn fine wool lycra and also other stretch materials. Jayoma Digital is recognized for its work in pioneering the industries to using digital print technology. With it came a new world where the use of color had no limitations minimum orders were a thing of the past and there was no limit of repeat sizes. Jayoma Digital is also care of Designing we have our own designing st</t>
  </si>
  <si>
    <t>Ashahi Web Technolog&amp;nbsp;an IT company specialized in software development web development web application development net application SEO services database design domain registration and hosting services. our team of hard working and highly skilled engineers is dedicated to offer the world class solutions to our clients.Our company is a perfect destination for QuickBooks integration services. QuickBooks integration is popular among small and medium level entrepreneurs. QuickBooks integration services have now captured approximately 90% of the small and medium business accounting software. We help you in solving your Book keeping problems to simplify your business. Our QuickBooks integration services are time bound and cost effective.We provide you solutions for physical stocks &amp; stock feeds through our QuickBooks integration services. QuickBooks integration is also useful for market place management back office automation sales order processing and order delivery and customer processing.With our unique range of product solutions you can upgrade and synchronize electronic data collection devices and shipping systems. Our customized solution can help you update Qu</t>
  </si>
  <si>
    <t>Mr. Tejendrasinh K.Jhala (B.A. LL. B. CIC) and Ms. Jenice Tejendrasinh Jhala (B.SC. LL. B.) are the Chair person of J. T. Jhala &amp;amp; Co. and handles matters in diverse areas involving patents trademarks service marks copyrights Cyber Law. J .T. Jhala &amp;amp; Co. is dedicated to protect the ideas and innovations which distinguish you and put you a step ahead than others. J .T. Jhala &amp;amp; Co. provides their professional services to private and public businesses for their Intellectual Property Matters.Our practice includes all aspects of patent trademark copyright design Cyber Law including counseling prosecution licensing and litigation. We work to identify what intellectual property our clients may own and help ensure that it is fully protected under law of intellectual property in India. We also help our clients to maximize the return on their creative efforts and avoid unexpected expenses. We counsel individuals and businesses handling intellectual property matters in India and internationally. We also solicit IPR related Legal Outsourcing between one time and ongoing services. The firm helps investors eliminate or ameliorate intellectual property risks value the</t>
  </si>
  <si>
    <t>At SPICK TECHNOLOGIES Our Focus Has Always Been On Providing&amp;nbsp;Complete &amp;nbsp;Internet &amp;nbsp;Solutions That Satisfy Our Customers. We Have&amp;nbsp;Always &amp;nbsp;Ensured &amp;nbsp;That &amp;nbsp;Our Sites Are User - Friendly Fast Efficient&amp;nbsp;And Above &amp;nbsp;All &amp;nbsp;Achieve Customers Business Aims. We Have A Range&amp;nbsp;Of &amp;nbsp;Options &amp;nbsp;To &amp;nbsp;Suit Any Budget From Simple Promotional Sites To&amp;nbsp;Complex &amp;nbsp;Data &amp;nbsp;Driven &amp;nbsp;Internet Applications And Advanced Business&amp;nbsp;To Business &amp;nbsp;E-Commerce Platforms. We Understand And Appreciate&amp;nbsp;All &amp;nbsp;Aspects &amp;nbsp;Of &amp;nbsp;The &amp;nbsp;Internet &amp;nbsp;And &amp;nbsp;What &amp;nbsp;You &amp;nbsp;And Your &amp;nbsp;Company&amp;nbsp;Expect &amp;nbsp;To &amp;nbsp;Gain &amp;nbsp;From It. Not Only &amp;nbsp;Do &amp;nbsp;We &amp;nbsp;Have The Expertise To&amp;nbsp;Create &amp;nbsp;Functional Professional Websites &amp;nbsp;And Internet Applications&amp;nbsp;But We Can Also &amp;nbsp;Ensure &amp;nbsp;Your Site Receives The Traffic It Deserves&amp;nbsp;Thanks To Our Search EnginePlacement Techniques.We Are Business&amp;nbsp;Focused &amp;nbsp;First &amp;nbsp;And &amp;nbsp;Foremost. We &amp;nbsp;Understand That Regardless Of&amp;nbsp;The &amp;nbsp;Complexity &amp;nbsp;Online &amp;nbsp;Projects &amp;nbsp;Need &amp;nbsp;To E Deplo</t>
  </si>
  <si>
    <t>Rupraj Technical Services has been engaged in area of Belt Conveyors Air Pollution Control Systems &amp; Instruments since 1999. Headquartered in Ahmadabad India the company has developed its product range through a dynamic process of diversified growth while always keeping at the back of its mind establishing the goodwill and deep rooted values of customers service &amp; high Quality of Products and Services. What differentiates our company from our competitors is the fact that we are the only company in India that we are a one stop shop for the products that we deal in and hence we can offer the best techno-economics solution for any application. Welcome to Rupraj Rupraj Technical Services has been engaged in area of Belt Conveyors Air Pollution Control Systems &amp; Instruments since 1999. Headquartered in Ahmedabad India the company has developed its product range through a dynamic process of diversified growth while always keeping at the back of its mind establishing the goodwill and deep rooted values of customers service &amp; high Quality of Products and Services.  What differentiates our company from our competitors is the fact that we are the only company in India that</t>
  </si>
  <si>
    <t>&lt;table width=\100%\&gt;\r\n&lt;tr align=\left\ valign=\top\&gt;\r\n&lt;td colspan=\2\&gt;We are a certified&amp;nbsp;Manufacturer&amp;nbsp;Supplier and Importer&amp;nbsp;of&amp;nbsp;unmatched quality array of&amp;nbsp;Safety Equipments. Our offered range includes&amp;nbsp;Head Protection Eye Protection Ear Protection General Respiratory Hazardous Respiratory Clear Room/Pharma Body Protection Uniform / Clothing Rainwear Protection Hand Protection Foot Protection Fall Protection Road/ Construction &amp;amp; Project Safety Edge Protection Fire Protection&amp;nbsp;etc. All our products are designed and developed using best quality components along with highly advanced technology at our premises. Our clients widely demand our products for flame retardant unique cross ribs for excellent impact protection complete safety durability and skin friendliness. Moreover we have well designed manufacturing unit with sufficient staff to produce bulk order smoothly and efficiently.&lt;/td&gt;\r\n&lt;/tr&gt;\r\n&lt;tr align=\left\ valign=\top\&gt;\r\n&lt;td align=\left\&gt;Business Type&lt;/td&gt;\r\n&lt;td&gt;Manufacturer Supplier and Importer&lt;/td&gt;\r\n&lt;/tr&gt;\r\n&lt;tr align=\left\ valign=\top\&gt;\r\n&lt;td&gt;Primary Competitive Advantages&lt;/td&gt;\r\n&lt;td&gt;\r\n&lt;ul&gt;\r\n&lt;li&gt;Ethica</t>
  </si>
  <si>
    <t>Founded in the year 1994 at Gujarat India our company &amp;ldquo;C.M. Jadia&amp;rdquo; is dedicatedly engaged in Manufacturing and Supplying a wide array of Designer Bangle Designer Bracelet Precious Bazuband Designer Necklace Designer Pendant Panch Lada etc. Offered products have attained wide appreciation among our esteemed clients due to their qualitative attributes such as attractive design sleek patterns and many more. Designed with the employment of top grade material and inventive &amp; pioneering technology in total sync with well defined global industrial quality standards these products are in high demand. In order to match up with the needs and demands of our respected clients we offer this range in various colours designs and patterns. Apart from this the provided collection of our products is widely admired in the market for its availability at most reasonable price range. Finally our company's main motto is quantity quality and purity with customer satisfaction.</t>
  </si>
  <si>
    <t>We are extremely pleased to introduce ourselves as electrical service providers and manufacturers of all kinds of Power and Control Panels for all industries. Krish Engineers was established in 2006 with a view to provide quality and reliable services to the Textile industry. Gradually our scope extended to the other industries as well.We are manufacturers of all kinds of P.C.C.s M.C.C.s P.M.C.C.s and Complex Control Panels. We have designed and manufactured PLC based complex control panels for our clients. We are also involved in industrial automation. We carry out all kinds of jobs of industrial automation whether new or retrofit. We can supply frequency inverters of YASKAWA and KEB as per customer&amp;rsquo;s requirements. We also undertake jobs for machine modernization as per the customer requirements.We undertake turnkey project contracting as well as annual maintenance contracts for all kinds of industries. Today we serve many industries by providing any kind of electrical services required by our clients. We also deal in second hand textile machinery. We undertake complete projects right from machinery supply to the erection &amp;amp; commissioning of complete tex</t>
  </si>
  <si>
    <t>Navkar Mantra &amp;ndash; the most pious and sacred Mantra of Jainism had been the guiding light for our ancestors. In the year 1944 our ancestors had a little thought to serve the society by providing the principle materials of Jain Upkaran especially to Jain Derasar and Hindu Temples situated in Ahmedabad. The majority of people had responded it up to the satisfactory level which had encouraged our ancestors to carry the said business at newer scales of our then esteemed customers of Ahmedabad City. They had strived for qualitative materials at the very low price for the sole satisfaction of our then valued clients which had crafted a genuine brand name in the local market of JAIN UPKARAN.  Due to persistent and passionate efforts put by our ancestors our every materials of JAIN UPKARAN has created a &amp;lsquo;Brand Value&amp;rsquo; in the market and we have been able to explore our business from retail to wholesale in all over Gujarat State. At present Mehta Enterprise has been emerged as No. 1 Whole-Seller and Retailer in Ahmedabad and entire Gujarat State. We are also front line supplier of Aangi Materials across the country.  It&amp;rsquo;s our persistent efforts to explor</t>
  </si>
  <si>
    <t>S.G. Corporate was established in the year of 2010. We are Wholesaler Distributor of HD CCTV Camera Mini CCTV Camera  Wireless CCTV Camera Dot Matrix Printer Computer Laptop Computer Speaker Display Monitor Single Function Laser Printer Inkjet Printer Laser Printer CCTV Camera Desktop Computer and also a Service Provider of Laptop Repairing Service CCTV Camera Repairing Service Printer Repairing Service Computer Repairing Service Monitor Repairing Service. Backed ourselves with sound amenities we are instrumental in presenting world class Laptop Repairing Service. Imparted underneath the supervision of skilled and dexterous personnel these presented services are broadly commended. To add these could be acquired from us at market-leading rates amid the assured period of time.Our organization is highly reputed in offering Laptop Computer to our clients. Offered range is acclaimed for its excellent performance and is easy to carry. This Laptop Computer is able to give excellent performance and experts have integrated different technologies and components in this. It is considered to be top choice of techies IT professionals and people who are tech savvy. These laptop</t>
  </si>
  <si>
    <t>Established in the year 1982 at Ahmednagar Maharashtra (India) we Jay Electro Farm is a trusted enterprise engaged in the field of the finest Two Wheeler Accessories. The wide range of products that we offer Steel Bumper Guard Crash Bar All Round Guard Rubber Plate Beg Hook Leg Guard Saree Guard Engine Guard Two in One Hook Side Stand Ladies Step Kick Rubber Bumper Rubber Matting Grip Cover Various types of seat covers Bulbs Fuse Box etc. products.\r\nJay Electro Farm is very innovative and aggressive group which believes in being first off the block with new designs and innovations in materials and is always on the lookout to enhance the business of the partner retailers.\r\nWe have established a great vendor base by following fair business practices. Leveraging on modern technologies our vendors have fabricated the accessories by using quality factor inputs. Keeping the varied requirements of our clients in mind we offer our products in designs different and dimensions. Further our sales and marketing personnel make sincere efforts to provide our clients with prompt deliveries of the products.\r\nManaged under the guidance of our mentor Mr. Vilas Dokras we are a</t>
  </si>
  <si>
    <t>As a glove Supplier Manufacturer Exporter Wholesaler &amp;amp; Trader of industrial work gloves Laxmi Industries is able to provide best hand protection solutions for every type of work application and job environment. Since 1988 Laxmi Industries highly qualified staff offers you the technical experience of a glove manufacturer with the connections and market knowledge of a glove distributor to bring you the highest quality product at the most competitive prices. Very careful attention is given to each step of the glove manufacturing process as well as in the acquisition of the highest quality raw materials. As an Indian glove manufacturer you can rest assured the most stringent quality and safety standards are followed to deliver excellent products to meet the demand and satisfaction of our customers. In addition Laxmi Industries is committed to the comfort and safety of our workers at every stage of production and distribution. Laxmi Industries is also a glove distributor when high quality products are available at a lower cost. Offering our customer's a wide selection of gloves by material cuts sizes styles quality and colors Laxmi Industries is also a reputable su</t>
  </si>
  <si>
    <t>Swastik minerals is based in kekri-ajmer region of Rajasthan and was established in the year 2008. Mr. Pawan Jain is the honorable CEO of the company who has profound knowledge of the industry along with a vast experience in the field. Also she has made her contribution in establishing the company among the reputed Manufacturers Exporters and Suppliers of Industrial Minerals. Production CapacityWe are possessed with advanced machines Ball Mill and 30 to 80 Plants that have enabled us to raise the production capacity by manifolds. By using all the resources available with us we have succeeded in increasing the production capacity up to 3000 metric tones per month.Industries We CaterThere are a number of industries in India and Abroad where we supply the Industrial Minerals manufactured by us. Some of the industries where these Industrial Minerals are used to a great extent are Glass Industry Refractory Ceramic factory Vitrified Tiles industry Iron and Steel Industry Insulators and others. PackagingWhere the quality of the products is tested at different levels there the proper packaging of the products is also assured for their safe delivery. We make use of amelior</t>
  </si>
  <si>
    <t>With more and more number of companies taking the route of diversification Lakhiani International has used the marketing strategy to the best. A win-win situation for both the company and its customers we offer a melange of varied products that are hard to be found under one single roof. Procured from some of the well known manufacturers across various industries our products are popular for their unbeatable quality. Over the years we have developed a wide clientele through distinguished marketing initiatives and a knack for customer value.Our idea is to create optimum value for the customers so that they stay with us for long trusting us for their varied needs. Led by Mr. Hiranand Lakhyani a dynamic visionary we have successfully emerged as a remarkable exporter importer trader supplier and service provider in our domain. Catering to the worldwide market with great enthusiasm we strive for business excellence and complete customer satisfaction. Our product range encompasses Met Coke Quartz Powder Rose Petals Gulkand Sharbat Pyramid Based Vastu Yantras Vastu Books Garments etc. Associated with expert C&amp;F agents we assure secure &amp; timely deliveries of the consignme</t>
  </si>
  <si>
    <t>We M/s Gopal Gandhi Attarwala started our mission with an aim to provide complete satisfaction and meet the tastes of our valued clients through superlative products. We manufacture supply and export a wide variety of perfumes and oil essentials which are in conformation with the international standards of quality.&amp;nbsp;Our product rang includes perfumes and essential oils including Rose Water Rose Essential OilKeora Water Sandalwood Essential Oil Khus Attar Gulab Sandali Gulab Ruh Gulab Kesar Patti Kesar Oil Jasmine Bela Heena Gulkand Seasonal Flowers and many more. Our dexterous professionals work in close co-ordination in order to maintain a smooth and efficient production process. For production of the finest grade of perfume and essential oils we adopt modern processing techniques which result in better productivity as well as increasing client appreciation across the globeOur delivery network is spread to major corners of the world which helps in sending the consignments to any destination and serve all our esteemed clients in the most fulfilling manner. Owing to our superlative quality and cost-effective products our products are widely exported to various</t>
  </si>
  <si>
    <t>Kuber Resorts one of the best resort on HN-8 (Jaipur-Ajmer Highway) For uscustomer service is paramount. Kuber Resorts one of the best resort on HN-8 (Jaipur-Ajmer Highway) For uscustomer service is paramount. Along with an ambience of comfort and luxury that makes you feel on the top of the world at reasonable prices. We offer everything a discerning guest could wish for with impeccable and personalized service to all guests.\r\nAt Kuber Resorts the artwork displayed in the public areas and rooms of the Resort to be very stylised uniforms worn by the staff. Rooms of both the hotels which are spacious contemporary in style and design and present a perfect blend of luxury and modernity. The rooms in the Resort are divided in various categories- Standard Room Executive and Suite Room.\r\nKuber Resorts conveniently located on NH-8 near Kishangarh. Kishangarh is just 10 KM from our Resort. Kuber Resort offers 24 hour running restaurant WiFi &amp;ndash; complimentary Interactive Flat screen TV with large selection of channels Mineral water bottles &amp;ndash; complimentary Tea and Coffee maker 24 hour room service Walk in wardrobe and closet Work desk and chair Premium toiletr</t>
  </si>
  <si>
    <t>Siddhi Vinayak Computers was establishedin the year 1998. We are the leading Trader Supplier Retailer Distributor and Wholesaler of Casual Shoes Formal Shoes Mens Shoes etc. Our product selection encompasses Casual Shoes Formal Shoes and Sports Shoes that can be availed in several designs and sizes as per the requirement of our prestigious customers.Owing to the durability ease of maintenance impeccable designs excellent finishing lightweight and good comfort the proposed assortment is highly demanded in the industry. We offer standardized packaging and timely delivery of the collection. We are enabled by our vast manufacturing facility to provide our clients with a range of products which are designed as per the exact specifications of our clients. Our team of professionals engages in extensive research activities to study and analyze the needs and demands of the industry. With their help we are able to manufacture our products in compliance with the latest designs and trends prevalent in the market.</t>
  </si>
  <si>
    <t>Drashti Creations is a sole proprietorship firm commenced their business in 2012. We are the reputed manufacturer trader and supplier specialized in offering a wide assortment of Patiala Suit Patiala Salwar Ladies Legging and Ladies Kurti. All our products are designed as well as developed keeping the specific requirements of clients in mind as we aim to satisfy them immensely. Superior quality material is used to develop these products which we procure from vendors. We have chosen our vendors after conducting stringent surveys of industry and on the basis of their market credibility domain expertise financial status and many others. Before using material to develop our range our experienced quality controllers examine their excellence on well-defined parameters and then allow utilizing in the manufacturing of all product range. As a result our products are hugely demanded among clients for their outstanding features as well as quality. Besides we have incorporated latest production methods and techniques to remain in pace with growing market tendencies and enhance our production capacity. Our transparent business policies and fair dealings with clients have alway</t>
  </si>
  <si>
    <t>Established in the year 2003 we Annu Creations is a reputed firm highly involved in Manufacturer Exporter Trader Supplier finest quality of leather products such as Leather Belts Goat Leather Bags Business Bags and Luggage Bag. The offered products are precisely developed in accordance with the set industry standards &amp;amp; norms using optimum quality leather and high-tech technology under the direction of our quality auditors. Under these categories we offer University Bag Round Bag Ankle Boots Desert Boots Money Belt Leather Belt Luggage Bag Tuffin Bag Air Bag Gym Bag Large Bag pack and Travel Bag.The leather which is used to developed these products is sourced from the most certified and reliable vendors of the market. These products are widely appreciated among our customers owing to their sturdy design world class quality exquisite finish flexibility and smooth texture. Moreover the entire assortment of products is accessible in different stipulation in terms of shape size and design to supply the varied requirement of customers at affordable price range. We are involved in offering this faultless range of products to our esteemed customers and deliver our pro</t>
  </si>
  <si>
    <t>Shagun Traders is establish in the year of 2016. We are leading Wholesaler Distributor &amp;amp; Supplier of Lycra Ladies Legging Embroidered Kurti Printed Kurti Designer Ladies Legging Embroidery Salwar Suit Trendy Salwar Suit etc.</t>
  </si>
  <si>
    <t>kakaji.jpg 13463 bytes Khandelwal Jewellers an ultimate in jewellery business of silver to diamond was adream of a great social worker Late Shri Shankarlal Bhikamchand Khandelwal brought into the reality by his son Shri Madanlal Khandelwal and touched to the height of sky by his enthusiastic grandsons Vasant Nitin and Ravi. He that loseth his honesty hath nothing else to lose is the foundation of this firm and Be more eager for the truth than for the success is its dome.Founder of many organizations and education societies at Akola Late Shankarlal Khandelwal spent whole of his life for the welfare and upliftment of the downtrodden and needy persons. He sacrificed his as well as his family interests for the same. He also served as nagaradhyaksha for six years.Good wishes conveyed by others and the affection shown by him for the rural people turned into the fortune of the family. The feat achieved by the Khandelwal Jewellers which in a city like Akola could not have been possible was proven true by the trio Vasant Nitin Ravi by constantly serving for last five decade. Since its inception its team members from conception to final execution not only maintain the impec</t>
  </si>
  <si>
    <t>We Khandelwal Traders based in prehistoric city of cotton trade ie Akola established in the year 1956 completed more than 55 years of service to Ginning and Pressing Factories Dall Mill Oil Mill and various other establishments. \r\n\r\nWe were the first pioneer for Rolling mill in Akola and were producing Iron Bailing Hoops and supplying Hessian Bags Packing cloth Jute Yarn Russian Bags etc.\r\n\r\nWe are authorized dealers for M/s Plastiblends India Ltd an Kolsite Group Company registered in NSE and BSE one of the Pioneer in Plastic Strapping and Plastic Molds we are dealer for PET STRAP (Plastic Packing Strap) and its accessories.\r\n\r\nWe are serving various industries with our following products\r\n1.\tPET Strap ? Rolls and Cut size sets as per customers requirements\r\n2.\tPet Strap Sealing Machine and Its accessories\r\n3.\tPneumatic Compressors for sealing machine.\r\n4.\tPacking cloth for cotton bales (Cotton / Synthetic)\r\n5.\tIron Bailing Hoops (New and Reused)\r\n6.\tJute Twine\r\n7.\tRussian Bags and Hessian Bags for Dall Mills\r\n\r\nOur Sister Concerns:\r\n1.\tKhandelwal Machinery Stores\r\n2.\tKhandelwal Udyog\r\n\r\nWe believe in excellence in q</t>
  </si>
  <si>
    <t>MM Electricals &amp;amp; Electronics is a credible Supplier of Electrical Products which are meant for ensuring secure and smooth operations. In addition to this the company renders Installation Services for all the products that it offers. The range of products in which it deals comprises of Security Equipment CCTV Camera Power Supply Box Fingerprint Attendance System and GSM Tracking System. Reliability and high-performance are synonymous with the products and services that we provide. We have established credible name for offering the most reliable Electrical Solutions as per the specific client requirements. Owing to the flawless performance of our Electrical Products we have established a network of loyal clients. With the rich industrial experience and wide market knowledge we are able to provide exceptional Electrical Products to ensure smooth operations in diverse organizations.</t>
  </si>
  <si>
    <t>The business at Cheema originally started in 1940&amp;rsquo;s with the idea of doing something good to the society in whatsoever form it can be done. Now generally people misunderstand activity of doing business as being profit oriented. We understand that making profits is a very important aspect for survival of any business but it cannot be the only objective of doing it at least wherein Cheemas are concerned. At Cheema we firmly believe that if you want to prosper you need to grow like a pyramid. Now your pyramid may be small big or huge; it is actually relative context but whatever its size may be you would be firm and non-shaky if in case you grow in this manner.Considering this in mind Mr. I. S. Cheema ventured into the business of sports. Hereby he not only generated profits for himself but also trained and taught people in the region. If you look at old Vidarbha region where Cheema Industries was established in 1979 you could find that by no means we had any regional advantage of being into sports industry at this place. We virtually had nothing no skilled labour no industrial development no financial assistance or subsidies provided by the state or central go</t>
  </si>
  <si>
    <t>Founded in the year 2014 at Alappuzha (Kerala India) we &amp;ldquo;Aura Business Solutions&amp;rdquo; are a Sole Proprietorship (Individual) Firm engaged in trading dealing and distributing an optimum range of CCTV Camera Digital Video Recorder Security Camera CCTV Surveillance System and many more. We are also providing Camera Service. We are also the Authorised Dealer Supplier and Installer of Time and Attendance System EPABX IP-PBX Remote Gate Opener Automatic Gate Motors Access Control and more.AURA BUSINESS SOLUTIONS is a leading dealer of CCTV Security Systems Automation Systems EPABX and more.. Our leading edge technology solutions help you to maximize effectiveness and reduce cost. Aura Business Solutions is a leading Dealer of HIKVISION CCTV Cameras in Kerala providing Quality CCTV Surveillance Solutions to both individual as well as corporate clients across the state.We are a leading dealer of CCTV Systems Burglar Alarms Video Door Phones EPABX IP-PBX Intercom Remote Gates Public Address Systems Biometric Attendance Systems Electronic Article Surveillance Systems Smart Electronic School Bell Systems Access Controls and Cloud Based Messaging Platform.We are curre</t>
  </si>
  <si>
    <t>The foundation stone of&amp;nbsp;Kera Palm Creations&amp;nbsp;was laid down in the year 2003 with a sole motive to reform the Bamboo Handicraft Products market. With vast experience and knowledge of our CEO Mr. Ratnappan. T we have achieved specialization in the manufacturing of Natural Coconut Shell Cups grape vine designs carved bamboo cups etc. It is the result of his diligent efforts that today we are stand among the overriding Coconut Shell Mug Manufacturers based in India.&amp;nbsp;InfrastructureBacked by a strong infrastructural base we have grown in leaps and bounds in the Bamboo Handicraft Products market. Our robust infrastructure is divided into various sections like designing production quality testing R &amp;amp; D GMP and various others that are well equipped with latest technology machines.&amp;nbsp;Team&amp;nbsp;Our qualified team is the strength of the organization that assists us in providing innovative Bamboo Handicraft Products. They are well versed with every aspect of the manufacturing of Bamboo Handicraft Products. By keeping themselves abreast with the ever changing market requisites they improve the quality of the Bamboo Handicraft Products as per the need.&amp;nbsp;</t>
  </si>
  <si>
    <t>Most of the exquisite indoor fashion statements are made in Natures own language. Fresh ethnic and chic. Thanks to Green Movements Nature is being ushered into home/hotel decor. Natural decor is versatile in application. Whats more the decor products are absolutely Eco-friendly and Bio-degradable. Causing little environmental hazard . Also it is like rolling in pure \Mother Nature\ because its 100% natural with no room for synthetic processing.\r\n\r\nIn achieving exquisite finish intricate designs shapes textures etc. natural fibres like coir jute cotton seagrass and rubber offer versatile design scope unmatched-dust/dirt absorption properties and the like. Making it the smartest way to floor your guests even at the doorsteps.\r\n\r\nTechnology enhancement at MATEX has been evolving through research and experimentation. The 66 years long pioneering dedicated efforts of permutations and combinations resulted not just in design patterns but in introducing other compatible natural fibres. It is the spirit of relentless pursuit of excellence to not only keep abreast but remain ahead-of-times in fashion trends that makes MATEX enviably successful. Quality consciousnes</t>
  </si>
  <si>
    <t>Even before you book your tour you already met with the affordable and quality standards in Kerala Travel. It is our family culture of friendliness and integrity that gives our team its distinct character. We young team believe in the power of teamwork and we personal assist to our entire Guest.&amp;nbsp;At One Day Tours we believe that our future growth will only be viable and prosperous if we look at sustainability in all its dimensions from the guest shoes.We are serving lot of tourists every year in the field of tourism. Its pleasure for us to introduce ourself as a professional travel service provider in Kerala. Since Traveling is a part of life it doesn't matter that it's for educational purpose business purpose or for leisure or pleasure. In our organization we-do every efforts to make your journey/vacation safe comfortable and enjoyable memorable.One Day Tours itself is a Cochin based tour and travel service provider and a trusted name in the field of travel and tourism in Kerala India. Since our inception we have always tried to fulfill each and every requirement of tourists who visit Kerala from every nook and corner of the world.Our prime motto is to provid</t>
  </si>
  <si>
    <t>Welcome to Shanthitheeram Lakeside Resort &amp;ndash; surrender yourself to the natural and untouched beauty of the Vembanadu It&amp;rsquo;s a place to renew yourself on the serene shores of Vembanadu Lake and a place to thrill yourself just moments from the famed West of Kumarakom Village No other place on earth provides this unique blend of comfort rejuvenation and a one-of-a-kind experience. Start planning your stay at the Shanthitheeram Lakeside Resort now!\r\nUniquely located on expansive acres in the Village in West of Kumarakom and with 350 feet of beautiful shoreline the newly rejuvenated Shanthitheeram Lakeside Resort captures the best of Lake Vembanadu.\r\nShanthitheeram Lakeside Heritage Resort located in Muhamma Alleppey stands on the Western shore of Kumarakom. It is the Asia's largest freshwater lake Vembanadu is an enchanting picnic spot and a fast developing backwater tourism destination provides boating fishing and sightseeing experiences that are truly exhilarating.\r\nThe serene backwaters of the lake spread far and wide at the edge of the resort where boats large and small cruise gently over the waters at daybreak as you watch them with from the Herita</t>
  </si>
  <si>
    <t>Johnson Gilbert a former Disc Jockey ( party DJ ) started his tourism business in Kerala India with his B&amp;B homestay \Johnson's\ in 2001. The guesthouse quickly established itself and is now one the premiere hotels in it's price category in Kerala. \Johnson's\ is also listed in all International guide books like the Lonely Planet Rough guides to India and the French guide 'Guide du Routard'.\r\n\r\nThe reason all tourists visit Alappuzha/Alleppey where Johnson is based is for it's magnificient and stunningly beautiful backwaters. The backwaters are a kaliedoscope of canals lagoons lakes rice fields and the villages that fringe these scenic waters. \r\n\r\nNow Johnson quickly realized after starting his guesthouse that the best way for touists to explore the backwaters was on a houseboat tour. He started arranging friend's houseboats for his inhouse guests. But he soon figured that as he never could have complete control of someone else's boat (and their crew) it was best that he built his own. Finally in 2007 Johnson designed and started building his own dream houseboat -\The Pride Eco Houseboat\. Normal time for building a houseboat in Kerala is 8 to 9 months. Jo</t>
  </si>
  <si>
    <t>Edayadil Tharavadu originally constructed around 1830 is a traditional wooden house situated in Kannady Alleppey. In the year 1924 when modern machinery was still unheard of in most parts of the country the house was heaved up using wooden pillars and a stronger house was constructed beneath it using bricks and cement and later in 1979 it was extended to meet the demands of a larger family. Tastefully decorated with traditional furniture and pleasing curios today the glorious Edayadil Tharavadu stands as a treasure trove of antiques from different ages.&amp;nbsp;Cocooned within 4 acres of splendid Rubber plantations this heavenly abode of the famed &amp;ldquo;EDAYADIL FAMILY OF KANNADY&amp;rdquo; in Pulinkkunnu (Alappuzha) is now open to you as the congenial homestay &amp;ndash; &amp;ldquo;LAKES &amp;lsquo;N&amp;rsquo;WOODS. Yes a vast expanse of woods to trample joyously through even as the Kuttanad backwaters surrounds. The huge trees are rest houses for myriad migratory birds as well as shelter for numerous native ones. It&amp;rsquo;s no surprise then that Lakes n&amp;rsquo;woods is a Birdwatcher&amp;rsquo;s paradise. And for those who have always wished to feel that adrenaline rush as the fish swall</t>
  </si>
  <si>
    <t>&amp;nbsp;For U Industries started in the year 2008 as a brainchild of enthusiastic and enterprising entrepreneurs who weaved their dreams together. Now we are into four divisions of businesses namely INSECT SOLUTION DISTRIBUTION INSTITUTIONAL SUPPLY AND MANUFACTURING.We always look on the quality of the product we supply and sales support.&lt;table border=\0\ width=\100%\&gt;&lt;tr&gt;&lt;td&gt;&lt;i&gt;&amp;raquo; Udumbanchola &lt;/i&gt;&lt;i&gt;&lt;/i&gt;&lt;/td&gt;&lt;td&gt;&lt;i&gt;&amp;raquo; Kannur &amp;nbsp;&amp;raquo; Kodungallur &amp;nbsp;&amp;raquo; Ranni &amp;nbsp;&lt;/i&gt;&lt;i&gt;&lt;/i&gt;&lt;/td&gt;&lt;td&gt;&lt;i&gt;&amp;nbsp;&amp;raquo; Kottarakkara&amp;nbsp;&amp;nbsp;&amp;nbsp; &amp;nbsp;&amp;raquo; Karunagappally&amp;nbsp;&amp;nbsp;&amp;nbsp;&amp;nbsp; &lt;/i&gt;&lt;/td&gt;&lt;td&gt;&lt;i&gt;&amp;raquo; Kunnathur &lt;/i&gt;&lt;i&gt;&lt;/i&gt;&lt;/td&gt;&lt;/tr&gt;&lt;tr&gt;&lt;td&gt;&lt;i&gt;&amp;raquo; Sultan Battery&lt;/i&gt;&lt;/td&gt;&lt;td&gt;&lt;i&gt;&amp;raquo; Chirayinkeezhu&amp;nbsp; &amp;nbsp;&amp;raquo; Ambalapuzha &lt;/i&gt;&lt;/td&gt;&lt;td&gt;&lt;i&gt;&amp;raquo; Perinthalmanna &amp;nbsp;&amp;raquo; Kanayannur&amp;nbsp;&amp;nbsp;&amp;nbsp; &amp;raquo; Pathanamthitta&lt;/i&gt;&lt;/td&gt;&lt;td&gt;&lt;i&gt;&amp;raquo; Pathanapuram&lt;/i&gt;&lt;i&gt;&lt;/i&gt;&lt;/td&gt;&lt;/tr&gt;&lt;tr&gt;&lt;td&gt;&lt;i&gt;&amp;raquo; Mananthavady&amp;nbsp; &amp;nbsp;&lt;/i&gt;&lt;i&gt;&lt;/i&gt;&lt;/td&gt;&lt;td&gt;&lt;i&gt;&amp;nbsp;&amp;raquo; Kozhencherry &amp;nbsp;&amp;nbsp;&amp;raquo; Muvattupuzha &amp;nbsp;&lt;/i&gt;&lt;i&gt;&lt;/i&gt;&lt;/td&gt;&lt;td&gt;&lt;i&gt;&amp;raquo; Pandalam &amp;nbsp;&amp;raquo; Kunnathunad &amp;raquo; Aluva&amp;nbsp; &amp;raquo; Paravur&amp;nbsp;&amp;nbsp; &lt;/i</t>
  </si>
  <si>
    <t>Monotony stress and work pressure have become part and parcel of all individuals. As a result of this individuals get exasperated morose at times irritated. The need to vent out the pent-up emotions becomes absolutely essential. If you want a break from your hectic schedule then&amp;nbsp;Ruturang&amp;nbsp;is the place to live in&amp;nbsp;alibaug near Varsoli Beach. A bungalow for rent at alibaug you can stay at&amp;nbsp;Ruturang&amp;nbsp;whether visiting with family or with friends. It is the&amp;nbsp;family bungalow for rent at alibaug.&amp;nbsp;Situated near&amp;nbsp;Varsoli beach it gives you and your family a comfort to live and enjoy the beach. Ruturang a private bungalow for rent at Alibaug is the best place to spend your vacations with family and friends.Ruturang is an ideal dwelling&amp;nbsp;&amp;lsquo;A HOME AWAY FROM HOME&amp;rsquo;. It is at a scenic location situated on the outskirts of alibaug. If one wants a peaceful and silent outing this is the right place where one can be at peace and far from the hustle bustle of the modern day towns and cities.&amp;nbsp;Ruturang is situated on a plot of 9000 sq. feet with 1400 square feet of fully furnished bungalow 1000 sq. feet of terrace and around 6000 sq</t>
  </si>
  <si>
    <t>Palm Industrie is one of the leading manufacturer of Bag fitting and Shoe Fitting Items in Aligarh (U.P_ &amp;ndash; INDIA. Palm Industrie has been providing quality items since 2012.We are the manufacturer of high quality heavy duty Zinc Brass Buckles Shoe Buckles Belt buckles adjusters etc.\r\nPalm industrie is a custom buckle manufacturer of center bar buckles that feature a centrally located connector bar. All center bar buckles are solid brass (unless otherwise specified) hand polished and lacquer coated.&amp;nbsp; Buckle sizes range from 1/2&amp;Prime; up to 2 1/2&amp;Prime; and are available in a variety of plated finishes. In general the size indicates the width of the connector bar or the maximum width of the leather or fabric intended to attach to the buckle.\r\nOur heel bar buckles are hand crafted buckles featuring the connector bar on the end of the buckle. Heel buckles are traditionally used on belts and handbags with a leather or fabric material. Look through our range of finishes and styles to see what works. Our other buckle categories include center bar buckles double tongue buckles and roller buckles. Our solid brass and metal buckles are used by some of the to</t>
  </si>
  <si>
    <t>Sagar Buckles Pvt. Ltd. Established in 1994 through our unceasing efforts has quickly grown in to a Large Professional Manufacturer of metal accessories for Leather Goods Fitting Shoes Fitting Bags Fitting Saddlery Fittings and so on.Now it covers an area of more than 3000 square meters including a floor space of 1800 square meters. Possesses Fifty sets of various machines Vibrator Centrifugal Polishing Machine Tensil Tension Machine Ultrasonic Washing Machine Power Press &amp;amp; Lancer etc and also is nearly the first development goal of hiring 650 employees.</t>
  </si>
  <si>
    <t>We manufacture fully finished diecast components in Aluminum &amp;amp; Zinc based alloys by developing dies in our own captive modern tool room within 100 microns general tolerance in complex shapes and designs with minimal porosity hardware surface finish &amp;amp; wall thickness less than 1 mm with practically no limits in areas of angularity perpendicularity concentricity centre distances parallelism run outs and eccentricity. We go as low as 50 microns or below in critical areas.We have a strong grip and understanding of die-casting dies and process. We are capable enough to design dies and process which can lead to eliminate your existing problems of micro porosity porosity surface finish pressure tightness dimensional stability etc.\r\nWe have recently been selected amongst 4 best units under United Nation-Common Fund for Commodity Project in India by International Zinc Association and world renowned die casting expert Mr Joseph Annets of Australia has already imparted advanced knowledge of Die Casting Techniques sparing many days at our plant.\r\nWe can supply diecast components duly trimmed/fettled/deflashed sand/shot blasted vibro finished CNC machined painted/po</t>
  </si>
  <si>
    <t>KAKANI EXPORTS&amp;nbsp; A Leading manufacturer and exporters of Beads specializing source of Indian Glass Beads Bone/Horn Beads Brass/Metal Beads Wooden beads Resin Beads Plastic &amp;amp; clay Beads it can be described as ultimate source of Indian Glass Beads besides we carry leather cords and common accessories for making Jewellery.  We started our journey in 1990&amp;rsquo;s with manufacturing of best quality Indian Glass Beads for use in best class fashion jewellery and we also participate in your own projects and other hobby projects. Now in these days the application of beads and fancy lamp work beads expanded to several other craft and gifts products giving us enormous volume and technique and new products Every day.  Our &amp;ldquo;KAKANI FAMILY&amp;rdquo; and business known as &amp;ldquo;KAKANI HANDICRAFTS&amp;rdquo; is involved in manufacturing and used to supply our manufactured to several exporters all over India for further Exports.  We launched our Export Unit in 2011 and with extreme support of God (Shri Nath Ji) and our elders specially our father. We entered in manufacturing of Builders Hardware in 2009 for diversified our business &amp;amp; search the new opportunity outside t</t>
  </si>
  <si>
    <t>We are one of the recognized Manufacturers Exporters and Suppliers of Buckles and Bag Fittings. Our product range comprises Garment Fashion Buckles Dog Hook Belt Buckles Sandal Fashion Buckles Belt Buckles Monograms Brass Buckles Brass Buckles Shoe Buckles etc. . These products are available in various sizes shapes and specifications to suit the diversified requirements of the valuable customers. In order to meet the diversified requirements of our esteemed clients we also provide these products in customized range as per their specifications that enable us to create huge client base across the Indian Subcontinent East Asia Middle East and South East Asia. &amp;nbsp; With the support of our high end manufacturing unit and our highly skilled team of professionals we are capable to provide our clients high quality assortment of Buckles and Bag Fittings. Our professionals strive hard to meet the specific demands of the customers and provide customized products as well. Focusing on the quality of our product range we put in our constant efforts to inspect our entire product range during the production process. These products are checked on well-defined quality parameters</t>
  </si>
  <si>
    <t>Kaups Online Trading Private Limited was established in the year 2015. We are Wholesale Supplier of Mens Hooded Sweatshirts Mens Sweatshirts etc. The main motive of our concern is to satisfy the customers by providing the supreme quality products. We have been making impeccably stylish and beautifully designed products for over many years. We are fanatical about the detail with the top class designers every item in our collections offers something unique. All products are present at affordable rates. Our range displays the best example of quality and style. Products offered by us are not only made up of quality material but we also take care of fabric designs and all other necessary things that can make our range up-to-the-mark.</t>
  </si>
  <si>
    <t>Arihant Batteries was established in the year 1998 Aligarh Uttar Pradesh. We are the Distributor and Trader of CCTV Camera Digital UPS System Commercial UPS Generator Battery Dry Cell Battery etc. Our company is being helped by experienced C&amp;amp;F agents whose motto is to deliver the ordered consignment to client destination in stipulated time frame. Besides this all our procured range is accommodated in our spacious warehouse. We have fitted material handling equipment in it enabling us in easy loading and unloading of the products. Additionally the prime motive of our organization is to play a crucial role in assisting clients to expand their business profits. Our successful marketing and technology experience combined with industry integrated expertise has enabled us provide specific solutions to accommodate various needs of the industry and clients. We have set up an advanced facility which updated and deployed with current technology and fully automated equipment. Moreover we are led by a team of talented engineers and technicians who are proficient in bringing forth unique and comprehensive expertise to our valued customers. Capable of linking our customer r</t>
  </si>
  <si>
    <t>AYU SHRI INDUSTRIES is one of the leading Manufacturers and Exporters of Builder Hardware Sanitary Parts Bags and Belt Accessories Electrical Parts Door Hardwares Mortise Locks and Handles Knobs Pull Handles Glass Handles Locks and Hinges Door Stoppers and Knockers Curtain and Door Accessories Aldrops and Accessories Bath Fittings Furniture Fittings Pipe Fittings Anchors &amp;amp; Fasteners Stanless Seel Kitchenware Hotelware Petware Cutlery and Utencils with latest designs and innovations. Our wide range of products are as follows: - \r\nCookware: -Casserole Sauce Pan Frying Pan Coffee Warmer 7-pcs. Cookware sets etc. \r\nTableware: -Mixing Bowls Basin Bowls Finger Bowls Serving bowls Donga Plates Ash tray Bread basket Trays Ice &amp;amp; Buckets etc. \r\nFlatware: -Dessert Spoons Forks Knives Baby spoons Measuring Spoons Mesuring Cups Cutlery Kitchen Tools and Tongs in various designs. \r\nColanders: -German Colanders Regular &amp;amp; Deep Colanders Alpha Colanders. \r\nStock wares: -Stock Pots Canisters in various designs. \r\nPet Products: -Standard bowls Non Tip bowls Cat dish Cocker etc. \r\nBar Accessories: -7-pc. Bar tools set Bar tray Peg cup Sauce cup&amp;nbsp; cooler</t>
  </si>
  <si>
    <t>Desire Web World&amp;nbsp;Desire Web World is a web service provider company.&amp;nbsp; They provide various types of services to our client. The motive of this company is to provide best quality web services to our client with cost effective rate. We have already designed and developed many normal website ecommerce website Portal Solution Multi Level Marketing templates which are always available to our website . Client can grow their business by using these types of templates or web services. Client can push their information to his/her customer using these services like they can create their own online store to sale their products. Not only the sale their product but also they can manage the communication with their customer by providing their personal login id to maintain their long lasting relationship with every customer. On the other hand they can improve their services by providing customer care portal. This portal will always provide help to improve their service and relationship with customers. Desire web world services are not limited to personal computer or laptops. We offer their services to other devices also like android mobile phones android tablets iPhone</t>
  </si>
  <si>
    <t>Swastik Services&amp;nbsp;was established in 2009 started as a distributor of power components like thyristors Diodes Mosfets and IGBT&amp;rsquo;s from Hind Rectifiers India and International rectifiers USA along with other passive components like connectors and relays from Indian manufactures like O/E/N.\r\nThe business evoluted from supply of Power components to supply of Automation Products projects revolving around these products and retrofits of machine tools to a variety of servo applications change is the way of life.\r\nSwastik Services&amp;nbsp;has been supplying all types of industrial Automation product to the industry. Present range of products dealt by us include AC/DC Drives Motors PLCs AC Servo Drives Soft Starters Sensors HMI Encoders Remote i/os RFID systems Industrial Safety mats Vision solutions for automotive and Pharmaceuticals Industry Instrumentation  safety switches joysticks Pendant station etc. and also provide automation services in terms of installation commissioning and repairs. We have supplied and commissioned these products across every corner of India and abroad and have successfully executed some giant projects involving diversified applicati</t>
  </si>
  <si>
    <t>In 1999 Mr. Ravi Modi created a family business that re-invented men&amp;rsquo;s ethnic wear category. During the course of its evolution it became synonymous with wedding wear. A one stop store for grooms and men of the family for functions big and small. As more and more variety was added to the range the brand became popular for occasion wear - from weddings to festivals Rakhi to Roka. Today Manyavar is India&amp;rsquo;s leading Celebration Wear brand for men.\r\nTimeless and iconic attires have cemented its reputation across the world with a commanding retail presence of 400+ stores including 60 flagship and 12 international stores across 160 cities in India U.S.A Bangladesh U.A.E&amp;nbsp;Nepal and Saudi Arabia.\r\nWe dress the world&amp;rsquo;s elite with finest Indian elegance. The collections include exquisite Sherwanis fine Indo Westerns royal Band Galas Jackets Kurtas and matching accessories for life&amp;rsquo;s celebrations. Kid&amp;rsquo;s Ethnic and Fusion wear are also on offer.\r\nManyavar is a family of over 1800+ direct employees 250 franchise partners and 1 belief - we rise when our associates prosper.\r\nOur manufacturing facility in Kolkata produces 3 million pieces</t>
  </si>
  <si>
    <t>Incorporated in the year 1997 we Informatica Miracles are an industry principal Manufacturer Distributor and Wholesaler of high quality Digital Video Recorder Camera and CCTV camera. The surveillance solutions given by us to the customers are extremely reliable. We have products like CCTV cameras Dome Cameras and a numerous other for both business and residential purchasers. We work with a commitment to fulfill the exact safety needs of the customers in an remarkable manner. For this aim we are consorted to a few of the most well known and putative vendors of the market from whom we procure the offered range. This range procured by us is advanced and developed in accordance with the international standards. The array of Digital Video Recorder we offer is extremely appreciated for its excellent long duration recording good storage memory easy installation low power consumption and longer functional life.Our company being a symbol of reliability quality and product of good value we keep in mind that the deals we provide the customers assure their complete satisfaction. Moreover to attain their maximum contentment level we provide proper 24 hour support service to al</t>
  </si>
  <si>
    <t>Established in 2003 Allahabad Global Medicare is promoted and managed by a group of highly dedicated professionals engaged in researching manufacturing and marketing of quality disposable surgical equipments like surgical instruments infusion set vented blood set disposable scalp vein set disposable urine bags disposable syringes iv cannula infant feeding tube surgical sterile gloves stomach tube surgical vac set foley catheter guedel airway sterile surgical gloves medical surgical disposables etc. Our company is ISO and CE certificated. Over the subsequent years we have not only developed new products keeping in mind the increasing level of sophistication in the medical industry but also but have also increased our production capacity and distribution network resulting in significant cost reduction of all our products. We offer indisputably high quality medical disposables that are in many ways distinct in terms of functionality safety hygiene and easy to use. We at Shailesh Surgical endeavor to attain customer delight by manufacturing and supplying wide range of medical devices on time as per applicable national and international standards. We shall achieve this</t>
  </si>
  <si>
    <t>The Company's beginnings were humble. A Rented office on Kareli in Allahabad U.P was the centre of the company s existence. The Company celebrated its 10th birthday on August 24 2004 by Shifting the head quarter situated at 106/107 wazeer complex noorullaha road Allahabad. This decision of the company was historic in more ways than one. It was to mark the beginning of a long and eventful journey into India s future. Though the first decades of the Company's existence were primarily devoted to the growth and consolidation of the Marketing Businesses. Also in 2006 leveraging its Agriculture sourcing competency AFRO MARKETING set up the Agri Business Division for export of agriculture commodities. The name and brand of AFRO VISION. AMS's unique and now widely acknowledge Agro Vision Kendr initiative began in 2007 with potato farmers in Uttar Pradesh. Now it extends to 3 states covering over 50 thousand farmers. AMS s rural mall christened AGRO BAZAR was inaugurated in August 2007 at HARDOI. On the rural retail front 24 AGRO BAZAR are now operational in the 3 states on Madhya Pradesh Bihar and Uttar Pradesh. In 2008 AMS spun off its technology business AFRO TECH to mo</t>
  </si>
  <si>
    <t>We are one of the leading supplier of laboratory equipment and instruments scientific laboratory equipments laboratory instruments medical &amp;amp; biomedical equipments scientific equipments science lab equipments scientific Laboratory Equipments Supplier including autoclave blood bank refrigerator incubator seed germinator dry block digesters De - Humidifier Laboratory Refrigerator Laminar Air Flow Benches Muffle Furnacevacuum oven Humidity Cabinet hot plate deep Freezer Humidity Cabinet magnetic stirrer poultry incubator to various Universities College R &amp;amp; D labs Institutes etc. We have Optical microscopes are microscopes that typically use visible light and a system of lenses to magnify images of small samples. Industrial microscopes incorporate many complex designs that aim to improve resolution and sample contrast. Images from an optical microscope can be captured by normal light-sensitive cameras to generate a micrograph. Modern developments in CMOS and charge-coupled device (CCD) cameras allow the capture of digital images. Digital microscopes are available with a CCD camera to examine a sample and the image is shown directly on a computer screen without</t>
  </si>
  <si>
    <t>TRANSCENDS - as the very name suggests &amp;ndash; GOES BEYOND the constraints of conventional description.\rWe are primarily a design led company with six basic divisions&lt;ul&gt;&lt;li&gt;Wedding &amp;amp; Event Invites and Stationery&lt;/li&gt;&lt;li&gt;Home D&amp;eacute;cor Accessories&lt;/li&gt;&lt;li&gt;Gifts &amp;amp; Collectibles&lt;/li&gt;&lt;li&gt; Corporate Awards Mementos &amp;amp; Souvenirs Personalised Gifting Solutions&lt;/li&gt;&lt;li&gt;Gallery &amp;ndash; Art &amp;amp; Framing&lt;/li&gt;&lt;li&gt;Designer Crafts &amp;ndash; produced using cutting edge technology and human skills on diverse materials.&lt;/li&gt;&lt;/ul&gt;&lt;p align=\justify\&gt;Our expertise in design production and sourcing all come together to provide our clients the most suitable solution to their creative needs and expressions be it interior design &amp;amp; d&amp;eacute;cor gifting Wedding or any important event or occasion.&lt;p align=\justify\&gt;Our versatility in products materials processes skills combined with our out of the box thinking and a strong design team helps us to create for our clients a distinct identity which sets them apart from the rest and puts them in a class of their own.&lt;p align=\justify\&gt;We embarked on our beautiful journey in the year 1995 as a Handmade Paper Products company and</t>
  </si>
  <si>
    <t>Spero Trading Company Pvt. Ltd is one of the leading names in the field of supplying of Security Systems as well as Computerized Access &amp;amp; Attendance Recording Systems. Our complete range includes CCTV/Surveillance &amp;amp; Security Solutions Biometric attendance Systems Access card Fire Alarms Video Door-phones Intrusion Alarms Baby care and Spy camera.Backed by rich experience of our management we have emerged as a renowned player in our industry. Further the business operations are also well supported by experienced industry professionals that allow us to meet the specific operational and end usage needs of our customers. The in-depth process knowledge of our team also allows us to deliver in these customized changes as demanded by the customers.Today we have emerged as a well recognized company in our industry and are known for delivering a wide range of Security and access control systems that are designed to match up with the requirement of our esteemed customers. Furthermore these products provide tight security thus leaving no scope for any kind of loophole in the drawn out security measures. We always focuses the standard solution of Security. To deliver</t>
  </si>
  <si>
    <t>Ayush Guest House is a charming collection of&amp;nbsp;self-cateringcottages along with 4 new rooms located in the beautiful valley of Balta Badi over the ridge from Paparsali. The guest house is located four kilometres from Almora on the Binsar Road. A short walk up the path that leads to Eco Park brings into view this spectacular valley. As one walks over the ridge the breathtaking sight of the MajesticHimalayas also comes into view. Various mountain peaks of India Tibet and Nepal can all be seen from this vantage point and also from all of the accommodation at Ayush Guest House.We are a 5 minute walk down the valley along a concrete path. Porters will be available to carry luggage if required.A short stroll leads you to the guest house which is surrounded by beautiful flora and fauna. This is a wonderful spot for Birdwatchers Meditators Artists and anyone who has a love of nature. Also perfect for a romantic weekend getaway or for an escape from hectic city life. Ayush Guesthouse has recently opened a restaurant on site. This has a downstairs seating area and a charming area upstairs which consists of a well stocked library a TV and DVD player with a large selectio</t>
  </si>
  <si>
    <t>The Sariska is located in Alwar district of Rajasthan and can be considered a central point for visiting various attractions within its vicinity.The region mainly famous for the Sariska is Tiger Reserve. Some of the main transport options around the reserve are jeeps safaris. Private vehicles are not allowed inside the Tiger Reserve and this is one point to note while taking up a trip to Sariska.Sariska Tiger Reserve is well nestled in the Aravali Hills covering approximate 869 sq km area divided into the grasslands dry deciduous forests sheer cliffs and rocky landscape. Whether you want to have safaris go out for shopping in the surrounding places visit medieval palaces or wildlife watching.Nearly 90% of area in sanctuary is covered with dhok trees accommodating various wildlife species. A variety of other wild animals like leopard sambhar chital nilgai four-horned antelope wild boar rhesus macaque langur hyena and jungle cats are found in the Sariska Tiger Reserve apart from the tiger.The Sariska National Park is home to India's largest population of peafowl and harbours quail sand grouse golden- backed woodpeckers and crested serpent eagles among other species.</t>
  </si>
  <si>
    <t>Alley King was established in the year of 2014. We are Manufacturer &amp;amp; Supplier of Stylish Men T Shirt Designer Mens T-ShirtPlain Men T-Shirt Collar Mens T-Shirt Printed Mens Blazer Designer Mens Blazer Fancy Mens Blazer Corporate Mens BlazerBlue Mens Blazer Denims Mens Jeans Readymade Mens Jeans Light Blue Mens Jeans Basic Mens Jeans Stylish Mens JeansFancy Mens Jeans Stylish Mens Shirts Corporate Mens Shirts Printed Mens Shirts. Our firm is dedicated to offer a wide collection of Mens Shirt. All our shirts are available in different patterns that meet on clients demand. Professionals stitch this shirt employing the optimum quality textile which is sourced from top merchants of market. In addition we provide this shirt at nominal prices.We have marked a distinct and dynamic position in the market by providing a high quality array of Mens Shirts. The offered shirts are quite easy to wash and skin friendly in nature. Under the strict guidance of our skilled professionals offered shirts are designed using premium quality fabric and the latest technology. Moreover these shirts are checked against various quality measures in order to ensure their quality.</t>
  </si>
  <si>
    <t>&amp;nbsp; Aakriti Enterprises is engaged in manufacturing &amp;amp; catering domestic market with premium quality of paper products in India. We offer the best quality of Paper Envelops &amp;amp; Bags (Glossary Medicine Confectionery Dry Clean etc.). All kinds of Tissue Products Aluminum Foil in all size and specifications.&amp;nbsp; &amp;nbsp; Biodegradable And Environment Friendly Paper Bags Plates Bowls Coloured Plates etc. in all the variants sizes and paper pulp quality to suit market's day to day needs as the world is shifting towards the environmentally friendly and recycle able products. We are manufacturing the hygienic and environment friendly products keeping in mind the market requirements. We are backed by a well equipped manufacturing unit that is capable of executing order of any size and specifications well within the set time frame. We are committed to continually improve customer satisfaction by providing innovative solutions world class products and services to our customers.&amp;nbsp; &amp;nbsp; Our object to grow and remain leader in our range of products in India to be globally competitive grow and enhance the list of customers to develop distributors as long term busi</t>
  </si>
  <si>
    <t>We&amp;nbsp;are&amp;nbsp;serving&amp;nbsp;in&amp;nbsp;following areas:Deals&amp;nbsp;in&amp;nbsp;:\r\n&lt;ul&gt;\r\n&lt;li&gt;All branded&amp;nbsp;Fire Fighting&amp;nbsp;products &amp;amp; equipments.&lt;/li&gt;\r\n&lt;li&gt;Road Safety&amp;nbsp;Products&lt;/li&gt;\r\n&lt;li&gt;Electrical Safety Products&lt;/li&gt;\r\n&lt;li&gt;Visuals&amp;nbsp;&amp;amp;&amp;nbsp;signage&amp;nbsp;- Safety Sign Boards&amp;nbsp;Food Safety&amp;nbsp;Posters&amp;nbsp;&amp;amp; Instruction Boards&lt;/li&gt;\r\n&lt;li&gt;LOTO system&amp;nbsp;for safe maintenance work.&lt;/li&gt;\r\n&lt;li&gt;ECO- friendly&amp;nbsp;-Water saving Bio-Tabs for urinals.&lt;/li&gt;\r\n&lt;li&gt;Health&amp;nbsp;Care&amp;nbsp;product and&amp;nbsp;First Aid Room Equipments.&lt;/li&gt;\r\n&lt;li&gt;All required&amp;nbsp;Personal Protective&amp;nbsp;Equipment's&amp;nbsp;(PPE'S) -Helmet&amp;nbsp;Goggle&amp;nbsp;Mask&amp;nbsp;Hand gloves&amp;nbsp;Apron&amp;nbsp;Ear plugs&amp;nbsp;&amp;amp;Safety Shoes&amp;nbsp;etc&lt;/li&gt;\r\n&lt;li&gt;Sewage Treatment Plant (STP) &amp;nbsp;chemicals &amp;amp; equipments etc.&lt;/li&gt;\r\n&lt;/ul&gt;\r\nServices:&amp;nbsp;\r\n&lt;ul&gt;\r\n&lt;li&gt;Annual Maintenance Contract (AMC) for Fire Fighting System&lt;/li&gt;\r\n&lt;li&gt;Annual Maintenance Contract (AMC) for ETP/STP&lt;/li&gt;\r\n&lt;/ul&gt;\r\nTraining&amp;nbsp;:&amp;nbsp;1. Chemical handling (Hazardous and Non Hazardous) and MSDS.2. Dangers machines operating attitude.&amp;nbsp;3. Manual material handling.&amp;nbsp;4. Use of Fire</t>
  </si>
  <si>
    <t>Packaging is a major area of concern for environment protection and we have entered in the competitive market with the goal to provide you the cost efficient environment friendly solutions with incomparable quality at minimum time. We are manufacturing wide range of paper bags and aspire to present your standard and custom built requirements under the same roof.  Our Word class Infrastructure is our strength to fulfil our goal to serve you the best.Latest energy efficient machinery and equipments dedicated team of Employees are the key contents of our infrastructure. We have installed capacity of one million bags and have special arrangements to take your urgent requirements out of the waiting line without disturbing the agreed delivery schedules.Special efforts on quality maintenance are the key areas of concern and all the materials and job works are inspected from incoming materials and in process production and dispatch to ensure to give our customers a dependable and consistent product.The design department is specially equipped to bring out suggestions to improve upon your bags as per your specific requirement and use. We also support in aesthetics and attra</t>
  </si>
  <si>
    <t>Khunteta Products&amp;nbsp;Established in the year 1977 in&amp;nbsp;AlwarRajasthan is leading Manufacturers Importers  Exporters in Honey Almonds Oil Syrup Sharbat Ayurvedic Medicine Unani Medicine and related Items.\r\nKhunteta Products Alwar India is major supplier of Honey in the Indian. Market Khunteta's Honey pecializes in various types of Honey such as Brasscia ( Mustard and toria) Byches Eucalyptus Karanj and Sunflower.\r\nHoney collected from different parts of India and from the hilly areas of Himachal Pradesh UttarakhandRajasthan and many more. The famous Aravali Mountain Honey is the bestselling brand of Khunteta Products\r\nKhunteta's Agmark Honey&amp;nbsp;is absolutely passionate about its quality of products and the hygiene during packing &amp;amp; manufacturing . All the products are made in the original traditional way using modern norms of hygiene.\r\nKhunteta ProductsAlwar Rajasthan India&amp;nbsp;is absolutely passionate about its quality of products and the hygiene during manufacturing. All the products are made in the original traditional way using modern norms of hygiene. The quality of ingredients and the clean work environment ensure optimum levels of cleanlin</t>
  </si>
  <si>
    <t>Rakesh Ethnic Studio&amp;rdquo; branch of Rakesh Tailors&amp;nbsp; has over the years built its reputation as the creators of fashion which goes beyond the set boundaries to create extraordinariness out of the ordinary. &amp;nbsp;You will find different feeling which beyond your expectation.\r\nWe specialize in custom-tailoring suits and ethnic dress. Rakesh tailor&amp;rsquo;s shop was established in 1978 by Mohan Lal Saini (Master Ji). This Well known Reliable and Reputed ethnic Studio is situated in the heart of Alwar city.\r\nCustom Tailoring is one of the premium tailoring services.Our express tailoring services are available for Classic Suits Business Suits Designer Suits Tuxedos SherwaniWaist Coats Trousers and Shirts to name a few.We have well qualified and experienced tailors who customize clothing exactly as per the measurements.\r\n&amp;ldquo;Rakesh Ethnic studio&amp;rdquo; sell the complete range of Tessuti Fabrics at our garments showroom in Alwar. These include RaymondSOKTASLinen Club ITALIAN Fabrics Raid &amp;amp; Tailor Bloke Siyaram Club burgoyne etc.\r\nMy passion is to help everyone look &amp;amp; feel great regardless of age gender or body shape. With the changing times people</t>
  </si>
  <si>
    <t>Meta Industries Limited is public company that takes pride in making Cookware and Kitchenware products in India at its two manufacturing facilities located in Rajasthan and Punjab.\r\nUsing state-of-the-art equipment and successful sales and management strategies Meta's legacy has rose exponentially since 2006 when A team of successful young professionals with rich experience in varied fields of manufacturing international sales &amp;amp; marketing procurement and administration joined hands and established a firm under the name &amp;amp; style of Meta Industries with headquarters at Ludhiana and a division office in NCR at Gurgaon.\r\nWith a modest beginning in 2006 having limited capital in hand company forayed into trading of houseware products from India and China. The strong experience hands great vision and impeccable track record of founding members and a great desire to grow made company not only get stabilized in short period but it laid deep foundations for the group to grow beyond expected boundaries of success and growth.\r\nSmall steps became bigger and the business grew exponentially. The group was becoming one of the leading exporters of stainless steel ute</t>
  </si>
  <si>
    <t>&amp;nbsp;\r\n&lt;table border=\0\ width=\100%\&gt;\r\n&lt;tr&gt;\r\n&lt;td&gt;\r\nSince its inception in 2005 when it set up a small office AVPLUS INDIA &amp;nbsp;has kept pace with changing times.&amp;nbsp;Starting of our business with one to one customers we are now dealing into public as well as private sector.Right now we are dealing in Bhiwadi Neemrana Behror and Bawal and expanding our business day by day and soon we are opening our offices in Bhiwadi and Behror as well.AVPlus India dealing in computer hardware networking software development web hostingComputer &amp;amp; Laptop Sale Repairing Renting AMC Networking CCTV CCTV Cameras Security Systems Fire Alarm Systems Access Control Systems Video Door Phones Safety Equipments Electronic Security Systems Fire Protection Systems Digital Surveillance Systems CCTV Surveillance Systems CCTV Smart Card Solution Networking Solutions Networking Products Computer Networking Services EPABX Systems Intrusion Alarm Systems and many more in Bhiwadi.&amp;nbsp;We take this opportunity to introduce ourselves as a group of professionals working in the field of information technology.&amp;nbsp; We have worked and contributed to the development of Computerization an</t>
  </si>
  <si>
    <t>Vanasthali Textile Industries Limited was set up in 1991 and started commercial production in April 1993.  Built on an extensive area of 74178 sq. mtrs.The plant has the most modern and specialized machinery and equipment.   Committed to quality and customer service Vanasthali can easily boast of the most qualified team of engineers and a competent research and development department.   Vanasthali manufactures the widest range of terry towels using imported Shuttleless/Jumbo and Airjet Terry Looms and other balancing equipments.   With the inputs of a professionally managed Company it is no wonder that Vanasthali&amp;rsquo;s sales turnover has grown rapidly over the years.  It had made a public issue of its shares in the year 1992 which was subscribed by more than 5 times. Since then we have increased capacity by 11 times to 7700 MT p.a. making us one of the largest and most modern towels manufacture in India. Vanasthali stated with an investments of US$ 35 Million and over a period of time the investment has gone up to US$ 35 Million. Our turnover at the end of the financial year 2007 &amp;ndash; 08 has reached approximately US$ 30 Million.</t>
  </si>
  <si>
    <t>A natural life-style non-profit organization was incepted by the name of NandanVan Groundhog. We are primarily involved in the production of handicrafts from coconut waste materials and natural herbal products with aim to provide employment opportunity for the tribal people. We broadly deal in eco &amp;ndash;friendly natural herbal and ayurvedic products. Our company covers a wide range of pharmaceuticals products and has been exporting the same worldwide since the time we had started our business as manufacturers and exporters.The products include coconut waste product herbal medicine and natural shoes footwear products from coconut waste. The handicraft items made by tribal women blind people handicap students and BPL families are produced and hand crafted from coconut waste and ayurvedic vanaspti. We also have a major chunk of products which are ecofriendly. We host a rang of footwear handicrafts which are not only crafted naturally from natural raw material but are also equally eco-friendly . We also deal in hand crafted gift and articles for both office and home interior decorations. Our products are in spectacular variety with perfect ambience of the cultural he</t>
  </si>
  <si>
    <t>We SHAHEM DESIGNERS INDIA is a garment-manufacturing unit with an established reputation for quality and innovation. Our strengths have been proven time and again in Launching new products on the track of Garment Industry.We are a company of repute who believe in working in a systematic diligent sincere prompt and result oriented manner and whose primary aim is satisfaction of the customer. Needless to say that the personnel on our roster for the mentioned Garment Manufacturing are amongst the very best in their fields committed to discharging their worth to the best of their unique style which are of the highest standards.Once having entered into an agreement with our organization all the jobs become our responsibility and we take all the care to produce the desired and satisfactory results to give a base for the lasting relationship between the costumer and us.The art of Garment manufacturing for us means involving the entire team in shaping concepts creating design and providing necessary ambience for every product to be launched or an activity to be planned. Every detail is meticulously planned and executed. We assure adherence to quality time and budget to th</t>
  </si>
  <si>
    <t>Having experience of more than 7 years in GPS Tracking incepted&amp;nbsp;at Ambala (Haryana India) we &amp;ldquo;GPS Engineers&amp;rdquo; are a recognized Sole Proprietorship firm engaged in Manufacturing and Supplying of GPS Tracking System GPS Two Wheeler Tracker GPS Tracking Software GPS Four Wheeler tracker GPS Employee tracker and GPS Kids Tracker&amp;nbsp;Automobile gps tracker gps tracker manufacturers GPS Car Trackers GPS Car Tracking GPS Fleet Management GPS Motorbicycle Tracker GPS tracker accessories GPS Tracker for Personal Gps Tracking Device GPS Vehicle Monitor GPS Vehicle Tracker GPS Vehicle Tracking GSM GPRS GPS Tracker. GSM/GRRS/GPS modules GT06 &amp; GT06N GPS Tracker OBD GPS Tracker OBD Vehicle Tracker Solar energy portable tracker Wrist Watch GPS Tracker.&amp;nbsp;We are also the OEM of tracking softwares and also rent the software and sell the same as well. We also trade a high quality range of Access Control System Biometric Time Attendance System&amp;nbsp;etc. after being sourced from reliable market vendors. We also render Bulk SMS Services to our respected clients at a very cheap rate. Our entire business process is carried under the visionary guidance of &amp;ldquo;Er.</t>
  </si>
  <si>
    <t>Media Mind was established in the year 1997. We are the leading Trader Retailer &amp;amp; Wholesaler of Plasma Screens LCD Projector &amp;amp; Display Systems etc. These wedding photography and wedding videography services are executed using high end digital cameras and Plasma Screens and thus ensure of premium quality. We offer these at level headed prices.We are providing a wide range of LCD Projector. Available in various models our provided projectors are exclusively manufactured at our vendor's end under the guidance of skilled professionals using optimum grade factor inputs raw material and latest technology.</t>
  </si>
  <si>
    <t>Suswox is a registered trade mark of Sudheer Scientific Works which was incorporated in year 1973 at Ambala Cantt(India). The company commenced the business of manufacturing &amp;amp; marketing Microscopes/Scientific Instruments. With great efforts the company was able to take ISI mark(which is issued by the bureau of Indian Standard New Delhi (India)). We deals is products such as student Microscopes Pathological Microscopes Research Level Microscopes dual viewing heads CCD Camera Microscopes Teaching Microscopes Microphotography equipments dark field condensers Phase Contrast equipments Stereo Zoom Binocular Microscopes Industrial Microscopes. Suswox is also producing Instruments and all type of Scientific Instruments for Physics Chemistry and Biology LaboratoriesIn the early years the company supplied the instruments to the educational institutes Research Institutes and Universities in India South East Asia Middle East and African countries. We are serving the world continents with the best quality Scientific Instruments to the entire satisfaction of the customer It is the proud priviledge of SUSWOX to claim that there is not even a single scientist or a doctor gra</t>
  </si>
  <si>
    <t>Discipline Devotion and honesty in relations are the watchword of Sudershan Pariwar and of its various commercial organisation. We are one of the leading manufacturer of finest product Mouth Freshener and Sweet Scented Supari. Our Products are vegetate and are very popular amongst consumers and trade alike in their respective markets.Patta Chhap Spit  Tojo Mouth Freshener and Sudersrhan Scented Supari are our premium quality products and are hygienically packed in attractive pouches.</t>
  </si>
  <si>
    <t>Welcome to Anjali Time Industries known for the World's Best Anti-Clock-Watches.\r\n&amp;nbsp;\r\nThe one-stop shop for that coveted wristwatch you were searching for so long and that too at the unbeatable prices. At www.anticlockwatches.in  We offer the biggest collection of exclusive Anti Clock Watches Brand named as ANTI.\r\n&amp;nbsp;\r\nSurinder Kumar Gund the Founder of Anjali Time Industries started with the production of Plastic Parts of Watches LandLine Phones and expanded with the invention of &amp;nbsp;India's First \Anti Clock Wise Quartz Wrist Watch\ named \ANTI\ Quartz and WORLD's First \Mechanical Anti Clock Wise Wrist Watch\ in 1999.\r\n&amp;nbsp;\r\nNow once again We present you World's First \Automatic Anti Clock Wise Wrist Watch\ with Day &amp;amp; Date function.\r\n&amp;nbsp;\r\n&amp;nbsp;\r\n&amp;nbsp;\r\nApart from this We provide:\r\n&amp;nbsp;\r\nTelephone Accessories like 623k Modular Jack Rozet Box and\r\n&amp;nbsp;\r\nMobile Accessories like Folding Cable Stand.\r\n&amp;nbsp;\r\nAnd Technically evolved wrist watches. We offer suitable discounts as per quantity ordered on all our products latest designer pieces made using Advanced Technology along with Best Quality which makes us t</t>
  </si>
  <si>
    <t>With our quality driven approach and ethical business policies we have set benchmarks of our organization. In order to maintain the same tradition we have been offering best-in-class products to our esteemed patrons for 36 years. Our clients can avail Medical Equipment such as Hi-Low Intensive Care Beds Hydraulic Operation Table Deluxe (HAMLUX) Examination Table with Matt Examination Cum Gynae Table With Matt and Examination Tables. Apart from these we offer Pharmaceutical Equipment namely Camera Lucida Capsule Filling Machines Clamps Chemical Balances and Coating Pans.Backed by a team of dexterous and proficient workforce we have been able to surpass our counterparts in the competitive market. The technicians and engineers are instrumental in incorporating latest technology for designing the product range. Our quality controllers use various tools to assess the quality of the product line before it gets delivered to the clients. Further we are instrumental in offering installation and commissioning services related to our product range. With the support of our wide distribution network we ensure that the products get delivered to the clients within stipulated tim</t>
  </si>
  <si>
    <t>Established in the year 1996 at Ambala (Haryana India) we &amp;ldquo;City Craze&amp;rdquo; are a Sole Proprietorship firm engaged in trading an excellent quality range of Jodhpuri Lehenga Party Wear Suit Designer Bangles Designer Lehenga Ladies Purse Sun Goggles and Kids Designer Lehenga. These apparels and bangles are sourced from reliable market vendors and can be availed by our clients at reasonable prices. Under the guidance of our mentor &amp;ldquo;Mr. Rakesh Gupta&amp;rdquo; who holds profound knowledge and experience in this domain we have been able to aptly satisfy our clients.</t>
  </si>
  <si>
    <t>Sohan Sarees is one of the most prestigious clothing brand names in Ambala. The company is into Fashion clothing including suits  sarees  lehenga &amp; Couture. Sohan sarees has been lucratively &amp; extravagantly catering to a wide continuum of customers since 1983 making its forte in fashion industry right from its elementary phase till now.The Indian way of dressing has always been an icon of grandeur all over the world and to carry forward the trends  We offer attractive  trendy colors  designs  embroideries &amp; fabrics exactly matching with your demand &amp; personality . We offer our customers an opportunity to explore all the latest fashion trends &amp; designs which are specially designed from all over India.Sohan sarees a brand which is around for years have established a long lasting relationship with various creation houses all over India and enjoy the best available rates in the industry. This enables us to provide you with one of the cheapest possible prices and quality products. We are a premium wholesale store offering Indian ethnic clothing at the most sensible prices . At Sohan sarees it has been our constant endeavour to refresh our thinking with newer &amp; contempe</t>
  </si>
  <si>
    <t>Our more than of 5 decades of experience has helped us to become a leading market player involved in offering a wide range of Microscopic Accessories like Double Demonstration Eye Piece Microscope Lamp Camera Lucida Mirror TypeMicrotomes / Slides Projectors and many others. We are working under the flagship company named Unique Scientific Trader are a sole proprietorship organization offer microscope instruments which are extensively used in many Research Institutes and Medical Colleges.Many of our instruments are designed by us under a strict quality management system due to which these are able to satisfy the stringent requirement of the highest technical standards.&amp;nbsp;Our quality improvement program has helped us to achieve the goal of our firm that is to assure total customer satisfaction. Moreover we also provide contract manufacturing and after sales support to our esteemed clients with the help of expert professionals. With the help of our shipment mode of by air and by road we are able to deliver our consignments to our clients within defined time frame.\rOur product range includes:\rHospital Furniture laboratory equipments Anaesthesia Equipment Scientif</t>
  </si>
  <si>
    <t>Established in the year 1989 at Ambala (Haryana India) we &amp;ldquo;Pooja Sarees&amp;rdquo; are known as the prominent manufacturer and supplier of comprehensive range of Bridal Lehenga and Embroidered Lehenga. Besides we also trade in Ladies Sarees Ladies Suit Phulkari Dupattas and Banarsi Sarees. These products are designed using optimum quality fabric and sophisticated technology by our highly experienced designers at our modern manufacturing unit in adherence to international quality standards. The offered range is highly acknowledged for color fastness fine finish attractive colors and prints. Our products can be availed in various sizes at nominal prices. In addition to this our products are strictly checked at various parameters of quality before the final dispatch. Being a client centric company we have set up a big warehouse that is required for storing our products in safe and secure manner. The warehouse has been divided into different sections to place each and every product at their particular place and helps in keeping the record of the products available. Also our products are packed using high quality packaging material to protect them from physical damag</t>
  </si>
  <si>
    <t>VEETRON is a leading Manufacturer and Suppliers of Scientific &amp; Laboratories instruments in INDIA catering all needs of school colleges engineering pharmacy and medical colleges. We Manufacture/Supply / Export as per Customer's demand and specifications. We have a wide range of Laboratories Instruments for Educational Institutions like Universities Colleges High Schools Junior High Schools and Upper Elementary to provide the essentials for all. We manufacture supply and export all type of Scientific Instruments Laboratory testing instruments Chemistry Lab appratus Physics Lab Apparatus  Biology Lab Apparatus Physics Laboratory Instruments Chemistry Laboratory Instruments Pharmacy Lab Instruments Dairy Instruments Engineering Laboratory Apparatus Chemistry Lab supplies since 1994. Our companies are Certified Company and professionally manage companies. &lt;table border=\0\ width=\97%\&gt; &lt;tr&gt; &lt;td colspan=\3\&gt; &lt;table border=\0\ width=\618\&gt; &lt;tr&gt; &lt;td width=\100%\&gt;&lt;/td&gt; &lt;/tr&gt; &lt;tr&gt; &lt;td width=\100%\&gt;   &lt;/td&gt; &lt;/tr&gt; &lt;tr&gt; &lt;td width=\100%\&gt; OUR PRODUCT RANGE:- &lt;/td&gt; &lt;/tr&gt; &lt;tr&gt; &lt;td width=\100%\&gt; Accumulator Aneroid Barometer Burette Brush Copper Calorimeter Cork Borer Compass Cro</t>
  </si>
  <si>
    <t>Incorporated as a Sole Proprietorship firm in the year 2012 at Ambala (Haryana India) we &amp;ldquo;Amit Mobile Centre&amp;rdquo; are occupied in trading an exclusive collection of Bullet CCTV Camera Access Control Systems Digital Video Recorders Dome CCTV Camera Biometric Attendance System And Device etc. Apart from this we also impart qualitative Installation Services. We are associated with the most trustworthy vendors of the industry in order to satisfy our clients&amp;rsquo; precise needs and requirements. Under the leadership of &amp;ldquo;Mr. Amit Babbar&amp;rdquo; (Proprietor) we have attained a significant position for ourselves in this highly competitive market and earned the trust of our patrons.</t>
  </si>
  <si>
    <t>Incepted in the year 2017&amp;nbsp;we&amp;nbsp;&amp;ldquo;Security Plus Solutions&amp;rdquo;&amp;nbsp;are engaged in&amp;nbsp;manufacturing trading wholesaling&amp;nbsp;and&amp;nbsp;retailing&amp;nbsp;a wide assortment of&amp;nbsp;CCTV Camera PA Systems Bosch Mixer Amplifier&amp;nbsp;etc.Situated at Ambala (Haryana India) we are a Sole Proprietorship company and manufacture these products as per the set industry standards. Managed under the headship of &amp;ldquo;Mr. Karan Sharma&amp;rdquo; (Marketing Manager) we have achieved a significant position in this sector.We  at Security Plus Solutions always held our nerves to build the best  solution for all our customers.We build an Environment for our employees  to continue working upon the solutions that best suits our customers  zeal to continue works on Internet-of-things. A basket of solution  comprises of Closed Circuits Camera's (CCTV's) Biometric &amp; Access  Control Solutions Intruder/fire Alarm Systems Door PhonesIntercom  Solutions Automation - Gate &amp; Lighting Mood/Theme Lightings &amp;  solutions over Smart cards&amp; Aadhar based Solutions.We continue  working upon Service sectors we always want to excel in this by  continual improvement.Our one prime focus of work is</t>
  </si>
  <si>
    <t>We Navkar Systems established with a commitment to offer an excellent Security solutions. We have practical solutions to secure industrial and commercial buildings. We are based in Ambala. We offer products like CCTV Cameras IP Cameras Bullet Camera Dome Cameras Dvrs Vehicle Tracking System video Door Phones and more...Our GPS Tracking Software offers Ignition Reports Distance Report History Live Tracking Detail Tracking and various other kind of reports including Email and SMS Alerts and Fuel Tracking with Graphs and Map Tracking using Google Maps. (Yahoo Maps and Open Source Map integration is under progress in our GPS Vehicle Tracking System) We are continuously updating and improving our software to stay up to date and release regular updates. You name a feature and either we have it or we can do it in our PHP AJAX GPS Tracking Script.We also provide custom development of GPS Tracking Software as per your requirements with dedicated server management and all backend operations management to run your own GPS Tracking Business. We provide Dedicated Server Maintenance Up gradation Training Help and all the necessary resources to help you run your GPS Tracking Bus</t>
  </si>
  <si>
    <t>Ashapura Sarees Navsari Gujarat (India) is a noteworthy manufacturer exporter designer and supplier of sarees wedding sarees printed sarees embroidered sarees value added sarees handwork sarees dyed sarees synthetic sarees sequin sarees bridal sarees ethnic sarees heavy work sarees etc. Our infrastructure quality products and competitive pricing policy are the core reasons behind our considerable success in the industry. Our highly skilled and talented design team work on developing innovative new designs in the extensive range of sarees.We bring together an unmatched richness and artistic excellence combined with creative usage of local embellishments and contemporary prints. We take utmost care to ensure consistent high quality merchandises and regularly create new patterns and accept buyers' specifications.</t>
  </si>
  <si>
    <t>The Indian Telecommunication Industry has witnessed consistent growth in recent years and has become one of the fastest growing sectors. As per estimates the current Mobile User base in India has reached 914 Million and Internet Userbase is somewhere around 112 Million. This Gives Ample Scope for New VAS (Value added Service ) Concepts Like Multi recharge to Contribute to the growing need of consumers by Offering Unique services.There are many small shopkeeper or Part Time Sales Agent or Marketing Agent who want to enter in the business of Mobile/DTH Recharging But it is very hard to start the same due to buying a number of mobile phones maintaining them also maintaining of Balance from different operator.Simm1 Provides you the convenience ofUnique E- Recharge for your Prepaid mobile Postpaid Mobile DTH and Data Cards through Single Mobile/Sim or online.Your own existing Mobile is required onlyUnique E-Recharge is the best &amp;ldquo;One SIM-One Mobile-One Balance-AllRecharge&amp;rdquo;one sim to all recharge solutions portal created by Rudra Infoline Pvt Ltd.Unique1 E-Recharge is innovative and has helped in overcoming challenges relating to mobile/DTH recharging etc by</t>
  </si>
  <si>
    <t>Real Shoes is sister concern of Shine Star Shoes and was established with a mission to promote school shoes in the international market. Designed and constructed by hand skilled craftsmen with the help of latest techniques machineries; these school shoes provide you extreme level of comfort along with durability to your feets. Established in the year 2000 we Real Shoes are one of the eminent manufacturers and suppliers school shoes hawaii slippers gents sandals men's slippers ladies slippers. Our extensive range comprises school shoes boys school shoes girls school shoes hawaii slippers grey hawaii slippers white hawaii slippers cross hawaii slippers gents sandals gents fancy sandals men's casual sandals men's fancy floaters men's casual floaters gents designer sandals gents fashion sandals gents trendy sandals men's slippers men's fancy slipper men's trendy slippers men's bathroom slippers ladies slippers ladies leather slippers ladies trendy slippers ladies fancy slippers ladies casual slippers. To meet the growing demands of our clients we have established 2 manufacturing plants in India. The total production capacity of 2 million pairs per annum. We are backed</t>
  </si>
  <si>
    <t>he quality of the products offered by a company determines its success in the industry. Hence we Hindustan Army Store were incepted with the aim of offering top quality kitchen and scientific equipment. We are a noted manufacturer exporter importer trader and supplier of Binoculars Garmin Suunto compasses Watches Altimeters  Precision instruments Paper Shredders all type and Air Curtain etc. In addition we also offer Insect Killer Pest repeller Heat Pillars Heavy Duty Mixi with 1 HP Motor Metallic Gas Tandoor etc. Some of these products are also imported by us from the markets of Thailand China Italy Taiwan and Finland.Committed to achieve excellence we follow international quality standards to manufacture these products as per international quality standards. We have adopted cutting-edge technology that has enabled us to develop our range in accordance with the specifications of our clients who are based in India Bhutan Bangladesh Malaysia USA Canada and Germany.Owing to the dedication of our entire team of skilled professionals we understand the clients&amp;rsquo; specific requirements and supply accordingly. With the support of our advanced infrastructure and R &amp;am</t>
  </si>
  <si>
    <t>Deetel is a well known brand in Telecom Industry.We are Manufacturer of&amp;nbsp; Mobile ChargersAccessories Batteries.We are also providing our Multi-recharge services Under the Brand name &amp;ldquo;Deetel Recharge&amp;rdquo;. Deetel is one of the reckoned Name in&amp;nbsp;Multi recharge&amp;nbsp;services and manufacturing and supplier of Mobile Accessories and other allied Products. Deetel Mobile Charger is one of the best mobile chargers in this segment. Deetel Mobile Chargers are highly demanded in the market for our quality products and customer centric approach.Our product range includes Mobile Charger &amp;nbsp;and its Components Mobile Battery and lots more.We are committed to provide the Quality Product at competitive Prices. we have always provided superb value for money to our customers something which enabled us to achieve excellence and growth in the competitive market. we also welcome clients feedback as it gives us a deeper insight and thereby helps us to enhance the features of our product range that are valuable for us. Due to our ethical business policies and transparent dealing We have been successful in acquiring a large customer base in the competitive market.Welcom</t>
  </si>
  <si>
    <t>Founded in the year 2003 we are recognized as a reputed firm involved in manufacturing supplying and trading a gamut of Industrial Pumps Motors &amp;amp; Machines and Kitchenwares. Along with these we are offering our patrons a range of Pipes Fittings and Sanitary Wares. The gamut offered by us includes Sewage Pumps Electrical Motor PPR Pipes Chrome Plated Bath Fittings Chapati Puffer Heating Machines and Pipe Cutter to name a few. All our products are developed using best quality material in sync with the norms laid down by the industry. The pumps motors machines and kitchenwares we offer are known for their excellent performance low maintenance cost and users-friendliness. Moreover our offered pipes fittings and sanitary ware are acclaimed for their seamless finishing and resistance against abrasion. &amp;nbsp; Being a patron-focused firm all our endeavors are directed towards maximizing the satisfaction of the respectable clients. For meeting the diverse needs of clients we offer our products in different sizes and specifications. A team of interactive personnel keeps in touch with the clients to known their needs and then serve as per the same. All our experts work in</t>
  </si>
  <si>
    <t>With over 3 decades of industry experience in manufacturing scientific laboratory instruments we have established ourselves with the name of International Quality Instruments to provide highest quality instruments to traders laboratories pathologies etc. The dedicated and cumulative efforts of IQI team members has produced and delivered the comprehensive range of scientific instruments and laboratory products research projects where maintaining a viable record of the performance of the equipment is very essential. COMPANY?S OUTLOOK IQI enjoys an amazing image for high quality scientific laboratory instruments. The continuous innovative technology and 'Quality Management System Standard? delivers the advanced laboratory experiments and general-purpose measuring instruments solution to various pathologies. We also believe in providing customized instruments solution to our esteemed clients.RANGE OF PRODUCTS : Our wide array of products MICROTOMES MICROSCOPES TISSUE PROCESSOR SLIDE STAINING MACHINE BONE &amp; MEAT CUTTING MACHINE TISSUE EMBEDDINGBLOOD BANK REFRIGERATOR etc to ensures accuracy and conformity for significant experiments. We also customize some of our produ</t>
  </si>
  <si>
    <t>&lt;ul&gt;\r\n&lt;li&gt;We are one of the oldest and most respected institutions manufacturing Tents Tarps and other associated products in India since 1901. Being a family owned and managed business group currently into its fourth generation and with strong technical expertise at the owner levels. &lt;/li&gt;\r\n&lt;li&gt;Having participated in all major tented city gatherings / events such as the First session of Congress at New Delhi after Independence in the year 1948 and all Kumbh Melas.&lt;/li&gt;\r\n&lt;li&gt;Have set up a tented city of own tents at Kaza Nako in Himachal Pradesh at high altitude and in extreme weather conditions.&lt;/li&gt;\r\n&lt;li&gt;We are a primary supplier of outdoor camping equipment to various government organizations right from the early years of the nation to the present.&lt;/li&gt;\r\n&lt;li&gt;Have provided quick supplies for Disaster relief and rehabilitation globally at short notices.&lt;/li&gt;\r\n&lt;/ul&gt;\r\n&lt;ul&gt;\r\n&lt;li&gt;&lt;/li&gt;\r\n&lt;li&gt;Experience \t\t\t\t \r\n&lt;ul&gt;\r\n&lt;li&gt;With over 100 years of experience in manufacturing / selling tents outdoor camping and allied products like Sleeping bags folding chairs Garden umbrellas Mosquito nets etc. behind us.&lt;/li&gt;\r\n&lt;li&gt;We have a strong presence and r</t>
  </si>
  <si>
    <t>Honing the art of developing unique pharmaceutical formulations with deeply nurtured love to deliver quality healthcare defines us!\r\nRedefining the state of quality healthcare with unique formulations since 1994&amp;nbsp;Kremoint Pharma&amp;nbsp;has indeed come a long way since its inception.\r\nTreading carefully on the path of manufacturing quality products for the benefit of all the state-of-the-art manufacturing facility is designed to produce formulations that meet international quality standards and stringent regulatory compliances to trade beyond borders.\r\nOur basket of formulations is vast to include more than 200 products in several forms belonging to varied therapeutic segments and specialities. Within medical sciences the key segments of industry that&amp;nbsp;Kremoint Pharmacaters to include pharma cosmetics ayurvedic herbal and dermatology which will be soon added to our product wallet in span of a year.\r\nThe brand logo of&amp;nbsp;Kremoint Pharmaceuticals&amp;nbsp;carries with it an underlying message. It means to signify &amp;ldquo;minus&amp;rdquo; with the lessening of misery in people&amp;rsquo;s lives by getting access to remedial measures to treat physical ailments at af</t>
  </si>
  <si>
    <t>Tri-Ethic-Laboratories is a renowned Manufacturer Exporter and Supplier of a comprehensive assortment of Chemical and Adhesive Products. Incepted in 2003 at Ulhasnagar Maharashtra we are a prominent name in our respective domain. Under the esteemed guidance of our Proprietor Mr.Warialdas.S.Chugh we are scaling new heights of success. His vast market knowledge and industrial experience have enabled us to establish an eminent position in the international market. InfrastructureWe have a spacious and fully furnished manufacturing unit located in an eminent engineering city of Ulhasnagar at Maharashtra. Our laboratory and quality testing room have been chiefly developed to continually assist in the manufacturing of high grade Chemical and Adhesive products. We have a regular production capacity of 200 Tonnes.Quality AssuranceBeing a quality conscious organization we maintain the superior standards at each level of production. We have a skilled quality control team recruited to closely watch the production process. We have R&amp;D facility and latest technology available to constantly improve and develop our product line. Moreover we use excellent quality Fiber and Plastic</t>
  </si>
  <si>
    <t>My Store was established in the year 2015. We are the leading Manufacturer and Supplier of Ladies Cotton Kurtis Ladies Designer Kurtis Ladies Fancy Kurtis Ladies Embroidered Kurtis Ladies Designer Jeans Ladies Fancy Jeans Ladies Stylish Jeans Ladies Designer Leggings Ladies Fancy Leggings etc. These are available at very affordable rates.</t>
  </si>
  <si>
    <t>Nishant's next world is&amp;nbsp; one of leading&amp;nbsp; multi brand retail mall over&amp;nbsp; the Chhatishgarh. It's an ISO 9001-2008 Company founded by Mr&amp;nbsp; Nishant Agrawal &amp;amp; Nimish Agrawal in&amp;nbsp; 2003 at present company is operated by Punit Agrawal  Sateyndra Singh  Nishant Agrawal  Nimish Agrawal.Nishant 's next world as its name  the fashion mall reflects&amp;nbsp; and vibrates the world around the people of chhattisgarh. Nishant next world the fashion mall&amp;nbsp; offers&amp;nbsp;&amp;nbsp; the latest&amp;nbsp; fashionable national and international brand with&amp;nbsp; collection of&amp;nbsp; huge variety&amp;nbsp; of garment brands under one roof. Nishant's next world is famous for its&amp;nbsp;&amp;nbsp; awesome types of wedding&amp;nbsp; collcetion in&amp;nbsp; Ambikapur chattishgarh.Over the years the store has undergone&amp;nbsp; with several department  offering&amp;nbsp; fashion inspired&amp;nbsp; in the tastes wishes&amp;nbsp; and lifestyle today 's man and women of all ages and childrens. Nishant&amp;nbsp; next world has 5 sections&amp;nbsp; formal casual  kids&amp;nbsp; wear ethnics  ladies and also&amp;nbsp; offers footwears  purses hand bags  caps perfumes imitation jwellary with variety collction.The mall open at 10 o'</t>
  </si>
  <si>
    <t>FB Leathers was established in the year 2012. We supply and exports all kind of Leather Shoes and we are eager to serve at any time regarding our products. These shoes are designed using the finest quality leather under the guidance of skilled leather technicians. Our range is high in demands in the market for their excellent designs and unmatched quality.We make available these leather shoes in various shapes colors and sizes to meet the specific need of the clients. Our quality controllers conduct a series of quality tests on the entire range ensuring its comfortableness and unmatched quality. This shoe is designed so as to furnish traditional yet stylish look to fashion conscious men. Moreover our valued clients can avail this shoe for fulfilling their fashion wear needs.</t>
  </si>
  <si>
    <t>Established in the year 2012 Leather Stylish is a well known Manufacturer Exporter Wholesaler and Trader of Leather Shoes Leather Slippers Leather Sandal Leather Wallets &amp;amp; Goat Finished Leather etc. Our best ranges of products are widely acknowledged for their attractive designs patterns and unique fashionable looks. These are designed in both the classy and trendy patterns to meet the requirements of our clients. Our products are highly attractive fancy reliable durable and are supplied to both the national and international markets. With our transparent policies we are able to establish huge clientele all across the world.We are located in Tamil Nadu and work in a well established infrastructure which is equipped with the expensive tools and facilities. We fabricate our products with the support of our well experienced professionals who are proficient enough to execute the assigned task in the given time frame. All our manufacturing work is carried out under the strict supervision of quality experts. These efforts help us to meet he variegated requirements of our clients and provide them the most unmatched variety of products. With the support and guidance o</t>
  </si>
  <si>
    <t>Cted organization is a leading national-level ngo strengthening government and csr initiatives programmes of several national &amp;amp; international and corporate by providing total integrated solutions &amp;ndash; survey diagnostic consulting planning and implementing - for sustainable inclusive development and growth of the needy and marginalized communities in three states of india for the past 14 years. Cted is: 1. An iso 9001:2008 certified development organization2. Empanelled with npcil brgf suda upsacss sfacs3. Consultancy &amp;amp; technology transfer to the unido in india4. Associate with agriculture finance corporation5. Empanelled with uidai planning commission govt. Of indiaOrganization involve in on-farm non-farm activities &amp;amp; conducting skill development training for creating livelihood opportunities and promoting micro enterprises through science &amp;amp; technology and promotion of cluster initiative etc. In various parts of uttar pradesh (district- amethi sultanpur barabanki pratapgarh lucknow mirzapur ghazipur jaunpur bast raibarely sitapur faizabad) madhya pradesh (indore) &amp;amp; bihar (district - sitamarhi &amp;amp; babura) with support from nabard state farm</t>
  </si>
  <si>
    <t>Rajasthan Steel Center was established in year 1988. We are wholesale trader of all types of household and kitchenware appliances with best service and best quality products. All types of steel aluminium brass copper products available for 365 days. All our products are fabricated using supreme quality basic material procured from the authentic and reliable vendors of the market. Acknowledged for their high durability corrosion resistance sturdy construction compact design and dimensional accuracy our complete array conforms to the set industry norms and standards. These are available in various dimensions sizes and designs. Apart from this the offered products can also be availed by clients from us in various customized options as per the varied requirements of clients. Clients can avail the offered products from us at the most acceptable price range.The primary objective of our company is to provide clients an immaculate quality assortment of products. In addition to this the products are subjected to stringent tests at our quality testing unit to make certain that our patrons receive only defect free gamut. We direct all our skills and efforts to achieve the ut</t>
  </si>
  <si>
    <t>Shiv Shakti Collection is establish in the year 2016. We are Manufacturer &amp;amp; Supplier of Ladies Cotton Legging Ladies Viscose Legging Fancy Legging etc. All our products are chiefly demands and highly admired amongst our esteemed clients owing to their long lasting vibrant and mild colors reasonable prices attractive fashionable designs and rich quality.The offered legging is widely worn with kurtis suits and long tops add an elegant look to the wearer. Designed and stitched using premium grade fabric the provided legging is made available in vivid sizes designs patterns and colors. We offer this legging at pocket friendly rates to the clients.</t>
  </si>
  <si>
    <t>We are leading children&amp;rsquo;s wear showroom in the Amravati city.Our establishment was done in the year 1989. Chunnu Munnu provides you all kinds of children wear as per the modern era. We always tries to provide all new born products in our collections. We are situated in the centre of Amravati City i.e. Ambadevi Road Namuna Gali No.1 Rajkamal Chowk.Development of market structure specific to the Amravati City includes Chunnu Munnu.Over the yearsthe rapid transitions in the market of children wear cloths Chunnu Munnu having considerable change to satisfy the customers as per their need and choice.Valuation will be largely drawn by getting response from the customers. We&amp;nbsp;provide variations in the children wear to our customers.We have all kinds of Girls wear dresses like frok lacha midhi top jeans caprey scurts salwar suits kurties dividers etc.We also have varities in boys wear too like full shirt coat suitbangali kurta sherwani suit pyjamas jeans shirts t-shirts barmodas and sport wear.Regular cheaking and maintenance of all verities of cloths&amp;nbsp;should be the part of our service to the customers.We always provides our customer unique experiencemaximum</t>
  </si>
  <si>
    <t>Wings Technologies was established in the year 2012. We are Manufacturer Distributer and Supplier products of Battery Charger Charger Cabinets USB Mobile Phone Charges etc. Our offered gamut is manufactured using high grade of components that are sourced from reliable sources. The high quality products has earned us an immense market reputation as they are appreciated for their high efficiency reliable performance no maintenance cost less power consumption and long service life. Moreover our offered Battery Charger acts as a protector against over-current excess voltage and can during voltage fluctuation as well. Owing to their outstanding attributes our products are preferred in several industries.</t>
  </si>
  <si>
    <t>The field of weighing machines has been dominated by &amp;ldquo;Aver India&amp;rdquo; since 1987 in various parts of India especially Gujarat Maharashtra and Madhya Pradesh.\r\nThe position and brand value of our firm is purely due to extreme hard work and importance for customer satisfaction &amp;amp; quality which are emphasized greatly by the Founder Mr. Kantilal N. Parmar. He has envisioned the satisfaction of his customers as a prime motive for the firm. He is very enthusiastic about the various products of the firm.\r\nThe inception of the firm took place under the name of &amp;ldquo;Aver India Scale&amp;rdquo; as a dealership firm which dealt with all kinds of manual/mechanical weighing machines. In 1992 this dealership firm turned into a manufacturing firm which manufactured manual/mechanical weighing machines and its primary geographical area of focus was the state of Maharashtra.\r\nIn the year of 1996 we also started to deal into electronic weighing machines in the regions of Maharashtra and Madhya Pradesh. Finally in the year of 2000 &amp;ldquo;Aver India Equipment&amp;rdquo; under the brand name &amp;ldquo;MINTLLER&amp;rdquo; was born. This embarked our journey in the manufacturing of a</t>
  </si>
  <si>
    <t>Gian Chand Kapoor Jewellers is designed to cater to those looking for international design and quality at local prices. Every jewel here is a hand-picked masterpiece. The range includes the finest diamond jewellery platinum jewellery gemstones and exclusive plain gold jewellery.For specific needs or custom-made designs you are welcome to meet Mr. Vijay Kapoor will be glad to be of assistance. Gian Chand Kapoor Jewellers is a traditional and trusted name in jewellery - a name that spells uncompromising quality and service. Gian Chand Kapoor Jewellers has taken the lead in offering path-breaking design choices to our discerning customers. The main motto of Gian Chand Kapoor Jewellers is to deliver high quality goods to our valuable customers. The foundation laid decades ago on this very basis is our guideline and principle. The management strongly believes in this and has taken all efforts to apply and implement this over the years. Gian Chand Kapoor Jewellers is situated in the new and developing business district Amritsar. This well-appointed showroom offers the best in convenience and selection with traditional designs and modern styles in a pleasant ambience. Ou</t>
  </si>
  <si>
    <t>&lt;i&gt;Durga Das Seth jewellers Amritsar has been adding the magical sparkle of diamond gold and kundan jewellery to the lives of jewellery connoiseur for over 90&amp;nbsp;&amp;nbsp;years.One of the leading jewellers in amritsar DDS was founded in 1930's in Guru Bazar the heart of Amritsar jewellery district. Our name since then has stood for faith-faith in knowing that our gold  diamond polki kundan all bear the highest global standards of &amp;nbsp;purity exellence and designs.DDS is where trust meets innovation where every piece is crafted with passion and purity.A jewellery destination for every occasion.For a woman's everyday wear to the biggest day of her life. Jewellery that adorns enchances and defines a woman.We offer hallmark and certified jewellery in diverse styles-traditional classicinternational and casual.we are now at &amp;nbsp;Nehru shopping complexlawrence road&amp;nbsp; Amritsar.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t>
  </si>
  <si>
    <t>Kapido Electrical Engineering Co. was established in the year 2014. We are the leading Manufacturer Service Provider Trader and Exporter of CFL Light CFL Bulb LED Bulb.24/7 Appliance Repair Services-Our experienced appliance repair technicians will take care of all your appliance repair needs quickly and affordably KAPIDO is open 7 days a week 365 days a year.Same-Day Appliance Repair Service KAPIDO has strategically placed all our technicians throughout Amritsar &amp; Tarn-Taran Distt. area so that there is always a technician near you. The KAPIDO technicians provide same day service and are even available during the evening weekends and holidays. Whenever you need us we will be right there for you to fix your fridgeAir Conditioner &amp; Washing Machine Etc.Skilled and Experienced Appliance Repair Technicians KAPIDO ensures that all their technicians are highly-skilled.Provide best &amp; fast Services. Simple and Hassle-Free Appliance Repair KAPIDO guarantees satisfaction with every single repair we do. The kapido technician bags are always stocked with all the common genuine replacement parts from all the major brands for all the different appliances. This help ensures that</t>
  </si>
  <si>
    <t>&lt;i&gt;OCM&lt;/i&gt;&amp;nbsp;Private Limited (formerly known as OCM India Limited) began its journey as a manufacturer in the textile field in 1924 and forayed into worsted fabrics in 1972.&amp;nbsp;The Company has its manufacturing facility in Amritsar Punjab India and it is the first integrated worsted unit in India and has been awarded the prestigious ISO 9001 certification.&amp;nbsp;The Company has a sprawling 37 acre complex that houses a new-age plant with an annual capacity of 8 million meters of fabric and an employee base of 1500.&amp;nbsp;The Company&amp;rsquo;s ownership lies with a global private equity fund management company WL Ross &amp;amp; Co. LLC based in New York U.S.A. and HDFC Ltd India.&lt;i&gt;OCM&lt;/i&gt;&amp;nbsp;has its Corporate Office in District Centre Jasola Delhi India.&amp;nbsp;&lt;i&gt;OCM&lt;/i&gt;&amp;nbsp;one of India&amp;rsquo;s largest fabric manufacturers has moved onto a new charter of transformations across manufacturing product development and in revitalising&amp;nbsp;the well reputed&amp;nbsp;&lt;i&gt;OCM&lt;/i&gt;&amp;nbsp;brand in the Indian market to strengthen its business in India and the overseas markets.&amp;nbsp;The product design function is at the forefront of global styling with design offices in Torino Italy</t>
  </si>
  <si>
    <t>Duggal shawls is a big name in the shawls manufacturers of India since 1983. Having a strong foothold in the fashion accessories and textile industry Duggal Shawls is a leading manufacturer supplier wholesaler and exporter of a wide range of aesthetically designed yet highly functional items like Shawls Stoles Ladies Suits and Acrylic Shirtings. Our company is based in Amritsar Punjab India. We are trusted worldwide for our exclusive range and quality of shawls stoles ladies suits and acrylic shirtings. Our products perfect for any occasion are designed by our creative team of designers with rich experience in textile and fashion industry. They are made of the finest quality fabrics and strictly comply with international quality standards. We remain aware regarding the latest fashion trends and strive to deliver numerous options to choose from varied designs styles and colors.Were able to get you the best product quality at a very affordable price. Furthermore we understand fashion and we keep up with the latest trends so that you dont have to. Our efforts remain consistently focused upon innovation and continual improvement making us a globally acclaimed brand. T</t>
  </si>
  <si>
    <t>Hari Singh &amp; Sons has been an active member of the photo-goods industry for several decades. The company began operations with trading of photographic equipment. As a result of consistently striving to bring about improvement manufacturing activities began in 1969. The initial product range consisted of a few camera-stands and a black / white enlarger. Hari Singh &amp; Sons then became an OEM supplier to Agfa Gavaert India Ltd. supplying enlargers tungsten studio lights and glazing machines.\r\n\r\nThe firm''s activities in the manufacturing sector have since grown substantially and our comprehensive product portfolio testifies this. We have a well-established unit with all the requisite infrastructure for a production line that provides precision and high quality.\r\n\r\nConsistent efforts towards achieving higher quality have lead to the company being certified as an ISO 9001:2000 company since July 2003.\r\n\r\nAt Hari Singh &amp; Sons a lot of emphasis is laid on product development &amp; quality control. Products are constantly upgraded with the objective of providing a better quality to the customer at an affordable price. Our product range is also constantly modified t</t>
  </si>
  <si>
    <t>Ramdas Guru Import Export are the leading Exporter of Garments Kurtis Leggins Punjabi Jutti. We have a highly modernized state-of-the-art infrastructure. The facility laced with all the machinery and amenities necessary facilitates the attainment of a number of the organization&amp;rsquo;s goals and objectives. To manage the operations of the facility in the best possible manner we have parted into a number of highly operational units directly under the leadership of skilled and trusted managers. This helps us in the maximization of the firm&amp;rsquo;s ability to produce. In addition our ethical working habits have helped us generate a huge and highly reputed client base. Our offered assortment is demanded in the global market for their features like lightweight skin-friendly nature shrink resistance fine finish colorfastness elegant designs and alluring appearance. Owing to these features our offered assortment is demanded across the domestic and international markets.We work on the central motive of making our customers happy and delighted. We believe that creating new customers are good but retaining our old clients is much better. We all are working on the main motiv</t>
  </si>
  <si>
    <t>We Janak Raj Kanwal Jewellers &amp;amp; Sons have been providing our customers with gold and silver jewels for more than 120 year. The late Shri Ram Shah Mahajan established the presence in Dinanagar in 1850. This tradition of excellence has been carried forward by late Shri Jagat Ram who moved to Gurdaspur and then taken over by Shri Janak Raj Kanwal in 1940. He was just 16 years old when he took charge from his father and handled the business all by himself till the age of 36. He introduced latest trends of diamonds in Gurdaspur in 1942. This history of quality and commitment is being carried forward by Janak Raj Kanwal's sons Shri Lalit Kanwal and Navneet Kanwal.\r\nOur Body ... &amp;nbsp;Who We Are\r\nJRK &amp;amp; Sons Collections are true works of art transforming inspirations from nature precious stones and finest metals into creations admired and appreciated by all generations.\r\nAt Janak Raj Kanwal &amp;amp; Sons we personally take care of the quality control and make sure that our customers get the worth of every penny they spend. Fair dealing and customer loyality is our core copetencies apart from the quality and range of product.\r\nOur design of jewellery is elegan</t>
  </si>
  <si>
    <t>Stellar Fashions and Decor Exports Private Limited is a pioneer organization engaged in manufacturing and supplying of woolen shawls stoles scarves Christmas ornaments Home Decor Mosquito nets and Christmas Decoration nets in India for a long time. We made a humble beginning and now have established years of solid grounding in exporting quality products.&amp;nbsp;\r\nHead office of Stellar Fashions and Decor Exports Private Ltd is located in Amritsar city of Punjab state in India and with a Branch Office at Pune in the state of Maharashtra in India. Our organization is promoted by technocrats with a rich experience who are working with a single minded motto of devotion to excellence in quality delivery and price to suit all types of requirements and occasions. The organization keep itself updated with the changing trends and innovative designs. It has a long tradition of artistic excellence workmanship and unmatched magnificence in the arena of Pashmina Shawls Stoles and Scarves. The company has mastered the expertise for quality control traditional &amp;amp; designer weaves and timely deliveries. We at Stellar Fashions and Decor Exports Private Limited  welcome any item</t>
  </si>
  <si>
    <t>Munshi Ram Ashok Kumar is a professionally managed company dealing in Manufacturing and Supplying of a vast variety of bags. The company was established in 1980 under the expert tutelage of Mr. Ashok Kumar Arora. The company has been successfully serving its clientele across the nation. We manufacture bags like Packaging Bags Jute Yarn BOPP Printed Woven Bags HDPE Woven Bags &amp; Non Woven Fabric Bags etc.  Infrastructure Munshi Ram Ashok Kumar is backed by a world-class infrastructure which enables it to render the superior quality services to the esteemed clientele. The manufacturing equipment is upgraded regularly and is in compliance with the prevailing industry norms and regulations. The infrastructure is comparable to international standards.  Our Team Munshi Ram Ashok Kumar comprises a team of well qualified professionals. Our professionals are highly experienced in their domain and deeply committed to client servicing. Our superior workforce understands the need of the clients and therefore renders desirable service to them. The team keeps its updated with the latest trends in the market and upgrades itself accordingly.  Quality Assurance We strive to enhance</t>
  </si>
  <si>
    <t>Deep Traders is a professionally managed firm dealing in Manufacturing and Supplying of a vast variety of jute bags. The firm&amp;nbsp;was established in 1995 the firm&amp;nbsp;has been successfully serving its clients&amp;nbsp;across the nation. We manufacture bags like Packaging Bags Jute Yarn&amp;nbsp;&amp;nbsp;&amp;amp; Non Woven Fabric Bags etc.InfrastructureDeep Traders&amp;nbsp;is backed by a world-class infrastructure which enables it to render the superior quality services to the esteemed clients. The manufacturing equipment is upgraded regularly and is in compliance with the prevailing industry norms and regulations. The infrastructure is comparable to international standards.???Our TeamDeep Traders comprises a team of well qualified professionals. Our professionals are highly experienced in their domain and deeply committed to client servicing. Our superior workforce understands the need of the clients and therefore renders desirable service to them. The team keeps its updated with the latest trends in the market and upgrades itself accordingly.Quality AssuranceWe strive to enhance the quality of our products from time to time and do not compromise on customer satisfaction. Achiev</t>
  </si>
  <si>
    <t>Harbhajan Jewellers was established in the year of 1975 with an ambition to promote Silver Jewellery globally. We are the most prominent Mnaufacturer os Silver Nose Pins. Founded under the expert guidance of Balwinder Singh we have been able to attract a large number of loyal customers. Our strength lies in purity of the product and its exquisite designing. Our other services include customized order booking.We bring forth a comprehensive range of Silver Nose Pins which is available in assorted shapes and sizes. The offered product is precisely designed and manufactured using optimum grade silver and latest technology under the supervision of experienced professionals. This Silver Nose Pins is tested on various parameters of quality in order to offer a perfect range at the clients' end. Our precious clients can avail Silver Nose Pins from us at market leading prices.We are an experienced wholesale nose jewellery company that has been in business for over 15 years. Our nose jewellery is direct from the manufacturer producing only the highest quality stones and materials. Our competitive pricing offers our customers the wholesale price - less than half of retail jew</t>
  </si>
  <si>
    <t>We at Hemant Exports make people before we make the products. Our firm affirms : Plain Jamawar Paisley Silk Pashmina Lycra Viscose Scarves &amp;ndash;women &amp;amp; Men Mufflers Bedspreads Wall Hangings Our mission statement is quite clear and comprehensive. Our criterion is to give unlimited opportunity to the ordinary folk to buy the same products as the rich class. We are firm believers of unequivocal excellence in all aspects of the company . Our philosophy of profit is to make profit from work that benefits humanity . We made a humble beginning in the early 80's and now have established years of providing the best quality products at the best price . We are committed to provide our clients  the real value for their money with our timely delivered best products and services . Hemant exports is an &amp;ldquo;assurance&amp;rdquo; on time business line . Our products are a fine exemplary of exquisite luxury for artefacts .Our philosophy is to give the perfect touch of sophistication and refinement to our products especially for the connoisseurs of designer shawls  scarves  bedspreads  Wall hangings  etc . We deliver what we promise keeping in mind our clientele and believe in m</t>
  </si>
  <si>
    <t>m collections is Pakistani Designer Clothing founded by Mrs. Minny Sandhu is one of the innovators of Punjabi&amp;rsquo;s  with her cool and snazzy&amp;nbsp;Pakistani Fashion Store&amp;nbsp;next to the Bakes &amp;amp; Beans Distt. Shopping Complex&amp;nbsp;Ranjit Avenue&amp;nbsp;Amritsar Punjab (INDIA)&amp;nbsp;and with her background of a being a real Punjabi Jatti living and working downtown.\r\nLocated in the holycity of Punjab Amritsar India m collections is the place to shop for all your fashion needs. A go to spot for&amp;nbsp;Pakistani Fashionistas from Stylish Professionals and Brands&amp;nbsp;m collections&amp;nbsp;has been outfitting the area Ladies since August 2012.&amp;nbsp;m collections&amp;nbsp;carries the best of&amp;nbsp;Pakistani Fashion Store&amp;nbsp;Label Stitching Styles including many labels that are hard to find in area.\r\nWith a fusion of India and Punjab Glamour&amp;nbsp;m collections&amp;nbsp;helps you arrive perfectly attires no matter the dress code. Stroll around in Designer Pajami Suit or Salwaar Kameez and splendid on those laid back weekends. For the big night out on the town make a statement in a&amp;nbsp;Pakistani Style Party Wear Dress.\r\nHave a teenager in the House?\r\nm collections&amp;nbsp;has</t>
  </si>
  <si>
    <t>Industrial company provides high-quality services that are aimed at creating new work environment forour clients. We are proud to offer our services because we care about the ethical moments of our workand believe that building strong relationships with the clients is also very important. AONE Scale Industry is established in year 1970. At that time we built only Mechanical scales But as the Technology change we also adopt the new Technology and start making the Electronic Scale from the year 1998. Now we are the leading manufacturer in the Scale Industry in Amritsar - Punjab India. We Manufacture all types of Scales Like - Mechanical Scale Electronic Scale Jewellery Scale. We care our Customers by providing them the Good Services.AONE Scale is a versatile and general weighing machines. It is highly precision easily Portable Durable and Dependable machine with low maintenance cost. It is strictly manufactured according to I.S.I. specifications weights and measures act and rules. Accuracy and Sensitivity are tested under toughest working conditions by our qualified Engineers. It is guaranteed against mechanical defects for One Year. Every Scale is thoroughly tested</t>
  </si>
  <si>
    <t>A leading name in the realm of trade 'DHIAN CHAND &amp;amp; CO' is performing Yeoman's service to the residence of this Holy City of Amritsar. DHIAN CHAND &amp;amp; CO. was established in 1976 by Metros Sh. Dhian Chand Sachdeva and his son Sh. Charan Dass Sachdeva to introduce Exclusive Men's Showroom. The company started an initiative as DC Men' Zone such as Exclusive Men's Readymade &amp;amp; Fabrics Showroom under one roof on 4th December 2000 under the creative guidance of its visionary Managing Director Mr. Hari Sachdeva S/o Sh. Charan Dass Sachdeva who possesses specialized knowledge and experience in the field.DC Men' Zone has become a seminal furrow of wide variety of Sherwani Designer Suits Indo Western Kurta Pajama Shirts Trousers Jeans T-Shirts Pullovers Jackets Coats Track Suits Pathani Suits and we legitimately take pride in offering Suit length of Variegated Variety of exclusive material and design in Italian fabrics We deal in all leading brands in Raymond Vimal Grasim Reid &amp;amp; Taylor Ferrino Mizzoni Dormeuil Vitale Barberies Canonico etc. The company by dint of its hard work dedication approach of more than three decades has been a pioneer in developing new</t>
  </si>
  <si>
    <t>Piro&amp;rsquo;ee is to weave &amp;ndash; weave the dreams hopestradition and color. Piro&amp;rsquo;ee is the hub of archaic traditions that describes nothing else but YOU.Piro&amp;rsquo;ee intends to revitalize Phulkari-a rural tradition of needlework done by Punjabi women at home. The knowledge of this art passed on from one generation to the other and was not for sale in the past. Phulkari considered auspicious and generously used in wedding trousseau has lost its original form to modern high tech machine embroidery. Our Journey started a year back while reading a blog dedicated to embroidery that had a comment from one of the embroidery lover-&amp;ldquo;She has never seen a good Saree in Phulkari.&amp;rdquo;This comment instigated the spark why?May be because Saree culture is not that popular in Punjab but yet saree is the most graceful part of female attire and so is Phulkari. So Piro&amp;rsquo; ee came in being.Piro&amp;rsquo;ee presents blend of tradition grace and art together and demonstrates effectively that hand made products can be even more glamorous than those produced by the machines. Our designs are traditional with a touch of simplicity sophistication yet distinctly contemporary</t>
  </si>
  <si>
    <t>Amritsar Swadeshi Textile Corporation Pvt. Ltd. was started in 1957 as a blanket manufacturing unit in Amritsar. Today it has become one of India's premier organisations in heavy woollen and blanket manufacturing industry. It is a conglomerate of units situated in various parts of the country engaged in the entire spectrum of Woollen Blanket Fabric and Garment manufacture right from the basic raw material.In 1998 Amritsar Swadeshi Textile Corporation Pvt. Ltd. diversified into Acrylic Mink Blanket manufacturing in order to retain its position as one of the top houses engaged in the manufacture of blankets in India. Today Amritsar Swadeshi Textile Corporation Pvt. Ltd. employs over 1000 employees and is the largest blanket manufacturer exporter from India.The Woollen plant is one of its kind in India and has the complete facility to convert right from Raw material to Garment without any assistance from external units. The spinning plants cater to the needs of a varied range of products from coarse yarn counts like 2NM to 6Nm for manufacture of Blankets to yarn counts like 6 Nm to 20 Nm for manufacture of fabrics and knitwear alongwith a complete fiber dyeing facili</t>
  </si>
  <si>
    <t>AXNTURE HEALTHCARE PVT. LTD. An ISO-9001:2000 certified company is committed to be a global leader in healthcare. Directed by conspicious leadership and trained professionals it is one of the fastest growing pharma companies offering products to prevent treat and cure challenges in the medical fraternity. The group has a strong presence in the domestic market and plans to expand in the highly regulated international markets too. Constructing tomorrow&amp;rsquo;s businesses while simultaneously sustaining excellence in today&amp;rsquo;s world demands a delicate balance. It is thus extremely important for the organisation to excel in customer satisfaction. We ensure that our products reach the market in the shortest possible time with the highest level of quality. At Axnture our experienced professionals steer crucial operational domains like Marketing Accounts and Finance Human Resources Purchase Graphics and Designing.We listen to our customers and understand their needs and concerns. Based on the requirements we offer a comprehensive set of services which include Formulation and Process Products Approval and search of Brand Names Designing Printing Visual-Aid and Promoti</t>
  </si>
  <si>
    <t>Satyam Shawls was established in the year 1988. We are leading manufacturer exporterand supplier of Bed Sheets Ladies Shawls Fancy Stoles etc. These are available in different sizes designs colors as per the clients demand. We can create any design color or size exactly conforming to the specifications provided to us by our clients. In addition our range is designed in accordance with the current fashion and also available at market leading prices. Being a quality conscious company we never compromise with the quality of our range. Our manufacturing system gives us complete authority to give aesthetic and practical qualities at market leading prices. We cater for a wide client base across the country and in many nations across the world.The company leaves no stone unturned to ensure that only the best products leave the factory. Our products are in great demand in the market overseas for their excellent quality and finish. The range manufactured by the company are brilliantly designed. Made from the skilled hands of production staff a wide range of colors textures and designs have helped us in exceeding the expectations of clients in terms of quality value and com</t>
  </si>
  <si>
    <t>We would like to introduce ourselves as one of the leading manufacturers of poly-films and bags in Punjab. It was way back in late 60&amp;rsquo;s that the founder S. Sohan Singh (a great visionary) started the business with hand made paper bags  it was due to his continuous and untiring efforts that yielded results and Bharat Plastic Industries was established in 1981.\r\nWe were the first ones to introduce poly bags made on rotating dies side seal and printed bags in Amritsar.\r\nWe specialize in custom printed shopping bags mainly used for retail tradeshows manufacturing promotional and industrial needs. We serve all kind of companies from small businesses to large corporations.\r\n&amp;nbsp;Having accumulated rich experience of over 25 years and developed professionalism we are dedicated to developing new products in our line and committed to satisfying customers.\r\nVision\r\nOur vision is to make Bharat Plastic Industries &amp;nbsp;a leading manufacturer not only in Punjab but also in India. Where we will provide our customer not only poly-films but all kind of packaging material in accordance with their requirement.\r\nOur target is ambitious but this is mainspring that</t>
  </si>
  <si>
    <t>Located in Amritsar (Punjab) Talwar Textile Industries is a well-known Manufacturer and Supplier of Scottish Ladies Stoles and Scottish Shirting Fabric. The company is managed by the capable CEO Mr. Ashok Talwar who has in-depth knowledge of the industry and is complete source of guidance when it comes to current fashion trends.   Infrastructure : The organization is leveraging on advanced infrastructural facilities that enable the flawless production of Scottish Ladies Stoles and Scottish Shirting Fabric. We have installed technically sound tools and devices at every unit whether manufacturing or packaging. The machines are upgraded on a regular basis to ensure increased productivity.   Why Us? Some of the reasons that have enabled us to attain a strong market position are : &lt;ul&gt; &lt;li&gt;Speedy online transactions&lt;/li&gt; &lt;li&gt;Elegant best offerings at the most competitive rates&lt;/li&gt; &lt;li&gt;Ethical business practices&lt;/li&gt; &lt;li&gt;Adherence to complete client satisfaction&lt;/li&gt; &lt;/ul&gt;  Quality Assurance : Quality being our forte we utilize the best raw yarns to manufacture Scottish Ladies Stoles and Scottish Shirting Fabric. Moreover right from the production to packaging stringen</t>
  </si>
  <si>
    <t>Rishabh Diamonds was established in the year 2011. We are Manufacturer and Supplier of Diamond Rings Ruby Diamond Rings Gold Rings Gold Diamond Rings Designer Gold Rings Fancy Gold Earrings Gold Diamond Earrings Gold Designer Earrings Designer Diamond Earrings Long Diamond Earrings etc. Ever since our  incorporation the sole aim of the company was to deliver a range of  products that surpass all others of its class and give our customers  enough reasons to be with us till the end of time. To achieve this we  have directed all our endeavors to align with the highest industrial  methodologies. Right from sourcing raw materials to designing and  manufacturing each and every step is executed with acute precision  under the strict surveillance of our professionals. Our team deserves a  mention as our stand and repute today can be attributed to their  untiring efforts.Our friendly  staff tries their best efforts to be friendly with the customers for  effective build up of harmonious relationship with them. Innovation &amp;amp; trendiness are the vital requisites in jewelry business  and hence we offer traditional as well as ultramodern designs to our  customers. We skillful</t>
  </si>
  <si>
    <t>Original with 1year warrantyFOR ENQUIRY CONTACT8 eight 4 four 3 three 7 seven 0 zero 999 triple 21 twenty one&amp;nbsp;Manual Acrylic Letter Making Bending Machine Tool Features:You can buy online cash on delivery&amp;nbsp;ebaydotin and shopcluesdotcomAdopting PTC heating elements;&amp;nbsp;Aluminum alloy thermal conductive plate is heating even;&amp;nbsp;Adopts high quality heat-resistant engineering plastics non-stick the acrylic sheet;Easy to operate.Bending Thickness RangeIt is suitable for heating acrylic within 1.5mm 4mm thickness.AdvantagePTC heating elements have features of safe and energy-saving fast heat up durable automatic temperature control.Aluminum alloy thermal condctive plate can automatic adjust the angle between heating plate and acrylic.Making angle bending straight.&amp;nbsp;Make your curved angles in beautiful arc.Easy operation time-saving.Acrylic Hook Knife included in the Packing for Cutting acrylic sheet during letter making.Arc/Angle Hot-bending Device for making Acrylic-edged signsThe A-model arc shaping device and angle shaping device are ideal for making signs using materials such as acrylic. These two devices are based on the previous generation of hot</t>
  </si>
  <si>
    <t>We are into this business for more than 100 years. Our forefathers started this business and we have grown since then. The business of jewellery store was started by Lala Veeru Mal Kapoor and followed by Shri Vijay Kapoor and Sudesh Kapoor presently Manu Kapoor Arjun Kapoor and Rishi Kapoor are running the jewellery store with the of Malliram Jewellery House.\r\nMalliram Jewellery House is a renowned name in the world of jewellery we believe in excellence in quality and crafting. We are dedicated to all our greatest assets &amp;ndash; Our customers and we are grateful to them for our success. At Malliram Jewellery House we are committed to offer quality products that are artistically designed by our highly skilled and experienced craftsmen.\r\nWe have always worked persistently to introduce new designs and varieties in our product range. Our skilled craftsmen are determined to deliver quality goods and the best designs that would captivate you. Our designs are a blend of the traditional Indian jewellery and the modern fancy jewellery.\r\nOur every ornament is hallmarked and also certified by world renowned certification companies like IGI HRD GIA and DGLA.\r\nWe offer</t>
  </si>
  <si>
    <t>&lt;table border=\0\ width=\950\&gt;&lt;tr&gt;&lt;td width=\1200\&gt;Devi dass &amp;amp; sons is a professionally managed organization engaged in the production of woolen and acrylic fabrics. We are the reputed manufacturer supplier and exporter of textile fabrics including check fabrics blazer fabric check fabric home furnishing herringbone fabric .Devi dass &amp;amp; sons is one stop destination for all kinds of fabrics. We offer a wide range of textile fabrics including check fabrics blazer fabric herringbone tweed fabric the products are manufactured using the best quality raw materials accessible in the market such as wool nylon polyester spandex etc. Our fabrics are light in weight soft in texture and comfortable to feel.&lt;/td&gt;&lt;/tr&gt;&lt;tr&gt;&lt;td&gt;We are counted among the prominent manufacturers and suppliers of high quality fabrics. The range of fabrics offered by us is known for their superior quality and comfort. The Fabrics are manufactured at our unit using the high grade yarns. They are endurable and are extensively used in the manufacturing of different kinds of garments and home furnishing items. Our products are also remarkable for their availability at the most discounted rates&lt;/td&gt;</t>
  </si>
  <si>
    <t>Slim it Fastt&amp;nbsp; provides unique professionally supervised effective weight Loss &amp;amp; Therapeutic Diets programs to its clients.We have professionally qualified dietitians who consult on an individual basis. These accredited dietitians can help you with a weight or cholesterol problem give advice on food services or give lectures as required. We can also help with nutritional queries and information and assist you with a wide range of nutrition and food related health problems.We have over 15 years of experience with weight Loss &amp;amp; Therapeutic Diets; we're personal small and know our clients intimately. Our programs use balance Diet program and an easy to follow healthy eating plan that allows you to eat most foods. The diet plan recommended is tailored to the individual.We have helped a large number of clients lose large amounts of weight safely.&amp;nbsp; Take a quick tour of our site. You have nothing (but excess weight) to lose and everything (especially your good health) to gain at Slim it Fastt.For years we watched people struggle to solve their health problems. We saw the need for simple useful tools and tips to help them get a healthy and happy lifestyl</t>
  </si>
  <si>
    <t>Sudip Silk Mills was established in year 1992. We are manufacturer exporter and supplier of Mesh Fabrics Home Furnishings Fabrics Nets Knitted Garment Designer Lace Horse Rug Leather Car Upholstery Outer Mesh etc. The quality of our products is constantly monitored by our team of experts and continuous improvements are implemented to better our products line. We ensure that the products that we provide to our customers are as per their specified requirements and specifications and that they are delivered to them on time. Our latest fashion and meet the demands of trends these days. The reason for our success over the years has been honest business practices with stringent quality control and adherence to delivery times. We have an impeccable record of customer satisfaction and always use customer feedback to improve our services. We also customize the products according to specifications given by our clients. Our products can be tailored in different aperture or size thickness and so on. Regular feedback on product performance is taken form the clients to understand their needs better and to proceed accordingly. The authenticity of the procured material ensures th</t>
  </si>
  <si>
    <t>Ours is the renowned store of all kinds of car accessories since 1987. We are the authorized dealer of the leading brands sony pioneer jvc &amp;amp; alpine used in car audio systems. We also deal in autoform and dolphin seat covers of both cloth and leather types with wide range ensuring the quality and at competitive prices. Greatly reliable security system is another specialty of our store which includes remote central locking and gear lock by autocop xenos &amp;amp; minda. Our reverse parking cameras provide ample safety from collision with vehicles parked behind especially for bigger cars. Garware sun control films valid under motor vehicle act are also provided by us. Gps navigation system by map my india is also available with us. We invite our customers to pay a visit and compare the services and quality of this renowned store to give your car a perfect make over.\r\nCar shingar is one step shop for your complete car accessories requirements and 100% satisfaction guaranteed on the fitments and services we provide. We always keep in mind while fitting accessories not to temper any wiring or other items so that your car warranty does not void.\r\n&amp;nbsp;\r\n&lt;!--[endif</t>
  </si>
  <si>
    <t>Vijay &amp;amp; Sons takes great pride in its rich heritage and outstanding reputation successfully combining all the positive qualities from its past with an innovvijayandsonsative approach to design and craftsmanship today. This approach is visible in the wide range of merchandise that we offer.Today we are renowned for combining timeless craftsmanship with superior quality and contemporary design to produce exquisite &amp;amp; elegant masterpieces.Each and every creation is given personalized attention right from the inception of the though to the craftsmanship. Our team meticulously studies trends in the global market to constantly understand the evolving needs of today&amp;rsquo;s contemporary women.They are carefully constructed and tested according to the most rigorous standards which guarantees finished product of the highest quality.The company&amp;rsquo;s business model consists of opening large format standalone stores at high street locations.The most valued asset is our relationship with the clients which has been built over years by giving certified quality latest designs transparency in dealings and best personalized customer service. Proactive and timely research</t>
  </si>
  <si>
    <t>Apollo shawls was established in the year 1970. We are in the one of leading pioneers of the shawls as we have in depth knowledge of the trade. Serving our customers from last 40 years we know all about the traditional weaves styles and patterns. Our company came into existence under the fanciful entrepreneurial guidance of late shri maya ram seth who possessed specialized knowledge and experience in all types of shawls. He sow the seed of loyalty sincerity and purity in business dealings which has made our business sow its seeds not only in india but also in the global market. Today thousands of customers not only in india but also abroad are connected with us. The company is also licensed woolmark  by international wool secretariat. \r\nhowever today the operation is currently headed by shri piara lal seth and is helped by mr. Ashwani seth mr. Akshay seth and mr. Amit seth who are equipped with glorious heritage dynamic personality unfailing dedication and hard work. Apollo shawls beliefs in honouring and providing the customers with customer satisfaction and offering them the finest quality of products in passionate collection of pashmina shawls jacquard wool a</t>
  </si>
  <si>
    <t>Arora Enterprises Private Limited is Member of WWEPC Situated And Incorporation :- Arora Enterprises Private Limited is over a 45 years old concern operating from the holy city of Amritsar in the state of Punjab in northern India. Founder :- I was established in 1960 by Mr. Chunilal Arora A man with great intellect and farsightedness. Installed Capacity :- The company has very fine polish and Belgium cards modern and eversible wearing machines and a huge dyeing and processing plant making it possible to produce the fabrics. Environmental Concerns :- The company has invested heavily into huge treatment plants so that all effluents from the factories are decontaminated and their quality is monitored. Many trees are planted to use the recycled water. Quality Products Used :- AZO free and ECO friendly dyes are used to maintain the quality of the fabrics. Testing Labs :- Testing laboratory is situated to ensure consistency and quality of the products. Exports :- The export base of the company has widened in leaps and bounds with exports to USA Europe and middle east countries accenting for more than 70% of company's sale. For International Markets :- The company has a</t>
  </si>
  <si>
    <t>Our founder S. Makhan Singh Anand (1922 - 2004) was born at Bhaun Chakwal Rawalpidi Pakistan. He came to Srinagar (J &amp; K) India in 1935 from where he started the business of Green tea in Maharaj Gunj a whole-sale market in downtown area of Srinagar. In his life time he established his business in Amritsar (Punjab) also. With his hard work sincerity and dedication he rose to great heights. Being a simple and truthful soul he achieved success and became a name to reckon with. To ensure proper running of business his son Joginder Pal Singh Anand joined him after completing his graduation. In 1974 a new company by the name of &amp;ldquo;Green Tea Company&amp;rdquo; (GTC) was started at Maharaj Gunj Srinagar by him. &amp;ldquo;Green Tea Company&amp;rdquo; made a big name for itself in a short span of time. Despite the turmoil in J&amp;K GTC stood its ground to ensure the best supply to its esteemed customers in Srinagar Kargil &amp; Ladakh. The tea is acquired from the best gardens of Assam Bengal &amp; Darjeeling. In 1995 &amp;ndash; 96 his grandson Gurpreet Singh Anand joined the ancestral business with his father at Maharaj Gunj. A time when there was lot of disturbance in Kashmir he managed to ru</t>
  </si>
  <si>
    <t>Antique Weavers is an exclusive store for Silk Shawls Silk Stoles Silk Wool Blend Shawls Wool Shawls which is being run by Anjali Creations (India). Our online shop is one of largest stores for shawls and stoles with hundreds of design to choose from. Our parent company - Anjali Creations (India) established in 1977 is a part of century old BBK Textile Mills which manufactures and exports all kinds of shawls stoles and woolen fabrics. We are located in the holy city of Amritsar in North-India which is famous worldwide for its exquisite shawls stoles and other wool products. The stoles and shawls manufactured by us are of excellent quality latest styles and unique designs - perfect for a modern women. We are known for our innovative unique attractive and elegantly designed shawls which present the perfect blend of traditional and modern styles. We have a state-of-the-art manufacturing unit with latest power looms and jacquard looms. The machines are run by professionally trained staff and managed by our experienced production in-charge. We also have our own designing section that works hard to create unique designs. We have a team of experienced Kashmiri artisans w</t>
  </si>
  <si>
    <t>&lt;table border=\0\ width=\981\&gt;\r\n&lt;tr&gt;\r\n&lt;td&gt;VIVEK WOOLLEN MILLS is a professionally managed company with more than a decade of experience in manufacturing exporting and supplying premium quality Shawls Printed Shawls Stoles Woollen Throws/Blankets Woollen Fabrics Tweeds etc. Established in 1975 we have grown manifold over the years and have carved a distinct position for ourselves at both the domestic and international market with our wide range of quality products unmatched prices and excellent services.&lt;/td&gt;\r\n&lt;/tr&gt;\r\n&lt;tr&gt;\r\n&lt;td&gt;Our success Story&lt;/td&gt;\r\n&lt;/tr&gt;\r\n&lt;tr&gt;\r\n&lt;td&gt;Success of our company greatly depends on the efforts made by our team to introduce new variety of designs every season keeping in mind the trend in export market. Special orders are undertaken to fulfill even smallest requirements of our customers. We offer Shawls Printed Shawls Stoles Woollen Throws/Blankets Woollen Fabrics Tweeds etc in excellent quality with full assurance of good packing prompt delivery and competitive prices.&lt;/td&gt;\r\n&lt;/tr&gt;\r\n&lt;tr&gt;\r\n&lt;td&gt;Infrastructure&lt;/td&gt;\r\n&lt;/tr&gt;\r\n&lt;tr&gt;\r\n&lt;td&gt;VIVEK WOOLLEN MILLS assures its clients for quality products and timely execution of</t>
  </si>
  <si>
    <t>The Shawl products are owned and maintained by Sudha Exports. Not only in the country but also overseas they are engaged in manufacturing supplying &amp; exporting kashmere shawls silk scarf pashmina stoles wool designer scarves ponchos sarongs pareos bedcovers throws fabrics and textile accessories. Our sole aim is customer satisfaction and we have established years of solid grounding in exporting quality products to our clients at the competitive prices. We endeavor to satisfy our customers in a completely fashionable manner. We have wide range of shawls available with us in various colors designs patterns and intricate weaves. Our Company is managed by experts in the export field assisted by highly qualified and experienced professionals in each of the department namely designing production quality and marketing. We Specialize in woven scarf shawls stoles scarves bedcovers throws fabrics in many different fabric compositions as Pure Pashmina-100% Cashmere 100% Silk Wool Silk interwoven  Silk Pashmina interwoven Pure Wool 100% Modal 100% Micro Modal Viscose Acrylic Cotton Spandex/Lycra and various other organic &amp; non organic yarns in counts ranging from 2/56 to 1/15</t>
  </si>
  <si>
    <t>Redefining style &amp; fashion with its line of Ladies Apparels and Ladies Footwear is PUNJABI JUTTI EMPORIUM. The company has won accolades as a celebrated Manufacturer and Exporter of an extensive range of products like handmade leather Punjabi Jutties Mojari Nagra and Sleepons. Quality range of Pashmina Viscose Shawls and Stoles is also exported by the company. The range of products offered by us is high on demand in the market owing to its superior style fine finish &amp; excellent designs.\r\rSince the inception of PUNJABI JUTTI EMPORIUM in the year 2002 in Amritsar Punjab the company is catering the requirement of fashion industry with its diverse range of Ladies Apparels and Footwear. Mr. Hardeep Singh the Proprietor of the company has been the motivating force of the organization. Under his supervision we have carved a strong position for ourselves in the already booming Garments and Footwear market.\r\rWith each new industrial transformation the company has upgraded its infrastructure to keep in pace with the competitive market trends. With its persistent efforts and competence to meet the deadlines the company has achieved a momentous growth. Besides we have alw</t>
  </si>
  <si>
    <t>Erica Fashions is the largest exporter of Ladies stoles in India. Our stoles are amazingly soft and made of fine fabric enriched with designer prints that makes them a beautiful accessory for the feminine grace. We are manufacturer and supplier ladies fashion stoles including viscose stoles rayon stoles and other fashion stoles.Erica Fashions &amp;amp; Exports is a 100 per cent export oriented enterprise dealing in a wide range of fashion accessories and garments. Established in the year 2005 we are known as one of the most trusted manufacturers and exporters of Scarves Stoles Woolen Stoles Designer Woolen Stoles Fancy Woolen Stoles Silk Woolen Stoles Pure Woolen Stoles Shawls Square Scarves and Ladies Garments. We have set a firm foothold in the market owing to our hard work and dedication right from the inception of our company.We cater to the demands of today's fashion conscious people. Our products are designed to let the customers feel something distinct from the assortment of fashion accessories available in the market. We have large stock of ready available products in myriad designs and color combination. The amazing collection of different varieties of scarve</t>
  </si>
  <si>
    <t>Security is a prime concern now a day : there is a huge need of security products in our surroundings. If you are a business owner it is very important to keep watch on all your employees sitting in one place. Want to see the person who is ringing your doorbell; want to keep your eyes on all the operational part of the management. In brief you need something to secure you workplace and life. All of us now a day must be aware that there is huge need of CCTV cameras Surveillance Cameras Access Control Video Door Phone CCTV Spy Camera Bi-metric Systems and Time Attendance System. We can help in assisting the right product that not only suite your purpose but also economic enough. Our wide range of cameras with onsite warranty makes ace security solution a unique company who not only install the system but really cares for it because your security is our concern. We Ace security solutions established with a commitment to offer an excellent Security solutions have made all efforts to reach a prominent place in the domain. We have practical solutions to secure industrial and commercial buildings. We are based in Delhi Noida and Panipat. We offer products like CCTV Camer</t>
  </si>
  <si>
    <t>This is our Family business and our Family line is traced back in the year: 1936 when a dynamic person Mr. Kahan Chand Mehra came into the business of Gold Jewellery in the city of Amritsar (famous for its Golden Temple) and established business with concrete foundation. He also started Banking in 1952 as approved licensee from Reserve Bank of India for Foreign Exchange. He had two sons Mr. Mela Ram Mehra and Mr. Jagdish Raj Mehra who took over family business. Mr. Jagdish Raj Mehra has two sons and one of them is Mr. Radhe Sham Mehra who is also in the family business of Banking Gold and Diamond jewellery. His son Mr. Rajesh Mehra has established himself as manufacturer-exporter of Gold &amp; Diamond Jewellery besides domestic market under the name and Style of Manik &amp; Co. M/s. Manik &amp; Co. Prop. Rajesh Mehra started with Artistic designs of Diamonds and Gold Jewellery and captured good domestic and International markets due only to sophistication fascinating and innovative designs and craftsmanship. During the year: 2000 we installed a huge manufacturing unit with latest machinery to meet out our ever increasing orders both in Domestic and International Markets. We c</t>
  </si>
  <si>
    <t>K.R. Industries established in year 1993. We are trusted worldwide for our extensive range and quality of fashion accessories for women. Our products perfect for any occasion are designed by our creative team of designers with rich experience in textile and fashion industry. They are made of the finest quality fabrics and strictly comply with international quality standards. We remain aware regarding the latest fashion trends and strive to deliver numerous options to choose from varied designs styles and colors. We're able to get you the best product quality at a very affordable price.We are a professionally run organization engaged in the export of exclusive shawls stoles blankets gents lohis and woolen cloth. We have established years of solid grounding in exporting quality products as we are working with a single minded motto of excellence in quality at competitive prices to our customers &amp;amp; Satisfying them to their full. We are known for good reputation timely delivery and high quality products at competitive rates we have placed ourselves much ahead of our competitors.Our Company is managed by experts in the export field assisted by highly qualified and ex</t>
  </si>
  <si>
    <t>JAY VEE TEXTILES (P) LTD. IS AN INDIA BASED COMPANY DEALING IN THE PRODUCTION AND SUPPLY OF TEXTILES FABRICS  ACCESSORIES and TRIMS. THE COMPANY CAME INTO EXISTENCE IN THE YEAR 1994AFTER AMALGAMATING FROM THE PARENT Co. ASIAN TEXTILE INDUSTRIES WHICH WAS FOUNDED BY THE PRESENT GROUP CHAIRMAN Mr. J.K. AHUJA IN THE YEAR 1958 AND WITH SHEER HARD WORK &amp;amp; DETERMINATION HAVE COME TO OCCUPY A PROMINENT POSITION IN THE FIELD OF TEXTILES. HAVING SET A NAME FOR OURSELVES IN THE DOMESTIC AS WELL AS THE INTERNATIONAL MARKET WE ARE CONSTANTLY THRIVING TO MEET THE DEMANDS OF THE EVERCHANGING FASHION INDUSTRY BY DEVELOPING INNOVATIVE DESIGNS AND KEEPING PACE WITH THE LATEST TRENDS.&amp;nbsp;OUR CORPORATE OBJECTIVE IS TO SUPPLY INTERNATIONAL STANDARD PRODUCTS BY FOLOWING STRICT AND RIGOROUS QUALITY CHECK MEASURES AND PROCEDURES. TIMELY DELIVERY IS ANOTHER FACTOR THAT HAS HELPED US EMERGE AS A LEADING PRODUCTION HOUSE.&amp;nbsp;A CONSISTANT SUPPLIER FOR FABRICS AND ACCESSORIES WE HAVE WORKED WITH VENDORS OF REPUTED INTERNATIONAL CLIENTS LIKE WAL-MARTGAP J.LO ANN TAYLOR  JC PENNY LIZ CLAIRBORNE  ETC TO NAME A FEW. THE DOMESTIC CLIENTS CONSISTS OF RELAINCE RETAIL GIPSY VENDORS OF BENETTO</t>
  </si>
  <si>
    <t>We manufacture of all type Kurata Paijama Shirt jawarcut shalwar kurta etc.&amp;nbsp; We maintain our best quality product. The best thing is that you will get all type product under a roof .For more details you may contact us.&amp;nbsp;</t>
  </si>
  <si>
    <t>Incepted in the year 2007 we &amp;ldquo;Gitanjali S.G.S.Y. Groups&amp;rdquo; are a &amp;ldquo;Professional Association&amp;rdquo; occupied in manufacturing and trading a premium quality Jute Bags Canvas Handbag and Jute Folder And File Bag. Located at Anand (Gujarat India) we have set up well-equipped infrastructure unit. Under the headship of our mentor &amp;ldquo;Sanjay Verma (Manager)&amp;rdquo; we have gained tremendous success in this industry.</t>
  </si>
  <si>
    <t>Established in the year 2007 at Anand (Gujarat India) we &amp;ldquo;Param Security Solutions&amp;rdquo; are a Sole Proprietorship firm engaged in trading an excellent quality range of Access Control System CCTV Cameras Attendance Systems CCTV Camera System Door Access System DVR Camera Kit Electronic Safe Energy Saving Sensor etc. These products are sourced from reliable market vendors and can be availed by our clients at reasonable prices. Under the guidance of our mentor &amp;ldquo;Mr. Shilpesh Dave&amp;rdquo; who holds profound knowledge and experience in this domain we have been able to aptly satisfy our clients.</t>
  </si>
  <si>
    <t>?We family of Navinbhai Soni \t\t\t\t\t\t\t\t\t\t\t\t\t\tintroduces this line of jewellery manufactured &amp;amp; trading under the brand \t\t\t\t\t\t\t\t\t\t\t\t\t\tname PRAMUKH JEWELLERS in 1990 in Nagarbhai chamber Nizampura Vadodara. \t\t\t\t\t\t\t\t\t\t\t\t\t\tEstablished over a decade ago Pramukh Jewellers has promptly established a high \t\t\t\t\t\t\t\t\t\t\t\t\t\tstandard of quality and deliverance.  ? ? ? ??After a remarkable success in the domestic \t\t\t\t\t\t\t\t\t\t\t\t\t\tmarket So in 1997 Pramukh Jewellers started a new showroom in Arpan complex \t\t\t\t\t\t\t\t\t\t\t\t\t\tNizampura Vadodara of measuring area around 1100sq ft and luxuriously \t\t\t\t\t\t\t\t\t\t\t\t\t\tfurnished with elegant Interiors. It is situated in well cultured area and \t\t\t\t\t\t\t\t\t\t\t\t\t\tgiven all the facilities to customer. It has smart active and educated staff \t\t\t\t\t\t\t\t\t\t\t\t\t\taround 18 to 20 people presently. Pramukh Jewellers believes in creating \t\t\t\t\t\t\t\t\t\t\t\t\t\tinnovative design that shall be prossessions to treasure for a lifetime. Its \t\t\t\t\t\t\t\t\t\t\t\t\t\tevery piece of jewellery is indeed on embodiment of artistic designs and \t\t\t</t>
  </si>
  <si>
    <t>My work represents the vision of artists and designers in the India who try to escape from their world into a fantasy where they can find their sensibility and express their imagination. Yet instead of turning inward to flee reality Parineeta graciously invites others to experience this unique vision. Parineeta&amp;rsquo;s design approach is not limited to the garments&amp;rsquo; surfaces or sensual aspects. She aims to convey full stories and nuanced dramas with developed and distinct characters through this use of fabric colour and form. Parineeta introduces her exceptional aesthetic via the narrative of her collections to an intimate group of like-minded clients and an increasing number of ardent fans.\r\nThe combination of bright colours and stiff textures always appeals to me. I feel that the body transforms material and creates other dimensions. When you wear certain textures you become transformed. But strong colours can wash out the skin. I like to keep to colours that don&amp;rsquo;t outshine a beautiful face.\r\n&amp;ldquo; It does not need to be expensive. A beautiful flower arrangement in a glass vase can be as much of a luxury as a vintage Chanel bag an old vintage c</t>
  </si>
  <si>
    <t>The foundation stone of Fashion India was laid down in the year of 2011 by Miss. Amrutha in Nadiad. Gujarat. She herself is an admirer of ethnicity of the nation along with fashion trend evolving every day. It is due to her ability to understand emerging market demand enable us to bring forth exclusive Ladies Wear. She also believes that a company can obtain complete satisfaction of clients by serving them in ethical manner.&amp;nbsp;Our Designers The remarkable creativity and talent of our designers and professionals trained in garment industry make us to bring forth collection of great ingenuity. Our team members keep a close tap on changing trends and ensure to design the apparel accordingly. Moreover. they are dedicated to come up with exclusively and newly created range. which make us stay ahead of the curve.&amp;nbsp;Manufacturing Unit Manufacturing unit which we have is equipped with advanced sewing machines. power loom and hand loom. All the available machines facilitate us in a speedy and bulk production of apparels. Our sound manufacturing unit also strengthens our capability of accomplishing bulk requirements.&amp;nbsp;Quality Assurance Our endeavor is to make avai</t>
  </si>
  <si>
    <t>Established as a Sole Proprietorship firm in the year 2017 at Anand (Gujarat India) we &amp;ldquo;Prahant Wellness Solutions&amp;rdquo; are a leading Trader Wholesaler and Importer of a wide range of Iphone Cover Iphone Mobile Accessories Samsung Mobile Accessories and Samsung Mobile Cover. We procure these covers from the most trusted and renowned vendors after stringent market analysis. Further we sell these products under the brand name &amp;lsquo;Pitaka&amp;rsquo; at reasonable rates and deliver these within the promised time-frame. We import these products from Hong Kong. Under the headship of &amp;ldquo;Mr. Pritesh Patel&amp;rdquo; (Marketing Executive) we have gained a huge clientele across the nation.</t>
  </si>
  <si>
    <t>Pooja Jewels was Incorporated in year 2000 With Specialise in Diamond Studded Gold Jewelry &amp;amp; Color Stone Jewelry In 18kt Yellow &amp;amp; White Gold.   Pooja Jewels Jewelry Pieces Crafted From Well Trained &amp;amp; Equipped Jewelry Workshop from Mumbai. Having Specilised In Diamond Studded Jewelry Like Earings Pendants Bracelets Rings &amp;amp; Necklaces.   Pooja Jewels Using VVS &amp;amp; H Color Grade Diamonds In Each Of Our Jeweleries We Are Maintaining VVS &amp;amp; H Color Grade Diamond Quality In Our Jewelry Stock Management But We Also Make Customaise Jewelley As According To Our Customers Design &amp;amp; Requirement   Pooja Jewels Also Manufacturing &amp;amp; Exporting Fine End Fashion Jewellery by using stones Stone Beads Etc. The variety of products that we can custom design according to your needs is actually limited by your imagination &amp;amp; not by possibility. And thanks to our customers we have always been encouraged by them to exceed their expectations   Pooja Jewels Has Attained Good Reputation Around Customers Like Non-Resident Indians - NRI Who Visited India Particularly Charotar Gujarat &amp;amp; Now They Get Jewelry Thru Our Online Jewelry Store.   Pooja Jewels Has Also</t>
  </si>
  <si>
    <t>We&amp;nbsp;EG Solutions&amp;nbsp;feel honored to represent ourselves as one of the promising Suppliers of diverse variety of Electrical &amp;amp; Electronic Products. Our wide gamut of Electrical &amp;amp; Electronic Products encompasses Servo Stabilizer Inverters SMF Battery EPABX System CCTV Camera Access Control System and Electrical Control Panel. We procure the Electrical &amp;amp; Electronic Products from the reliable vendors of the industry to ensure their high performance and authenticity. Further we are also engaged in providing Services for Customer Support (After sales) that helps in building a trust among clients.&amp;nbsp;We are a progressive technology and service-oriented organization came into existence in the year 2010 in Ananthapur Andhra Pradesh. The company has achieved its goal under the headship of&amp;nbsp;Mr. Basava Raju&amp;nbsp;(the CEO of the company) who holds a rich industrial experience of 12 years in providing service on telecommunication products and power supply system. Our team of technically qualified and highly motivated professionals serves the clients with the best to ensure optimum satisfaction.&amp;nbsp;Warehousing Facility :We are backed with spacious wareho</t>
  </si>
  <si>
    <t>&amp;nbsp;\r\nWe are a young exporter and supplier of Iron ore from India. Our iron ore lumps Fines and Pebbles are taken from best mines of India which are very famous for their high quality ores. We already have a good storage capacity (which is also being increased) as a result we are able to sale iron ore on a large scale. In due time we will also set up our research and development department to cater the needs of customers and provide premium quality raw materials to manufacture high quality products.\r\n&amp;nbsp;\r\nK.K.Exports incorporated in the year 2008 and we are determined to carve a niche for ourselves in the time to come. Our CEO Mr. Khader Basha (MBA HR &amp;amp; Marketing) is a very contributed person and is leading us to seek the glory at its prime. Our company is based in ANANTAPUR where the World famous OMC (OBLULAPURAM MINNING COMPANY) is situated and it is very close by the India&amp;rsquo;s famous mining area Bellary &amp;amp; Hospet. Based on personal relation of owner of the company with some reputed mine owners has made us to involve into exports of Iron ore. Also the company has executed local trading with low-grade iron ore at Goa.\r\n&amp;nbsp;\r\nFounder\r\</t>
  </si>
  <si>
    <t>Joshua Industries Private Limited establish in the year 2014. We are Manufacturer &amp;amp; Supplier of Tiles Cleaner Dish Wash etc. We possess advanced automatic production equipment physical and chemical tests with conventional testing bacteriological testing equipment. Our company In the beginning EZER was made with a nearly manual process. Nowadays we have the latest equipment and state of the art technology to manufacture this and all of our products; but we continue keeping the original formula that made EZER the absolute High quality in the Indian market. The basic natural ingredients used in the manufacture of EZER are the same used to make bath soaps; therefore these are non-abrasive ingredients which make EZER the ideal product to wash delicate garments which may be damaged in the washing machine (such as sweaters knitwear and underwear) preserving them in good conditions and extending their life. In view of this characteristic a lot of people use it to wash the clothes of people with sensitive skin or baby&amp;rsquo;s clothes. In spite of the above it has outstanding cleaning properties which make it ideal to pre-wash shirt necks and cuffs and to remove difficu</t>
  </si>
  <si>
    <t>We are a team of top designers and master weavers. We manufactur only pure zari silk Dharmavaram sarees. We supply to leading retailers in the state of AndhraPradesh Karnataka Kerala Tamilnadu and Maharastra.\r\n</t>
  </si>
  <si>
    <t>Karthikeya Trading is a large enterprise sufficing a wide range of household equipment to various segments in Rajahmundry. We have entered this domain in the year 2007 with a view to supply distinguished household equipment. Our enterprise unit is forked out with various products such as sanitary fittings wellness products kitchenware products construction chemicals and plumbing materials etc. Our products are found in various segments including kitchens homes corporate offices and commercial complexes.   We are proud to establish an enterprise which caters to the explicit needs of our esteemed clients. Our range of products are widely appreciated by various clients for their long term durability and user friendly attributes. Owing to supplying quality products integrated with superior material we have become the major and main source to our valued clients in Rajahmundry. We never compromise in supplying quality products as we procure material from our reputed and renowned vendors only.   Our transparent deals make sure that we are trustworthy with our clients and customers. As per the standards of our vendors we offer warranty goods to our clients.   Each and eve</t>
  </si>
  <si>
    <t>KisanKraft is an ISO 9001:2008 certified wholesale importer &amp; distributor of high quality agricultural equipment focusing on improving the quality of life of marginal farmers with small land holdings by helping them to increase their earnings crop yields and cultivated areas. In a short span of 10-years KisanKraft has become one of the most reputed and trusted companies in this segment with a nationwide presence.  KisanKraft has an all India distribution network comprising of 3000 dealers 12 offices 12 service centers and 8 warehouses across India. Our strength is good quality products (tested on field with Indian farmers and with agricultural universities) backed by excellent service with ready-in-stock spare parts. As part of our commitment to farmers we continually improve our products to match Indian farming conditions. At present we have 380 different SKU's comprising of sprayers water pumps engines reapers inter-cultivators garden tools pressure washers harvesters trans-planters shellers chaff cutters etc. Most products are manufactured to our specification and sold under our own brands viz. KisanKraft Farmboy and SawMan. Our products are made by some of the</t>
  </si>
  <si>
    <t>Amaravati Enterprises is a renowned business entity engaged in supplying complete range of Industrial Safety Products. Our range includes Dust Mask Safety Eye Wear Safety Helmet Safety Shoes Head Protection Eye Protection Hand protection Body protection Fall Protection Foot Protection and Environment Protection / Fire Protection. We procure these products from trusted manufacturers and the products conform to ISI/CE/ANSI/NIOSH standards. These products are widely demanded by the clients due to their durability and high performance. Being a client-oriented company we always strive to offer best quality range of products. Thus we attempt to provide complete customer satisfaction to the clients in terms of product performance timely delivery and price. It is through the same we have established ourselves as a trustworthy entity among our clients.   Amaravati Enterprises is a proprietorship concern dealing with Industrial Safety Products of Reputed brands and the products are approved with ISI/CE/ANSI/NIOSH. Incorporated in the year 2004 the company is located in the city of Orissa India. Managed under the guidance of Mr. Alok Kumar Satpathy we are successfully cateri</t>
  </si>
  <si>
    <t>Peter England&amp;nbsp;being the most loved apparel brand in India offers an eclectic clothing and accessories line of unmatched value helping the young customerrediscover themselves. Today it is the most trusted brand offering exciting product line &amp;ndash; International in Looks and Rooted in Timelessness. Tailored for the young and dynamic PE is committed to providing stylish and on trend apparel to the youth of today. The brand offers standardized fits unmatched quality with a gamut of colours and designs to pick from. Made from finest fabrics for best sources these are available both in formal and casual segments to cater to the needs of every individual. So go ahead and mix and match various products the Peter England clothing line and accessorize with&amp;nbsp;Peter England Accessorise&amp;nbsp;to create your own sartorial styles.\r\nPeter England Jeans &amp;ndash; the Authentic Jean\r\nPeter England launched their Denim line under the sub brand &amp;ndash;&amp;nbsp;Peter England Jeans&amp;nbsp;for the confident young man who has made his mark at his workplace and is now more relaxed and casual.The Peter England Jeans collection is made using cutting edge technology to create an eclect</t>
  </si>
  <si>
    <t>Bhavi Bulkpack Private Limited was established in the year 1995. Bhavi Bulkpack Private Limited is a leading Manufacturers &amp;amp; Exporters of LDPE Polythene Bags LDPE Black / Transparent Polythene Sheets. LDPE Black/Fumingation Cover LDPE Dust Cover Palette Cover HDPE Tarpaulines Cap Cover Wagon Cover HDPE Tents &amp;amp; Fabrics.</t>
  </si>
  <si>
    <t>Hemal Impex was established in the year 2005. We are the leading Manufacturer and of Acetate Calcium Formate Cobalt Sulphate Cobalt Acetate Nickel Sulphate Nickel Nitrate and many more.We M/S. Hemal Impex have paved our way to success and won the trust of our customers with the steadfast focus on quality commitment and timely delivery. Also with complete dedication &amp;amp; best customer services we have been able to the great height of success. We started our business operation in the year 2005 as a leading preparer and of superior quality range of chemicals.Our entire range of chemicals is appreciated worldwide due to its purity eco-friendliness non-toxic and accurate compositions.We have an advanced infrastructure that comprises various units like R&amp;amp;D warehouse quality checking and packing unit. Necessary machines are installed at our processing unit to assure a smooth and flawless production system. In addition to this we do standard and strict quality test on the formulation process ingredients eco-freindliness and colors of the chemicals. We pack our products with high quality HDPE woven bags for a proper and safe shipment of the products. Thus we follow an</t>
  </si>
  <si>
    <t>Ankleshwar Research &amp; Analytical Infrastructure Limited (ARAIL) is oriented to being a collaborative global R&amp;D platform providing competitive and precise analytical services process technologies and synthesis of new chemical entities innovation on existing process etc. ARAIL&amp;rsquo;s competitiveness is not only in cost effectiveness and fast time frames but also in dependability quality and strict procedural norms ensuring clients and associates absolute confidentiality.       ARAIL was established in 2008 with financial assistance from Department of Industrial Policy &amp; Promotion (DIPP) Ministry of Industries &amp; Commerce and Government of India under Industrial Infrastructure Up-Gradation Scheme (IIUS) and with equity participation from industries of Ankleshwar Panoli and Jhagadia Industrial Estates. Total cost of the project is 11.00 Crores. The inauguration of this CTDC was officially done on 24th July 2008.The basic objective of establishing this facility is to cater to the demand for a Clean Technology Development Center (CTDC) where various Eco-friendly or green production techniques are conceived and developed for the industries. ARAIL occupies its own premis</t>
  </si>
  <si>
    <t>Sub: for your complete packaging solutions. Dear sir we would like to take this opportunity to briefly introduce ourselves as shree adinath group of companies. So you may consider adding our company to your list of approved service providers. Shree adinath group of companies is a licensed and one of the leading p. P (polypropylene) woven bags manufacturer based in gujarat (india) and is engaged in a wide range of services in the packing field. &amp;nbsp;Our services include p. P woven bags &amp;amp; sacks according to our customer&amp;rsquo;s specification concerning dimension &amp;amp; weight; we also provide woven sacks fabrics and additions. Established in 2004 our company is committed to maintain or exceed standards that are demanded by the best companies in the field. We believe in profitable sustainable and enjoyable long-term relationships with employees customers and suppliers. With installed capacity of more than 15000 m. T/annul &amp;amp; more than 40 million bags per annul the company endeavor to serve the industry with optimum quality latest products available in the market at the most competitive cost. Following are application in which our bags are used :-flour grains s</t>
  </si>
  <si>
    <t>Nilkanthvarni Traders Was Established In Year 2011 With 2 Employees And We Are The Retailer Retailer Of Safety Iteam Safety Shoes safety Shoes Safety BeltSafelt Halmet...</t>
  </si>
  <si>
    <t>THIRD EYE SECURITY SYSTEM is a true integration company with Base Office in Ankleshwar which provides a full spectrum of Electronic Security System for clients starting from basic design providing technical manpower to complete project execution. The company&amp;rsquo;s founders are marketers of total electronic security solution throughout of Gujarat Region.\r\nThird Eye Security system offer reliable high quality security system for all type of Industries corporate house offices residential and domestic. We also take integrated project on turnkey basis. We are equipped to take on any size of Integrated System projects and achieve the targeted completions well within the required time frame. Our valued client must know that work with third eye is more professional less risky and way to execute their project with their own experience engineer and technician.\r\nThird Eye must also able to charging reasonable price and given higher value to its client. We are providing all of some prestigious brand and popular products of international standard. The product represent us themselves speak Quality. We have been offering standard and quality equipment to our valued clients</t>
  </si>
  <si>
    <t>Precious Paper Products is promoted by Shri Ishwarbhai.M.Patel who has been a pioneer in manufacturing Paper Products. His vast experience of 22 Years in the industry has brought various laurels to the company. Precious Paper Products came into existence in 1978 with the manufacturing of filter paper pads. Mr. Pradip.I.Patel Joined the company in 1982 and pioneered the manufacturing of mosquito blank mats and paper. For last three decades Precious Paper Products has grown over the years to a company of extraordinary diversity. All in the singular effort of providing its resources based customers with an incomparable variety of manufactured products and services. We believe in the products of uncommon quality and workmanship which is inherent in our company''s consistent approach of practicing total quality management. The company has got skilled manpower and technical expertise to provide you the best quality possible. Our company has been manufacturing Mosquito Blank Mat and has been supplying products to leading mosquito repellent manufacturers in INDIA and abroad. The company specializes in various products such as quality mosquito blank mat filter paper filter</t>
  </si>
  <si>
    <t>We are one of the fastest growing companies in video security.  Zoom Security products are uniquely engineered to provide ceaseless performance thus resulting in complete customer satisfaction. We Zoom Security  the wake of rapid industrialization since 6 years we are engaged in wholesaling and trading also we are a leading Distributor &amp;amp; service provider of a wide range of Security Systems. Our range of offering includes CCTV Surveillance System Access Control System Fire Alarm System Personal Security Products Home Alarm System and Video Door Phone. This organization is supported by state-of-the-art infrastructure facility &amp;amp; is spread across a wide area and is having?advanced machines and tools. The wide range of products are designed and fabricated in our advanced manufacturing unit which are are manufactured with the latest trends and standards set by the industry. Mr. Ayaz Bhatti initiated an Industrial Bag Closer Machine &amp;amp; Threads company called Zoom Security. With his guidance we came across a high grade strategy among all the companies. Later his son Mr. Ayaz Bhatti took the responsibility to bring up the company in a client oriented demands. T</t>
  </si>
  <si>
    <t>Ada Contractors And Exporters Pvt. Ltd. started functioning in the year 2009. The company is mainly functioning from Bihar India. It is progressively flourishing under the control of Director Mohammed Jahangir Khan. His in-depth industry experience and knowledge have enabled the company to achieve high growth rate as Manufacturer Supplier and Exporter of Designer Shirts and Suiting &amp;amp; Shirting Fabrics.</t>
  </si>
  <si>
    <t>Mother Industries Processed Leathers Private Limited is one of the most successful Finished Leather Manufacturer in Tamilnadu India. It has been custom-manufacturing and supplying fine quality leather products since 2005 and Mother Industries products are used by all manufacturers in India catering to global Market.Mother Industries processes all types of leathers for Shoe Uppers shoe Linings Welts handbags attach&amp;eacute; cases Garments and many other consumer goods. Its current plant comprises a 3 acre tannery located in Ranipet Tamilnadu India. This employs over 100 workers and has a daily production run of some 800 pieces of Cattle hide.The company has invested extensively in advanced machinery &amp;mdash; its capital investments total some US$ 2.25 million. Rigorous quality control ensures high standards are maintained and contributes to annual sales of more than US$ 2.5 million.Indigenous 8'x6' 10 HP Conventional Wet WOODEN DRUMS.20M x 10M HEAT CHAMBER.KIRLOSKAR 160 KVA GENSETGEMATA Brand Rotoplus 1800/4 Model ROLLER COATING MACHINE.KAESER 32/8.0 ASD 25 HP SCREW COMPRESSOR.Indigenous 8'x10' 10 HP Conventional Dry WOODEN DRUM.SIVAGAMI Brand 6M x 2M 200S/Hr Finishe</t>
  </si>
  <si>
    <t>Imperial Sakthi Co an young and dynamic company after plenty of experience and expertise in local market sector has been established as an Export Import company at Jayankondam in Tamilnadu India and entered international business introducing world class products from India to other parts of the world.We Imperial Sakthi Co are renowned manufacturers exporters and wholesale suppliers offering Hand loomed products variety of Agro products Beauty products and Promotional Bags in the domestic market as well as overseas market with great emphasis on customer satisfaction. Our range of products exhibit unique pattern and cultural roots of India. We follow useful and object oriented business strategies from various governmental and non governmental institutions which helped in fulfilling our aim of achieving better products and overwhelming success. Our product's rich and innovative designs fetch us good name in business arena. Imperial Sakthi Co specialized to a great extent in Handlooms Agro products and Cosmetics can offer products in international standards with best and competitive comfortable price range. We strive to satisfy all the needs of the buyers in all re</t>
  </si>
  <si>
    <t>Dwin Star Exim was incorporated in the year in the year 2012 at Chennai Tamil Nadu and since then it is engaged in trading and exporting of Areca Products Vegetables Agro Products Spices Powdered Spices Paper Products and Handicrafts. Our  team meticulously follows stringent quality parameters in the  procurement process to ensure the deliverance of supreme quality  products that are extremely fresh and have a long shelf life. Moreover  products offered by us are hygienically processed by our associated  vendors in sophisticated facility under the stern supervision of our  experts. Our assortment of products comprises of Areca Round Plates  Rectangle Areca Plates Areca Leaf Plates Potatoes Carrots Rice  Yellow Maize Green Cardamom Turmeric Powder Paper Bags Wooden  Handicrafts and many more. Paper Products offered by us are  aesthetically designed as per the demands and requirements of the  customers to ensure optimum usage and cost effectiveness. Vegetable  items are grown by the experienced farmers who make use of chemical  free fertilizers to ensure safe consumption and high nutrient content as  per standards. Under the astute guidance of our Owner Mr. Selva  G</t>
  </si>
  <si>
    <t>Everest Safety Company was established in the year 2007. We are the Leading Manufacturer Suppiler Exporter Wholesaler of Safety Boots Casual Shoes White P.T. Shoes etc. Our workforce includes more than 25 skillful employees. For more than 12 years of professional experience in manufacturing footwear now we have thousands of styles of shoes and boots. The materials that we are using are varied; namely: cotton canvas twill denim corduroy PU PVC nubuck suedette etc. Our products can be made in soft sole as well as hard sole with size ranging from size 16 to 44 in Men&amp;rsquo;s. The quality of our products is good with competitive prices. On-time delivery for every customer is our motto. We are sure that we can gain Your trust and confidence after you place your first order with us. We undertake contract manufacturing also your new &amp;amp; specific designs are welcome. Our commitment in protecting your exclusive designs is guaranteed.We are very grateful to our mentor Mr. Madhusudanmaji for his guidance and motivation during the challenging times. Our entire workforce regards him as our role model and we sincerely wish that he would always continue to extend his support a</t>
  </si>
  <si>
    <t>Welcome to creative COBRA. As the name suggests it&amp;rsquo;s all about creativity. This is one place where you can print your imagination. We help you add a little tangibleness to your dreams &amp; imaginations &amp; keep it with you or your loved ones. In other words YOU VISUALIZE WE PICTURIZE. By holding our any product you can proudly say&amp;hellip;.This is my design. This is my creation.Creative cobra deals with a vast range of products right from corporate stationary to personalized gifts. You can easily grab your hands on the coolest ever mobile cover or shining gold plated trophy for your best employee. You can gift your love with a classy glass photo frame or decorate your walls with a customized clock.So if you are looking for unique &amp; unparalleled customizing &amp; printing experience. We are here to help you with our wide variety of products of exclusive quality and of course at a price that will delight you.Why us?&amp;bull; A rambunctious collection of 500+ products to choose from.&amp;bull; A plethora of 50000+ contemporary designs. However we always welcome your own design &amp; customize your product as per your desire.&amp;bull; Unmatched quality.&amp;bull; Unbelievable prices.&amp;bull;</t>
  </si>
  <si>
    <t>Zoom Colour Prints the pioneer of the Photo Finishing Industry is running its operation for the last 32 years having its registered office at&amp;nbsp;Golpark Kolkata. In the year 1980 the brand of Zoom Colour Prints was established under the leadership of&amp;nbsp;Sri. Anirudha Roy Chowdhury&amp;nbsp;with an objective to give a solution of photo printing needs for the customers.&amp;nbsp;Zoom at present is well equipped with well advanced technology driven printing solutions starting from Silver Halide to Liquid Jet Technology ie. HP Indigo Press. Zoom has a network of own retail stores agents and dealers in all over Eastern India.&amp;nbsp;Zoom is well advanced with the modern technology the demand for on line solutions in the field of Photographic needs for the customers.&amp;nbsp;Legend photographers like&amp;nbsp;Sunil Dutt&amp;nbsp;Benu Sen&amp;nbsp;Nemai Ghosh&amp;nbsp;(personal photographer of Satyajit Ray) was there right from the beginning. Commercial Photographers like Vivek Das Sanat Ghosh were also a part of the family of Zoom. Starting from consumers to photographers for wild life to marriage&amp;nbsp;PHOTOGRAPHY Zoom maintains a cordial relationship with all the consumers following the motto</t>
  </si>
  <si>
    <t>Chirantani was established in the year 2008. We are Manufacturer Supplier Retailer &amp;amp; Wholesaler of Cotton Sarees Designer Sarees Printed Sarees etc. Matching with the requirements of the clients we are offering a quality approved array of Cotton Embroidered Saree. The Cotton Embroidered Saree we offer is designed beautifully as per the latest fashion trend of the industry. Moreover offered products are available in committed time bound.Our Tant Banarasi Sarees are designed in line with latest fashion trends and has traditional elements in them. Women like these sarees mainly for its unique designs. Its additional feature is it is available with multiple stripes and attractive colors. We have in store for our customers a quality range of Cotton Sarees. Comfortable to wear these sarees are designed in attractive designs prints and patterns that match with taste of the customers. Our sarees are made of quality cotton fabric and are tested on shrinkage percentage testing before the designing process. Backed by an experienced team of sound infrastructural base we are able to serve with optimum quality Hand Block Printed Cotton Fabric. Known for its elegant colors t</t>
  </si>
  <si>
    <t>Adithya Group Jewellery &amp;amp; Wedding centre is a new jewellery and textile mall in Attingal KeralaSouth india.(the biggest wedding centre in trivandrum dist).we are one of the most trusted gold jewellery Manufacturer in keralaretailing golddiamondand precious stone jewellery to our customers all over the world.we are the 2nd generation jewellery with a dedicatedcommitment to combine a unique formula of exclusive designssuperior quality and a large variety of merchandise coupled with out standing customer service.100% purity in gold is ensured as certified by the B.I.S with international approved hallmarking technology &amp;amp; fire assay test.Besides we offer 100% buy back guarantee to the customers.you can self check the purity of all ornaments using the German made gold check carrot analyser with self operating system providing in the showroom. Adithya group jewellery &amp;amp; wedding centre has been one of the most preferred shopping destinations for keralites and tourists to the state of keralathe premium shopping extravaganza spreads over many floors and is located in the heart of attingal trivandrum.adithya group jewellery and wedding centre to better its own rec</t>
  </si>
  <si>
    <t>Hitech is now one of the fastest growing Indian mobile phone companies and one among Top 10 handset Brands in the country. Hitech is the No.1 Brand in East India in Micro SD Card Battery &amp;amp; Charger segment.\r\nTo keep its commitment to the nation building the company has just started Eastern India's first Greenfield mobile manufacturing plant in Howrah West Bengal. This state-of-the art manufacturing facility is the flag bearer of &amp;lsquo;Make in India&amp;rdquo; initiative in ICT sector.\r\nAnd the journey continues.\r\n*AFFORDABLE AND RELIABLE: THE IRRESISTIBLE COMBINATION\r\nYear 2007-08. The Telecom industry was slowly shifting towards lower tariff rates and greater coverage in the rural areas. At this juncture the need for reliable yet affordable handsets was strongly felt. The situation inspired the launch of Hitech Cellphone. With sleek looks and technology to match Hitech Cellphones were the best value givers in the market. Within very short span of time it became very popular across Eastern India. The brand is today synonymous with affordable cutting edge products. The market has recognised its effort of removing price barriers on smartphone categories. Hit</t>
  </si>
  <si>
    <t>Shree Electrotech Company was established in 2012. We are the leading OEM Manufacturer and Service Provider of&amp;nbsp; CCTV Security Camera Intrusion Detection Alarm System Dome Camera IR Camera PIC Microcontroller PIR Sensor PCB Design and RFID Module Design. Irrigation systems is a technique in which water flows through a filter into special drip pipes with emitters located at different spacing. Water is distributed through the emitters directly into the soil near the roots through a special slow-release device. These systems are widely demanded in market for for reliability and safety assurance. This spectrum of systems is installed with unattached automatic dialing function and automatic sound recording features. We make these products available at reasonable rates.</t>
  </si>
  <si>
    <t>Precicut Engineers was formed in the year 1983 by a highly experienced and academically qualified engineer.The wide experience in the field of mechanical engineering particularly design of special purpose machine prompted him to make a beginning in design and manufacture of shot blasting machines. The beginning was very well and received a lot of response from automotive forging Foundry and hetreatment industries. The machines were sold all over the country and that made the company stand on a solid footing backed by skilled technical hands manufacturing facility good after sales service. The industrial giants in India like Tata Motor Bajaj Auto Bharat Forge Bharat Gear etc. proudly appear in our list of clients &amp;amp; repeat orders reveal their faith in our quality products.We make all standard models in shot blasting Machines like Rotary Table types Spinner Hanger Monorail Tumblast Rotary Barrel type Machine conveyoured We Also make special purpose conversed machines for Plate &amp;amp; Section cleaning Brake shoes Silencers LPG cylinders pipes &amp;amp; Bar etc. The company ventured into the field of shot peening machines in the year 1990 when this technology was not mu</t>
  </si>
  <si>
    <t>Cottonking\r\n - Brand synonymous with Success Trust Quality and Excellence. The 3 \r\npillars of the brand are 100% Cotton Maximum Variety in Cotton and \r\nValue for Money for its customers. Launched in 1996 Cottonking is a \r\nbrand with a difference. With a clear vision and sharp focus at \r\nCottonking the customer comes first. Cottonking offers great variety of\r\n Formal Shirts Trousers T-Shirts Jeans and Casual shirts as well.\r\nWith\r\n ultra modern manufacturing plant in Baramati near Pune Cottonking \r\nensures that all garments are made under one roof - from cutting of \r\nfabric to finishing. This gives Cottonking a unique distinction of being\r\n a manufacturer and retailer as well. Because of this Cottonking\r\n can react to market changes swiftly control costs and maintain quality\r\n which is a cut above the rest.\r\nCottonking is also one \r\nof the most visible brands in terms of its Marketing Campaigns in Print\r\n Radio or TV. Cottonking believes in innovation and is at work to give \r\nits customers a completely new product season after season like recent \r\nlaunch of Cool Slubz Aerosoft &amp;amp; Easy2Iron shirts.\r\nToday Cottonking is the he</t>
  </si>
  <si>
    <t>Shantimetal Industries is a leading OEM Manufacturer &amp;amp; Supplier of Aluminium Utensils Aluminum Cookware Aluminium Cooking Pots Aluminium Kitchenware etc. Owing to our countable experience of the industry we have been able to offer a range of Aluminium Tope. Congruent with industry laid guidelines these Aluminium Topes are available in various specifications and also in customized range to meet the specific needs of the customers. These are available at economical prices. We are highly indulged in presenting a broad plethora of Aluminium Saucepan. Making utilization of supreme-class material along with futuristic tools tackles and machines these are fabricated precisely and are broadly credited for their precise designs. Along with this their prompt shipment has received a strong standing for our enterprise. Our clients can avail huge assortment of finely finished and polished Aluminum Kadhai that has flat bottom to ensure stability on the gas burners. Manufactured using quality material these are offered with two side handles for ease and safety while handling. Our aluminum sauce pans are designed to prepare your food items in an instant that too giving them m</t>
  </si>
  <si>
    <t>Founded as a single company cutting and polishing diamonds for the jewellery trade at Surat Gujarat in 1966 the Gitanjali Group became many times over a pioneer among major diamond and jewellery houses.&amp;nbsp;\tFirst major diamond and jewellery house to be launched and run by modern entrepreneurs rather than dynastic jewellers. An authorised DTC Sightholder and loyal customer &amp;ndash; and a modern multinational business run on innovative insights.At the forefront of the global breakthrough in diamond jewellery design and production brought about by India&amp;rsquo;s ability to cut diamonds considered unworkable for jewellery till then. Has the distinction of producing the world&amp;rsquo;s smallest heart shaped diamond (0.03 carat) and developing some 25 patented facet patterns.Besides changing the face of manufacture broke the mould of traditional jewellery marketing: it abandoned jewellery trade convention by launching multiple brands for multiple markets and price segments.Opened up distribution via superstores department stores and other retail outlets at MRPsupported by international certifications of scientifically tested purity and authenticity across India and in th</t>
  </si>
  <si>
    <t>Commenced in the&amp;nbsp;year 1998 Herambh Coolingz Pvt. Ltd.has established itself at beautiful location of Aurangabad in Maharashtra (India). The company has made a strong base in the same field by manufacturing and supplying various ranges of industrial equipments that include Industrial water chiller Water Heater Water Heating System Panel Air Conditioner Water Chilling System Oil Cooler and much more.\r\nFrom last many decades the company is able to fulfill the requirements of valuable customers all the way through offering them standard &amp;amp; customized range of industrial refrigerating and Air Conditioning Equipments. Owing to our state-of-art infrastructure and cutting-edge technology we provide our clients with high quality optimum performance and quality approved equipments.\r\nBesides&amp;nbsp;Mr. M. N. Abhyankar&amp;nbsp;is the CEO of the firm under whose management the company has came forth as one of the trustworthy Manufacturers Exporters and Wholesale Water Heater Suppliers based in India. Additionally we have incessantly worked with the motto to satisfy the demands of the valuable customers. Our products are undoubtedly 100% accurate as our experts keep a st</t>
  </si>
  <si>
    <t>Paithani Silk Weaving Center is the hub for purely hand- woven silk products that are handed down from generations .Since its inception in 1984 its reputation has grown and is now incomparable for excellent handwoven products.\r\nOver the years Paithani weavers have left Paithan because to lack of support resources and job availability in Mumbai Textile Industry.MrRamesh Khatri is pioneer in reviving the Paithani art at Aurangabad and has set an example for other budding entrepreneurs.  We at Paithani under his undeterred guidance have trained many workers in the art of Paithani weaving with the help of Ministry of Textile Govt. of India and Weavers service centre Mumbai.\r\nWe have our own looms where we make authentic Paithani sarees in any Colour Border Buti and Pallu design.\r\nSimilarly very few are aware about the exqusite art of Himroo Weaving.\r\n&amp;nbsp;\r\nWe are honoured to have dignitaries from varied fields like Shobha De Anuradha Paudwal Lyricist Gulzar MasterChef Sanjeev Kapoor Actresses Mona Singh Ratna Pathak  Tanuja Mukherjee Ex- Army Chief General VedPrakash Malik Senoir Congress leader Digvijay Singh to grace our store by their visit. \r\nPaithan</t>
  </si>
  <si>
    <t>Established in 2006 as a Manufacturer of all the products made resin as bangles bracelets necklace beads buttons etc. We are supported by a state-of-the-art infrastructure which is outfitted with technologically advanced machines and tools. All these equipment are manned by our team of experts which has years of experience in the domain of designing and fabricating fabulous range of products.Our professionals are also capable of meeting clients' requirements within set period of time. Moreover to fulfill the expectations of our clients we provide them with customized solution in terms of size designs shapes and color combinations.</t>
  </si>
  <si>
    <t>Indigo Telesolutions Private Limited was established in the year 1999. We are leading Trader and Supplier and Service Provider.Take the challenge out of securing your buildings offices and homes with Zicom's CCTV Surveillance System. A security system that offers internationally accredited technologically advanced Cameras Digital Video Recorders and Monitors.We do cost effective branded &amp;amp; all types of cctv solution for internal and external coverage for large and small areas which deterrents from any crime. We provide weather proof cameras for outdoor coverage which withstands in rain cold and snow. For centrally monitoring and managing we provide standard 4 8 16 channel standard dvr&amp;rsquo;s.</t>
  </si>
  <si>
    <t>Cyber Computers is an entity under the able hands of well experienced and qualified personnel coming from different branches of Information Technology. The all round development of an organization rests solely on the configurational framework of the people. Our strength lies in our people on one hand and our customers on the other hand we at Mars Techniques are ready to assist our client on all aspect of Information Technology may it be simple Desktop Laptop or the whole range of Software and Hardware our team of professionals are regularly updating themselves and in turn our clientele on this vital aspect of ?Technology On Change? We welcome our prospective clients and friends in progress to let us serve them in all their Techno-needs on software to hardware.\r\nCyber Computersis located very close to the business hub in waluj Industrail Area  at your service on all working days throughout the year. You can trust us for all Networking Solutions Telecom Solutions Security Solutions (CCTV Security Cameras) Accounting &amp;amp; POS Solutions Web Solutions (Static Dynamic Content). Customize Software Solutions added with hardware repairs and all computer Accessories at a</t>
  </si>
  <si>
    <t>We are manufacturer and suppliers of anything related Uniforms. Located in the central part of INDIA Aurangabad city Maharashtra State. Our Parent Firm M. Kantilal Cloth Stores established in 1982 is serving the choices of customers successfully.   We stepped into the Uniform Business in 1999 when a Pune qualified Fashion Designer joined the traditional business. His work exhibits a perfect blend of 22 years of fabrics experience with latest trends designs and techniques. His proficiency enables us to offer our customers value for their money. Today we can boast of having 106 Schools &amp;amp; Colleges and many more satisfied Customers around Aurangabad &amp;amp; Marathwada region.   We manufacture Uniforms for School College Hotel Hospital Industry Corporate and Security Agencies. We support our customers to choose a cost effective fabric from branded mills like Raymond&amp;rsquo;s Siyaram Skumars Poddar Suzuki etc. Health and Hygiene is focused with blendes of Trovin Matty Spun Twill and Cotton material. We offer more than 100 colors to combine new trendy designs &amp;amp; patterns. Institutional logos give the Uniform and complete finish.  An impressive Uniform takes shape onl</t>
  </si>
  <si>
    <t>SKC Group a professionally managed and leading industrial house in consumer packaging was founded in 1983 under the dynamic leadership of Mr. S.K. Chaudhari and B.K. Chaudhari with the manufacturing of 6 color printing jobs mostly for Food and Pharma Companies.Since then with the growing demands in the packaging industry SKC group also diversified the manufacturing activities by forward integration by inception of products as laminated pouches &amp; bags and backward integration TQPP and multilayer LDPE extrusion plants in the packaging sector as FMCG Pharma and Industrial packagingWith the concept of meeting the customer demands and strong focus on product development presently the SKC group has 05 manufacturing units as below&amp;Oslash;&amp;nbsp; B.K. Enterprises Aurangabad (Est in 1983) &amp;ndash; Rotogravure Printing on TQPP films PVC Shrink Sleeves upto 06 colors and Pouch / Bag making with capacity of 500 TPA.&amp;Oslash;&amp;nbsp; Sunrise Industries Auranagabd (Est in 1993) -&amp;nbsp; Rotogravure Printing on PET BOPP LDPE upto &amp;nbsp;08 colors with lamination and pouch making facility with Capacity of 1000 TPA&amp;Oslash;&amp;nbsp; Sunita Plastenprint Auranagabd (Est in 1999) -&amp;nbsp; Manufa</t>
  </si>
  <si>
    <t>Dear travel Partners we feel immense pleasure to introduce ourselves as Royal Holidays Aurangabad inbound tour operator at Aurangabad Which is famous for world heritage monument Ellora &amp;amp; Ajanta caves along with Daulatabad fort Bi bi ka Maqbara (Replica of Taj Mahal) Lonar creator (Made by Meteorite Impact). Religious Places like Ghrishneshwar Temple Parli Vaijanath Aundha naganth Bhimashankar Trimbakeshwar (Twelth Jotirlinga) Nanded Huzoor Saheb Shirdi Ke Sai BabaNasik Shani-shingnapur Paithan ( famous for paithani Sarees Jayakwadi dam &amp;amp; Dyaneshwar garden (replica of Vrundavan gardens mysore)\r\nWe have our own fleet of new brand Buses &amp;amp; all types of Cars. As well as we have tie ups with all kind of hotels at Aurangabad- Goa-Hyderabad-Shirdi-Nanded from economy to 5 star properties. We Royal Holidays Aurangabad have our own packages framed to suit the budget &amp;amp; requirement of any sort of Tourist {Ex: School college Family educational Institutes &amp;amp; Corporate Meets)\r\nWe have the best network of travel agents which ensures hassle-free journey at every point of the journey. Our tours are conducted by talented and skilled tour guides who know the ar</t>
  </si>
  <si>
    <t>Print guru is one of the finest photography and printing solutions in Aurangabad. The dream to channelize the inner feelings of each person around us and to make him/her to convey the same to his or her loved ones with a special way has led us to start this creative journey. We are blessed to have a rapidly growing city like Aurangabad as our base. Personalized gifts are the best way to convey your inner feelings to make your loved ones feel special. Bring a smile on their face and see how happy you would feel. Print Guru is one such stop where you can get these personalized gifts. We create personalized gifts for every occasion you name -such as birthday anniversary Valentine&amp;rsquo;s Day friendship day and so on. You can personalize Cards mugs teddies fancy gift articles bags or photo frames by imprinting your personal message or photograph of your dear ones. At Print Guru you can select from wide range of gift articles and the next step is to get it designed for you. Select a name photograph or a text message we would design the selected item and we would imprint the same on the selected item. No worries if you have forgotten to bring the photo we have a small s</t>
  </si>
  <si>
    <t>The Pallawankur nurseries one of its kind in Marathwada was started in 1978 by Suhas Vaidya and recently celebrated its 25th Anniversary here in Aurangabad. Coming up with the concept of gardening showrooms in 1999 the nursery pioneered in sales of everything and anything possibly related to gardening. Hence it provides plants and tree saplings at its branches apart from the nursery itself. Improved by experimenting and customer feedback it now stands as the one stop hub for setting up every garden and its gardening tools.Although it is told that 'marathi manus' don't flourish in bussiness Suhas Vaidya defied the saying by proving them with his innovative and highly successful establishment- The Pallawankur Nurseries. Imbibing the interest for gardening at an early age watching his fatherhe went on to show passion throughout his academic years. The first signs of business bloomed when he took pocket money from his elder brothers and turned out a profit of 150 rupees of those days! The call of his passion came once again urging Mr Suhas Vaidya to leave his electrical engineering and finally open a nursery as his independent business project. And with that this foun</t>
  </si>
  <si>
    <t>We are Power Solutions Dealers we sale Batteries Invertoers CCTV Camera's Water Cooler Water Purifier Solar Products.  Our headquarter is based in Aurangabad. We provide sales managed services and more- locally in Aurangabad city and Waluj MIDC Aurangabad. Our Excellence in this domain enables us to offer a quality range of Power Back-Up Solar Products Water Cooler Water Purifier CCTV Camera's Batteries. This range encompasses Solar water heater Solar street lights Solar electrical pannels Inverters UPS Batteries CCTV Surveillance Systems Fire alarm Systems Access Control Systems Video Door Phone Multi Appartment Video Phone Alarm Systems Fingerprint Lock Symphony Air Coolers R.O. Water Treatment Plant Veg Purifier Water Softner Air Purifier Tap Ground Storage Water Purifier these are appriciated by the customers for excellent performance reliable operations and user-friendlliness. Additionaly we also render Repairing Services for our esteemed Customers which are reckoned for timely execution and reliability. Our complete range is sourced from leading manufactures and is used extensively in commercial as well as residential sector. We strictly adhere to quality gu</t>
  </si>
  <si>
    <t>Established in the year 2006 we Waves Telecom are an eminent  organization engaged in providing a flawless spectrum of Inverters  Batteries and UPS.The products are rendered using  latest methodologies and are procured from most   trustworthy  manufacturers dealing in quality material. Our team of professionals    plays a significant role in executing these services within prescribed    time-frame. Valued clients can avail these products as per their needs  and   requirements.Led  by experienced demeanors and supported by a dexterous team we have  achieved   notable success within a short span of time. Ethical business  policies   client centric approach and quality products have enabled  us to create a   significant position for ourselves in our domain of  business.\rWe are one of the eminent firms engaged in supplying and exporting a wide range   of Inverter  UPS Batteries Surveillance Cameras and Accessories. All these  products are traded   from the reputed vendors who make use of superior  grade raw material in the   entire production process. Products offered  by us are widely accepted in the   market for their high performance  easy usage and clear zoom-in.</t>
  </si>
  <si>
    <t>Omicron Group is in existence since 1990 having established itself in the field of power infrastructure by the name and style of OMICRON POWER ENGINEERS PVT. LTD. OMICRON POWER ENGINEERS PVT. LTD. having a current order book in excess of Rs. 160 Cr. rolex replica is one of the leading ISO 9001 : 2008 companies with a vast &amp;amp; rich experience in Turnkey Power Infrastructure development. The Company&amp;aelig;&amp;Scaron;&amp;macr; prime focus lies on building Quality Sub-Stations &amp;amp; Transmission lines of up to 220Kv. We are now geared to execute similar projects up to 400Kv in the near future.\r\nOmicron a professionally managed organization hublot replica watches is headed by Mr. R.C. Agrawal &amp;amp; Mr. Manish R. Agrawal pioneers in their respective fields &amp;amp; men with global insights &amp;amp; entrepreneurial skills.\r\nOur core values of Superior Performance replica watches Integrity &amp;amp; Assured Quality is clearly seen from the list of our esteemed Clientele; Karnataka Power Transmission Corporation ltd. GESCOM HESCOM M.S.E.B. National Highway Authority Of India MSRDC SUZLON Energy Ltd. HPSEB UPTCL &amp;amp; many more.\r\nWith Head office in Aurangabad &amp;amp; various branch</t>
  </si>
  <si>
    <t>Infallible Ideas&amp;nbsp;is a final solution to all your frets; we specialize in Branding &amp; Promotions Consultancy as well as Event &amp; Celebrity Management Services.&amp;nbsp;We Believe In Developing Client Focused Solutions For Solution Focused Clients!! &amp;nbsp; &amp;nbsp; &amp;nbsp;Branding &amp; Promotions ConsultancyWe are in the Branding &amp; Graphic Designing industry for the last 9 years &amp; have a rich experience of serving clients from Start Up&amp;rsquo;s SMEs to MNCs across diverse industries. We have gradually built up a reputation for providing creative solutions within budgets &amp; deadlines while creating new standards for serving clients.We offer complete Brand Image solutions that include idea conceptualization visualization to design &amp; implementation. It involves Logo Design Stationary Design Brochure Design Pamphlet Design Leaflet Design Flyer Design Newsletter Design Print Ads Product &amp; Packaging Design and much more.Our Corporate Identity Services Includes:Brand logo Designing&amp;nbsp;Corporate Identity (Logo Letterhead Business Cards Envelopes etc)&amp;nbsp;Catalogues Brochures Leaflets Catalogues Calendars&amp;nbsp;Packaging Carry bags &amp; Label Design&amp;nbsp;Collaterals &amp;ndash; Banners T</t>
  </si>
  <si>
    <t>Our story begins in 1944 with a small shop at Sarafa bazaar in Aurangabad. LMS Jewellery was started by Mr. Lalchand Mangaldas Soni right from the scratch with a vision to provide the best jewellery design to customers. It all started with designing and making jewellery from the gold customer use to get.&amp;nbsp; The aim was to provide with best and new designs to customers. It was not a cake walk but it was the vision that kept him walking in the direction of progress. With immense hard work Mr. soni could finally set up his foot in jewellery Market in Aurangabad. The vision was furthered by his sons Dinesh Bhai Soni and Harish Bhai soni by introducing new services for the customers. The ability of LMS to offer customers with superior quality products and latest designs started making them one the renowned and trustworthy name in Aurangabad Jewellery Market. Clients demand kept increasing and this led them to expand the business at par with the generation next likes trends and expectation.\r\n&amp;nbsp;\r\nThis demand was fulfil with the entry of the Third generation into the business. Mr. Uday Soni and Mr. Dhanajay Soni took the whole business to a very different level</t>
  </si>
  <si>
    <t>Established in June 2009 in the heart of Aurangabad @ City Chowk AHLAN Bags offers you a complete Bag Store products range under one roof in a never seen before collection. Ranging from all kinds of Ladies Bags including Baguettes Barrels Bowling Bag Purse Bucket Bag Clutches Wallets Doctor's Bags Drawstring Bags Half-moon Bags Hobos Lighted Messenger Bags Minaudieres Muff Bags Pocketbook Bags Pouches Saddle Purses Satchels Tote Bags Trapezoid Bags Porte Monnaies Sling Bags etc.  Further to classify it based on the occasion we have Formal Purses Party Wear Evening Wear Fashion Bags Bridal Creations Extraordinary Designer Wear Haute Couture not to exclude Casual Daily Wear Bags. To classify our merchandise by material used we have Bags in Leather New Dry Mill (NDM) Leather Cow Hide Croco Faux Leather PU Foam Patent Leather Furs Satin Velvet Stone-work Stud-work Zari-work etc. Further we have in store all kinds of Travel Bags Luggage bags Trolley Luggage Duffle Trolleys Gym Bags Back-packs for all Occasions for College for Schooling for Hiking for Biking for Traveling etc.  Then we have Belts and Wallets for Gents &amp;amp; Ladies including Money Clips Card Holders. Als</t>
  </si>
  <si>
    <t>Mauli Enterprises was established in the year 2006. We are manufacturer exporter wholesaler and supplier of Adapter Plate Blender Jar Chair Wheels Charging Coils Connectors Coupler Female Wiring Harness Connector Grinder Blade Grinder Jar Jar Cap Male Wiring Harness Connector Mixer Blade Mixer Cutter Blade Mixer Jar and Mobile Charger. Our well-equipped infrastructure and motivated team of professionals have been the key to the success in the competitive markets. We specialize in conceptualizing the requirements of the clients and offer best solutions for every requirement. The first hand knowledge of specific functions and features helps to fulfill the clients needs at the first instance. We implement total quality management system to deliver flawless rage of products. The reason behind our fast and unparalleled success in the highly competitive market environment is our committed attitude towards the clients to serve them with the best. We know that we can achieve the peak of success only by delivering our quality conscious customers reliable and precise products of international standards at affordable price. Our procurement team have come up with a wide array</t>
  </si>
  <si>
    <t>Hindustan Water Treatment System was established in the year of 2010. We are Manufacturer of in Commercial RO System.We have acquired expertise in the manufacture of membrane cleaner which is capable of removing the metal oxides from the membrane. Further our manufactured high pressure pump is known for efficiently pumping even mild corrosive liquids. Additionally our traded hydro pneumatic system is appreciated for uniformly pumping water to all floors of the high rise apartments. The offered hydro pneumatic system maintains uniform pressure at all the floors. Our infrastructure facility is well planned and divided into individual sub divisions for production quality assurance administration and client helpdesk.The production department is well equipped with the tools and machinery required for the manufacture of water treatment systems. Further our quality assurance department is very vigilant to watch the complete production process for ensuring flawlessness of the deliveries. Additionally our offered water treatment plants are highly appreciated for removing hardness from the raw water. Further our traded water purifiers are largely used in apartments homes an</t>
  </si>
  <si>
    <t>Sydler Group of Companies has been offering excellence in manufacture and export of Herbal formulations since 2004. Our expansive range of Herbal formulations Nutraceutical and Foods &amp;nbsp;have won the hearts of millions across the globe. With stress on quality and affordability we are continuingly expanding our portfolio with new offerings with stress on market expansion and a wider reach.\r\nOur ProductsView Page\r\n&lt;ul&gt;\r\n&lt;li&gt;Pharmaceuticals&lt;/li&gt;\r\n&lt;li&gt;Herbal / Ayurvedic Formulations&lt;/li&gt;\r\n&lt;li&gt;Herbal Extract/Phytochemicals&lt;/li&gt;\r\n&lt;li&gt;Nutraceuticals&lt;/li&gt;\r\n&lt;li&gt;Printing &amp;amp; Packaging&lt;/li&gt;\r\n&lt;li&gt;Agricultural Products &amp;amp; Spices&lt;/li&gt;\r\n&lt;/ul&gt;\r\nAll our products and formulations are from our own manufacturing plant situated in Aurangabad Maharashtra. Here we are able to keep a strict vigil on product quality and ensure that only the best items reach our target markets. This is the most advanced manufacturing facility designed on the guidelines of cGMP.\r\nSydler printing &amp;amp; packaging department has been churning out high-quality products for a wide range of industries since 2009. It uses well-equipped and sophisticated machinery for manufacture of var</t>
  </si>
  <si>
    <t>Sunrise Industries was established in the year 1994.&amp;nbsp; We etch a strong foothold in the market as a noted manufacturer and supplier of laminated film in roll form &amp;amp; pouch form and aluminum foil laminates printed bopp film for oven sack bag shrink sleeve. Our mostly supply in food &amp;amp; pharmaceuticals companies. Identified for high adhesion strength excellent tear strength adequate temperature resistance and a host of other superior attributes these products find application in various industrial sectors. All our products are manufactured in a clean dust-free insect free environment ensuring a greater sales appeal and shelf life.The aforesaid range is developed by experts having excellent know-how of adhesive technology &amp;amp; coating techniques. We have strong and dedicated team members who make sure that our products meet the particular requirement of our clients. Throughout the development and designing of our products we consider all specifications and requirements prescribed by our clients and also implement them. We possess a perfect blend of contemporary machines along with skilled workers to achieve the maximum client satisfaction. By offering optim</t>
  </si>
  <si>
    <t>The Colours of Nature was founded in 1993 producing 100% eco-friendly natural dyed textiles. Since the beginning we have researched the ancient traditional dyes from India in order to recover ancient dyeing art for the modern textile industry. We have recovered the 4000 years old indigo dyeing fermentation technique. We have also recovered the mordent dyes with alum in the technique called Turkish red. The Colours of Nature has taken a holistic approach to the use of natural dyes integrating all aspects of the process and is further researching in this field. The historyThe Aurovilian founder of The Colours of Nature Jesus Ciriza Larraona went years ago to Kashmir to produce silk carpets. Not attracted by synthetic colours and disappointed by the polluting natural dyeing methods he witnessed he started to collect information from all over India on traditional dyeing techniques thereby discovering methods of dyeing dating back several centuries when heavy metal salts and other polluting substances within dyes were not used. The few masters still alive and some old books provided a basis for his knowledge. Eager to put his knowledge into practice he started an Resea</t>
  </si>
  <si>
    <t>Arsh Collection was established in the year of 2015. We are leading Wholesaler Retailer &amp;amp; Supplier of Designer Ladies Kurtis Casual Ladies Kurtis Cotton Embroidery Legging Trendy Nightwear Embroidered Ladies Suit etc.</t>
  </si>
  <si>
    <t>Ziptel is a leading company offering IT Infrastructure Services. We \r\nprovide real time networks which facilitates industries to integrate \r\n&amp;amp; interact with other businesses and to access the data &amp;amp; \r\napplications. With an unwavering focus on business relevant solutions \r\nwe help you differentiate and innovate today for tomorrow.\r\nBroadly classified Ziptel is the only service provider in our domain\r\n that provides end to end connectivity that includes network \r\nintegration system integration IT solution web solution PC solution\r\n Peripherals CCTV video conferencing IP surveillance wireless on \r\nlast mile RF connectivity &amp;amp; wireless LAN Data Centre Services \r\nFire Safety ERP consultancy MFG/PRO SAP Salesforce.com CRM and this \r\nunique combination of services &amp;amp; offerings distinguishes us from \r\nother service providers.\r\nIn Solar Vertical Ziptel IT Solutions Pvt. Ltd. is offering A-Z \r\nproducts &amp;amp; services&amp;hellip; Our Products &amp;amp; Services includes Solar \r\nLighting system Solar power modules Solar water heater Solar power \r\nplant Solar power pack system Solar water pump system Solar cctv \r\ncamera Solar renewable e</t>
  </si>
  <si>
    <t>Aim to change senerio of indian astronomical products market by giving very high quality optical instruments at very reasonable price. C-sky telescope is subsidiary of kalpak electrotech which is engaged in design and development of embedded products. Kalpak electrotech backup by talented trained and skilled engineers with advanced technology instrumentation setup it have r &amp; d center at badlapur dist thane maharashtra. It have many successful stories of tailor made designs and product designing. It serving many government as well as corporate clients in field of communication power conversion and industrial controls. For optical product development and distribution all over india c-sky telescope with expertise in optics and astronomical field has been established. Now c-sky telescope distributing sky-watcher telescope products. This brand is origin of 10 most popular usa and european brand like celestron orion bushnell and acuter. And many types of mounts and accessories. More than 300 product available for astronomer to select. C-sky telescope aim to serve astronomy with high quality optics at reasonable price and introduce advance technology in astronomy in ind</t>
  </si>
  <si>
    <t>Teksus Geomatics Private Limited was established in the year of 2015. We are leading Distributor and Supplier of Prism Poles GNSS GIS Receiver Elevating Tripods etc. GNSS receivers combine the modern positioning technology and versatility of a powerful handheld perfect for collecting geographic data and operate fast and accurate measurements. That provides fast and efficient internet connection directly on the field. And Wi-Fi and Bluetooth technology that allow the user to transfer data quickly and conveniently on long distances. Vast storage memory and longer lasting power supply make the operations even more efficient and reliable.&amp;nbsp;</t>
  </si>
  <si>
    <t>Established in the year 1992 we &amp;ldquo;Platinum Polymers Pvt. Ltd.' are among one of the leading manufacturer supplier and exporter of&amp;nbsp; Packaging Material Pouches Bags and Film Making Machines. Our products are highly acknowledge by our respected clients for its various features. These features are moisture-proof resistant to dust and abrasion and maintaining the freshness of the packed product. These products are manufactured by using high grade material. We are widely appreciated by our clients for the prompt deliveries and accuracy of our products.\r\n\r\n&amp;nbsp;\r\n\r\nOur state of art facility is designed to facilitate maximum production without any delays or interruptions. All the above mentioned factors have been instrumental in building a huge client-base for us. Divided in departments for better management all of us strive hard to provide our clients with the best available products. We have established state-of-the-art infrastructure set up with the latest and advanced technology machines and tools that enhance the functionality and performance. Apart from all this all our products are checked and tested to match the industrial standards of quality.\</t>
  </si>
  <si>
    <t>With the available resources and constraints of nature the man learnt the art of living and thus resulting unique traditional technologies of their own of different socio cultural regions. Handicrafts of any such region like Kumaon in Himalayas in addition to the involved art cover the socioeconomic aspect of the rural life. Out of these Himalayan line handicrafts some are very rare and remain on the highest demand.\r\n&amp;nbsp;\r\nThe Shawl word is derived from the Persian shal which was the name for a whole range of fine woolen garments the shawl in India was worn folded across the shoulder and not as a girdle as the Persians did. Even today we sometimes see old Parsis with a shawl tied around their waist during their religious ceremonies.\r\nThough the history of shawl weaving with which the history of woolen textiles is closely associated is rather obscure references to shawls are first found in the Ramayana and Mahabharata and the Atharvaveda. The shawl is also mentioned in ancient Buddhist literature among the recorded inventories of woolen garments.\r\n&amp;nbsp;\r\nShawls have been worn and used as a warm protective garment by kings and queens since ancient times</t>
  </si>
  <si>
    <t>GANPATI PACKCHEM is popular as one of the prominent Manufacturers and Exporters of top quality bags. Our company was established in the year 2006 under the headship of Mr. Vivek Gupta who has specialized in International Business. We have carved a niche for ourselves in the respective domain and continue to achieve new heights of success with our hard work.  Infrastructure We are equipped with sound and well managed infrastructure which includes advanced machineries that manufacture top quality bags. These machines are installed to make our infrastructure strong and sufficient to produce quality products.  Our production unit includes machines like &lt;ul&gt; &lt;li&gt;Cutting machines&lt;/li&gt; &lt;li&gt;Shaping machines&lt;/li&gt; &lt;li&gt;Embossing machines&lt;/li&gt; &lt;li&gt;Stitching machines&lt;/li&gt; &lt;/ul&gt;  Quality Assurance Providing quality products is our foremost aim and we make sure that the best quality bags reaches to our customers. Our team of experts pays special attention during various production stages which includes procurement of raw material designing stitching and finishing. All the products go through strict quality checks in order to retain the high quality standards.   Customer Satisfac</t>
  </si>
  <si>
    <t>IUP Jindal Metals &amp; Alloys Ltd. is a leading manufacturer of High Quality Precision Stainless Steel strips and Soft Magnetic Nickel Alloys. It offers a wide choice of thin and ultra thin cold rolled strips. The precise properties of strips produced meet the most stringent requirements . The Precession Stainless Steel &amp; Nickel Alloys manufactured are useful in manufacturing of various products like textile machinery clocks watches &amp; electrical equipments.IUP (Imphy Ugine Precision) the world leader in Precision Stainless Steel has provided the company with Technology in addition to the sophisticated equipments which are the only ones of their kind in India. Jindal Saw Ltd. on its part has merged its Swastik Foils Division in the company. IUP Jindal benefits from Continuous Technical &amp; Marketing support from Arcelor Stainless.Situated in Bahadurgarh (Haryana) near Delhi IUP Jindal benefits from the access to the Jindal Group's technical manufacturing and logistical resources. In addition to the products manufactured the company also provides products like Controlled expansion Nickel alloys directly from IUP France to ensure the hassle free availability of high quali</t>
  </si>
  <si>
    <t>Leading the industry with commitment and in an excellent way through premium quality Footwear strap manufacturersFootwear uppers manufacturersLadies footwear uppersPU strapsStrapsLadies footwear uppers manufacturersPVC strap footwearLadies footwear strapGents footwear strapGents pattaKids footwear straps Kids footwear uppersfootwear straps patta and pattiUppers hub manufacturerspatta and patti strapsuppers ladiesSandals upper and strapFootwear accessoriesweaving strapsweaving uppers.A quality driven company Dona Doni Fashion Pvt. Ltd is a well established business operating both at the domestic and international level. the company was founded with the goal of setting an example in the industry by providing finest quality products and services at affordable price. Since its inception the company has been serving its clients with excellence and has thus established itself today as a distinguished manufacturer exporter and supplier of a wide range of products including Footwear Accessories Footwear Straps Leather Embossing Belts Belt Straps etc.At Dona Doni Fashion Pvt. Ltd (Regd) we are empowered by a world class infrastructure and a highly skilled workforce which e</t>
  </si>
  <si>
    <t>Eflow is India's leading provider of HVAC Products and Systems and large-scale service providing company for evaporative air cooling and ventilation Equipments. We are recognized for development and installation of large-scale energy-efficient HVAC systems with versatile range of applications for industrial Commercial institutional and agricultural spaces. We offered Air Handling Unit Cellulose Pads Evaporative Cooling UnitFresh Air Exhaust Units Backward Curved Fan Forward Curved Fan SISW Fan Roof Extractor Fan Rectangular Duct Spiral Duct Jet Fan Panel Filters Axial Flow Fan and Services for HVAC Turnkey Project. Over three decades of its history Eflow has created world class designs concepts &amp;amp; technologies with indigenous and economically proven solutions alongside rationalized delivery limes and the best quality services. Our dedication to excellence is upheld by our state-of-the-art infrastructure and in-depth technical expertise that enables us to set unmatched industry standards.Eflow has stood for quality engineering and unsurpassed customer service in HVAC sector. We enjoy a large market shore because of our extensive product and our expertise to prov</t>
  </si>
  <si>
    <t>We at Danma believe in delivering quality foot wears which are designed on four quality parameters of finishing fittings durability and pricing. Our product is second to none on any quality parameter; we have a long list of satisfied clients not only in India but also in other parts of the world\r\nWe have achieved this success after the continuous support of our R &amp;amp; D team consistency in quality competitive prices and above all our devotion towards customers. We have a fleet of six modern techniques Italian &amp;amp; other machines for the best quality &amp;amp; production output enhancing our plant capacity on regular basis to keep up with the market trends &amp;amp; requirements\r\nAfter serving overseas market now our mission is to serve our domestic customers with our own shoe brand with the same policy of providing quality products at nominal cost fulfilling all the specifications of footwear and passing all the tests.\r\nWe have requisite facilities to design and manufacture wide range of infant ladies and kids footwear also which are well acclaimed for their quality in national as well as international markets. These are reckoned for their superior quality durabil</t>
  </si>
  <si>
    <t>We would like to introduce ourselves as machinery manufacturers for footwear industry.&amp;nbsp;This is a New Delhi based company in business for the last 20 years. We have been making world class unit sole molding DOUBLE STATION machines to process TPR PVC &amp;amp; TPU material. We manufacture extrusion type as well as screw piston injection type machines. Our manufacturing facilities are equipped with the latest precision tools and the latestmachines to roll out a flawless product. Our engineering jobs are done on imported machines and the very best hydraulics and electrical are incorporated in the machines.&amp;nbsp;Technocrat Mouldings Pvt Ltd is a renowned name is the field of Machinery Manufacturing  we are a New Delhi based&amp;nbsp;rganization manufacturing world class machines for over 2 decades Driven with a vision to provide the best in the area of footwear machinery and by combining engineering excellence and technical skills the company has carved a niche as one of the most noted manufacturers in its arena.&amp;nbsp;We have been making world class unit sole molding machines to process TPR PVC &amp;amp; TPU material. We anufacture extrusion type as well as screw piston injec</t>
  </si>
  <si>
    <t>Such is the story behind the creation and flourishing of Relaxo Footwear the company that has established itself as one of the most stalwart quality conscious and avant-garde footwear companies in the Indian economy today. Headquartered in New Delhi India it maintains a fine combination of comfort style and workmanship and is embarking upon appreciable growth plans for the future. The company began as a small enterprise in the year 1976 and was officially incorporated in 1984 and further went into public listing in 1995. According to the 2008 Business Survey it has now emerged as the second largest footwear producer in India.Relaxo Footwear commenced its journey with the manufacture of Hawaii slippers. It has now grown into a large-scale entrepreneurship catering to the basic needs of the quintessential Indian citizen. From a modest sales figure of Rs. 1 million in 1977 to more than Rs. 8700 million last year; the company has experienced a record-breaking growth since inception. Today the company manufactures over 3 lakh pairs of footwear per day which approximately adds up to over 10 million pairs per year. Each pair is given thorough attention by the dedicated a</t>
  </si>
  <si>
    <t>Founded in 2016 Happy Trades Com is reckoned amongst the prestigious manufacturers of an impeccable assortment of Mens Jeans Womens Jeans Womens Jeggings and much more. By making use of excellent quality fabrics and advanced stitching techniques the provided clothes are designed and stitched under the guidance of our adroit professionals in accordance with the modern trends of the market.</t>
  </si>
  <si>
    <t>Gupta Package Industries (GPI)&amp;nbsp;situated in Haryana (India) near the capital city of India is one of the leading manufacturer and exporter of shrink films. It manufacturers PVC and LDPE shrink films besides polythene bags shrink bags three-dimensional bags etc.Established in 1990 in Delhi as a trading concern GPI today has world-class manufacturing facility which includes mixers extruders printers sealer-cutters etc. which can manufacture custom-made items of a very wide range.The unit which manufactures perhaps the widest range of shrink film in whole of India ventured into export business in 2006. Soon it got orders from Middle-east and African countries which transformed into long-lasting relationships whereby GPI was able to establish itself successfully in these two markets. The excellent quality of its product helped establish GPI as first choice of buyers.Today the unit which is looked after by an MBA from Indian Institute of Management Ahmedabad is a major source of shrink films for buyer throughout India and abroad as well. While it manufactures shrink film starting from 7mm in PVC which goes up to 1800mm in LDPE it trades in polyolefin and PET shrink</t>
  </si>
  <si>
    <t>Bagga Industries specialize in Manufacturing Exporting and Supplying professional quality Carpenters Apron Tool Bags Nail and Tool Bags Tool Holders Apron and Nail Bag Leather Tool Pouches Electrician Tool Pouches Tool Belt and Suspenders Cotton Apron and Bags Canvas Tool Bag Tool Rolls and Pouches Nylon Tool Aprons and Nylon Tool Holder. Being focused for more than three decades we have been providing the production base to the top names in the industry with a product range that is designed both for the working professional and from general DIY to various other works.We make use of finest material advanced technology and suitable machinery for flawless products. In the interest of our clients we offer these in different dimensions and grades as per their preferences. Designed as per the strict industry parameters and attention given to the minutest detail ensuring a high quality and tough product capable of taking the rigors they are likely to be put through. We are manufacturing our products under the brand name EVEREST.We are geared to meet the demands of the International buyer in terms of design quality quantity and delivery schedules. The flexibility of our</t>
  </si>
  <si>
    <t>Founded in 1955 Sterimed Group today has presence in the fields of Medical and Surgical Devices Industrial and Medical Adhesive Tapes Eco-friendly non-woven bags among others. At Sterimed Group we take pride in delivering quality consistently for over 60 years and growing on the trust and goodwill of our customers. Focusing on the future we are expanding rapidly into newer products and geographies and are slated to be amongst the fastest growing homegrown companies in the country.\r\nSterimed has been a significant player in medical disposables and devices offering a range of over 100 products and catering to the needs of the medical fraternity for over 60 years.\r\nSTERIMED Group founded in 1955 has a major presence in the Medical Disposables in India. Sterimed has ventured into the field of Medical Disposables Industrial and Medical Adhesives Tapes. Today Sterimed Group with an annual turnover of INR 200 Million is one of the fastest growing groups in the country.\r\nCompany History and ProfileSterimed Medical Devices Private Ltd.&amp;nbsp;a part of STERIMED Group founded in 1986 has been manufacturing&amp;nbsp;Medical Disposable&amp;nbsp;and&amp;nbsp;Surgical Devices&amp;nbsp;to c</t>
  </si>
  <si>
    <t>Digital world is increasingly touching each one of us. Envisioning the tremendous potential for innovative products required by the ever evolving users in computing and digital world iBall was launched in September 2001. 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 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 'To touch each individual through our presence in every home and office'. Then came the era of Tablet PCs . iBall entered the</t>
  </si>
  <si>
    <t>Empowered with state-of-the-art\r\nmanufacturing facilities and latest technology we Sagar Chemical have been\r\nable to meet even bulk requirements of our clients satisfaction. Incepted in\r\nthe year 1978 with the objective of setting desirable benchmark in the\r\nchemical industry we are offering a range of chemicals that is free from all\r\nthe impurities and suitable for achieving effective results. We are working as an\r\nauthorized manufacturer supplier of Sodium Metasilicate 5H2O/9H2O (detergent\r\ngrade &amp;amp; bleach grade) Tri Sodium Phosphate Liquid Floor Cleaner Liquid\r\nDetergent (Garments Grade) Car Wash etc. These chemicals are manufactured by\r\nour expert team of chemical engineers and other professionals. Our team of\r\ndedicated and efficient staffs has vast experience in their respective field.\r\nThey understand the exact demand of the market and manufacture the chemicals\r\naccordingly. Further to ensure the quality we have employed quality\r\nprofessionals who stringently check the range under defined parameters set by\r\nour higher authorities. Moreover our clients appreciate us for our ethical and\r\nfair business norms and timely delivery</t>
  </si>
  <si>
    <t>HOP International is a reputed and a leading Indian supplier and exporter of OE and replacement spare parts for all technically sound  commercial\r\n truck trailer and buses. We are supplying our products under the  \r\nbrand name HOP-DIESEL.\r\nOur range includes almost all kinds of components including\r\n&lt;table border=\0\ width=\550\&gt;\r\n&lt;tr&gt;\r\n&lt;td width=\73\ valign=\top\&gt;\r\n&lt;ul&gt;\r\n&lt;li&gt;Brake drum&lt;/li&gt;\r\n&lt;li&gt;Brake Shoes&lt;/li&gt;\r\n&lt;li&gt; Brake Pads&lt;/li&gt;\r\n&lt;li&gt;Brake Linings&lt;/li&gt;\r\n&lt;li&gt;Gas Kits&lt;/li&gt;\r\n&lt;li&gt; Leaf Springs&lt;/li&gt;\r\n&lt;/ul&gt;\r\n&lt;/td&gt;\r\n&lt;td width=\104\ valign=\top\&gt;\r\n&lt;ul&gt;\r\n&lt;li&gt;Center bearing&lt;/li&gt;\r\n&lt;li&gt;Engine Mountings&lt;/li&gt;\r\n&lt;li&gt;Chassis Parts&lt;/li&gt;\r\n&lt;li&gt; Shockers&lt;/li&gt;\r\n&lt;li&gt;Suspension Bushes&lt;/li&gt;\r\n&lt;li&gt;Fasteners&lt;/li&gt;\r\n&lt;/ul&gt;\r\n&lt;/td&gt;\r\n&lt;td width=\147\ valign=\top\&gt;\r\n&lt;ul&gt;\r\n&lt;li&gt;Brakes Pins &amp;amp; Rollers&lt;/li&gt;\r\n&lt;li&gt; Bearings (All types)&lt;/li&gt;\r\n&lt;li&gt; Propeller Shaft Components&lt;/li&gt;\r\n&lt;li&gt;Pins &amp;amp; Bushes&lt;/li&gt;\r\n&lt;li&gt;Shackle Pins &amp;amp; Bushes&lt;/li&gt;\r\n&lt;li&gt;Parabolic Leaf Springs and Lots more.&lt;/li&gt;\r\n&lt;/ul&gt;\r\n&lt;/td&gt;\r\n&lt;/tr&gt;\r\n&lt;/table&gt;\r\nOur uncompromising attitude towards quality has helped us to  \r\ndiscover a huge clientele spread in al</t>
  </si>
  <si>
    <t>Adi Enterprise was established in the year 2015. We are the leading Manufacture Wholesaler and Supplier of Exclusive Designer Sarees Bridal Designer Saree Party Wear Designer Saree Traditional Designer Saree Embroidery Designer Saree etc. This product is manufactured by the professionals in line with set national quality standards. Offered range is checked by the professionals on various quality parameters to ensure any flawlessness before delivered to the clientele. This product is available at market leading rates from experts.</t>
  </si>
  <si>
    <t>ABC Company Company started in 2012. We are the manufacturer of handloom productsKhadi garments Khadi bedsheetsetc. We introduce a wide range of Ladies Silk Saree. Our provided saree is designed using premium quality fabric and advanced stitching machines keeping in mind the latest trends of market. Offered women kurtis are made using supreme quality fabric with the assistance of professionals. We also follow prevailing fashions trends while designing these Silk Saree. Our offered range of Handloom Bed Sheets are fabricated using modern technologies and premium quality fabric in our production unit. The cotton fabric used for the manufacturing of these bed sheets is procured from our trustworthy vendors base.The Handloom Bed Sheet we offer is widely demanded for its unique appearance. These products are available in different colors and designs that can be personalized to meet clients requirements. We are engaged in offering our clients the best quality Khadi Bed Sheets. These finely finished bed sheets are made by using the premium grade fabrics and advanced technology machines which ensure their strength and make them more qualitative. We are offering an exquisi</t>
  </si>
  <si>
    <t>Established as Partnership firm in the year 2001 at Surat (Gujarat India) we &amp;ldquo;Vimal Products&amp;rdquo; are a renowned manufacturer and wholesaler of a qualitative assortment of Inner Skirt Petticoat Cotton Petticoat Chaniya Petticoat Petticoat Fabric Under Saree Petticoat etc. Our offered range is widely acclaimed for its features like smooth texture fine finish and longevity. Under the headship of &amp;ldquo;Sudarshan Jain&amp;rdquo; (Manager) we have achieved a noteworthy position in the market.</t>
  </si>
  <si>
    <t>Online recharge has become more convenient than traditional recharges these days. Thus All Recharge provides you the service of online recharge for prepaid mobile DTH and Data Card. All Recharge is offering you fully automated and streamlined procedures for recharging prepaid mobile phones DTH and Data card. We offer simple and quick mobile recharge facility for major cellular services like Aircel BSNL Idea Reliance GSM Reliance CDMA Virgin Vodafone MTS TATA Indicom TATA DOCOMO Loop S Tel Videocon and Uninor. DTH recharge service is provided by us in respect of service providers like Dish TV Reliance Big TV Sun Direct Videocon D2H and Tata Sky. While our Data card service covers the major players like Aircel BSNL Idea MTS Reliance and Tata. Our ?single sim multiple recharge? feature is an added advantage for you. The entire recharging procedure is simple and free of complications that give you ease convenience and an instant recharge solution. Forget the hassles of traditional recharge methods and contact us if you want to feel the power of instant recharge.Future World specializes in providing online recharging facility for mobile phone DTH and data card. We have</t>
  </si>
  <si>
    <t>Started in 1991 with a borrowing of Rs.50000/- and a turnover of Rs.18lakhs in the first year Vijaya Medicals has grown in stature every year and now has a turnover of over Rs.3 crores! Now we are the authorized stockists for more than 35 companies which includes almost all the MNCs operating in the market like Glaxo SmithKline Nicholas Piramal Abbot Johnson and Johnson Pfizer etc.With such a rich experience of almost 15 years as a distributor we understand the needs of being a stockist and in fact have won many laurels in the field because of our committed work in maintaining inventories and giving quality and timely service to our customers.As of now we serve to more than 600 customers and many hospitals and prestigious institutions like Devaraj Urs Medical College etc.We have our own premises of four floors with a built up area of 3000sq.ft. We have a staff of 18 committed people who are well trained and experienced and can handle any customer queries quite efficiently.We believe as pioneers in embracing technology for the future. In fact our business was computerized way back from 1993 and now we have a full-fledged intranet in the premises. All the four floor</t>
  </si>
  <si>
    <t>late sri tribhuvandas g sindhavad founded the company under the banner 'bitco' in the year 1947. He started with bangle manufacturing from waste cellulose films and later on switched to injection molding technology by using c. A. M. G / c. A. B with imported cellulose films/sheets. With his innovative thinking he produced quality products which are recognized world wide even today. He was awarded by the government of india as the highest exporter of plastic bangles in the year 1962. The company then expanded and diversified its production activities into commercial &amp; industrial items/products.  bitco is today a leading name in plastic molded items. It has created an image as 'the packing speciality people'. Bitco is as passionate about making its products today as it was when the first product rolled out. In the years to come you can expect more excitement from bitco and thats a promise you can count on. Bitco is competative in pricing and never compromised in quality.</t>
  </si>
  <si>
    <t>Arnav was started in the year 2002 to meet the needs of a growing number of women who were becoming disenchanted with the commercial perception of jewellery. Jewellery in the moribund market of the time had fallen from being a thing of beauty and imagination to yet another impersonal and perfunctory commercial investment. Arnav's efforts have from the start been towards making stunning jewellery that bring back the sparkle to the wearer's eye.shwini and Chetan the principals behind the brand were uniquely positioned to address this looming deficiency. Ashwini's superlative talents as a designer hardly ever cease to amaze. Blessed with an eye for beauty an inventive mind and a gregarious heart Ashwini renders jewellery that is frequently experimental often mesmerising yet always personal. Her designs bring a smile to most of her patrons and has inspired Arnav's by-line \Jewellery from the heart.\Chetan complements Ashwini's talent with his in-depth knowledge and expertise of the jewellery industry. Having been dyed in the wool as a jeweller - he comes from a family of jewellers that have been in the industry for generations - Chetan brings tremendous experience to</t>
  </si>
  <si>
    <t>Banjar Handloom is a prominent Manufacturer and Supplier of vast assortment of Shawls Woolen Jackets and Handmade Products. All our products are manufactured using the best quality raw materials and by employing the latest techniques of production. We offer wide variety of Worsted Wool Shawls Pashmina Shawls Angora Shawls Mens Wool Jackets Ladies Wool Jackets Jute Pulla Slippers and Woolen Kullvi Caps that is acclaimed for its distinctive styles and latest fashion. Our products are definitely a must have for those who are style conscious and do not want to settle below the best.Our state-of-the-art infrastructure is our biggest strength. With the help of our latest machinery and techniques we are able to create strong foothold in the market with our flawless and superior product range. Our team is highly efficient and well-equipped with long industrial experience. This facilitates in gaining an edge over our rivals and becoming a major player in the market.   Established in the year 2008 in Himachal Pradesh Banjar Handloom is a prominent Manufacturer and Supplier of huge variety of Shawls Woolen Jackets and Handmade Products. We offer highly fashionable and trendy</t>
  </si>
  <si>
    <t>Banswara Syntex Ltd. is a vertically integrated textile mill manufacturing man-made synthetic blended Yarn wool and wool mixed yarn all type of Fabrics Jacquard Furnishing Fabrics besides production of Readymade Garments and Made-up's. It has also production of Technical Fabric.\r\n\r\nIt was incorporated in the year 1976. It was a joint sector company with RIICO Ltd. (A Govt. of Rajasthan Undertaking) and Mr. R.L.Toshniwal. In 1982 Mr. Toshniwal purchased the shares from RIICO. Presently it is a Public Limited Company the promoters hold 53.54% of Equity Share Capital.\r\n\r\nInitially it was a spinning mill with 12500 spindles. As the journey continued the Company completed expansion diversification and modernization plans. Over the last 3 decades Company besides increasing the Spinning capacity to 143240 spindles started production of Fabric from 1993 Readymade Garments from 2004 Made-up's and Worsted Spinning from 2008. The Company also entered into Joint Venture with French Company Carreman in 2006 for products of women used Lycra manufacturer and with another French company Treves SA for Automotive Textiles in 2012.\r\n\r\nThe Company is one of the largest si</t>
  </si>
  <si>
    <t>Vishal Construction &amp;amp; Borewell Scaning Camera was established in the year 2010. We are Manufacturer &amp;amp; Supplier of Bore Well Scanning Camera Camera Accessories Scanning Cameras etc. We take a huge pleasure in the market by offering best and excellent quality array of Borewell Cable. These cables are designed and created by our experts with the assistance of modern machines and skills. These cables are used in connection of CCTV cameras. They are easy to install and available in water proof body. They are tested at every level to keep it best. Underwater television camera system are the main characteristics of low-light performance field of view large image clarity wide dynamic range small size light weight low power consumption sturdy and durable easy to operate. This series product is light mechanical electrical and integration of high-tech equipment. Its comprehensive performance indicators have reached international advanced level filling the domestic blank with a high application value.</t>
  </si>
  <si>
    <t>We are happy to introduces our salve as a manufacture of spare parts for looms and prepatory deptt. We have developed so many items and supplying to Companies:-Working Field: - We are fully equipped with our Tool room with stage &amp;amp; final inspection as per Engg. Procedure.  We have developed many mechanical parts as imported items.  We are able to work as below:  1.\tSheet metal works 2.\tMolding Work 3.\tHard shim Clutch Plates and Brake Liner 4.\tAny type of Gears 5.\tAny type of HSS and Tungsten Carbide Cutters 6.\tAny type of springs 7.\tPneumatic pressure items 8.\tany type of Shafts Bush and Assemblies \t \tWe are Quoting lowest price and supply in zero delay in best quality.  \tYou are very kindly requested to send us you samples for developement.  \tThanking you and assuring you the best attention at all times we remain in service. MANUFACTURING ITEMS:-  {1}\tGears-spur bevel pinion worm wheel spiral &amp;amp; spline gear. {2}\tshafts-any type in any material with specified tolerance. {3}\tchain sprockets-simplaxduplex &amp;amp; triplex {4}\tAny type of coupling {5}\tC.I.pulleys (also multi-grooved) {6}\tTiming pulley {7}\tDie development works (mouldingforging</t>
  </si>
  <si>
    <t>Banswara Syntex Ltd. is a vertically integrated textile mill manufacturing man-made synthetic blended Yarn wool and wool mixed yarn all type of Fabrics Jacquard Furnishing Fabrics besides production of Readymade Garments and Made-up's. It has also production of Technical Fabric.It was incorporated in the year 1976. It was a joint sector company with RIICO Ltd. (A Govt. of Rajasthan Undertaking) and Mr. R.L.Toshniwal. In 1982 Mr. Toshniwal purchased the shares from RIICO. Presently it is a Public Limited Company the promoters hold 53.54% of Equity Share Capital.Initially it was a spinning mill with 12500 spindles. As the journey continued the Company completed expansion diversification and modernization plans. Over the last 3 decades Company besides increasing the Spinning capacity to 143240 spindles started production of Fabric from 1993 Readymade Garments from 2004 Made-up's and Worsted Spinning from 2008. The Company also entered into Joint Venture with French Company Carreman in 2006 for products of women used Lycra manufacturer and with another French company Treves SA for Automotive Textiles in 2012.The Company is one of the largest single mill setup producin</t>
  </si>
  <si>
    <t>Welcome to Kothari Enterprises. We deal in: imported casualsdenim'strousersformals shirts &amp;amp; all kinds of handlooms. Backed with an industrial experience of 32 years we have established ourselves as a distinguished retal counter suppliers and stockist of a variety of Jeans Shirts men&amp;rsquo;s Wear &amp;amp; all kinds of handlooms or deals in exclusive suitingshirtingRaymondvimalsiyaram&amp;rsquo;sgraviera etc. Our comprehensive collection of brand Red Fox includes Jeans Pants Cargo Pants Shirts and Denim Jeans Pants. We salling these garments using quality-tested fabric dyes and threads which is sourced from the reliable vendors in the market. These products are in compliance with the prevailing fashion trends. The garments offered by us are widely acknowledged by the customers for their durability of fabric fine stitching resistance to color bleeding skin-friendliness shrink resistance and trendy designs. Our clients can avail these products in plethora of designs colors and patterns. In addition we also offer customization of our assortment as per the details provided by the clients. Being a quality-conscious organization we lay emphasis on delivering premium-grade pr</t>
  </si>
  <si>
    <t>Metro Traders was established in the year 2009. We are the Wholesaler &amp;amp; Supplier of Wall Clock Alarm Clock Lamp Lightning Gifts Photo Frame Scenery etc. Our organization offers a wide assortment of fancy and antique Wall Clocks which is light weight and comes in trendy look. These watches are available in different sizes shapes and designs which suits the requirement of the clients. We offer a wide range of Decorative Lamps that are exquisitely designed by our team keeping in mind the latest prevailing trends. Our gamut of lamps can be designed as per the specifications offered to us by our clients and offered within a stipulated time frame.</t>
  </si>
  <si>
    <t>Umar Mumtaz Handloom was established in the year 1972. We are supplier manufacturer wholesaler service provider and trader of Stoles Shawls Scarves and Dupattas. These are designed by our creative team of designers with rich experience in textile and fashion industry. They are made of the finest quality fabrics and strictly comply with international quality standards. We remain aware regarding the latest fashion trends and strive to deliver numerous options to choose from varied designs styles and colours.Our products are made using high quality fabric and threads by the craftsmen who have been handed down the skill through generations. Our products are soft and smooth in touch and reflect luster that is rare to get elsewhere. We offer these products at discounted price and ensure timely delivery. We entertain all kinds of queries feedback and suggestion from the clients. Our company's forte is providing our customers with good quality products at competitive prices. At the same time the company is also sensitive to the needs of customers who purchase in small quantities as well as to those who are interested in procuring them in bulk in exclusively unique designs</t>
  </si>
  <si>
    <t>Submitted by admin on Wed 09/23/2009 - 08:19 Handlooms are an important craft product and comprises the largest cottage industry of India. Established in the year 1990 Pankaj Handlooms has carved a special niche for itself in the arena of handloom products. We are a leading manufacturer of premium quality handloom items like handloom scarves stoles shawls acrylic and fancy lures cotton viscose etc. Available in a variety of appealing designs our products are capable of adding more glorious flavours in everyone's personna. We are well supported by advance machines and trained workforce to deliver incomparable products for our valued clients. We offer our products from the range of pure cotton to fancy acrylic styles.</t>
  </si>
  <si>
    <t>International Bahare Yaman was established in the year 1990. We are the leading Manufacturer Wholesaler Trader &amp;amp; Distributor of Ladies Scarves Stoles Pashmina Shawls Karab Patta Viscose Scarves Dobi Net Viscose Scarves etc. Our offered range is manufactured under the supervision of talented personnel&amp;rsquo;s using high grade raw material and progressive technology which is obtained from the trustworthy and reliable vendors of the market. In compliance with market quality standards and norms these products are stringently examined by our quality auditors on certain levels of parameters. Our customers can avail these products from us at very pocket friendly prices. We provide our offered range in various sizes designs colors and patterns to satisfy the various needs of our customers. Keeping in mind the precise demands of fashion loving ladies we are involved in offering a qualitative range of our products to our customers. These offered products are widely demanded in market for their superior quality and mesmerizing designs. To satisfy the different needs of our customers our entire array is available in various colors designs and patterns at very nominal pric</t>
  </si>
  <si>
    <t>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amp;nbsp;\To touch each individual through our presence in every home and office\.\r\nThen came the era of Tablet PCs . i</t>
  </si>
  <si>
    <t>Fashion jewellery is one of the fastest growing categories in the retail world.\r\nAt Purkaushal we believe the finest of jewels need not come with the heftiest of price tags. Designed by exceptional artists and crafted by master craftsmen from around the world Purkaushal is all about affordable luxury exclusive standout pieces starring in a sumptuous and smooth shopping experience.\r\nEach piece of jewellery on Purkaushal.com comes with the assurance of quality and durability. We know the demands on every woman&amp;rsquo;s time - we create our pieces with utmost care so that you don&amp;rsquo;t need to spend hours caring for it. A Purkaushal jewel is just to bring that special glow on your face make you feel fabulous inside and look great outside. Someone you can take for granted.\r\nWe have made sustained efforts to understand the customer; set up a robust back end supported by technology with an edge and finely detailed curating. This shows in our repertoire of over many designs on our site which gets refreshed with almost new designs every week. Many customers have patronised us making us the top jewelry site in the country.\r\nWith 3 existing stores and more by next</t>
  </si>
  <si>
    <t>L.K. Enterprses was established in the year 2005. We are leading Manufacturer and Supplier. L.K. EnterprsesWith so many brands coming up in the market one thing that sustains in the market and the customers mind is quality. Now when the work and school culture is going global all the organizations including schools have become very particular about their uniforms batches bags etc. Even the socks and bags are dually labeled or monogrammed with the organization emblem and name. For kids going to school it becomes very difficult for the parents to look for shops to collect all the necessary items for their children. It becomes more difficult when they have kids going to different schools. Here we help such parents to get the exact sizes and quality products ranging from different schools under one roof. Quality is one thing that we assure for when we hand over our products to our customers. The texture and fittings of the uniforms are designed and crafted keeping in mind the comfort level. We cater to other sectors as well like industrial uniforms hospital uniforms official uniforms etc. High end machinery and technologies are used to match the quality benchmark that</t>
  </si>
  <si>
    <t>Welcome to a world of sheer elegance where the clothes aren&amp;rsquo;t just the latest fashions but an extension of your personality. &amp;lsquo;curves&amp;rsquo; is every woman&amp;rsquo;s sanctuary for well-fitting premium quality and reasonably priced attire. And if that wasn&amp;rsquo;t enough we have bags shoes and accessories to tie your look together. A one-stop shopping haven for your unique shopping experience is what we offer.The brainchild of an engineering graduate with a penchant for fashion and an eye for the latest trends &amp;lsquo;curves&amp;rsquo; has grown from a single store to three primarily located fashion boutiques. Strategically placed in the hub of activity the store boasts of meeting your every clothing desire. It all started when Chennai-based Suresh realised that there was a void in the fashion market for easy laidback yet stylish clothes to suit the Goan party environment. Clothes that are not just functional but have a world-class look and feel while not pinching your pocket. The store&amp;rsquo;s rustic wooden look provides the perfect backdrop for an array of vibrant and classy garments. Every piece of clothing is systematically arranged making browsing easy and</t>
  </si>
  <si>
    <t>This trade has been in the family for the last four generations since 1960 mac&amp;rsquo;s great grand father mr. Satramdas started this trade as a cloth merchant and tailoring in karachi. The trade was passed on to his son mr. Purshottamdas who also trained in chellaram's (one of the most popular stores for handmade custom clothes in india. ). He opened up his store in ooty which was a very popular summer holiday destination for the british in india. The trade was then taken over by his son mr kanayalal who also operated in a five star hotel. now mahesh (mac) is continuing his family business and has settled in goa for the last 20 years. His store in nizmar resorts calangute (goa) is in operation for the last 10 years. Mac has been catering to the european clients for 20 years now . He has also done many goan weddings and is therefore quite popular for quality handcrafted clothing among the goans aswell. at mac&amp;rsquo;s we strive to provide clothing of top notch quality at reasonable prices with excellent service privacy and comfort. We offer a wide collection of international luxury cloths specially from italy also the basic and semi luxury cloths are not neglected s</t>
  </si>
  <si>
    <t>A true gem among the medium-category hotels in North Goa Santana Beach Resort has in a short time-span become one of the most popular hotels in the area. Located on one of the many stunning sandy beaches in Goa this family-run hotel is set in lush tropical gardens - offering a charm found in few other hotels.At every corner of the way Desiderio was there to help and advise his gentle nature and love for this ancestral land was a huge inspiration. Like his sibling Desiderio affectionately knows as U.Didi was also not able to see the project through to completion and left us just months before the opening. But For Nigel Verner and Leanne these two men remain role models and somewhere from above their father/uncle are watching over them and raising a glass to their achievements so far. Santana Beach Resort opened in Candolim Goa on the 8th November 2005 at a stone's throw away from the Arabian Sea. Surrounded by beautifully landscaped gardens and sand dunes this beach resort offers accommodation for short and long stays throughout the year. The small apartments have been simply decorated but should satisfy all your needs. Take a look round our site and if you still h</t>
  </si>
  <si>
    <t>Arsen Recharge Solution Pvt. Ltd (ARSPL) is a new addition in the world of Recharge and various types of services in a safest surest shortest smoothest and easiest way... Simply we aim at &amp;ldquo;Providing useful technological benefits to all in order to relief from the curse of the 3rd world as far as possible. &amp;ldquo; &lt;i&gt;We have revolutionized the technology and created a unique and user friendly platform to perform the high volume transactions. You would have never ever before seen all these services on a single platform. Now without any huge investment you have a chance to do multiple businesses from a single location and single wallet.&lt;/i&gt;  We are concentrating a new concept of business of Mobile Recharge facility for all Indian Telecom Mobile Service Providers DTH Recharge facility for all Indian DTH Service Providers and many more utility services. Through this concept our distributors / retailers / individual can use above services through their own mobile. No Internet connection required No Java Phone required No software to be downloaded on phone. Recharge just by sending a sms.  We have a committed team to support customer resolve the problem to the sati</t>
  </si>
  <si>
    <t>Welcome to the world of Sea Group. We are an ISO Certified Organization. Whatever success means to you we Sea Group are confident we can help make it happen for you because we've been doing it consistently for over few years. We are about to create a world where our head will be always high and mind is without fear. We can assure a world where every member of Sea Group will be financially free and aiming for a major social contribution in all respects. In short every member of Sea Group would be recognized as entrepreneur &amp;amp; Highly accepted in the society not only in his or her locality but to the nation. Sea Group is committed to helping you achieve your financial goals with an array of products to fit the needs of the broad range of communities we serve.Sea Group is a great place to work; with best employee practice creating a pleasant and productive working environment. It is a system driven organization certified by ISO 9001:2008; nurturing the talents and provide opportunities for career growth and learning as a corporate culture on continuous basis. It has ethical and transparency in business practices. Our motto is to build new generation future.Partneri</t>
  </si>
  <si>
    <t>Our flagship company ?SWIFT? was incepted in 1951 as a small manufacturing unit to cater textile-related-industry where specialty chemicals are used to improve the life and texture of garments. In 1998 we ventured into the Indian consumer market. Soon we began manufacturing diversified range of industrial chemicals institutional and home cleaners and laundry detergents. Our manufacturing units are located in Uttarakhand and Uttar Pradesh in Haldwani and Bareilly respectively. We are fully equipped with all government registration &amp; NOC?s from Pollution Board etc. Drug registration licenses have been obtained to manufacture disinfectants. We are also listed suppliers for Indian Railways and State Governments having rate contracts in UP and Uttarakhand. Having served our clients effectively &amp; punctually over the years our list of buyers has expanded exponentially in the last few years. Technical Collaboration between Swift Soaps &amp; Detergents and Amazon Global U.S.A Swift has entered into agreement with Amazon whereby Amazon provides certain technical support to Swift for its front-end products where Swift requires critical product technology and technical know-how a</t>
  </si>
  <si>
    <t>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 'To touch each individual through our presence in every home and office'.\r\nThen came the era of Tablet PCs . iBall</t>
  </si>
  <si>
    <t>Canon India Pvt. Ltd. is a 100% subsidiary of Canon Singapore Pte. Ltd. This world leader in imaging technologies was incorporated in India in the year 1997. Today Canon has offices spread across 14 cities in India and an employee strength of over a 1000 people. The company offers a comprehensive range of over 200 sophisticated and contemporary digital imaging products in the country that includes digital cameras  digital SLR&amp;rsquo;s  lenses  accessories  digital copiers multi-functional peripherals fax-machines inkjet and laser printers projectors scanners All-in-ones digital cameras dye sub photo printers and semiconductors card printers and cable ID printers.  With the launch of &amp;lsquo;Canon Image Square&amp;rsquo; (CIS) Canon India forayed into the retail space in 2010. Currently Canon India owns 195 CIS stores across 83 cities in the country. Canon India&amp;rsquo;s unique initiative to tap B C and D-class cities of the country was instrumental in this regard.  As a responsible corporate entity Canon India takes pride to be socially inclined and focused towards its efficient and sustainable CSR projects. The company&amp;rsquo;s CSR policy is in line with its corporate ph</t>
  </si>
  <si>
    <t>Lata Polypacks is one of the renowned manufacturers and suppliers of eco-friendly custom BOPP Pouch Bags BOPP Adhesive Tapes Brown Tapes Super Clear Tapes All Type Printing Tapes BOPP Garments Bags  CD/DVD Bags Hosiery Bags Shirt Bags Stationery Bags Wedding Card Bags. Being the fastest emerging company in India with over years of experience in industry. we are specialized in producing variety.\r\nOur products are customized according to the requirements and growing demands of the clients. We always manufacture the products that are reliable highly efficient durable and termite resistant. The products of Lata Polypacks manufacturer are highly cherished and are in great demand among our clients because of its remarkable quality and affordable cost. In order to make sure only unflawed product our team of skilled quality controllers scan every production rigorously against various parameters of quality. In addition to this we have advance warehouse facility controlled by skilled personnel assist us to keep our offered range in secure and organized manner help us to retrieve products easily at the time of delivery.\r\nThe Company is equipped with facilities providing</t>
  </si>
  <si>
    <t>N.P. Agro is one of the prominent manufacturers suppliers and exporters of HDPE/PP Woven Fabrics Laminated / Unlamented HDPE/PP Woven Sacks / Bags &amp;amp; Multicolor Printed BOPP Laminated PP Woven Sacks / Bags Leno Fabric and Bags for the last 30 years. Our offered PP/ HDPE woven bags / sacks are used for the purpose of making bags for cement bags fertilizers and food grains like rice wheat chemical and flower. Along with this our offered PE/HDPE tarpaulin are used in various industries and covering road transport vehicles boats ferries swimming pools shops houses shamianas at all festive occasions and these are also used as monsoon sheds. With an aim to ensure that our offered products serve our patrons without any trouble we manufacture these using high-in quality raw materials procured from the vendors of high repute. The whole manufacturing process of offered products is carried under the watch of quality controllers who ensure these are made in-line with international quality norms. Patrons across the globe across the globe are increasing the demand of offered products as these are recyclable and eco-friendly. \r\n&lt;table border='0' width='100%'&gt;\r\n&lt;tr&gt;\r\n&lt;td</t>
  </si>
  <si>
    <t>We are pleased to introduce ourselves as one of the reputed distributors here in India for broadcasting equipment.&amp;nbsp;Shashi Enterprises is a renowned specialist company in providing Film Broadcasting and communication solution to the Indian Market with a major thrust on Film and video equipment. Its endeavor is to help end users in capturing events as it is without any distortions and delays.&amp;nbsp;To realize the quest to enhance Film / Video quality in all aspects Shashi Enterprises has joined hands with the global leaders like Snell Ltd Sachtler O'Connor Gigawave Egripment BV MovieTech AG Petrol Bags Plura Broadcast Inc Schulze-Brakel GmbH ClearCom Carl Zeiss Lastolite Mitsubishi Electric PAG Litepanels etc. to name a few. Their product range also includes Film / TV Camera Stabilization systems from Glidecam Industries and Sachtler Artemis range.For years now the name Shashi Enterprises has been synonymous with the best in the industry. The equipment distributed by the company has stood the test of time and have earned a well-deserved reputation for dependability and high performance. Complementing its superior product range the company offers a well-knit mark</t>
  </si>
  <si>
    <t>The Brosid Group was founded in the year 2009in the loving memory of siddarth bhambri.a genius mind with absolute execution was the asset of this great soul. The name brosid is also diverting from the name brother siddarth as the initial name of brother and siddarth makes the name brosid. Here by we all members of Brosid Group are trying our level best to make brosid the biggest sporting brand of the country till 2015.Brosid group consists of many variables in sports such as Brosid sports management which is the leading sports management company of the region.After having the sports management the Brosid group has also brosid school of cricket with international infrastructure is a huge success among the cricketing centres of the city. brosid group also deals in sports wear &amp;amp; the brand is also known as Brosid sports wear.apart from all this the brosid group has also opened indias first indoor cricket academy.</t>
  </si>
  <si>
    <t>Team Skylark India has been providing industry leading treatment methods for termite protection and&amp;nbsp;pest control in India&amp;nbsp;since 2008. Family owned and locally operated we treat our customers like our neighbors because that's what they are. When you call you will not be connected to a call center across the country. Your call will be answered by a real person in our office in your own city.\r\nWe at Skylark Pest Management Services feel a commitment to provide the absolute best possible service to our customers at a reasonable price. We have a basic interest in the customer one that includes honesty the prudent use of chemicals efficient service and only the utmost reliability in every shape and form.\r\nSkylark pest management services&amp;nbsp;is a renowned company which provides a wide range of Pest Control Treatment from a small eradication job to a full pest prevention service. The organization is headed by Ex-Army officer Mr. Om Prakash Gangwar and has a team of technically qualifies and experienced staff working in the field &amp;amp; office. The company has garnered an extensive clientele over the years and is experienced in every facet of the pest contro</t>
  </si>
  <si>
    <t>Being the firm believer of the fact that 'Photography is not a profession it&amp;rsquo;s a passion' we click every single moment of your fairytale wedding in most striking and stylish fashion. And when one is driven insanely by passion of capturing emotions moods and moments with the click of camera the outcome is indeed a memory for life. It is an honor for any top wedding photographer in India to catch all the beauty action and extravaganza of an Indian wedding and we have been blessed to create a collection of unforgettable memories for lovely couples with our photo-journalistic skills.Any wedding photographer down the lane can give you snapshots but it is us who go a step further to make it an awe-inspiring and most cherished moment of your life. We have an eye for detail and our USP lies in adding creativity and spontaneity to your momentous occasion by using sophisticated and latest technology in our clicks.Every picture has a story behind it and we bring out the essence of that story to the surface with our photography skills. We are masters in turning ordinary into extraordinary by clicking images from unusual angles.Mr. Sunil Prakash Gupta the man behind the</t>
  </si>
  <si>
    <t>Readymade garments for Ladies gents and kids. One stop destination for formal and casual wears.</t>
  </si>
  <si>
    <t>Deepak Handloom Handicraft Industries was established in 1996. We are Manufacturer and Supplier of barmer handicraft and handloom embroidery bags like Banjara Bag Ladies Bag Patch Work Bag etc. .Our artisan lies in offering a mesmerizing range of handicraft product to the clients.The product presents a good example of traditional craftsmanship of Rajasthan.These good looking ethnic styled hand bags are a specialty of barmer (Rajasthan). The product is very traditional and is made with cotton cloth and thread by women working in village cottage. Hence finer details shown may be a little bit different from the product.We are an ISO 9001: 2008 certified company and our high-class production facility enables us to achieve quality production within the stipulated time-frame. In addition with the support of our dedicated personnel supervisors quality controllers specialists designers project managers etc we are able to manufacture our range at an effective manner. We are an ISO 9001: 2008 certified company and our high-class production facility enables us to achieve quality production within the stipulated time-frame. In addition with the support of our dedicated person</t>
  </si>
  <si>
    <t>Hetal Group that started off its exciting exploratory voyage into the travel industry in 1980 has resulted into a new venture Hetal Holidays in 2007 as we continue to explore the world around us. Light on the wallet heavy on value is what Hetal Holidays is all about. At Hetal we offer the value and freedom to our customers in choosing the best travel deals available. The launch of Hetal Holidays has been specifically designed to cater to group tours as well customized individual holidays.With an excellent team of highly trained professionals we have put together countless holiday options that one can choose from. We have attractive tour packages off-the-shelf or customized within India and across the world to suit your specific requirements. Our holiday's packages range from adventure travel pilgrimage tours safaris incentive tours to fair and festivals and much more. Our dedicated staff has put together a detailed itinerary of tour packages to make your journey a memorable one. Tailor-made packages are perfect for those with specific requirements.With Hetal Holidays as our ever-growing new enterprise we have positioned ourselves amongst the finest in the leisure</t>
  </si>
  <si>
    <t>If you are looking for perfectly functional stylish and trendy footwear then you can select from our varied collection of footwear. We B N G FASHION GEARS PVT. LTD. have included all types of footwear for all age groups be it men women. As different age group people look for different type of foot wear we offer various types of these in multiple designs styles fabrics patterns and sizes. Our products like Sandals Shoes Slippers PU Sandal &amp; Slippers EVA Slipper Kids Shoes Ladies Bellies PVC Shoes School Shoes are best for all season which can be matched with different types of dresses. As per the need our customers can avail our footwear in simple and trendy designs for all types of occasions like parties weddings birthday celebrations corporate meetings etc. To design and manufacture our footwear we have hired dedicated and hardworking team of professionals. Our team members put hard efforts to manufacture stylish light weight and durable range of footwear. Best quality raw material such as PU Rexin PVC etc. which are sourced from some of the noted vendors are used to manufacture these footwear. We have some very skilled craftsmen with us who design hand embroid</t>
  </si>
  <si>
    <t>MB Garments India Private Limited was established in the year 2011. We are the leading Manufacturer of Full Pant Half pant Hot Pant &amp; 3 Quarter Pants. Our team of craftsmen precisely design the entire range in tune with the prevalent market trends and clients&amp;rsquo; requirements adopting latest technology. They also conduct markets surveys on regular basis so as to keep themselves updated with emerging fashion trends and then design products accordingly. Along with this we are backed by a pool of mangers and administrators which is responsible for successful execution of entire business related activities. Being a quality conscious enterprise we are committed to offer best quality products to the customers. All the products are designed using best quality fabrics as per the latest fashion trends. In addition to this our experts have manufactured these clothes in accordance with the global quality standards and norms. The offered range of apparels is greatly valued amongst the customers for their excellent features such as tear resistance color-fastness perfect fit attractive designs and sweat absorbent. Patrons can avail these attractive clothes at highly affordab</t>
  </si>
  <si>
    <t>Indiblues Lifestyle was established in the year 2012. We have emerged as the most reckoned manufacturer trader wholesaler and supplier of a vast range of Gents T-Shirt. Our wide gamut of products includes Round Neck T- Shirt Plain T- Shirt Designer T- Shirt Mondrian T-Shirt Striped T- Shirt Pique T- Shirt Polo T- Shirt Crew T- Shirt Printed T- Shirt V Neck T- Shirt Casual T- Shirt &amp; Collar T- Shirt. We made available this collection of T-Shirts in American European and Asian styles. Our high end professionals also manufacture these t-shirt in various standard sizes like S(small) M( medium) L(large) XL and XXL. The product quality has assisted us in building strong and long term business relationship with our customers. Under his able management of owner Saiful Karim the company has been growing rapidly and have successfully carved a niche in the garment industry.We are supported by a well-developed infrastructure that assist us to conform to the bulk demand of our quality products. These are manufactured under the close supervision of experts. Quality analysts conduct various checks at different levels of production and inspect the products for quality and durabil</t>
  </si>
  <si>
    <t>OMEGA OVERSEAS is&amp;nbsp;an Eco-friendly bags manufacturing &amp; exporting Company in India. We manufacture and supply Reusable shopping bags Promotional bags Reusable tote bags Promotional tote bags Cotton drawstring bags Canvas drawstring bags Canvas grocery bags Canvas tote bags Printed shopping bags and Conference bags&amp;nbsp;from Kolkata. We supply&amp;nbsp;best quality 100% Eco friendly natural products to our clients.Our all products are divided into few categories such as&amp;nbsp;Carry bags promotional bags conference bags &amp; Fashion bags. We have various types of carry bags which are made of jute cotton canvas and juco. Cotton carry bags are light weight cheap and foldable. Laminated jute carry bags are durable cheap but not foldable. Non laminated jute carry bags are very cheap durable and foldable eco bags. Canvas carry bags are heavy little costly and foldable eco bags. Our all carry bags are 100% Eco friendly and reusable.We are manufacturer and exporter of&amp;nbsp;Cotton Shopping Bags Cotton Promotional Bags Cotton Drawstring Bags Cotton Grocery Bags Canvas Shopping Bags Canvas Promotional Bags Plain Canvas Tote Bags Canvas Fashion Bags Jute Shopping Bags Jute Promoti</t>
  </si>
  <si>
    <t>Bhoomi is a manufacturer exporter and dealer of Spices and Herb-based products. The organisation is a group of professionals which includes extraction technologist pharmaceuticals scientists botanist financial marketing and management peoples.&amp;nbsp;\r\nBhoomi team which has a long standing commitment to herbal products and its research and development decided to set up its plant to manufacture herbal based products. Bhoomi is traditionally environmentally by way of location and strength of promoters is ideally suited to pioneer herb based solutions to this industry at most competitive rates in market.&amp;nbsp;\r\nBhoomi is a market-driven technology-based quality-oriented customer-centric natural products manufacturing company producing a wide range of plant-based ingredients like herbal extracts oleoresin essential oils phytochemicals aromatics and natural colours for pharmaceuticals nutraceuticals culinary cosmetics perfumery and industrial applications.&amp;nbsp;\r\nThe promoter of Bhoomi Mr. Atish is also the director of Puma Global Textile Park Ltd. It is one of the biggest garment manufacturing facility in India located 10 Kms away from Basmat having all the requir</t>
  </si>
  <si>
    <t>Within a short span of time&amp;nbsp;B.D. Agricare Pvt. Ltd.&amp;nbsp;has touched new heights of excellence in both domestic and international markets. We are the prominent Manufacturer Supplier and Exporter of Packaging Bags and Food Grains. By combining the latest technology with the traditional methods we are able to produce quality range of products. We are working with the sole motive of setting an example of perfection and quality services. Moreover with our overseas links we are successfully catering to the diversified demands of the clients present all across the globe.&amp;nbsp;The company was founded in the year 2011 in Basti Uttar Pradesh (India). We are dealing in the Agro-based products from last 25 -30 years. Moreover the visionary thought farsightedness and rich experience of&amp;nbsp;Mr. Krishna Murari Gupta&amp;nbsp;(CEO)&amp;nbsp;Mr. Uma Shankar Gupta&amp;nbsp;(Director) &amp;amp;&amp;nbsp;Mr. Suraj K. Gupta&amp;nbsp;(Director) has helped the company in achieving several milestones. &amp;ldquo;we are into the space of agro based industries for the past 25 years dealing and trading in all kinds of agricultural produce. we have moved from strength to strength with the visionary thought farsi</t>
  </si>
  <si>
    <t>Our firm is commission based Textiles Agency ship Firms basically we are commission based indenting agent. We help manufacturer from India to sell their products in various areas of Uttar Pradesh (U.P.). We are working as mediator between manufacture and whole seller.We represent samples provided by manufacturer to whole sellers and take order after supplying goods and payment clear we take commission from manufacturer.</t>
  </si>
  <si>
    <t>Robin Jewellers. has been driven by a vision of Ethics &amp; Trust which moves forward into an era of inclusive development and progress. The Company's Philosophy is to have a professionalized set up at all times to avoid hiccups in further scaling up. Robin Jewellers has come a long way in achieving its status of being one of the most trusted names in this glittering business of jewellery. The company target is to strike a balance between classy as well as casual jewellery that is modern plus rationally priced at the same time. As Innovation is the essence of what puts a company in the comity of successful ones. It's the very essence of what makes one company's products and services better than another's. With thousands of customers using our products and professional services our goal is to establish better relationship with our customers faster decisions in a fiercely competitive market. We start thinking from the ground and understand the basic need of customers. We suggest our easy way for their needs and convert it into the market demand. Based on our best-of-breed offerings we continue to build new alliances with all the industry leaders and win new customers.</t>
  </si>
  <si>
    <t>Seashell Transoceanic Trading Company is built up as one of the main prestigious fast developing business association in the field of retail &amp; wholesale trade import and export in India. We incorporated this company in the new millennium and since its inception we have connected with most of the leading Logistics Import Export Shipping Buyers Sellers Suppliers not only in India but also in Singapore Malaysia Indonesia Myanmar and other countries. Seashell Transoceanic the name itself is by and large firmly connected with import and export of variety of products. Seashell Transoceanic is a brainchild of Dr. Shashi Bhushan Garg. Dr. Shashi has worked with different business organizations and educational settings in India and abroad for a long time.We are located in the heart of Bathinda &amp;ndash; Punjab 151001. We have possessed the capacity to build up brilliant compatibility with numerous suppliers and purchasers of various items. That is the reason keeping in view our connection with the purchasers and venders we set up our own import export unit in 2011 with a dream to add to a fantastic network of purchasers &amp; dealers with high volumes of sales and purchases. As</t>
  </si>
  <si>
    <t>PACEWALK is one of the leading internet marketing companies offering a wide array of internet marketing services to enhance the online visibility of the businesses.&amp;nbsp;A&amp;nbsp;Good and professional web design&amp;nbsp;plays an important role to showcase your business online.&amp;nbsp;&amp;nbsp;We have experienced creative and multi-talented team which offers best and satisfactory work to the customers from India or rest of the world. People around the world trust our innovations and services&amp;nbsp;As a complete online marketing company we extend distinct web marketing services to promote your website and to gain new clients and customers.Services we offer:&amp;middot;&amp;nbsp;&amp;nbsp;&amp;nbsp;&amp;nbsp;&amp;nbsp;&amp;nbsp;&amp;nbsp;&amp;nbsp; Website Design &amp; Development&amp;middot;&amp;nbsp;&amp;nbsp;&amp;nbsp;&amp;nbsp;&amp;nbsp;&amp;nbsp;&amp;nbsp;&amp;nbsp; E-commerce Web Solution&amp;middot;&amp;nbsp;&amp;nbsp;&amp;nbsp;&amp;nbsp;&amp;nbsp;&amp;nbsp;&amp;nbsp;&amp;nbsp; Software Development&amp;middot;&amp;nbsp;&amp;nbsp;&amp;nbsp;&amp;nbsp;&amp;nbsp;&amp;nbsp;&amp;nbsp;&amp;nbsp; Mobile App Development&amp;middot;&amp;nbsp;&amp;nbsp;&amp;nbsp;&amp;nbsp;&amp;nbsp;&amp;nbsp;&amp;nbsp;&amp;nbsp; Graphic Design | Logo Design&amp;middot;&amp;nbsp;&amp;nbsp;&amp;nbsp;&amp;nbsp;&amp;nbsp;&amp;nbsp;&amp;nbsp;&amp;nbsp; Video Animation | Flash TV Ads | Video Wedding Invitation | Explain</t>
  </si>
  <si>
    <t>&lt;p align=\justify\&gt;The Leather Home a well-acclaimed company successfully delivering unmatched quality Leather Products is locted in&amp;nbsp;Bathinda Punjab (INDIA)&amp;nbsp;is among the most trusted names in the Leather industry. With years of expertise constant upgradation of leather infrastructure coupled with induction of new techniques The Leather Home has virtually become a synonym of the most dependable quality leather products provider.The Leather Home specializes in leather products consisting of&amp;nbsp;Leather Shoes Sandals Purses Wallets Bags Belts Car Seat Covers and other innumerable leather products. This made possible only due to use of all innovative leather techniques and the latest leather infrastructure available with The Leather Home.Our designers mesh traditional designs with modern styles to evoke unique appeal and to go beyond the expectations of our clients. Our principal aim is to improve our quality and serve our clients better. To accomplish this we have Quality Control Managers who maintain a strict vigil on the quality at various factory premises. With client base in India and across globe The Leather Home vouches only one thing-quality leather</t>
  </si>
  <si>
    <t>Insan Trader established in the year 2014. We are leading Manufacture and Trader of Ladies Designer Kurtis Mens Jackets Men Shirts etc. Offered to the customers in a number of standard fits and sizes these Men's Shirts can be availed from us at comprehensive prices.&amp;nbsp;In order to fulfill the needs of the customers we have taken care of the modernity of the designs and maintained complete quality. These shirts are fabricated using excellent quality fabrics offering elevated comfort in any season and are ideal wear for daily wearing.</t>
  </si>
  <si>
    <t>KRN Imex Private Limited was established in the year 2008. We are manufacturer exporter and supplier of Heart Shaped Rings Beaded Rings Silver Rings Fashion Bangles Elegant Bangles Designer Bangles etc. Our products are widely appreciated for antique designs impeccable quality and competitive prices. Our intricate designs and pattern has hit the national as well as international fashion market. Our focus on timely delivery of optimum quality products at most competitive prices has earned us an enviable position in the market. We are a team of world-class designers and craftsmen having a flair for contemporary and innovative designs. Caring Craftsmanship outstanding designs &amp; quality reasonable rates are the hallmark of our products. We constantly invest in the technological up-gradation to remain abreast of the latest trends in the market and to offer our customers best market designs and products. Our exclusive designs excellent customer care and competent after sale service has helped us to achieve maximum degree of customer satisfaction. Our rich domain knowledge and experience enable us to understand clients taste &amp; demands more properly and execute the busine</t>
  </si>
  <si>
    <t>Trimurti Electronics &amp; Technologist is a renowned Manufacturer Supplier and Service Provider of reliable and efficient GPS Tracking Devices. The company has been delivering devices like GPS Vehicle Tracking System 2 Way GPS Tracker GPS Children Tracking Device GPS Tracking Watch GPS Car Charger and services like GPS Vehicle Tracking Services GPS Tracking for Children and GPS Tracking for Pets to several government and private institutions &amp; buyers for various purposes. The company has been not only contributing in a big way to the market for effective tracking devices but also improving levels of security and safety for its clients.Since we are engaged in the production of devices that are required for crucial security operations and may possibly affect lives and property we make sure that elements of precision and efficiency are present in all our tracking devices. Also since we provide our range to the top of the order clients like various police forces and security forces we make our products rich in quality. We are honored to acknowledge that many such institutions prefer and recommend us for their products fully relying on their quality and designs. We are en</t>
  </si>
  <si>
    <t>Shri Shyam Silver Craft has been one of the biggest workshops in the village of Neemrana Rajasthan since 1863. Our family have been Goldsmiths for countless generations and are still the personal jewellers to the Neemrana Royal Family.At Shri Shyam Silver Craft we create unique jewellery pieces for weddings local clientele and most recently ranges of alluring artistic jewellery for the foreign market: residents and tourists who fall in love with the artisanal techniques and customised jewellery that we offer.The inauguration of the famous Neemrana Fort-Palace Hotel in 1991 was the catalyst for opening our retail outlet the Shri Shyam Silver Craft shop in 1995. It's located on the road up to the Fort where hotel guests wandering down to the village discover our bijoux de Rajasthan.The family workshop is nearby where master-jeweller Shri Shashi Kant demonstrates his expertise and discusses creative possibilities with our clientele.Now our reputation is growing both in the domestic market and internationally.We recognise the importance of maintaining our family tradition which is to never compromise on quality and to continue producing jewellery which we feel connect</t>
  </si>
  <si>
    <t>A brief about Raffles- Raffles International School India Campus established by Gomber Education Foundation is a sprawling 26-acres campus situated at Sotanala-Behror Rajasthan India..The campus is beautifully landscaped with lush green gardens. It has bright and cheerful classrooms sports and other recreational facilities which provide an environment where students can grow holistically with world class Boarding Facilities. At Raffles International School we follow the C.B.S.E (Central Board of Secondary Education ) as well as the IGCSE curriculum. Raffles International School also provides exchange programmes with Raffles International School Dubai &amp; Singapore as well Partner School in UK- Broadway Academy Birmingham &amp; Linden Primary School Leicester.Campus Highlights:-&lt;ul&gt;&lt;li&gt;26 Acres sprawling lush green IT Enabled fully air-conditioned WiFi campus with World Class Infrastructure.&lt;/li&gt;&lt;li&gt;Separate Safe air-conditioned hostel for Boys &amp; Girls with CCTV Cameras.&lt;/li&gt;&lt;li&gt;Mess Facility under supervision of nutritionists ensuring hygienic &amp; nutritious food special cook for foreign students&lt;/li&gt;&lt;li&gt;All classrooms equipped with smart boards &amp; teaching with the aid of</t>
  </si>
  <si>
    <t>Established in the year 1996Machines And Craftsmen  is a renowned organization engaged as a major Exporter Importer and Supplier of an array of products such as Art Metalware Coconut Shell Craft Stone Crafts Wooden Artifacts Glass Products Hand Block Printed Items Dry Fruits Spices Cereals Pulses Leather Kolhapuri Chappals Woolen Products and Minerals. The company is being efficiently managed by the experienced CEO Mr. Yuvaraj Kurtkoti. Under his supervision the firm has grown manifolds from the past 15 years. The company is located at Belgaum Karnataka India.   Warehousing Facility The company is well supported by the state-of-the-art storage unit which is spread over a wide area. The spacious storage unit is well equipped with the advanced storage facilities that help in delivering the bulk orders in optimum conditions within the stipulated period.   Why Choose Us? Following are some of the reasons stating our commendable success in the industry : \r\n&lt;ul&gt;\r\n&lt;li&gt;Matchless products&lt;/li&gt;\r\n&lt;li&gt;Competitive prices&lt;/li&gt;\r\n&lt;li&gt;Timely delivery services&lt;/li&gt;\r\n&lt;li&gt;Reliable &amp; fast customer support services&lt;/li&gt;\r\n&lt;li&gt;Competent team&lt;/li&gt;\r\n&lt;li&gt;Vast network throughou</t>
  </si>
  <si>
    <t>Based in Belgaum since 1964 Ajit Poha Mill is a trusted producer distributor and wholesaler of the finest grade Belgaum Medium Poha (Avalakki) PathalPoha (Avalakki) Deluxe Paper Poha (Avalakki) Belgaum Basmati Rice and Roasted (Bhajaka) Poha. Quality is something which we take pride in. Our products are highly appreciated for their great taste and health benefits. For efficient business operations we are blessed by an ultra-modern infrastructural set up that covers a large area. This vast infrastructure unit is categorized into diverse segments including quality testing administrative sales&amp;nbsp;marketing warehousing&amp;nbsp;packing and logistic.\r\n\r\nOur company also provides our clients easy payment option to simplify hassle-free transactions and provide products within the promised time frame. We have become the best choice among our customers by following ethical business policies with chemical free products wide distribution network and client centric approach. Our company is well equipped with a spacious warehouse which is designed aptly. This warehouse has an ample storage capacity to preserve our food products before it is delivered to the customers. All ou</t>
  </si>
  <si>
    <t>We The Designer Tailor are one of the well-known tailors in Belgaum. We have gain specialization in designing of various women apparels such as specialist in Modern chudidara Sharara Ghagra Sareeblouses and School Uniform. We are backed by a trained and experienced team of personnel who supports us in designing all the cloths as per the specifications of our clients. They stitch these clothes keeping in mind the aesthetic tastes requirements and preferences of the esteemed clients based across the market. Moreover our team of experts keeps a track of the stipulated time frame of delivery and work in a streamlined manner to maintain the same. We are involved in offering a wide range of Medical Aprons. Medical Aprons are easy to use and do not cause any irritation to the skin. This offered Apron is precisely inspected by our quality personnel to assure quality in compliance with universal quality standards. We are Medical Aprons at affordable rates. These aprons are made from high quality material and are available in various sizes and colors. These are designed in a way to provide proper movement during operations.The entire range of stitching service is rendered a</t>
  </si>
  <si>
    <t>Aadhar Mahila Udyog is a livelihood creation unit of Mahesh Foundation (MF). For the past 06 years Mahesh Foundation has been working to improve the lives of under-deserved communities in the Beagavi district.The Sagar Nagar slum outside Kanabargi Belagavi is one such place. The Sagar Nagar community had no access to electricity education and basic health services. In 2013 MF began work in this area by setting up the Aadhar Community Center which addressed these three basic needs. Our work cannot stop here though as most women living in this community are forced by circumstances to make their children beggars.Most of their husbands are alcoholic and sources of income and livelihood are insecure making these families highly vulnerable to stresses and shocks. To address this important issue we want to establish a livelihood unit that provides skills and employment to women in order to make them economically independent.Mahesh Foundation plans to start the Aadhar Mahila Udyog unit that will train and employ women to make school bags and other income generate activities. The unit will be a non-profit entity as all the profits generated will be reinvested in growing th</t>
  </si>
  <si>
    <t>Today Jewellery Items have become an integral part of human lives as they influence human desire and creates an urgency to make them a life-long possession. Having understood this fact we Rimani Creations incepted in the year 2006 have come into existence as a leading Manufacturer and Supplier. Our range includes Beaded Fashion Necklace Colored Stone Earring Designer Blue Stone Necklace Lac Stone Earring Pearl Beaded Earrings etc.We take it as our passion in producing exclusive Jewellery Items which meets the varied requirement of customers in terms of ornamental quest.These items are available in attractive designs shapes and sizes completely based on the latest market trends. We have proficient craftsmen who are blessed with the creative instinct to design and develop fashion jewelery.Each and every product manufactured by us exhibits elegance style uniqueness and design excellence. We have appointed a team of highly talented and experienced professionals who support us in each and every business operation. They work in coordination and strive for maximum results in terms of product quality customer satisfaction and sales volume. Moreover with the help and extra</t>
  </si>
  <si>
    <t>Fortune Infoserve India Private Limited is one of the??leading software company in Belgaum. We satisfy our client with our divergent solutions into the domain of Core Banking Transport Management and ERP along with the Customization. Our Phenomenal Service and Unprecedented Solution make us stand apart from others.Customers are provided with an array of solutions to choose among as per their respective domain. We first understand and then analyze the business with their stakeholders this is why our customize solution is preeminent.Transformation into a cohesive organization is the motive of our ERP solution. Web application for ATA (Any Time Access) to the data creates ease to take management strategic decisions from any corner of the world.Package of enormous technical advantages distinctive features with the Regulatory Compliances has made our Core Banking Solution the most liked product in the stream of Co-operative Society.The core of supply chain management is captured by our expertise into a Transport Management System. Now organize the most unorganized sector with out solution.In a short span of time of our formation we have grown exponentially just by our</t>
  </si>
  <si>
    <t>All our staff is industry professionals with vast experience in the mobile world. Integrated Mobile Solutions has a state-of-the-art repair center to be able to undertake work on most models. We believe that Continuous Learning and to be in touch with latest technology is key to our success in Mobile Repairing. We have a team of highly skilled and experienced mobile repair engineers to cope with any size of repairs or servicing. Our technicians have undergone model specific and generic training and we are in a position to offer a host of services covering most popular and many less well known makes and models.Our research and development department is at the fore front of innovation and we are constantly upgrading our systems and software databases to be able to cope with the latest editions to the mobile phone market and our ever expanding client base. We can repair and unlock 99% of mobile phones in the market. Our mobile phone repairs and mobile phone unlocking services are available to the trade and we also offer corporate accounts for companies. We can offer tailor made maintenance plans to cater to all mobile phone repairs of any companyWe are specialized in</t>
  </si>
  <si>
    <t>To over come the limitation of the Indian security industry and give the most excellent security and allied services to the Indian Industrial sector Commercial establishments Bankingsector Corporate etc. and ???enhancing the scope for the ex-servicemen and other categories by giving them necessary training to lead the best life in the society.\r\nIn India the general tendency of the citizens is very feeble as regards to security services. It is called by many names such as watchman chowkidari etc. Where it seems like the general public in unaware of the importance of the security in India. Thus there was necessity of fetching the Indian minds towards the significance of security in India.\r\nThus on 10th day of February 2006 Mr.Shivanand M Patil &amp;mdash;Ex &amp;ndash; Indian Air Force &amp;ndash; BA embarked himself towards the challenge and a vision to bring the revolution in the security aspect of Indian Security Industry and it was the foundation of Garuda Raksha Placement &amp;amp; Security Services. The success and eminence of Garuda Raksha Placement and Security Services began as the dream of one man extended to be transformed into the dream of many.\r\nToday within a sp</t>
  </si>
  <si>
    <t>&amp;ldquo;M/s Gopal Ramachandra Herekar&amp;rdquo; are one of the most trusted dealers of gold jewelery in Belgaum. The customers can avail best in domain Mangalsutra Silver Items Rings Bangles and Gold Chains at leading market prices. Being one of the most trusted gold jewelers in the city we offer best quality jewelery to our valued clients. We have been able to cater to the variegated demands and requirements of our valued clients by offering varied designs sizes and shapes of jewelery to them. Known for unique and appealing designs fine finish excellent polish and intricate detailing our offered entire range of jewelery is widely acclaimed by our valued clients. Following the best and highest of industrial standards we have been offering the best in domain jewelery to our valued patrons ensuring to check them properly prior to dispatch. We are one of the renowned jewelers in the city. Backed by our highly diligent and experienced team of professionals we have been able to offer a contemporary creativity and cutting edge craftsmanship while offering our entire collection of jewelery. Furthermore we are passionate to excel in this field and our passion is reflected fro</t>
  </si>
  <si>
    <t>W mirrors the new age Indian woman. Rooted at home and taking on the world with panache playing myriad of roles with &amp;eacute;lan and taking on the challenges in her stride.The brand grew out of a need of an contemporary Indian woman for innovative ready to wear that combined fashion and functionality. With a unique design sensibility the Indian Salwar-kameez was transformed into its chic &amp;amp; urbane - yet comfortable form. This was the first such attempt at reinventing Indian fashion. W has redefined the traditional Indian outfit to something that a woman can wear and look simple yet stylish. With a view to giving the Indian woman innovation in her day wear and to infuse a dose of excitement in her wardrobe W has introduced a range of clothes to suit her many needs. Woffers its customers contemporary fashionable &amp;amp; styled garments that complement a woman as she seamlessly transits from office to smart casuals W clothes have been designed with creativity and care.The W assortment consists of everything ranging from salwar kameez tunics work wear festive wear and fusion wear comprising skirts trousers and a lot more so every woman has ample to choose from.With a</t>
  </si>
  <si>
    <t>New Right Way was established in the year 2015. We are a leading Wholesaler Trader Retailer of Cat 5 Cable Power Transformers CCTV High Speed Cameras Smoke Detectors Surge Protection Device etc. Offered products are designed with help of top class material and sophisticated technology at our vendors end.</t>
  </si>
  <si>
    <t>S. V. Enterprises was established in the year 2008. We are Manufacturer Supplier of Incense Agarbatti Perfumed Agarbatti Camphor Tablets etc. We are offering our customers Deena Agarbatti. Used for both spiritual and romantic atmosphere these Deena Agarbatti provides a passion filled aroma as it is prepared from the blooms of the fragrant indian jasmine flower. We offer agarbatti (incense sticks) that is made of herbal flowers resins and oils that is procured from the reliable vendors of the industries. further our range is completely safe with no toxic materials and has a mild aroma that can make the ambiance of any place blissful and soothing.Since the incorporation of our organization we are offering Sandalwood Agarbatti to our clients. Available in various fragrances it is perfect for various religious occasions. These Sandalwood Agarbatti are widely used in various religious occasions and also in aromatherapy. We are offering these products in excellent packaging material. Most notably client&amp;rsquo;s can avail our range at market leading rates. Camphor Tablet for Puja has a unique place in the Hindu ritual of traditional Pooja or any other festive or customar</t>
  </si>
  <si>
    <t>Welcome to Cocosutra! Who we are and what we do\r\nCocosutra is a Gourmet Food Company with a variety of food products and services that &lt;i&gt;aim to make the lives of busy people easy&lt;/i&gt;. We are India&amp;rsquo;s first frozen cookie dough company!\r\nOur &lt;i&gt;ready to eat/quick to serve&lt;/i&gt; indulgences are expertly crafted using all-natural ingredients. All you have to do is &amp;ndash; add your magical final touch and make them your own. So stock up your freezer with our cookie dough and be prepared when cravings strike. Our granola has over 45% fruits nuts and seeds. Our hot chocolate blends can be used in more ways than 10. We do catering gifting and conduct baking classes too!\r\nCocosutra is a venture of Wild Child Enterprises.\r\nOur promise\r\nWe run Cocosutra with passion keeping you and your families in mind just as we do ours. Our promise of wholesome products made with all natural ingredients is a toast to your health. We are sticklers for quality and responsibility in every aspect of our work. We start by sourcing the highest quality ingredients and maintain high standards in their transportation storage preparation packaging and distribution. We take care to cra</t>
  </si>
  <si>
    <t>We conduct Corporate team outings team building activities outbound training programs day trips and weekend trips at Camp XtremeZone Manchinbele just 50 kms from Bangalore. Camp XtremeZone is the ideal location for adventure activities Paintball kayaking canoeing rappelling rock climbing trekking zip-line jumaring team building activities and much more. A team outing has to inculcate a sense of getaway from the cubicles and an effective team bonding program and should ideally be a mix of personal and team challenges. All our activities packaged for a team outing in Bangalore ensure that the individual and the team is rejuvenated. The activities for a corporate team outing can be performed by the young and the old juniors and seniors ladies and gentlemen both. One of the most important aspects of our corporate team outings at Camp XtremeZone is to ensure a safe and fun experience. Our safety first program ensures that we maintain a 100% safety record. By understanding a team's outing needs we have merged adventure with convenience. A rare combination only to suit the needs of every team. Camp XtremeZone Manchinbele is also a ideal destination for camping and picnic</t>
  </si>
  <si>
    <t>Our Core Services &amp;amp; Solutions\r\neLearning and Learning Management Systems (LMS) Solutions\r\nWe implement eLearning and LMS solutions and are well versed with &lt;i&gt;SCORM TinCan and LIS &lt;/i&gt;standards. We offer solution delivery experience and expertise on &lt;i&gt;Moodle Totara LMS and SumTotal &lt;/i&gt;platforms and integrating them with third-party applications for customized B2C and B2B solutions. Our team is experienced in building &lt;i&gt;single-tenant &lt;/i&gt;and&lt;i&gt; multi-tenant&lt;/i&gt; LMS systems and understands various business scenarios and technical challenges in designing and implementing such systems for customized requirements. We are well versed with business specific implementation of LMS requirements such as &lt;i&gt;Student Management Portfolio Management Course Management Course Enrollment (including Automatic Enrollment) Assignments Quizzes Certifications Social Media integration Virtual Classrooms and Recorded Libraries Reporting and Dashboards Cloud integration (Google Drive Amazon S3 ..) for Storage&lt;/i&gt; etc.\r\n&amp;nbsp;\r\neCommerce Solutions\r\n&amp;nbsp;We are an experienced team of eCommerce site developers especially on &lt;i&gt;Magento OpenCart and Shopify&lt;/i&gt;. We worked on p</t>
  </si>
  <si>
    <t>Intercepted in the year 2016 at Bengaluru (Karnataka India) we &amp;ldquo;Aqualayer Solutions Private Limited&amp;rdquo; are engaged in manufacturing and wholesaling the best quality Bottle Cleaner Stain Cleaner Container Cleaner. Under the direction of our mentor &amp;ldquo;Muttanna Palled (Managing Director)&amp;rdquo; we have successfully expanded our business in market.G-Away bottle cleaner is perfect cleaning solution for narrow mouth bottles or containers. This has been designed and experimented for stained office cup cleaning. There is no way to put your hand and clean the bottle just drop the G-Away sachet inside the bottle and rinse it your bottle is clean and ready to use without much effort. Don't use dish washing soap to wash inside the drinking water bottles it's hard to remove the soap from the bottle you will end up waisting lot of water and energy.The g-away bottle cleaner is sold on Ebay And Amazon by the retailers.Most bottle cleaners are made of many chemicals which is harmful. G-Away bottle cleaner is natural you can find the content on the label in simple language. Dishwashers can't clean narrow mouth bottles and sometimes it's not safe to clean the bottles u</t>
  </si>
  <si>
    <t>Ecocloud Services is Start-up in Bangalore with a clear objective of serving Customers in India and Abroad on Cloud Technologies. Ecocloud has partnered with Microsoft IBM SoftLayer and AWS to extend their offerings and serve SMB and Enterprise Customers. Ecocloud is specialized in providing Products Consulting Services on Cloud Technologies for business in India. We are a promising company providing end-to-end consulting services along with products from world class companies to customers on Cloud and helping customers for a better adoption of cloud technologies. We are partnered with major IT Cloud Service Providers such as Microsoft Amazon IBM HP etc. who have proven a track record of offering World-Class Services and offering. We offer unique approach to the customers throughout the cloud Application process ranging from Iaas Paas and Saas. Like infrastructure planning ROI Analysis and advice the right cloud vendor. Moving for any enterprise organisation and selecting the right public cloud platform is little crucial decision. Hence Ecocloud plays a major role in helping the business select the right mix of cloud vendors increase operational performance reduce</t>
  </si>
  <si>
    <t>ClickPoint Solution is a professional website designing development web application development offshore website design company SEO service providing company. We started to provide complete web solutions to organization wanting to have a web presence. We take great pleasure to introduce ourselves as the pioneers in the arena of web solutions and services in India. ClickPoint Solution is a full service India web design company dedicated to helping all and medium sized businesses to launch and prosper online. The company offers website designing website development website promotion corporate identity design services affordable offshore website design and development e-commerce web design and software development all over the world.Website Maintenance &amp; Website Re-Designing ServiceWe provide unlimited website updation with reliable turn-around times for the businesses who wants to concentrate more into their expertise and leave the website maintenance to the experts. We also check your website to be sure you have the latest software updates security patches and plug-ins. As we know the technology are keeps changing as per the technologies it's very important to re-d</t>
  </si>
  <si>
    <t>We at Starvend headquatered in Bangalore are into providing total solution like providing fresh milk machine with filter Bean to cup with chiller. Our instant beverage range extends from fresh coffee bean filter coffee Tea bags milk raw sugar stirrers Instant Coffee. Flavored tea bags like Elachi Lemon Masala Ginger Veg Soups &amp;amp; Tomato soups.Melange Fresh milk and coffee bean to cup Machines have been designed for convenient use in the office factory retail outlets educational institutions cafeterias or any other commercial establishments. Melange machines promises you the pleasure of blended brew and service of the best quality at a competitive price. Melange is designed specifically keeping in mind the user preferences and promises to give years of trouble free service.At present the company's strength is in product innovation. Quality control and market expansion have created a foundation for continued success into the future.Besides innovation in product quality remains a cornerstone of the company's philosophy. Stringent quality control and full automation ensure that the products leaving the factries are of consistently high quality- quality which leads t</t>
  </si>
  <si>
    <t>Hip Lik Packaging is a leading clear plastic box producer in the world. We manufacture clear plastic box exclusively and provide professional clear packaging solutions to the world's customers for more than 40 years. Apart from clear plastic box we provide thermoformed products and clear plastic tubes to customers. We also employ the most advanced printing and decorating technologies. HIP LIK Packaging Products Corp India Pvt. Ltd. brings forth unique customized packaging solutions best suitable for Cosmetic packaging Stationary packaging Gift packaging Garment packaging Undergarments packing transparent packaging Jewellery packaging Electronic product packaging art and craft packaging pharmaceutical product packaging etc. Ideal for Product public displaying and make full use of product visualization. We offer a wide range of Clear Plastic Packaging range which includes Packaging Box Acetate Box Clear Box Cosmetic Packaging Gift Boxes Gift Packaging Box Perfume Packaging Pet Box Plastic Box Pp Box Pvc Box Transparent Packaging Box Plastic Packaging Box Cosmetic Packaging Box etc. We develop and provide Clear Plastic Packaging employing Soft Crease technology (pate</t>
  </si>
  <si>
    <t>WelCome To My Site Kanchee Co Thirumala Silks Lockted At Kanchee Co-Thirumala Silks 2 Orrcee Building Near-Maxell Timex BVK Iyengar Road Santhusapet Chickpete Bangalore Karnataka India Bangalore India Thirumala silks established in the year 1976 is a well known exclusive kancheevaram pure silk saree house and an undisputed leader in the retail business in Bangalore. Its been enchanting its customers and has been the most sought after destination for silks and wedding sarees today because of the quality it offers in its products and the trust it has maintained with its clients. We know that a saree is not just a fabric It is the dream of an Indian Women which reflects the tradition &amp;amp; cultural background.  Our store provides an exclusive range of silks which are mostly hand crafted woven and made out of pure zari. At our store sarees start from Rs3000 and go upto Rs45000 enabling the customers to choose their favorites with our wide collection. We are specialists in wedding collections and for other festive occasions. Today we have stamped our prominent presence in the Silk retail industry and have established clientele base in and around Karnataka.  We simply b</t>
  </si>
  <si>
    <t>American Duke are the Authorized Wholesale Dealer of PP Bags and Jute Gunny Bags. Our offered bags are widely demanded in the market for their features like elegant design heavy load bearing capacity lightweight easy to carry alluring looks and high tearing strength. These bags are extensively demanded for the packaging of soya doc chemicals cattle field sugar fertilizer cement and food products owing to which these are demanded across the national and international markets. To ensure complete satisfaction of our customers we are engaged in manufacturing supplying and exporting Woven Sacks Bags and Fabrics. To become prominent choice of customers quality is never kept at stake by us. Manufacturing these bags as per the international quality standards we aim to attain highest benchmarks of quality.Supported by a team of diligent professionals we are able to meet the organizational goals in efficient manner. Our professionals never make any sort of compromise with the quality of the products and manufacture the same by making use of optimum-grade materials like yarn fabrics and threads that are sourced from reliable vendors of the industry. Moreover our professional</t>
  </si>
  <si>
    <t>In the year 1994 a young frail woman with a broken hand single-handedly (literally) increased the sales of a then famous sports equipment company nearly 5 fold at an exhibition held by her husband's advertising company. All she'd gone there for was to spend time with her husband. Just in a few hours lo a Citibanker had found a new love - sales. Rejecting an offer from the baffled sports equipment company this banker left her comfortable job with Citi. Then with her ever supportive husband and her two young children she moved to Bangalore-the then newly formed business city. With no money in their pockets in an unknown city a need to be their own bosses and a talent in sales that had materialised from nowhere this couple started a small 100 sq. ft store in Indiranagar called Pari's Haute Couture.\r\nPari's M2B is about all mom's-to-be and nursing mommies. All the garments have been designed based on the difficulties faced by me during my own pregnancy/nursing days and the feedback from my regular wear customers of the difficulties they faced in re-sizing oversized kurtas and the embarrassment they also faced while nursing their babies in public or at home.\r\nThese</t>
  </si>
  <si>
    <t>DHL Express Movers &amp;amp; Packers suffices to its customers' shifting needs by offering the most quality oriented services at the monetary rates. Quality is kept as the major concern since we bring in use the strong quality packaging materials such as cartons plastic or gunny bags thermocol multi wall bags etc. All your goods are loaded and unloaded through the help of modern equipments like hydraulic elevators lifters loading spouts and so on. DHL Express Movers &amp;amp; Packers the best transportation company use the international quality materials &amp;amp; vehicles to protect your goods from damage wetness or dust. Our professionals have developed various original solutions for all the problems that may be encountered. We offer packaging and moving services cargo services loading/unloading and car transportation services around Bangalore and throughout India. We DHL Express Cargo Packers and Movers make sure without delay safe delivery of our customers' goods. Relocation of goods at your desired location is a smooth process. The safety of your goods during the process is our responsibility and we assure you that your goods will reach their destination without a small</t>
  </si>
  <si>
    <t>Established in the year 1910 HCA is one of the largest Sales Service Corporation of ndustrial Sewing Machines and Accessories in theIndian sub-continent. The founder Shri Hari Chand Anand was trained in this field at Singer and eventually became thefirst Asian General Manager of Singer Machines.His legacy was carried on by Mr. D.C.Anand who took training at Adler Germany from 1933-1939 and carried on the business from Lahore (undivided India)and post 1947 from Delhi. Today HCA is sprawling under the guidance of Mr. Anil Anand an Economics Graduate also the 3rd Generation in this businesswho has travelled the world to find and learn about the latest available technology production techniques from people companies catering to this field While also training his next generation into this business.\r\nBeing a pioneer in this trade HCA has all the expertise to solve any garmenting problem through wide and varied knowledge in this field and a nation-wide sales and service network with a team of trained experienced professionals. HCA has over 10 offices and many dealers and re-sellers of machinery around India catering to various industries such as Garments Leather garmen</t>
  </si>
  <si>
    <t>We Pearl Blue International have created a well known entity in the market by coming into existence in the year 1981 and working as a Sole Proprietorship. Our company&amp;rsquo;s headquarter is located at Karnataka India and indulged in offering Plain T-Shirt Promotional Polo T-Shirt Customized T-shirts T-shirts with custom print or embroidery Formal Shirts Men's Trouser Men's Sweatshirt Men's Shirt Men's Casual Shirt Men's T-Shirt Men's Jeans and many more. Owing to their magnificent quality our garments are highly praised for its excellence in market all across the nation. Our organization has been reaching clouds of success for offering exceptional and spectacular garments to our patrons. We are backed by well trained professionals who maintain the desired standards of work and quality in a way so as to satisfy our clients. The company has been working relentlessly to foster a healthy and good business relation with our clients by rendering exceptional quality and stunning garments. We showcase wide array of products in the readymade garments market. We also promote various brands like that of MARSH PEARL BLUE ZEUS and many more. We are a major supplier of men's ap</t>
  </si>
  <si>
    <t>PayToWallet.com Recharge &amp;ldquo;is a New Technology B2B Recharge Portal allows postpaid/prepaid/Utility Services like Mobile/DTH/Data card/ Bill Payment etc. We deliver next generation recharge solutions through SMS Web and Mobile APPs. Our b2b recharge platform allows our distributor/retailer/customers to recharge any Mobile DTH Datacard and bill Payment instantly online or offline. Currently we provide Top-Up Services for all Major Postpaid/Prepaid Mobile/DTH/Datacard Operators Functioning in India. &lt;ul&gt;&lt;li&gt;PayToWallet.com Recharge is a B2B (Business to Business) Online Recharge and Bill Payment Portal:&lt;/li&gt;&lt;li&gt;PayToWallet.com Recharge B2B Recharge Portal facilitates the recharges of Postpaid/Prepaid Mobile DTH Data Card and Bill Payment Instantly&lt;/li&gt;&lt;li&gt;Join PayToWallet.com Recharge As a Distributor/Retailer: Become a Retailer&lt;/li&gt;&lt;/ul&gt;your recharge business by joining as a retailer just few investments.We offer attractive margin slabs for all mobile operators including Aircel Airtel BSNL Idea MTNL  MTS  Reliance  Tata Docomo  Uninor Videocon Vodafone etc and major DTH operators like Airtel Digital TV Dish TV DTH Reliance Digital TV  SUN Direct Tata Sky Videoc</t>
  </si>
  <si>
    <t>For over 7 decades now Vijayalakshmi has upheld its tradition of bringing you one of the most prized possessions to the Indian woman her sarees.Beautiful designs elegant drapes exquisite colors we transform this simple 6 yards of cloth into a breathtaking masterpiece.Our endeavour is to capture the rich legacy of Indian art culture and heritage in our products. So go ahead wear a Vijayalakshmi Creation and celebrate the resurrection of tradition the Vijayalakshmi way.\r\nSince 1920 Vijayalakshmi Silks and Sarees - a name synonymous with quality and authenticity in the business of sarees - has a long and illustrious journey of over nine decades. During this journey Vijayalakshmi Silks and Sarees has mastered the art of balancing blending and innovating the traditional splendour of attire passed down from the yesteryears with modern day trends and tastes. Combining the best of traditional values and present day styling Vijayalakshmi presents old favourites like Kancheepurams&amp;nbsp;Banarasi silk sarees Uppadas Gadhwal Patola Jamavar Jamdhani and Kathan. Latest collection of&amp;nbsp;Designer silk sarees&amp;nbsp;is also available in Vijayalakshmi Silks.\r\nAlso along with an</t>
  </si>
  <si>
    <t>Established in the year 2013 at Bengaluru (Karnataka India) we &amp;ldquo;Y Fore Bags Industries&amp;rdquo; are a Proprietorship Company engaged in manufacturing premium quality Laptop Bag Unisex Cap etc. Under the direction of our mentor &amp;ldquo;SHADAB AZAM (General Manager)&amp;rdquo; we have achieved a valuable place in this industry.&amp;nbsp;&amp;nbsp;&amp;nbsp;</t>
  </si>
  <si>
    <t>Based in Bangalore we &amp;ldquo;Jaishankar Saree Palace&amp;rdquo; are engaged as a dealer and retailer of Sarees Dhotis and Dress Materials. In our product range we offer Samudrika Sarees Cotton Sarees Exclusive Wedding Silk Sarees Dress Materials and Silk Dhotis to the clients. Silk ; cotton sarees dhotis and dress materials made available by us can be availed by clients in different designs colors patterns and other specifications as per their choice. Our products are reckoned in the market for their excellent quality and appealing designs. These are highly demanded in the market for their exquisite nature skin-friendliness fine finish and colorfastness. With the aid of our diligent team of professionals we have been consistently providing clients with the best quality saree dhoti and dress material. Quality controllers of our firm stringently check the entire range on several parameters prior to its dispatch to the clients' end. Optimum quality packaging is provided to our sarees dhotis and dress materials to ensure their safe transit. For that matter we make use of plastic and corrugated boxes. Our logistic division enables us to make timely delivery of the entire r</t>
  </si>
  <si>
    <t>PUTHUR INFOTECH PVT LTD. is a technology marketing and ONE STOP OFFICE SOLUTION company with a committed after sales support team. Our corporate office is in Bangalore and Regional Offices at HyderabadCochin Chennai Delhi Bombay Kolkata and associate offices all over India .Onsite project implementation and after sales support can be provided anywhere in India. We help the enterprises across multiple industries to manage and use the Technology in office to improve the performance of their business. We've developed proven &amp; structured approaches that are recognized in the industry as best practices standards. Our approaches are driven by the business needs strong business and IT partnerships and complex IT challenges the companies face today so they can take corrective action with proper support.we are one of the most trusted solution provider of Manpower Solutions  AVSI / Board Room Integration Audio/Video Conferencing Solutions IT / Networking CCTV / Surveillance &amp; Security Solutions Biometric attendance UPS . We also provide products like ShreddersDLP/LCD Projectors Plasma/LCD TV Monitors Interactive Whiteboards Colour &amp;Mono printers EPABX Photocopiers and multi</t>
  </si>
  <si>
    <t>Established In the year 2007 AJ BJ Interiors is an affluent company engaged in rendering excellent quality services in the market. We are based out as a Sole Proprietorship firm and located our operational head at Bengaluru Karnataka (India). Our services include Commercial Interior Designing Service Turnkey Interior Designing Service Civil Construction Service and Residential Interior Designing Service. Our services are executed using advanced technology and methodology under the stern guidance of our team of devoted and enthusiastic professionals in order to provide highly efficient services. The services provided by us are extensively applauded in the market for their features such as timely execution flexibility cost-effectiveness promptness and reliability. In addition to this we provide these services at highly budget friendly prices to our customers. To render efficient solutions to our clientele we are supported by a team of team of professionals. Moreover our team members are well-versed with market requirements and work in close synchronization with each other in order to fulfil the precise desires of our clientele. These services are rendered in adheren</t>
  </si>
  <si>
    <t>Sunil Agro is a well established and has been in existence for the last 23 years The Company is marketing their product under the Brand name &amp;ldquo;Sunil&amp;rdquo;. ZONING OF GODOWNSSeparate Godowns for Raw material &amp; Finished goods are in place to avoid cross contamination. Pest control1. Wheat Fumigation If Wheat is found to be infested Fumigation will be carried out asper IS standard 3 Tablets of Aluminium phospide/ 1 metrictonne for a period of 74 hours by PCI  2. Equipment Fumigation Plant machineries are Fumigated every month &amp; has been outsource to CWC. 3. Factory surrounding Factory surrounding is fully concreted . 4. Rodent Control Outside Bromodiolone cakes are using InsideGluetrapsare using inside the plant. Frequencey: Weekly once. External lab test1. Water analysis : Once in 4months water is sending for Microbial &amp; heavy metal test to TUV Lab &amp; Residual chlorine test (Inhouse)2. Pesticidal residue test for Wheat : Once in a year to TUV Lab3. Microbial test for MaidaSoojiAtta &amp; Whole Wheat Atta : Once in 4month to TUV4. Iron Particle detection in MaidaSoojiAtta &amp; Whole Wheat Atta to TUV : Once in a year.Sunil Agro is a well established and has been in exi</t>
  </si>
  <si>
    <t>Since the beginning of time the intrinsic beauty warmth sensuality and spiritual richness of gold had earned it the pride of place as the jewelers&amp;rsquo; favorite metal. Gold has inspired craftsmen to create objects of desire that unite us with our emotions. For thousands of years this metal has been the fascination of mankind. Beautiful desirable and incorruptible gold has been a constant source of inspiration for countless civilizations- a continuous thread connecting worlds to worlds generations to generations andindividuals to individuals. At NS Jewells tradition and trust go hand in hand to bring forth the finest collection of Antique Ethnic Diamond and Gold Jewelry. They believe that &amp;ldquo;jewelry has got its own class and it adds a very different glamour to the person wearing the same.&amp;rdquo;NS Jewells sublime treasures reflect the aesthetic ethos of the subcontinent and the sheer splendor of the jeweler&amp;rsquo;s craft. Be witness to the showcase of the illustrious grandeur of India resurrected in gold silver and precious stones.</t>
  </si>
  <si>
    <t>Mittal Clothing Company was established in early 1990's in garden city of India Bangalore. We are primarily manufacturers and exporters of both Knitted and Woven garments. We have capacity to produce 12 Million pcs a year our annual Turnover is 25 million USD and expanding. Our customer matrix has widely spread across globe but majorily catering to Europe &amp;amp; US. We are compliant for Major Buyers like H&amp;amp;M  Disney Gap IC Penney etc. We produce clothing for Men's / Wen's / Kid's in all agesize groups with Graphics Embroidery and in different kind of wash finish. In Menswear Knits- We make Poks Crew &amp;amp; Vee Necks Henle's in fabrications like Jersey Pique Rib Interlock Fleece in BCl / Organic Cotton etc. In Menswear Woven we make Shirts in Yarn Dyeds Solids Prints etc in fabrications like Cambric Poplin Plaids etc. In Ladieswear Knits we make Poks Tops Camisoles Vest Dress Leggings Skirts Shorts in Fabrications like Jersey Pique Ribs Interlock Fleece in BO / Organic Cotton etc. In omens wear Woven. We make Tops Camisoles Skins Shorts Dress Tunics in Voile Cambric Poplin Georgette Crepe 1 / dyed's Flannel Chambray Filafil etc. In Kidswear we make Poks Crew / Vw</t>
  </si>
  <si>
    <t>Since its foundation in 1930 Citizen has promoted a multi-cultural mindset that fosters excellence and creativity. As a &amp;ldquo;citizen&amp;rdquo; of the world we make it our responsibility to help cultivate a culture of positive change and ongoing evolution through our craft. We take this mission seriously and eagerly welcome what the future may bring. As a true manufacture d'horlogerie Citizen integrates a comprehensive manufacturing process that extends from creating a watch&amp;rsquo;s individual components to its final assembly. It&amp;rsquo;s an artisan's approach to watchmaking based on pushing forward the boundaries of technology and leveraging our experience to explore new possibilities. Our 84-year history of world&amp;rsquo;s-firsts includes such watchmaking innovations as radio-controlled and satellite-synchronized timekeeping. Another pivotal technological was the development of a revolutionary light-powered technology &amp;mdash; Eco-Drive. Citizen pioneered this technology well ahead of other watch manufacturers as early as 1976. Utilizing electrical power converted from virtually any light source this extraordinary innovation changed forever the way watches could be po</t>
  </si>
  <si>
    <t>Autumnfare has a vision of being one of the largest online sock retailers in the world. With everything from the Fancy designs to Pinstripes we can guarantee you will find an awesome pair that suits your fancy. It&amp;rsquo;s your one stop shop for every pair of fun socks you can imagine. We carry over a thousand pairs of unique socks that will give your current collection a run for its money.\r\nOur team understands the power of a truly amazing pair of socks. Slipping them on in the morning can start your day on the right foot and put a skip in your step. We firmly believe the right pair will make you feel like a million bucks. Please enjoy our collection of curated socks from some of the best brands Globally and treat yourself to some of our favorites and send us your feedback. We would love to hear from you and we would love to see a world filled with people rocking our crazy cool socks.\r\nBesides socks we also give instant access to leading designer brands with wide collection of Fashion accessories footwear and select merchandise in other popular categories.&amp;nbsp; We are passionate about finding things that rise above the mundane; that we think will catch your e</t>
  </si>
  <si>
    <t>SB Designs was incorporated in the year 2010. We are a Sole Proprietorship based firm. We are instrumental in manufacturing and supplying a wide range of Men's Shirt Men's Trouser Men's Pant Women's Shirt Office Uniform Industrial Uniform and Corporate Uniform. Our products are designed by using latest machines and excellent quality fabric. These are provided at industrial leading prices.</t>
  </si>
  <si>
    <t>The idea for lluvia was born out of a desire to bake healthy for my family. Since we had exhausted options from bakeries and eateries near us I decided to try my hand beyond just baking cakes. Having watched my mom baking birthday cakes for me I took her help in getting started. Once I began  there was no stopping me!   I took up a class with a benevolent bunch of chefs in Seattle who patiently answered all my questions about baking with whole wheat.They taught me the art of baking dense and earthy breads.  I then went a step further. After a full days' work at my software job I would beg my way into observing midnight production lines at some local bakeries. Finally I felt I was ready! When we moved back from Seattle to Bangalore after 12 years of being away I did not realise that the city was craving for healthy food just as I was. Its been a little more than 2 years since I have started  but the response has been overwhelming! I am so glad that there are so many wonderful people who appreciate a loaf of bread that has been painstakingly and lovingly made in my home kitchen with the best ingredients. Thank you !  I bake from my home and the products come to you</t>
  </si>
  <si>
    <t>Vinayaka&amp;nbsp;Industrial Enterprises is located in Bangalore the industrial hub of India. Based on the nature of activities the firm is divided into 4 units. With a total strength of 450 personnel an area of 13500 Sq.ft all units are equipped with basic amenities for uninterrupted operation. The location is well connected by all modes of national and international traffic.\r\nOffering products and services to various mechanical industries in India Europe and USA\r\nDiversified company offering multiple products and services\r\nCommitted to Quality Reliability and good manufacturing Process\r\nVinayaka&amp;nbsp;Industrial Enterprises had its origin in 1980. Hands on experience of its founder in the complex craft of press tools manufacture saw the firm on a sound footing. Today the unit specializes in the design and manufacture of all types of Press components. VIE's core strength is it's dedicated manpower with a &amp;ldquo;will to learn&amp;rdquo; and give off &amp;ldquo;nothing but the best&amp;rdquo;. Not surprising that many have continued to be a part of it all these years.\r\nBelow are our Milestones.\r\n1985 &amp;ndash; Press Components manufacturing\r\n1988 &amp;ndash; Full scale tool</t>
  </si>
  <si>
    <t>C.Krishniah Chetty Jewellers is part of the C.Krishniah Chetty Group of Companies founded in 1869 by Cotha Krishniah Chetty. The direct descendants comprising of the fourth fifth and sixth Generations of the family now manage this venerable institutions\r\nC. Krishniah Chetty Jewellers and the online portal www.ckcjewellers.com is the newest venture of the famed 145 year old leading heritage jewellery family from Bengaluru India. The business focuses on innovative jewellery innovative services innovative design with ablend of old &amp;amp;young qualified teams. To give you our clients a freshperspective in precious jewellery fine gemstones collectibles in diamonds gold platinum and silver and more. The business today caters to connoisseurs of fine jewellery counting amongst them the Who&amp;rsquo;s Who of India and the World including industrial barons investment advisors financial giants art lovers and everyone who has a keen eye on fine design and craftsmanship.\r\nThis new e-commerce e-tail venture is the same but yet not the same as the rest of the fine iconic businesses of manufacturing retailing wholesaling and online stores of the C Krishniah Chetty Group (CKC Grou</t>
  </si>
  <si>
    <t>Apranje Estates Ltd. is a company offering uniquely-created &amp;lsquo;one-of-their-kind&amp;rsquo; homes and plots for discerning customers in select locations.\r\nThe company is an initiative of Apranje Jewellers one of the most respected brands in premium jewellery diamonds and precious gems and a name committed to the fine art of jewellery making since 1961.\r\nApranje Estates brings a unique passion to creating lasting abodes. All our projects are cherished for their excellent choice of location innovative design and fine craftsmanship. Since inception we have taken a boutique approach to real estate &amp;ndash; all our projects whether\r\nplots or residential projects are exclusive have fewer homes are in highly-prized locations and have design and execution as strong differentiators a reflection of our illustrious lineage in creating timeless jewellery.\r\nWe currently offer classy homes in some of Bangalore&amp;rsquo;s finest residential areas including Defence Colony Koramangala Nandidurga Road Indiranagar and Varthur. In partnership with Elite Properties we offer gated layouts in Bengaluru in the highly promising and fast emerging suburbs of Devanahalli and Chikballapur</t>
  </si>
  <si>
    <t>Here at SOUCIKA we aim at providing you the PLEASURE OF CHOICE with perfect modern tailoring at your fingertips. We skillfully weave the tradition quality and modernity to come up with an excellent sartorial experience that instills confidence and style. Ranging from wedding gowns bridal lehengas evening gowns dresses designer blouses sarees and kids wear we stretch way beyond every occasion wear that you have ever dreamed of to create a masterpiece.Our professional custom tailoring holds a history when it comes to providing the expert advice on selecting the right fabric aesthetic designs and a perfect look to your garments. We make sure that the tradition which you would like to follow meets quality in the most modernised way. For that we have a profound 4 course meeting process stated below which says it all: \r\n&lt;ul&gt;\r\n&lt;li&gt;\r\nDiscuss: You visit our studio for a brief conversation wherein you explain your requirements regarding the design style and fabric of the garment. We work on the brief keeping in mind the venue mood and theme for the occasion. At this stage we provide you with elaborate illustrated options embroidery samples and fabric swatches.\r\n&lt;/li</t>
  </si>
  <si>
    <t>G3 a High Street fashions brand is one of the oldest and yet contemporary shopping destination in Gujarat. G3 launched its first outlet in the shopping hub &amp;amp; heart of Surat. i.e. Lalgate. Encouraged with its flagship outlet G3 has already expanded to the CBD of Surat i.e. Ghod Doad Road with over Sq Ft. 50000 Stand alone showroom. G3 also has a couple of outlets in other shopping destinations like Malls. Known for its exquisite and extensive collection of ethnic &amp;amp; Indo-Western formals casuals &amp;amp; semi formals G3 takes pride in offering complete line for Women Men and Kids. Our wide range of Sarees Chaniya Cholis Designer Sarees Dress materials and ready to wear Salwar Kameezes &amp;amp; Dresses have awed our shoppers every time that they visit us. We have specialist team of designers exclusively developing Bridal &amp;amp; Grooms wear. Our Bridal Sarees &amp;amp; grooms Suits reflect the special emotions belittling the occasion. We are proud to be trend-setters in fashion world &amp;amp; ethnic Indian wear sarees Chaniya Cholis &amp;amp; wedding collection. Our popularity amongst the Indian Diaspora across the Globe is living testimony that we capture the fashions needs tas</t>
  </si>
  <si>
    <t>Most Trustable Online Apparel Shop: &amp;nbsp;At Pehnaawa our vision is to be India's most customer centric company; to build a place where people can come to find and discover virtually any apparels clothing and fashion accessories they want to buy online. We endeavor to build a most trustable online apparel company by giving customers more of what they want: vast selection low prices fast and reliable delivery and a trusted and convenient online shopping experience and provide sellers a world-class e-commerce platform. We are committed to ensure 100% satisfaction for your shopping done on Pehnaawadotcom with the convenient payment options such as cash on delivery easy returns and enjoy a completely hassle free online shopping experience.Vide Variety of Apparels: &amp;nbsp;&amp;nbsp;Pehnaawa is one of leading and fastest growing Online Indian Ethnic Wear Store in India. Pehnaawa brings you the finest collection and wide range of Indian SAREES SALWAAR KAMEEZ KURTI and LEHENGA CHOLI. It is a range of ensembles which spell out sheer beauty and class. The focus is on the quality of fabric workmanship and the choice of color - all these aspects are blended to create fascinating s</t>
  </si>
  <si>
    <t>Greetings!!Welcome to Humming Bird Communications.Humming Bird Communications is a full service Advertising Agency providing multiple services in areas of Branding &amp; Advertising with clientele spread across Industries and Sectors.&amp;nbsp;We address your need for having visually appealing creatives for Brand Identities starting from your Company/Project Logos Business Cards &amp; Letterheads to the very essential Marketing Collaterals besides supporting you in areas of Printing Public Relations (PR) Digital Marketing Outdoor Publicity Photography and other Branding related requirements.SERVICES OFFERED IN DETAIL: ADVERTISING / BRANDING / PRINTING / DESIGNING / OUTDOOR PUBLICITY &amp; related solutions:Graphic Designing: Logo Designing Brochure Designing Flyer Designing Company Profiles Direct Mailers Catalogs Newsletters Newspaper Advertisements Leaflets Kiosks Exhibition Stall Designs Website Designing Posters etc.Printing &amp; Production: Offset Printing Digital Printing Screen Printing Vinyl Printing Flex Printing Eco Solvent Printing One-way-vision etc.Digital Marketing/ Online: Website Designing Bulk SMS Marketing Bulk Emailers WhatsApp Marketing SEO Google Ad Words Social</t>
  </si>
  <si>
    <t>Established in the year 2012 at Bengaluru Karnataka we &amp;ldquo;Mahalaxmi Sarees Center&amp;rdquo; are a Sole Proprietorship (Individual) based firm are involved as the wholesaler and trader of a wide assortment of Border Saree Party Wear Saree Ladies Saree and Cotton Saree. Under the esteemed guidance of &amp;ldquo;D Ramesh (Owner)&amp;rdquo; our organization has achieved a vast customer base in the market.</t>
  </si>
  <si>
    <t>We are an Australian leather goods retailer with operations in Bangalore. We are seeking a new ethical and competent supplier in Bangalore/Chennai and are keen to meet with you to assess the suitability of a mutually beneficial business relationship.A bit about us:Issara allows the average person to&amp;nbsp;enjoy&amp;nbsp;ethically handcrafted personalised leather goods&amp;nbsp;at an attainable price point. The antithesis of mass-produced fast fashion we create products which are beautiful highly functional and of quality that will last a lifetime. Each piece is personalised with a monogram for a touch of luxury.Our focus is on crafting minimalist unisex pieces for young professionals (e.g. weekend bag briefcase passport case wallets etc).&amp;nbsp;Logos are kept discreet to allow the quality and workmanship to speak for themselves and the range is optimised for travel and work.&amp;nbsp;We&amp;nbsp;have been featured on&amp;nbsp;Forbes&amp;nbsp;Vogue&amp;nbsp;The Fashion Journal&amp;nbsp;Tech in Asia&amp;nbsp;Tech Pulse&amp;nbsp;&amp;amp;&amp;nbsp;Carryology.Ethics are a big part of our business and we&amp;nbsp;work with 46 artisans across Indonesia and India who are&amp;nbsp;paid 3x minimum wage receive health insurance an</t>
  </si>
  <si>
    <t>Wish Karo is an baby girls apparels lifestyle brand that houses premium quality girls wear party dresses with strikingly exquisite designs. With its affordable rates and unique shopping experience Wish Karo India is your one stop destination for making any given day an occasion.\r\n&amp;nbsp;\r\nElegance Redefined That's precisely what you can expect at WishKaroIndia.com. An online lifestyle store that's positioned to cater to baby and girls wear Wish Karo houses exquisite designed to appeal to people with unique tastes.&amp;nbsp;\r\nOne of the first companies to serve the online elite Wish Karo aims at revolutionizing the Lifestyle E-commerce scene in India with its firm focus on affordability quality and user experience.\r\n&amp;nbsp;\r\nYour baby dresses Can Speak At Wish Karo India.com we understand that your baby dresses are more than just accessories; they are an extension of your personality. From pieces with poignant shades to vibrant ones the right jewellery can define your mood for the day and add an aura that compliments your presence - making a regal statement.\r\n&amp;nbsp;\r\n&amp;nbsp;\r\nOur aim is to bring together timeless designs that's meticulously crafted with th</t>
  </si>
  <si>
    <t>We are &amp;nbsp;Bangalore based Fashion Designershaving our own storeCHOLA.Seeded &amp;nbsp;in 1995the label &amp;nbsp; CHOLA &amp;nbsp;has truly been the masthead of men&amp;rsquo;s couture in Bangalore. &amp;nbsp; Innovative Silhouettes creative mix of colors beautiful choice of fabrics amazing surface ornamentation-all these have been &amp;nbsp; mesmerizing &amp;nbsp; the connoisseurs for more than two &amp;nbsp;decades.CHOLA &amp;nbsp;design house is among the leading fashion design houses of Bangalore and has been associated with more than 300 fashion events.&amp;nbsp;Our &amp;nbsp;services include:*Custom Made Groom Wear/Bridal Wear*Designer wear for men including Custom Made SuitShirtTrousersEthnic wear Accessoriesetc*Costume Designing for Films/TV anchors/TV program*Couture&amp;ndash;personalized wardrobe for individuals*corporate dressing*Formal clothes*portfolio for modelsAnd &amp;nbsp;many more fashion related services.&amp;nbsp;Among many of our clients are:*Ace cricketer Robin Uthappa*National Award Winning Director Madhur Bhandarkar*Kannada films- Super Ranga starring superstar UPENDRA  &amp;nbsp;Varasdaraetc.*IPS Officer Mr B N S Reddy*Karnataka&amp;rsquo;s Chief Forest Conservator IFS Officer Mr Viany Luthra*KPL C</t>
  </si>
  <si>
    <t>Grace Labels was established in 1980 as a manufacturer and supplier. Over the past 35 years&amp;nbsp;our company has created a dignified position in the market. Our company came into existence as a Sole Proprietorship Firm (Individual)originated from Bengaluru&amp;nbsp;Karnataka&amp;nbsp;India. Our Company is the leading manufacturer and supplier of Printed Sticker Printed Label Plain Label Textile Ribbon Garment Tag PE Sheet and Barcode Billing Roll. We are specialized in printed product labels and garments tag labeling. Our area of customers includes all leading footwear companies pharmaceutical companies food industries mattress manufacturers spices export and import companies garment industries shopping malls and many more. The main reason for our continued growth is our good quality product and experienced management that strengthens businesses' ability to adapt and compete in global market. We are the direct manufacturer so we are able to give our clients the fastest delivery in the industry. We strive for excellence in all areas of our operation. We are well known for our customized range of products as per the specifications provided by the client. We focus on our cus</t>
  </si>
  <si>
    <t>&lt;table border=\0\ width=\100%\ align=\left\&gt;\r\n&lt;tr&gt;\r\n&lt;td align=\left\&gt;Apparels&amp;nbsp;-&amp;nbsp;T-Shirts&amp;nbsp;-&amp;nbsp;&lt;i&gt;Collar&amp;nbsp;-&amp;nbsp;Round neck&amp;nbsp;-&amp;nbsp;Customized T Shirts&amp;nbsp;-&amp;nbsp;Sweat Shirts&lt;/i&gt;&lt;i&gt;&amp;nbsp;-&amp;nbsp;Dry Fits&amp;nbsp;&lt;/i&gt;Jackets&amp;nbsp;-&amp;nbsp;Caps &amp;amp; Visors&amp;nbsp;-&amp;nbsp;ShirtsBags&amp;nbsp;-&amp;nbsp;Laptop backpacs&amp;nbsp;-&amp;nbsp;Shoulder bags&amp;nbsp;-&amp;nbsp;Travel bags&amp;nbsp;-&amp;nbsp;Executive bags&amp;nbsp;Corporate Gifts&amp;nbsp;-&amp;nbsp;Desktop gifts&amp;nbsp;-&amp;nbsp;&lt;i&gt;Card Holders&amp;nbsp;-&amp;nbsp;Crystal Desktop&amp;nbsp;-&amp;nbsp;Pendrives&amp;nbsp;-&amp;nbsp;Wooden Desktop&lt;/i&gt;Utility gifts&amp;nbsp;-&amp;nbsp;&lt;i&gt;Cello Lunch Boxes&amp;nbsp;-&amp;nbsp;Coffee &amp;amp; Travel Mugs&amp;nbsp;-&amp;nbsp;Sippers &amp;amp; Flasks&lt;/i&gt;Pen Gift Set*New Corporate Gifts&amp;nbsp;-&amp;nbsp;Crystal Desktop&amp;nbsp;Metal and Plastic Ball Pen&amp;nbsp;Metal Key Chains&amp;nbsp;Metal Pen&amp;nbsp;Multiple Ball Pen&amp;nbsp;Office Mugs/Coffee Mugs&amp;nbsp;Office Utility Product&amp;nbsp;Pen Drives&amp;nbsp;Pen Gift Set (Metal)&amp;nbsp;Steel Flask &amp;amp; Sipper Water Bottle&amp;nbsp;Visiting Card Holder &amp;amp; Office Folder&amp;nbsp;Watches.&amp;nbsp;Trophies &amp;amp; Momentos&amp;nbsp;-&amp;nbsp;Acrylic&amp;nbsp;-&amp;nbsp;Crystal&amp;nbsp;-&amp;nbsp;Glass&amp;nbsp;-&amp;nbsp;Metal&amp;nbsp;-&amp;nbsp;Wooden&amp;nbsp;Silver Articles</t>
  </si>
  <si>
    <t>Established in the year 2007 Sri Gayathri Fashions is one of the remarkable organizations in the industry which came into being as a Partnership business to address its customers&amp;rsquo; requirements. In the quest to serve its customers with assorted range of men&amp;rsquo;s fashion wear our company is commencing all its business operations with its offices situated at Bengaluru Karnataka (India). With its specialization in the domain of manufacturing wholesaling and supplying our company has successfully built an empirical position in the industry by offering a myriad of products like Men's Shirt Men's T-Shirt Men's Sweater Men's Suit Men's Pant and more. We have kept our range synchronized in tune with market&amp;rsquo;s preferences.</t>
  </si>
  <si>
    <t>With its humble beginning in the early fifties Hind Stores has become an establishment of tremendous repute synonymous with unparalleled quality . It is one of the first choice destination for police Military security NCC uniforms footwear and accessories trekking products and hotel uniforms too. It has customers not only from Bangalore but also from the entire state of Karnataka and south India.The success story of Hind Stores is almost like a fairy tale. It commenced as a small little outlet in 1952 by late Abdulla Sait a simple and hardworking man remembered even today for his efforts and religious nature.It is subsequently headed by his sons Nadeem Abdulla Imtiaz Abdulla Ajaz Abdulla and Vaseem Abdulla. The Brothers Work in unity and this efforts made the store an ultimate destinationThe Six Decade plus strength of patronage of this ever growing customer base is only a standing testimony that Hind Stores customers are not bothered to jostle through the crowded area of shivajinagar during their visits almost every time.The services of the staff impress them why would the customers complain after all when they get more than their money&amp;rsquo;s worth on almost ev</t>
  </si>
  <si>
    <t>The Ramya Tailoring Institute was started in the year 1990 and now it is one of the reputed tailoring institute in tirupur district. we offer Excellent Training in Tailoring. Many of our students have proven their excellence and many of them become entrepreneurs and many are working in export companines. The ramya tailoring institute teaches everything about tailoring i.e cutting stitching pattern making etc on both ladies and gents garments The goal of this institute is that the students of these courses will be self employed..We give special attention to each student. Language and education will not be a bar in our institution we can handle all the students without any difficulty. Every two hours we have a batch. A student can join on any day. We have 3 month course. We have separate classes for Ladies and Gents. We have customized classes ie you can learn only ladies blouse or chudi and salwar or pattern blouse or all together.In ladies garments we cover Blouses of different cuttings different styles i.e. Cut blouse pattern blouse lining blouse different designs from design catalogues how to stitch with a sample blouse how to take measurements preparing paper p</t>
  </si>
  <si>
    <t>We Om Fabrics was established in the year 2014 in the market offering best collections of fabrics to its customers from textile industry. With our business offices based in Bengaluru Karnataka (India) our company is engaged in operating its entire business as a Sole Proprietorship based business. We are dealing in products such as Textile Fabric Cotton Fabric and Ladies Dupatta. All these fabrics are produced using best machines and skills to keep it as per required standards. All these fabrics are best in class and look very stylish and sleek to look at. Our professionals are qualified and skilled in this realm. All these fabrics are used in garments industries for the fabrications of stylish and very beautiful looking attires. These fabrics are designed with round the clock efforts of our workers using best cotton and machines to keep it stylish and very quality assured. These fabrics are soft to touch easy to wash at home and have long lasting colors. They are available in many fabrics and specifications. Apart from this we also have quality tested team that keeps a close track on the fabrications to keep it best and flawless. With the best quality assurance we</t>
  </si>
  <si>
    <t>Incorporated in 1997 Canon India Pvt. Ltd. is a 100% subsidiary of Canon Singapore Pte.Ltd a world leader in imaging technologies. Canon today has offices spread across 14 cities in India with an employee strength of over a 1000 people and markets a comprehensive range of over 200 sophisticated and contemporary digital imaging products in the country. These include digital copiers multi-functional peripherals fax-machines inkjet and laser printers scanners All-in-ones digital cameras digital camcorders dye sub photo printers and semiconductors card printers and cable ID printers.  Canon has pioneered five technology 'imaging' engines viz: Optical Engine Electrophotography Bubble Jet Semiconductors and Display which drives Canon's cutting-edge technology products. With over 1100 registered patented technologies in Digital Cameras 2300 in inkjet printers 5600 in multifunctional printers and more than 200 in scanners Canon has emerged as one of the leading technology innovators in the digital imaging space worldwide.  Canon India forayed into the retail space with the launch of its exclusive brand retail store Canon Image Square (CIS) in 2011. Starting out with 50 st</t>
  </si>
  <si>
    <t>Shree Enterprises is founded in the Year 2009 basing Head Quarters in Chennai &amp;amp; Regional Office in Bangalore by initiating operations as a Trading Company Buying and Selling All IT Hardware. It was the focused beginning of Mr. Sesha Chowdary with high motive and in a very short span of time this sole Proprietorship Firm Converted to a Private Limited Company in the Year 2012 with a Registered Name &amp;amp; Address M/s SHREE INFO SYSTEM SOLUTIONS PRIVATE LIMITED No: 599 Gemini Parsn Apartments E-Block Door No: E5 Annasalai Chennai - 600 006Shree Info has been in Business since 2009 and has grown exponentially since it's inception. From it's early days Shree Info has concentrated on providing latest technology solution from renowned international brands to the IT &amp;amp; ITES Industry and striving to bring in New Customers Month-on-Month and loving to accelerate the business with a very steady &amp;amp; high stability in which it results the company reaps out to a successful growth from strength to strength.Today Shree is one the India's leading Solution Providers for IT-Systems Professional Headsets Audio Video Conferencing ID Card Printers NetWorking Switches etc. With</t>
  </si>
  <si>
    <t>Bata India is the largest retailer and leading manufacturer of footwear in India and is a part of the Bata Shoe Organization.\r\n&amp;nbsp;\r\nIncorporated as Bata Shoe Company Private Limited in 1931 the company was set up initially as a small operation in Konnagar (near Calcutta) in 1932. In January 1934 the foundation stone for the first building of Bata&amp;rsquo;s operation - now called the Bata. In the years that followed the overall site was doubled in area. This township is popularly known as Batanagar. It was also the first manufacturing facility in the Indian shoe industry to receive the ISO: 9001 certification.\r\n&amp;nbsp;\r\nThe Company went public in 1973 when it changed its name to Bata India Limited. Today Bata India has established itself as India&amp;rsquo;s largest footwear retailer. Its retail network of over 1200 stores gives it a reach / coverage that no other footwear company can match. The stores are present in good locations and can be found in all the metros mini-metros and towns\r\n&amp;nbsp;\r\nBata&amp;rsquo;s smart looking new stores supported by a range of better quality products are aimed at offering a superior shopping experience to its customers.\r\n&amp;nb</t>
  </si>
  <si>
    <t>&lt;ul&gt;&lt;li&gt;&amp;nbsp;Consumables:Pantry ( Bread Butter Jam Ketchup Biscuits Juices Cool drinks Beverages savories etc) Housekeeping and Stationary materials.&lt;/li&gt;&lt;li&gt;Celebrations: Cake Pastries Snack Boxes Snacks Sweets Savories&amp;nbsp;Confectioneries&lt;/li&gt;&lt;li&gt;&amp;nbsp;Indoor Plants and Flower Bouquets ( reception or delivery to client/employee)&lt;/li&gt;&lt;li&gt;Printing Services: Business Cards Envelopes Letter Heads Vouchers Pamphlets etc&lt;/li&gt;&lt;li&gt;&amp;nbsp;Special Food: Hi Tea Dinner /Lunch ( with service or Packets) Chat counter Food stalls etc&lt;/li&gt;&lt;li&gt;&amp;nbsp;Decor Services: Balloon decor Flower decor for any Occasion ( Inaugural Festive  celebrations theme based etc)&lt;/li&gt;&lt;li&gt;&amp;nbsp;Corporate Gifting: T Shirts Jackets Mugs Idols Bags Laptop Bags Eco Friendly products Electronic/Digital gadgets&lt;/li&gt;&lt;li&gt;Office Interiors/ Games: Bean Bags Dart Boards Jenga Blocks Stress balls Rubic cubes etc&lt;/li&gt;&lt;li&gt;Gifting for Occasions: Dry Fruits hamper Chocolate boxes Sweets Cup cakes Healthy Bars etc&lt;/li&gt;&lt;li&gt;&amp;nbsp;Sports Events: Ground Booking First aid Box Snack packs Trophies accessories for hiring etc&lt;/li&gt;&lt;li&gt;&amp;nbsp;Celebrations: Ethnic day /Family Day theme decor or Food service Photo Booth  Tarot re</t>
  </si>
  <si>
    <t>Welcome to Quilling Creations And Supplies. We provide hand made jewels and jewellery making materials available. We take bulk orders also.</t>
  </si>
  <si>
    <t>RentSher is online product rentals marketplace. It provides all home office event rental requirements delivered at your doorstep with assured quality and guarantee on the products. The products are provided by other people and vendors but selected and curated by our dedicated team. RentSher is a leader in online costumes for rent especially for children or for specific requirements like dance superheroes professional costumes and more. RentSher is also aggregator for the best event service providers around you with services in Bangalore Delhi Gurgaon Noida. RentSher is founded and led by team of experienced professionals who are dedicated to the sustainable living cause. Feel free to explore the website or call us for birthday party ideas including ball-pits slides bouncy castles birthday party decorations wedding party dresses and jewelry for kids fancy-dress ideas including patriotic national leader costumes professional helper costumes like doctor costume policeman costumes jungle-animal themed costumes superhero costumes or fancy dance dresses customized for you. RentSher provides for medical equipment including medical wheel chairs and cots. Easy home party i</t>
  </si>
  <si>
    <t>A marriage of art and state-of-art technology is reflected in the range of material handling equipment that Unitek Manufacturers. Instead of Concentrating on quantum our aim has been to Focus on Quality with proven designs usage of Standard components from corporate giants like ABB Allen Bradley BCH BBL L&amp; T Schneider Siemens Elecon Usha Martin among others well-phased quality control thorough testing processes and an unbridled enthusiasm to bring about improvements in design to keep pace with demands of technological advancement-have made Unitek a byword for one of the best in material handling equipment. Established in 1983 The company has earned an enviable reputation for the manufacture of some of the finest Goliath Cranes EOT Cranes Jib Cranes Electric Hoist and Winches for a host of established and well known customers like Bharat Heavy Electrics Ltd. Neyveli Lignite Corporation Ltd. Indian Telephone Industries Ltd.  Department of Atomic Energy. Larsen &amp; Turbo limited. TVS Group of Companies. Ingersoll Rand Ltd. Bharat Fritz Werner Ltd. Titan Watches Ltd. MRF Group of Companies. Grasim Industries Limited. Thyssen Krupp Industries India Limited. Walchand Naga</t>
  </si>
  <si>
    <t>Shineplast was Founded in the year 1989 Shineplast has grown from a small bag manufacturing unit to one of the Indias largest bag manufacturing company. Today Shine Plasts product line includes a wide variety of backpacks duffles adventure gear bags and much more. By Developing innovative products that are functional yet stylish and offer great value is what we do. At the head of our company are Mr. Mohammed Ashraf T.M ManagingDirector and his brother Mr Mohammed Najeeb T.M General Manager ShinePlasts history starts with Mr Mohammed Ashraf T.M when he opened a manufacturing unit at the age of 18 with 3 employees in Kerala. The first six years of the company was not good because of the unavailabity of raw materials where the manufacturing unit was started. In 1996 the company shifted to Bangalore with 5 employees after that it wasnt long before business really started to take off. Toda Shineplast employees more than 150 people and now it distributes and sells the products all over India. From humble beginnings to a modern phenomenon Shineplast still thrives on the substance that spurred its existence.. vision.For over 14 years Shineplasts steadfast commitment to co</t>
  </si>
  <si>
    <t>Incepted in the year 2008 at Bengaluru (Karnataka India) we &amp;ldquo;SRI KRISHNAS&amp;rdquo; are engaged in manufacturing and wholesaling a qualitative assortment of Silk Saree Brocade Silk Saree Printed Silk Saree etc. We are a Sole Proprietorship (Individual) based firm that is managed by our Owner &amp;ldquo;Sukanya Chinnaraju&amp;rdquo;.</t>
  </si>
  <si>
    <t>OPM - Omkar Parimal Mandhir has a wide range and variety of Aromatic Incense sticks. OPM has created a sence capturing aroma therapy sticks. Each stick is hand-rolled and lovingly packed in beautiful packages. We Manufacture and Export Incense Sticks (Agarbattis) Dhoop Sticks accross the world.&amp;nbsp; Our brand portfolio boasts of some of the best known and most selling products like DeZire Timber Pragathi Ever Green Platinum Ikon Standard Paradise Uni (Sandal?? Fruit?? Ayur?? Royal Jasm?? Wood Ros??) and lot more....&amp;nbsp; We the company believes in continuous upgradation of its products to satisfy the diverse requirements of its rapidly growing clientele. It also plans to further enhance its fragrance spectrum by developing new and innovative products.&amp;nbsp; Our mission is to create fragrances of as many varieties as possible to suit vast tastes and deliver highest quality of products making us synonymous to quality.&amp;nbsp; The professionals who perform at OPM use their imagination and design skills to produce fragrances of top quality. The product line is inspired by tradition and powered by modern values. The company has a highly trained manufacturing team. Imag</t>
  </si>
  <si>
    <t>Yadav Engineering established in the year 1997 with its operational unit located at Bengaluru Karnataka (India) our company is executing its all business affairs as a Sole Proprietorship based venture. Our company holds specialization in the manufacturing and supplying of Light Pole Gate Light Bollard Light and Camera Pole. With our wide array of products we are catering to a number of our esteemed clientele spread across nationwide. It is our qualitative products only due to which we have become able enough to widen and broaden our client&amp;rsquo;s base in all corners. We believe in timely renovation of men and mechanization which keeps our self in pace with the changing market trends and policies. With our modern and up to date machines we have achieved topology of catering to the bulk supplication. Our panel of expert plans each marketing strategy genially and then considers the same practically for the well-being of the organization.&amp;nbsp;</t>
  </si>
  <si>
    <t>Entice is the flagship fine jewellery brand by KGK a renowned global conglomerate. Together with an expertise exceeding a century and finest craftsmanship Entice was an entirely in-house origination under the guidance of Creative DirectorManju Kothari and was launched in Hong Kong in 2004.\r\nFollowing a huge successthe first boutique of &amp;lsquo;Entice&amp;rsquo; launched in Jaipur in 2009. Entice today has prospered to 5 standalone boutiques in Hong Kong and India (Jaipur New Delhi Mumbai &amp;amp; Bengaluru).\r\nEntice collections present a dazzling array of exquisite jewellery certain to enrich and delight those who appreciate enduring beauty. Each piece celebrates a unique union of precious stones and design talent brought together with exceptional craftsmanship and passion.\r\nDifferentiating factors: \t\t\t\t\t\t\t\t\t\t\t \r\n&lt;ul&gt;\r\n&lt;li&gt;\r\nVisualized by a talented team of international designers.\r\n&lt;/li&gt;\r\n&lt;li&gt;\r\nHandcrafted in Hong Kong and India\r\n&lt;/li&gt;\r\n&lt;li&gt;\r\nPromises exclusivity.\r\n&lt;/li&gt;\r\n&lt;li&gt;\r\nGemstones quality and craftsmanship meet all international standards.\r\n&lt;/li&gt;\r\n&lt;li&gt;\r\nFlexible lightweight jewellery.\r\n&lt;/li&gt;\r\n&lt;li&gt;\r\nIncomparable</t>
  </si>
  <si>
    <t>It was the year 1980 &amp;ndash; Vijay Anand  a young man with an illustrious background in R &amp;amp; D at Carborundum Universal had decided to go on his own. After graduating from the prestigious IIT Kanpur ( 1972 ) he spent the next 5 years developing a variety of products in the R &amp;amp; D division of CUMI Chennai.&amp;nbsp;Super Abrasives started production in the year 1982 with the sole aim of catering to the super finishing demands of the bearing industry in India . A bold step considering the fact that the industry was using only imported super finishing stones back then. Till date super finishing stones are the core strength of the company &amp;amp; Super Abrasives is regarded as the pioneer in this niche segment .&amp;nbsp;To further establish itself in the bearing industry the company developed special track &amp;amp; bore grinding wheels. Further developments included manufacture of honing sticks for the automotive &amp;amp; the hydraulic industry. Today Super Abrasives stands as one among the few manufacturers to making products starting from grit 16 to grit 1500 ( FEPA standards ) in vitrified bond.&amp;nbsp;The company has specialized vitrified bonds for special applications like</t>
  </si>
  <si>
    <t>We are one of the leading providers of reliable power conditioning and protection solutions as well as the latest in the range of business communication solutions.&amp;nbsp;In pursuit of this goal we are associated with some of the world&amp;rsquo;s most technologically advanced organisations including SOCOMEC Avaya AGC Networks Polycom Jabra Axis and Ablerex among others. The ZENER range of power conditioning equipments Uzen Vzen Izen are widely used across all sections of the industry.&amp;nbsp;Our ability to deploy exceptional technological expertise is rivaled only by our deep commitment to service and reliability. This commitment is not just something we talk about; it is part of who we are and it shows in everything we do. To safeguard this commitment to the customer ZENER has certified sales and service systems for ISO 9001:2008 through M/s DNV The Netherlands.Over the 20 years of our existence we have built a reputation for offering unparalleled technology expertise to our customers and being committed to upholding the highest standards with our precise skills methodology and superior service. Our greatest strength is our highly experienced team that ensures reliable</t>
  </si>
  <si>
    <t>We take pleasure to introduce ourselves as one of the best quality modern printing services. Om designs is a bangalore based company and is grown out to be a top-notch printing company in mathikere bangalore. \r\nom designs is a trusted company in bangalore committed to provide a high quality printing experience at affordable prices. \r\n\r\nom designs a one stop solution for all your printing scanning copying lamination graphic designing rubber-stamps jumbo xerox plotting personalized gift printing jumbo printing poster printing identity cards etc. Needs and satisfying all customer specific needs. \r\n\r\nom designs has grown in recognition towards achieving a high degree of excellence in all our services. \r\n\r\nom designs is an end to end service provider company providing services of printing copying scanning lamination binding personalized gifts printing etc. To meet the requirement of engineers architects graphic designers printers corporate schools colleges etc. \r\n\r\nso whether you are planning to execute any communication material from product packaging to corporate brochure. We ensure that we come out in flying colors with best quality. And that is a</t>
  </si>
  <si>
    <t>The Premier Fashions group was established 25 years back in 1985 the beginning era of ready made garments as a manufacturing and marketing house and the passion for this business by Mr.Sajjan.M.Jain have maintained a consistent growth down the years and have become the most reliable suppliers to the composite market all over India in ready made garment sector.  The Company is managed by second generation entrepreneurs who have at least 15 years of experience to guide every decision of theirs. The company boasts of a professional atmosphere where employees are handpicked to do what they do best and are trained to quickly adapt to any given situation and perform at their peak and thats what makes this group move forward confidently and successfully to a horizon of challenges to face the future.\r\nThe Premier group compiles of the following independent vertical profit centers competing to provide the best in the industry which has converted to several nominations with domestic retailers and business houses.  Started off as one of very few key player in the long run of business with key purpose Value for Money ready made men's shirt and trouser brand Premier and Cott</t>
  </si>
  <si>
    <t>Established in the year 2005 Merit India Seculabs Pvt. Ltd. has become the reputed name of this highly challenging industry within very short time of its establishment due to its ability of serving remarkably to the endless needs of clientele. Since the incorporation of our organization in industry it has dedicated its whole efforts towards supplying distributing and trading a diversified and comprehensive array of Alarm System Monitor Display Time Attendance System and CCTV Camera. All products are designed as well as developed at our vendors&amp;rsquo; place utilizing premium quality material which has improved the efficiency as well as performance of the assortment. They incorporate latest technology in the developmental procedure which help in the advancement of products as well as make them up to the specific demands of large customers. Apart from this we have adopted specific quality checking measures as well as policies of industry in order to make sure that the range offered by us are in strict compliance to the policies defined by the industry. Before making final shipment of the assortment our experts stringently check the whole array on several stringent pa</t>
  </si>
  <si>
    <t>Commenced in the year 2015 Akshya Security System has created a renowned position in this competitive market. We are a Sole Proprietorship firm and located our operational head at Bengaluru Karnataka (India). Our company is instrumental in trading and supplying wide range of Biometric Time Attendance System CCTV Camera Biometric Access Control System Fire Alarm Boom Barrier Burglar Alarm and Video Door Phone. Additionally we also execute Installation Service and Repairing Service. We have hired a team of dedicated personnel who perform their business activities in a profound manner. We procure the products from the best and reliable merchants of the market. Our merchants manufacture the products by using latest and advance technologies. The material they use is of superb quality. They timely dispatch the products to us and at cost effective prices. Further our services are rendered by our experts using latest methodologies. They make sure that the services are rendered as per the patron&amp;rsquo;s demands. Our services are highly appreciated by our customers due to superior quality reliability and efficiency. Moreover we provide our products and services after the ca</t>
  </si>
  <si>
    <t>Parshwanath Import-Export &amp;amp; Trading Corp. was established in the year 2000. We are  trader importer supplier exporter and wholesaler of Table Clock Kids School Bag Music Player Office Stapler Fashionable Wrist Watch Designer Men Wear Luggage Bags Decorative Pen Stand Stationery Items Designer Decorative Items and Corporate Gifts. We deal in brands such as Bindermax Leader Yihai Max O Life etc. We provide all requirements to our client under one roof. We supply the best quality products available or get the same manufactured as per our customer requirements. We are a quality conscious organization and hence we follow a strict quality management system at every stage of our business operation. Thus starting from the time of procuring the products till the final delivery of our range we adhere to strict quality control methods. In line with this our team of experienced quality controllers performs validated tests on our sourced lot on a variety of quality parameters. Owing to our ability to provide high quality product within minimum possible time we have been able to win the admiration and appreciation of a vast number of customers around the world.</t>
  </si>
  <si>
    <t>We&amp;rsquo;ve just met an hour ago and wear the air of old buddies. When you meet Ashwini &amp;amp; Chetan that&amp;rsquo;s pretty much what happens to every client at ARNAV yes it is the homely atmosphere that touches every client&amp;rsquo;s heart.\r\nGems pearls gold and silver have all been weaned into designs that often remain in the mind of the connoisseur for want of a jeweller who can translate it to reality. &amp;ldquo;There&amp;rsquo;s a story in every piece&amp;rdquo; explains Ashwini adding &amp;ldquo;People bring their old and heirloom jewellery to be remodelled into something they can wear. We try and translate their thoughts into designs and apart from necklaces earrings and bangles work on antique silver pieces small silver combs and semi-precious beads.&amp;rdquo;\r\nAs a result people associate ARNAV as a discerning jeweller with a keen eye for detail and design. Like a tasteful marriage between the traditional and the contemporary ARNAV&amp;rsquo;s designs appeal to the educated well-travelled and well informed individuals including celebrities corporate honchos doctors architects software professional and business women their client&amp;egrave;le is their world.\r\nChetan G R with a ba</t>
  </si>
  <si>
    <t>Started as a family business Suntexgroup has grown to a professionally managed leading manufacturer and exporter of fabrics and garments from Bangalore India with more than a decade of experience currently exporting to 11 countries having more than 500 satisfied clients &amp;amp; is poised to establish itself as a leading player in the domestic market.\r\nSuntexgroup is one among a few manufacturers &amp;amp; exporters from India which operates in several niche areas and therefore is able to fulfill any kind of requirements catering to fashion Industry.\r\nThere is a strong emphasis on:\r\n&lt;ul&gt;\r\n&lt;li&gt;SCHEDULE: Prompt &amp;amp; Timely Deliveries&lt;/li&gt;\r\n&lt;li&gt;QUALITY: Quality Control department to ensure Best Quality Standards&lt;/li&gt;\r\n&lt;li&gt;COST-COMPETITIVENESS: Economies of Scale.&lt;/li&gt;\r\n&lt;/ul&gt;\r\nMade possible with Suntexgroup's state of the art manufacturing; facilities right from yarn spinning dyeing weaving fabric finishing and during garmenting have been instrumental in making Suntexgroup the most preferred name among clients all over the world which bears testimony of the high quality standards maintained at Suntexgroup's production facilities.\r\nSuntexgroup commits itsel</t>
  </si>
  <si>
    <t>From many years Prince electronics providing wide range of products has dominated Indian security &amp;amp; Communication industry maintaining it's rigorous program of development leading to customer satisfaction. We engaged to give hi-tech security solutions to it's clients having designing &amp;amp; manufacturing base for Indian market. Customer service for Designing : Our customer service department is trained &amp;amp; equiped to provide specialist advice on site survey &amp;amp; suggestion on best options while purchasing required products. The system design is tested by our qualified engineers before final approval. Integrated manufacturing &amp;amp; trading : Due to advancement of technologies  the security system business is rapidly evolving worldwide. Sourcing of the key components is the vital competency of Prince electronics. Thus Prince electronics has access to the lowest cost highest value components from all over the world. Innovation : To grow in the competitive world Innovation is the key to success .Therefore we provide fast moving products with widest range to choose from.all shapes &amp;amp; colors of cameras &amp;amp; accessories are available to suit any decor &amp;amp; int</t>
  </si>
  <si>
    <t>Every year 300 million Himalaya products enter the homes of consumers around the world. With a range of over 300 healthcare and personal care products including brands like Liv.52 Cystone and Bonnisan we touch the lives of millions of customers worldwide giving them products that help them lead healthier enriched lives.\r\nHimalaya's story began way back in 1930. A curious young man riding through the forests of Burma saw restless elephants being fed the root of a plant&amp;nbsp;&lt;i&gt;&lt;/i&gt;&amp;nbsp;which helped pacify them. Fascinated by the plant's effect on elephants this young man Mr. M. Manal the founder of Himalaya wanted to scientifically test the herb's properties.\r\n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r\nIn a time when herbal products were rega</t>
  </si>
  <si>
    <t>Passing through the Bangalore&amp;rsquo;s Chickpet are in 1930s one might have come across a young man in his teens selling spectacles in the pavement. With a few coins in his pocket and many dream in his eyes. Keshavlal C Udani opened one first wholesale optical out lets in Karnataka. This was the foundation of Udani Optics which started premium quality optical retailing in 1994. Today we have 4 (and counting) well established retail outlets and are maintaining the original wholesale business as well.\r\nAt Udani Optics our customers is the most important part of the day. We are committed to serving society and our community by providing excellent vision care and leading through quality innovation style and service. We aim to offer our customer a broad spectrum of solutions and alternative under one roof. Our optometrist and dispensing staff always aim to deliver the best optical experience possible with focus on delivering an individual service to suit you and your vision requirements.\r\nTaking good care of your eyes means a regular vision check. Our qualified optometric have years of experience as well as access to latest technology to perform accurate visual exam</t>
  </si>
  <si>
    <t>WE ARE AUTHORISED DISTRIBUTORS FOR KEMPPI OY - A FINLAND BASED COMPANY AND ARE INTO MANUFACTURING OF INVERTER BASED WELDING MACHINES (MIG/MAG TIG/TAG ARC) WE ARE ALSO THE AUTHORISED DISTRIBUTORS FOR ADOR WELDING LTD. MAKE WELDING ELECTRODES FOR KARNATAKA STATE. WE GENERALLY STOCK &amp; DEAL IN ALL GRADES OF WELDING ELCTRODES IN ADOR MAKE i.e E - 6013 E 7018 E - 7016 E 70S2 WIRE E 70 S6 WIRE E 8018 E - 9018 ALL GRADES OF STAINLESS STEEL WELDING ELECTRODE &amp; WELDING WIRE PECIAL GRADE OF WELDING ELECTRODES HARDFACING WELDING ELECTRODES .... ETC. WE ALSO DEAL IN PPE PRODUCTS SUCH AS SAFETY HELMET WELDING HEAD SHIELD SAFETY GOGGLES EAR PLUG NOSE MASK LEATHER APRON LEATHER HANDSLEVES LEATHER HAND GLOVES LEG GUARD SAFETY SHOES WELDING HAND SHIELS REGULATORS (SINGLE STAGE &amp; DOUBLE STAGE) CUTTING TORCH FLASH BACK ARRESTORS HOSE PIPE WELDING CABLE WELDING HOLDER FLASH BACK ARRESTOR .... ETC. WE ALSO DEAL WITH WELDING SCREEN WELDING BOOTH WELDING TABLES WELDING FUME EXTRACTION SYSTEM OF KEMPER MAKE.&amp;nbsp;Our group consists of 3 Entities:&amp;bull; Shyam Trading Corporation (estd. 1985)&amp;bull; Eles Enterprises (estd. In 1981)&amp;bull; Sri Khatoo Enterprises (estd. In 1995)&amp;nbsp;Establishe</t>
  </si>
  <si>
    <t>We Kamala Textiles considering Indian women cotton saree demands choices trends styles and fashions to satisfy such desire. We create a designs and colours one on every day. Our cotton sarees are made smooth cotton with zari &amp;ndash; zaree border and chamaka. Kamala Textiles one of the pioneer new partner to this saree sector to sale our products on the cloud or internet.We also manufacture and do wholesale embroidery sarees casual sarees traditional sarees cotton saree cotton silk and designer sarees. Kamala Textiles Bangalore manufacturing and distributing&amp;nbsp;cotton sarees wholesale to its various customers around the nation.These cotton sarees are called as Karnataka Cotton Sarees or South Indian you &amp;nbsp;can also call as south cotton saree or Karnataka cotton saree or Maharastra cotton saree. In and&amp;nbsp;surrounding&amp;nbsp;Bangalore and north Karnataka saree manufacturing is a major and&amp;nbsp;traditional work of most of families.Design &amp; Colors&amp;nbsp;We manufacture variety of&amp;nbsp;&amp;nbsp;fancy&amp;nbsp;pure&amp;nbsp;cotton&amp;nbsp;colour sarees which suits to Indian women. Our fancy cotton sarees are made with mesmerising colours which satisfies every women's choice. Unmatc</t>
  </si>
  <si>
    <t>The Journey of&amp;nbsp;ULTRA JEWELS&amp;nbsp;is not of a few months or years it is a legacy continued for decades together. Our forefathers created a platform by handing their rare and valuable acquisition to their predecessors who drew a line of succession to evolve into an organization of Ultra jewels.\r\nThe family of Ultra jewels consist all its members coming from a background of affluent cultured city known to be &amp;ldquo;LAND OF TEMPLE JEWELRY Gokak&amp;ldquo;. The Idea behind the business is not only to make these treasured jewelries available to GEN NEXT but also to maintain and cherish the tradition and beauty of the heritage Indian jewelry. Because the management of Ultra jewels believes&amp;rdquo;The Business is not always about profit but also to respect our moral values and worship our ancestor&amp;rsquo;s endowment and perspective being&amp;nbsp;last forever&amp;ldquo;.\r\nThe Ultra jewels promises authentication and it can never go wrong because every pattern is been persisted for centuries. The execution of each piece of work came about within the stringent outlines deduced solely out of religious musing. As a result craftsman is severally instructed to bind his designing and</t>
  </si>
  <si>
    <t>Kalanjali is acclaimed for the exclusive collection of Indian artefacts handcrafted furniture traditional sarees ethnic ladies wear and hand-looms material. It's a journey of discovery into centuries old traditions. It's a tribute to Art and a celebration of beauty. Kalanjali is a Retail chain store consisting of 13 showrooms (including Brisah) with presence in three southern states of India (Andhra Pradesh Telangana and Karnataka).\r\nKalanjali is a part of the Ramoji Group. The Parent Group's business interests include publishing film production and distribution film studios satellite television financial services hospitality and tourism processed foods and retail. Kalanjali was launched in 1992 apart from the physical presence it also has this wonderful eCommerce site in-fact we have been selling online since almost a decade; with strong global clientele we have been delivering the merchandise across the globe.\r\nEvery artefact is handpicked from master craftsmen in the remotest corners of the country.It's the sacred place to find the secrets of India's most beautiful works of art like the Kanchivaram silk sarees to exclusive stone carvings created by the desc</t>
  </si>
  <si>
    <t>Fashion Luk Creations came into existence in 2009 with an aim to satisfy the customers in an efficient manner. We are based out as a Partnership firm and situated our working area at Bengaluru Karnataka (India). Our company is indulged in manufacturing supplying wholesaling and retailing wide gamut of shirts that include Men's Casual Shirt Men's Cotton Shirt Men's T-Shirt and Men's Formal Shirt. For designing excellent quality shirts we have hired a team of dedicated and enthusiastic personnel who perform their business activities in a productive manner. Our experts make sure that the designing is done by using latest technologies and excellent quality material. The material is procured from the best and reliable merchants of the market. Our merchants make sure that the material is timely delivered at our place. Further we keenly monitor the products by using latest instruments at our quality testing department. Our experts make sure that the shirts are quality approved at the time of final dispatch. Our offered shirts are delivered in the market as per the client&amp;rsquo;s demands and market trends. Moreover we ensure that the shirts are timely delivered at our cus</t>
  </si>
  <si>
    <t>Cigfil a fast growing industrial Group located in Bangalore India first started its flagship Division &amp;ndash; Filter manufacturing - in the year 1970. With its constant diversification into Polymer Packaging Apparels Food Processing Personal Care Products and Logistics the Group today hires around 5700 dedicated and well experienced employees. Cigfil Polymer Division was started targeting the ever growing market applications of Polymer Bags and Fabrics mainly to cater to the requirements of chemicals agricultural textile animal feeds and pharmaceutical businesses.With global response for its products very encouraging Cigfil is in the process of continuous expansion and modernisation of its manufacturing facilities. Thanks to the growing support from world class Buyers more than 90% of Cigfil&amp;rsquo;s Polypropylene bags and fabrics are exported to countries like USA UK Europe Middle East and Africa.\r\nOur Mission\r\nWe shall provide total customer satisfaction and achieve leadership in chosen markets products and services across the globe through excellence in technology based on world-class manufacturing infrastructure.\r\nOur Vision\r\nOur vision is to be a leadi</t>
  </si>
  <si>
    <t>Cherry Agencies Pvt. Ltd started its operations in 1991 with tyres and tubes distribution as its core business.1Cherry&amp;rsquo;s 4 Verticals:Automotive Distribution:Primarily supplying automotive tyres and tubes of various brands to Dealers and Retailers.&amp;nbsp;&amp;nbsp;&amp;nbsp; Cherry has customer base of over 3000 dealers.&amp;nbsp;&amp;nbsp;&amp;nbsp; Cherry distributes more than 15 high quality brands of tyres and tubes.&amp;nbsp;&amp;nbsp;&amp;nbsp; Largest distributor of two wheeler tyres and tubes in southern India.Off the Road Tyre (OTR) Solutions:With the growing development in Infrastructure Industry Road Projects and Ore Mining Activities the Company entered the &amp;ldquo;Off the Road&amp;rdquo; tyres segment in 2001.&amp;nbsp;&amp;nbsp;&amp;nbsp; Cherry services several reputed giant corporates in the business of Mining Infrastructure Industrial and Port Logistics.&amp;nbsp;&amp;nbsp;&amp;nbsp; Cherry represents a number of global and domestic brands involved in the manufacture of these specialized tyres.&amp;nbsp;&amp;nbsp;&amp;nbsp; Apart from selling these tyres Cherry also undertakes their on site maintenance service and repairs.Retail Stores:In 2007 with a view to increase its retail footprint the Company started putting</t>
  </si>
  <si>
    <t>Mrs. Vasudha Vasuki an active member in AWAKE (Association of Women Entrepreneurs of Karnataka) wanted to start an industry which could provide employment to women and promote the concept of women empowerment. It was established in 1994 as a proprietary concern under the name of Shell Sands (Garments Division). Shell Sands started with doing job works for Arvind Mills with a small team of 42 members and today it has close to 3000 members out of which 90% are women. As time went by Shell Sands became Shell Apparels Pvt. Ltd. with incorporation of other competent directors led by Ms. Vasudha Vasuki.\r\nMission Statement\r\nThe mission and vision of the organization is to transform the values and beliefs into result oriented actions towards ensuring equality and providing opportunity for skilled/unskilled labor to excel in their area of specialization with total commitment towards satisfying the customer by producing quality products.\r\nHR Policies\r\nNON DISCRIMINATION POLICY\r\nWe are committed to fair and objective hiring policy/ wage policy based on the individual&amp;rsquo;s ability\r\nWOMEN RIGHTS\r\nWomen are empowered thru HR Training and are on same footing as</t>
  </si>
  <si>
    <t>Wear Your Fashion is the online destination for Fashion Jewellery. We are committed towards bringing you the best designs from across the world at reasonable prices and make sure that you make a Perfect Style Statement. Donatella Versace once said 'Fashion is about dreaming and making other people dream'. That is something which is also a part of our business culture here. We strive constantly to ensure that we are able to provide to our customers the widest and finest variety of Fashion Jewellery and Accessories. So whether it is a Crystal Choker Necklace Zirconia Diamond Earrings Delicate Gold Plated Bracelet or just a simple Dual Chain Bead Necklace the goal of our business is to be Your One and Only Fashion Accessory Destination. Our Aim is to Strive Hard to 'Put a Smile on Your Face' and a 'Style in Your Statement' the way you want it. We also have a team of Style Experts whom you can contact through our Customer Care Number to guide you in purchasing the best suitable Product whether it is for the purpose of gifting to your loved ones or for matching with your ensemble. So don't worry we are there to help you through that all. A 100% Customer Satisfaction an</t>
  </si>
  <si>
    <t>Chavan Toolings is a Sole Proprietorship based business concern which was established in the year 1994 at Bengaluru Karnataka. We are amongst recognized manufacturers and suppliers engaged in offering an extensive array of Dies Jigs &amp;amp; Fixtures Jewellery Dies Plastic Moulding Dies and Press Components. These products are extensively demanded and admired by various leading industries based across the country for their quality assured standards and dynamic features like precise designs smooth operations optimum performance dimensional accuracy anti-corrosive finish high tensile strength long service life and high reliability. The wide array of products manufactured by us encompasses Jewellery Dies Jigs &amp;amp; Fixtures Plastic Moulded Components Plastic Moulding Tools Precision Machined Components Die Casting Tools and Press Tools. We also manufacture these products in customized form as per the specific needs and demands of our clients. Our production engineers use finest quality material and modern production techniques to develop highly reliable and cost-effective products. Clients can avail these products from us at competitive prices and within the committed t</t>
  </si>
  <si>
    <t>Secure Electronics conceived its business operation as a Sole Proprietorship firm in the industry. We have an ample of experience in this field and with our vast knowledge we are successfully serving in this industry since a long time period. We offer wide range of products from our operational unit located at Bengaluru Karnataka (India). We are one of the fastest growing companies engaged in offering superior quality product range. Our products range comprises of CCTV Camera Video Recorder Burglar Alarm System Video Door Phone Digital Door Lock Access Control System and many more. Our products go through a stringent quality control process where we ensure that all our products are error free and are in tune with the best quality standard followed in the industries. We are also engaged in providing qualitative services such as Installation Service and Printer Networking Service. We develop our products on the specific requirement of our clients and pleased them with our services.</t>
  </si>
  <si>
    <t>GOBAG parent company was established in 1962 with decades of experience into manufacturing of bags GOBAG brand was built in&amp;nbsp;2015 . We at GOBAG are focused on providing high quality products enriched with vibrant colors.Each bag is exclusively designed to meet modern and functional requirements of college goers professionals athletes and travelers.Founded in 2016 our goal is to create high quality durable bags with vibrant colors. Our collection focuses on functional bags designed for professionals travelers and athletes. Gobag strives to create simple and smart utility bags.Our team consists of passionate creators and professionals from various fields collaborated to bring in uniqueness and style suited for urban lifestyle. We have carved a specialized niche for ourselves in the nation by offering to our customers a world class gamut of School Bags. Skin friendly texture of this bag gives it more strength. This bag is completely flexible and offered in the market as per specific requirement of patrons. Durable zips are embedded with these bags. Moreover to ensure finest quality these bags are properly checked against predefined parameters by quality examiners</t>
  </si>
  <si>
    <t>SAN SOLUTION was established in 1996 at Bangalore India catering to bar coding Solutions and customized application products. In the year 2000 we started providing solutions for Time Office management and Access Control systems followed by the Manufacturing of our own products / software in the year 2001. We have clientele across the country which is satisfactorily using our products for the various applications. We have provided solutions to various public sector and corporate clients as well as small Scale industries. Our products are built with utmost quality and care at per with the International standard to compete the global market. We have dealer network in Tamilnadu Kerala Karnataka and Andhra Pradesh. Our office in Bangalore is equipped with excellent service and software engineers to take care of various customer needs. Our computerized time &amp;amp; attendance systems save company&amp;rsquo;s time and money and allow for the hours worked to be exported to CSV (comma separated variable) and most popular payroll packages thereby saving you even more time and money. Our range of products includes GPS System GPRS Vehicle trackers GPRS trackers GPS vehicle trackers</t>
  </si>
  <si>
    <t>Founded in the year 2014 Mahaveer Creation is one of the famous names in the market. The ownership type of our company is a sole proprietorship. The head office of our business is located in Bengaluru Karnataka. Matching up with the ever increasing requirements of the customers our company is engaged in manufacturing of Men's Shirt Men's T-Shirt and many more. Our quality integrated range is the output of the combination of the hard work of our hard-working manpower and the contemporary techniques that we own as our pride.</t>
  </si>
  <si>
    <t>VINAYAKA MARKETING is a leading Bangalore (Karnataka) based Supplier of Reebok Products Decorative Photo Frames Fashion Caps Senator Pens and Jute Carry Bags. We hold a vast experience of about 20 years in this industry. We mainly supply our quality products throughout India. We firmly believe in providing the utmost satisfaction to the valuable clients and therefore offer a wide variety to choose from. Our team works in proper coordination to provide a flawless range in the market. We put the best efforts to provide the products in accordance to the latest fashion and that too at the most competitive price in the industry. We also provide the customized services to the clients in accordance to their requirements. Due to this we have established a top rank in the market. VINAYAKA MARKETING was established in 2005 by Mr. Umesh Dalmia. Under the great supervision of our Proprietor holding over 20 years of experience in this field we have emerged as the successful enterprise. We are the foremost Suppliers of Reebok Products Decorative Photo Frames Fashion Caps Senator Pens and Jute Carry Bags. The sheer variety and quality of the range has made us a much sought name</t>
  </si>
  <si>
    <t>KAP Industries was started in the year 1966. The company is manufacturing all kinds of bags; the company is a name to reckon with for manufacturing school bags travelling bags gift bags etc. that have huge customer demands in the corporate world. Mr.K.A.Ramprasad is the Director of the company.Driven by innovative products superior customer service and a competitive price range we are geared to be the leaders in this sector. . Armed with a knowledgeable and enthusiastic team and unique custom manufacturing capabilities we design solutions to meet our client's needs - for any type of application.Increased marketing support has helped us to maintain a strong market presence and find a respectable foothold in the global arena. With the help of sophisticated technology and a rudimentary understanding of market needs we offer quality products. With our long experience in this industry we have adapted the process that ensures Quality and Timely delivery. A financially strong company with quality systems our philosophy is to work with customers and using our skill base develop bespoke solutions to their packaging requirements. We value for our customers.Through the years</t>
  </si>
  <si>
    <t>GKBOptical.com India&amp;rsquo;s leading Eyewear stores and the sole authorized online retailer of more than 60 premium brands presents its collection of more than 1700 Eyeframes sunglasses and Contact lenses. Select your new pair of eyeglasses online India from 1000+ and get your latest sunglasses online from over 750+ attractive designs. GKB Opticals presents best lens price for best vision. Enjoy a risk free shopping experience with the promise of 100% Accurate lenses money back policy 1-2 Years warranty and cash on delivery features.At GKB Opticals we believe in presenting our customers with the best online shopping experience where vision meets style. We pride ourselves to be India&amp;rsquo;s leading eyewear destination. Our product catalog comprises of the best quality Eyeframes eyeglasses sunglasses and contact lenses from the best brands available online. So grab your next pair through GKB Opticals and get your eyewear delivered to your doorstep. Use our special Guides to understand your prescription and order Eyeglass lenses yourself or talk with our Customer care executives at 1-800-419-1990 for help.Choose attractive eyewear under &amp;lsquo;New Arrivals&amp;rsquo; se</t>
  </si>
  <si>
    <t>Itsy Bitsy is India&amp;rsquo;s no. 1 Hobby Arts &amp;amp; Craft Store a one stop shop for all creative supplies &amp;amp; also the largest manufacturer &amp;amp; Retailer of the finest range of Hobby &amp;amp; Craft supplies in India!\r\nOur business is not just to sell craft supplies but to create an ecosystem where we can make a difference to many lives! We also want to create an awareness on various types &amp;amp; techniques of crafting in India &amp;amp; help you on your creative journey! We are a creative business with a social mission. Our stores carry over 20000 products 65% of which are handmade &amp;amp; 80% of which are either manufactured or processed by us!\r\nWe put our heart &amp;amp; soul into everything we make. So our products are not just handmade but also heartmade&amp;nbsp;&amp;hearts;&amp;nbsp;Our products are very creative range extensive &amp;amp; our stores offer great value!\r\n&amp;nbsp;How our journey started?\r\nHarish &amp;amp; Rashmi Closepet came back from Australia in 2004 with a mission of providing rural women employment in India. They started manufacturing handmade paper products in a small facility with a small group of 40 women. Today they employ around 2000 women &amp;amp; manufacture th</t>
  </si>
  <si>
    <t>Established in the year 2008 at Bengaluru (Karnataka India) we &amp;ldquo;The Nano Gifts&amp;rdquo; are Sole Proprietorship (Individual)Firm based company engaged in manufacturing and trading of the best quality Ladies Polo Neck T-Shirt Backpack Bag Men's Cap Shopping Bag and more. Under the guidance of &amp;ldquo;Y. Rangaswamy (Proprietor)&amp;rdquo; we have achieved a remarkable position in the industry.</t>
  </si>
  <si>
    <t>Williams Refrigeration was established by the experts in the refrigeration field considering the need for quality commercial refrigeration products for various retail outlets such as Bakery sweets ice cream and Restaurants Super Markets Pubs Cafes convenience stores etc We are the first of its kind in India to manufacture refrigerated cabinets for food display. Each product we manufacture involves a great deal of skill and passion with a dedicated team of highly trained engineers and designers ensuring a unique and commendable product to our customers.We at Williams Refrigeration believe that there is always a scope for better development and continuous improvement. Hence we have a deicated team of highly skilled enginerrs who look into technical areas such as Design Development and Production not only bringing out the best in every unit we supply but also striving to improve in every unit we build.A deicated marketing team is put together to keep a constant watch on the upcoming needs of the market. These needs are in turn embedded in to the units manufactued Later. At Williams service is a commitment with a team of qualified service engineers and is constantly a</t>
  </si>
  <si>
    <t>Spacewin Interior Products are the Manufacturer and suppliers of all kinds of furniture and we also undertake interior turnkey projects.&amp;nbsp;&amp;nbsp;Our Vision is to provide best quality service within the committed time schedule. Our goal is to serve all the furnishing needs for each company we work with. We want to serve as a one stop solution for all their furnishing and interior designing needs.&amp;nbsp;&amp;nbsp;We are supplying and providing service for a wide range of Furniture and interior products at the best competitive price. Some of the categories of products and service we provide are mentioned below.*Auditorium Chair / Theater Chairs / Cinema Hall Chair*Office Furniture*Apartment Furniture*Modular Workstation and Kitchen Cabinets*School / Institutional Furniture*Library Furniture*Laboratory Furniture*Residential Furniture*Hospital Furniture*Hostel Furniture*Cafeteria / Restaurant Furniture*Hospitality Furniture&amp;nbsp;*Industrial Furniture*Retail Shop Furniture &amp; Fixture*Stainless Steel Furniture*Sofa Sets*Wooden Carved Chairs*Furniture Spare Parts*Blinds Suncontrol films &amp; Curtains*Beds Pillows and Bed sheets*Hardware items and Plumbing Materials*Different ty</t>
  </si>
  <si>
    <t>Epitome Stitches.com&amp;rsquo;s vision is to create Indias most impactful ecosystem that creates life-changing experiences to every women requiring on demand online tailoring services. We have highly dedicated team working to become the one of the best customer friendly company and to focus on where people can discover virtually anything they want to stitch by providing vast selection in designs low prices fast and reliable delivery method and a trusted and most convenient online tailoring experience to modern day women.\r\nEvery day is &amp;ldquo;Day 1&amp;rdquo; for us to relentlessly focus on using our investments in technology and innovation to transform the lives of our customers. We strive to transform the customer&amp;rsquo;s overall tailoring experience is as of now and with our expertise we are focused and enthusiastic to better the overall tailoring experience.\r\nOur team is highly professional and we will offer you latest designs. Our doorstep tailoring provides customized designs in Blouses Ghagra Choli Anarkali Suits Salwar Suits Semi-stitched Outfits Gowns Semi-western Outfits Kurtis and Kids Wear as per the measurement garment and specifications. We are committed</t>
  </si>
  <si>
    <t>About UsSince 1923 Bangalore&amp;rsquo;s best dressed men have been coming to P N RAO for bespoke suits. Over the years patrons have grown not only in Bangalore and the rest of Karnataka but also from across India and even from across the world. There are patrons in the US UK Germany Japan Denmark Sweden and a huge fan following in the Netherlands among others. Suits for business purpose for weddings for special occasions for the expat community et al are custom made by the team of expert suit makers at P N RAO. In the early twenties P N RAO largely catered to the Bristish and over time has expanded in terms of steady clientele commitment to perfection trust and dedication to patrons.HistoryOne of the oldest and largest family-led corporations in the Suite Industry  P N RAO has been in the forefront of suiting's and groom wears for more than 90 years. What began as a British dressing convoyener in the early British Empire has grown into a multi dimension company with hundreds of fashion projects around the suit industry with in store designers and craftsmen.Since its founding in 1923 three generations of P N RAO have steered the company through many fashion trends and</t>
  </si>
  <si>
    <t>Sameeksha was founded by Sujaya Mahesh to revive the dying art of Hand Embroidery. Sameeksha School of Embroidery was established to impart the skill. Sameeksha sells unique hand embroidered products through the Boutique.&amp;nbsp;Sujaya Mahesh is a former Professor in Home Science where she accumulated the experience of both teaching and formulating the course content with her extensive research.She is very passionate about Kasuti- which is an Embroidery form of Karnataka origin dating back to the 7th century BC. \Kasuti\ has not been recognised and marketed as much when compared to other types of Indian hand embroideries in her opinion.Mrs Mahesh had a stint in Hubli - a small city in Karnataka India where Kasuti originates. After putting a few skilled women to test she started her small workshop to make designer garments and various other products. Sujaya started organising Exhibitions in Bangalore and Chennai to popularise Kasuti and make people aware of the beauty of the art.The response to these exhibitions were overwhelming which led to her setting up an exclusive premises for Sameeksha School of Embroidery and Boutique once she returned to Bangalore.Today Same</t>
  </si>
  <si>
    <t>A group of leaders who got together huge experience in telecom &amp;amp; retail industry but got high on style and passion somewhere in between started vast multi branded network and created something that can be recognized only by someone out of this planet. That's how we started and that's how we are still growing on.\r\nWe are India's one of its kind personalized store with a group of leading brands to recommend you the most latest technology and branded gadgets (MobilesTablets &amp;amp; Accessories) store as per your needs. We bring you a huge collection.\r\nLotusmobiles currently has over 8 outlets across Bangalore thus covering virtually every major areas in the citiey.\r\n'Relationship with trust'\r\nLotusmobiles caters to the Indian consumer's choice of the widest and most comprehensive range of mobile phones with special offers from all the top brands available across the globe.\r\nLotusmobiles offers complete telecom solutions right from handset purchase to the recharges and services support accessories and VAS including the latest ring tones wallpapers and gaming and prompt after sales support available not only in the city of purchase but in all lotusmobiles o</t>
  </si>
  <si>
    <t>We want to elaborate you about our achievements in long standing business since 15 years without looking back. We are the leading manufacturer of steels and dealers in all kinds of fabrication in Brass &amp;amp; stainless steel railing Pillar &amp;nbsp;pipe bending works non ferrous casting stainless steel &amp;amp; Brass letters channels &amp;amp; brackets Garments stand angle channel related fitting &amp;amp; fixture Customized OEM product are unique designed to efficiency improve the stage facility by best possible way of the available space.Our wide range of products is capable for Textile- kitchen equipment hospital furniture home office premises each everything to the satisfaction of customers Each and every product is checked by our quality inspected. We have 15000 sq ft wide space factory situated at Main industrial area. We have skilled labours.\r\nWe have very well equipped with machinery products. We will supply the finished products in specified time with our extreme customer satisfaction never compromising with quality with lowest price. Our work strength is polishing works are being done by Machine with 100% quality. We will give our best attention at all times.\r\nOur</t>
  </si>
  <si>
    <t>Cult. Youth Icon. India&amp;rsquo;s first home-grown denim brand.\r\nThese are a few of the most common responses evoked in the Indian consumers&amp;rsquo; minds when one mentions Flying Machine. Launched in 1980 by Arvind Lifestyle Brands Limited Flying Machine has long since been synonymous with authentic details original graphics first in class urban innovation and true Italian styling.\r\nBRAND HISTORY\r\n&amp;nbsp;\r\nFlying Machine was launched in 1980 by Arvind Lifestyle Brands Limited. Soon after its launch it dominated substantial market with its proposition of &amp;ldquo;fits tailor-made for Indians&amp;rdquo; backed by the Arvind Mills credibility. By 1994 it had become a leader in branded jeans in India and was seen as the torch-bearer of not just fashionable denim but also a cultural youth icon.\r\nIn 2007 as a part of its relaunch phase the brand roped in Italian designer Chicco (pronounced Khee-co) to help reinvent its design philosophy to be able to cater to an all-new Indian consumer. Chicco had gained immense popularity through an 11yr design career with the famous Italian brand Replay designed stuff for &amp;lsquo;Brad Pitt&amp;rsquo; and &amp;lsquo;Beyonce&amp;rsquo; and gone on</t>
  </si>
  <si>
    <t>We are one of the acknowledged manufacturers suppliers of comprehensive range of customized Apparels and Accessories for the domestic market and corporate educational institutes etc  We also work as sourcing agent/ buying agent for international brands and help our customers for apparel sourcing across India we support our customers creating right vendor base price negotiation order follow ups quality control inspection etc.  Established in the year 2009 we 'C to C Sourcing Services' are a noted manufacturer supplier of a qualitative range of Apparels and Accessories. Apart from this we also offer printing services for Mouse Pads Mugs and T-shirts. We provide tailor-made solutions thereby offering clients the choice of customization in terms of design fabric size and color combination. Our range reflects high standards of quality elegance and exclusivity.  We are an individually held firm with an annual turnover of 10 Million INR and are based in Bengaluru Karnataka. Being a client-centric organization we ensure that our range is made as per the clients' requirements and is delivered within the postulated time frame. Backed by a state-of-the-art infrastructure fac</t>
  </si>
  <si>
    <t>Unique Data Recovery is one of the leading data recovery company in Bangalore with over two decades of experience in Data recovery services. We are also one of the most renowned and trusted name in and around Bangalore and the whole of South India for providing reliable and affordable data recovery service.\r\nVISION\r\nTo become one of the leading solutions providers for delivering all kinds of solutions and consultancy services in providing the best data recovery services at competitive rates and make sure that data is never lost.\r\nMISSION \r\n&lt;ul&gt;\r\n&lt;li&gt;To become the No 1 Data recovery company in India&lt;/li&gt;\r\n&lt;li&gt;To provide superior Data recovery solutions at competitive data recovery charges&lt;/li&gt;\r\n&lt;li&gt;To never compromise on quality procedures across all levels of data recovery process in our data recovery center in Bangalore&lt;/li&gt;\r\n&lt;li&gt;To stand by our commitment that no data should be lost and provide ultimate satisfaction to our customers&lt;/li&gt;\r\n&lt;/ul&gt;\r\nOUR TEAM\r\nWe are proud to have highly skilled and qualified team of data recovery experts who can recover data from any stage of damage corruption or file loss. Our team undergoes frequent training</t>
  </si>
  <si>
    <t>T&amp;Uuml;V S&amp;Uuml;D South Asia was established as T&amp;Uuml;V Bayern India a branch office of T&amp;Uuml;V Qualitats Management GmbH in 1995. In 1999 it became a wholly owned subsidiary of T&amp;Uuml;V S&amp;Uuml;D Group.\r\n&amp;nbsp;\r\nToday T&amp;Uuml;V S&amp;Uuml;D South Asia is the leading certification testing auditing inspection and training company with a strong presence in India Bangladesh and Sri Lanka. T&amp;Uuml;V S&amp;Uuml;D South Asia has an extensive network of over&amp;nbsp;30 offices including 15 labs across the three countries. The company caters to a client base of over 10000 companies across a wide range of sectors that include automotive plant engineering environmental technology food safety textile &amp;amp; leather hard lines (toy testing jewellery food contact material etc) health care infrastructure consultancy and technical as well as non-technical skill development training.\r\nT&amp;Uuml;V S&amp;Uuml;D&amp;rsquo;s team of specialists partner with clients to enhance their competitive strengths. Key objectives at T&amp;Uuml;V S&amp;Uuml;D are to provide customers with solutions based on reliability safety quality environmental protection as well as cost effectiveness.&amp;nbsp;\r\nWe understand the impor</t>
  </si>
  <si>
    <t>Innovative Manufacturers (India) an ISO 9001:2008 certified company based in Peenya Bangalore India is a specialist in producing high precision Swiss turned parts collets guide bushes and cams. We specialize in contract manufacturing of precision auto turned parts and components machined on Swiss Type Sliding Head Automats with sizes from 1mm to 25mm diameter from raw materials as diverse as steels stainless steels aluminium brass bronze copper and titanium all with a close manufacturing tolerance. Being equipped with a diverse mix of Sliding Headstock Automatic Machines Innovative Manufacturers has the technical competency to serve demanding markets such as: - Automotive / Instrumentation - Horological / Watch-making - Electronics / Telecommunications - Industrial / Machine Tools - Medical / Surgical / Dental - Military / Fire Arms / Defence - Commercial / General Engineering Machining Capabilities: - From small prototype batches up to high volume production runs - Bar feeding sizes from 1mm to 25mm diameter - Tolerances down to +/- 5 microns (.005mm) on diameter - Specialzed in Stainless Steels SS machining micro size turned components &amp; miniature small complex</t>
  </si>
  <si>
    <t>Kwicq Networks came into existence in the year 2014 at Bengaluru Karnataka in India. Established as a Private Limited Company we have emerged as one of the prominent names involved in manufacturing supplying and wholesaling a&amp;nbsp;comprehensive range School Bags Table Clocks Corporate Badges Caps T-Shirts Pen Stands Crystal Trophies Desktop Pen Stands Photo Frames Bag Patches Friendship Bands Water Bottles Wooden Desktops Ties &amp;amp; Bar Mats. Under the astute guidance and support of Mr. Vivan Sequeira our Director we have earned name and fame in the industry. His leadership and farsightedness has enabled us to expand our business across the major markets of the nation. Our exclusive range is highly admired in the market for eye catching and enchanting appearance good performance durability and reliability. Our range is available in varied sizes shapes and color combinations to suit the varied needs and demands of our clients.&amp;nbsp;Range of School Bags and Table Clocks offered by us is manufactured using finest quality raw materials that are sourced from trusted vendors. To manufacture our range we utilize modernized machines and cutting-edge tools. Our production</t>
  </si>
  <si>
    <t>&amp;nbsp;\r\nOur Chairman Mr. A.Govindan floated the company Mysore Thermo Electric Industries in the year 1969 under the A.G. Group. Mysore Thermo Electric Private Limited started manufacturing Microporous PVC Battery Separators with the brand name 'MICROTEX' and GLASPOL Tubular Bags.\r\nThe A.G Group floated a new company in the name of Accumulator Fabrics &amp;amp; Tubular bags manufacturing company exclusively to manufacture the PVC Separators &amp;amp; PT Bags as Mysore Thermo Electric Private Limited diversified to manufacture lead acid industrial batteries and started exporting to USSR(Russia) with the brand name CELTEK from the year 1979.\r\nIn the year 1989 The A.G. Group further floated a new company in the name of Celtek Batteries Private Limited to manufacture lead acid batteries under the brand 'CELTEK'. Celtek Batteries Private Limited is one of the leading lead acid storage battery manufacturer's in India with a wide product range for Auto mobiles Motor Cycles Electric Forklifts Railway Signaling Electrification Train Lighting &amp;amp; Locomotives Telecommunications Electricity Sub- Stations Solar Power Stations Wireless Transmission Systems &amp;amp; Uninterrupted P</t>
  </si>
  <si>
    <t>Kaushik Technologies was established in the year of 2001. We are leading&amp;nbsp; Wholesaler Service Provider &amp;amp; Supplier of&amp;nbsp; Wireless EPABX System Wireless CCTV Camera Digital Video CCTV Camera Outdoor CCTV Camera Cctv Camera Amc Service etc.</t>
  </si>
  <si>
    <t>i focus Technologies is one of the reputed dealers of surveillance and security systems. We are the dealer of a comprehensive range of surveillance cameras CCTV cameras digital recorders access control systems colour dome cameras and hidden cameras. Since our establishment we have been associated with some of the eminent and distinguished electronic brands enabling us to offer high quality surveillance and security systems to our valued clients across India.High quality and customers&amp;rsquo; satisfaction is the motto of our company and we are constantly striving to achieve it. We offer our products in accordance with the requirement and budget of the clients. We procure our surveillance cameras and access control systems that match with the exact technical specifications given by the clients. We have collaborations with well-known and eminent vendors and suppliers which enable us to offer our services within the stipulated time frame. We offer various dynamic and flexible security and surveillance systems which can suit to a vast range of clientele as per their needs and nature of the business.What We Offer:We offer huge range of surveillance security and access co</t>
  </si>
  <si>
    <t>i-GATE optics has been rendering service for over years to the city of Bangalore. As we move into a more fashion conscious world the onus is on eye care professionals to deliver high quality lenses in a package that enhances the wearer&amp;rsquo;s appearance and vision.  I-gate optics is focused on providing excellent eye health care and advice as well as quality eyewear. We offer high-quality designer and exclusive brand frames lenses contact lenses accessories sunglasses and the leading technology in vision correction at competitive price. We've got all the latest technology and up to the minute expertise in eyecare contact lenses and spectacle lenses.   Founded by a well experienced optometrist who has experience of more than a decade in optical industry.   It is our vision to be a leader in the optical marketplace. By ensuring our staff and products are of the very best standard we hope to offer you a unique optical experience at great value.</t>
  </si>
  <si>
    <t>Evergreengolfindia.com is an online vendor of golf clubs drivers Apparels Accessories trophies. It has been supplying golf equipments to worldwide for over 9 years. Evergreen Golf was founded in 2001 in Bangalore; we have set about making the pleasure and benefit of sports available for everyone across the globe. We do that by providing world class products both for enthusiastic beginners as well as passionate professionals at extremely affordable prices. Our mission is to provide golfers with top name brand equipment at the lowest prices available. We carry the largest selection of the latest equipment from Callaway Titleist Foot Joy Hippo US Kids Nike Mizuno and more. Evergreengolfindia.com guarantees that our products will be of the highest quality available directly from original factory made of high grade materials and play with high performance. Based on feedback from our buyers worldwide we make every attempt to increase our customers satisfaction 100%. We are among the fastest growing company in the segment. We have grown from strength to strength and our growth has been powered by consultative approach deep understanding of the industry and our passion fo</t>
  </si>
  <si>
    <t>Khadim&amp;rsquo;s was established in 1965 with the acquisition of a small shop in Chitpur by Lt. Shri Satya Prasad Roy Burman. Through the next many years the company was involved in whole-selling and distribution of branded basic utility footwear. From 1993 with its foray into retailing Khadim&amp;rsquo;s emerged as a popular fashion footwear brand as also one of the leading organized footwear retailers in India. Today Khadim&amp;rsquo;s has over 600 retail outlets in 21 states nationally.\r\nIn a brief period of less than two decades Khadim&amp;rsquo;s has been transformed into a much-loved iconic brand that promises customers an unmatched experience. Our passion for producing quality footwear delivering an inimitable customer satisfaction has made Khadim&amp;rsquo;s one of the well-known entities in organised footwear retailing in the country.\r\nThe same dynamism and appreciation of customer aspirations that has propelled Khadim&amp;rsquo;s to a position of eminence in the country is now driving Khadim&amp;rsquo;s to greater heights. A whole new generation of customers who demand products that are high on style without compromising either comfort or quality are now stepping forth with r</t>
  </si>
  <si>
    <t>Himalaya's story began way back in 1930. A curious young man riding through the forests of Burma saw restless elephants being fed the root of a plant&amp;nbsp;&lt;i&gt;serpentina&lt;/i&gt;&amp;nbsp;which helped pacify them. Fascinated by the plant's effect on elephants this young man Mr. M. Manal the founder of Himalaya wanted to scientifically test the herb's properties.\r\n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r\nIn a time when herbal products were regarded with scepticism our founder's belief in the healing power of herbs was unwavering. He felt that if people were offered safe and effective herbal medicines they would come to accept them as part of their healthcare routine. He believed that herbal medicines could and should be evaluated on the same quality and</t>
  </si>
  <si>
    <t>Active Fire Services started in year 2007 after that it becomes Fire Active Safety Services Private Limited in 2014 is the most trusted name in between the topmost companies in the market. The head quarter of our corporation is situated at Bengaluru Karnataka (India).&amp;nbsp;&amp;nbsp; Banking on the skills of our qualified team of professionals we are instrumental in manufacturing and supplying of CCTV Camera Fire Hydrant System Fire Alarm System Fire Extinguisher Digital Video Recorder Surveillance System Monitor and more. These products are well tested on various quality parameters. We are also the service provider of Maintenance Service and more.</t>
  </si>
  <si>
    <t>Contact us at 91 9886740001 Contact Us at info@expediagifts.in Clock Mementos Apparels Economical &amp;amp; plastic Pen Cap Wrist Watch Recognition Recognition Folder Leather Clock Mug Apparels Keychains Computer Accessories Mementos T-shirt Award Back Pack Outdoor Watches Gym Bag Electronic Laptop Bags Cards Health Calender Travel Items Clocks watches Desktops wrist watch caps Visit Us at www.expediagifts.in Trade Show items Confecationary Home Utility Products Traveller Bag Cap Leather wallet Photo frame Apparels t-shirt lunch box Fitness Award Wellness Office Items Memontos Shirts Branded Pens Mug Fun &amp;amp; Games Hats Stationary items sippers \r\n&lt;ul&gt;\r\nInspirea Corporate GiI:.s Brand Promotions\r\n&amp;nbsp;\r\nExpedia gifts is one of the leading partners for branded and customized corporate gifts and promotional items for all business needs.\r\nToday Branding is the most vital\r\nelement in enhancing company&amp;rsquo;s value propositon. With communications getting so pervasive today it is\r\nimperatiative that the brand stands out and creates an ever-lastng impact. Expedia gifts partner with\r\ncompanies to foster positive brand equity and strengthen its proposition. W</t>
  </si>
  <si>
    <t>&lt;table width=\100%\&gt;\r\n&lt;tr&gt;\r\n&lt;td width=\100%\ valign=\TOP\&gt;\r\nEstablished in the year&amp;nbsp;2005 \t\t\t\t\t\t\t\t\t\t\t\t&amp;lsquo;Vaishnavi Sealing System&amp;rsquo;&amp;nbsp;is \t\t\t\t\t\t\t\t\t\t\t\ta newly established sole \t\t\t\t\t\t\t\t\t\t\t\tproprietorship entity involved \t\t\t\t\t\t\t\t\t\t\t\tin trading supplying and \t\t\t\t\t\t\t\t\t\t\t\timporting&amp;nbsp;Sealing \t\t\t\t\t\t\t\t\t\t\t\tSystems.&amp;nbsp;Contract \t\t\t\t\t\t\t\t\t\t\t\tmanufacturing services such as \t\t\t\t\t\t\t\t\t\t\t\tbuyer label design service and \t\t\t\t\t\t\t\t\t\t\t\tOEM service are also offered by \t\t\t\t\t\t\t\t\t\t\t\tus. We believe in healthy growth \t\t\t\t\t\t\t\t\t\t\t\tand hence keep ourselves \t\t\t\t\t\t\t\t\t\t\t\tgrounded to ethical standards. \t\t\t\t\t\t\t\t\t\t\t\tOur products are of great use in&amp;nbsp;machine \t\t\t\t\t\t\t\t\t\t\t\ttools pharmaceutical metal \t\t\t\t\t\t\t\t\t\t\t\tcuttingand&amp;nbsp;amusement \t\t\t\t\t\t\t\t\t\t\t\tparks. We boost of being \t\t\t\t\t\t\t\t\t\t\t\tassociated with&amp;nbsp;Titan \t\t\t\t\t\t\t\t\t\t\t\tIndustries San Engineering \t\t\t\t\t\t\t\t\t\t\t\tMurudeswara Ceramics UT Ltd. \t\t\t\t\t\t\t\t\t\t\t\tRamson Garments&amp;nbsp;and&amp;nbsp;Medreich</t>
  </si>
  <si>
    <t>Aminuteshopping is one of the fastest growing online shopping company with many exciting offers and provides product categories in user friendly manner.&amp;nbsp;This online shopping is better know for user interactive and easy access to the customer and also provides wide range of products in different categories like Electronics Books &amp;amp; Media  Kitchen And Home Appliances and also Clothing's&amp;nbsp;in both Men's and Women's Categories with newest Fashion trends in our Aminuteshopping.com.&amp;nbsp;Aminuteshopping.com uses a marketplace model to capture the regional variations of India. We connect local artisans &amp;amp; designers directly to global customers and thereby increase their livelihood remove middlemen help them create/promote their brand and thereby preserve our culture traditions and values. We believe this journey will not only help artisans of India but also help customers discover and buy products which they otherwise are not able to do today. Customer delight is our motto.Aminuteshopping believes that whenever someone shop online he/she should shop with a smile. Online shopping India has changed the way youth of our country used to shop. Now when the desir</t>
  </si>
  <si>
    <t>Incepted in the year&amp;nbsp;2010 at&amp;nbsp;Bangalore (Karnataka India)&amp;nbsp;we&amp;nbsp;&amp;ldquo;Technovision&amp;rdquo;&amp;nbsp;are the leading Trader Supplier&amp;nbsp;and&amp;nbsp;Integrators&amp;nbsp;of&amp;nbsp;Surveillance System Video &amp; Audio conference System Home Automation System Office Automation Bio Metric &amp; Access Control System Boom Barriers&amp;nbsp;Fire Alarm &amp; Sprinkler System PA System and etc.&amp;nbsp;These products have extensive usage in banks malls showrooms as well as domestic sector. Our provided products are appreciated for the features like user friendliness trouble-free functioning low maintenance requirement durability etc.&amp;nbsp;Our products are sourced from the certified brands. Who design these products in accordance with the global quality parameters. In order to attain maximum level of quality. &amp;nbsp;&amp;nbsp;Our team remains in close communication with our valued customers to know their specific requirements and cater all products and services accordingly. We strive hard to deliver our products and services within promised time frame. Due to our ethical business policies we have succeeded to establish long-run and cordial relations with our customers. Aim / Vision / Mission</t>
  </si>
  <si>
    <t>\r\n&amp;lsquo;Mar&amp;rsquo; the ink all over! \r\nIt is with passion for print and love for design at Inkmar we bring life to every thread weaved. We have plethora of designs and numerous styles from which you can pick your costume. You look sexy chubby thin or healthy we have sizes for all that can make you feel perfect. With amazing set of sizes brands styles colors you can find the best fit at Inkmar. You can pick your favorite from the huge collection of apparels that include;\r\n&lt;ul&gt;\r\n&lt;li&gt;Round Neck T-shirts for Men Women and Kids&lt;/li&gt;\r\n&lt;li&gt;Polo T-shirts for Men Women and Kids&lt;/li&gt;\r\n&lt;li&gt;Unisex Hoodies&lt;/li&gt;\r\n&lt;li&gt;Unisex Zippers&lt;/li&gt;\r\n&lt;li&gt;Sports Jerseys&lt;/li&gt;\r\n&lt;li&gt;Caps&lt;/li&gt;\r\n&lt;li&gt;Jackets&lt;/li&gt;\r\n&lt;/ul&gt;\r\nWe bring together the &amp;lsquo;t-shirt party&amp;rsquo; to celebrate a common purpose of ultimate togetherness.\r\nThe story: The first ink drop\r\nFrom a small scale embroidery business to printing firm and finally into a huge t-shirt industry of expertise workmanship Inkmar&amp;rsquo;s &amp;lsquo;once up on a time&amp;rsquo; began in 2002. The trained Inkmar team believes in entrepreneurship and wanted to explore the world of business with their passionate expertise. The</t>
  </si>
  <si>
    <t>Tanvi Enterprises was established in the year 2015. We are leading of bopp tapes masking tape fom tape all packing material and footwear redymed garment (sllipers ladis and gents). We offer an extensive assortment of BOPP Tape. These products are fabricated under the vigilance of skilled professionals using modern technology as per the set industrial norms.We are the leading firm of Ladies Footwear. This product is made using the finest quality input which is bought from reliable merchants of market. Our customers have appreciated this range for their durable nature and attractive patterns. We offer to our clients a range of trendy ready made garments which are made from high quality fabric and possess the most stylish look. Available in various sizes our garments are known for their beautiful designs and perfect fitting.</t>
  </si>
  <si>
    <t>Jute Cottage was born in 1999 in the mind of Mrs. Nasreen Khan and grew in the hearts of people of Bangalore. They embraced our products and designs as naturally as a fish takes to water. It is their unflinching faith and trust in us that gave us the strength to move forward. Today Jute Cottage bags are retailed not only from its own seven exclusive outlets in cities of Bengaluru Mumbai Goa but also from numerous stores across the globe in countries like USA Tanzania Dubai to name a few.We re-define and elevate the image of jute to highly fashionable stylish material which otherwise was thought to be a dull and rugged fabric. Our in-house design workshop is equipped with highly skilled manpower and delivers top of the line trendy jute handbags which you would love to flaunt and cherish for years to come.We at jute cottage are committed to excellence in product quality. And we use only the best inputs be it the fabric zipper slider sewing and emb. threads print pigments accessories handles fittings beads or whatever. Our USP is honesty creativity and passion in delivering only the BEST.Each design is crafted with love and care merging traditional designs with moder</t>
  </si>
  <si>
    <t>Over the years we have been engaged in&amp;nbsp;wholesaling trading and supplying a wide variety of Recyclable Plastic Shopping Carry Bags and Paper&amp;nbsp;Shopping &amp;nbsp;Bags. Apart from this we also offer Designer Paper Bags&amp;nbsp;Gift Paper Bags and PVC pouches. Our packaging is used in all most all industries across INDIA.&amp;nbsp; &amp;nbsp; Keeping in mind the demands of current market trends and environmental issues we&amp;nbsp;supply eco-friendly products in varied designs patterns and materials. Our professionals efficiently understand client&amp;rsquo;s specific requirements and accordingly fabricate each product. In addition we carry out stringent quality checks at each stage of production to maintain&amp;nbsp; quality standards in our products.&amp;nbsp;Our efforts to make the product at&amp;nbsp;reasonable pricing and timely delivery schedule we have created a loyal clientele across the country.&amp;nbsp;Innovative ideas have helped us in designing bags in distinct patterns.&amp;nbsp;With the aid of warehousing unit we store the consignment safely and deliver to clients within the promised time period. Our ethical business policy and timely delivery schedule has enabled us in creating an amic</t>
  </si>
  <si>
    <t>We cater to connoisseurs of traditional as well as designer jewellery.&amp;nbsp; We have a wide&amp;nbsp; range&amp;nbsp; of ornaments including rings ear rings pendants necklaces bracelets. &amp;nbsp;We manufacture exclusive Diamond jewellery as well as diamonds with precious stones. While open setting is our specialty we also cater to close setting while manufacturing the jewels. Our wide range of products include diamond necklaces fancy diamond necklaces designer diamond necklaces pink &amp;amp; white diamond necklaces diamond necklaces diamond &amp;amp; red stone necklaces diamond pendants designer diamond pendants amethyst diamond pendants diamond earrings designer diamond earrings tiffany diamond earrings diamond drop earrings diamond studded earrings diamond stud earrings diamond bangles dragon diamond bangles white gold diamond bangles diamond studded bangles designer diamond bangles diamond rings designer diamond rings white gold &amp;amp; diamond rings solitaire diamond rings loose diamonds gold jeweleries gold necklaces gold rings gold bangles gold earrings and many more. \r\n&amp;nbsp;\r\nOur focus is to craft and supply elegant and alluring items keeping in mind&amp;nbsp; the value for&amp;</t>
  </si>
  <si>
    <t>Welcome to U K International one of Bangalore&amp;rsquo;s most respected names in IT hardware accessories and services. We are authorized resellers for several leading brands - Microsoft HP Epson Canon and Samsung to mention a few. We offer a wide range of products including desktops laptops printers scanners cameras and consumables.We cater to diverse market segments - Home Corporate and Government Departments. We also have an exclusive centrally located multi-brand retail showroom where customers can walk in to experience a wide range of products firsthand before deciding on purchasing them.Established in 1993 we have built a strong reputation over the years for genuine products timely deliveries and excellent after sales support. We follow a unique process of scanning the barcode details of the products/ peripherals we supply (which is registered on the invoice). This enables us to track and replace the product in the event of a failure within the warranty period.Do browse through the site to learn more about us and our offerings. You are also free to contact/ call us in case you need to know more about a product/ service appliance or solution and we will glad to a</t>
  </si>
  <si>
    <t>Established in 2016 Joytech Systems is ranked among the fastest emerging wholesaler trader and retailer offering breakthrough solutions of Security System. Our wide gamut comprises of CCTV Camera Biometric System and Surveillance Camera. These resourceful rich in features and dependable solutions are procured from reliable and best manufacturers in the market. We cater to every sector of the industry spanning defense textile automobile Electronic cement steel Power R&amp;amp;D and public sectors enterprises.&amp;nbsp; Ease to use increased productivity and reliable performance are some of the benefits these solutions provide under the brand name Hikvision WBox Honeywell Sony Samsung CP Plus Dahua. Moreover we also provide reliable and on time Installation Service under the guidance of experts. Our commitment and zeal have taken us to a formidable position in this niche industry.Our mission is to equip customers with integrated Retail Safety &amp;amp; Surveillance solutions. To realize our mission we are associated with reliable vendors of the industry who provide us with a wide range of high-quality products. Our reliable vendors manufacture these products using quality teste</t>
  </si>
  <si>
    <t>Vittalfashion.com is the best place to buy your Indian Ethnic wear online; we have the largest designer collections in party wear and casual wear in ethnic wear. We have a wide range of designs in ready to wear Salwar Kameez un-stitched salwar kameez Lehngas Sarees and unique collection in kurthiesmix and match for women and Kurtha Sets SherwanisDesigner suitsSilk Shirts Dhoti&amp;rsquo;s and wide range of accessories include safasmojadismens dupattas etc for men to suit all occasions and festivals seasons. We continuously strive to give you the best of designs at a perfect cost.\r\nVittalfashion.com is a venture by Vittal&amp;rsquo;s Group. Vittals group has been in the garments business since 1952 and are based in Gandhi bazaar Bangalore. They are into manufacturers of School Uniforms Saree Blouses &amp;amp; garments for all ages.\r\nVittalfashion.com promises to give the latest &amp;amp; best Patterns from the vast experience of Vittals&amp;rsquo; Group. We have a dedicated team 70 people and a back up off skilled workers designers tailors and cutting masters.&amp;nbsp; We have immense knowledge in the field which we have developed with years of experience in this field.\r\nWe present</t>
  </si>
  <si>
    <t>Ladies and Gentlemen &amp;ndash; Lend me your ears! We have stepped in just for you with absolute new and perfect E-commerce solution. Want to hear our name &amp;ndash; We are Zeviox and everyone is deeply welcomed to the city of Zeviox. Want to become a part of this city Register with us and start buying products with ease.\r\nWe define E-commerce as&amp;nbsp;Easy Commerce&amp;nbsp;unlike others who believe in Electronic Commerce. Zeviox is not just a shopping platform; it&amp;rsquo;s a city where there is society. When we talk about society we take actions to help and build better future for everyone.\r\nZeviox store is one of the best shopping platforms in India for men women and kids. Where we deal with numerous products like bags wallet clothes watches sunglasses and many more products. Zeviox store is one of the fastest growing E-Commerce destinations in India. Our merchants enjoy the advantage of our superior E-Commerce technology platform robust fulfillment large reach and reliable &amp;amp; secure payment facility. Our main goal is to do our best and bringing the best product to the customer at the best price in timid manner. At last but not the least our buyer centric approach</t>
  </si>
  <si>
    <t>INVENDIS is a Telematics consulting product and services company Incorporated in India: Asia's IT capital Bangalore. INVENDIS (INVENt &amp;amp; DIScover) is promoted by professionals having more than 100 man years of experience in Enterprise and Consumer Telematics. The company is privately held and has been funded by investors who invest in high technology companies.We provide Telematics &amp;amp; telemetry solutions by using Wireless technologies (RF GSM GPRS SATELLITE Bluetooth) GPS &amp;amp; Information Technology. We have dedicated teams for R&amp;amp;D engineering quality delivery and support.Being a hardware agnostic company our solutions are designed around proven industry best hardware and iSense platform - INVENDIS embedded firmware and web based business applications. By exploiting our domain knowledge and technical expertise we deliver custom built cost effective solutions to address customer's real needs as an alternate to off-the-shelf products. We follow Multi-sourcing for all external products as a standard policy.We continue to invest in R&amp;amp;D and market expansion by building partnerships &amp;amp; customer relationships globally.INVENDIS offers telematics services</t>
  </si>
  <si>
    <t>We are a Bangalore INDIA based company marketing a diverse range of Automated Garment Machinery &amp; Attachments.   We have a nationwide network of customer support centers and presence in USA Indonesia Bangladesh Vietnam and Sri Lanka. 30years back an unassuming man working as a technician gained experience in various fields of Apparel industry. Working incessantly gaining knowledge contemplating mind jarring problems zeroing on solution and extending help for a paltry sum was his humble beginning. The humility and a strong aspiration for innovation took this man to great heights. In his field he is one among the respected experts in industrialized nation South Korea.Disgusted with the prevalent concept of Breakdown Maintenance which was affecting bulk-production he thought of reducing maintenance by designing it out&amp; providing new concepts. In his quest for something novel &amp; rewarding he refused to compromise with the traditional way of working in the industry. Loiva is the Brain-child of this humble genius. Mr. Myung Won Seo founded a company Myung Jin S.M. in Bucheon-City Kyounggi-do Korea with a product brand of ?Loiva?.This company was a vendor to supply concep</t>
  </si>
  <si>
    <t>We are pleased to introduce as a company established in 2008 specializing in manufacturers of dry-max container desiccant products as per indian and international standards. Dry-max container desiccants has been widely used in ocean shipping containers with obvious effect to resist dampness &amp; eliminating condensation in order to save goods from mold mildew rust and corrosion while goods are in transit because of high humidity. Desiccant cargo dry-max used for exports packing and it is easily protects cargo from moisture due to high humidity. And also used in various exports packaging of pharmaceuticals leather products coir products agar batti garments electric &amp; electronics automobiles food products etc. . We supply adsorbents such as molecular sieve activated alumina carbon silica gel catalysts zeolites and other synthetic adsorbents. Used as desiccant [drying agent] moisture absorbing drying and purification in air &amp; gas plants. It also used in dehumidifiers dehydration transformer air breathers as catalyst in various process industries such as automobile industry petrochemicals pharmaceuticals fertilizer plants industrial and medical gas plants also in oxygen</t>
  </si>
  <si>
    <t>DVN Enterprises objective is to establish itself as a leader in the domestic market by wholesaling the finest quality products. To achieve this objective we put in all required efforts. The products that we provide to the customers are Security Camera Access Control System Fire Alarm Smoke Detector CCTV Surveillance System and others. Since 2007 we are a Sole Proprietorship (Individual) company and offer best in class products at reasonable market price. All our business activities are performed at out head office base located at Bengaluru Karnataka.</t>
  </si>
  <si>
    <t>Unmatcherd Elegance Enriched by an experience of two decades Supreme Handicraft is a reliable Manufacturer and Wholesale Supplier of a wide range of products which consists of Wooden Bangles Pen Stand Metal Napkin Rings and Candle Stands. We enjoy the support of experienced craftsmen owing to which our products score high on aesthetic value and elegance. In addition we have framed ethical business policies that are framed to provide fair deals to the clients.Incorporated in the year 1995 in Bangalore (Karnataka) we have attained zenith of excellence and success under the gifted guidance of the Owner Mr. Nawab Khan. We design our products on the samples which are provided by the customers. Our team of experts makes it a point that each and every product perfectly matches the sizes and shapes mentioned in the samples of the customers. Enriched by an experience of two decades Supreme Handicraft is a reliable Manufacturer and Wholesale Supplier of a wide range of products which consists of Wooden Bangles Pen Stand Metal Napkin Rings and Candle Stands. We enjoy the support of experienced craftsmen owing to which our products score high on aesthetic value and elegance.</t>
  </si>
  <si>
    <t>Sri Gurukrupa Jewellers is the well-known name in industry specializing in manufacturing trading and supplying a unique collection of Traditional Jewellery Diamond Jewellery Gold Jewellery Natural Gemstones Artistic Jewellery and many others. The company is partnership owned organization and established in the year 1928. Beyond meeting as well as exceeding standards we constantly research latest ways to develop innovative and best quality products. Leveraging on our advanced methods of production we successfully bring in unique product range in the market which are demanded by the clients. Use of advanced production techniques has significantly enhanced the patterns and designs of our product range as well as the standard of excellence. Besides our professional as well as technical expertise has also enabled us in exceeding the expectations of our respectable clients. Our products are highly demanded among clients for their matchless quality as well as features which includes attractive designs beautiful patterns lustrous shine appealing look light weight and many others.</t>
  </si>
  <si>
    <t>Red Tape is known for its unparalleled comfort international styles and finesse Red Tape is the flagship brand of Mirza International Limited and was launched in the year 1996. The brand has today become synonymous with hi-fashion &amp; lifestyle owing to its unmatched quality skilled craftsmanship and trendy products. Endorsed in the past by the style icon Salman Khan Red Tape has become India&amp;rsquo;s most loved premium lifestyle brand. Red Tape - Fashion for Your FeetRed Tape has emerged as a leader in the high-end fashion footwear segment. Our footwear range is designed in company-owned design studios in the UK and Italy is manufactured using international quality materials from European countries.Red Tape- Fashion for YouRed Tape has recently forayed into the apparel sector and unveiled men&amp;rsquo;s clothing and accessories line up. This new range offers an eclectic mix of casual wear including shirts jackets denims tees trousers/shorts sweaters and accessories such as belts socks and wallets.Red Tape- Fashion for the WorldRed Tape is an international brand present across the US UK France Germany West Asia and South Africa. Our products are being sold globally thro</t>
  </si>
  <si>
    <t>Candle is a symbol of light progress comfort and hope. Each and every color present on candles conveys a message to life. The bright yellow color symbolises of converting darkness and glowing your surroundings. Body of candle present in white color symbolises peace. They are also important part of many religious. Many festivals start by glowing candle to make darkness go away and as the candles brightens surrounding the same way people enchant to shower the brightness in their life. Candles are the special part of romantic candle light dinner To brighten home they also find place in many cultures.We pamco industries are here to enlighten your life at each and every occasion of your life.Started in the year 1959 by B.R. Shekar Narayan. We are manufacturer and dealers of both candles and Wax used by many industries. We have wide range of products like wax candles Tea-Light candles Wax floor polish loomis wax petroleum jelly Molud releasing wax table wax and also dealers in paraffin wax and other waxes. Wax are made use in moulding of idols loomis wax used in textile industry table wax used in printing of silk cotton sarees. We provide wax used in making lockets. Wax</t>
  </si>
  <si>
    <t>With our rich industry experience and advanced machines we are involved in providing superior quality Printing&amp;nbsp;and Designing Services in Bangalore. We are also engaged in offering various kinds of Printing and Designing paper bags. Our service include Offset Printing Service Cartons Printing Services Papers Carry Bags Designing And Printing Services Folders Printing Services Books Printing Services Danglers Printing Services Greeting Cards Printing Services Stickers Printing Services Tag Printing Services Corporate Brochures Printing Services Corporate Leaflets Printing Services and Annual Reports Printing Services inBangalore. These services are rendered by our highly experienced and skilled professionals who have decades of experience in their related fields. Our qualified experts help us provide all the services according to our clients diverse needs. Moreover these services are tremendously demanded by our valued clients for reliability timely completion and cost effectiveness.\r\n&amp;nbsp;\r\nOur highly dedicated and competitive team of professionals assists us in providing reliable services that meet the growing demands of our esteemed clients. We have all</t>
  </si>
  <si>
    <t>We are one of the leading manufacturers &amp; exporters of Paper Bag in India . We have the capacity to produce 50000 Bags/Shift. We are driven by passion for developing Paper Bags for Packaging market and exploring new opportunities . We know that Paper offer sustainable and environmentally friendly packaging solutions. We also know about the advantages of paper when it comes to function design and economy. Color Bags is a strong and resourceful partner that meets your demands and protects your natural interest. We are manufacturing a wide variety of paper bags which is known for its colorfastness and affordable prices. These paper bags are also available in different shapes sizes colors and designs. Our range of paper bags is widely used by FMCG industry and Shopping bags industry. Kraft art and duplex paper and eco-friendly materials are used for manufacturing these bags. Moreover single two and four color printing is also available. Kraft Paper ! Bags are environmental and recycling use. If you buy the other Paper Bags maybe you could use it only once and somehow wasteful. For that you could use the Kraft Paper Bags many times besides make no harm to the environme</t>
  </si>
  <si>
    <t>Wholesale Rockers is established in the year 2017. We are a leading Wholesaler Trader of Wrist Watches etc. We procure our offered products from highly popular and trusted vendors of the industry. Our vendors offer us only superb quality products. These authentic and certified vendors are the use of ultra-modern machines and tools to manufacture the offered range of products. These vendors are well known about our client's specific needs.</t>
  </si>
  <si>
    <t>We &amp;ldquo;SS Apparels&amp;rdquo; are acknowledged organization are a Sole Proprietorship (Individual) based firm engaged as manufacturer and wholesaler of Mens Jeans Men's Checked Shirt Men's Pant and many more. It was established in the year 2012 at Bengaluru Karnataka. These products are known for their most fantastic quality and fine finishing at the reasonable cost in the stimulate time duration.</t>
  </si>
  <si>
    <t>Artha Fashions was established In 1995 at the heart of its operation is the foresight of its prolific management headed by Mr. Manish Merathia. We are engaged in Manufacturing and Whole-selling of Fancy Sarees Salwaar Kameez &amp;amp; Lehengas in various Pure Silk &amp;amp; Art Silk fabrics. From a humble beginning Artha fashions has today emerged as premier name in designing manufacturing and supply of world class woman fashion wear. Our mission is to celebrate womanhood with style and value they desire. Over the years the company has harnessed significant knowledge of skillfully merging modern technology with the traditional arts to bring forth unique Sarees and Dress Material styles for its clients to relish. Artha Fashion mirrors the New Age Woman. It is said that clothes defines ones personality. We are here to bring clothes that your personality wants. Artha Fashions is in manufacturing of Sarees Salwaar Suits &amp;amp; Lehengas in Pure and Art Silk.\r\nHis vision has brought fresh thinking modernity and a strong understanding of diverse markets to the company. As a result it has not only enhanced the company&amp;rsquo;s performance but also escalated its progress in variou</t>
  </si>
  <si>
    <t>By utilizing the experience of our efficient workforce we are engaged in the manufacturing and supplying wide range of trendy Bags that are spacious and comfortable to use. Our product line comprises variety of Fashion Bags Designer Bags Fancy Bags Sequin Work Bags Clutch Bags and Leather Handbags. We lay emphasis on the quality of our entire bag range and ensure that each consignment dispatched from our end is as per the international standards in terms of the quality packaging and pricing. Further our bag range is well-known for maximum durability longevity and high tear strength as well as for the features such as scratch resistance and high endurance. We make these bags from high grade raw material like high strength leather mixed polymers jute canvas etc. that is procured from our trusted and certified vendors of the industry. &amp;nbsp; Our highly experienced team of professionals utilizes advanced machines and latest technology to design and develop quality assured designer Bags. Compliance of our entire product range with the international quality standards is carefully tested by our highly qualified and skilled quality auditors on various parameters. This en</t>
  </si>
  <si>
    <t>To start off Pooja Exports is a premier exports company operating around 17 countries across the globe. We deal primarily with cosmetics ready made garments and FMCG products. However we can deliver almost anything that you think off. We are established in Bangalore with the brand name Poornima Incense Stick. Pooja Exports is involved in the manufacture and export of quality incense sticks. Driven by a motivation to deliver our customer's the best quality product we time and again remodel our priorities to put our customer on the top.Walk into our corporate office in Kerala India and you will soon realize that we are not just boasting about ourselves but mean every single word that we say. Apart from exporting cosmetics garments FMCG products and other produce from Bangalore Our office has specialized team of active team members specializing in the field of sourcing packing and shipping.One of our unique abilities is to source products from China. Pooja Exports can reach parts of China with much greater ease than many Chinese counterparts themselves. Our connections in China is so widespread that you can be assured of the best quality at your fingertips. Since we</t>
  </si>
  <si>
    <t>Mahadev Marketing&amp;nbsp;is a competent Manufacturer and Supplier of a wide range of Bags. The vast range of Bags made available by us is acclaimed for its quality and the large assortment of designs it is offered in. We make our products available in the retail market operating across the country. Our range of Bags includes Backpack Bags College Bags Executive Bags Promotional Bags School Bags Pouch Bags and many more. We make our products available in many colors sizes and designs. We endeavor to register ourselves as a foremost provider of Bags while satisfying our client-base thoroughly.Originated in the year 2010 as Mahalaxmi Marketing the company has gained a reputation for well-planned methods of production and efficient functioning in the market within a short span of time. With the aid of a rich infrastructure that includes a manufacturing unit in Bangalore Karnataka and use of good resources we continue to develop our reputation in the market through better quality and economic pricing. Under the able guidance of&amp;nbsp;Mr. Chenaram we hope to see greater successes ahead.InfrastructureWe are backed by strong infrastructural facilities for the purpose of manu</t>
  </si>
  <si>
    <t>WiHOME Smart Solutions Private Limited was established in the year 2014. We are a leading Wholesaler Trader Importer Distributor Service Provider of CCTV Camera Smart USB Electric Plug Touch Switches Home Automation Service etc. Under the visionary guidance of our mentor 'Mr. Dharma K' we have been able to consolidate our position in the market.</t>
  </si>
  <si>
    <t>S. S. Distributors is ranked among well-reckoned Suppliers of premium Industrial solvents chemicals etc. Our company is based in Karnataka (India) and we have a wide network that empowers us to cater to customers domestically with ease.   Our Associate Established in 1981 Central Drug House (P) Ltd. is an ISO 9001:2008 OHSAS 18001:2007 and WHO GMP certified manufacturing company. With two ultramodern manufacturing facilities spread over 35000 sqm nearly 8.6 acres of land the company has introduced around 900 products until today. The company is highly reputed and its products are relied on by many.   Packaging Since we deal in products that require extra care while handling we ensure they are packed in premium and safe packaging. We use superior-grade bags glass bottles etc. to maintain the products&amp;rsquo; quality and keep it moisture and contamination free. Our products are available in varied packaging such as 1 kg 2 kg 25 kg 50 kg and 220 kg.   Why Us? We have been successful in earning an indelible position in the markets owing to our distinguished qualities and exemplary customer care support. Factors that set us apart are as follows : \r\n&lt;ul&gt;\r\n&lt;li&gt;Unwaver</t>
  </si>
  <si>
    <t>Vijutech Products was established in the year 2002. We are manufacturer and supplier of Wax Coated Lacing Thread Tin Coated Copper Braided Sleeves Polyester Braided Expandable Sleeves Tinned Copper Wire Knitted Mesh. We have a wide array of designs from which you can choose your favorite design and color as per your requirements. The comprehensive and attractive range of products that we provide is widely acclaimed and demanded by our clients throughout the year. Our team of creative professionals embellishes the entire array using unmatched these quality material. Our collection of products is highly appreciated in the market for varied features like alluring designs colorfastness unique patterns and skin-friendliness.Our well trained and professionally competent team closely monitors progress of all the programs on a daily basis to keep a watch and maintain high quality standards of output. We have laid down the finest of infrastructural facilities to have a competitive edge over others in the industry and cater to various demands of the globe. We have immensely trained craftsmen who from time to time comes out with various innovations. We are always on a pace o</t>
  </si>
  <si>
    <t>Teeroots was established in the year 2012. We are Manufacturer Supplier of Mens Wear Hoodies &amp;amp; Sweatshirts Dri Fit T Shirts etc. Our T-shirts are prepared using 1st Grade cotton yarns which are put through fiber combing process to ensure the short fibers are removed and gives fabric an exotic look and feel These T-shirts are customize-able as per your requirement everything about the t-shirt can be customized from collar to cuff to the tape in the neck etc we also ensure the embroidery or print on these t-shirts are done meticulously and has a clean and strong finish finally our products go through three stage quality check process and finally what you get is nothing but the best. We take enormous care to ensure the quality is optimum color fastness is locked and the fabric exudes a smooth cool and premium finish. Available in all regular colors and Sizes&amp;nbsp; and different GSM(Grams Per Square Meter). Our hoodies have been styled and patterned to give a hep and cool look every part of the hoodie from the hood to the body to the taping and stitching is done with at most love and care any clothing with out a sense of style would look pale and its our constant</t>
  </si>
  <si>
    <t>Jayanagar is one of the popular localities of Silicon City. This locality is culturally rich with educated class citizens. Jayanagar is one of the best market place of Bangalore too. In this pleasant area Aabushan Jewellers is famous for gold silver and diamond jewells with credibility. Aabushan Jewellery started at 8th 'F' Main Jaya Nagar 3rd Block Near ICICI Bank of Jayanagar in 2000. Just in 3 years this showroom has become talk of the town by its quality design and reliability. Shopping in this 5000 sq.foot spacious showroom will give an exciting experience to the customers.  They prepare eye catching ornaments like long chains small chains thin chains and big chains necklaces ear rings wedding rings nose pins bird's eye design bangles ear drops bracelets precious stone studded jewels and antiques. In silver section different sizes of Deepa stambas designed plates silver glasses Panchapatre Uddarane and all types of silver ornaments anklets will attract the customers.  The traditional antiques antique made are also available in this showroom. The customer's satisfaction is the main motto of this showroom. Here customers can buy gold at very reaonable rate. Exc</t>
  </si>
  <si>
    <t>VMAK is started by a group of Professionals striving to Contribute towards the growth of Garment industry in India and put India in the world map as one of the best Garment manufacturing country in the world.\r\n&amp;nbsp;\r\nVMAK gives you the Power to be identified a power that shapes up your image makes you recognizable enables you to express yourself and stay ahead. It offers you our extensive range of quality and innovative products that are responsive to your needs suits your corporate image and enhance your professional appearance.\r\n&amp;nbsp;\r\nWe are one of the innovative suppliers &amp;amp; Manufacturer of Uniform Garments to Schools Colleges Corporate Hotel Hospital Automobile and Industrial sectors and also into Sports &amp;amp; Casual which are provided at market leading rates. Owing to their high quality and cost effectiveness. We have the complete range of uniform suiting and shirting fabrics of various blends plains co-ordinate checks checks &amp;amp; stripes of numerous shades to meet up the requirements and above all at the most affordable prices. These are provided in various sizes and widths depending upon customers&amp;rsquo; demands and preference. These fabrics</t>
  </si>
  <si>
    <t>Global East West Innovations (GEWI) is an art gallery with a driving force of &amp;ldquo; Innovationism&amp;rdquo; &amp;ndash; a way of Life for Arrival of Healthy ERA  where divergent ideas culminate into physical forms which will inspire and add passion in day to day life to promote healthy life styles in human beings and as well in society.\r\nWe are group of artists  writers  techies and other professionals working for Art Gallery promoted and mentored and led by a Senior Industry Professional in architecture art sculpture who concieved all art products/services and made proto-types with a passion to turn art into a helping hand to transform human negative attitudes into positive attitudes  where persons conditional perception unlock into unconditional perception.\r\nVision Statement:\r\nTo enhance human vision and positive attitude at every moment with innovationism based artistic themed products for a healthy life style for both Living and Non-Living Beings.\r\nMission Statement:\r\nTo provide products for development of human &amp;lsquo;Positive Qualities&amp;rsquo; to promote healthy life style to both Living and Non-Living Beings by removing &amp;lsquo;Negative impacts&amp;rsquo; li</t>
  </si>
  <si>
    <t>Appface is brand engaged in global software product engineering services mobile application development wireless application development and web application development. A professional team of mobile phone application programmers who have expertise in apps development Appface has carved out its niche among the top leaders and specialists of mobile application development companies.  Today Appface team has developed many iPhoneiPad and android mobile applications. Appface has a team of highly skilled programmers engineers and designers. Whether it's Gaming application Business application Music and entertainment applications all kinds of applications are designed at our workstations.  Appface have clients from across the globe. Our experts understand their needs and we provide them our best effort and endeavors in developing what our clients are in need of. Our experts have an in-depth knowledge in the multi-disciplinary domains of different SDKs starting from the SDK 2.0 to SDK 4.0. We help our clients and their end users in developing and upgrading their apps which are designed on the precedent SDKs.  Our team has the potential to make your mobile phone a much mo</t>
  </si>
  <si>
    <t>Shopping for rice vegetables fruits chicken fish..Now you can do so without the hunt for a non-existent parking spaceNo standing in long queues in crowded supermarkets and no lugging heavy carry bags..How does the prospect of provision-shopping like that sound?Ecitygreens.com is a young but growing online margin-free store in Bangalore with an aim to make shopping a seamless experience for our valuable customers.</t>
  </si>
  <si>
    <t>&amp;nbsp;\r\nAnexSecure Surveillance Solutions is the IP Video Surveillance division of Smile Security &amp;amp; Surveillance Pvt. Ltd. (SSSPL). SSSPL is your complete one-stop shop for surveillance systems featuring the most innovative technology solutions. The Surveillance Solutions offer an unmatched storage expansion feature that can grow with client&amp;rsquo;s needs into tens of Terabytes.&amp;nbsp;&amp;nbsp;&amp;nbsp;&amp;nbsp;&amp;nbsp;&amp;nbsp;AnexSecure specializes in offering solutions widely used in commercial applications that require recording with one or more network IP cameras or traditional analog CCTV cameras connected to a surveillance computer. We offer the best-of-class Surveillance solutions for commercial and private sectors.&amp;nbsp;&amp;nbsp;&amp;nbsp;&amp;nbsp;&amp;nbsp;Our Proof of Concept Center and Test Lab at Bangalore house a range of products and solutions for Storage Consolidation Capacity-on-Demand and Centrally Managed Storage Solutions. Our experts personally supervise the implementation of all surveillance projects from concept to completion followed by regular maintenance and support.&amp;nbsp;&amp;nbsp;&amp;nbsp;&amp;nbsp;&amp;nbsp;Using state-of-the-art MPEG4-based Digital Video Recorders with re</t>
  </si>
  <si>
    <t>We&amp;rdquo; Skilled Arts&amp;rdquo; are one of the \r\nmost reputed and renowned names involved in the manufacturing designing\r\n and carving huge assortment of various home d&amp;eacute;cor items. We manufacture\r\n these using the high quality raw materials at the industry leading \r\nprices. We procure our raw materials from the reliable and trustworthy \r\nvendors. The qualitative variety offered by us encompasses Wooden Doors Wooden Frames Chip Carving &amp;amp; Inlay carving Name Plates and Architectural Design. Our company is able to manufacture and offer these with the help of our\r\n modern unit and dexterous professionals who put in their expertise \r\nexperiences to decorated intricate carvings in excellent patterns. Our \r\nteam of expert professionals and their in depth knowledge helps us to \r\ndevelop the entire collection using innovative materials that are of \r\nsuperior quality. We being a client centric organization \r\nendeavors to pay maximum satisfaction to our valuable clients with the \r\nhelp of our high quality products and excellent services. Our company \r\nconsists of quality auditors who put a close watch on each and every \r\nstage of production</t>
  </si>
  <si>
    <t>We are one of the leading suppliers of Uniforms in Bangalore .Has been in the business of providing high quality uniforms at reasonable prices with friendly and helpful service since 2001.We strive to put the customer first in every area of our business. Chaithanya Uniforms stands for commitment to service and quality. We believe this is the reason our clients continue to place their confidence with us for every requirement. We are dedicated to ensuring your requirements which are handled promptly expertly and with a minimum of fuss. We invite you to consider making CHAITHANYA UNIFORMS for all your uniform needs. Our experts can assist you in developing a uniform program that reflects the uniqueness of your establishment . We've worked hard to earn our reputation as the uniform supplier that delivers best quality products backed by focused service support and attention. Whether you require any type Uniforms for Educational Institutions Industrial Wears  Corporate Wears  Hospital wears  Hotels and Restaurant Wears etc or personliased accessories like Belts ties Caps  T-Shirts and Polos we can expertly assist you. All of our staff have a background in garment indust</t>
  </si>
  <si>
    <t>Borewell Drilling:\r\nRotary Drilling with Mud:\r\nYield Test of Bore Well:\r\nDe Silting of Borewells:\r\nHydro Fracturing for Water Yield Raising:\r\nBorewell Drilling for Environmental Testing.\r\nDrilling Holes for Tower Erection.\r\nOur company is the prominent Borewell Drilling firm from India has completed a large number\r\nof Borewells for domestic industrial and agriculture requirements. We execute Drilling of Borewell by Hand\r\nAugur Calyx Rotary and DTH Methods with dia from 4.5 inches to 12 inches Borewell Drilling can be done\r\nsuccessfully.\r\nIn the rotary method of drilling action is accomplished by Rotating a Drill pipe by means\r\nof a power driven Rotary Table or hydraulic powered top head drive with a bit attached to the bottom of the pipe.\r\nThe bit cuts and breaks up the material as it penetrates the formation. In the Rotary Drilling method the casing\r\npipe is not introduced until the drilling operations are completed. The walls of the hole are held in place by the\r\npressure of the mud pump against the sides of the hole.\r\nOur company Sri Bhagirathi Borewell Services are equipped with latest technology and\r\nbacked by highly qualifie</t>
  </si>
  <si>
    <t>You are welcome to Sigma glass showroom where you can browse around the many examples of stained beveled etched carved and mirrored glass we have on offer with someone on hand to give you friendly advice and find out what would best suit your needs. We also have a whole scale solution to all your glass requirements when you are building your home from window glasses table tops and partitions to shower cubicles. We have over a 200 mirror designs for you to choose from and every theme that you can think of. We also take pride in saying that we are one of the few companies doing original stain glass. Feel free to glance through our extensive portfolio of designs and projects as well as watch our glass art.\r\nSigma Glass is fully dedicated to provide better service to our clients and to satisfy upto maximum desire.Our experience marketing and sales people analysis the need of our clients and provide them the adequate and proper solutionWith The Art of Glass we at SIGMA ENTERPRISES constantly endeavor&amp;rsquo;s to explore new designs and material chosen from a palette of etched sandblasted and fused glass combining them with jewel clusters.Custom made bevels to prove ea</t>
  </si>
  <si>
    <t>we have more than 20 years experience in footwear fild and leather field  we are making all kind of leather prodcut as per international standard .we can supply as per buyer requirement any quantity</t>
  </si>
  <si>
    <t>The Company was established in the year 1997 to Harness Packaging Technology and to create tangible benefits which meet the needs of today&amp;rsquo;s dynamic business entities\r\n&amp;nbsp;\r\nThe Company is a Proprietorship concern and managed by the Proprietor himself &amp;amp; the Proprietor is Mr. Sanjay Modi In today&amp;rsquo;s fast changing dynamic world packaging is a vital factor that affects the firm ability to deliver the product to the customer safely and stay competitive. It is imperative that a careful and rational packaging product is selected to pack the product. In this Endeavour MULTI PACKAGING has played a pioneering role in ensuring quality of the packaging boxes keeping abreast with the advanced technology and to keep pace with the sweeping revolution in packaging industry.Multi Packagingis a pioneer in the field of manufacturing corrugated boxes Duplex board box punched carton with offset printing catering to the needs of Garments Engineering Pharmaceutical and Floriculture Industry.&amp;nbsp;Multi Packagingis a name to reckon with for its quality maintaining delivery schedule communication and co ordination with the customers. The organization with its innovat</t>
  </si>
  <si>
    <t>Our innovative approach and ethical business practices have made Supreme International. Established in 1996&amp;nbsp;before this we are popularly known as SV Enterprises one of the esteemed business entity in the industry. We are known for providing best quality of&amp;nbsp;Pen Stationery Items Ball Pens Shopping bag Laptop Bags Traveling Bag Traveling Kit Pouches Cosmetic Product like Park Avenue Flask Pigeon Products Gift Sets Room&amp;nbsp;Freshener Wall Clocks Customized Tissue Papers&amp;nbsp;and many more&amp;nbsp;products. Our innovative skills and extensive professional design capability have enabled us a reputed manufacturer importer distributor supplier and trader in this industry. Incorporation of cutting edge technology and modern practices assist us in offering an extensive range of all kind of corporate gifts. The offered products are fabricated by our experienced professionals who work in such a manner that we can easily meet the huge market demands and as well as provide the best quality products to customers all across the country. Our products are appreciated for their different attributes like their perfect stitching elegant design unique pattern and eye catching c</t>
  </si>
  <si>
    <t>Suneheri Boutique are the leading OEM Manufacturer of Cotton Dress Material Embroidered Kurtis Ladies Suit Material Synthetic Dress Materials. The range offered by us is inclusive of ladies kurtis. Our offered assortment is demanded in the global market for their features like lightweight skin-friendly nature shrink resistance fine finish colorfastness elegant designs and alluring appearance. Owing to these features our offered assortment is demanded across the domestic and international markets.For reasons of attaining smoother and effective management of the firm&amp;rsquo;s operations the facility has been parted into a number of highly operational units.&amp;nbsp; Further our highly ethical working habits have helped us generate a huge client base.&amp;nbsp;We are offering optimum quality products for our valued customers since our inception in this domain. We consider only quality approved basic material for the fabricating of the provided products that is procured from the most prominent and reputed suppliers of the industry. Also we have established a quality testing unit at our premise to test our product assortment. Owing to our optimum grade products selection we ha</t>
  </si>
  <si>
    <t>Winyasa Vastra Bhandara was established in the year 2011. We are manufacturer retailer and supplier of Ladies Shirts Ladies T-Shirts Ladies Trousers Shorts Printed Tops &amp; Denim Jeans Men's Causal &amp; Formal Shirts Men's T-Shirts Men's Jeans Men's Casual &amp; Formal Trousers etc. Our quality products are demanded for high quality and comfort. We have developed our own in-house manufacturing facilities that add an expertise to us in manufacturing process. Our ability to offer a touch of class and elegance to our products is enhanced by the cohesive support of our design and development unit. Our products are packed in standard packaging material to keep its designs and quality intact. In addition our fair business practices effective customized solution and prompt delivery schedule have enabled us in maintaining long term relations with our eminent clients.We have a competent team of designers tailors sampling masters quality checkers marketing personnel and others who are highly experienced in producing end-to-end solutions for men women. We leave nothing to give any chance in providing the quality design and finish expected by our clients across the world. We provide c</t>
  </si>
  <si>
    <t>It is positioned as a prominent manufacturer and supplier of different types of Polyethylene (HMHDPE LDPE LLDPE) and Polypropylene (PP) products. Our product range consists of Plain Poly Bags Printed shopping poly bags plain &amp;amp; printed T-shirt Poly bags Garments packing poly packs Groceries packing poly covers products/spare Packing Poly packs Laminating Poly sheets. &amp;nbsp;&amp;nbsp;&amp;nbsp;</t>
  </si>
  <si>
    <t>Everyday there is something new in every field of Science and Technology. The innovation in science and technology has changed the functions of man and machines. The development of science and technology has been providing feedback to industries and therefore industries are coming forward as partners in different research and development activities. The task of transferring innovations in R&amp;D into real human use is multidisciplinary in nature and encompasses each and every field of science and technology. Integrated Innovative Solutions Pvt. Ltd. is a well-known Company in the field of Scientific Instruments Headquartered in Bangalore it has registered office at Indore and Regional offices located in New Delhi Mumbai. IISOL Company incorporated in the year 2002 in the state of Madhya Pradesh. IISOL growing swiftly with a long term relationship with our Principals across the globe and customers all over India on mutual respect understanding and commitment. Our Company primarily aims to integrate innovations made by researchers in several organizations to enable better operation of other industries as well as R&amp;D centres. IISOL dealing with our esteemed customers wi</t>
  </si>
  <si>
    <t>India Silk International was established in the year 1995 in BANGALORE by Mr. Kabadi N. Tulsinath with his two sons Mr. Kabadi T. Venkatesh and Mr. Kabadi T.Mukund to cater International buyers. This is a family owned partnership firm well established and having a good reputation in both Domestic &amp;amp; International market. We are one of the members in Indian Silk Exporters Promotion Council.Mr. Tulsinath &amp;amp; his sons are grandson &amp;amp; great grandsons of Late Sri KABADI CHICKNAGUSA respectively. With the blessings of our elders family has grown big with more than 3 generations.K.N.Tulsinath with his father Late Sri Kabadi Narayansa manufactured Silk Fabrics and supplied to Exporters &amp;amp; Retail Stores in India in the firm name M/s Kabadi Narayanasa &amp;amp; Bros established in the year 1983. We still continue to supply our customers in India.Thus manufacturing Silk Fabrics happens to be our Ancestral occupation and passion since generations &amp;amp; to come&amp;hellip;Since early 1980's our company has grown up big from a small entity. Today our production capacity is not less than 25000mtrs per month. Over the years we have installed our own manufacturing unit stage by</t>
  </si>
  <si>
    <t>VISION 360 SECURITY SOLUTIONS is one of the reputed distributors of surveillance and security systems. We are the dealer of a comprehensive range of surveillance cameras CCTV cameras digital recorders access control systems colour dome cameras and hidden cameras. Since our establishment we have been associated with some of the eminent and distinguished electronic brands enabling us to offer high quality surveillance and security systems to our valued clients across India. VISION 360 SECURITY SOLUTIONS was established in 2011. VISION 360 SECURITY SOLUTIONS has experienced aggressive growth  due to its word wide customers recognition of VISION 360 SECURITY SOLUTIONS organizational excellence marketing endeavors technological advancement innovative quality products and exceptional service. Our charter is to high quality cost effective Closed Circuit Television products to meet today's stringent requirements. VISION 360 SECURITY SOLUTIONS is staffed with highly trained experienced and creative individuals specializing in the development of high performance CCTV solutions. VISION 360 SECURITY SOLUTIONS provides cutting-edge solutions in variety of fields: CCTV video do</t>
  </si>
  <si>
    <t>At 4EverGlitz Jewellery each piece of Jewellery is Handmade with Love and Care keeping in mind the latest trends. You could definitely find something for yourself in wide range best prices and for every occasion.   We provide Free Shipping to anywhere in India. So just order at the comfort of your home and wait for you order to be delivered at your doorstep. Our collection span : We have a wide range of collection starting from Sterling Silver &amp;amp; Gemstone Jewelry Silver Alloy Zircon &amp;amp; Stone Jewelry Kundan Polki Bead to Pearls and other Party Wear jewelry.     Terms &amp;amp; Conditions :   1. To place an order email to 4everglitz@gmail.com with the unique product code delivery address contact number &amp;amp; product photo (if possible). You could also comment below the product to know any kind of details.  2. The payment of the purchase price shall be due in advance after ordering the goods.   3. For payments Bank details are provided only on request basis.  4. All prices mentioned are in Indian Rupees only and do not include shipping charges.  5. Shipping charges applicable depending upon location per Kg per shipment in India (In 1 kg parcel 8-10 pieces of jewell</t>
  </si>
  <si>
    <t>Our story begins in 1986 in a small shop at kurbarahalli. Mr.Bheru Singh vision is to give the best jewellery in the industry with uncompromising quality and craftsmanship. Bherav Jewellery is one of Bangalore's most contemporary jewellers with 25 years of vast experience specializing in the latest variation of fashionable ornaments ranging from Gold &amp;amp; Silver. With the distinction of being the trend-setters in jewellery design Bherav Jewellery has an exquisite jewellery collection in Wedding Lightweight Designer and work wear for women. We invite you to have a look at your exclusive range of jewellery crafted in Gold &amp;amp; Silver with/without Precious Stones. We are now the jewellery destination of choice for every occasion from a woman's everyday wear to delicately crafted pieces for the biggest day of her life. We have a variety of designs for all occasions and to suit all ages. While designing the products we keep our customer's choice in mind with a focus on offering the best to all our customers. We create designs which match's every segment of jewellery buyers Young or Old Classic or Contemporary. No matter what your budget is we have a design to suit ea</t>
  </si>
  <si>
    <t>Atoll Solutions is a company focussed on enabling customers in Machine to Machine (M2M) / Internet of Things (IOT) area. &amp;nbsp;&amp;nbsp;We strive to become one stop shop for providing building blocks and solutions for IOT product development.&amp;nbsp; We plan to achieve this with collective knowledge within the company and right partnership with Industry Innovators in different verticals.&amp;nbsp; Indian hardware product designers often struggle with available volume for their products. &amp;nbsp;This puts a lot of pressure on their development budget and &amp;nbsp;makes it difficult to get attention from silicon vendors. &amp;nbsp;We encourage and support product designs based on ready to use wireless modules. &amp;nbsp;We also make these modules and solutions &amp;nbsp;Affordable and Available to all customers. &amp;nbsp;This reduces product cost and time to market&amp;nbsp; and &amp;nbsp;improves chance of success. Atoll&amp;rsquo;s current focus is in Wireless interface components and solutions for IOT segment. We support almost &amp;nbsp;all wireless standards with end to end coverage:&amp;nbsp; \r\n&lt;ul&gt;\r\n&lt;li&gt;Wide Area Network (WAN ): GSM/GPRS&amp;nbsp; CDMA UMTS LTE and proprietary SubGHz RF solutions.&amp;nbsp;&lt;/li</t>
  </si>
  <si>
    <t>Incorporated in the year 2011 at Bengaluru (Karnataka India) we \Taj Marketing Solutions\ are a leading Manufacturer and Supplier of a wide assortment of School &amp;amp; Travel Bags. Our offered range comprises Gift Backpacks Laptop Bags and School Bags etc. The offered range of bags is fabricated in accordance with the international quality standards using supreme quality basic material and latest technology under the strict supervision of our skilled team of professionals. The raw material that is used to fabricate these bags is procured from the trustworthy vendors of the industry. The offered products are widely acclaimed all across the country for their perfect stitching eye-catchy looks and enhanced durability. In addition to this the offered range is stringently tested on various quality parameters in order to ensure its perfection in terms of durability. Clients can avail the offered range from us in various sizes and designs as per their specifications at industry leading prices.We have set up all the required facilities at our manufacturing unit that helps us undertake and complete our bulk orders. Our state-of-the-art infrastructural base sprawls over a wi</t>
  </si>
  <si>
    <t>SRR &amp;amp; ASSOCIATES is a leading mechanical engineering company in the field of HVAC Industry in Bangalore India which is founded by Mr. K. Srinivasa Reddy Head of Operations. We introduce ourselves as one of the leading dealer for LG Air Conditioners. We are specialized in Sales Projects and Service.\r\nWe can provide a holistic design approach including the following services:\r\nAIR CONDITIONING SYSTEM\r\n&lt;ul&gt;\r\n&lt;li&gt;&amp;nbsp; \r\n&lt;ul&gt;\r\n&lt;li&gt;Split Air conditioners&lt;/li&gt;\r\n&lt;li&gt;Cassette type air conditioners&lt;/li&gt;\r\n&lt;li&gt;Ducted Split Air conditioners&lt;/li&gt;\r\n&lt;li&gt;VRF Systems&lt;/li&gt;\r\n&lt;li&gt;Clean Rooms&lt;/li&gt;\r\n&lt;li&gt;Air cleaners.&lt;/li&gt;\r\n&lt;/ul&gt;\r\n&lt;/li&gt;\r\n&lt;/ul&gt;\r\nVENTILATION\r\n&lt;ul&gt;\r\n&lt;li&gt;&amp;nbsp; \r\n&lt;ul&gt;\r\n&lt;li&gt;Fresh Air System&lt;/li&gt;\r\n&lt;li&gt;Exhaust System&lt;/li&gt;\r\n&lt;li&gt;Ventilation Projects.&lt;/li&gt;\r\n&lt;/ul&gt;\r\n&lt;/li&gt;\r\n&lt;/ul&gt;\r\nINFRA STRUCTURE:  We have our office near old airport Road Kodihalli which has got a Sales department Project Department Service Department Design Department Administration Accounts Department Conference and Pantry.\r\nSALES:  We are having aggressive sales and marketing engineers to market our Air conditioners. And the marketing executives have underg</t>
  </si>
  <si>
    <t>Suyash Enterprises is a renowned Manufacturer Exporter and Supplier of Beautiful Jewelry such as American Diamond Jewelry Beaded Jewelry Pearl Necklace Sets and Designer Anklets. Our company is located in Bangalore Karnataka and managed by Ms. Shilpa Ganesh Sutar who has seven years of experience in the field. The company was established in 2012 and our jewelry has since then gained popularity worldwide for its quality and exclusivity of designs.Our Mission Our mission primarily is to provide the best products to our clients. We feel the need to promote Indian Handicrafts Products related to fashion globally. We will deliver the Value for money through our product and services. We aspire to open around 5 stores in coming 5 years and become also become the supplier of the 10 Top Online web retailers. We wish to enter the export market with our products having real/ natural gems and uncut gemstones.Supply Chain We have a wide network of distributors across pan india. Our distributors work enthusiastically to offer jewelry that is unmatched in terms of designs and quality to our premium clients for catering to their diverse requirements. Quality Only the best quality</t>
  </si>
  <si>
    <t>Dear sir / madam A warm welcome from the team of Eminence India.It is our pleasure to introduce you to Eminence India. We are the manufacturers and suppliers of a whole range of corporate promotional and industrial products for your employees partners special customers and associates for major companies in Bangalore. Eminence India is a service oriented company we are constantly finding out ways to improvise on our services and products to satisfy our customers to the optimum level.Eminence India provides cutting edge promotional gifts corporate and industrial clothing quickly and cost effectively. Eminence India is managed by a team of professionals having expertise in understanding your needs and providing the right solutions we have an in-house production unit where we customize your products and also wholesale other products which represent superior quality with reasonable pricing we also have a network of worldwide associates who work as sourcing partners to provide quick trendy and stylish products and service to our customers . If you are after promotional products and industrial clothing such as watches desk tops organizers mementos electronic products pri</t>
  </si>
  <si>
    <t>Standard Life Bags was set up in the year 2000 as a Sole Proprietorship to cater to the needs of the people who demand premium quality bags. The manufactured products of the company include different types of bags like Trendy Duffle Bags School Bags College Bags Laptop Bags and many more. With the intrusion of western culture individuals do not have time to relax they keep on traveling from one place to other. They carry all the important things along with them. Our company provides them the medium to carry things comfortably be it the much needed laptop bags or backpack bags that allow them to carry clothes from one place to another. Our company products are known in the market for the high corrosion strength quality reliability and durability of the products. During the manufacturing of the products special consideration is given to the quality of the product that ensures that the manufactured items should look trendy but at the same time should not be low on the quality standards. To look after the quality we have a team of quality controllers who look after the quality content and ensure that the manufactured items meet the quality standards set by the organiz</t>
  </si>
  <si>
    <t>At CCTV we offer you a wide range of cameras including analog cameras IP cameras DVRs NVRs POE cameras POE switches Encoders and Decoders VMS and VAS Monitors servers  accessories and a whole lot more. We are your one-stop solution for all your electronic surveillance needs.We provide IP solutions where MP and HD cameras are required. All the cameras can be connected to a LAN network and what&amp;rsquo;s better is that with POE cameras and switches cabling work would be reduced by 60%. Each camera will have its own IP and we provide local as well as remote views.For our customers who specifically require analog solutions we cater to their customised needs and provide them with cameras that do not require MP and analytics. This is about 65% cheaper than an IP solution and you do not have to worry about cables.We act as camera vendors networking partners and provide accessories as well. Our &amp;lsquo;Design Tool&amp;rsquo; enables customers to get their formal quote for both analog and IP solutions.Customer satisfaction is our primary goal. Our online store gives you access to over 2000 products and 25 brands. We draw up a comparison chart for you so that you are aware of diff</t>
  </si>
  <si>
    <t>The Yadalam Group one of India&amp;rsquo;s leading textile producers with a value-chain extending from yarns to garments was established with a vision to grow through integrity commitment and excellence in quality. Late Sri Yadalam S Gopalakrishna Setty the Founder &amp;amp; Visionary began his illustrious journey in 1930 to establish what is today amongst the most efficient textile companies.From humble beginnings the company has progressed to a turnover of 400Cr and has set its eyes on a target of 650Cr in the next couple of years. We have achieved this by building a team of industry experienced professionals and technicians who have worked tirelessly to bring the company to where it is today.The Company is today managed by second and third generation entrepreneurs who have a vast experience to guide every decision of theirs. The Company boasts of a professional atmosphere where employees are hand picked to do what they do best and are trained to quickly adapt to any given situation and perform at their peak and that&amp;rsquo;s what makes this group move forward confidently and successfully to a new level.&amp;nbsp;Located at Bangalore the hub of South India and spread over 30</t>
  </si>
  <si>
    <t>MVK Enterprises is established in the year 2013. We are manufacturer trader and supplier of Scarves &amp;amp; Stoles Men Shirts Men Garments Ladies Garments Kids Garments etc. Our range is available in different sizes designs colors as per the demands of client. Apart form this our products are in accordance with the current fashion trends as well as are offered at the market leading prices. Our quality products are appreciated for attractive design perfect finish soft and smooth texture. The production process of these products is managed by a team of skilled and experienced designers who make every piece exclusive through adopting the best production development methods. Our dedicated experts have the ability to handle orders in an efficient manner and they are working according to customers needs and requirements. Owing to their efforts we have been able to establish a wide client base.Being a quality conscious company we never compromise with the quality of our range. We have also appointed a dexterous team of procurement agents who make sure that only flawless products are manufactured. The team of quality experts execute through tests at the raw material procure</t>
  </si>
  <si>
    <t>Started in the year 2010 Nanjundeshwara Systems has marked a distinct position for itself amongst the most dominant names of the industry. Based at Bengaluru Karnataka we are operating our business activities as a sole proprietorship firm. Our company has gained immense appreciation in distributorship and trading a wide assortment of Cordless Phone Corded Phone Computers Accessories Bluetooth Handset Bluetooth Earphone and more. These products are quality checked by our experts prior to their final dispatch.</t>
  </si>
  <si>
    <t>Nonglait Trading strive to bring \Top Notch\ Quality Products from all across the globe. We import a number of procucts ranging from Outdoor Eqipments Sporting Angling to Fashion Ladies Fashion Men and Kids Fashion. We also deal with fashion earrings and Ladies handbags. We are also looking in expanding into the field of automobile stereo system musical instruments home decor and many other fields. Our Handbags are of a unique collections of ladies hand bags with designs distinctly trendy and current. Our collections and designs are mostly handmade and most of the times are made to order. We have a dedicated team of skilled workers who have through the years honed their skills in producing exquisite handicraft embroidered and sewed hand bags which have gained a lot of praise and admiration by our many clients and customers who have in the past owned one of the unique bags produce by our dedicated workers. We have worked hard to build our relationship with our clients and customers and we are building that relationship further by releasing our products through this online portal. We look forward for a healthy relationship with you as our new clients and only wish t</t>
  </si>
  <si>
    <t>&amp;ldquo;A reliable source for Surgical and Mobility&amp;nbsp;Equipments&amp;rdquo; \r\nIt is our pleasure to introduce ourselves M/s. Fast Surgical Bangalore is one of the leading Distributor Stockist Supplier and authorised service provider for all leading Surgical and Mobility equipment in KARNATAKA (INDIA).\r\nWe are a reputed supplier for Surgical Medical Mobility and Hospital Instruments these include-\r\nWheel Chairs Digital Meters Surgical Instruments BP Monitors Glucose Meter Water &amp;amp; Air Bed Nebulizer Adult Diapers Water &amp;amp; Air Bed Under Pad Orthopaedic Supports like Sacro Lumber Belt Abdominal Belt Knee Support Ankle Binder &amp;amp; Waist Belt Digital Thermometers Littmann Stethoscopes Hot Water Bag Orthopaedic Heating Pad Compression Stockings Arm Sleeves Sphygmomanometer Cervical Pillows Coccyx Pillow Back Pain Cushion Digital Weighing Scale Rollater Diabetic &amp;amp; Orthopaedic Footwear IR Lamp Stand Body Composition Monitors Evening&amp;nbsp;Walker Pill Boxes Yoga Mats Gel Pack Hot &amp;amp; Cold Gel Pack Examination Table Exercise Mats Reflex Ball Stress Gel Ball Cervical Retractor Baby Bath Mat Body Massagers Fitness equipment Physiotherapy Equipment Foot care Pro</t>
  </si>
  <si>
    <t>Our company Sri Krishna Textiles was incorporated in the year 2008 and is located at Karnataka India. Our excellent quality of clothes has enabled us to become a leading and prominent business of garments for both girls and boys. Our product range comprises of Garment Fabric Girls Capri Girls T-Shirt Knitted Shorts Kids T-Shirt Ladies T-Shirt Ladies Tank Top and many more. Further we also trade products of Soft Touch brand. The company is based out as a Partnership firm. We offer new designs and color combinations in our range of clothes from time to time to enable wide choice and acceptance of our esteemed clients. The entire range of our marvelously designed garments for our customers are carefully crafted and designed by our skilled craftsmen. All the products are fabricated by using high quality of fabrics that are soft comfortable skin friendly having alluring colors trendy looks and color fastness eye catching patterns and colors with accurate stitch work. Our fabrics bear amazing designs good embroidery work and reliable stitching. By understanding the importance of fashion which is prevailing in the market our company has laid down robustly constructed inf</t>
  </si>
  <si>
    <t>Rajeev Silk Textile Industries was established in the year 1978. We are manufacturer supplier distributor exporter wholesaler and trader of Pure Silk Fabric Natural Silk Fabric Embroidered Silk Fabric Georgette Silk Fabric Raw Silk Fabric Crepe Silk Fabric Chiffon Fabric Paper Silk Fabric Dupioni Silk Fabric and Cotton Silk Fabric Indian Silk Saree Pure Silk Saree Embroidered Silk Saree and Designer Silk Saree. Designed as per the fashion sense prevalent in the market these are highly praised among our clients for their stylish patterns comfort provision and skin-friendly nature. In sync with the set industry quality standards our range is available in various sizes designs and colors. Further to fulfill varied demands of our customers we also provide customized solutions as per the required specifications.we are well equipped with the latest and trendy textile machineries to produce the finest qualities of pure silk fabrics and artistic designer sarees and fabrics.Our experience in the vast textile and apparel markets has been into the fourth generations of this trade and still counting. Remaining synonymous with the quality we have aligned our production methodo</t>
  </si>
  <si>
    <t>Founded in the year 2009 at Bengaluru (Karnataka India) we &amp;ldquo;M M Marketing&amp;rdquo; are a Sole Proprietorship Firm and well-renowned&amp;nbsp; Manufacture Trader and Wholesaler of a comprehensive range of Gift Set Baby Sweater Baby Cap Sleeping Bags Baby Bags Baby Blanket and Mosquito Net etc. Our mentor &amp;ldquo;Laxman Choudhary (Managing Director)&amp;rdquo; always motivates us with his competent capabilities and assists us to achieve renowned position in the market.our</t>
  </si>
  <si>
    <t>Incepted in the year 2000 we at Vineet Videos have been offering our dedicated video rental services and solutions to esteemed customers. We take immense pride in announcing our triumphant success as we have achieved our customers trust and praises. We have craved a reputable niche in the market for ourselves. We cater to all the needs of our clients ranging from selecting the right high-definition camera to offer training in managing and recording images. We have an assortment of high-quality technologically superior cameras that will add vibrancy to your recordings. With our high definition cameras we guarantee a great resolution while shooting and watching the video. We deal with varied video cameras from top brands in the market in order to completely meet our valuable client expectations. Our professional team assists you in capturing wonderful moments through out handpicked array of video cameras. Our services also include shooting personal events like weddings engagements parties corporate events filming ads or documentaries are also done by us. Our staunch commitment to serve customers has helped us achieve great recognition. Customers trust our services s</t>
  </si>
  <si>
    <t>Zukou Natural Products Private Limited is a young company established to promote products made from natural materials like jute cotton/canvas cane which are completely biodegradable and replace their synthetic counterparts. It is high time that we realize the hazards of irresponsible use and disposal of non biodegradable materials like plastic polythene and it has become imperative to find alternatives for such non biodegradable materials. Using products made from synthetic materials is a major threat to our planet as their eco friendly disposal after use is still an unanswered question. Though leather is biodegradable Zukou does not support the use of leather either for fashion or any other utility purpose. There are regulations for leather industry but ground reality is that the leather industry involves tremendous illegal trading and animal cruelty and abuse. We believe that being most intelligent species on the planet human beings have the highest responsibility towards safeguarding animal rights and not involve in their exploitation for the sake of vested interests of any person group or company.We would like to bring awareness about the benefit of natural fi</t>
  </si>
  <si>
    <t>People aren't hearing all the music. Artists and producers work hard in the studio perfecting their sound. But people never really hear it will normal headphones. Most headphones can't handle the bass the detail the dynamics. Bottom Line the music doesn't move you.The music you listen to in your headphones should capture all the sonic details the artist wanted you to hear. But normal headphones can't deliver the rich full sound in today's digital audio tracks especially not smaller lightweight headphones. But solos high performance headphones which are designed for today's active lifestyles deliver sound so real you'll be amazed it's all coming from something so compact and portable.Hangout is the leading manufacturer supplier and exporter of a large range of electronic hearing controls and systems. The products comprise of USB Headset Wireless Headset Bluetooth Headset High Definition Headset Computer Headset Mobile Headset Bluetooth Earpiece and more. All Hangout products are having high reliability high efficiency fast response clear voice reception failure proof control circuitdurability are light in weight with adjustable headband soft leatherette ear cushion</t>
  </si>
  <si>
    <t>Suvasane in Kannada means &amp;ldquo;Good smell&amp;rdquo;. Suvasane is the brand registered by Sri Maruthi Enterprises (TM 3616121). Established in 2015 with the aim of providing variety of quality products at affordable price.  Suvasane is a Bangalore based startupmanufacturer of Raw black / white scented masala and natural (no chemicals added) Incense sticks (agarbatti). Suvasane has its own testing facility to maintain the quality of products always high.Our staff has more than 30 years of experience in incense stick manufacturing and fragrance creation. Bangalore is the global hub of agarbatti it is also referred to as the Capital of Agarbathi (Incense Sticks) is the leading producer of the agarbathi in India. Incense burning has taken place in India for thousands of years. The oldest source on incense is the Vedas specifically the Atharva-veda and the Rigveda which set out and encouraged a uniform method of making incense. Method of incense making with a bamboo stick as a core originated in India at the end of the 19th century. Agarbatti are an integral part of any Hindu ritual. During rituals an incense stick is lighted to remove unpleasant odors in the air. It cre</t>
  </si>
  <si>
    <t>Commenced in the year 2010 at Bengaluru Karnataka we &amp;ldquo;Sun Sports Stitching &amp; Printing&amp;rdquo; are Sole Proprietorship (Individual) based company involved as the manufacturer trader wholesaler and retailer of Cricket Uniform Football Uniform Hockey Uniform Tennis Uniform and many more. The offered range of products is highly preferred by clients in the market because of the quality and prices. Furthermore we also render Sports Uniform Stitching Service and T-Shirt Printing Service.</t>
  </si>
  <si>
    <t>Radhecreations was started with the purpose of meeting the needs of the ISKCON devotees to cater to their needs of Deity worship &amp;hellip;..of their Lordships Radha Krishna Nitai Gauranga Jagannath and Gopal.\r\nInitially started by supplying cloths/dresses to Deities by request this has spread to supplying new Deities custom made cloths jewelery and other paraphnelia. We supply new Deities in brass marble and panchaloha. An added service is the painting of Deities both new and old. . Deity cloths are sourced from Vrindavan Puri  other cities and in house. We undertake custom made deity dresses.\r\nAll products are carefully chosen to give the best quality and value for money\r\nDresses and Jewellery for temple Deities are also undertaken.\r\nPrices quotes estimates are given on request &amp;hellip;please send in all details ..\r\n*for Deities give details of height material size and if painting is required.\r\n*for Deity Dress give height of Deities type of dress as preferred colour simple elaborate etc\r\nMeasurement requested for temple deities.\r\n*for Jewellery give details&amp;rsquo; like complete set preferred specific only can send more images etc on request.\r\n*f</t>
  </si>
  <si>
    <t>Changing life style and altering work-life demands are pushing our women consumers to adjust to various life situations sometimes tough and challenging. Hence forth we modern apparels were established in the year 2015 at new and a renowned marketing of ladies undergarment &amp; innerwears to offer fitting undergarments solutions to our high valued women folk to meet their daily and occasional requirements at affordable price range. We aim to understand the varied needs and situations in which the women needs to face in her day to day living. Therefore we have cumulated all our best resources and efforts to fabricate the best range of ladies undergarments ladies inner wear bra ladies brassiaes lingeries that are equal to her best companion staying with her for day long or sometimes life long!. Our company has adopted a soft and gentle way to deal with our highly sensitive and choosy women client base. They being very moody and choosy are never satisfied easily with any options especially when it comes to the choice of choosing an important garment such as undergarment. These two diverse items offered by us one trusted to comfort her inner feelings and needs and the oth</t>
  </si>
  <si>
    <t>May we take this opportunity to  introduce  to you our company m/s avant-garde  as dealers for the following products. We also undertake  light and heavy fabrications forklift logistics services &amp;amp; authorized  distributor for keihin kogyoshu co ltd  japanese number one grinding stone &amp;amp; diamond tools manufacture GP forklifts of all fuel type(including battery operated) and various tonnage and lift height products dealt with   1. Forklifts  2. Pneumatic tools 3. Industrial safety shoes 4. Abrasives  5. Hand tools 6. Measuring tools 7. Skids 8. Cutting tools  9. Torque wrench etc. The given information about us will definitely allow you to initiate our business association for our mutual benefits and growth.  would like to arrange a personal introductory session to further emphasize on our companys merits. In this regard i wish to propose to call your office by the end of this week. In the interim period you may  please send us your requirements  so that our business relations can have word. Go.  awaiting your positive reply.   enclosed attachments 1. \tgrinding wheel catalogue 2. \tforklifts catalogue 3. \tfabrication and instruments catalogue.</t>
  </si>
  <si>
    <t>NH4&amp;nbsp; Motorheads is a diversified adventure touring adventure gears adventure sports and automobile event management company founded by two like minded adventure enthusiast Mr. Debraj and&amp;nbsp;Mr. Gautam Kalburgi from Bangalore. NH4 Motorheads is headquartered in Bangalore.\r\nNH4&amp;nbsp;Motorheads is your window to a whole world of adventure. We are partnered with some of the world&amp;rsquo;s leading tour companies to bring you the best experience in adventure. When you are look out&amp;nbsp; for some of the best adventure experiences we are there to customize every bit of your holiday like&amp;nbsp;motorcycle tours cycle expeditions safari and wild life family tours history/cultural tours walking and trekking river rafting photography trips nature walks food and wine festivals etc.&amp;nbsp;NH4&amp;nbsp;Motorheads is a&amp;nbsp;&amp;lsquo;One Stop solution&amp;rsquo;&amp;nbsp;for all your adventure needs.\r\nNH4Motorheads is also manufacturing products like motorcycle saddle bags motorcycle tank bags gloves armored jackets&amp;rsquo; caps etc and marketing other travel related utility products on a day to day basis for all the travelers in India.\r\nNH4 Motorheads has also created a platform for Vi</t>
  </si>
  <si>
    <t>Lablinks Biotech Pvt. Ltd located in Bangalore Karnataka India is a leading manufacturer supplier and exporter of specialised equipment for biotechnology laboratories and industry such as bioreactors custom built roller bottle equipment with built in incubators disposable bioreactor systems of patented design blotting manifolds filtration systems etc.&amp;nbsp;PROFILE:\r\nLablinks manufacturing facilities include a new Class 10000 facility to manufacture plastic disposable bioreactor bags of ingenious design with a novel agitation mechanism and an applications laboratory at Hoskote Industrial estate near Bangalore India.\r\nLablinks was founded in the year 1989 as a Private Limited Company. and has its works and R&amp;amp;D laboratory located at Hoskote Bangalore Rural Dist Karnataka. Since inception Lablinks has been catering to various industries like Biotech Aeronautical and Automobile etc. We focus our business both in domestic and international market.\r\nSince 2008 Lablinks has been focusing on R&amp;amp;D efforts for the development of a revolutionary disposable bioreactor and its applications. This technology has been granted a patent in India and is being processed i</t>
  </si>
  <si>
    <t>Devashri textiles manufacturers &amp;amp; traders of all kinds of art silk sarees &amp;amp; pure silk sarees pure silk fabrics spun silk fabric.</t>
  </si>
  <si>
    <t>Taxi wale offers reservations to Prospective clients who look to hire  Luxury car rentals Pan India. We have clients calling us from different  locations for Car rentals services in Bangalore &amp;amp; also for various  requirements of Luxury car rentals in Mumbai Chennai Hyderabad and  Delhi &amp;amp; PAN India. India being the most sought after travel  destination by travel buffs the demand for Luxury car rentals PAN India.  The moment people land in India they will have their plan &amp;amp; the  most common points will be metro cities. So having a network for hiring  cars on rent in Mumbai Hyderabad Chennai &amp;amp; Car rentals in  Bangalore is imperative. Taxi wale has built a strong network for Mercedes Benz Eclass Luxury car rentals PAN India. So we are well equipped to fulfill the growing needs for Car rentals  Services in Bangalore Rent a car Bangalore &amp;amp; also Car hire services  Bangalore.Who  does not want special offers?  When it comes Car rentals Bangalore or  Renting Luxury cars Bangalore people always look for Special offers.  When international travelers comes to India they prefer to travel in  Luxury cars &amp;amp; car rentals in MumbaiHyerabad  Car rentals Chennai</t>
  </si>
  <si>
    <t>The birth of Spirit. The birth of Art. The birth of Eternity. The legend dates back to early 1869 when Cotha Krishniah Chetty built a shrine as an ode to the divine feminine. His first homage to the goddess was made from special tiny coloured beads. He crafted the most beautiful pieces of Jewellery that adorned enhanced and defined her.In 1869 he gave the shrine a name. It was to be called C. Krishniah Chetty &amp;amp; Sons. Here he continued to make his masterpieces woven with the finest threads of gold that surpassed time and space and unsurpassed beauty. He later built a bigger more luminous place in 1890. This enchanted ground was fertile for his finest works.His magic invocated the high one and soon found patronage in the Royal families of Mysore Sandur and Travancore who became a part of his discerning clientele. Also his work was highly talked about in the British community located in the Cantonment area.For the past 140 years the shrine continues to revere the high born priestess. It is filled with gold and sparkling light. The chanting circles remain eternal creating timeless pieces of art.</t>
  </si>
  <si>
    <t>Govardhan Overseas Private Limited was established in the year 1995. We are the leading Manufacturer of Home Furnishing items etc. The entire product consignment manufactured by us is available in various sizes and patterns to suit the needs of our clients. Apart from this we provide the facility of altering these products in customer specific sizes. Delivered by us within the pre decided time we ensure to provide them to our customers after stringent quality examinations. Excellence in quality is considered as the most important issue in our firm. With our client centric and quality oriented approach we have maintained our strong position in the market by delivering a supreme quality collection of garments to our customers. By utilizing finest grade fabrics and threads we design a splendid collection of clothes that are in conformity with the prevailing fashion trends. Moreover we check the complete consignment before finally dispatching them to our customer end only to maintain our promise of flawless delivering. We have been supported by a highly experienced and reliable vendor base from where we source the raw inputs required in the production process to maint</t>
  </si>
  <si>
    <t>Welcome to the world of&amp;nbsp;bizzna.com&amp;nbsp;- a smart secure &amp;amp; quick way to get yourself access to the latest fashion brands of watches.bizzna.com&amp;nbsp;is a young and vibrant online retailer featuring the best fashion brands of watches in the country.We are committed to delivering the best online shopping experience by offering:&lt;ul&gt;&lt;li&gt;100% authentic products. Every item sold by us is a 100% authentic &amp;amp; authorized product supplied to us from the manufacturer / brand / or their authorized distributor directly.&lt;/li&gt;&lt;li&gt;We are official online retailers for all of our brands. The product comes with the correct instructions packaging and 100% valid warranty.&lt;/li&gt;&lt;li&gt;Full refund policy. If for any reason you are unhappy with your purchase as long as it is in Original Packing and unworn condition you can return it to us for a full refund or exchange within 15 days of delivery. Please read refund policy for more details&lt;/li&gt;&lt;li&gt;Free delivery. We do not charge anything extra for delivery.&lt;/li&gt;&lt;li&gt;If it says In Stock it&amp;rsquo;s In Stock. We have a live stock tracking system which means our physical stock is represented accurately on our website.&lt;/li&gt;&lt;li&gt;100% secure</t>
  </si>
  <si>
    <t>Big Bags International Private Limited (Big Bags) is the preeminent destination for world-class FIBC (flexible intermediate bulk container) products and solutions customized to the bulk packaging requirements of a wide range of discerning global customers.</t>
  </si>
  <si>
    <t>Sree Bhavani Costumes was established in the year 2014 and has created a niche in the market. Our company is a Sole proprietorship based firm. Operational headquarter of our company is situated at Bengaluru Karnataka (India). We are the leading manufacturer of School Uniform Hospital Uniform College Uniform Dance Costume Animal Costume College Sports T-Shirt and more. These products are widely known for their remarkable quality and finish</t>
  </si>
  <si>
    <t>Needle doodle offers Innovative handmade creations from fabric for a simple &amp;amp; elegant Lifestyle. I'm a designer entrepreneur. My business Needle Doodle offers innovative handmade creations from fabric for a simple &amp;amp; elegant lifestyle. I create modern eco-friendly utility bags under the label called \Addiction\ which are \something different\ that a customer cannot get anywhere else. My Needle doodles to make life simpler-Everyday with a Style Statement.</t>
  </si>
  <si>
    <t>Established in the year 2014 Parivar Fashion is one of the renowned names in the industry engaged in offering to its customers a reliable range of fashion apparels and innerwear. Based at Bengaluru Karnataka (India) our company is operating all its business activities as a Sole Proprietorship entity. With our specialization the domain of trading and supplying we offer products such as Men's Trunk Men's Undershirt Boys Brief Fancy Bra Ladies Bra and many more to our customers. We are progressing in the industry by the mission to provide our customer vast range of quality product through which they get satisfaction and confidence that they are under right roof. We are capable to manage demands of the market without any hassle as we boast every necessary element such as efficient manpower and noteworthy. Raw material our vendors use are of fine fabric which makes the final yield friendly for the skin of customers. We make modifications time to time as per market requirement on time. We have a huge customer base that helps us to modify and customize our product range as per their suggestions. What we are today is only because of our hard work and honest business appro</t>
  </si>
  <si>
    <t>Aura&amp;nbsp; jewels is a jewellery studio started by Anjana and Shwetha who&amp;rsquo;s&amp;nbsp; foray&amp;nbsp; into the jewellery line&amp;nbsp; was purely by chance.&amp;ldquo;Do  not go where the path may lead. Go instead where there is no path and  leave a trai. Creatively&amp;nbsp; inclined always they designed jewellery for  family and then friends.They strongly believe that you&amp;nbsp; can&amp;rsquo;t&amp;nbsp; sweep&amp;nbsp;  people off their&amp;nbsp; feet if you can&amp;rsquo;t be swept off your own.Each  piece of jewellery is a masterpiece by itself. Excellently crafted&amp;nbsp;  the&amp;nbsp; designs&amp;nbsp; are&amp;nbsp; very&amp;nbsp; contemporary&amp;nbsp;&amp;nbsp; and&amp;nbsp; at&amp;nbsp; the same&amp;nbsp; time very&amp;nbsp;  wearable.&amp;rdquo; We realized that we must create designs that are cherished&amp;nbsp;  and&amp;nbsp; worn&amp;nbsp; forever by generations to come. For this we had to adhere to  the highest standards of creating jewellery with unmatched quality in  diamonds and gemstones&amp;rdquo;.The  success prompted them to do a course with the GEMOLOGICAL INSTITUTE OF  AMERICA (GIA) which gave them the knowledge of all the intricacies  involved in creating fine diamond and gemstone&amp;nbsp; jewellery .&amp;nbsp;&amp;nbsp;Today  with the strong</t>
  </si>
  <si>
    <t>GRACE India&amp;nbsp;is formed by a group of corporate professionals who after having worked several years inside the glass building environments got sensitized to the environmental need of the hour. Over the years while Corporate India has provided job opportunities and careers to a major section of the society&amp;nbsp;GREEN INDIA&amp;nbsp;took a lower priority for some time. Over the recent past many Corporates have started taking this aspect seriously in order to preserve and nurture our environments for a healthier and greener platform so the next generation can enjoy a cleaner air.&amp;nbsp;&lt;i&gt;Yes it is obviously going to take a while to give back to Mother Earth.&lt;/i&gt;&amp;nbsp;\r\nThe use of plastic and paper has almost been abused during the last decade.&amp;nbsp;&lt;i&gt;We all know where paper came from and what the plastic has done.&lt;/i&gt;&amp;nbsp;\r\nGRACE India&amp;nbsp;aims at providing an alternative to bags of different kinds&amp;nbsp;which directly supports the environmental needs and also provide a solution that graces an Indian traditional fabric. Keeping the fashion aspect of today&amp;rsquo;s trends in mind&amp;nbsp;GRACE India&amp;nbsp;brings to you eco-friendly long lasting and fashionable genre o</t>
  </si>
  <si>
    <t>VR Info Service made its incredible inception in the year 2010 primarily specialized in delivering world class camera laptop and telecoms service to large and mid size organizations. We offer reliable repair and maintenance services for all leading brands. Our services that are highly synonymous with unmatched quality efficiency and authenticity has earned us huge accolades amongst various potential clients across the country. Over the years our long-term services combined with client-oriented approach has enabled us to become the most preferred service providers in Bangalore within a short span of time. Right from our inception we have been offering strong and committed customer support for various leading camera and mobile brands which includes COMPAQ ACER DELL WIPRO HP TVSE CANON LENOVO and TOSHIBA bar code printer. This has made us to set up a major business expansion programme in the same year our firm was established i.e. in the year 2011. All credit and appreciation goes to our diligent team of dedicated professionals whose unmatched expertise in the field has benefited numerous customers through rendering quality services at the most subsidized rates. So h</t>
  </si>
  <si>
    <t>Expoworld is a team of professionals with a vast experience in the Exhibition Industry dedicated completely to organize jewellery exhibitions particularly in South India.Their flagship brand is &amp;ldquo;Jewels of India&amp;rdquo; which is India&amp;rsquo;s Leading Jewellery Retail Exhibition being organised in Bangalore since 1999. The show attracts more than one lakh visitors and over 125 top jewellers from across India participate under a single roof. This show is supported by The Jewellers Association Bangalore.Expoworld were the first ones to have the concept of a celebrity Brand Ambassador to endorse an Jewellery Exhibition. Some of the famous actresses who have been the Brand Ambassador for &amp;ldquo;Jewels of India&amp;rdquo; over the years have been Ms. Deepika Padukone Ms. Jayaprada Ms. Bhagyasree Ms. Shobana Ms. Lakshmi Gopalaswamy Ms. Priyanka Upendra Ms. Sumalatha Ambareesh and Ms. Suman Ranganath.&amp;nbsp;The second Exhibition entitled &amp;ldquo;Jewels Exotica&amp;rdquo; was created in the year 2012 when there was a demand for a show catering to the High Networth clientele exclusively. &amp;ldquo;Jewels Exotica&amp;rdquo; was created keeping in mind the cr&amp;egrave;me-la-de-cr&amp;egrave;me</t>
  </si>
  <si>
    <t>We are an OekoTex standard 100 class 1 certified button manufacturing company in Bengaluru India. We are expertised in polyester buttons as per latest chemical and physical standards required by the customer.With a large volume of ready availability and huge sampling section we give and support all important merchandisers(sampling requirements of exporters).\r\nOur factory in Bangalore is well equipped with qualified and skilled workforce. We have the capacity to manufacture about 20000 gross buttons per day. While our inhouse laboratory ensures strict quality control measures our R &amp;amp; D department analyzes feedback from domestic and international markets for the development of new patterns and designs of the present generation fashion technology.\r\n&amp;nbsp;\r\nWe also manufacture lead cadmium and phthalatte free buttons certified by reputed testing laboratories.\r\nFounded by Mr. C. L. Bhansali and his 4 sons Mr. Mahendra Kumar Bhansali Mr. Rajendra Kumar Bhansali Mr. Dinesh Kumar Bhansali &amp;amp; Mr. Suresh Kumar Bhansali.\r\nHistory\r\nIn the year 2002 Multi Sales Corporation was trading in garments trims &amp;amp; accessories with the rich experience of trading an</t>
  </si>
  <si>
    <t>Laundromat Zone is engaged in providing a full range of laundry solutions to a wide range of companies and individuals across Bangalore. Our fastidious approach to quality and budget is helping us deliver highly exceptional level of laundry services to our customers. Our vast experience and innovative technology is allowing us to handle bulk orders whilst ensuring efficiency reliability cost-effectiveness and hygiene. We strive to provide a totally reliable service at a realistic price. We assure to offer superior and on time services by incorporating newest equipment with upgraded technology and environmentally-friendly detergents. We always maintain and exceed the high standards of service to ensure complete satisfaction of our discernible customers. We have built a great reputation across Bangalore by offering flexible and professional laundry services at highly affordable rates. We are well equipped with fully automatic and computerized washer extractors and dryers which help us wash your garments properly and get them to be neat and clean. We ensure to utilize specially softened water high quality soaps and natural by-products of sand for washing your clothes</t>
  </si>
  <si>
    <t>Lamir has grown to become one of the largest suppliers and specifiers of architectural hardware in South India. As the oldest family owned architectural hardware distributor in South India since 1969 Lamir has been the source relied upon by interior designers architects &amp;amp; custom builders to satisfy the personal tastes of the sophisticated clients.Our knowledgeable staff would be pleased to be a part of your design team providing invaluable product expertise and working towards providing your clients with the best products for their needs within the time frame required for completion.At Lamir we believe decorative hardware is the jewellery of your home. Our showrooms showcase international brands. Take an international tour of the most interesting and best crafted hardware in the world! Visit any of our superbly decorated retail showrooms to view our display which feature world's most comprehensive selection of upscale and unique items for your decorating needs. Lamir offers the complete line of worlds best selling brands such as Dekolux Union Yale Ebco Palladium HMP Bonus Guide &amp;amp;Grace and maintains a comprehensive inventory. This results in faster delivery</t>
  </si>
  <si>
    <t>It all began in 2011 when&amp;nbsp;Netra Shylendra&amp;nbsp;saw an opportunity to show the world her love for art. In August that year Genesis Art Gallerie opened its doors to the art lovers of Bangalore exhibiting the works of renowned artists like&amp;nbsp;Jatin Das Yusuf Arakal S G Vasudev Milind Nayak&amp;nbsp;and others. Genesis also provided a platform for upcoming artists to show their talent to the world at large. Art included paintings sculptures murals and more.\r\nGenesis Art Gallerie underwent a pleasant transformation in the year 2014 when Netra&amp;rsquo;s daughter&amp;nbsp;Priyanka Shylendra&amp;nbsp;joined the bandwagon. Being active with the operations of two non-profits in Bangalore since 2011 Priyanka was instilled with a strong belief that every small action can make a difference to this world. It was this belief that made her create a shopping experience whereby with every product you buy you give back to the community. Read more about&amp;nbsp;Our Initiative Here.\r\nHowever for Priyanka art was not limited to paintings and sculptures and included anything handmade. Thus Genesis now houses jewelry home d&amp;eacute;cor and handbags in addition to paintings and sculptures.\r\nWi</t>
  </si>
  <si>
    <t>We are a second generation family owned and run business. Founded in the Summers of 1971 the team&amp;rsquo;s experience in retailing dates back to the late 1950&amp;rsquo;s. Integrity and expertise being a core discipline we have ventured into the uniforms trade since the late 1970&amp;rsquo;s. We are experts in the Public School Colleges Hospitals Hotels as well as corporate uniform business. We offer a friendly organized and efficient in-store shopping experience. Additionally our team is always available to go on-site for uniform selling days. Most of our customers have been with us for many decades in fact they now form part of our 2nd generation clientele where many have come back for their children&amp;rsquo;s uniforms. This commitment to our schools is the backbone of our success. It has always been our pledge to dedicate our efforts to provide fashion forward designs enhanced fabrics and &amp;ldquo;in stock&amp;rdquo; shopping. We are committed to providing you our customer and the best and most exciting garments available in our industry. Our clients include various prestigious educational institutions in Bangalore and corporate organizations and industries. However we take pri</t>
  </si>
  <si>
    <t>Orka Bean Bags&lt;sup&gt;&amp;reg;&lt;/sup&gt;&amp;nbsp; a brand of&amp;nbsp;Setner&amp;nbsp;was incepted in Jan 2008 with just one vision - \ A&amp;nbsp;Bean Bag&amp;nbsp;in Every Indian House\. Our entire team at&amp;nbsp;Orka Bean Bags&lt;sup&gt;&amp;reg;&lt;/sup&gt;&amp;nbsp;is working very hard to make this a reality. Prior to&amp;nbsp;Orka Bean Bags&lt;sup&gt;&amp;reg;&lt;/sup&gt;&amp;nbsp;touching Retail stores Average Selling Price (ASP)&amp;nbsp;of&amp;nbsp;Bean Bags&amp;nbsp;in India were between INR 1200 to 1500.&amp;nbsp;Orka Bean Bags&lt;sup&gt;&amp;reg;&lt;/sup&gt;&amp;nbsp;were launched all across India with Magical Price Points of 599 a price that no had ever perceived. We take pride in being the Pionners of Low Cost Branded Bean Bags in India.&amp;nbsp;&amp;nbsp;&amp;nbsp;&amp;nbsp; &amp;nbsp; &amp;nbsp; &amp;nbsp; &amp;nbsp; &amp;nbsp; &amp;nbsp;\r\nToday&amp;nbsp;Orka Bean Bags&lt;sup&gt;&amp;reg;&lt;/sup&gt;&amp;nbsp;stands tall as World's largest&amp;nbsp;Selling Bean Bags&amp;nbsp;with market reach of 200000 homes every year. In an era where major manufacturing firms head towards China and Malaysia for low cost products&amp;nbsp;Orka Bean Bags&lt;sup&gt;&amp;reg;&lt;/sup&gt;&amp;nbsp;stood by its \100% Make in India\ Tag. Over years we have integrated all our Verticals to ensure our products are affordable.&amp;nbsp;Orka Bean Bags&lt;sup&gt;&amp;reg;&lt;/sup&gt;&amp;nbsp;have b</t>
  </si>
  <si>
    <t>The on-going changes in fashion industry have urged many people to opt for designer shirts and clothing. To meet the various requirements of designer shirts we Chowhan Distributors were established in 1994. Over the years we have developed a vast range of products and used our expertise to build a company committed to providing our clients with the highest levels of quality products. With vast industry experience and leading market know-how we have registered a dominant position of one of the leading manufacturers designers exporters suppliers and traders in this domain. Our valuable insight in the needs of market has helped us in showcasing quality and value through products such as Designer Shirts Casual Shirts Denim shirts T-Shirts and Shorts. Under the expert guidance and leadership of our mentor Mr. Anoop P. Chowhan our company has experienced tremendous success in this domain. His valuable acumen and designing expertise has not only helped us in diversifying our manufacturing abilities but also aligning our production methodology to manufacture and design products in accordance with the international standards of quality. Our vertically integrated manufactur</t>
  </si>
  <si>
    <t>We introduce ourselves as one of the Authorized dealer for Kirloskar diesel generators ranging from 3.5KVA To 1250KVA Lister Petter imported silent generators from 15KVA to 40KVA.\r\nWe have free consultancy and documentation on your power needs load study site selection equipment selection and operation training for all types of generators. Having realized at the inception that only good Service &amp;ndash; Strength could sustain and grow organization in the competitive future.&amp;nbsp;G.S.POWER&amp;nbsp;has built a strong technical team over the year. This conscious decision of being service oriented philosophy has made big difference from other selling oriented companies.\r\nWe mention our valued customers who made a strong base for our organization : Neeladri Enterprises M.E.S College Sukh Sagar Hotels Ltd Meenakshi Residency Pai Vaibhav Hotels India Ltd. Central Silk Board Peenya. &amp;nbsp;Sathyam Computers Ltd. Onward Novell Software Ltd. Centurian Bank Ganesh Nursing Home MICO Caf&amp;eacute; Coffee Day Brigade Enterprises Dharmastala Temple DTDC Courier G.K.Vale &amp;amp; Co Sri Subramanyeshwara Co-op Bank Hotel Industries Co-op Bank Ltd and many more.\r\nService Network:&amp;nbsp;</t>
  </si>
  <si>
    <t>Welcome to Shubham Jewellers the exquisite wholesalers and manufacturers in the world of fashion jewellery where your dreams of jewellery are created into reality.Jewellery is deeply embedded in our historical cultural and spiritual roots and is one of the most important parts that a woman will cherish all her life. The selection of jewellery must be one that will complement you and your trousseau.There is something we have for every woman or bride whether it is casual formal or even festive. The beautiful maang tikka (worn on hair-line)the dramatic nose ring beautifully crafted chandelier earrings or the popular jhoomkhas necklaces with fabulous designs and shapes slender or armlets stylish haath phool or rings for each finger connected with dazzling finger rings tinkling and royal the anklets and payals attractive toe rings and much more.We at Shubham Jewellers have a wide range in Silver Jewellery Kundan Jewellery Victorian jewellery and much more with designs for every mood and personality from wildly sensual to serenely graceful. Be it scintillating ring or exquisitely crafted bridal necklace or even the shimmering colourful bangles. Our collection made with</t>
  </si>
  <si>
    <t>About us We BINI Apparel known as \mOOii\ are primarily into the Selling of mesmerizing range of apparel like Kurtis Kurtis Suits Salwar-Kameez Ready to Stitch Dress Materials Leggings and more.In our esteemed industry We have developed and maintained sound relations with the established customers workers and karigars. We being a quality conscious organization source superior quality products of Indian markets. As a well known Selling hub Indian markets are capable to satiate customers varied requirements for variety of products.The creative &amp; skilled Indian craftsmen work hard to provide products with fine finishing designs of textile more. As regard cost of the products these are kept cheaper as owing availability of cheap labour and best products.&amp;nbsp;Mission :The prime aim of our organization is to offer extensive range of product that suits their need. These products are offered to them at market leading prices within stipulated time frame. We are in sourcing and supplying of fashionable Kurtis Kurtis Suits Salwar-Kameez Ready to Stitch Dress Materials Leggings&amp;nbsp; and more. Assortments of our products comprises of ladies wear Casual Festive Formal Party W</t>
  </si>
  <si>
    <t>Itcha International has created a reputed position in the market in 2008. We are a Sole Proprietorship based firm. We are instrumental in manufacturing wholesaling supplying and retailing a wide range of Men's Jeans Men's Fancy Sweater Men's Pant and many more. Our products given by us are elegance and finesse for youths . The 90% products manufactured by us are made for YOUTH's in our mind.</t>
  </si>
  <si>
    <t>Backpacks that define You\r\nGone are the days when backpacks were associated only with schools or outdoor travelling. Over the past few seasons backpacks have taken the fashion world by storm evolving from simple school bags to complex activity-specific bags and the trend is here to stay.\r\nNeo Backpacks is a unique backpack manufacturing firm that specialises in delivering customised backpacks across the country. The company designs and manufactures school bags college bags laptop bags and other accessories. With over 10 years of experience Neo provides bags that are not only durable and light-weight but also trendy and comfortable. The company derives its name from the character &amp;ldquo;Neo &amp;ndash; The One&amp;rdquo; from the movie &amp;ldquo;Matrix&amp;rdquo;. Neo explores the journey of &amp;ldquo;The One&amp;rdquo; through his commitment to an organizational structure and its limitless potential to create something new. For us Neo represents the same sense of commitment and drive to develop new products that establish Neo backpacks as the chosen choice for backpacks at all times.\r\nNeo designs and manufactures bags for large multinational corporations and educational instituti</t>
  </si>
  <si>
    <t>ABT Packers and Movers&amp;nbsp;Company is one of the oldest and trusted reliable company of India. Basically&amp;nbsp;ABT Packers and Movers&amp;nbsp;is well known&amp;nbsp;expertise Packers And Movers company&amp;nbsp;providing its Movers And Packers services in mostly southern part of India along with serving major cities all over India.&amp;nbsp;ABT Packers and Movers&amp;nbsp;gives you the comfort for your relocation plus all necessary basic requirements to ease up your trouble. It is the matter of pride for ABT Movers and Packers to serve more and more migrating citizens and to help them in their shifting. Relocation in today's era is one of the most common phenomenon for citizens among world. People not only shift for their office needs and earning purpose they even now shift place to place for better education and qualification. In these circumstances people are unaware about the uncertainty being developed in the pathway of relocation. For such needs we&amp;nbsp;ABT Packers and Movers&amp;nbsp;guide you and help you to resettle hassle free. Our Qualified Experienced and Skilled service men serves you with great zeal and enthusiasm along with the intentions to provide you satisfaction and co</t>
  </si>
  <si>
    <t>Satiate Consulting prides itself as one of the consulting enabler in the Automotive  e-commerce and online retailersWe help companies innovate to become more efficient and more competitive.Inventory &amp; Fixed Asset Audit:Managing all types of showroomwarehouse audits with different scope and coverage Stock audits. We have the latest Scanners &amp; necessary software applications to be able to manage the complete stock take within agreed the timelines. Our large pool of trained resources spread all across India are well versed with the audit process for different types of showrooms and have managed large size stock taking.Till now 20.29 Lakhs of Quantity Counted with 12.71 Crore Value verified and continuing.Our Offerings:Inventory Audit&amp;bull;Plan conduct and manage wall-to-wall stock takes at all client locations&amp;bull;Plan conduct and manage cycle count takes at desired frequencies&amp;bull;Perform root cause analysis on variance (actual v/s book inventory)&amp;bull;Recommend improvements in inventory control processesFixed assets Audit&amp;nbsp;&amp;bull;Tag count and value all fixed assets&amp;bull;Perform periodic fixed assets audit&amp;bull;Reflect the utilisation of AssetsIdentify and rec</t>
  </si>
  <si>
    <t>Passion maybe a mere seven letter word. But then it holds within itself a powerful and compelling desire for something. Such is the case with Vivann Varghese. A shutterbug from the early days his hobby turned into a driving passion later; which has yielded creations par excellence. A fine arts graduate from the renowned Chitra Kala Parishad in Bangalore his flair for art and lights helped him exhibit his works right from the college days.\r\nBut what bought him fame and adulation was an unusual technique. His play with light and lens created the &amp;lsquo;Drawings Through Fire&amp;rsquo;&amp;ndash; where electric images created by a lit candle moving in patterns in high speed inside a dark room are captured with a camera. In split second moves he produced images which were bright sparkles of gold and vermillion. His fascination for pictures in low light finally helped him compose images considered impossible.\r\nAfter his tryst with breaking conventions quite recently he forayed into field of commercial photography. He started out as a fashion photographer in fashion magazine and then moved on to advertising. It is this experience that has helped him in garnering recognition</t>
  </si>
  <si>
    <t>The social and cultural values provided by our forests are generally intangible as they relate to the personal enjoyment of being among the trees. Indigenous people have close ties to their land and forests are integral in expressing their cultural social and spiritual values. RD's Nature Retreat offers the best ways to understand explore live and love nature. It intends to protect and develop nature and its wildlife. You can stealthily watch birds here rock while you trek enjoy the adventurous sports learn at nature's workshop polish your flora-fauna knowledge show off your fishing skills go on a lovely boating voyage have a romantic walk around and finally shelter in natural looking eco camps.Cool breeze of the air around music of the chirping birds energizing sound of the falling water fragrance of the wild flowers silent roars of the animals humming of the bees and beetles! What's more tranquilizing than enjoying such moments spent in the lap of Mother Nature. You can also bring out the dancer in you at the rain dance floor chill out at the Lawn restaurant savour your taste buds at the cave restaurant soak in the mesmeric natural waterfall and be a child when</t>
  </si>
  <si>
    <t>VJ Technologies (VJT) is a leading global provider of engineered solutions for a wide range of industries and government.VJT&amp;rsquo;s three divisions &amp;ndash; VJ Industrial (VJI); VJ Electronix (VJE); and VJ X-ray (VJX) &amp;ndash; deliver collectively a comprehensive range of innovative inspection systems and services that directly impact life&amp;rsquo;s absolute necessities in integral vertical sectors globally.These verticals:AutomotiveFoodMilitary NDTPipe &amp;amp; WeldAerospaceIndustrial NDTNuclearSecurityElectronicsMedicalOil &amp;amp; Gas&amp;nbsp;VJG&amp;rsquo;s provides systems engineering product development services and support for these sectors with industry-specific applications and solutions that exceed our customers&amp;rsquo; needs while meeting all civil and government regulatory requirements.Founded in 1987 VJ Technologies is a leading global provider of X-ray inspection solutions. We apply our radioscopic digital imaging expertise to government agencies and nondestructive testing (NDT) markets throughout the world. VJT imaging systems are used for radioscopic inspection of products and assemblies to detect defects or foreign matter reducing cost and time while increasing qu</t>
  </si>
  <si>
    <t>Photography is a compound Latin word which means 'Writing with Light'. I have derived my name as 'Photoyogi' which means 'A person who works with Light'. I am a full time industrial photographer based in Bengaluru India.My primary focus is towards Architectural Fashion Product Industrial and Advertising photography. I also do Corporate Photography Candid Photography and informal family portraits. My love for photography also extend into the space of aviation and travel though they are more passion driven.I have been brought up with cameras all around me thanks to my father. I have grown up learning the technology behind traditional film camera and manual darkroom &amp;nbsp;processing and the learning still continues through today's modern camera equipment.I am a founding member of Aviation Photographers India (API) and have mentored members. I conduct frequent photography workshops to teach novice photographers the basics of photography. My session covers the basics of photography basics of camera equipment getting the best images out of your camera and different ways of post processing them. I also conduct outdoor shoots where I share techniques behind different scen</t>
  </si>
  <si>
    <t>Vibin Technoproducts&amp;nbsp; Service Management commenced its business operation from Bengaluru Karnataka (INDIA). We started in the year 2014 as a Sole Proprietorship based firm in the industry. We are the manufacturer and supplier of PCB Assembly PCB Soldering AC to DC Circuit Board DC to DC Circuit Board Battery Charger DC Charger LED Driver LED Strip Light LED Bulb LED Panel Light Street Light LED Display Board LED Time Display Board NTP Clock CCTV Camera Fire Alarm System Biometric Attendance System Card Access Control System Data Logger Custom Wire Harness Assembly and many more. Also we supply all these with by providing Testing Service Electronic Commissioning Service CCTV Wiring Service Prototype Circuit Board Development Service Final Product Integration Service Electrical Service and many more. Our vision is to become world-class electronics company in providing next generation products with best quality and services through our innovations. Our success lies in our core values. Our products are readily acceptable&amp;nbsp; all over the market for their high material strength and durable finish standards. Our professional executed our services effectively and</t>
  </si>
  <si>
    <t>Bloomcraft Apparels Pvt Ltd.\r\nWe believe in integrity and excellent craftsmanship and we strive to deliver the highest quality in what we do.\r\nRegistered office: SW-49 &amp;amp; 50 KIADB Apparel Park Phase II Doddaballapura Bangalore Rural Karnataka India - 561203\r\nBloomcraft Apparels Pvt Ltd started operations in June 2014 with a clear international mission and with the intention of making world-class garments and to be perceived as the best in the industry. Since then Bloomcraft has expanded multifolds and now boasts a list of clientele some of the best in the industry. Being a young company we value the environment shun stereotypes and meet the needs of our customers. We evolve at the same pace as our customer always watching out for new technologies social movements and the latest trends. All of this can be seen reflected in our facilities spread across 5 acres a goal driven management team aiming at producing 85 million shirts by the year 2018 from production lines spread across multiple floors. We aim to grow as a company delivering exceptional quality of formal semi-formal dress and smart shirts at an unparalleled price following a good lead time while cr</t>
  </si>
  <si>
    <t>A pheromone is a secreted or excreted chemical factor that triggers a social response in members of the same species. Pheromones are chemicals capable of acting outside the body of the secreting individual to impact the behavior of the receiving individual.Pheromones send out silentsubconsious scent signals to the opposite gender that naturally trigger romantic feelings..FactEveryone produces pheromones.some more than others those who tune their pheromones experience astounding results in seductionbusiness and social engagements.If you are a indian male who likes indian women the way they look the way they act or you simply have some unexplainable perverted attraction from watching too much anime We iPheromones introducing a revolutionary pheromone combination specifically designed for india. Because our mission is to help you with your attraction and seduction efforts.The pheromone formula for Indian has taken around three years from the time the project was started to the time of completion. It was created with the intent of producing a formula that would be capable of attracting and seducing indian women/men with a more consistent result than the average genera</t>
  </si>
  <si>
    <t>A live broadcasting is a media file distributed over the Internet using streaming media technology. As a broadcast may either be live or recorded similarly a Braoadcast may either be distributed live or recorded.What is V1 Broadcast.comExpressions cannot be restricted within Geographical boundaries. There should be a way out for everyone to 'express Freely' across the world&amp;hellip;!!! Welcome to V1BROADCAST. If you think expressing yourself worldwide had always been a cup of Coffee only for Big Media Corporations Think again&amp;hellip;!!We welcome you to a whole new world of expressing and broadcasting LIVE with us at V1 BROADCAST.com.With &amp;nbsp;V1 Broadcast.comStart Broadcasting Weddings Birthday Parties Corporate Events or any other special occasion and let your loved ones watch you LIVE. Precious moments like wedding come once in a lifetime&amp;hellip;You would wish to share them with loved ones who may not be able to grace the occasion due to some other commitments. We can now help you share these moments with your buddies at V1 broadcast.comHow do I Live Broadcast?Three simple steps is what all it takes to get started and spread the joy of broadcasting with v1 broad</t>
  </si>
  <si>
    <t>Welcome To FAME Fashion &amp;amp; Style.We Provide All Types Of Men Clothes ShirtsJeansT ShirtsBlazersSherwaniesWinter DressesTrousers.</t>
  </si>
  <si>
    <t>Meraj Designer Studio is all about grandeur. When it comes to Indian ethnic Bride n Groom wear they are the best. Meraj Designer Studio is known for its exquisite and intricate designs based on Themes and Concepts. In short 'The Whole Fashion world under one roof!'In 1988 Haji Sayeed ur-Rehman started a small outlet 'Meraj Saree Centre' on Jumma Masjid Road Bangalore with great aspirations and dreams which happens to be a major hub for all silk activities. His passion for silk was very evident in the vast collection of silk sarees on display at his outlet.The same passion was shared by his son Meraj Anwar who took over the reigns of his father's business in the year 1990' changed the complete scenario of Bridal wear in Bangalore. Meraj being very passionate about intricate embroidery work introduced different hand woven works on Lehengas which was unheard of in Bangalore. His work was beautiful intricate and exclusive which became a rage in no time.Today Meraj has become a synonym to Exquisite Bridal wear. They specialize in conceptual bridal wear. The materials are sourced from all over the country mainly Benares Kolkata and also from South India. They source fab</t>
  </si>
  <si>
    <t>Photography is an art of observation. Our philosophy in photography is to adopt a personal and creative style that portrays an artistic vision.We offer contemporary wedding photography fashion photography product photography travel photography nature photography and commercial photography services. Their eye for balance falls in sync with the viewpoint to capture both the simplicity and strength of all the subjects.We take pleasure in traveling and recording places and people with the camera. We believe in 'Beauty can be seen in all things seeing and composing the beauty is what separates the snapshot from the photograph'. We find it delightfully gratifying to witness what we can discover outside our own window. We give a surrealistic touch to all our clicks by capturing unheard emotions and candid expressions.Photography is an art which involves a lot of creativity and use of imagination. With our photographs we assure to take you on a spectacular visual journey. Our photography team is a cute husband and wife team - Sujay and Shreyanka.About Sujay: Sujay was in the field of motorsports for almost six years and has won three national championships for three conse</t>
  </si>
  <si>
    <t>BulkSMS provides solutions to send and receive SMS messages using the Internet  The BulkSMS application programming interfaces (eAPI's) are easy to integrate making it the best choice for developers and your company to SMS enable your own systems.\r\nGDMS&amp;nbsp;caters to the market segment who wish to send SMS from an internet connected PC (Internet to Person - I2P) or any software application (Application to Person - A2P). These could include -\r\n&lt;ul&gt;\r\n&lt;li&gt;\r\nIndividuals or Retail consumers\r\n&lt;/li&gt;\r\n&lt;li&gt;\r\nEnterprises or Corporate consumers\r\n&lt;/li&gt;\r\n&lt;li&gt;\r\nSoftware / Internet Applications\r\n&lt;/li&gt;\r\n&lt;/ul&gt;\r\nThe ease of use ease of integration zero start-up costs feed-back through delivery reports customized bulk push etc are features that benefit our users immensely.\r\nMost of the retail customers use&amp;nbsp;GDMS's&amp;nbsp;website to compose and send SMS. They can also use our custom plug-ins certified by Microsoft to extend the capabilities of their desktop applications like MS Excel and MS Outlook to send SMS. For example a stock broker can use the Excel plug-in to push stock alerts to all his registered customers.\r\nMajority of our corporate customer</t>
  </si>
  <si>
    <t>Magraa Fashions Pvt. Ltd - the manufacturer of World Class Fashion Accessories has come a long way in the World of contemporary fashion accessories. Our Expertise in this field has seen us grow from strength to strength solely due to firm belief in quality products that are always in line with the latest fashions. Customized designs reliable delivery and an &lt;i&gt;excellent quality-price ratio&lt;/i&gt; of our products made us to emerge as a leading player in the World of Fashion Accessories. Magraa Fashions is promoted and managed by the two brothers K.Manogaran ( BE MBA) and K.Sarathi (DME) who have got 20 years experience in the engineering field which has given more advantage in running this company.Magraa Fashions produces an impressive range of premium quality accessories that are being used in various Life Style products like Garments Leather Goods Foot wear Belts and Promotional Gifts like Key Holders and Gift Sets.The wide range of our exquisite fashion accessories include:Buttons Belt Buckles Stoppers Beads BucklesZip Pullers Rope-Ends Promotional Gifts Metal Badges Jeans Buttons Toggles. In various materials like Polymers Metals (Zinc Brass etc. ) - in different</t>
  </si>
  <si>
    <t>Started in January 2009 EduSports is India's first and leading school sports company and is backed by a team of IIT IIM NIS LNCPE and Stanford alumni.\r\nOperating in over 80 cities in India - Currently LIVE in 320+ leading schools including DPS Schools PSBB Schools Mount Litera Zee Schools Meghe Group of Schools TVS Schools Edify Schools Podar World Schools &amp;amp; Pearson Schools.\r\nProgramme currently covers over 2 00000 children 5000 teachers and 80000 parents.\r\nIn year 2012 EduSports won the 'Sankalp'-India's largest social enterprise award and the NDTV &amp;amp;Nirmal Lifestyle &amp;tilde;Spirit of Sports' award. Apart from that EduSports was listed as one of the Forbes India's &amp;tilde;Top 5 start-ups to watch out for in 2013.\r\nVision\r\nEduSports will create a generation of &amp;tilde;Champions in Life' -Healthier &amp;amp; Fitter children equipped with key life-skills- All through the magic of sports.\r\nEduSports programmes help create 'Physically Educated'?? children while ensuring that all stakeholders (Schools Parents &amp;amp; Policymakers) are involved in the process.\r\nPhilosophy\r\nEduSports programmes are designed around the core principles of\r\n&lt;ul&gt;\r\n&lt;li&gt;Inclu</t>
  </si>
  <si>
    <t>Kesarla Marketing leading Manufacturering and Supplier of Product Like Clock Watch Cuckoo Clocks Pendrive etc. Being a customer centric organization we have been able to offer a comprehensive range of clocks. These clocks are available in various attractive designs shapes sizes and color combinations as per the exact requirements of clients. Owing to stylish appearance and eye-catching designs these clocks are widely used as promotional tool. We offer these clocks with customized printings as per the exact requirements of clients. The Trophies serves as ideal means of complimenting the achievements in various fields. These awards are gracefully designed by using different metals in different sizes patterns shapes and colors matching with the requirements of our clients.The Trophies serves as ideal means of complimenting the achievements in various fields. These awards are gracefully designed by using different metals in different sizes patterns shapes and colors matching with the requirements of our clients. The elegant assortment offered by us is widely acclaimed for their matchless attributes including mesmerizing designs smooth finish and lustrous texture. Thes</t>
  </si>
  <si>
    <t>RRK STARS C-An Innovative Ad film Maker(PrintTv C Ad &amp;amp; Documentaries) Event organizers HR ServicesModelling and Promotions activities around the world.We primarily focus to print Ads &amp;amp; Ad films making (T.V Commercials personnel political ads shoots).FilmsWe also make Music Videos and Documentaries and Film Making and Productions.Model managements (Modeling).We Provide All Type Of Models Whether Seasoned Or Aspiring National Or International Males Females Or Kids For Fashion Shows. We Provide Model Grooming Services like Fashion Portfolio Shoot indoor - outdoor Make-Up etc to Aspiring Models.EventsWe arrange fashion events / shows models / Talent hunt Casting for Films/ Serials etc Styling Costume Designing Model Portfolio Productions Fashion Photography and Choreography Rock shows Live Shows DJ Parties Corporate parties Bachelor Parties Film awards Dance programs wedding planning and reception We have a team of top DJ&amp;rsquo;S Live Music Artist&amp;rsquo;s Dancers and Celebrity Artists &amp;amp; Performers Etc&amp;hellip;.We also assist companies to Organize Family Days Annual Days Award Ceremonies Conferences &amp;amp; seminars.Brand PromotionsBrand Promotion and publicit</t>
  </si>
  <si>
    <t>Since its foundation in 1930 CITIZEN has promoted a multi-cultural mindset that fosters excellence and &amp;nbsp;creativity. As a &amp;ldquo;citizen&amp;rdquo; of the world we make it our responsibility to help cultivate a culture of positive change and ongoing evolution through our craft. We take this mission seriously and eagerly welcome what the future may bring.As a true manufacture d'horlogerie CITIZEN integrates a comprehensive manufacturing process that extends from creating a watch&amp;rsquo;s individual components to its final assembly. It&amp;rsquo;s an artisan's approach to watchmaking based on pushing forward the boundaries of technology and leveraging our experience to explore new possibilities.Our 84-year history of world&amp;rsquo;s-firsts includes such watchmaking innovations as radio-controlled and satellite-synchronized timekeeping. Another pivotal technological was the development of a revolutionary light-powered technology &amp;mdash; Eco-Drive. CITIZEN pioneered this technology well ahead of other watch manufacturers as early as 1976. Utilizing electrical power converted from virtually any light source this extraordinary innovation changed forever the way watches could b</t>
  </si>
  <si>
    <t>Established in the year 2014 Our company Redtree Accessorize is esteemed name in the domain as a Sole Proprietorship firm. Our company is located in Bengaluru Karnataka. We are involved in wholesaling of Car Accessories Mobile Flip Cover Mobile Back Cover Bluetooth Handsfree Mobile Power Bank and more. Our products are highly appreciated among our clients due to their Optimum quality efficiency and impeccable finishing. Our products are available at affordable rates in the market.</t>
  </si>
  <si>
    <t>We\r\n are a company in the business of retailing mobile phones smart phones \r\nand tablet devices. We have a turnover of 500 crores (USD 100000000) \r\nseven million happy customers and 70000 more that join our family every\r\n month. This however is just the tip of the iceberg.\r\nOur\r\n plans for the future sometimes make us shake our own heads in \r\ndisbelief. We pause for a moment to allow the joyous reality to sink in \r\nand appreciate the fact that it was the TRUST factor that got us here in\r\n the first place. A value instilled in us by our parents who we humbly \r\nrevere to a point that no matter how big we grow we as an organization \r\nwill still be a family business. This is extremely important in today&amp;rsquo;s \r\nrobotic business environment. We understand what emotions are and that \r\nis why we are market leaders in a &amp;ldquo;do or disappear&amp;rdquo; business.\r\n\r\nThings\r\n however were never given to us on a platter. Decades ago in the year \r\n1974 to be precise Mr. L.P.Narayana Reddy the Chairman with a few \r\nfriends set up a small music store and named it &amp;ldquo;Sangeetha&amp;rdquo;(means music \r\nin many Indian languages). Eight years la</t>
  </si>
  <si>
    <t>Grand AEON FACILITY SERVICES LLP leading total\r\nsecurity solutions provider since 2011 and in year 2013 we got registered as\r\nGRAND AEON FACILITY SERVICES LLP.&amp;nbsp;\r\nNational standard of Services\r\n&amp;nbsp;\r\nGAFS provides specialized services which include\r\nuniformed guarding services housekeeping services national and investigators\r\nexecutive protection event security management hi-tech security system and\r\nadvanced security training. It has always been our endeavor to be innovative\r\nproductive positive and quality conscious so that we effectively secure your\r\ntomorrow: today.\r\n&amp;nbsp;\r\nGAFS has set new standards in Security &amp;amp;\r\nFacility Management Industry. A correct blend of skills &amp;amp; resources\r\ndeveloped &amp;amp; perfected by our team has enabled us through an expert team\r\nreputes of professionals to provide unparalleled &amp;amp; intensive service to the\r\nprime segment of Well-known MNC's Corporate Houses Hotels Hospitals and\r\nIndustries &amp;amp; Institution from the smallest Residences to the largest\r\nCorporation. We have been providing services to fit in all circumstances &amp;amp;\r\nbudgets.\r\n&amp;nbsp;\r\nWith the overall economic</t>
  </si>
  <si>
    <t>It all started with a normal Kodak camera that used reels. I did not know how to load these reels into the camera. In the name of &amp;lsquo;figuring it out&amp;rsquo; I might have spent 20-30 reels as &amp;lsquo;researcher&amp;rsquo;s waste&amp;rsquo;. But at the end of it I did figure it out. I was completely fascinated by the whole business of a camera. I really wanted to own one and so without any researching or any drama of comparing cameras I went online and literally bought the first camera that I found. A 99 rupees red coloured camera. I took pictures of mainly my family and friends. I even took this camera on my school trip and incurred the fascination of my friends (or that&amp;rsquo;s what I like to believe). That red coloured camera made me find a hobby in Photography. Then I moved onto Sony&amp;rsquo;s DSC-H7 camera. I took pictures of almost everything I could. I might have also been accused of attempting to blind my family because of my constant clicking.  My first DSLR was a gift from a friend. I joined a biking club and travelled to a lot of places. I had an incessant need to capture everything that caught my attention for more than 5 seconds.  So the joy of a new camera and</t>
  </si>
  <si>
    <t>Himalaya's story began way back in 1930. A curious young man riding through the forests of Burma saw restless elephants being fed the root of a plant Rauwolfia serpentina which helped pacify them. Fascinated by the plant's effect on elephants this young man Mr. M. Manal the founder of Himalaya wanted to scientifically test the herb's properties.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In a time when herbal products were regarded with scepticism our founder's belief in the healing power of herbs was unwavering. He felt that if people were offered safe and effective herbal medicines they would come to accept them as part of their healthcare routine. He believed that herbal medicines could and should be evaluated on the same quality and efficacy param</t>
  </si>
  <si>
    <t>Ugam Telecom is an 20years old enterpreneur which has consistently provided innovative and useful poducts to customers in telecom business. We are known for reliable productscommitment and customer support. Now we are currently focused on ALL IN ONE - mobile recharge and bill payments Land line and Post Paid Bills DTH recharge along with New DTH booking Activations Utility bill payments like Electricity Water Gas Bills and Insurance Renewals Bus Ticket Bookings Flight Ticket Bookings and Money Transfer facilities all under one roof provided to our distributors and retailers with speed of light service to give comfortness and tension free option.\r\nWe follow the business with transparency trust and offer the best in class prepaid recharge service for all leading mobile phonesDTH and data card operators.\r\nThrough our recharge system retailers can avoid the hassles associated with maintaning top up scratch cards of different providers and different value.\r\nAll Operators and denominations of recharge can now be easily stocked through our powerful management system which also keeps track of your balance and alerts actively for the need to buy dditional balanace on</t>
  </si>
  <si>
    <t>We operate across various categories of products &amp;amp; merchandise. We started our commercial operation. We serve several customers daily on various FMCG Products fresh vegetables &amp;amp; fruits Apparels Mobiles Bakery Non-veg items etc. Our business starts daily at 8 AM to 9:15 PM.\r\nWith ample space of parking &amp;amp; very convenient place to shop we have all together 11 different outlets within mall premise which deals with several categories of products. In very short span of time we are able to deliver the quality products &amp;amp; services at very reasonable price to our daily customers. Regularly we are providing several kinds of offers &amp;amp; schemes to our customers.\r\nWe have placed different children&amp;rsquo;s games within mall premise to entertain toddlers.\r\nWe would like to assure our customers that we are here to serve your daily needs at your convenient.\r\nOutlets  \r\n&lt;ul&gt;\r\n&lt;li&gt;CHICKEN MUTTON &amp;amp; FISH SHOP&lt;/li&gt;\r\n&lt;li&gt;BAKERY &amp;amp; JUICE SHOP&lt;/li&gt;\r\n&lt;li&gt;CROKERY &amp;amp; PLASTIC WARES SHOP&lt;/li&gt;\r\n&lt;li&gt;STATIONERY SHOES &amp;amp; SLIPPERS SHOP&lt;/li&gt;\r\n&lt;li&gt;MOBILE SHOP&lt;/li&gt;\r\n&lt;li&gt;FANCY &amp;amp; GIFT SHOP&lt;/li&gt;\r\n&lt;li&gt;VEGETABLES &amp;amp; FRUITS SHOP&lt;/li&gt;\r\n&lt;li&gt;PROVIS</t>
  </si>
  <si>
    <t>Art of Motorcycles is a place that combines different aspects of biking ranging from Touring Racing Customization and service to Riding Gear. We have a dedicated service team that treats your bike with all the care it deserves. We are open 9:00am to 8:00pm and for any breakdowns otherwise. We specialize in building Off road Touring and racing bikes. We have a tie-up with Scoyoco and we sell premium Scoyoco riding gear - gloves pants jackets shoes  balaclavas neck protectors waist pouches water bags etc. We also organize monthly 2 - 3 day motorcycle rides for groups of 5 to15 people. Be it the long highways river crossings the twisties or the open wilderness with no roads; our bikes are ready.  Art of Motorcycles doesn't stop at being just another garage. We want to create a place for all motorcycle lovers from any background to interact learn and grow as bikers. We know what you go through when a bike breaks down we know what it feels like when the bike doesn't perform. We know because we've been there and stood in your shoes. That's why we want to create a place where you can share your experiences and know how to keep the breakdowns away and have the best of fun</t>
  </si>
  <si>
    <t>S.B. Electrotech Services was established in the year 1993 as Proprietorship firm. In the Year 2010 it has been Upgraded as Pvt. Ltd.\r\nS.B. Electrotech Services Pvt. Ltd has been graded and recognised as Government Class-I Licensed Electrical Contracting Company.\r\nOur entry into the contracting field was not accidental but intentional with a far vision of providing Quality Electrical Installations. Our Electrical Contractors Licence No. 1 speaks about the pioneering qualities and hence we have been identified as Number One in Karnataka and also been well recognized and top rated by our clients all over India.\r\nWe are handling different kind of projects like Commercial Complexes Offices Showrooms Industrial Buildings Apartments Villas Hospitals and Garment industries etc. &amp;amp; also undertake liasaning works for availing power supply from Electricity Board.\r\nWe have been tied up with various companies like Auto live Bharat Silk Blue Fish Blue Star Bridge Group Confident Group Global Calcium LM Wind Power Navaratan Group Garments Siesta and Yuken.\r\nIn our journey we have associated and carried out the most reliable electrical installations with almost ever</t>
  </si>
  <si>
    <t>RIKON&amp;nbsp;has a world of fabulous designs of wall clocks for the changing times.&amp;nbsp;RIKON&amp;nbsp;has hand the philosophy of changing the way people look at wall clocks. The metamorphosis of having just a functional piece of watch to haveof the changing preferences of the people into the various that are continuously being updated.\r\nRIKON&amp;nbsp;with state-of-art production facility in the industrious state of Gujarat has computerized controlled injection molding system for meeting demand of market. The company had phased expansion in its span of twenty years and has also earned the confidence and faith of the people at large. Today RIKON has a large export market spread over various African countries and also in the United Kingdom. The Middle East also is highly receptive of the products under the brand name&amp;nbsp;RIKON.\r\nToday at the turn of the century&amp;nbsp;RIKON&amp;nbsp;has exploited enticingly most of the geometrical shapes with a wide range of colors and designs. Trends contemporary Antique and a myriad types are today available the bran of RIKON. The millennium collection aims at satisfying the various need of the customers cut across the globe. RIKON is work</t>
  </si>
  <si>
    <t>Associated British Foods is a diversified international food ingredients and retail group with sales of &amp;pound;11.1 billion and 102000 employees in 46 countries. It aims to achieve strong sustainable leadership positions in markets that offer potential for profitable growth and deliver quality products and services that are central to people's lives.\r\nThe group operates through five strategic business segments: Sugar Agriculture Retail Grocery and Ingredients and also has various other significant businesses worldwide.\r\nKEY FACTS ABOUT ABF:\r\n&amp;bull;ABF is at the heart of the UK agricultural industry and is its biggest customer. The company buys more primary products from British farmers than any other group. ABF has leading market positions in sugar seed enhancement grain and animal feeds production.&amp;bull;ABF's sugar processing business British Sugar is Europe's most efficient sugar producer. It buys the entire UK sugar beet crop and supplies half the UK's requirement for sugar. British Sugar crop was of 1.19m tonnes in 2009 financial year. Its sales to retail outlets amount to four million bags of sugar a week making Silver Spoon a leading UK food brand.&amp;bul</t>
  </si>
  <si>
    <t>\r\nTextiles since 1938 Garments since 1999\r\nThe group is a vertical to do manufacturing from Cotton to Garment focused on offering a large range of Yarns Fabrics and Garments the group as a large Manufacturing base rich experience and a business interest to build long term understanding by offering Standard quality Yarns Made ups and Garments both in woven and knit wear range all this with a value pricing and timely delivery.\r\nBeing associated with many of the leading brand in the world the group understand the importance of international trade standard pricing and is focused on standard process to offer quality Garment and Made ups.\r\nGroup introductions\r\nHead quartered in the buzz ling IT capital of the world Bangalore is also a large garments center Sona Valliappa Group has its operations head quartered at well known Sona Towers the birth place of IT in India.\r\nBusiness interest in textiles garments over 70 Golden years the name Valliappa is a brand in the industry other business like plantations over 40 years real estates and construction. since the 1960s Bpo and IT for The past 15 yearseducation since half a century the group has achieved many miles</t>
  </si>
  <si>
    <t>We have been exhibiting excellent performance since our inception in the year 2012. PREMIER SYSTEMS an CRISIL certified company has come through several phases of growth and development.\r\nBeing one of the most prominent names in the industry we are engaged as a manufacturer of 'GALAXY' EPABX and INTERCOMS with most advanced Technology and user freindly features.\r\nWith our expertise and dedication to serve our clients with best possible products the quality of our products has now become a standard itself;\r\nWe believe that without maintaining the Quality &amp;amp; Service; success is impossible to achieve. Thus we endeavor our best to maintain world class quality in each of our products.\r\nDue to this stress upon quality we are now enjoying a great market base at south India and parts of North India. We also manufacture products according to customers' specifications with theincludes the provision of assistance and solutions to customer needs.\r\nWe are a quality driven company using Genuine Components and even import the Micro Controllers from Asian &amp;amp; Europian Countries. This ensures the flawless quality of our finished products. All the products are made a</t>
  </si>
  <si>
    <t>Turquoise &amp;amp; Gold is a family owned fashion house started in the year 2007 with a primary focus to target premium &amp;amp; luxury brands. The company is the brainchild of Late Mrs. Betty Mahindra. The brand Turquoise &amp;amp; Gold has two arms: - Turquoise &amp;amp; Gold Retail and Turquoise &amp;amp; Gold Exports. In 2007 T&amp;amp;G Retail opened its first store in Goa. The success of the store led to a second T&amp;amp;G store in Bangalore's Luxury mall -The Collection at UB City in 2011 and a third store opening in Delhi&amp;rsquo;s DLF Emporio mall in 2012. The distinctive prints and easy silhouettes of the T&amp;amp;G line were an instant success. T&amp;amp;G retail plans to open stores in the Far East: - Bali Phuket and Singapore as well as expand into Europe: - Ibiza and Marbella. T&amp;amp;G's signatures are the unique &amp;amp; exclusive prints sourced &amp;amp; created for T&amp;amp;G from the leading fashion and fabric fair Premiere Vision in Paris. The prints are exclusive to T&amp;amp;G. T&amp;amp;G collaborates various independent print designers from the UK and Europe to create collections that are print and design centric that are innovative and fashion forward.  T&amp;amp;G Exports has now become one of</t>
  </si>
  <si>
    <t>At Brunteonline.com our most cherished statement is that 'We Bring Smiles to Children'&amp;nbsp;and &amp;nbsp;the company's culture and values revolve around ensuring that we are able to satisfy parents those shop with us inturn bringing smile to their kids.\r\n&amp;nbsp;Brunteonline.com&amp;nbsp;is an Online Store of your needs founded in January 2015&amp;nbsp;Brunteonline.com&amp;nbsp;strive to become a leading online specialty store for toys board games outdoor play video games and other merchandise for kids providing parents and other toy-buying adults access to a vast assortment of toys at a click of the mouse.&amp;nbsp;&amp;nbsp;WE have our own branded Electric Battery operated Rideons remote Cars Helicopters Baby Prams tricycles Kids Garments and Many more.&amp;nbsp;&amp;nbsp;It was a wild dream we once had. It came out of the personal experience we faced like as many you today spending numerous hours of shopping the right toy for your kid.&amp;nbsp;'We believe that the most important treasure of life are those moments of happiness that we can cherish in our memories. &amp;nbsp;We help you bring more of such moments in your life of parenthood by helping you choose the right toys for your little one&amp;rsquo</t>
  </si>
  <si>
    <t>Bright Industry is one of the most prominent and popular manufacturers and suppliers of extensive range of reliable durable and fashionable Bag Accessories/Fittings Footwear Accessories and other construction related products. Bright Industry specializes in manufacturing molded PVC products with an experience of more than 20 years in this field. The company has horizontal injection molding machines capable of molding upto 450 gram components with complete end to end process of grinding extrusion mixing and molding of its products.\r\nThe company manufactures and supplies products to various industry segments which includes Bag/luggage construction industry furniture industry footwear industry etc. We also undertake orders for customized plastic molding.\r\nOur workshop covers 10000 square ft of manufacturing facility with more than 60 skilled and semi skilled employees. Due to the competitiveness of pricing we believe that high volumes will reduce our over all price and help us sustain in the market. To meet the ever growing demand we manufacture close to 100000 pieces of various products on a daily basis giving us a better market position in terms of volume and p</t>
  </si>
  <si>
    <t>Spectrum compu-sol (spectrum) is an it / communication infrastructure enabler. It is known for its largest sales and service network for the it / communication products in india. The company has a dedicated pre-sales team and post -sales team to serve the requirement of the customers. The it products that spectrum caters stretch from a normal desktop pc to high end workstations and servers on the computers range. The brands are from hp ibm lenovo acer &amp; dell. Spectrum caters networking products from dlink amp molex cisco and netgear right from cabling to product installation and commissioning. Spectrum adresses the communication markets on the audio and video conferencing products from polycom &amp; aethra. Spectrum offers a wide range of ccd cameras from dlink panasonic secureye and livedarshan. Spectrum offers a wide range of ccd cameras on both analog and digital based cameras. We also offer basic camera to high end ip based ccd cameras. Spectrum adresses the smb markets as well as the large scale markets. Spectrum clienteles are basically the drdo labs educational institutions central government establishments medium and large scale manufacturing corporates and fi</t>
  </si>
  <si>
    <t>Maan International was incepted in the year 1990 at Bangalore Karnataka. Under the efficient headship of our revered CEO Mr. Kantilal Jain the company has been breaking new grounds in its domain. The following are some of the salient features of the company that distinguishes it from its competitors:  Experience The company has rich experience of more than one and half decades. With time we have accumulated in depth knowledge of each and every aspect of our business endeavour. We have mastered the way to identify the exact requirement of the customer and serve them accordingly.\r\nQuality Assurance Our products are offered with the quality assurance of fine quality and standard. The company is governed by a stringent quality control policy according to with we supply our products like cotton denim fabric coloured cotton fabrics etc. in the market without any defect and flaw.  Network We have a well managed business network that is spread not only in domestic market but also in international market. Our market is expanded in the countries like Sri Lanka USA and other global market. Our market is still expanding strength by strength. Hence we are today one of the fo</t>
  </si>
  <si>
    <t>Founded in 1980 J Davis Prosound &amp;amp; Lighting has made its identity in supplying professional Sound &amp;amp; lighting equipment&amp;rsquo;s with qualified sound engineers and technicians for major concerts and events.The company has been providing High quality sound and precision lighting using Professional equipments for commercial &amp;amp; International events all over the country.Currently J Davis Prosound &amp;amp; Lighting has extended its services in providing Trussing &amp;amp; Audio visual equipments which is a very integral part of every event today. JD Pro Solutions Provides Trussing &amp;amp; other diversified technical production solutions Installation &amp;amp; Sales of professional Audio Lighting Trussing &amp;amp; High End Projection Systems.GRAFLEX Inc. is an extension of the supreme quality and professionalism offered byJ DAVIS PROSOUND &amp;amp; LIGHTING to the Audio Visual market. Launched in year Early 2008 this division was created to serve our esteemed quality conscious clients who believe in being offered a one stop shop. GRAFLEX Inc. is the first company in South India to be introduced to the Local Market &amp;ldquo;WATCHOUT&amp;rdquo; by DATATON which is a high end seamless edge</t>
  </si>
  <si>
    <t>Retailers and online sellers across the world are experts in their trade and in understanding their customers. Which is what they would want to focus on the most.\r\nHowever operational challenges like inventory order fulfillment can take away the focus on increasing revenues and expanding profits.\r\nThis is where we come in. Primaseller has been working on the inventory and order-management problems since 2013 in various experiments and models and has come to understand a unifying model for both offline and online retailers. We believe that no order should be missed and every customer anywhere in the world who accesses you through any channel should be informed accurately of what you sell and how much of stock for that product do you have.\r\nIf you are a retailer you understand how important this promise is and it is our job to fulfill it. We are a young team working on building a world-class product and are constantly listening to our customers to make their experience richer everyday.\r\nWe&amp;rsquo;ve been trusted and invested by extremely supportive investors and advisors across the world and continue to deliver on a simple experience that solves the drudgery</t>
  </si>
  <si>
    <t>&lt;!--[if gte mso 9]&gt;&lt;xml&gt; &lt;w:WordDocument&gt; &lt;w:View&gt;Normal&lt;/w:View&gt; &lt;w:Zoom&gt;0&lt;/w:Zoom&gt; &lt;w:PunctuationKerning /&gt; &lt;w:ValidateAgainstSchemas /&gt; &lt;w:SaveIfXMLInvalid&gt;false&lt;/w:SaveIfXMLInvalid&gt; &lt;w:IgnoreMixedContent&gt;false&lt;/w:IgnoreMixedContent&gt; &lt;w:AlwaysShowPlaceholderText&gt;false&lt;/w:AlwaysShowPlaceholderText&gt; &lt;w:Compatibility&gt; &lt;w:BreakWrappedTables /&gt; &lt;w:SnapToGridInCell /&gt; &lt;w:WrapTextWithPunct /&gt; &lt;w:UseAsianBreakRules /&gt; &lt;w:DontGrowAutofit /&gt; &lt;/w:Compatibility&gt; &lt;w:BrowserLevel&gt;MicrosoftInternetExplorer4&lt;/w:BrowserLevel&gt; &lt;/w:WordDocument&gt; &lt;/xml&gt;&lt;![endif]--&gt;&lt;!--[if gte mso 9]&gt;&lt;xml&gt; &lt;w:LatentStyles DefLockedState=\false\ LatentStyleCount=\156\&gt; &lt;/w:LatentStyles&gt; &lt;/xml&gt;&lt;![endif]--&gt;&lt;!--[if !mso]&gt; \r\n&lt;object  classid=\clsid:38481807-CA0E-42D2-BF39-B33AF135CC4D\ id=ieooui&gt;\r\n&lt;/object&gt;\r\n&lt;mce:style&gt;&lt;!  st1\\:*{behavior:url(#ieooui) } --&gt; &lt;!--[endif]--&gt; &lt;!--  /* Font Definitions */  @font-face \t{font-family:Verdana; \tpanose-1:2 11 6 4 3 5 4 4 2 4; \tmso-font-charset:0; \tmso-generic-font-family:swiss; \tmso-font-pitch:variable; \tmso-font-signature:536871559 0 0 0 415 0;}  /* Style Definitions */  p.MsoNormal li.MsoNormal div.MsoNormal \t{mso-style-parent:\\; \tmargin:0in; \t</t>
  </si>
  <si>
    <t>Welcome to the world of ultra modern jewellery making tools consumables  and machinery provided to you by your very own Navbharat Carbon  Company. This organization has been your friendly tool provider for over  40 years. The extensive range &amp; excellent quality of our products  provide our esteemed customers with the best of the world right here in  India. The unbelievably low prices and excellent service provided by our  5 branches and 3 dealers through-out the country is unmatched. Our  organization employs over 100 employees all over India engaged in  manufacturing marketing testing and quality control. We are India's  largest manufacturer of graphite crucibles used for melting metal and  various uses.</t>
  </si>
  <si>
    <t>Microcomp made a humble begining in the year 1992 by father and son team who were completely new to the working of the computer trade. It was the first computer retail store to be set up on Sadar Patrappa Road  the Electronics hub in Bangalore. After establishing our hold in the retail markret  we then ventured into taking care of the various requirements of the Corporate  Government  Reseller and System Integrator segment . Today we are a company who not only caters to a customers basic computer requirements but we also specialise in importing and marketing a variety of procducts lik\r\n&lt;ul&gt;\r\n&lt;li&gt;Computer spare&lt;/li&gt;\r\n&lt;li&gt;Laptop spare&lt;/li&gt;\r\n&lt;li&gt;Server spare&lt;/li&gt;\r\n&lt;li&gt;Networking Part&lt;/li&gt;\r\n&lt;li&gt;Electronic component&lt;/li&gt;\r\n&lt;li&gt;Measuring equipmen&lt;/li&gt;\r\n&lt;li&gt;Security equipmen&lt;/li&gt;\r\n&lt;li&gt;Digital Cameras Security Cameras IP Camera&lt;/li&gt;\r\n&lt;li&gt;Fancy and Corporate gifting item&lt;/li&gt;\r\n&lt;/ul&gt;\r\nWe import these products under our brand name RT [ Raiising Technology]. We at Microcomp seldom refuse any enquiry because we believe that there are very few things that we cannot source for you. In todays competitive scenario we are a company to reckon with. We at Micro</t>
  </si>
  <si>
    <t>Much blessing has followed in the lives of many children from the time VBS began in india. The beginning however was very humble. Mrs. Mary E. Hamilton came to India and joined as a staff of South India Bible Institute (now the South India Biblical Seminary-SIBS). The institute began in 1937 as a movement of WGM. Mary Hamilton had a deep concern for the children on the streets in the hot summer and she thought of reaching them for the Lord. And so she endeavoured to do something for these children. Some gifted young people like P. Samuel Sam Kamaleson Theodore Williams Fred Gokavi Ms Edith Morgan and few others from South India Biblical Institute galvanized her concern into action and organized a program for 75 children at Kovilpatti (a village in Tamil Nadu) and taught them stories from the Bible. Thus the first VBS was born in 1952. Steadily but surely it had become very popular among Churches in Tamil Nadu.\r\nWatching the impact of VBS on Children the South India Bible Institute gave cognizance to this movement by making it a part of their applied activities and making it into a branch of their programs. Mrs. Mary Hamilton gave shape and features to this momen</t>
  </si>
  <si>
    <t>Mr. D. Sathish Babu founded UniverCell in November 1997 selling post paid mobile connections as a Skycell Teleshop (now AirTel Connect). Studying the buying behavior of his customers Sathish understood that what consumers really wanted was to make intelligent and informed shopping decisions in an ambience that combined both comfort and a high degree of service.In February 2000 using savings and some capital from family Sathish opened Chennai's first large-format mobile retail store in an upscale location in Chennai India. Since then Sathish and UniverCell have been cresting the wave of the Indian mobile revolution from the retailing front growing and evolving to become India's largest mobile retailer and one of India's best known brands.A strong believer in mind share Sathish Babu has consistently promoted the UniverCell brand through the various mass media available to him. Using a clever mix of targeted advertising campaigns and promotions aimed at localities as well as generations UniverCell is well entrenched in the hearts and minds of the Indian consumer. One can see and feel its presence through its large format retail outlets as well as in print television</t>
  </si>
  <si>
    <t>Pooja Engineers was established in the year 2009. We are the leading TraderWholesaler and Distributor of Dahua CCTV Camera CP PLUS CCTV Camera Zicom Video Door Phones Video Door Phone Hand Set DSC Intrusion Alarm System Time Attendance System Zicom Wireless Burglar Alarm System HD CCTV Camera 8 Channel Digital Video Recorder etc. These are available at very affordable rates.</t>
  </si>
  <si>
    <t>On May 23rd 1910 A.D. a small but significant event changed the course of photography history in these parts. It was the year that GK Vale threw open its doors for business on Bangalore&amp;rsquo;s finest address &amp;ndash; South Parade (now known as MG Road).Nothing was every the same again for the photography domain its benefactors detractors doubters and lovers. Soon word spread and people came from far and near to witness this historic event. GK Vale soon became a household name in Bangalore.\r\nThis event unfolded in an era of sheer grandeur pomp and show. An era when royalty ruled the roost Maharajas and Viceroys lorded over destinies. These were the times of intricate painstaking hand-painted portraits. Photography was still just being talked about in hushed tones in the confines of the homes of the rich and famous.\r\nOver the next 100 wonderful years generations of Bangaloreans were thrilled to have their cherished moments imprinted in emulsion for eternity. The uncompromising quality unmatched service and customer care offered by GK Vale soon made it the last word in photography in these parts.\r\nThe Photography Experts\r\nOver the years GK Vale grew from a si</t>
  </si>
  <si>
    <t>Established in the year 2014 Royal Fire &amp; Security Systems is a professionally managed security engineering company specialized in implementing security and fire projects on turnkey basis. We are a Sole Proprietorship based firm. We are instrumental in trading and supplying a wide range of CCTV Camera Alarm System Accessories Security System Access Control System and more. We are also the service provider of Maintenance Service Installation Service and more.</t>
  </si>
  <si>
    <t>You have arrived at your one stop accessories destination.We launched the store with an objective to provide high quality accessories at the best possible price. We source products globally. You can shop 24x7 all round the year. We cater to all age groups.We are a small team based in Bangalore India. We also have a team of self-proclaimed fashionistas as consultants who help us in the selection of products. Each product that you see in the store is hand-picked by this team. The store is stocked with all kinds of accessories hair clips hair bands earrings necklace waist chains head chains bracelets and many more.How are we different?We directly source all our products from the manufacturers and deliver it to you at your door-step. This means we are able to monitor quality genuineness of certification and material. All of these at the best price.It's just about you no labels no seasons; simply no frills :-)Why should you shop with us?&amp;nbsp;&amp;nbsp;&amp;nbsp; A good choice of accessories to choose from - more than 700 variants this count changes everyday&amp;nbsp;&amp;nbsp;&amp;nbsp; We source products directly from best suppliers and delivery it at your door-steps&amp;nbsp;&amp;nbsp;&amp;nbsp; W</t>
  </si>
  <si>
    <t>Paxanova Solutions&amp;nbsp;presents itself as an eminent organization indulged in&amp;nbsp;web development web designing digital marketing and business consulting. We are a team of creative and innovative professionals who together help our prestigious clients reach out to the target audiences.\r\nWe are into IT Service Support and Solutions for&amp;nbsp;Web services Mobile Application Development Digital Marketing&amp;nbsp;for client across globe from India and abroad. We are leading service provider in Web and&amp;nbsp;Software development&amp;nbsp;o provide&amp;nbsp;Ecommerce and CMS based website at affordable price.\r\nWe are a team of technology and consulting experts aiming to bridge the gap between Business &amp;amp; Technology.\r\nWe understand that today&amp;rsquo;s global environment demands increased focus and attention. To stay competitive outsourcing of IT functions including software development and maintenance have become the necessities for many organizations. We want to make our team an extension of every organization that finds technology a limitation for growth of its business.&amp;nbsp;Paxanova Solutions&amp;nbsp;aids companies in focusing on their core businesses by providing flexible</t>
  </si>
  <si>
    <t>Star Home Packers and Movers Provides you \r\nbest Packing services committed to supply the most effective low value \r\npackers and movers services like House Reloction Services company \r\nRelocation ServicesPackingUnpacking ServicesGoods Transportation \r\nservicesCar Transportation Services and Loading-unloading Services.\r\nStar Home Packers And Movers provide \r\nall service with unbeatable value to provide you a hassle-free safe \r\nrelocation expertise. We have absolutely trained professionals who \r\nunderstand their job best and watch out of all of your relocation \r\ndesires.\r\nStar Home  Packers And Movers  have \r\nbuilt up a reputation that always inspired our customers to come back \r\nagain. We always getting  new customers almost every day and we make all\r\n efforts to ensure that more and more people know about us.\r\n                Our packer mover service are capably intended to meet \r\nthe greatest consumer loyalty and they are additionally rendered in \r\nsuch a route to come out high on the desires of our customers over and\r\n over.\r\nWe have excellent infrastructure. We have our own \r\noffices in different cities of India. We have ou</t>
  </si>
  <si>
    <t>A team of young dynamic and experienced personnel who always care for quality comfort and health of people come up with an innovative idea and set up Stitch India Clothing Company for designing manufacturing and supplying various kinds of in-house foot warmers such as attractive Bed Room Slippers comfortable Carpet Slippers tempting In-house Slippers/Chappals healthy and durable Foot warmers. Our corporation is based in the fastest growing city of Asia ? Bangalore a silicon city with established branches across the nation. It has grown to strength with its innovative concept of Disposable Foot Warmers (in-house slippers) which are exclusively designed for hospitality industry considering lots of safety measures like anti skid anti bacterial anti adore etc.Company has an assortment of Foot Warmers which keep users? feet warm with special air activated bacteria resistant and grip sole which consumer will find hard to resist. Our highly effective Foot Warmer makes the blood flow easy and immensely helps diabetic patients. Medical experts suggest that 12 mm soft sole base takes the entire body weight and reduces the joint pain. Our beautiful journey started in the yea</t>
  </si>
  <si>
    <t>As a complete shop for photographic products R. K. Photo Guide has carved a niche in the photography market since its. Under the able guidance of our proprietor Mr. Naresh Raheja who has been in the field of photography since 1969 we have risen up to the level where we supply to the topmost advertising and industrial photographers. We are the dealers of all kinds of photographic equipments including cameras films tripods &amp;amp; accessories and we are distributors of photographic products also.Today we distribute a number of products like Kodak India Ltd-Professional Products (All the specialized films required for photography in the Advertising &amp;amp; Industrial fields) Kodak India Ltd-Large Format Inkjet Media Photo Quip India Ltd.- Manufacturers of Studio Flash &amp;amp; Importers of Manfrotto Studio Tripods &amp;amp; Lighting Support Systems. The brands we offer are Kodak Panasonic Manfrotto Nikon Cannon Pentax Samsung Sony and Olympus.SpecializationWe specialize in supplying photographic equipments for advertising and industrial applications educational institutions press publications and studio equipments including Light Support Systems.Competitive EdgeAs we are one of</t>
  </si>
  <si>
    <t>Established in the year 2006 Soorya Apparels has created a reputed name in the market. The ownership of the company is Sole Proprietorship. We are instrumental in manufacturing and supplying a wide assortment of apparels. These apparels comprises of Men's Jeans Kids Jeans Ladies Jeans and Men's Pants. These apparels are highly appreciated in the market due to the quality finishing stitching skin friendliness and many more.</t>
  </si>
  <si>
    <t>We are a company in the business of retailing mobile phones smart phones and tablet devices. We have a turnover of 500 crores (USD 100000000) seven million happy customers and 70000 more that join our family every month. This however is just the tip of the iceberg.\r\nOur plans for the future sometimes make us shake our own heads in disbelief. We pause for a moment to allow the joyous reality to sink in and appreciate the fact that it was the TRUST factor that got us here in the first place. A value instilled in us by our parents who we humbly revere to a point that no matter how big we grow we as an organization will still be a family business. This is extremely important in today&amp;rsquo;s robotic business environment. We understand what emotions are and that is why we are market leaders in a &amp;ldquo;do or disappear&amp;rdquo; business.\r\nThings however were never given to us on a platter. Decades ago in the year 1974 to be precise Mr. L.P.Narayana Reddy the Chairman with a few friends set up a small music store and named it &amp;ldquo;Sangeetha&amp;rdquo;(means music in many Indian languages). Eight years later &amp;ldquo;change happened &amp;hellip;and how&amp;rdquo;. Subhash Chandra t</t>
  </si>
  <si>
    <t>Android is the #1 operating system in the world for smart phones and tablets. Because Android is Open Source it can be customized in an infinite number of ways. Rooting your Android device takes away the limits imposed by your carrier or manufacturer and opens your mobile phone or tablet up to a world of endless possibilities. You want to get rooted so you have complete control of your Android device and can customize it any way you choose.\r\nPeople love to customize their Android devices but it can be very difficult confusing and even sometimes may Brick your phone. That&amp;rsquo;s where NilashTech steps in. Our &amp;nbsp;AndroidExperts can get your Android device SAFELY ROOTED at very affordable price.\r\nWe at NilashTech provides Complete Android Software Services like Rooting Unbricking Android (Both Soft or Hard Bricked) Upgrading Android to latest version Custom Rom Flashing Unrooting Boot loop Fix and many more.&amp;nbsp;\r\nWe have rooted hundreds of Android devices and unbricked many Android mobiles and tablets till date from 2012 the year we started and so your mobile is in safe hands. Our Goal is SATISFIED CUSTOMER by giving them FAST SAFE and AFFORDABLE Services</t>
  </si>
  <si>
    <t>We Mustard Clothing Company are a garment manufacturing company consisting of diversely talented people carrying out our ever-growing operations over 5 years and still going thick and strong.Our factory is equipped with highly sophisticated machinery and we follow a modern system of production. We insist on constantly improvising the way the company thinks and the way it works never losing focus on quality.Mustard learned that Indian women were not satisfied with the western fits in the market. Women tend to be most particular about the fitting; design and style come next followed by fabric and color. So the company came up with customized fits for Indian women.Our research indicated that 'fit anxiety' is the biggest issue in the category as there was a paucity of that in the readymade category. Fit with comfort is our biggest USP.Our recent study indicated that working women are increasingly gravitating toward western wear for greater comfort and style; fusion wear a blend of Indian fabric and western styling. Its shoppers favour understated styling and fabrics.We believe that there is a greater acceptance of western formal wears in the workplace than a sari toda</t>
  </si>
  <si>
    <t>Poorvika Mobiles Pvt Ltd. Headquartered in Chennai India Poorvika Mobiles Pvt. Ltd. is a leading multi-brand retail chain that deals in mobile phones and connections accessories recharges and internet data cards.Founded by Mr. Uvaraj Natarajan the first Poorvika showroom opened its doors to the people of Chennai in 2004 born out of the idea of amalgamating the look touch and feel of mobile outlets with the choice convenience and elegance that modern retail provides.Driven by the mantra &amp;lsquo;Think Mobile Think Poorvika&amp;rsquo; today Poorvika has set up 200 and more one-stop-mobile-shops across 43 cities in Tamil Nadu Pondicherry and Karnataka. It has progressively grown into the largest mobile retail chain in South India with more than 200 touch points across the state.Headed by Mr. Uvaraj Chief Executive Officer and Mrs. Kanni Uvaraj Managing Director Poorvika believes in the power of teamwork and cooperation in thinking big together and in the power of unity.Poorvika prides itself on its deep understanding of a customer&amp;rsquo;s needs and well-trained staff that are its biggest strength. A workforce of over 3500 knowledgeable and committed&amp;nbsp;professionals sets</t>
  </si>
  <si>
    <t>Petals Boutique is the unique fashion store which provides you customized traditional ethnic wear for all occasions.  It is the house of beautiful festive wear which is excellently designed by highly skilled labor specializing in the craft of embroidery. Each design is custom made according to the desire of the customer to bring out the best in each item and provide complete satisfaction to the customer. Each creation spells fashion and style. In a commitment to bring only premier and top-quality Indian clothing&amp;rsquo;s and items you can be sure that our line of clothing are a great possession. Our designs breathe grace and aristocracy and bring out the hidden exuberance from within you. Whether it's a wedding special affair or any other occasion that demands elegant fashion trust us to provide only the best and exclusive designs.&amp;nbsp;All our designs are delicately made and suited for your rare and elegant taste of fashion. There is innovative use of exclusive fabrics and intricate detailing in the work. If you want beautifully designed Indian looking tunics tops blouses kurties salwars wedding apparel then look no further we definitely have it all here.&amp;nbsp;Our</t>
  </si>
  <si>
    <t>On Dot Couriers &amp;amp; Cargo Ltd was established in the year 1991 with its headquarters in Delhi. The company came into the existence as result of the owners&amp;rsquo; vision of providing an affordable couriers and express services to the corporate&amp;rsquo; as well as individual retail customers. During these years On Dot has crossed many milestones and is set to cross many more soon. On Dot besides being one the oldest courier and cargo companies in India is also counted among the top 10 nationally present express companies.&amp;nbsp;NETWORKOn Dot has over the years assiduously built a network that responds to the changing aspirations of our clients. On Dot network of more than 4000 booking centers 4 zonal offices and state of art 15 regional offices is further supported by around 150 branch offices for providing effective operation set up. On Dot also repeatedly displays its unique capability of organizing services to many ODA and Non- serviceable for the clients who are in need of such a service and are accommodative in terms of cost.&amp;nbsp;INFRASTRUCTUREOn Dot has created adequate and modern infrastructure to support its vast network across the country. The company runs</t>
  </si>
  <si>
    <t>We Experts Pakcers and movers is one of the best service providers in India. Based on the15 years experienced in Logistics field we offers professional serviceswe understand your &amp;nbsp;emotions attached with house hold goods thus we render you the experts packing and transportation all over India and vice Versa.&amp;nbsp;Logistics services and its Ancillary Services (i.e. packing loading unloadingunpackingtransportaion etc.) Warehousing 3PL International Moving Home and Office sifting and its Storage etc.&amp;nbsp;We not only bent in neighborhood and long partition moving organizations yet we moreover have some aptitude in worldwide moving organizations. Since different years we have been pioneering around there and offering top of the line profits that make us an one stop elective for diverse sorts of pressing organizations. We have a versatile philosophy towards our work with the whole sole aim being the customer satisfaction. We are capable packers and movers and watch quality organizations that amazement the clients and in addition make a whole deal relationship for repeated business.&amp;nbsp;VISIONMISSIONTo be a World-Class Packing and Moving Services to total customer</t>
  </si>
  <si>
    <t>IPFM Consulting Services Pvt. Ltd. is a Bangalore-based consulting firm working in partnership with public private and non-government organizations. We provide high quality consultancy services to clients from community to policy-level across India and worldwide with the objective of improving the performance of client's policies programmes and projects in achieving sustainable development. In addition to consulting we also provide ICT solutions (software) to our clients in areas of project and finance management.Daily sales information can be updated on-line by all sales team members facilitating instantaneous sales figures at all levels. Annual Sales target can be set for all team members and it can be further assigned for individual months. Sales information can be analysed geographically product-wise team member wise and chronologically. Sales watch generates tabular reports graphical analysis charts sales calendars and sales diaries.IPFM-Institute for Project and Finance Management has been working among various INGOs UN Organisations Governmental Organisations and NGOs playing various roles as monitor evaluator trainer financial consultant and IT solution pr</t>
  </si>
  <si>
    <t>RentSher is online product rentals marketplace. It provides all home office event rental requirements delivered at your doorstep with assured quality and guarantee on the products. The products are provided by other people and vendors but selected and curated by our dedicated team. RentSher is a leader in online costumes for rent especially for children or for specific requirements like dance superheroes professional costumes and more.RentSher is also aggregator for the best event service providers around you with services in Bangalore Delhi Gurgaon Noida. RentSher is founded and led by team of experienced professionals who are dedicated to the sustainable living cause. Feel free to explore the website or call us for birthday party ideas including ball-pits slides bouncy castles birthday party decorations wedding party dresses and jewelry for kids fancy-dress ideas including patriotic national leader costumes professional helper costumes like doctor costume policeman costumes jungle-animal themed costumes superhero costumes or fancy dance dresses customized for you. RentSher provides for medical equipment including medical wheel chairs and cots. Easy home party id</t>
  </si>
  <si>
    <t>Established in the year 2016 R. G. Silk &amp;amp; Sarees has gained a remarkable position in the market. We are a sole proprietorship based firm. The head quarter of our corporation is located at Bengaluru Karnataka (India). We have carved a niche amongst the most dominant names in this domain engaged in wholesaling manufacturing and retailing of Georgette Saree Designer Saree Half &amp;amp; Half Saree and Party Wear Saree. These products are widely demanded amongst our clients for their superior quality.</t>
  </si>
  <si>
    <t>With our enormous industry experience we are manufacturing and supplying an array of Men&amp;rsquo;s ShirtsTrack Pants Casual Pants Shorts and Cargo Pants. Our range encompasses Regular Wear and Casual Wear in Plain Weave Fabrics Yarn Dyed fabric and Linen Fabric all comprising 100 % cottondesigned using quality yarn and embellishments these men&amp;rsquo;s categories are perfect amalgamation of elegance &amp;amp; style. Our exclusive range is available in numerous colors sizes patterns and is perfect for every occasion. In order to fabricate these items we procure different types of fabrics accessories etc. and develop various prints embroideries washing etc. our product is made keeping all international standards in maid and we follow all quality norms relating to am apparel industry.\r\n&amp;nbsp;\r\nDue to our advanced production unit we are able to craft contemporary range of men&amp;rsquo;s apparels that absolutely suit the ever-changing demands of our fashion conscious customers. Being an ISO 9001:2000 certified firm we are adopt in creating seamless range of apparels. In addition with our competitive pricing quality packaging facility on-time delivery schedules and ethical bu</t>
  </si>
  <si>
    <t>&amp;nbsp;\r\ndesign is one of the most important &amp;amp; influencing features of any product to the human perception. Being able to touch look and feel a beautifully crafted product delights the senses and influences the energy surrounding the user.\r\nthe interiors of a home workplace or leisure establishment contribute immensely to the ambience that it creates and the mood that it evokes amongst its inhabitants. While we drive cars designed by the best designers in the world and drape our bodies in immaculately stitched garments from renowned brands and fashion houses there is a more casual approach to designing the very spaces that we live in and enjoy for over 70 percent of our lives.\r\nimagine waking up every morning to a room that inspires and propels you to reach out and do your best a room that is crafted to cater to every need of yours. Kriya design focuses on delivering to you such a space a place that is a warm retreat at the end of a long day functional with all the amenities you desire.\r\nwhat if your office was bright and exuberant with furniture and storage that made your employees more efficient at their work? Imagine your employees enthusiastically c</t>
  </si>
  <si>
    <t>Pragnya's Inc. is committed to offer a reliable and quality product at an affordable price. Through use of the latest technology and a committed team make the best products even better. We deal with corporate gifts computers &amp; Computer peripherals laptops office stationeries and all types of printing stationary. : We offer computer related products at a competitive price and service support. We deal with some of the world leaders in their respective product lines namely Acer Altec Lansing AMD Apple ASUS Canon Compaq Creative D-Link Epson Gigabyte Hewlett Packard IBM Intel Iomega JBL Kingston Kodak LG Logitech Microsoft MTek NVidia Philips Pinnacle Pixel View Samsung Seagate Sony Toshiba TVSE UMAX View Sonic Western Digital Wipro and more. Corporate Gifts: We offer a wide range of promotional apparel like t-shirts polo shirts jackets denim shirts caps bags sweat shirts and corporate gifts like watches clocks USB Drives leather MP3 Players table top items to name a few. Our t-shirts come in a wide range of colors designs with custom branding of your logo in elegant embroidery stunning transfers or simply screen printed. They are backed with our promise of quality an</t>
  </si>
  <si>
    <t>India&amp;rsquo;s affair with gold jewellery dates back to more than a thousand years. A legacy of finery and a heritage of grandeur gold have always lent its grace to the daily lives of the Indians all through the ages. With its origins at the historic city of Kasaragod in Kerala Sulthan Diamonds &amp;amp; Gold has spread its wings with branches in Kanhangad Mangalore Bangalore and Shivmogga. To showcase the versatility of gold through exquisite designs and unmatched purity there by giving our customers the best has been the inspiration for our efforts\r\nThe single destination for the finest selections in 916 BIS Hallmarked gold jewellery IGI certified diamonds and PGI certified platinum we offer our customers the assurance of purity for all our products. Sulthan Diamonds &amp;amp; Gold also offer gemstones and precious stones handcrafted to add to your beauty. Each piece of jewellery produced in Sulthan Diamonds and Gold is an artwork of highest purity and quality as promised that our customers can verify with&amp;nbsp;GOLD PURITY ANALYZER&amp;nbsp;available at all our showrooms.Affordable trendy designs to suit every budget and taste we at Sulthan Diamonds &amp;amp; Gold offer our va</t>
  </si>
  <si>
    <t>K Technologies&amp;nbsp;was established in the year 2013 with the aim to provide world class services to formalize the security protection it offers to the customers and bring a new view to the security protection industry.\r\nK Technologies&amp;nbsp;provides high quality security services to companies and individuals which includes quality CCTV cameras Biometric Products Access Control System Video Door Phone Office Home &amp;amp; Hotel Automation installation and maintenance services in and across Karnataka.\r\nWe have been in this industry since 2001 providing an extensive line of security protection services. With experience spanning over 15 years a client base of over 1000 companies and households the company provides security and protection for companies and individuals in terms of excellent quality competitive pricing timely delivery professionalism and customer satisfaction. The founder of K Technologies has the expansive industry experience with domain expertise in this field and is supported by extremely experienced and well???balanced team that manages the selling schemes and growth projections.\r\nK Technologies&amp;nbsp;provides quality security solutions in and acro</t>
  </si>
  <si>
    <t>In the year 1969 Mr. T. Suryanarayana a visionary from Vijayawada emerged as a successful manufacturer of knitted Garments thinking ahead of times the potential for products with uncompromising quality. When people were hesitant to enter business Mr. Suryanarayana pursued and built up his knitwear industry with state of art machinery and available human resources to make Vilan a Multimillion multi-product Multi-metro Industry. He was insistent on consistent quality and world class standard for the products made in his factory. Vilan Group still remains committed to quality and continues to be a House of Trust. It was in the seventies that Mr. Chandrashekar Rao the eldest son showed unparallel interest in the father&amp;rsquo;s business. Immediately after his graduation in Commerce he moved to Tirupur in Tamilnadu an Internationally acclaimed hub for knitted garments in Asia to learn moreabout Textile Technology. As he was doing his supervisory Management in factories he learned more about the Technology and had shown interest in R &amp; D tobring out the best in quality. It was a learning curve and was an experimental turn for many of the innovative products from Vilan. W</t>
  </si>
  <si>
    <t>Paper napkins are a must in sweaty summers as they help in wiping sweat in a hygienic manner. Easily disposable these paper napkins pose no threat to the environment as well. Backed by sound technological expertise and competence&amp;nbsp;SP SNOW SOFT TISSUES&amp;nbsp;&amp;nbsp;has&amp;nbsp;in a very short span of time emerged as a prominent&amp;nbsp;manufacturer&amp;nbsp;and&amp;nbsp;supplier&amp;nbsp;of a wide range of distinctive and cost efficient tissue papers and allied products. Our product galore comprises of&amp;nbsp;products like Paper Napkin Soft Tissues Party Pack Soft Tissues Toilet Rolls Toilet Rolls Without Emboss Toilet Rolls Plain Without Emboss Kitchen Towels Hand Towel Tissues etc.&amp;nbsp;Paper napkins and allied tissues are widely used in hygiene conscious areas such as Hotels Hospitals Contract cleaners various Institutions and offices.&amp;nbsp;\r\n&lt;table border='0' width='100%'&gt;\r\n&lt;tr&gt;\r\n&lt;td colspan='2' valign='top'&gt;\r\nBy utilizing our innovative and latest methodologies we deliver a qualitative range of Tissue Papers Hand Towels Toilet Rolls Toilet Paper Rolls Facial Tissue Garbage Bags (LDPE) etc. Our products capture a huge market for their multi fold benefits and unmatched pr</t>
  </si>
  <si>
    <t>Milestones are infectious. When you reach one you see another. That&amp;rsquo;s how Sangeetha Mobiles has grown into what it is today: a multi-brand retail giant in 10 states with over 320 stores and 12 million satisfied customers. Sangeetha sells 1.4 million phones every year and is aRs 1000 crore retailer employing more than 2500 people.\r\nWe began small to make a big impression.\r\n\r\nIn 1974 LP Narayana Reddy opened a small music store in Bangalore and aptly named it Sangeetha. After seven years his son Subhash Chandra joined him in his business. By then the store had moved on from selling gramophone records to selling televisions. Later it was the turn of computers (1985) and pagers (1995).\r\n\r\nThe turning point for Sangeetha was 1997. That&amp;rsquo;s when it became Sangeetha Mobiles because we decided to only sell mobile phones and have stuck to it till date. Around the time SIM cards were sold to consumers through direct marketing agents who directed them to the grey market for buying handsets. However Sangeetha encouraged consumers to buy the SIM card and the handset under one roof even though it was more expensive than the grey market. But there was the San</t>
  </si>
  <si>
    <t>BaazKart Truly India&amp;nbsp;&amp;nbsp;BaazKart India&amp;rsquo;s Online Emporium is committed to offering authentic traditional products globally. Delivering ethnic goods to the very doorsteps of its customers Baazkart promotes the indigenous culture and heritage of India to a global audience.&amp;nbsp;&amp;nbsp;Each offering is carefully handpicked by a team of select designers; backed by exquisite artisanship and stringent quality control at every step. This strong value proposition results in getting the best of products directly from the source.&amp;nbsp; Integrated with its highly user-friendly services Baazkart provides its sellers with an enjoyable hassle free trading experience. It will also help uncover a wide range of Ethnic Wear Jewelry Food Items Home Decor Accessories and much more. Most of our collection is ready-to-ship and our international deliveries include over 70 countries across the globe. In addition to quality assurance backed by a reasonable price range BaazKart provides a trustworthy e-selling environment with transparency and integrity at every level of our operation and interaction.&amp;nbsp;&amp;nbsp;Creating a platform for fair trade &amp; sustainable livelihood local</t>
  </si>
  <si>
    <t>Since our establishment we have been successfully providing our clients with a qualitative range of Dress Material and Indian Sarees. Our range encompasses Embroidery Dress Material Cotton Dress Material Silk Dress Material Cotton Sarees Material Designer Suit and Silk Sarees. Apart from these we provide Wedding Sarees Kanchipuram Sarees Soft Silk Designer Sarees Designer Silk Sarees Wedding Handloom Sarees and Handloom Wedding Sarees. All our sarees and dress material are designed and manufactured using high-grade fabric and threads that are procured from the reliable and certified vendors of the market. In addition to this we provide all our products in various designs colors patterns and fabrics to fulfill the demands of customers. &amp;nbsp; We have a modern infrastructure which enables us to develop a qualitative range of products as per the preferences and choices of customers. For storing all our products we also have a capacious warehouse which also enables us to meet the bulk &amp;amp; urgent requirements of customers within the set time frame. All our facilities are properly managed by a team of expert professionals which has rich experience in this domain. owin</t>
  </si>
  <si>
    <t>We are a new entrant in this industry domain and are actively engaged in the trading and supplying of a wide choice of Welding Equipment to our customers spread across the nation. Our efforts are focused towards attaining profitable returns for our clients through supply of a large array variety of Welding Equipment to our clients. We offer in our range items like Welding CutterWelding &amp;amp; Soldering Tools MIG Welding Equipment TIG Welding Equipment Welding Cutting Machine Electric Welding Equipment Gas Welding Machine Gas Welding Equipment Gas Welding TorchSafety Helmet Safety Shoes Safety Hand Gloves Safety Jacket Safety Goggles Safety Dust Mask Safety PVC Gum Boot Safety Leg Guard Welding Helmet Gas Cutter Gas Welding Kit Welding HolderHose Pipe Fittings Hose Pipes Pipe Fittings. Moreover our company has succeeded in establishing itself as one of the leading market players in this industry by our unmatched equipment quality and timely delivery to our clients. &amp;nbsp; The competitive nature of this industry together with the high demand for our products has prompted us to sustain the impeccable quality in our Welding Equipment. Thus we are efficiently offering W</t>
  </si>
  <si>
    <t>It all began in the year 2012! Fashionara was created with an idea to bring\r\nfashion online.  We came together as an e-fashion company who'd like to be\r\nsynonymous with fashion-Think fashion think Fashionara!\r\nSince our inception our focus has been on building a curated catalogue with\r\nonly the trendiest best from premium brands. Our catalogue currently\r\nconsists of popular fashion brands from our very homeland to those that go\r\nbeyond the seas and covers men/ladies/kids apparel footwear lifestyle\r\nhome fashion...phew!\r\n\r\nTime is precious and we love spoiling our customers with exclusive limited\r\ntime bound events at irresistible and affordable prices. Kenneth Cole\r\nCalvin Klein Fossil FCUK W Soch Elle Lee Adidas Wildcraft Benetton\r\nClarks Van Heusen Allen Solly Manchester United  United Colours Of\r\nBenetton Arrow are a few out of the many many  brands that participate in\r\nour unexpectedly surprising events. It doesn&amp;rsquo;t end there; we&amp;rsquo;ve got more\r\nthan 200 International brands from U.S.A Australia Turkey Spain and more\r\nwho participate in the exclusive events as well.\r\n\r\nWe&amp;rsquo;ve gone ahead and added a little fun to</t>
  </si>
  <si>
    <t>Welcome to the world of Incense welcome to the world of Chariott. We are manufacturers and exporters of Chariott brand Agarbattis based in Bangalore - the agarbatti hub of the country.\r\nEstablished in June 2015 Chariott has galloped its way into the Agarbatti Industry with products ranging from Natural Flora Sticks Perfumed Incense Sticks Dhoop Sticks Sambrani Raw-materials and Allied-products. Ever since our inception we are continuously trying to evolve newer fragrances and newer products segments combined with newer pack designs to cater to the ever growing yet demanding and challenging Indian Market.\r\nOur premier products Pravesh English Rose Amber Rose Grand Chandan Royal Sandal Swarna Sugandh Air Mist Floral Dreams Samudra Dhun Moon Life Sankalp Mogra Magic and a host of others are crafted with great care and passion to invoke tranquility and a feeling of joy and happiness amongst our committed clientele.\r\nWhen you make the decision to buy Chariott be rest assured that the finest spices herbs floral extracts exotic oils and other natural ingredients are carefully selected and skillfully blended for their positive influence. The fragrances and propertie</t>
  </si>
  <si>
    <t>We are one of the reputed supplier of a wide variety of sticks that are largely used for various purposes. Since inception we have always worked towards offering products that cater to the needs and expectations of our clients. These products are personalized as per the necessity of our clients. Our products also are at par with the latest market trends and developments. The exclusive range of our products includes Sandal Batti Musk Batti Chandan Flora Agarbatti Darbar Batti Fancy Batti Paaru Batti &amp; Sandal Batti.We ensure that our range is manufactured from cutting edge technology such that they are highly functional and long lasting. Moreover we have a robust infrastructure that is well facilitated with all the required tools and amenities to help us cater to the increasing demands of our clients. We also have a team of highly experienced and skilled professionals who are experts in the domain and can handle any job with ease and commitment. Our quality controllers ensure that the products are flawless and defect free before procuring them from our reliable vendors. They also ensure that the products are in compliance with the international standards of quality.</t>
  </si>
  <si>
    <t>\r\nI am Sajjad Momin a creative adventurous and a contemporary Photographer based in Bengaluru (Bangalore). I&amp;rsquo;m specialized in the art of capturing&amp;nbsp;Maternity Newborn babies children families &amp;amp; weddings in an artistic style. My images are not simply &amp;ldquo;stand and smile&amp;rdquo; or &amp;ldquo;look at the camera&amp;rdquo; rather A picture that will remind you not only what your life looked like but what it felt like. I strive to create photographs that tell stories of individual connections emotions and love. Images that evoke feelings of warmth when looked upon years into the future. The small things in life are my driving force; To me photography is more than just a click of a button its truly being able to hold on to those tiny fragments of time forever.\r\nThe parents couples families who&amp;nbsp;hire us are inspired by our work and wholeheartedly understand the value of hiring the right professional. We want you to hire us because you care about the quality and style of your images.&amp;nbsp;Photography is an investment that you should never regret no matter how little or how much you&amp;rsquo;ve spent.\r\nEarlier i&amp;nbsp;was commissioned&amp;nbsp;for documentary&amp;nbs</t>
  </si>
  <si>
    <t>Ofil's corona cameras are for daytime use and designed as such to assist companies reduce allocated costs increase systems' stability and maintain reliability. In particular Ofil's products are meticulously produced and have the highest sensitivity to ultra violet emission a prerequisite when inspecting for corona to eliminate its occurrence. Ofil's corona cameras also called UV cameras are used in power plants electrical utilities high voltage laboratories research institutes in high</t>
  </si>
  <si>
    <t>Came into existence in the year 1979 our company K. R. Vishwanath Agarbathi Works is one of the reputed firms to offer a broad array of incense sticks in tempting aroma and rich fragrance. With our operational units established at Bengaluru Karnataka (India) our company is known to execute its entire business activities as a Sole Proprietorship based business. Being a reliable player in industry our company is engaged in offering products such as Small Natural Fresh Incense Stick Small Rose Incense Stick Small Sandal Incense Stick Economy Sandal Incense Stick Economy Ooudh Incense Stick Shanthala Smart Incense Stick and many more in a large variety of fragrances and sweet smells. Our products are hand rolled and are dipped in fresh flower and wood oils to give the refreshing aroma. Available to our customers at fair prices in industry our offered products have now become the foremost choice of our customers. With the increasing global demands for our products we strive to maintain high standards in our products and keep ourselves updated with the market trends. Moreover with our ability to design our range in variety of designs sizes diverse patterns and others he</t>
  </si>
  <si>
    <t>HMT (International) Ltd. (HMT (I)) is a wholly owned subsidiary of HMT Ltd a government of India enterprise under the department of heavy industry &amp;amp; ministry of heavy industries. HMT (I) a Miniratna company &amp;amp; a Government of India undertaking is an ISO 9001 : 2008 company. It was established during the year 1974. One of India's leading export houses IT markets a wide range of products and services from agricultural produce to engineering and IT Solutions. Quality reliability and commitment have been the basic virtues of work and business culture at HMT (I) since inception. Today HMT(I) has emerged as the international conduit for a wide array of Indian products and services.\r\n&amp;nbsp;\r\nOur range of product includes machine tools tractors printing machines food processing machines bearings watches through manufacturing units of holding company and also trading of machine tools engineering components from well established associates imports suited to the specific needs of customers in India. Major business of HMT (i) is setting up of turnkey projects i.e. concept to commissioning in setting up of training centres tool rooms small and medium enterprises it</t>
  </si>
  <si>
    <t>Driven by excellence authenticity and trust we Shreeman Collection have successfully carved niche in industry as a leading manufacturer and supplier. The company was formed in 1995 and started business as a sole proprietorship firm. We are reckoned for offering a wide range of Men's Trousers Men's Formal Shirts Men's Casual Shirts Men's Check Shirts Men's Denim Jeans and many more. With a continuous thrust on research and development our organization is credited with best products that have set new benchmarks in this style conscious industry. With deep understanding about the requirements of clients through regularly conduct surveys of the market and strive to implement the suggestions we got from our clients in the development of our range. Apart from this we keep ourselves updated with the fluctuating trends and preferences of the industry satisfy our clients immensely. Our company performs with its sole philosophy of working on creative grounds as well as caters to the customers in a translucent manner. This further have made the frontrunner in industry and establishing a distinct status in industry. Owing to above mentioned factors our company has been success</t>
  </si>
  <si>
    <t>We are counted amongst the prominent manufacturers and suppliers of broad assortment of Men&amp;rsquo;s Shirts and Pants. Our range is designed and developed in variety of colors and designs using premium quality fabric which is sourced from network of certified vendors. Appreciated for its color fastness durability shrinkage free nature and neat stitching this range is offered at industry leading prices. Further our team of highly qualified quality controllers stringently checks these products at all stages of the production process to minimize the chances of inconsistency in the quality of our product range. &amp;nbsp; Backed by a team of experts we have been able to fabricate our outstanding collection of garments as per the specific requirements of our clients. Moreover we have a well-established manufacturing unit which enables us to satisfy the bulk orders of our clients&amp;rsquo; with ease and perfection in a timely manner. Our production procedures are conducted according to global quality norms to match the range with international quality standards. Further with the help of extensive distribution network and efficient transportation facilities our offered range is</t>
  </si>
  <si>
    <t>Established in 1952 and renamed in 2008 Valco Melton is one of the world's leading suppliers of adhesive application and quality assurance equipment. We specialize in the manufacturing packaging and sealing of items such as corrugated boxes cartons books bags and pharmaceutical&amp;nbsp;products across the&amp;nbsp;Corrugated Packaging Envelope Folding Carton Print Finishing Nonwovens Tissue/Corewinding Wood Automotive Product Assembly Textile Coating Laminating and Bag Manufacturing Industries.&amp;nbsp;With world headquarters in Cincinnati Ohio direct sales research&amp;nbsp;&amp;amp; manufacturing facilities throughout North America Europe China and India and a network of dedicated distributors through every major continent throughout the world Valco Melton is present through&amp;nbsp;direct operations and distributorships&amp;nbsp;in over 76 countries across the globe.\r\nValco Melton is grouped into specialized research and manufacturing units to cover a wide variety of OEM reseller and end-user needs.&amp;nbsp;Whether its&amp;nbsp;cold liquid dispensing systems &amp;nbsp;hot melt liquid dispensing&amp;nbsp;systems&amp;nbsp;or&amp;nbsp;quality assurance systems&amp;nbsp;to ensure you are producing the perfect appl</t>
  </si>
  <si>
    <t>Commutech Solutions has been formed with a vision to provide best ever security and electrical solutions to all our customers. The company headquartered in Bangalore Karnataka have been serving clients from entire South India from many years. Our services include CCTV Cameras Installation and Repairs Video Door Phones Installation LAN Network Cabling and Router Installation Installation of Bio-Metric Devices and other Access Control Devices Electrical Maintenance of Houses Flats Villas Corporates Schools and other Organizations/Institutions. Thus it is ONE ROOF MANY SOLUTIONS concept offered to our clients.The success behind our growth is nothing but the Excellent Service support and Quality Products offered to our clients. Moreover the rates/charges are very affordable to any class of clients and that enable us to service clients from various segments. We take utmost care to ensure trouble free installation and before deadline completion of each and every project. Commutech provides high quality technical training to its technical team apart from Soft Skill Training to ensure the quality of behaviour and to handle complex situations arising at the site. Hence we</t>
  </si>
  <si>
    <t>Our organization established in 1994 is counted among the topmost manufacturers and suppliers of a wide variety of Colourful Laces. These are offered in different sizes designs and colours to meet the variegated demands of valued customers. Leveraging on our 17 years of industrial experience we take pride in introducing ourselves as a reliable organization engaged in manufacturing and supplying an extensive range of Colourful Laces. Our assortment includes Nylon Laces Cotton Sports Shoes Laces and Leather Shoe Laces. These are widely acknowledged by our customers for attributes like shrinkage resistance colour fastness excellent stitching and high tear strength. Available in different colours designs length and patterns we also offer customization according to the requirements of the customers. To provide maximum satisfaction to the customers we are involved in achieving an excellence in each and every aspect of products delivered by us. Our organization has established a technologically advanced infrastructure which is installed with requisite machines. These are proficiently utilized by our personnel who have vast knowledge of this particular industry. This allo</t>
  </si>
  <si>
    <t>We are the Manufacturer of plain Knitted inner elastics used in inner garments hosiery footwears etc... All sizes and colour available.\r\nSneha Elastics Pvt. Ltd. (Manufacturer of Plain Knitted Inner Elastics)SEPL&amp;nbsp;is one of the fastest growing companies in India. We will continue to emphasize the factors that generate this growth: Quality Value Service and Timely Delivery.\r\nQuality\r\nQuality is the \by word\ at&amp;nbsp;SEPL.&amp;nbsp;Owing to our commitment towards quality we keep our products in adherence with international quality standards. Our highly skilled and dedicated employees carefully guide every phase of production to ensure the quality of our elastic fabrics. Our quality is checked vigilantly at each stage right from the procurement stage till the final dispatch to achieve a consistent quality in the end products. We guarantee that we produce nothing but the finest products by using the most up-to-date technology.\r\nValue\r\nBy using high speed knitting machinery automatic inspection equipment the most efficient plant layout combined with the very attractive economics of the knitting process and our low overhead structure we can deliver the best va</t>
  </si>
  <si>
    <t>Our office and showroom is conveniently located at Banerghatta Road a well located easily accessible location in Bangalore arguably premier garment manufacturing centre from where we host and source our sample requirements catering to the complete needs of our buyers. A solid textile background with long years in the world of fashion has given immense depth to our foundation in terms of research and development.Cur enthusiasm has led us to sourcing for all kinds of yarn dyed Fabrics improvised textures solidsIdyed fabrications: cotton jacquards dobbies denims the works ! Apart from the regular cottons we take pride in sourcing a complete range of synthetic textures like viscose and polyester as well as blends like cotton-flex jacquards polyester-cottons (lobbies to name a few. Recent trends have seen the advent of importing fabrics from China Taiwan etc wherein we have established very solid and reliable connections for prompt sourcing and efficient deliveries. We also offer need based Facilities to co-ordinate and work with some of India's larger mills in fabrics of high counts: larger widths as the requirement may be.Continous overseas travel constant feeding fr</t>
  </si>
  <si>
    <t>We are successfully ranked in the top manufacturers and suppliers of high quality Fabrics Garments and Jeans. Our designers creativity aims at anticipating in market trends offering our customer a wide range of products in 100% cotton 100% linen Blended cotton Polyesters Prints &amp; many more.  These garments are fabricated by our experienced designers as per the latest fashion trends. We use supreme grade fabrics that are procured from some of the authentic vendors of the industry to design and fabricate these garments. These are usually acknowledged by our valued clients for their various features like shrink resistance colorfastness and excellent stitching.   Backed by our dexterous team of professionals and well-developed manufacturing unit we are able to provide premium quality garments within the committed time frame. Further we offer these apparels in diverse customized options in terms of sizes colors designs and stitching. These are well-checked by our quality controllers on various pre-defined parameters in our highly advanced testing unit. With the assistance of our warehousing facility and a wide distribution network we are proficient in supplying flawles</t>
  </si>
  <si>
    <t>Established in the year 2004 at Bengaluru Karnataka we &amp;ldquo;Action Network Systems&amp;rdquo; are a Sole Proprietorship (Individual) based firm involved as the trader and wholesaler of a wide assortment of CCTV Camera Wireless CCTV System Biometric System and many more. These products are known for their optimum quality at the reasonable cost in the stipulated time period. Moreover these products are designed by our skillful professionals.</t>
  </si>
  <si>
    <t>Established in the year 2007 at Bangalore in Karnataka Rose Designs is one of the promising Manufacturers Exporters and Suppliers of Readymade Garments in the country. We also import many of the Readymade Garments on the request of the customers. Under the capable guidance of the Proprietor Ms. Gisha Aby we have emerged as a formidable entity in this domain in a short period of time. Rose Designs has emerged as one of the rising stars amidst the Manufacturers Exporters and Suppliers of Readymade Garments. Offering a comprehensive and exquisite assortment of the Readymade Garments the company also imports products like Boys Polo T Shirts Boys Shirts and Girls Cotton Frocks on the demand of the customers. Providing the best deal in terms of quality and pricing as well as a safe packing in carton boxes the company deals in both woven and knitted Readymade Garments.Along with the customization of the Readymade Garments on demand the company has the aim of providing the best quality selection. Due to bulk enquiry for the Readymade Garments from different zones the company started concentrating on the wholesale supply to some of the major stores at very attractive rates</t>
  </si>
  <si>
    <t>Incorporated in the year 2010 Maverick Solutions is one of the pioneer and foremost companies of the industry indulged in trading and supplying quality products to our customers. We are based out as a Sole Proprietorship firm. Our company is performing entire business activities from Bengaluru Karnataka (India). We are affianced in offering wide range of CCTV Camera Desktop Computer and Laptop Computer. Additionally we also render Telecommunication Service Healthcare Support Service Customer Support Service Business Development Service Business Consulting Service and more. Manufactured with utmost precision and accuracy under the direction of our professionals we make sure that our products are manufactured in tune with the latest technological advancements. Offered ranges of products are manufactured by using premium quality raw material and highly modern technologies. Moreover our products are highly known and demanded in the industry. Before final delivery of the products to our clientele we examine these products carefully on several quality parameters at our quality testing department. Moreover our services are rendered by our professionals using latest metho</t>
  </si>
  <si>
    <t>ABOUT JD INSTITUTE OF FASHION TECHNOLOGY\r\n&amp;ldquo;A teacher who is not dogmatic is simply a teacher who is not teaching&amp;rdquo; &amp;ndash; Gilbert K. Chesterton\r\nAnd there it is- the underlying mantra that defines our system of education at JD Institute of Fashion Technology. We leverage the greatest value to established facts the emergent ideas and progressive thinking that is the hallmark of being patrons as Fashion Designing Institute. We inspire and educate our students to be the source of this change to be the next big name.\r\nJD Institute of Fashion Technology&amp;nbsp;is the educational division of JD Educational Trust with learning centres spread across India. The institute was founded on 12 October 1988 in Mumbai India and in a history of more than 25 years; the institute holds the reputation of delivering multi-disciplinary education in the field of Fashion and Interior design studies. The institute was ranked 10th in the field of Fashion Technology Education in India by India Today and Nielsen.\r\nJD Educational Trust is a charitable establishment with a strong legacy of design programs and a culture of critical analysis. The institute has constantly delive</t>
  </si>
  <si>
    <t>Patels Inn aptly called Nature Reserve has the unique distinction of being the only resort situated within city limits. A dream project of Mr. Ramesh Patel this was started with the idea of catering to the needs of its members who wished to get away from the sedentary lifestyle of the city without having to traverse miles to experience serenity. With facilities like swimming pool health club billiards tennis table tennis badminton and a restaurant set in a tropical ambience the resort has grown by leaps and bounds since its inception in 1997.\r\nAdding to its string of firsts the latest feather in the resort's cap was the opening of Race Pace Karting the only asphalted gokarting track in the city. With the resort as its backdrop Race Pace Karting has come as a blessing to Bangalore's motor sports enthusiasts who were starved for anyform of motoring activity.\r\nRace Pace Karting has also been instrumental in putting Bangalore on the country's racing map by hosting the 6th leg of JK Tyres National Karting Championships. A last minute entrant to the original itinerary set by JK Tyre and the FMSCI this is a dream-come-true to all the motor racing enthusiasts who have</t>
  </si>
  <si>
    <t>3D JEWELS It is our pleasure to introduce ourselves as an leading Jewelery solutions company which provides solutions on the requirement of CAD Designs CAM Rubber Mold Castings. We are Known in Market as \3D Jewels\.  As of now we have 8 Machines for CAM more than 15 CAD designers we are serving more than 400 clients in and around Mumbai more over this we also have clients from Delhi Surat Jaipur Kolkata Coimbatore and Jewellery Hubs As the need for the Jewellery Designers were on a scarcity we started a institute which provides the Training on the latest Jewellery Software Applications like Jewel Cad Rhino Matrix and many more in this Institute we train the students on the entire Jewellery Designs properties of Designs and how to create efficient and high quality CAD with the help of Software. We also have a Branch in \Kandivali\ (Mumbai) which is the Silver Jewellery Hub in India to serve the clients better on providing Jewellery Solutions through CAD/CAM services.  At 3D JEWELS we have a dedicated team for every activity we have latest technology in use for RPT and the Software for designing CAD designs. Along with the Soft support in terms of Technology we al</t>
  </si>
  <si>
    <t>&lt;table border=\0\ width=\585\&gt; &lt;tr&gt; &lt;td width=\423\&gt; The need for Security service is the paramount importance in the Management of Industrial Commercial Establishments Residential flats Apartments as well as Residences in the present Socio-economic and Political scenario. The Scope of Security work and technique of the job are influenced by personal thinking in the principle of security work. &lt;/td&gt; &lt;/tr&gt; &lt;tr&gt; &lt;td colspan=\2\&gt; Though the principle may be of universal application the local prevailing conditions and problems call for formulation of local methods. Any Colleges Medical College Dental College and Engineering CollegeAPARTMENTS can hardly survive provided foolproof security arrangements are made. If not it could be endangered by disgruntled employees rival unions burglars robbers dacoits and natural calamities like fire flood and quake etc. &lt;/td&gt; &lt;/tr&gt; &lt;/table&gt; These factors have been analyzed by M.R.M SECURITY &amp; DETECTIVE AGENCY consisting of disciplined dynamic experienced professional and highly qualified civilians having good experience in security matters as such totally dedicated to the cause of the above mentioned Business establishments.  We have</t>
  </si>
  <si>
    <t>Established in 2012 RelySys is a Bangalore based technology start-up developing products in the area of Machine to Machine communication (&amp;ldquo;M2M&amp;rdquo;) and Internet of things (&amp;ldquo;IoT&amp;rdquo;). RelySys products find usage in enterprise / industrial grade remote monitoring and automation applications security and surveillance applications. They can be used across various market segments like Telecom tower monitoring Fuel outlet remote monitoring Delivery hubs / building / Factory automation Retail Banks and ATM security and surveillance. These products are based on a powerful CPU running Linux with built in Video processing engine capable of performing data and video analytics along with networking functions. They are highly integrated in terms of interfacing to various wired and wireless sensors audio and video inputs from analog and IP cameras and have inbuilt LAN / Wi-Fi / 3G / 4G and 6LoWPAN interfaces supporting multiple protocols for back end / control centre connectivity . RelySys provides support for customised application development on these products to enable system integrators / solution providers to realize M2M solutions across various industry</t>
  </si>
  <si>
    <t>Inception and First Footprints&amp;hellip;\r\nMicrocon Instruments and Systems - MISL (precursor of Microcon i2i) was founded in 1983. The Founder &amp;amp; Mentor Mr. Ravi Narayanan is a visionary and veteran entrepreneur with vast experience in the areas of Electronics Aerospace and IT. He is a renowned consultant in the field of automation controls and testing and has more than 100 installations designed by him to his credit. Microcon made a modest beginning in 1983 and was a pioneer in providing control and automation solutions to industry that bridged the gap between Electronics Mechanical and Instrumentation that existed in those early days. It primarily operated as one-man show till 1988 and offered design consultancy and manufacturing co-ordination services and executed over 100 projects in its first five years.\r\nExpansion and Diversification&amp;hellip;\r\nFrom 1989 onwards the company expanded gradually in terms of people space projects handled and technology. The main focus areas were Testing including solutions for ATE test rigs down to testability analysis; embedded systems development and Windows based software development. To strengthen its position as a Tech</t>
  </si>
  <si>
    <t>&amp;lt;p&amp;gt;&amp;lt;b&amp;gt;Life Style Appliances India Private Limited &amp;lt;/b&amp;gt;a sole proprietorship company has achieved an enviable position in the industry by &amp;lt;b&amp;gt;manufacturing &amp;lt;/b&amp;gt;and &amp;lt;b&amp;gt;supplying &amp;lt;/b&amp;gt;an extensive range of Wet Grinder Pulverizer Machine Food Processing Machinery Kitchenware and Mixer Grinder. Established in the year &amp;lt;b&amp;gt;1991 &amp;lt;/b&amp;gt;at &amp;lt;b&amp;gt;Bengaluru &amp;lt;/b&amp;gt;our company has developed a gamut of impeccable quality products at par with industry standards. Our grinders are installed with power driven spinning wheel to ensure robust performance and high productivity. Our gamut of products comprises Tilting Wet Grinder Table Top Wet Grinder Instant Power Grinder Dough Kneader Vegetable Cutter Mixer Grinder and many more. Our products are widely demanded in food processing industries for their effective usages and cost effectiveness. In order to ensure smooth functioning we offer easy to use tools that enable quality production with no hassles and low labor cost. Under the astute guidance of &amp;lt;b&amp;gt;Mr. Chandra Prakash Jain Director &amp;lt;/b&amp;gt;we have carved a distinct niche for ourselves in the industrial sector. Moreov</t>
  </si>
  <si>
    <t>Bhaskara Advanced Automation was established by a \t\t\t\t\t\tdynamic team of Engineers headed by Mr. Raja in the \t\t\t\t\t\tyear 1994 at Bangalore India. It has since grown into \t\t\t\t\t\ta group of 5 companies.  The Bhaskara Group is equipped with the latest \t\t\t\t\t\tTechnology and machinery required for General \t\t\t\t\t\tfabrication Machining and Assembly of Standard and \t\t\t\t\t\tSpecial purpose equipments/ systems. Mr. H. V. raja has over 38 years of experience in the \t\t\t\t\t\tfield of Design Development and Manufacture in \t\t\t\t\t\treputedcompanies like M/s International Instrument Ltd \t\t\t\t\t\tAlfred Herbert (I) Ltd. Kirloskar Electric Co. Armatic \t\t\t\t\t\tEngg. Advani Orlikon Ltd. Master Handlers Pvt. Ltd. \t\t\t\t\t\tand Maini Group etc. He has been involved in product \t\t\t\t\t\tdesign and development in diverse areas such as Machine \t\t\t\t\t\ttool building Material handling equipments \t\t\t\t\t\tInstrumentation Welding Automation using Hydraulics \t\t\t\t\t\tPneumatics and PLC Controls. Extremely challenging \t\t\t\t\t\tassignments have been handled by him in the past by \t\t\t\t\t\tinnovations and sheer brilliance of new ideas</t>
  </si>
  <si>
    <t>Profile of Arjun Sekri  Founder Promoter &amp; CMD:\r\r\rChrono Watch Company and Wear Your Lifestyle Magazine &amp; Blog are the brainchild of Arjun Sekri a Hong Kong based serial entrepreneur angel investor and innovator in the F&amp;B Luxury Retail Consumer Branding &amp; E-Commerce sectors in India.\r\rPrior to conceiving these latest ventures Arjun revolutionized the premium bakery sector in India by pioneering and promoting Indias first world class boutique bakery and confectionary brand Daily Bread Gourmet Foods (www.dailybread.co.in). Arjun founded Daily Bread in 2003 and built it into Indias pre-eminent multi-city gourmet bakery brand with over 50 outlets in several cities. Daily Bread set the defining standards as the country's first purveyor of European quality bakery and confectionary products for wholesale &amp; retail clients. Besides Daily Bread Arjun also conceived and set up Delucas Gelato Italiano Indias first gelato brand using Italian raw materials and knowhow. Arjun started Delucas in 2004 grew it to more than 15 outlets in multiple cities. Both Daily Bread and Delucas Gelato Italiano were acquired by Britannia Industries in 2009.\r\rArjun splits his time between</t>
  </si>
  <si>
    <t>In an industrial town named hosur in the southern state of tamil nadu in india at an intersection just off the main bangalore- chennai highway nestling in its own landscaped nature strips exists a 28 roomed hotel titled the victoria.&amp;nbsp;It does not lay claim to pomp and pageantry or luxurious facilities nor even boasts a star category.it simply offers clean comfortable rooms fresh linen and western styled toilets with all the amenities required for a homely stay away from home.&amp;nbsp;Here you will find a peaceful and calm tranquility just seconds off a carriageway that is inundated with traffic and all the trappings of modern transportation and the chaos that rides with it.&amp;nbsp;A small team of dedicated staff will ensure your &amp;ldquo;home away from home&amp;rdquo; which can only be experienced otherwise with one&amp;rsquo;s own family&amp;nbsp;the victoria will assure comfortable rooms a good night&amp;rsquo;s rest color television telephone services room service and clean hygienic toilets that will ensure a continuous supply of hot and cold water either at the start of the day or after a busy day on the road.A dining room offering freshly cooked steaming hot cuisine from compli</t>
  </si>
  <si>
    <t>Established in 1975 as SSS \Sri Sai Screens\ now well know as UNITED GRAPHIC. and has created a reputed niche in this competitive market. The ownership type of the company is Sole Proprietorship and we have situated our operational head at Bengaluru Karnataka (India). Manufacturing Retailing Wholesaling &amp; Supplying is our main nature of business and we are affianced in offering wide gamut of Fabric Printing Screen Printing Service offset &amp; Digital Printing. In addition to these we also provide T-Shirt Printing Mug Printing Brochures Leaflets Business Cards Decals Posters Art &amp; Banners Safety Signage Industrial Signs Catalogs Books Magazines Posters Calendars Labels Tags Large Format Corporate Identity. In our organization we have hired a team of enthusiastic and devoted staff that performs their functions in a fruitful manner. They use latest technologies and equipments in order to have quality production in the industry. The material which they use in production is procured from the best and authentic merchants of the market. Our vendors carry huge knowledge and experience about the domain. Further the services are executed by using latest methodologies with an a</t>
  </si>
  <si>
    <t>We Indians are 1200 millions in number and one of the world's biggest consumer markets. Indian garment industry serves 60: 40 to domestic and exports respectively in garment business. Key to success lies in providing value addition recognizing emerging consumer awareness in \quality consciousness \  total customer solution and social responsibility.  We at Molikule are commited to provide the value addition and innovations the market is looking for time to time.  This commitement has enabled us to develop complete chemistry for Indian Textile Industry starting from spinning to garment manufacturing.  The indigenously developed chemistry and technologies are our strength to cater the entire textile wet processing chains i.e. yarns fabrics and garments with immense value addition and cost competitiveness providing edge to our customers over others Molikule Practices the philosophy of market coupled product development. This concept has been a key for the rapid developments of products in the company where in-depth market study and input is taken before undertaking detailed design and development efforts.&amp;nbsp;&amp;nbsp;The entire product and process for the manufacture</t>
  </si>
  <si>
    <t>I Mr. Pratap O Kukreja Managing Director of M\\S Bombay Fashion likes to introduce as one of the leading manufacturers of all kinds uniform for the past 20 years supplying to almost all major schools colleges hotels and industries in Karnataka. Our office cum Showroom at Majestic with the carpet area of 850 sq.ft. is located in the heart of the city with highly skilled salesmen at the retail counter with flexible timing from 9am to 9pm without break. In above retail counter we keep Ready Stock of Uniforms such as Aprons all colors O.T. dress Patient gown Chef-coat Chef-pant White shirt Black pant Bows Tyes Boiler suit Khaki pant shirts Navy pant shirts in all sizes. We have our own tailoring unit with the carpet area of 12000 sq.ft. at Hennru Chowk adjacent to ring road with highly professional tailors and masters with all sophisticated machinery to meet all customer&amp;rsquo;s requirements. We have both male and female tailor masters for taking measurements individually. We assure you of all the quality stitching and materials. We have direct contact with the branded textile manufacturers and get textiles with our name printed on the cloth from Mumbai Surat Ahmeda</t>
  </si>
  <si>
    <t>Aansue Interiors a well known Interior Decoration Contractors in Bangalore. We take enormous pride in all of our work.Whether you're looking to give your interior a new look or trying to restore your home's exterior&amp;nbsp; to&amp;nbsp; its&amp;nbsp; former&amp;nbsp; glory aansue interiors will completey our project&amp;nbsp; on-time and on-budgetThe experience in diversified fields is the result of hard work research technical and managerial skills that ensure meeting client&amp;nbsp; requirements. Project teams are supported with expert input as required aansue interiors&amp;nbsp; has been designing and managing projects that range from high-tech buildings to large residential and commercial development projects. The experience range that has been gained and integrated into our design capabilities include:&lt;ul&gt;&lt;li&gt;Corporate: Headquarter buildings and complexes and banks.&lt;/li&gt;&lt;li&gt;Residential: Apartment buildings and complexes private residences.&lt;/li&gt;&lt;li&gt;Commercial: Office buildings and complexes commercial centers shopping&amp;nbsp; malls.&lt;/li&gt;&lt;li&gt;Hospitality: Hotels Resorts  sports clubs recreational centers and furnished apartments&lt;/li&gt;&lt;li&gt;High End Fit out Services: Residential Offices Jewel</t>
  </si>
  <si>
    <t>New Tech Ultrasonics is a Sole Proprietorship based business concern which was incorporated in the year 2003&amp;nbsp;at Bengaluru in Karnataka. We are a reputed manufacturer supplier exporter and service provider of a vast variety of Single Stage Ultrasonic Dishwasher Multistage Ultrasonic Cleaner Medical Ultrasonic Cleaner First Stage Ultrasonic Cleaner Multistage Ultrasonic Cleaner Second Stage Ultrasonic Cleaner Electroplating Ultrasonic Cleaner Digital Ultrasonic Cleaner Optical Ultrasonic Cleaner Automotive Ultrasonic Cleaner Digital Control Ultrasonic Cleaner General Purpose Ultrasonic Cleaner Ultrasonic Jewelry Cleaner and many more. These products are manufactured under hygienic environment which avoids any kind of bacterial contact. The manufacturing of these products is done as per global norms which are widely appreciated by our clients. These products have now become the first choice of our clients mainly because of the high-end quality that it exhibits. We have adhered to international standard operating procedures while manufacturing these products which have enabled us to achieve great levels of success in delivering products which have a robust make p</t>
  </si>
  <si>
    <t>Laundry Anna aims to blend the sophistication of state-of-the-art fabric servicing with the easy availability of your local dhobi. We maintain our own processing unit instead of outsourcing our garments to other vendors. Not only does this ensure a lower production cost but also greater reliability. Our core team is a healthy blend of senior executives with years of experience in customer service at illustrious MNCs along with cleaning and ironing professionals who understand the finer details of laundering. We take pride in employing the dhobi community who have been engaged in the profession for generations now and bringing them closer to the technology that we provide to bridge the steep gap between price and quality. Not only does this help mitigate the situation of the disorganized sector that washing and cleaning clothes still belongs to but also provide more stable job opportunities and better working environments to local dhobis. Most prestigious establishments overcharge their customers to recover their exorbitant production costs. But with the right infrastructural facility and an impeccably trained staff we strive to bring world-class drying and cleanin</t>
  </si>
  <si>
    <t>Amare focuses to offer Co-ordinates &amp;amp; drapes to complement both Ladies Ethnic and Western wear with a&amp;nbsp;specialty&amp;nbsp;in Fashion Bottoms.\r\n&amp;nbsp;\r\nAmare brings to you elegant Stoles Scarfs Dupattas; both core and fashion bottoms.Along with contemporary Scarves &amp;amp; Stoles we bring to you exclusive drapes from all over India &amp;ndash; which are Ikat hand woven block printed hand painted &amp;amp; embroidered .The detailing will surely turn the heads of the onlookers.&amp;nbsp;\r\n&amp;nbsp;\r\nTake your pick from the wide range of Chudidars Patiala Salwars Leggings and Jeggings.&amp;nbsp;If you like to Dress different Amare Harem Pants Palazzos and Skirts will fulfill this desire. Get funky with clothes that bring out the radical you. Comfort is a priority with Amare and you will surely find a size that fits you great&amp;hellip;.&amp;nbsp;It's time to reinvent your style statement with flirty prints &amp;amp; vibrant colors; our products will make sure you look fashion-forward and so versatile that you can tactfully flutter between office college to a party or fun day out.&amp;nbsp;\r\n&amp;nbsp;\r\nThe collections by Amare are made keeping in mind women who are young dynamic.Amare is a g</t>
  </si>
  <si>
    <t>Denim City was established in the year of 1998 in the city of Bangalore Andhra Pradesh. Since its inception the company has catapulted into a key market player; dealing in selective range of mens fashion wear and mens fashion jeans. We are flourishing in leaps and bounds under the headship our respected CEO Mr Dilip Marlecha. Following are some of the salient features of our company:  Quality Assurance: We take utmost care at our manufacturing unit to ensure fine quality of our products line. Every care is taken to ascertain superior quality of the clothes right from the selection of raw material to the finished goods. These products have to go through strict quality control process at every step.  Product Range: We showcase comprehensive array of products in the market. We are prime supplier of men&amp;rsquo;s apparels such as shirts trousers jeans cargos etc. We also promote various brands like that of black &amp; white 9 one V-2 euro currency and many more.  Clientele: Our company has strong pan India presence. Our market thrives in several states like Kerala Tamil Nadu Karnataka Andhra Pradesh and many other states. Our vast market share has transformed us into one of</t>
  </si>
  <si>
    <t>Sohum Creation was established in the year of 2016. we are ManufacturerRetailer.We also provideHand Embriodery ServiceChanderi Suit CustomizationAnarkali CustomizationGown CustomizationLadies JeansEvening Gown etc and also other services to our customers. Our all products are sourced from the trustworthy vendors and are widely applauded for their matchless attributes and excellence. For examining the quality of products we have adopted several rigorous guidelines and policies which are suggested by the industry. Following these guiding principles we ensure supply flawless product range at our client place.Our company has established state-of-the-art infrastructure spread across a wide landmass and fitted with all requisite amenities. The machines installed by us for quality checking are updated regularly in order to enhance their level of performance. Our infrastructure encompasses departments such as warehousing and packaging quality control logistics sales and marketing and many others. Our team follow a strict quality assurance policy in each and every stage of the production of these ladies garments. Our quality controllers conduct very strict tests in every s</t>
  </si>
  <si>
    <t>In a lifetime one makes many investments. But few come as close to your heart as a home. It is one for your life and beyond. It is that one place in this beautiful world that you can truly call your own. And you want to make it uniquely so.From the time you first see it a small space perhaps littered with cement bags and workers' tools you have grand visions for your home. From deciding the corner where your wifes turquoise china vase goes to the superman blue-and-red walls that your little one wants in his room though it clashes with the rest of the house. It might have imperfections but thats your home. And when you want to bring that home to life in all its splendour you need not workers but friends who will do the work for you.Blueberry Interia believes not just in bringing this vision to life. But in keeping this beautiful vision alive. Specializing in interior design and modular furniture Blueberry Interia is driven by people who have been in the industry long enough to know what difference has to be made.In the next 5 years it aims to be one of people's first choice when it comes to designing their homes. It aims to do this by designing modular furniture th</t>
  </si>
  <si>
    <t>The world of many opportunities starts @ iGnite and our business focus on R&amp;D CS and PD. The (R&amp;D) Research &amp; Development focuses on innovation and product development software &amp; hardware products. We strongly believe that future belongs to Innovators. Passion and excellence of iGniTe team would bring benefit to universe. The (CS) Consulting Services is to help global clients across the world to plan their development and test solutions to reduce the total cost. To match the speed of global opportunities and demands we would supply project and resource services (technical &amp; managerial). The (PD) Professional Development is devoted to world class training. A systematised methodology is introduced that would change the very face of training for a prospective future. This makes a fresh beginning towards generating zealots to face the tough challenges in the industry. The IGNITE Professional In-house program is to nourish talent on their strength by transforming a professional to lead a successful career in Industry.IGnite Products &amp; SolutionsSmall &amp; Medium Enterprises Single Branch to Multi Branch(Offices Agencies or Distributors Small Scale Industries and Factories)</t>
  </si>
  <si>
    <t>The worldwide web today is a boulevard for individuals and companies to network across the globe.&amp;nbsp;KriationZ&amp;nbsp;was founded to cater effectively and efficiently to people and organisations who network do business and serve their customers via the web. The internet offers an incredible opportunity to grow your business and to reach more and more number of people. At&amp;nbsp;KriationZ we are focused on delivering value to clients. We build web content mobile applications; provide back end tech support all with an emphasis on creating a seamless platform to help our clients leverage the incredible opportunity that the worldwide provides. Our ability to understand the needs of our clients and our in depth domain knowledge differentiates us from the competition and the market.&amp;nbsp;&amp;nbsp;&amp;nbsp;&amp;nbsp;&amp;nbsp;&amp;nbsp;&amp;nbsp;&amp;nbsp;&amp;nbsp;&amp;nbsp;&amp;nbsp;We build interactive and eye-catching websites for a variety of platforms viz. desktop tablets or mobile phones. We design simplified and easy-to-use content management systems (CMS) client specific applications and secure payment gateways to ensuring maximum gains through branding and social media marketing. We are a team of ded</t>
  </si>
  <si>
    <t>iswa Silks came into business in the year 1992 at Bangalore. Viswa Silks since then has been a leading manufacturer and exporter of silk fabrics from India. Viswa Silks is a quality committed manufacturing unit with its well controlled processing facilities. Quality is the most important thing at Viswa silks. Since the processes involved are performed with regular monitoring and approved by our special quality control team quality becomes an assured factor if you are buying a product manufactured at Viswa Silks. Over the span of 17 years we have become synonymous with quality.&amp;nbsp;We fashion out some exquisite and exclusive silk made-ups such as cushions curtains bed spreads duvet covers hand bags etc. At Viswa Silks we have some excellent dyeing twisting embroidery and weaving facilities. At Viswa Silks we have employed the latest technology. Our well controlled modern twisting facilities are maintained by highly experienced personnel. We offer excellent dyeing facility; our dyeing facilities are equipped with Arm dyeing machines with quality dryers. We also have computerized color matching equipments to ensure color consistency. The dyes and chemicals that we u</t>
  </si>
  <si>
    <t>We 6th Cross India is established in the year 2014. We are Supplier and Trader of :&lt;ul&gt;&lt;li&gt;Mens Polycottom Digital Printer A3 plus size Graphic T shirt&lt;/li&gt;&lt;li&gt;Womens&amp;nbsp;Polycottom Digital Printer A3 plus size&amp;nbsp;Graphic T shirt&lt;/li&gt;&lt;li&gt;Couple T shirt&amp;nbsp; Mens Blue and White Womens Pink and White&lt;/li&gt;&lt;li&gt;Maching Designer Kurta Kurti set For Couple&lt;/li&gt;&lt;li&gt;Womens Polysilk&amp;nbsp; Digitally Printed Embellished Kurti&lt;/li&gt;&lt;li&gt;Mens&amp;nbsp;Poly silk&amp;nbsp; Digitally Printed Embellished&amp;nbsp;&amp;nbsp;Kurta&lt;/li&gt;&lt;li&gt;Digitally printed womens Bag&lt;/li&gt;&lt;li&gt;Ceramic Jewellery&lt;/li&gt;&lt;/ul&gt; All these products meet the requirement of international standards and are best-suited for every generation people. As a quality destined company we make sure to test the aforementioned garments on various quality parameters in order to justify their best productive value based on comfort level stylish looks and apt finish. &lt;ul&gt;&lt;li&gt;We have appointed a team of competent professionals who help us in achieving complete customer satisfaction.&amp;nbsp;&lt;/li&gt;&lt;li&gt;Our experienced quality controllers check the fabricated machines and products on certain well defined parameters.&amp;nbsp;&lt;/li&gt;&lt;li&gt;We make progressive</t>
  </si>
  <si>
    <t>Ekaakshara Imports &amp;amp; Interiors is a professional Consulting and Import service provider in Bangalore for China products. We have in-depth knowledge and experience in sourcing a broad range of products including Building Materials Residential Furniture Hotel Furniture Hospital Furniture School Furniture Office Furniture Work Stations for IT Companies Club House Materials CCTV Cameras LED Light Fitting and Modules Outdoor Play-Equipment and Pool-Side Furniture. We are in this business from past 10 years &amp;amp; very much proud to be the\First Company in India\&amp;nbsp;to supply all above materials directly from China on service charge basis.\r\nDoing business in China is very challenging due to its geographical location business culture and language barriers. So it&amp;rsquo;s important to work with a trusted experienced professional company who will look after your interests.\r\nOur 10 Years Experience in:\r\n&amp;bull;&amp;nbsp;Furniture:&amp;nbsp; &amp;nbsp;Five/Three Star Hotel Room Furniture Banquet Hall &amp;amp; Restaurant Furniture Resort Furniture Pool-Side Furniture Office Furniture Villa Furniture Studio Apartment Furniture Home Theatre Furniture School Furniture Pre-School Furni</t>
  </si>
  <si>
    <t>Founder:&amp;nbsp;&amp;ndash;&amp;nbsp;Since 2012 when Shivaram founded Retail Gurukul as a Consulting &amp;amp; Training company he has helped and continues to help retailers and manufacturers significantly improve their business performance across various metrics. He is now a much sought after Mentor Consultant Trainer and Speaker across multiple industry platforms.\r\nHe was earlier Tanishq&amp;rsquo;s Head of All India Merchandising Training and Regional Sales for many years. His other experiences include stints in Exports Watches Pharma and Projects businesses across India.\r\nHe has a B.Tech in Chemical Engineering from Regional Engineering College Warangal and a PG Diploma in International Trade from The Indian Institute of Foreign Trade New Delhi.\r\nHe is also a regular columnist for the Retail Jeweller magazine apart from an author of handbooks for the Store Manager and Assistant Store Manager roles for the jewellery industry.\r\nBusinesses:&amp;nbsp;&amp;ndash;&amp;nbsp;He and his all India team have worked closely with Family &amp;amp; Professionally Run Chain Stores Single Stores Online Retailers International Organisations Manufacturers across India &amp;amp; Dubai.\r\nClients:&amp;nbsp;&amp;ndash</t>
  </si>
  <si>
    <t>CIF Exports the brand owner of &amp;ldquo;Call in France&amp;rdquo; is one of the fast growing \t\t\tcompany and considered to be one of the Finest Quality Shirt \t\t\tMaker. All shirts are made from the finest fabrics the making \t\t\tof shirt begins from the yarn stage so as to give quality products \t\t\tand value for money. The Pin to Piano &amp;hellip;&amp;hellip;&amp;hellip;&amp;hellip;from Yarn to Shirt \t\t\teverything under one roof at CIF Exports.\r\nStyled cut and \t\t\tseven by the finest craftsman woven from the exclusive soft yarn to \t\t\tgive my valued customer all comfort and soft feel.\r\nEvery input goes \t\t\tinto making a top quality &amp;ldquo;Call in France&amp;rdquo; shirt is unique. From \t\t\tthe mother of pearl buttons to imported lining together with the \t\t\tbest of fabrics make up a quality shirt that is known by &amp;ldquo;Call in \t\t\tFrance&amp;rdquo;.\r\n The &amp;ldquo;Call in France&amp;rdquo; Quality Commitment \r\nQUALITY is the only strength and the promoters are passionate about \t\t\tQUALITY. The word quality into all aspects of the company.\r\nThe company believes in delivering the best and does not make any \t\t\tcompromise in terms of quality of fabric stitching bu</t>
  </si>
  <si>
    <t>26 YEARS OF PROFESSIONAL GARMENT CARE:&amp;nbsp;Launched in 1987 Crystal Clean is the pioneer of fully automised laundry and dry cleaning services in India. We are proud to be India's first fully automatic laundry and Dry Clean Company. During the past 23 years we have ensured professional garment care of thousands of highly discerning customers. Crystal Clean&amp;rsquo;s mission is to provide quality Dry Cleaning and Laundering services at all its&amp;nbsp;store locations&amp;nbsp;throughout Bangalore.\r\nOUR QUALITY CONTROL PROCESS: We follow a strict quality control process each time you drop in your garments at Crystal Clean. Our typical quality control process would involve following steps:\r\n&lt;ul&gt;\r\n&lt;li&gt;Tagging and inspection -&amp;nbsp;Computer generated barcode tags are used to identify your clothes so they don&amp;rsquo;t get mixed up with everyone else&amp;rsquo;s. Clothes are also examined for missing buttons tears etc.&lt;/li&gt;\r\n&lt;li&gt;Pre-treatment &amp;ndash;&amp;nbsp;The cleaner looks for stains on your clothes and treats them to make removal easier and more complete.&lt;/li&gt;\r\n&lt;li&gt;Dry cleaning / Washing &amp;ndash;&amp;nbsp;The clothes are put in our automised machine and cleaned with an applicabl</t>
  </si>
  <si>
    <t>The Institute for Apparel Making Technology was founded in 2011 with the objective to train fashion designers and sewing enthusiasts in the art of garment construction and fitting.The Institute is run by Mr. Nanda Kumar who is also a freelance pattern maker catering to various designers in Bangalore for custom made Indian Western Fusion and high-end designer wear. He has worked in the industry for 25 yrs and formulated a new methodology of pattern making which greatly improves the efficiency of creating custom garments.While Mr. Nanda Kumar had been imparting his knowledge to junior pattern makers for 20 years he reliazed the need for an institute to formally train students and hence Iamt was founded in 2011. The Institute's courses are ideal for students looking at the profitable boutique business. Many students feel technically inadequate even after completing certificate or degree courses in Fashion Design and rely on pattern makers to realize their designs. IAMT address this problem with a comprehensive technical course on garment construction. Furthermore sewing enthusiasts who are looking for perfect finish in their garments and are struggling to get the rig</t>
  </si>
  <si>
    <t>Today with advent of new technologically advanced and sophisticated gadgets the world of photography has changed million folds. Thus at Pro Labs Color Lab &amp;amp; Studio we believe in creating spark in minds of people with our unmatched unbeatable crystal clear photos delivered at lightning fast speed with the best known sophisticated state of art cameras from leading brands like Fuji Canon Sony cybershots etc. Pro Labs Color Lab &amp;amp; Studio has now carved 100% satisfied and bubbly customers every time they enter into our centralised office located at the suburbs of Vijayanagar in Bangalore. Pro Labs Color Lab &amp;amp; Studio is a well established name in the city from the early 2001 situated in centralised area of Vijayanagar. We are having wonderful 12 years of joyful experience.One can also see our catalogue of other services as well as get informed regard timings location and way to approach us by visiting our website www.ProlabsStudio.com and also by contacting us on the number 080 23506051 / 41276463 (VijayaNagar). You can even mail us to : fujiprolabs@gmail.com. There is also a separate column on our website which gives way for our previous works feedback forum</t>
  </si>
  <si>
    <t>In the year 1975 with a production capacity of 1500 pairs per day Paragon made its humble entry into the Indian market. Kerala the southernmost tip of the country was home to the young brand. In the year 1982 after gaining popularity in its home state of Kerala Paragon began its passage into the other Indian states. The company's distribution of footwear is networked through 18 depots across India. Retail shop keepers are serviced by more than 450 distributors delivering stocks to every corner of the country in the shortest possible time. The company strongly believes that its greatest strength is its staff and its distributors.As a brand that sells all over the country Paragon needs little or no introduction in the Indian sub-continent. While rubber footwear continues to be its leading product the Paragon brand name brings its longstanding assurance of quality and durability to a full range of other footwear products made of Poly-urethane (PU) Poly Vinyl Chloride (PVC) Ethylene-vinyl acetate (EVA) and Thermo Plastic Rubber (TPR) soles too. Paragon also has an in-house footwear design team dedicated to creating new designs and models to keep up with market demand.</t>
  </si>
  <si>
    <t>Marali Enterprises was established in the year 1988 as a best printing scanning binding solution provider in Bangalore. We are pioneer in offering the best multitude of printing such as Digital Color Printing Large format printing in colour &amp; black and white Scanning Blue Printing Binding and many others services. Being a professional managed company our company maintains the high level of quality as per the set quality standards. We have published and earned wide appreciation from the clients for our high quality and best cost effective prices.&amp;nbsp;&amp;nbsp;&amp;nbsp;&amp;nbsp;&amp;nbsp;&amp;nbsp;&amp;nbsp;&amp;nbsp;&amp;nbsp;&amp;nbsp;&amp;nbsp;&amp;nbsp;&amp;nbsp;&amp;nbsp;&amp;nbsp;&amp;nbsp; Opening in Bangalore in last more than 25 years we have developed modern advanced infrastructure that is well-equipped with all modern amenities and facilities with a large production area of 4500sqft. The entire production area is backed up with 24 hour power back up to facilitate non stop production during power failures. Also we have&amp;nbsp; a separate wing for the execution of government &amp; confidential jobs.&amp;nbsp;Our talented creative and experienced team understands the dynamic needs of clients and work hard to full fill thei</t>
  </si>
  <si>
    <t>Shriram Institute for Industrial Research (SRI) is an independent self sustaining not-for-profit multidisciplinary contract research institute conducting research and development in the areas of special significance to industry government agencies and other organizations. SRI is committed to develop innovate analyse and apply technology for products and processes.SRI also brings its innovations to the marketplace by licensing its technologies and helps in establishing production units for the interested clients. SRI founded in 1947 by an illustrious founder Lala Shriram started functioning in 1950. Lala Shriram believed that if India was to catch up with the rest of the world it was necessary to understand existing technology and innovate it through research. SRI's strengths have been its staff  a knowledgeable expert and experienced Governing Board and an innovative management. SRI is operational from Delhi and Bangalore. SRI's thrust areas are Materials Science Analytical Science Life Science Irradiation of Medical and Surgical products and Quality Assurance. Recent thrust areas in material science includes Blood bags Cactus Latex based products Biomaterials Mat</t>
  </si>
  <si>
    <t>Way2hunt fashion is the global online seller in indian ethnic fashion. We bring together the best of ethnic fashion from the indian subcontinent to india lovers across the world. Our online collection of attires is curated exhaustively with products sourced even from the remotest corners of india. This helps us offer good range of ethnic wear to the entire world. These collections get revamped by new additions to the catalogue with daily new products added to the web store.&amp;nbsp;Loaded with a wide range of choices from a variety of apparels such as designer sarees dress materials and designer suits way2hunt fashion is here to make the dreams of women come true. We present exclusive traditional indian sarees as a remarkable collection with contemporary modern designs and exceptional hues of colors suitable for all occasions and festival. Our range includes fancy designer sarees hand-woven sarees and embroidered sarees with studded stones sequin work and variety of semi stitched and unstitched dress materials and lot more embellishments for the woman of today. Our fabric is of best quality and designed to make women look beautiful.&amp;nbsp;Our online store boasts of a</t>
  </si>
  <si>
    <t>Cavery Industries Exhibits Is A Premium Carpets And Handicraft Products Showroom An Art Repository That Enables The Art Connoisseur's Access To The Finest Carpets Shawls Textile Jewellery Sandalwood Artefacts Antiques Handicraft Products And More.Cavery Industries Exhibits Showcases Products That Embody The True Essence Of Being Hand-Crafted. Each Offering Is A True And Honest Manifestation Of Regional Art And Ethnic Craft.Each Selection Is Validated As Being True To Its Origins And Craftsmanship. Carefully Selected By Us Each Product Is A Marvel And Will Prove A Worthy Addition To Your Collection. This Is The Online Presence Of Our Exquisite Showroom The Premium Boutique For All Things Traditional Handcrafted And Eclectic. Our Handicraft Products Range Includes The Best Of Metal Art Soft Furnishings Jewellery Walnutwood Art Marble Art And More. Our Products Are Certified For Quality And Meet The Strictest Standards In Purity And Manufacturing Excellence.The First Public Online Initiative Is Started As A Web Catalogue. The Product Range Is Kept To A Select Range Initially And Stress Is Laid On Educating Consumers Creating Awareness Encouraging The Artisans And Bei</t>
  </si>
  <si>
    <t>Adithya Security Solutions is a Bangalore based company came into being as a sole proprietorship firm in 2012. Ever since the establishment company is involved in trading and supplying a broad spectrum of Digital Conference Systems Security Network Video Recorders HD Network Video Recorders Intruder Alarm Systems and many others. The company also involved in offering reliable Security System Installation Services to respective clients. These services are provided by a team of competent professionals using latest technologies. All our services are delivered in a planned way so that zero defects are left after the completion of execution process. Our services are highly demanded by various commercial markets malls showrooms IT Companies Govt. Sectors and Industrial Establishments. It gives us immense pleasure to introduce ourselves as a leading Building Security and Automation System Solutions Design and Integration Company. Since its inception we have been providing Surveillance Security Solutions and complete range of IT Infrastructure Solutions. To make hassle free monetary transaction we provide varied payment options such as demand draft cheque and cash to our</t>
  </si>
  <si>
    <t>Commenced in the year 1996 Rajesh Computers is one of the renowned businesses in the market. The ownership type of the company is Sole Proprietorship and we have situated our operational head at Bengaluru Karnataka (India). We are betrothed in wholesaling distributing trading and supplying wide gamut of products that include Laptop Laser Printer Document Scanner Printer Cartridge Desktop Computer and many more. Additionally we also provide Repairing Service. We are popularly known for providing the efficient functionality computer peripherals at highly effective prices. These are procured by well-known vendors that ensure that the products have specific features like smooth performance long working life and reliability. Our offered products are based on latest technology due to which our valuable patrons are increasing their demand. The offered products are manufactured using best quality components and sophisticated technology at our vendor&amp;rsquo;s end. The offered range is tested on various parameters of quality in order to deliver flawless range to our clients spread all around the nation. The quality is checked by our auditors who carry rich experience about t</t>
  </si>
  <si>
    <t>Welcome to Asera Sales Corporation one of India&amp;rsquo;s established Fashion fabric manufacturers &amp; suppliers. With 4 decades of manufacturing and supply excellence of Ready Stock Garment Lining Fabrics Fashion Garment Fabrics Home Textiles Laces Accessories and Trims Uniforms etc. Asera has Clients all over India. In fact the company is recommended by major Garment and Home Textiles buyers from Germany France Italy and other European Countries as reliable Fabric manufacturers / suppliers of Lining &amp; fashion fabrics Garment Trims &amp; Lace Manufacturers. Asera Sales Corporation is a place to develop your fabrics &amp; trims of all kinds in the quickest time possible and perfected to match the global standards. The company&amp;rsquo;s mission is to provide easy access to source any fabrics or value added products under one roof. Experienced with a full fashion cycle the world has seen Asera Sales Corporation has offices and warehouses pan India.   We are well known fabric manufacturers and suppliers in cities of Bangalore Chennai Karur Mumbai Delhi Tirupur and Hyderabad. Unique among Indian fabric manufacturers we supply wide variety of Polyester Cotton all Synthetic / Natural</t>
  </si>
  <si>
    <t>Promotional or Business gifts are gifts articles distributed among staff and business associates by big and small companies to welcome new clients thank existing ones and impress potential clients. for enhance business performance. The trend of gift giving in corporate and business world is increasing rapidly in order to stand out in the competitive market.Bengaluru is considered to be a world of corporate world. The city has witnessed an overall performance of this business world. With the opening of various big companies and entry of foreign investors in Bengaluru the all major companies of the city are targeting global customers experiencing rewarding results and increasingly making use of corporate gifts Bengaluru.Most of the corporate gifts are embellished with the name or logo of the company that helps companies to discreetly stay in the consciousness of clients and target audience. It also helps to gain attention and increase brand awareness. The money that a company spends on business gifts is often returned back in double in the form of future generated business. Its the desire of every company to have a good brand image or good reputation in the global m</t>
  </si>
  <si>
    <t>Indian Apparel &amp;amp; Textile Directory and the Texaux Directory are vital cogs in Providing a robust platform for sourcing and networking among the Apparel &amp;amp; Textile sectors and the Textile Chemicals fraternity both in India and globally brands Trademarked and exclusive properties of Global Apparel Medias and Bluebay Communications Pvt Ltd All artwork creatives displayed on our portals are either properties of Global Apparel Medias or of our client'sexclusively supplied to us  for insertion in any/all our mediums and publicationsany attempt by any person  company to replicate the creativesfrom any of our mediums- without a prior written permission from the publishers shall be seriously prosecuted.\r&amp;nbsp;\rThis portal is uploaded with all advertisements only both in Multicolour and Black White users are requested to access the Print &amp;amp; CD Rom ( an exact replica of the printed version) for COMPLETE SOURCING! We repeatthere is only one such Publication the \Indian Apparel &amp;amp; Textile Director\ which gets released on all three mediums a) Print b) CD Roms c)Online  on Planet Earth and you are on the Online version of it now...........Happy Sourcing!!! Attente</t>
  </si>
  <si>
    <t>Kapalie Uniforms is one of the pioneers in the corporate clothing industry. Through hard work and dedication we have grown to become Karnataka's undisputed market leader for work clothing and are now expanding aggressively all over India and the World. With clients already in North American and European Market.Kapalie Uniforms was established in 1970 by ENTREPRENEUR M. Ashok. Kapalie Uniforms Manufactures bespoke corporate uniforms to sectors including leisure hospitality Hotel Uniforms Educational college uniforms School Uniform Industrial Uniform  healthcare Hospital Unifroms beauty Spa Uniforms and retail Corporate Uniforms. A few top 5 STAR Clients include Reliance Lalith Ashok ITC Windsor Manor Savannah Sarovar Clarionorange county resorts and more.\r\nEmployee Strength: We have 25 to 100 employees working all round the shift. Employees are trained specifically to stitch Uniforms.\r\nMachinery and Technology: we work with the latest technology one has to offer in tailoring/Manufacturing industry. We use all JUKI machines to stitch uniforms which brings the aesthetic finish when completed. Output products form the International Machines like JUKI and the local</t>
  </si>
  <si>
    <t>Priyafil Group was established in 1972 through an entrepreneurial venture called PRIYADARSHINI FILAMENTS a partnership firm having its base in the Garden City of Bangalore. Our Founder Late Sri R. M. Prabhu introduced a sense of fierce determination and commitment to quality hence jump starting the company on the path of success. During its growth phase the Firm was recognized for its commitment to quality and service to customers and awarded the prestigious UDYOG PATRA Award by the Government of India. It was also awarded the KLN Award for sustained growth by the Government of Karnataka. On the wings of these successes the group diversified in a small way into plastic woven sacks in 1985 and expanded its operations in this field in 1993. In 1996 the Group further diversified into a fully export oriented manufacturing activities of Raschel Sacks catering to the markets in Europe The Middle East and The U.S.A. Recently PP Leno Sacks and HDPE Shading Nets have been added to the array of quality products manufactured by the Group.   Presently the Group manufacture its various products under the banners of PRIYADARSHINI FILAMENTS (P) LTD (Pfco) and SUVIKRAM PLASTEX (P</t>
  </si>
  <si>
    <t>Incepted in 2011 and based in Bangalore Karnataka Jubilant Agencies is a prominent Manufacturer Exporter and Supplier of wide range of products. The company is working under the valuable guidance of its Proprietor Mrs. Sunitha K K who has done MBA in marketing. Her experience of 11 years in the field and strong vision has acted as a catalyst in the company's progress.\r\n\r\nJubilant Agencies introduces itself as a prominent Manufacturer Exporter and Supplier of wide range of products. We offer excellent quality Desiccated Coconut Powder Soaps Confectionery Items and Grain Flour. Also we are reliable C &amp; F Agents of Soaps and Confectioneries. The products no matter how diverse they are bear one thing in common that is their premium quality. Offering such a diversified range of products the company has garnered huge reputation in the market.\r\n\r\nWorking with an endeavor to assure maximum satisfaction of the clients we leave no stone unturned in matching with the expectations of the customers. Thus we assure highest quality standards of the products to match up with the international standards. Also we maintain high punctuality regarding the product delivery. All</t>
  </si>
  <si>
    <t>JMP India was formed in 2008 to service and supply the needs of the packaging and bulk handling industries throughout India. Its parent company JMP Holdings Pty Ltd initially commenced trading in Melbourne Australia in 1998 when the directors put their knowledge and experience together to form what is now an international network of companies spanning across the entire globe. Since its inception JMP Holdings Pty Ltd has witnessed steady growth and has taken full advantage of the opportunities it has created in the Australian market. They are aligned with major overseas manufacturers spanning across several continents and have built strong relationships allowing them to source quality products at very competitive prices.</t>
  </si>
  <si>
    <t>As the Industry is marching towards one stop solution on packaging needs SUPERPACKS offers a wide range of protective packaging products. This enables customers to source their requirements at single location. Our motto is ?One stop on Protective Packaging needs?. Our main strength lies in Design Development and Supply chain management in Protective Packaging Products. SUPERPACKS' drive to move up the value chain has inspired the setting up of a full ? fledged Design and Development team for IT and Non-IT sectors. Its research concentrates on developing cost effective packaging solution to ensure total customer satisfaction. Being a proud member of ISTA our access to latest packaging test standards and procedures to ensure adequate protection &amp; cost effective solutions to your products. SUPERPACKS? manufacturing facilities are ISO 9001:2008 certified by PERRY JOHNSON REGISTRARS INC. Our passion for quality products has facilitated to explore &amp; capture new markets. A full-fledged Quality Assurance team ensures that every product adheres to international quality standards. With a customer base covering over 100 satisfied clients in INDIA M/S. SUPERPACKS is today the</t>
  </si>
  <si>
    <t>&lt;!--[if !mso]&gt; &lt;object classid=\clsid:38481807-CA0E-42D2-BF39-B33AF135CC4D\ id=ieooui&gt; &lt;/object&gt; &lt;style&gt; st1\\:*{behavior:url(#ieooui) } &lt;/style&gt; &lt;![endif]--&gt;&lt;!--[if gte mso 10]&gt; &lt;style&gt; table.MsoNormalTable {mso-style-name:\Table Normal\; mso-tstyle-rowband-size:0; mso-tstyle-colband-size:0; mso-style-noshow:yes; mso-style-parent:\\; mso-padding-alt:0in 5.4pt 0in 5.4pt; mso-para-margin:0in; mso-para-margin-bottom:.0001pt; mso-pagination:widow-orphan; font-size:10.0pt; font-family:\Times New Roman\; mso-ansi-language:#0400; mso-fareast-language:#0400; mso-bidi-language:#0400;} &lt;/style&gt; &lt;![endif]--&gt; We are pleased to put our selves in front of you as one of the Up-coming ogranisation in the field of fire fighting equipments The Company ACE FIRE SERVICES is based in the cosmopolitaion City Banglore. In Wilson garden ie in the central part of the city</t>
  </si>
  <si>
    <t>The foundation stone of Indian Ethnic was laid down in the year 2010. The company has been since then engaged as a major Ladies Wear Manufacturer and Supplier in Bangalore Karnataka. With the tireless efforts of the Designer &amp; Founder Mr. K.Shankar the firm has grown to the new heights in the industry.</t>
  </si>
  <si>
    <t>&lt;p align=\justify\&gt;Started on October 29  1986 and have established ourselves as the number one organized sector company in dealing with Corporate's with various branded office consumables (HP EPSON CANON MODI XEROX SAMSUNG) and corporate promotional gifts at Bangalore Kolkata and the REST OF THE WORLD. Today we are present on every Continent and our next Goal is to deliver our custom Promotional Gifts to each and every Country. &lt;p align=\justify\&gt;Sparket delivers an opportunity to transform the way promotional products are presented and purchased on the Internet. With emphasis placed heavily on dedicated customer service enhanced through email communications sparket has become the most responsive and innovative organization in the business gift market. Our business model is one of relationships. By offering you free design visuals and artwork it&amp;#65533;s just one more way we ensure that you get the best possible service and hopefully you will come back and do more business. We have a complete professional design studio with full time graphic designers. We provide their service to you absolutely free of charge. This means that all artwork visuals are presented in</t>
  </si>
  <si>
    <t>We specialize in the manufacturing of textile products.\r\nOur production and quality standards meet the most stringent international quality and safety parameters.\t\t\t\t\t     \r\n\t\t\t\t\t</t>
  </si>
  <si>
    <t>\r\n&lt;table border=\0\ width=\801\ align=\left\&gt;\r\n&lt;tr&gt;\r\n&lt;td align=\left\ valign=\top\&gt;to manufacture and export&amp;nbsp;Polypropylene Woven Sacks and allied products.&amp;nbsp;Started as small bag/fabric manufacturer and matured over a decade to a company having the state of the art plant and capable of producing&amp;nbsp;FIBCs&amp;nbsp;over 600 tonnes per month. True to our mission we have grown since inception through technology development and committed people. Our products serve the needs of industries ranging from construction to specialty minerals&lt;/td&gt;\r\n&lt;/tr&gt;\r\n&lt;/table&gt;</t>
  </si>
  <si>
    <t>&amp;ldquo;Children have &amp;ldquo;no business&amp;rdquo; in our business&amp;rdquo; is one of the principal governing our production house ethical sourcing and sustainable development practices aiming to empower women support the artisans and their communities through poverty alleviations providing family welfare and education with regular training to improve their skill set further to match the Global requirement for their personal growth.\r\n&lt;ul&gt;\r\nWe at Earth Crafts International endeavor to make the &amp;lsquo;Earth Crafts&amp;rsquo; made in India label synonymous with quality reliability social as well as social accountability along with value for money feel. Long term relationships with our artisans vendors as well as buyers has helped us to be present in India as well as in Europe and shortly in U A E too. At Earth Crafts International our handpicked traditional artisans and craftsmen produce each piece from inception to packaging with passion to perfect so that each piece can be called the &amp;ldquo;The Master Piece&amp;rdquo; under constant guidance and keen supervision by our technically qualified as well as highly experienced team to maintain international quality standards. \r\n&lt;</t>
  </si>
  <si>
    <t>WE ARE MANUFACTURERS OF JACKETS IN BANGALORE. WE OFFER BEST QUALITY PRODUCTS AT VERY REASONABLE RATES. WE ALSO TAKE CORPORATE ORDERS. AS PER THE CLIENT REQUIREMENT WE ALSO ADD LOGO AND ANY WORDINGS ON THE JACKETS.\r\nWE ARE RELIABLE AND REPUTED DEALERS IN QUALITY JACKETS.\r\n\r\n\r\nCUSTOMER SATISFACTION IS OUR MAIN MOTTO.\r\n \r\nBEING SEASONAL ITEM  AND OF FREE SIZE WATERPROOF JACKETS FOR BOTH GIRLS AND BOYS ARE IDEAL GIFT IDEA FOR SCHOOLS AND OFFICES WITH UNIFORM DRESS CODES\r\nFOR BULK ORDERS- SELECTED VARIETIES WITH LITTLE CHANGES AND CHOICES  ( LIKE SELECTED MATERIALCOLOUREMBROIDERED LOGORANGEQUALITYDESIGN AND COMBINATION OF TWO COLOURS i.eREVERSIBLE STYLES) CAN BE MANUFACTURED..FOR BOTH MEN AND WOMEN WE HAVE LATEST DESIGNS AND COLLECTIONS.\r\nWe are engaged in manufacturing supplying and exporting reflective jackets such as industrial protective jackets industrial reflective jackets designer reflective jackets and light weight reflective jackets We are A readymade garment Industry Led by an experienced team of creative professionals. We have succeeded in experimenting innovative ideas. We have thus been very different from others.\r\n\r\nWe are a prominent</t>
  </si>
  <si>
    <t>We are compliant on matters CONCERNING CODE OF CONDUCT.We have been in business for past 17-years and have maintained consistent growth &amp; have a successful track record which means ability to cater different volumes with consistent quality.Our buyers include major FASHION CHAINS DEPARTMENT STORES based in EUROPE &amp; JAPAN.Our President MR.KEJRIWAL directly interacts with all customers ensuring quick decision making immediate and speedy response MR.KEJRWAL is backed by a team of senior professionals thus ensuring buyers are guaranteed proper follow up on even the smallest detail.We have through our efficient vendor chain developed a yarn to garment complete manufacturing link which is totally controlled by our PROFESSIONALS. This allows the buyers to demand types of Cotton fabric Weaving Dyeing Speciality treatment and the garment with acid wash stone wash enzyme wash embroidery etc with quality testing as per their requirement.Thus at Bhanu Gartex we:Have the ability to handle volumes.Deliver quality in time.Make quick decisions and get immediate and speedy response with a complete yarn to garment facility.Yarn Dyed Deskloom within 7 days and sample yardages within</t>
  </si>
  <si>
    <t>VREP is a partnership company comprising highly skilled and experienced engineering and management professionals. Mrs. VandanaRaj &amp; Mr Sai are the founders of VREP.VR Exclusive projects is present in India since 2007 and is Head Quartered in Bangalore with an office in delhi and Project site offices across the Country. VR Exclusive projects India has completed more than 30 projects in India spanning across various sectors.The VR Exclusive projects India comprises of 30 staff of which 20 are technical and part of delivery teams across India. Employees at VREP India understand and appreciate the local conditions. The local talent expertise offers significant value addition to the Clients. Adaptation and utilization of our Project Management Design &amp; Construction service techniques simple principle of customer service has helped VREP India to grow continuously in the Indian Market. VREP owns complete responsibility for the project as single point accountability and also works with a qualified preferred architect of the client. VREP manages the design project management construction all utility services landscaping specialist process engineering approvals and clearanc</t>
  </si>
  <si>
    <t>Span Healthcare Private Limited (SPAN) started in 2005 is a company focused exclusively on meeting the needs and challenges of Transfusion Medicine and Hematology communities. We now provide a spectrum of products that address Blood Collection Screening Separation Storage and Processing by partnering with global leaders in the provision of these products and services. We aim to be the transfusion community's primary single-stop solution provider.\r\nTechnologies we supportWe represent the best in the world in India. Our philosophy is supporting technologies that improve the standard of care in our country and working towards that end SPAN offers&amp;nbsp;BETTER BLOOD SOLUTIONS&amp;nbsp;to meet your needs. The product line includes a full range of equipments and disposables for blood collection and separation immunohematology solutions relating to blood grouping/cross-matching and storing blood in the safest equipment available. We have been involved in Stem cell collection for several years. We are now offering patented placental cord blood processing systems. Our pioneering equipment and reagents perform the differentiation /sorting of stem cells for specific disease man</t>
  </si>
  <si>
    <t>We take this opportunity with pleasure to introduce ourselves to you as a team of young professionals for a vast field with well experience. &amp;ldquo;CORE TECHNOLOGIES&amp;rdquo; has designed a line of action for you which is one of its kinds intended to set a pace in the field of quality office automation products and after sales service. Within a short span of time it has become a one stop-shop that has an instant solution to every type of customer. &amp;ldquo;CORE TECHNOLOGIES&amp;rdquo; has ready resources to give you the very best. Our client list is growing rapidly and every new addition is a standing testimony for our service and an opportunity to grow and serve better. In order to have a strong technical base we have the best professional people in the field of Voice Video &amp;amp; Data Networking. Our CCTV &amp;amp; networking division handles the design &amp;amp; implementation for voice video and data and serves the customers&amp;rsquo; requirements directly. Similarly we have our principals M/s. &amp;ldquo;HONEY WELL WIPRO SONY SAMSUNG SIEMENS &amp;rsquo;&amp;rsquo; for higher end equipment&amp;rsquo;s for the best service in the field of Surveillance Fire Safety communication &amp;amp; Wi-Fi network</t>
  </si>
  <si>
    <t>Qutel Communications is a technology-based security system specialist that designs develops integrates and distributes innovative and technologically advanced electronic security system and products. And leading supplier of end-to-end solutions for the technology platforms from&amp;nbsp; Analog hardware to the latest Digital &amp;amp; Network solutions of a wide assortment of Digital Video Recorders (DVR)&amp;nbsp; Hybrid Video Recorders (HVR) Network Video Recorders (NVR) Server  Storages Solutions IP Surveillance Systems Wireless CCTV solutions Biometric Attendance Systems Personal Computer Systems Video Door Phone Systems our company also provides value-added technical services that are crucial to the application and integration of these systems We can take up and successfully implement CCTV solutions &amp;amp; Biometric solutions for any type of requirements. Incepted in the year 2013 we stand as one of the leading service providers and suppliers of security equipment. we are proud of our competence and specialization in providing customized and cost effective security solutions and integrating high performance world class surveillance equipment for the security of home and b</t>
  </si>
  <si>
    <t>Established in 2009 with a vision and commitment Jayaa Agro Foods has grown in all stretches serving people with healthy delicious mushrooms and also serving budding entrepreneurs to start up their own business enterprise with the support of Jayaa Agro Foods.  We believe in \ Sharing is Learning\. And we share our expertise for everyone.  We are a leading firm providing consultancy into mushroom production across the country and even abroad. We are also producing oyster and milky mushroom and also supply button mushroom both in bulk and small quantity. We are also dealing with vermi compost. Our Clients are from all sections of the society. Right from Farmers Students Traders Dealers Caterers Food &amp;amp; Beverages Restaurant so on and so forth. Major achievement of Jayaa Agro Foods has been the Satisfaction and trust of our Clients across the country. We have a zero tolerance policy towards use of chemicals in the production of mushrooms and we advise all our clients in the same direction and with the same zeal to protect and preserve the natural environment. Taking a step forward we use rain water harvesting for over 80 % water usage at our farm. The pasteurisatio</t>
  </si>
  <si>
    <t>Wooden flooring is getting more and more popular in home interiors.&amp;nbsp;\Alder\&amp;nbsp;is one of the most renowned brand of wooden floors since over 25 years from Europe.&amp;nbsp;The Parquet Company&amp;nbsp;offers a fantastic wide range of superior wooden flooring which is very elegant and versatile and easily blends with modern interior look a rich Indian theme and stylish European look and also blends fabulously with a minimalistic Zen look.\r\nThe Parquet Company&amp;nbsp;has recently launched the entire range of&amp;nbsp;\Alder\&amp;nbsp;exclusive and finest wood flooring range at its sprawling showroom in Kormangala\r\nFlooring has become one of the most important features of interior designing. It plays an anchor role in determining the overall concept and look of the house. The Parquet Company has always been ahead of time in introducing new exciting colors textures and finishes which help realise and fulfil these concepts.\r\nA visit to their exclusive showroom at the bustling 17th Main 80ft Road in 6th Block Kormangala and you will be floored. The place is a Mecca for wood lovers. The myriad of shades and hues of the different types of wood in various colors and shapes; pro</t>
  </si>
  <si>
    <t>RFIC system Technologies is a product and design service company in bangalore India for CMOS RFIC system . We are dealing with business in wireless system design development. We are offering service for your product till to the market Our expertise is mainly in CMOS RFIC chip using different foundry and wireless system design development  We are developing multi GHZ wireless ICs in CMOS technologies.Innovative low cost embedded system product for school office. hotel hospital and event. RFIC IP We Have RFIC IP full and blocks of trans-receiver using TSMC foundry 180 nm 130nm and 90 nm process. Wireless system Attendance recorder system using RFID technology the system includes software firmware and the hardware with support engineers available 9.00 to 6.00 PM every weekdays. RFIC design and development Service As an expert in wireless technology rf design analog design for system circuit layout testing and optimization we are offering design  development service with best performance and moderate cost The service includes rfic design  analog ic design wireless rfid system circuit layout testingand product certification. Expert in complete wireless system Projects</t>
  </si>
  <si>
    <t>Dhupa Mahila Khadi Gramodyog Sansthan is certified organization under KVIC. The Khadi and Village Industries Commission (KVIC) is a statutory body formed by the Government of India under the Act of Parliament 'Khadi and Village Industries Commission Act of 1956'. It is an apex organization under Ministry of Micro Small and Medium Enterprises (Govt. of India) with regard to khadi and village industries within India which seeks to - plan promote facilitate organise and assist in the establishment and development of khadi and village industries in the rural areas. Dhupa Mahila Khadi Gramodyog Sansthan is specialized for production of Silk Khadi (Chadar Showl Shirting) cotton Khadi (Dhoti Lungi Gamacha Shirting). By production of Andi silk Khadi Cotton khadi and by Retailing &amp;amp; wholesaling we generate employment in West Champaran. Readymade Product like Shirt PantKurtaPaijamaLadies suit is more demandable in all over india due good quality &amp;amp; new fashionable. The organization has three main objective which guide its functioning. These are:- &amp;bull; The Social Objective - Providing employment in rural areas. &amp;bull; The Economic Objective - Providing salable arti</t>
  </si>
  <si>
    <t>Eastern Exports has established a strong foothold in the market as a prominent Manufacturer Exporter and Whole Supplier of Home Furnishings in Bhadohi Uttar Pradesh. We offer a vibrant collection of Home Furnishings products such as Designer Cushions Printed Dhurries Bath Mats Jute Bags and Designer Carpets.   Infrastructure We have state-of-the-art infrastructural facilities that have enabled us to utilize our resources and workforce in the best possible manner. We have improved our production capacity to a considerable level without missing out the quality aspect. Our infrastructure has helped us in keeping ahead of our competitors.  Quality Assurance We have been conferred with ISO 9001:2008 for Quality ISO 14001:2004 for Environmental and OHSAS for Health &amp; Safety. These quality certifications prove out strict methodologies and policies to maintain quality standards at the unit. Our quality auditors carry out test at the stage of procurement f raw aterals manufacturing as well as before packaging.  Network We are consistently working to have more and more tie ups with reliable vendors in the market. Our network base is progressively expanding all across the wo</t>
  </si>
  <si>
    <t>Welcome to our Site! We are a family owned business which has been operating since 1980 . We always worked hard to exceed our customers expectations. You can count on us to create a work of art you will treasure for years to come.  We would like to introduce our self as a MANUFACTURER / EXPORTER / WHOLESALER and STOCKIST of all the qualities  style and designs of Genuine Hand-Crafted / Hand-Made / Hand-Woven / Hand-Knotted / Hand-Tufted / Hand-Loom / Hand-Hooked Carpets  Rugs  Shaggy  Kilims  Dhurries  Runner  Stair Rugs and More . Faizan International is a family of talented artists  designers  weavers and artisans to creat beautiful and original bespoken rug and homeware collections.We always continue to innovate and bring new designers onboard.There is always something new to look forward to at Faizan International.Many of our collection are limited edition pieces . We are fully capable to complete any quantity orders with any style  shape  size with best fast service  best price and cooperation .Always look for long regular bulk business relationship with our customers. Our fundamental policy is customers satisfaction.Quality conscious and good pay masters are</t>
  </si>
  <si>
    <t>Valpro Sportswear is leading Authorized Retail Dealer and Supplier of Sports Shoes Sports Track Suits Sports Wears etc. We are recognized as one of the leading organizations to manufacture a superior quality range of Sports Wear which is highly used by sports persons. These products are manufactured using finest quality fabrics and yarns which are obtained from the trustworthy vendor of the market as per the set international quality standards. Customers can avail them from us at market leading prices. We are among the distinguished names in the industry for importing Sports Wear. The offered sportswear is highly popular among the sports enthusiasts owing to its latest design and color combination. This sportswear is perfect in terms of finish resistant to wear &amp;amp; tear skin-friendly and comfortable to wear. It is available in a wide range of colors and sizes.These products are tailored under the supervision of talented professionals using quality assured fabric and yarns that is obtained from trustworthy vendors in the industry. Our customers can avail these uniforms in various colors designs sizes and patterns in order to meet different requirements of our cus</t>
  </si>
  <si>
    <t>AP Exim was established in the year 2015. We are a leading Manufacturer Supplier of Pure Dupion Silk Saree Pure Dupion Silk Handloom Saree Mens Casual Linen Shirt Ladies Fancy Salwar Suit Mens Printed T Shirt Mens Formal Trouser Mens Designer T Shirt etc. Our classy and elegant line of garments has earned us the goodwill of huge &amp;amp; satisfied clients. Further to gain highest level of client satisfaction we offer the range in custom designs based on the specifications put forth by the customers.</t>
  </si>
  <si>
    <t>Baba Baijnath Agency was established in the year 1996. We are Wholesale Trader &amp; Supplier of Attendance Biometric System Wireless Video Door Phone GPS Vehicle Tracking System CCTV Camera etc. These products are generally used in various commercial as well as residential areas for security purpose. These are offered to our esteemed clients in various sizes shapes designs and specifications as per the international quality standards.</t>
  </si>
  <si>
    <t>Welcome to classic cosmos of Beroze Silk Fabrics a name that is counted for quality. We are one of the paramount manufacturers and exporters of finest silk and linen fabrics. An immaculate range of best quality Linen Fabrics Silk Fabrics Scarves Blended Fabrics &amp;amp; Textiles is offered by us. Beroze Silk Fabric is a rising name in the industry that has been serving the clients&amp;rsquo; diverse requirement since 1985. At Beroze Silk we have relentless quest for goodness and perfection. And to achieve our motto we have employed hi-tech machineries in our plant. Additionally steadfast team of professionals keeps us abreast to ever changing requirement of market and technology. Our trained personnel perform strict quality check at each process; further maintaining customers&amp;rsquo; staunch faith in our organization. Apart from profit maximization customers&amp;rsquo; maximum satisfaction is our prime objective and we achieve it through quality products and by bringing innovation in our product line. Our products exhibit a fine blend of longevity and quality due to what these are capable to compete successfully in today&amp;rsquo;s competitive market. Beroze Silk Fabrics is reso</t>
  </si>
  <si>
    <t>Vineet Silks is a silk manufacturing unit that is located in the town of Bhagalpur in the state of Bihar. The unit which was started in the year 1992 is involved in the manufacture and export of silk fabrics. We originally established the firm for trading in silk fabrics and furnishing material but later ventured into the manufacture of scarves and stoles. We have also set up our own dyeing and finishing unit to enable us to manufacture quality products more efficiently. We are manufacturers wholesalers and distributors for silk and other fabrics as well as products.Vineet Silks has earned a name for supplying high quality fabrics to many of the outlets throughout the country as well as to renowned export houses. We are also involved in the creation of innovative and fashionable scarves which have made an impact in the fashion world in India and other countries. Our products are mainly exported to North America South America Eastern Europe and South East Asia. We are proud to inform that we have an excellent reputation for supply of quality goods and for prompt and timely delivery of goods.We deal in linen cotton rayon wool silk and mixed blends of scarves and sto</t>
  </si>
  <si>
    <t>Bader Silk Industries was established in 1991. We are Manufacturer ans Supplier of Printed Scarves Ladies Scarves Fashion Scarves etc. We are growing fast with the blend of newer weaving and knitting technology innovative designing approach and our healthy business practices. We are the preferred choice of our clients as we provide appealing collections of Embroidered Woolen Scarves which comply with the prevailing trends in the market. we are also licensed as Woolmark By International Wool Secretariat. It is the versatile range and A-one quality of our manufactured items which has made us a company of international recognition and clients from all over the world are sending in their requirements in quantities beyond our imagination. We can produce as per the requirements of the clients we also accept proposals for designing customized items as per the specifications given by the clients. Our products are economically priced keeping in mind the financial budgets of the clients and we are also popular for giving prompt delivery products. Our range of Scarves is made from premium quality fabrics that are procured from the most reliable and trusted source. These scar</t>
  </si>
  <si>
    <t>Atefa Creation Handloom is a renowned Manufacturer Exporter and Supplier of Textile Products in Bhagalpur Bihar (India). Our wide collection of Textile Products comprises of Textile Fabric Fancy Stoles Bhagalpuri Silk Chadar Printed Silk Sarees Designer Scarves and Unstitched Printed Salwar Suits. Our products are made from high-quality fabrics such as Linen Silk and Cotton. We believe in taking care of our customer&amp;rsquo;s choice and to retain their trust we do thorough research and development and implement innovations to our range of products. Moreover all our products are finely stitched and are suitable for every occasion. We cater to complete customer satisfaction and hence provide superior quality products along with dedicated sales and after sales services.Incorporated in 2011 Atefa Creation Handloom is a reliable Manufacturer Exporter and Supplier located in Bihar India. Under the management and the constant guidance of Md. Arshad Raza the company has been establishing new success goals. It&amp;rsquo;s through his support and our teamwork that the company has managed to carve a niche in the market. We provide exceptional quality of silk linen and cotton fabri</t>
  </si>
  <si>
    <t>&lt;!--[if gte mso 9]&gt;&lt;xml&gt; &lt;w:WordDocument&gt; &lt;w:View&gt;Normal&lt;/w:View&gt; &lt;w:Zoom&gt;0&lt;/w:Zoom&gt; &lt;w:TrackMoves /&gt; &lt;w:TrackFormatting /&gt; &lt;w:PunctuationKerning /&gt; &lt;w:ValidateAgainstSchemas /&gt; &lt;w:SaveIfXMLInvalid&gt;false&lt;/w:SaveIfXMLInvalid&gt; &lt;w:IgnoreMixedContent&gt;false&lt;/w:IgnoreMixedContent&gt; &lt;w:AlwaysShowPlaceholderText&gt;false&lt;/w:AlwaysShowPlaceholderText&gt; &lt;w:DoNotPromoteQF /&gt; &lt;w:LidThemeOther&gt;EN-US&lt;/w:LidThemeOther&gt; &lt;w:LidThemeAsian&gt;X-NONE&lt;/w:LidThemeAsian&gt; &lt;w:LidThemeComplexScript&gt;X-NONE&lt;/w:LidThemeComplexScript&gt; &lt;w:Compatibility&gt; &lt;w:BreakWrappedTables /&gt; &lt;w:SnapToGridInCell /&gt; &lt;w:WrapTextWithPunct /&gt; &lt;w:UseAsianBreakRules /&gt; &lt;w:DontGrowAutofit /&gt; &lt;w:SplitPgBreakAndParaMark /&gt; &lt;w:DontVertAlignCellWithSp /&gt; &lt;w:DontBreakConstrainedForcedTables /&gt; &lt;w:DontVertAlignInTxbx /&gt; &lt;w:Word11KerningPairs /&gt; &lt;w:CachedColBalance /&gt; &lt;/w:Compatibility&gt; &lt;w:BrowserLevel&gt;MicrosoftInternetExplorer4&lt;/w:BrowserLevel&gt; &lt;m:mathPr&gt; &lt;m:mathFont m:val=\Cambria Math\ /&gt; &lt;m:brkBin m:val=\before\ /&gt; &lt;m:brkBinSub m:val=\--\ /&gt; &lt;m:smallFrac m:val=\off\ /&gt; &lt;m:dispDef /&gt; &lt;m:lMargin m:val=\0\ /&gt; &lt;m:rMargin m:val=\0\ /&gt; &lt;m:defJc m:val=\centerGroup\ /&gt; &lt;m:wrapIndent m:val=\1440\ /&gt; &lt;m:intLim m:val=\subSup\ /&gt; &lt;m:naryL</t>
  </si>
  <si>
    <t>Hotel Kiran Villa Palace in Bharatpur Rajasthan is truly a Holiday paradise treasure for Birds Watcher Photographers and Family . From the charming dining rooms where seasonal gourmet meals are served to the warm and inviting guest rooms that have been meticulously restored the Kiran Villa Palace is a favorite destination for the Visitors of Keoladeo National Park and travelers seeking a unique dining or lodging experience.Built in 2009 the hotel features classic Rajasthani ceilings beautiful floors and comfortable furnishings throughout retaining the classic appeal of the Rajasthani Indian Hotel. Colorful gardens on the middle of hotel create a gracious atmosphere for outdoor events like Bonn fire.Our hotel is Just three minutes from the Keoladeo National Park Bird Reserveis the perfect base for keen birders and Photographers. We offers beautiful walks through field hedgerow wetland and woods.We also provides your lunch and breakfast at National park for uninterrupted birds watching or photography.We have skilled guides for national park who will not only show you the birds only but also give you the best possible informations about the species.We are having a la</t>
  </si>
  <si>
    <t>Founded by Pratap in 2004 Rhythm Exceptional Jeans (REJ) has become one of the trendiest stylish and high quality domestic jeans brand in the indian market. REJ offers you best quality fabric specialized chemical wash expert stitching along with rugged buttons and rivets that not just only makes you look good but makes you fall in love with your pair of jeans. So all you have to do is Buy it Wear it and Love it.\r\nPratap has a long experience in the garments industry. His professional experience ranges from working with international quality control firm BUREAU VERITAS HONG KONG LTD a French inspection agency to export houses like ORIENT CRAFT LIMITED (Export House) equipping him technically to be at par with international standards. Pratap also thanks his alma mater NIFT Delhi for imparting world class education. His hair has grown grey dealing with brands like Liverpool GAP New Look to name a few in segments like garments home textiles accessories and hard line in the industry.\r\nWith the desired skills for running a firm and professional competence to maintain international production standards starting REJ was not a tough decision. We at REJ have a extremely</t>
  </si>
  <si>
    <t>Incepted in the year 1990 Gujarat Safety supplying and exporting business of Safety Equipment's All Types of Safety Shoes  Gumboot  Safety Belt Safety Poster Rubber Hendgloves Traffic Cones Safety Clothes(Boiler Suite) Barication tap Road Safety (if required with your logo) Safety Dust mask PVC Shoes Face Shield Safety Gloves Safety Net Rope Leather Hendgloves Fire Blanket. Etc.It has expertise in meeting the Occupational SafetyThe company is well known for offering high quality Safety Products. Our strong belief in maintaining the long-lasting relationship with customers suppliers And staff always encourages us to deliver the best quality products. All the items are Export from premier Quality raw material and using the latest techniques and methods which ensure hundred percent satisfactions to our valued customers spread all over the country. Most of requirements related to safety management system like safety police objective and inspirational target of \Zero\ injury are understood by almost all the organization and will be available on paper however the safety performance varies by different degree at management commitment. In fact every level of safety perfor</t>
  </si>
  <si>
    <t>We are manufacture boiled sugar candy&amp;nbsp;in so many different flavor like Tamarind Strawberry Mango Orange Pan masti Coconut Coffee and also some product with masala filled candy like kachha mango with masala tamarind with masala pineapple with masala. We are manufacturing synthetic juice in various flavor&amp;nbsp;in pet bottle like mango juice strawberry juice pineapple juice guava juice litchi juice and lemon juice. Also we sale ladies kurties.&amp;nbsp;This is 100% pure cotton KURTIS for younger lady. This printing is looking like digital but its mill printed fabric so&amp;nbsp;its glow is long lasting. We always use rich fabric. Its made by Art creation company. Art creation have own designers for make new fashion of worldwide. We have lots of unique design for KURTIS and its limited piece and limited time for every design.&amp;nbsp;Also we sale world famous artist painting.&amp;nbsp;This all painting created by mr. Ajit bhanderi owner of art mind company. He made painting in category like abstract water colour on canvas live on paper live on wall etc. Mr. Ajit is also committee member of gujarat kala pratisthan. And group member of hexagone. He made too many private painting</t>
  </si>
  <si>
    <t>About Us In order to create a niche in the apparel industry we -&amp;nbsp; Poshak have come into existence. Established in the year 2006 we have been doing the best work in this domain and earned the tag of an eminent Manufacturer Exporter and Supplier of Nightwear Pajama Cargo Shorts Cotton Cargo Shorts T-Shirt Capri for Men Bermudas etc. We believe that apparels are more than style and flamboyance and hence created a range of the most preferred apparels such as Pajama T-Shirt and Capri for Men which are soft and comfortable to wear. This is how we have been able to develop a subtle platform where fashionable apparels are more about comfort and pleasure.We have grown on the grounds of value and integrity that engages us to work as per the specific guidelines of international standards. As a quality destined organization the main focus of the organization stays in moving forward according to the prevailing market trends and serve customers in an ethical economical and transparent way. Apart from all these there is a team of experienced designers and other skilled employees who justifies their potential by carrying their jobs with utmost perfection. All the above menti</t>
  </si>
  <si>
    <t>Madhu Silica Pvt. Ltd. (MSPL) is the largest manufacturer of Precipitated Silica in India. With 40 different grades the MFIL range of Spray and Flash dried precipitated silica today find usage in end applications in various industries. The company along with its sister concern M/s. Aquagel Chemicals Pvt. Ltd and with FOUR established plants produces about 95000 MT Precipitated Silica per annum. The company today has a marketing office in New Delhi a large dealer network across India and International dealers across Asia Middle East Latin America and Europe. Apart from a large Indian market the company exports their products to more than 30 countries. The Company is ISO 9001:2000 ISO 14001:2004 OHSAS 18001:2007 FAMI-QS FDA Certified and committed to compliance to reach our markets tyre / Rubber / Footwear / Mix Rubber Applications Oral Healthcare / Cosmetics / Pharma Applications Food / Feed applications specialty applications Facilities World class manufacturing facilities to give customer satisfaction through Consistency in Quality In house QC &amp;amp; Micro Lab Facilities at all plants World class Research &amp;amp; Development Center since 1996 recognized by DSIR New</t>
  </si>
  <si>
    <t>We are one of the leading suppliers of industrial safety application &amp;amp; dedicated to industrial safety since 2001. We supply a wide range of safety products like Chemical Splash Proof goggles suit PVC Apparels heat protection suit. All types of rubber PVC Cotton Gloves all type of mask Safety Shoes Gum Boot Shock Proof Gloves Safety Belt Hocks &amp;amp; Connectors Lanyards Full Arrestors Head protection &amp;ndash; safety eye wear welding shield ear protection full range of safety items and all types of road protection fire protection items.\r\nWe want to add our finest efforts to many others that are making this Company a place of prosperity opportunity and progress. And we do so with the conviction that only with a good chemistry amongst all those in charge of change is it possible to achieve the objectives proposed. For this reason we place our faith in advancing as far as possible with a dynamic and emerging Company that looks to the encouraging future of a new millennium with ambition and optimism.\r\nNone of this would have been possible without the participation of an enthusiastic and energetic group of persons to take the reins of the firm surely and reliably a</t>
  </si>
  <si>
    <t>&amp;ldquo;History and Future&amp;rdquo;\r\nThe group derives from Jewellery retailing and wholesaling and has experience of over 40 years in the trade. Jesingbhai branched out into the field of jewellery retailing in the year 1971 by opening its first store in Bhavnagar named Jesingbhai Jewellers and Shubhlaxmi jewellers(Group of Jesingbhai Jewellers).\r\nThe reason behind the Jesingbhai group&amp;rsquo;s foray into business itself is quite unique and makes it interesting to read. The ancestors of the current management come from a pious background that comprised of priests saints and advisor to kings. Hailing from the several states and cities of India .\r\nThe decision to start business was taken in response to the call of one of the senior relatives of the clan Shree Jesingbhai who believed &amp;lsquo;Enterprise and business was necessary to create job opportunities and to make India self dependent&amp;rsquo;. He also belived that &amp;lsquo;business should be fair with a social objective and not just for self motives&amp;rsquo;. The group still adheres to the founding principles of its forefathers and this explains the group&amp;rsquo;s firm grounding in fair business practices and ethics.\</t>
  </si>
  <si>
    <t>Established in the year 1966 with Swiss collaboration we commenced our journey with manufacturing of jewels for watches and measuring instruments. With emerging technologies and growing needs from the market the venture further evolved in developing a wide range of products required for various applications.\r\nWith a employee base of 450 people in our modern manufacturing facility we are certified with ISO 9001:2000 quality system standard and serve demanding customers worldwide. Our innovative production techniques and systems integrate the latest technologies to meet the evolving needs of our customers.\r\nMarkets served by us include industries such as energy water computers opto electronics medicine aviation metrology horology communications etc. More than 90% of our returns comes from exports to Europe United States Japan China and South Asia.\r\nToday Industrial jewels is a global leader in manufacturing of micro precision products. We produce precise customized parts in a variety of materials for a wide array of applications as per customer's specifications.It is our endeavour to establish and maintain leadership by manufacturing high precision Quality Pro</t>
  </si>
  <si>
    <t>Sylvie Gems &amp; Diamonds was established in the year 2015. We are the trader supplier exporter of&amp;nbsp;Precious&amp;nbsp;&amp;&amp;nbsp;Semi-precious&amp;nbsp;Gemstones&amp;nbsp;Gemstone&amp;nbsp;Jewelry&amp;nbsp;Sterling&amp;nbsp;Silver&amp;nbsp;Jewelry&amp;nbsp;Fancy&amp;nbsp;cut&amp;nbsp;Diamond&amp;nbsp;jewelry&amp;nbsp;Oxidized&amp;nbsp;Silver&amp;nbsp;Jewelry&amp;nbsp;Pearl&amp;nbsp;Jewelry&amp;nbsp;Titanium&amp;nbsp;Jewelry&amp;nbsp;Tungsten&amp;nbsp;Jewelry&amp;nbsp;Stainless&amp;nbsp;Steel&amp;nbsp;Jewelry&amp;nbsp;German&amp;nbsp;Silver&amp;nbsp;Jewelry. Offered jewelry is exclusively designed at our vendor&amp;rsquo;s end using precious metals and stones and modern techniques in synchronization with the set industry standards.&amp;nbsp;Our offered stone are well-known for its glossy finish and long lasting shine. The offered stone is cut and finished by our adept professionals making use of modern finishing tools and techniques at our vendors end.Our other products includes Handicrafts items and Ladies apparels. &amp;nbsp; &amp;nbsp; &amp;nbsp;Our range of handicraft items; includes&amp;nbsp;Home&amp;nbsp;Textiles&amp;nbsp;Carpet&amp;nbsp;Wooden&amp;nbsp;&amp;&amp;nbsp;Stone&amp;nbsp;Handicrafts&amp;nbsp;Fashion&amp;nbsp;Jewelry&amp;nbsp;Home&amp;nbsp;Decoration-&amp;nbsp;WoodMetalPaperGlassCane&amp;nbsp;Ware.&amp;nbsp;Ceramics&amp;nbsp;Ware&amp;nbsp;</t>
  </si>
  <si>
    <t>Are you looking for Complete Office Automation Solutions ???\r\nHere is the end of your search. we have the Complete Solution for your every Requirements. From Telephone Instruments to Mobile Phones From Small Home/Office EPABX to Corporate Level Integrated DIGITAL ISDN Compatible Systems. From Single Camera (CCTV) System to Remote networking Digital Video Recording Systems. From basic Alarm System to Wireless Multi Purpose Remote Controlled and Central Monitoring Security Systems.\r\nELECTRO SYSTEMS is based in BHAVNAGAR of GUJARAT state with sales and working spread in Gujarat and surrounding states.\r\nELECTRO SYSTEMS established in 1999 is a leading provider of technologically advanced security and surveillance solutions. We offers customized solutions for both business and residential customers. The security product line includes CCTV (Closed Circuit TV) System Access control/Time Attendance System Intruder Alarm System School broadcasting system Door phones and Digital Video Recorder.\r\nAll products are best quality and with full maintenance supports. ELECTRO SYSTEMS designs installs and maintains a full range of Integrated Security and Communication Soluti</t>
  </si>
  <si>
    <t>All solar products supplier like solar water hitter solar light solar fen solar cooker solar tablet &amp;amp; mobile charger solar T.V. etc.</t>
  </si>
  <si>
    <t>Medhav copper has four world class manufacturing facilities ISO 9001ISO 14001 and ISO 18001 accreditation. The group has a diverse product portfolio ranging from ferrous product TMT bars Round Bars Ingots Ship Breaking Construction Diamond and Jewelry etc.Madhav Copper a part of Madhav Group has a great vision and power of innovation in the ???eld or Ensmaled copper wire. Triple poly wrap submersible winding wires. Bare Copper Wire Copper Strips Copper Pro???le Copper Lamination &amp;amp; Copper End Ring.Medhav Copper draws its strength and quality from the state of the art manufacturing facilities. Also the latest PC based equipment for measurement of Dielectric Dissipation Factor (Tan d)and well equipped quality testing laboratories ensures consistent wire quality during production.Madhav Copper offers extensive range of enamelled Submergible wires. Copper Strips Profile suitable for any known application in Transformers Motors Alternators Contactors Relays Auto electricals Submersible Pump Moror Our wires are also suitable for use in high speed coil winding machines.Our Winding wires as manufactured to National and International Standards such as IS IEC. NEMA and J</t>
  </si>
  <si>
    <t>Established in the year 1992 at Bhayandar  Maharashtra we &amp;ldquo;Sitaram Trimmings (Patwa Passementiers)&amp;rdquo; are a Public Limited Company based firm engaged as the foremost manufacturer of Beaded Tassel Saree Latkan and many more. Our products are high in demand due to their premium quality seamless finish different patterns and affordable prices. Furthermore we ensure to timely deliver these products to our clients through this we have gained a huge clients base in the market.</t>
  </si>
  <si>
    <t>Numberwale is specialists in providing our clients with top quality memorable mobile phone numbers often referred to as Fun Silver Golden Diamond  Premium PlatinumPhone words etc. Our ultimate priority is to provide an unrivaled services to all our clientele .We pride ourselves in offering 100% customer satisfaction competitive pricing and prompt dispatch of all our mobile numbers. We offer a wide selection of fantastic personalized mobile numbers available for use on any mobile network. Numberwale mobile numbers are a perfect choice for increasing business potential and personal status. The big companies out there have been using easy to remember numbers for some year now. You only need to view the advertising campaigns on the television and in the media. Companies have benefited from increased advertising exposure due to their using of easy and memorable phone numbers. Phone Word would be an obvious example. Once Seen Never Forgotten! Numberwale is the first and foremost company to introduce phone word in India.   Why buy the latest up to date mobile phones loaded with state of the art technology and then settle for the random set of numbers that make-up your pe</t>
  </si>
  <si>
    <t>Himalaya's story began way back in 1930. A curious young man riding through the forests of Burma saw restless elephants being fed the root of a plant &lt;i&gt;serpentina&lt;/i&gt; which helped pacify them. Fascinated by the plant's effect on elephants this young man Mr. M. Manal the founder of Himalaya wanted to scientifically test the herb's properties.\r\n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r\nIn a time when herbal products were regarded with scepticism our founder's belief in the healing power of herbs was unwavering. He felt that if people were offered safe and effective herbal medicines they would come to accept them as part of their healthcare routine. He believed that herbal medicines could and should be evaluated on the same quality and efficacy</t>
  </si>
  <si>
    <t>Our college has been a good performer since the day it came into existence. The parents of our student too responded positively. Seats in all course wear 100% occupied with admission. Nursing prevails all through where human being exists. Mentoring in nursing is very essential and we are for it. A commitment to excellence in teaching research service and leadership is the essence of our program me. The teaching method applied has tremendous input into the learners.\r\n&amp;nbsp;\r\nVarious activities offered hear at Rastogi College of Nursing Rajnandgaon for every upcoming student are; clinical and hospital training spoken English and personality development classes journal reviews conference seminars and workshops health education and check-up scamps etc. Most appreciated aspect in our training is the research guidance to the student. Thus we enable the nursing student to gain knowledge in their clinical setup and field supervision. Academic part is well in tune with the target and extracurricular activities like cultural and social programmes celebration of important days like world AIDS day no day and other socio-cultural responsibilities are also supported happily</t>
  </si>
  <si>
    <t>M. D. Creation was established in the year 2012. We are the leading Manufacturer Trader And Supplier of Textiles Fabric Corporate Fabric Check School Uniform Fabric &amp; Hotel Dresses Fabric Hospital Fabric. Our presented fabrics are enormously admired by customers owing to their long-lasting nature colorfastness top quality and low costs. These fabrics are fabricated using the best quality yarns and advanced techniques. Our fabrication unit is settled with hi-tech machines to fabricate these fabrics as per present market trends Apart from this we have appointed a dexterous team who have years of practice of this realm. In addition our selected team gives full endeavors to achieve the firm aims in effective way. Additionally to meet the diverse necessities of patrons experts fabricate these fabrics in varied patterns.Backed by the support of our adroit professionals our organization is proficient to present an extensive range of Garment Fabric Suiting Shirting Fabric Uniform Fabric. Our fabrics are immensely admired by customers due to their lasting nature stylish patterns color fastness and low prices. Our fabrics are fabricated by professionals employing the finest</t>
  </si>
  <si>
    <t>If tradition means ethnic wear ethnic men&amp;rsquo;s wear means M.porwal. Weddings in India have usually adorned M.porwal be it regal sherwanis elegant kurtas or even Indo-Western wear. But the brand means more. Ethnic Wear Party Wear Accessories; each is a signature; reflecting intense research ideas technology craftsmanship and benchmarking at every level. Manufactured at the facility in Bhilwara on a capacity over one million units of apparel the category&amp;rsquo;s highest in the world. More than an industry-leader M.porwal symbolizes the category.M. Porwal is designer of stunning Sherwanis Jodhpuris &amp;amp; Indo Western suits that enable the discerning Asian Groom to exude a unique sense of style confidence &amp;amp; sophistication when wearing our creations. Our avant garde collection represents the finest in ethnic haute couture for all tastes and occasions.Our designs beautifully manifest the richness of Indian tradition balanced with contemporary overtones designs that weave together style and class for an inimitable look. Each item in our collection is a masterpiece of exquisite work coupled with elegance and great design attributes that have delighted our distingui</t>
  </si>
  <si>
    <t>Sindon Suitings was established in thge year 1994. We are Manufacturer and Wholesale Supplier of Unstitched Uniforms Unstitched Fancy Suits Non Shining Suits etc. We hold expertise in providing the most graceful varieties of Men Suits which are available in various colors. Our products are manufactured using the most comfortable and superior quality fabrics. They are standard in size best in fitting perfect in finishing and are high in demand. These executive collections are available at the most beneficial market price range. The Safari Suit is more like an Indianised version of the regular shirt and trouser that comes from the Western societies. The Safari Suit brings along the comfort of Kurta Pyjama that has been an integral part of the Indian man for years and blends with the formal dress code of shirt and trouser. It is extremely comfortable and gives a very sharp look to the Indian man. We are one of the prominent Manufacturers and Suppliers of Factory Uniform from Assam India. We use quality approved fabric and highly advanced machines to stitch Industrial Uniforms. We are capable of delivering retail as well as bulk orders for Industrial Uniform within th</t>
  </si>
  <si>
    <t>S.B.FAB PVT. LTD. F-84 RICCO INDUSTRIAL AREA BHILWARA (RAJASTHAN) S.B.FAB PVT. LTD here in after referred as ?The Company? is having its regd. Office at 31-A 1st floor bhilwara textile market pur road BHILWARA-(Raj.). The company was incorporated on 23.09.1994. In the year 2003 we have purchased the company and Mr. Vijay Kumar Jain and Mrs. Kanak Devi Jain became the directors. After some time the younger brother of Mr. Vijay Kumar Jain Mr. Ajay Kumar Jain also became the director of the company. The company is having its factory at F-84 RICCO INDUSTRIAL AREA BHILWARA. The company is having 22 double width and 2 single width (all together 46 beam pipes) most advanced SULZER LOOMS With all electronic features on them including electronic Jacquard. The Company purchases yarn of different counts blends and qualities to produce different qualities of Suiting The suiting manufactured in the company?s factory is being colored processed and finished at the processing plants on job basis. And after complete treatment of the cloth the finished Fabric is marketed under the brand of ESS BEE FAB by the company. The raw material used by the company in manufacturing of the clot</t>
  </si>
  <si>
    <t>Established in the year 1993 as a response to the apparent need in the Indian Textile industry for the high quality products and services. Starting with one open-end facility the company has grown into one of the largest producers of 100% cotton yarn and fabrics in India. We possess one of the best pool of skilled workforce in the textile Industry. Their diverse competencies enable us to address the most challenging business realities effectively. This rich people capital has been manifested in our unmatched reputation our wide product variety our export exposure and our above-the-market realizations. The company has been an innovator in textile field and conducted its business with the purpose of growing into a notable organization. Today despite the midst of highly fierce and competitive textile markets Nitin Spinners Ltd. is still poised to serve both local and international markets with a pledge of providing great satisfaction to it's customers. In an effort to finalize this vertical plan there are plans underway to enter the apparels sector to complete the production chain from yarn to ready-to-wear garments.We are a aISO 9001:2008 company and a Government of</t>
  </si>
  <si>
    <t>We are one of Rajasthan's largest manufacturers suppliers and exporters of garments and fabrics for school wear work wear uniform fabrics and accessories. We have a large variety of designs a robust infrastructure work force and a strong emphasis on quality boast of a large loyal and satisfied client base and are backed by time honored business principles and unmatched service efficiency. We are having our own machines to manufacture the quality products required by customers worldwide. With a present capacity of 100 + juki machines we are also expanding our market strength with expansion of our infrastructure with more machines &amp;amp; advanced setup. We also claim strength in sourcing best quality fabric for customers at reasonable price as per demands of our customers. The company is working on merchant exports to Arab countries like Dubai Kuwait Saudi Arabia etc.</t>
  </si>
  <si>
    <t>Our company Maximum Synthetics Pvt Ltd has created niche amongst the topmost companies and was established in the year 2002. Further we are Private Limited Company based firm and instrumental in manufacturing and supplying high quality range of Textile Fabric Kitchen Apron Men's Shirt Men's Cotton Pants and many more. Our offered products highly acknowledged by customers owing to their optimum quality. &lt;!--[if gte mso 9]&gt;&lt;xml&gt; &lt;w:LatentStyles DefLockedState=\false\ DefUnhideWhenUsed=\true\ DefSemiHidden=\true\ DefQFormat=\false\ DefPriority=\99\ LatentStyleCount=\267\&gt; &lt;w:LsdException Locked=\false\ Priority=\0\ SemiHidden=\false\ UnhideWhenUsed=\false\ QFormat=\true\ Name=\Normal\ /&gt; &lt;w:LsdException Locked=\false\ Priority=\9\ SemiHidden=\false\ UnhideWhenUsed=\false\ QFormat=\true\ Name=\heading 1\ /&gt; &lt;w:LsdException Locked=\false\ Priority=\9\ QFormat=\true\ Name=\heading 2\ /&gt; &lt;w:LsdException Locked=\false\ Priority=\9\ QFormat=\true\ Name=\heading 3\ /&gt; &lt;w:LsdException Locked=\false\ Priority=\9\ QFormat=\true\ Name=\heading 4\ /&gt; &lt;w:LsdException Locked=\false\ Priority=\9\ QFormat=\true\ Name=\heading 5\ /&gt; &lt;w:LsdException Locked=\false\ Priority=\9\ QForma</t>
  </si>
  <si>
    <t>Founded on the principles of being an integrated company in Fashion &amp;amp; Lifestyle industry with philosophy of 'concept to commissioning' Eensemble Fashion operates in the business verticals of &amp;ndash; Fashion tour Exposition Retail and Consulting. Eensemble Fashion aims to showcase Indian Designers nurture and represent their best of design and talent not only in India and abroad. Our objective is to develop the long??? term sustainability of the Indian fashion Industry by building marketing branding and retail capabilities and profiling Indian talent on international platform. As part of our initiative we produce Eensemble Fashion Tour which is one of the leading and most opulent fashion shows in India. The event is held in Rajasthan and showcases the best of the trends and design and is participated by leading fashion designers of the country. During the fashion week we also connect India&amp;rsquo;s leading fashion designers with brands for unique opportunities such as creative collaborations endorsements appearances and consumer connects. With an objective of promoting trade and connecting designers with fashion consumers and buyers we organize a Two day trade f</t>
  </si>
  <si>
    <t>We are new blooming organization engaged in trading of an extensive array of Polyester &amp; Cottondresses. Our extensive array entails Pv Suiting Fabrics PC PV Poly Suiting Suiting Fabrics Safari and Suit Length and Cotton Suiting. Manufactured using premium grade fabric our range is highly appreciated for the features like non fading color skin friendly threads and attractive design.Our polyester and cotton clothes are extensively used in Academic institutions Conference rooms Hospitals Factories and Trading houses. We procure our high quality cotton and polyester dresses from the certified vendors of the industry. Moreover we have also created an ultra modern infrastructure in order to keep our clothes in undamaged condition. Our infrastructural divisions are well segregated and connected with the latest control system. All business operations of our company are efficiently handled by the team of qualified and experienced professionals.As a client focused organization we offer our all garments in customized specifications. Moreover our unit is located in a place that is well connected with modern transport means. Furthermore our expanded distribution network and ca</t>
  </si>
  <si>
    <t>Featelectro India Pvt Ltd. is one of the India Upcoming leading suppliers of surveillance &amp; Security&amp;rsquo;s products and solutions with Service Point Established in 2012. Featelectro deals in all kinds of Security System like Automation Access ControlSensor System and Many More.. Feat Electro has grown from a small company with 20 people Team &amp; turns Into a global enterprise R&amp;D engineers. Company lead the market with Brand Name of Fe-Security (FES) With the largest R&amp;D team in the industry and capability of continuous innovation Fe product offerings include Standalone DVRs digital video servers compression cards high definition IP cameras and speed domes. and have been used to secure various security applications. our products are a symbol of Reliability Performance and Aesthetics. Our cutting-edge user-friendly technology adds immensely to the credibility of our products and makes us the pioneers in the field of security and surveillance. Our focus is on market expansion evolving our overseas customer base and improving brand credit and reputation. We constantly upgrade our products and services for our customers so that they are always up-to-date with the late</t>
  </si>
  <si>
    <t>At Big Bazaar we understand the soul of Indian consumers. Being one of India&amp;rsquo;s retail pioneers with multiple retail formats we unite a diverse and zealous community of Indian buyers sellers and businesses. The combined impact on business is intense: Approximately 300 million customers walk into our stores each year and choose products and services supplied by over 30000 small medium and large entrepreneurs and manufacturers from across India. This number is eventually set to grow.\r\nWe have employed 35000 people from every section of our society. Our supplies come from enterprises across the country creating fresh employment impacting livelihoods empowering local communities and fostering mutual growth.\r\nWe completely value the &amp;lsquo;Indian dream&amp;rsquo; and have aligned our business practices to our larger objective of being a premier catalyst in India&amp;rsquo;s consumption-led growth story. Our constant endeavor is to usher positive socio-economic changes in communities that will help the concept of &lt;i&gt;&amp;lsquo;Sone Ki Chidiya&amp;rsquo;&lt;/i&gt;&lt;i&gt; &lt;/i&gt;soar once again. This objective remains embedded in our ethos even as we rapidly expand our footprints deeper into</t>
  </si>
  <si>
    <t>Mobicare is a leading company for purchasing and get servicing for the premier mobile brands. We offer excellent services for getting the solutions for mobiles resellers anti-virus software and much more.\r\nFoundation\r\nThe company was founded in 2003 with a group of technical and marketing experts who have experience of about half a decade in the industry of mobiles resellers and the related applications.\r\nLocation\r\nWe are located in Vishakhapatnam Bhimavaram Rajamundry and are the only sellers and service providers for Apple products. Also we are the suppliers of all premium brands of mobile phones and accessories.\r\nTeam\r\nOur company follows the professional approach for working. The team consists of highly proficient group of people who are aware of the new and old mobile technologies and can guide you for the best purchase. Apart from giving the best authentic products we also give the facility of providing the correct and genuine guide to the clients for purchase of most suitable products as per their requirements. Also the servicing of all the products of most famous brands is available at very nominal prices.\r\nTraining Institute\r\nWe have the p</t>
  </si>
  <si>
    <t>Bohra Computer was established in the year 2012. We are leading Distributor and Trader and Supplier. Our company is well known for CCTV Camera these products are highly appreciated among our customers for the materials used by our experts. Further these products are acclaimed for their longer service life optimum quality raw materials.we offer these products in different specifications. CCTV Cameras we offer is widely acclaimed by the clients for their quality and durability. Besides we assure our clients that a quality approved array is delivered from our end. Offered cameras are highly acclaimed in the market for their excellent picture quality and simple installation. Mainly used in various industries and sectors for security and observation purposes these cameras are available in various specifications.</t>
  </si>
  <si>
    <t>&lt;i&gt;Company Profile&lt;/i&gt; &lt;ul&gt; &lt;li&gt;&lt;i&gt;Primary Line of Business: Electronics Goods /Herbal Products Medicine/handicraft Items /Readymade Garments&lt;/i&gt;&lt;/li&gt; &lt;/ul&gt; &lt;i&gt;Key Product of Company:&lt;/i&gt; &lt;i&gt;Electronic Goods&lt;/i&gt; 1. Mobile Accessories and Entertainment Products  Micro SD Card /SD card /TF Card  Power Banks  Micro USB Cables  Hear and Head Phones  OTG Pen Drives  Wireless Bluetooth Speakers 2. Computer/Laptop Hardware and Software   USB Flash Drives/Pen Drives  Cables /USB Cable /Power Cable /Micro USB Cable  Memory Ram/Expansion card  Storage Devise /Hard Disk Internal/external  Keyboards/ Laser Keyboard   Mouse  USB Hubs  Adapters and Batteries  Processors  Motherboard  SMPS and Cabinets  Webcams  CD and DVD Writer &lt;i&gt;Herbal Products &lt;/i&gt; 3. Herbal Products  Jeenath Herbal Hair Oil  Jeenath Herbal Hair Shampoo  Anti-allergic Cough Expectorant   Actifed Cold-allergy Oral :   Anti Allergic Cream For Skin   Herbal Juice  Pain Nivaran /Pain Relief 4. USB Jeenat Herbal Nasha Mukti  Jeenat Herbal Nasha Mukti / Re-habitation  Jeenat Herbal Health Grow  Skin projection Cream &lt;i&gt;HandiCraft Products&amp;rsquo;&lt;/i&gt; &lt;i&gt;Readymade Garments&lt;/i&gt;&lt;i&gt; &lt;/i&gt;</t>
  </si>
  <si>
    <t>Our organization Manufactures Supplies reliable&amp;nbsp;PPCP Granules. Our PPCP Granules are good to be used in multiple industries. We use only the best quality raw materials to manufacture it. These granules are packaged in a safe material to ensure convenient transportation. These are available at very competitive prices. This is PPCP granules use in Manufacturer of many plastic products like Auto Mobile parts House Hold product and Industrial use product PPCP granules are in&amp;nbsp; Superior quality with&amp;nbsp; comfort price of very good plant waste  PPCP granules in different color Like - BLACK WHITE RED  NATURAL  CLEAR GREEN  GREY &amp;nbsp; also  PPCP granules or PPCP Dana is high quality and also available according to Customer requirement also.Serving our clients in the past long years we are able to manufacture supply premium array of PP Super Black Granules. Our PP super black granules are used for injection moulds packing materials and many other industrial applications. These PP super black granules are very easy to fabricate and form into different industrial products. Our PP super black granules have deep black colour and supreme strength for long lasting use</t>
  </si>
  <si>
    <t>We at Central Linen Park Private Limited (CLPPL) are avant-garde in commercial laundry service particularly dedicated to serve the hospitality sector and also to other institutional customers. CLPPL is situated in one of the fastest growing commercial and industrial hubs in Delhi-NCR spread across an area of 65000 sq.ft in Bhiwadi. At CLPPL our aim is to offer the best commercial laundry and dry-cleaning service in NCR to the leading hotels and other institutions\r\nWe hold expertise in handling large volumes of linen and garments ensuring highest quality standards to meet and exceed clients&amp;rsquo; expectations by delivering them in time.\r\n&amp;nbsp;\r\nWe are equipped with advanced technology and world-class equipment which will revolutionize the Indian laundry industry and commercial laundry segment in NCR. Implementing the best practices in the laundry industry Central Linen Park aims to improve linen utilization at highly competitive rates resulting in considerable savings for the hotels while eliminating the costs of operating an in-house laundry.\r\n&amp;nbsp;\r\nTo fulfill this aim of impeccable commercial laundry in NCR and the need for professional service we a</t>
  </si>
  <si>
    <t>Maa Jagdamba Printers are Leaflets Printed tags Labels Sticker printers in Bhiwadi. Mr. Kishan Tanwar and Mr. Sumit Jangra are CEO of Company and runs the organization.\r\nWe primarily prints leaflets printed tags labels stickers etc and have huge clientage in Bhiwadi and near by industrial area. Pharmacutical Industries the main cosumers of our product and services.\r\nMaa Jagdambaa Printers is Bhiwadi's one of the prominent manufacturers and exporters of a wide range of Industrial Labels Industrial Stickers Custom Industrial Labels &amp;amp; other Packaging and Promotional Material. These printing products are manufactured by using latest printing technologies and machines. In addition to these products  we also offer a comprehensive range of printing services like airlines boarding cards printing brochure printing catalog printing books printing magazine printing calendars printing and paper carry bags printing.\r\nWe have a set of advanced pre press press and post press machines which are operated by a team of diligent experts. Our labels wrappers and stickers are an epitome of high quality and supreme functionality. We have successfully acquired the prestigious I</t>
  </si>
  <si>
    <t>Ellvee Silk Mills Pvt. Ltd is a prestigious 1988 established company famous for dealing with quality Polyester Tapes Used In Garments Shirting Bags Raw Material and Polypropylene Products such as Tapes &amp;amp; Baskets. The firm is leading the market as a manufacturer and supplier of P.P. Tapes Polypropylene Baskets and many such products. By serving the superior quality range to the respectable customers and maintaining absolute transparency in the work we have earned a reputed position for ourselves in the domain as a &lt;i&gt;manufacturer &lt;/i&gt;and &lt;i&gt;supplier&lt;/i&gt;. For meeting the different preferences of the customers we are striving and making available the entire array in an ambit of designs colors and sizes. Each piece of our collection is made with high precision from the finest materials as per the quality norms prescribed by the industry. The&lt;i&gt; polypropylene tapes we offer owing to its smooth surface long lasting fixing and excellent adhesion finds its use in a large number of packaging applications. &lt;/i&gt;Our array of &lt;i&gt;polyester tapes finds its used in various helmet bags seat belts &lt;/i&gt;etc. Further we are growing in the domain due to our special focus towards kn</t>
  </si>
  <si>
    <t>We Shree Balaji Garments is a pioneer manufacturer of various types of top-in-class fabrics and magnificent garments. Our company is well recognized and highly reputed in the market. Under the able guidance of our founder Mr. Madanlal T. Saraswat Shree Balaji Garments has grown tremendously and has set an ideal image for itself as a well-established brand in the market. Having an in-depth knowledge about the way this industry functions and years of experience have helped us in offering a wide gamut of products to our esteemed customers.We ensure that the raw materials used in manufacturing the fabrics and garments are of high quality. Using high quality raw materials help us in producing niche fabrics which have a great feel soft texture and magnificent color range. Apart from this all the fabrics and apparels that we manufacture are highly durable. We ensure that none of our product range have colors that fade and run during their first wash. We truly believe in giving cent percent to our clients and we have been following this principle from the time of inception.Our founder Mr. Madanlal T. Saraswat has a rich industry experience of more than 25 years in the fab</t>
  </si>
  <si>
    <t>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amp;nbsp;'To touch each individual through our presence in every home and office'.\r\nThen came the era of Tablet PCs . i</t>
  </si>
  <si>
    <t>&amp;lt;b&amp;gt;S.A. Trading Group&amp;lt;/b&amp;gt; was established in the year 2009. We are manufacturer trader and supplier of 100% cotton/polyester fabrics malmal towels men shirts ladies shirts etc. Our products are crafted with high-grade fabrics which makes them perfect for future usage. Moreover we are facilitated with the resources of in-house quality checks where the products are tested on various quality parameters. In addition our fair business practices effective customized solution and prompt delivery schedule have enabled us in maintaining long term relations with our eminent clients. As a quality oriented organization we undertake every complex assignment with perfection and complete them with result oriented solutions. Our entire range of products is impeccable in quality and durability. &amp;lt;br /&amp;gt;&amp;lt;br /&amp;gt;We possess a state-of-the-art warehouse that has been designed as per industry guidelines as well as market standards. The whole unit consists of number of sections that are labeled as per product names or categories. We have highly dedicated and knowledgeable professionals who constantly monitor the markets to identify best materials so that we are able</t>
  </si>
  <si>
    <t>Aditya Non Woven Fabrics Pvt. Ltd. are one among the leading manufacturers of eco-friendly Non Woven Fabric and Non Woven Bags. We are constantly producing these products with industrial standards as far as the quality specifications of the customers are concerned. We have well organized process and equipments to meet the requirements and timely delivery of our customers. We use latest machines and up to date technology to manufacture these fabrics and bags. Our products find a wide range of applications in diverse areas. These products are known for the storage facility and reliability.&amp;nbsp;Further our range is highly acknowledged for its attributes of suitable tolerance high performance durability and high tensile strength.We are one of the eminent manufacturers suppliers and exporters of Polypropylene Non Woven Fabric and Non Woven Bags. These are highly acknowledged for their durability convenient usage reliability and environment friendliness.We have experienced staff whom we carefully recruited after a series of screening process to carryout the responsible task of manufacturing and dispatching of these wide ranges of products. Our products go through strin</t>
  </si>
  <si>
    <t>Easy Brand Store is a vibrant Store that aims to provide good quality branded products. easybrand.com caters to the fashion needs of men across Formal wear Casual Wear Club wear and sports Wear.  We strive to achieve the highest level of &amp;ldquo;Customer Satisfaction&amp;rdquo; possible.  easybrand.com is a one stop shop for all your fashion and lifestyle needs. Being a large store in BHIWANI for fashion and lifestyle products our aims at providing a hassle free and enjoyable shopping experience to shoppers across the all the cities with the widest range of brands and products on its portal. The brand is making a conscious effort to bring the power of fashion to shoppers with an array of the latest and trendiest products available in the country.</t>
  </si>
  <si>
    <t>Diverse products ranging from yarns apparels cement steel engineering goods etc. Are the requirements of our day to day lives. A single company engaged in these high usage products would assume a whole lot of responsibility towards the customers consuming its products. tirupati sourcing &amp; buying agency is a reputed exporter importer supplier and trader of cotton yarns polyester yarns textile fabrics men wear ladies wear kids wear steel tube mill steel rolling mill nail making unit wire drawing plant plastic rope plant injection molding machines plastic scrap- recycling plant engineering &amp; electrical goods (like v-belts hand tools ball bearings industrial resins pneumatic tools steel structural nut bolt and screws etc. ) work shop machines stationery chemicals &amp; lab equipments etc.</t>
  </si>
  <si>
    <t>Manjul Publishing House&amp;nbsp;is an independent book publishing company established in 1999. We are based in Bhopal in the state of Madhya Pradesh in central India.\r\nManjul has over the years single-handedly created a niche market for quality Indian language translations of internationally bestselling and popular titles in genres like self-help; mind-body-spirit health and well-being spirituality inspiration personal finance etc among others and has emerged as the largest translations publisher in India with very successful publishing programmes in major Indian languages like Hindi Marathi Tamil Telugu and Gujarati. We also publish in Bengali Kannada Punjabi Malayalam Assamese Oriya and others Indian languages.\r\nManjul also publishes reprints of popular books in English for India/Indian Subcontinent in the self-help health and well-being spirituality categories.\r\nOur translations list has some of the world&amp;rsquo;s best known authors including Stephen R. Covey (&lt;i&gt;The 7 Habits of Highly Effective People&lt;/i&gt;&amp;nbsp;&amp;ndash; in Hindi Marathi); Rhonda Byrne (&lt;i&gt;The Secret&lt;/i&gt;;&amp;nbsp;&lt;i&gt;The Power&lt;/i&gt;;&amp;nbsp;&lt;i&gt;Magic&lt;/i&gt;&amp;nbsp;and&amp;nbsp;&lt;i&gt;Hero &amp;ndash;&amp;nbsp;&lt;/i&gt;in Hindi M</t>
  </si>
  <si>
    <t>I clearly visualise the possibility of a quantum leap into a world of new truths and new experiences by a proper study of the knowledge contained in the vedic texts to help understand the founding principles of cooperation and universal brotherhood of the most ancient civilizations in human history for now to follow. More. Prabhu dayal mishra (few words from article \the vedic way of cooperation and world fraternity\) honours w pushkar samman by madhya pradesh lekhak sangh in 2004 w felicitation in rashtrapati bhawan in 1994 for the book the gita for allw vyas puraskar by the madhya pradesh sanskrit academy for 'saundarya lahiri' kavyanuvad in 1997 more.We dev bharti samman publications maitreyi 1999. The title is based on the name of the central character of a scholarly woman of the vedic era. It is a novel published by viswavidyalaya prakashan varansi up india. More. W uttar-path: an updated edition being brought out by indraprashth prakashan delhi. W the way farther-memoirs of some seekers and upward travelers. W world is the abode of god- a comentary on ishavashyopnishad. W. Devasya kavyam amazon charlston usa.I clearly visualise the possibility of a quantum l</t>
  </si>
  <si>
    <t>Aaron Productions was established in the year 2011. We are the Leading Manufacturer Trader Supplier Retailer and Wholesaler of T-shirts and Hoodies. We bring to you ready to wear &amp;lsquo;Faith inspired Clothing&amp;rsquo;. Just wear your Passion and declare it to the World. Choose from our various designs. We can also customise/design these hoodies &amp;amp; t-shirts for you as per your requirements. Hoodies and T-shirts available in 100% cotton 280gsm 180gsm pre shrunk. No Worries of fading or shrinking after wash.Do not iron on the print. We have the pleasure of designing and customising these for Worship bands Music concerts Youth camps/programs Dance Academies Churches Ministries Choirs Companies Colleges Youth groups Alumni associations awareness programs etc. Aaron Clothing is an independently owned Christian brand located in the city of Bhopal which is the capital of Madhya Pradesh India. Our goal is to incorporate a Positive and Faith inspiring messages from the word of God on our t-shirts. Our designs are made keeping in mind person of all ages ethnic groups genders and beliefs to be united with a Inspiring message on their tees and hoodies.</t>
  </si>
  <si>
    <t>The Tathastu Gems Trader is a India based company which was formerly a Jewellers afterward in Year 2011 It was first gemstone brand in India TATHASTU : Tathastu Gems Trader is providing superior quality natural gemstones gems minerals Beads and Gemstone Jewellery designed by the best jewellery designer in the world. We buy our gemstones gemstones mineral sparkles Beads directly from the manufacturer often hand-picking the gemstones ourselves to ensure the best possible cut clarity and colour. We also offer a range of high quality Jewellery. All our gemstones are certified by the TGTL.  Customer satisfaction is our top priority and we aim for a long term relationship with every one of our customers built on trust. Tathastu Gems Traders is a old retailer based Company in Bhopal. We have been supplying fine quality Coloured gemstones to Jewellers and Jewellery manufacturers throughout the Bhopal and its surrounding since 1981. Each Gems we stock has been carefully selected for it&amp;rsquo;s good colour cutting clarity lustre and brilliance. All our stones are sourced and imported into the India directly by ourselves ensuring the best value to our customers. Our gems are</t>
  </si>
  <si>
    <t>We the Directors of Company involve in business since 1992 as a parental business. We are in different types of business in which Bullion Trade Cement Distribution Fertilizers Distribution etc. Now we have started a new venture in which we promote LED based product.\r\nAnd soon we are launching with luxury items like Branded Watches Branded Shoes Leather Bags &amp;amp; purse (for ladies) imitation jewellery etc. Soon we will appoint franchise in the major cities of India for all the above work..&amp;nbsp;Promoters :-&amp;nbsp;The promoters &amp;amp; Directors of luxurylitestm.com is the additional venture of Luxury Life Trademart (I) Pvt. Ltd are have a great experience the business operation and having their old dealers and distribution network in all over India. The team of company is having experienced persons who were in several fields and involve in to formation of the company.\r\nVision &amp;amp; Mission\r\nThe Core vision of company is to provide New &amp;amp; Innovative business opportunity to all over India and also planning to establish our each associated as self depended and occupied multiple source of revenue for the same we are planning to initiate many parallel business ve</t>
  </si>
  <si>
    <t>Established in the year 2015 &amp;ldquo;Cosmos System Integrators Private Limited&amp;rdquo; is the well-known Wholesaler Trader and Service Provider of best quality Traffic Security Systems Access Control System Security Cameras Vehicle Tracking System RFID Reader Security Surveillance Systems Gate Automation Systems Network Video Recorder RFID Time Attendance System Home Automation System Home Automation System Visitor Access Control Systems Installation Services. Our offered products find wide application in diverse households offices and small enterprises as telecommunication surveillance and security tools. At the vendors&amp;rsquo; end these offered products are accurately crafted by making use of modern technology in order to ensure high durability of the array. Our offered collection is widely admired and demanded among our customers for trouble free operation minimal maintenance easy installation and longer service life.</t>
  </si>
  <si>
    <t>India Inc. is growing at a stupendous speed in the new millennium. To cater the needs of the whole gamut of manufacturers producers suppliers and domestic users we offer a wide range of quality products being used vastly in automobiles electrical telecom oil and gas marine drugs and pharmaceuticals and retail sector. The organization is backed by a team of highly skilled professionals including quality controllers supervising skilled and semi-skilled technicians to ensure top-notch quality of the products. Management and Administration acts as a watchdog and assures that the most stringent quality measures and best practices are adhered to during production stage. A solid infrastructure built over a period with persistence and dedication adds to our strength and enables us to absorb the ever-increasing number of clients without compromising on our USPs i.e. Quality and Customer Satisfaction. We are also known as the reputed trader and supplier of Industrial Packaging Material.Product Portfolio&amp;nbsp;We are one of the leading trader and supplier of Industrial Packaging Material and can also provide you cleaning and safety products such as all grades of cotton waste</t>
  </si>
  <si>
    <t>&lt;table border='0' width='100%'&gt;\r\n&lt;tr align='left' valign='top'&gt;\r\n&lt;td&gt;\r\n&lt;table border='0' width='100%'&gt;\r\n&lt;tr align='left' valign='top'&gt;\r\n&lt;td&gt;\r\n&lt;table border='0' width='100%'&gt;\r\n&lt;tr&gt;\r\n&lt;td align='left' valign='top'&gt;ETCO DIGITAL&amp;nbsp;Pvt Ltd is a Mumbai based ISO 9001 2008 Certified company engaged in Banking Automation Retail Automation Transaction Automation and Electronic Security Surveillance business.\r\nETCO DIGITAL belongs to the Rs. 400 crore ETCO Group started in 1995 who have a good presence in the Textile Construction Entertainment and Finance / Investment sectors. ETCO has a wide presence in the banking sector having more than 100000 Cashtron Machines working in almost all banks in the country. All Nationalized Private and Cooperative Banks are ETCO&amp;rsquo;s customers.\r\nETCO is engaged in the sales and service of Cash Counting Machines Loose Note Counting Machines Fake Note Detectors Paper Strapping Machines Bundle Strapping Machines 2 Pocket Currency Sorting Machines 3 Pocket Currency Sorting Machines 5 Pocket Currency Sorting Machines and Multi Pocket Currency Sorting Machines upto 12 pockets. ETCO is also offering ATMs in various configu</t>
  </si>
  <si>
    <t>Hariom Automobiles is a modern facility situated at heart of India  city of lake  capital Bhopal  equipped with all modern facilities  aim to provide quality services at optimum prices. Hariom Automobile at present face is reflection of 18 year of dedication of Mr. S.K Sharma. Who have worked hard with big OEMS in India. Total area of workshop around 10000 sq fit.\r\nEver since its inception Hariom Automobiles has endeavored to provide best in class services to our esteemed customers. It is our ultimate objective to provide excellent services which covers all brand i.e. Mahindra &amp;amp; Mahindra Ford Toyota Nissan Maruti Honda Tata GM Hyundai Volkwagen Skoda Renault Hindustan Motors-Pajero Fiat Mitsubishi &amp;hellip;.\r\nWe strive towards fostering long term relationships with customers and their total satisfaction is our highest concern.\r\nWe set out with an obsession for customer delight; it was about a commitment to create value through innovation quality creativity openness and learning. It all drove Mr. S.K. Sharma &amp;ndash; Owner Hari Om Automobiles to open Workshop / Service Station which provide best in class services to all Car brands ply on Indian road. Before</t>
  </si>
  <si>
    <t>We are from Feelings&amp;nbsp; Memories Forever?. We are into Customized Gifts like Coffee Mugs T-Shirts.Now the New Year is coming so we can provide you the best give to your clients employees and for home. We have one special product ie. Mug without handle. we?ll bring your Feelings through our Gifts. we assure you to give on best possible price in the market with great quality. We provide you the Best Stuff which you can give to your Loved Ones? So don?t wait just dial the given number and contact us and we?ll provide you the Stuff as you want.</t>
  </si>
  <si>
    <t>&lt;table border=\1\ width=\740\ height=\100%\&gt;&lt;tr&gt;&lt;td valign=\top\&gt;Vimal Saree Emporium is located in the new market has raised its business potential And also gains popularity in the customer services. Vimal Saree Emporium was established in the year 1981. At that Time New Market was not developed and there were some shops was opened. at that time popular businessman Mohanlal Goyal has put the base of this firm.From that time tills todays.In the world of fashion it is the highly renowned name. It increases the business capabilities not only but they give more emphasis on the customer satisfaction &amp; service. Therefore it becomes now a priority firm. In this showroom there are lots of different varieties of sarees are available which automatically attracts the someone. The biggest specialty of this firm is that here various sarees Lehenga-Chunni are available according to the needs of the customers of the different societies. There is Huge collection of sareesLehenga-Chunni that one&amp;rsquo;s get tired on watch it but the ranges of &amp;nbsp;Wedding Wear and Causal Wear never ends.That&amp;rsquo;s the reason why the Vimal Saree Emporium in Madhya Pradesh called to be very bigg</t>
  </si>
  <si>
    <t>We as Rajasthani Boutique established in 2000 are well-known for exclusive Rajasthani Lahariya Bandhej gota patti sarees and dress material supplier trader exporter and wholesalers of premium quality grade Ladies Apparel. We also offer Ladies Kurtis Jaipuri Kurtis and Hand Block Printed Cotton Traditional Kurtas. Authentic Rajasthani sarees and dress material for ladies and girls. Special offers on wholesale &amp; boutique owners. For any requirement / order Whatsapp : +91-7697559781. Collection of Lucknawi ethnic style 'chikankari' (chikan&amp;rsquo; which means a kind of embroidered fabric) garments which are only made in Lucknow and nowhere else in the world. Anyone can avail a dress on their doorstep at the price it is available inAuthentic Rajasthani sarees and dress material for ladies and girls. Special offers on wholesale &amp; boutique owners. For any requirement / order Whatsapp : +91-7697559781. Moreover the garments offered by us are highly recognized among our prestigious clients across the globe for their exclusivity fancy look and durability. Following a visionary and futuristic approach we have been able to carve a niche in the industry with the amalgamation o</t>
  </si>
  <si>
    <t>Sai Traders Was Established in 2006  With 5 Employees We Are The Wholesaler Like Waighing Stale Industrial Weighing Scale Personal Digital weighing scale Jewellery Weighing Scale Personal Weighing Scale</t>
  </si>
  <si>
    <t>CODOCA MTVCOLA MARKETING ADVERTISING AND CODOCA MTVCOLA MARKETING ADVERTISING AND ADVERTISING COMPANY is service provider for other companies to display their products on their official website MTHHOMESHOP18.COM and also provide the franchisee opportunity to other small scale companies and provide them marketing and advertising solutions .MtvHomeShop18.com is the online &amp; on-air retail marketing and distribution venture of CODOCA MtvCOLA MARKETING ADVERTISING AND OUTSOURCING PRIVATE LIMITED that is going to launched as India?s first 24 hour Home Shopping website .HomeShop18 offers innovative differentiated and demonstrative retail experiences on TV and internet and has emerged as the largest multimedia retailer in India .MtvHomeShop18.com many more to provide superlative quality and exceptional value for any customer from the stage of product selection to placing the order &amp; all the way to the final delivery at your doorstep. We come with the trust and credibility.MtvHomeShop18.com is committed to providing a delightful customer experience through entertaining and outstanding content on TV &amp; the Web and its high quality captive 24X7 customer service. We maintain h</t>
  </si>
  <si>
    <t>Welcome to GiftPiper.com. This venture was born out of my obsession with digging out beautiful handmade things at bargain prices. Like the fabled pied piper I leave each new place I visit with a trail of such goodies following me. One day I decided to share this passion with the rest of the world and GiftPiper was born.&amp;nbsp;The GiftPiper.com team has worked very hard to unearth these gems from India and we hope you love them as much as we do. They all have some qualities in common- they are hand made unique stylish and great value for money.&amp;nbsp;&amp;nbsp;While our entire &amp;nbsp;handmade range is &amp;nbsp;unique and special I would especially recommend our handloom chanderi/maheshwari suits from Central India hand block-print dress materials box clutches/potlis phulkari dupattas and kantha silk stoles/dupattas.&amp;nbsp;We have also started undertaking stitching for your dress material orders as well as customized hand block printing orders. Just drop us a mail on customercare@giftpiper.com.&amp;nbsp;Now do go ahead and pamper yourself with something from the &amp;nbsp;unique GiftPiper handmade selection. Or buy thoughtful gifts for your loved ones and we'll send them gift wrapped</t>
  </si>
  <si>
    <t>Aylin establish in the year 2013 Q2000 certified. Aylin \Alluring Aura\ is an Eco-friendly jewellery. Our jewellery not only works as an accessory but also the colors motivates men and women to work. Generates energy to make self and other happy. We are manufacturer trader exporter and supplier of Earrings Bangles Necklace etc. which are appreciated not only in Indian but also in global markets. These products are designed by dedicated artisans and craftsmen who make sure that the company meet the latest trend of the market. We have continued to diversify our operations to stay in line with the continually changing circumstances and dynamics of the industry. We have a thorough understanding of the fashion industry. Moreover we work according to the latest fashion trends which cater to fulfill every requirement of the valued clients. To fulfill the varied requirements of several clients we have hired a dexterous team members who are highly experienced in their respective field of domain. The entire workforce includes designers craftsmen quality analysts packaging experts sales personnel and others who all are working with the clients in order to meet their exact sp</t>
  </si>
  <si>
    <t>We Deep Sports Wears was established in the year of 2002. We are leading manufacturer and wholesaler supplier school uniforms industrial uniform etc. Over the years we have been satisfying our broad clients base manufacturing and exporting industrial coverall. These are well knitted and fabricated using sophisticated machinery and innovative techniques. We design outstanding industrial uniform for various leading business firms. These apparels are appreciated for their comfortable fabrics smart finishing perfect size and exclusive designs. Our fabrics are collected from authentic sources of the market which are duly verified on several quality parameters. These smart uniforms are easy to maintain and are reasonable in price. The offered assortments are highly demanded for its quality and durability. This gamut is specially designed for indian professionals. Moreover to keep it elite and sophisticated our quality controllers keep a close track on the fabrications. Our offered clothes are admired by customers for their features such as stylish pattern beautiful colors finest quality long lasting shrink resistance and reasonable prices. In addition quality controller</t>
  </si>
  <si>
    <t>Alankaran means-\ to beautify\! and Alankaran the design studio works to embellish to decorate and to beautify the womenhood with the help of delicate and colorful handwoven hand block printed fabric of chanderi and Maheshwari.We take inspiration from our rich tradition and heritage to design our motifs and provide exclusive designs to our valued customer.Alankaran the design studio provides beautifully block printedchanderi and maheshwari saris cotton stoles and dupattas and kota doria saris. Alankaran the design studio works with best quality of handloom fabrics and exclusively designed blocks. It provides most reasonable pricing and home delivery of product.The wood block is carefully prepared as a relief pattern on wood . Multiple blocks are used for multi color prints.(alankaranTDS is sing upto 6 color blocks in its designs!) each for one colour although overprinting two colours may produce further colours on the print. Multiple colours can be printed by keying the paper to a frame around the woodblocks.The block was cut along the grain of the wood. It is necessary only to ink the block and bring it into firm and even contact with the paper or cloth to achiev</t>
  </si>
  <si>
    <t>A.K.ENTERPRISES(Manufacturing Unit of Safety Equipment&amp;rsquo;s &amp; Packing Material):-&lt;ul&gt;&lt;li&gt;Manufacturers importers &amp; Exporter suppliers of various types of Industrial Gloves Example PU Coated &amp; Nitrile Coated Leather Hand Gloves&lt;/li&gt;&lt;li&gt;&amp;nbsp;Importer from Srilanka Japan  China&lt;/li&gt;&lt;li&gt;A.K.Enterprises&amp;nbsp; :- India's &amp;nbsp;Largest Manufacturer of Knitted cotton Hand Gloves ( A.K.Enterprises) 15 Lakh Pair Monthly Production We Made the Gloves From Superior Yarn &amp; never Compromise the Quality.&lt;/li&gt;&lt;li&gt;We are Manufacturer of Packing Material Air Bubble Sheet  Stretch Films Polythene PP Sheets Polybag Air Bags BOPP Tape  PE Foam Sheet Curtains Strip&lt;/li&gt;&lt;/ul&gt; &amp;nbsp;&amp;nbsp;&lt;ul&gt;&lt;/ul&gt;ADVANTAGE OF A.K. ENTERPRISES:-&amp;nbsp; &lt;ul&gt;&lt;li&gt;COST SAVING :-&amp;nbsp;&amp;nbsp;&amp;nbsp;I will be provide you Very Low Price very cheap than those of others Vendor because we are manufacturer Gloves &amp;&amp;nbsp; We are Direct Importer of&amp;nbsp; Srilanka Japan  China .when you will Join with A.K.Enterprises then you save a big Amount of your Company.&lt;/li&gt;&lt;/ul&gt;&lt;ul&gt;&lt;li&gt;A.K.Enterprises&amp;nbsp; :- India's &amp;nbsp;Largest Manufacturer of Knitted cotton Hand Gloves ( A.K.Enterprises) 15 Lakh Pair Monthly Production W</t>
  </si>
  <si>
    <t>Welcome to Shail group. A progressive group recognized as the pioneer and well established name in the field of Dental equipments offering a widest range of international product to Indian market place. The company offers various categories of Dental equipments ranging from Dental implants Dental Chair &amp;amp; units Scalers intra oral camera  Autoclaves  Digital Radio graphic sensors hand piece Light cure Physio dispenser etc. Group serving its customers from Over 13 years The Company were founded by&amp;nbsp;Mr. Abhishek Nigam&amp;nbsp;in 2000. Head quartered Bhopal Madhya Pradesh.Group very first company to start import dental goods in Bhopal fromEurope Korea Israel Malaysia and China. The company offers international quality Dental Equipment with latest technology in Indian market place. Shail group reached every customer's demand through its own associate offices &amp;amp; dealers across India. The group has market its presents in almost all major markets across India.The products and services offer distinct customers solutions. The group has maintained highest standards of practices principles and corporate governance policies to ensure excellence in the performance at all</t>
  </si>
  <si>
    <t>Right at the centre of euphoria at the precipice of luxury and at the core of opulence stands Golden Lakes Hotel. The best in class the best in town.The Golden Lakes Hotel is a 3-Star hotel situated at Gandhi Nagar Bhopal. Connected from air road and rail we strike a chord right your heart with our hospitality. Travelling in a flight? Well Fly in from any part of the world and land at the Golden Lakes Hotel. Barely 500 meters from Bhopal International Airport we bridge the gap between the sky and the land by offering you an experience unmatched. Travelling by road? No problem you could also sneak a break take a left and chose the right option. Walk in while driving on the Bhopal-Sehore highway and experience living on the edge with the best of the comforts only for you.We at Golden Lakes believe in offering a world-class service to our guests one which they&amp;rsquo;ll always cherish. The service and comfort which will make you want to come back again and again.Golden Lakes Hotel boasts of a variety of facilities at your disposal. Host a party at our grand open and closed banquet hall for family friends and the ones you love at the place you love. Savour the yummiest</t>
  </si>
  <si>
    <t>Vimal Packers is the one of the leading manufacturers of wide ranges of Packaging Products including Corrugated Boxes Rolls &amp;amp; Packing Materials. Our range of products is acknowledged for remarkable features like finishing dimensional accuracy strength and eco-friendliness. These cater to the needs of various industries such as garments pharmaceutical electronic automobile telecom industry and etc.We offer our clients a range of quality products that are in compliance with the international standard. Further owing to our client centric approach we offer our clients with the customized solutions to fulfill their requirements. In addition to it we have employed a team of highly skilled staff R &amp;amp; D executives quality analysts and marketing executives which ensure that our manufactured range is high on quality and is as per the needs of the clients. Moreover to ensure that our products are high on quality these are checked using advanced testing equipment such as compression tester and bursting strength tester. We are well equipped with our manufacturing facility unit that is spread over a large area of 5000 square feet with the ample production capacity. Owing</t>
  </si>
  <si>
    <t>Established in 2005 by SUMIT BHATNAGAR and NIRUPAM BHURARIA B-2 Electricals &amp; Suppliers is one of the prominent brand names in the field of Electrical goods. We are the trusted supplier of all kinds of External Electrical goods cables Conductors Insulators Meters and Transformers etc. We assure our clients with quality products and excellent after sales service at most affordable rates. Quality and immediate services are our commitment and we try hard to achieve it. The entire manufacturing process is watched by our quality experts in order to deliver nothing less than the best. To gain optimum client satisfaction all our products and services are designed as per the requirements of our valued clients. Besides we also provide sales and maintenance services for all our products. The products offered under our label are known for their reliability premium quality longer service life and high efficiency. We are in the market for last Ten years and the most precious treasure that we have gathered during this period is our satisfied customers. Necessity is the mother of innovation. During the process we learned to be ahead of time &amp; recognised the need of the hour. Hen</t>
  </si>
  <si>
    <t>&lt;table border='0' width='980'&gt;\r\n&lt;tr&gt;\r\n&lt;td width='981' valign='top'&gt;\r\nOur journey actually started long back in 1967&amp;nbsp;as a wholesale dealer of steel utensils. Then we became the super stockiest of Cello Writing Instruments. With the increase in number of customers we came into the arena of moulded furniture household items and even thermoware. Currently we are super stockiest of Cello Luminarc glassware Ocean glassware Thailand Casio calculators Tata swatch Roxx glassware Crystal D&amp;rsquo;arques Walther glass Germany Oasis bone China. We import furniture&amp;rsquo;s and decorative household items. Recently with all the experience and support of our customers we started a full fledged retail showroom named Meera&amp;rsquo;s in Bairagarh in October 2010.&amp;nbsp;Through our uncompromising quality standards and consistent efforts today Meera&amp;rsquo;s is a reputated name in the market. We are able to offer our clients an innovative range of home utility and various products that are redefining quality standards in the industry.\r\n&lt;/td&gt;\r\n&lt;/tr&gt;\r\n&lt;tr&gt;\r\n&lt;td valign='top'&gt;&amp;nbsp;&lt;/td&gt;\r\n&lt;/tr&gt;\r\n&lt;tr&gt;\r\n&lt;td valign='top'&gt;Vision &amp;nbsp;:&lt;/td&gt;\r\n&lt;/tr&gt;\r\n&lt;tr&gt;\r\n&lt;td valign=</t>
  </si>
  <si>
    <t>Established in the year 2011we \PAPER BAGS WALA\ are the manufacturers and suppliers of Paper Bags. Our Product line is manufactures using finest quality material so that it is in adherence with international quality standards. All our products are extensively used in watch stores Boutiques Mobile shops  Sarees Showrooms Cosmetics Stores and events companies . Moreover we offer these products in various sizes and shapes . An androit team of professionals is recruited by us which helps us in offering an excellent array of products to customers. Post &amp;ndash; production our experienced quality controllers stringently inspect these products on certain parameters so as to ensure their flawlessness. These experts keep in mind the requirements of customers and accordingly manufacture the range. Furthermore our logistics personnel make sure that the consignments are timely delivered at clients destination using easy modes of transportation. Due to these factors we have build a vast customer &amp;ndash; base across the nation that includes LEVI'S NIKE MY WAYS S.BAZAAR and many more. Why Paper Bags? Owing to our superior quality range of Handmade Laminated and Other Types of Ba</t>
  </si>
  <si>
    <t>Established in the year 2010 at Bhopal Madhya Pradesh IndiaConnectwide are considered as the primary manufacturer and Supplier of a broad assortment of fast GPS Tracking Solutions. Our product range includes Basic Signal Booster Regular Signal Booster Standard Signal Booster Turbo Signal Booster Power Banks 3G Wi-Fi Router Wi-Fi and Bluetooth Bluetooth Speakers Signal Splitter Mobile Signal Jammer RF Antennas and LMR Cables. These products are designed and fabricated by our skilled professionals making use of ultramodern machinery modern technology and premium quality raw material. Our adept team conducts the production processes of these products in conformity with the universal quality standards to make sure immaculate range in all aspects. Due to their superior performance effectiveness easy operations portability shock proof nature compact design and compatibility our offered range is widely acknowledged by our esteemed patrons. Offered in various sizes capacity and models these can also be availed by clients from us at cost-effective price range. Furthermore we take immense pride in stating ourselves as one of the fastest growing firms in our relevant domain</t>
  </si>
  <si>
    <t>Smk Bhopal trading pvt.ltd established in 2011is pleased to be known as a trading company which is serving various sectors of market by bringing new and quality products in reach of consumers. Established in 2011but people working behind are not new and are serving the market and consumers since more than two decades. we are working with companies who manufacturer hybrid seeds of fruits flowers vegetables and crop seeds(cereals).we also have companies who are in to manufacturing of HDPE/LDPE/LLDPE/plastic products for agriculture horticulture commercial residential industrial institutional and various other sectors. we provide fencing solutions/high security fencing solutions/environmental solutions such as river training earth control soil erosion control rock fall protection canal lining through our various products such as gabions geomembrane bentomats clayliners etc. we are also into making of net house poly house. gate automation is also one thing that we do. we again have a very large variety in antiques handicrafts metal crafts wooden crafts decorative etc we have knitted fabrics woven/non-woven fabrics and fabrics like kosa silk which is used by fashion ho</t>
  </si>
  <si>
    <t>Aesthetica D' Dental Spa is a Dental Care Centre operated and owned by Dr. Rohit Raghuvanshi. At Aesthetica we use the latest in Dental technique and technology so that we may provide you the greatest level of care for you and your SMILE. We use a new brand of Dentistry that is virtually pain- free in a very relaxing spa- like atmosphere.We offer highly personalized dental services to quality conscious patients looking for pain free and stress free experience with minimal radiation exposure. Our clinic located right in the heart of Bhopal caters to a large spectrum of individuals ranging from locals corporates and also to medical/dental tourists. All our patients have one thing in common- they come seeking us because we have a high level of commitment empathy and expertise to offer. Above all a pain free dental experience.We are fully equipped with the state of the art infrastructure and are managed by internationally trained experts. We provide specialized dental care and complete oral rehabilitation including Cosmetic DentistryDental jewellery Dental Implants Root Canal Treatment Orthodontics Teeth Whitening Invisalign Fillings Crowns Veneers Cast partial Dentur</t>
  </si>
  <si>
    <t>We are specializes in IT and Network Support and installing business computer networks across M.P.(India) Company provides broadband internet hardware and VPNs Solutions to Indian&amp;rsquo;s businesses and client's.We are helps your business share its information and IT resources by managing your workstations computer networks and Internet and email requirements.Do you want your investment in IT and making your Organization Familiar with coming new Generation technologies 3G broadband and the Internet to allow staff to work smarter? Frustrated by the amount of time your business spends on troubleshooting computer problems or developing your use of IT? That&amp;rsquo;s valuable time that you should be dedicating to your customers. Then let NetCore Technologies be your IT business partner. Computer Networks * Workstations and Servers Support Contracts Remote Access and Virtual Private Networks Specialists in Internet and Security Internet and Email ADSL Broadband Wireless Internet Hotspots Hardware and SoftwareState wide IT Support Service for business. The NetetCore Web Support service can provide IT and Network support to businesses across the State Level. Call or log yo</t>
  </si>
  <si>
    <t>Incorporated in the year 2015 at Bhubaneswar (Odisha India) we &amp;ldquo;Arpan Fashions&amp;rdquo; are a Sole Proprietorship (Individual) based firm engaged in&amp;nbsp; manufacturing and wholesaling a comprehensive range of Handloom Saree Cushion Covers Cotton Kurtis etc. Under the guidance of our Proprietor &amp;ldquo;Prativa Das&amp;rdquo; we have gained huge popularity among clients.&amp;nbsp;</t>
  </si>
  <si>
    <t>Highzoom Security Surveillance System is a laeding Authorised Retailer Dealer of Security Cameras CCTV Cameras Special Cameras etc. We are direct supplier of security cameras video surveillance systems and CCTV equipment. We supply analog CCTV HD-SDI and network IP surveillance equipment . We supply our equipment to homeowners business owners government agencies and any other type of organization any size. Most of our business comes from the Odisha however we do ship our products everywhere in the Odisha. No project is too small or too large for us to handle. We have trained sales engineers that can help design a system that will fit your requirements and budget. We provide CCTV Security Cameras DVR Standalone Access Control Systems Intercom System / EPABX Systems Biometrics and&amp;nbsp; also many other security systems at highly reasonable prices. Highzoom has earned a reputation to support the products we sell with the best technical support and customer service in the industry. Highzoom is a well established business house with diverse activities such as Electronic Security surveillanceIT &amp;amp; Technology etc. especially under CCTV security system installation &amp;am</t>
  </si>
  <si>
    <t>Hari Telematics Private Limited was established on the year of 1998. We are a leading Service Provider Manufacturer &amp;amp; Supplier of Skill Development Traing Program (food Sector Garment Sector Beautiful Sector It Sector Elctornic Sector (Chowmien Noodle Spice Powder - Jeera Powder Curry Powder Turmeric Powder Garment Sector : Sanitary Napkins Ladies Garments) etc.HTPL is the trendsetter in IT Education &amp;amp; e -Services institute in Orissa has been leaving trail of success stories in rapid succession for others of emulate since its inception. To realize its ambitious mission rather utopian considered by many of becoming an excellence it has been radically transforming itself and constantly exploring new horizons.\rIn its quest for excellence termed by many a modern-day Konark in the educational arena it has adopted a multi-pronged strategy that includes benchmarking its systems and pedagogy with the best in the world 'Speennovation' -innovating on its own not just following the best in the education at a speed others find impossible to do and developing lasting relationships with business and industry and the international business .Situated in the city of Bhuba</t>
  </si>
  <si>
    <t>Established in the year 2009 at Bhubaneswar (Odisha India) we &amp;ldquo;ODI Live Digital Media Private Limited&amp;rdquo; are the reckoned wholesaler and trader of the best quality Fire Protection Products CCTV Camera Video Door Phone Boom Barrier etc. We also imparts CCTV Camera AMC Service. Under the supervision of our Mentor &amp;ldquo;Smita Dash (Support Executive)&amp;rdquo; we have achieved a highest place in the industry.</t>
  </si>
  <si>
    <t>Welcome to Emax India ? The quality-centered business house bringing to you a wide assortment of CCTV Cameras EPABX &amp; Intercom Systems Computers Reverse Osmosis Water Purifiers Caller Id &amp; Cordless Telephones Cash Counting Machines Fake Note Detectors Background Music Systems &amp; Mobile Jammers &amp; Biometric Attendance / Access Control Ststems.\r\n\r\nA very wide range of machines &amp; models are available at Emax India. Our machines &amp; Equipments strictly work on the cutting-edge technology. Dependability &amp; long life are some of the hall marks of our products. We have carved a niche for ourselves in the heart of our prestigious clients through our superior quality electronic gadgets.\r\n\r\nWe are a professionally managed organization which is whole heartedly engaged in the manufacture assembly supply installation &amp; service of different types of electronic products. The entire business process is backed under the proper guidance of trained technocrats having years of experience in dealing with different types of electronic gadgets. We focus on giving technology to empower today?s customers and make them afford technology. We have established long term business relationsh</t>
  </si>
  <si>
    <t>Mohini Creations company was established in the year of 2002. We are leading manufacturer and suppliers of tussar silk saree tussar scarf Sambalpuri Dress Materials Handwoven Pure Cotton Ladies Suits Sambalpuri Bedsheet Handwoven Dupatta etc. Making of this range is done in compliance with the set in fashion industry standards and norms utilizing the finest fabric and advanced machinery available to us. Because of this the products finishing attractiveness resistance to shrinkage and colorfastness is highly commendable in nature. In addition the offered range is marked at the best rate possible making the product highly asked for in the market.The infrastructure we have at Sree Swamy Silk House has been equipped with ultra-modernistic machinery and equipment necessary for the attainment of a number of organizational goals and objectives. The facility we own regularly upgraded for the purpose of boosting and maintaining our market standing. For managing the operations of the firm in the most efficient and smooth manner the facility is parted into several highly operational units. The units lead by skilled and experienced professionals works dedicatedly in the most</t>
  </si>
  <si>
    <t>Hyper Solution was established in the year 2013. Hyper Solution is a leading Indian brand which provides advance home automation security and surveillance solutions. The company imports the wide range of advanced surveillance equipments and is committed to acquire world&amp;rsquo;s best technology and expanding its product portfolio. It offers customized solutions for both business and residential customers. The security product line includes the flagship Digital video recorder Video door phones Speed dome cameras home security Wireless fire alarm system smoke detector all type of computers goods biometric attendance system with lock and without lock wireless connectivity wireless attendance calling system Vehicle Tracker Intercom Video Conferencing Access door lock password and electronic goods etc. Our company is committed to offering technologically advanced highly reliable and high quality security products with their backup support Team. We have challenged ourselves to bring change to the industry through rigorous product testing 100% customer satisfaction and revolutionary ideas. We have established Hyper Solution as a well recognized brand in the security indus</t>
  </si>
  <si>
    <t>OMM Associates was established in the year 2013. We are trader and supplier of Memory Cards Mobile Charger Mobile Screen Guard Mobile Skin Guard Scratchless Screen Guard Mobile Touch Panels Mobile Chip Mobile Battery. These products are sourced only from trustworthy and reliable manufacturing companies. The reliable vendor base make sure that they manufacture these products which are widely acclaimed amongst our customers because of their reliability and advanced features. Our wide assortment are compliance with the international quality standards so that extensively acclaimed by the clients.For keeping pace with global quality our professionals ensure that our products are always purchased from reputed vendors and quality-evaluated on various parameters by using latest testing tools and technology. Owing to our quality-control benchmarks today our entire range exhibits incomparable features like compact design high durability nominal prices and long service life. Besides relying on the expertise of our vendors and professional team we can also deliver our offered range in multiple specifications and designs as per individual needs and requirements of our valued c</t>
  </si>
  <si>
    <t>http://www.handicraftshaat.com is the First e-commerce company in Odisha and is the leading online retailer of books in Odia. The company was started by a group Educationists who are fond of reading and writing in 2012 and is headquartered in the Temple City Bhubaneswar. Promoted by Imperial Edusystems (P) Ltd &amp;ndash; An ISO-9001-2008 Certified ICT Organization and Funded by promoters funds  the Portal is looking for Seed Venture Capital from different Angel Investors and Planning to come with an IPO which is planned to be listed in MSME Exchange by 2015. . http://www.handicraftshaat.com went live in 2012 with the objective of making odia books easily available to anyone who had internet access and love for Odia Books and Odia Authors. With over thousands book titles 12 different categories we can say with utmost confidence that we are the only e-commerce players in the segment in the country. http://www.handicraftshaat.com has brought in a new level of professionalism and technology enablement to the e-commerce space in Odisha. For consumers this translates to superior experience broader product selection among variety of Books and unmatched efficiency thus addin</t>
  </si>
  <si>
    <t>People often rely on their assets  to fund their important events like children&amp;rsquo;s education buying a  flat/plot margin money for vehicle loans to care for the medical needs  and so on. To meet any of this requirement by selling a piece of land  or any fixed asset is not a good idea and it also takes much time to  search a prospect buyer and hefty amount has to pay for registration and  other commission charges.In the case of gold which is almost treated as  near to cash asset you can immediately pledge it or sell it. Most  people nowadays prefer to sell their gold for the best available price  than pledging it because people started understanding the huge interest  rate associated with pledging the ornaments. Most of the Non-Banking  Finance Companies (NBFCs) and Pawnbrokers charge 16% to 36% for the loan  given by keeping gold as collateral and if you want to sell most of  NBFCs banks don&amp;rsquo;t buy and pawn brokers apply making charges purity  charges etc and customers get only handful amount for their precious  metals and bullion. Now when you want to sell your second-hand old gold  you have got options which are not at all organized and you may end up</t>
  </si>
  <si>
    <t>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amp;nbsp;'To touch each individual through our presence in every home and office'.\r\nThen came the era of Tablet PCs . iBall entered the tablet space with its offering iBall Slid</t>
  </si>
  <si>
    <t>It's nice of you to take the time to get to know us better. Here are some things about us that we thought you might like to know. Mygtbuy.com offers some of the coolest products like Mobile phones Computers and Accessories Digital Cameras Tablets Grocery and much more. These products are up for grab at guaranteed affordable price.\r\nToday we are present across different categories including mobiles digital cameras computers &amp;amp; accessories Grocery products home appliances and electronics and still it&amp;rsquo;s counting.\r\nOur team makes your online shopping easy &amp;amp; fun with a user friendly shopping interface. Select products which you want to purchase and finish your order procedure in just few steps.\r\nWe believe that our success is largely due to our obsession with providing customer satisfaction and a memorable online shopping experience. We are providing products services Cash on Delivery&amp;nbsp; Free Shipping and also best prices that we offer. We have dedicated delivery team that works round the clock to personally make sure packages reach on time to every customer who has make ordered.\r\nSo that&amp;rsquo;s the reason we are a favorite online shopping dest</t>
  </si>
  <si>
    <t>Welcome To Infiniti Vision Shop Infiniti Vision Shop with three retail outlets two at Bhubaneswar and one at Cuttack is one of the leading retail dispensers of ophthalmic lenses as well as contact lenses in Odisha. It offers specialized optometric consultation services as well as highly reliable diagnostic and appropriate referral services for all types of ocular disorders.  Infiniti Vision Shop specialises in contact lenses dispensing as well as retailing of all types including toric lenses multifocal progressive lenses rigid gas permeable (RGP) piggyback lenses aphakic lenses low vision lenses and cosmetic colour lenses&amp;nbsp; \r\n&lt;table width='1000' align='center'&gt;\r\n&lt;tr&gt;\r\n&lt;td valign='top'&gt;Infiniti Vision Shop&amp;nbsp;with three retail outlets two at Bhubaneswar and one at Cuttack is one of the leading retail dispensers of ophthalmic lenses as well as contact lenses in Odisha.It offers specialized optometric consultation services as well as highly reliable diagnostic and appropriate referral services for all types of ocular disorders.&amp;nbsp;Infiniti Vision Shop specialises in contact lenses dispensing as well as retailing of all types including toric lenses multi</t>
  </si>
  <si>
    <t>&lt;ul&gt;\r\n&lt;li&gt;Electronics&amp;nbsp;&amp;amp;Media Corporation&amp;nbsp;offers your business complete end-to-end bulk SMS solutions for developing and deploying real-time SMS notification and data access applications that dramatically reduce time-to-decision and improves service value to customers. Communicate and send messages to your customers employees and prospective clients and use this bulk SMS solution to grow your business.&lt;/li&gt;\r\n&lt;li&gt;2.Electronics&amp;nbsp;&amp;amp;Media Corporation&amp;nbsp;'s Mobile Business Application Messaging Provider for bulk SMS services providing complete 'end-to-end' solutions for corporate mobile messaging from application development and gateway provision to infrastructure management and professional consultancy.&lt;/li&gt;\r\n&lt;li&gt;3.Our advanced Telecoms messaging infrastructure and applications are 'carrier-grade' and offer businesses unparalleled scalability reliability and performance. Electronics media has a portfolio of products and services to help businesses capture the mobile market place.&lt;/li&gt;\r\n&lt;li&gt;4.Electronics&amp;nbsp;&amp;amp;Media Corporation&amp;nbsp;Clients are businesses that wish to harness the mobile market place for the extension of their existing</t>
  </si>
  <si>
    <t>Credence India is a leading manufacturer and supplier of all types of adjustable Display Solutions for Hyper Markets Supermarkets Departmental Stores Electronics Showrooms and Garments Showrooms as per the Customer&amp;rsquo;s specifications.\r\nAdopting ethical business practices and aggressive marketing strategies the company has established an esteemed reputation in the retail sector for its quality products &amp;amp; on time execution of store display projects.\r\nWe strongly believe that using top quality retail displays and shelving systems one can draw the attention of customers more easily. And keeping this concept in mind we started fabricating various tailor-made shelving systems in accordance to the global quality norms. We also provide a complete package of product storing solutions which include the initial store planning product-wise display racks &amp;amp; fixtures and on-site installation of these (from flooring to ceiling) as per the specific need of our customers.\r\nOur Business ObjectiveThe prime objective behind our overall business transactions is to create a user friendly store racks and shelving systems that could make shopping a delight for general cu</t>
  </si>
  <si>
    <t>We have our own branded Electric Battery operated Rideons remote Cars Helicopters Baby Prams tricycles Kids Garments and Many more. It was a wild dream we once had. It came out of the personal experience we faced like as many you today spending numerous hours of shopping the right toy for your kid. &amp;ldquo;We believe that the most important treasure of life are those moments of happiness that we can cherish in our memories. We help you bring more of such moments in your life of parenthood by helping you choose the right toys for your little one&amp;rsquo;s without you investing a large amount of time looking for it.'We imagined the store of your dreams with not just buying a toy rather the experience you would love to give your kids. Here we are with an easy-to-shop store dedicated to toys and just toys which has been designed with you in mind for the way you want to shop. Where the possibilities for the joy of playing are endless and the world of imagination is delivered right to your door. Our endeavor is to help bring products you want to buy right into your homes so that you can be saved the hassle of ever increasing parking problems juggling between multiple physi</t>
  </si>
  <si>
    <t>Dibya Darshan Incense Stick Company was established in the year 2012. We are the leading OEM Manufacturer of Incense Stick Kurtis Cotton Saree Design Saree Etc. Rigorous quality checking is carried out at our premises to ensure that our products match the expectations of the clients. The stage-wise quality audits begin from the initial stage where the raw materials are procured an end only after the delivery of the products. The highest quality standards are maintained at all times. Tie-ups with leading vendors of the market help in the procurement of premium quality raw materials. Our affordable products guarantee complete value for money. Our team works according to the changing needs of the market and prefer to provide the products accordingly. Moreover they also focus on client satisfaction hence; provide effective after sales services to our clients. Our team ensures that the products offered by us are highly qualitative in nature and timely delivered so as to maintain the trust among our clients and efficiently fulfilling their needs.Backed and supported by a team of skilled weavers seasoned designers embroidery experts tailors and quality analysts we have b</t>
  </si>
  <si>
    <t>Maxtech Equipments &amp;amp; Consultants Pvt. Ltd. was established in the year 2012. Our company is an ISO 9001:2008 certified company. We are one of the leading manufacturer supplier and service provider of Bio Medical Waste Management Equipments and Commercial Laundry Products. Our client's search for high quality efficient economical commercial laundry and bio medical waste disposal equipments ends here. Our range of products includes Plastic Waste Shredder Blood Bag Shredder Front Loading Washer Extractor Hydro Extractor Needle Syringe Terminator Horizontal Washer Microwave Disinfection System Waste Segregation Bags Waste Autoclave System Flatwork Ironer Tumble Dryer Medical Waste Incinerator Dryer Waste Collection Bins etc.We provide tailor made solutions for all types of institutions/facilities so as to increase productivity while controlling costs. Maxtech promises to provide equipments with latest technologies for long term sustainable operation of your facility. Our company is promoted by a group of highly skilled dedicated professionals with a vast experience in the field of manufacturing and electronics. Maxtech is the first company in Eastern India to manu</t>
  </si>
  <si>
    <t>InfrastructureWe are strongly backed by a high-tech infrastructure which is equipped with modern machinery that is capable to produce 4000 boxes a day. Some of our advanced machines include&amp;nbsp;Corrugation machines&amp;nbsp;Board Cutter machines&amp;nbsp;Pesting machines&amp;nbsp;Crysing machines&amp;nbsp;Cutting machines&amp;nbsp;Stitching machinesPnching machines lamination machines Paper plate machine Paper bag machine&amp;nbsp;etc. Periodic overhauling and maintenance programs are conducted for avoiding reduced production due to machinery fault.&amp;nbsp;\r\nOur TeamWe have a team of highly efficient and diligent staff who work with full dedication to manufacture world-class products. We have 25&amp;nbsp;laborers inclusive of 20&amp;nbsp;male and 5&amp;nbsp;female workers who work on full-time basis operating on two shifts. All our employees are highly experienced and have all the technical knowhow for making superior quality products.\r\nQualityWe adhere to a strict policy when it comes to quality. All our products are scrutinized on various parameters to ensure their higher quality standards. Frequent quality checks on paper considering BF is done and even the paper vendors are monitored if not f</t>
  </si>
  <si>
    <t>Kutch Qasab and Crafts preserving art and culture of Kutch. Simultaneously rendering employment to many of the women through part time home jobs.Kutch the largest of all districts in view of its area situated in north of Gujarat state on the western direction of India is famous for the art and culture all over the world. People from diverse communities and castes live in Kutch.The way of living and traditionality is also diverse. And therefore by its prominent image many tourists are attracted.Geographically the eastern area of Kutch is covered with desert whereas in the south of it the sea is situated. Consequently the variegated styles of living of these people living in Kutch are wonderful. The eastern part of Kutch is know as 'Vagad' area. This 'Vagad' area composed of various surrounding villages of Rapar tehasil is situated after Bhachhau after covering the distance of 150 kms from the capital town Bhuj.As the style and manner of living speech dresses etc. of these surrounding villages of Rapar are different from those of other areas of Kutch it is known as 'Vagad'.Gujarati language is widely spoken in the 'Vagad' region. Kutchi- dialect is used a little in</t>
  </si>
  <si>
    <t>Sewa Kala Srushti Private Limited was established in the year 2014. We are the Leading Manufacturer and Supplier of Bags Ladies Kurti Gents Kurta Cusion Cover etc. Our products are designed by specialized experts who are well-aware of the growing industrial preferences and demands. To fabricate the whole assortment we use qualitative fabrics which are being procured from the most trustworthy vendors of market. Also we have adopted latest methods of production which has enabled us staying in tune with the upcoming market challenges. Customers are served with best and desired range of products and as a result of the same our company is successful in getting repetitive orders from the large clientele based across the country. The efforts which have been made by our firm are just because of making the large base clientele satisfied completely. Our focus is on understanding the exact requirement of customers and to provide them solutions accordingly. For this we conduct market surveys on regular intervals to get complete idea about what customers desire for. Also our transparent business dealings with them and assurance to make prompt delivery of the whole consignment</t>
  </si>
  <si>
    <t>Incepted in the year 1976 at Bhuj (Gujarat India) we &amp;ldquo;Shifa Art&amp;rdquo; are Sole Proprietorship (Individual) based company engaged in manufacturing premium quality range of Designer Sarees Ladies Dupattas Ladies Stoles Textile Fabrics etc. Under the leadership of our Proprietor &amp;ldquo;Sohel Khatri&amp;rdquo; we have ranked as the noteworthy firm of this industry.&amp;nbsp;&amp;nbsp;</t>
  </si>
  <si>
    <t>Shree Navkar Bandhej Gallery was established in the year 2005. We are Manufacturer of Ladies Saree Dress Materials Ladies Cotton Jackets Chania Choli Bandhani Dress Materials etc. We offer reasonable rates &amp;amp; fine quality of all the products. We are a unique name in the industry to provide our precious clients an exclusive range of Ladies Saree. The provided saree is beautifully designed by adept professionals using premium quality fabric and excellent grade machines. Offered ladies saree is available in different beautiful colors and attractive patterns as per the requirements of our valuable clients. Owing to its beautiful print and mesmerizing pattern this saree is widely appreciated by our esteemed clients.These products are beautifully designed using optimum grade fabric and numerous embellishments as per the ongoing fashion trends under the direction of deft professionals. Designed with fine embroidery work our offered dresses are available in several specifications which are perfect for any occasions like parties weddings evening parties daily usage and many more. These dresses are highly cherished among our clients owing to their elegant design eye-catc</t>
  </si>
  <si>
    <t>We&amp;nbsp;Halai Techno Plast&amp;nbsp;are one of the renowned \t\t\t\tsupplier and exporter of all ranges of plastic packaging \t\t\t\tmaterial. We are the solution provider for all types of plastic \t\t\t\tpackaging materials which is used for Industrial Agriculture \t\t\t\tGovernment and NGOS. We have been rendering continuous noble \t\t\t\tquality service since 1981. We understand the customer&amp;rsquo;s needs \t\t\t\ttherefore strive hard to achieve their satisfaction. Halai Techno Plast&amp;nbsp;has a well organized manufacturing units with well qualified team \t\t\t\tof staffs. &amp;nbsp;The primary aim of our company is to provide all \t\t\t\tranges of plastic packaging materials of uncompromised quality \t\t\t\tstarting from Propylene bags to bottles and t-shirt bags. The \t\t\t\tcost of every packaging material is affordable to all types of \t\t\t\tcustomers. We always move towards bringing innovative ideas into \t\t\t\treality so that the end product is hygienic and also withstands \t\t\t\tfreshness for longer duration. We at&amp;nbsp;Halai Techno Plast&amp;nbsp;understand that plastic packaging \t\t\t\tis more fashionable hence endeavor towards making the trendiest \t\t\t\tpack</t>
  </si>
  <si>
    <t>DHARAM PATOLA ART&amp;rdquo; is a reputed and famous name in Patola Weaving field having expertise in Single Ikat Patola Weaving in entire Kutch region. No one else is doing Single Ikat Patola weaving work in this artistic District &amp;lsquo;Kutch&amp;rsquo;.The art of handloom weaving is a traditional ancient Indian art preserved from many centuries since Indus Valley Civilization. This art is kept alive thanks to present generation artisans of Maheshwari caste predominantly found in Western India particularly Kutch region.Patola is the most distinctive pattern of hand weaving Silk Cloth. It takes intense concentration of mind and skill to weave Patola material. Each thread is designed with different pattern and color on each thread is twinned by hand so that it matches exactly on horizontal and vertical threads in weaving on loom.Mr. Dharamshi Maheshwari has earned a distinct name and reputation in the field of making Single Ikat Patola Weaving which is considered as one of the most intricate handloom weaving art. He has nurtured this skilled art from his ancestors. His vision and passion towards making Patola Sarees has lead to providing employment to his family members t</t>
  </si>
  <si>
    <t>About unicedeal.com &amp;ndash; India&amp;rsquo;s Ultimate Online Shopping Site UniceDeal&amp;rsquo;s vision is to create India&amp;rsquo;s most reliable and frictionless commerce ecosystem that creates life-changing experiences for sellers &amp; buyer. In September 2017 Shubham Patel started unicedeal.com - India&amp;rsquo;s largest online shopping marketplace with the widest assortment of 35 million plus products across 12000 plus diverse categories from over 125000 regional national and international brands and retailers. With millions of users and more than 50000 sellers Unicedeal is the online shopping site for Online Internet users across the country &amp; world delivering to All cities and towns in India &amp; World. In its journey till nowUnicedeal has individual with several global  investors among others. Online Shopping &amp;ndash; A Boon The trend of online shopping is becoming a household name and so is Unicedeal. Unicedeal is the preferred choice of hundreds of thousands of online shoppers given its mammoth assortment of 15 million+ products quick delivery even to the remotest corners of the country and daily deals discounts &amp; offers to make products available at slashed down prices to</t>
  </si>
  <si>
    <t>Milestones are infectious. When you reach one you see another. That&amp;rsquo;s how Sangeetha Mobiles has grown into what it is today: a multi-brand retail giant in 10 states with over 320 stores and 12 million satisfied customers. Sangeetha sells 1.4 million phones every year and is aRs 1000 crore retailer employing more than 2500 people.\r\nWe began small to make a big impression.\r\nIn 1974 LP Narayana Reddy opened a small music store in Bangalore and aptly named it Sangeetha. After seven years his son Subhash Chandra joined him in his business. By then the store had moved on from selling gramophone records to selling televisions. Later it was the turn of computers (1985) and pagers (1995).\r\nThe turning point for Sangeetha was 1997. That&amp;rsquo;s when it became Sangeetha Mobiles because we decided to only sell mobile phones and have stuck to it till date. Around the time SIM cards were sold to consumers through direct marketing agents who directed them to the grey market for buying handsets. However Sangeetha encouraged consumers to buy the SIM card and the handset under one roof even though it was more expensive than the grey market. But there was the Sangeetha a</t>
  </si>
  <si>
    <t>Lalit Arts &amp;amp; Crafts are one of the famous manufacturers and suppliers of world best class of kundan meena jewelry Traditional Art Work and Enamel work in Bikaner. And Bikaner is a well known place for this traditional art. The whole collection of our kundan meena jewelry is designed by our talented skilled workers who have picked up specialization in their concerned area by offering customary and cutting edge plans shapes and hues. Our offered extent is composed and created utilizing premium quality materials and modern innovation according to the universal quality guidelines. Composed as per the set worldwide standards these can likewise be benefited by customers from us in different particulars according to their needs.\r\nHow are we diverse?\r\nWe have set up a best in class infrastructural base that is furnished with skilful experts and artisans who use gemstones to make perfect works of art which can be appreciated forever. This workplace is separated into numerous divisions for example making quality testing outlining deals and Marketing and so forth to carry smooth business operations.\r\nWhere our Focus lies?\r\nAs a quality cognizant association Lalit</t>
  </si>
  <si>
    <t>We Surya Abrasives are one of the reputed firms engaged in manufacturing and supplying of premium range of vitrified abrasives. Established in the year 1992 our company has witnessed phenomenal growth within short time span and is continuously striving to further strengthen its position in the market. \r\n\r\nAbrasives and abrasive products are used to remove surface materials such as metal ceramics glass plastics and paint. This include sheets rolls grinding wheels and hand pads. Bonded abrasives which include grinding wheels use abrasive grains held together in a matrix of glass resin rubber or other binders. \r\n\r\nAbrasive products are also used to sharpen tools cut optical components and finish concrete.\r\n\r\nEnsuring maximum customer satisfaction we are offering a top-notch quality range of abrasive products that finds application in grinding sanding polishing lapping cutting sharpening and other surface finishing requirements of diverse range of products. Our range includes rice polishing wheel grinding wheels combination stone Honing stick.. Mr. Shyam Sundar  is the Managing Director of our company. His valuable industrial expertise and passion to excel</t>
  </si>
  <si>
    <t>We introduce our self as Khushi Jewells established by Mukesh Soni in 1982. We are one of the leading Supplier Manufacturer Exporter Wholesaler Retailer and Trader of exclusive range of Gold Jewelery Diamond jewelery Polki Jewelery Kundan meena jewelery Jadau jewelery. Our products are manufactured from industries expertise using premium quality raw material with advance technologies. These are available in different sizes and specification and also supplies individual requirements of clients.&amp;nbsp; We are known for conscious quality provider and also committed to provide superior range of products according to requirements. Our organization has set up a team of highly experienced to offer exact requirements to our clients in all possible manners. Our products are demanded widely due to their finishing uniqueness high aesthetic value and exclusive designs. These products are manufactured by following strict manufacturing process to meet qualitative range of offered products. We have wide collection of attractive jewellery those are known for their quality and innovative designed ultimately appreciated for their attractive appearance. With efforts of our team craft</t>
  </si>
  <si>
    <t>Sonik Technologies Private Limited was established in the year 2007. We are leading Manufacturer wholesaler importer Trader Supplier Service Provider &amp; Exporter of Auto Shutter Backup Camera  Vehicle Side-view Camera Wireless Systems Manual  Waterproof Car Camera Custom Application Development Catalog Development Service (Dynamic Products) Web Software Script Development Serviceetc. We specialize in providing innovate and high quality solutions that helps our clients in gaining an edge over their competitors. We ensure that we have a good understanding of the client's expectations goals and objectives before developing a project. Just ask our customers it is our absolute commitment to their success that has kept us in business STPL actively collaborates with clients to create something valuable for them.</t>
  </si>
  <si>
    <t>NEEL KAMAL JEWELLERS provides its customer with the highest quality of Antique gold set Moti Set  Diamond Set &amp;amp; Traditional Jewellery (Specialist in Kundan Jewellery) to appeal every price point promotional mid range high range. NEEL KAMAL JEWELLERS offers a wide range of designer jewellery (both contemporary and traditional including the Famous Bikaneri Kundan jewellery. We accept order from customer to make jewellery and also modify the design to suit to the taste of individuals. The range of jewellery consists of Exclusive Necklace in Antique  Diamond  Kundan  Moti Bangle Pendent set  Earing  Ring &amp;amp; Many more manufactured in 22 ct gold. Keeping up the trend  NEEL KAMAL provide jewellery with the latest design to serve its customer with nothing less than the best  Keeping up with its name and Reputation over the year.\r\n&amp;copy;2013 Neelkamal Jewellers. All Rights Reserved.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Website develo</t>
  </si>
  <si>
    <t>Krishna jewells was started with the aim to give the best collection              of jewellery to the jewellery lovers. It is well established              business unit and is part of a renowned business group of Soni Family. Krishna jewells is Bikaner              - \the city known for its best Jadau and Jadau Jewellery\ based company and famous for its              stunning jewelry collection.  A              long experience in jewellery making that ensures to give a unique              collection. Each and every creation gives you a unique and royal              feeling.  Krishna Jewells is word famous for its traditional and extreme luxury jewellery collection. The most exquisite jewellery are Jadau Meenakari Kundan which is also called as \Nijam Jewellry \and various design of royal and ethnic collection.\r\nKrishna jewells is              designer manufacturer and supplier of all kind of jewellry and              precious stones. It provides both style modern and ancient at demand              of its buyer with  Hallmark certification. We make available our              range with 20 Carat 22 carat and 24 Carat gold&amp;nbsp; purity with 80              percent</t>
  </si>
  <si>
    <t>C.C.T.V. Monitoring &amp; surveillance systems:- This system helps you to keep watch over your staff / visitors. It helps you to maintain discipline and decorum and additional security in the premises through close circuit cameras &amp; its components.   There are various points where you can install this system such like: - You can put these cameras at machine rooms canteen reception some of confidential rooms in corridors and passages also. The same cameras can be monitored by single or multi masters.  D.V.R. Cards System: - This system is use to record your cameras direct in to your computer. Even you can record individual camera date &amp; time wise. The most unique feature of this system is remote surveillance. In this you have to connect your cameras through Internet after this you will be able to watch your entire premises from any wherein world. Time &amp; Attendance systems:- Managing the attendance of staff in any office is one of the very prime activity. It not only requires lot of accuracy but a big rigorous and time-consuming exercise for the concern persons managing it. We like to introduce to you our Computerized Attendance Systems with proximity card &amp; its reader</t>
  </si>
  <si>
    <t>Sai Enterprises has established its name in the industry by delivering excellent products and services. The company is a Manufacturer and Supplier of a wide range of products. We offer products of global quality standards by using the superior-grade raw materials. We procure raw materials only from reputed vendors of the market. Some of the products that we offer are Plaster of Paris Powder Plaster of Paris Sheets Gypsum Sheets Spices Coffee Husk Heena Powder Mix Pickles Moong Masala Papad.Established in the year 2011 in Bikaner (Rajasthan India) the company works in an effectual manner to reach the ends of success. The company works under the management of the Managing Director&amp;nbsp;Mr. Alok Purohit. His excellent managerial skills and in depth knowledge and experience have enabled us to scale new horizons. The production capacity of our company is 1000 tons per day. In addition we cater to all kinds of customized production and packaging requirements of the clients.Infrastructure :We have an ultra-modern infrastructure which is close to some of the finest gypsum mines in India. We own three factories which are all equipped with high-class infrastructural facilit</t>
  </si>
  <si>
    <t>Vikas Agrawal established in the year 2014 at Bilaspur we are the leading Retailer of high quality array of Note counting machine Weighing Scale Machine CCTV Camera ete. Our whole product array is procured from the most authentic vendors who fabricate these splendid quality products making use of excellent quality raw material and advance technology. We also make sure our customers that these products are in total adherence with the set industry quality measures. Available in several technical specifications we also offer these products in varied customized options for meeting the exact needs of our esteemed customers. Our product range is widely acknowledged for the attributes such as excellent performance unmatched quality easy to operate low maintenance and longer service life. In addition to this we offer these products to our precious clients at market leading rates.Supported by a team of skilled personnel we have attained a topmost place in the industry. The personnel hired by us work in close-association with customers for understanding their specific needs and to accomplish them accordingly. For hiring the most skilled &amp;amp; experienced professionals in ou</t>
  </si>
  <si>
    <t>About Us We are the trusted Website Design and software Development Company in Chhattisgarh we strive to proffer Creative and Innovative Web Designs so that your website can get an edge over others. We provide a wide range of designing services. From the initial concept through to a successful implementation utilising our integrated business process and fixed time and price approach C G INFO SYSTEM is able to deliver and-to-end mission critical web design solution on the agreed budget. I really do not have any doubt in claiming that our C G INFO SYSTEM is one of the leaders in website design and we have been holding this position since we have started our venture. We always meet our professional commitments to keep our various clients completely satisfied. We cater their needs of having website so that they can promote their online business smoothly Going by our suggestions depends on their choice. Our creative team is thoroughly capable in utilizing various tools. They are profoundly expertise in when it comes to perform their tasks by using HTML CSS JavaScript etc. Our best services are available to you in a budget which would not force you to think twice before</t>
  </si>
  <si>
    <t>K D Resources Private Limited was established in the year 2007. K D Resources is a Bilaspur based company basically working in garments construction segment. We were interested in railway logistic business to capture untapped segment of transportation. Dreaming with our objective we derived transportation of fly ash from thermal power plants to cement plants through rail mode. We found fly ash is one of the major raw materials of cement industry where as it is a waste material of power plants with zero value. For cement industry it is acutely needed &amp;amp; power plants want to dispose it off due to various hazards and as per the directive of MoEF.Approximately 20-25 Million Tonne fly ash being consumed by cement plants over India. The transportation was entirely through road movement and clearance was very slow. There was a need for rail movement with less hassle no pollution issue faster clearance &amp;amp; bulk transportation. But neither buyer nor producers came up to take the challenge as because railway didn&amp;rsquo;t put its wagons and told industries to invest for it which is quite high higher maintenance as well as infrastructure cost. We took up the logistic pla</t>
  </si>
  <si>
    <t>Established in 1970 HARDEEP BROS is an online retailer offering the finest in Indian ethnic fashion. HARDEEP BROS offers a range of apparel jewelry and accessories in vibrant Indian ethnic styles.\r\n\r\nAt HARDEEP BROS we take ?Customer Delight? seriously! It reflects in our range of over 50000 unique items our ability to customize each and every facet of any outfit and our knack for having the latest trends. By staying ahead of the fashion curve our customers can stay in tune with the hottest trends without paying high street prices. From the comfort of your home we bring you the most fashionable convenient and affordable way to shop for Indian ethnic wear.\r\n\r\nOur merchandise is updated everyday so that our customers have an abundant choice. We take pride in our ability to ship anywhere in the world but at HARDEEP BROS we don?t leave anything to chance. For this reason all of your purchases are fully insured from any in-transit damages. Shopping on HARDEEP BROS is 100% safe. We take customer privacy and security very seriously and implement best-in-class technology to ensure your entire shopping experience is completely secure.\r\n\r\nOver half of our custom</t>
  </si>
  <si>
    <t>Dolly Natural Product is a prominent company which is highly focused towards protecting the environment by dealing with the products that are made without harming the nature. We are proud of introducing ourselves as a prominent&lt;i&gt; manufacturer supplier and exporter&lt;/i&gt; of a Variety of Ladies &amp;amp; Gents Footwear such as Jute Slipper Jute Footwear Jute Footwear Sandals Sleeper Sandals &amp;amp; Sea Made Jute Sandals. These are creatively designed and made by our innovative professionals using natural fibers. For meeting the diverse preferences of the clients we strive and offer our footwear in an ambit of designs colors patterns and sizes. Our footwear are &lt;i&gt;perfect to be worn with ethnic as well as western wear due to neat weaving catchy looks mesmerizing patterns and flattering designs&lt;/i&gt;. Further we are growing in the domain due to our high quality focus and stringent policies. Every piece of our assortment is offered to the customers after passing out series of quality tests that are conducted to ensure their perfection. Our quality focus reasonable rates and ethical business practices have helped us in mustering a huge clientele.&amp;nbsp;  Our Experts  Supported by</t>
  </si>
  <si>
    <t>Established in&amp;nbsp;1967&amp;nbsp;True Leaf Arts&amp;nbsp;&amp;nbsp;is amongst the renowned names in Nadia District engaged in manufacturing and supplying a creatively designed range of Handicraft products cotton saree women suit material ladies suit cotton shirt cotton trousers printed cotton running fabric cotton printed bed cover &amp; many more. Fabricated using quality assured threads and fabric our entire product range is acclaimed for attractive designs exceptional finishing and excellent color combinations. We offer them in different lengths and sizes and can be customized as per the directives of our clients. Our entire product range is skin-friendly in nature and is tear-resistant. &amp;nbsp; We follow total quality management system to fabricate a flawless array of products for our valuable clients. We have developed separate testing unit to test our entire product range. Our entire product range is well-tested before the delivery thereby rendering utmost client satisfaction. We are blessed by experienced and creative designers who design the entire product range as per the set quality standards and fashion trends prevailing in the industry. &amp;nbsp; Our organization is supp</t>
  </si>
  <si>
    <t>There are Many hotels in Bishnupur.But Hotel 'HolidayResort' is most attractive for its location away from the hustle bustle of the town amidst the serene atmosphere adjacent to 'Nature Park Project'. 'HolidayResort' is now famous for its variety and quality of food also memorable for its warm hospitality.\r\nThis hotel is made in harmony with the cultural heritage of Bishnupur town and at the same time offer you the magnificient sunrise the morning dew the magical twilight and the tranquil moonlit night. Vishnupur the temple town of Bankura district in W.B. is located at a distance of 155Km from Kolkata 80Km from Durgapur and 90Km from Kharagpur and well connected by different roads and State Highways. Trains like Rupasi Bangla Aranyak Purulia Exp Nilachal Exp Patna Ernaculam &amp;amp; Gauhati-Puri Exp etc passes through Bishnupur Rly Stn. The Temples exhibit the excellence of master Craftsmanship of the legendary kings of Malla dynasty and have been duly nominated as hostorical landmark by the United Nations. The archeological wonders the magnificient terracotta &amp;amp; stone artefacts and huge waterbodies (Bandhs) all around stands as silent spectator of the history.</t>
  </si>
  <si>
    <t>&lt;i&gt;We also provide Uniforms for School UniformsAviation Training Institutes Management Institutes Catering Colleges for their academy segment. We have a dedicated team of&amp;nbsp; people working efficiently for providing economic solutions for all your work wear requirements.&amp;nbsp; Our Strategy is to create a long term partnership with our customers. We have excellent track record of timely deliveries &amp; quality products with guarantee. Immortal Fashion also has sister concern which deals in all Recruitment solution(Vaishnavi Placement) . &lt;/i&gt;&lt;i&gt;In different sizes an extensive collection of&amp;nbsp; Uniform is offered by us to our clients. This&amp;nbsp; Uniform is presented in different patterns as per the requirements of the clients. Further the offered uniforms are renowned for their fine quality and stain resistance quality. We provide&amp;nbsp;&lt;/i&gt;&lt;i&gt;1. LAB COAT&lt;/i&gt;&lt;i&gt;2. APRON &amp; VISITOR APRON&lt;/i&gt;&lt;i&gt;3. BOILER SUITE&lt;/i&gt;&lt;i&gt;4. HOUSEKEEPING UNIFORM&lt;/i&gt;&lt;i&gt;5.PRODUCTION UNIFORM&lt;/i&gt;&lt;i&gt;6.CAP&lt;/i&gt;&lt;i&gt;7.CORPORATE T-SHIRT&lt;/i&gt;&lt;i&gt;8.STAFF UNIFORM.&lt;/i&gt;&amp;nbsp;&amp;nbsp;&amp;nbsp;&amp;nbsp;&amp;nbsp;&amp;nbsp;&amp;nbsp;&amp;nbsp;&amp;nbsp;&amp;nbsp;&amp;nbsp;&amp;nbsp;&amp;nbsp;&amp;nbsp;&amp;nbsp;&amp;nbsp;&amp;nbsp;&amp;nbsp;&amp;nbsp;&amp;nbsp;&amp;nbsp;&amp;nbsp;&amp;nbsp;&amp;nbsp</t>
  </si>
  <si>
    <t>BRFL is a vertically integrated textile company engaged in the manufacture of a wide range of fabrics and garments from state of the art production facilities. Apart from being the largest Shirt manufacturer in India we have successfully evolved into a multi-fiber manufacturing company producing fabrics such as Cotton Polyester Tencel Modal Lycra Wool and various blends. Our yarn dyed fabric printing techniques finishing processing weaving stitching are a mark of excellence making every piece of fabric perfect. With fabric manufacturing facilities of 100 million meters per annum garment manufacturing facilities of 60 million pieces per annum being expanded to 90 million pieces per annum and a strong employee base of around 38000; BRFL is today one of the most sought after brands in the Indian as well as International fashion markets.\r&amp;nbsp;Clothing is one of the strongest human desires. A desire to be different. A desire to look beautiful. A desire to be comfortable. A desire to make a statement. A desire that is fulfilled by that perfect piece of fabric called 'BRFL'. \t\tWoven with passion our fabrics speak a story of novelty. BRFL has grown phenomenally and th</t>
  </si>
  <si>
    <t>&amp;nbsp;New Grand Tailor's is a bespoke tailoring&amp;nbsp; service for men.We offer high quality tailored formal wear to the individual at competitive prices and exceptional quality. At New Grand Tailor's individuals choose from a variety of different clothing styles and have their measurements taken by experienced tailors to fulfill their exact sizeshape and style preferences.before the clothing gets madeour customers get a chance to try on a draft of their order to make sure everything fits and looks how they want it to.This process is called 'the fitting'&amp;nbsp;We emphasise on building long term relationships with our customersworking closely with them to achieve what they want.We maintain our customers records and measurement for a long period. we stress on superior qualityguaranteed workmanship by our professional tailors at a very reasonable price.we are confident that our customers will be pleased with the quality and level of service that we provide.we guarantee that you will be pleased with our services and that you'll be back for more.Each of our sherwanisuitstrousersshirts etc... is taken care of with the complete attention of experienced tailors and our work</t>
  </si>
  <si>
    <t>Based in the heart of India Madhya Pradesh city Khajuraho. Kuber provide a mesmerizing collection of Jewellery handicrafts and Textiles under one roof. The things created by craftsmen of world acclaim are made with finest quality material and exquisite finish. Our commitment to quality and unique designs has won us accolades in the Domestic and international arena.We like to thank our valued customers around the globe. Their faith in us has encouraged us to reach out in an endeavor to deliver the best and the most exclusive.In the heartland of India lies the State of Madhya Pradesh. Filled with lush forests magnificent monuments exuberant festivity and blissful solitude. In this land of wonderful and contrasting variety handicrafts lend a touch of mystique - a charm unique to Madhya Pradesh. They radiate an aura exhibit hereditary skills whisper painstaking craftsmanship and evoke an urgent desire to learn more about the land and its colorful people.A deftly woven silk or a cotton blended fabric and saree paintings Woodcraft stone craft Metal craft peppier Mache. Zari work (gold thread embroidery) ornaments jewellery... each hand-crafted product of Madhya Pradesh</t>
  </si>
  <si>
    <t>In order to promote the ancient culture and art Desire &amp; Creation has been formed. It is an emerging name in the field of handicrafts arts garments and bags showcasing Indian colorful and unique culture. The collection we bring inspired from indigenous art of various regions of India is exquisite and accessible in varied designs colors and patterns. Mr. Ankan Mukherjee is the person behind the firm's growth who envisages the firm to be providing these products all over the world.Based in Bolpur West Bengal (India) the Product Marketing Manufacturer Wholesaler Distributor &amp; Supplier offers Shantiniketan Handicrafts Clay Crafts Paintings Sculptures Junk Jewellery Handkerchief Kurti Churidar SalwarKamiz Shirts Fabrics and many more. We manufacture this diversified range we have three production units. To create latest trend leather bags wallets and purse we use cow leather with uniform &amp; closely packed grains obtained from well-known tannery. As we use real natural by product these bags are aesthetically pleasing thick durable and last long Our craftsmen make these bags with patience applying their knowledge and years of practice. In order to make handicrafts we use</t>
  </si>
  <si>
    <t>Haldia Downstream Polymers Pvt Ltd was incepted in 2005 with the mission to manufacture trade and deal in all kinds of eco-friendly Plastic Packaging and wrapping Materials which are Polypropylene bags and rolls HM bags rolls and sheets LDPE rolls bags &amp; sheets Shopping bags Grocery Bags Nursery Covers Synthetic Craft Paper etc. These Plastic Packaging and wrapping Materials are made using superb quality hydrocarbons which are molded from petroleum or natural gas. Our machineries are assisted by efficient team include engineers technocrats and other staffs that help us in presenting a wide range of Plastic Packaging Materials. Quality conscious company.Haldia Downstream Polymers Pvt Ltd manufactures plastic packaging and wrapping materials as per specific needs and demands of market following guidelines of international quality norms and standards.Our extensive experience make us specialized in the sphere of manufacturing supplying dealing a complete range of Forest Plantation (Nursery) bags LD Polythene Plastic Tarpaulins Sheets and Plastic wrapping materials HDPE Tarpaulins HM/HDPE Grocery Bags Carry Bags etc. We have developed the Synthetic Craft Paper which is</t>
  </si>
  <si>
    <t>Pursuitin was established in the year 2016. We are a leading Wholesaler Supplier of Hand Painted Mens Wallet Hand Painted Leather Shopping Bag etc. Pursuitin is the corridor for the world to present the mystical ambiance and rich culture of santiniketan handicrafts through its incredible art and crafts. Santiniketan; the dreamland of rabindranath tagore needs no special introduction. This heritage place is known for its immaculate culture of education extremely distinguishable fine art (both modern and historic) and beautiful handicrafts with wide variety. Artisans&amp;rsquo; comprehensive concepts of day-to-day modern objects to bring it into a blissful piece of eye-catching element are unimaginable.At Pursuitin we are committed to bring this world-class artistic works to the world with state of art technology with ease and peace of mind. Our unit is working day in and day out to create an unthinkable ecommerce environment with a never before experienced activity in ecommerce to obtain this high-end art and crafts at your doorstep. Pursuitin would entice you to bring the hidden artist inside you. Pursutin would be your own artisan way to explore art &amp; crafts. Our est</t>
  </si>
  <si>
    <t>Our quest is to redefine and reinforce India&amp;rsquo;s passion for gold and diamond jewellery with products of the highest quality and purity in the widest range and the lowest prices. We intend to launch a chain of a hundred and more Jewellery showrooms across India within the next five years and set new standards of transparency and fair dealing.Lalit Mohan Gupta An epic name in all over U.P. He is an advocate by profession during his practice. he always praised by well known ministers and judicial staff for his devoted work towards judiciary by this way Mr. gupta is member of various legal organisation who provide free legal aid to poor and needy during his 25yrs career Mr. gupta executed more than 2000000 cases. Mr. gupta currently playing a great role to fight against corruption in judiciary. Mr.gupta is authorised leagl advisor and counsel of various famous organization like &amp;ldquo;Jaypee India Expo Supertech etc.&amp;rdquo; beside this Lalit Mohan Gupta is well known for his sociallity honesty and for his pure religious view. Mr. gupta often organize various religious events with a view to &amp;ldquo;purity of soul&amp;rdquo;. Hanuman Jayanti annual event(Bulandshahr) is</t>
  </si>
  <si>
    <t>Verdant Impex is ane of the trusted Exporters and Suppliers providing assorted range of products under one roof. Based in Bulandshahr (Uttar Pradesh) we have stretched our trade relations in unexplored markets of India the UAE and South Arab. Since our inception our unique work culture and professional approach have helped us establishing huge clientele base in paper bag agro and food industries.&amp;nbsp;Total Quality Management Verdant Impex emphasize quality in every aspect Our highly skilled procurement agents select best quality products from vendors. Mk have in-house testing facilities which help us to maintain consistency in quality from procurement to delivery. Our quality control team is trained on a regular basis for their improvisation as per changing trends in the market&amp;nbsp;Sales Order Management We are among professionally managed firms having channelized work structure to ensure flawless functioning. We have advanced sales order management system that allows us to increase customer service and improve sales efficiency. Upgraded product management configurations help us to choose most appropriate product options as per specifications provided by custome</t>
  </si>
  <si>
    <t>Established in the year 2011 we 'Green Earth Agro Corporation' are engaged in trading and supplying a quality approven assortment of Agro Products. Under this range we offer Wheat Jowar Bajra Maize Tamarinds Toor Dal Urad Dal Moong Dal and Masur Dal. In addition to this we offer Yellow Peas Soybean Seeds Groundnut Seeds Sesamum Seeds. Sunflower Seeds and Cotton Seeds. The offered agricultural products are sourced from the most reliable vendors of the industry who make use of high grade seeds fertilizers and pesticides in the cultivation process. In addition to this they follow modern cultivation techniques with an aim to enhance the quality of offered agricultural products. For the further processing process our vendors make use of modern machinery and latest technology under the watch of quality controllers. Post delivery from the vendors' preemies we check these agricultural products at our testing unit to ensure these are in compliance with the food quality standards and norms set by national as well as international authorities. Later with the help of professional we pack offered products in airtight bags and pouches in hygienic condition of our infrastructure</t>
  </si>
  <si>
    <t>Ankit Textile Mills was established in the year 1985. We are the manufacturer supplier of cotton grey fabric plain cotton fabric bed sheet fabric saree fabric. The products offered by us are highly appreciated for their high performance. These products are available in market at reasonable prices and one can avail these products from us in bulk. These products are highly durable and reliable in nature. Our products are acknowledged amongst our customers due to their best-in quality. We ensure to deliver these products in various places across the country. For producing these products in bulk and meet the requirements of clients we are backed with fully skilled and experienced team of professionals. They work in co-ordinations and passion to achieve the goal of the organization. Our professionals maintained a fruitful relationship with our valuable clients. We believe in team spirit which is the key of our success and growth in competitive market.\r\nWith our sophisticated infrastructure we are able to provide quality products to customers at most reasonable prices. We are backed with advanced technology machines and equipments. Our infrastructure is divided in var</t>
  </si>
  <si>
    <t>Greetings from&amp;nbsp;Suksagar Road&amp;nbsp;Palpara Vivekananda Mission.Suksagar Road Palpara Vivekananda Mission is a Philanthropic Public Charitable Organisation registered under the West Bengal Society Registration Act. 1961 Reg. No. S / IL / 8995 Dt. 10.04.2002. Since inception all the devoted members of this Organisation are trying to work in the field of various social welfare activities like education and literacy for the poor Rural Development &amp;amp; poverty alleviation vocational training for rural unemployed youths and women development empowerment through the SHG movement. Our main partners in fostering the&amp;nbsp; rural development efforts are National Bank for Agriculture and Rural Development (NABARD) and&amp;nbsp;National Jute Board (NJB) Govt. of India&amp;nbsp; Ministry of Textiles under Jute Technology Mission and other international and national organisations. Over the years&amp;nbsp;this organization had already covered near about 35 minor and major projects concerning rural entrepreneurship development programme from the rural unemployed youth (REDP) Skill Development Programme (SDP)  Micro Entrepreneurship development programme (MEDP)&amp;nbsp;SHG&amp;nbsp;&amp;nbsp; Awaren</t>
  </si>
  <si>
    <t>Manimahesh Adventures is a Twenty years old reputed Himachal Pradesh government approved adventure providing agency Registration no CBA-TSM-5(63)95-640. Which has vast experience of trekking in Himalayan region of Himachal Pradesh  we have a team of certified professionals to fulfill our esteemed patronage requirements. We provide the best deals while thinking of comfort &amp;amp; adventure. We are well equipped with all adventure gadgets &amp;amp; can support up to group of 10- 50 people at a time. we provide tents  mattresses  sleeping bags rucksacks wind proof coats guides cooks cooking arrangements  boarding &amp;amp; lodging facilities we are operating from Bharmour the abode of Lord Shiva having experienced staff and wide knowledge of the Himalayas. You can&amp;nbsp; customize your trip as per need just book with us now &amp;amp; feel the wonderful challenging adventurous experience. Manimahes Adventures is an experienced team of professionals from Bharmour &amp;amp; rest Himachal. We have been successfully organizing adventure activities in different parts of Himachal Pradesh especially District Chamba . Our patronage linked us due to safe &amp;amp; sound&amp;nbsp; features we are providi</t>
  </si>
  <si>
    <t>Anna Adventures &amp;amp; Tours is Bharmour based trekking traveling and tour operators / travel agency with experienced staff and vast knowledge of the Himalayan terrain. We not only trek the earth but we trek with the motives. We care about the people and traveler environment responsible tourism and developing Bharmour as a destination. Anna Adventure &amp;amp; Tours is a travel and tour agency that believes; \Guest is God\ so we always strive to provide best and comfortable environment for travelers and allow travelers to dip in the beauty of nature.We customize the fixed route as per convenience of traveler and not have any hard and fast rule. We organize special route and packages for researchers who required long stay for their researches.Anna Adventures &amp;amp; Tours is run by a group of youth and experienced team of local Bharmouries based in the heart of Chaurasi Temple. We have been organizing adventure activities in various parts of Bharmour and Holi. We have been actively involved in the safe rendering of some of the most exhilarating adventurous trekking in Bharmour along with providing a glimpse of the real Brahmpura to our guests.We specialize in customizing</t>
  </si>
  <si>
    <t>Why pay more than you should for Security Surveillance Systems and Security Cameras? That is what we asked ourselves many times. We finally decided to do something about it. IbodeIndia.com is an offshoot of our successful security integration business. We have forged alliances with major manufacturers of CCTV Equipment Security Cameras and Security DVRs in order to bring better quality products to our customers for less. Now you can benefit from these savings. We have scoured the globe to find the best value available in CCTV Equipment and Security DVRs without sacrificing quality. We will never sell any equipment that we don't use ourselves. We are not just a Web wholesaler; we are a security manufacturing and distribution company. It is merely a by-product of our buying power that allows us to offer prices so low.Our team is made up of true High Tech Security Cameras and Security Camera Systems fanatics. We live eat and breathe our industry. Our love and passion for the security industry is the key to our success. We have hundreds of security dealers both nationwide and internationally that depend on us for our expertise service and support every day. When you a</t>
  </si>
  <si>
    <t>Creation Gems is a company which deals in making products of precious and semiprecious stones for use in interiors and architecture. We are leading manufacturer and distributors of gemstone and semi-precious stone products. We are a team of gemologists geologists designers and Lapidary artists. Our company manufactures tiles slabs borders mosaics sink-bowls vanity tops knobs &amp;amp; pulls furniture fountains marble inlay flooring &amp;amp; medallion gemstone table tops kitchen tops bar top wall panels and landscaping and interior d&amp;eacute;cor concepts using stones Creation Gems offers a wide choice in variety of stones for exclusive decoration of your home officeetc. our craftsmen are well trained to convert the raw gemstones into exclusive designs which makes an innovative impression in the world of interior decoration and architecture. Our products like the tiles slabs sinks etc are made from exclusive semiprecious materials such as tiger eye amethyst rose quartz agate mother of pearl petrified wood and many more which are fused together using high quality epoxy resin and then calibrated and polished. All our products are carefully handcrafted using semi-precious ston</t>
  </si>
  <si>
    <t>THE VIDEOWALA is the team you want to see hopping around on your special day. This passionately dedicated and experienced team of photographers videographers directors would travel miles and cross rivers just to capture that magical moment for you. We do not believe in clicking pictures we believe in seizing the emotions the memories. We keep introducing vivid and vibrant ideas to make your events innovatively special. We carve your memories in a way that you thank us even after a decade of your d-day. From portfolio shoots to pre-wedding shoots from concept to direction we have a talented team to take care of everything you need everything you dream of. Creating a friendly yet professional attitude towards photography we do not miss out on any happening.Delay all your plans and get ready to attend the tricitys most loved and the first homegrow Flea market festival Pop N Shop &amp;nbsp;Get some glimpses of our work and dont forget to get clicked by usTheVideowala DigitalSeries chandigarhRoopam &amp;nbsp;NavdeepTwo souls flattered And becameTwo hearts that beat as onebride traditional bridal lehenga red jewellery indianbride bridalfashion bridalgown bridedress bridalwear b</t>
  </si>
  <si>
    <t>Vandana Royal&amp;nbsp; is a young Indian fashion brand incepted in the year 2007 at Chandigarh (India). We are known for the stylish and affordable fashion&amp;nbsp;and the unique collections we bring to our most valuable customers by the Brand name &amp;ldquo;VOVITA&amp;rdquo;Our range includes the famous Chicken traditional Embroidered Suits and Kurtis from Lucknow Sanganeri Print (Block Print) from Rajasthan which is always printed on White Background Pure Cotton Suits from North India Imitation Jewellery Fashion Jewellery with real gems Handicraft Items Paintings and Portraits on Order which keeps us class apart that what different we are providing to our customers. Truly a &amp;ldquo;WOW EXPERIENCE&amp;rdquo;Our Designs are handpicked for &amp;ldquo;She&amp;rdquo; who loves the glamour the dressing up and being part of a special occasion. Our clothes that make you look and feel amazing!Contemporary ethnic fashion at affordable price is our commitment to fashion enthusiasts in shades of every color and with irresistible color combinations and patterns. Mix-and-match kurta pieces from &amp;ldquo;VOVITA&amp;rdquo; are available in different lengths so you can experience the joys of traditional Indian</t>
  </si>
  <si>
    <t>Pavitra Lifestyle Pvt. Ltd. was established in the year 2006. We are manufacturer trader and supplier of Trendy Bangle Fancy Bangle Traditional Bangle Elegant Ring Trendy Ring Trendy Bracelet Fancy Bracelet Finger Rings Studded Ring Fancy Ring etc. The products offered by us are manufactured from the high grade raw material which is procured from the reliable vendors of the market. Our product range is appreciated for the features like creative designs cost effectiveness diversified colors high polishing and many others. We started with a commitment to offer the best quality jewelry at the most competitive prices and our constant endeavor to design and create exceptional pieces of art in jewellery has led to an exclusive collection which is an aesthetic fusion of the traditional and the contemporary.Someone has aptly said that beauty lies in the eyes of the beholder. But if someone had to define admiration it would be a form of clarity-of body mind and soul. When it comes to diamonds gems and jewellery tradition matters the most the longer the better. That's how the eye for the intricacies and detail matures and becomes spotless. We understands the importance of a</t>
  </si>
  <si>
    <t>Founded in Quebec Canada over twenty five years ago Woodland has grown to be recognized internationally as one of the world&amp;rsquo;s leading manufacturers of extreme weather outdoor gear and outerwear. Woodland offers an extensive line of footwear performance apparel and outdoor gear. Cold weather is part of our national identity and there are no better judges of the quality of our products than those for whom they are designed&amp;mdash;and by whom they were inspired. Our advantage is created by combining activity focused designs with the highest performing materials we can develop constructed in the most innovative and effective manner possible. This perfect synergy of design materials and construction is the target Woodland strives for in every product.Whether it&amp;rsquo;s a lightweight jacket for active pursuits or a summit tested parka for the coldest places on earth our focus is on creating truly functional solutions for outdoor and adventure enthusiast.Woodland is one of only a few major outdoor industry brands in the World to have its own integrated manufacturing facilities. This allows us to test proprietary production techniques and fully develop and commercial</t>
  </si>
  <si>
    <t>CaratLane.com is one of India&amp;rsquo;s leading e-commerce company and one of the most visible online brands since its inception in October 2008. CaratLane was started with a mission to change the way diamonds and diamond jewellery is bought in India. In 4 short years this vision is well on its way to being realized.\r\n&amp;nbsp;\r\nUsing our virtual DNA we&amp;rsquo;ve combined flexibility with 24-carat customer service standards. With a network of over 4000 global vendors we offer the largest collection of diamonds &amp;amp; diamond jewellery in the country. Sparkling solitaires &amp;amp; precious diamond and gemstone jewellery leave our factories daily to our delighted customers in more than 150+ cities and towns across the length &amp;amp; breadth of India. Our business model helps our customers save up to 25% over retail prices. CaratLane is promoted by professionals who know the diamond jewellery business inside out as well as one of the pioneers of the online industry in India. Like all online businesses we derive strength from having low overheads and low inventory costs. In addition we do our own manufacturing and are not just a re-seller like most online businesses. We have</t>
  </si>
  <si>
    <t>Dynamik Smart Solution: Enter the home office or enterprises of future From high tech security entertainment to remote controlled lightpads.\r\nStatistics say crime rise are on a high. So do energy bills for homeowners living through a recovering economy. It&amp;rsquo;s a double threat to their wallet and their peace of mind.\r\nThere&amp;rsquo;s no more appropriate time to emphasize the importance of a &amp;ldquo;smart home/office&amp;rdquo; &amp;ndash; not just an alarm system.\r\nOur smart solutions has the ability for consumers to manage their system from anywhere on a computer smartphone or tablet &amp;ndash; add a new level of comfort. Traveling or working parents can know whether their child returned home at a certain time. They can watch live or recorded video of their home from virtually anywhere. And they can adjust home temperature and lights during the hot summer or chilly winter when electricity bills can swell to thousands of rupees in one month.\r\nAnd the same with more added and diversified Industrial applications like asset monitoring we make your SME&amp;rsquo;s (small &amp;amp; medium enterprises) more secure safe and reduce your CAPEX costs drastically.\r\nThis is just a sni</t>
  </si>
  <si>
    <t>My name is Vaneet Sharma and I have owned and operated a boutique travel agency in Chandigarh U.T  India since 1999. We are IATA Certified Travel Agency  approved by Ministry of Tourism  Govt of India and Acive member of Tarvel Agents Association of India  We are Having Highest Customer Satisfaction . These many years of service have enabled me to work with virtually every aspect of the travel industry\r\nMy firm The Travel Agency works with a widely diverse clientele.  Many of my clients push the limits of international travel looking for 'off the beaten track' itineraries and undiscovered adventure.\r\nI am often asked \What is your specialty?\ The short answer is: The Entire Earth. My experience tells me that travel preferences trend in different directions at different times. Recently my top selling locations have been USA  CANADA  EUROPE . But only 3-5 years ago I was immersed in South East Asia Middle East  Australia  New Zealand and South Africa .\r\nThere have been many changes in recent years that affect would-be travelers. We at The Travel Agency make it our business to remain current with the technical side of the travel industry and to keep watch of em</t>
  </si>
  <si>
    <t>Incorporated in the year 1977 at Chandigarh (Punjab India) we \Harry Video\ are a renowned Trader and Supplier of Video Cameras and Graphic Cards. We also provide high quality reliable Video Cameras and Graphic Cards to our clients. The offered products are manufactured by the experienced professionals using quality grade components and other allied basic material in adherence to the industry standards at our vendors&amp;rsquo; end. Our vendors have well-equipped infrastructure which is installed with advanced machines and equipment. In order to gain maximum satisfaction of the client and to preserve high quality standards our vendors' dexterous professionals make use of optimum quality components. Our offered products are highly appreciated in the market for its high pixel density excellent processing speed and longer working life. In addition to this to ensure flawlessness our vendors deliver these products after proper quality inspection against predefined parameters of quality. On the other hand we procure the products from authentic market vendors who have set a benchmark for their quality assured product range. We are engaged offering Photography Services Videog</t>
  </si>
  <si>
    <t>What do you do when your patient's survival depends on the right diagnosis? When diagnostic expertise and speed become the need of the hour That in a few words sums up our mission at MEDICOS CENTRE. A concern to provide a comprehensive gamut of top-of-the-line diagnostic modalities which exploit the entire array of technology innovations increase the reliability and speed of diagnosis improve information content reduce discomfort to the patient and most importantly we are economical as well.MEDICOS CENTRE North India's top private medical centre has earned a national reputation for quality and excellence in providing advanced diagnostic Laboratory services thoughtful patient care and interpretations that are second to none.Since its inception in 1983 and with a long history of hi-tech diagnostic services MEDICOS CENTRE has gained practical experience from its modern and advanced diagnostic centres at SCO 822SECTOR 22A and SCO 839-40SECTOR 22A under the able leadership of Dr.GURVINDER SINGH &amp;amp; DR POONAMJIT KAUR the pioneers to start Diagnostic services in North India.Besides providing hi-tech quality diagnosis the Medicos Centre also offers a wide range of affor</t>
  </si>
  <si>
    <t>With a rich industry experience we are engaged in manufacturing and supplying of a superior quality range of Kitchen Steel Products. In our range of products We offer Goal Gappe and Tikky Display Counters Display Counters and Bar Refrigerators. In addition we offer Material Welding Material Electrical Material Bearing SS Tanks Wine Tables with Rack Waste Bins Steel Scoops Kitchen Steel Products Goal Gappe and Tikky Display Counters Bar Refrigerators. Storage Trolleys Safety Belts  Safety Jackets Welding Rods Welding Glass Hose Pipes Welding Regulators Safety Materials Safety Shoes (Labor and Officer Class) Safety Belts (Full Body and Half Body) Safety Jackets Safety Cone Welding Material Welding Rods Welding Glass Hose Pipes Welding Regulators Welding Helmet Industrial Bearing All Size Bearings Electrical Material Ferrous and Non-Ferrous Metal Pipe and Pipe Fitting and Valves. Our products are known for features like reliable performance trouble-free operations and robust construction.\r\nWith well-equipped fabrication facilities we have developed our expertise in custom manufacturing Kitchen Equipment and dealing in various hardware products. By focusing on innov</t>
  </si>
  <si>
    <t>Established in the year 1993 Sood Laminate is located in Chandigarh India. We are reputed as a Service Provider specializing in Photography Services. Our specialty includes Marriage Photography New Born Baby Photography and Birthday Photography. Besides we are also a Manufacturer and Supplier offering a variety of Photo Albums and Photo Frames. Under the able leadership and guidance of our owner Mr. Sandeep Sood we are climbing the steps to success.\r\n\r\nSood Laminate is a well-known name in the field of Professional Photography. We take great pride in introducing ourselves as one of the reliable Service Providers specializing in Marriage Photography New Born Baby Photography and Birthday Photography. In addition we are also a Photo Albums and Photo Frame Manufacturer and Supplier. We are a company driven by quality innovation and creativity. Our company aims to emerge as a name associated with trust and excellence.\r\n\r\nOur in-depth field knowledge backed by sophisticated camera equipment enables us to offer quality Photography Services. Our team of professional photographers and cameramen is an asset to our organization. We operate a transparent business and</t>
  </si>
  <si>
    <t>Incepted in the year 2011 at Chandigarh (Punjab India) we &amp;ldquo;iAct Technologies&amp;rdquo; are renowned as top-most manufacturer distributor wholesaler and supplier of an assorted range of Security &amp; Safety System including CCTV Camera and DVR system and Networking Products. These products are in great demand across the nation due to features like reliable performance optimum surveillance low maintenance and elevated durability. We assure our valued clients that our offered products are obtained from reliable and authentic vendors of the industry. In order to ensure their conformity with set quality norms these are also thoroughly quality inspected by our quality inspectors on numerous parameters after procurement.  We would like to introduce ourselves as an ISO 9001 : 2008 compliant professionally managed company providing security consultancy as well as installing state of the art latest electronic security systems in many departments &amp; institutions with large client base we can assure you of quality competitive pricing &amp; prompt after sales service.We are the No.1 company in Electronics Safe Digital Security Safe with Alarm SystemFire/Non-fire Resistant System an</t>
  </si>
  <si>
    <t>If you are constantly hunting for a store that fulfills all your needs for cosmetics personal garments accessories fragrances handbags and bridal apparel worry no more. Repose your trust in one of the oldest and most trusted names Lucky Store at Shop no. 1712 Main Bazar Manimajra Chandigarh. Being in the business since 1982 we have ample experience to cater to your needs meticulously.Our store gratifies your desire to dress according to the latest while being friendly on your pocket with their policy of ring discounts and sales.We offer the best cosmetic brands like Lakme Revlon Color Bar VLCC Cameleon and VOV. We also have an elaborate and sophisticated array of bridal accessories like Chura Kalira Artificial jewellery sets bridal jewellery Make up kits bridal lehangas for bride and sherwanis for the groom. Our assortment in this segment is unequaled in the region. Ours is a one-stop shop to cater to your complete wedding shopping as they specialize in wedding lehangas lak churas and bangles and jaipuri and stone bangles. The artificial jewellery range also includes PolkiVictorian AD- stone silver base jewellery and kundan jewellery.Our personal garments have an</t>
  </si>
  <si>
    <t>Soh-Koh Clothing Inc. is a first-of-its-kind multi-designer store situated at Madhya Marg Sector 26 Chandigarh. Soh-Koh Clothing boasts of apparels and jewellery of many famous designers label. The store showcases the work of new and innovative fashion designers along with the seasoned names in the industry. All the designers at the store have showcased at Wills Fashion Week India and Lakme Fashion Week India. Some of the designers have even showcased their collections at International Fashion shows also. Soh-Koh has a huge and eclectic collection of designer apparels designer shoes bags and other accesories. Authenticity of the fashion labels is another USP of this store. &amp;#8232;&amp;#8232;Soh-Koh is a venture of three young sisters of Chandigarh Aarti Gupta Naini Gupta and Aarshi Gupta. All three had different interests different education backgrounds but always had a knack for fashion. Gupta sisters always missed the &amp;lsquo;true-fashion&amp;rsquo; in the city beautiful. Their desire to fill this &amp;lsquo;fashion-hole&amp;rsquo; of Chandigarh resulted in the origination of &amp;lsquo;Soh-Koh&amp;rsquo;. The motivation behind the store is to bring ramp fashion to public and at the sam</t>
  </si>
  <si>
    <t>Established in 2001 Impact Computers today is one of the most preferred Computer and Cctv dealer which works with Government Establishments and Corporate Industry in the region. With leading technology and strong R&amp;amp;D Impact Computers has become a leader in hi-tech markets. Besides continuous high growth high quality and high value creation in computers Impact Computers has extended its businesses into enterprise network systems mobile communication electronics and digital home markets. At Impact computers we are dedicated to provide you quality assured services using our resources to best use for you. We are presently dealing in Laptops Desktops CCTV Cameras. We have a team of qualified engineers who are dedicated to provide you best service both before and after sales. Our Company uses well defined process to resolve your issues in order to provide you quality and professional services. \Rooted in Chandigarh with broad vision and aggressive expansion in the Indian market\ is Impact Computers&amp;rsquo; strategy for long-term development. We are operating out of Chandigarh across Punjab Haryana and Himachal Pradesh to provide our services in selling Laptops Deskto</t>
  </si>
  <si>
    <t>Dwarkagems.com is the revolutionary website launched by the very well known jewelry brand Dwarkas.Dwarka Gems Limited is India's leading Manufacturer &amp;amp; Exporter of Gold Jewelry Platinum Jewelry Sterling Silver Jewelry and Palladium Jewelry with natural Gemstones and Diamonds. This online market place has been started with a commitment to offer the Best Quality of Fine Jewelry at Real Competitive Prices. Dwarka Gems always strives to make you feel different in your each and every purchase. At Dwarka Gems we are determined to provide you the beautiful designs of jewelry with best of the quality.&amp;nbsp; This website is truly targeted to all the retailers wholesalers importers and end customers.Brand Dwarka's was incorporated in 1987 by Mr. Krishna B. Goyal. Dwarka Gems has been in this trade for over 23 yrs and has already achieved a strong threshold in Gold Silver Diamond and Gemstones Jewelry. A vertically integrated organization structure has enabled us to provide the Jewelry at real competitive prices and thus now we can pass on the benefits to the ultimate customers in the form of value for money. Our designs are beautifully fabricated to perfection and they</t>
  </si>
  <si>
    <t>Reliable Colors was established in the year 2012. We are leading in&amp;nbsp;Service Provider of&amp;nbsp;Booklet Designing Services&amp;nbsp;Brochure Designing Service&amp;nbsp;Fashion Photography&amp;nbsp;Graphic Design Services. We are offering an exclusive Booklet Designing Service. This designing service is highly cherished by the clients for its outstanding features. The main reason&amp;nbsp;behind a hassle free booklet designing service is the vast knowledge of our professionals in this domain. We present ourselves as a main firm that offers an extensive variety of Brochure Designing Service. Imaginative musings and inventive plans are being remembered while offering these administrations.&amp;nbsp;These services are done by best professionals and with best camera&amp;nbsp;to capture the best images.We are considered as a reckoned industry rendering the service for various Printing Solutions. We strive provide our clients precision-designed printing solutions. We are one of the best service provider uses highly resolution having camera for offering Wedding Videography for various weddings. Experts make video of the place very keenly and do not miss any moment.&amp;nbsp;Customers admire our fi</t>
  </si>
  <si>
    <t>ro Eye Protection World Started its operation in India w.e.f October 2003 in joint venture with a leading conglomerate Rana Group &amp;ndash; Rs.1000 Crore with diversified interest in the fields of Sugar Spinning Garments Distillery Power Co-generation Information Technology Lottery and Construction.Objectives of Pro Eye Protection world is the developing assembling and selling complete range of High-Tech Security and surveillance systems which includes:\r\n&amp;nbsp;\r\n&amp;nbsp;\r\n&amp;raquo; Consultancy&amp;nbsp;&amp;nbsp;&amp;nbsp;&amp;nbsp;&amp;nbsp; &amp;raquo; Designing&amp;nbsp;&amp;nbsp;&amp;nbsp;&amp;nbsp;&amp;nbsp; &amp;raquo; Supplying Material&amp;nbsp;&amp;nbsp;&amp;nbsp;&amp;nbsp;&amp;nbsp; &amp;raquo; Installation&amp;nbsp;&amp;nbsp;&amp;nbsp;&amp;nbsp;&amp;nbsp; &amp;raquo; Commissioning&amp;nbsp;\r\nOur firm is always working to find optimum &amp;amp; result oriented technology to the best our potential.\r\n&amp;nbsp;\r\nObjectives\r\n1) To create a service-base company whose goal is to exceed customer's expectations.\r\n2) To increase the number of clients each year through superior performance and word-of mouth referrals.\r\n3) Have a clientele return rate of 100%.\r\n&amp;nbsp;\r\nMission\r\nPro Eye Protection World Pvt. Ltd. serves its clients as a trusted partner</t>
  </si>
  <si>
    <t>Virtual reality has already marked its presence in western world but in India it is still in the nascent stage. We at Northern Tech wanted the latest development in Virtual Reality technology to be accessible to everyone that too in a simple and inexpensive way and the result is this Cardboard box. Its all about 3D experience on your mobiles.  Developing a VR requires expensive specialized hardware and a perfect design. So we have brought a product that could be assembled in less than 5 minutes and can be used as a split screen virtual reality viewer. Our product is based on Google&amp;rsquo;s Virtual Reality (VR) kit which will turn your android based mobile phone into a basic VR headset and you can enjoy 3D movies virtual tours VR games etc.</t>
  </si>
  <si>
    <t>Incepted in the year 2001 at Chandigarh (Punjab India) we &amp;ldquo;Shiva Sports 'N' Wears&amp;rdquo; are known as the reputed Manufacturer Trader and Supplier of a comprehensive assortment of Men's Wears Men's Shorts Men's T-Shirts Men's Sports T-Shirts Men's Tracksuits Men's Trousers Women's Trousers and Sports Goods. These products are designed and fabricated using the best grade fabrics and advanced fabrication technology. The offered range of sportswear is widely acknowledged among our prestigious clients due to their unique design eye-catching pattern excellent stitching shrink resistance smooth texture optimum softness and colorfastness. Moreover the offered range is available in different colors designs sizes and patterns in order to meet variegated needs and requirements of our esteemed clients.</t>
  </si>
  <si>
    <t>Mamta Relocation Packers &amp;amp; Movers in Manimajra Chandigarh is a globally acclaimed service provider for packing and moving. Our company is known for meeting the precise requirement of the clients within stipulated time. The services offered by us comprises of Warehousing / Storage Car Transportation Transportation Insurance Relocation Service Packing &amp;amp; Unpacking and Loading &amp;amp; Unloading. Our company provides door-to-door transportation services across all the major destinations of the country. We customize the services as per the client requirements while keeping the budget to the minimal. We take up challenges in meeting the bulk of orders and successfully finish them. We are backed by highly qualified and knowledgeable personnel having years of experience in the domain.\r\nThe packing professionals of our team deploy standard packaging materials such as hessian bags carton boxes glass fiber etc . Utmost care is taken while transit to ensure safety of the goods. With our prompt services we have expanded our distribution network. The services are offered at the most economical prices punctually. In addition to this we also offer insurance facility with p</t>
  </si>
  <si>
    <t>Established in the year 1995 in Chandigarh (India) we &amp;ldquo;Citi Continuous Stationery Pvt. Ltd&amp;rdquo; are the reckoned Manufacturer Trader and Supplier of supreme quality Thermal Rolls Theater Tickets Rolls Paper Rolls ATM Rolls Two Ply Carbonless Paper Rolls Continuous Stationery Printed Bags Computer Stationery Papers Mono Cartons Colored Files and many more. The offered products are manufactured and designed in compliance with set IT industry norms. Our engineers use high grade raw material and advanced technology to design these products. Widely used for office and personal purpose these products are made available in number of specifications as per the information laid down by our clients. Our organization is supported by a huge state-of-the-art infrastructure base unit that is manned with advanced machines and tools. These facilities help us to manufacture urgent and bulk order of our clients in short span of time. We are also supported by a team of qualified professionals who work hard to bring our organization successfully at the level of client-satisfaction. Our engineers leaves no mark of complain behind and also believe in taking feedback from clients</t>
  </si>
  <si>
    <t>Rajindera fire Safety is one of the leading supplier invoiced in supplying equipment &amp;amp; materials for fire prevention protection life saving &amp;amp; rescue need of the industry. Our products are available in different specifications as per related process demands. These are made from superior grade raw martial &amp;amp; ensure complete protection. We deal with wide range of system &amp;amp; Products that comes with high Quality. All our products are according to the industrial official set standard. Our range of products are includes.\r\nWe supply Fire Safety Road Safety CCTV Intrusion Alarm Access Control Systems Home Solutions BMS Audio &amp;amp; Videos Boom &amp;amp; Road Barrier Sliding Gate Under Vehicle Inspections System Explosives Trace Detector Portable X-Ray Device Metal Detectors Thermal Camera Breathing Apparatus &amp;amp; more.\r\nBut our major services include fire fighting product supplies fire Protection system commissioning &amp;amp; services. We have a team dedicated&amp;amp; experienced technical staff with experience in professional fire protection installation servicing examination&amp;amp; inspection. Our team tries to achieve customer expectations through continuous impro</t>
  </si>
  <si>
    <t>BERKELEY RETAILS LTD. has the exclusive licence for Asia from manufacturing to retailing in India. Designing and technical specifications are supervised from PINELLII &amp;ndash; ITALY. Pinellii is present in Europe USA and now in India and Asia. The brand takes pride in bringing together creative designers and craftsmen to bring out the best luxury product. Pinellii products are for the stylish professionals who wish to be part of the rich Italian heritage and are confident to step out as sophisticated trend-setters. Designs inspired from Italy footwear made in India. PINELLII is exclusively formal with a focus on design and comfort specially crafted for the Indian men.\r\nPINELLII ensures that fashion is never at the expense of comfort and a good fit. The deliberate choice of designs materials and construction in the styles conspire to live up to that functional requirement. This brand is recommended for stylish men whose sense of style goes beyond the fleeting trend of the season; they are sophisticated discerning trendsetters themselves&amp;hellip;&amp;hellip;&amp;hellip;.!! PINELLII endorses style that strikes a fine balance between the classic and the modern.\r\nPINELLII is</t>
  </si>
  <si>
    <t>R.D. Enterprises was established in the year 2014. We are the leading Authorized Wholesaler Distributor of Acne Products Lip Ice Products Autoclavable Bags Etc. The offered range is known to be made up of the finest raw materials and modern machines in compliance with the set industry norms and guidelines. This ensures the product&amp;rsquo;s performance and longer service life. The offered range comprises of the finest Manual Needle Cum Syringe Hub Destroyers Waste Segregation Trolleys and Waste Bin without Food Paddle &amp; Wheels etc. having a high preference in the market. Further the offered range is quite reasonably priced.</t>
  </si>
  <si>
    <t>Things are changing year after year. Designers are working really hard and innovating new web designs all to give the end-users a great experience. The designs and colors that we watch on the screen have some serious hard work down on them at the back end. If you aren't a web designer chances are you won't understand this ever; and if you are you'll respect it and understand it fully. If you are looking for a top-notch Website Design Company you have landed at the right place. Innovative Web Art&amp;nbsp; is synonymous to quality. Our organization is driven by its strategic vision for the future its solutions-at-all-cost philosophy and its unique personalized style of services. It has progressed on the values of integrity commitment and ethics. We are one of the Top Web Design Companies in the country. Our end-to-end solutions quick TAT strong client base repeat customers and all-encompassing knowledge of the industry set us apart above and beyond our competitors. We believe in listening understanding and delivering.We aren&amp;rsquo;t amongst those &amp;lsquo;self-proclaimed&amp;rsquo; Best Web design Companies which just boast about themselves to fetch new clients. We are a ded</t>
  </si>
  <si>
    <t>Shashi Films Private Limited is a professionally managed multi faceted organization engaged in various activities which include media buying developing Documentaries Corporate Film Production Ad Films Rich Multimedia Presentations Professional Multi Camera setups Campaigns &amp;amp; events to suit the Front-End and Marketing requirements of Clients in India. PROFILE Shashi Films Private Limited is a professionally managed multi faceted organization engaged in various activities which include media buying developing Documentaries Corporate Film Production Rich Multimedia Presentations Multi Camera Setups Campaigns &amp;amp; events to suit the Front-End and Marketing requirements of Clients in India. SFPL was established in the year 1990 with an initiative of producing Creative &amp;amp; Intelligent Media solutions. Even at a nascent stage we have been listed as a 'Preferred Vendor' and are on the suppliers list of top Media Production &amp;amp; Release Houses in Northern India. Our clients receive the best of media even at the tightest of deadlines. With us they are assured of \True Professionalism\ \Creative &amp;amp; Intelligent Media\ &amp;amp; \Non-Compromised Quality\ at all times. S</t>
  </si>
  <si>
    <t>This is a small introduction of our company Vibdrugs Biosciences is established in 2014. It is a well known organization for supplying &amp;amp; manufacturing pharmaceutical drugs.\r\nOur Company offers a wide range of products like capsules tablets injections syrups dry syrups Etc. Our products are formulated using quality material which is sourced from reliable and trusted manufacturers with GMP Certified Units. We welcome Qualified and experienced individuals as well as Corporate from all over India to become our associates through Franchise.\r\nWe offer to them good quality medicines at the most competitive rates in India.\r\nWe also offer Visual Aid Bags Glossaries Pens Key Chains Prescription Pads &amp;amp; other Gift Items. Under the able guidance of our knowledge rich team we been able to maintain a strong foothold in the market. Their vast experience and rich knowledge have enabled us to serve our clients with quality approved range of products.\r\nIn a short span of time we have attained huge client response and industry success. Our clients appreciate us for prompt deliveries and cost-effective designing and implementing of systems that enhance their productivi</t>
  </si>
  <si>
    <t>SGH stands for Sydney Grand Hospitality Adventure and Health Spa. A one stop shop for all your holiday needs. We specialize in Hot Springs Wildlife and Heritage Tours in India. We provide adventure tours ayurvedic health packages and honeymoon packages.&amp;nbsp;&amp;nbsp;It includes Wildlife safari Tribal dance Nature Jungle walk Bird watching Bonfire dinner Photography excursions Ayurvedic Therapies Skin care treatment Natural hot sulphur bath Yoga classes with Herbal diet Trekking rappelling Overnight camping River Rafting in the mountains of Himalayas and Cultural tour of remote villages. We also provide Honeymoon packages Group packages Individual packages and corporate events.&amp;nbsp;Bharat Bakshi Founder SGHBharat Bakshi Founder SGH&amp;nbsp;SGH &amp;nbsp;is a creation of a group of highly experienced Hospitality professionals. It came into existence in year 2010 with an ideology of promoting seldom visited destinations with traditional life style. &amp;nbsp;They are well travelled within India and around the world who really understand basic needs and comforts of the travelers from all walks of life globally. SGH was formed to promote Natural Hot Springs and Wild life in India.</t>
  </si>
  <si>
    <t>We &amp;ldquo;PNT Agencies&amp;rdquo; are engaged in manufacturing importing and exporting high-quality array of Mobile Covers Printed Mugs Printed T-shirts and Jigsaw Puzzle. Apart from this we also impart Printing Service like T-Shirt Printing Service Sticker Printing Service etc. Since our establishment in 2014 at Zirakpur (Punjab India) we have been able to meet customer&amp;rsquo;s varied needs by providing products that are widely appreciated for their longevity fine finish and smooth texture. Under the strict direction of &amp;ldquo;Mr. Parvesh Singla' (Owner) we have achieved an alleged name in the industry. We are importing products from Thailand and exporting in US.</t>
  </si>
  <si>
    <t>India has its own enviable style in textiles and here at Cotton Curio are proud to be part of that exciting industry.Wholesaling to the Indian domestic market 18 years ago was the start of Cotton Curio and over time the company has grown into a leader in wholesale home products fashion and now has expanded into having our own retail shops proudly under the respected and desired name Cotton Curio.Retail shops in it's home base JaipurNew Delhi and Gurgoan as well as representation in Store One Pune and Nagpur a new concept Shop in a Shop gives Cotton Curio a high profile. Retail and wholesale product ranges include Home textiles comprising of Bed linen Table linen and Kitchen linen to garments for men and women of all age groups closely following the fashion trends across the globe - along with accessories for fashion jewelry footwear and bags.Cotton Curio specializes in Hand Block Printing a craft which is in the fore front of the fashion scene today. This skill has not come to us with requirement but has been handed down through generations. A blend of contempory designs with this indigenous technique creates a product desired by all who visit Cotton Curio whether</t>
  </si>
  <si>
    <t>Incorporated in May 1987 and established in Feb 1990 Ajakson Leathers Pvt Ltd ranks amongst the fastest growing manufacturer and supplier of all types of finished leather and includes cow leather goat leather sheep leather and buffalo leather. Today it has carved a niche for itself in the market of finished leather. With an advanced technology manufacturing unit our entire operation is environment friendly. Under the able guidance of our Director Mr. K.S.SRA who has in depth understanding of leather industry we lay special emphasis on quality of finished leather.&amp;nbsp;Our sincerity towards clients satisfaction has earned us a wide clientele in India as well as abroad. &amp;nbsp; We are also engaged in offering Cow Leather Cow Leather Shoes Printed Nubuck LeatherCow Analine Safety Leather Cow Semi Analine Safety Leather Cow C.G Safety Leather Cow Embossed / Printed Leather Cow Milled Leather Cow Crunched Milled Leather Cow Printed Milled Leather Cow Powder Burnish Leather Cow Oil Pull Up Leather Buffalo Leather Buffalo Leather Printed Nu-buck Leather Buffalo Analine Safety Leather Buffalo Semi Analine Safety Leather Buffalo C.G Safety Leather Buffalo Embossed / Printed</t>
  </si>
  <si>
    <t>\r\n&lt;p align=\justify\&gt;Timeless Jewels Pvt. Ltd. was launched in the year 2002 by two young and brilliant entrepreneurs Mr. Rohit Bansal and Mr. Ravi Singla. After creating a benchmark in wholesale diamond jewellery in Chandigarh Panchkula and Mohali regions the company has branched out to Bathinda and Patiala as well.\r\n&lt;p align=\justify\&gt;Now to complement its awe-inspiring collection Timeless Jewels expresses sheer delight in joining hands with Shree Ganesh Jewellery House Ltd. Kolkata and unveil its scintillating flagship products by the name of GAJA .\r\n&lt;p align=\justify\&gt; Our motto is to provide you with branded jewellery of breathtaking quality and copper bottomed guarantee at affordable prices!!\r\n</t>
  </si>
  <si>
    <t>Lifestyle is India's most preferred fashion destination for latest trends.\r\nPart of Dubai based retail to hospitality conglomerate - The Landmark Group Lifestyle brings multiple concepts including men women kid apparel; Footwear Handbags fashion accessories and beauty under the convenience of a single roof in each of its store. Stepping into a Lifestyle store customer can look forward to seamless and hassle free shopping experience even as they browse through hundreds of leading national and international brands.\r\nEvery season Lifestyle introduces collections that embrace the hottest trends from across the globe in apparel accessories; skincare &amp;amp; make-up offering customers the convenience of shopping at a single destination complete head-to-toe looks for different occasions and needs raging from casual to classic contemporary from special occasion elegance to everyday street-style and so on.\r\nIn keeping with the tradition of making every shopping experience even more rewarding and memorable Lifestyle introduced membership to the most privileged shopping circle in the country &amp;ndash; Landmark Rewards. As a privileged member every shopper gets to enjoy exc</t>
  </si>
  <si>
    <t>The burst of new complex technologies happen in a blink especially when it comes to mobile applications. But there is a dearth of skilled professionals to work on the development and implementation of mobile apps. Every company wants to hire a skilled professional to work for them. There has been an infusion of new jobs in the technology market with the advent of smartphones and tablets. Companies look for adept and experienced professionals to work for them and ready to pay a competitive package that is higher than the industry standard. Many of these companies end up hiring from Training Institutes. This is where Android Chandigarh plays a pivotal role. We are the Best IT training institutes in Chandigarh. There are very few quality mobile apps institutes in Chandigarh  or institutes that conduct App development courses in Chandigarh. It is very important to pick the right institute for training. Many individuals are exceptionally good in theoretical knowledge. But when it comes to its practical implementation; they are not in par with the industry. Theoretical knowledge is not sufficient to become a subject matter expert. Talk to our Trainers or our Alumni they</t>
  </si>
  <si>
    <t>Kyra Jewellery the most promising Trader &amp;amp; supplier firm was established in 2010 to bring value to its prestigious clientele by supplying finest quality Artificial Jewelleries. Owing to our client centric approach today we offer wide range of Gems ranging from Artificial Earring Artificial Necklace to Artificial Bangles. Since the inception we have made continuous efforts to design jewelry with new and improved design. We have been established ourselves as trend-setters in industry of jewelry designing. Exquisite collections of jewelry for wedding designer and lightweight work for ladies are available. Wedding jewelry and diamond jewelry are also available at affordable prices. We trade our products under the brand name of Kyra.The vendors with whom we deal are selected by our procuring agents on the basis of their market status delivery schedule track record designing techniques financial conditions and product quality. Being a quality-centric firm our main aim is to satisfy our clients by offering them unmatched range of jewelry within the stipulated time frame. In addition to this our ethical business policies client-centric approach timely delivery and str</t>
  </si>
  <si>
    <t>&lt;ul&gt;\r\n&lt;li&gt;\r\nDhobi in Chandigarh provides premium washing and dry cleaning service leveraging mobile based technology. We pick up your dirty clothes from your doorstep and deliver fresh clean clothes back at your doorstep.&amp;nbsp;We provides affordable and convenient way of getting your wash laundry and dryclean done with prime quality. Our instant pickup at a slot chosen by you with a turnaround time of 48 hours provides you laundry and dry cleaning with best quality. The processing of washing laundry and dry cleaning is done in best-class. We also do laundry with antiseptic wash fabric softener and hygienic detergents.&amp;nbsp;We can be your &amp;lsquo;one stop shop&amp;rsquo; for all your laundry requirements from bedrooms to bathrooms kitchen and maintenance staff &amp;ndash; including all your soft Clothes.\r\n&lt;ul&gt;\r\n&lt;li&gt;\r\nSay 'Goodbye!' to all the inconveniences of dry cleaning and laundry and 'Hello!' to door-to-door service -&amp;nbsp;Register Now!\r\n&lt;/li&gt;\r\n&lt;li&gt;WASH &amp;amp; IRON\r\nOur executive will pick the laundry at the time and place scheduled and deliver it within 48 hours in eco friendly bags nicely washed and ironed looks like fresh and new.\r\n&lt;/li&gt;\r\n&lt;li&gt;IRON</t>
  </si>
  <si>
    <t>Welcome to a revolutionary new way to shop online and get the things that you really want at prices you like. We will satisfy all your movie production needs as we carry everything from highly popular products to add-on accessories and solutions.&amp;nbsp;Professionals in the world of broadcast technology video production Film/moviemaking rely on Flyfilms for their equipment needs since 2013. We manufacture supports and custom-built gears for video/photo cameras. We grew from a small photography shop to a major worldwide supplier of photo video and audio equipment&amp;rsquo;s with customers returning again and again for our low pricing and high reliability.&amp;nbsp;Our PricingWell the price will be much better than anywhere else you can find on the internet or in a normal shop.Just because our prices are low doesn't mean the quality of the products we sell is cheap!&amp;nbsp;&lt;i&gt;Remember that more expensive does not always means better.&lt;/i&gt;&amp;nbsp;Our Fast ShippingWe strive to deliver products purchased from us in excellent condition and at the fastest time as possible regardless of where you are in the country.&amp;nbsp;For more shipping details&amp;nbsp;click here&amp;nbsp;Our Commitment to</t>
  </si>
  <si>
    <t>Hi my name is Vineet and I am the master mind of &amp;lsquo;Vineet Designs&amp;rsquo; and a self made independent automotive and graphic artist specializing in the fields of Automotive Concept Design corporate identity (logo) design print design and branding etc. Riding and designing motorcycles is my passion and I have a never ending list of hobbies. When I&amp;rsquo;m not looking at a computer screen you will find me travelling in wilderness and also working as a mountain biking instructor. I have been playing a major role in promoting all forms of Mountain biking in India and educating people about the importance and advantages of mountain biking as a sport and a leisure activity. I have provided professional services to various mountain bike races camps and mountain bike park design. Based in Chandigarh INDIA I strive to give my clients the most creative and cost efficient design solutions specialising in areas such as Concept/Custom design for Automobiles (Cars Motorcycles Bicycles and other mode of transportation) Logo design Corporate Identity design branding print design (ie/ Business cards letterhead posters T-shirts etc.) I also happily take underground projects w</t>
  </si>
  <si>
    <t>Print Mono is a platform that provides a marketplace to the entrepreneurs online marketers college students individuals. We are the premier Indian online site who offering designer and customizable cell phone cases T-shirt Mug etc. strives to raise the bar for product design &amp; originality in the Indian market.\r\nWe offer unique and highly customized and designer products that are purely designed by you and you can be easily available to your surrounding family and friends circle without any of heavy money investments.\r\nIn case you are a professional college student design creative artist or someone who is looking to feature in their work and want earn through it can just sell their products on our site portal and earn more and more with us.\r\nWe use latest printing technologies to create products that are not only durable but they are also looks beautiful. We stand behind our products with great customer service and support previously you had not experience.\r\nYou can promote your creativity and designing work with Print Mono\r\nFor working with us is very simple you just need to design your products with the help of our Design studio and upload it on our por</t>
  </si>
  <si>
    <t>Welcome! We are Chhoti Si Asha. We are a volunteer driven non-profit organization that works to build sustainable livelihoods for underprivileged youth and women in the slums of Chandigarh (India). We make high quality handbags conference merchandise and home accessories on a customized basis. Products:- Chhoti Si Asha is a non-profit that works with the slum women to make chic handbags wallets clutches tote bags evening bags home decor products using fabrics such as jute silk corduroy canvas cotton denim and artificial leather.</t>
  </si>
  <si>
    <t>Since December 1994 the city of Chandigarh has savored and relished the flavors of Europe; our cakes patisserie cookies breads and sandwiches have tickled the taste buds of all age groups. Monica began with home-baked cakes which soon became a rage in the city and nothing works better than word of mouth. Gradually from a mere hobby Monica had a full blown bakery signifying excellence. Paying attention to quality is fundamental at our boutique bakery and this is the reason that we have stood apart in our industry. It is our consistency and endeavor for perfection that has helped us hold our own for almost two decades; our repeat and regular clients are proof enough of our success. The products here remind you of the unique and fresh taste of the cakes and breads baked by your grandmothers; being pioneers in baking our game plan is to uphold the trust our clients have shown in us! Devoid of preservatives colors or pre-mixes our products are sought after by health watchers; we live in a savvy world and all people today are extremely conscious about what goes into their system. We are renowned for our whole wheat and high-fiber breads rich in omega 3; when we proclaim</t>
  </si>
  <si>
    <t>Arjana Printers a \r\nwell-acclaimed company successfully delivering unmatched quality \r\nprinting services since the last 18 years is among the most trusted \r\nnames in the printing industry. With years of expertise constant \r\nupgradation of printing infrastructure coupled with induction of new \r\ntechniques Arjana Printers has virtually become a synonym of the most \r\ndependable quality printing service provider.In offset and \r\ndigital printing Arjana Printers offers the most comprehensive printing\r\n solutions and specializes in printing Books Magazines Catalogue \r\nLeaflets/Flyers Brochures Calendars Posters Mailers Journals/News \r\nLetters Wedding/Invitation Cards Post Cards Carry Bags Labels \r\nCorporate Stationery Diaries and Digital Banners printing and \r\ninnumerable other printing jobs. This made possible only due to use of \r\nall-digital innovative printing solutions and the latest printing \r\ninfrastructure available with Arjana Printers.With client base in India and across globe Arjana Printers vouches \r\nonly one thing-quality printing services at affordable cost of course \r\ntimely delivered. Be it in pink city Arjana land of sand d</t>
  </si>
  <si>
    <t>We&amp;nbsp;JP Jewellers are one of Chandigarh's most contemporary jewellers specializing in the latest variation of fashionable ornaments a la mode ranging from gold diamond rubies emeralds silver platinum jewellery and coloured gold. With the distinction of being the trend-setters in jewellery design we have an exquisite jewellery collection in wedding lightweight designer and work wear for women. To facilitate the accessibility of premier jewellery to the common man we have a variety of schemes - the JP Jewellers Gold Plus savings scheme and Precious Poetry - The Diamond Jewellery savings scheme which offers the option of buying contemporary jewellery in easy installment schemes.Our fashion jewelry is in tune with the international trends. We focus on intricate details contemporary designs and scheduled deliveries. Our products are designed for all age groups and bear the stamp of distinction and unprecedented. Our warehousing facilities are adequate and we have an extensive logistics and distribution network to ensure safe smooth and prompt delivery of our products to you.Our entire range is appreciated across the globe owing to their high aesthetic appeal and ele</t>
  </si>
  <si>
    <t>Get amazing custom products with artwork you choose and at amazing prices that you&amp;rsquo;ll love. We believe custom made products should be as good as or better than what you could ever find in a store.\r\nThat&amp;rsquo;s why our team has spent time inventing and testing the best on-demand manufacturing technology to bring you high quality products made just for you.\r\nThe CompanyFirst and foremost we value our people&amp;hellip;our employees our customers our sellers and our partners. We believe that having extraordinary people is the greatest possible asset and sustainable advantage for our company. We began with an idea some time ago. It&amp;rsquo;s been a wild ride since then&amp;hellip; and we&amp;rsquo;ve only just begun.\r\nOur ProductsEver wonder why people buy the same thing? This is because the options are few and far between. Our products let you&amp;hellip;express yourself! We&amp;rsquo;re very passionate about providing you with an opportunity to express yourself through customization.\r\nAnd we&amp;rsquo;re committed to offering the highest quality custom products in an ever-expanding plethora of categories.At Digital Vision we believe you deserve to get exactly what you want&amp;mda</t>
  </si>
  <si>
    <t>We at&amp;nbsp;'Dev Jewellery' believe that 'Life is too short to wear boring jewellery'. And so we are here to design the most innovative and trendiest jewelleries for you. We specialize in gold and platinum jewellery. These jewelleries can be beautified even more by merging them with some stunning stones as per your requirements. customising the jewellery as per the client's demand makes us stand out of the crowd. We have few of the finest designers working on the innovative jewellery designs day and night. The crafters too are well experienced and take care of every minute detail in the process of crafting the desired jewellery design. Even if the order is in bulk the quality is never compromised at&amp;nbsp;'Dev Jewellery'.Right from hairpins to toe ring you name the jewellery you want and our designers will design it for you according to your taste and personality. Manufacturers who are associated with us have the most happy customers as they say. Every lady has a unique personality and so should be her jewellery. So why are we stuck with those age old jewellery designs used by our forefathers? Its time to get yourself look what you are and not what your grandma was</t>
  </si>
  <si>
    <t>It is pioneer name for retail departmental stores in Chandrapur. Inaugurated in the year 2002 it started a journey of success with the flagship store near Jatpura gate Chandrapur. With a vision of being the most compelling places to shop work and invest Samadhan purti super bazaar is stepping ahead with an expansion plan. The company intends to start ten new stores in a due course of time namely in the &amp;lsquo;Taluka&amp;rsquo; regions of Vidarbha Maharashtra. Prospective places like Bhandara Gondia Warora Ballarpur Chimur Yavatmal Pusad Ghughus Gadchiroli and Wadsa which are understood to be the potential towns for departmental stores. With a mission of getting the best possible deals for our consumers the team of Samadhan is developing on its strengths. One of the vigor is being able to reach the consumers easily by having multiple stores across Vidarbha and gradually concurring Maharashtra. New stores to Samadhan family are Wani &amp;amp; Gadchandur which have become the talk of town at both towns. Today Samadhan is one of the leading departmental stores in Chandrapur with an average consumer footfall of 1100 plus per day. The success of our store can be directly measur</t>
  </si>
  <si>
    <t>KAHALE Import &amp;amp; Export Co. is one of the leading import &amp;amp; export company located in Maharashtra INDIA. The company plays a role of self-manufacturers trader and sourcing agent dealing with import and export business serving customers from all over the world.Since its modest beginning KAHALE Import &amp;amp; Export Co. has grown considerably and cemented its position as a trusted and preferred vendor to well known companies around the world. In addition to servicing the apparel manufacturing needs of major international corporations the company has also partnered with many smaller clients around the world and has grown with them over the years. Relationship building has always been an integral part of KIEC founding principles and its many long standing clients around the world bear ample testimony to this fact.We have earned accolades from our customers not only in domestic market but also international market. In tune with the demands of time and challenges we have developed cutting edge competitiveness. &amp;nbsp;A Brief Overview Of Our CompanyOur Mission: To be one of the best managed organic &amp;amp; inorganic chemicals Fly Ash and garment companies maintaining th</t>
  </si>
  <si>
    <t>&lt;table border='0' width='100%'&gt;\r\n&lt;tr&gt;\r\n&lt;td colspan='3' valign='top'&gt;Placement Overview&lt;/td&gt;\r\n&lt;/tr&gt;\r\n&lt;tr&gt;\r\n&lt;td colspan='3' valign='top'&gt;\r\nAmit Infotech has a well established national network of offices covering temporary permanent and contract recruitment. Our diverse and unrivalled client base ranges across local national and multinational organisations covering all market sectors. Our aim is to successfully match both our client&amp;rsquo;s requirements and candidate&amp;rsquo;s career choice.\r\nWe have a large database of the following disciplines:&lt;/td&gt;\r\n&lt;/tr&gt;\r\n&lt;tr&gt;\r\n&lt;td width='50%' valign='top'&gt;\r\n&lt;ul&gt;\r\n&lt;li&gt;Accounting / Finance&lt;/li&gt;\r\n&lt;li&gt;Banking / Financial Services&lt;/li&gt;\r\n&lt;li&gt;Construction/labour&lt;/li&gt;\r\n&lt;li&gt;Consumer Durables&lt;/li&gt;\r\n&lt;li&gt;Education&lt;/li&gt;\r\n&lt;li&gt;Facility Management&lt;/li&gt;\r\n&lt;li&gt;FMCG&lt;/li&gt;\r\n&lt;li&gt;Front Office / Secretarial&lt;/li&gt;\r\n&lt;/ul&gt;\r\n&lt;/td&gt;\r\n&lt;td width='2%' valign='top'&gt;&amp;nbsp;&lt;/td&gt;\r\n&lt;td width='48%' valign='top'&gt;\r\n&lt;ul&gt;\r\n&lt;li&gt;Hotel / Restaurant Management&lt;/li&gt;\r\n&lt;li&gt;HR / IR / Admin&lt;/li&gt;\r\n&lt;li&gt;Infrastructure&lt;/li&gt;\r\n&lt;li&gt;Manufacturing / Engineering&lt;/li&gt;\r\n&lt;li&gt;Real Estate&lt;/li&gt;\r\n&lt;li&gt;Retail&lt;/li&gt;\r\n&lt;li&gt;Security&lt;/li&gt;\r\n&lt;li&gt;</t>
  </si>
  <si>
    <t>Jeevandhara NGO Jute Bags And Handicraft Manufacture was established in the year 2008. We are Manufacturer Supplier of Jute Pen Stand Mobile Jute Purse Jute Jhula Decorative Wall Hanging Coir Door Mats etc. We are famous for our superior quality variety of products and we design these items using better quality basic material with the aid of up to date technology. These products are highly admired amongst our customers for their premium finish stylish design eye-catching look and durability. Further these items are available in varied specifications as per the specific requirements of our patrons. In addition to this our customers can avail the complete array from us at pocket friendly rates.After the procurement the basic material is also rigorously checked on various quality parameters before being sent to the production department. We are a client oriented association and try hard to achieve their highest satisfaction. Our team members work in close co-ordination with the patrons in order to understand their precise needs and design the products according to their requirements.</t>
  </si>
  <si>
    <t>Sri Hanuman Trading Company was established in the year 2011. We are the leading Wholesale Trader of PP Laminated Bags PP Fabric Bags PP Printed Bag PP Multi Color Bag PP Plain Bag PP Transparent Bag PP Chips Pouch PP Food Packaging Pouch and PP Printed Pouch. These products are available at very affordable rates. These are widely demanded in the market.</t>
  </si>
  <si>
    <t>Incorporated in the year 2012 at Chengalpattu Tamil Nadu we &amp;ldquo;Shree Systems&amp;rdquo; are a Sole Proprietorship (Individual) based firm engaged as the manufacturer and trader of CCTV Cameras Portable Laptop ASUS VivoBook CHUWI LapBook and Portable Computer. The products we manufacture are enormously acclaimed for their utmost quality. Under the skilled and specialized guidance of &amp;ldquo;Srinath (Proprietor)&amp;rdquo; we have gained name and fame in the market.</t>
  </si>
  <si>
    <t>Born out of a need to provide a world-class shopping experience to Chennai&amp;rsquo;s music fraternity The Nippon Group set up Sterling Music in February 2009. At 3200 square feet it is one of India&amp;rsquo;s largest music stores and the promoters are proud of the fact that it has shaped up to become a showroom worthy of housing the world&amp;rsquo;s finest musical instruments. To replicate the success of the first store we started our second store in 2014 on Santhome High Road to serve the needs of the south Chennai market.\r\n&amp;nbsp;\r\nOur flagship showroom houses every musical instrument you can think of &amp;ndash; acoustic pianos digital pianos keyboards electric guitars acoustic guitars basses amps acoustic and digital drums synthesizers and wind instruments.\r\n&amp;nbsp;\r\nComplementing our lineup of musical instruments is our full line of Yamaha professional audio components &amp;ndash; analog and digital mixers PA speaker systems studio monitors power amplifiers processors etc.\r\n&amp;nbsp;\r\nLet&amp;rsquo;s not forget our AV section &amp;ndash; Sterling Music is equipped with a full fledged home theater demo room and carries the entire Yamaha Home Theater line up. From cutting edge</t>
  </si>
  <si>
    <t>Glosap Consulting is a leader for SAP and Microsoft ERP and CRM Solution provider in Asia.Glosap has been established well in Singapore Malaysia Australia Indonesia and India and focusing on&amp;nbsp;SAP ECC SAP HANA &amp;nbsp;SAP S/4 HANA Migration SAP A1 SAP Business One (B1) &amp;nbsp;SAP B1 SAP BOBJ Indian GST SAP Annual Maintenance Support (AMS) SAP Roll-outs SAP Global Support SAP Migration SAP Cloud Hosting Amazon Hosting MS Azure Hosting&amp;nbsp;SAP Licensing&amp;nbsp;Custom Apllocation designing IoT Mobility Barcoding RFID MS NAV MS CRM and Office 365&amp;nbsp;Implementation and Support for the past 12+ years. Glosap has a Strong Global SAP support team of around 250+ Consultants around the Asia and has world class off-shore support Competency and COE (Centre of Excellence) center in Chennai India. We have never compromised on the quality and the services provided to the customers. We believe in keeping the customers happy and providing them with products at a very competent price.Business in changing:It&amp;rsquo;s time to take control of your future to get ahead of changing business conditions instead of reacting to them. For companies that have outgrown their entry-level account</t>
  </si>
  <si>
    <t>Tespa Infotech Pvt. Ltd. was established in the year 2007. We provide Enterprise Business Solutions Business Consulting Service IT Consulting Service Cloud &amp; Mobility Service Education Services Application Software Packages. We are a global consulting and IT services company providing end to end SAP Services to customers around the globe. We are an SAP partner for implementing SAP Business Suite and SAP Business One solutions. We are also an Education Partner and University Alliance Partner for SAP Education Services. We also provide our valued client with full spectrum of services that are based on modern technologies to reflect the most effective protection and loss prevention methods available.Tespa Infotech has partnered with Amazon Web Services (AWS) to help customers of all sizes design architect migrate or build new applications on AWS. Working closely with AWS we are able to provide cloud consulting development integration and migration solutions for a wide range of industries.We are partners with the The Attachmate Group - NetIQ Novell and SUSE to deliver innovative solutions quality products and exceptional service to customers in a manner that supports</t>
  </si>
  <si>
    <t>\r\nTravels202 (EDU2020) is a leading online travel company&amp;nbsp;based in India and is an avant-garde travel ingress for the Indian folks to dive into&amp;nbsp;the&amp;nbsp; of exploring the world.\r\nWhat we do here is organize International and Domestic Packages Business Educational Honeymoon and Family tours. Our Service is a complete package that includes ticket booking boarding facilities in best resorts cab bookings for sightseeing and many more facilities which makes your holiday a joyous one.\r\nTravels2020 also renders Bus ticket reservations Both domestic and International Flight Cruise and Hotel bookings Forex  Visa Services and Cab rentals.\r\nTravels2020 is different from other travel agencies with the use of a wide range of technologies to improve and enhance the services provided to our customers.\r\nThrough a close working alliance with all leading airlines and hotels Customers can book bus tickets do hotel reservations or choose holiday packages from travels2020.com on their own with our user friendly&amp;nbsp; or can ask for expert advice of our Travel Executive anytime anywhere by calling on our 24x7 customer support team. The customers can select from the</t>
  </si>
  <si>
    <t>2014 we have started with 10 products within 1 year we are having closely 700 products and in future we are going to add few more products in wall clock and show pieces and other wall and home decorative items too\r\n&amp;nbsp; Wow Interiors is a well known and popular brand for wall decorative items in India. Wow Interiors are manufacturer of stickers  vinyl and sells different types of Wow Interiors and Wall Decorations\r\nWow Interiors enhances its presence by selling online via Flipkart.com SnapDeal Amazon Ebay Shopclues Paytm Limeroad TimesIndia and so on.\r\nFast delivery Easy to apply and remove Available in any colour or size Fitting instructions included Cut to shape ready for fitting Watermarks are not visible on final prints Here at WOW Interiors our easy-to-apply removable wall stickers are made from premium vinyl designed to last a lifetime. \t\t\t\tOur stickers can be applied to almost any surface including; painted walls bathrooms showers smooth wall paper textured wall paper glass window frames mirrors smooth panels and vehicles. \t\t\t\tWe use vinyl to give a premium painted style finish. All of our decals are made to order so please let us know if yo</t>
  </si>
  <si>
    <t>Chennai based company; sri vinayaga bag industries introduces itself as a leading manufacturer and supplier of various types of bags and gift articles. Our primary aim is to offer best quality products at affordable prices. In order to fulfil our motive we offer an array of travel bags suitcases complementary bags soft luggage bags trolley bags conference laptop bags executive bags back pack corporate bags school bags gift articles leather bags leather velvet bags leather trolley bags caps t shirts and promotional gift caps. All our products are available in various designs colours and sizes. While manufacturing and supplying our company maintains prices of executive bags and soft luggage bags without compromising on quality and customers satisfaction across the nation and other parts of the world as well.Our stylish and durable bags t-shirts and caps are offered with high quality at most competitive prices than ever before. The entire range of products is available in excellent finishes and manufactured from finest quality raw material. We design and manufacture these bags and other products by keeping clients requirements and choices as well in mind. Sri vinayag</t>
  </si>
  <si>
    <t>Established in the year 1995 as a retailer supplier trader and dealer of quality products Market Pulse has created a distinct entity in the market. We are based out as a Partnership firm and situated our working area at Chennai Tamil Nadu (India). we are indulged in offering wide gamut of CCD Camera CCTV Security Camera Access Control System CMOS Camera C Mount Camera Home Inverter Home UPS Water Level Controller and many more. Additionally we also deliver CCTV Camera Installation Service at our patrons end. Our array of products is highly preferred by the customers for compact design longer service life easy operation low maintenance and many more. These products are manufactured by using hi-tech machines and latest techniques for enhancing quality at our vendors end. Furthermore they regularly update our technologies in order to manufacture the products in comply with latest market trend and requirement of the customers. Increasing demand of our products in the market is a result of extensive R&amp;D activities done by our knowledgeable researchers. Our vendors have sound infrastructure and well-trained engineers. Our team of experts performs their business activiti</t>
  </si>
  <si>
    <t>We are at Chennai in Tamil NaduIndia : slowly becoming a favourite hotspot for corporatesIT companies and business from several countries of the Globe.Huge companies have established their plants and branches in Chennai the business Hub of South India.Chennai is a beautiful port metro city very well connected by Air Rail and Road with an International Air port.Its has hot summers to 42 c.The historic importance of some places in Chennai date back to more than 2000 years of heritage.At Chennai we are at Mylapore the location of the world famous Siva Kapaleeswarar temple.Its well connected with a huge metro rail and bus network making it a flamboyant colorful city with several Shopping malls and entertainment places. Marina being the longest beach in the world is here.The company name Blue Mist Traders was inspired by the fantastic cool blue misted mountains of the Nilgiri hills.. Our Consumable Products We trade in the following products viz. Black tea Green tea Tulsi green tea  Ginger tea Cashew nuts  Cardamom pods Black pepper  Almonds  Apricots Badam  Pisatchios  Dates  Raisins Dry figs Walnuts  Cherry  Amla soaked in sugar / honey or just dry amla coated sugar</t>
  </si>
  <si>
    <t>Fashion always has its wisp and of course all of us get flipped with the latest trend-setting outfits coming along with fancy compilation such as short shirts slim fits kurtas and more. With number of stores countered all through the place it is quite typical to find a special store offering top quality shirts at affordable rates! The only choice that most will recommend will be &amp;ldquo;ALIVE&amp;rdquo;. Alive gave its initial embark in the year 2004 and since its venture it has been thriving with respect to sales quality and branding.&amp;nbsp;Ventured with an objective to provide exclusive and exception youth fashion outfits it strikingly captivates the youngster&amp;rsquo;s attraction. It is not so that fashion is open only for the folks offshore on the other land since ALIVE has given you a variety of beautiful enticing elegant and eye-catching outfits&amp;rsquo; at best feasible rates.&amp;nbsp;You can shop around for all &amp;ldquo;ALIVE&amp;rdquo; branded shirts short shirts short kurtas and slim fits throughout Tamil Nadu and as well on the other parts of Kerala. Recently it has exhibited its new counter at Bangalore as well. Soon the brand &amp;ldquo;ALIVE&amp;rdquo; will hit the global mark</t>
  </si>
  <si>
    <t>Since 2006 Shri Akshayaa Mahal has been the most favoured venue for over 700 occasions of at least 500 families. Modest in size and appearance (photographs available in gallery section) it appeals to every occasion you would want to host and can accommodate 100-700 guests with a seating capacity of 300 and 96 in dining. Very convenient to reach by road train and air (yes!) the venue is located close to Pazhavanthangal Rlwy. Station (5 mis walk) and GST Road (3 min. drive).With a feedback mechanism from every host (please read through our customer feedback section) strict monthly and annual cleaning/maintenance schedule we refine our planning administration and implementation after each event to provide you with our best efforts to make your function smooth flawless and memorable - which is appreciated by almost all the hosts here and we humbly consider it 'Deserving'.With a thought behind every action we have put together each facility available here which will help make your guests more comfortable and have a memorable get-together. Also with CCTV security cameras fire exit staircases on every floor fire extinguishers and a good track record you can be assured yo</t>
  </si>
  <si>
    <t>LALIT PLASTIC INDUSTRIES was established in 2005. We are sole producers of spectacle cases with the trademark 'LP' in Chennai. By giving sustained quality to our customers over the years LP has won trust and confidence of customers all over the country.\r\nLP has already created waves in the market with its high quality range of spectacle cases. These spectacle cases are available in various sizes to suit all types of frames. Our products have been meticulously designed to the tastes of the customers and are offered in an extensive range of soothing colors. We not only assure attractive designs superior styling and craftsmanship but also deliver the added bonus of having your name logo etc embossed on the case in gold copper black blue silver pink and red colors by hot foil print as well as single and multi colored pad printing. All our products carry the branding 'LP'.\r\nLP's manufacturing unit is located in Redhills Chennai. We have chain of distributors in entire Tamil Nadu Kerala Karnataka Andhra Pradesh Maharashtra Pondicherry and Delhi. We also export our products. The export quality products are exported to countries like Sri Lanka and Maldives.\r\nWe are</t>
  </si>
  <si>
    <t>Welcome to A.P.J Cabs Chennai Tamil Nadu India. Started recently with car rentals we have now entered into air ticketing and providing tour packages we owe to become the best one-stop agency for all your traveling needs shortly. We focus to fulfill what we say and what we do. We realized the travel management services required by corporations were beyond the resources of most travel agencies. We understood the need to customize and personalize corporate and individual travel programs. We have been successful till now and have lots to offer u in future. Our team of professionals is well experienced dedicated and much friendlier to ensure the total trip a pleasure. A.P.J Cabs continues to grow in spite of the fact that this is a very challenging time in the travel industry. While many companies may choose to be overly conservative we feel it is important to move ahead aggressively building on our strengths and realizing that future growth relies on taking advantage of opportunities and embracing the right situations when they present themselves. All of us at A.P.J Cabs are committed to satisfy all your travel-related needs. All you have to do is trust us with your</t>
  </si>
  <si>
    <t>&lt;i&gt;We&amp;nbsp;' SULTHAN ENTERPRISES' are engaged in Wholesaling Supplying &amp;amp; Stockist of a wide range of Granites  Marbles &amp;nbsp;and Handicrafts. In our extensive array we offer all types of Granites  Marbles  Vitrified Tiles and all natural stones. These carved and designed at our vendors' end utilizing high grade factor inputs in strict compliance with the international quality standards. The entire array is procured by our procuring agents after analyzing various quality parameters in order to ensure flawlessness. Owing to unmatched features like intricate design high strength scratch resistance and durability these are highly demanded in the market. We also provide a fixing and laying team for granite marble and tiles.&lt;/i&gt;&lt;i&gt;&lt;sup&gt;&amp;nbsp; &amp;nbsp; &amp;nbsp; &amp;nbsp; &amp;nbsp; &amp;nbsp; &amp;nbsp; &amp;nbsp; &amp;nbsp; &amp;nbsp; &amp;nbsp; &amp;nbsp; &amp;nbsp; &amp;nbsp; &amp;nbsp; &amp;nbsp; &amp;nbsp; &amp;nbsp; &amp;nbsp; &amp;nbsp; &amp;nbsp; &amp;nbsp; &amp;nbsp; &amp;nbsp; &amp;nbsp; &amp;nbsp; &amp;nbsp; &amp;nbsp; &amp;nbsp;&amp;nbsp;&lt;/sup&gt;&lt;/i&gt;&lt;i&gt;&amp;nbsp; &amp;nbsp; &amp;nbsp; &amp;nbsp; &amp;nbsp; &amp;nbsp; &amp;nbsp; &amp;nbsp; &amp;nbsp; &amp;nbsp; &amp;nbsp; &amp;nbsp; &amp;nbsp; &amp;nbsp; &amp;nbsp; &amp;nbsp; &amp;nbsp; &amp;nbsp; &amp;nbsp; &amp;nbsp; &amp;nbsp; &amp;nbsp; &amp;nbsp; &amp;nbsp; Our trading and merchandising division of also pr</t>
  </si>
  <si>
    <t>We have come a long way from the black and white movies of the yester years thanks to the revolution in colors cinematography special effects visual dynamics and sounds. The recent past had witnessed the introduction of 3D films that left audiences speechless. The present trends have taken that to the next step by introducing virtual realities in 5D / 6D / 7D / 9D cinemas. Synchronizing with that Blue Chip Amusements being stalwarts at 5D / 6D / 7D / 9D theatre manufacturing have taken it to the next level making film watching an experience rather than mere entertainment. 5D / 6D / 7D / 9D Films-What Makes Blue Chip Amusements Special? A 5D / 6D / 7D / 9D cinema helps viewers to plunge into the world of virtual reality by synchronizing a 3D film special 3D glasses for viewing and special seats with synchronized movements. 5D / 6D / 7D / 9D filmsat Blue Chip Amusements are enhanced versions of 3D that have additional physical effects that syncs with the film on view.This includes; &lt;ul&gt; &lt;li&gt;Seat special effects- vibrations movements to any direction as per the film sways wave motions tilts water sprays air jets leg ticklers butt ticklers back ticklers neck blasts et</t>
  </si>
  <si>
    <t>Our company started in year 2012 Feminz Fashions is the eminent name in the market. Our company is Sole Proprietorship based firm. We are involved in trading and supplying a vast range of Cotton Saree Ladies Saree Cotton Salwar Suit and many more. Our products are highly demanded in the market. These products are timely delivered at our clients place spread all around India.</t>
  </si>
  <si>
    <t>SHOPPING ZONE 24/7&amp;nbsp;is a dedicated &amp;ldquo;Shopping TV Channel&amp;rdquo;. The channel showcases products which provide extraordinary value and exceptional quality.&amp;nbsp;Shoppoholics can now exult as they can shop from the comfort of their homes at any given time of the day.&amp;nbsp; This Channel does not deal with &amp;ldquo;Magical Products&amp;rdquo; (like Yantras Kavachams Magical Hair Oil etc.). The Channel is available in 10 million households in Tamilnadu.\r\nSHOPPING ZONE promises to give the consumer a never before experienced pathway. Shopping Zone will enable consumers to access quality products from the relaxed ambience and comfort of their living room sofa! Fashion Jewellery Fashion Shoes &amp;amp; handbags Beauty Kitchen Electronics Home D&amp;eacute;cor Home Solutions Wellness products the list is endless where the consumer will be able to make the informed choice before making the decision to purchase.\r\nShopping Zone aims at placing the consumer at a position of convenience right from being able to view premium products with uncluttered content to easy and low risk payment options - from the TV screen to doorstep delivery! Shopping Zone is a one-stop solution to eve</t>
  </si>
  <si>
    <t>Good Leather Company the FLAGSHIPFIRM was found in May 1988 Honest and Straight forward articulation of the founder family helped Set a clear 'VISION'. Commitment dedication and involvement in work has been the key to our slow and steady growth.Good leather company is a leading leather manufacturer and exporter in southern India established May 1988 and located in Ranipet  Vellore district Tamilnadu India. More over Good leather is division of Good leather Group of Companies. We have other divisions oriented for shoe manufacturing located at various parts of Chennai.We assure of the honest and straight forward articulation of founder family helped set a clear VISION. And Commitment dedication and involvement in work has been the key to our slow and steady growthGood Leather Company also has divsion name of M/s Good Leather Shoes Pvt LtdThis company has been established at 1995 at Pallavaram Chennai after success of the Tannery of RanipetGood Leather Shoes Manufactures premium quality shoes.We manufacture shoes boots sandals for women and childrens.The Company has an employees around 2000We have in-house Design and Development division.The leathers are sourced main</t>
  </si>
  <si>
    <t>Commenced in the year 2014 Athulyaa is a highly acknowledged firm of the industry that has come into being with a view to being the customer&amp;rsquo;s most preferred choice when it comes to return gifts. Our Unique gifting products are highly appreciated by customers.We pride ourselves on our range of gifts and the great experiences we can deliver to our customers. Wedding Gifts Upanayanam Gifts Grahapravesam/Housewarming GiftsCorporate GiftsPooja GiftThamboolam GiftsEngagement ring Platters...we have it all... MetalWood MarbleGerman SilverAcrylicJuteFabric..we have gifts in every range &amp; budget.We do end to end of gifting from retail and tele gifting f-commerce and e-commerce to corporate gifting.We also have in-house equipment and machinery for personalization and printing.Timely delivery is the top priority and takes first place in our check list of delivery process.Wide range of products and they being distributed into various categories will save you time and effort. Nevertheless we have best deals when you have to make a bulk purchase.The ownership type of our company is a sole proprietorship. The head office of our firm is located in Chennai TamilNadu. Enrich</t>
  </si>
  <si>
    <t>With a rich legacy that dates back to 2015 Brilliant Cut stands out amongst the various jewellers in Chennai not just for its low wastage but also for the exhaustive range it offers and indeed for the depth and beauty of the craft inherent in almost every item it showcases. 916 Gold Jewellery in Chennai 916 Hallmarked Jewellery in Chennai 916 Gold Bangle in Chennai 916 Gold Necklace in Chennai 916 Gold Haram in Chennai Antique Gold Jewellery in Chennai Diamond Ring In Chennai Diamond Ring Manufacturer in Chennai Diamond Bangles In Chennai Gold Bangles Manufacturer in Chennai Necklace in Chennai Necklace Manufacturer in Chennai Bracelet In Chennai Bracelet Manufacturer In Chennai Fusion Jewellery In Chennai Gold jewellery in Chennai Earrings in Chennai Gold Coin In Chennai Silver Coin In Chennai Diamond Watch In Chennai Gold Watch In Chennai Brilliant Cut Brilliant Cut Diamonds In Chennai Bridal Necklace Set In Chennai Bridal Jewellery In Chennai Solitaire Jewellery In chennai Solitaire Diamonds In Chennai Kundan Bridal Jewellery In Chennai Uncut Diamond Necklace In chennai Gold Nagas Haram In Chennai Gold Nagas Necklace In Chennai Gold Antique Kasu mala Set In Che</t>
  </si>
  <si>
    <t>&lt;table border='0' width='700' align='CENTER'&gt;\r\n&lt;tr&gt;\r\n&lt;td&gt;Annam Weighing is one of the leading Dealer &amp;amp; Service Provider of Electronic Weighing Scale Mechanical Weighing ScalePlatform Scale Counter Scale Jewellery Scale Medical Weigh Scale Industrial Scale Automation scale Table Top Scale Crane Scale Retail Scale kitchen Scale Precision Scale Postal Scale etc. All Model electronic weighing scales (EWS) are approved by State Govt Of Tamilnadu.We are dealer of Well known Branded Electronic Weighing Scale and Mechanical Weighing Scale.We at Annam Weighing stock and sell every conceivable type of scale including precision laboratory balances analytical balances industrial platform scales medical scales forklift &amp;amp; pallet scales livestock scales crane scales truck scales counting scales check-weighing systems ....well you get the idea.&amp;nbsp;Custom scale designs for different industries and uses are also available. Often minor modifications of existing products can result in a custom weighing system for a specific research project or application.&amp;nbsp;We are the experts in making sure that you get the exact system your process requires.&lt;/td&gt;\r\n&lt;/tr&gt;\r\n&lt;tr&gt;\r</t>
  </si>
  <si>
    <t>Sukra Jewellery was established in the year 1979. We are manufacturer trader and supplier of Pooja Articles Temple Fashion Jewellery Gift &amp;amp; Silver Articles Religious Temple Jewellery Designer Jewellery etc. The beauty and originality of the designs in Sukra is complemented by the brilliance of the silver and the vivid colors of the gemstones to bring to you the most breathtaking collection of silver jewellery. Our silver jewellery collection includes contemporary jewellery designs and is truly unbeatable in quality value and presentation. Browse our entire range of silver jewellery and you will discover many beautiful masterpieces. To check these products we have a team of experts who possess vast knowledge in this domain. They assure we use only high quality raw material procured from reliable users to manufacture our products. Our team perform various tests to ensure the purity and finishing of the products. We have a team of designers who make contemporary designs to suit modern day fashion and requirements of clients. In addition to this we have a team of packaging experts who make sure our products are properly packed in order to retain its quality. These</t>
  </si>
  <si>
    <t>We were founded in the year 1997 and with a passion for perfection and zeal for success soon established ourselves as a highly reliable brand in the textile and non-woven industry. Today P.A.R.K. Non-Woven Pvt. Ltd. is a ATS 16949 certified company with its countrywide reputation as a manufacturer of world class Products for Automobiles Footwear and Mattress industry. Our aim is to make the best use of latest technology and use our innovative ideas to produce Felt Fabric Wadding EPP Products NP Felt Insulation for Air Conditioner Compressors etc. all of which are of unmatched quality offer enhanced performance and last for a life time.   With our highly sophisticated manufacturing plant imported from Germany and a workforce comprising of highly skilled technocrats we have the capability to manufacture products as per international quality standards. Our products offered at the best prices cater to the exact requirements of our valued customers.\r\nOur Motto We are committed to manufacture and supply quality products as per our customers' requirements for their satisfaction. And we will strive to continually improve the effectiveness of our established quality mana</t>
  </si>
  <si>
    <t>&amp;nbsp;Khadim&amp;rsquo;s was established in 1965 with the acquisition of a small shop in Chitpur by Lt. Shri Satya Prasad Roy Burman. Through the next many years the company was involved in whole-selling and distribution of branded basic utility footwear. From 1993 with its foray into retailing Khadim&amp;rsquo;s emerged as a popular fashion footwear brand as also one of the leading organized footwear retailers in India. Today Khadim&amp;rsquo;s has over 600 retail outlets in 21 states nationally.In a brief period of less than two decades Khadim&amp;rsquo;s has been transformed into a much-loved iconic brand that promises customers an unmatched experience. Our passion for producing quality footwear delivering an inimitable customer satisfaction has made Khadim&amp;rsquo;s one of the well-known entities in organised footwear retailing in the country.The same dynamism and appreciation of customer aspirations that has propelled Khadim&amp;rsquo;s to a position of eminence in the country is now driving Khadim&amp;rsquo;s to greater heights. A whole new generation of customers who demand products that are high on style without compromising either comfort or quality are now stepping forth with ren</t>
  </si>
  <si>
    <t>Regal Shoes opened for business in 1954. After manufacturing high-quality shoes for 45 years the company launched the brand Inc.5 in 1999. This brand aimed to fulfil the gap catering to the-16-35 year old segment by designing trendy foot candy. After starting off with a small store of 100 sq ft at Heera Fianna today the brand has grown to 225 shop in shops and 32 stand-alone stores across the country. Inc.5 represents 57 years of experience in manufacturing designer footwear. This combined experience and knowledge in shoemaking along with the high focus on quality and design represents Inc.5s mantra of sexy smart and sophisticated styling for feet. The brands footwear has always been synonymous with elegance superior quality design and excellence of workmanship. Each pair of shoes is produced with extreme care and special attention to minute details. The design is construed around the comfort of the foot. All the products are made from start to finish in factories where design production and quality control is overseen by experienced artisans. Each pair of shoes produced by Inc.5 reflects the artisans meticulous attention to detail and craftsmanship. Top quality m</t>
  </si>
  <si>
    <t>By using these &amp;lsquo;New Generation Farm Practices&amp;rsquo; the productivity can be increased (5 to 10 times). The word farmer or agriculture is now past. Today it is the age of &amp;lsquo;AGRO ENTREPRNEURS&amp;rsquo; who are ready to use these new practices. Our aim is to help Agro Enterpreneurs throughout the country in large numbers.INDIA GREEN is promoted by 3 promoters who hail from diverse backgrounds which are all necessary for functioning of an enterprise. They are supported by a team of experienced staff who are along with the promoters to make up the recipe of success.We deliver our projects with strict adherence to the norms set by National Horticulture Board. By implementing our &amp;lsquo;New Generation Farm Practices&amp;rsquo; we are not only enriching the &amp;lsquo;Agro Entrepreneurs&amp;rsquo; but also our country at large. Hence the name is INDIA GREEN.\r\nApart from India Green&amp;rsquo;s expertise in Polyhouse/ Greenhouse/ Shade net turnkey farming operations India Green also expertise on the following verticals like Complete turnkey solutions for Hi-tech butter mushroom farming/ dairy farming/ sheep farming/honey farming/cold storage facility/ripening chambers/pack hous</t>
  </si>
  <si>
    <t>We are into weighing field for more than 2 decades. We had wide range of weighing scales are designed to be used in tough industrial environments. Our Scales are renowned for their strength reliability and accuracy.Our scales are used in different segment like provision shops Banks hospitals agriculture and Farming Mining and Aggregates Post Mail Shipping Transport and Logistics waste and Recycling Food and Beverage Chemical and Petrochemicals Constructions and other industries.All of our scales are easy to install use and maintain so they won't slow your business down. Our scales are available in a range of sizes capacities and price to suit every application. We have very large satisfied Customer base Some of our customers are Hyundai Shell Lucas TVS C.I.P.E.T B.H.E.L E.L.C.O.T Rane TRW Taj Hotel V.G.P Gillette MIOT hospital Malar hospital State Bank of India Punjab National Bank Vijaya Bank etc.Our Scales Comes With a bright red L.E.D display with RS-232 C interface battery back up and also with various features. Some scales are portable and some are suited for specialized environments. Our scales can be paired with a range of indicators soft wares and accessor</t>
  </si>
  <si>
    <t>Shree Maha PVC Engineerings is situated at No. 47  2nd Block Mugappair west Chennai 37.It is easily accessible by Road.\r\nThe company manufactures PVC Profiles. It is widely spread in the market and plays a Prominent Role in Interior Building Product. The Product can be applied for Doors Windows Cupboards False Ceiling and Wall Paneling.\r\nWe specialize in making specialized compound as per the customer requirement for the profiles that we manufacture giving our customer an advantage of cost.\r\nWe have our own tool room to make dies &amp;amp; jigs as per your requirements. All tooling is designed engineered and tested under the watchful eyes of our experienced technical team using the latest CAD facilities.\r\nWe can extrude various types of plastics namely.\r\n&amp;nbsp;\r\n&lt;ul&gt;\r\n&lt;li&gt;Rigid PVC (U &amp;ndash; PVC)&lt;/li&gt;\r\n&lt;li&gt;Flexible PVC (P &amp;ndash; PVC)&lt;/li&gt;\r\n&lt;li&gt;Acrylonitrile Butadiene Styrene (ABS)&lt;/li&gt;\r\n&lt;li&gt;High Density Polyethylene (HDPE)&lt;/li&gt;\r\n&lt;li&gt;Polypropylene (PP)&lt;/li&gt;\r\n&lt;li&gt;Polycarbonate&lt;/li&gt;\r\n&lt;li&gt;Thermoplastic Rubber (TPR)&lt;/li&gt;\r\n&lt;li&gt;Thermoplastic Olefin (TPO) PP blended with EPDM&lt;/li&gt;\r\n&lt;/ul&gt;\r\n&amp;nbsp;\r\nThis list is not exhaustive and we are alway</t>
  </si>
  <si>
    <t>Diva's Collection is highly known in the market due to the outstanding quality of the offered range of garments and other textile products. With a sole aim to remain ahead of business competitors we have commenced our business in the year 2011. We are working as a Sole Proprietorship Firm in the industry and situated our operational head at Chennai Tamil Nadu (India). Since formation we are the most prominent wholesaler supplier trader and retailer of our entire offered range of products. Offered range of products comprises of Ladies Kurti Girls KurtiHandmade Quilt Ladies Night Dress Womens Nightgown Cotton Bedspread and many more. Our vendors have employed rich quality raw materials and latest methods of production so as to develop an exclusive product range for our customers. They are designed accurately and precisely using cutting edge tools and are extensively demanded by our customers owing to their superlative quality fine texture tear and shrinkage resistance and many more such features. With our expertise we have been offering exclusive range of wide range of products which ensure to win the hearts of our wide clientele without any doubt. We provide our qu</t>
  </si>
  <si>
    <t>In pursuit to provide the finest in terms of sheer quality and quantity in the market we have set our standards high with venerability. We&amp;nbsp;Prince Twin Export House&amp;nbsp;are the manufacturers exporters suppliers and wholesaler of Indian handicrafts made primarily of best in class raw material.\r\nSetting the bar high has always been our prerequisite. Each of our final products is an exquisite work of art &amp;ndash; a connoisseur&amp;rsquo;s pride and an artist&amp;rsquo;s delight and creates a brand-new interpretation to the meaning of sandal wood products created by us. Elegantly chiselled with minute attention to detail each piece is an expression of artistic ingenuity and an evidence of technique and skill that trace their roots to antiquity yet have been preserved and honed through the ages. We are committed to give our customers the best quality sandal wood that can custom your interiors. A blend of antiquity and modern contemporary style our products showcase the cultural brilliance of a vibrant and eclectic nation a composite merger of cultures traditions and languages.\r\nThe raw materials used (sandalwood) are of the highest quality and are sourced ethically fro</t>
  </si>
  <si>
    <t>Applied Surgicals provide a full range of surgical instrument care products surgical instrument accessories and complete medical instruments maintenance solutions. We are a leading provider of surgical instrument repair services. Choose from a full range of services from instrument sharpening and restoration to more advanced repairs such as flexible and rigid scopes. We serve hospitals surgery centers and veterinary centers across India. Our brand represents an affordable and high quality range of products suitable for operating and theatre rooms.\r\nOur service team uses state-of-the-art medical instruments servicing techniques coupled with the assembly skills of highly trained craftsmen and the best resources of across Global Medical Device industry allows us to consistently produce products that&amp;nbsp;exceed our customers expectations.\r\nWe serve on surgical instruments include cardiac products surgical forceps laparoscopic Instruments laryngoscopes needle holders neurological ophthalmic orthopedic podiatry retractors scissors sterilization trays stainless products suction tubes urological surgical instruments face shields finger traps intestinal instruments de</t>
  </si>
  <si>
    <t>Kay the fashion bay is a leading group of exclusive ethnic clothing boutiques headquartered in Chennai. Launched as Kings Silk Palace in 1978 it was after its re-branding in 2007 the boutique came to be popularly identified as Kay the fashion bay. Kay is committed to showcasing the finest ethnic wear trends to a unique audienceAfter 40 years of intimate local market interaction the brand has woven a special identity that appeals as tasteful and trustworthy to its constantly growing consumer base. A primary reason why it has been able to open 8 exclusive stores for men women and children across leading areas like Purasaiwalkam Gopalapuram Vadapalani and Triplicane in Chennai.In 2012 Kay launched its gorgeous ethnic boutique in the high street of Cathedral Road. Showcasing the finest in ethnic wedding and designer wear for women Kay stores in Cathedral Road and Purasaiwalkam is exclusively for women. The stores in Triplicane showcase admirable collections in ethnic wear for men women and kids. In 2013 Kay launched its 8th boutique in Forum Vijaya Mall; a high-end shopping mall located in Vadapalani and is the only truly exclusive ethnic wear store in the mall. A uni</t>
  </si>
  <si>
    <t>Came into existence in the year 2014 we Aruna Clothing Company are among the prominent manufacturers suppliers importers and exporters of the finest quality of Readymade Garments. The product range offered by us is inclusive of Jamie Jacket Bomber Jacket and Lightweight Jacket. The fashion clothing range is designed in accordance with the prevailing fashion trends by using advanced weaving and designing equipment. Its alluring design perfect finish impeccable stitching optimum colorfastness resistance to shrinkage and appealing appearance make this fashion clothing range extremely popular among our customers. In addition to this the offered fashion clothing range is available with us in various colors sizes designs and patterns. We export and import our products all over the world.We follow patron oriented approaches and ethical business polices while interacting with the customers in a zest to attain maximum customer satisfaction. Transparent transaction quality assured range timely delivery and different modes of payment are offered keeping the ease convenience and budget constraint of our employees in mind. John Player Wildcraft and Wills Lifestyles are some of</t>
  </si>
  <si>
    <t>TOP GROUP HISTORY&amp;nbsp; &amp;nbsp;\tTOP GROUP was founded in the year 1978 at Ambur in the erstwhile historic North Arcot Ambedkar district ( later renamed as Vellore Dist ) of Tamilnadu in the southern Part of India with Mr.Jalal Aleemur Rahman Mr. C Shameem Ahmed &amp;amp; Mr.K M Mathew as the leading beacons.&amp;nbsp;&amp;nbsp; &amp;nbsp; TOP RUBBER INDUSTRIESThe group began its operations by establishing M/s.Top Rubber Industries Ambur a manufacturing unit for the fabrication of different types of Rubber Rollers used by the tanning textile &amp;amp; paper industry. Now M/s.Top Rubber Industries has about 750 satisfied customers in and around India.&amp;nbsp; &amp;nbsp; TOP LATEX PRODUCTSIn 1983 TOP GROUP entered the footwear industry by setting up M/s.Top Latex ProductsAmbur. This was a big leap in the group&amp;rsquo;s history. In the subsequent years M/s.MAS Rubber Works P Ltd Erode; M/s.Tamilnadu Rubbers Ambur; M/s.Elite RubbersAmbur; M/s.Kannamthanam RubbersKerala; M/s.M G RubbersKerala also started functioning. All these manufacturing units are exclusively meant for the production of different types of rubber components such as Foreparts Top lift Mid soles Unit soles.... needed by the foot</t>
  </si>
  <si>
    <t>The company Micromark Technologies was established in the year 2013 as a Sole Proprietorship business concern. We are performing our entire business activities from Chennai Tamil Nadu (India). We are amongst the most renowned names of the industry engaged in trading supplying retailing and wholesaling a highly creative range of Security Camera Digital CCTV System Digital EPABX System Time Attendance System and many more. Further we also deliver CCTV Installation Service and Repairing Service to our patrons. The services are executed by our experts using latest methodologies with an aim to satisfy our customers completely. These are cost effective and quality approved. Besides this we procure the products from the best and reliable merchants of the market. Their infrastructure facility is installed with modern tools and technologies which ensure production of excellent quality products as per the set industrial guidelines. They ensure that all the installed tools are regularly up-graded as per the latest developments in the industry. Further our adroit team of professionals strives to provide best products to the customers as per their exact demands and requirement</t>
  </si>
  <si>
    <t>Poojitha Mobiles is one of the leading companies which is involved in offering modern mobile accessories and provides repairing services as well to customers. Our company operates all our business from Chennai Tamil Nadu (India) and is engaged in operating its entire business activities as a Sole Proprietorship based venture since 2007. Our company is engaged in manufacturing supplying trader and wholesaling of products such as Mobile Charger Power Bank Screen Guard Tempered Glass Flip Cover and many more. Offered products are highly efficient in terms of performance. We have a special research and development center with professional designers who are capable of improving the design and quality of products as per international standards. Our company is equipped with advanced machinery which enables us to manufacture products using cutting edge technology. We provide best products at highly competitive price. Manufactured by using optimum quality raw material our products are known in the market for creative designs stylish look and resistant to high wear and tear. To ensure the manufacturing of quality products in bulk within the stipulated time frame we have dev</t>
  </si>
  <si>
    <t>Rahul Sadagopan Photography A diehard Chennaite I see as much thru the lens as with my other two eyes. Photography to me is a way of life!I&amp;rsquo;ve always believed that my biggest strength is the ability to see not only see the unusual but also see the usual in an unusual perspective. It&amp;rsquo;s all about perception &amp;amp; that is what makes my images stand out.I started off as a Nature &amp;amp; Travel photographer and over the years ventured into wedding &amp;amp; commercial photography. Since I started off shooting nature almost all the images I shoot today have a natural feel to it. Be it an wedding shoot food photography or even an industrial assignment I try to keep the scenes and elements as natural as possible including the setting the props the lighting and the perception.My wildlife work has taught me patience and art of photographing without being obtrusive. This skill has greatly helped my candid wedding photography. I wait for the right moment maintaining an unobtrusive presence and then comes the perfect picture the right emotions and a lifetime of memories.Being an engineer by education it has helped me embrace technology better. Understanding of the optica</t>
  </si>
  <si>
    <t>Started its business operations in the year 2009 RamtexInternational has brought forward a most sought after range of clothes for its valued customers. With its office based in Chennai Tamil Nadu (India) our company is operating its leading activities as a SoleProprietary business. As one of the leading organizations of the industry we are engaged in manufacturing supplying exporting wholesaling and trading a wide range of clothes such as Men's Shirt Women's Shirt Women's T-Shirt Worker Uniform Casual Pant and many more. We have acquired a prominent position in the industry by offering an exclusive array of clothes for men and women. Our offered range is highly acclaimed amongst our valued customers for their immaculate quality comfortable wearing and low prices. We are in continuous practice of bring an improved array of clothes or our customers each time and we regularly update our product catalog to stay in pave with the fashion world. We have introduced flexible gateway through our clients can easily choose to make their payments. We make export to various international regions where our products have found market.\r\n&amp;nbsp;\r\nWe are looking for inquiries fro</t>
  </si>
  <si>
    <t>Asoka-T Trade mark created by Late.Sri.D.V. Sesiah Gupta in 1934 as revered respect to the great &amp;ldquo;Monarch king Asoka&amp;rdquo;. Keeping in mind he established the company Vijaya chemical &amp;amp; Toilet works the brand Asoka-T.\r\nVijaya Chemicals &amp;amp; Toilet and works manufactured cosmetics based on natural ingredients and is the first Company to introduce Asoka-T Amla Hair Oil Asoka-T Brahmi Hair Oil Asoka-T Vepa Hair Oil(Neem) all the products enjoyed the customers confidence in south India and other Foreign countries like Ceylon and Malaysia etc.\r\nIn 1950&amp;rsquo;s he introduced face cream in the name of &amp;ldquo;ASOKA FLOWER OF HEAVENS SNOW&amp;rdquo; (vanishing cream). He introduced skin powder in the name of ASOKA-T ROYAL TALC and ASOKA FLOWER OF HEAVEN TALC. All these products enjoyed the customer confidence in the southern states of India.\r\nIn 1960&amp;lsquo;s he was first to introduce Asoka-T sandal wood talcum powder Which contains natural Sandal wood. The wood is grinded and micronized and mixed in combination of other ingredients proportionate to posses all good qualities of sandal wood as a good skin powder.\r\n&amp;nbsp;\r\nSandalwood is natural sunscreen and</t>
  </si>
  <si>
    <t>&amp;ldquo;Cozy Bean Bags&amp;rdquo; was established in the year 2008 to cater to the vast demands and needs of our client base spread all around the nation. The ownership type of the company is Sole Proprietorship and we have located our operational head at Chennai Tamil Nadu (India). We are indulged in manufacturing supplying wholesaling and retailing wide range of products that include Fancy Bean Bag Stylish Bean Bag Bean Bag Arm Chair and many more. Backed by our most advanced technology and a team of highly experienced workers we have fulfilled the market expectations in a profound manner. Moreover we ensure to make use of quality approved raw material in manufacture these products. The raw material is procured from the best and renowned vendors of the market. Being the best choice of our clients we have become the renowned name of the industry. Further we make sure that the offered ranges are quality approved under several parameters with an aim to satisfy the customers in a profound manner. Our quality analyst keenly checks the products by using their skills and knowledge of this domain. Thus by offering superb quality products to the clients we have created a note</t>
  </si>
  <si>
    <t>Sre Sun Garments is a Sole Proprietorship owned company that has stepped into this challenging industry in the year 1995 with a prime goal of becoming the leader of this challenging industry. Thereby we have started business as a manufacturer supplier retailer and wholesaler and directed our all efforts towards providing customers a comprehensive array of Men&amp;rsquo;s T-Shirt and Men&amp;rsquo;s Check. The offered product range is designed as per the desires of customers as well as utilizing high grade material which make them outstanding in terms of their excellence reliability and other pivotal factors. Quality has been given utmost importance in our organization and we never compromise over the same. To maintain excellence in the products our company has adopted strict quality testing measures and policies that have been defined by the industry. We pass our entire range through series of quality checks before making them available into the market. Therefore by maintaining excellence in the products making reliable business dealings with clients offering them cost effective solutions and assuring to complete their orders within promised time our company has been able</t>
  </si>
  <si>
    <t>Sunsris Exports has created a distinctive niche in the market since 2014 working as a Sole Proprietorship firm. We are based as a Sole Proprietorship firm. Our company is engaged in manufacturing supplying and exporting wide range of Ladies Legging Dress Material Party Wear Anarkali Suit Ladies Salwar Suit Ladies Saree  Churidar Suit Men's Shirt and more.</t>
  </si>
  <si>
    <t>Founded in the year 2011 Provis Technologies is one of the famous names in market. We are working as a sole proprietorship based firm. The head office of our business is located at Chennai Tamil Nadu. We are a most trusted name in between the topmost companies in this business instrumental in wholesaling retailing and trading of Dome Camera Video Door Phone Security Camera Digital Video Recorder Biometric Access Control System and Fire Alarm System. Offered products are quality approved. Our company is also the service provider of CCTV Camera Installation Service.&amp;nbsp;</t>
  </si>
  <si>
    <t>Our company &amp;ldquo;Infonusolutions&amp;rdquo; is operating all its business activities in the year 2015 as a Partnership based firm from its office based at Chennai Tamil Nadu (India). We are the leading trader and supplier of Projector SMART BoardCCTV Camera Biometric System IP Network System Computer Cable Interactive Whiteboard and many more. We are engaged as a Service Provider for Installation Service and other services. Available to our clients in tailor made form our services are most reliable and are provided to our customers at nominal prices in the market. We always take quality measures and test each service so as to ensure safety about its reliability and endurance. Our product range and services are completely based on customer satisfaction with a commitment to the further development of our working practices. Our products ranges are superior in designing and quality. They are manufactured using the best raw material in compliance with the latest and advance technical skills at our vendor&amp;rsquo;s end. We have introduced a flexible gateway to receive payments using which our clients can easily pay to us as per their convenience. In our services we guarante</t>
  </si>
  <si>
    <t>Kolor Prints came into existence in the year 2008 as a Sole Proprietorship based firm. We have located the operational head at Chennai Tamil Nadu (India). We are engaged in executing the services like Printing Service T-Shirt Printing Service Cap Printing Service Wall Clock Printing Service Pen Printing Service and many more. Our services are highly valued by our esteemed clients due to some special features that include premium quality reliability efficiency and many more. We have hired a team of enthusiastic personnel that performs their function in accordance with the company&amp;rsquo;s laws and guideline. Our team of experts uses latest methodologies in order to render quality services in the market. They have created a meaningful relation with our valuable customers spread all around the nation. We execute the services by using latest methodologies in a promised time frame. Moreover we provide the services after the stringent quality checks. We deliver the services at market leading prices and as per the requirements of the clientele. Besides this we have attained a significant position in the market and gained huge clientele base all around the nation.</t>
  </si>
  <si>
    <t>&amp;nbsp;Dreamz Boutique was established in 2007 with a sole aim of attaining the huge support of customers and becoming the leader of industry. A sole proprietorship owned firm engaged in manufacturing and supplying a collection of Ladies Saree Salwar Kameez and Ladies Blouse. Along with this we are highly acclaimed for offering trustworthy Perfect Fit Tailoring Service Hand Embroidery Service and Saree Designing Service. The products are designed by creative personnel who are aware of the growing preferences of customers and hold expertise in creating assortment accordingly. We also conduct training programs for enhancing the skills and knowledge of our employees. Moreover the services offered by us are highly reliable and exceptional that they are highly desired by the large base clientele and become their foremost choice. Along with this we have adopted modern techniques of production in order to cope up with the growing industrial challenges and serve to the rising desires of customers in a better possible manner. Besides our timeliness in supplying products to the customers and providing solutions to their queries has helped us expanding our base of customers f</t>
  </si>
  <si>
    <t>With a prime aim to serve to the ever changing demands of customers with desirable product range Cylach Fashions come into existence in the year 2015. We are performing our entire business activities from Chennai Tamil Nadu (India). Our company started business as a Sole Proprietorship firm and within very short period of time it has become the most favored choice of customers. This is just because of our ability of trader supplier wholesaler and retailer of a broad spectrum of Women's Kurti Women's Nighty Salwar Suit Women's Innerwear and Anarkali Suit. We have put in our best labors and full potential to bring forth outstanding and unique products at our customer place. All our range is designed by using quality material and latest technologies at our certified and reliable vendors end. Highly praised for their unique patterns incredible finish skin friendliness and attractive patterns the demands of our products have increased from all across the sphere. Further we safely pack the entire gamut using excellent quality packaging material in order to save them from any defect during transportation. Thus by providing superior quality products at competitive leading</t>
  </si>
  <si>
    <t>Eswegee Interlinings India was established in the year 2006 through a joint venture with Supreme Nonwoven Industries Pvt. Ltd. (a Supreme Group Company). The company has set-up vertically integrated manufacturing facilities from fiber to finished products at Bhilad Gujarat. This level of integration provides it the capability to offer a complete portfolio of interlinings to suit a diverse range of fabrics and processes. Eswegee Interlinings has received the oeko-tex certification for its Bhilad unit. Being conscious about the environment it have developed a range interlinings as per the Global Organic Textiles Services (GOTS) standard. This is aimed to support the global trend for organic garments and go green drive. We work closely with customers to define and recommend right product at right price and supply right quantity at right time and with the effective r&amp;amp;d team in India company has very effective platform for developing any product of non-wovens in India itself. Eswegee developed as a marketing and sales division of the Textilgruppe Hoff. is a global interlining company with a comprehensive portfolio of products that meet customer expectations. With a</t>
  </si>
  <si>
    <t>Jahan Leather Exports is established in the year 2004 has carved a remarkable niche in the market. Location of our firm is Chennai Tamil Nadu. We are the topmost manufacturing of Leather Shoes Leather Boots Cow Leather and Calf Leather. All these products are quality approved.</t>
  </si>
  <si>
    <t>Incorporated in the year 2006 at Tamil Nadu (India) Expo International is engaged in offering qualitative clothes at reasonable prices. We are a Sole Proprietorship based firm engaged in offering Men's T-Shirt Ladies T-Shirt Men's Formal Shirt Ladies Salwar Suit Girls Salwar Kameez and many more. We have a state of the art infrastructure that is well equipped with all the advanced tools and up to date technology to facilitate the production of high quality clothes that are in conformation with the industry norms and standards. Owing to the industrial expertise of our team we are able to offer an assortment of products that is standard in composition and have along shelf life. Our products are fabricated by using quality material that is source from best vendors and have earned accolades in a short period. Moreover these are quality tested and are widely demanded by the customers for their effective uses in various industries for several applications. We lay down a methodical strategy to efficiently streamline all the business operations without any hassles or chaos. Our dexterous team of experts is well versed with the market demands and specifications allowing us</t>
  </si>
  <si>
    <t>We are one of the Leading Suppliers Dealer Exporter &amp;amp; Traders of various&amp;nbsp;Gift Collections.&amp;nbsp;Our organization is backed by considerable years of industry experience in supplying various Gift Collections to our clients. We carry out processes through our online web portal &amp;ldquo;India Gift Collections.com&amp;rdquo;. The products we offer to our clients comprises Embroidery Sarees Kurtis and Salwars.  &amp;nbsp; We receive orders from both Indian and overseas clients. To carry out our international processes we have our branch offices all across the globe. Our professionals effectively carry out the Indian and international operations. The online web portal we maintain guides our clients through all the gift categories we offer. Clients can also place orders through our web portal and make online payments. The products we offer to our customers are sourced from reputed merchants so that the quality of the products is not compromised. Our organization also provides customization facilities to our clients for their benefit. With wide gifting options and prompt services we have created a niche for ourselves in the industry. &amp;nbsp; Business Specifics: &lt;ul&gt; &lt;li&gt;Basi</t>
  </si>
  <si>
    <t>Nalli synonymous with Silk was established in the year 1928 and has been a leader in the textile and retail business for over 80 years. An icon of South India Nalli has become synonymous with silk or kanchipuram sarees. Nalli's success story has a fairy tale ring to it. Started as a small retail store for silk Sarees in Chennai by a young man called Nalli Chinnasami Chetty in 1928 the family-run shop did steady business for thirty years after which the grandson Nalli Kuppuswami Chetti took over.\r\rIn a radical departure from convention Nalli Kuppusami decided that the shop would do no discount selling an unheard-of prospect back in the 1950s. Since then it has been a pioneer in the field of textiles leading the change for an entire industry. Nalli soon built up an image of unrivalled quality at reasonable prices; its roster of loyal clients also grew multifold. An 80 year brand with considerable equity in the South Nalli's is still the popular destination of choice for silks and wedding sarees today.\r\rToday Nalli's business focus has broadened becoming not only a leading sari-retailer but also one of the foremost manufactures and exporters of fabrics apparel an</t>
  </si>
  <si>
    <t>HASSAN SHAH familiarly known as Mr.Hassan was born on 20.04.1967 in an illustrious and affluent family. His (Late) Father Mr.MAHMOOD SHAH was an Entrepreneur himself in shipping.&amp;nbsp;Graduated in Commerce from Madras University in 1990 Mr.Hassan had the flair in Marketing right from his school days. This inborn quality or the hidden force of nature coupled with his knowledge and power paved the way and thus was born \H.M.ENTERPRISES\ in APRIL 1990.&amp;nbsp;While stepping in to the year of silver jubilee  HM enterprises is actively supported by MR.Sufiyan Shah on all facets of business. At the age of 20  Sufiyan while pursuing his studies as a commerce graduate  has a flair to excel in his father MR. Hasan Shah's business. It is also amazing to now that Sufiyan has been involved in his dad's business from a very early age of 15.&amp;nbsp;Curently HM Enterprises manufactures and supplies Interlining materials for all leading export houses of shoes and shoe uppers Fusing / Interlining for Textile Garment Exporters Disposables for Medical Industry Seed bed Covering for Agricultural Sector Reinforcement fabricf for Building Industry and Interlining for Automobile Sector - OE</t>
  </si>
  <si>
    <t>The entire range of Head-to-Toe Personnel Protection Products&lt;i&gt; &lt;/i&gt;We are counted among the leading manufactures and suppliers offering a wide array of industrial safety wears and equipments with good quality. Our products are durable and reliable in nature and thus give high-level of comfort and are easy to maintain. Our safety products in order to reduce maximum risk factors.   In our range we offer Personnel Safety Wears &amp; Equipments like Safety Hand Gloves Cap Nose Mask Goggles Ear PlugEar muff Apron Lab Coat &amp; Coverall uniforms Reflection Jacket Safety Helmets safety Shoes cotton socks leg guard Gum boot Safety Belt safety net wind socks Floor marking tape Convex Mirror etc. Other Related Industrial Consumables like Cotton Waste Packing Tape &amp; Cover Brushes Silica Gel Abrasives etc.   Other Related Industrial category like Fire Extinguishers Traffic and Road Safety Products Rubber Products Asbestos Goods J.K.Files Cutting Tools Tarpaulin Construction materials General Hardware &amp; engineer materialsWelding Equipments Etc.   These products are manufactured and sourced from the well-known manufacturers of the industry who use premium grade material to manufactu</t>
  </si>
  <si>
    <t>Raghavendra Chemicals gave its venturous start in the year 1990 and has been functioning successfully until now. Being an authentic Henkel-Loctite adhesive supplier its services are wide and extensive covering territories such as Chennai and Pudhucherry. Featuring diverse adhesive grades Raghavendra chemicals also concentrates on consumer and leather sectors as well. The company has won incredible repute and fame by providing top-notch quality products in all realms including leather garments consumer segments footwear and electronics too.With an efficient team Raghavendra chemicals cede out best services and have quickly accomplished the success skyline. Every year the sales turnover has been going up and astir which shows our victory in the business industry. Well-trained professionals are smart and active whereby they always persist to be ready to gallop their work proficiencies moving towards success. Well-defined and distinct infrastructure is quite promising with best communication facilities.Being ruled and governed by efficient and intelligent Managing Director Raghavendra chemicals have made leading business in colorants adhesives coatings and many more.</t>
  </si>
  <si>
    <t>Athibaa is establish in the year 2015. We are the leading Retailer And Wholesaler of Cosmetic Items Unstitched Salwar Suit. Being a quality conscious name we assure that quality is not compromised. For this we have appointed a team of skilled quality inspectors. Our team of quality controllers is trained at regular intervals and they hold expertise in their area of operation. Due to an unrestrained infrastructure facility and excellent workforce we are capable of supplying our products in the least possible time. We have been focusing on complete client satisfaction by offering them superior quality products. Advanced consistent technological up gradation in the entire production process have made it possible for us to offer products with high quality and effective. Our naive trade practices and client oriented approach has made us one of the prime names in the national and international market.The team of qualified and competent professionals is the asset and strength of our organization. Every team member is well qualified experienced and possess in-depth knowledge in the respective domains of operation. They work in close coordination with each other to achieve</t>
  </si>
  <si>
    <t>&amp;nbsp;\r\nGreetings....&amp;nbsp;\r\nWelcome to our webpage. We strive to fulfil all your orders on time every time. &amp;nbsp;Firstly THANK YOU for visiting&amp;nbsp;www.ehorse.co.in. Your visit and thereof purchase of the products from this website is subject to this Payment Delivery and Returns Terms and Conditions and our Privacy Policy. Kindly go through the below for better understanding of our policies which shall enable you with better clarity before purchase.\r\nThis website&amp;nbsp;www.ehorse.co.in&amp;nbsp;is independently owned and operated by&amp;nbsp;E HORSE a company incorporated under the Indian Companies Act of 1956 for selling Camera Camera Accessories and others products.\r\nBy placing an order on this site you are entering into a purchase/sale transaction with&amp;nbsp;E HORSE. Your invoice and associated narration on other related documents such as credit card or debit card statements will reflect&amp;nbsp;E HORSE&amp;nbsp;as the merchant name. In case of third party statements including bank and credit card statements the merchant name may appear in an abbreviated format.\r\nE Horse a versatile camera store provides you wide range of products for Cameras &amp;amp; accessories to f</t>
  </si>
  <si>
    <t>We introduce ourselves as one of the burgeoning organizations engaged in exporting a diversified range of products such as Vegetables Fruits Spices Cashew Handicrafts Designer Sarees Textiles Cloth Matterials and the like. Leveraging on our profound understanding of the exporting business coupled with our ethical business practices we ascertain that we export only products those are rated high in quality and free from any kinds of defects. To ascertain the same we are extremely cautious while selecting our vendor base. Our vendor base forms the pulse of our thriving business and hence is an indispensable part of our organization. We take pride in having a large warehouse which is dust and moisture resistant which ensures that our assortment is stored safely. Jayam International is a modern dynamic customer focused company supplying the diverse needs of our clients worldwide for Vegetables Fruits Spices Cashew Handicraft Designer Sarees Textiles Cloth matterials Electric motors Basmathi rice etc. The company is a major exporter of the above mentioned products. We have always remained committed to our core values providing products of high quality and value for mone</t>
  </si>
  <si>
    <t>RSM Uniforms was incorporated in the year 1985. We are leading manufacturer supplier wholesaler and exporter of Kids Uniform Fabric School Uniform Fabric Embroidered Sarees Patch Work Saree Polyester Viscose Suiting Dhoti Veshti Hospital Uniform Nurse Uniform Nursing Dress Chef Uniform Hotel Uniform Housekeeping Uniform Corporate Wear Trendy Ties Men Formal Wear Denim Jeans Casual Shirt Men Long Socks. Uniform Manufacturers in India like RSM Uniforms have been not only uniforms manufacturer but also pioneered wholesale uniform suppliers market. Our Uniform distribution company besides being prime manufacturer has excelled in uniforms distribution in a very unique way that all the other manufacturers are trying to imitate. The way our distribution is is with commitment that transcends companies and boundaries.RSM textiles and its uniform unit enjoys the esteemed position in the market for past 2 decades maintaining the network with clients across India Middle East Sri Lanka Malaysia and other countries. Our business values and ethics have made us grow year by year. Esteemed schools government organizations private institutes and corporates are part of our clients l</t>
  </si>
  <si>
    <t>We endeavor to establish a system for realizing efficient hospital management and to expand our business area to the field of total environment design such as the realization of medical facilities in which patients can feel comfortable.\r\nWe are determined to devote all our energy to meet our customers' expectations and make a continued effort as a corporation. We devote all our scientist and technologist to promote an opportunity for creating a medical environment to meet the demands of our times We diverged our business line on Modular Operation Theater design installation &amp;amp; testing Clean Room Equipment&amp;rsquo;s and trading of imported Medical Equipment&amp;rsquo;s like Operation theater lights Operation Tables Medical Pendant Anesthesia Pendant Endoscopy Pendant Anesthesia machine Laparoscopy Endoscopy HD Camera HD Monitor vessel sealers and etc..\r\nWe are backed by a team of experienced engineers pharmaceutical experts and technicians who ensure that our clients are provided with the best. To ensure quality in our services our quality auditors and inspectors keep strict vigil on entire operational activities. We are dedicated to provide cost effective and inn</t>
  </si>
  <si>
    <t>The Hoodie Baba' was founded in the year 2013 as the most promising Manufacturer and Supplier firm of superior quality T Shirt and Jackets. Our prospering success is driven by a wide assortment of product range which includes best quality Corporate T Shirt Promotional T Shirt and Customized T Shirt. We are influential in developing trend setting designs in t-shirts which are high in demand in the clothing industry for its superior sweat absorbent fabric color fastness flawless stitching details comfortable fitting easy to wash quality and economical price.We are specialist of t-shirt fabricating as our team comprises of diligent fashion designers and assiduous market analysts who put collaborative effort to anticipate the market trends and consumer demands. We design and develop each t-shirt with a mission to achieve highest levels of customer satisfaction and due to our modernized manufacturing facilities it has become viable to attain the goals of being a customer centric organization. Further the standard of excellence in fabricating quality t-shirts are raised by our allied vendor base that helps us to source finest grade fabric and durable quality raw materia</t>
  </si>
  <si>
    <t>We are one of the biggest CCTV and Security Systems company in Chennai founded in 2015 by experienced professionals. We are experts in Digital Surveillance Networks Access Control and Electronics we can provide complete surveillance solutions for our customers. We also offer free technical support to our customers as well as training on all our products.\r\nStep Alert Providing reliable quality and efficient services to our clients is our paramount concern. To live up to our clients&amp;rsquo; expectations we have a sound technical and managerial base.\r\nA professionally run strong company with one of the best fundamentals and with technological expertise in the field of CCTV and Security Systems. We believe in giving cutting edge solutions and utmost attention to customer needs by providing apt solutions depending on customer&amp;rsquo;s demand.Over the past few years of its development we are proud to offer a wide range of products and services to the World Class Companies for their various needs and their diverse requirements in the field of CCTV and Security Systems.\r\nYou hear about it all the time. But the stories of tragedy never really hit home until something h</t>
  </si>
  <si>
    <t>Santhosh Uniforms was incorporate in the year 1990 by the founder Mr.JPurushothaman who is having over 35 years of experience in manufacturing and selling of various leading textile mill products.We provide the highest standard of service and customer support. This combined with our commitment to research develop and supply clothing of style and quality at competitive prices has been the key to our success since 1990.We are having an in-house design team to create exclusive designs and colors for a powerful corporate image. Projects are researched to establish client requirements and garments designed to give the combination of style comfort and function.&amp;nbsp;&amp;nbsp;&amp;nbsp;&amp;nbsp; By associating yourself with our company you could be best rest assured of competitive price best quality and on time delivery. All our products are tested for shrinking color fasting and of proven quality.&amp;nbsp;&amp;nbsp;&amp;nbsp; In these days of high mark ups and insecure supplies we stand different and are committed to service at any time of your need.&amp;nbsp;&amp;nbsp; Our unique working procedure production follow- up/ tuning quality management system has resulted in exponential growth and 100% r</t>
  </si>
  <si>
    <t>Konika jewellery has been sharing a trust worthy business relationship with all its customers since 1996. The journey of jewellery was started by three brothers viz. Manish Vishal and Vikas Singhi at Sowcarpet and now extending their business to Purusawalkam.\r\n\r\nYou don&amp;rsquo;t just buy jewellery but earn it! We understand this well and the result are the jewels designed by our experienced craftsmen. Konika jewellery is a garden of Gold Diamond Platinum and precious stones in its vivid forms starting from Authentic Modern Antique jewellery that includes Rajwadi Kathiyawadi Rajasthani Rajkot Mumbai Jaipur Bikaner Coimbatore Chennai and imported jewelleries from Dubai Italy Singapore and Turkey.\r\n\r\nAfter earning a sucessful Journey at Sowcarpet Konika Jewellery is all set at Prince Towers (Purasawalkam High road) with Approxmate 2000 Sqft space to cater to the needs of neighbourhood customers.\r\n\r\nChennai will soon be witnessing more Konika Jewellery&amp;rsquo;s outlets across the city.\r\n\r\nEnrollment for Khulja Sim Sim and Khulgaya Sim Sim our gold saving schemes have started. With more than 30000 members till date Konika Jewellery provides astonishing gi</t>
  </si>
  <si>
    <t>Toni Rossi gives you a first class footwear experience. We believe confidence is the sum of comfort and style. It helps the wearer to travel any challenging path take on many adventures and make his own way. For a true alpha this confidence is the key because every step he takes counts.From classics to contemporary each pair of Toni Rossi is a style statement that marks the traits of an effortless gentleman. The timeless designs fine craftsmanship and extraordinary comfort make a statement that speaks louder than words.There are men who follow every trend and pay attention to every opinion. And then there are men. True gentlemen. True alpha.Toni Rossi is for those men who are proud of what they are. They lead their pack are loyal courageous and kind. A Toni Rossi man is always confident. He is assertive but not aggressive. He follow his beliefs and make his own way. What makes each pair of Toni Rossi unique is the image of the man who owns them - celebrating the essence of a true alpha. When everyone follows every trends and try to fit in go for the timeless classics from Toni Rossi. Because a gentleman never goes out of fashion. Stay true to your style. Wear your</t>
  </si>
  <si>
    <t>Appreciated for the manufacturing wholesaling trading and supplying of a broad assortment of products Vijay Export was establishment in the year of 2014. The ownership type of the company is Sole Proprietorship and we are working our entire business activities from Chennai Tamil Nadu (India). For our precious patrons we are indulged in offering a wide gamut of Hospital Uniform Safety Gloves Safety Glasses Protective Apron Industrial Uniform Hotel Uniform Shoes Disposable Face Mask and many more. Our products are highly appreciated by the customers for their perfect fittings and unmatched quality fabric. These products are stitched from premium quality fabric in accordance to the set industry norms and standards. We are always trying to satisfy our clients by offering them superior quality collection of the products as per their choice and preferences in a stipulated time frame. We have established a highly modernistic infrastructure unit to stitch the offered products as per the set industry norms and standards. We have appointed a team of well trained and skilled professionals to handle our business operations in effective and efficient manner. To achieve the wel</t>
  </si>
  <si>
    <t>We specialize in the authentic trading of pearls gem-stones fashion jewellery and traditional jewellery. We believe in genuineness and therefore deal with customization of jewellery our collection expands many folds and so does our customer satisfaction. Narayana Pearls offer you the array of precious stones (pearls corals rubies emerald sapphire yellow sapphire diamond S18 cat&amp;rsquo;s-eye) as fashion jewellery and also for astrological purposes. These are also available for customization.\r\nThe world has more 1lac semi-precious stones in existence but only forty to fifty suits the Indian philosophy. They constitute Amethyst topaz garnet agate onyx jade turquoise and many more which are available here for sale and customization for the same is also available.\r\nSilver jewellery here constitute the two categories namely the Pure 92.5% Silver and Metal mix silver jewellery. The pure silver jewellery mainly constitutes the making of fashion jewellery including earrings bracelets anklets and rings. These pure 92.5% silver jewellery are designed by artisans at Jaipur and some are also imported. The mesh jewellery is a new insight in the world of fashion jewellery. Th</t>
  </si>
  <si>
    <t>Started as Tailoring Shop by Mr. M.S.Menon in 1945 and was immensely popular in the area. In 1982 his sons changed the tailoring shop into a readymade garments store and renamed as 'Rex Fashions'. 'Rex Fashions' is a household name in and around Chennai. We sell readymade garments for men women and kids. 'Rex fashions' caters to every need of readymade garments. Rex Fashions gives a range which is exhaustive and the collection available is extreme in styles and colors. Staffs are very courteous and are ready to serve with smile. Alteration facility available at Rex Fashions is an advantage for persons who want perfect fit always. Home delivery is also available at Rex Fashions.</t>
  </si>
  <si>
    <t>Welcome to FCA Car Accessories a place for the latest and glamorous accessories to cars. With a passion in the exciting world of cars four partners Ashok Raj Shivarajan Velu and Sakthivel established this company in 2010 in the most happening hub of Chennai Velachery. Right from its inception FCA has endeavoured to serve the car-enthusiasts with a wide variety of car accessories. We deal in all the leading brands like Baston Worldtech Blapunket Garware Hella Roots BoschHiker CapdascAerofoam Dolphin Porodo Autogame G-Sports to provide you with the best quality products.\r\nWe have earned a reputation for offering competitive pricing great array of products and excellent customer service. Our team understands the needs of the customers and provides them with the products of their choice.\r\nOur comprehensive range of products includes:\r\n&lt;li&gt;Car audio and video systems&lt;/li&gt;\r\n&lt;li&gt;Car Lighting Solutions&lt;/li&gt;\r\n&lt;li&gt;Car seat covers&lt;/li&gt;\r\n&lt;li&gt;Car security systems&lt;/li&gt;\r\n&lt;li&gt;Car navigation systems&lt;/li&gt;\r\n&lt;li&gt;Car Bluetooth&lt;/li&gt;\r\n&lt;li&gt;Sun roofs&lt;/li&gt;\r\n&lt;li&gt;Car Bumpers and Carriers&lt;/li&gt;\r\n&lt;li&gt;Car Perfumes and Fresheners&lt;/li&gt;\r\n&lt;li&gt;And all other types of accessorie</t>
  </si>
  <si>
    <t>backed by 63 years of industry experience we are bringing forth an extensive range of products sheep / goat leather buffalo hide leather cowhide leather mens leather wallets and mens leather satchel bags. We also provide mens leather gloves mens leather garments and ladies leather garments. Our clients can also avail from us sofa/ sofa material and curtains/ curtains material. Leather used in manufacturing these products are procured from trusted slaughter houses. Available in various standard and customized options our products are used widely is making leather products like shoes bags garments and many more.\r\nwe have a sophisticated tannery and production unit where all the products are processed under the strict adherence with comprehensive quality control program. Due to these our products fulfill the quality norms of german american european and other international standards. These are also certified by reputed testing labs like sgs (chennai) for their superior quality. Further the infrastructure at our disposal enables us to undertake contract manufacturing of the products according to customized designs. Being a client-centric organization we follow ethic</t>
  </si>
  <si>
    <t>Just Salwars was established in the year 1997. We are retailers of Embroidered Salwar Suit Plain Salwar Suit Cotton Salwar Suit Fancy Salwar Suit Elegant Salwar Suit Printed Salwar Suit Chiffon Kurti Designer Kurti Black Legging Grey Legging etc. All our products are in sync with the latest trends prevailing in the global market as well as showcase excellent finish designs and quality. These products are manufactured by a team of creative craftsmen and artisans who are working in this discipline since various generations. Further we use the best quality knitted fabrics and value addition material in the product manufacturing process and offer a best-in-class range to our valuable clients. Elegance and style are synonymous with each of the garment designed by us boasting of beauty that is delicately adorned with a touch of impeccable embroidery embellishments and thread work.\r\nJust Salwars&amp;nbsp;an exclusive collection of stitched and unstitched Salwar Kameez and ready to wear Kurtis has been dressing up Women of all age groups.\r\nOur stands unique on the Superior fabric combination of Quality Colour Glamour of Style and Substance. We Sketch a rainbow in your sty</t>
  </si>
  <si>
    <t>We  Boston  are one of the retailers in wide range of readymade garments in Chennai Tamil Nadu since 1970s incepted with the objective to redefine fashion and to set desirable standards in the fashion industry. We offer a range that is perfect blend of style and comfort.\r\n \r\n&lt;p align=\justify\&gt;We set wide range of exclusive garments in various colour patterns size designs fabricated from fine quality fabrics the range reflects classy look and highly durable.\r\n&lt;p align=\justify\&gt;We believe in quality assurance giving world class quality which has always been our aim since the time of inception.\r\n</t>
  </si>
  <si>
    <t>Our company is engaged efficiently  responsibly and profitably in the supply of oil and oil products in  order to meet the world&amp;rsquo;s growing demand for energy. We are renowned as  one of the leading lubricant suppliers in and around Tamil Nadu since  the past 13 yrs. We have been supplying various grades of multi brand  lubricants to the Government Industrial Circles Power Projects  Distilleries Beverages Ready Mix Concrete Plants Leading Garments  Granite Export Units Star Hotels and Civil Engineering Constructions  etc.These sectors in which we are involved regularly require a  wide variety of oil that we supply. We supply numerous grades of  Hydraulic oil all multi grades of Engine oil Grease oil Machine oil  Compressor oil and Bearing oil. Our product range includes Industrial  Lubricating Oil Metal Working Oil Industrial Specialty Oil Industrial  Grease and Other Speciality Oil.The aim of our company is to  meet the energy needs of the society in such a way that are  economically socially and environmentally feasible not only today but  also in the future. We strive to achieve high standard of performance  thereby maintaining a strong long-term and a stea</t>
  </si>
  <si>
    <t>e improvise and use current technology equipments to meet the quality and quantity requirements. All our vehicles are fitted with advanced GPS Tracking devices. We reach the customer&amp;rsquo;s place without any issues and not much difficulty. Vehicle tankers are EPI-Coated for maintaining the best quality of De-mineralized water. Vehicles are fitted with water meters for measuring accurate quantity of De-mineralized water delivered and also have 100 feet water hose for delivery of De-mineralized water in their storage tank. Customers can request for additional length in case their storage tank is over 100feet. We would proudly say &amp;ldquo;Our combined storage capacity is over 300000 (Three Lakh) litres.&amp;rdquo;\r\nIndustries We Serve\r\nApplications of our products are spread across different sectors. To accommodate to the diverse needs of clients we expertise in each and every domain we supply. Products offered by us are actively brought into application in Industries like:\r\n&lt;ul&gt;\r\n&lt;li&gt;Pharmaceutical industries&lt;/li&gt;\r\n&lt;li&gt;Paint manufacturers&lt;/li&gt;\r\n&lt;li&gt;CNC Lathe and machine shops&lt;/li&gt;\r\n&lt;li&gt;Hospitals etc.&lt;/li&gt;\r\n&lt;/ul&gt;\r\n In general any industry which requires</t>
  </si>
  <si>
    <t>With our experience of over a decade in this domain we have established ourselves as one of the premier organizations offering various Security and Surveillance Systems. We offer our clients with a diversified range of Day/ Night-IR-Cameras Door Dome Camera CCTV C-Mount Indoor IP &amp;amp; Outdoor ATC Camera Intruder Alarms and Home Automation/ Remote Control-Single Apartments. These are all procured from reputed manufacturers in the industry and are fully in compliance with the industry standards. Apart from the above mentioned products we also offer our clients with Vehicle Surveillance Metal Detector Mirror and Mounting Brackets.Our entire range caters to the security requirements of various establishments such as corporates various industries huge residential societies shopping malls government offices educational institutes banks hospitals traffic departments and libraries. We are also offering our clients from various corporate offices education health care and banking institutions with smart card technology to restrict the entry on personnel to restricted areas. Further with the faith of our customers we have increased our repertoire with latest technology and</t>
  </si>
  <si>
    <t>National Industrial Co is the leading supplier of&amp;nbsp;Insulation Acoustic Packaging Cushioning Padding Acrylic Materials such as&amp;nbsp;Felt &amp;amp; Felt Products  Glass wool Rock wool Ceramic Wool Jute Felt Polishing Buffs Fiber Felt Filter Fabrics  Filter Bags Endless Felts  PVC Curtains Polishing Kits  Anti vibration Materials Coir Sheets Industrial Fabrics Filter Cloth PUF Insulation Acrylic Sheets  Foam Boards  PP Flute Board and other Industrial &amp;amp; Hardware Materials.QualityOur prime objective is to win the trust and confidence of the customers by supplying top quality products. In our company emphasis is laid on quality control at all levels with a final check of all our products prior to dispatch. This effectively assists us in meeting the high quality standards required by our customers with on time delivery.Strong Tie Ups with ManufacturersWe have built strong tie-ups with leading manufacturers that has enabled us to provide the best quality products to our esteemed clients.Our Customer Care&amp;nbsp;We believe that the customer is the soul of any business and very purpose of existence. We not only provide a good product but also an excellent service.&amp;nbsp;O</t>
  </si>
  <si>
    <t>Men's Trust our retail outlet at Chennai was started in the year 1992. With an experience of nearly 40 years in the Garments and Textile industry it soon became a household name and had its own following of regular clientile. Right from incorporation our main aim was to satisfy customers by giving them Top Quality garments and fabrics at most affordable prices. Today 21 years later we are a full fledged Family Showroom dealing in an exhaustive range of Mens Ladies Kids wear and Sarees catering to a vast class of clients. Since mid-2012 we slowly entered into the Electronics accessories market specializing in Tab accessories. Our dedication hard work and honest dealings have paid off as we now have a strong Customer base in this field also. In a short period of time we are now supplying these accessories to different parts of the country and to a varied class of customers.</t>
  </si>
  <si>
    <t>Backed by an excellent amalgamation of man and machine we are instrumental in Manufacturing Retailing Exporting Wholesaling And Supplying an exquisite range of Gifts Items. Our offered gamut comprises Awards &amp;amp; Trophies Watches Statues Key rings Brass Statue Bar Accessories Handicrafts House-ware Electronics Corporate Gifts and Promotional Items&amp;nbsp;that&amp;nbsp;is designed in accordance with the latest market trends. We make use of the best grade basic material and cutting-edge technologies to fabricate this assortment with creative excellence.&amp;nbsp; We are looking for more queries from all over India.\r\n&amp;nbsp;\r\n\r\n&amp;nbsp;\r\n&amp;nbsp;\r\nOur state-of-the-art infrastructural facility assists us in staying ahead of our counterparts in the industry. Fitted with ultra-modern machines and technologies our manufacturing unit empowers us to cater to the qualitative as well as quantitative requirements of our clients. In order to ensure the finished products completely comply with the international quality standards we conduct stringent tests of the gamut on specific parameters. With on-time delivery cost effective prices honest business practices and flexible payment</t>
  </si>
  <si>
    <t>Apex comtel brings the relevant technologies in wireless/ip communication web technologies and industrial automation together to provide cost effective products and solutions for various remote applications. The applications include remote monitoring of sites remote monitoring of different types of assets monitoring and tracking moving assets security power generation and distribution etc.  remote monitoring solutions bring remote entities under effective control from the convenience of browser or mobile phone anywhere in the world. Apexcom provides wireless GPRS/GSM or wired solutions for connecting remote assets to internet. The apexcom server platform integrates with various modes of reaching the user in case of alarms or faults by sending SMS emails etc.  the software platform is designed for scalability and expandability to monitor different types of end-devices. The integrated approach results in providing significant advantages to end-users server providers OEMS etc. in terms of reduction in operational service maintenance costs enhancing asset longevity security.</t>
  </si>
  <si>
    <t>Since times of yore say 1930s the chieftain of Acharis in the then Chengalpattu District Shri Rajabathar Achari through his Hindu Undivided Family comprising of himself as the Karta and his two younger brothers Shri Kanniappa Achari and Shri Duraiswamy Achari as co-parceners was conducting reliable and reputed business in gold and silver jewellery and silver household wares and ornaments. They had clientele through out the city of Chennai and the then district of Chengalpattu. On the demise of Shri Rajabathar Achari the Hindu Undivided Family had its first partition and the third in the hierarchy Shri Duraiswamy Achari constituted his Undivided family comprising of himself as the Karta and his three sons Shri Shanmugam Shri Ravi and Shri Kanmani.Shri Shanmugam D who inherited his father&amp;rsquo;s business in the manufacturing and marketing of and trading in gold and silver jewellery and silver wares and ornaments had been quite successful as a business man noted philanthropist through his involvement in various socio-economic-educational and religious institutions in the community of Pallavaram and its surroundings. Shri Shanmugam D is blessed with three worthy sons</t>
  </si>
  <si>
    <t>There is always that one go&amp;shy;to place to find a particular variety of clothing or accessory or have it custom made for a particular\r\noccasion. Ruffle Trends simplifies the complexity of running into too many of those stores while shopping for one particular occasion by\r\nbringing you the best of both worlds to your doorstep. Whether you are shopping for a Birthday Wedding Party Portrait session or simply a day out to the park we promise you will find way too many options than you thought you would on an online store.\r\nWe hand select the trendiest and affordable merchandise from around the world. Our ethnic wears are designed and manufactured in&amp;shy;house. As mothers ourselves we believe in quality and at no cost we will compromise your baby's sensitive skin. All of our products are hand selected and suitable for the tender newborns.\r\nWhat makes us different?\r\n&amp;middot; Creative collections from around the world\r\n&amp;nbsp;\r\nTrendy and Colorful ethnic collections\r\n&amp;middot; Custom made clothing and accessories for your special occasions\r\n&amp;middot; Free and fast shipping\r\n&amp;middot; Hassle free returns\r\n&amp;middot; Best value for your money\r\n&amp;middot; T</t>
  </si>
  <si>
    <t>Rakki Traders was established in the year 2015. We are wholesaler of ladies wear such as ladies designer saree cotton saree designer sarees printed saree silk saree western top fashionable top designer top ladies salwar suits ladies designer suits fashionable ladies suits fancy ladies suit churidar ladies suits. Our product are various parameters such as colorfastness durability and tear resistance. Moreover this ladies wear is available in various designs patterns colors and sizes. Ladies fashion wear is made available at reasonable rates for our patrons. these wear is crafted using the finest grade fabrics with the help of latest methodology in line with the ongoing fashion.</t>
  </si>
  <si>
    <t>WeSakthi cool point are a renowned leading supplier dealer and service provider within the field of Air Conditioning and Refrigeration thus establishing a strong place within the market in Chennai Tamil Nadu. Our provided air conditioning/refrigeration products are sourced from stemmed brands ensuring their quality and high performance. Sakthi cool point has come a long way providing its customers with best air conditioning products and services. We not only sell the air conditioners but also undertake the task of installation and service and maintenance. We are youthful efficient and experienced group of engineers within the field of Air Conditioning. We offer our sales &amp;amp; service for MNCs Corporates public sectors institutions hospitals small and medium enterprises and BPO's.\r\n&amp;nbsp; &amp;nbsp; &amp;nbsp; &amp;nbsp; &amp;nbsp; &amp;nbsp; &amp;nbsp; &amp;nbsp; &amp;nbsp; &amp;nbsp;We at Sakthi cool point have skilled technicians working with us who are firmly committed to offer round-the clock and in-depth services gratifying the clients. We promise to serve the customers with quality service and have set gaining absolute customers satisfaction as our prime objective. Sakthi cool point has cap</t>
  </si>
  <si>
    <t>Over the years we have been betrothed in exporting and supplying a wide variety of Finished Leather like Finished Leather and Sheep Finished Leather. Our offered range includes Cow Finished Leather Buffalo Finished Leather Goat Finished Leather Soft Finished Leather and Sheep Finished Leather. These are sourced from some of the leading vendors of the market under the guidance of our highly skilled procuring agents. The entire product collection is highly demanded all around the international market due to its flexibility scratch &amp; breakage resistance smooth texture and long lasting sheen. We offer these finished leathers in various specifications in order to fulfill the wide demands of the clients.   Our associated vendors carry out stringent quality checks at each stage of production to maintain international quality standards in our products. These products are extensively used to produce various kinds of garments bags and other allied accessories all across the globe and are well-known for their durability. With our reasonable pricing structure timely delivery and transparent business policies we have created a loyal clientele across the international market.</t>
  </si>
  <si>
    <t>Mukesh Fabrics was started in the year 1993 to serve the ever growing needs of the clients. Our company is based out as a partnership company. We are the leading wholesaler trader of Chiffon Saree Ladies Fancy Saree and more. The offered products are skin friendly in nature and are mainly acclaimed for eye appealing look.</t>
  </si>
  <si>
    <t>SPS Impex was established in year 2011 as a Sole Proprietorship based firm. &amp;nbsp;The company is located in Tiruppur Tamil Nadu (India). We are a trusted company engaged in manufacturing and supplying wide range of Men's Polo T-Shirt Men's Cotton T-Shirt Men's Sport T-Shirt and many more. We have&amp;nbsp; commendably catered to various international brands and this expertise and in-depth knowledge is now being put to good use by us to serve the Indian corporate needs.Our dedicated team includes highly experienced and creative designers sourcing from established and genuine outlets. We offer transparent end-to-end services with tireless attention to details.Manufacturing unit :- SPS Impex is equipped with advanced infrastructure enabling us to bring to reality all our clients' apparel desires and meet their demands in an effective and efficient manner with the able support of skilled craftsmen.Our Services:-&lt;ul&gt;&lt;li&gt;The zest with which the orders are undertaken and executed is independent of the quantum of the order.&lt;/li&gt;&lt;li&gt;Delivery deadlines are adhered to and maintained as the prime priority avoiding undue and unwarranted delays.&lt;/li&gt;&lt;li&gt;Our team of sales and market</t>
  </si>
  <si>
    <t>It all started with Romeo Mainetti a skilful racing car mechanic who moved from Reggio Emilia to Valdagno to work for the young Marzotto Counts who were all keen racing drivers. The father of these young drivers was Count Gaetano from the world famous textile company Marzotto. In the early 1950's Marzotto recognised the need for ready-made suits naturally requiring the use of clothes hangers which at the time were all made of wood.Mario Mainetti worked for a plastics company and together with Romeo conceptualised producing high quality ergonomically designed plastic hangers which would present garments better than bulky and expensive wooden hangers. Romeo and Mario had two other brothers Luigi and Gianni. The four brothers set up Fratelli Mainetti (FM) opening up a small workshop in San Quirico close to Valdagno.The business was established in 1961 Gianni took care of the marketing side of the business Luigi managed production and Romeo and Mario were responsible for the engineering disciplines. Initially designing and producing hangers for Marzotto the business grew and soon began supplying all the major garment manufacturers in Italy: Monti San Remo Max Mara Rin</t>
  </si>
  <si>
    <t>Commenced in the year 1995 Tarlica Fashions has carved a niche amongst the trusted names in the market. Our company is a sole proprietorship owned firm and our head office is situated in Chennai Tamil Nadu. Enriched by our vast industrial experience in this business we are involved in manufacturing and trading an enormous quality range of School Uniform Designer Saree Ladies Suit Designer Waistcoat and more. All these products are quality approved.</t>
  </si>
  <si>
    <t>The horizon of camera retailing in India was just beginning to broaden in 1994. Shetala Agency had the vision to see its potential and was pioneered a formal distribution network for imported cameras of leading brands. This ushered in a new era of consumer power - they could finally buy authentic imported cameras without the fear of having bought cheap imitations or damaged products from the grey market.Our initial foray into retailing was through entering into channel partnership with Konica and the Viveks group at major cities like Chennai Hyderabad and Bangalore. Happy with the ensuing success we embarked on our expansion plans. We became India's sole distributors for leading imported camera brands and aggressively promoted them through a series of Photo Fairs and Exhibitions. These promotions created brand awareness strengthened the brand image and attracted a lot of potential consumers. Acknowledging the importance of after sales service sales were supported by superior camera care through our service chain at Hyderabad Bangalore and Chennai. A major milestone in our progress was becoming the sole South Indian distributor and authorised service agent for the</t>
  </si>
  <si>
    <t>We are a company in the business of retailing mobile phones smart phones and tablet devices. We have a turnover of 500 crores (USD 100000000) seven million happy customers and 70000 more that join our family every month. This however is just the tip of the iceberg.\r\nOur plans for the future sometimes make us shake our own heads in disbelief. We pause for a moment to allow the joyous reality to sink in and appreciate the fact that it was the TRUST factor that got us here in the first place. A value instilled in us by our parents who we humbly revere to a point that no matter how big we grow we as an organization will still be a family business. This is extremely important in today&amp;rsquo;s robotic business environment. We understand what emotions are and that is why we are market leaders in a &amp;ldquo;do or disappear&amp;rdquo; business.\r\n&amp;nbsp;\r\nThings however were never given to us on a platter. Decades ago in the year 1974 to be precise Mr. L.P.Narayana Reddy the Chairman with a few friends set up a small music store and named it &amp;ldquo;Sangeetha&amp;rdquo;(means music in many Indian languages). Eight years later &amp;ldquo;change happened &amp;hellip;and how&amp;rdquo;. Subhash</t>
  </si>
  <si>
    <t>Group&amp;nbsp;is one of the few professionally managed upcoming business houses in Chennai&amp;rsquo;s Retail Industry. opened its first Retail Outlet in the year 1997 in the southern suburb of Chennai &amp;ndash; Velachery. When the Factory Outlet concept was unheard of in the organized Retail market With the USP of selling the best brands at genuine discounts throughout the yearthe Factory Outlet concept caught the attention of customers looking for&amp;nbsp;&amp;lsquo;Value For Money&amp;rsquo;. Thus from the humble beginning at Velachery. Today Factory Outlets&amp;nbsp;are located at over&amp;nbsp;Forty Eight locations in ChennaiFour locations in Tamilnadu&amp;nbsp;and&amp;nbsp;Seven locations in Kerala&amp;nbsp;catering to formal &amp;amp; casual menswear accessories &amp;amp; women's wear. Gradually these Outlets were renamed as 'Discount Store' reflecting its true perceived value to customers.\r\nMr. Raghunath Narayanan&amp;nbsp;foresaw the emerging opportunity in organized retail industry by also opening Exclusive Branded Outlets (EBO) representing global brands like Levi&amp;rsquo;s Pepe Jeans Reebok Adidas and World of TitanFastrack and Samsonite.\r\nToday presents a complete fashion wardrobe that complements ev</t>
  </si>
  <si>
    <t>Faiz Tronix we go beyond just simply selling a range of products to our customers. We were founded on a core vision to provide all residential and small business customers with a simple way to stay in control of what happens at their property and with their loved ones. This vision still affects everything we do today.We are one of the leading Trusted Distributors &amp;amp; service Providers in Security Surveillance Products. We Our Company is known for its best-valued products reliable quality and satisfactory after-sale service. We have around 20 years of experience in System Integration &amp;amp; Installation in Indian market.Company has Expertise in many big projects for supply and installation of CCTV Systems CCTV Camera Home Security System Home Security Systems Time Attendance System &amp;amp; Access Control and Entrance Automation.We only handle high quality Commercial Grade video surveillance equipment. The technology we sell is not the same type of video equipment that you can get at the nearest retail store. While the products these places sell are inexpensive the old saying 'you get what you pay for' reigns true with security camera systems. By utilizing us as your</t>
  </si>
  <si>
    <t>AZY Fabrics has been counted amongst the most trusted names in the market and commenced in the year 2015 as a Sole Proprietorship based entity. The headquarter of our corporation is located at Chennai. We are dedicatedly engaged in manufacturing trading wholesaling and retailing a superb quality assortment of Ladies Dress Material Ladies Salwar Suit Unstitched Churidar Material and many more.Known for manufacturing supplying exporting wholesaling and trading a wide range of premium quality Ladies Suits and Salwar Kameez&amp;nbsp;Azy Fabrics&amp;nbsp;was set up in the year&amp;nbsp;2015.&amp;nbsp;The product range offered by us consists of Anarkali Salwar Kameez Designer Ladies Suits and Designer Salwar Kameez. These ladies dresses offered by us are designed from high grade fabrics that are sourced from trusted and certified vendors of the industry. Offered by us at industry leading prices these ladies dresses are highly demanded across our customers for their trendy design lightweight skin-friendly appealing appearance fine finish resistance to fading and shrinkage proof. By using advanced weaving tools and equipment our professionals design these dresses in adherence to the late</t>
  </si>
  <si>
    <t>Mysasa.in understand the minds of the people and serves them the best products at unbeatable prices witha smile.Like the renowned character of Rabindranath Tagore we come to you with what you desire the sweetest of all products at your fingertips. The Products in our website is designed keeping in mind the customer be it the user friendly web site catalogue payment options product shipping and enticing special offers we make everything special as our customers are very important to us.\r\nConvenience now has a new definition with online selling all you need to do is roam through our catalogue view details and purchase the product matching to your criteria. Real Value Quality and Flexibility of different options gives you a feel-good shopping experience.Now delve into the world of quality convenience and deluge of products.\r\nLEADING BRANDS\r\nWe are associated with leading brands across the globe and our own brands which attracts the customers in large as we understand your changing brand taste and constant hunt for latest products.To cater such varied taste all your favorite brands are displayed. Digital appliances Electronics Home Appliances Apparels Watches Co</t>
  </si>
  <si>
    <t>we take pride in introducing ourselves as one of the growing distinguished manufacturer and wholesale exporter of leather garments and all type of finished leathers for garments and shoes. We pay personalized attention to sourcing and processing of quality leathers to create conetmporaty styles and meet international quality standards. We offer quality value and style in leather jackets for men and women. We take utmost care to ensure consistent high quality merchandises and regularly create new patterns leathers and accept buyer's specification.</t>
  </si>
  <si>
    <t>Allure Fashions is a well-established Chennai based group with huge experience in the manufacturing of Shoe Uppers and Shoes. The group started its operation in 2002 as the producer and exporter of Shoe Uppers to European markets. All the production units and corporate office of Allure fashions are based in Chennai in South India. The manufacturing units are equipped with state of the art infrastructure. More than just manufacturing we see ourselves as partners in your endeavors. Allure Fashions brings the best of creativity talents and expertise of Indian Shoe industry and puts it to work for you. Our Commitment and passion to perform and excel have made us preferred partners for International labels like Bally Barker Lloyd Hogl Georges Barrats Hasley etc.. to mention a few. Our Policy is to challenge ourselves to meet and exceed the expectations of a class of customers who need and appreciate high quality &lt;table width=\95%\&gt; &lt;tr&gt; &lt;td&gt;Our Commitment and passion to perform and excel have made us preferred partners for International labels like Bally Barker Lloyd Hogl Georges Barrats Hasley etc.. to mention a few.&lt;/td&gt; &lt;/tr&gt; &lt;tr&gt; &lt;td&gt; &lt;/td&gt; &lt;/tr&gt; &lt;tr&gt; &lt;td&gt;Our Polic</t>
  </si>
  <si>
    <t>orbit systems was established in 2003 by experienced engineers (bachelor of engg) having an extended experience of it industry. We provides amc hardware repair networking solutions data recovery etc. At present we are acting as a system integrator. Also we provides solutions to the various industry segments such as intel dlink lg samsung seagate creative transcend intex. Customer satisfaction is our prime goal.  orbit systems major activity is to provide corporate level hardware maintenance support in chennai. After completion of warranty period of the supplied hardware products we are supporting their products by offering annual maintenance contract (amc) to valuable customers. We also take third party maintenance support to the corporate as another business opportunity. Orbit Systems major activity is to provide corporate level hardware maintenance support in Chennai India. After completion of warranty period of the supplied hardware products We are supporting their products by offering Annual Maintenance Contract (AMC) to valuable customers.Show the world who you really are with Tablet Series. The distinctive wrap design accent color and matching accessories ar</t>
  </si>
  <si>
    <t>Founded in the year 1985 PS Exports &amp;amp; Consolidates Private Limited is one of the famous names in market. The head office of our business is located at Chennai Tamil Nadu. In order to keep pace with the never ending demands of customers we are involved into manufacturing and exporting a wide range of Men's Shirt Men's Pant Men's Short Women's Short and more. These products are designed with utmost care under the guidance of experts. We export 50% products to US and Europe.</t>
  </si>
  <si>
    <t>SUN INFOTECH is a recognized leader in the office automation &amp; implementing comprehensive IT solutions in Chennai. We are the Authorized Commercial channel Partner for HP CANON SAMSUNG DELL EPSON &amp; PANASONIC products and Authorized Service provider for SAMSUNG and PANASONIC IT Products .   Established in the year 2005 SUN INFOTECH has travelled in the right direction in the fast paced IT industry with the motive to cater the SMB &amp; SME Verticals by suggesting them in procuring the right &amp; suitable technology IT products &amp; Networking Solutions ranging from Servers Workstations Desktops laptops Projector  MFD printers either be it selling or maintaining your equipments. And also doing Toner Cartridge supplying refilling and recycling.    Since 2011 SAMSUNG Authorized SUN INFOTECH is authorised samsung printer service center for samsung printer service samsung laptop service samsung monitor service and samsung camera service samsung toner cartridge sales replacement warranty and samsung printer sales in chennai tamilnadu india .   In one line we are One stop shop for your entire office &amp; IT Products.    A highly equipped and qualified Sales &amp; Technical Team who shall</t>
  </si>
  <si>
    <t>The idea behind 'She Trendz' started because of my interest in designing my own dress materials in different patterns like embroidery fabric painting etc. My interest in fashion designing and my family's support motivated me to start my own boutique with a unique range of clothing collection. We opened 'She Trendz' at OMR with a wide range of unique clothing and accessories' from Mumbai Kolkata and Bangalore. Our primary target is the modern working women of today. We offer a wide variety of fashion garments which matches the taste of today's ladies. As we had expected we are able to get more number of customers regular and new. We are maintaining a good rapport with all our customers which helped us to earn more number of good customers through word of mouth.\rOur exclusive collection includes ladies' garments like salwars Kurtis Leggings Skirts Dhuppattas Inner wear and trendy ladies' fashion jewellery. The main attraction of our boutique is the changing trends and patterns of clothing. We never keep a repeated pattern for more than a week. Every week we change our collection which attracts many young ladies to our boutique. We have introduced a stitching divisi</t>
  </si>
  <si>
    <t>We Chennai Plaza are an Online Contemporary Boutique Store with a stunning collection of Kurtis Tops Salwar Materials Unstitched Salwars Legengas and Designer Sarees which is in sync with current fashion trends.We also stock and sell imported Burkas Shawls and Hijabs in line with the current demand. In addition to these products we also offer a wide range of accessories which we believe pairs well with our exotic line of clothing.\r\nWe only stock up the best fabric that create clothes that are economical stylish long lasting and most importantly reaches beyond your satisfaction. We constantly look at stocking up clothes that are not merely a fashion fad but clothes that are timeless &amp;amp; chic. In all of our products we offer a varied range of options sizes colors designsetc. which can be eye deceiving.\r\nThe world is moving around faster than we can imagine so that we make sure that we don&amp;rsquo;t sell any old products and keep ourselves updated with newer stock in trend with the latest fashion. There is something allotted to every Indian Woman something which suits her the best is to be found in the grounds of Chennai plaza.\r\nWe are all about making your lif</t>
  </si>
  <si>
    <t>A man of self esteem hard work high accountability wide thoughts yet jovial -&amp;nbsp;Mr Prakash Sharma&amp;nbsp;has had a lengthy and extensive career in garments line. His attitudes and approaches got all good results in the overall growth of the group. He is a great visionary with lot of interest and intentions and with his planned strategies; the group is seeing a steady growth. He is the Chairman of Style One Group and a gentleman of high ambitions.\r\nMr Vinod - The Vice Chairman&amp;nbsp;of the Group is a highly productive person and with all his calculated and formatted plans has all along been successful in career throughout. Holding varied portfolios in the group activity he is a gentle personable approachable ardent and articulate gentleman and has high vision to be the part of the biggest success story of Style One.\r\nMr Santhosh - CEO/Managing&amp;nbsp;Director of the Group happens to be a person of extreme certainty and conviction with an attempt-n-attain character. His distinctive concepts effective efforts charged challenges supported the unique growth of the whole Group activity. The achievements are also attributed to his extra-ordinary theories perceptions in</t>
  </si>
  <si>
    <t>Based at Chennai Tamil Nadu we are amongst leading manufacturer and supplier of Finished Leather. Our product range comprises Goat Suede Leather Cow Full Grain And Split Leathers Cow Milled Leather Foil Finished Leathers.&amp;nbsp;We make use of high class tanned leathers to produce our product range. These are used to make various items like ladies Handbags Shoes Jackets Belts Interior Decoration Items and many fashion accessories. Available in&amp;nbsp;customer specific&amp;nbsp;sizes colors and textures our range  of finished leather is known for its high performance features  with&amp;nbsp;assured&amp;nbsp;deliveries.We are looking for queries from all over India.We are well supported by our team of experienced and qualified  professionals. They put in their lots of hard work to offer a high  quality range of Finished Leather to our clients.&amp;nbsp;Our team of qualified  quality auditors keeps an eye over the complete manufacturing process to  make sure that we deliver a flawless range of products. We have a set  of sophisticated warehousing facilities which ensure safe storage of  the manufactured products. Our ability to understand the needs and  requirements of our clients has h</t>
  </si>
  <si>
    <t>Backed by relevant experience of many years we are counted among the leading manufacturers and suppliers of various types of Bags. In addition to this we are also a venerable trader of Rain Coats and Umbrellas . Our assortment of products includes College Backpack Bag College Bags Ladies Bag Foam Ladies Bag Fancy Bags Ladies Bag Laptop Bag Laptop Back Packs Office Bag Executive Office Bags Designer KG School Bag Secondary School Bag Sports Bag Travel Bag Family Travel Bag Mini Travel Bag Promotional Travel Bags Modern Traveling Bags Backpack Bag School Backpack Bag Executive Bag back bag Trolley Bag and Duffel Bag. These are highly demanded by our clients due to their outstanding finish and superior elasticity.Our profound expertise in this domain has always pushed us further in consolidating our position among our esteemed clients. In order to provide our customers an immaculate line of products we source raw material from vendors of high repute. Highly sound and advanced equipment are employed by our engineers in order to produce defect-less products in the least possible time. Further to rule out every possibility of defect the finished products are tested on v</t>
  </si>
  <si>
    <t>Khadim&amp;rsquo;s was established in 1965 with the acquisition of a small shop in Chitpur by Lt. Sri Satya Prasad Roy Burman. Through the next many years the company was involved in whole-selling and distribution of branded basic utility footwear. From 1993 with its foray into retailing Khadim&amp;rsquo;s emerged as a popular fashion footwear brand as also one of the leading organized footwear retailers in India. Today under the able leadership of Chairman and Managing Director Mr. Siddhartha Roy Burman Khadim&amp;rsquo;s has grown to over 650 retail outlets in 24 states nationally.&amp;nbsp;In a brief period of less than two decades Khadim&amp;rsquo;s has transformed into a much-loved iconic brand that promises customers an unmatched experience. Our passion for producing quality footwear delivering inimitable customer satisfaction has made Khadim&amp;rsquo;s one of the well-known entities in organised footwear retailing in the country.\r\nThe same dynamism and appreciation of customer aspirations that has propelled Khadim&amp;rsquo;s to a position of eminence in the country is now driving Khadim&amp;rsquo;s to greater heights. A whole new generation of customers demanding highly stylish yet du</t>
  </si>
  <si>
    <t>Nature's Entity is an Eco-friendly and Natural Boutique. We are selling products from Laboratories Senteuers Auroshika and Cottage Industries of Sri Aurobindo Ashram Trust Pondicherry.Air FreshenerAqua based Perfumed Spray. Non flammable and Eco friendlyContains Natural Essential OilsHerbal Spray for Mosquitoes ants etc.For your living room carpet flooring  curtains bedrooms cars and sofas. Aroma Compounds and PerfumesFlower extracts ; available as 8cc and 25cc rollon and spray. Aloe Vera Products - 100% PureHand &amp; Body CreamAloe Vera GelNourishing CreamAfter Shave LotionFoot CreamLip BalmAloevera Handmade SoapPotpourri and Car PerfumeA rich and colorful selection of dried flowers leaves and woods combined and scented to bring the abundant treasures of Nature into your homes and cars etc. Red Rose Tibetan Musk Jasmine Bud Spring Blossom Sandalwood &amp; Lavender Essence Incense Sticks and ConesFragrant herbs roots and aromatic barks are mied in traditional way of making incense. No toxic substances are used. Spices natural resins and essential oils are used. Fairtrade Certified. Loban MyrrhParijat Frankincense Sandalwood Lavender Jasmine Champa Lemongrass Eucalyptus V</t>
  </si>
  <si>
    <t>Established in the year of 2011 Chennai Power Corporation is one of the well-known companies in the market. Our ownership type is a sole proprietorship based firm. Location of our firm is Chennai Tamil Nadu. We are the foremost manufacturer and trader of Control Panel Electric Panel Power Generator and many more. The whole range is made up by utilizing qualitative raw material and advanced technique. We are also providing Generator Alternator Service Repairing Service and more.   We take pleasure to introduce ourselves as one of the sales and service providers for a diesel generator and we are the contractor for the electrical system.   After that we are started to doing Generator set Rental and Sale of old DG sets on the basis of by back and supply of new DG&amp;rsquo;s in the rating from 5kva to 500 kva. Then we are planning to do DG set supply Erection and commission deliver of Electrical panels like Metering and Distribution AMF and DG Synchronizing panel. We have engineers workers with tools and required equipment for the electrical system. Our office is fully equipped with telephones and mobile phones for communication and computers for accounting designing of d</t>
  </si>
  <si>
    <t>We are proud to introduce ourselves as member of the Dina Group of Companies founded in 1991 Dina Group of Companies is run by a leadership team with three decades of successful in the field of Photo &amp;amp; Color Lab.\r\n&amp;nbsp;\r\nWe Dina Color Lab well established IMPORTER MANUFACTURER SUPPLIER WHOLESALER AND TRADER of a comprehensive range of Gift Articles (Promotional Crystals Cushions Calendars Mugs T-Shirts Key Chains WallClocks Album pad box and suitcase Photo Frames etc.). Our range of products is designed using top quality materials and advanced technology by industry experts. We also offer our range in different specifications that cater to the individual requirement of our clients. These are well known for its features like Designs Durability Innovative Styles and Creativity indulged in manufacturing and supplying an elite array of Graphics Products. We offer our following products&amp;nbsp;Promotional Items Printed Stationary Printed Lanyard Multi Colored Key Chain Scratch Card and Printed Plastic Cards is highly in demand in the market for perfect shine &amp;amp; polish attractive look excellent finish attractive design well-polished eye-catching look and styli</t>
  </si>
  <si>
    <t>We at Ranpro Solutions provide Security Solutions with a sound sourcing network for Digital Video Security &amp; Surveillance Systems (CCTV)Alarm Systems Biometric Time &amp; Attendance System Access Control EAS DVR Cash bag Alarm Car Reverse Sensors etc. With safety &amp; security of human lives &amp; property as our top most priority we provide tailor made Security Solutions for Offices Factories Buildings Supermarkets/shops Hotels Hospitals/clinics Jewellery Ware houses Schools Colleges Banks and Homes. We have tie-ups with the leading manufacturers to bring the best brands known for their technical superiority precision long-life. We help you manage your family and business with peace of mind as you are in total control wherever you are. We advocate a new business design one that emphasizes a finely tuned integration of business technology people and process. Besides our Experience Skills Quality and Cost-Advantage we offer friendly service confidentiality and we will be a partner you can rely on. Our strategic tie-ups with global leaders ensure a steady stream of relevant technology and know-how to cater to any demanding situation that may face us. Our continued commitment t</t>
  </si>
  <si>
    <t>Mr. D. Sathish Babu founded UniverCell in November 1997 selling post paid mobile connections as a Skycell Teleshop (now AirTel Connect). Studying the buying behavior of his customers Sathish understood that what consumers really wanted was to make intelligent and informed shopping decisions in an ambience that combined both comfort and a high degree of service.\r\nIn February 2000 using savings and some capital from family Sathish opened Chennai's first large-format mobile retail store in an upscale location in Chennai India. Since then Sathish and UniverCell have been cresting the wave of the Indian mobile revolution from the retailing front growing and evolving to become India's largest mobile retailer and one of India's best known brands.\r\nA strong believer in mind share Sathish Babu has consistently promoted the UniverCell brand through the various mass media available to him. Using a clever mix of targeted advertising campaigns and promotions aimed at localities as well as generations UniverCell is well entrenched in the hearts and minds of the Indian consumer. One can see and feel its presence through its large format retail outlets as well as in print tel</t>
  </si>
  <si>
    <t>Established at Tamil Nadu (India) we Aalfa Exports are counted among the leading business since its commencement in the year 2011 by offering vast array of products which include Men's T-Shirt Hoisery Towel Ladies Wear Ladies Undergarment Pillow Cover and many more. Our company is based out as a Sole Proprietorship. These are fabricated by using fabrics and embellishments of premium quality as per industrial norms and guidelines. Offered ranges are renowned for their excellent quality tear-resistance and reliability. Their designs are conceptualized by our team of highly skilled and creative designers as per specification and requirements of our valued customers. Our designers are well aware of the latest trends and styles in the market and consistently strive to offer something new in terms of styles and designs to clients. Our products are known for being highly comfortable besides exuding a sense of impeccable style. These offer superior comfort to the wearer and are available in a vast variety of options to choose from. Our ultramodern infrastructure facility has the most modern machines and technology installed for the fast and efficient production of premium</t>
  </si>
  <si>
    <t>Jain jewellers is a south indian based showroom located in chennai started in 1969 as a small retail firm and has transformed itself into a big retail showroom.  our founder beloved late sri. K. Babulaji jain traced our roots as jeweller and our family dealing exclusive in jewellery industry to scale new achivements every decade.  our showroom has state-of-art designs and service with low cost unique and innovative jewellery.  our family deals in all types of jewelleries like colour stones as precious and semi precious cut stones beads pearls and antistically carved figures.  we are dedicated to serve our vallued client all over the world through our latest and innovative technologies by team of our marketing arms. our founder  our founder late sri. K. Babulaji jain has encouraged our heart and mind to serve our wide spread customers dedicatedly in the jewellery service expanding in all fields. Our founder entered his carrier as a retailer in the indian jewellery industry and also in distribution of being a showroom who stores some of the best jewellery from mumbai kolkata new delhi rajkot coimbatore kerala and many more.  jain jewellers a name to be reckoned with</t>
  </si>
  <si>
    <t>2016&amp;nbsp;was the year when we&amp;nbsp;Eco Friend Safety Solution started our business. Since then we have been catering to the market requirements as a supplier&amp;nbsp;of&amp;nbsp;Co2 Fire Extinguisher Portable CO2 Fire Extinguisher Clean Agent Fire Extinguisher ABC Modular Type Fire Extinguisher&amp;nbsp;and&amp;nbsp;Portable Foam Fire Extinguishers. Additionally we offer&amp;nbsp;Wheeled Fire Extinguishers ABC Stored Pressure Type Fire Extinguisher Portable Dry Power Fire Extinguishers CCTV Cameras Smoke Detectors Personal Protection Equipments&amp;nbsp;etc. These are developed by expert professionals utilizing their know-how of fire extinguishing products industry. For meeting distinguished requirements of various places we offer our fire extinguishers like&amp;nbsp;Co2 Fire Extinguisher Portable CO2 Fire Extinguisher etc&amp;nbsp;in various sizes and extinguishing material type option. All our fire extinguishers are widely appreciated for their&amp;nbsp;lightweight leak-proof cylinders accurate composition of extinguishing material and easy operations.&amp;nbsp;Ours is a customer focused business organization leaving no stone unturned when it comes to gaining and enhancing the total satisfaction of</t>
  </si>
  <si>
    <t>Consolidated Metal Finishing Pvt. Ltd. stands committed to this Corporate Environment philosophy.Founded in 1972 by the late Mr. Amir Ali Rahimtula and Mr. Ghalib G. Bachooali now Chairman Emeritus under whose guidance CMF has matured and grown into its second generation led by Mr. Ali G. Bachooali - Managing Director.For over thirty five years CMF has provided dedicated Cutting-Edge Technology in the form of proven ready to use tested products to the Plating and Finishing industry. CMF's trial blazing growth resulted from a relentless commitment to research and development fulfilling contemporary needs while predicting and preparing for future needs and requirements.In 1996 CMF was the first Indian Plating Chemical supply house to dedicate its vision of promoting Clean Alternative Technology - by successfully launching ACF II - Alkaline Cyanide Free Zinc Plating system the Internationally acclaimed benchmark product developed by Columbia Chemical Corp Cleveland  Ohio USA. our associates.Metalor Technologies Switzerland successfully associated with CMF to establish state of art Gold Silver Platinum Palladium Rhodium and White bronze plating systems. CMF is the fir</t>
  </si>
  <si>
    <t>&amp;lt;p&amp;gt;Since our establishment we have been involved in rendering variegated kinds of &amp;lt;b&amp;gt;IT Services&amp;lt;/b&amp;gt; to the customers. The major services provided by us are &amp;lt;b&amp;gt;Web Designing Customized Software E-Filing Computerized Accounts &amp;lt;/b&amp;gt;and&amp;lt;b&amp;gt; Search Engine Optimization&amp;lt;/b&amp;gt; in &amp;lt;b&amp;gt;Chennai&amp;lt;/b&amp;gt;. Furthermore we supply a wide range of &amp;lt;b&amp;gt;IP Cameras&amp;lt;/b&amp;gt; which is offered with installation services at different establishments.&amp;lt;b&amp;gt;&amp;amp;nbsp;&amp;lt;/b&amp;gt;We ensure that all our services are rendered with prime care and precision so that not even a single customer remains dissatisfied. The unmatched services which we provide have received wide acceptance from our clients due to their flexibility reliability timely execution and economical prices. Our cameras are known for their long functional life reliability less maintenance and easy installation.&amp;lt;br /&amp;gt;&amp;lt;br /&amp;gt;One thing which separates us from various other companies in the market is our domain expertise. Leveraging on our rich domain expertise and vast experience we offer diverse kinds of services that are completely based on the innovate computer techno</t>
  </si>
  <si>
    <t>SIDHARTH ENTERPRISES was established in the year 1998 in Chennai Tamil Nadu. The company has evolved as a business giant under the passionate management of our respected Director Mr. M. Bhasker. He has played a noteworthy role in scripting the success story of the company. Consequently the company has cemented its position amidst most dependable Manufacturers Suppliers Importers and Exporters of Shoe Making Machine Sewing Machine Cutting Machine Leather Belt Leather Goods Making Machine and Spare Parts.  Infrastructure The company is supported by a robust infrastructure that is spread over a huge area and fully equipped with latest and technologically advanced machines. The fully furnished manufacturing unit enables in the production of products that are devoid of all defects and errors.   Quality Assurance Quality is of chief concern to the company. Therefore our quality control executives stringently check the machines that we offer on varied parameters prior to their shipment. Starting right from the procurement of the raw materials to launch of final products in the markets every stage of fabrication is paid utmost care by our team.   Network With the experien</t>
  </si>
  <si>
    <t>We wish to introduce ourselves as a reputed Organization engaged in the Sales &amp;amp; Services of all types of Office Automation Products like EPABX FAX MACHINES COPIERS DIGITAL ISDN KEY TELEPHONE SYSTEMS LCD Projectors Security Intercom System (exclusively designed for Flats and Independent houses) VOIP IPBX with video and audio phones.\r\nWe are the Authorized Channel Partners for the leading brands like SIEMENS HCL ERICCSON PANASONIC MATRIX ACCORD CANON NEC-JAPAN and GRANDSTREAM &amp;ndash; USA\r\nOur other products are Access Control Attendance Reader Proximity Billing Software Video Conferencing Systems Barcodes Voice Mail CTI DECT Voice Logger IVR Networking and CCTV Cameras Burglary Alarms &amp;amp; Fire Alarms which give protection to your Offices &amp;amp; Houses Water Dispensers and Data Turnkey Projects etc. In addition we undertake Hospital projects Pay Roll and other customized Billing Software.  After Sales our service includes visit by our service engineers every month for attending to setback if any in installation. We also ensure that the communication in your office goes on uninterrupted as we would provide you a stand-by during the warranty period when your m</t>
  </si>
  <si>
    <t>Founded in 1924 by Sri Rm.K.Visvanatha Pillai RmKV today is reputed for its wedding silks unique silk sarees as well as family apparel with large showrooms in Chennai Tirunelveli and Coimbatore. With 89 years' experience in silk we are identified with quality products design innovations and new techniques in handloom silk weaving which have won us two National Awards. Today RmKV's vision is taken forward by Sri. Rm. K. Sivakumar following in the illustrious foot-steps of his father Sri.V.Kumaraswamy and his brother Sri.K.Viswanathan.The RmKV Design Studio has created numerous unique silk sarees to date the most notable being Theme sarees such a s Chinnanchiru Kiliye Durbar Krishna Aishwarya Pookkal and Kural Ovium; the Grand Reversible Saree the 50000-Colour saree the Varnajaalam range and the innovative Natural Silk range and Lino light-silk saree collections. Today you can custom-design your own saree in one of over 50000 colours to be hand-woven by RmKV's team of master weavers. RmKV is the first ISO9001-2000 certified silk saree manufacturer in India.RmKV also carries a wide range of fancy and embroidered sarees salwar kameez and a complete range of ladies' ge</t>
  </si>
  <si>
    <t>With a rich legacy that dates back to 1985 Jothi Jewellery stands out amongst the various jewellers in Chennai not just for its low wastage but also for the exhaustive range it offers and indeed for the depth and beauty of the craft inherent in almost every item it showcases. not just for its low wastage but also for the exhaustive range it offers and indeed for the depth and beauty of the craft inherent in almost every item it showcases.</t>
  </si>
  <si>
    <t>India&amp;rsquo;s Online Store Yoshops&amp;rsquo;s vision is to create India&amp;rsquo;s most reliable and regniable E-commerce ecosystem that creates life-changing experiences for buyers and sellers. In September 2016 Prabeen Kumar Patra and Subasis Das started Yoshops.com - India&amp;rsquo;s largest online Store Yoshops is the shopping destination for Internet users across the India. In its journey till now Yoshops is the preferred choice of hundreds of thousands of online shoppers given products quick delivery even to the remotest corners of the country and daily deals coupon&amp; offers to make products available at slashed down prices to our valuable customers. Get Started! Shop Online Today at Yoshops If you have been missing out on all the fun of online shopping thinking it requires one to be a technology aficionado then we have good news for you. Shopping online particularly at Yoshops is a child&amp;rsquo;s play all you need is a mobile phone or laptop or tablet with Internet connection to get started. Simply log into Yoshops .com and browse through the wide assortment of products across categories. Once you have zeroed in on your favorite products simply place the order by fill</t>
  </si>
  <si>
    <t>Founded in the year 2016 Ppr Solutions is one of the famous names in the market. The ownership type of our company is a sole proprietorship. The head office of our business is located in Chennai Tamil Nadu. Leveraging the skills of our qualified team of professionals we are instrumental in wholesaling and retailing a wide range of CCTV Camera Attendance System Fire Alarm System Home Security Camera and Video Door Phone. Also we have adopted strict quality control measures which enable us to deliver only best and quality tested products into the market.</t>
  </si>
  <si>
    <t>Established in year 2009 Zen Power Systems is a Sole Proprietorship based firm. We operate all our business activities from our headquarters located at Chennai Tamil Nadu (India) .We are the manufacturer supplier and trader of Control Panel Power UPS Switch Mode Power Supply Voltage Stabilizer Power Inverter and many more. We also provide CCTV Camera Installation Service And Power Inverter Repairing Service. The products and services are delivered at market leading prices.</t>
  </si>
  <si>
    <t>About Connectkart &amp;ndash; India&amp;rsquo;s Ultimate Online Shopping DestinationConnectkart&amp;rsquo;s vision is to create India&amp;rsquo;s most reliable and frictionless commerce ecosystem that creates life-changing experiences for buyers and sellers. In June 2016 Vinodh along with Dinesh started Connectkart .com - India&amp;rsquo;s largest online marketplace with the widest assortment of 1million plus products across 200 plus diverse categories from over 75000 regional national and international brands and retailers. With users and quality sellers Connectkart is the shopping destination for Internet users across the country delivering to 6000+ cities and towns in India. In its journey till now Online Shopping &amp;ndash; A Boon The trend of online shopping is becoming a household name and so is Connectkart. Connectkart is the preferred choice of hundreds of thousands of online shoppers given its mammoth assortment of 1 million+ products quick delivery even to the remotest corners of the country and daily deals discounts &amp;amp; offers to make products available at slashed down prices to our valuable customers. Get Started! Shop Online Today at Connectkart If you have been missing o</t>
  </si>
  <si>
    <t>Microsys Chennai is a partnership owned firm which has put an enviable presence in industry in the year 2012. Since then we are indulged in importing as well as supplying a huge array of Power Bank Wrist Watch Tablet Phone USB Charging Cable Fancy Back Cover iPhone Pouch iPhone Sticker Fancy Mobile Phone and Smart Mobile. Our company is also holding specialization in offering reliable as well as customer specific After Sale Services. We procure the entire gamut from most reliable authorized and recognized vendors who are having years of experience in this particular domain. The quality of whole assortment is carefully examined on several defined parameters since the initial stage of procurement till the shipment of consignment. Therefore we have been successful in achieving the huge support as well as trust of customers.</t>
  </si>
  <si>
    <t>Visual Media System is one of the largest Distributor / Dealer / Reseller / Stockiest of professional Audio Visual Digital Media Broadcast equipments in Chennai. We are in the field since 1985.&amp;nbsp;&amp;nbsp;&amp;nbsp;&amp;nbsp;&amp;nbsp;&amp;nbsp;&amp;nbsp;&amp;nbsp;&amp;nbsp;&amp;nbsp;&amp;nbsp;&amp;nbsp;&amp;nbsp;&amp;nbsp;&amp;nbsp;&amp;nbsp;&amp;nbsp;&amp;nbsp;&amp;nbsp;&amp;nbsp;&amp;nbsp;&amp;nbsp;Visual Media System - a one stop source for your queries and solutions. We have more than twenty-five years experience in this field. We are known for our range of services and quality of results.&amp;nbsp;&amp;nbsp;&amp;nbsp;&amp;nbsp;&amp;nbsp;&amp;nbsp;&amp;nbsp;&amp;nbsp;&amp;nbsp;&amp;nbsp;&amp;nbsp;&amp;nbsp;&amp;nbsp;&amp;nbsp;&amp;nbsp;&amp;nbsp;&amp;nbsp;&amp;nbsp;&amp;nbsp;&amp;nbsp;&amp;nbsp;&amp;nbsp;Our parent company is called as 'Royal Salute'. We are well known for list of operations such as Equipments Installations Sound project works Studio design works studio design with sound acoustic works home theatre designing audio/video cabling works security systems installation all kinds of audio/video professional equipments service video conferencing systems etc.&amp;nbsp;&amp;nbsp;&amp;nbsp;&amp;nbsp;&amp;nbsp;&amp;nbsp;&amp;nbsp;&amp;nbsp;&amp;nbsp;&amp;nbsp;&amp;nbsp;&amp;nbsp;&amp;nbsp;&amp;nbsp;&amp;nbsp;&amp;nbsp;&amp;nbsp;&amp;nbsp;&amp;nbsp;&amp;nbsp;&amp;nbsp;&amp;nbsp;Our clientele includes- Top</t>
  </si>
  <si>
    <t>Incorporated in year 1992 Bright Clothing is a Partnership company and has made huge progress in this domain. We are performing our entire business activities from Chennai Tamil Nadu (India). We are engaged in manufacturing wholesaling and supplying wide gamut of garments that include Men's Checked Shirt Men's Plain Shirt Men's Formal Shirt Men's Cotton Shirt Men's Party Wear Shirt Men's Casual Shirt and Men's Short Kurta. Our customer can avail our qualitative products at market leading price. We make sure that our apparels match global standards of quality. We believe in offering the finest quality products to our customers. Our products are designed by our team of professional using latest technologies and excellent quality material. We procure our material from trusted and reliable vendors of the market. Our vendors make sure that the material is timely delivered to us. We always deliver our apparels as per the market trends and requirements. Offered ranges are highly appreciated due to premium quality eye catching look skin friendly and many more. Further our quality experts keenly examine the garments by using latest instruments. Our experts monitor the prod</t>
  </si>
  <si>
    <t>Ours is a well known company dynamically involved in providing our excellent services in the field of Overseas recruitment Consultancy and Placement services.  We offer our immaculate range of services that encompasses?Manpower Recruitment Services For Automotive Industry Agriculture Industry Advertising Industry Media Industry Banking And Finance Shipping &amp; Logistic Industry Marine Industry Hospitality Industry IT Industry Education And Training Industry BPO/Call Centre Industry Law &amp; Consultancy Industry Printing And Publishing Industry Security &amp; Safety Industry Garments &amp; FMCG Industry Heavy Equipments &amp; Engineering Industry and Office Administration Recruitment Consultancy Services Staff Hiring Solutions Placement Services Abroad Educational Consultancy Overseas HR Consultancy Services In India.?Leveraging on our vast industry exposure systematised infrastructure facilities and a fleet of proficient professionals we have surfaced as one of the eminent organizations for accessing the diverse manpower solutions by our esteemed customers We search new avenues of placements existing in a number of companies spread across the world for the benefit of job seekers.</t>
  </si>
  <si>
    <t>Established in the year 2009 we &amp;ldquo;Varshaa Associates&amp;rdquo; are a Proprietorship Firm engaged in trading wholesaling and retailing high quality CCTV Camera Smoke Detector etc. We also provide installation and maintenance service of these products. Located at Chennai (Tamil Nadu India) we have developed a spacious warehousing facility to store the offered products in a systematic manner. Under the outstanding supervision of our mentor &amp;ldquo;Gopalan Dhandapani (Proprietor)&amp;rdquo; we have been engaged in providing optimum quality products to our esteemed clients.</t>
  </si>
  <si>
    <t>Formals and Casuals started as started in 2000 is pioneer in dealing in the Stocklots and excess garments. We are the fastest growing firm in supplying Apparel Stocklots Garments. We are vastly networked with the trade agent community globally.  We have a very wide network to source Stocklot garments all over India. We can source all leading brands that are produced in India. We can fulfill your requirements throughout the year and also we can supply any styles in any time.  Why Us? &lt;ul&gt; &lt;li&gt;We have high popularity and business reputation in this line &lt;/li&gt; &lt;li&gt;Professional Garment knowledge&lt;/li&gt; &lt;li&gt;Great Customer Service Fast Response and Delivery&lt;/li&gt; &lt;li&gt;Competitive Price&lt;/li&gt; &lt;li&gt;Extensive Stock lots Choices&lt;/li&gt; &lt;/ul&gt; are all the strong advantages and reasons you choose us for the garment stock lots business.  We assure that all our Stocklot garments are checked by our Quality Control team fully before any dispatch. By this we assure the quality of each garment.  For getting Stocklot offers or updates just send your mail id by clicking contact info So that we can provide every day update with picture and details. If you are interested we can provide you samp</t>
  </si>
  <si>
    <t>Established in the year of 2013 JMS Systems is one of the leading companies in the market. Ownership type of our firm is partnership based firm. The head office of our business is situated at Chennai Tamil Nadu. We have carved a niche amongst the most trusted names in this business engaged in manufacturing wholesaling trading and dealing comprehensive range of Dome Camera CCTV Camera IP Camera and many more. These products are highly acclaimed for their utmost quality.</t>
  </si>
  <si>
    <t>&amp;nbsp;MSWIPE G2 CREDIT&amp;DEBIT CARD SWIPE MACHINE for Any Bank Savings or Current Account:\r\n*For more Details or Booking:+91 9025750880\r\n*FOR ONLINE BOOKING(NEFT/IMPS):MSWIPE&amp;nbsp;Technologies Pvt Ltd Kotak Mahindra BankFORT mumbaiIFSC code:KKBK0000957Account Number :88114.43023.(OR)\r\nNAME:PRUSHOTHAMAN BUDDANHDFC BANKA/C NO:03231050.092195IFSC CODE:HDFC0000323.\r\nAfter made online paymentwe need Transaction ID and Documents through whatsapp or Email.\r\n*Gmail:prushothaman\r\n*SPECIAL OFFERS: A)0% MDR Charges For All Debit/ATM Card Transactions(Applicable for All plans ) B)0% MDR Charges For All Credit cards upto Rs.30000/Month(Applicable Only for 30K Freedom plan)\r\n*Mini ATM:ATM(Cash at POS)=Earn Rs.4/- per transaction for any Debit/ATM cards.\r\n----\r\n*MSWIPE G2 swipe machine(30K FREEDOM PLAN):\r\nNo transaction charges Upto Rs.30000/mon for Any credit cards\r\n&amp;nbsp;&amp;nbsp;&amp;nbsp;&amp;nbsp;&amp;nbsp;&amp;nbsp; 1) Rs.2537=1&lt;sup&gt;st&lt;/sup&gt; MONTH FREE Rental+Swipe machine+internet SIM\r\n&amp;nbsp;&amp;nbsp;&amp;nbsp;&amp;nbsp;&amp;nbsp;&amp;nbsp; 2) Rs.4897= 6 MONTH FREE Rental+Swipe machine+internet SIM\r\n&amp;nbsp;&amp;nbsp;&amp;nbsp;&amp;nbsp;&amp;nbsp;&amp;nbsp; 3) Rs.7670=1yr&amp;nbsp; FREE Rental+Swipe machine+int</t>
  </si>
  <si>
    <t>Sree Durga Polymers is a sole proprietorship based business organization which was established in the year 2000 at Chennai Tamil Nadu. We are one of the renowned manufacturers of the market engaged in offering an excellent range of Daily Used Bags Bio-degradable Bags Carry Bags and Garbage Bags. Our product range is developed at our in-house manufacturing unit under the supervision of experts who possess immense experience of the market. We use modern production techniques and finest quality materials to develop our product range which are sourced from the reliable and trustworthy market vendors. Our product range is widely demanded and admired in the market for its premium quality standards and some exceptional features like high tear strength clear prints attractive colors accurate designs and creative looks. The wide range of products offered by us encompasses Laminating Pouches PP Bags Flexo Printed Bags LD Bags Silk Bags HM Bags Loop Handle Bags Garbage Bags Plain Bags Carry Printed Bags Poly-Woven Sacks Shopping Bags and Bio-degradable Bags. We also offer these products to our esteemed clients in a customized form as per their specific requirements and deman</t>
  </si>
  <si>
    <t>Our organization specializes in providing a superior range of Navigation Equipment that includes Gyro Compass Navnet Echo Sounder Arpa Radar and GPS. These are sourced from market leading vendors that include FURUNO. Our range includes Car Accessories O.E Replacement Speakers 2 Door Power Window Vehicle Security Systems Car Subwoofers / Amplifier MABT 1600 Car Monitors MADTR 1017 Car Remote Lock Keyless Entry Remote Keyless Remote Lock Car Remote Starter Reverse Parking Sensor Car Rear View Camera Car Navigation System Car DVD System and many more. The wide array of equipment is based on advanced technology and meet international standards. Furthermore our range finds huge demand in the industry for its salient features such as easy installation durability easy operation and high performance. Our vendors make sure that our range is free from any defects and ideal for applications. &amp;nbsp; In order to meet the bulk demand of clients within a committed time frame we have established cordial relationship with certified C&amp;amp;F agents. We also provide quality packaging of products that prevent them from any damages during transit. Our company is supported with a team o</t>
  </si>
  <si>
    <t>SRS Kraft Works was established in the year 1998. We are the leading Trader &amp;amp; Supplier of Supermarket Racks Display Racks Library Wooden Racks Garments Racks etc. Our company is known as the supplier and trader of quality products. The products offered by us are available in various sizes and specifications.Providing quality products to clients is the main aim of our company. We are mainly focused on maintaining higher quality standard in our products range. Being a client-centric organization we are involved in providing utmost quality products to customers that satisfy their entire requirements and needs. To render complete satisfaction is our main objective.</t>
  </si>
  <si>
    <t>Southern Enterprises is one of the leading manufacturers of adhesives based on Synthetic Rubber Acrylic co- polymer etc. we are headquartered at Chennai focusing on delivery of quality services to the world class industries. Our brand name of the parent product is &amp;ldquo;SUPER BOND&amp;rdquo;. We provide speciality chemicals for Paints Leather Paper Textile and Other Industries.\r\nWe have our own marketing set up throughout southern India and also other places. We are the leading suppliers to Defense ITC and other leading public and private sectors and government units like ICF BEML etc. We are pioneer in this field having more than 30 years of experience having modernized research and development department with full of equipments and experienced personal. Our adhesives are already using by furniture industries paper bags and office stationary manufacturers packaging industries textile sizing and printing mills tea packaging units sticker manufactures Envelop manufacturers Insulation industries screen printing units bus body and coach building units lamination and binding units leather rubber chappal industries rexin working match box industries labeling on bottles</t>
  </si>
  <si>
    <t>Exporter of sareeestopssuitssalwarkurti..</t>
  </si>
  <si>
    <t>Vision We Are Committed To Satisfy Our Customers By Supplying Quality Products At Right Time This Will Be Achieved Through Continual Improvement In All Activities By Total Employee Involvement.Mission&amp;nbsp;To Provide Natural Neem Based Insecticides To Farmers Worldwide That Contains Azadirachtin As An Active Ingredient By Making Quality Products That Are 100% Organic Economical And Non-Toxic.Quality Objective&lt;ul&gt;&lt;li&gt;1) To reach and maintain 100% customer satisfaction.&lt;/li&gt;&lt;li&gt;2) To reduce In-house Rejections and Rework.&lt;/li&gt;&lt;li&gt;3) To reach Yearly 10 continual improvements.&lt;/li&gt;&lt;li&gt;4) To reach 100% on time delivery.&lt;/li&gt;&lt;li&gt;5) Objectives target every year December.&lt;/li&gt;&lt;/ul&gt; Quality and Packaging During the production of our products we give special attention to the hygiene of the products. All our products go through laboratory testing so as to ensure the quality of the products being manufactured by us. After all the quality tests our products are passed on to the packaging department. The products are packed into different type of HDPE bags in different masses. This product bag weights approved Government Authority. These have our company label along with all th</t>
  </si>
  <si>
    <t>Halal Concepts is a first of its kind Islamic store dealing in Wholesale | Retail. We specialize in: Bridal Collections - Exclusive Lenghas | Designer Wears |Designer Sarees | Embroidered Dresses | Zardoshi Worked Dresses | Lace Worked Dresses | Zari Worked Dresses | Stone Worked Dresses | Fully hand worked Dresses crafted to perfection.Apparels - Chudidaar Sets | Chudidaar Materials | Lawn Cotton | Kalamkari | Anarkali | Leggins | Palezos | Shararas | Denim Kurtis | Cotton Silk MaterialsAbayas - Dubai Abayas | Saudi Abayas | Umbrella Cut Abayas | Self Print Designer Abayas | Hyderabad Abayas | Mumbai Abayas | Stone Worked Abayas | Lace Worked Abayas Stoles - All kinds of designer and printed stoles for daily wear | party wear | ethinic wearScaffs -&amp;nbsp; Designer Scaffs | Plain Scaffs | Black Scaffs | Dubai Scaffs | Malaysian Scaffs | Unani Medicines&amp;nbsp; - Cinkara | Zulfi | Hamdard Medicines | Rooafza | Diabeat | Kalongi Oil | Almond Oil | Kalongi Hair Oil | Herbal Hair Oil | Joshina | Sadhuri | Gulab Arq | Islamic Products&amp;nbsp; - Topi | Prayer Mats | Meswak | Attar | Surma | Mehndi | Funeral Items | Tasbih | Electronic Counters | Prayer Chairs | Nose Peice Ni</t>
  </si>
  <si>
    <t>Cotprel is dedicated to providing novel solutions in electronics especially (but not limited to) deeply embedded systems. Primarily Cotprel&amp;rsquo;s target is to design customized solutions like control modules for various machines and also develop innovative ways to enhance a process using electronics. Apart from our own products and designs Cotprel provides an array of electronics engineering services &amp;ndash; from developing schematics designing PCBs manufacturing and fabricating a system to its testing deployment and technical assistance by both conventional and reverse engineering.These two foremost queries solved at Cotprel should provide an idea of the extent of our services.&lt;ul&gt;&lt;li&gt;Query 1: The client required a 24X7 monitoring system for observing a hydraulic rig&amp;rsquo;s pressure and temperature parameters with fault&amp;nbsp;handling&amp;nbsp;and SMS updates. More importantly the requirement was to automatically restart the rig after power cuts (a local problem for industries in Chennai) to reduce down-time and optimize functioning.&lt;/li&gt;&lt;/ul&gt;&lt;i&gt;Solution:&lt;/i&gt;&amp;nbsp;A dedicated electronic system was designed for the rig to get the parameters and monitor it including</t>
  </si>
  <si>
    <t>Established in the year 2008 at Chennai (Tamil Nadu India) we \Sundha Gifts &amp;amp; Novelty\ are one of the indentified Manufacturer Traders Wholesalers and Suppliers of an optimum quality range of Corporate Gifts &amp;amp; Promotional Products like Brass Exclusive Items Executive Diaries Certificates Crystal Products Exam Pads Corporate Ball Pens Paper Weight Designer Wall Clock Wrist Watch Rubber Customized Products Bar Utilities Trophies Desktop Accessories Household Products Table Clock Promotional T-Shirts Photo Frames Laptop Bag Wall Clock etc. in Tamilnadu. Our whole product range is fabricated using superior grade basic material by some of the most renowned vendors in order to meet the international quality standards.\r\nOwing to reliable vendor base and qualified team of professionals we are able to deliver our products range across the nation within the promised time frame. All the offered products are high in demand due to their attractive designs perfect finish elegance and flawlessness. Additionally we also make sure that each product is duly inspected before the final dispatch to avoid flaws at the clients' end. In addition these products are offered at th</t>
  </si>
  <si>
    <t>We Ozone Water Technologies Company got established in the year 2014 as a supplier wholesaler trader and retailer of wide range of products. The ownership type of the company is Sole Proprietorship and located the operational head in Tamil Nadu India. We are affianced in offering Water Purifier UV Sterilizer Water Cooler Water Ozonator Water Softener RO System and many more. Additionally we also render Water Treatment Service and RO Repairing Service. We have acquired expertise which is capable of performing the function in a best possible manner. The ranges are procured from the reliable and best vendors of the market that carry huge knowledge and experience about the domain. Our infrastructure facility is well planned and divided into individual sub divisions in order to have efficient business. Our services are provided by team of experts in a well behaved manner by using latest methodologies. Further our quality assurance department is very vigilant to watch the complete process for ensuring flawlessness of the deliveries. Our products and services are provided after full verification of the quality under the various quality parameters. Additionally our offere</t>
  </si>
  <si>
    <t>Dharam Creations was founded as a Sole Proprietorship owned firm with an objectives of meeting and exceeding the expectations of customers efficiently. From our operational headquarters located at Chennai Tamil Nadu (India) we are working restlessly in this domain with the help of our dedicated team of professionals and impressive infrastructure. We started our business operation in the year 2004 and engaged in this business as a manufacturer suppliertrader and wholesaler of quality assured range of garments in beautiful designing and elegant patterns. Offered range of products comprises of Corporate Uniform Men&amp;rsquo;s Trouser School Uniform Women&amp;rsquo;s Blazer and many more. Our products are finished perfectly keeping the specific demands and preferences of clients in mind so that we can serve to the desires in an efficient manner. In order to withstand the competition of the market it is necessary for every organization to keep itself aware of the changes taking place in industry. Thus our R and D experts&amp;rsquo; behavior looks into so as to grow better thoughts which can extemporize the nature of our items and empower us to serve the customers in a capable way</t>
  </si>
  <si>
    <t>Incorporated in the year 2011 we Insec Solutions are an industry leading Wholesaler Service Provider and Supplier of high quality Digital Video Recorder Camera and related Accessories. The surveillance solutions provided by us to the clients are highly reliable. We have products like Payroll Management Systems Fingerprint Based T &amp; A System(Optional Access Control) Exit Eensor Special IR Camera (UC050) and many more. Insec Solutions is the fastest growing company in the Access Control System Bio-metric Systems CCTV Payroll Video Door Phone Our Customer have selected us because of our quality and advanced proven software development. We Provide you the best software to maintain the time and Attendance Systems hooking payroll details. We also Provide superior service with dedicated Engineers.Insec Solutions is now also the fastest growing company in the bio-metric industry. Our Fingerprint Identification takes only a fraction of second with high DPI sensor. By using our Software we can Schedule the Shifts and track the time &amp; Attendance. Our system FAR &amp; FRR is also very very low. Our system reduce workforce Management Costs and increase employee Productivity. We tr</t>
  </si>
  <si>
    <t>Backed by the rich domain expertise we the people STAR ENTERPRISES introduce ourselves as one of the most prestigious organizations involved in trading and supplying optimum quality UPS Systems Fax Machines CCTV Cameras EPABX Systems Computer Systems Residential Inverters Telephone Instruments Digital Video Recorders Access Control Systems and Tally Accounting Softwares in Tamil Nadu. As a service oriented team of people having an aim to do customer service with other dedication sincerity and we are grand fully meet the challenge we undertake sales and service for these product. These are procured from the authentic vendors who use the finest quality materials in manufacturing these products. Widely acknowledged for their easy installation less maintenance and longer service life these are offered by us at industry leading prices.Our office started functioning from Dec&amp;rsquo;2000 and till date we have proved ourselves with a good record track through our service and sales. In order to fulfill the varied requirements of our valued customers we have associated ourselves with some renowned brands of the industry. Our associates include names like ACCORD MATRIX BPL BE</t>
  </si>
  <si>
    <t>Hearty welcome to everyone we Vijaya crystal arts one of the leading manufacturers import and export in crystal products with the aim to excel in crystal product manufacturing and to satisfy the customers with the high quality crystal products in affordable prices. Vijaya crystal arts is a fast growing company with a wide network of enormous number of wholesalers and retailers all over the country. We involved in manufacturing Inspirational and religious laser crystal cubes subsurface laser engraved GOD's images statues figurines including internally laser engraved crystal cubes in 3D crystal trophies engraved crystal trophies and crystal glass trophies crystal jewelry crystal keychain etc. You can also select unique promotional items to gift in corporate environments. Our products will change from time to time especially when the fashion seasons change. All the products are manufactured with the available latest technology and it can complete with international standards. Also we are provided with latest technology to design products according to customer&amp;rsquo;s satisfaction and committed to provide value for money. We are looking forward your comments to promot</t>
  </si>
  <si>
    <t>We are a specialised company making and building the latest footwear at affordable prices. Specialising in fashion and utility footwear we have a vast range of shoes slippers and sandals designed specifically for the needs and requirements of gents. We have a number of brands under our umbrella namely: Alive Chemeleon Black sands etc. Our range of shoes includes shoes made up of leather and other synthetic materials suited for your needs and requirements. Be it for casual purposes or formal occasions our range of footwear will present you with all the possibilities.\r\nFor people with big shoes sizes here is some good news. We have a huge collection of footwear designed especially for shoe sizes 11 12 and 13. Furthermore if needed we can make shoes as per your requirement and size with a choice of your design\r\nWe understand that shoes are not just meant to be for fashion purposes but need to be equally competent in their utility front as well. Therefore we also have a wing where we specialise in supplying shoes for industrial purposes. You give us your specifications and sizes and we will bring you shoes which are just perfect for your kind of industrial set-up.</t>
  </si>
  <si>
    <t>Being an eminent organization we hold expertise in manufacturing and supplying different kinds of Bags Wallet Key Chains Pouch Trolley Suitcase and Shaving Tour Kits. These include  Carry Bags Executive Bags Strolley Suitcase Pencil Pouch Cheque Book Wallet Travel Bags and other products. These bags are designed by us using quality materials which are procured from trustworthy vendors of the market. Owing to their premium quality these are known for their various features like high tear strength excellent finish and colour fastness. For meeting the different requirements of customers we offer our range in various colours patterns and sizes.   A team of quality controllers keep strict vigilance at every stage right from the procuring of materials to final dispatch of products. This also helps in ensuring that customers are provided with a flawless and qualitative range. We are equipped with a world class infrastructural facility which enables us to meet the bulk requirements of customers. Our highly experienced and dedicated team of professionals put its best efforts forward for achieving organizational goals. For the satisfaction of customers paid samples of our o</t>
  </si>
  <si>
    <t>We are one of the foremost importers and suppliers of premium quality assortment of Baby products. Our product range comprises Baby comb &amp; brush set Baby buds milk powder box Baby garments (M13-20907) Baby garments (M8.20908) Baby Jablas Panty (Hosiery) Baby booties Toy box Baby carrier and Baby cradles. These products are fabricated by our trusted vendors in their hi-tech processing unit using premium quality factor inputs as per the international quality standards. Our product range is highly appreciated by our valuable clients for their high quality standards softness and durability.   With the support of our team of professionals and our well-established warehousing unit we are providing our clients a high quality product range. Our product range is procured from some of the trusted vendors of the industry who are renowned for their high quality standards in the market. These products are examined by our quality auditors to make sure that these are flawless and are in complete compliance with defined industry standards.</t>
  </si>
  <si>
    <t>Commenced in the year 2010 S A. Traders has created a dignified position in the market. The ownership type of the company is Sole Proprietorship (Individual) and we have located our operational head at Chennai Tamil Nadu (India). Our company is betrothed in manufacturing wholesaling trading retailing and supplying wide range of products that include Bone Jewelry Horn Jewelry Buffalo Horn Bone Button Jewelry Box Handmade Crockery Stylish Horn Toggle Buffalo Bone Photo Frame and many more. Additionally we also provide Ceramic Knob and Camel Bone Chess Set to our valuable customers. Our offered products are widely demanded by the customers for its eye-pleasing color combinations excellent craftsmanship and innovative designs. Our experts are using their artistic brilliance to provide customers these absolute masterpieces in a variety of designs and patterns. Our products are eco-friendly and crafted by the experts using safe material for contributing towards environment. Our products are museum quality cleaned with great care and we hope you find our work to be a cut above the rest as we take great pride in our art and our designs.</t>
  </si>
  <si>
    <t>Our firm &amp;ldquo;Hasina Bags&amp;rdquo; is one of the prominent names of this field engaged in the business of manufacturing since 2014. Being Sole Proprietorship (Individual) entity we ensure to render utmost client satisfaction for our expansion. The assortment of products we provide to our customers is Office Bag Laptop Bag College Bag School Bag Trekking Bag Ladies Bag Ladies Purse Trolley Bag Travel Bag Lunch Bag and Gents Wallet. These bags come in different sizes colors and are inspected correctly by our experts to make sure their faultlessness.</t>
  </si>
  <si>
    <t>Gehna came into being for the sole purpose of helping you create the jewellery of your dreams. It recognizes the need for your personal involvement in something as important as selecting jewellery for yourself and your family for those milestones moments in your lives At Gehna we collaborate with you to create whatever it is you wish for whether traditional or contemporary and we have the background the experience and the expertise to design and deliver the highest standards of craftsmanship with attention to the most delicate detail. Not for you the mass-produced or outsourced jewellery that so lacks soul. Come to Gehna and we will custom design whatever you have in mind. Over twenty golden years of experience the Gehna team has been quietly crafting stunning jewellery for many many years to the complete satisfaction of our customers. A thorough background in the jewellery business with a unique specialization in diamonds qualifies us to choose only the best stones and convert them into carefully created and finely finished pieces of art. Ultimately your jewellery is about you not us. Your Gehna experience only reiterates that in every way. Do call us for an appo</t>
  </si>
  <si>
    <t>Sreetex The Wedding Saree Point is one of the leading Manufacturers of Kancheepuram silk Sarees Designer Sarees a wide range of Salwar Kurta Dhoti T-shirts Tops Leggings Partials&amp;nbsp;Fashion Jewellery and more. Headquartered in Chennai Tamilnadu Sreetex works closely with several hand loom and power loom manufacturing units wide spread across the state. Our strict quality standards and efficiency has always resulted in extraordinary quality at unmatched prices.&amp;nbsp;We undertake special wedding orders and bulk business orders. For our newest collections. Shop with us once and you will never look any further ever.Sree Homes is a well-established construction company based in Chennai specialized in the development of individual villas residential apartments commercial complexes farm houses at all. We undertake construction projects in turn-key basis right from land identification fulfilling government project development and registration till handing over. We also do interior designing interior furnishing for home and commercial buildings custom-made wood furniture.Sree Karmik is an esteemed channel partner to Tata Power Solar Systems Ltd. We provide products of cu</t>
  </si>
  <si>
    <t>SHOPPING ZONE 24/7&amp;nbsp; is a dedicated &amp;ldquo;Shopping TV Channel&amp;rdquo;. The channel showcases products which provide extraordinary value and exceptional quality.&amp;nbsp; &amp;nbsp;Shoppoholics can now exult as they can shop from the comfort of their homes at any given time of the day.&amp;nbsp; This Channel does not deal with &amp;ldquo;Magical Products&amp;rdquo; (like Yantras Kavachams Magical Hair Oil etc.). The Channel is available in 10 million households in Tamilnadu.&amp;nbsp;SHOPPING ZONE promises to give the consumer a never before experienced pathway. Shopping Zone will enable consumers to access quality products from the relaxed ambience and comfort of their living room sofa! Fashion Jewellery Fashion Shoes &amp;amp; handbags Beauty Kitchen Electronics Home D&amp;eacute;cor Home Solutions Wellness products the list is endless where the consumer will be able to make the informed choice before making the decision to purchase. Shopping Zone aims at placing the consumer at a position of convenience right from being able to view premium products with uncluttered content to easy and low risk payment options - from the TV screen to doorstep delivery! Shopping Zone is a one-stop solution</t>
  </si>
  <si>
    <t>Incorporated in the year 2016 at Chennai Tamil Nadu we &amp;ldquo;Mix &amp; Match&amp;rdquo; are a Sole Proprietorship (Individual) based firm engaged as the manufacturer and wholesaler of Ladies Kurti Ladies Cotton Kurti Ladies Saree and Ladies Legging. These products are offered by us at competitive prices. Also we have adopted stringent excellence control procedures which enable us to deliver only best and quality tested products into the market.</t>
  </si>
  <si>
    <t>&amp;lt;p&amp;gt;Our company is successfully involved in &amp;lt;b&amp;gt;Trading Exporting &amp;lt;/b&amp;gt;and &amp;lt;b&amp;gt;Supplying&amp;lt;/b&amp;gt; a large assortment of &amp;lt;b&amp;gt;Household Products&amp;lt;/b&amp;gt;. In order to cater to the ever growing demands and requirements of our clients we are offering a superior quality collection of&amp;lt;b&amp;gt; Household Products Dust Pan Water Jugs Insulated Hot Casserole Kitchenwares Brush Stand Food Container Glass Jar Glass Stand Lunch Box Water Bottle Nuts Container Spice Container Plastic Tubs Mug And Soap Case Power Tools Drilling Machine Impact Drilling Machine Drilling Chuck Drill Bit Set Jig Saw Hardware Tools Screw Drivers Allen keys Spanner Sets CNC Machine Component CNC Machine Arbors Boring Bars Bushes Custom Made Cylinders Spindle Gears&amp;lt;/b&amp;gt;. The offered products are highly acclaimed for their elegant designs attractive patterns perfect finish and longer service life.&amp;lt;/p&amp;gt;&amp;lt;p&amp;gt;&amp;amp;nbsp;&amp;lt;/p&amp;gt;&amp;lt;p&amp;gt;Due to our rich and reliable vendor base we are able to offer outstanding range of these products that is aesthetically carved out using excellent quality basic material in accordance with the defined quality standards. We with the</t>
  </si>
  <si>
    <t>We Peak Exim established our business in the year 2008 as a Sole Proprietorship based firm and located its headquarter at Tamil Nadu India. We are amongst the reputed business in offering Men's Shirt Women's T-Shirt Women's Shirt Kids Wear and many more. Our offered ranges are highly appreciated for stylish designs excellent fitting skin-friendliness shrinkage resistance elegant style eye catching look neat stitching and many more. In this competitive era we are one of the prominent suppliers of an exquisite range of knitted readymade garments. Our products are made from finest quality smooth fabric which is crafted by our team of designers and specialized team. We offer these garments in different colors designs and patterns and offer these at competitive leading prices. Further our entire product range can also be customized as per the demands of our clients all across the nation. To offer flawless range of product we make use of superior quality material which is procured from our reliable and dependable vendors for the fabrication process. At our premise we are supported by updated infrastructural facilities that set up with advanced and sophisticated technolo</t>
  </si>
  <si>
    <t>Ever since its foundation Bapalal's focus has been on perfection. In 1910 the founder Bapalal Mehta entered the diamond business at the age of fourteen. Since then there has been no looking back. Bapalals rapidly established a reputation for absolute reliability and exquisite craftsmanship. Today Bapalals is part of the family tradition in most South Indian homes. It is a name that has won the trust of over 4 generations of discending jewellery lovers. The Bapalals trace their roots to Bapalal Mehta whose brilliance was matched only by the diamonds he perfected. His son Suresh Bapalal Mehta inherited his mastery and integrity of the highest degree and soon became a legend in his own right at Bapalal &amp;amp; Co. Jewellers.\r\nSuresh Bapalal Mehta who is the only son of the Founder Bapalal Mehta is at 24/1 Cathedral Road. There are no other branches. Suresh Bapalal's only daughter Sheetal Bhat a qualified Gemmologist helps run the family business.\r\nWith three generations of experience of over ninety years the family (Suresh Bapalal Mehta and Sheetal Bhat) have made Bapalal's the premier jewellery showroom in South India. Bapalal &amp;amp; Co. has established itself as t</t>
  </si>
  <si>
    <t>We are renowned as one of the foremost manufacturers suppliers and Exporters of varied types of high grade Square BottomPaper Bags Twisted Paper Handles andPaper Ropes. Our products are designed and fabricated by our experienced professionals using high grade paper and advanced technology. In our premium quality range we offer Paper Carry Bags Paper Shopping Bags Twisted Paper Handles Paper Ropes Paper ProductsPaper Bags for Retail Stores Paper bags for events campaigns &amp;amp;exhibitions Gift Paper Bags V-Type Satchel Bags for Take Away/Grocery / Food Bags Twisted Paper Handles Paper Ropes&amp;nbsp;etc.&amp;nbsp;These bags are manufactured at our well-established manufacturing unit by keeping in mind the defined industry standards. Further our array is highly appreciated for its attractive colors astonishing designs various sizes shapes and patterns.\r\n&amp;nbsp;\r\nWith the complete support of our team of professionals and our well-established manufacturing unit we are capable of providing our wide collection to our clients within the committed time frame and we exports our products in many countries like Dubai. In addition our products are inspected by our quality controlle</t>
  </si>
  <si>
    <t>JM INTEGRATED SOLUTIONS PVT LTD is dedicated to making System networking easy and affordable for its customers offering innovative solutions that seamlessly integrate with a variety of devices and applications.  Because today's customers expect better communication faster service and smoother transactions one of the major challenges business face is to integrate process and world-class technology with their existing strengths to improve efficiency information and the quality of customer interactions.  We strive to develop flexible scalable intelligent solutions that deliver real-world benefits to our customers. Besides Local Area Networking we also specialize in Wireless Networking. We have a strong installation and network design group which enable us to provide total cost-effective solutions for enterprise-wide data / voice / video connectivity and Monitoring cameras likes CCTV DVR'S Indoor / Outdoor Camera's IP camera's and Total Surveillance products.  Our People are highly skilled professional in various current and emerging technologies. Every employee of ours is driven by the motto: Only the best will do. We constantly train and induct our people to the lat</t>
  </si>
  <si>
    <t>Gyann Impex was established in the 2003. We are leading Exporter of&amp;nbsp; Mens Wear Ladies Wear Decorative Mirrors etc. A smart choice for a smart woman get this saree which is only meant to reveal your hidden glamour. The saree is amazingly fabricated in bhagalpuri silk to lend sheer comfort as you drape it for any special gathering. The stripes print is a highlight in the saree making it very stylish and trendy. Under the exquisite array of our offerings Decorative Mirrors are offered to our valued prospects. These mirrors are a perfect combination of ambience and usage offered at reasonable rates. Used widely in household applications and as decorative items at commercial places these mirrors have gained wider market. We are exporters dealing in ethnic wears. We have a wide range of indian sarees with the use of rich embroidery and embellishment work. A dazzling variety of traditional sarees to decorate your wedding wear collection. Fashion sarees available for different occasions like festivals weddings and parties. Make your evenings worthwhile with this traditional saree. The designer sarees has been made for every type of choices and taste of fabrics colors</t>
  </si>
  <si>
    <t>Our partnership firm Ozone Automations was established in the year 2008 at Chennai Tamil Nadu India. The firm is a supplier exporter and trader and handles a large range of electronic security alarms and systems comprising of IR Bullet Proof Camera Video Door Phone Dome Camera Proximity Card Led Array Camera Security Camera Electric DVR Digital Image Sensor Pneumatic Connector Security System Smart Card Smart Card Reader Audio Chip Biometric Accessory Metal Bracket Automatic Sliding Door Security Alarm and many more. All the products bear the highest quality standards optimum clarity consistent top rated functionality innovative techniques superior performance hi-tech top class quality trouble-free operation energy saving durability and compact design precise engineering smooth finish made available in premium packaging after thorough quality checks by our quality controllers and delivered on time to find our client&amp;rsquo;s satisfaction always. The Partner Mr. J. Rajesh Kumar is proficient with business skills and has been able to lead the firm as the client&amp;rsquo;s first choice for fulfilling their requirement of security alarms and systems offered by us. Total a</t>
  </si>
  <si>
    <t>Incorporated in the year 1997 SKYNET INNOVATION is a distinguished company engaged in dealing distributing and selling branded Tel. Instruments Cordless Phones EPABX Fax Machines Printers and Laser Printers. It was pioneered by a team of young and visionary technocrats. The vibrant corporate has branches at Coimbatore Vellore Madurai &amp; Chennai as the Head Office. In order to ensure quality and satisfaction of the customers we have tied-up with the world-renowned brands such as Panasonic Canon Smart Tech NEC Epson HP Sony Sanyo &amp; Optoma for various products. Additionally we offer after sales services &amp; rentals. Unlike others we have a unique test &amp; repair centre. Our extensive range of branded products includes Telephone Instruments Fax Machines EPABX in Telecom heads then all types of Printers Scanners Multi-functions Devices (MFD&amp;rsquo;s) Photocopier both Mono &amp; Colour Digital Duplicators Wide Format Printers (Plotters) Laptops under IT products and OHP&amp;rsquo;s LCD /DLP Projectors Video Projectors Audio Conferencing/ Video Conferencing Equipments Interactive White Boards LCD TV&amp;rsquo;s Plasma  Screens Surveillance Cameras (CCTV&amp;rsquo;s) etc and many more under co</t>
  </si>
  <si>
    <t>Eswari Enterprises established in the year of 2011. We are the One of Leading Suppliers of House Keeping Cleaning materials such as Floor Cleaning Products Glass Cleaning Products Toilet Cleaning Products and All type of Cleaning Chemicals and Cleaning Machinires &amp;nbsp;Such as Vaccum Cleaner Sigle Dic Machines Srubber and Dryer Blower.We also Dealing Plastic Dust bins &amp;amp; Stainless Steel &amp;nbsp;&amp;amp; House Keeping Safty Products and&amp;nbsp;Cleaning Machineires.Floor Cleaning Products:- 1)&amp;nbsp;Dry or Easy Mops &amp;amp; Micro Fibre Mops &amp;amp; Refiils 2) Range of Wet Mops &amp;amp; Refills 3) Floor Sweeping Brushes 4) Floor Scrubbing Brushes 5) Doodle Bug with Handle 5) Handy Doodle Bug and Scrubbing Pads 6) Mop Trolleys and Wringer Trolleys. 7) Dust Pan with Broom 8) Range of Floor Wipers or Squeeges. 9) Floor Corner and Kettle Burush Plastic and wooden 10) Floor &amp;nbsp;Cleaning Srcapers.Floor Cleaning Chemicals:- 1) General Floor Cleaner 2) Hygenic Surface Cleaner 3) Oil Surface Cleaner 4) Grease Surface Cleaner 5) Lime Scale Surface Remover.Glass Cleaning &amp;amp; Dusting:-&amp;nbsp; 1) &amp;nbsp;Glass Cleaning Washer with T - Bar in Differnet Sizes 2) Two in One &amp;nbsp;Glass Wiper i</t>
  </si>
  <si>
    <t>Mission:  To provide best of breed turnkey solutions in networking domain including consultancy and professional services based on Domain Expertise. To remain at the forefront of the fast evolving industry innovations and translate them into Profitable Business Propositions to our Clients. About Us:  Keshav Infotech is one of the leading IT Distribution Company with a strong legacy and industry experience of more than 15 years in the arena of IT Hardware. Keshav Infotech works with a wide Reseller Channel Network comprising Value Added Resellers and Solution Providers in offering comprehensive turnkey solutions to customers in the SMB SME and High Enterprise Segments of the market. Keshav Infotech introduces the very best of breed technology providers of the world to the market by establishing and enabling a robust reseller channel has been a key factor in sealing its credentials as one of the most reliable resilient and far-sighted value distribution organizations in the region. Supported by enhanced distribution services viz. presales consultancy sales &amp; marketing support post-sale professional services &amp; logistics facilities across the region Keshav Infotech ha</t>
  </si>
  <si>
    <t>With our vast industry experience we are able to manufacture export and supply a diverse assortment of Leather Garments and Leather Products. Our qualitative range includes Men&amp;rsquo;s Leather Jackets Leather Biker Jacket Ladies Leather Jackets Ladies Waist Coat Goat &amp;amp; Snake Foil Cow Leather Crunch Crumble etc. These products are meticulously designed by our highly skilled professionals using optimum quality leather and other allied material along with latest technology. Our offered collection is available in numerous colors designs sizes and can be custom tailored as per the clients&amp;rsquo; given specifications. Acknowledged for vibrant colors modern design excellent finish and durability these are highly demanded all across the world.We are backed by our hi-tech infrastructure and a skilled team of professionals that help us in meeting the wide and urgent needs of the clients. Our team of quality controllers stringently monitors entire production process on various parameters to avoid any kind of discrepancy in offered range. We have arranged extensive transportation facilities in order to ensure timely delivery. With our ethical business policies client cent</t>
  </si>
  <si>
    <t>Founded in 2003 Winuteq Technologies is the leading IT services company. Services are all we exist for which is why our people are so important. More than 80 percent of WINUTEQ people support our clients directly. Winuteq workforce has the foresight to look ahead at technology trends and the insight to see where our clients can lead. They help clients plan the future and are ready to help implement and operate with the best solutions. Winuteq a wide range of value-added Information Technology (IT) Consulting and customized software development services. Our experience allows us to deliver high quality on-schedule services to our Clients in a cost-effective and efficient manner. Positive long-term client relationships are developed because of our Staff's determination to continually deliver on-schedule cost-effective and quality services. These relationships form the base of our business from which we continue to pursue new Clients and projects.At WINUTEQ we believe that quality should be an integral part of the technology service industry. Our mission is to provide your company with the knowledge and experience necessary for technology solutions grounded in effici</t>
  </si>
  <si>
    <t>The diamonds trip down the pipeline largely is a long one with many stops along the way ? at a rough dealer the polisher the wholesaler of loose diamonds the jewellery maker the jewellery wholesaler until it arrives at the retail store &amp; finally the possession of the proud &amp; charming wearer. So these are the major players that a piece of jewel travels through &amp; many hands of people working under them at different stages of its evolution until its ready to charm &amp; delight the wearer till it attracts the attention of others over &amp; over again to please the heart of the wearer which makes it to want for more?.\r\nWell Gothis Diamond Jewellers is one such concern which shrinks the pipeline just within one or two links at the most to reduce the overheads &amp; bring the best product at the most reasonable price to the possessor of the wonderful jewel by taking on the entire operations from polishing a raw diamond till the jewel is placed on their retail counter so you could be assured of the highest product quality &amp; clean and ethical source where the every stage of evolution of the product is checked by the owners themselves backed with over seven decades of expertise of t</t>
  </si>
  <si>
    <t>Mr. Bhawarlal Rameshchand and Mr. Bhawarlal Vijayraj are the key promoters of Pradeep Stainless India Pvt. Ltd. With their sheer hard work and determination they have grown from a small entrepreneur in 1979 to the Chairman and Managing Director of the present Company. 'Quality' was the foundation laid down by them for their growth. During the span of more than 3 decades of their experience in the manufacturing field they never compromised on 'quality' even it meant momentary set back commercially. In short it is a family-managed business but managed professionally. The 2nd generation family members with good academic qualifications have been recently inducted into the management to take the company forward to a greater height.Pradeep Stainless India Pvt. Ltd. is located in the Special Economic Zone Chennai. The Zone was previously called as Madras Export Processing Zone. The factory area is more than 16000 sq.mt. and it is employed more than 800 skilled and unskilled workers. The Company has been manufacturing and exporting stainless steel utensils kitchenwares tablewares cateringwares Petwares and Planters to the entire Middle-East Countries Europe Australia and</t>
  </si>
  <si>
    <t>Established in the year 2013 Chennai Fashion Institute And Tailoring has created a pioneer position in the market. We are based out as a Sole Proprietorship firm. Our company is performing entire business activities from Chennai Tamil Nadu (India). We are betrothed in manufacturing and supplying wide range of Vishnu Shankh Valampuri Sangu Hindu Religious Accessories Fashion Accessories Ladies dress materials of Chudithars salwar kameez sarees Aari embroider blouses&amp;nbsp;and Designer Jewellery.We provide Tailoring and stitching of &lt;i&gt;Aari embroidery designed blouses for Marriage occasions and part wear ladies garments.&lt;/i&gt;&amp;nbsp; ABOUT US : TAILOR AND TAILORING COURSES Visiting a&amp;nbsp;&lt;i&gt;tailor&lt;/i&gt;&amp;nbsp;or studying a&amp;nbsp;&lt;i&gt;Fashion technology&lt;/i&gt;&amp;nbsp;and&amp;nbsp;&lt;i&gt;Sewing courses&lt;/i&gt;&amp;nbsp;need not to be a headache anymore! Chennay Fashion institute and Tailoring provides a personalized and customized tailoring service Fashion technology studies sewing education that anyone can avail from our Fashion technology educational institute. Our aim and mission at our&amp;nbsp;Fashion educational institute is to provide our Fashion designing technology Students and clients with a</t>
  </si>
  <si>
    <t>Wood carving in India is a traditional art which is passed on by master craftsmen through the generations. Carving involves shaping wood to make objects of utility and chiseling parts of wood to form intricate designs. Articles of daily use like walking sticks and combs are made from softwoods while exotic wood like sandalwood ebony walnut rosewood and teak are used to carve items of decorative value.   Indian craftsmen carve a wide range of wooden handicrafts like wood furniture wood door decorative panels wooden screensshutterstair columns idols motifs window frames masks idols photo frames key hangers. Designing and carving wood has never been so easy. using a combination of a machines and computer.vjwood provides you high flexibility in terms of design materials and time.</t>
  </si>
  <si>
    <t>India has been an enigma to many across the globe. A Country that has inspired trends aroused curiosity delighted tourists and at the end of it all left an impression on the minds of everybody who has visited it.  The World famous Central Cottage Industries Emporium is the India&amp;rsquo;s window to the world for nearly over 60 years for authentic handloom and handicraft products. Post colonialism seeing the adverse effects of industrialization on the Indian economy and social milieu a need was felt to give Indian crafts its rightful place and enthuse the parched creative spirits of millions of craftspersons across the country and help them to earn a decent livelihood. In 1952 cottage was conceived by a band of dedicated art lovers and their consistent endeavour led to the creation of &amp;ldquo; Cottage&amp;rdquo; &amp;ndash; the abode of Indian handloom &amp;amp; handicrafts that helped to restore the craftspersons pride in their work recognized their genius and gave them a viable and honoured future.  Sixty years down the lane &amp;ldquo;Cottage&amp;rdquo; with flagship showroom in Delhi and showrooms in Mumbai Kolkata Chennai Bangaluru stands tall helping India and the world access to t</t>
  </si>
  <si>
    <t>Everwin Security Services Pvt Ltd is promoted by all round professionals. The Managing Director Mr.C.Murugan is an Ex-serviceman Electrical Engineer from Indian Air Force had served the nation through length and breadth. He was a war veteran at Agartala Warfeild in 1971 Indo-Pakistan (Bangladesh Liberation War).The M.D. had served the Reserve of India for the past 22 years as Security Manager and served the RBI at Mumbai Bhopal Chennai And Patna. During the services at RBI he did enormous training including Advanced Techniques in Bank Security Management all Related with safety and Security profession .He was expert in CCTV Operation  Crime Control Detection reviewing of the Digital Video Recording (DVR) and Video camera record(VCR). The access control bag scanning biometrics access control . Integrated visitor controls crowd/mob control and event managements are all part of this efficient security management.On Foreign service  the M.D was working with Pharmaceuticals Company in New Jersey U.S.A as a Logistics Manager later on he had Shifted to more challenging safety and security management. He was expert in IP based security surveillance and Control Drugs manag</t>
  </si>
  <si>
    <t>Established in the year 2011 at Chennai (Tamil Nadu India) we ?Al-fatah Exports? are counted amongst the leading exporters and suppliers of premium quality assortment of Mens Wears Ladies Wears kids Wears Coffee Paper Cups Handloom Products Natural Indian Spices Powerloom Products Stationary Items Indian Handicraft Items Chips Pickles Mango Pulp Incense Stick Coconut Items Agro products Stainless Steel Utensils Areca Leaf Plates Medical Equipments Leather Purses &amp; Jackets Aromatic Perfume Footwear and Switches etc. The offered products are designed with high precision in order to meet the international quality standards. These are fabricated using the best quality fabric raw material and sophisticated technology at vendors? end. The spices provided by us are directly sourced from the cultivators from their farms. Highly appreciated for their high purity level natural taste rich aroma and longer shelf life our spices are well-known among clients. With the help of our rich vendor base we are able to offer customized options of these products as per the varied requirements of clients. Our vendors are selected by our procuring agents after extensive market research on</t>
  </si>
  <si>
    <t>The company has its own premises located at 69 Angappan Nayakan street Chennai. located in a 12000 sq. feet area has all the modern equipments that go into mending an international standard garment.  Expertise is involved from the very first stage of planning.  The design the choice of fabric and patterns are decided upon by our expert team of designers headed by Mr. K. SAMSUGANI and workers who collaborate to make an awesome piece of garment.  In addition to that Mr. Meeran Sahib Sait Brother of Partner Mr.M.Jahir Hussain the Key person for conducting canvassing the Product on the firms interest. The Production schedule is professionally planned and executed always on time.  We are not only Quality conscious but also Time Conscious.  Productivity has been our keyword and we strive hard to achieve it.\r\rSophisticated Imported multihead automatic compiled embroidery Machines compression mode stone stiching machines.  About 64 imported Juki and Brother Machines are at work to give you a flawless Stitch. Waste thread sucking machines are used to remove those extra from the garments without causing any damage to them. A separate Steam ironing and packaging unit is in</t>
  </si>
  <si>
    <t>Incorporated in the year 2015 at Chennai Tamil Nadu we &amp;ldquo;HK Enterprise&amp;rdquo; are Sole Proprietorship (Individual) firm engaged as the manufacturer wholesaler and trader  of Leather Wallet Kids Belt Ladies Belt Leather Belt and many more. All these products are provided to the customer after tested on various quality parameters.  We have achieved the reputed position in the industry under the direction of &amp;ldquo;Abdul Hamid Khan (Proprietor)&amp;rdquo;.</t>
  </si>
  <si>
    <t>Institute of Design a premier institution in the field of art and Design Established in the year 1993. The institute offers varied career oriented courses meeting the demand of Chennai's niche Market. Since then the institute has passed out more than 5000 students in different fields of art and design. The institute's pride is its passed out students who are today placed in well established organizations and entrepreneurs in their respective field.The courses offered by the institute are 1 Year Diploma courses in Fashion Design Visual Design Interior Design and Fine arts. The courses are structured in a manner giving the students the best they can find in an environment not familiar to them. Apart from its regular one-year stream the institute also offer short - term courses in Drawing and Painting Computer Graphics Jewellery Design and many more.The institute also has varied activities to promote its student&amp;rsquo;s talents a yearly exhibition of Fashion Illustration and a mock fashion show. The institute also conducted by Leading Colleges teams of Ethiraj College for women Women Christian College Justice Basheer Ahmed Sayeed College for Women and M.O.P College f</t>
  </si>
  <si>
    <t>Established in the year 1994 Aura Enterprises is one of the famous names in the market. We are working as a sole proprietorship based firm. The head office of our company is located in Chennai Tamil Nadu. Matching up with the ever increasing requirements of the customers our company is engaged in manufacturing and exporting of Coloured Potpourri Milk Bath Bag Bath Salt and many more. These products are stringently examined on numerous quality parameters before final dispatch. We export 25% of products to USA and Dubai.\r\n&amp;nbsp;\r\nAura Enterprises is a leading manufacturer of potpourri and spa products like bath salts milk bath bags herbal bath bags.... We are based in Chennai India and for over 15 years now our products have been synonymous with luxury in hotels and spas within India and overseas.\r\nWith our range rediscover the benefit of traditional beauty recipes made with natural ingredients - fruit vegetables flowers grain and herbs. Our brand \Aura\ has ingredients that are all natural and eco- friendly. Our clientele includes export houses wedding planners and corporates.Exciting gifting options from Aura. It may be a &amp;ldquo;thank you&amp;rdquo; to loved one</t>
  </si>
  <si>
    <t>Ayaz tanning company (atc) was established in 1990 to manufacture good quality leather catering to the needs and changing trends of the global leather industry. Our strong commitment to deliver high quality finished leather has helped us establish a firm presence in international markets. Renowned for high quality and top finish finished leather from atc is most sought after in europe and the far east.After two decades of continuous efforts commitment and consistency we have now ventured into manufacturing of many varieties of finished leathers as per swatches of buyers and their requirements we are proud of finishing any requirements orders as prescribed . Our products goes in demand because of high quality of goods .&amp;nbsp;Our brand suggests that we are one of the leading manufacturers and traders of various kinds of leather products. Our wide range is available in various length sizes and thus is of extensive use for making bags belts purses garments sofas furniture products &amp;nbsp;and other products. Our entire range is easily customized as per the client's specifications. These packed with high quality standards which makes our products in high demand. Aimed to</t>
  </si>
  <si>
    <t>Orion is one of the fastest emerging Engineering Company in the field of Water and Waste Water treatment Hydropnuematic system and plumbing contract. The company is into this industry for past twelve years specializing to manage the complete water management and offers comprehensive solutions in water treatment and management. The complete cycle of water management starts from pretreatment process to separate water and waste from the waste water post treatment  water recycle and recovered byproduct for reuse again for process. The complete water management is instrumental in clients&amp;rsquo; satisfaction to meet the environmental concern also by ensuring Zero discharge on water management. The company doesn&amp;rsquo;t stops on treatment alone also ensures the supply of treated water to the desired point of use for the various process and demand as per the requirement for the utility. By doing this our responsibility involves and extends in offering the pumps and Hydropnuematic or pressure boosting system products to pump the water. Moreover beyond treatment and distribution we ensure the total routing laying fixing installation of pipeline with necessary fittings and f</t>
  </si>
  <si>
    <t>Since 2009 we \Hussain Yusufali and Company\ are engaged in supplying distributing wholesaling retailing and trading an extensive array of Designer Wallets Lamps Trophies and Wall Clocks. In addition to this we are offer finest quality Lunch Boxes and Pens. Our range of products encompasses Lunch Box Dry Fruit Tray Glass Trophies Acrylic Trophies Metal Trophies Gold Stone Ball Pen Premiere Ball Pen BSNL Wall Clock and Kingfisher Wall Clock. Also we offer Cardholder Black Note Case Brown Wallet Eco Lamp Key Torch Lantern LED Sea Bird Ball Pen Inky Fountain Pen and Spectrum Roller Ball Pen. The range made available by us is sourced from most trusted and reliable vendors of market such as Flair Pental Pierre Cardin and various others with the aid of our procuring agents. Our range is highly appreciated by customers for its lustrous shine fine finishing dimensional accuracy longer service life and smooth writing.We have developed a capacious warehousing unit at our premises for safe storage of the offered range. Proper segmentation of this unit has been done so that the products are stored under their respective categories in a systematic manner. Moreover we are a cli</t>
  </si>
  <si>
    <t>Rishub Communications started its business in the year 2011 as a Sole Proprietorship based entity with its business offices located at Chennai Tamil Nadu (India). Being a renowned supplier distributor trader and wholesaler in industry we offer products such as EPABX  IP PBXVOIP gateways &amp;nbsp;Time Attendance System Face Recognition System Access Control System CCTV Camera and many more. We are also engaged in providing service like Networking Rack Solution to our customers. We believe that there are three channels that must be considered: the sales channel the product channel and the service channel. We are an end to end solutions provider in the Information Technology and sales and service support. We very well identify synergistic business opportunities for our partners. Our company is an authorized distributor for leading organizations in industry like Matrix Comsec Pvt Classic Telecoms &amp; Networking Rack Solutions Godrej Security Solutions Cetrex and Time Watch. We also help the partner to draw up suitable business plan in consultation with the vendor. Structure suitable credit offerings in line with the products and business volumes are being handled by the pa</t>
  </si>
  <si>
    <t>Lenzomem Optics is a leading optical retailer operating multiple stores in diverse formats. Our headquarter is at AnnaNagar Chennai &amp;ndash; an ideal hub that supports the effective management of our growth. Lenzomem was founded in 2010 by a well experienced optometrist who has experience of almost two decades in indian optical industry.   Lenzomem optics is focused on providing valuable convenient relevant and enjoyable quality vision through a diversity of products and services . We offer high-quality designer and exclusive branded frames lenses contact lenses accessories sunglasses and the leading technology in vision correction at competitive price. We've got all the latest technology and up to the minute expertise in eyecare contact lenses and spectacle lenses.  Lenzomem operates a team of qualified opticians optometrists and skilled sales personals together they deliver our customers with premium quality products. Lenzomem blends technologies talents and proven marketing practices to create a potent mix of effective eye care.  It is our vision to be a leader in the global optical marketplace. By ensuring our staff and products are of the very best standard we</t>
  </si>
  <si>
    <t>Tiesar Personal Care Pvt Ltd the sales and marketing arm of TSR is renowned for our production of sandalwood beauty care products. Pioneering with Gokul Santol our flagship brand for the past 50 years we have firmly established ourselves in the states of Tamil Nadu and Andhra Pradesh with Gokul Santol becoming one of the most preferred talcum powder brands in South India.\r\nRecently we launched Gokul Sandiva a line of skin care products for women and QRO a range of men&amp;rsquo;s deodorants further strengthening our portfolio of personal care products. Our future plans include the expansion and diversification of our product portfolio over the next few months.\r\nVALUES\r\nCommitment to customer service\r\nEvery customer call and feedback is taken seriously and personally addressed within 48 hours by our company representative. In case of complaints the customer is given a new pack for use while the old pack is taken back to our lab for testing.\r\nUncompromised product quality\r\nOur products are formulated with great care and special attention to skin safety. Every product is subjected to a stringent and intense series of lab tests before being released into the m</t>
  </si>
  <si>
    <t>Banas the store for authentic hand block printed fabrics and crafts\r\nHand Block printing tells the stories of human hands behind each product their pride labor skill and individuality;These craftsmen create their imagination &amp;ndash; their poetry on cloth. To print a six yard cloth takes a combination of six-seven or more designs in four-five or more colours handling multiple blocks and stamping inumerable times with perfect placement and precision.\r\nThe origin of printing on cloth with wooden blocks is difficult to trace but India has been renowned for its printed and dyed cotton cloth since the 12th century and the creative processes flourished as the fabric received royal patronage. Different styles of designs have evolved in different parts of the country &amp;ndash; Ajrak in Gujrat Kalamkari in Andhra Pradesh Bagru in Rajasthan and so on. Banas is inspired to revive the glory of this art and technique to bring out the ageless appeal of hand block printed textiles with colours that are made from herbs and designs that are carved by the master craftsmen.\r\nBanas brings forth the cultural essence of hand crafted products with commitment to quality and designs th</t>
  </si>
  <si>
    <t>About Vimala Jewellery It was in 1903 that shri. Jethmul sowkar started money lending business in historical place uthiramerur. Uthiramerur kalvettu is famous in history. Shri jethmul sowkar is the man who climbed the ladder of success step by step by his own ability and hardwork. The time has proved that he can produce the best results in his money lending business. Shri.shanthilal who also follows his fathers path. Shri.shanthilal who started vimala jewellery in uthiramerur. His sons manage jewellary business. They manitain the brand name. Through single-minded focus on customer satisfaction vimala jewellery soon become a household name in its area. Vimala jewelerry gaining renown for the purity of its ornaments wide range of designs and consistent customer delight.. Vimala jewellery&amp;rsquo;s growing customer base made necessary the expansion of its outlet. So they decided to start in 2001 at vandavasi. Shri.shanthilal&amp;rsquo;s guidence and support both vimala jewellery uthiramerur &amp; vandavasi shops are gained bis hallmark &amp; 916kdmfirst shop in their respective areas. A sign approved for its quality and perfomance by government of india. The business has got impro</t>
  </si>
  <si>
    <t>Applied Data systems Ltd A closely held limited company established in 1985 by a team of first generation technical entrepreneurs from Anna University . We are the first company in India to have the Wire Bonding facility to manufacture CHIP ON BOARD (COB) products meant for the following products. 1. Religious Mantra chanting boxes 2. Automobile reverse horns 3. Electronic Door bells 4. Musical Greeting cards 5. Digital watches 6. Quartz clock modules 7. Calculator 8. Sirens for all applications 9. Electronic Toys 10.Lift announcements. In the beginning we were using standard IC chips which were available in Taiwan and HK and was producing huge quantities of the modules for the above products.Our production capacity for such modules is monthly 4 lakh pieces. We were supplying these standard modules to all leading manufacturers like Archies for greeting cardsLeo and Funskool for toysAnchor for Door bells OTIS and ECE for Lifts and other door bell manufacturers and chanting boxes. For the last five years our focus is towards developing custom designed voice and melody chips for the above applications.We are the first to develop such custom made Indian melodies chips</t>
  </si>
  <si>
    <t>BRLEF NOTE IN MURUGAN STORE Mr P.L.Krishna Sha started a small jari Garland Shop under the name and style GANAPATHY VILAS at Iyah Mudali Street Chintadripet Chennai 600002 in the year 1940. The Business was not well as he expected. He was an ardent bevotee of Lord Muruga and the disciple of Thirumuruga Kirupananda Variyar Swamigal. by bleeings of Thirumuruga Kirupananda Variyar Swamigalthe nam e of the shop was changed to MURUGAN STORE and that the business was growing steadily. At the initial stages Mr P.L.Krishna Sha was manufacturing only Jari garlands Mr P.L.Krishna Sha expired in the year 1979 and after his demise his wife Mrs Saraswthi was looking after business for a brief period and she was not able to continue the same due to domestic reasons. Mr. B.K.Chanra Sha the son in law of Mr P.L.Krishna Sha and Mrs Saraswthi his ventured in to this business and took the management of the shop. With his creative ideas he introduced Sandal Garland in 1982. He also manufactured Jari Garlands engraved with names for wedding and also for V VIPs and VIPs in the year 1990 In 1991 the Third generation youngster by name BC.Satishkumar entered into this business. He created</t>
  </si>
  <si>
    <t>We are a contemporary clothing store in Chennai stocking a stunning collection of designer sarees silks lehengas salwars and unstitched suits for women; and sherwanis suits shirts and trousers for men. &amp;nbsp; The Mokshaa brand appeals to customers from across the globe with an outstanding clothing collection which is in sync with current fashion trends. &amp;nbsp; Situated at the centrally located Cathedral Road Chennai our well appointed showroom welcomes discerning customers. We also offer eCommerce facilities that make our collections available to a wider audience of discerning buyers.&amp;nbsp;</t>
  </si>
  <si>
    <t>Majestic Enterprises Pvt. Ltd. established in 1982 started manufacturing supplying and exporting Nylocast from 1982 onwards having its Unit at Alinjivakkam Sholavaram near Red hills operating and marketing from their office at Royapettah. We have a team of professional and well experienced people in this line to achieve best quality products and attain optimum results in production and supply.We cater to major industries like automobile steel textile heavy engineering cement mining granite paper sugar bottling rubber tyre and the list go on. Apart from manufacturing of Nylocast we deal with other industrial plastics like Nylon extruded PP HDPE Delrin-poly acetal UHMWPE Teflon etc. Also we have a Cryogenic Treatment Plant for treating metals tools fixtures jigs moulds dies reamers etc.Majestic Enterprises Pvt. Ltd. manufacturer of Cast Nylon under their brand name Nylocast in the basic forms of sheets rods thick walled tubes and machined components like Bearing Bush Gear Mill Guide Split Bush Square Bush Centre Ball Wear Pads Colour Rods Natural Grade Rods Plummer Block Roller Trolley Wheel Pulley Sheets and Slipper Pad. Nylocast is the result of a new technology i</t>
  </si>
  <si>
    <t>Anusham Decors introduces itself as the prominent manufacturer and supplier of a wide range of products which include designer window blinds. These products are widely used in a number of places like corporate offices hotels commercial entices hospitality industry Residences shops and hospital etc. We exclusive projects Chennai Trichy Salem Tanjore  Pondicherry Ooty Kodaikanal Yercaud Bangalore Goa Hyderabad Tirupati Cochin Trivandrum.\r\nWe are professionally managed company engaged in manufacturing and supplying a vast range of window. Coverings to satisfy the needs of our valuable clients.\r\nWe have been providing our customers best quality to products and superior services. Which has earned us an enviable reputation aiming to maintain the same and we are putting our best efforts to match with the changing trends and taste of our clients our range encompasses variety of blinds Curtains Wallpapers Floorings.\r\nOur motive is to provide our customers quality and Durability combined with aesthetics.\r\nEstablished in the year 2012 under the leadership of C. MOHAN We have curved our niche in the field of Window Dressing.\r\nQuality\r\nDesign selection and choice o</t>
  </si>
  <si>
    <t>&amp;ldquo;HOROOMA&amp;rdquo; stands for horological materials. Established in the year 1983 we manufactured precision horological parts. Our products catered to the needs of leading watch industries and their replacement markets in the country. Our high quality horological precision products include Hairsprings Balance shaft bearingscrew mainspring and gangrods for pendulumclocks. Our products found clients in leading Indian brands like HES ZIELER VIKRANT SWETO DOMINATOR JAZZ and many more. Adapting ourself to the needs of the growing and evolving market in 1984 we diversified into manufacturing precision components for instrumentation industries specializing in high quality \Hairsprings\. Our high quality hairsprings are used extensively in pressure gauges and auto dashboard instruments apart from a wide array of mechanical and electrical instruments. Our new high quality products are now being well received globally by leading auto dashboard instrument and other precision instrument makers. At Horooma Standards Quality and Accuracy are baselines for every product we manufacture. Our workforce is well trained. Continuous training is provided to help them to perform bett</t>
  </si>
  <si>
    <t>Astor Technologies is based in Chennai India. For the first time in India we have developed a comprehensive CAD/Costing tool software for the Apparel industry.25% of our customers are companies who have already worked with Gerber Lectra etc for many years before they bought multiple licences of our software.Our customers work for major labels in USA and Europe such as GAP A&amp;amp;F Diesel H&amp;amp;M and the like. They manufacture a wide range of styles including kids wear Lingerie Jackets and of course regular tops and bottoms styles for men and women.25% of our customers have come back to us with repeat orders. This is not only because we have superior product offerings but we back it up with great support. We place tremendous importance on after sales support and our customers will readily vouch for this.We have developed a unique model of generating patterns instantly for a range of styles by just entering measurements. This can be useful to the management because this is the first step to arrive at \fabric consumption estimates\ very quickly.&amp;nbsp;Our Nesting program (Very advanced automatic marker making program) is one of the most powerful in the world and will a</t>
  </si>
  <si>
    <t>Uma Hardwares is a leading hardware dealer in Chennai. We have emerged to this position in a very short time owing to our commitment towards quality and honest dealership. We supply tools and hardwares to some of the top most industries and factories in the state.Our organization was established in 1992 about 21 years ago and we continue to serve our clients with the best of customer service. We ensure this by supplying products that are manufactured by the best brands in the market.Our inventory includes product ranging from small domestic tools to heavy industrial level hardwares. We supply these products to any locations across the country. Our products are highly durable and only require very little maintenance. AUTHORISED DEALERS : Asian Paints Infra Tanks Coromandel Cement Maha Cement Priya Cement &amp;amp; Chettinad CementEstablished in 1992 Uma Hardwares are Traders and Supplier of Paint Brush Cement bags Hand Tools Pvc Pipes and sanitary wares and many hardware products related to construction works. We have a wide range of colors &amp;amp; shapes. we have been able to offer a superb class sanitary ware product range to make your creative designing dream reality.</t>
  </si>
  <si>
    <t>Nathan before founding Orson Automation in 1996 was Head of IT Infrastructure Services Maruti Computers Limited Chennai. few other IT Service providers and electronic manfacturing companies in different level of experience &amp; expertise since 1990. After founding Orson he was most demanded IT expert to various Industries like Banking Universities Colleges Manufacturers Auditors etc. Because of his mix of expertise on Novell Netware Microsoft Servers &amp; Unix Servers with his component level technical knowledge on various devices from Mother board to Printer head. Nathan was well known in South Indian IT Market as Raghunath CEO of Orson Orson was recognized by HCL as Support Net Partner and as Business Partner by HP IBM CISCO and Microsoft. He has strong belief that &amp;ldquo;not to work always for Customer&amp;rsquo;s wants&amp;rdquo; instead the best is to &amp;ldquo;work for customer&amp;rsquo;s business needs&amp;rdquo; which is not tangible for every customer's point of view like to be problem solver and solution provider. In the year 2000 there was a challenge in IT application industry for the Y2K issue. During that time he was ventured in software Industry admist System Integrator an</t>
  </si>
  <si>
    <t>Aaryaas was started in 2007 by Sunita as a part time opportunity which turned out to be a full time business after the response received from friends and network of customers. A home based entrepreneur the initial focus was on garments especially women wear which received a tremendous response from the customers through references. We are there in just dial also. We give importance to quality and hence the items are handpicked from the suppliers. We give preference to the value for money and this has helped in retaining a descent customer base which is growing. The success in the clothing has encouraged us to take up a Tupperware business which is also picking up a response. We are confident in serving our small customer base with utmost care and dedication and would like to ensure that a long term relationship is built.</t>
  </si>
  <si>
    <t>Established in the year  2011 Trinity Sports has set a well-known position in the market by providing customers the superior quality of garments. The ownership of our company is Sole Proprietorship. Our company headquarter is located at Chennai. We are involved in manufacturing of Sports T-Shirt Office T-Shirt Promotional T-Shirt Corporate T-Shirt Sports Jersey and many more. These garments are highly appreciated by our clients for their remarkable finish and quality.</t>
  </si>
  <si>
    <t>Based in Chennai India Valmax initially focused its activities on exports of&amp;nbsp;Leather Goods Foot Wear and Textiles. Primary locations included the Middle-east.It was at the insistence of friends and well-wishers who were by then regularly flocking to Valmax offices to buy their choice of the quality products the trio decide to venture into&amp;nbsp;Domestic Retail. In 2001 Feb Valentino a mini-boutique was inaugurated in the fashion-savvy Anna Nagar neighborhood and sold Leather Goods Fashion Garments and Accessories part from some LifeStyle and TeenStyle products. A separate showroom for Footwear became a necessity and so Max Shoes came up in March 2001.Due to heavy demand from the&amp;nbsp;overseas markets Valmax expanded its horizon and opened its 1st overseas office at Riyadh Saudi Arabia in 2002. Headed by the Managing Director Abdul Rahman the company diversified into import of hardware &amp;amp; building materialstationery etc. Expansion into other global markets also became a reality with this diversification.2005 saw the inauguration of two more retail outlets - Max Feetcare and Menzone catering to a the ever-growing loyal and referring customer base.In the year</t>
  </si>
  <si>
    <t>The foundation of our company &amp;ldquo;The Online Shopping Stores&amp;rdquo; was laid in the year 2011 as a Professionally Managed Business&amp;nbsp;venture so as to offer a high quality range of products to its customers. Our company is operating its all leading affairs related to business with its official premises located at Chennai Tamil Nadu (India). Emerged in the industry with a vision to strengthen its hold over the market of utility products our company is recognized as one of the leading manufacturer exporter wholesaler&amp;nbsp;and retailers of products like Potli Bags Palm Leaf Gift Boxes Palm Leaf Potlies PotliesThamboolam Bags&amp;nbsp; Tokri Batwa&amp;nbsp; Wedding Gifts and we are giving the distributorship for the same. Our website is http://www.theonlineshoppingstores.com\r\nAll our products are manufactured using excellent quality raw materials which we get procured from industry&amp;rsquo;s leading vendors. With our sheer trade methodologies genial approaches and obstinate efforts we have created a worldwide presence of our organization. We served to a large number of customers located globally. Our strong network of distribution supports us in channelize our business i</t>
  </si>
  <si>
    <t>At Parisudh the core of everything it does is its Go green Concept to Reduce Recyle and Reuse&amp;hellip;With its group companies Solar Nursery (a full-fledged nursery involved in organic farming and the sale of plants &amp; organic manure) and O-Zone (an exclusive store for organic products) Parisudh is keenly pursuing the establishment of eco-concepts as a way of life and showing the way ahead for better living.We are major manufacturer and exporter of agro products. We have our registered office is at Adayar. Our nursery is one of the biggest in Chennai with an extend of 20 acres. The entire area on the front side is planted with teak coconut mango grove jack fruit trees etc. There is also a rare collection of indoor outdoor bonsai flowering medicinal &amp; aquatic plants in abundance. Solar Nursery is also engaged in Organic farming farm maintenance and development Landscaping Terrace garden and kitchen garden and Nursery (sale of plants &amp; organic manure)We are major manufacturer and wholesale supplier of:-1. Indoor plants2. Outdoor plants3. Medicinal plants 4. Flowering plants 5. Bonsai 6. Fruit trees7. Avenues8. Vegetables seeds9. Vegetable saplings 10. Organic manure 1</t>
  </si>
  <si>
    <t>VBC JEWELLERY Is a firm of jewelers coming from the famous HOUSE OF VUMMIDI. The firm was established by Late SRI VUMMIDI BANGARU CHETTY in the year 1900 and have been in the business for over 100 years. The firm Is being managed by Sri VUMMIDI SUDHAKAR and his two sons VUMMIDI. S.BALAJI and VUMMIDI S.RAJESH. Hailing from a family of traditional jewelers for more than a century Sri V.SUDHAKAR brings with him a rich experience and knowledge in the trade for more than four decades. He is well assisted in the business by his two sons who also enjoy the rich heritage of the family.&amp;nbsp;Sri V.S.BALAJI is a commerce graduate and also possesses a Diploma in Gemology from the famous Gemological institute of America USA. Sri.V.S.RAJESH Is a commerce graduate and holds a Diploma in Gemology from the Gemological institute of India Bombay. The firm deals among other things in hand-crafted and machine-made Gold jewellery Branded jewellery. Diamonds and Precious stone jewellery Coins Silverware Silver jewellery Corporate gifts etc.</t>
  </si>
  <si>
    <t>In 1969 I began hand painting signs for small businesses and people around my area. As the industry progressed hand-painted signs became almost extinct. I continued to hand paint signs just as I became involved in the newer technology in sign making. At the present computer graphics along with screen printing techniques have revolutionized the sign industry. In 1979 I began to target my sign business towards Rural Letter Carriers as I knew several Rural Letter Carrier friends that needed safety signs for their vehicles. Rural Letter Carriers can be in very dangerous situations on the country's highways. When our business first started we only had a U.S. MAIL and a FREQUENT STOPS magnetic signs. Today we carry over 20 different magnets along with over 50 colors of Embroidered T-Shirts. A much smaller selection of Printed T-Shirts Pocket T's Long Sleeve T-Shirts Sweat Shirts Golf Shirts Denim Shirts Scrubs Ladies Sleeveless Henley's Ladies Collared (Polo Type) Sleeveless. Other items we also offer include Package Markers Embroidered Caps Visors Toboggans Wide Bundle Straps Money Bags ID Badge Holders Aprons Brief Cases Tote Bags Door Protectors Mail Hawks Car Top Si</t>
  </si>
  <si>
    <t>&amp;nbsp; Mrudaan Medical Technologies was formed by Professionals having experience over 3 decades in Medical line. Some of the Management team is as follows.&amp;nbsp;&amp;nbsp;&amp;nbsp;&amp;nbsp;&amp;nbsp;&amp;nbsp;&amp;nbsp;1. The Proprietrix of Mrudaan Medical Technologies is Mrs. V. Prabha. Our Proprietrix is having over 25 years of Experience in the Administration &amp;amp; Accounts by managing various companies.&amp;nbsp;&amp;nbsp;&amp;nbsp;&amp;nbsp;&amp;nbsp;&amp;nbsp;&amp;nbsp;2. Mr. G. Venkateswaran who is having over 30 years of experience in Medical line has joined us as CEO. With his rich experience &amp;amp; guidance Mrudaan Medicals is recognized as one of the highly reputed Company in the field of Healthcare\r\nWho we are ?&amp;nbsp;&amp;nbsp;&amp;nbsp;&amp;nbsp;&amp;nbsp;&amp;nbsp;&amp;nbsp;&amp;nbsp;&amp;nbsp;Mrudaan Medicals located in Chennai India are leaders in supply of medical equipments and provides Turn Key solutions to health care insittutions.&amp;nbsp;Mrudaan medicals aims to deliver unique and state-of-the-art technology health care products at affordable cost to the complete satisfaction of our customers.Our Objectives&amp;nbsp;&amp;nbsp;&amp;nbsp;&amp;nbsp;&amp;nbsp;&amp;nbsp;&amp;nbsp;&amp;nbsp;&amp;nbsp;One of the key objective of Mrudaan Medicals is to introduce inno</t>
  </si>
  <si>
    <t>&amp;nbsp;Mindscreen Film Institute founded by Rajiv Menon started as a school for Cinematography and branched out to Screenplay Writing Film-Making and Direction. Rajiv Menon known for his passion for teaching has mentored award winning cinematographers and directors during their formative years. Run by a team of senior professionals Mindscreen Film Institute takes pride in having been the training ground for some of the best talent in the film industry today.The certificate course on Cinematography started in the year 2006 is highly reputed for its comprehensive program on film-making with specialization in cinematography. Students get hands-on learning experience and theoretical knowledge on the latest equipment's and facilities available in campus.Mindscreen Film Institute to offer high quality professional study programs in the theory &amp; practice of film-making.Mindscreen Film Institute to focus on specialized areas of film-making that develop very proficient technicians who are creative artists as well.Mindscreen Film Institute and its alumni to make a professional impact and significant contribution to the media and entertainment industry.We believe that a good</t>
  </si>
  <si>
    <t>Sastha Smart Solutions came into existence in the year 2013 with a vision to provide complete solutions for technology based products which are a part of our daily life and make our homes and office places smarter. With our business offices based in Chennai Tamil Nadu (India) we are operating our entire business activities as a Sole Proprietorship venture. We are one of the leading manufacturer supplier and trader of a huge array of products such as ATM Distribution Box Access Control System Burglar Alarm System CCTV Camera Digital Time Switch and many more. We are also the service provider for ATM Refurbishment Service AC Maintenance Service and others. We practice latest methods and techniques to offer the exceptional quality range of products for our customers. Available in different specifications and varied ranges our range of products has earned us a tremendous amount of appreciation from our valued clients. Our offered range of products is delivered to our customers in safe and secure packaging so that it can bear extreme situations while shipment. We deliver our orders in a customized packaging which help us attain optimum satisfaction level of our clients</t>
  </si>
  <si>
    <t>&lt;table border=\0\ width=\1000\ align=\center\&gt;\r\n&lt;tr&gt;\r\n&lt;td&gt;\r\n&lt;table border=\0\ width=\95%\ align=\center\&gt;\r\n&lt;tr&gt;\r\n&lt;td&gt;\r\n&lt;table border=\0\ width=\100%\ align=\center\&gt;\r\n&lt;tr&gt;\r\n&lt;td width=\701\ align=\center\ valign=\top\&gt;\r\n&lt;table border=\0\ width=\644\ align=\center\&gt;\r\n&lt;tr&gt;\r\n&lt;td&gt;\r\nApril 14 th 1995 is the day on which our &amp;ldquo;ONLINE SOLUTIONS &amp;ldquo; came into existence to serve the customers with &amp;ldquo; SOLUTIONS&amp;rdquo; in the field of PC based Imaging Video Multimedia and graphics.Since its inception Online Solutions has been providing right and effective solutions to its customer base. Online Solutions has been taken over by Online Solutions (Imaging) Pvt. Ltd. in the year 1999. By expanding its product profile every year the company is trying to keep pace with most of the customer requirements. Effective pre and post sale support stands as the base for the growth of the company.Online Solutions (Imaging) Pvt. Ltd. has its associated office in Singapore to provide customers of India with complete solutions and also to facilitate them buy systems in US Dollars.Online Solutions (Imaging) Pvt. Ltd. Chennai carries a wide range of products in</t>
  </si>
  <si>
    <t>MD Exports was established in the year 2014.&amp;nbsp;MD Exports is the famous organization in the clothes and fabric business domain and engaged itself with exporting supplying trading distributing and wholesaling out a wide combination of Kids Lehenga Kids Frock Kids Skirt Kids Wear Women Saree Women Skirt and many more. We are started as a sole Proprietorship based firm since inception. Today we are the known name in the market for our quality fabric used. Most of our customers want to buy the products from us not only because of their incomparable quality but also they are made in keeping the most recent trend and eye catching colors in focus. The whole products are procured by our quality and marketing experts who have complete learning of this domain and they are able to get products according to the prerequisites of the customers. We stocked our product in accordance to the most recent patterns and designs. Further we additionally provide products according to the particular specification given by the customers. Fulfill the different requests of the customers are our motto and for this we always ready for cooperation with them day and night. We exports our prod</t>
  </si>
  <si>
    <t>Our company Sri Balaji Metals was established in the year 2000. We are a reputed name in the domestic utensils market of India. Our company specializes in manufacturing and supplying premium quality stainless steel utensils kitchenware and cookware items. Our meticulously designed products serve as a perfect presentation on any dining table. Our experience of 13 years has helped us to imbibe all our knowledge and skills in manufacturing our products. We care for our customers and we understand the importance of good quality affordable kitchenware and cookware at every household. Hence our products are designed in accordance with the latest trend to suit the taste of all our valuable customers. At Sri Balaji Metals we also keep a strict check on the quality and standards of our products. We have a team of expert professionals working with us. They along with their experience look after all the needs of our customers.&amp;nbsp;Our mentor Mr. S. Babu has vast industrial experience and transparent knowledge about kitchen equipment industry. His leadership skills has proved to be instrumental in our growth and highly beneficial in the production of our products. We believe</t>
  </si>
  <si>
    <t>Sprouted in the year 2009 as a Private Limited Company with an aim to capture its hold over market Krita Systems India Pvt. Ltd. is executing all its leading affairs related to business from its official headquarter located at Chennai Tamil Nadu (India). We are indulged in trading and supplying of an extensive array of high quality products. We have Biometric Face Reader Biometric Fingerprint Reader Biometric RFID Card Reader Access Control System AHD Security System Security Camera CVI System and many more. We are also the service provider of Installation Service. Our extensive range of products has found applications in various industrial areas. They are reliable and highly efficient for use and an ideal for their applicability. Tested over a number of quality parameters they meet all major compliance analogous to world class quality that makes them recommended. With our wide network of sales partners we cater a number of clients. We have introduced a number of payment gateways through which our clients can choose to make payments such as cheque demand draft and RTGS. We use to ship consignments via air cargo road and sea so that they can safely reach clients do</t>
  </si>
  <si>
    <t>Located at Chennai we Amura are an authorized dealer of Samsung Mobile Phones &amp;amp; Accessories. Since inception we are betrothed in proffering an extensive gamut of products such as Samsung Smart Phone Samsung Tablets Samsung Cameras Samsung Mobile Phones and Samsung Accessories. We offer our valued patrons a range of latest Samsung Smart Phones and Samsung Accessories. All our offered range of Samsung Smart Phones are widely acknowledged in market for its advanced technology Alluring looks and affordable prices. We procure all the range of Smart phones and Accessories in various specifications as per the needs and requirement of the clients. At Amura we have always maintained our prime aim to achieve maximum client satisfaction by offering them superior quality product range. We offer our clients Samsung Smart phones and Accessories at affordable prices. In addition to this we are supported with the team of experienced and competent professionals who understand the requirement of our clients and provide them with the Smart phones and other Samsung products &amp;amp; Accessories accordingly. Owing to our transparent business dealings ethical business policies and cli</t>
  </si>
  <si>
    <t>At Jam Graphics we have always believed that the customer is our master. Quality and customer satisfaction are our watchwords.   With our immense experience in offset and screen printing you can be assured that your project gets our complete attention from concept to completion. We offer the most cost effective and efficient commercial printing solutions with superb quality.   We collaborate with the customer and optimise the specifications of the print project &amp;ndash; be it size paper selection additional online/offline features. Our highly skilled team ensures that jobs move forward strictly as per schedule. Having established our credentials in the commercial offset field we have expanded our product offerings into the field of packaging and labels too.   From calendars to computer forms from high-quality paperboard cartons to corrugated boxes from flashy sign boards to flex banners and from cloth banners to fantastic exhibition display stands &amp;ndash; Tarun Prints covers the full gamut of your print needs.   All our products are international standard light weight compact packed for easy carrying and require no tools to setup. Installation takes very little tim</t>
  </si>
  <si>
    <t>S R Exports &amp;amp; Imports is establish in the year 2013. We are Supplier Exporter Wholesaler and Trader of Leather Goods Mens Jeans Ladies Jeans Mens Shirts etc. Further the  entire collection is available in a wide variety of colors designs  fits and sizes that suit varied requirements of the clients. We have  set up sound infrastructural facility that helps us in bringing forth an  exclusive range of garments as per the latest demands and market  trends. Our production plant is well integrated with all the necessary  machines and tools. Further we also possess capacious warehousing and  packaging facilities.We boast of a  sophisticated manufacturing unit facilitated with all requisite  technologies machines and equipment. The units back us to develop and  deliver precisely mentioned product line in complete compliance with the  demands of our esteemed clientele. Besides the unit is manned by our  highly skilled and talented team of designers technicians engineers  quality auditors warehousing and packaging personnel sales and  delivery members etc so as to meet the increasing demand of our clients  within the stipulated time frame. Owing to a reliable vendor bas</t>
  </si>
  <si>
    <t>Chintamani Fashions is an exclusive Ladies Textile Showroom in our very own Singara Chennai. We house the largest collection of traditional ethnic and contemporary ladies wear. We have a legacy of 35 years in ladies garment retail. Dedication hospitality and following the best practices in the business has given us more than three decades of success in the business. We have exquisite collection of sarees unstitched salwar materials kurthis and many more ladies wear with us. Our designs and fresh colours are greatly appreciated by our customers.   Our collection is as varied as designer to handloom synthetic to cotton kalamkari to mangalgiri etc. Our display itself will give you a fair idea of the current trend setters. We house the best ladies collection in traditional work which we proudly acknowledge as our USP. Hospitality and humility are our norm in the business. Our ready to help sales people will always assist you in finding your choices from our vast stock. Our customer service has earned us our good name all through the years in the business. We serve our customers with the best quality textiles at unbeatable prices. Experience the delight of shopping wit</t>
  </si>
  <si>
    <t>ABC Corp is a well reputed registered company under the Company&amp;rsquo;s act 2010 ABC Corp offers Private Investigation and Employment Screen Services in Chennai and all over Tamilnadu. An ISO 9001-2008 certified company duly regd. with government statutory bodies like ESI EPF and Service Tax. The company is managed by dedicated well experienced and retired ex-servicemen &amp;amp; professionals for the past two decades.\r\nManagement:\r\nABC Corporate Services is a registered private limited company under the companies act 1956-No: 1 of 1956. We are duly registered with ESI the code number is 51-55166-104-94 P.F.code number is TN/35881 and service tax number AACCG 1730G ST001. We are proud of giving this society a reliable service for the past 5 years and more.\r\nInvestigation Advisor:\r\nWe have as anchor to the set up an experienced Brigadier of the parachute regiment who has a track record of 25 years working experience in public and private sector-security establishments to advise us on various security issues.\r\n\r\nWe have a Manager for Customer Care and Support who acts as liaison officer between us and our clients. We have trained field officers who have been</t>
  </si>
  <si>
    <t>By coming into existence in the year 2010 we Shoe Studio Madras have earned accolades in our domain as we provide quality in our ranges at market leading prices. We are fully engaged in offering Leather Loafer Women's Boots Men's Sandals Men&amp;rsquo;s Belt Tote Bag Hand Bag Travel Bag and many more. We are working as a Partnership based firm and located its unit at Tamil Nadu India.  The products are produced by using quality material and latest technologies. We offer genuine leather not synthetic leather products. To produce these products we source the material from best vendors that have maintained a significant position in the market. Further our team of experts is highly knowledgeable and experienced about the domain so they put their best while developing the ranges. They use latest and advance machineries to produce cost effective ranges. Moreover our infrastructure facilities are fully embedded with all the necessary capital and machineries in order to have smooth running of the function. While developing the range we make sure that the offered ranges are quality approved under certain parameters. Our products are customized as per the customer&amp;rsquo;s speci</t>
  </si>
  <si>
    <t>Zaras Boutique Dot Com established its business operation with a clear aim to serve clients with quality centric range of garments. We have incorporated our business activities from our headquarters located at Chennai Tamil Nadu (India). We value the demands of our clients and make sure to meet the same with our great efficiency. Our products range comprises of Ladies Kurti Ladies Legging Ladies Salwar Kameez Ladies Suit and many more. Our entire offered range of products are highly popular and demanded among the ladies in the market. Our products are perfect blend of alluring designs beautiful patterns high quality fabric and advanced technology. Client satisfaction is our preset goal of offering huge range of products we deal with. Our main motto is to cultivate credible relationships with our clients and for the same we strictly follow client centric measures and offers exceptional quality dedicated customer service rapid turn times and competitive prices. Our efficient logistics system wide distribution channel and fast transportation services make us competent to deliver our product range within assured time frame. We export our products in middle east asia</t>
  </si>
  <si>
    <t>AIRTECH SERVICES&amp;nbsp;was formed in 1999 as a registered small-scale industry by a Team of young technocrat entrepreneurs. The company was started with the intention of serving HVAC Industrial &amp;amp; Clean room Equipments Industry in maintaining HVAC Industrial &amp;amp; Clean room equipments with reference to International standards.AIRTECH SERVICES&amp;nbsp;is specialized in quality manufacturing and service provider of Clean rooms Clean rooms Equipments and Clean room Testing of any make&amp;ndash;INDIGENIOUS or Imported Clean room Equipments like Laminar Air Flow Work Stations ( HorizontalVertical )Biological Safety Cabinets Class I. II &amp;amp; III.Air Showers Air Curtains Positive Pressure ModulesGarments Storage Cubicles Fume Exhaust Hoods Animal Isolators Wet Chemical Work Stations Dispensing And Sampling Booths HEPA Filters &amp;amp; ULPA Filters Installation and validation services like DOP Integrity Test Particle count Test Velocity temperature humidity profiles.&amp;nbsp;During the past years of operation our company has made significant improvement in every direction. Our products and service enjoy respectable patronage among our customers. We are still striving to improve u</t>
  </si>
  <si>
    <t>Katarias Selection came into existence in the year 2005 at Chennai Tamil Nadu (India). At our organization quality is not a formality but an expression of our hard work and dedication. We are working as a Sole Proprietorship firm. retailing supplying wholesaling and trading is our nature of business and we are indulged in offering a wide gamut of ladies apparels that include Georgette Saree Chiffon Saree Bandhej Saree Net Saree Party Wear Saree Designer Silk Saree and many more. Quality is our main concern and prime objective of our organization. We make sure that the fabric used for designing the products are of excellent quality. We also have the team of experts who is capable to execute bulk order as per the buyer's demand and in a timely manner. Our fabrics are of premium quality which is used in manufacturing quality range of products. We have a well equipped and spacious warehouse to store products for future use. Besides we also have a wide distribution network and a reliable logistic system backed by a dedicated team of personals to take care of all the requisites of our valuable clients. Our high quality garments with exquisite designs have been widely ac</t>
  </si>
  <si>
    <t>vimalasupermarket.com (vimala super stores) is India&amp;rsquo;s largest online food and grocery store. With over 10000 products and over a 1000 brands in our catalogue you will find everything you are looking for. Right from fresh Fruits and Vegetables Rice and Dals Spices and Seasonings to Packaged products Beverages Personal care products &amp;ndash; we have it all.Choose from a wide range of options in every category exclusively handpicked to help you find the best quality available at the lowest prices. Select a time slot for delivery and your order will be delivered right to your doorstep anywhere in Chennai. You can pay online using your debit / credit card or by cash / sodexo on delivery. We guarantee on time delivery and the best quality! Happy Shopping!vimalasupermarket.com .in allows you to walk away from the drudgery of grocery shopping and welcome an easy relaxed way of browsing and shopping for groceries. Discover new products and shop for all your food and grocery needs from the comfort of your home or office. No more getting stuck in traffic jams paying for parking standing in long queues and carrying heavy bags &amp;ndash; get everything you need when you nee</t>
  </si>
  <si>
    <t>We 'Global Scales' are counted as a prominent Manufacturer Supplier and Distributor for Leading Brands of Electronic Weighbridges &amp;amp; Weighing Scales. Our products range includes Pit type Trailer Weighbridges Public Weighbridges Surface Mounted Weighbridges Digital Wall Mount Indicator Weighbridges Intelligent Terminal Indicator Digital Load Cell Compression Load Cells S Type Load Cells Analog Compression Load Cells Industrial Platform Scales Hopper Weighing Scales Industrial GSM Scales Transportable Chicken Scales Countertop Mechanical Scales Hanging Scales Laboratory Weighing Scales Gold Jewellery Weighing Scale Silver Weighing Scale and Weighbridge Terminal. These products have been sourced from certified and trusted market vendors who use superior quality raw material and efficient manpower to manufacture the entire range. Our products are highly acclaimed for their striking features like easy operation low maintenance and optimum functionality. Owing to its unique features our range finds application in fruits &amp;amp; vegetable shops oil industries market yards milk weighing godowns and various other sectors. Moreover we also provide our clients with services</t>
  </si>
  <si>
    <t>Chakra Catering Service has 33 years of success in marriage catering services and engage with different occasions. Food is an integral part of any party or occasion. So one must choose a catering service wisely. Sri Chakras Catering understands the importance of each occasion more than anybody else. We are one of the pioneers in the catering field servicing customers for more than FIVE decades!!!Chakra Caterers also provides the marriage services like arranging mangala vadiyam Flowers Kolam Vaidheeka Items Angumani items Name board Arches Seer Bakshanam Thambulam bags Kasiyathrai Items etc.Apart from the above Chakra Caterersguide the customers in fixing photo VideoClassical or light music Vegetable Carving Micky mouse Sugar candy Popcorn Jumpin Baloon Tatoos Chocolate Fountain and many more as per the customers requirements and wishes. Services will be rendered with Uniform Gloves. Also served Mineral Water &amp; Paper Cups.The communication will take place through emails until the service you requested is clear to us. The cost of service will be entered into our system and the same will be notified through email to you. We guarantee your satisfaction with our servic</t>
  </si>
  <si>
    <t>We the &amp;ldquo;Pioneer engineer&amp;rsquo;s&amp;rdquo; incepted its business activities in the year 2010 with its main offices based in Chennai Tamilnadu(India). It is a Partnership firm engaged in the trading supplying and wholesaling of products such as Safety Accessories Safety Gloves Safety Equipment Safety Shoes Welding Accessories and many more. We offer a variety of products and they are widely demanded in the market by our valued customers because of their long life durability quality and performance. We offer integrated solution to our customer and provide the end product according to customer&amp;rsquo;s specific requirement. We always focus on customer satisfaction and products quality for which we give strict guidelines to our vendors to use latest technology. We follow business ethics which gave us an edge over our closest competitors. Our commitment and dedication towards our profession can be heard from the word of mouth of our customers.</t>
  </si>
  <si>
    <t>New roshan Travels is a full service provider of deluxe coaches&amp;nbsp;charter buses tour buses bus charters charter rental buses bus rentals minibuses and shuttle vans suited for the transportation of groups of all sizes. Large deluxe coaches can usually seat up to 52-55 people and offer many luxurious amenities to make travel as comfortable as possible. It is our goal to make group travel as seamless and worry-free as possible.  We offer our clients door-to-door convenience customized reliable service and centralized billing. Many of our bus rental partners have top of the line deluxe motor coaches most of which include PA systems reclining seats with plenty of leg room adjustable foot rests individual reading lights restrooms overhead racks for carry-on bags climate-controlled air conditioning &amp;amp; heating tinted picture windows for clear glare-free vision weather-proof luggage compartments heavy duty shocks for a smooth ride and audio/video equipment.</t>
  </si>
  <si>
    <t>&lt;i&gt;ChennaiStore.com&lt;/i&gt; has strived to be the ultimate destination for those looking for variety of Sarees Salwar Kameez Lehenga Choli Jewelry etc. Services like stitching and customization as per the customer's measurements is provided by if you are looking to buy traditional Indian dresses to add sparkle to your collection then you have come to the right place. Take your pick from our exquisite collection of hand-embroidered bridal sarees that will not only make you look glamorous but also accentuate your curves. Or Rock up your Party with our party wear collectionssleek chiffon crepe and georgette sarees Be traditional with our traditional kanchipuram silk sarees Bridal Sarees Silk Salwars Wedding Salwars and more. A saree accompanies an Indian woman throughout her life in every occasion it can be gorgeous simple or traditional. If you are looking for an elegant Indian Saree for everyday wear or some designer sarees partywear sarees bridal sarees or embroidered sarees for some special occasion then you have come to the right place \t&amp;nbsp; \tWe maintain to provide a quality product to our customers. &amp;nbsp;We sell what we display on the website.&lt;i&gt; chennaistore.</t>
  </si>
  <si>
    <t>RK Sridevi Gold Covering Works a familiar&amp;nbsp;imitation jewellery shop in T.Nagar Chennai Established in 1987. We are also proud to say RK Sridevi Gold Covering Works is the only shop in Chennai with Three floors exclusively for Imitation jewellery. We always strive to provide customer with high quality products at a competitive price and respect their need. We always have a passion for new fashion and trends. With the believing of the global service without differentiation can shorten the distance of our customer at every corner of the world. We are quite happy to say RK Sridevi Gold Covering Works have customers all over the world. Every day our customers share their shopping experiences and surprises on our web page .\r\nIn our 25 Years of Journey we have been offering products with good quality and in return we have earned trusts and supports from customer. As Market leader we have been and we will continue to be. Therefore we have been continued cooperating with manufacturers who offered top-quality products and sell our Customer at a reasonable profits &amp;amp; target 100 % Customer Satisfaction in all the transaction we do.\r\nTo Bring Shopping Experience eas</t>
  </si>
  <si>
    <t>We have many years of experience designing and manufacturing great bags and providing unique customer experiences. In addition to our passion for bags we share a strong set of humanistic environmental and social values that guide the way we conduct every aspect of our business. Guru Bag Works is a full-service bag manufacturer. The Standard Products Division produces All Kind of Travel Bags School Bags Executive Bags Rexine Bags and Muhurtham Bags. We are the dealer of Jute Album Bag.Guru Bag Works was founded in 1998 as a family-run workshop. In a handcrafted a collection of leather goods using skills handed down from generation to generation. Discerning consumers soon began to seek out the quality and unique nature of craftsmanship. Now greatly expanded Continues to maintain the highest standards for materials and workmanship. Guru bag works exceptional work force remains committed to carefully upholding the principles of quality and integrity that define the company.Our product offerings fine bag for women&amp;rsquo;s and men&amp;rsquo;s.  Guru Bag Work is a global leader in All Kind of Travel Bags School Bags. Building upon our strong brand and business equities we ar</t>
  </si>
  <si>
    <t>Incorporated in the year 2006 'Angels Park Fabric Designers' has emerged as a trustworthy retailer of spotless Garments. This Garment collection encompasses Salwar Suit Blouse &amp;amp; Katory Blouse Ghagra &amp;amp; Gharara Ladies Suit and School Uniform. Right from our incorporation all business operations of our enterprise are managed with a client-centric approach. We ensure the best collection of Garments in varied designs sizes and colours. All these Garments are duly tested in order to assure their adherence to the global quality standards. These supreme quality garments ethical business polices and transparent business dealings have aided our firm to garner a vast clientele base. We have streamlined all our business operations which are directed towards achieving the utmost client contentment. Due to our rich network of distributors we timely deliver our consignments to valued patrons across the market. Easy payment modes hassle-free transactions and transparent deals have assisted us to attain credibility in the domain. Moreover to these we are also involved in providing customization of our Garment collection with regard to sizes fabrics designs and colours. Our</t>
  </si>
  <si>
    <t>Our Company Sayar Jewellery is a designer of handcrafted gold jewellery from Chennai  India. Mixing contemporary with traditional Sayar has mastered the art of making jewellery more ethnic yet new and fresh. The product range encompasses a huge range of designs all made from the purest gold available. Riding high on being the champions in customimzation - customers can have their impressions left in every product they choose.  Broadly our products can be categorized within categories of necklaces jhumkas (ear-rings) kada (bracelets)  temple-jewellery articles of beads etc. Our experienced craftsmen are very well equipped and prepared to define trends by churning out newer designs every time.  Our Philosophy We are the new royalty dedicated to new and creative ideas in our product offering. Our world remains deeply attached to our culture.  Designs from our hands are a true signature of a rich past and a glorious future. Very Deeply committed to customer satisfaction and developing the most essential bond of trust. A product of Sayar can be thought of as a benchmark in purity of metal and highest quality design. This has embraced our growth as an evolutionary luxur</t>
  </si>
  <si>
    <t>Pelikan Office Automation Pvt. Ltd. is the Private Limited Company established in the year of 1999 from its headquarters located at Chennai Tamil Nadu (India). Since formation we are indulged as a supplier wholesaler trader and distributor of qualitative range of products. It is our mission to connect more people with us by serving desired commodities to the customers. Our offered range of products comprises of Biometric Access Control System Public Address System Security Surveillance Camera Time Attendance System and many more. We value and address our valuable clients with high responsiveness transparency and commitments in our business policies. Offered products provide optimum functionality to the user. They are highly demanded in the market owing to unmatched features and nominal pricing. We are also service provider for CCTV AMC Service and Installation Service. Our range of innovative products dedicated services and customized solution is designed to help our client more in step with a fast - moving market and to constantly ahead. We cover marked end to end solutions catering to both enterprise and consumers. We communicate our clients by maintaining reali</t>
  </si>
  <si>
    <t>Subh Mobiles &amp;ndash; iPhone Service Center in Chennai is a mobile phone repair &amp; service centre specializing in repairs to iPhone Nokia Sony Ericsson Samsung Motorola LG iPhone HTC and Blackberry phones.If we are unable to service or repair your phone then there will be no charge for the time spent on it. Leave it with us &amp; we will dispatch the mobile phone or tablets for you under a good and working condition. He lay on his armour-like back and if he lifted his head a little he could see his brown belly slightly domed and divided by arches into stiff sections. iPhone Service center in ChennaiiPhone Service centre in Chennai Best iPhone Service centeriPhone Services in ChennaiiPhone UnlockingWater UnlockingiPhone Accessories SaleApple iPhone Service centre in Chennai Apple iPhone Service center in Chennai Apple iPhone Service centre Chennai Apple iPhone Service center Chennai iPhone Service center in anna nagar iPhone Service centre in anna nagariPhone 6 Service center in ChennaiiPhone 6 Service centre in Chennai Best iPhone 6 Service centeriPhone 6 Services in ChennaiSmart Phone Service center in ChennaiSmart Phone Service centre in Chennai Best Smart Phone Servi</t>
  </si>
  <si>
    <t>RIGHT QUALITY AT RIGHT PRICE  At ETTSPL we combine expertise design and innovation to create &amp;ldquo;Affordable extraordinary Clothing Solutions&amp;rdquo;. Our aim is to conquer the complexities and boundaries of conventional Clothing. When you place an order with ETTSPL you've got an entire team of expert professional at your service. Our team reviews every design in detail and enhances them to make them look perfect. For Every designs or orders we will send you a free sample prior to full production for approval.   Quality Threads When it comes to our t-shirt Choice SKY IS THE LIMIT. Our In house manufacturing facility with complete Automatic machines enables us to create anything and everything. We can offer all types tees for every member of the Group from Extra small to Extra large. You can be rest assured that what you'll get is of the highest quality. Our clothes are meant to be worn and shown off and we will make sure your group looks fantastic. Real People Real Service. A team with Highly Skilled stitching department Textile designers and Textile Technologists. Our objective is to produce Customized Garments and Clothing which simplify and accelerate routin</t>
  </si>
  <si>
    <t>First - Man Management Services (p) Ltd. made its first step in the year 2000 and we are a household name in the security field.\r\nIncrease in crime rate is alarming and lack of manpower and funds in the state is the reason for victims moving towards security agencies. The importance of security services has risen in recent years due to awareness and availability of security services. We specialize in professional and reliable security services catering to both corporate and residential apartments in Chennai. We can give you an opportunity to think beyond a watchman by training our security staff to deliver the best even under pressure. Our men are skilled and are trained to handle security gadgets.\r\nWe analyze the risks and determine solutions to suit wide range of industries. Our personnel undergo rigorous training on lines with the best industry practices standards. We abide by statutory compliance. We offer a gamut of services in the security field by providing access control monitoring and recording visitors and staff movement. Our security personnel are well equipped to handle any kind of unfortunate situation be it strike or labor unrest or fire accident</t>
  </si>
  <si>
    <t>Golecha Gems n Jewels is committed to providing its customers better service quality and a selection of Certified diamonds coloured gemstones and jewellery at the best possible value.In accordance with the Kimberly Process we buy only from legitimate sources that have presented proof that their stones have been acquired through legal means. The Kimberly Process monitors the diamond acquisition process from the mine to the market to ensure that the stones are not taken from war zones and the profits are used to fund or support war efforts. The Kimberly Process is a joint venture of the United Nations governments and non-government institutions to make sure that all diamonds are conflict free diamonds. However the Kimberly Process relies heavily on compliance from independent jewelers and loose diamond suppliers such as ourselves. \t\t \r&lt;ul&gt;&lt;li&gt;Golecha Gems n Jewels will immediately cancel any transactions or working relationship with organizations that have been found to sell conflict diamonds. &lt;/li&gt;&lt;li&gt;Golecha Gems n Jewels will report any suppliers who have violated international law. &lt;/li&gt;&lt;li&gt;Golecha Gems n Jewels chooses only to deal with reputable and respect</t>
  </si>
  <si>
    <t>SHARP VIDEO is a proprietary concern owned by Mr. G.C.Shenthil who possesses 15 years of valuable service in the entertainment industry.He fondly remembers the great time he has had in \Five Star Audio\ as marketing executive for 10 years. He is profoundly grateful for the knowledge and experience he gained there and the inspiration he got to become a businessman in casset industry.SHARP VIDEO gets licence from the original producers of VCD's and markets them in India and abroad. It procures theatrical rights for all over India. Besides Audio &amp;amp; Video Sales and Marketing the company also possesses Mobile Phone Ring tone copyrights and is also engaged in producing Private Albums Devotional &amp;amp; Classical songs and many more. Theare embedded in our constitution. But there are instances when these sacred principles are heartlessly thrown to winds by those in authority and most pitifully even by common citizens. Such happenings have led to a need to have an organization which will readily come forward to protect the interests of a common Indian and save him from losing his life property and above all the most valued self-respect.\rSHARP VIDEO a non-profit organiza</t>
  </si>
  <si>
    <t>&lt;ul&gt;&lt;li&gt;IATA (International Air Transport Association - The highest recognition for Travel Agency)&lt;/li&gt;&lt;li&gt;TAAI (The Travel Agents Association of India - The biggest association of Travel Agents in India)&amp;nbsp;&lt;/li&gt;&lt;li&gt;TAFI (Travel Agents Federation of India) and&lt;/li&gt;&lt;li&gt;IAAI (IATA Agents Association of India)&lt;/li&gt;&lt;/ul&gt;\raccredited and professionally managed Travel Agency.&amp;nbsp;is an established brand name with extensive good will in the travel industry both with the clients as well as in the industry circles. With a respectable turnover the Travel Agency boasts of key corporate accounts in its Portfolio.For the past decade has been one of Chennai's Premier Travel &amp;amp; Tour organizations offering all Domestic &amp;amp; International Travel and Tour services under one roof. We operate from a prime location in the heart of the city equipped with modern infrastructure to enable smooth execution of all services.This venture is backed by qualified promoters - Mr. T K Gopakumar and Mr. Faisal Sharhabeel who between them have 5 decades of varied travel industry experience. Our promoters are efficiently backed by a 25 member strong team of industry professionals manning diff</t>
  </si>
  <si>
    <t>Sri Kaliyamman Security Service and Detective Bureau Regd No.906/96 ISO 9001-2008 Certified Company is Owned by Dr.V.Eswaran - The Managing Director who has vast experience and experience both in administration and operation in the Security and Detective Bureau.We have a best customer care and support who acts as liaison officer between us and our clients. We have trained field officers who have been promoted from security officers and are fully responsible for deployment and discipline of security personnel.We ensure that our guards are with proper turn out at all the times. We stipulate neat and standard uniform. The uniform shirts are embossed with our company name. This aspect is also supervised constantly by our officers as a guard with good turn out at the entrance enhances the image of the company.We have well trained Guards in maintaining the Documentation such as Visitor&amp;rsquo;s Register Vehicle in/out/Register Stores in/out/Register Invoice /Challans/Gate Passes Prevention of Theft Fire Fighting Basic First Aids A large number of companies and individuals have been coming up in recent times whose financial status could be suspect. It is necessary to get</t>
  </si>
  <si>
    <t>SAP Technical &amp;amp; Marketing Consultants&amp;nbsp;was set up in 1993 for Marketing and Servicing of Hi-Tech Machine Tools from Japan Korea Taiwan USASwitzerland Germany etcWe have more than 34 Years of experience in Marketing Hi-Tech Machine Tools. The Company has experienced and trained Professionals who have vast experience in the field for providing after sales-service.Undisputable quality superior technology &amp;amp; prompt after sales service have been our USPs.Our Head office is in Bangalore with Regional Sales &amp;amp; Service offices at Delhi Pune Chennai and Coimbatore.The company has also established a Technical Centre in Bangalore for conducting Cutting trials carrying out demonstrations Training sessions and Technical seminars.We represent the following World leaders in Technology:\r\n&lt;table border=\1\ width=\441\&gt;\r\n&lt;tr&gt;\r\n&lt;td width=\217\ height=\26\&gt;Takisawa Machine Tool Co. Ltd Japan&lt;/td&gt;\r\n&lt;td width=\208\&gt;Doosan Infracore Co. Ltd. Korea&lt;/td&gt;\r\n&lt;/tr&gt;\r\n&lt;tr&gt;\r\n&lt;td height=\26\&gt;Mitsui Seiki Kogyo Co. Ltd. Japan&lt;/td&gt;\r\n&lt;td&gt;Paragon Machinery Co. Ltd. Taiwan&lt;/td&gt;\r\n&lt;/tr&gt;\r\n&lt;tr&gt;\r\n&lt;td height=\26\&gt;Engis Corporation U.S.A&lt;/td&gt;\r\n&lt;td&gt;TORNOS Switzerland&lt;/td&gt;</t>
  </si>
  <si>
    <t>We took out first step in 1996 with a start of exporting South Indian rice varieties under theChakra Brand&amp;nbsp;from our state of the art rice processing plant.&amp;nbsp;Today we can proudly say that we are the one and only company to offer a wide range of Indian food products. We manufacture Pickles Chutneys Fruit Pulp Fruit Juices Papads and Appalam Flour Spice Powders Blended Spices Gingelly / Sesame Oil at our factory situated in Chennai Tamilnadu under utmost hygienic condition. We export our products under our&amp;nbsp;Chakra Brand. To cater to the needs of various supermarkets and distribution chains abroad we also undertake private labelling of our products.We also deal with diverse range of products like Pulses Dals Lentils Spices whole Oil Food Provisions Instant Foods Sweets Snacks Syrups Papads and Appalam Cosmetics Household Utensils Tea and Tea Bags Agarbatti (Incense Sticks) Canned Vegetables and Fruit Pulps Pickles Toiletries Herbal (Ayurvedic) Products Handicrafts Articles General Groceries other branded products and General Merchandises.We are recognised as&amp;nbsp;&amp;ldquo;Star Trading House&amp;rdquo;&amp;nbsp;by&amp;nbsp;The Government of India&amp;nbsp;as an honour of ou</t>
  </si>
  <si>
    <t>It began over two decades ago. In 1972 a visionary named Mr. U.C Bhandari set up a factory Bharat Textiles &amp;amp; Proofing Industries Limited. to produce Common Proof Tarpaulins in Chennai. With two decades of rich experience behind it BTPIL was ready to take giant step forward to expand it range of operations.And products from making Common Proof Tarpaulin at its own facilities to increasing its product range to include a wide variety of heavy duty fabrics for specialized industrial use and commercial end products. From acquiring state of art machinery from the best sources in the world to implementing modern up-to-minute systems and management practice in every department of the company.The factory has complete in-house facilities for the manufacture of canvas and its processingOur company has got imported Shuttle-less Rapier Looms to weave excellent quality of canvas fabric up to the width of 280 cm with our own preparatory facility of Doubling Twisting and Warping.We have got in-house processing facilities up to the fabric width of 210 cm for dyeing and finishing process such as Waterproof Rot proof Mildew Resistance Anti fungus Fire retardant Etc.The Factory i</t>
  </si>
  <si>
    <t>IJ International was established in the year 2013. The company is involved in manufacturing exporting and supplying a comprehensive range of Apparel Mens wear Sports wear Textile Furniture Vegetables Medical Bandages Toys Fish Products Furnituring Textile Cloth Accessories Bed Sheet. All our range is hygienically processed by experienced professionals using optimum quality ingredients. Our company possesses a highly talented experienced and qualified team of professionals who assist us meet the exact demands of clients in best possible manner. Team working in our organization comprises production personnel quality controllers administrative personnel sales and marketing experts research and development personnel warehousing and packaging experts logistics personnel procuring agents and many others.</t>
  </si>
  <si>
    <t>It all began in 1985 when Mr. Vasu V. Bhatia came to Chennai with a vision that in the years to come was to make his company Comfy ShoeMakers Pvt Ltd one of the largest franchisee&amp;rsquo;s of Adidas pan India. The mantle was soon passed on to his son and the present managing director of the company Mr. Upendhra Bhatia who by his hardwork and dedication has taken the company to new heights.The company has two divisions one dealing in the retail of Adidas merchandise through 42 exclusive Adidas &amp;amp; Reebok stores over Tamil Nadu Kerela and Pondicherry.The second division deals with the Manufacture of Safety Shoes at Ambattur Industrial EstateChennai.At Shoemakers we believe in fulfilling every demand of our customers be it providing state of the art products in sports and lifestyle or custom tailoring to user&amp;rsquo;s specific needs. For us the customer is king and all our efforts are aligned towards customer satisfaction.While the list of our achievements is endless some of the noteworthy ones are as below;-First franchisee to open an Adidas Originals Store in Chennai dealing in Lifestyle products Awarded the Excellence Award for Best Adidas Franchisee in 2013 by no</t>
  </si>
  <si>
    <t>We are a budding organization that has carved repute for itself in the export market and are growing from success to success along with time. Apart from exporting a wide array of diversified products such as &amp;bull; T.Shirts(BasicPoloFashion T.Shirts)&amp;bull; Jute BagsShoppingPromotionalToto)&amp;bull; Leather Products(Luggage BagsHand BagsWalletsBelts)&amp;bull; Areca - Eco Friendly plates&amp;bull; Plastic products(Spoonsforkknife) etc. Our Buyers hail from different regions across the globe which enable us to procure our range which is at par with the global standards. Incepted in the year 2008 we introduce ourselves as one of the burgeoning organizations engaged in exporting a diversified range of products such as T.Shirts Jute Bags Leather Products Areca Plates and Plastic Products etc.  Leveraging on our profound understanding of the exporting business coupled with our ethical business practices we ascertain that we export only products those are rated high in quality and free from any kinds of defects. To ascertain the same we are extremely cautious while selecting our vendor base. Our vendor Product rate forms the pulse of our thriving business and hence is an indispensa</t>
  </si>
  <si>
    <t>Institute of Cell phone Solutions (ICS)located in \r\nChennai one of the major cell phone and Telecom institute. the \r\ninstitute  is continuously rising on the growth chart and setting very \r\nhigh quality standards. \t\r\n\t\t    \r\n\t\t\t  \r\n\t\t\t  \t\r\n\t\t\t\t  \t&lt;i&gt; by &lt;/i&gt; Efficient Training Theory as well as practical classes.\r\n                        \r\n\t\t\t\r\n\t\t\t\t\r\n\t\t\t\t \r\n\t\t\t\t  \t&lt;i&gt; by &lt;/i&gt; Our staffs are most experienced and specialist in mobile technology.\r\n\t\t\t\t \r\n\t\t\t\t  \t\r\n                    Our vision:  by providing job-oriented training programs for skills required in today&amp;rsquo;s economy.\r\n\t\t\t\t  \t&amp;raquo;\tTo provide global level technical and marketing training in Cellular Technology oriented businesses.&amp;raquo;\tTo promote and develop Cellular education and training highlighting the emerging competencies conversing &amp;nbsp;&amp;nbsp;&amp;nbsp;disciplines.&amp;raquo;\tDifferent Types of Mobile Phone Technician Courses (Hard ware and Software).&amp;raquo;\tServicing all types of Mobile Phones.&amp;raquo; Research Develop and Manufacturing of different types of equipments for Mobile Phone Servicing.&amp;raquo;\tDeals with al</t>
  </si>
  <si>
    <t>The occasions which led to my exploring the varied dimensions of astrology make up a long journey. As a child I would often watch my father and grandfather offer advice to clients. They were both renowned for their predictions. I am proud that I am being given with their genes and blessings and there is no surprise that am continuing this profession as a person from 5th generation.'Can my astrological guidance change your destiny? A question I have been often asked. My reply is that at the right time the right code of conduct and the right method to perform a task always aid success whether in a career business marriage or even life.'\r\n\r\nHow Astrologer Vighnesh can guide you? Astrologer Vighnesh is one among the very few people well versed and gifted with thorough knowledge of panchapakshi in composing mantra for each person for their successful life and clearing all hurdles that stand against for their success. The person who learnt panchapakshi must be yogi and has deep-rooted devotion with the almighty and nature.&amp;nbsp;The only thing you need to know is about your astrological pakshi(bird) as per your birth details to have better predictions.. A table is pr</t>
  </si>
  <si>
    <t>Jazz Traders started its printing services in the year of 2000 at No.45 M.B.Street Ellis Road Chennai and Later shifted to No 12 Owliya Sahib Street in the same Ellis Road in the Year of 2005. We decided to provide not only Quality printing services but also in cheap price for all kinds of printing needs. Till now we are providing quality printing services such as Mug printing T-shirt printing and Printing in caps and so on. We also engaged in trading of Printing and Photography related accessories such as Cameras Memory Cards Pen Drives Printers and Printing Sublimations Printing Papers. We also sell and service Mug Printing &amp;amp; T-Shirt Printing Machines to people who need to start a new printing business in their own area. We do retail sale and bulk sale of White Mugs Color Mugs Metallic Gold Mugs and Magic Mugs. We also Sale and Service Digital Cutting Machines by which Papers Visiting Cards can be cut in micro meter level accuracy.\r\nFrom Offline to Online\r\nJazz Traders expanded their printing services to online customers in the year of 2014 through www.printmadras.com. By expanding the business to online We provide our services to people all over in indi</t>
  </si>
  <si>
    <t>Incorporated in the year 2007 as a Sole Proprietorship at Chennai India we S. M. Spares &amp; Accessories are known as the well-known trader supplier &amp; authorized distributor of a comprehensive assortment of Commercial Washing Machine Dry Cleaning Machine Metal Trolley Vacuum Iron Table Steam Boiler and many more.Under S. M. Spares &amp; Accessories is a one stop shop for Garment Testing Equipment Washing Cutting Machine Stitching Ironing Machine and complete range of Machineries Spares Accessories for the garment world and also Providing Service Facilities under SM Service Point is a dedicated and highly trained team of service except to handle sophisticated and ever-changing service requirements.We are the authorized distributor of: &lt;ul&gt; &lt;li&gt;FABCARE DRY CLEANING MACHINE&lt;/li&gt; &lt;li&gt;FABCARE WASHING MACHINE HYDRO EXTRACTOR DRYING TUMBLER.&lt;/li&gt; &lt;li&gt;FABCARE VACUUM IRON TABLE.&lt;/li&gt; &lt;li&gt;FABCARE STEAM IRONING.&lt;/li&gt; &lt;li&gt;FABCARE FLAT WORK IRONER.&lt;/li&gt; &lt;li&gt;NEDRAGONS High Precision CO2 Laser cutting and engraving machine. &lt;/li&gt; &lt;/ul&gt; AMITH GARMENT SERVICES - Textile testing and instrument for apparel industries.Fabric Swatch Cutter Machine Color Matching Cabinet Fabric Inspection Mac</t>
  </si>
  <si>
    <t>Wow Apparels India was established in the year 2014. We are the leading Manufacturer and Supplier of Fancy Suit  Designer Kurti and Western wear.Use it to create matching items such as curtains and blinds for the childs room. Available in numerous specifications our offered range of products can also be customized according to the clients requirements and demands.</t>
  </si>
  <si>
    <t>WHY USTHE ONE ACCESSORIES Chennai Tamil Nadu based firm involved in offering a comprehensive series of clothes. Professionals use the Highest quality fabrics and recent fashion industry trend to fabricate these clothes.SUPERIOR FABRICS; designed to outlast competing products is made of high-quality fabrics including 100% cotton; which ensures men of a comfortable fit.&amp;nbsp;MACHINE WASHABLE; thanks to the perfect blend of cotton and polyester they are made of our items is machine washable meaning that you can easily wash it in your washing machine for maximum satisfaction.&amp;nbsp;BEST GIFT IDEA; this isn&amp;rsquo;t only a great item for you to wear but also a good gift idea for a friend brother father co-worker wife beaters or even teenage son &amp;ndash; and nothing is better or more appreciated than clothing!&amp;nbsp;WIDE RANGE OF SIZES; when purchasing you can select one of the four sizes available which range from medium to xx-large so you can select one&amp;rsquo;s that most comfortable for you.&amp;nbsp;GREAT COLORS; with this high-quality shirt you can always be stylish &amp;ndash; choose from ten totally fashionable colors which will make you look great. Complete with a Lifetime G</t>
  </si>
  <si>
    <t>AC Tanjore Arts This website showcases the artwork particularly the Tanjore Paintings of Aparna Chandran. If you wish to purchase any of the paintings displayed in the Collection or are interested in learning Tanjore Painting please send a message to the artist by filling in the Contact form.Tanjore painting is a traditional form of art that originated from the southern part of India. Tanjore painting (also called Thanjavoor painting) derived its name from the capital city of the ancient Chola empire in southern India Thanjavoor. A combination of art and craft techniques this painting style was developed with the patronage of Maratha rulers of Tanjore in the 18th century and mainly used to depict Hindu gods and goddesses and scenes from mythology. It has now evolved to capture a broader range of subjects on canvas including other vignettes from ancient and medieval times.Mastering this art form requires a lot of dedication and skilled labour. Many stages are involved in completing a painting. The backboard is usually a plank of teak wood which is first polished with fine emery paper. A layer of cloth is pasted over this to provide the canvas. The artist then draws</t>
  </si>
  <si>
    <t>rchampalalandco.com (Rchampalal &amp;amp; Co) is India&amp;rsquo;s largest online food and grocery store. With over 10000 products and over a 1000 brands in our catalogue you will find everything you are looking for. Right from fresh Fruits and Vegetables Rice and Dals Spices and Seasonings to Packaged products Beverages Personal care products &amp;ndash; we have it all.Choose from a wide range of options in every category exclusively handpicked to help you find the best quality available at the lowest prices. Select a time slot for delivery and your order will be delivered right to your doorstep anywhere in Chennai. You can pay online using your debit / credit card or by cash / sodexo on delivery. We guarantee on time delivery and the best quality! Happy Shopping!rchampalalandco.com .in allows you to walk away from the drudgery of grocery shopping and welcome an easy relaxed way of browsing and shopping for groceries. Discover new products and shop for all your food and grocery needs from the comfort of your home or office. No more getting stuck in traffic jams paying for parking standing in long queues and carrying heavy bags &amp;ndash; get everything you need when you need ri</t>
  </si>
  <si>
    <t>Easyway India Commodities was established in the year&amp;nbsp; 2012. We are the leading Exporter Supplier Trader of Silk Sarees Printed Sarees Embroidered Sarees Fancy Sarees Pistachio Nuts Cashew Nuts Almond Red Chilli Powder Turmeric Powder and Black Pepper.We are remarkable entity engaged in offering superior range of Indian Saree. This saree is crafted with the help of optimum grade fabric that is procured from trusted vendors in the market who are commended for their product quality since several years.</t>
  </si>
  <si>
    <t>&lt;ul&gt;\r\n&lt;li&gt;We have always completed all our projects well within the schedule.&lt;/li&gt;\r\n&lt;li&gt;Once our client always our client.&lt;/li&gt;\r\n&lt;li&gt;Our customer base is built on references happy ones at that.&lt;/li&gt;\r\n&lt;li&gt;We choose our team with utmost care.&lt;/li&gt;\r\n&lt;li&gt;Project spanning few hours or project spanning over years - we have delivered with equal ease.&lt;/li&gt;\r\n&lt;li&gt;Clients have always lauded our analytical and developmental skills.&lt;/li&gt;\r\n&lt;li&gt;Clients consult us for all their needs be it migration or upgradation or business analysis.&lt;/li&gt;\r\n&lt;li&gt;Quality rather than quantity has been always our watch words.&lt;/li&gt;\r\n&lt;/ul&gt;\r\nEarning your trust as your technical partner is very important to us. Outsource Center magazine calls us a 'Reliable &amp;amp; Innovative Solutions &amp;amp; Service Provider'. Termed as one of the best software development teams in India by many clients we provide quality at an unbeatable price.\r\n\r\nOur team consists of highly dedicated and talented individuals who never rest until they have given the best. They act as representatives of clients and intuitively work on the projects making our clients lives better than ever.\r\n\r\nWe base our work o</t>
  </si>
  <si>
    <t>\r\nThings were not easy for Christo as photography wasn&amp;rsquo;t his obvious choice. It was the dept. Of journalism at MCC which hypnotized his passion for photography where he learnt the basic techniques of camera handling. It was in the years between 2011-12 when he started working under experienced people in the field. The year 2014 was an integral part when his passion for photography further more thus taking him to a photography school in Mumbai named Shari academy where he learn the important techniques of photography. He has been involved more than 100 Weddings across India with over 4 yrs. Of experience. CP photography has its own stories stored within things like ISO Shutter speed and Aperture. Itz one place where colors are played with the way one wants. The images captured are stored in forever with its sharpness and right pixels as we believe in doing things the natural way. This is how CP started its Journey in photography. CP wedding experience: Marriages are made in heaven but capturing it in a single frame at one click is done by CP photography with its perfect blend of emotions at all times that makes it look beautiful even when tears rolls down y</t>
  </si>
  <si>
    <t>This store specializes in exclusive gold and diamond jewelry made with impeccable workmanship. We specialize in custom made jewelry made to suit your needs. We are devoted to making sure our customers are completely satisfied with their jewelry and with their experience at Rams Enterprise. It will be our pleasure to receive any query from you because we value our customers.</t>
  </si>
  <si>
    <t>Civic Communication is a direct supplier of security cameras video surveillance systems and CCTV equipment. We supply both IP and analog closed circuit television (CCTV) surveillance systems.\r\nCivic Communication is a direct supplier of security cameras video surveillance systems and CCTV equipment. We supply both IP and analog closed circuit television (CCTV) surveillance systems. We supply our equipment to homeowners business owners government agencies and any other type of organization any size. The CCTV section of this site provides information for the extensive range of products including cameras lenses digital recorders matrices multiplexers &amp;amp; a wide range of other equipment.\r\nCivic Communication is your wholesale source for security DVRs surveillance cameras and access control equipment. Based in Chennai we serve the CCTV and security product industry in the states as well as Chennai and other locations around the india.\r\nSample Quote for a CCTV System\r\n&lt;ul&gt;\r\n&lt;li&gt;* Call or email us.&lt;/li&gt;\r\n&lt;li&gt;* We will send an installation technician at your convenience to evaluate your premises and recommend a cctv system according to your budget and requir</t>
  </si>
  <si>
    <t>GR Paper Cups &amp;amp; Plates Enterprises was established in 2013 as a leading manufacturer wholesaler and supplier of a comprehensive range of products. We are based out as a Sole Proprietorship firm and located our operational head at Chennai Tamil Nadu (India). Our offered ranges of products include School Bag Traveling Bag Leather Bag Ladies Handbag College Bag Ladies Bag Traveling Suitcase and many more. Our offered range is manufactured using optimum grade raw material and latest technologies. Our offered products are widely acceptable all across the country. The material we use to manufacture our range is procured from trustworthy and reliable vendors of the market. Our vendors hold vast knowledge and experience of the respective field. Strict quality control measured is followed over the entire business activities. We make sure that the products we deliver to our customers are in strict compliance with their demands and requirements. Further our experts make sure that company&amp;rsquo;s activities are performed in conformation to prescribed guidelines and standards of the company. Owing to the excellent quality of our offered products we have acquired large supp</t>
  </si>
  <si>
    <t>Established in 1984 Nadeem Leatherware Exports has been manufacturing exporting and supplying finished leather and leather gloves across the globe. We specialize in lamb nappa for gloving and garments. We have earned an excellent international reputation for our high quality gloving leathers and timely delivery. We are leading suppliers &amp;  Exporters of Leather Gloves and Leather Dress Gloves from India.\r\n\r\nWe have been offering leather gloves leather dress gloves &amp; finished leather in finest quality of leather with raw material sourced from various origins processing in well-equipped gloves made by dexterous persons with an ingenious craftsmanship.\r\n\r\nThe family headed by Mr. V.P.N. Rahman with a tradition of leather making has firm commitment to the growth of the industry and service to the customers. Nadeem leathers are able to offer their product direct to the customer and get raw material directly from sources globally and hence are able to offer most cost-effective products to the customers. Besides Nadeem leathers sources raw material leather at the right prices from all over the world made at economical cost with in-house designing offering leather</t>
  </si>
  <si>
    <t>iCare Service offer a complete iPhone service in chennai for all models of the Apple iPhone by our iCare Service &amp;reg; Certified Technicians throughout Chennai &amp;ndash; Tamilnadu. We are able to offer a same day services via our mobile on site repair units or by our walk-in while-you-wait repair centre located just of the Chennai circular.\r\nWe offer a highly professional service for iPhone service in chennai solutions covering services for the iPhone 3G iPhone 3Gs iPhone 4 iPhone 4S iPhone 5 iPhone 5S Coloured iPhone 5C and the all new iPhone 6 &amp;amp; iPhone 6 Plus.\r\nOur reliable technicians are able to come to your home hotel room or place of business and address your iPhone issues in your own comfortable surroundings. We take appointments at short notice and can have a technicians with you within the hour (appointment&amp;rsquo;s permitting). We cover all areas of Chennai.\r\nThink of us like Private Health for your iPhone! No waiting around hassle free appointments well trained staff and of course our 90 days money back guarantee on all our parts and labour. We are on call daily for all your repair needs and our Technicians are on stand by to answer any questions</t>
  </si>
  <si>
    <t>E. R. B. Enterprises is a multifaceted manufacturing company established in 1990. Starting with manufacture of industrial gloves entered in weighing machines plastic items non stick cookwares shoes and sandals.</t>
  </si>
  <si>
    <t>Few good things are born out of frustration. This website is one of them. As owners of three lovely dogs in India we faced a constant battle to procure best supplies for our fur kids. Most available food in India was of such low quality that no pet owner in right mind would feed it. They were manufactured by big corporations whose main aim was profit maximization. No one cared that our dogs were not supposed to have grain in his food. No one really listened to our complaints of increased Vet visits due to poor ingredients. The best available in India was just not good enough. Individually imported food was too expensive it's supply intermittent and the services abysmal.&amp;nbsp;\r\nSo we decided to take things in our own hands. We scoured the world for best possible pet food and supplies and got in contact with the manufacturers. We understood in detail the science behind their formulas and got down to setting up a supply chain within the country to distribute it. By Feb 2014 we were up and running!&amp;nbsp;\r\nAt dogkart.in we carry those brands of pet food treats and supplies including some of the highest quality brands that are not available locally. And we send all</t>
  </si>
  <si>
    <t>Passing on the mantle :? Taking the lead from their illustrious father his three sons have followed in his footsteps.P.M Lingamurthy? Administration. handles business development and customer relations. Providing the personal touch he ensures that the clientele is kept completely satisfied.?P.M Lokamurthy ? Products. Every single product is a result of his meticulous follow-up from blueprint to prototype. He holds responsibility for conformance to specification.?P.M Jayashankar ? Control. Once the specifications are handed over to him it is his job to reproduce goods in exactitude. Supervises production to ensure quality maintenance.Products Par ExcellenceTrimurthi?s product range lives up to stringent expectations and quality parameters and includes Leather bags Leather portfolios Wallets and purses Laptop bags Planners Pen cases and Key cases. Every item is customized to specification. ie. re-drawn designed and crafted to perfection.Hi-Tech Leather ProcessingTrimurthi meets international specifications. Sophisticated machinery have been acquired from leading manufacturers in Japan Italy and Czechoslovakia. Superior grade semi-processed leather is procured and th</t>
  </si>
  <si>
    <t>&amp;nbsp;We are a company in the business of retailing mobile phones smart phones and tablet devices. We have a turnover of 500 crores (USD 100000000) seven million happy customers and 70000 more that join our family every month. This however is just the tip of the iceberg.Our plans for the future sometimes make us shake our own heads in disbelief. We pause for a moment to allow the joyous reality to sink in and appreciate the fact that it was the TRUST factor that got us here in the first place. A value instilled in us by our parents who we humbly revere to a point that no matter how big we grow we as an organization will still be a family business. This is extremely important in today&amp;rsquo;s robotic business environment. We understand what emotions are and that is why we are market leaders in a &amp;ldquo;do or disappear&amp;rdquo; business.Things however were never given to us on a platter. Decades ago in the year 1974 to be precise Mr. L.P.Narayana Reddy the Chairman with a few friends set up a small music store and named it &amp;ldquo;Sangeetha&amp;rdquo;(means music in many Indian languages). Eight years later &amp;ldquo;change happened &amp;hellip;and how&amp;rdquo;. Subhash Chandra the</t>
  </si>
  <si>
    <t>PERFUME &amp;nbsp; IS A TOKEN GIFT OF LOVE A GIFT &amp;nbsp;ALTHOUGH &amp;nbsp;PERSONAL CAN BEGENEROUSLY SHARED WITH OTHERS.In the Western Perfumes there are hundreds of Fragrances blended to&amp;nbsp;make Scents in Alcohol based sprays.&amp;nbsp;All these Fragrances combining various scents carrying smells ofchoice &amp;nbsp;are now available in Non-Alcohol oil based&amp;nbsp;AREES brand perfumes packed in handy easy to carry 3ml 6ml &amp;amp; 8ml&amp;nbsp;glass bottles with Roll-on corks. Also we supply in bulk packings of250 gm 500 gm and one kg containers.Commercial spray perfumes ordinarily contain alcohol as a carrier for&amp;nbsp;the perfumed oils .The advantage of our small packs of non-alcoholicAREES brand perfume concentrates are: &amp;nbsp; freedom from Alcohol allergiesEconomy and Handy &amp;nbsp;to carry / present as Gifts.We import perfumes from the world&amp;rsquo;s most popular perfume companies in&amp;nbsp;Europe and fill them in handy glass bottles then pack them &amp;nbsp;incolorful boxes. These are available in various tones- Mild Strong&amp;nbsp;Floral Woody and Spicy Aromas.Traditional Indian Attar &amp;nbsp;is a natural perfume oil derived from&amp;nbsp;botanical sources. Most commonly these oils are taken from</t>
  </si>
  <si>
    <t>In Stash Wear we pioneer in creating sophisticated casual wear for the modern young adults. While dumping the garish and flashy designs that flood the market we decided to be elegant and minimalist. If you have been trying hard to complement your casual look with your formal wear search no further just slip into one of our tees for a sleek and stylish look. Besides it is easy on the pocket and yet classy. That is why we call it affordable luxury!   DESIGN AESTHETICS&amp;nbsp; We know that casual wear needs to be comfortable. But we did not want to compromise on the style quotient. That is why we have used soft breathable fabric and tailored it with emphasis on proportion and detailing. You are not only assured an impeccable fit but great maneuverability too!   THE IDEOLOGY BEHIND OUR FABRIC Fabric is intrinsic to the quality of any article of clothing. Our quest to offer you the best lead us to organic certified yarns and AZO free dyes.   We are finicky about the building block of our garments. That is why our knit fabric has run through skin-friendly washes and treatments which preserve color and make the garment durable. Rest assured you will be protected from skin</t>
  </si>
  <si>
    <t>Pyromaster furnaces pte. Ltd a leading furnace manufacturing company was founded by mr. M. P. Aravindakshan. B. E.  a renowned furnace technocrat in the year 1981. The company is backed with separate qualified teams for design and erection for heat treatment furnaces ceramic kilns high precision process ovens baking ovens incinerators test furnaces sintering and calcining furnaces brazing forging furnaces continuous for forging industries fast fire kilns and tunnel kilns for ceramic industries etc. We also furnaces spares like process instruments heaters refractive spares thyrister power packs. Retorts muffles burners blowers etc. We excel in manufacturing all kind of industrial furnaces to cater the need of the growing industries. We offer standard model and custom built furnaces upto 1800 c required for both industry and research. These furnaces could be electrical oil or gas fired. Furnaces are offered with microproessor programmable controls and atmospheric requlation for oxidising / reduction atmospheric and acurrarcy up to 1 c. And zone controlled with precise profile management and are equipped with computer interfaces and software. We also manufacture labo</t>
  </si>
  <si>
    <t>Indo Malay Export is a reputed company came into existence in the year 1993. We operate our entire business affairs with our offices based in Chennai Tamil Nadu(India) as a Sole Proprietorship based venture. Our company is a leading exporter dealer retailer supplier wholesaler and trader of a huge classification of Imitation Jewellery Ladies Saree Ladies Blouse Designer Patiala Suit and many more. Offered range is neatly designed and artistically crafted by our authorized vendors using rich quality raw materials and resources. Our vendors have also utilized advanced technology so as to attain perfection in the final range. We are having a good position in industry due to our die hard efforts to keep customers satisfied. With our strategic movement in the industry we are night and day ready to make new benchmarks and have acquired a reputed position in such as short span of time. Customer focus has been the scantling of our commitments and business values.</t>
  </si>
  <si>
    <t>Established in the year 2012 Our company has witnessed a splendferous growth since its inception under the proficient headship of our CEO Mr. Sunil William Rodrigues. The in-depth knowledge and rich experience of the CEO in the concerned field has played a vital role in the fast and steady growth of the company. Our organization offers professional high quality and timely supply of your products in accordance with your requirements. All the products we source and we handle are constantly assessed and bench-marked with international norms. We have a wide network of buying and distributions of any leathers such as categorized in sheep/Goat/Buffalo &amp; Cow leathers of wet blue/Crusts/Dyed Crusts/ Finished leathers and its products from West Africa East Africa Saudi Arabia Iran Iraq Syria Algeria Indonesia and Bangladesh apart from India. The Leather is a parent business of the Group in India and we are preparers of various leathers which are used for the prepare of shoes hand bags belts Upholstery Small Goods Luggage Safety shoes and products Apparel etc. Our products are made out of Cow leathers buffalo leathers sheep and goat leathers from Indian Origin or from Bangl</t>
  </si>
  <si>
    <t>&amp;nbsp;We are the leading manufactures and exporters of Tarpaulins Made out of High quality Ring spun yarn and manufacturer in latest sulzer looms.&amp;nbsp; \MADURA COATS\ Canvas Chemical Tarpaulin Wax Proof Tarpaulin Hdpe Tarpaulins Hdpe Woven Fabric Pvc Coated Polyester Fabric Pvc Double Side Coated Tarpaulin CAR &amp; SCOOTER Covers. etc.&amp;nbsp; We are also dealing SRF Brand Pvc Coated Nylon&amp;nbsp; Tarpaulin Fire proof Tarpaulins silpaulin tarpaulins PP ropes Flora Brand Shade Net Green house Poly Sheet Transparent Film HDPE Grow Bags Container Lashing Belt etc.and trader involved in offering Safety Tarpaulin PVC Tarpaulin Tarpaulin Tent Cotton Canvas Fabric and many more. Offered products are manufactured by using high grade material.Also we can supply As per ISI standard Cotton Canvvas Cloth IS 2089 V.1 and V.2 and IS: 6803 Defence Standard Cotton Cavnas Olive Green cloth in various width etc.Tarpaulins India is the most trusted name among the topmost companies in the market and commenced in the year 2006 as a Sole Proprietorship based firm. The headquarter of our corporation is located at Chennai. We are manufacture of our own brand RainCover TRADE MARKS REGISTRY. We</t>
  </si>
  <si>
    <t>&amp;nbsp; &amp;nbsp; &amp;nbsp;&amp;nbsp; We at Overseas Cargoways are committed to the complete satisfaction of our Clients. Having a carrier span of over 25 years in the Freight and Logistics industry we have vast experience in Supplying Handling goods and cargos to the fullest satisfaction and appreciation of our Clients.&amp;nbsp;&amp;nbsp; &amp;nbsp; &amp;nbsp; &amp;nbsp; &amp;nbsp; Our Major exports and handlings comprise of Human Hair almost 25-30 tonn&amp;rsquo;s yearly valuing about 8-10 crores.&amp;nbsp;&amp;nbsp; &amp;nbsp; &amp;nbsp; &amp;nbsp; &amp;nbsp; &amp;nbsp; &amp;nbsp; Next in line is the leather and allied products almost 50 tones approx per year.And the most important handling of imitation jewelry about 20 &amp;ndash; 25 Tonn's&amp;nbsp;per year valuing 1 crore.&amp;nbsp;&amp;nbsp; &amp;nbsp; &amp;nbsp; &amp;nbsp; &amp;nbsp; &amp;nbsp; &amp;nbsp;We are one of the Reputed Handlers of Rice about 50 Containers per month. Also we procure Spices Organic Cereals and Vegetables as per the requirement.&amp;nbsp;&amp;nbsp; &amp;nbsp; &amp;nbsp; &amp;nbsp; &amp;nbsp; &amp;nbsp; &amp;nbsp; &amp;nbsp;As per Enquiries/Order we procure and supply Handicrafts Items Garments of any size with client approved quality.&amp;nbsp;&amp;nbsp; &amp;nbsp; &amp;nbsp; &amp;nbsp; &amp;nbsp; &amp;nbsp; &amp;nbsp; &amp;nbsp;Our Clients are spread all arou</t>
  </si>
  <si>
    <t>Affama leathers was established in 2015 June and its registered office is at No129 Palaniyappan streetPeriyar Nagar Pammal Chennai 600075.\r\n\r\n&amp;nbsp;&amp;nbsp;&amp;nbsp;&amp;nbsp;&amp;nbsp;&amp;nbsp;&amp;nbsp;&amp;nbsp;Affama leathers is a genuine leather and leather goods manufacturing company which was established by&amp;nbsp;Mr.Abdul Rasheed(B.Tech Leather technologist) who was working with world class QA/QC company Impactiva since March-2009 to May-2015. In his Impactiva carrier He worked continuously 5 years in Italy as Impactiva Leather Quality controller/Team Leader since January-2010 to February-2015.During his tenure with Impactiva he was controlling leather qualities for world top class brands from Europe &amp;amp; US. Earlier before Impactiva he was working as Leather technician for more than five years in Chennai and another couple of years he was doing his own business as leather manufacturer. Totally he is having 13 years of experience in Leather Industry and with this experience now he has established Affama leathers to grow up into his next level by God's grace.\r\n\r\n&amp;nbsp;&amp;nbsp;&amp;nbsp;&amp;nbsp;&amp;nbsp;&amp;nbsp;&amp;nbsp;&amp;nbsp;Affama Leathers produces its own products like all kind of genuin</t>
  </si>
  <si>
    <t>&lt;table border=\0\ width=\100%\&gt;\r\n&lt;tr&gt;\r\n&lt;td width=\29%\ valign=\top\&gt;&lt;/td&gt;\r\n&lt;td width=\71%\ valign=\top\&gt;\r\n&lt;p align=\justify\&gt;S&amp;D                                              Connexions one of the leading manufacturers                                              and Suppliers of Corporate wear &amp;                                              school wear T-shirts and Caps. Our                                              factory is located at Tirupur Tamilnadu the hub                                              of Indian Garment industry in south                                              India. Our regional &amp; marketing                                              office is located at Chennai metropolitan                                              city of India  We are professionally managed organization                                              committed to deliver the best of our                                              products and service to customers                                              at competitive price.\r\n&lt;/td&gt;\r\n&lt;/tr&gt;\r\n&lt;/table&gt;\r\nOur                                        infrastructure backup is strengthened with</t>
  </si>
  <si>
    <t>&lt;table width='1024' align='center'&gt;\r\n&lt;tr&gt;\r\n&lt;td&gt;EMIBAZAAR &amp;ndash; The Vision&lt;/td&gt;\r\n&lt;td&gt;&amp;nbsp;&lt;/td&gt;\r\n&lt;/tr&gt;\r\n&lt;tr&gt;\r\n&lt;td height='5'&gt;&lt;/td&gt;\r\n&lt;td&gt;&lt;/td&gt;\r\n&lt;td&gt;&lt;/td&gt;\r\n&lt;/tr&gt;\r\n&lt;tr&gt;\r\n&lt;td height='15'&gt;&amp;nbsp;&lt;/td&gt;\r\n&lt;td&gt;Affordability Platform - To make aspiration affordable for the Indian consumers&lt;/td&gt;\r\n&lt;td&gt;&amp;nbsp;&lt;/td&gt;\r\n&lt;/tr&gt;\r\n&lt;tr&gt;\r\n&lt;td height='15'&gt;&amp;nbsp;&lt;/td&gt;\r\n&lt;td&gt;&amp;nbsp;&lt;/td&gt;\r\n&lt;td&gt;&amp;nbsp;&lt;/td&gt;\r\n&lt;/tr&gt;\r\n&lt;tr&gt;\r\n&lt;td height='15'&gt;&amp;nbsp;&lt;/td&gt;\r\n&lt;td&gt;EMIBAZAAR &amp;ndash; The Mission&lt;/td&gt;\r\n&lt;td&gt;&amp;nbsp;&lt;/td&gt;\r\n&lt;/tr&gt;\r\n&lt;tr&gt;\r\n&lt;td height='5'&gt;&lt;/td&gt;\r\n&lt;td&gt;&lt;/td&gt;\r\n&lt;td&gt;&lt;/td&gt;\r\n&lt;/tr&gt;\r\n&lt;tr&gt;\r\n&lt;td height='15'&gt;&amp;nbsp;&lt;/td&gt;\r\n&lt;td&gt;To Build a platform which helps consumers choose and buy from a vast range of products and services &amp;ndash; from Mobile Phones to Holidays - on easy Installments by offering them access to finance from a large number of Banks and Consumer Finance companies.&lt;/td&gt;\r\n&lt;td&gt;&amp;nbsp;&lt;/td&gt;\r\n&lt;/tr&gt;\r\n&lt;tr&gt;\r\n&lt;td height='15'&gt;&amp;nbsp;&lt;/td&gt;\r\n&lt;td&gt;&amp;nbsp;&lt;/td&gt;\r\n&lt;td&gt;&amp;nbsp;&lt;/td&gt;\r\n&lt;/tr&gt;\r\n&lt;tr&gt;\r\n&lt;td height='15'&gt;&amp;nbsp;&lt;/td&gt;\r\n&lt;td&gt;Our unique EMI payment options have served lacs of happy customers enabling them to buy the products and service</t>
  </si>
  <si>
    <t>established in 1991 as stockiest of builder's hardware maintaining a tradition of our parent company abdullah bros serving the city of chennai since 1931. We have taken many strides ahead since our inception diversifying into rubber products in 1993 and four years later into footwear accessories in 1997. our strength is marketing which we have proved by creating vast and satisfied customer base in tamilnadu by our service oriented approach and understanding of our customers. Our various strategies and concepts are customer oriented which helps us retain our old as well as build new clientele. being manufacturers as well as stockiests makes us aware of our responsibilities towards making quality products. Dealing with ism becomes a pleasant and satisfying experience. We look forward to your enquiries for which we assure you of the best of quality and service.</t>
  </si>
  <si>
    <t>We&amp;nbsp;engaged in Trade and offering a high quality&amp;nbsp;exclusive collection of Men&amp;rsquo;s T-Shirt women&amp;rsquo;s leggings Inner Wear Ladies Top. The categories consists of Casual Semi-Formal Sports Wear Nightwear Beachwear and Swimwear.&amp;nbsp;We have firm collaboration with some of the highly reliable vendors in the industry who match every requirements of clients without any complications or delay.&amp;nbsp;Perfectly stitched by the skilled professionals using premium quality fabric in our vendor manufacturing unit our provided legging is designed as per the prevailing fashion trend of the market. The legging is broadly acclaimed by our customer for its fancy design and shrink resistance feature.&amp;nbsp;Offered in various shapes sizes and color combinations these are offered in all standard sizes at industry leading rates.Features:Tear resistanceFancy lookImpeccable finishResistant to shrinkageExcellently finishedElegant designUnique printsSoft cotton fabricColorfastnessPrimary Competitive AdvantagesWe have been able to outmatch the expectations of our clients by always delivering the best services and products to them. Also our proficiency in various areas of busine</t>
  </si>
  <si>
    <t>Hasan Apparel is a final destination stop to meet exclusive fashion needs of the market. The firm entered the world of business as a Sole Proprietorship firm with its operational head located at Chennai Tamil Nadu (India). We have entered the market with an intention of manufacturing and supplying wide variety of Men's Round Neck T-Shirt Men's Wear Men's Formal Trouser Men's Track Pant Ladies Salwar Suit Ladies Kurti Ladies Top Ladies Nighty Ladies Legging Jeans Pant Baby Suit School Uniform. We are a well known apparel store that has come up with the motto of providing customers with high quality clothing at market leading prices. Our company has grown owing to its hard work dedication passion and integrity. Today the hard work of our experts has reaped the fruits and it stands as one of the most popular firm in the market. We make available our wide range in supreme quality owing to our high-tech infrastructure. The designing unit is installed with latest technologies and equipment which helps in carrying out the work in an efficient manner. These machines help in achieving targets in an efficient manner. Similarly our warehouse ensures safety of entire products</t>
  </si>
  <si>
    <t>We &amp;ldquo;VIBGYOR&amp;rdquo; are acknowledged organization are a Sole Proprietorship (Individual) based firm engaged as trader of Mens Casual T-Shirt and Ladies Corporate T-Shirt. It was established in the year 1991 at Chennai Tamil Nadu. These products are known for their most far-fetched quality and superb finishing at the realistic cost in the stimulate time era. Also we hold specialization in rendering Kurti Printing Service and T-Shirt Printing Service.</t>
  </si>
  <si>
    <t>After Pioneering the growth of the flexible packaging industry in India. We Kankriya group of companies has got an great identity in market that values quality and customer satisfaction. We are one of the leading Distributors suppliers &amp;amp; exporters of Packaging Materials Like\r\n&lt;ul&gt;\r\n&lt;li&gt;Polyester films&lt;/li&gt;\r\n&lt;li&gt;Bopp films Metallised films&lt;/li&gt;\r\n&lt;li&gt;Metallised films&lt;/li&gt;\r\n&lt;li&gt;Plain Coated films&lt;/li&gt;\r\n&lt;li&gt;Cpp films&lt;/li&gt;\r\n&lt;li&gt;Thermal lamination films&lt;/li&gt;\r\n&lt;li&gt;Alox coated films&lt;/li&gt;\r\n&lt;li&gt;Bopp coated films&lt;/li&gt;\r\n&lt;li&gt;Aluminium foils&lt;/li&gt;\r\n&lt;li&gt;Metallised/ Silver coated papers.&lt;/li&gt;\r\n&lt;/ul&gt;\r\nOur range is widely utilized in various PACKAGING INDUSTRIES\r\n&lt;ul&gt;\r\n&lt;li&gt;Printing &amp;amp; Lamination&lt;/li&gt;\r\n&lt;li&gt;Metallizing&lt;/li&gt;\r\n&lt;li&gt;Industrial Coating Thermal Lamination&lt;/li&gt;\r\n&lt;li&gt;Encapsulation&lt;/li&gt;\r\n&lt;li&gt;Hot Stamping&lt;/li&gt;\r\n&lt;li&gt;Cable Wrapping&lt;/li&gt;\r\n&lt;li&gt;Metallic Yarn&lt;/li&gt;\r\n&lt;li&gt;Electrical &amp;amp; Thermal Insulation&lt;/li&gt;\r\n&lt;li&gt;Pressure Sensitive Tapes&lt;/li&gt;\r\n&lt;li&gt;Heat sealable films&lt;/li&gt;\r\n&lt;li&gt;Lidding(Dairy products)&lt;/li&gt;\r\n&lt;li&gt;Release Film&lt;/li&gt;\r\n&lt;li&gt;Retort Applications&lt;/li&gt;\r\n&lt;li&gt;Silicon Coating&lt;/li&gt;\r\n&lt;/ul&gt;\r\nExtra clear film for Embos</t>
  </si>
  <si>
    <t>EyeBase Tech is a professional digital security service provider such as CCTV camera installation and its maintenance work. We are upcoming trader dealer wholesaler and service provider for all kinds of latest security products. We welcome relationships from all india CCTV Dealers. As being distributor we keep sustained relationships with CCTV dealers and leading suppliers of security surveillance system.Team of EyeBaseWe serve our clients with full dedication and with expert advice. We use our state of art infrastructure and always provide industry best CCTV cameras and its accessories at reasonable and on best price. We provide verities of Digital Video recording (DVR) systems to keep recordings of your CCTV footage up to 3 months. You can monitor your CCTV footage live either on computer or on Smart phones via internet.Clients of EyeBaseWe supply security systems to Auditorium Government offices Airports Special economic zones / Export Zones [SEZs] Railways stations Bus stops Police stations Research and development centers Public parking areas Cross road Traffic signals Public garden Highways City Roads Public transport system Houses Space stations Government</t>
  </si>
  <si>
    <t>Versatile designers established in 29.11.2005 was started as a Turn key solutions provider of Audio and Video needs in various Institutions Corporate Companies and Private Villas. With growing base of satisfied and happy customers... We also have done complete Home theater Installations for various clients all around south india. The jobs include ? Acoustic Design for the Home theater room Sound testing guiding technical solution for Projector Speaker Screen and other Installations. With Quality Credibility and Reliability as our watch word we have been able to reach thus far and believe to have the potential to grow even further</t>
  </si>
  <si>
    <t>Amar Jewellers \t\t\t\t\t\t\t\tLtd. was established in the year 1995 by surat \t\t\t\t\t\t\t\tbased businessman Mr. Maganbhai Vaviya in&amp;nbsp; state \t\t\t\t\t\t\t\tof Gjuarat and have achieved strong growth by \t\t\t\t\t\t\t\tleaps and bounds with highest ethical \t\t\t\t\t\t\t\tcommitments towards customers.\r\nAmar Jewellers \t\t\t\t\t\t\t\tLtd. the flagship company of Vaviya family holds \t\t\t\t\t\t\t\tthe front row top most position in bullion \t\t\t\t\t\t\t\ttrading business within short spam of time and \t\t\t\t\t\t\t\talso become high growth on manufacturing of \t\t\t\t\t\t\t\tjewellery at surat based state of art factory.\r\nAmar Jewellers is \t\t\t\t\t\t\t\ta Government of India Ministry of Commerce \t\t\t\t\t\t\t\trecognized Export House since 2010. Looking on \t\t\t\t\t\t\t\trequirement of time due to tremendrous growth of \t\t\t\t\t\t\t\tcompany and expansion of retail outlet showroom \t\t\t\t\t\t\t\tAmar Jewellers&amp;nbsp; becomes closely held limited \t\t\t\t\t\t\t\tcompany in 2010 from Private limited and \t\t\t\t\t\t\t\texpanded the network of branches in Ahmedabad \t\t\t\t\t\t\t\tRajkot Mumbai Chennai Jaipur &amp;amp; Raipur for \t\t\t\t\t\t\t\tserving</t>
  </si>
  <si>
    <t>E-sync security is the Chennai based company which deals with all type of &lt;i&gt;electronic security systems&lt;/i&gt; Chennai and outer with excellent customer support. We provide high resolution &lt;i&gt;surveillance security systems&lt;/i&gt; for both domestic and commercial applications. From single camera to multi-site camera configuration we will design a security systems that meets your surveillance security requirements. It is one of the few company which believes 'SERVICE FIRST' We are committed to deliver the best security system in Chennai and outer for both solutions and services economically and to improve our security product designs continuously to achieve the client satisfaction. Our team consists of highly skilled and dedicated professionals who have experience in various electronic security systems Chennai and outer. Our team has more than five years of professional experience in various electronic security systems. We understand that our clients judge us not only on our professional skills and the quality of security products that we offer but also on how good we are in service as well. We are associated with most of the top OEM's which offers a range of security sys</t>
  </si>
  <si>
    <t>GPS Vehicle Tracking System VAMOS platform is GPS Based Vehicle Tracking System. &amp;nbsp;It supports all popular devices from Concox Meitrack Amwell Pointer Shenzhen Coban VisionTek Teltonika etc. Advanced solutions like Fuel Monitoring using fuel probe sensors from Omnicomm RFID reader (mifare digant readers) camera  unlimited geo fencing school bus solutions are available. &amp;nbsp; Our analytics reports like Driver Behaviour reports &amp;nbsp;live tracking &amp;nbsp;real time alerts makes us the best in the industry. VAMOS&amp;nbsp;Server VAMOS&amp;nbsp;&amp;nbsp;Server is the best&amp;nbsp;web based GPS tracking platform with live tracking real time&amp;nbsp;alerts reporting etcInstall it on your own server or subscribe to it as a hosted service.&amp;nbsp;We provide 1 month free trail for hosted white labelled server. Start a GPS&amp;nbsp;Business We are partnering companies world wide&amp;nbsp;to setup profitable GPS tracking businesses with&amp;nbsp;VAMOS Solutions.By having VAMOS solution&amp;nbsp;you offer GPS tracking services under your own brand (white label) &amp;nbsp;in your own language.&amp;nbsp;You can start GPS business in no time .&amp;nbsp;We also provide customized hosted tracking server for your custom need</t>
  </si>
  <si>
    <t>We Introduce ourself as a leading I.T. &amp;amp; Mobile Phone Service provider offering best Services. We are operating in Chennai since 2008 &amp;amp; Cuddalore since 1995. We are fully equipped with Qualified Support Staff professionally trained by the respective principals. This business was started in the year 1995in Cuddalore mainly in to offer a good quality third party maintenance for computers and other peripherals. In order to widen the range of activity we Identified and promoted the Sale of a range of Value for Money Products for which the after sales support was available either localy thro any other outlet or through us . This strong policy of our company helped us to expand our Authorised Services activity in the territory. The quality products &amp;amp; Services we offered and the commitment to our support activity has earned us an enormous volume of GOOD WILL in the territory we are operating.We are maintaining almost 90% of our clientle in Cuddalore territory. We are operating as a Franchisee for \THE HINDU\ Advertising under the banner \RUDRA ADS\ since 1998. We are covering the entire Cuddalore region for this operation.</t>
  </si>
  <si>
    <t>Zion Leatherites Pvt. Ltd. is a concern specialized in the manufacturing of industrial safety shoes institutional shoes and formal shoes and is catering to the needs of local as well as export markets. The company is manufacturing \EL-ELYON\ shoes as per institutional requirements confirming to BIS (Bureau of Indian Standards). The modern manufacturing facility located at Ambur &amp;amp; Chennai are equipped with modern machineries manned by experienced leather and footwear technologists to produce technically conformable and durable shoes. Superior quality raw materials as per BIS standards are sourced from reputed suppliers and used in the manufacturing process. Before procurement the leathers and other raw materials are picked at random and tested by our R&amp;amp;D Department to ensure the procurement of good quality raw materials. At every stage the components are checked at random till the finishing stage. The company is having its own \Designing and Development\ staff who upgrade and re-engineer our designs. every six months to continuously upgrade the quality as per the latest technology as well as to develop new models to satisfy the very growing needs of our est</t>
  </si>
  <si>
    <t>We craft your dreams give wings to your imaginations and implement your ideas. For us your&amp;nbsp;&amp;lsquo;space&amp;rsquo;&amp;nbsp;is the workshop and your&amp;nbsp;&amp;lsquo;trust&amp;rsquo;&amp;nbsp;is the tool to transform the space to Corporate offices. Our team offers a full solution from the ideation &amp;amp; conceptualization to styling the finishing touches of a space giving prime importance to timely completion.\r\nWe started our journey in 2004 and grow up with a strong desire to stand apart and to earn recognition for positive and truly creative work. We expanded our wings to&amp;nbsp;Karnataka Kerala and Andhra Pradesh subsequently extending our services to all major towns of South India.\r\nFor us design implementation is a critical iterative process subject to continuous development and evaluation. This process is maintained through regular design reviews for encouraging objectivity constructive appraisal and knowledge transfer. We have proven full-scope turnkey fit-out and furnishing of various sectors including software BPO hospitals showrooms &amp;amp; jewellery corporate banking and financial institutions.\r\nWe work in present with an eye on future and evolving from the past keepi</t>
  </si>
  <si>
    <t>Online Purchase of Rudraksha Beads Rudraksha Malas Merus Yantras Yantra Lockets Ganesha &amp; Shiva Linga Murtis [Figurines] Gemstone Malas Japa Mala [Rosary] Bags Sandal &amp; Other Japa Malas [Rosary] Vedas [MP3 CDs] Sanskrit Devotional &amp; Vedic Chanting CDs- DVDs Vedic Therapy CDs Music Therapy CDs Bhajan CDs-DVDs Animated Stories DVDs in English &amp; Tamil Carnatic Classical Music Vocal CDs- DVDs Carnatic Classical Music Instrumental CDs- DVDs Learn to Play Musical Instruments DVDs Sanskrit Slokas &amp; other MP3 CDs Tamil Devotional CDs- DVDs Nursery Rhymes DVDs in English &amp; Tamil Bharata Natyam and other Indian Dance CDs-DVDs Tamil Discourse CDs-DVDs Tamil Tele-Film &amp; Comedy Drama CDs-DVDs Ayurveda Home Remedies Massage &amp; Healthy Cooking DVDs Yoga DVDs and many other items related to Indian Religion &amp; Culture could be done here at Celextel Spiritual Store. We ship to most of the places in the world [worldwide]. Shipping Rates would be proportionately less when you order for more items in a single order. Select the Currency in which you want to see our Prices from the pull down menu on the right side column under -&gt; Currencies. We accept Online Payments through Paypal [Visa</t>
  </si>
  <si>
    <t>We are a trader of Biometric Safety Locker Access Control System Biometric Safety Locker&amp;nbsp; and more. The quality gamut is precisely inspected on well defined norms before delivery in the market. We also offer CCTV Camera Installation Service.</t>
  </si>
  <si>
    <t>ORBIT ENTERPRISES is India&amp;rsquo;s Best Manufacturer and Major Supplier of PRECAST COMPOUND WALL HOLLOW BRICK COMPOUND WALL BRICK WALL COMPOUND WALL WITH PLASTERING WIRE FENCING COMPOUND WALL Rock stone compound wall boundary compound wall etc..ORBIT ENTERPRISES is in part of other works also: &amp;nbsp;&lt;ul&gt;&lt;li&gt;Aluminium partitions glass partitions gypsum partition wooden partition toughened glass partitions and doors.&lt;/li&gt;&lt;li&gt;Gypsum false ceiling thermocol false ceiling grid false ceiling.&lt;/li&gt;&lt;li&gt;Carpentry work Wall Painting Vertical Blinds etc.&lt;/li&gt;&lt;li&gt;Teak Wood Sofa Fabric Sofa Leather Sofa etc.&lt;/li&gt;&lt;li&gt;Also undertake TURNKEY INTERIOR PROJECTS for all Office Residence Institutional Hospitals Hotels Factories and Show Rooms.&lt;/li&gt;&lt;li&gt;Also supply Class Room Furniture Canteen Furniture Hostel Furniture Office Furniture Auditorium Furniture Lab Furniture and Residential Furniture.&lt;/li&gt;&lt;li&gt;&lt;/li&gt;&lt;li&gt; SOURCING OF CORPORATE GIFT ITEMS LIKE UMBRELLA JUTE BAGS AND ALL KINDS OF PROMOTIONAL ITEMS..&lt;/li&gt;&lt;/ul&gt;&amp;nbsp;Our approach is to offer a quality product of the highest standards. We are seriously assimilating modern concepts and bringing in new technology so as to pursue high</t>
  </si>
  <si>
    <t>Our Mission\r\nTo Deliver Infrastructure Projects Ensuring Total Customer Satisfaction &amp;amp; Delight. To Constantly Adopt Innovative Methods And Best Construction Practices. To Protect The Environment And Help The Development Of Our Employees And Society.\r\nOur Core Values\r\nInvolving People Applying Knowledge Making Things Happen\r\nOur Vision &amp;amp; Motto Our Vision'Payan Maram Ullur Pazhuttaal Selvam Naynudaya Yaankan Padin.' Our MottoOur motto is to follow the footsteps of our Tamil Great scholar Tiruvalluvar who in one of his kurals has compared the wealthy philanthropist with the best fruit bearing tree in a village providing fruits to all. Similarly all our staff should stand as a strength in &amp;amp; around their area of work. They have to be dependable to those who are dependant on them. This is how we wish to develop ourselves &amp;amp; our team members. \t\t\t\t Company Profile\r\nVELOHAR INFRA PRIVATE LIMITED Formed In The Year 2007 Is An Independent Consulting and Engineering Company Offering A Complete Spectrum Of Technical Commercial And Contractual Advisory Services In Large Infrastructure Projects. It Is Passionately Committed To Enhance Competence And</t>
  </si>
  <si>
    <t>Maansarovar Honda is a certified buyer of Honda Four Wheeler in Chennai.&amp;nbsp;Honda has always striven to car buyers and owners in the most comprehensive and convenient way possible. We provide platform where Car buyers and owners can research the company emphasis on its core value Of connecting closely with its customers and increase the transparency in its Services by providing an opportunity to the users to give feedback regarding the Dealer and the availed services.Our showroom that goes way beyond the boundaries of facts and figures in its exploration of the exciting and exotic world of bike and cars providing complete freedom to the extreme of India to watch know and understand the deepest passion of their lives in much greater detail and from a wide variety of position. Stringing together a comprehensive sketch which presents a new window into the universe which are the smallest and yet the smartest Clients of the vehicle community to the inspiring and thrilling super cars and bikes which reign over the fantasies across the globe.Right from its very beginning our team has strive to serve the aspiring buyers the proud owners the fans and the dealers of vehic</t>
  </si>
  <si>
    <t>BIG VISION. FRESH IDEAS.\r\nOur Mission is to solve our customer's problems using simple practical and easy-to-follow systems thereby delivering exceptional value generating trust and long term relationship with our customers. We work with some of India's most trusted brands and well known business houses.Over the last 7 years we had worked with more than 50 awesome companies transformed the way they work by adding great value. We believe our job is done when our client sustain and improve upon our solutions become competitive and create great places to work.\r\nWe work on Improving Productivity Quality and Delivery &amp;amp; Reducing Inventory\r\nOur customers are in:\r\n&lt;ul&gt;\r\n&lt;li&gt; Auto Ancillary Industry&lt;/li&gt;\r\n&lt;li&gt; Leather and Footwear&lt;/li&gt;\r\n&lt;li&gt; Rubber Products&lt;/li&gt;\r\n&lt;li&gt; Industrial Plastics&lt;/li&gt;\r\n&lt;li&gt; Electrical Appliances / Consumer Durables&lt;/li&gt;\r\n&lt;li&gt; Castings and Forgings&lt;/li&gt;\r\n&lt;li&gt; Medical Equipments&lt;/li&gt;\r\n&lt;li&gt; Heavy Engineering&lt;/li&gt;\r\n&lt;li&gt; Iron and Steel Products&lt;/li&gt;\r\n&lt;li&gt; Food Processing&lt;/li&gt;\r\n&lt;/ul&gt;\r\nOUR CULTURE \r\n&lt;ul&gt;\r\n&lt;li&gt;We would continuously innovate and challenge the Status Quo delivering highest value to our customers&lt;/li&gt;\r</t>
  </si>
  <si>
    <t>The fact that VIP enjoys the trust of millions of Indians can be gauged from the fact that the brand has retained its numero uno position even 40 years after launch.Established in 1971 VIP Industries Limited is the flagship company of the Dilip G Piramal Group. Since its inception VIP luggage has sold over 60million pieces around the world and has today become an epic brand synonymous with the word &amp;ldquo;travel &amp;rdquo; in India. It is today the largest luggage brand in Asia and the second largest manufacturer of moulded luggage in the world. In the organized Indian luggage market VIP leads all other brands with a dominant 60% market share with its products reaching over 8000 retail outlets across the country and over 1300 outlets spread across 5 continents in 27 countries. VIP&amp;rsquo;s product offerings includes a variety of hard and soft luggage&amp;ndash; strolleys suitcases duffle bags overnight travel solutions executive cases backpacks and even travel accessories. VIP efforts all along this journey have been to delight consumers by anticipating their ever evolving needs and delivering them through thoughtful and innovative products .From providing unmatched durab</t>
  </si>
  <si>
    <t>Launched in 2000 Indian Terrain demerged from Celebrity Fashions Limited the parent company in 2010.\r\nTo meet the increasing demand for smart-casual clothing for boys the company introduced a brand called &amp;ldquo;Indian Terrain BOY&amp;rdquo; in September 2015. The collection has been designed for boys between the ages of 4 and 16 years and consists of garments that carry interesting prints and patterns with a few pieces inspired by Indian Terrain&amp;rsquo;s menswear line. The categories offered include Shirts T-Shirts Trousers Shorts Winter-wear and Denims.\r\nTo complement the American Sportswear style of clothing the company launched a range of carefully curated footwear styles under the label &amp;ldquo;Indian Terrain Footwear&amp;rdquo; in October 2016. With understated designs and a muted colour palette the shoes pair well with the brand&amp;rsquo;s iconic khakis and chinos.\r\nWith a turnover of over Rs.500 Crore Indian Terrain today retails across the country through 800+ Multi Brand Outlets (MBOs) 150+ doors of Large Format Stores (such as Lifestyle Shoppers Stop and Central) 100+ Exclusive Brand Outlets (EBOs) and key e-commerce platforms as well. The apparel is also avai</t>
  </si>
  <si>
    <t>Landscape of the Telecom marketIn the early days the Indian Mobile Retailing industry was highly fragmented with no organized retail players. Mobile handsets were expensive (an average price of USD 500 per handset) with the grey market players dominating the market. There were no branded showrooms to showcase an entire range of products.The EntrepreneurMr. D. Sathish Babu founded UniverCell in November 1997 selling post paid mobile connections as a Skycell Teleshop (now AirTel Connect). Studying the buying behavior of his customers Sathish understood that what consumers really wanted was to make intelligent and informed shopping decisions in an ambience that combined both comfort and a high degree of service.In February 2000 using savings and some capital from family Sathish opened Chennai's first large-format mobile retail store in an upscale location in Chennai India. Since then Sathish and UniverCell have been cresting the wave of the Indian mobile revolution from the retailing front growing and evolving to become India's largest mobile retailer and one of India's best known brands.A strong believer in mind share Sathish Babu has consistently promoted the Unive</t>
  </si>
  <si>
    <t>We take an opportunity to introduce ourselves GOLDEN DREAM ENTERPRISES established in 2010 We are one of the leading prestigious fast developing firms in the business as exporter in India mainly dealing in Paper Cups Areca Plates Coconut Milk Powder Desiccated Coconut Spices &amp;nbsp;like DRY CHILLITURMERICTAMARINDCUMIN SEEDSFENNEL SEEDSCORIANDER SEEDSFENUGREEK SEEDSDILL SEEDSAJWAIN SEEDS (BISHOP&amp;rsquo;S WEED)SESAME SEEDSBLACK SESAME SEEDSMUSTARD SEEDSBLACK PEPPERNUTMEG WHOLEDRY GINGERCARDAMOMSSTAR-ANIESDEHYDRATED GREEN PEPPERCUMIN POWDERFENNEL POWDER CORIANDER POWDERRED CHILLI POWDERTURMERIC POWDERFENUGREEK POWDERPOPPY SEED POWDERYELLOW MUSTARD POWDERBLACK PEPPER POWDERPULSES LIKE CHICK PEAS GREEN MILLETYELLOW CORNPEANUTS JAVAPEANUTS BOLDGROUND NUT IN SHELL Pickles Spirulina Capsules Honey Jute Bags Dried Mushroom Terry Towels etc. all of which are qualified as excellent standards.We commenced our operations with a vision to emerge as one of the leading entities of the domain. With our strong commitment and dedicated approach we have established a strong foothold in the international market. We are widely acknowledged as a renowned exporter of a wide array of produc</t>
  </si>
  <si>
    <t>Shine Enterprises was established with the primary goal of reducing the use of plastics which is creating environmental pollution by replacing with eco friendly non polluting non woven bags. Unlike plastic bags which take very long years to decompose non woven products decompose in a very short period of time. Replacing plastic bags with non woven bags will help us to keep the environment clean and save our mother earth from harmful pollution ensuring sustainable development for future generation.  Non woven products are attractive alternative to plastics with number of characteristic features. Non woven bags are green products. They are relatively tough and durable. Good ventilation reusability and washable nature make them special. They can be made attractive by screen printing and are available in beautiful colours and designs. We are one of the leading manufacturers of non woven bags. We are specialized in manufacturing eco friendly bio degradable durable re usable termite resistant and high quality non woven bags. We produce D-Cut bags W- Cut bags U-Cut bags Printed bags Box type bags  Shopper bags (Katta pie )Wedding bags (Thampoola bag) and Rice bags. Based</t>
  </si>
  <si>
    <t>About our company Comfy Overseas is one of the manufacturer and wholesale supplier of Leather Products in India was started in 2009. Who we are? We had evolved from making standardized products in the leather accessory market to making challenging innovative and creative designs for wide range of clients from the most glamorous to the most ranges. What we do? We have made over 50 colors and varieties of leathers in the last few months to meet our client&amp;rsquo;s requirements and over 100 designs in Shoes Sandals Bags Belts Wallets and accessories as per client requirement. Quality All our units of operation have one goal- that is to offer the best quality products to the esteemed buyers. All the products are repeatedly tested and checked before they are made ready for dispatch. We always keep our eyes and ears open to all sorts of innovation that have been taking place in the market. Products we offer The range of leather goods include: &lt;ul&gt; &lt;li&gt;Shoes &amp;amp; Sandals&lt;/li&gt; &lt;li&gt;Wallets&lt;/li&gt; &lt;li&gt;Fashion Bags&lt;/li&gt; &lt;li&gt;Leather Bags&lt;/li&gt; &lt;li&gt;Leather Stationery&lt;/li&gt; &lt;/ul&gt; Brands Comfy Overseas owned his popular brands Tamima Steps Steps 365 Madas. We do exports in Europe &amp;a</t>
  </si>
  <si>
    <t>The company encourages employees to eat healthy and offers them fresh salads for lunch which provide one&amp;rsquo;s body with adequate dose of nutrients and help flush toxins out. To add on to this cycle organic tea in new tea bags are used to avoid stale food from being consumed and the employees are also given specially made brown bread sandwiches to munch on after work on their way back home. To help widen one&amp;rsquo;s horizons for a better perspective the company encourages employees to take some time off during office hours before lunch to meditate disconnect from the rush of daily life and look within themselves thus helping to deepen their focus as well as rid their mind from any negativity. One of the major internal employee related activities carried out by the company are its trips to Silence Camps which are a part of Siddha Samadi Yoga culture. The employees are taken by the company on a three day trip to Katharkadak for an internal cleanse of body mind and soul and are brought back rejuvinated and refreshed. The company also holds workshops and satsangs every Friday for personal as well as collective development by discussing issues such as &amp;lsquo;team bui</t>
  </si>
  <si>
    <t>We are Specialized in: - Clicking Dies:We manufacture major quality of clicking dies and industrial leather clicking dies which is fabricated utilizing best grade raw material. Over the years we have been offering an unmatched quality ranges in this industry.Shoes Clicking Dies:We hold expertise in manufacturing Shoes Clicking Dies which are widely used for cutting of leather in different shapes. Our clients can avail these leather dies for dyeing leather. Available in liquid form these are made in varied colors such as yellow brown black and orange. Our high density dies are delivered to our clients within the stipulated time frame.Leather Cutting Dies:Leveraging on our vast industry experience we are able to manufacture Leather Cutting Dies. These dies are manufactured using quality material to ensure these are effective and long lasting. Available in various pack sizes these leather cutting dies are offered to our clients at competitive prices.Clicking Dies for Shoes:Under the guidance of our experts we are able to manufacture a comprehensive range of shoe cutting dies. These dies are formulated using quality steel and are thus efficient in leather cutting. Our</t>
  </si>
  <si>
    <t>There are many benefits of using a CCTV security system. Some are obvious others less so. In our experience our clients report a number of immediate and tangible benefits after having a CCTV system installed.&amp;nbsp;\r\nThe most common benefits that get reported to us are:\r\nIncreased deterrent&amp;nbsp;&amp;ndash; CCTV systems are a great deterrent to potential thieves. Once they realise that your home or business is protected by a closed circuit television system they invariably choose to go somewhere else.\r\nSafer working environment&amp;nbsp;&amp;ndash; CCTV helps to ensure adherence to health and safety policies and can be invaluable in staff training.\r\nReduced retail theft&amp;nbsp;&amp;ndash; shop lifters deliberately target businesses with poor security and will think twice if there is an increased risk they may be caught on camera.\r\nIncreased detection&amp;nbsp;&amp;ndash; the prosecution rates for businesses / home owners using CCTV is many times higher than that for those without CCTV. If you are unfortunate enough to be a victim of crime at least there will be a strong chance of detection and conviction.\r\nEliminate fraudulent insurance claims&amp;nbsp;&amp;ndash; in an increasingly lit</t>
  </si>
  <si>
    <t>Founded in the year 2010 Swathi Exports has carved a niche amongst the trusted names in market. Our ownership type is sole proprietorship. The head office of our business is situated at Chennai Tamil Nadu. Matching up with the ever increasing requirements of the customers our company is engaged in manufacturing and exporting of Printed Fabric Cotton Fabric Textile Fabric Cotton Jute Foil Fabric Salwar Kameez Fabric and Ladies Kurti Fabric. Offered products are quality approved. We export our 60% products to USA .</t>
  </si>
  <si>
    <t>In 2015 Sakthi Fashions launched its gorgeous ethnic boutique in the high street of Patel RoadAdyar. Showcasing the finest in ethnic wedding and designer wear for women Sakthi Fashions in Patel RoadAdyar is exclusively for women. The stores in Adyar showcase admirable collections in ethnic wear for women and kids. In 2015 Sakthi Fashions launched its 1th boutique in Forum Adyar a high-end shopping mall located in Patel Road and is the only truly exclusive ethnic wear store in the mall. A unique destination that features some of the finest stores in the city and boasts of the most up-market and discerning clientele who seek leading fashion trends from across the country.\r\nEach store gives an enchanting experience in ethnic wear collection. Selected from the style houses across India Sakthi Fashions offers the finest in ethnic wear suitable for all occasions. Be it for a festive occasion a graceful wedding a sizzling sangeet ceremony a mehendi gathering or a chilled out cocktail party Sakthi Fashions has the finest array of trends to match any kind of occasion.\r\nSakthi Fashions also features a wide collection of Salwars Pattern Salwars Blouses Designer Sarees De</t>
  </si>
  <si>
    <t>April 14 th 1995 is the day on which our &amp;ldquo;ONLINE SOLUTIONS &amp;ldquo; came into existence to serve the customers with &amp;ldquo; SOLUTIONS&amp;rdquo; in the field of PC based Imaging Video Multimedia and graphics.Since its inception Online Solutions has been providing right and effective solutions to its customer base. Online Solutions has been taken over by Online Solutions (Imaging) Pvt. Ltd. in the year 1999. By expanding its product profile every year the company is trying to keep pace with most of the customer requirements. Effective pre and post sale support stands as the base for the growth of the company.Online Solutions (Imaging) Pvt. Ltd. has its associated office in Singapore to provide customers of India with complete solutions and also to facilitate them buy systems in US Dollars.Online Solutions (Imaging) Pvt. Ltd. Chennai carries a wide range of products in the field of PC based Imaging Vision and video. The product profile includes Frame grabbers real time processing systems CCD Cameras Customized Industrial PCs DSP based imaging systems machine vision software imaging software vision tutors compression hardware editing software scan converters DVR Sys</t>
  </si>
  <si>
    <t>Commenced in the year 2001 J. N. Enterprises has created a pioneer position in the market. The ownership type of the company is Sole Proprietorship and we have situated our operational head at Chennai Tamil Nadu (India). Our company in betrothed in wholesaling supplying dealing and trading wide range of products that include Multi Media Projector Video Conferencing System Wireless Presentation System CCTV Camera Multifunction Printer and many more. Additionally we also provide Installation Service and Repairing Service of our products. We have hired a team of dexterous staff that carries rich knowledge and experience about the domain. They make sure that all the activities are carried out in a well-organized manner in order to attain set targets of the organization. The products are procured from the trustworthy merchants of the market. They use latest technologies and material in order to have excellent quality production. They make sure that the products are delivered to us after the stern check on the quality. Further the services are executed by our experts using latest methodologies. They make sure that the services are rendered in a reliable and efficient ma</t>
  </si>
  <si>
    <t>IPAN IMPEX INC. is Happy to introduce ourselves as an Export oriented trading unit capable of supplying the International market with wide range of Products. Our company is a full service business provider with a reputation for Quality Service Excellence and Very Competitive Pricing.Effective communication is our goal in every aspect of our business. Your correspondence is appreciated and will be responded immediately. All our Export and Import oriented service is executed by our Freight Forwarding Unit operating throughout the Globe. We started our concern with single objective. Our main focus was on Granites due to our sincere workmanship we are diversifying into various products such as Films (Glass door and Window) Garments Vegetables and Spices. We have experienced Handpicked professionals handling separate division for each product.If you are looking for a wide range of different products &amp;amp; services in one place that is suitable to the International Market IPAN IMPEX INC. is the place for you. We would appreciate a trial order that will convince you of our products quality and services.We will be happy to furnish any further information you may require.</t>
  </si>
  <si>
    <t>We Sewad Jewels &amp; Sarees established in the year 2014 are one of the prominent manufacturers suppliers wholesalers traders and exporters of wide range of optimum quality Jewellery Products. The product range offered by us is inclusive of Bollywood Necklaces Artificial Necklaces and Kundan Necklace Set. Owing to their attractive appearance seamless finish contemporary appearance excellent sheen and lightweight these necklaces and earrings are highly demanded in the market. By using advanced designing and crafting tools our craftsmen design these gold necklaces and earrings in adherence to the prevailing fashion trends. Offered gold necklaces and earrings can be customized as per the specifications provided by the customers.&amp;nbsp; Offered by us at industry leading prices these gold necklaces and earrings are highly appreciated among our customers.We are 100% Export Oriented Units Looking Enquiry&amp;nbsp; From All Over the WorldWe are Currently Supplying &amp; Exporting to more than 10 countries - USA CanadaGermanyUK France UAE Saudi ArabiaSingapore Malaysia Australia New Zealand Libia South Africa .our products are mainly sold in these countries some of the best sellings p</t>
  </si>
  <si>
    <t>Inspection Syndicate of India Pvt.Ltd. - a name to reckon with quality assurance and development in the field of packaging  mostly associated with polymer and jute. For over three and a half decades we are carrying the goodwill of being the most trusted name as far as pre and post dispatch inspection and testing of packaging materials is concerned. We are an ISO 9001:2008 certified organization.\r\nOur scope of operation covers inspection(both pre and post despatch) of woven sacks made of Jute/HDPE/PP LDPE/LLDPE films tarpaulins FIBC(Jumbo Bags) carry bags polyester threads etc. We are having our branches at all locations wherefrom 90% of the packing goods are being manufactured and exported in India. We are therefore potent enough to arrange for any sorts of inspections anywhere at any point of time and at the cheapest rate possible. We are having highly equipped laboratories for conducting all sorts of physical tests and our Kolkata Laboratory is accredidated by NABL(National Board for Accredidation Testing and Calibration of Laboratories). One can therefore be cent percent assured of the genuinty and preciseness of our testing equipments and procedures. Hence l</t>
  </si>
  <si>
    <t>Beneron Integrate Pvt. Ltd. is a recognized name in industry engaged in the business a high quality range of shoes and allied service. With its business offices based in Chennai Tamil Nadu (India) our company is engaged in operating all its business activities as a Private Limited Company since its foundation in the year 2010. We are engaged in the manufacturing supplying and exporting of products such as Men's Leather Footwear Men's Leather Shoes Handmade Leather Shoes Embroidered Leather Shoes Shoe Sole Sandal Sole and many more. Developed in tune with the universally accepted standards of superiority and flawlessness these could be altered as per the specific desires of our customers.  Using pristine grade basic material and modern techniques of production these products are developed under the guidance of industry experts. Known for their usage in different industrial sector these products could be availed form us on time. Apart from this we provide quality as per the demands of our customers. Consolidating our presence on the grounds of wide distribution network supported with an experienced and proficient workforce we vision ourselves to set a precedent in t</t>
  </si>
  <si>
    <t>GLAMOUR LEATHERS was established in the year 1992 with a vision to cater to the requirements of Leathers Garments  Leather Goods &amp;amp; Shoes manufacturers in India. It has created a niche of its own in Making Sheep &amp;amp; Goat Leathers. As within a short span of time we has come to occupy a prominent place in the Indian Leather Industry for its excellent quality consistency commitment and workmanship. Our products are known for durability and superior quality. Range of finished leather are available in various designs and patterns. We endeavor to make our customers happy. We have a passion for quality and an insatiable quest for perfection. We are well appreciated for innovative and creative designs and styles. We have broadened our horizon by importing various materials like raw pickles chemicals and machineries for the domestic market.\r\nBacked by contemporary infrastructure and skilled personnel we deliver processed leather that comply with international standards. We believe it is our passion for perfection that has enabled us to produce world-class quality Leathers and thereby win the satisfaction of a global client base. We welcome you to take a tour into th</t>
  </si>
  <si>
    <t>Sreevari Industries is well known in the market as a quality manufacturer of packaging materials. The products we manufacture and supply are made from high grade raw materials like polypropylene high density polyethylene and paper. Our range includes Printed PP Woven Bags HDPE Woven Sacks Paper Bags PP Woven Fabrics and HDPE Bags of a very high quality.   Various forms and grades of plastic have evolved as leading packaging options in recent decades. Till then many other materials were used for different packaging needs. Beginning with the humble newspaper wrapping to the heavy-duty tarpaulin we can effortlessly list several choices depending on the duty involved. These materials were used for tasks like covering processing protecting segregating/separating sheltering storing and transporting to name a few. To think that plastic can single-handedly perform all these functions is an exciting proposition.   It is this versatility of plastic that made it the primary choice as packaging material of a wide variety of users ranging from farmers &amp; growers to heavy engineering industries to sophisticated electronic equipment manufacturers. We are indeed proud to be associ</t>
  </si>
  <si>
    <t>We  S.V.E. Engineers P Ltd (Since 1996) are specialized in designing manufacturing and supply of Material Handling Systems meant for Sugar Power Cement Coal Tyre Steel Mining &amp;amp; Crushing Plants Bio Mass Captive Power Plants etc. We also undertake erection and commissioning works around the globe.\r\nMaterial Handling Systems&amp;nbsp; are often subjected to&amp;nbsp; modifications / upgradation due to expansion activities or changes in business plans to cope up with&amp;nbsp; demand / supply fluctuations&amp;nbsp; and diversified products&amp;rsquo; requirements. Under such scenario rather than scrapping the existing system it would be prudent to just go for a viable alternative solution that shall protect the investment made of the existing system to the maximum extent possible. Here we pitch in to offer you&amp;nbsp; a practical&amp;nbsp; and at the same time a very economical solution using our latest state of the art technologies and design.\r\nOur technical team of expertise is well supported by the latest state of the art technologies and design. We have strong tie up with established suppliers for critical equipments like crusher screen Vibrating Feeder Magnetic Separator Dust Supp</t>
  </si>
  <si>
    <t>Huriya International Established in the year 2007 as a Sole Proprietorship one of the leading Manufacturers Wholesaler Retailer Supplier and Exporter of Ladies Shoes Men's Shoes Kids Shoes Ladies Apparel Men's Apparel Dancing Shoes and many more.</t>
  </si>
  <si>
    <t>The potential of a seed is not recognised until one fine day we see it standing strong majestic and gigantic as a tree? So true. It?s the tree that captures our attention and not the seed from which it sprouts!?  Yet we will fail not to recall the modest start of the 3F group with Foods Fats &amp; Fertilisers Ltd. It?s a saga of 45 years and the Vision of Mr. B.K Goenka (Chairman and Managing Director) that has made the 3F group a conglomerate of 20 diversified industrial units.  Starting with edible oil extraction and refining at Food Fats and Fertilisers Ltd we branched out into multifarious vistas vis-a- vis oil palm cultivation manufacture of edible oils and its by-products bakery shortenings and margarine specialty fats commodity trading garments power etc. Notably we have emerged as one of the largest ?Bakery fat &amp; Margarine? manufacturers in India and ?World leaders in Specialty fats ( CBS ) Technology.?  With the committed team enterprise of over 1000 employees the 3F group steered past the Indian landscape to expand overseas. Our network and goodwill has been vibrantly growing in countries abroad eversince.</t>
  </si>
  <si>
    <t>In these so many years of industrial journey we have earned specialization in installing &amp; integrating Automation Systems Home Automation System Security Systems Auto Security System CCTV Security Camera and also provide Computer AMC Services Civil Works Service &amp; Layout Drawings. Our service are procured from the trusted brands of the market who are known in the market for their smart and reliable solutions. All these products are known for their high operational efficiency compact design longer service life and other technical specifications. Banking on the rich industrial experience of our professionals we also provide operational training and undertake Annual Maintenance Contract (AMC) for these products.   As a young and dynamic company our focus is on the quality of products to win the trust and confidence of customers. To ensure that these equipment are flawless and defect free the quality control department stringently inspect these products for their functionality features and other technical specifications at the time of procurement. Our products and services are widely demanded by Corporate Offices IT Parks Shops Schools Hospitals Factories Residential</t>
  </si>
  <si>
    <t>Index universe&amp;nbsp;and Index Knit &amp;amp; Weave(Pvt) Ltdunder the guidance of the partners with more than two decades of experience in the manufacture and marketing of handloom and powerloom woven pure cotton lungies handkerchiefs and knitted vests has thousands of satisfied users and hundreds of dealers in india and abroad who are our valued clients.With our traditional experience combined with the up-to-date manufacture techniques we offer lungies (wuzar) knitted cotton vests (t. Shirts) (faneela) cotton ihram clothcotton handkerchiefs&amp;nbsp;and cotton shirting fabrics &amp;nbsp;to a variety of fashion conscious customers whose satisfaction is our precious asset. Today we are one of the major textiles exporters based in india.&amp;nbsp;&amp;nbsp;Index Universe / Index Knit &amp;amp; Weave (P) Ltd.  &amp;nbsp;manufacture and market lungies&amp;nbsp; with&amp;nbsp; their registered trade marks Index 151 Rose&amp;nbsp;&amp;amp; Hazrat. Marketed in india and overseas the demand for these &amp;nbsp;lungies &amp;nbsp;is ever growing.\r\nThe Lungi the traditional lower garment origin of which dates back to several thousand years normally made of 100% cotton worn for its comfort easy mobility and beauty is known in</t>
  </si>
  <si>
    <t>We are one of the renowned Trader and Supplier of premium quality range of Modern Key Chains Designer Miniature Models Designer Photo Frames Ball Pen Travel Bag Table Clocks &amp;amp; Watches Wallet And Bag House Hold Products Sports Awards &amp;amp; Trophies Designer Corporate Gifts and also we are engaged in services for Money Transfer. All these products are procured from some of the most trusted vendors of the market who are popular for their high quality standards. The offered product range is highly appreciated by our valued clients due to its attractive colours astonishing designs and longer service life.&amp;nbsp;Backed by well-established warehousing unit and a team of highly skilled professionals we are able to provide our clients this high quality product range in bulk quantities. These products are manufactured by our reliable vendors at their high-tech manufacturing unit using the best quality raw material as per the defined quality standards. This product range is tested by our quality controllers at our well-resourced quality testing unit on various parameters in order to ensure their flawlessness. Due to the high quality standards of our offered product range</t>
  </si>
  <si>
    <t>INNOVATIVE/UNIQUE PRODUCT RANGEOne of the key things that set Smart AlCOMPANY PROFILE\r\nSmart Alphabet brings you the latest smart and nifty products available in the global arena. Founded by a strong team with 16 years of relevant industry experience Smart Alphabet aims to fill the gap in the comfort and secure living by providing pioneering solutions. Apart from our amicable partnership with the leading brands we also manufacture our own brand of CCTV cameras. Our team consists of highly qualified electronics and software development engineers having a strong foothold in professional management.\r\nWe live in an era where technology drives our lives as well as plays a key role in all the aspects of business. Team Smart Alphabet understands that different clients have different needs and preferences and we believe that one solution cannot fit everyone. We are flexible to clients&amp;rsquo; needs and wants and we do everything to find the best solution for every unique case. As a leading smart technology provider team Smart Alphabet aims to create a significant impact in electronics development worldwide.phabet apart is the innovative product range. With a strong R&amp;D</t>
  </si>
  <si>
    <t>We are pleased to present ourselves as one amongst the highly reputed firms in Chennai chiefly specialized in the supply of a comprehensive array of high-end power electronic products and power back-up systems like home UPS high capacity Inverters online UPS and Stabilizers for various industrial institutional commercial and residential purposes. For over 2 decades we have been providing customized solutions to numerous clients across the country. We primarily focus on renewable energy specifically on solar products and therefore we do deal with the supply of solar inverters Solar mobile chargers Solar Batteries etc. Besides supplying we are also involved in providing repair installation and maintenance services that guarantee efficiency reliability and timely execution. Our persistent commitment to excellences fuels our ability to exceed commitments and become the leading players in the market.Holding a well-defined knowledge and experience in the advanced power back systems and associated power conditioning electronics we are able to accelerate the exploitation of imminent power systems and electronics. This burgeoning demand for high-tech power systems has driv</t>
  </si>
  <si>
    <t>Since 1994 we Nisar &amp; Sons have been manufacturers and exporters of all kinds of finished leather and leather products.\r\n\r\nOur company was established by Mr. Nisar Ahmed along with his two sons. Our company is a partnership firm and each partner has their own responsibility in their department.\r\n\r\nEver since we have been specialists in manufacturing all types of leather for garment industries like goat suede goat napalon goat double face goat crackle goat crunch goat antique sheep nappa etc.\r\n\r\nAlso we had been manufacturing leather for shoes and goods industries which include goat lining goat upper goat mesh goat kid suede goat heel grip woven flat uppers woven last uppers woven handmade mats woven loom mats and various cow articles.\r\n\r\nWe import raw materials like wet salted dry salted pickled wet blue and crust in goat sheep and cow to execute our export commitments.\r\n\r\nWe employ trained technicians in tannery who make use of the best chemicals in processing to suit the international standards.  Our feeding capacity is around 100000 Sq. Ft. Per month.\r\n\r\nOur customers worldwide are manufacturers to reputed brands and  our  finished  leat</t>
  </si>
  <si>
    <t>We shutan are one of the pioneer marketers &amp;amp; Sole Distributor for India in Leather European Tannery machines spares consumables Automotive paint - refinishing products Etc.\r\nNow we are proud to inform that we are in these field since 1990 dealing with leather processing machinery associate with European tannery machinery and paint manufacturers.\r\nOur company based at Chennai with an infrastructure network all over India serving to the needs of the industries in various places catering to the needs of Tannery and automotive paints segments.\r\nWe supply modern effective and efficient Italian technology machinery from original source to tannery industry to satisfy our all over Indian customers needs to produce the high quality leather for upholstery shoes garments leather goodsetc.\r\nIn our paint division we offer the world&amp;rsquo;s best range of paint products which provides the entire range of Basecoat &amp;amp; 2k paints Polyester putty 2kclears &amp;amp; ancillaries for the automotive refinish sector with an International standard.\r\nWe have backup service / technical assistance after sales with our technical team who are well trained by European company&amp;rsquo;</t>
  </si>
  <si>
    <t>Keep walking in comfort with footcare products from FootSmart that help relieve heel pain arch pain and ball of foot pain. The foot is the body's foundation and when feet are unsupported or out of balance the entire lower body is affected resulting in ankle pain knee pain leg pain and lower back pain. FootSmart experts know what types of biomechanical shoes comfortable shoes and orthopedic shoes foot health products back supports support hosiery and non-binding socks can help solve your foot and lower body health issues. Many of our products are podiatrist designed and reviewed and can help those suffering from plantar fasciitis bunions calluses ingrown toenails and hammertoes. FootSmart carefully curates over 150 brands of comfort footwear including Orthaheel Clarks and Easy Spirit in regular widths wide widths and hard to find extended shoe sizes. Don't live with foot pain let FootSmart help keep you moving in comfort.If you enjoy jogging or running don't miss our new Running Shop that includes helpful information on common running related foot and lower body health injuries that runners experience. We&amp;rsquo;ve got the right footcare products for runners plus cu</t>
  </si>
  <si>
    <t>Gupta Enterprises are engaged in supplying exporting and trading a huge gamut of products like Double Drawn Hair Single Drawn Hair White Hair Human Hair new Sandalwood and Cotton Swabs. Our range is sourced from the trusted and certified vendors in the market who process these using high quality materials.\r\n&amp;nbsp;\r\nHuman hair offered by us are available in different sizes ranging from 6\ to 32\ and also in various specifications specified by our customers. Our products are exported to more than 30 countries including UK USA Taiwan Canada South Africa and Amsterdam.</t>
  </si>
  <si>
    <t>Established in 2010 We King Leathers are engaged in manufacturing exporting and supplying a wide range of Leathers Gloves Safety Jackets Pants Safety Shoes Safety Gloves etc. It is mostly used to eliminate the harmful chemical and prevent from diseases affecting our body. We manufacture it with polyester yarn cotton yarn and rubber band. The material is sourced from reliable vendors who are working in this domain for many years. To conduct every business activity of our company in proficient and efficient manner we have developed a sound infrastructural setup. It is supported by round the clock power supply. We have fitted it with cutting edge tools and technology helping in completing all the given tasks on time. The unit is handled by proficient team of professionals who are working with us to attain the utmost satisfaction of the customer.Our products are designed to provide protection against harmful contaminates used during production. Fabrics used are fire retardant durable and conforms to industrial safety norms. With sound manufacturing capabilities we manufacture these products in bulk quantity that too with customized specifications. We also entertain th</t>
  </si>
  <si>
    <t>We are one of the leading wholesalers and exporters of premium range of Handloom cottons silks and other Fancy Woven and printed fabrics. We are also leading exporter of ethnic Range of unstitched Salwar suits. We are an integral part of the industry since 2005 offering wide range of exquisitely designed patterned and styled fabrics and suit pieces. We are also exporters of ethnic Kurtis. We extend our product range to men's cotton shirts and T-shirts too.  Our Products are designer and stylish keeping in mind the comforts of the end user. It reflects fashion trend ethnicity and creativity. Our wide array of Embroidery is available in fascinating range of colors trendy designs and unmatched pattern that become the first choice of the customers. We excel in designing Embroidery as per the requirement of the customers for special occasions. We believe in matching the client?s expectations in terms of quality designs patterns and colors. Being well versed with the prevalent market demands and our client's needs we judiciously use our experience to provide unmatched quality and range in our Products.  The company is onto the path of consistent growth since its establi</t>
  </si>
  <si>
    <t>We take pleasure in introducing ourselves as one of the leading professionally managed complete dental care Hospital of its kind in Chennai providing a range of dental services in all specialties.   Launched during Nov &amp;lsquo;1999 with just two Dental Surgeons Dentistree today has evolved as a complete dental care center providing a host of services in various fields of dentistry to the residents of Chennai. Dentistree a specialized Dental Care Centre which started its first center of its kind at Adyar 10 years ago where one can avail total dental care from the experts of various dental specialties is now at Teynampet Adyar Ashok Nagar Anna Nagar Velachery Tambaram Kanchipuram Kalpakkam Pondicherry Vellore As a pinnacle Dentistree has recently launched Dentistree International Dental Hospital at Teynampet with an objective to provide International quality dental care with European technology combined with Indian expertise. Dentistree International Dental Hospital has brought in the technology of Chairside CAD/CAM with Bluelite Camera from Cerec for the first time in India. With the help of Chairside CAD / CAM the patients can save their valuable time and energy</t>
  </si>
  <si>
    <t>Audex Solutions &amp;amp; Technology (P) Ltd. is an Information Technology based services company based in Chennai India. We provide Software Solutions IT and office automation products and maintenance services. We offer multiple lines of service including:\r\n&lt;ul&gt;\r\n&lt;li&gt;Software Development for turnkey projects.&lt;/li&gt;\r\n&lt;li&gt;Applications for Schools and Educational Institutions.&lt;/li&gt;\r\n&lt;li&gt;Applications for the Logistics and Supply Chain function On-demand GPS services.&lt;/li&gt;\r\n&lt;li&gt;Websites E-Commerce Web applications Mobile apps on Android platform.&lt;/li&gt;\r\n&lt;li&gt;IT Network security and audits.&lt;/li&gt;\r\n&lt;li&gt;Industrial security including CCTV IP camera solutions Access control systems.&lt;/li&gt;\r\n&lt;li&gt;Hardware &amp;amp; Commercial off the shelf Software reselling.&lt;/li&gt;\r\n&lt;/ul&gt;\r\nWe have an experienced team of IT CISA and business process consultants; and offer an integrated experience when delivering projects. We continuously pursue building proof of concepts and artefacts on new and emergent technologies including: mobile apps smart cards biometrics applications bar-codes RFID live feed integration and GPS services.\r\nOur aim is to provide simple effective and quality solut</t>
  </si>
  <si>
    <t>We would like to introduce V.K. Industries as one of the well and fine established engineering companies errected into service since the year 2001. Our engineering activites involve machining high precision components using CNC lathes and VMC machines to the required dimensions to the full and complete satisfaction of our customers. Our well equipped factory is located in SIDCO Industrial Estate Ambattur Chennai. Even though we are growing in size in the field of machining works our steps are measured. We have expanded our engineering activities by introducing Tool Room works which involves computer programming model sections and 3D layouts and feeding to VMC directly for operation and manufacture of the required tool model to the satisfaction of our customers. These tools shall be utilised by our customers for casting moulds. We have already successfully produced Tool Room models for shoes spanners etc. Our Motto always remain to provide quality service to the fullest satisfaction of our customers thorugh our well experienced engineers supervisors and technicians. At this juncture we would like to tell that we have already been awarded with ISO 9001:2008 for our</t>
  </si>
  <si>
    <t>Incorporated in the year 2004. Tarmal Industrial Supply Company We are recognized as one the authorized stockist of raj welders and also we are one of the trusted manufacturers and Suppliers of all industrial needs in Mumbai.&amp;nbsp; Our entire range of products is valued for its high quality standards. Our product range include Welding Machine Safety Helmets Welding Accessories Welding Holder Welding Electrodes Welding Hose Welding Cable Welding Gloves Cutting Nozzle Oxygen Regulator Air Compressor Gas Cutting Equipment Power Tools Drilling Machines Polyurethane Rods Cork Sheets Oils Seals Fasteners MS Bolt &amp;amp; Nut GI Nuts G.I. Bolts High Tensile Nuts Screws Hand Tools Cutting Pliers Spanners Rubber Floor Mats Safety Shoes Safety Gloves Safety Belt Safety Jacket Safety Goggles Safety Mask Cutting Tools Hawk Saw Blade Grinding Wheels.Tarmal Industrial Supply Company (TISCO) has been founded with a view to fulfill the needs of Industrial Products related to various industries with internationally aspired quality standards. Our comparative advantage lies in synergizing the first quality and norms with highly competitive cost structure situated in the heart of the ma</t>
  </si>
  <si>
    <t>Sadhvi Garments a firm committed towards meeting its customers&amp;rsquo; expectations was established in the year 2010 as an eminent name engaged in manufacturing exporting wholesaling and supplying Designer Ladies Suits &amp;amp; Handloom Sarees. Our offered range of apparels has become popular among our clientele owing to attractive designs and vibrant color combinations. We have introduced Anarkali Suits Designer Anarkali Suit &amp;amp; Chanderi Designer Suits under the exclusive collection of our products to meet the specific needs of our female customers. We have used finest quality fabric for designing our apparel range and thus make sure to deliver our customers a unique clothing range from our end.To make our offerings attractive and preferable we use sophisticated technology and stringent working procedures. In the process we have developed our workplace assorted with latest equipment &amp;amp; tools over a vast area. The whole designing procedure is conducted under the strict surveillance of our creative and skilled personnel. These professionals have years of textile industry experience &amp;amp; in-depth market knowledge and are incorporated with us for conducting our bu</t>
  </si>
  <si>
    <t>A trusted brand that has been adorning women for decades you will find a veritable treasure trove in our stores. Exquisitely crafted with infinite care and quality our jewels are a rare blend of traditional and contemporary design trend and taste.We are known for our unique and rare designs as we are ever mindful about the latest trends in jewellery and the expectations of the customer. And as a multi-crore company that exports jewellery to USA and Canada we cater to the growing market of Indian ethnicjewellery.Pure and rare gold is ethereal and precious. At our stores you will find gold at its purest form crafted in a design that could be as unique as you! You can also custom-make your jewels with our huge collection of exclusive designs. Trendy contemporary vintage and antique you will find it all here.Diamonds are foreverWe have long been known as the connoisseur of rare and timeless jewellery. Crafted with flawless diamonds our designs have enchanted many loyal patrons whose fine taste and penchant for exclusive designs have popularized our sparkling diamond collection.Breathtakingly designed right from exquisite nose studs to lovely necklaces our lavish colle</t>
  </si>
  <si>
    <t>Sri Jaya Jewellery is a sole proprietorship based business organization which was incorporated in the year 2009 at Chennai Tamil Nadu. We are enlisted among the recognized manufacturer wholesaler exporter and supplier of the market engaged in offering an extensive range of Pendants Finger Rings Necklaces and various others. We accept minimum purchase order of Rs.20000 and above.Our product line is extensively demanded and acclaimed by millions of clients based across the country for its matchless quality and some unique features such as attractive appearance exclusive designs long lasting polish dimensional accuracy lustrous shine excellent finish and many more. The wide assortment of products manufactured by us encompasses Diamond Necklace Sets Diamond Bangles Diamond Earrings Diamond Finger Rings Diamond Bracelets Diamond Pendant Sets Antique Necklace Sets Antique Pendant Sets Gold Forming Designer Bangles Gold Forming Designer Necklace Sets Gold Forming Designer Pendant Sets Gold Traditional Necklace Sets and Victorian Earrings.We also offer these products to our esteemed clients in customized as per their specific taste and preferences. Our clients can avail t</t>
  </si>
  <si>
    <t>RMRPS Power Systems is for increasing and utilization of wind energy and giving best support to the customers.The core business consists of design manufacture sales marketing and maintenance of wind power systems that harness the energy of wind to generate electricity. RMRPS Power Systems is a professionally managed company with core values of transparency and ethical business.We deal with design and development of Wind turbine controller for both pitch and stalled machine 24 Hour Remote Monitoring System for wind turbine it is collect wind turbine details and without going in front of the turbine customer can know the status of the machine through internet and mobile phone Scada based Energy Meter Sensors for wind turbine Control Panels Controller based SystemsWind turbine Simulators and related accessories .Having rich experience in various industries the management team operates the business with a strong customer focus.We share our insights into technology and knowhow on our communication platforms. we spend a lot of time on testing of every product development in order to ensure that our products meet the very highest requirement. Currently there is much focu</t>
  </si>
  <si>
    <t>We would like to introduce ourselves as one of the leading manufacturers of rigid foams as well as other kind of foams.The Proprietor Mr. V. V. Jayaprakassh is technically experienced in the manufacture since 1990. under the guidance of GERMAN Engineers of M/s Polymerman Inc. Germany on PUROMAT 80 HP Machine. And automated Mould carriersStarted in 1995 We have our works situated in Chennai. In Tamil Nadu India.We Sunpreeth Engineers are technically well versed with Polyurethane foam with wide experience in the manufacturing process. We are proud to say that we are the only manufacturer in INDIA manufacturing various types of PU products under one roof.Basically Polyurethane foam was not widely known in India during 70's &amp;amp; 80's only few people were manufacturing these foams as a large scale Industry that too as Slab Stock foam which were cut into sheets in various low density used as cushions seats &amp;amp; backrests for seating in automobile and furniture's etc.For insulation purpose EPS or Thermo Cole was widely used during those period. Thanks to RIM process Rigid Polyurethane foam was made available for insulation with much more efficiency than EPS.Categorical</t>
  </si>
  <si>
    <t>DatacraftSystems is an independent supplier of Smart Cards Tags Labels Inlays Readers Biometric ScannersCCTV Cameras and integrated solutions for various applications.We have been working in close association with worldwide leaders of the technology to provide the best and cost effective product pricing to our Indian customersWe are one of the leading Trusted Distributors &amp;amp; service Providers in Security Surveillance Products. We Our Company is known for its best-valued products reliable quality and satisfactory after-sale service. We have around 10 years of experience in System Integration &amp;amp; Installation in Indian market.Company has Expertise in many big projects for supply and installation of CCTV Systems CCTV Camera Home Security System Home Security Systems Time Attendance System &amp;amp; Access Control and Entrance Automation.We only handle high quality Commercial Grade video surveillance equipment. The technology we sell is not the same type of video equipment that you can get at the nearest retail store. While the products these places sell are inexpensive the old saying 'you get what you pay for' reigns true with security camera systems. By utilizing u</t>
  </si>
  <si>
    <t>We give topmost value to our clients; thus offer our collection of products in several colors designs and patterns to fulfill the specific demands of clients. Womenz Fashion NX is next level which brings e-commerce option for Womenz Fashion products however limited products will only be available for purchase. All listed products will have standard price with shipping charges. We are manufacturers trader &amp; retailer of sarees and wholesalers dealers in branded catalog sarees. We have exclusive range of sarees offered by us is in designed in league with the modern trends.&amp;nbsp;Products offered are Chiffon Fancy Sarees Georgette Sarees Fancy Sarees Crepe Fancy Sarees Designer Fancy Sarees and Printed Sarees. These sarees can be wear in different occasions according to need of fashion serve as casual wear for office college wear and kitty parties. So give yourself a beautiful and glorious look.Also we are one of the foremost trader suppliers and wholesaling a wide assortment of Ladies Exclusive Fancy Sarees and Dress Material we are a reliable and trustworthy business identity in the market. Efficient in our work We manufacture premium quality products as per clients&amp;</t>
  </si>
  <si>
    <t>Visual Media System is one of the largest Distributor / Dealer / Reseller / Stockiest of professional Audio Visual Digital Media Broadcast equipments in Chennai. We are in the field since 1985Visual Media System-- a one stop source for your queries and solutions. We have more than twenty-five years experience in this field. We are known for our range of services and quality of results.Our parent company is called as \Royal Salute\. We are well known for list of operations such as Equipments Installations Sound project works Studio design works studio design with sound acoustic works home theatre designing audio/video cabling works security systems installation all kinds of audio/video professional equipments service video conferencing systems etc.Our clientele includes - &amp;nbsp;Top Notch Music Directors Schools/Colleges &amp;amp; other Educational InstitutionsTelevision Channels Live Audios Radio Stations Mosque/Temples &amp;amp; Churches Audio/Video Rentel Companies Broadcast Companies IT Companies Indoor/Outdoor Auditoriums Hotels &amp;amp; Resorts Multi Storey places keyboard players cine studios Dubbing/Editing Studios Audio/Video Live recordist conference halls Auto mobil</t>
  </si>
  <si>
    <t>GI Technology Private Limited (GIT) was established to realize the Great Indian Dream of improving the standard of life of every aspiring Indian.\r\nWe aim to provide hundreds of millions of underbanked Indians who do not have the ability to make payments online with a credit card or to transfer money from a bank account with a safe and convenient solution to use their cash for online purchases and money remittance.\r\nGI Technology is the issuer of iCASH India&amp;rsquo;s leading prepaid payment instrument (PPI) further to a license granted to GIT by the Reserve Bank of India (RBI) on 29 October 2009.\r\nToday hundreds of millions of people in India don't have bank accounts. For most this is because they don't have steady jobs or regular income no government-issued ID or if they live in rural areas they may not be within walking distance of a bank or may not be inclined to trust big institutions like banks.\r\nWho they trust are the people they know; their friends and family - and the small shopkeepers from whom they regularly buy goods. In partnership with our associated company Hermes I Network Private Limited we have thus established a nationwide network of retail</t>
  </si>
  <si>
    <t>Bab Leather an ISO Certified a three decade old premium Leather manufacturing and exporting company that prides itself in attention to detail dedicated &amp;amp; customised operations to serve the needs of clients in the 'Luxury Leather goods' business worldwide since 1945Our infrastructure is the back bone of our company and well equipped with all vital manufacturing facilities sophisticated machinery and imported technology.&amp;nbsp;&amp;nbsp;. &amp;nbsp; &amp;nbsp; &amp;nbsp; &amp;nbsp; &amp;nbsp; &amp;nbsp; &amp;nbsp;&amp;nbsp;As part of our diversification plans we have launched our brand \BAB Leather Lounge\ a range of luxury sofas made in genuine premium leathers. Ours is an exquisite range of Classical high end &amp;amp; Contemporary sofas in which comfort and perfection are our primary goal.&amp;nbsp;Our designs and style are varied suiting different customers requirements with regard to degrees yielding support and cushioning. We give an unparallel choice and services for the purchases. Colors are made as per choices and sizes can be adjusted according to requirement. Made to order units are undertaken. Our range includes Leather Sofas Recliners. Bean bags Leather Cabinets Leather Coffee Tables Leather F</t>
  </si>
  <si>
    <t>Established in the year 2008 New Needle Craft Embroidery we have created a reputed position in the market. The ownership type of the company is Sole Proprietorship and we have situated our operational head at Chennai Tamil Nadu (India). Our company is indulged in rendering services like Leather Quilting Work Leather Jacket Embroidery Work Leather Purse Embroidery Work Leather Bag Embroidery Work Saree Embroidery Work and many more. We are a one stop destination engaged in providing services which is excellent and reliable. The servicers are rendered by our experts using latest methodologies and technologies. Our services are rendered within a promised time frame at the customers place. Our experts make sure that the services are rendered as per the customers&amp;rsquo; demands and preferences with an aim to hold strong ties with them. As customer&amp;rsquo;s satisfaction is our main concern thereby we make sure that the services are executed in a best possible manner. These are provided at cost effective prices so that customers can fulfill their demands and requirements in a stipulated time frame. Further the services are undergone various quality parameters in order to</t>
  </si>
  <si>
    <t>PRP Safety &amp;amp; Security System products including image processors Standalone DVR Network Video Server/IP server PC-based DVR Cards ATM DVR Mobile DVR Mini DVR Matrix etc.) and camera series (IP camera /network cameras and Analog &lt;i&gt;CCTV cameras: Box Camera Waterproof IR Bullet Camera Color Dome Camera High Speed Dome Camera wireless camera Biometric Access Control Systems Fingerprint Locks Burglar Alarm Systems&lt;/i&gt; &amp;ndash; Shops &amp;amp; Video Door phones for homes etc.) Now these products are widely used in security &amp;amp; protection system of each realm such as government justice traffic school supermarket home building resident area hospital and factory.\r\nWe are a leading direct-to-consumer provider of specialty CCTV &amp;amp; security products. We try our best to maintain 100% POSITIVE FEEDBACK.\r\nOur companies always keep abreast with the newest video technology and elevate high technology element of products constantly and continue to insure stable high quality and design more and more better and better new video products. We are trying to become the best security &amp;amp; Protection Company in India.\r\nprpsss is located in Chennai CCTV Video Surveillance Suppli</t>
  </si>
  <si>
    <t>Based at Tamil Nadu (India) AK Diamonds and Gems are engaged in retailing and wholesaling a wide array of Gem Stones.&amp;nbsp; We also offer old gold jewellery in addition to rendering gem stone asserting and jewellery making services.&amp;nbsp; The stones we offer are of excellent quality and absolutely authenticate.&amp;nbsp; Gem stones supplied by us are used for jewellery making and for astrological purposes.&amp;nbsp; We offer gems and jewellery like gem stones fashion jewellery old gold jewellery.&amp;nbsp; We also do gem testing and free astrology / Numerology consultation.We procure all the precious and semi-precious gem stones from certified and reliable vendors.&amp;nbsp; Selection of these stones is made according to the popular market demands.&amp;nbsp; Our offered gem stones have been widely appreciated because of their design cutting clarity accuracy in weight and finish.&amp;nbsp; Moreover the tests we conduct on the gem stones ensure that they are free from defects of artificial treatments.&amp;nbsp; Clients are given complete test reports of gem stone authenticity.&amp;nbsp; Furthermore we also offer clients the option of customized packaging.&amp;nbsp; They can make payments through flexi</t>
  </si>
  <si>
    <t>Our company &amp;ldquo;Cute w tailoring&amp;rdquo; established as Partnership firm in the year 2014 with its business operating from Chennai Tamilnadu (India). We are one of the leading providers of a wide range of garments. Our Product range includes Churidar Suit Ladies Blouse Fashionable Blouse Kids Skirt and many more. We also provide Embroidery Work to our clients. With our number of customized services we have been able to make special place in our customers and into the market. We practice latest methods and techniques to offer the exceptional quality packing solutions. Our products are available in different sizes at very reasonable prices. We deliver our orders in a customized packaging which help us attain optimum satisfaction level of our clients. Our product range is being extensively appreciated and demanded by our customers owing to their multipurpose. With our qualitative goods and services we are serving several industrial and commercial sectors. We work hard to get the desired quality of our products and successfully achieved a reputed position with our utmost dedication. Furthermore we remain updated with the market dynamics in order to remain in accord</t>
  </si>
  <si>
    <t>Satori Garments &amp;amp; Fabrics Pvt. Ltd. was founded in the year 2005 (April) with a strength of more than 75 employees. Ever since its establishment the organization is reckoned to be an outstanding manufacturer and supplier of Indian ethnic and western styled fashion clothing and apparels for men and women. We always strive towards excellence ground-breaking innovation and quality.Our vision is to serve our customers with consistent dedication and offer specialized services with top-notch quality assurance. Our team of expert professionals maintain rigorous quality checks during the production process in order to ensure perfect finishing and flawless delivery of&amp;nbsp; products.Kalamkari Fabrics hold high demand in not only the Indian Market but also in the international market as well. With thorough research on comprehensive shades of color combinations texture quality design patterns and motifs we have fabricated the most elegant collection of apparels that strictly abide by the fashion trends in the industry. We firmly emphasize upon bringing out the inner beauty and grace in you through our apparels. Being supported by industry's top designers our firm is vent</t>
  </si>
  <si>
    <t>Wedding is not only a celebration of two souls lovingly entwining into one it is also the day when the bride gets to live her fairytale; a fairytale where she is the princess and is &amp;lsquo;the fairest of them all&amp;rsquo;. She wants to look her best and Mrs.Girija Dhanasekar does nothing for the bride but her best.\r\nTHE DEN: May 31 2010: The place where it all began! Mrs. Girija Dhanasekar put her passion into action by taking a leap of faith and starting &amp;lsquo;Kama &amp;ndash; design &amp;amp; stitch&amp;rsquo; &amp;ndash; an exclusive store for brides. She aspires to make bold unique blouses that would turn the bride into a ravishing mesmerising beauty. She strongly believes that fabric can make a huge difference and it can enhance even the simplest of designs. She along with her mother and three sisters started Laya Fashions near Vivekananda College Mylapore in 2008. Her rich creativity in designs brings out an appealing fresh feel to bridal wear. She is widely sought after by friends and family. As Coco Chanel once said - &amp;ldquo;A girl should be two things: classy and fabulous.&amp;rdquo; Mrs. Girija tries her best to give every bride just that. She and her team of masters tailo</t>
  </si>
  <si>
    <t>The energetic and dynamic persons who had acquired rich experience in natural stones business promoted S.P. Exports in the year 1991.  The company in due course acquired quarries and production units within a short period due to kind cooperation extended by their overseas buyers and agents.  Natural stones ? We offer Granite (Rough Blocks Slabs Tiles Monuments Cubes &amp; Kerbs Kitchen / Table tops etc) Slate stone Lime stone Shabad stone Quartzite Pebbles (Natural &amp; Artificial) Ceramics Marble etc.   Textiles ? S.P. Exports manufactures both Power loom &amp; Handloom Cotton Jute Mixed Cotton Jacquard Kalamkari Polyester Velvet Woolen fabrics made-up furnishing materials Ready-mades all kinds of Jute bags in attractive designs.   The company specialized in making JUTE MIXED COTTON FABRICS and made ups Histyle furnishings materials which is not familiar to the Global market.  Handicrafts ? S.P. Exports manufactures all types of decorative handicrafts in Cotton Jute mixed cotton Jute Wood Cane Bamboo Banana fiber and Palm fiber in attractive models and beautiful colors.  The company has highly qualified and well experienced dynamic executives in each division to cater needs</t>
  </si>
  <si>
    <t>The importer of WOVEN AND NON-WOVEN Interlinings basic and fusibles mobilone tape which are using in leather garments and textile readymades manufacturer and exporter. It is in this business for a couple of decade and it starts importing for a decade above from the countries KOREA and HONGKONG CHINA with ISO 9002 OEKO TEX CERTIFIED INTERLINGS and branded interlining to fulfill the customes requirements. It have wide range of qualities in microdotted and scatted coated fusible interlings with the thermobonded and chemical bonded base lining. It have different basic lining for embroidery backing in non-woven random and paper in various grammages. Also it can able to cater the same as per the specification and need. The Woven &amp; Non-woven fusible interlining have been designed to hold up under the most rigorous commercial launderings with minimal loss of hand. The objective is to work with the garment market in every capacity required. In addition to interlining piece goods As a professionally managed Company it have acquired vast experience in the field of raw materials and selling them to acclaimed firms in india. Characteristics : High technical powder dot coating</t>
  </si>
  <si>
    <t>Creating excellence in dental care since 1999 Shree Sai Krupa Dental Care provides high quality dental treatment with perfect sterilization procedures at a reasonable cost in a pleasant ambience. Located in the heart of Chennai at T. Nagar the commercial hub our dental centre is known for high quality dental treatment in a painless way. Apart from general dentistry our dental clinic specializes in painless root canal treatment. Our clinic also specializes in Crowns &amp;amp; Bridges BPS dentures Implant dentistry Cancer diagnosis etc. Experts from various dental specialties like Orthodontics (correction of malaligned teeth) Oral surgery Periodontics (gum treatment) Pediatric dentistry are available in our dental clinic. Equipped with modern state of the art technologies like digital dental X-ray intra oral camera advanced automated equipment for painless and predictable root canal treatment Magnifying loupes fiber optic hand pieces etc. Our dental centre is known for No-compromise dental treatment.Above all our important speciality compared to other clinics is the state of the art sterilization procedures with strict aseptic techniques followed according to internatio</t>
  </si>
  <si>
    <t>A Dunhill Thread is a renoved company that specialize in providing a wide range of industrial sewing threads made of Polyamide Polyester and specialty yarns catering many fields like shoes goods upholstery car seats seat belts etc. Established in 1998 the company&amp;rsquo;s main motto is one of constant research development and innovation. Our adoption of latest technology has resulted in the dA Dunhill Thread is a renoved company that specialize in providing a wide range of industrial sewing threads made of Polyamide Polyester and specialty yarns catering many fields like shoes goods upholstery car seats seat belts etc.  Established in 1998 the company&amp;rsquo;s main motto is one of constant research development and innovation. Our adoption of latest technology has resulted in the development and production of good quality threads for the satisfaction of our customers.  For many years A Dunhill has been growing at twice the speed of the Indian sewing thread market. What set A Dunhill apart is our specialized focus on specialty threads &amp;ndash; our current competitors are global conglomerates whose production of the specialty threads makes up a small part of their busin</t>
  </si>
  <si>
    <t>PANLIN&amp;trade; specializes in providing Flat Foot Footwear With Arch Support. MCP/MCR Insoles With Arch Support Silicon Gel Arch Supports Chappals Slippers Sandals as well as Shoes at very nominal charges. We measure your feet's medial curvature to identify the level of arch support required as these need to be made with precision so that correct therapeutic support can be provided effectively and in a comfortable manner. Each person with flat feet requires custom made solution as every person's measurement varies. Flat feet arches can be low medium or high and we just provide the right one suitable to you. Some people with flat feet also require lateral arches and these can be made accordingly. Full service support provided for all our custom made flat feet footwear covered under warranty. Walk in to our orthopaedic &amp; diabetic footwear located at Chennai. For details visit our website or call us. Panlin Footwear has been providing customers exclusively handcrafted customized Diabetic &amp; Orthopaedic footwear for over a decade and we have worked very closely with doctors &amp; podiatrists over the years to scientifically design footwear that is specially fabricated to su</t>
  </si>
  <si>
    <t>Is there too much stress in your life? Do you want to relax but you feel like you're too busy and if you're looking for something to take your mind off then you might want to consider aquarium for you. You will immediately find your stress level dropping as you engage in this hobby and the sounds of the water watch your fish swim and the slow moving of the fish after a hard day's work will relax you almost Once you get your tank up and running and fully stocked with colourful fishes you will find your stress level dropping and you will have discovered a fun lifelong hobby.\rNature Aquarium Chennai provides full aquarium setting anywhere in Tamilnadu and other States in India Enjoy a beautiful Marine Aquarium Freshwater Aquarium Natural Plant Aquarium Artificial Planted Aquarium Vastu Aquarium Wall Mounting Aquarium Customized Aquarium Cylindrical Aquarium in your home Office Restaurant Gym completely hassle-free.Our technicians are trained professionals in aquarium care and will work to ensure the success of your customized fish aquarium ecosystem.Nature Aquarium Chennai promises a colourful and diverse aquarium display in your home or office that will provide hou</t>
  </si>
  <si>
    <t>The objective of the project is to set up a Common Facility Centre for the micro and small units within the Plastic Cluster in Chennai manufacturing plastic woven sacks / bags which will have the following:&lt;ul&gt;&lt;li&gt;A Common Processing Centre with the latest state of art technology Machinery (Extruder) for extrusion of PE/PP tapes of international standard and also Weaving machines (Circular Looms) of high capacity with speed accuracy and consistency for creating plastic woven fabric. The CFC will also have a Lamination Plant for doing lamination and BOPP Coating on the woven fabric wherever necessary.&lt;/li&gt;&lt;li&gt;A testing centre which will have facilities for testing the raw materials (PP / HDPE) and woven fabric (Tensile Strength Warp Weft Load Breaking Seam Strength) and testing adhesiveness of lamination. The testing centre will have institutional linkage with CIPET and IIP to do continuous improvement in the standards of the product to have versatile customized products.&lt;/li&gt;&lt;li&gt;The CFC will also provide training for Extruder Operator Loom Operator and Winder. The practical training will be given with the machineries proposed to be installed in the CFC and the the</t>
  </si>
  <si>
    <t>Chennai Photographers lead by Ajay Kumar offers you world class Creative Photography services at affordable rates. We shoot plenty of pictures full of creative and candid shots. We shoot available light photos as well as photos with advanced lighting setup consisting of soft boxes and umbrellas.We also offer you services like videography web-casting and cinematography. We are a team of six creative photographers and videographers. Cinematography is done by me personally. I personally carry along Two DSLR Cameras and One Mirror less Camera for HD Cinematographic Video Clips. I will mostly be shooting Creative and Candid Photos and Video Clips.We shoot almost all social &amp; cultural events like Wedding Reception Engagement Birthdays Music Concerts Upanayanam Puberty Family Get Together events etc. We also shoot corporate events as well as school / college events. We always offer you options to match your budget. Our shooting style is such that it does not disturb the flow of the event.Ajay Kumar | Creative Candid Wedding PhotographerWhen it comes to Hindu Wedding we always try to flow with the event and mostly we do not ask you to pose for the picture or video. We ens</t>
  </si>
  <si>
    <t>FLSmidth is a leading supplier of equipment and services to the global cement and minerals industries. FLSmidth supplies everything from single machinery to complete cement plants and minerals processing facilities including services before during and after the construction. Watch a short video introduction to FLSmidth   FLSmidth specializes in world-class products facilities and systems backed by tailored consultancy and support services. Our wealth of knowledge and resources means that we are able to provide one source solutions for even the most challenging requirements worldwide. FLSmidth invests heavily in developing new solutions to meet the important future energy and emissions challenges of our customers.  Did you know that...? &lt;ul&gt; &lt;li&gt;FLSmidth employs over 15000 people worldwide in offices in more than 50 countries worldwide &lt;/li&gt; &lt;li&gt;The Company's in-house resources are primarily engineers who develop plan design install and service equipment with most of the manufacturing being outsourced to sub-suppliers &lt;/li&gt; &lt;li&gt;FLSmidth has been the leading supplier to the global cement industry since its foundation in 1882 &lt;/li&gt; &lt;li&gt;FLSmidth's revenue was EUR 3610</t>
  </si>
  <si>
    <t>POLYELASTIC(P) LIMITED was registered in the year 1986 under the Indian Companies Act having its own factory Land and Building of A class construction in the six lane highway of Prime Minister's project at Panjetty Village 29th Km from Chennai Metro city.We are leading Woven Elastic Tape manufacturers in India particularly specialising in Spandex Elastic Tapes used in Knitted Garments. The high quality of our product is well known and universally acknowledged. We are in this manufacturing activity since 20 Years.&amp;nbsp;The Company's Chairman &amp;amp; Managing Director Mr. S. Ravirajan is all along involved from the date of inception 1986. He has wide experience in retail textile trading business and his long felt desire for a manufacturing industry associated with textile was focused and hence after completing his science graduation explored various small and big ventures feasibility as a career and achieved the exact industry chosen.Further support from the Ex-Director Mr. G. Somasundaram is enhanced who has more than 50 years business experience. The Director Mrs. Padmavathy Ravirajan a Commerce Graduate takes care of the general affairs of the Company.The industry</t>
  </si>
  <si>
    <t>We are the prominent manufacturer exporter and supplier of high grade&amp;nbsp;calcium&amp;nbsp; chloride based&amp;nbsp;Container Desiccant &amp;ndash;Dry Bag. Designed for Shipping Export Containers for preventing the goods from moisture and container rain damages. We avail this container desiccant in three sizes&amp;nbsp;DB1000 DB001 and DB600.&amp;nbsp;It has absorption capacity of more than 250% of its weight .Each unit of Dry Bag is equivalent to 10 kgs of Silica gel. It can be hanged vertically or horizontally inside containers for absorbing moisture.\r\nDry Bag is used by all the major exporters from Agri Metal Paper Garment Leather Glass Footwear Machinery Automobile Packaging and other Industries for their containerized shipments.Features:1.&amp;nbsp;Prevents Moisture&amp;nbsp;Condensation damages Container Sweat Container Rain while Sea Transport.2. Low expenses than Silica Gel Per container.3. DMF free and are RoHS compliant as tested by International labs like SGS &amp;amp; BV4.&amp;nbsp;&amp;nbsp;Non - toxic and Eco friendly as it &amp;nbsp;made up of PE/PP plastics and salts which are non-toxic  non-hazardous and are re-cyclable5. &amp;nbsp;disposed along with the regular waste.&amp;nbsp;6. Leak proof -</t>
  </si>
  <si>
    <t>&lt;table border='0' width='98%' align='center'&gt;&lt;tr&gt;&lt;td width='72%' valign='top'&gt;&lt;p align='justify'&gt;Founder of is Geenaas Fashion Boutique Mrs.V. Geetha Natesan who has wide experience in Cutting stiching making clothes Fashion Garment Designing Embroidery Pattern Making and also running a success full institution for more than 10 years.Geenaa&amp;rsquo;s Fashion Boutique is your ultimate destination for salwar materials Designer Salwar Kameez Designer Sarees Designer Blouses trendy kurtis 1 Gm Gold Art Jewellery Cosmetics Imported art jewellery hand bags &amp;amp; Accessories. Perfect for all festive occasions. We give you the best authentic designs genuine customer service and best shopping experience.&lt;/td&gt;&lt;td width='1%' valign='top'&gt;&amp;nbsp;&lt;/td&gt;&lt;/tr&gt;&lt;tr&gt;&lt;td colspan='3' valign='top'&gt;&amp;nbsp;&lt;/td&gt;&lt;/tr&gt;&lt;tr&gt;&lt;td colspan='3' valign='top'&gt;&lt;table border='0' width='100%'&gt;&lt;tr&gt;&lt;td width='2%'&gt;&amp;nbsp;&lt;/td&gt;&lt;td width='97%'&gt;we offer Excellent Trainining in Tailoring Fashion Designing in Royapuram Chennai.&lt;/td&gt;&lt;td width='1%'&gt;&amp;nbsp;&lt;/td&gt;&lt;/tr&gt;&lt;tr&gt;&lt;td&gt;&amp;nbsp;&lt;/td&gt;&lt;td&gt;&lt;p align='justify'&gt;Geenaas Fashion&amp;nbsp;Boutique&amp;nbsp;teaches everything about tailoring i.e. Cutting stiching making clothes Fashi</t>
  </si>
  <si>
    <t>Travel world is a well known Indian manpower supply and services company. Travel world was established to remove barriers and increase linkage between skilledunskilled labours and employers. Travel world aims to be a one stop manpower solution to employers and clients who look for vetted medically screened skilled unskilled labours and personnel in different areas i.e. Finance Administration Information Technology Construction Electronics Engineering Weaving Sewing Cooking Carpentry Plumbing Electrical Cleaning Transportation (soft and hard vehicles) Watchmen Hospitality and Catering Staffing. We offer services to facilitate recruitment at all levels and functions. From inception Travel world has grown by leaps and bounds emerging as a leading overseas placement organization. We have experienced staff to handle every requirement of the client in a professional way as quick as possible. We have pane of advertisement agencies who release our advertisement in all leading daily to get the best pool of candidates. The total process is being automated and handled with customized process. We are committed in creating most productive human wealth for clients. Our delivery</t>
  </si>
  <si>
    <t>Thars fashion is an online shopping centre which speaks a new language for traditional womens. It is located in Netherland and provides a service for all parts of the europe. One of the team located in India for provide a better services. Tharsfashion is an exclusive fashion showroom for womens we provides a services for customers to purchase a products like Sarees salwar choli Wedding collections like sherwani Bridal sets &amp; party wear collections from various fashion and lifestyle brands. It's a world for traditional lovers. They can place an order in Tharsfashion.com we will deliver your products to the door steps and be entitled to its payment for the Services. 'Once your order has been received we will started to process' Online shopping will gives a new experience for the customers looking for best collections. Inorder to provide good quality of products we have a good manufactures. Thars fashion will give wonderful oppurtunity of collections for the traditional lovers. An expertise senses of hippest fashion gurus our range matches all categories have a sack of frills and fashione! A piece of fashion generated from the heads of revolutionary Fashonist our aim</t>
  </si>
  <si>
    <t>Backed by around a decade of industry experience we offer customers a well defined system for shopping from home. The products being offered are not only branded but also undergo extensive research based tests to ensure their compatibility with end application demands. Apart from targeting end customers we invite manufacturers to partner with us and showcase their wide product range on our stable and well developed platform. A few of the benefits of selling products through our telemarketing and video text system include:\r\n&lt;ul&gt;\r\n&lt;li&gt;Anytime access 24 hours a day&lt;/li&gt;\r\n&lt;li&gt;A wide range of product display opportunity&lt;/li&gt;\r\n&lt;li&gt;Increased visibility&lt;/li&gt;\r\n&lt;li&gt;Providing competitive business advantages through reduced costs of advertising &amp;amp; marketing&lt;/li&gt;\r\n&lt;/ul&gt;\r\nFor Yoga Rope please contact us - Tamilnadu &amp;nbsp;044-6612 3355 Andhra 044-6612 3344 Karnataka 044-6612 3333 Kerala 044-6612 3366 Hindi 044-6612 3377For Veg &amp;amp; Fruit Cutter Please contact us -&amp;nbsp;Tamilnadu &amp;nbsp;044-6612 3400 Andhra 044-6612 3399 Karnataka 044-6612 3388 Kerala 044-6612 3433 Hindi 044-6612 3377\r\nThe range of fitness equipment and accessories offered by us include home ex</t>
  </si>
  <si>
    <t>&amp;nbsp;is specialized supplier of Safety and Security products with Global presence.&amp;nbsp;&amp;nbsp;in association with acts as Master System Integrator providing Security and Automation solutions Consultancy and Re-sellers.\r\nCompany has developed innovative and cost competitive hardware and software products and peripheral solutions for Commercial and Residential Security and Business Process Automation.\r\n&amp;nbsp;is true &amp;ldquo;single-source&amp;rdquo; platform providing end-to-end hardware and software solutions for CCTV Applications Building Management Solutions (BMS) Long Range RFID Solutions Biometric Attendance System Burglar Alarm SystemVehicle Tracking System and Student Tracking System.\r\nWe work works closely with technology and integration partners from the design-consulting phase through implementation integration.\r\nThe individually designed technology based systems are being used in thousands of risk management applications . Our solutions solve problems that range from preventing theft and shrinkage to controlling costs improving productivity and increasing safety.\r\nCustomers have discovered that based programs increase bottom line profits we along wit</t>
  </si>
  <si>
    <t>Cenmax(Formerly Bhabha International) is renowned in the market for Supplying and Trading a wide range of products such as Lithium Battery NIMH Battery NICD Battery and Power Bank. Our products are extremely admired in the market for their reliable performance strong structure longer operational services and affordable rate. These products are made keeping in mind the requirements of our valued customers. Our offered products are developed at our end using the reliable component which is obtained from reliable sellers of market. Our manufacturing unit is established with highly developed tools and machines to manufacture our products with all prerequisite features. We have hired expert&amp;rsquo;s team to manufacture our offered products according worldwide industry norms. In addition our quality experts also check these products on various industry parameters. Due to diverse configurations and low price these products are extremely used in the market.&amp;nbsp;In additions for the ease of our clientele we allow payments through diverse mode. We understand the value of our consumers' time and deliver all the products within the prearranged time. With our moral business st</t>
  </si>
  <si>
    <t>Saba Group has been catering to the often demanding and constantly changing needs of the Indian leather industry for the past few decades. Saba Group offers extensive end-to-end solutions for the leather industry with the product line extending from beamhouse to finishing operations. Saba Group is a leader in the Indian leather processing industry and represents world-renowned names like Trumpler and Henkel of Germany PielColor of Spain Re.Al. Color Marbo ACSA Chimica and Focus Trade of Italy. Saba Group has the distinction of being a pioneer in offering the JIT (Just-in-Time) system for imported chemicals. Made possible by Saba Group's huge stock holding it facilitates inventory management and production planning &amp;ndash; leading to reduced operating costs for the client. At its core Saba Group is a techno-commercial organization with a strong team of highly qualified technicians and subject experts from the principals. Saba Group also offers a comprehensive set of technical services to the leather industry through a chain of state-of-the-art labs across India. Saba Group's leather chemical portfolio is the epitome of its efforts to constantly reinvent itself and</t>
  </si>
  <si>
    <t>INDO COOL Composites Private Limited established in the year 1997 as proprietorship firm then known as Indo cool Engineering services is a client-centric company which manufactures and exports high quality Fibre Reinforced Polymer products for major industries such as wind energy chemical cooling tower.INDO COOL always works towards its Mission which is to become the leading manufacturer of high quality composites using the Latest technology in the field of composites with special emphasis on safety health and environment.Indo cool in its initial stages manufactured small FRP components and was acting more as a auxiliary to vendor companies.With its continuous effort and willingness to adapt to the latest technology in the field of composites it has become the leading manufacturing vendor to major MNC&amp;rsquo;s in various industries.Over a period of time Indo Cool has become a specialist in manufacturing of customs built products from industries such as wind energy chemical cooling tower.INDO COOL have been certified as having top quality management system and are registered as complying with international standards of ISO-9001-2000 quality management system.&amp;nbsp;O</t>
  </si>
  <si>
    <t>Panikar is a management consulting organisation provides dynamic services in the field of education training consultancy and audit. With the network of highly professional instructors who have the hands on experience in the field of CADDAir Hostess and Safety courses we are here to groom the candidates and take them on the right path of success. The training courses are designed to meet the specific needs of the clientele and delivers productive results. Theoretical training to match the real life practical scenarios are so formulated that the employees are equipped well enough to face the industrial challenges confidently. Investment in education training and audit is a smart move by an organisation as that helps in fostering better employer-employee relation. We are committed to our objectives and offer customer friendly solutions for workplace safety and ISO consultancy for better marketability and customer satisfaction. Our goals are guided by the success of our customers. We value the demands of our customers and thrive to attain maximum satisfaction. Our assurance towards quality has enabled us to gain a large base of clientele from various spheres of the in</t>
  </si>
  <si>
    <t>Balaji Trade links was founded by Mr. Srinivasan in the year 1993 with a vision of leading leather industry to the global market. Initial phases of BTL were restricted to the local market with an idea to understand the Indian standards.The company has been Located in Chennai counted amongst the renowned &amp;amp; trusted names in Leather and chemicals exports From India. For more than two decades we are providing the best quality products and services to our clients across the globe BTL Was Subsquently switched to export market to steam towards the vision today. we do over 90% of our sales are export to Sri Lanka China Bangladesh &amp;amp; UAE. we trade in leather chemicals from RAW leather to finished leather. we are also agents and distributor for reputed and branded leather chemical manufacturers. we are the agents for various leather buyers globally . We are now diversifying into manufacturing and trading of roulhy feeds animal feeds based on enzymes and soya materials.</t>
  </si>
  <si>
    <t>Runninghub is India&amp;rsquo;s #1 destination for Running. The company is a result of collaborative effort of experienced management professionals with passion for sports leading Indian sporting icons &amp;amp; sports industry experts.\r\nOver a very short span of time since its inception Runninghub has established itself at the most credible company with expertise in Running in India. Runninghub offers widest collection of running products online and also credited with launching several tennis related services like online gait analysis running groups connect and more for the first time in India.\r\nRunninghub is owned and operated by Sports365 India&amp;rsquo;s premier sports and fitness company. Launched in 2012 Sports365 is India&amp;rsquo;s first professionally managed sport company and harbors the challenging aspiration of ushering sporting revolution in India and become the first port of call for sports and fitness needs of individuals as well as institutions.\r\nSports365 is headquartered in Bangalore with offices in Hyderabad Chennai Meerut and Jalandhar. The company is fueled by a 100+ member team of individuals who are passionate about sports &amp;amp; fitness. Sports365 i</t>
  </si>
  <si>
    <t>A young &amp;amp; vibrant player in the leather goods industryUniicorns is a fast emerging Manufacturer and Exporter of exquisite leather handicrafts Finished leathers and all kinds of leather goods &amp;amp; accessories. Our fresh perspective in accessing the changing market demands and cognizance of the latest trends and international fashions; distinguishes us from the other players in the leather industry.Our sincere efforts and high level of commitment towards work have brought us close to the threshold of success where we see ourselves as standing much ahead of our competitors.</t>
  </si>
  <si>
    <t>CONYBIO HEALTHCARE (INDIA) PVT. LTD. is the dream project of the promoter Mr. N Khangendrran who wanted to start a business in India in the land of his forefathers. Mr. Khangendrran who was born and brought up in Malaysia is in an Indian at heart. He is a person of Indian origin who came across an excellent range of products which he felt would be of great value and benefit to the people of India. Mr. Khangendrran who has extensively travelled all over the world was particularly fascinated by the fact that the life expectancy in China was very high. The average life expectancy in China was 77 years whereas in India it is 58 years as per the census of India. He realised the impact of Far Infrared Rays Technology on the Chinese people and felt that this should also benefit the people of India. \r\n\r\nCONYBIO was created as a forum in which its participants could express their intent to contribute to transforming the quality of people?s lives. At Conybio we seek ways to contribute to the quality of nurturing the planet and its inhabitants using non adversarial means. Briefly put it is our intention to contribute to a world that can eventually work for everyone.\r\n\</t>
  </si>
  <si>
    <t>&lt;li&gt;Sri R Subramanian Member of ICAI since 1966 founded the firm in 1974. He is the Fellow Member of the Institute of Chartered Accountants of India Associate Member of the Institute of Cost and Works Accountants of India Associate Member of the Institute of Company Secretaries India  Associate Member of the Institute of Chartered Secretaries London. He is primarily responsible for building the firm for more than three decades.&lt;/li&gt;\r\n&lt;li&gt;He was initially associated as Senior Finance Executive with multi-crore Corporates for over seven years.&lt;/li&gt;\r\n&lt;li&gt;He has handled Corporate Finance Joint Ventures besides tax and Assurance related issues.&lt;/li&gt;\r\n&lt;li&gt;Trustee of Charitable Institutions connected with Education Health Culture etc.&lt;/li&gt;\r\nPositions held :\r\n&lt;li&gt;Director on the Board of various Public Companies in India&lt;/li&gt;\r\n&lt;li&gt;Nominee Director of Financial Institutions on the Board of its assisted Companies&lt;/li&gt;\r\n&lt;li&gt;Nominee of Reserve bank of India on the Board of large scheduled bank&lt;/li&gt;\r\n&lt;li&gt;Trustee / Director of a Public Sector Mutual Fund / Asset Management Company&lt;/li&gt;\r\n&lt;li&gt;Chairman - Audit committee of public companies as part of Corporate Go</t>
  </si>
  <si>
    <t>Venkateswara enterprises is one of the reputed and esteemed organizations at south India always our product are integrated with architectural technical input and Eco-friendly technology also. Kinds of product :1. Pre-fabricated structures for industrial use. 2. Space-frame-for commercial project (pre-fabricated tubular) 3. Conventional structures a. Angular b. Tubular 4. Dome with PC sheet 1. We have done maximum 100' span (across the site) without middle level pillar. 2. We have done all kinds of shape depending upon your needs 3. We have done multilayer imported (Taiwan) insulated aluminum sheet fixing with suitable structure work also. 4. We are doing the fabrication work for conventional structures (angular &amp; tubular) at client's site only. 5. We are doing fabrication work for space frame and pre fabrication structure at our factory premises only. 6. We have fully automated cnc machinery at our factory. 7. We have skilled manpower and semi-skilled man power for fabrication manufacturing and eraction also. 8. We have fully qualified engineers also. 9. To monitor the design and project execution of the work at site and factory. 10. We have fully automated qualit</t>
  </si>
  <si>
    <t>In 1989 my family relocated to Chennai and to our surprise found that the water was literally orange in colour. We were given to understand that it was due to the iron content present in it. After several enquiries we found that the yellow water could be treated but at a cost much beyond the reach of a common man. It was at that time we started to do a lot of study and after a lot of Research and Development and with the able help of my designer husband designed and developed the domestic iron remover in 1992 which we see in the market today at a very affordable price. Initially the iron remover was manufactured and given to various marketing people who in turn marketed it in their own brands. Today We started off with only one product but now host a number of products like softeners &amp; silver based drinking waster systems. These machines do not need power run on gravity and easy to maintain. Our innovative spirit strong focus on R &amp; D and our long experience with iron removal has helped us in developing the 3rd generation Tandem Iron Remover. This system apart from being highly cost effective &amp; maintenance free can handle very high levels of iron and is an online</t>
  </si>
  <si>
    <t>Now there is so much happening at \Sadhoo\. With active presence in the domestic and global market \Sadhoo\ intends to reach out to the masses 'With a powerful distribution network and national resource bases the organisation is indulged in bringing more path-breaking developments that lie beyond the obvious-as part of their mission to excel. Constant efforts are being made to provide unmatched services that defy conventional limitations whatever whenever or wherever business demands. The urge to excel enabled Sadhoo to record phenomenal growth especially with the highly committed and dedicated professionals in its anvil. Today \Sadhoo\ is recognised and respected for its business ethos value system commercial and technical expertise profitable and sustained business relationships.\r\nWe were able to prove a point in the highly competent segment and won the much needed accolades from the highly satisfied customers -which we consider as the best reward tor our enduring efforts.. For our customers we meant value for their money but for us it was more than that. Our aim has always been to expand beyond the horizons and seek a worthy place in these competitive markets</t>
  </si>
  <si>
    <t>TY Boutique is store for Ethnic and Eco friendly Handicrafts of Indian Origin. Our Vision is to bring in a transformation to use Ethnic and Eco friendly products in day to day life of common man. To support the above vision as a first step we had opened TY Boutique a retail store in Adyar Chennai in 2010 &amp;nbsp;which proudly showcases the authentic &amp;nbsp;Ethnic and Eco-Friendly hand crafted products created by skilled artisans from different parts of our country.As everybody knows India is rich in its culture and our handicrafts are truly ethnic with world class craftsmanship. These handicrafts are diversified in villages across the country and to bring them to a common market place is always a challenge. But we strongly believe that if we improve the availability of these handicrafts in the market the handicraft products will reach the customers across India and Worldwide. Therefore as a next step to achieve our Vision we are opening this online store. We also promote trendy eco-friendly products produced by many social service organizations NGOs supporting tribals destitute people and organizations promoting alternate income for the villages through handicraft.We</t>
  </si>
  <si>
    <t>We &amp;nbsp;are one of the leading Manufactures Suppliers Consultants and Servicing Contractors for all types of&amp;nbsp; ISI&amp;nbsp; marked Fire safety Industrial Safety Products since 2010 in South India. Due to the high level of market expertise and strong distribution network we have been able to cater to the requirements of our client base in the domestic market. We have a well managed and integrated approach. We are well associated with the entire league of reputed world class manufactures who can supply the right quality and quantity of products. We take guarantee from the manufacturers/vendors that they will be able to make on time delivery of the products. Our experts take care of the safety of the products during transit and on time delivery at the clients&amp;rsquo; doorsteps.We have a team of highly skilled and professional employees who have got years of experience in their respective field of expertise. We consider our team a real asset upon whom we rely to deliver our services and products to the client efficiently. Our team consists of sales and marketing representatives procurement specialists quality controllers inventory managers warehouse managers logistic</t>
  </si>
  <si>
    <t>The customer has always been at the centre of our business and we are constantly expanding our ways of reaching out to them to understand their needs and aspirations. Passion for delivering with excellence has always motivated us to come up with high quality products to ensure satisfaction and the wellbeing of the families.In a similar endeavor we introduced direct selling in India and pioneered the water and air purification systems vacuum cleaners and security systems. We have since added channels to enhance our reach and respond effectively to the needs of our customers.Our Consumer Channel was established to effectively respond to the expectations of customers looking for the means to safer and healthier living. It offers them a range of water purification and home cleaning products through a network that has rapidly spread to encompass over 15000 dealers across over 1800 cities and towns across India.Valuing the special bond it shares with customers our team puts in extra efforts to maintain and deliver products of unmatched quality. Strict adherence to quality control policies ensures that its products meet the customer expectations in every way. Crafted car</t>
  </si>
  <si>
    <t>Started in 2004 Arihant Batteries Private Limited is a private limited company that is engaged in the supplying trading wholesaling importing and distributing a wide array of like Rechargeable Battery Rechargeable Torch Battery Charger and many other products. We are a reputed and prestigious company in the industry which is located in the city of Chennai in Tamil Nadu India. Our products are highly celebrated among our customers for their innovative technology attractive designs less power consumption outstanding performance and unlimited features. Some other important aspects such as cutting edge technology and finest grade material are used in the fabrication work of these products. Moreover we deliver these products with extra care and attention under the monitoring of our professionals by following industrial quality norms and standards. As we are dealing with electrical products we have adopted environmental friendly methods to lessen power consumption and also have a fluctuation controlling power. Our annual turnover of 10-25 Crore INR speaks about the laurels we have achieved throughout these years and it also tells about the perfect future our company is</t>
  </si>
  <si>
    <t>We are Big Network End-to-End IT solutions provider located in Chennai Inia. Our specialized services have enables us to march ahead of our competitors and become the prime choice for our customers. * More than 16 years of experience in the IT industry * Offering End-to-End integrated suite of highly customized solutions * Partner with many leading IT brands like Dell HP Sony IBM etc... * 30% annual growth since year 2000 * Staffed with 50+ team members * Invested in more than 12500 Sq ft Office space in Chennai. * 10 Seater contact center to provide comprehensive customer support services * State of art development center for software production * State of art repair center for BGA and chiplevel repair * Process driven operations through a fully functional ERP System. * Prompt services with short turnaround times * Focus on quality and customer satisfaction * Competitive pricing</t>
  </si>
  <si>
    <t>We have the great pleasure in introducing ourselves as one of the leading goods transport company having an ISO 9001:2000 standard certification. We have branches and associates all over India and Nepal. We are member of Indian Goods Carrier Association Kolkata Goods Carrier Association and Nepal Goods Carrier Association.We are doing clearing- forwarding at Calcutta port custom clearance at all Indo- Nepal borders and transportation from India to Nepal with our well experience staff and systematically connected network.We are backed by experience of more than 40 years in this line and approved by Indian Bank's Association having allowed IBA code No DLI-1450.We are handling more than 1000 M.T. Cargo per day. We have around 60000 square Ft. Covered &amp;amp; open warehouses in Raxaul &amp;amp; Sonauli borders. Our offices and godowns are fully equipped with latest technology and we have our own 45 fleets running on the road and also we have 10 trailers in different size and capacity like low-bed semi low-bed which can lift various type of Machinery and equipments upto 150M/t and delivered by same trailer upto destination without transhipment.&amp;nbsp;&amp;nbsp;&amp;nbsp;&amp;nbsp;&amp;nbsp;&amp;</t>
  </si>
  <si>
    <t>Launmark India Private Limited was established in the year 2010. We are leading Manufacturer and Supplier of Heavy Duty Laundry Machine Commercial Laundry Machine Side Loading Washing Machine Auto Dry Cleaning Machine PERC Dry Cleaning Machine Low Spin Dry Cleaning Machine Multi-Solvent Dry Cleaning Machine Washing Machine Bearing Kit Washing Machine Polyvee Rib Belt Washing Machine Carbon Brush  Washing Machine Soap Dispenser Drawer. It is due to our extensive experience and adherence to our philosophy of staying at pace with the changing times that we have earned sound goodwill in this industry. It is the trust and support of our clients with our products that reinforces us to deliver outstanding products to our customers each time. We bring forth to our clients an assortment of Auto Bearing Machines which are fabricated from quality raw material. These are used to check the bore diameter of inner rings after the completion of grinding operation. It is supplied to leading manufacturers of bearings. Following machine are we manufacturing Steam iron Iron box Steam torn table Steam generator Portable steam generator Electric iron Vaccum finishing table Oil fried st</t>
  </si>
  <si>
    <t>Bigbang solutions are a company which is working in school/colleges/offices public and government both segments. At bigbang we give every possible solution to understand your business strategy with Financial and Academics. We support you to understate the executed planning and pending planning with business logic so you can monitor performance of your plane. We also support to understand teachers planning and execution of same so you can evaluate every performance in day by day practices.\r\nWe also provide such tools and technology to perform this task successfully. We make your attendance system camera surveillance GPS bus tracking made very essay in just your figure tip.\r\nIn bigbang we strongly believe that every teacher needs support and motivation. We also find that now a day teaching became more technical for that we provide such tools and technics to teachers so that they can be deliver their scheduled plane smoothly. This also help student to understand class room learning vey essay.\r\nWe are in working to made simplified education system so that learner can understand the core knowledge of the teaching topic and practical implementation and they can co</t>
  </si>
  <si>
    <t>Triumphant Institute of Management Education Pvt. Ltd. (T.I.M.E.) is India's leading test-prep institute with a pan-India presence and is headquartered at Hyderabad. Established in 1992 T.I.M.E. today operates out of 240 offices located in 114 towns and cities across the country. Over 40 IIT/IIM graduates form part of the core team at T.I.M.E.\r\nStarted in a small room of 120 square feet on 26th May1992 in Hyderabad with one centre T.I.M.E. has just completed 24 years of service to the student community &amp;ndash; helping to build a few hundred thousand careers along the way. From one office to 240 offices has been a long and satisfying journey for T.I.M.E.'s promoters who had chucked their high flying corporate jobs to pursue their dream and passion!\r\nT.I.M.E. is today acknowledged as a multi-location multi-programme training specialist run on corporate lines and offers a wide range of programmes not only for national and state-level entrance exams like the CAT MAT JEE MAIN and JEE ADVANCED but also for international exams like GMAT GRE IELTS and TOEFL.\r\nThrough its Campus Recruitment Training conducted at various engineering colleges across the country every y</t>
  </si>
  <si>
    <t>&amp;nbsp;Established in the year&amp;nbsp;2016 we&amp;nbsp;&amp;ldquo;AJIT MACHINERY&amp;rdquo; are among the prominent manufacturers and suppliers of a wide array of&amp;nbsp;Printing Machine. Our comprehensive range consists of&amp;nbsp;Offset Printing Machine Bags Printing Machine Colour Printing Machine and Offset Printing Machine For Paper Industry. In addition to this we offer&amp;nbsp;Dry Offset Printing Machine Double Sided Offset Printing Machine Non Woven Offset Printing Machine Industrial Offset Printing Machine and many more. The products offered by us are manufactured using superior quality stainless steel and technically advanced machines. Our products are widely demanded for their striking features such as easy installation corrosion resistance longer service life user-friendliness smooth operations low power consumption and robust construction. These machines are available in different specifications in the nationwide market. Supported by a sound and sophisticated infrastructure we are able to meet the variegated and bulk demands of our honorable customers. The unit is segmented into several sections wherein all the business operations are executed in a systematic manner. We hav</t>
  </si>
  <si>
    <t>A family camp in a jungle at the heart of Chikmagalur. A perfect holiday destination located 5600 ft. above sea level. 25 km. Thrilling drive from Chikmaglur through coffee plantations &amp;amp; blossoms.A jungle stay in the middle of nature ecofriendly salubrious climate naturally mineral water and away from crowd noise dust and pollution an ideal place for families film makers newly wed couples senior citizens and for those who seek adventure sport trekking and to rest head in peace.Holiday home is situated on B.B hill. Mullayna giri-western ghats designated as one of the 25 bio diversity hot spot of the world and highest mountain peak between Himalayas and Nilgiris surrounded by coffee plantations sparkling streams lakes thundering water falls dense forests spectacular sceneries wild life sanctuary &amp;amp; piligrim places.Get into the beauty of snow white blossom and it is cherishing experience during the flowering season of March &amp;amp; April when the air is filled with fragrance of coffee blossom. Wake up in the morning listening birds singing songs have a cup of famous Chikmaglur coffee find a large basket of pleasant surprises feel the virgin land a nature's bount</t>
  </si>
  <si>
    <t>The lush green around the chirping of birds the smell of fresh mud are just a few things that you will find in this place which is as close as you can get to nature. Leave behind the chaos of the city life and get connected to mother earth at our HOMESTAY. Be it your wedding anniversary trip with your spouse a family vacation or a cool road trip with your bunch of buddies we have it set for all your plans. And what's more you get home cooked food with the package and it is a real meal time with family and friends. Trek in the woods take a boat ride in our private lake watch the birds you never get to city otherwise relax in the hammock reading your favourite book bring your cycle to ride on traffic free paths and be all set to sing and dance around the campfire. Surrounded by trees like cashew silver and teak you are sure to get lost in its beauty and fresh air. Located at the base of the Kemmanagundi hills RANGERS CAMP has many places of interest around and is a wonderful getaway for the weekend or a vacation long pending. It is a home away from home minus your household chores and juggling between the gadgets. You will have all the time to whisper the sweet noth</t>
  </si>
  <si>
    <t>As a prominent wholesaler of Attendance system Card Access System CCTV Camera Communications Cables Wire Crystal EPABX System Digital EPABX System etc to fulfill all the needs of our clients.</t>
  </si>
  <si>
    <t>KIRAN STUDIO The best photo (photography) studio in Rajasthan We specialize in bringing the style glamour and professionalism in studio and outdoor photography as well as in video shoots We have developed a contemporary photography and video-shoot session that captures the personality of our subjects through unique casual posing and simple props and backgrounds. Our customized sessions are combined with multiple poses to choose from instant viewing of video proofs and the ability to deliver our clients professional portraits that will be treasured for generations.&amp;nbsp;&amp;nbsp;&amp;nbsp;&amp;nbsp;&amp;nbsp;&amp;nbsp;&amp;nbsp;&amp;nbsp;&amp;nbsp;&amp;nbsp;&amp;nbsp;&amp;nbsp;&amp;nbsp;&amp;nbsp;&amp;nbsp;&amp;nbsp;&amp;nbsp; We highlight your personality with a touch of our professionalism. Our team of the best video and photographers in Rajasthan is comprised of passionate professionals offering unmatched experience in their field who are committed to excellence with a variety of session types available Kiran Studio wants to be your personal photography studio for the latest trends. Our team executes our performance of video and photography in your memorable moments like marriage anniversary launching events etc.&amp;nbsp;&amp;nbsp</t>
  </si>
  <si>
    <t>M/s. Swastik Polytex Pvt. Ltd. has been promoted by Mansinghka &amp;amp; Tongia family along with their friends &amp;amp; relatives in Sept`2011 for setting up plant for producing woven sack to cater the need of bags for cement industry. Swastik Polytex Pvt. Ltd. Co. India&amp;rsquo;s the largest manufacturer of plastic woven bags PP bags is located in Bhawanipura Chittorgarh Rajasthan.\r\nOur plant is located at Village Bhawanipura near Medi Kheda Phatak Tehsil Gangrar Distt. Chittorgarh Rajasthan on National Highway No.79 and is hardly 30km from Nimbahera Cement Industrial hub and 12km from Chittorgarh Town.\r\nOur company is a leader in the exporting of plastic PP woven bags. We have our own design team and manufacture facilities which come together product research and development with marvelous sales and service. Our products include common BOPP bags; big&amp;nbsp;bags&amp;nbsp;open pockets with the square bottom along with other goods to meet your product shipping needs. Our business thinking joint with highly-developed manufacture equipment a highly efficient and professional sales staff led by an excellent and seasoned management team provides our customers with the best trad</t>
  </si>
  <si>
    <t>SIERRA ODC Private Limited is a software/IT solutions company that is providing world class software and solutions worldwide for more than 18 years. SIERRA is headquartered in India with offices in UAE USA Malaysia and Singapore building an extensive clientele around the globe. SIERRA is a&amp;nbsp;Microsoft Gold Partner company&amp;nbsp;with expertise in the field of Mobile Application Development covering major platforms like Android Windows and iOS and Web Technologies covering Enterprise Applications Cloud Computing with Microsoft Azure and Amazon Web Services etc. SIERRA&amp;rsquo;s services comprises offshore outsourcing outsourced product development offshore development center IT managed services and staff augmentation services. SIERRA are also the developers of eFACiLiTY - Enterprise Facility Management Software &amp; WMCentral - Warehouse Management Software.eFACiLiTY&amp;reg; SIERRA&amp;rsquo;s flagship product is a modular world class facility management software that was developed to aid all the medium and large enterprises in eliminating the complications they faced in their facilities. This full-fledged enterprise level web based solution provides absolute automation for m</t>
  </si>
  <si>
    <t>.  Emerald started it business by working with goldsmiths and then established its own manufacturing in 1992. Emerald transformed conventional methods of jewellery manufacturing into technology and talent driven process. The ultra modern manufacturing facilities in Coimbatore are an example of the same. Currently Emerald has the esteemed tag of being the &amp;ldquo;Largest Jewellery Manufacturer in the SAARC Countries&amp;rdquo;.  Jewellery manufactured by Emerald commands a premium in the market for its uniqueness of design and quality workmanship. The Company caters the demands of domestic Indian markets and also exports to countries like Singapore Dubai UK and USA. The Group is retaining the coveted &amp;ldquo;Export House&amp;rdquo; Status for its continuous excellent performance in exports.  Emerald is known for its large number of design base (over 1 lac designs). All designs have been developed internally by an active team to efficient designers who are involved extensively in market survey. They attend various trade shows and events to know currents trends in markets.  The guiding force of Emerald has been the Managing Director Mr. K Srinivasan who has 25 years of rich an</t>
  </si>
  <si>
    <t>otel Le Grand is established with all the desired conveniences in the world which facilitates you and your family with our exceptional hospitality. Its location in the city gives you an ease to go to any part of the city by all kinds of transport facilities. Hotel located 3.5 Kms from the city Railway Station 10.2Kms from the Coimbatore Airport and 0.5Kms from Gandhipuram Bus Stand. The Indian Overseas Bank ATM is just opposite to the hotel.Our skilled staff will be in your service always with pleasant smile. There are in total 25 staff members in our hotel working at different levels. Besides being honest and sincere to their job all of them are well educated and trained in the field of hospitality to give you the best. Their politeness will give you a better experience staying in the hotel. As per the Indian culture they are taught to treat guests as God.Security is a priority. Our hotel has high security so as to make our guests stress free when they are here to spend their leisure time. We have 24 hours security guards at the entrance. The public areas of the hotel are equipped with CCTV cameras.Cleanliness is next to godliness. Our premises are all clean. The</t>
  </si>
  <si>
    <t>Emerald Jewel Industry India Limited (Emerald) was established in 1984. 'Emerald' is known for its quality consciousness perfection in manufacturing and business ethics.Emerald started it business by working with goldsmiths and then established its own manufacturing in 1992. Emerald transformed conventional methods of jewellery manufacturing into technology and talent driven process. The ultra-modern manufacturing facilities in Coimbatore are an example of the same. Currently Emerald has the esteemed tag of being the 'Largest Jewellery Manufacturer in the SAARC Countries'.Jewellery manufactured by Emerald commands a premium in the market for its uniqueness of design and quality workmanship. The Company caters the demands of domestic Indian markets and also exports to countries like Singapore Dubai UK and USA. The Group is retaining the coveted 'Export House&amp;rdquo; Status for its continuous excellent performance in exports.Emerald is known for its large number of design base (over 1 lac designs). All designs have been developed internally by an active team to efficient designers who are involved extensively in market survey. They attend various trade shows and even</t>
  </si>
  <si>
    <t>Arun Hitech&amp;nbsp;CCTV Camera coimbatore &amp;nbsp;has some expertise in configuration establishment testing &amp;amp; authorizing of expert cctv camera installation &amp;amp;IP camera dealers in coimbatore observation framework for mechanical business &amp;amp; private clients. Built up in 2003 Arun Hitech is a perceived full arrangement supplier in the observation business. We are resolved to furnish our clients with CCTV Camera &amp;amp; IP camera arrangements that are compelling solid and moderate. We have over 10 years of experience &amp;amp; ability in giving reconnaissance answers for a wide range of prerequisites. Our clients are from different industry &amp;amp; exchange for example retail keeping money restorative instructive fabricating logistic &amp;amp; warehousing compound boat building government segment private and so forth. For a rundown of our late clients please click here.\r\nAt Arun Hitech we endeavor to give our clients a bother free ordeal of arranging &amp;amp; introducing a CCTV Camera or IP framework. Our clients will just need to have one purpose of contact with regards to any enquires or after-deals administrations. To guarantee quality and steady workmanship every one of</t>
  </si>
  <si>
    <t>Exotica was established in the year 2010.We are the Manufacturertrader &amp;amp; supplier of Mens t-shirtpolo shirtLadies tops leggingscorporate uniformsKids shirts topsetc. It is specifically due to fine designing work followed by stringent quality testing that we are able to come up with stylish and enduring range of Garments. The offered fashion apparels hold high brand value in terms of colorfastness design prints and comfort which keep them on high demand. Having a wide distribution network and diverse product portfolio we are able to stand tall on the expectation of clients. The sole mission of the company is to work as per prevailing market trends and serve customers with coveted solutions in terms of quality products and cost-effective deals.We have been continuing the hard work facing all the market challenges with result bound solutions. The company carried forward each assigned job with strategic plannings and innovation executing each project with productive outcomes. Having the right mix of experienced professionals and advance resources we never fail in delivering highly effective services to customers. Apart from all these the company always stay in clo</t>
  </si>
  <si>
    <t>KPR Mill Limited is one of the largest vertically integrated Apparel manufacturing companies in India producing Yarn Knitted Grey &amp;amp; Dyed\r\nFabric and Readymade Garments.\r\nThe Yarn division has 353568 spindles with a production capacityof 90000 MT (Capacity Doubling is under way) per annum. With themost modern machinery of InternationalStandards KPR produces Combed&amp;nbsp; Grey Melange Carded &amp;amp; Compact yarn meant for apparels of world&amp;rsquo;s Leading Brands.Fabric division is equipped with high speed automatic circular knittingmachines that can knit 27000 MT per annum of different kinds of fabric. Its Fabric Processing unit has a capacity to process9000 MT per annum with trendsetter ETP.&amp;nbsp;The Garment manufacturing facility is one of the largest in India with a capacity to produce 95 million garments per annum.Inspired by customer delight and the desire to make innovative designs KPR creates fashion trends for men women and children.Vertical integration of manufacturing process enables it to customize products as per the client&amp;rsquo;s specifications with consistent qualityassurance in a cost-effective manner. The Company has installed Wind Mills with a</t>
  </si>
  <si>
    <t>Backed by highly developed infrastructural amenities and a team of seasoned professionals we have been engaged in manufacturing exporting and supplying premium quality range of Home Textiles and Fashionable Garments for Ladies Mens &amp; Kids. Our extensive assortment of products includes Dish Cloth Table Cloth Table Mats Table Napkin Sets Place Mats Ladies Scarf etc. The offered range is fabricated using utmost quality range of fabrics and yarns at our sophisticated manufacturing unit. Further the raw material is procured from reliable vendors of the market. The offered range has huge demand in the market due to their exquisite design unique pattern durability and color fastness. Our customers can avail these products at market leading prices.   We are backed by sound infrastructure which enables us to fulfill the various requirements of the customers in most successful manner. Our panel of quality control experts makes sure that we are offering nothing but the best to our customers. Owing to their commitment and dedication we are able to achieve the predetermine goals of the organization. We are also recognized due to our client centric approach ethical business pra</t>
  </si>
  <si>
    <t>Laurel Infosystems has commenced operations in 2013 with a sole motto of becoming the leader of this challenging industry. The company has started operations as a Sole Proprietorship based firm and dedicated its whole efforts towards supplying trading wholesaling retailing and dealing a comprehensive range of LED Camera CCTV Camera Security Camera EPABX System Landline Phone Video Conferencing System Integrated Services Digital Network and Desktop Computer. Along with this our company also holds specialization in providing remarkable Networking Service Repairing Service CCTV Maintenance Service and CCTV Installation Service to the customers. Our all products as well as solutions are getting widely acclaimed among the large clientele for their unmatched designed precise construction superior quality high operational efficiency and reliability. The products we offer are sourced from the reliable vendors of market who are specializing in developing products up to the expectation of large clientele. Quality of the whole outsourced gamut is stringent checked on several stringent quality testing measures as well as policies in order to provide best assortment to the cus</t>
  </si>
  <si>
    <t>Founded in the year 2015 Skycam has carved a remarkable niche amongst the most trusted names in the market. The ownership type of our corporation is partnership. The head office of our corporation is situated at Coimbatore Tamil Nadu. We are the foremost wholesaler and trader of CCTV Camera Surveillance System and many more.</t>
  </si>
  <si>
    <t>We Shanmugha Silks are counted amongst the top notch company by providing quality assortment at market leading prices. The company came into existence in the year 1995 by locating its operational unit at Tamil Nadu India. We are working as a Sole Proprietorship and offering wide range of Silk Saree Block Printed Saree Handloom Saree Pattu Saree and many more. With the immense support of our team we are able to bring best and quality products in the market. In order to provide the ranges as per market trends our specialized team put their best so that the functions are performed in a synchronized manner. Our products are designed in line with the prevailing markets trends this range is widely appreciated for its smooth finish alluring designs significant patterns and eye-catching color combinations. Furthermore to cater to the multifarious demands of our fashion-conscious clients we offer this assortment in different colors and designs that can be customized as per the requirements. To ensure hassle free execution of business operations we have segmented our setup in different unit such as designing warehouse and administration office. Therefore we have created a r</t>
  </si>
  <si>
    <t>Incorporated in the year 2010 Manthralayas Fashion Jewellery has created a top notch position in the market. We are working as a Sole Proprietorship based firm and situated our operational head at Coimbatore Tamil Nadu (India). Since existence our company is betrothed in manufacturing wholesaling retailing and supplying a wide gamut of trendy and fashionable jewellery that include Fancy Bracelet Fashionable Necklace Fashionable Jewellery Pendant Set Designer Polki Mala Set Gold Covering Jewellery Wedding Ornament and many more. With the immense knowledge and experience of past several years of satisfying to our clients we have set a well-known name and fame in the market. We are counted amongst reckoned names in the industry committed towards offering a wide gamut of jewellery at cost effective prices. The provided jewellery is intricately designed using quality tested basic material and the latest technology at our infrastructure unit which ensure its excellent finish and long lasting shine. Elegantly designed and developed these jewelleries are admired for their alluring patterns perfect finishing and exquisite designs. An excellent choice for fashion jewellery</t>
  </si>
  <si>
    <t>Our company Unique Enterprises is the renowned company which is involved in the manufacturing supplying wholesaling and trading and providing optimum quality services. We are the Partnership based company which came into existence in the year 2015 at Coimbatore Tamil Nadu India. Our offered range of services include Photo Mug Photo Plate Pen Drive Crystal Gift Photo T-Shirt Cushion Cover Key Chain Gadget Cover Rubber Stamp Metal Accolades Metal Medal Metal Badge School Bag Power Bank Wrist Band Wall Clock Wrist Watch Cotton Tie and many more. Moreover we are also providing Wooden Engraving Service. We are offering a comprehensive range of gifts items. Our products are extensively used for personalized gifts in some of the best occasions like Weddings Anniversaries Birthdays Mother&amp;rsquo;s Day and Father&amp;rsquo;s Day Friendship Day Valentine&amp;rsquo;s Day and even corporate meets all other conferences. It's great of way of expressing one's emotions and values in a relationship when one gifts product which are not just off the shelf. These products have been specially made just for you. We hope you enjoy the whole personalization process to buy our wonderful products f</t>
  </si>
  <si>
    <t>Came in to existence in the year 1998 our company Annai Screens has started its business operation as a Sole Proprietorship based venture having its headquarter situated at Coimbatore Tamil Nadu (India). Due to our qualitative products range of bags our organization is highly recommended in the market. We are engaged in the manufacturing supplying and retailing of wide range of bags. Our huge product array comprises of Paper Bag Kraft Paper Bag Non Woven Bag and Marriage Printing Card. We are also providing Printing Service. The collection of bags offered by us is widely used by retail chains to exhibit more number of garments with lesser space occupancy. Corrugated boxes are basically needed for packaging of all kinds of heavy and fragile goods so that at the time of their transportation loading unloading etc. due to which the quality of the products is not damaged.</t>
  </si>
  <si>
    <t>Came into existence in the year 2005 as a Sole Proprietorship based venture our company &amp;ldquo;Laarwin Garments&amp;rdquo; is engaged in offering an extensive array of fashion garments in the industry. Known in the industry for offering a qualitative assortment of products we are operating our entire business operations with our offices situated at Tiruppur Tamil Nadu (India). We specialize in the domain of manufacturer of our entire product range such as Men's Shorts Boys Shorts Kids Bermuda Men's Bermuda Kids Capri Kids T-Shirt Kids Night Suit Boys Half Pant and Kids Stylish Pant. Our extensive product line is manufactured using high quality fabric and latest techniques of production for skin friendliness and comfort. They are made to satisfy the augmenting needs and engrossment of the market and of our valued customers. Our products are tested on various parameter of quality to ensure that defect free range is delivered at client&amp;rsquo;s door.\r\nAll business operations are successfully led and controlled by Mr. R. Murugesan. Being the Proprietor of the company he is vigilantly leading us in the execution of right path to success. We are forging ahead to the height</t>
  </si>
  <si>
    <t>K.V.S. Enterprise is established in the year 2014. We are Manufacturer and Supplier of Gold Chain Gold Bracelets Gold Anklets Silver Anklets Silver Bangles Silver Earrings etc. We design our products using premium quality material under the guidance of industry experts. Our jewelry items are available in variety of designs shapes and finishes. Large number of clients appreciate our entire assortment for its attractive and elegant designs perfect finishing and long lasting polish. Our handicraft items are made up of finest wood and animal bones. Stones pearls and metal constitute our imitation jewellery. From inexpensive low-priced to moderate and exquistely priced we have jewellery and accessories to fit all budgets and all occasions. We are empowered with a well managed infrastructure enabling us in meeting the needs of our valued clients. Owing to our latest designing facilities we are able to design the products in variety of shapes styles etc. Furthermore we have appointed a team of expert quality analysts who supervise all the processes as well as check the finished range on certain parameters prior to dispatch. Furthermore we have also developed a wide distr</t>
  </si>
  <si>
    <t>SRI LAKSHMI ELECTRONICS will combine its expertise with innovative technology aiming at excellence in supplying high quality Mechanical/Electronics comprising the range of jewellery ranges Retail Scales Platform Scales Scales for industrial Applications and Systems.&amp;nbsp;SRI LAKSHMI ELECTRONICS lays high emphasis on total quality control for hundred percent reliability and invest continuously on Research and Development for up gradation of technology&amp;nbsp;SRI LAKSHMI ELECTRONICS has right policy for development of human resource to provide after sales care' to the weighing scales and weighbridges supplied by them and AMC for all kinds of WEIGHING EQUIPMENT. Our experts who has been in the field for the last thirty years and has been providing perfect weighing solutions to customers' requirement by supplying and maintaining high quality Mechanical /Electronic Weighing scales and weigh bridges. Will provide the marketing/Service/Manufacturing expertise to SRI LAKSHMI ELECTRONICS a leader who has established a reputation for innovation through Technology by creative excellence.&amp;nbsp;SRI LAKSHMI ELECTRONICS Your Electronic Sources Company having achieved excellence in</t>
  </si>
  <si>
    <t>LED SCREEN We offer an extensive range of LED screens ensuring you have the perfect big screen to suit your event and budget.Our LED screens are suitable for use indoors and outdoors and still look clear and brilliant under bright stage and camera lighting or in direct sunlight.We have all the sizes for indoor outdoor full color LED display panels? latest technologies DIP SMD Module Indoor: P4.5 P.5 P6 P7 P8 and P10 for indoor Module Outdoor: P10LED Screen Sizes 5/4. 6/4 8/6 10/8 10/10 12/10 12/9 14/9 16/9. 20/10 20/15 25/16 30/20 Input support all the latest inputs SDI. HDMI. DVI VGA We have high end data transfer equipment is available PROJECTORS Projectors on hire 3000 lumens to 15000 LUMENS L.C.D Projector DLP High lumens projectors Kramer switches VGA Splitter Kramer video SPLITTER.We rent projectors for Conference Meeting seminars organized in schools and colleges personality development meetings cultural meetings wedding political meetings DLP High lumens projectors 5000 lumens to 15000 Hologrome Projectors Plasma TV Rentals Plasma tv led tv sizes: 42 inch. 50 inch with tripod Stand easily you can handle move wherever you want turn it easily you can manage</t>
  </si>
  <si>
    <t>Baby Bootique is one of the most popular Mom Baby &amp;amp; Kids shop in Coimbatore. We have tons of international and Indian brand products. Our mission is to provide best of the products/brands at the lowest prices with great shopping experience.\r\nWe are thrilled to provide the current generation of modern Indian parents with the opportunity to access the best in pregnancy infant-care and mother-care products at an affordable price.\r\nThe most happiest moment in a family is when a baby is born. It is the most cherish able experience for a parent. Along with the excitement comes the responsibility to provide the new family member with the very best products in all aspects. We at Baby Bootique ensure you a one stop destination for all your baby needs.\r\nNew Moms we do have all the supplies which would add more joy to the new world of happiness you are about to enter. We have all the products that make your journey of pregnancy a dream come true experience.\r\nWe have a wide range of garments for infant toddlers and kids. Our huge collection of maternity wears will satisfy all your needs. Please visit our store to have a better picture of all our products and have</t>
  </si>
  <si>
    <t>Varrmas Arts And Crafts are one of the primary manufacturers of arts and crafts and easy to Metal body round mirror Under car inspection mirror Metal mirrors Designer mirrors Stain Glass Paintings Gemstone Paintings Marble Tile Painting Paper Paintings Canvas Paintings Stain Glass Tea Coaster set Gold Work On Marble Marble Statue Wooden Gift Articles Wooden Statues Promotional Gifts Handmade Paper Products Lac Decorative Articles Lac Bangles Cult Stained Glass Paintings and  Animal Painting. Infused with the aim to deal in best quality arts and crafts. Varrmas Arts And Crafts  Company are the best solutions provider within your reach. Today we are the authorized manufacturers of leading companies. We have made a continuous improvement in the supply of various genuine and trusted quality Metal body round mirror Under car inspection mirror Metal mirrors Designer mirrors Stain Glass Paintings Gemstone Paintings Marble Tile Painting Paper Paintings Canvas Paintings Stain Glass Tea Coaster set Gold Work On Marble Marble Statue Wooden Gift Articles Wooden Statues Promotional Gifts Handmade Paper Products Lac Decorative Articles Lac Bangles Cult Stained Glass Paintings a</t>
  </si>
  <si>
    <t>Profile &amp;nbsp;Established in the year 2011 we 'LIVE MART INTERNATIONAL&amp;rdquo; are a distinguished name engaged in Importing Exporting and Distributing All Type Ro System Domestic Ro Water PurifierCommercial Ro Planet CCTV Camera Security System Fire AlarmSmoking Sensor Secuirty device Video Door PhoneSolar PanelSolar Water Heater&amp;nbsp;as seen on TV Products Tele Shopping Products Online Shopping Goods&amp;nbsp;and other&amp;nbsp;Electronic &amp; Electrical Appliances &amp;nbsp; Home &amp; Kitchen Appliances and others. In addition to this &amp;nbsp;that we offer are developed by making use of supreme quality required basic material and components that ensure longer service life sound clarity light weight and easy to use. Moreover &amp;nbsp;that we highly appreciated for their significant designs fine-finish and skin-friendliness.&amp;nbsp;We are empowered by a team of highly qualified professionals and vendors. Team which we have comprises highly qualified professionals and skilled labors who proficiently carry out their concerned responsibility. It is their efforts and dedication we have been able to provide our clients with the best-in-class products.&amp;nbsp;Furthermore All our products are proc</t>
  </si>
  <si>
    <t>We are very old SMF and VRLA battery manufacturer and we are very well known in the field and with our modern manufacturing facilities we offer complete range of VRLA and SMF battery we are offering a very wide range of MF batteries with 1 year Warranty in very competitive price. These batteries are specially designed to provide longer life (3-4yrs) with better performance.\r\nPondaBattery has been manufacturing in India to uncompromisingly high standards. We are started largest manufacturer and largest distributor of batteries for motorcycles scooters and Weighing Scale.\r\nIn addition to our vast replacement business we are the preferred supplier to most of these same markets. By producing batteries that generate more power last longer and require minimum maintenance. PondaBattery has achieved a leadership position in small engine starting batteries. Continuous research and development along with unwavering standards of manufacturing quality will help maintain our position as market leader around the world.\r\n&amp;nbsp;\r\n10 things you can do at PondaBattery\r\n&amp;nbsp;\r\n&amp;nbsp;\r\n&lt;ul&gt;\r\n&lt;li&gt;Use &amp;ldquo;Quick Search&amp;rdquo; to find the right battery for your vehicl</t>
  </si>
  <si>
    <t>The Joyalukkas Group has rapidly expanded its foothold all over the globe since its inception in 1987. The Group has grown tremendously with over 10 million customers employing a highly committed and satisfied team of over 6000 people in 10 countries. The phenomenal success of Joyalukkas has been driven by an unstinting commitment to quality a fact that has been widely recognised.\r\nJoyalukkas jewellery was the first jewellery retailer to be awarded the prestigious ISO 9001:2008 and 14001:2004 certification. This was only the beginning for the series of achievements that followed.\r\nJoyalukkas has been hailed as the world&amp;rsquo;s favourite jeweller not without reason. They are also the jewellery chain to be conferred with the honour of the Retailer of the Year in the Middle East. In addition Joyalukkas has the distinction of being awarded the Dubai Quality Awards Certification by HH Sheikh Mohammed Bin Rashid Al Maktoum Vice President and Prime Minister of UAE and Ruler of Dubai. Significantly the jewellery retail chain is the only jeweller to have been awarded the Superbrand status in the UAE for six consecutive years from 2010 to 2015.\r\nCurrently the Joyaluk</t>
  </si>
  <si>
    <t>3-Elements is one of the premium quality exporters of Coir Pith Coconut Husk Chips Coir Fibre Curled Coir Grow Bags and Garden Articles located at Coimbatore in Tamil Nadu. The raw material is sourced direct from the Coconut Farms. The Coir Products of our supply adhere to the international standard requirements.\r\nThe &amp;nbsp;production units are located at Pollachi and Muthur. The coir pith is washed dried and double sieved before conversion into Coco Peat Blocks. Customized quality could be supplied based on the client requirements.\r\nThe firm has stareted to set&amp;nbsp;it&amp;rsquo;s footprint in diversified products. The concern began its operations after obtaining a project approved from one of its valuable client and the people behind its operations include a young interesting couple. Mr. Karthik has been into engineering teaching sector for 9 long years and his interests in organic products &amp;amp; sustainable agriculture kindled him to enter into the coir market along with his wife Mrs.Megala who has a notable&amp;nbsp;experience in export management and logistics.\r\nThe customization of the product in terms of dimensions individual packing and the mixing requiremen</t>
  </si>
  <si>
    <t>Doctorfit Exercise Equipments is a client centric company that was established in the year 2001 based firm in the industry. Our operational office is located at Chennai Tamil Nadu (India). We have successfully maintained good relations with our clients which help us to actualize a reputative position in the market. Since formation we are the most prominent and promising manufacturer trader supplier and wholesaler of an exclusive range of product such as Gym Fitness Equipments Home Gym Accessories Motorized Treadmill Domestic Ab Exercise and many more. Our products ranges are finely finished and resistant against defects. Our organization is also a service provider for Maintenance Service and Installation Service. We ensure our clients that they will get the desire product range as per their requirement. The business processes of our company are handled by our team members using modern techniques and other resources. Timely deliverance of consignment every time has elevated our reliability and makes our clients very happy with our policies and services. The organization is very watchful towards quality control of all the performance parameters so that the products</t>
  </si>
  <si>
    <t>Best Labels (India) was formed and promoted in June  2004  by a group of dedicated professionals who have been in the field of woven labels And Printed Labels . Labels are rightly said to be the brand ambassadors for your products and we help our customers highlight their brands by providing the labels closest to their designs and imaginations meeting the best technical specifications. Best Labels slew of quality labels including printed labels woven labels Taffeta labels  Damask labels.   Woven and printed Labels clothing labels and home wear labels find extensive use in ready made garments shirts  Ladies Garments  Children Garments  footwear  table &amp;ndash; linen night wear packaging industry etc.. entire range of your label requirements in a variety of materials including all manner of printed and woven labels.</t>
  </si>
  <si>
    <t>In a brief period of less than two decades Khadim&amp;rsquo;s has transformed into a much-loved iconic brand that promises customers an unmatched experience. Our passion for producing quality footwear delivering inimitable customer satisfaction has made Khadim&amp;rsquo;s one of the well-known entities in organised footwear retailing in the country.\r\nThe same dynamism and appreciation of customer aspirations that has propelled Khadim&amp;rsquo;s to a position of eminence in the country is now driving Khadim&amp;rsquo;s to greater heights. A whole new generation of customers demanding highly stylish yet durable and comfortable products are now stepping forth with renewed confidence with our multiple sub-brands. These brands namely Bristish Walkers Lazard Turk Cleo Sharon Softouch and Pro offer products that are a perfect combination of advanced technology and material and deliver &amp;lsquo;affordable fashion&amp;rdquo; like no other.\r\nWhile keeping pace with the rapidly changing retail environment global fashion trend and consumer behavioural paradigms Khadim&amp;rsquo;s has also consciously adopted contemporary retail store aesthetics for an enhanced shopping experience and to boost its</t>
  </si>
  <si>
    <t>We are one of the leading trading company in Malaysia specialized in supplying equipment and foundry comsumable (Ferrous &amp;amp; Non-Ferrous) permanent mould diecasting and Steel Mill Industries.Our on-site fully equipped laboratory carries out continual monitoring and can provide customers with detailed technical information. Experienced staff members are always available to provide support and advice on our products and their related application.  Both silica and resin coated sand are available in 25kg 40kg bags 1 tonne bulk bags 1.25 tonne capacity metal containers or bulk road-tankers.</t>
  </si>
  <si>
    <t>Established in the year 2016 at Coimbatore Tamil Nadu we &amp;ldquo;S V Non Woven Bags&amp;rdquo; are a Sole Proprietorship based firm engaged as the manufacturer of Non Woven Bag and D Cut Carry Bag. All products are designed exclusively keeping the specific needs as well as preferences of clients in mind. Under the leadership of &amp;ldquo;Muthuswamy P&amp;nbsp; (Proprietor)&amp;rdquo; we have gained name and fame in the market. We produce non woven bags for businesses and end-users. All our bags are made using high-quality Non-woven material according to our customer&amp;rsquo;s needs. We also have some standard types and bags that we have categorized based on their use.These products are offer by us to customers at affordable prices. We manufactured our products using best quality material that we sourced from the trusted vendors of the market. The products offer by us are known for their quality and highly appreciated due to their various uses in suitable applications. For providing good quality products our team of professionals also helps us and provides unmatchable quality products to clients. Well structured infrastructure of our company has warehousing and packaging departments</t>
  </si>
  <si>
    <t>Procarvit Food Products (India) Pvt Ltd  an India based company is engaged in the manufacturing export and marketing of high quality premium natural food products as well as the leading provider of quality food and beverage products that meet both regional and global standards. We are against artificial food products as they harm our health in so many ways. We bring the guarantee of 100% natural 100% quality &amp; 100% purity to every Indian household.Our company has been operating since 2010 &amp; is solely an Indian company sourcing the best available products from here and overseas. Our aim is to provide access to great healthy products at an affordable price to everyone We do not compromise on our quality &amp; we value our customers by providing the best customer experience we can when they deal with us. So we choose to work only with like minded suppliers.\r\nProcarvit is proud to launch its own retail Stevia products in sachets tablets Powder pure and liquid under the brand name \STEVIAS\ and \CALVITAS\ 100% Veg Calcium Tablets .These products conform to the highest standards of food safety and will surely bring cheer to the millions of diabetics weight watchers and he</t>
  </si>
  <si>
    <t>Appreciated among our customers for offering a wide range of products Seethalakshmi Apparels was set up in the year 2002 as a Sole Proprietorship based venture. Our company&amp;rsquo;s headquarter is located in Tamil Nadu India and engaged in offering Men's Shirt Men's T-Shirt Pajama Set Ladies Legging Boxer Short Cotton Napkin and many more. By using advanced tools and machineries our designers manufacture the offered range of products in compliance with the latest market trends and requirements. Owing to their smooth finish trendy design colorfastness perfect stitching and reliability these products are highly demanded by our valued customers all across the globe. In addition to this our offered ranges of products are known for their resistance to shrinkage and premium quality. Our team of professionals performs their function by using latest machineries and technologies in order to products bulk of quality products in the industry. In order to manufacture qualitative product we source the material form best and renowned vendor base of the market. Vigorous infrastructural base and veteran team of professionals has helped us in catering the precise needs of our valua</t>
  </si>
  <si>
    <t>From vibrant colors to less visible additives performance mineral filled &amp;amp; flame retardant filled compounds to natural fibre composites Konspec manufactures the entire range of Masterbatches and compounds for fibres to films household to automotive FMCG to Pharma packaging crates to water tanks woven sacks to jumbo bags and tarpaulins to name a few &amp;amp; all flexible and rigid packaging at large.\r\nEstablished in 1987 in Mangalore on the Western coast of India Konkan Specialty Poly Products Pvt. Ltd. combines leading edge technology with superior applications. Be it industrial products consumer durables consumer goods or FMCG packaging KONSPEC meets the complete Masterbatch and polymer compound requirements of all polymer processors.\r\nToday KONSPEC is the preferred partner for many leading polymer products manufacturers playing a vital role in the customer&amp;rsquo;s manufacturing processes and affirming their presence in a diverse range of products that are an integral part in the lives of millions of people.\r\nVISION\r\n&lt;ul&gt;\r\n&lt;li&gt;To be among the top 3 players in the markets that we operate in.&lt;/li&gt;\r\n&lt;li&gt;To offer best in class cost competitive products w</t>
  </si>
  <si>
    <t>Backed by colossal experience of 28 years we have established our name as one of the most prolific manufacturers and suppliers of high quality Powder coating paint powders Bakelite Terminal Boards and Products &amp;amp; Plastic Products for Motor Pumps Industry. Our comprehensive range consists of Motor Cooling Fans Electrical Connectors Plastic Injection Molding Products &amp;amp;Bakelite Terminal Boards like Powder coating paint Powders etc. These products are known forhigh strength and matchless durability. They find application in different branches of engineering and industries like Motor Pump Manufacturing Kitchenware Industry Wet Grinder Industry and as well in Domestic Applications too. Furthermore We also provide Service for Powder Coating Paint Powder sand Touch-up Spray Paints services to our clients. These services are knownfor cost-effectiveness and high productivity and are availed by various industries like Textile Machine Industry  Motor Pump Industry  Control Panel Manufacturers  Automotive segments  Compressors  Printing machines  Consumer Durables  Furniture&amp;rsquo;s  Construction and Agricultural Equipment Industry Automobile Spares Kitchenware Electric</t>
  </si>
  <si>
    <t>Rohith Fashions a leading manufacturer supplier &amp;amp; exporter of ladies salwar suits comprising designer suits anarkali dresses printed fancy suits casual suits &amp;amp; lots more. Established with the motive of providing the customers a variety of sophisticated designs in suit collection with at most quality in 2000 Rohith Fashions established themselves as one of leading suit manufacturers &amp;amp; exporters in the textile industry. Our enchanting collections of suits are known for the optimum quality &amp;amp; latest style. Enthralling designs artistic themes and ethnic motifs with spatters of trendy designs ardently formulated together in various exquisite creations is what makes Rohith Fashions different from others. Our all suits catalog collections are designed keeping in mind latest styles trends vibrant colors &amp;amp; friendly fabrics like georgette chiffon cotton etc. that you will love to add to your wardrobe collection.Dress Material wholesale coimbatoreRohith Fashions&amp;rsquo; success journey is credited to the creative &amp;amp; talented team of professionals who with their in-depth knowledge of current fashion trends &amp;amp; styles give the outfit a master piece look.</t>
  </si>
  <si>
    <t>While home owners still use solid doors and locks new security procedures also have been invented including movement detectors and real time monitored home security cameras. Ever enhancing technology has made houses safer than ever before. Better yet this technology provides not only increased security but also an improved quality of life. House surveillance camera systems linked to smart controls have an extensive variety of uses beyond just protecting your home from invasion. Tracking the Health and well-being of Loved Ones and Pets. Through real time camera tracking and movement detectors it is possible to keep track of your home even while you are at work or running an errand.\r\nIn case the motion detectors in your home unexpectedly cease enrolling move you could remotely monitor the cameras in your home to see if somebody has been hurt or has collapsed. During a medical emergency speed is essential and home security cameras provides the early notice required to save the life of the cherished one or pet. Have you ever left your home to get a day or two or more and understood that you left all the lights on or failed to turn off a power emptying appliance like</t>
  </si>
  <si>
    <t>We &amp;nbsp;take &amp;nbsp;this &amp;nbsp;opportunity &amp;nbsp;in &amp;nbsp;introducing &amp;nbsp;ourselves &amp;nbsp;as &amp;nbsp;the &amp;nbsp;leading &amp;nbsp;authorised &amp;nbsp;wholesale distributors of uniform &amp;nbsp;fabrics &amp;nbsp;for &amp;nbsp;schools colleges &amp;nbsp;corporates &amp;nbsp;industries &amp;nbsp;hospitals &amp;nbsp;hotels &amp;nbsp;retail stores showrooms police &amp;nbsp;&amp; &amp;nbsp;defence &amp;nbsp;establishments &amp;nbsp;in &amp;nbsp;the &amp;nbsp;State &amp;nbsp;of Tamil Nadu &amp;nbsp;&amp; &amp;nbsp;Kerala for the brands like S.KUMARS  MAFATLAL  VALJI  SPARSH FAB  QMAX  MEHTA UNIFORMS &amp; many more. &amp;nbsp;We &amp;nbsp;are dealing &amp;nbsp;in &amp;nbsp;uniforms &amp;nbsp;since &amp;nbsp;1971 with &amp;nbsp;high &amp;nbsp;degree &amp;nbsp;of customer &amp;nbsp;satisfaction.We &amp;nbsp;have &amp;nbsp;a &amp;nbsp;large &amp;nbsp;volume &amp;nbsp;of &amp;nbsp;products &amp;nbsp;to &amp;nbsp;choose &amp;nbsp;from &amp;nbsp;we &amp;nbsp;deal &amp;nbsp;with &amp;nbsp;quality &amp;nbsp;uniform &amp;nbsp;products &amp;nbsp;such &amp;nbsp;as &amp;nbsp;&amp;nbsp; INSTITUTIONAL UNIFORMS &amp;ndash; SHIRTING &amp; SUITING  CHECKS  STRIPES  CO-ORDIANTES &amp; PLAIN.&amp;nbsp;&amp;nbsp; INDUSTRIAL UNIFORMS &amp;ndash; WORK WEARS  APRONS  DRIVER WEARS  LAB COATS&amp;nbsp;&amp;nbsp; CORPORATE WEAR &amp;ndash; FORMALS &amp; EXECUTIVE WEAR&amp;nbsp;&amp;nbsp; HOSPITAL WEAR &amp;ndash; DOCTOR COAT  NURSE UNIFORM  LAB</t>
  </si>
  <si>
    <t>Established in the year 2000 Supreme Computers is recognized as one of the leading industry in the market. The ownership type of the company is Sole Proprietorship and we have located the operational head at Coimbatore Tamil Nadu (India). We are engaged in supplier wholesaler and trader wide range of CCTV Camera Computers Accessories Laptop Accessories Computer Software Cable Connector Security Camera and many more. Additionally we are also providing Computers Repairing Service Computers Maintenance Service and Computer Maintenance Service. The offered products are highly appreciated by our valuable clients due to their scratch resistant easy installation high resolution fine quality light weight and many more. We have created a good relation with our vendors that supply us bulk of products in a stipulated period of time. The offered range of products are manufactured by our vendors using latest methodologies and quality material. Further our unit is supported by a team of experts in order to have streamline business operations.&amp;nbsp; Our team of professionals is highly educated and carries rich experience about the domain. Our vendors supply us products after the</t>
  </si>
  <si>
    <t>Welding &amp;amp; Industrial Stores has started business as a Partnership based company in the year 1987. Within a very short period of our establishment in industry we have achieved a desirable position by efficiently serving to the growing customers&amp;rsquo; preferences as well as expectations of clients. Our company has focused its endeavors towards manufacturing supplying trading wholesaling retailing dealing and stocking a specific array of Welding Accessories Safety Accessories Safety Shoes Safety Gloves Safety Apron Men's Shoes Safety Gumboots and many more. Our all products are designed keeping the demands of customers in mind and we make use of premium quality raw material in their designing. Along with this we have adopted several rigorous quality testing measures which are suggested by the industry to ensure error free shipment of products at our client&amp;rsquo;s place. Besides we keep ourselves updated with the market specifications and strive to ensure them providing range accordingly. In addition to this we have adopted advanced methodology and techniques of production in order to cope up with the market growing challenges. Moreover customers are provided wi</t>
  </si>
  <si>
    <t>&amp;nbsp;\r\nThe Spreading of illumination (Lights) otherwise known as TEJASWANI the name has been taken by the masters of Textiles Viz. Mr. S.Chandramouli and Mr. Ram Balasuramaniyan way back in 2005 started the company called TEJASWANI &amp;amp; CO. Like the illuminating lights they both floated this company after renowned survey and research of the market for the product IMITATION JEWELLERY.The need of the products were enormous resulting huge volumes of varieties and designs have to be in line to cater the customers around entire Tamilnadu. We TEJASWANI &amp;amp; CO in short span of time started leading the market. Thanks to the efficient handling by the duo to their best with round the clock innovation. However the market demands are high which made them re-think to have a factory of their own so that the needs are met. Again to have a very good products to be delivered in the customer&amp;rsquo;s hands the duo introduced German Technology for the first time in the history of this kind of jewellery manufacturers in their factory so that the shelf life of the jewelleries lost longer. This resulted huge retail net work of customers across Tamilnadu.Tejaswani &amp;amp; Co now prou</t>
  </si>
  <si>
    <t>Veena &amp;nbsp; Tailor &amp;nbsp; was &amp;nbsp; started &amp;nbsp; in &amp;nbsp; 1983 &amp;nbsp; By &amp;nbsp; T.A.Ahmed &amp;nbsp; Hussain(Late) &amp;nbsp; and &amp;nbsp; Mrs.T.A.Ishabi &amp;nbsp; at &amp;nbsp; tatabad &amp;nbsp; coimbatore. &amp;nbsp; It &amp;nbsp; has &amp;nbsp; been &amp;nbsp; over &amp;nbsp; 30 years &amp;nbsp; at &amp;nbsp; Gandhipuram &amp;nbsp; as &amp;nbsp; Ladies &amp;nbsp; and &amp;nbsp; Kids &amp;nbsp; tailor. &amp;nbsp; Then &amp;nbsp; it &amp;nbsp; was &amp;nbsp; undertaken &amp;nbsp; by &amp;nbsp; Mrs.T.A.Shylaja &amp;nbsp; and &amp;nbsp; Mr.T.A.Basheer &amp;nbsp; over &amp;nbsp; 13 years &amp;nbsp; they &amp;nbsp; are &amp;nbsp; successfully &amp;nbsp; running. &amp;nbsp; We &amp;nbsp; are &amp;nbsp; specialized &amp;nbsp; in &amp;nbsp; Salwar &amp;nbsp; kameez &amp;nbsp; / &amp;nbsp; Churidhar &amp;nbsp; Neck &amp;nbsp; patten &amp;nbsp; work &amp;nbsp; bridal &amp;nbsp; blouse designing &amp;nbsp; wedding &amp;nbsp; blouse &amp;nbsp; Embroidery &amp;nbsp; specially &amp;nbsp; stitching &amp;nbsp; with &amp;nbsp; our &amp;nbsp; own &amp;nbsp; designs &amp;nbsp; and &amp;nbsp; also &amp;nbsp; we &amp;nbsp; are &amp;nbsp; stitching &amp;nbsp; as &amp;nbsp; per &amp;nbsp; customers designs &amp;nbsp; and &amp;nbsp; requirements. &amp;nbsp; We &amp;nbsp; give &amp;nbsp; a &amp;nbsp; whole &amp;nbsp; new &amp;nbsp; experience &amp;nbsp; to &amp;nbsp; customized &amp;nbsp; designing. &amp;nbsp; we &amp;nbsp; also &amp;nbsp; offer &amp;nbsp; the &amp;nbsp; products &amp;nb</t>
  </si>
  <si>
    <t>Commenced in the year 2011 Ranka Silk is a leading company in the market. Ownership of our company is sole proprietorship .Our company&amp;rsquo;s operational head is located at Coimbatore Tamil Nadu (India). We are the leading manufacturer engaged in offering a good quality assortment of Ladies Cotton Saree Ladies Silk Saree and Ladies Wedding Saree. Reliability in business dealings and making shipment within stipulated time frame are some vital factors that enable us positioning a distinguished niche in industry.</t>
  </si>
  <si>
    <t>Matching point are one of the primary manufacturer of textile garments and easy to handle jean shirts sweater and sports shirts. Infused with the aim to deal in best quality textile garments. Matching point  are the best solutions provider within your reach. Today we are the authorized manufacturer of leading companies . We have made a continuous improvement in the supply of various genuine and trusted quality jean shirts sweater and sports shirts. To meet the ever increasing market requirements. \r\n\r\nWe offer a variety of sport shirts that are stitched to give them an elegant look. These sport shirts offer comfort and style. These shirts are durable enough to stand any tough conditions.</t>
  </si>
  <si>
    <t>Tailoring service \r\nAt Lakmi Ladies Tailors Coimbatore TN we are specialized service provider for Salwar kameez / Churidars Neck patch work bridal blouse designing wedding blouse Embroidery specially stitching with our own designs&amp;nbsp; and also&amp;nbsp; we are stitching as per customers designs and requirements. We give a whole new experience to customized designing.\r\nOur Ready made blouses/ Churidars\r\nLakmi Ladies Tailors was started as a passionate encounter with the intention of making beautiful clothes that brings out every individuals personal style rather than being a fashion victim.\r\n&amp;nbsp;We have sample unstitched material for Churidar and Blouses Kindly &amp;nbsp;select&amp;nbsp; colors and models\r\nOur specialities:\r\n* Less price * Specially we will&amp;nbsp; deliver stitching material with in Two Hours  * Churidars all new neck models  * New patch works * North Indian chudithar all designs  * wedding Blouse neck designs and stone works\r\n* Wedding blouse Embroidery  * Royal Embroidery designs  * Timely delivery * All patch works with embroidery\r\n* We have well trained staffs and we are using advanced machinery.\r\nWe are taking orders from all over Indi</t>
  </si>
  <si>
    <t>The Company are from agriculture family and well versed in agric products. The Company own 50 acres of coconuts [3500 coconut trees] nearly about 500 acres of coconut farm owned in our circumference. The Company have 100&amp;rsquo;s of acres for annual lease and 5000 coconut trees for annual rate contract. Hence we are exporting coconuts regularly to various parts of India throughout the year.\t \t&amp;nbsp;&amp;nbsp;\tWestern Ghats Exporters is a of East (India) Trading Company. Western Ghats Exporters mainly dealing with coconut products (Husked). The Company can supply fresh coconuts of Indian origin for any demanded products quantity at a competitive rate regularly.\t&amp;nbsp;&amp;nbsp;\tThe Company is well known for whole sale suppliers and exporters of fresh coconuts and coconut products. The Company have all grades of coconuts in all maturities we can supply to various parts of India as well as abroad. The Company can supply up to 10lakh coconuts per month. The Company have also high quality export coconuts of circumference 12inches and above. We invite the local buyers from all over India. We provide different sizes of coconuts.\t&amp;nbsp;&amp;nbsp;\t\tSMALL- BELOW 500 grams\tMEDIU</t>
  </si>
  <si>
    <t>Ace Packaging are one of the primary manufacturers of packaging materials and machines and easy to handle Laminated Pouches And Laminated Rolls Laminated Films Printed Laminated Film Rolls Flexible Laminated Material Plastic Laminated Pouch Laminated Printed Rolls Stand Up Pouches Flexo Gravure Printing Rollers Gravure Printing Poly Ink BOPP Tape Gravure Printing Ink Gravure Printing Cylinder Proofing Machine Bopp Self Adhesive Tapes Plain BOPP Tapes Multicolor BOPP Bags and Strap Rolls. Infused with the aim to deal in best quality packaging materials and machines. Ace Packaging is the best solutions provider within your reach. Today we are the authorized manufacturers of leading companies. We have made a continuous improvement in the supply of various genuine and trusted quality Laminated Pouches And Laminated Rolls Laminated Films Printed Laminated Film Rolls Flexible Laminated Material Plastic Laminated Pouch Laminated Printed Rolls Stand Up Pouches Flexo Gravure Printing Rollers Gravure Printing Poly Ink BOPP Tape Gravure Printing Ink Gravure Printing Cylinder Proofing Machine Bopp Self Adhesive Tapes Plain BOPP Tapes Multicolor BOPP Bags and Strap Rolls. To m</t>
  </si>
  <si>
    <t>Sri Gayathri Timber Industries are one of the primary manufacturers of Building and Construction and easy to handle Indian Timber Industrial Timber Woods Imported Timber Species Sawn Timber Timber Wood (All kinds) Timber Core Door Meranti Sawn Timber Timber Products Recycled Timber Book Shelf Attractive Teak Wood Reclaimed Teak Wood Furniture Brewed Teak Burma Teak Wood Nagpur Teak Wood Ivory Coast Teak Teak Wood Logs Sandal Logs Coir Logs Timber Logs Planks German Wood Logs. Infused with the aim to deal in best quality Building and Construction. Sri Gayathri Timber Industries are the best solutions provider within your reach. Today we are the authorized manufacturers of leading companies. We have made a continuous improvement in the supply of various genuine and trusted quality Indian Timber. Backed by an adroit team of professionals we are able to accomplish the goals of the organization within the stipulated time-frame. Our professionals work in harmony with the patrons to understand their exact demands and provide the products accordingly. All these activities are carried out in a well-equipped infrastructure unit that assists us in meeting the qualitative and</t>
  </si>
  <si>
    <t>We have proven ourselves to be the pioneer in Telecom &amp;amp; Security \r\nProduct Distribution here in Coimbatore for the past decade. We are the\r\n Channel Partners for a leading Indian Companies Accord NCC and also an MNC Product Samsung.\r\nWe are locating our Office at middle place of Coimbatore \r\noperating in 300sq.ft area. We developed more than 750 Customer in a \r\nshort span. As such we are proud to serve a wide spectrum of user \r\nsegments viz. SOHO Medium and large Enterprise MNCs Government \r\nDefense and Apartment sectors through direct and by our Resellers.\r\nWe offer flawless and high performing innovative range of PABX \r\nKTS G-PAX and Apartment Intercom Systems from 3 to 4500 ports GSM \r\nFixed Cellular Terminals. In Security products we offer CCTV cameras \r\nTime and Attendance systems Access control systems and Intrusion \r\nAlarms. For CCTV we use to promote Sparsh CP Plus Hik vision and \r\nSamsung.\r\nOur strong Service Team is our backbone. By virtue of having full\r\n command on hardware and software we have been providing On Site \r\nService to our Customers and in case of complicated problems we provide \r\nStandby System or Cards</t>
  </si>
  <si>
    <t>Being a new entrant in this domain we have been successful in supplying importing and exporting a comprehensive range of Ladders Imitation Jewellery and Areca Plates &amp; Spoons. We also offer our clients with an extensive range of Salt Tea and Honey which is available in tamper proof packaging. Our organization holds specialization in offering Ladders Salts Imitation Jewellery Organic Tea Heart Shaped Areca Plates Rectangle Areca Plates Oval Shapes Areca Plates Hexagon Areca Plates Areca Plates Square Areca Plates Areca Spoon and Honey. The ladders and imitation jewellery offered by us are sourced from well-known market vendors who utilize premium grade raw material to manufacture these products. Furthermore we have associated ourselves with leading brands for the procurement of plates and spoons. The tea honey and salt provided by us are processed under hygienic conditions with the aid of latest machines and sophisticated methodologies. Our jeweleries are appreciated for their alluring designs aluminum ladders for their durable finishing &amp; anti-corrosive properties and plates &amp; spoons for perfect finishing.   We have setup a well-facilitated warehousing unit which</t>
  </si>
  <si>
    <t>We are a renowned entity engaged in End User Sales &amp;amp; Onsite Services Providers of premium quality Security Products. Also we are the distributors of high grade range of Security Products. To fulfill the diverse requirements of our clients we offer comprehensive range of Video Door Phone Systems IR Dome Camera Smoke Alarm System Time Attendance System C. C. T. V. Camera&amp;nbsp;etc. Our above specified products are developed in compliance with the international quality standards.&amp;nbsp;We also provides end user sales and services to clients. &amp;nbsp; Our company has carved a unique brand image in the market by offering world-class range to our clients within the committed time frame. Acknowledged for their compact designs user-friendly interface easy installation and hassle free operations these are highly demanded among the clients. These products are thoroughly checked by our quality controllers in terms of quality strength and quality. Our products are widely used in airports banks and many others areas for security purposes. Further supported by strong distribution network our sales personnel ensure prompt deliveries of the bulk consignments at our clients&amp;rsquo;</t>
  </si>
  <si>
    <t>We RoshiQ Manufacturers &amp;amp; Suppliers are a self contained firm in almost all aspects from designing to marketing of our products. We have a full-fledged tool room with highly talented personnel and also fully equipped production units for Injection Molding Press Tooling and Die Casting processes.\r\nWe manufacture all kinds of accurate and finely finished &amp;ndash;\r\n&lt;ul&gt;\r\n&lt;li&gt; Molds and Dies like Injection Molds (Hot &amp;amp; Cold Runners) Press Tools Die casting Dies Blow Molds Thermoforming Molds and Compression (Thermo-set) Molds.&amp;nbsp; &lt;/li&gt;\r\n&lt;li&gt; Plastic Products which consist of quite a wide range including Engineering products Medical products Jewelry Boxes with unique and attractive designs Household products Packaging products Thermoformed products Blow molded bottles &amp;amp; containers Thermo-set (Compression Molded) Products Profile Extruded Products like Sealing strips Beadings etc. &lt;/li&gt;\r\n&lt;li&gt; Sheet metal parts that encompass operations like stamping bending drawing forming and any other operations. &lt;/li&gt;\r\n&lt;li&gt; Die cast Components of both Zinc and Aluminium. We also have post-machining facilities for the die cast products. &lt;/li&gt;\r\n&lt;li&gt; Rubber m</t>
  </si>
  <si>
    <t>Queen Knits commenced its business in the year 2000 as a Sole Proprietorship based firm and located its operation head in Tamil Nadu India. We are engaged in offering Boys T-Shirt Men's T-Shirt Girls T-Shirt Ladies Pajama Ladies Shorts Ladies Capri Girls Capri and many more. Our offered range are highly demanded in the market due to the special attributes unmatched quality exclusive designs intricate patterns comfortable fittings skin friendliness shrink resistance color fastness neat stitching clear prints and many more. The products are manufactured by using quality material and latest techniques of production so that quality products are manufactured in the industry. At our premises we have hired a crew of expertise that carry immense awareness and familiarity about the domain and give their utmost dedication while performing their job. We have installed modern and advance machineries in order to produce quality products that reduce the cost of production. Further our infrastructural facility is backed by latest machineries in order to have smooth running and ongoing process of the business. Moreover our quality auditors also give their best while examining the</t>
  </si>
  <si>
    <t>VKG Exports was established in the year 2012. We are supplier manufacturer exporter and trader of Coir Pith Briquette Coir Pith Coir Pith Block Coconut Shell Jewelry Coconut Shell Bird Feeder Coconut Shell Ice Cream Cup and Coconut Shell. Built on the principles of integrity and dedication we deliver an authentic and qualitative range of products to our customers. The active support provided by our experienced workforce and advanced production unit has helped us enormously in meeting our customer's requirements within the stipulated time frame.Quality forms an inseparable part of our organization. The range is made with utmost care using finest grade of ingredients and manures in cultivation process. We have hired a team of quality analysts who test the range for contamination taste and freshness in our well equipped quality testing department. Further to meet the growing demand of the market we specialize in cultivating bulk range of products which in return helps us in achieving complete client satisfaction. We are supported with a state-of-the-art infrastructural facility which is fitted with latest machines and technology which is required to manufacture our p</t>
  </si>
  <si>
    <t>we are the legally registered company we are one of the import export companyware house is located in indiaregistered office is in india.wholesale distributors/suppliers of electronic items like apple i phones/apple i pads with factory unlockedoriginalauthenticmade in apple inc.california.all the mobile phones like htc/samsung all the models/sony ericsson/nokia all the models/motorola/blackberry with original /international warranties.nikon /canon dslr camera models with original/international warranties all the models/all laptops models like sonylenovodellapple macbooksetc.with original /international warranties/all the sunglasses like rayban and other branded sunglasses esp.rayban all our electronic products/sunglasses are original /international warrantiesall scraps models like copper /iron /cast iron /lead/drained battery/zinc scraps etc.all the ores like iron/zinc/copper /aluminium ores/all the ingots like aluminium ingots/sinc ingots /copper /iron ingots etc.all are with bill and warranty.the payment is 100%in advance through our company current account.we have the account with fedex/dhl/ups .delivery time is 7-10 days for electronic/sunglasses items and 26-</t>
  </si>
  <si>
    <t>Who We Are?\r\nSri Meera Enterprises has come a long way from taking its first steps to providing a cleaner and healthier tomorrow. The company has been able to build a strong presence in Coimbatore under the watchful eye of its well experienced and able leaders. Sri Meera Enterprises entered the manufacturing industry in 1982 and today is one among the leaders in its core business. Sri Meera Enterprises owes its success to two factors the eagerness to see the continual development of its products and second the satisfaction of clients experiencing classic range of product that performs beyond expectations.\r\nOver the years we have created a loyal client base and largely due to the fact that our clients view us as dependable partners who share the same vigor and ideas as they do. To ensure we stay in line with the expectations of our clients we make sure that every member of our workforce exhibit the commitment competency and consistency required of them everyday.\r\nChallenges are not new for Sri Meera Enterprises and over the years we have faced them head on by working towards creating innovative solutions that has effectively addressed the need. This has helpe</t>
  </si>
  <si>
    <t>Accurate&amp;nbsp;was established in the year 2012 as an individual proprietorship. The company is a growing supplier and trader of Surveillance Cameras Security Cameras Security Systems Biometric Systems and many more. The product line of the organization is known in the market for the impeccable quality rendered at competitive prices. With the growing corruption and crime the need of keeping a trace on the activities of people has gradually developed. And with this arises the need of our products which are related to maintain security and ensures a steady check on the activities. Being a quality oriented organization the products are known in the market for the high wear and tear strength and long lasting quality. The manufacturing is done as per the norms set by the organization to provide quality to its customers. The manufacturing is done under the strict vigilance of the quality control team who are fully responsible for the various phases of production beginning from the purchase of raw materials till the production is ready for supply. To see that the production meets the quality standard of the organization and the expectation of the clients the infrastructur</t>
  </si>
  <si>
    <t>Welcome to Mascot Enterprises we are an supplier of Imported &amp; Indian make laboratory and medical equipment together with an extinsive range of laboratory disposables and supplies. Our portfolio includes CETI microscopes Vision Scientific shakers ovens incubators incubator shakers water baths and water bath circulators benchtop equipment plus a full range of laboratory equipments. Based in Coimbatore Tamil Nadu Mascot was established in 2006 with the objective of supplying instruments to laboratories with cost-effective quality alternatives to the brand leaders in their sector. Some of the most popular product categories we stock &amp; supply are: laboratory shakers (orbital &amp; reciprocal) laboratory incubators low temperature incubators incubator shakers heating mantles Scientific microscopes cold light sources refractometers monocular binocular and trinocular microscopes compound microscopes polarising microscopes Epi-fluorescent microscopes inverted microscopes industrial microscopes stereo microscopes digital cameras for photomicroscopy. Laboratory water baths low temperature circulators spectrophotometers vortex mixers microcentrifuges Vacuum ovens laboratory oven</t>
  </si>
  <si>
    <t>Melky Celebrations - The Celebration HUB for all Events and Wedding Planning needs.&amp;nbsp;Wedding Planners: Stage Decorations CoimbatoreWe handle whole resource for the wedding planning needs create new designs and stage backdrop in our production unit. Decoration equipments and tools were self vibrant to enhance the wedding hall and stage decorations. Our new specialized decorative part is Side wall Hall decorations and Welcome entrance Pathway Decorations. Another part of decorations are Car Hall Outdoor Mandap Building Lawn Area etc. Decorations are doing with different way of materials  its like floral design cloth frilled design fibre moudled designs Mandap / Manavarai stage setup natural flowers design etc.Candid Photography and Videography:Natural and cute expression were shooted with HD prime end Cameras with Cinematography styles. It also incorporated with High Quality range of Camera Lens to be used in every photography session.Birthday Party Decorations:The very first year Kids were not known about their birth date and birthday too but the parent of kid should propose this sweet event as amazing one. We give special ideas and creative thought to celebrat</t>
  </si>
  <si>
    <t>Our industry is listed at the apex in the list of the prominent hotels fine linen exporters. Our product is widely appreciated in the market as no alternative is obtainable in terms of quality and look. We specialize in developing bedspreads bed linens and hotel supplies. We provide a vast selection of fine quality hotel bedspreads and they are available in many vivid sizes and fabrics.The corporate philosophy of Unique Crafts is simple it is all about creating enchanting products for its customers. Aspirational but affordable values reflect in our entire product line be it our Hand Embroidery Bed Sheets Dining Table Cloths Hand Towels Table Napkins Baby Bed Sheets Round Table Cloths Sarees Churchyards Materials Ladies Jeans Tops and more. This is because of the fact that spirit of our collection lies in our understanding of modern home decor and fashion requirements of clients. No wonder that even top-tier clients like Anglo French and Bombay Dyeing are consumers of our products.With our eye on the latest decorating and fashion trends we can instantly evoke and give shape to an endless variety of home decor and fashion garments. The magic of luxurious fabrics tim</t>
  </si>
  <si>
    <t>We are proud to introduce Smrithanyas as a popular and exclusive showroom for women's clothing and fashion accessories. We offer our customers with exclusive array of trendy clothing for women and the latest collections of suitable accessories which exceed their expectations and make them look stunning. We always update ourselves with the new collections of women's clothing including stylish quality salwar kurtis sarees leggings and undergarments. Our unique trendy and fashionable clothing and accessories are liked by the customers across the city.We at Smrithanyas offer an exceptional and outstanding collections with beautiful patterns colors and designs at exciting price tags. Each of our product is offered with unique designs and exceptional color combinations. Also we always focus on offering transparent deals for our appealing and elegant products which are sure to grab everyone's attention when you wear it. Be it a festive wear designer dress or casual wear we are the one stop destination for those who love to flaunt stunning dresses which are very attractive and trendy. Smrithanyas has emerged to change and enhance your outlook with its enormous collections</t>
  </si>
  <si>
    <t>We SDS Garments are a recognized manufacturer and supplier of premium range of men ladies and kids garments. Our well-designed range of products is manufactured using the best quality fabric and other raw materials. The wide assortment of clothes that we manufacture are- Men's T-shirts Patch work T-shirts Ladies Tops Kids Garments and basic rib neck garments. This fashionable range is designed according to the latest market trend. Our stylish range is knitted to perfection and is very comfortable. The fabric and thread that we use are soft and skin-friendly and ensures that the kids feel comfortable wearing these clothes. Our dexterous teams of professionals use the modern techniques in fabricating these garments. We are kept updated about the latest designs fabrics and advance machines for fabrication through our research team. Our clothes are known for superior finish bona fide designs perfect stitching and durability. The sophisticated machines with creative craftsmen have helped us in producing this unblemished range to perfection.\r\n&amp;nbsp;\r\nThe enormous support that we have received from our mentor has helped us in marking a prominent position in garment i</t>
  </si>
  <si>
    <t>Grand Electrotech has carved a distinguished position for itself in the industry by catering to the diversified needs of customers remarkably. The company got established in the year 2012 and its ownership type is Sole Proprietorship. Ever since its incorporation we are indulged in supplying and trading a wide assortment of LED Lamp Electrical Panel Assembly Solar Power System PCB Mounting Connector Instrument Control Panel Servo Controller Panel Electrical Control Panel Power Control Panel SS Control Panel and CCTV Camera. Along with this we are also highly acclaimed for providing trustworthy Electronic Job Work Motor Control Panel Wiring Service PCB Assembly Service and PCB Testing Service. Our all services and products are acknowledged among the wide clientele for their remarkable characteristics and quality as well as become their preferred choice. The quality of whole assortment is severely examined on defined policies and parameters before they are been supplied to the customers. All such factors have made our company as well as our products the most favored choice of customers. Besides the range mentioned above is procured from authorized vendors of the mar</t>
  </si>
  <si>
    <t>V smart Bio Solutions was started in the year 2007 with just a small team. This company was initially into Bio-metric access control product sales and service. Later on we started developing small software like payroll integration with access control product. Slowly the software development started up in the same year itself and we also started developing the other software like ERP software for manufacturing industries. Fortunately vsmart got an opportunity to develop and deploy a ERP software for a public Limited Manufacturing industry.\r\nIn the forth coming year we started doing lot of ERP projects for different kind of manufacturing industries like Textile Spinning Mills O.E. Spinning Mills Weaving Sizing FIBC Paper Bags Manufacturing Paper Manufacturing Printing Industry Hotels and Restaurants&amp;rsquo; Jewelry Retail Jewelry whole Sale Supply Chain Management. We also had a opportunity to work with a MNC as Sales Partner in the year 2008 to 2009. In this period vsmart stepped in to the next level of ERP development implementation and sales.\r\nThis company was shaped from the root and path of the destination was well organised and properly structured so that t</t>
  </si>
  <si>
    <t>Our company The Radaar Service is a well known in the market as a Sole Proprietorship. We started our business in the year 2010 and have located our business units at Coimbatore Tamil Nadu (India). We are instrumental in manufacturing and trading a huge range of CCTV Camera Fire Alarm System Time Attendance System and many more. These products are tested on various quality parameters to ensure a defect free range.</t>
  </si>
  <si>
    <t>Established in the year 1985 Venture Access is one of the most prominent industrial and technical publishing industrial consultancy and conducting of Industrial fairs service providers. These services we offer help our clients in bringing out Technical Publications Guidance Books Project Reports Advertising &amp; Publicity Working Capital allocating Procuring of Machinery Work flow Managing End product Marketing and Exporting. We truly believe in offering quality services to our clients which are widely admired by them for their effectiveness. We have a diverse list of clients who are engaged in different types of business some of the products manufactured by our clients include Auto Parts Pumps &amp; Motors Garments Silks and Agricultural commodities like Pepper Cardamom Clove and Cashew among others. We have a highly skilled team which maintains a professional approach and dedicatedly performs their duties as per the clients&amp;rsquo; requirements. The Incessant support and rich experience of our mentor greatly helps our team in performing timely execution of services. As a result we are engaged in offering various industrial consultancy co-coordinating services to upcomin</t>
  </si>
  <si>
    <t>Bullet Miami which came into existence in the year 1976 constantly has sought to be a value driven organization and has scaled a reckoned position in the footwear industry. The first store of Bullet Miami was opened in the year 1976 at RS Puram Coimbatore. It was started by the Late Mr. K. I. Sheriff. After migrating from Conoor in the late 50's he was engaged in the business of trading raw leather and later on started manufacturing men's and women's footwear after hiring a few cobblers. He was so well versed with the different textures of leather that just by looking at the shoe he would be able to tell the history of it. Within a few years of opening the store at R.S Puram he had developed a good network of regular customers who often visited the store for its unique designs service and quality.Bullet Miami became famous for its customized footwear for which customers travelled from all over Tamil Nadu. Over the years several branches were opened in and around Coimbatore. Being one of the oldest footwear stores in Coimbatore Bullet Miami continues to serve its customers for nearly 37 years with innovative designs and quality for men women and kids. We deal in va</t>
  </si>
  <si>
    <t>Golden Spear 3D printing is established with an aim of providing excellent and satisfied service in the upcoming field of Water Transfer Printing technology.We make utilize of the latest and more versatile printing machines which directly prints on variety of surfaces with a team of sophisticated support staff.We employ the state of art to decorate many kind of products like car interior accessories handles architecture Switches and many other appliances. We are ready to try on materials as per your applications.Our Water Transfer Printing is possible to apply on many kinds of materials such as plastics: ABS PC PVC PU Metal Glass Ceramic Nylon Wood etc and is possible on even complex three dimensional shapes with very high quality. It creates new color and new appearance on the printed product and enhances its esthetic value.We are doing an water transfer printing on any material like ABSUPVCAluminiumMetal wood and poly carbon and all kind of spray painting jobs. Printing will available for all automobile parts like wooden dash boardcarbon fiber printing on alloy and painting for alloy wheels. Avail PAtterns:WoodednCarbon fiberCamoflegflowers And printing availabl</t>
  </si>
  <si>
    <t>Ecomix India develops and produces a comprehensive range of new high tech new generation horticultural growing media. An eco sustainable and innovative company Ecomix India has achieved market recognition and significant market acceptance with their core product range.\r\nEcomix India is innovative and aiming to reach market leader in the development and production of horticultural growing media and complementary products and services. It is targeting Indian growers of Horticulture and Hydroponic [glasshouse] growing media. Our key aim is the continuous research &amp;amp; development of new products to cater to our valued Growers for their needs using Coco Peat. We reach and listened to the growers about their requirement. We always push the boundaries to its limits so that our valued Grower reaps the benefits to its fullest.\r\nEcomix understands that Greenhouse growing and Hydroponic systems can be remarkably free of disease when hygiene practices are excellent. All Production takes place indoors to protect against contamination. No Nutrients soils or composted materials are used in our products. We offer a range of nursery mixes and products for glasshouse and nurs</t>
  </si>
  <si>
    <t>ounder\r\nSree Kumaran Thangamaligai as we are part and parcel of &amp;ldquo;The Chennai Silks group&amp;rdquo; since 1962 we upholds the visionary values of our founder Shri. A Kulandaivel Mudaliar who envisioned a bright future one that would transcend time and for generations to come. It was his vision that revolutionized a humble weaving unit into a conglomerate with diverse business interests as what we are today. His extraordinary spirit continues to inspire us to scale greater heights of success in all our endeavors&amp;hellip;\r\nSree Kumaran Thangamaligai\r\nSree Kumaran Thangamaligai (SKTM) is a shopper&amp;rsquo;s paradise for exquisitely crafted &amp;amp; imported jewellery. SKTM is a fast emerging as preferred destination for quality jewellery showcasing the fine creations from classic designs that reflects the convergence of traditional collections to modern artistic Jewellery in gold diamond platinum silver and other precious stone ornaments with low labor charges &amp;amp; affordable low wastage cost. We are familiar for our attractive light weight jewel design collections. You can even get the jewel customized by placing order according to specifications for those of you</t>
  </si>
  <si>
    <t>Bata India is the largest retailer and leading manufacturer of footwear in India and is a part of the Bata Shoe Organization.Incorporated as Bata Shoe Company Private Limited in 1931 the company was set up initially as a small operation in Konnagar (near Calcutta) in 1932. In January 1934 the foundation stone for the first building of Bata&amp;rsquo;s operation - now called the Bata. In the years that followed the overall site was doubled in area. This township is popularly known as Batanagar. It was also the first manufacturing facility in the Indian shoe industry to receive the ISO: 9001 certification.The Company went public in 1973 when it changed its name to Bata India Limited. Today Bata India has established itself as India&amp;rsquo;s largest footwear retailer. Its retail network of over 1200 stores gives it a reach / coverage that no other footwear company can match. The stores are present in good locations and can be found in all the metros mini-metros and townsBata&amp;rsquo;s smart looking new stores supported by a range of better quality products are aimed at offering a superior shopping experience to its customers.The Company also operates a large non retail dist</t>
  </si>
  <si>
    <t>Esstee Exports is an established name in manufacturing and export of trendy and quality knitted ready-made garments. Our main focus is on organizing the complete product development and export process for our customers. &amp;nbsp;We have a strong client base in Europe United States and Canada.&amp;nbsp;\r\nWe live and breathe fashion. Our quality of work has earned us the reputation as one of the leading garment exporters in South India. The company that was founded in 1992 manufactures about 300.000 garments of all types every month. All our factories are located in India.&amp;nbsp;Our&amp;nbsp;9001 ISO certified factory has an extensive 30.000 m&amp;sup2; production area.&amp;nbsp;Besides that we are India's leader in screen printing on clothing which makes us the ultimate garment printing destination in India. We can easily compete with the best screen printing firms on the planet.\r\nBesides manufacturing and exporting&amp;nbsp;garments&amp;nbsp;we have a modern&amp;nbsp;design lab with a well-trained designing crew. We vouch for the design and packaging&amp;nbsp;of products&amp;nbsp;the sourcing of raw materials &amp;amp;&amp;nbsp;components and consolidated&amp;nbsp;shipping.\r\nWe constantly invest&amp;nbsp;in new t</t>
  </si>
  <si>
    <t>Enjoy Textiles (India) Pvt. Ltd established in 1993. We design manufacture and export Knitted Garments such as T-Shirts Polos Pyjama Sets Boxer Shorts etc.\r\n&lt;table border=\0\ width=\100%\&gt;\r\n&lt;tr valign=\top\&gt;\r\n&lt;td width=\22%\ height=\32\&gt;Samples&lt;/td&gt;\r\n&lt;td width=\3%\ height=\32\&gt;&amp;nbsp;&lt;/td&gt;\r\n&lt;td width=\75%\ height=\32\&gt;Can be Obtained on Specifications&lt;/td&gt;\r\n&lt;/tr&gt;\r\n&lt;tr valign=\top\&gt;\r\n&lt;td width=\22%\ height=\32\&gt;Shipment Duration&lt;/td&gt;\r\n&lt;td width=\3%\ height=\32\&gt;&amp;nbsp;&lt;/td&gt;\r\n&lt;td width=\75%\ height=\32\&gt;45 Days from the Date of Order Confirmation and Opening LC&lt;/td&gt;\r\n&lt;/tr&gt;\r\n&lt;tr valign=\top\&gt;\r\n&lt;td width=\22%\ height=\32\&gt;Production Capacity&lt;/td&gt;\r\n&lt;td width=\3%\ height=\32\&gt;&amp;nbsp;&lt;/td&gt;\r\n&lt;td width=\75%\ height=\32\&gt;10000 PCS Basic Style / Day&lt;/td&gt;\r\n&lt;/tr&gt;\r\n&lt;tr valign=\top\&gt;\r\n&lt;td width=\22%\ height=\47\&gt;Total Area of Factory&lt;/td&gt;\r\n&lt;td width=\3%\ height=\47\&gt;&amp;nbsp;&lt;/td&gt;\r\n&lt;td width=\75%\ height=\47\&gt;UNIT - 1 - 8000 SQ.FT&amp;nbsp;UNIT - 2 - 12000 SQ.FT&lt;/td&gt;\r\n&lt;/tr&gt;\r\n&lt;tr valign=\top\&gt;\r\n&lt;td width=\22%\&gt;Machinery Detail&lt;/td&gt;\r\n&lt;td width=\3%\&gt;&amp;nbsp;&lt;/td&gt;\r\n&lt;td width=\75%\&gt;\r\nKnittingJob Work Basis at various factories in Tirupur.Proces</t>
  </si>
  <si>
    <t>AvanceZone is a Technical Zone With a team of Experts.&amp;nbsp;We are in Business more than 10 Years with more than 50 major clients .&amp;nbsp;We are in Development of our Team In various technologies. AvanceZone Have Wide Expertise in web application&amp;nbsp;development in both Microsoft(Asp.Net) and open Source Technology (php/mysql)&amp;nbsp;. We provide SolutionService and&amp;nbsp;Maintenance&amp;nbsp;to all Software and Hardware Related Needs. As we are longer in this industry we understand customers business&amp;nbsp;needs and provide cost effective solution. &amp;nbsp;We provide consultancy service for all web Application&amp;nbsp;developments. We as engineers are highly qualified experts.Challenge the future with technology is the watchword of Avance Zone. Achieving the utmost with widest techniques and advanced technology is our forte. Started in 1998 as a small hosting company and expanded to cover almost all&amp;nbsp;dimensions&amp;nbsp;of&amp;nbsp;development&amp;nbsp;especially in web solutions. With the best efforts taken by us team of experts we complete projects professionally. We achieve 15% raise of world domain registering each year. We are direct sellers and not under any reseller so instant</t>
  </si>
  <si>
    <t>Green India Fashion is a professionally managed knitted  buying agency and quality assurance services company started in 2009 comprising of technically qualified experienced and skilled team of personnels headed by Mr.K.J.PRATHEEP. \r\nWe have our office in Tirupur South of India to cater a fine collection of knitted garments.\r\nGreen India Fashion has evolved itself as reputed and renowned organization engaged in sourcing agents of fashionable Knitted garments for Men Women Kids and Infants.\r\nGreen India Fashion Buying Services offer our customers an exclusive collection of casual and formal wear for both women and kids. Designed and fabricated as per clients wishes.\r\nWe offer our vendors a perfect collection of trendy and traditional designs prevailing out the market. With this we also supply a customized range of garments procured from the leading manufacturers and big fashion houses all across India.\r\nEmpowered with in-house expertise in initial sampling and pattern making department we supply our clients hi-fashionable garments in variety of embroideries and patch-n-appliqu? work with ethnic and exquisite hand work.\r\n\r\nWe supply our clients the fin</t>
  </si>
  <si>
    <t>Founded with an objective to become customers&amp;rsquo; most preferable choice we&amp;nbsp;Emmkay Gears (India) Pvt Ltd have come into existence in the year 1990. We are a sole proprietorship owned firm engaged in manufacturing and supplying a huge assortment of Automotive Gear Timing Belt Pulley Automobile Gearbox Precision Machined Component Power Tiller Gear Chain Sprocket Automobile Shaft Automobile Gear and many more. We are Exporting a major share of our products to Sri lanka Australia&amp;nbsp;Gulf Countries&amp;nbsp;and more market spread world wide. All products are designed with perfection and according to the rising preferences of clients. To design these bags we have specialized team of experts who are known to the upcoming customers&amp;rsquo; desires and specifications. Moreover to manufacture the whole product range we utilize better quality material and branded components which we procure from the trustworthy and certified vendors of the market. We do not make any compromise with the products&amp;rsquo; quality and ensure that the products are in compliance to the set standards of the industry. Besides we ensure to make safe delivery of the products by packing them using</t>
  </si>
  <si>
    <t>We are the Diabetic and orthopedic footwear specialists with many years of experience making to special requirement for people with a wide range of orthopedic and medical foot problems. Through orthopedic footwear we try to control the condition and prevent it from getting worse.Our aim is to provide you with a footwear solution that is not only functional for your medical needs but also stylish and attractive.Common medical conditions we can help&amp;nbsp;&amp;nbsp;&amp;nbsp; Bunions Cross-Over Toe Arthritis&amp;nbsp;&amp;nbsp;&amp;nbsp; MetatarsalgiaFlat Feet &amp;amp; Dropped Arches&amp;nbsp;&amp;nbsp;&amp;nbsp; Plantar Facilities / Heel Spur&amp;nbsp;&amp;nbsp;&amp;nbsp; Corns and Calluses&amp;nbsp;&amp;nbsp;&amp;nbsp; Hammer toes&amp;nbsp;&amp;nbsp;&amp;nbsp; Illness related problems &amp;ndash;&amp;nbsp;&amp;nbsp;&amp;nbsp; Diabetic Feet Polio Paraplegia Osteoporosis&amp;nbsp;&amp;nbsp;&amp;nbsp; Accident damage &amp;amp; post surgery Swelling of the foot (edema)&amp;nbsp;&amp;nbsp;&amp;nbsp; Gout Ankle Instability Leg Equino Foot (Club foot)&amp;nbsp;&amp;nbsp;&amp;nbsp; Knee pain&amp;nbsp;&amp;nbsp;&amp;nbsp; Fused ankle joint (post surgery)Odd shapes &amp;amp; sizes&amp;nbsp;&amp;nbsp;&amp;nbsp; Very large or wide feet&amp;nbsp;&amp;nbsp;&amp;nbsp; Very small or slender feet&amp;nbsp;&amp;nbsp;&amp;nbsp; Length Discrepancy&amp;nbsp;&amp;nbsp;&amp;</t>
  </si>
  <si>
    <t>&amp;nbsp; Since our commencement in the year 1998 we are one of the prominent manufacturers suppliers and exporters of Crochet Clothings and Accessories. This range includes&amp;nbsp;Crochet Blankets Crochet Headbands Crochet Hand Gloves Crochet Sweaters Crochet Shrug Tops Crochet Table Covers Crochet Shawls Crochet Socks Crochet Beanies Crochet Baby Dresses Crochet Shoes Crochet Innerwears Crochet Leggings and Crochet Leg Warmers to name a few. Also we offer Crochet Baby Hats Crochet Baby Caps Crochet Baby Socks And Shoes and Crochet Head Band With Flowers among few. These products are hand knitted using superior grade crochet yarns which is procured from authentic vendors. Stitched by our deft designers and tailors this range is applauded for its skin-friendly fabric comfortability appealing knitting unique designs and vibrant colors. The offered range is ideal for kids as it is quite comfortable and stylish to wear. Also our professionals ensure to utilize the CAD &amp;amp; CAM facility which enable us to carve innovative designs suitably. &amp;nbsp; Our custom made products with superb craftsmanship and elegance have allowed us to provide this exclusive range to our customer</t>
  </si>
  <si>
    <t>ontact DetailsSecurenow Insurance Broker Contact DetailsRearguard SafetechAshok Kumar09003932822&amp;nbsp;&amp;nbsp;&amp;nbsp; &amp;nbsp;RearGuardSafetech is a leading designer and Service provider for all your day to day security needs. With our extensive knowledge and experience in the security industry we have provided cost effective and reliable state-of-the-art security systems includes Burgular Alarm system perimeter protection Fire Alarm System CCTV Camera Surveillance system Access Control SystemVideo Door Phones Time and Attendance recording System Home &amp;amp; Light Automations Automatic Gates and Vechile tracking Systems for industrial and commercial applications globally over a period of more than five years.</t>
  </si>
  <si>
    <t>MFS\r\nWe have a license to provide Security guards and care taker for private Government banks ATMs Hotels Malls Hospitals Appartments and Commercial places all over TamilNadu.Also we provide armed guards(gun man)for private and government banks.\r\n&lt;li&gt;We comply with all the statutory requirements like PFESI Service Tax and Income Tax.&lt;/li&gt;\r\n&amp;nbsp;\r\n&lt;li&gt;Deputing security personnel is mainly to prevent theftpilferage sabotage and illegal disposal of property.&lt;/li&gt;\r\n&amp;nbsp;\r\n&lt;li&gt;Round the clockwatch over the campus.&lt;/li&gt;\r\n&amp;nbsp;\r\n&lt;li&gt;Security personnel do not indulge in anyother activity with the other workers of your concern.&lt;/li&gt;\r\n&amp;nbsp;\r\n&lt;li&gt;Security guards will be working in 12 to 8 hours shift basis.&lt;/li&gt;\r\n&amp;nbsp;\r\n&lt;li&gt;Security gauards will maintain the registers regarding menmaterial and vehicle movement at the gate.stationary should be provided by your concern.&lt;/li&gt;\r\n&amp;nbsp;\r\n&lt;li&gt;Rotation of security personnel is possible and even immediate change over of security personnel guaranteedif the performance of certain guards is unsatisfactory.&lt;/li&gt;\r\n&amp;nbsp;\r\n&lt;li&gt;Supervision and&amp;nbsp;surprise check&amp;nbsp;aspects are being looked after by th</t>
  </si>
  <si>
    <t>An Automatic&amp;nbsp;form fill sealing machine&amp;nbsp;is a type of automated assembly-line product packaging system commonly used in the&amp;nbsp;packaging&amp;nbsp;industry for&amp;nbsp;food and a wide variety of other products. Walter Zwoyer the inventor of the technology patented his idea for the VFFS machine in 1936 while working with the&amp;nbsp;Henry Heide Candy Company.The machine constructs&amp;nbsp;plastic bags&amp;nbsp;out of a flat roll of film while simultaneously filling the bags with product and sealing the filled bags. Both solids and liquids can be bagged using this packaging system.The typical machine is loaded with a continuous flat roll of&amp;nbsp;plastic film which has had&amp;nbsp;labeling&amp;nbsp;and artwork applied to the exterior or interior of the film. Note that while&amp;nbsp;plastic&amp;nbsp;is the most commonly used packaging material in the&amp;nbsp;food industry the technology can also be used to form continuous metalized foil/film paper and fabric product containers.For a vertical form-fill-seal the film approaches the back of a long hollow conical tube which is called the forming tube. When the center of the plastic is near the tube the outer edges of the film form flaps that wrap</t>
  </si>
  <si>
    <t>Our Profile..\r\nHitech Safety Lockers is the well-known fast developing manufacturers and traders of safety lockers suitable for all offices companies jewelries institutions etc.\r\nOur manufacturing unit &amp;ldquo;N.M.A. Industries&amp;rdquo; was started in 1992; our marketing sector &amp;ldquo;Hitech safety lockers&amp;rdquo; was launched in 2004. Mr.R.Govindarajan Proprietor of Hitech safety lockers manages all the aspects of the concern. Our registered office is in Masakalipalayam Coimbatore and our factory is in Ganapathy Coimbatore.\r\nWe manufacture and supply varies models of safety lockers suitable for all types of organizations. We undertake sheet metal and structural fabrication works for all engineering and textile machines.\r\nOur services\r\n&lt;ul&gt;\r\n&lt;li&gt;We have served for major jewelry shops all over Tamilnadu.&lt;/li&gt;\r\n&lt;li&gt;We have supplied safety lockers for all main Government offices in Tamilnadu Kerala and Pondichery.&lt;/li&gt;\r\n&lt;li&gt;Our products are serving in major college offices for the security of certificates and cash all over Tamilnadu.&lt;/li&gt;\r\n&lt;li&gt;We manufacture safety lockers in various sizes and models as per the customer requirement.&lt;/li&gt;\r\n&lt;li&gt;We under</t>
  </si>
  <si>
    <t>We impressions furnishings and fabrics established on 2003. We are one of the primary manufacturer of furniture and garments items and easy to handle curtain bed spreads and dining sets. Infused with the aim to deal in best quality furniture and garments items. We at impressions furnishings and fabrics are the best furniture and garments items solutions provider within your reach. Today we are the authorized  manufacturer of leading companies. We have made a continuous improvement in the supply of various genuine and trusted quality furniture and garments items. To meet the ever increasing market requirements. \r\n\r\nwe offer a enticing assortment of designer curtains that are designed using superior quality of fabrics sourced from trusted vendors of the industry. These are available in different types such as plain beaded sequence &amp; machine arie work.</t>
  </si>
  <si>
    <t>Silk saree bazaar is large-scale weavers and manufacturers of traditional silk sarees located in sirumugai Coimbatore. 100+ years of tradition that runs through generations making our expertise in craftsmanship &amp;amp; weaving silk sarees legendary.\r\n&lt;i&gt;'Weaving has been a passion in the family for generations'&lt;/i&gt;\r\nWe know that silk sarees are not just costumes in India but a part of our culture and family value a fact that is expressed by each and every saree we weave. Our handloom sarees &amp;amp; silk sarees are known for their perfection. With monthly production of over 1000 sarees and more we are the most preferred wholesale sellers for large saree shops.\r\n&amp;nbsp;\r\nWe specialize in weaving a variety of silk &amp;amp; cotton sarees:\r\n&lt;ul&gt;\r\n&lt;li&gt;Pure Silk sarees&lt;/li&gt;\r\n&lt;li&gt;Soft Silk sarees&lt;/li&gt;\r\n&lt;li&gt;Pure Cotton Sarees&lt;/li&gt;\r\n&lt;li&gt;Handloom Sarees&lt;/li&gt;\r\n&lt;li&gt;And more&lt;/li&gt;\r\n&lt;/ul&gt;\r\n\r\nCoimbatore sarees &amp;amp; Textile industry:\r\n&amp;nbsp;&amp;nbsp;&amp;nbsp;&amp;nbsp;&amp;nbsp;&amp;nbsp;&amp;nbsp;&amp;nbsp;&amp;nbsp;&amp;nbsp;&amp;nbsp;&amp;nbsp;&amp;nbsp;&amp;nbsp;&amp;nbsp;&amp;nbsp;&amp;nbsp;Coimbatore is popular for both handloom &amp;amp; power loom textile industry and known as&amp;nbsp;&lt;i&gt;Manchester of India.&lt;/i&gt;&amp;nbsp;Coi</t>
  </si>
  <si>
    <t>Miss india Tex a leading manufacturer supplier &amp; exporter of ladies salwar suits comprising designer suits anarkali dresses printed fancy suits casual suits &amp; lots more. Established with the motive of providing the customers a variety of sophisticated designs in suit collection with at most quality in 2000 Rohith Fashions established themselves as one of leading suit manufacturers &amp; exporters in the textile industry. Our enchanting collections of suits are known for the optimum quality &amp; latest style. Enthralling designs artistic themes and ethnic motifs with spatters of trendy designs ardently formulated together in various exquisite creations is what makes Rohith Fashions different from others. Our all suits catalog collections are designed keeping in mind latest styles trends vibrant colors &amp; friendly fabrics like georgette chiffon cotton etc. that you will love to add to your wardrobe collection.Dress Material wholesale coimbatoreProduct Description:Backed by a team of experts and professionals we are engaged in manufacturing supplying and exporting a quality range of Floral Print Cotton Fabrics. These fabrics are made up of high quality pure cotton that makes</t>
  </si>
  <si>
    <t>We are KG Denim a premier denim and apparel fabric manufacturer catering to leading fashion brands and retailers worldwide. During our 70 year journey we have remained committed to a simple mantra. We believe in enabling fashion. And a mere look at our journey so far bears testimony to this fact. Our diverse and value integrated approach has seen us go from strength to strength. From being the reigning kings of denim today we are poised on the threshold of success in the home textile arena. The journey ahead seems as exciting. Watch this space as it unfolds.</t>
  </si>
  <si>
    <t>With our enormous industry experience we are able to manufacture wholesale and supply an extensive collection of Designer Sarees. Our range includes Handloom Silk Cotton Sarees Handloom Pure Cotton Sarees Power Loom Sarees Cotton Turning Border Sarees Poly Cotton Sarees Mono Cotton Sarees Handloom Cotton Sarees Handloom Cut Butta Silk Sarees Silk Cotton Embosing Sarees Silk Cotton Fancy Sarees Silk Cotton Model Sarees Fancy Silk Cotton Sarees Pure Cotton (Black &amp; Golden) Sarees Jari Border Sarees Cotton Turning Border Sarees Big Zari Border Sarees Turning Border Varieties Sarees Gold Border Coin Butta Sarees Poly Cotton Tissue Border Sarees Exclusive Embossed Sarees Mango Border Rich Self Sarees Pure Cotton Sarees etc. Crafted using genuine yarn chiffon and georgette fabric these sarees are perfect amalgamation of ethnic &amp; contemporary designs. Our exclusive range is available in numerous colors sizes designs patterns embellishments &amp; embroideries that is perfect for festive and wedding occasions. Due to our advanced designing unit we are able to craft mesmerizing range of designer sarees that absolutely suit the ever-changing demands of our fashion conscious clie</t>
  </si>
  <si>
    <t>We Are Service Provider Of Construction Company Real Estate Agent Ressidential Property Flats Appartments Sale Purchase. Company Establish In 2001. It is most common to notice that appreciation for real estate market in most of the places depends on the vantage positioning of that area. The homes we build become very popular not only because of the quality with which we build the regular features but also due to the special features like modular kitchen centralized Air conditioning solar lighting etc. where the clients prefer. Certain features like rainwater harvesting were common to all our projects. Always the client was our master in deciding the facilities that would go into the house. We never let quality slip at any point. We make it a motto that the ventilation level in our construction should always be far above the 40% norm Stipulated because what is at stake is the health of generations to come. The materials used are always branded items with ISI gradation. The ratio of sand and cement is under our watchful eyes. Plumbing provided were not the normal vinyl materials but the high quality polypropylene. 12mm square bars only are used in grills. Glass tile</t>
  </si>
  <si>
    <t>Quality is a way of life at Autoprint and we have inbibed the same values in the Agri Division. This obsession with quality has led us to have unwavering commitment and passion to offer products and services on par with global standards. Within a span of 26 years Autoprint has been a trendsetter in the offset printing and allied printing manufacturing industry.At Aira Agro Ventures we go the extra mile to make satisfy and delight you with a good product. Experience state of the art machinery from Aira Agro Ventures&amp;nbsp; created exclusively for the coconut farming community.&amp;nbsp; Discover the CDM500M series dedicated to reducing the hardship caused due to manual de-husking. The CDM500M is capable of de-husking 800 coconuts per hour.The CDM500M comes with additional features likeDue to lack of standardized size in coconuts the machine comes with easy adjustments for big medium and small coconuts.The machine is easy to clean and low maintenance. This allows for reduced cleaning time flexibility and enhanced productivity.All the safety features are incorporated in the machine. Precision and durable materials go into the making of the machine under the watchful eye o</t>
  </si>
  <si>
    <t>S V Tech Infomatique is a technology marketing and ONE POINT OFFICE SOLUTION company with a committed after sales support team. Our corporate office is in Coimbatore and associate offices at entire Tamil Nadu &amp;amp; Kerala .Onsite project implementation and after sales support can be provided anywhere in South India.S V Tech Infomatique&amp;nbsp;is one of the most trusted solution provider of AVSI / Board Room Integration Audio/Video integration Solutions IT / Networking CCTV / Surveillance &amp;amp; Security Solutions Biometric attendance Printing &amp;amp; Scanning Solution Audio/Video Conferencing &amp;amp; Communication Solutions PCB level Repair Services and Annual Maintenance Contract for all Office Automation &amp;amp; IT products. We serve you with products like DLP/LCD Data/Video/Interactive/Short Shrew projectors Projection Screens &amp;amp; Projector Ceiling Mount Cable Kits Plasma/LCD Professional Displays Interactive Whiteboards Color &amp;amp; Mono Multi-Function printers Production Printers EPABX/iPBX Communication Servers Audio/Video Conferencing Systems RF/WiFi Networking Photocopiers and multi-functional products Surveillance Video/IP Camera &amp;amp; Digital/Network Video Recor</t>
  </si>
  <si>
    <t>Grace Workwear Incorporation was established in the year 2004. We are manufacturer trader wholesaler exporter ans supplier of Men Formal Shirts Home Textiles &amp;amp; Furnishings Hospital Uniforms Kitchen Clothing Safety Apparels School Uniforms Polo Sports T-Shirts Men Footwears etc. We have a modern infrastructure and have installed all latest machines and technologies in our manufacturing unit for flawless production process and for fine quality garments. In our modern manufacturing unit every garment is thoroughly checked and scrutinized by our quality control department. All the units are professionally manned by our experts who work in close coordination with our esteemed clients and help us to offer the desired uniforms at industry leading prices and within an estimated time frame. Customers can avail these products from us in a plethora of colors prints designs sizes and patterns as per their preferences. Since our inception we have maintained high standards in our products. Consistency in our products is due to the industrious efforts of our expert team of quality professionals. They assist us in managing quality throughout the production process till the fi</t>
  </si>
  <si>
    <t>We manufacture and install the Equipments/ Plants/ Units which help you to treat the available water source to the required parameters at a minimum operational cost.&amp;nbsp; Our main concern is to provide clean/pure water to keep the society healthy and happy.We maintain a state of the art technologies and equipment in commissioning of Domestic Commercial and Industrial plants. We have covered large spectrum of industries in providing solutions. Our valued clientele includes manufactures of Bottled Drinking Water Soft Drink Hotels Resorts Hospitals Schools Colleges Corporate offices Industries in districts like Chennai Kancheepuram Madurai Tanjore Coimbatore &amp;amp; Pollachi Taluk and states like Andhra Pradesh &amp;amp; Karnataka where the pollution control is mandatory.We are associated with Water treatment companies for procurement of critical components and manufacture Commercial RO systems packaged RO System for water from the sources like Ground Bore well Well River and Tap water on custom based designs. Our equipment production ranges from the capacities of 8 liters per hour (LPH) to lakh LPH.&amp;nbsp; Our custom based design includes ETP STP WTP DM plants softener pl</t>
  </si>
  <si>
    <t>Bluesky Holidayworld - &amp;nbsp;provides&amp;nbsp;Tours and Travel&amp;nbsp;opportunities of all kinds to everyone on selective&amp;nbsp;different&amp;nbsp;locations. We at Bluesky Holidayworld believe in presenting South India in a way that is quite unique unexplored and unhindered. We want to show you the possibilities that are immense and unending. In India you can explore the deserts take chances and trek through the Hills Relive history  explore heritage sites and pilgrimage places bask under the glory of sun god and relax on the golden beaches hunt the animals 'with cameras' and make wild friends in the forests travel on the top of world's oldest working locomotive or face the force of rapids and go for the boating on the back water.Bluesky Holidays also offers outbound travel opportunities from India. Our clients' trips are absolutely hassle-free which help them to have a comfortable journey anywhere in the world.Bluesky&amp;nbsp;Holidays&amp;nbsp;guarantees you a journey of a lifetime. Believe us when we say Possibilities are Unlimited - You only need your imagination to find them and guts to live them. Our mission is to be the No.1 Global Travel organization with commitment to exce</t>
  </si>
  <si>
    <t>RM. MAYILERU &amp;amp; Co. is a Coimbatore based consulting firm rendering technical services to industries and public. We have extended our services over various domains causing our range of services to be called as the \Spectrum of Activities\.\r\nBy offering a host of technical services under one roof successfully we have exemplified the Departmental Services Concept.\r\nPolicy\r\nIntegrity and Loyalty to client - The watchwords that have helped us in accomplishing a coveted position and uphold it all the way through. We always strive to meet our customer's expectations.\r\nOur constant endeavours to keep learning and entering new fields help us to meet the requirements of clients from varied sectors.\r\nWhen a customer comes to us asking for clarifications on a particular subject of which little is known we never leave him unreciprocated. We learn about it and gather more details to serve him or at least serve him with the tips we had learnt. But for this virtue we would not have landed up in this spectrum of services.\r\nWe also believe in the epithet \a client has the right to be wrong\ since it is his ignorance that brings him to us and we are paid to clear the</t>
  </si>
  <si>
    <t>Datafield India&amp;nbsp;is a&amp;nbsp;Telephone cords and speciality wires &amp;amp; cables company. We are the largest manufacturer of telephone cords in India with 20 years experiance in wire and cable manufacturing.Datafield India an&amp;nbsp;ISO 9001:2008 &amp;amp; ISO 14001:2004 certified company&amp;nbsp;is known for short development time for new wire and cable products and for quick responses in order turnarounds. Our design and execution team serves on 24x7 basis to all our customers worldwide.Datafield India specializes in specific custom-made wire and cable requirements. Our&amp;nbsp;Telephone cords are UL (UL20251) approved\r\n&lt;ul&gt;\r\nOur efforts to excel in telephone cords manufacturing have made it possible for us to be:\r\n&lt;li&gt;The largest manufacturer of&amp;nbsp;Telephone Cords&amp;nbsp;in India&lt;/li&gt;\r\n&lt;li&gt;The only manufacturer to be&amp;nbsp;UL approved for telephone cords&amp;nbsp;in India&lt;/li&gt;\r\n&lt;li&gt;Our in-house&amp;nbsp;PVC compounding technology&amp;nbsp;that can make cables to meet very special requirements&lt;/li&gt;\r\n&lt;li&gt;The only approved high abrasion&amp;nbsp;detonator wire manufacturer&amp;nbsp;in India&lt;/li&gt;\r\n&lt;li&gt;The only Indian manufacturer approved by leading cellphone manufacturer for&amp;nbsp;mo</t>
  </si>
  <si>
    <t>Sri Jagatheswari Packagings are one of the primary manufacturers of industrial supplies and easy to handle Straps For ID Cards Cupro Nickel PlatesBevel GearsHN 110 UPSCAF Jointing SheetSurface Mount Devices Circuits(SMD)Edge BoardsPlated Though Hole PCBEqualizer BoltsStainless Steel FlangesExport FabricsPP Woven BagsVoltage StabilizersWooden CaseCopper Calorimeter (Wooden Case)Inter-locking Wooden CasesWooden Show CaseWooden Stair Case (Bracket)Fully Automatic Hollow Block Machine and Chief Diary. Infused with the aim to deal in best quality industrial supplies.Sri Jagatheswari Packagings are the best solutions provider within your reach. Today we are the authorized manufacturers of leading companies . We have made a continuous improvement in the supply of various genuine and trusted quality Straps For ID Cards Cupro Nickel PlatesBevel GearsHN 110 UPSCAF Jointing SheetSurface Mount Devices Circuits(SMD)Edge BoardsPlated Though Hole PCBEqualizer BoltsStainless Steel FlangesExport FabricsPP Woven BagsVoltage StabilizersWooden CaseCopper Calorimeter (Wooden Case)Inter-locking Wooden Cases Wooden Show CaseWooden Stair Case (Bracket)Fully Automatic Hollow Block Machine</t>
  </si>
  <si>
    <t>&amp;nbsp;&amp;nbsp;&amp;nbsp;&amp;nbsp;&amp;nbsp;Acme system undertake&amp;nbsp;projects on the following area Embedded PLC Matlab Labview VLSI .NET Java IEEE Papers.We are providing solutions for the final year projects of all departments and industrial automations.&amp;nbsp;Most Welcome to invovative ideas.BASIC INFORMATION:We specialised in Corporate Training  Development Consultancy Work &amp;amp; Services.OUR OFFICES:&lt;table border=\2\ width=\100%\ align=\center\&gt;&lt;tr&gt;&lt;td width=\23%\ height=\35\&gt;Corporate Office&lt;/td&gt;&lt;td width=\21%\&gt;Branch Office&lt;/td&gt;&lt;/tr&gt;&lt;tr&gt;&lt;td valign=\top\&gt;&amp;nbsp;Trichy\r#55 First Floor&amp;nbsp;(N.R.R. Finance Upstairs)Opp to Frontline HospitalChinthamani BazzarTrichy - 2.\r&amp;nbsp;&lt;/td&gt;&lt;td valign=\top\&gt;&amp;nbsp;Coimbatore\r34 1 st FloorSaraswathi TowersOpp to Riti Jewelry 10th Street GandhipuramCoimbatore-641012.\r&amp;nbsp;&lt;/td&gt;&lt;/tr&gt;&lt;/table&gt;A SHORT PROFILE OF THE COMPANY CULTURE&amp;nbsp;:At ACME System we are committed to meet our customers' needs by providing end-to-end IT solutions to various verticals. We are there WITH YOU whether it is implementing an IT solution global resource pooling Corporate Training Solutions in niche segment Custom based finishing school for Institutions out</t>
  </si>
  <si>
    <t>Global Certification Consultants (GCC) is an Independent Assessment and consultancy agency offering value added services in the Management Environment Compliance Organic Fairtrade and Security fields. GCC was formed with the prime objective that is truly receptive to client's needs in particular the need to understand a business process and to ensure systems are in place that too in delivering its services while not hampering the client's operation. GCC provides quick effective and economical Assessment Consultancy Training &amp; Implementation services for various industries of different nature and size. GCC provides Consultancy services for: &lt;ul&gt; &lt;li&gt;ISO 9001 (QMS)&lt;/li&gt; &lt;li&gt;ISO 14001 (EMS)&lt;/li&gt; &lt;li&gt;SA 8000(Social Accountability)&lt;/li&gt; &lt;li&gt;WRAP&lt;/li&gt; &lt;li&gt;GOTS &amp; OE&lt;/li&gt; &lt;li&gt;FAIR TRADE&lt;/li&gt; &lt;li&gt;CTPAT&lt;/li&gt; &lt;li&gt;SEDEX&lt;/li&gt; &lt;li&gt;Buyers Code of Conduct Technical Environmental Ethical &amp; Security audits&lt;/li&gt; &lt;/ul&gt; Global Certification Consultants (GCC) based at Coimbatore is founded in 2009 by professionals acquainted in state of art technology in Assessment Consultancy Training &amp; Implementation services. GCC is one of the leading Quality Environment social and management consul</t>
  </si>
  <si>
    <t>What is that much hype about Indian Weddings?? Why are they called Big Fat Weddings in India?? Weddings play a big part in showing the great Indian Traditions to the world. The way importance is given to weddings hereyou cannot find it in any other part of the world.. In our country a Wedding is always considered as a mutual bond between two families rather than individuals. It is an agreement of relationship between the groom and bride&amp;rsquo;s families. The bride&amp;rsquo;s family send their daughter to the groom&amp;rsquo;s house to run the family take care of the members.She is being offered a position next to the mother adds strength to the female pillar of the family. This is the crust. People&amp;rsquo;s thinking has evolved over time. Even though there has been a lot of change in this kind of views most of the families I have come across have not deviated from this model.  That she has to leave a family she grew up with and get accustomed to a new house new people and environment is a very big challenge for woman. But that is what makes a woman stronger. That is what something which can be done by a woman that cannot be done by most of the men. And so a wedding in Ind</t>
  </si>
  <si>
    <t>Emerald Jewel Industry India Limited (Emerald) was established in 1984. \Emerald\ is known for its quality consciousness perfection in manufacturing and business ethics.Emerald started it business by working with goldsmiths and then established its own manufacturing in 1992. Emerald transformed conventional methods of jewellery manufacturing into technology and talent driven process. The ultra modern manufacturing facilities in Coimbatore are an example of the same. Currently Emerald has the esteemed tag of being the \Largest Jewellery Manufacturer in the SAARC Countries\.Jewellery manufactured by Emerald commands a premium in the market for its uniqueness of design and quality workmanship. The Company caters the demands of domestic Indian markets and also exports to countries like Singapore Dubai UK and USA. The Group is retaining the coveted \Export House\ Status for its continuous excellent performance in exports.Emerald is known for its large number of design base (over 1 lac designs). All designs have been developed internally by an active team to efficient designers who are involved extensively in market survey. They attend various trade shows and events to</t>
  </si>
  <si>
    <t>For week of December 22nd: The next big planetary events now begin on sundays winter solstice when uranus turns direct.venus also conjuncts pluto and square uranus. On tuesday the planet saturn leaves the sign of scorpio and enters sagittarius. This is another big shift. This week's key reversal day or turning points in all markets are likley to be on monday and tuesday. Good trading to you! Commentary On Gold: A very significant and positive planetary events is occurring for gold on tuesday dec 23rd when saturn leaves scorpio and enters sagittarius. Let's face it saturn's transits through scorpio since october 2012 has been bearish for paper Gold due to market manipulation and price suppression from central planners.'price and time' came together perfectly around 1800 level in october of 2012 at avery important top. My view is a longer term low completed in november of this year and next move is up into 2015. We are still favorable jupiter/uranus cycle until june of 2015 for a significant move higher in the metals. Could saturn's transit through sagittarius signify the price suppression scheme is going to come to end? Overwhelming physical demand will eventually</t>
  </si>
  <si>
    <t>New jewel palace is most trusted jewel business in Coimbatore and in its surroundings. New jewel palace provides most elegant and highly fashioned for kids youths and old ages. We have wide range of Bangles Bracelets Ear-rings Necklaces Pendants Rings and Chain to suit any occasion those looking for international designs and quality at local prices. We deal exclusively in 916 hallmark gold.The ranges includes the finest diamond jewelry platinum jewelry gemstones and exclusive plain gold jewelry New jewel palace is currently the largest manufacturer of gold jewel in Coimbatore Gold is costly then any other metals pure gold is yellowish in color. The chemical symbol of gold is Au Gold has unique properties and does not react with any natural element Gold is a global currency.Navaratnam (nine gems) is a powerful jewel frequently worn by a king. It is an amulet which comprises diamond pearl ruby sapphire emerald topaz etc. Each of these stones is associated with a celestial deity represented the totality of the Hindu universe when all nine gems are together. The diamond is the most powerful gem among the nine stones. There were various cuts for the gemstone. Our silve</t>
  </si>
  <si>
    <t>Saai International Imports and Exports is the most reckoned name in the industry specialized in accomplishing the appropriate demands of clients in best possible manner. The company was established in 2012 as a sole proprietorship firm and is engaged in supplying and exporting a comprehensive range of Masala Powder Appalam Papad Fresh Vegetable Disposible Utensiland many more. We source all our range from the certified and most reliable industrial vendors chosen after conducting carefully surveys of the market. Our vendors are selected on the basis of their financial stability quality of products prompt delivery schedules and market credibility. We have build up strong alliance with our trustworthy vendors as well as we maintain cordial relationship with them which enables us in undertaking bulk orders from the clients and delivering within committed time period. Industrial suggested quality control parameters are adopted by us over which all our product range is stringently examined before their final delivery in the market. Apart from this our expert packaging personnel safely pack the whole range using qualitative material to retain their actual value protects</t>
  </si>
  <si>
    <t>Prakash Cotex India LLP is an international textile manufacturer with a variety of Babies and Children clothing for retail wholesale and drop ship customers. Over the past few years we have been attracting customers from all over the world. We aim to offer you a delightful and relaxing Business experience. We supply very fashionable and stylish quality clothing internationally. We offer a large variety of muslins baby textiles fabrics. Our Textile products are certified Oeko-Tex 100 With Class 1 for Babies Children &amp; Class II for Home Textiles fabrics Table linen etc.</t>
  </si>
  <si>
    <t>M. A. Textiles is a family owned business founded on theprinciple of providing quality textile products at reasonableBath Linenprices with timely delivery.Although we are not yet a very large company you will findKitchen Linenthat our knowledge and expertise within the textile industryenable us to constantly maintain a high level of customerInstitutional Linensatisfaction.We are fully aware that in the new emerging trade systemHealthcare Linenonly the competitively priced quality products would beallowed to survive. This reality keeps us on our toes toFabricsstrive to maintain and to achieve higher targets in qualityand customers satisfaction.Write to UsWhether you need one product or many please considerUseful LinksM. A. Textiles and allow us the opportunity of providingfor all your textile needs.E-mail to Us* Established in 1985 * Exporting to North AmericaEurope and Middle East * Deal in both the Retail andInstitutional Items * Production capacity of 500000lbs. per month of terry and other items * Dyeing andBleaching Units * Screen printing units capable ofprinting from Pot holders to Beach towels * Stitchingdepartments with machines for both the hemmingand ove</t>
  </si>
  <si>
    <t>Thousands of small crabs crawl around the 13 km. long virgin beach making it look like a simmering field of the red flower Mandar. Years ago the resemblance ignited the imagination of the locals. They named it Mandarboni. In course of time it has become Mandarmoni.\r\nNot much has changed since then. Mandarmoni on the Bengal coast remains the very same bright and serene seaside fanned by tropical breeze from the Bay of Bengal The only difference - it is now an exotic holiday destination with just the right accommoda- tion for you:&amp;nbsp;The Sana Beach&amp;nbsp;at Mandarmoni. A chic and sophisticated resort amidst swimming coastal trees. A cluster of beach Cottages and well crafted rooms enriched with ethnic motifs and artifacts. A 12 acre spread seaside boutique that understands your definition of leisure and concept of luxury.\r\nGETTING THERE\r\nJust about three and half hours from Kolkata. After crossing the Vidyasagar Setu take the Kona Expressway and turn left on reaching the Mumbai Road. Move along and turn left at Kolaghat for the popularly known \Digha Route\ to reach Chawalkhola. Take a left turn again and follow the metal road for about 8 kms. The road ends i</t>
  </si>
  <si>
    <t>&lt;p align=\justify\&gt;\The Blue Mountains\ estate stay is situated at Napoklu which is about 45 mins drive from Madikeri / Virajpet and lies in the lap of Talacauvery - the birth place of Goddess Cauvery. This estate stay is about 2.5km from Napoklu town. The bluish misty mountain range forms a fringe around the cottage and stands as a silent sentinel while the lights of the setting sun streaks it with a warm golden hue with the stately silver oaks adding to the striking beauty. A feeling of peace and contentment like never before sweeps over us. It's a land of morning calm which will inspire you with an overwhelming sense of universal energy and joy.&lt;p align=\justify\&gt;Coorg is a feast to the senses. Watch the rain do its magic on lush green fauna and feel your workday troubles drain away. The mesmerizing view leaves us totally spell bound with simply breathtaking views of nature's own spectacle.&lt;p align=\justify\&gt;We are sure you'll agree with us that this holiday destination called  \The Blue Mountains\  is truly incredible.&lt;p align=\justify\&gt;Also there's a mouth-watering offer in store from the Mother House facing the estate stay to take care of your hot breakfast</t>
  </si>
  <si>
    <t>&lt;i&gt;Coorg (Kodagu) is a mountainous district located in the south of India know for its beautiful scenery and hospitable people. Fondly called the 'Scotland of the East' the district of Coorg lies on the Western Ghats in the South of Karnataka. With its rich flora and fauna Coorg is a nature lover's paradise.The wooded slopes quaint villages colorful scenery and undulating landscape has fascinated tourists until today.&lt;/i&gt;&lt;i&gt;&lt;/i&gt;&lt;i&gt;Situated just 5 kms from Madikeri town set amidst the backdrop of a 3 acre coffee plantation lies the cozy ' Cuppa Creek Holiday Estate Home '&lt;/i&gt;&lt;i&gt;&lt;/i&gt;&lt;i&gt;Unwind &amp;amp; relax. Get up in the morning to the sweet sound of birds chirping. Let time fly by read a book while serenading the mountain ranges. Splash around in the estate water stream. Give your lungs an unlimited supply of fresh air. Enjoy the chill in the night around a bonfire. Live the Coffee Life. ' WELCOME TO CUPPA CREEK '&lt;/i&gt;&lt;i&gt;&lt;/i&gt;&lt;i&gt;Nestled amongst a coffee plantation surrounded by wood's lies the 'Cuppa Creek' Homestay. Situated just 5 kms from Madikeri town the only sounds heard here are those of birds chirping wind against the trees and water gushing in the estate strea</t>
  </si>
  <si>
    <t>Indian handlooms and handicrafts have found a great fan following all over the globe with people vying to buy unique products from all over the country. Odisha is a state famous for its amazing handlooms and handicrafts and one of the websites which excels at bringing the best of these is weelie. The site showcases a wide variety of products including handloom Sarees matching boutique items and traditional items. It is a single platform which offers a great number of products and best deals to own them.Weelie for Comprehensive Variety in Handloom Products:If you are looking to buy some great variety in handloom Sarees and traditional boutique items then weelie is the best place for it. These products present a perfect and ultimate blend of fashion and tradition. The best thing about weelie is that it offers such an extensive variety out of which you can pick the best just at a click of the mouse and these products will soon be delivered right at your doorstep.Fair Priced Handloom and Handicraft Items:At weelie you can get the traditional flavor of Odisha which is reflected through the handloom Sarees and boutique items of the state and all these products come at v</t>
  </si>
  <si>
    <t>Speskey e wallet was established in the year 2014. We are the Leading Retailer Distributor and Service Provider All typs of Recharge Services.Online Mobile Recharge Services DTH Recharge etc. Become Our Service Partner Just Invest Only Rs. 6 999/- (Normal Price - 9 999/-). Get Free Domain &amp; Hosting Re-Seller Business Kit (Worth - Rs. 4 999/-) Hurry Up!! We offer API/White label partner for those who want to start business with their own brand with their own website. If you are a Software Professional then you can integrate and develop your recharge website with our API. We also provide White label Solution for those who want us to create/design Recharge Website for them. To Get Complete List of Available API's Widgets Sample Scripts Comprehensive API Documentation please login into account and navigate to 'API &amp; Downloads' Sections and Play with it. API stands for Application Programming Integration which is widely used to integrate and enable interaction with other software much in the same way as a user interface facilitates interaction between humans and computers. Our API codes can be easily integrated to any web or software application. We have different type</t>
  </si>
  <si>
    <t>Digisoft Computers is a fast growing software development firm having more than 17 years of experience in the field of software package development. During the course of business it has developed&amp;nbsp;26 different software&amp;nbsp;packages to meet the demand of it's clients. Having tied up with other software &amp;amp; hardware vendors it provides quality products and prompt after sale service to it's clients. The software products made by digisoft are thoroughly tested and used by a number of clients based in\r\n OrissaWest BengalJharkhandChhatishgarh Uttar PradeshAndhra Pradesh Uttarakhand.&amp;amp;&amp;nbsp;Bihar\r\nMainly develop software \t\t\t\t\t\t\t\tprogramme relating to Inventory management and financial accounting for the&amp;nbsp;businesses such as;\r\n01.Manufacturing Unit.\r\n02.Retail Showrooms \t\t\t\t\t\t\t\tsuch as ;\r\n&lt;ul&gt;\r\n&lt;li&gt;\r\n&amp;nbsp;Garment \t\t\t\t\t\t\t\t\tShowroom\r\n&lt;/li&gt;\r\n&lt;li&gt;\r\n &amp;nbsp;Shoe&amp;nbsp;Showroom\r\n&lt;/li&gt;\r\n&lt;li&gt;\r\n&amp;nbsp;Electronic \t\t\t\t\t\t\t\t\t&amp;amp; Home Appliance Showroom\r\n&lt;/li&gt;\r\n&lt;li&gt;\r\n&amp;nbsp;Gift Shop\r\n&lt;/li&gt;\r\n&lt;li&gt;\r\n&amp;nbsp;Computer Shop\r\n&lt;/li&gt;\r\n&lt;li&gt;\r\n&amp;nbsp;Grocery \t\t\t\t\t\t\t\t\tShop\r\n&lt;/li&gt;\r\n&lt;li&gt;\r\n&amp;nbsp;Medi</t>
  </si>
  <si>
    <t>Silver Filigree an important export item of Orissa from the ancient times is locally known as \Tarakashi\. It is an ancient art internationally known for its elegant craftmanship. It is the most exquisite art of Orissa and the artisans who make these items reside mostly in Cuttack and a few villages of the Cuttack district. To make  any filigree item beaten pure silver is used to draw fine strands of wire which are soldered to form designs. Delicate and artistic jewellery unique and beautiful gift articles show pieces are a few from the wide variety of products made by the craftsmen.   Our shop has been catering to our customers from 1984. Our motto has always been to satisfy the customers and the best way to do it is by selling quality products and providing them with the utmost care and conviction. We deal in Silver filigree items like ornaments showpieces mementos puja items odissi dance items etc. Silver filigree is a world famous handicraft of Orissa.  Please take a moment to glance through our wide range of products!! Thank you!&amp;nbsp;HOW TO ORDER : All the products have specific codes which can be seen on clicking upon the picture. You just have to tell us t</t>
  </si>
  <si>
    <t>Basudev Marketing Syndicate is a top-notch Distributer &amp; Trader of Hardware products. These products are well-known throughout the nation owing to their durability longevity and reasonable price. Our distinguished array of products have been serving our clients with same consistency and accuracy.we are one of the leading ship chandling trader and supplier meeting the demand of various industries.we deal : ROPES-USHA MARTIN - Steel Wire Ropes - Rotating / Non-Rotating GARWARE - Mooring / Polypropylene / Nylon &amp; Manila Ropes PAINTS - INTERNATIONAL- Protective Coatings &amp; Marine Paints LIFTING TACKLES-Ropes &amp; Chain Slings Shackles Rigging Screws / Guy Blocks Cargo Hooks Pulley Blocks Ratchet Slings &amp; Nylon Web Slings. LUBRICANTS -\SHELL\MarineLubricants OIL SPILL CONTROL - Booms Pads Granules and Chemicals. CHEMICALS RX - MARINE - Cleaning &amp; Maintenance(Authorised Dealer). LSA/FFA(SOLAS/MMD) - Life Buoys Life Jackets &amp; (Authorised Dealers) of Fire Extinguishers Fire Hoses &amp; Fittings NAVIGATIONAL - All types of Navigational Aids &amp; Equipments. UNDER WATER/DIVING EQUIPMENT - Diving Suits - Masks - Fins - U/W Cameras &amp; Torches Pressure &amp; Depth Gauges Dive Boots Regulators</t>
  </si>
  <si>
    <t>CultureFirst Lab is a unique company with a proud history and a bright future. We have ambitious plans for sustainable growth and a deep sense of social purpose. We are passionate about inventing and developing new conceptual products in the purpose of building powerful brands. Our approach has always been driven by the need to cater the most required basic consumer products in a holistic perspective cluttered environment.ValuesStrengthStarted as a Mineral quality Testing Laboratory we have&amp;nbsp; diverted our focus to do research on various products and with enhanced effort resulted inventing few products .We got huge success in inventing some unique chemicals&amp;nbsp; used for removing phosphorus from sponge Iron which is&amp;nbsp; first of its kind in India and to our knowledge no one in the world has achieved this. We have also invented many chemicals useful for household&amp;nbsp; use&amp;nbsp; for Smooth&amp;nbsp; Lifestyle. First Lab is working hard to bring in innovative product range which will fill up the need to take care of invisible threat that lies in everywhere in every&amp;nbsp; household .We are focused in the area of creative chemistry to bring in&amp;nbsp; effective soluti</t>
  </si>
  <si>
    <t>Bluetech takes great repletion in manufacturing and delivering Kraft Paper Bags of remarkable quality. Kraft Paper Bags are available with us in a wide range of unique styles captivating designs and attractive colors. Our Kraft Paper Bags are manufactured keeping in mind eco-friendly labels. Bluetech entrusts itself to be the best and most professional packaging company.Bluetech's Kraft Paper Bags are acknowledged over their excellent quality.We truly establish ourselves as one of the most reliable packaging manufacturer and supplier Industry.We have always been successful in fulfilling our clients&amp;rsquo; requirements alongwith developing &amp;amp; sustaining long term relationship with our clients with sincerity loyalty and respect. Bluetech&amp;rsquo;s kraft Paper products are best known for its durabilityvaried designs and cost effectiveness.Bluetech is supported by a team of highly efficient and effective proffesionals who try every possible course of action in order to achieve specific requirements of the clients.With the enduring quality Bluetech has been highly relied on by customers. Bluetech&amp;rsquo;s products are in use everywhere from specialised packaging to sup</t>
  </si>
  <si>
    <t>Vaishno Plast was a leading OEM Manufacturer Supplier of Thermocol Cups Disposable Glasses etc. &amp;ldquo;Vaishno Plast&amp;rdquo; one of the well-known figures in the plastic industry in Orissa. The firm started in 31st January 2003 with the initial capital of Rs 50000 and its turnover in the first year was of Rs.500000/- &amp;amp; since then the growth rate of the firm is incredible under the proprietorship of Mr. Mahesh Joshi. At initial stage business was only confined to H.D.P.E bags. After some time the firm has included 5 types of products and has two units in the industrial area of Jagatpur.\r\nThe journey of the business from 2003 to 2010 is remarkable. The business commenced in a 10/10 small retail store at Jaunliapatty Cuttack where the total sale in kgs was 100 &amp;ndash; 200 per month and today the firm has two manufacturing units at Jagatpur Industrial Estate Cuttack with the manufacturing capacity of over 70 tonnes per month with the manpower of over 100 people.\r\nThough the central focus of business was only manufacturing of H.D.P.E bags but the changing demand pattern led the business to grow their momentum in other items like Thermocol Plates and glasses Alum</t>
  </si>
  <si>
    <t>&amp;nbsp;Popscart.com is a new revolutionary shopping system in online world which provides services to make people time efficient and more productive in their busy lifestyle. Here are some things about us that we thought you might like to know. Popscart.com offers some of the coolest products like Mobile phones Computers and Accessories Digital Cameras Gaming Consoles Tablets and Storage Media Life Style and much more. These products are up for grab at guaranteed affordable price.\r\nToday we are present across different categories including mobiles gaming consoles digital cameras computers &amp;amp; accessories lifestyle products home appliances and electronics and still it&amp;rsquo;s counting.\r\nPopscart.com makes your online shopping easy &amp;amp; fun with a user friendly shopping interface. Select products which you want to purchase and finish your order procedure in just few steps.\r\nWe believe that customer satisfaction first is most important and a memorable easy way online shopping experience which attract you again and again toward popscart.com. We are providing products services including Cash on Delivery Internet banking EMI Free Shipping and also best product pr</t>
  </si>
  <si>
    <t>Welcome to&amp;nbsp;Sradha Webcreations&amp;nbsp;Our company is a privately held professional Website services company at Bhubaneswar and Cuttack in India.&amp;nbsp;Sradha Webcreations&amp;nbsp;is focused on our customers' market facing business processes such as research software development website development web application development web product development digital marketing sales and customer service. We provide&amp;nbsp;Responsive website Flash Websites Small Business Websites E-commerce Websits content management system multi language websites educational website Accounting web Applications devotional website commercial website mobile applications Corporate Identity Design search engine optimization digital Marketing logo designing video and animation designing dynamic website responsive website Matrimonial sites Job sites&amp;nbsp;and implement systems and level applications/technologies to give our clients a competitive advantage. We offer both static and dinamic resposive website designing and maintenance services with the objective to make our clients website both search engine and customer friendly and generating more business online.\r\n\r\n&amp;nbsp; &amp;nbsp; &amp;nbsp;&amp;nbsp;&amp;nbsp;</t>
  </si>
  <si>
    <t>Unique Kids World is a sub section of Unique traders which deals in all types of School and College Furniture in Orissa. Unique Kids World has various toys furniture playground equipment from OKPLAY in Orissa and PlayGro in Orissa. Unique traders deals in various other products such as Textiles and Garments Mannequins Silver Filigree work Uniforms Interior Designing and also manages lots of events for School College and political events.   Unique Traders has their own play school and are also interested in giving franchise to various other schools for opening up their own play school sections. In Unique Kids World you will find heaven of School and College Furniture in Orissa and a lot of entertainment toys for your kids.   Unique Kids World also has their own Horse Riding Academy in Orissa. For more information on us please visit our Contact Us section.</t>
  </si>
  <si>
    <t>Joharimall High School was established in 1980 by Late Gajanand Agarwal to fulfill the desire of his father Late Joharimall Agarwal who was a great philanthropist and social worker. This school is run under Joharimall public Charitable Trust. It is a Co-educational Institution from Nursery to Class X. It is affiliated to CBSE since 1992. After the sad demise of Shri Gajanand Agarwal in 2011 his son Shri Satya Narayan Agarwal a well-known businessman and social worker has taken over the responsibility of Secretary of this school and Shri Ganesh Prasad Kandoi a Leading Businessman and a great philanthropist has taken over the charge of President of this school. Under the young leadership of Shri Sandeep Agarwal ( Jt.Secretary) known for his business acumen as well as a Social Activist who believes in 'Action speakes louder than words' along with his father Sri Satya Narayan Agarwal (Secretary) and President Shri Ganesh Prasad Kandoi has remodeled the school to an 'Ideal Institution for Human Excellence'. Installation of CCTV Cameras in the entire school campus introduction of Digital Classes by TATA EDGE along with Science Laboratories Computer Section Library and o</t>
  </si>
  <si>
    <t>We\r\n ease out problems by offering smart cloud solutions as an offshore \r\npartner and project manager. Tvarana specializes in offering cloud \r\nsolutions to users of ERP and CRM platforms. Our cloud story success is \r\nbecause we break down complex business processes into simple executable \r\nsteps.\r\nWe define cloud strategies; implement them to fit your specific \r\nbusiness needs. We specialize in enhancing your experience over \r\ntechnologies like Salesforce Netsuite Amazon and Heroku.\r\nTvarana has spearheaded a variety of processes for its clients  \r\nacross different business functions. Our success and growth since \r\ninception is a manifestation of our commitment towards achieving results\r\n and offering quality by people process and products. We have rewritten\r\n processes by sourcing the best resources for our clients  and helped \r\nthem step-up to the next level of project management.\r\nTvarana began its journey with customization of cloud platforms. Over\r\n the years we have explored and specialized our services into \r\nimplementation  integration  product development and managed services .\r\n Innovation at Tvarana does not stop here</t>
  </si>
  <si>
    <t>Sree Visista Security Solutions was commenced in the year 2016. We are a Sole Proprietorship based firm. We are instrumental in wholesaling trading and retailing a wide range of Digital Video Recorder Network Video Recorder Access Control System Fire Alarm System EPABX System and many more. Apart from these we are also rendering CCTV Camera AMC Service. These services are rendered by using latest methodologies.</t>
  </si>
  <si>
    <t>No&amp;nbsp;more hassles for laundry no more time mismatch with the dhobi no more carrying awkward bags to and from the dry-cleaner no more of clothes getting misplaced after laundry. So basically no more laundry frustration!Book My Laundry&amp;nbsp;is a group of committed professionals to provide the best of its kind on demand online laundry and dry cleaning services in Hyderabad.We are committed to provide professional and superior quality laundry services that will deliver customer satisfaction with an affordable pricing to our customers that meet and exceed their expectations.Book My Laundry&amp;nbsp;is committed to provide the premium services at economical prices.Book My Laundry&amp;nbsp;picks up your dirty laundry from your door steps and delivers fresh clean clothes at your door steps.Using our order booking mobile number website or mobile Application through phone tablet or PC you can register yourself and place an order. You can easily schedule a service request for wash iron and fold or dry cleaning services and drop-off time schedule at your convenient time slots. Our rider will reach you and collect your laundry and your clothes are delivered at your door steps withi</t>
  </si>
  <si>
    <t>Pranshul Packaging&amp;rdquo; began its operations in the year&amp;nbsp;2012 as a manufacturer trader and supplier of a wide and unmatched range of protective packaging materials industrial packaging materials laminated packaging materials &amp; printed Labels. This is highly commendable and highly asked for range of products is made up of the finest Food Packing Bag/pouches Packaging Bags and Garment Bags IML &amp; PVC labels.The offered products manufactured by us utilizing the finest raw materials and excellent machines in compliance with the set industry norms and guidelines. Owing to this the offered product is known to have a superior finishing strength and eco-friendly nature. In addition it is marked at the most reasonable rate possible &amp; best in class service. As part of our endurance to serve the industry with right solution we have invested in printing lamination slitting and bag making equipments.Facilitated with world-class infrastructure our team assists in every aspect of labels design selection and production process. We have a capable and highly trained team of personnel to aid us in achieving the goal of providing optimum customer satisfaction. Hard work of our</t>
  </si>
  <si>
    <t>Niyati Infotec has established itself in the market as a highly competent Supplier of a range of Electronic Equipment that includes Computer Software Digital Video Recorder System CCTV Cameras and Computer Spare Parts. Our range of Electronic Equipment is designed and manufactured through the use of the best technological advancements. We provide our product range to clients based in the IT sector and other such commercial entities after a good round of quality assurance. We also provide value-added services of Security System Installation to our clients as well.  The company is based in Dabhoi Gujarat and is has been functioning with a lot of efficiency and skill since the time of its establishment. The range of products that we make available is quality-assured through the use of proper testing facilities. Mr. Samir K. Patel is the efficient and devoted owner of the company and a prime reason for the success of the company so far.  Warehousing And Storage The company makes use of well-developed warehousing facilities for the purpose of storage. The area used is well-planned and the products are stored in segmented cabinets and racks in order to make classificati</t>
  </si>
  <si>
    <t>Our company Vimal Plastic &amp;amp; Packaging was established in the year 1996. We are leading Manufacturers and Suppiler packing bags printed bags etc. Our range of Corrugated Boxes offer ideal safe packing for your goods. Furthermore our boxes are light weight easy to use durable and very sturdy. They are eco-friendly and are reusable. Customization is greatly demanded by our customers.</t>
  </si>
  <si>
    <t>Established in the year 1999 at DAMAN(U.T) we &amp;ldquo;Pacific Plastic Industries Daman&amp;rdquo; are one of the leading manufacturers and suppliers of a quality range of Plastic Packaging Bags and Material. We manufacture these using quality basic material to maintain international quality standards and consistent quality in the end products. These products are known for features like reliable performance longer service life water resistant finish and tear resistant finish. Our commitment to quality and untiring efforts of our quality controllers have made us one of the foremost choices of our respected customers.</t>
  </si>
  <si>
    <t>Established in 1980 by Mr. Kanhaiyalal Agarwal Alpha Polytechno as it was known then benefited from being in middle of the textile hub in India. With PVC being used widely in the industry Alpha saw an opportunity to change the industry standard by introducing Polypropylene Tubular Quench (PPTQ) film because of its clarity and strength. With first plant in Mr. Agarwal&amp;rsquo;s basement in small village called Navsari (about 200 km north of Mumbai) capacity of about 10 MT per month was installed.\r\nIn 1984 due to limited space and resources the plant was relocated to Daman (about 125 km north of Mumbai) with name being changed to Alpha Polymer. With larger space of 1500 square meters Alpha Polymer was able to process about 4200 MT of polymer annually by 1996 making it the single largest process of PPTQ in India.\r\nIn 1996 Alpha Polymer was offering not only PPTQ but also Polyethylene (PE) bags and liners to for industries including but not limited to textile stationary and household goods. Mr. Agarwal&amp;rsquo;s vision of making Alpha Polymer the largest processor of polymer materials in Asia called for the plant to relocate to a four acre Alpha Industrial Park where</t>
  </si>
  <si>
    <t>Mars packaging Industries was conceived in 2003 in Daman with a vision to cater to the growing demand for printing flexible packaging material. Within these years Mars Packaging has emerged as a leader in manufacturing High quality printing flexible packaging like multi-layered Lamination Films Two &amp;amp; Three Ply Lamination Coated Films Pouches Rolls suitable for packing Oil Atta Salt Detergents Tea Coffee Spices Skimmed Milk Powder Confectioneries Cosmetics Poultry Food grains Fertilizers Paints Cements etc.\r\nRecently we have started the production of printed and unprinted poly bags manufactured form LLDPE and HMHDPE. We have the capacity to produce all sizes with single and both side printing of flexographic or rotogravure.\r\nTeam Mars is led by&amp;nbsp;Mr.Ashok Modi a techno craft with over ten years of rich experience in manufacturing &amp;amp; trading. Over the years under his leadership Mars has grown and expanded its scale of operations exponentially and today it caters to Indian as well as international markets.\r\nIn last ten years Mars has earned the trust of hundreds of clients including many multinational. Mars's value proposition steams from a deep-roote</t>
  </si>
  <si>
    <t>Aadee Plastics was established in the year 2008. We are leading Manufacturer of Plastic Bags Packaging Rolls Aluminum Folis etc. Backed by considerable experience of 10 years in this industries &amp; 3 yrs in my own company we have established ourselves as a renowned manufacturer and supplier of an exclusive range of Packaging Products and Aluminium Foils. The range we offer encompasses Linear Low Density Polyethylene Aluminium Foil Blister Aluminium Foil Strip Aluminium Foil Packaging Films Low Density Polyethylene LDPE Rolls &amp; Glassine VMCH Paper In addition to these we offer our clients with Aluminium Foil 4 Ply Gauze Roll LDPE Granules Plastic GranulesBlister Aluminium Foil and Strip Aluminium Foil. Our products are widely acclaimed for their features such as reliability stretchability sealing capacity and heat &amp; moisture resistance. These products find application in different industries like chemical bottling units and food to package their outputs. Being a client-centric firm we ensure that they are provided with quality assured products for which we manufacture our entire range using premium quality raw material availed from the reliable vendors. Further with</t>
  </si>
  <si>
    <t>Established is 2009 Sanjay Industries has earned a name of excellence in industry of packaging materials. We are a prominent Manufacturer and Supplier of Plastic Bags Wrapped Films Cling Film and Self Adhesive BOPP Tapes in the market. Our work and team is managed under the supervision of Mr. Sanjay Shukla the Owner of the company. With our sheer dedication and good quality products we have become a top choice of our esteemed customer. With a rich experience in the making of our Packaging Products we are now a known name in the market. We use high quality raw materials in manufacturing of Sheets; our Films are known for their length and accurate thickness.  Infrastructure Our manufacturing unit is spread in 5000sq ft area which is equipped with the latest technology machinery to produce superior quality Stretch Films. We are provided with the best arrangements of storing system which can satisfy our customers&amp;rsquo; requirements at any time.  Customer Satisfaction We provide optimum quality product to our customer. Our products undergo consistent quality checks so that we can ensure the best quality to our customers. To satisfy the customer we offer good quality t</t>
  </si>
  <si>
    <t>It is to provide you travel opportunities of all types of all forms and for everybody. We at &amp;ldquo;EXPLORE DANDELI TOURISM - Presenting Dandeli in a way never before!!!&amp;rdquo; believe presenting \r\nDandeli in such a manner that's quite distinctive fresh and \r\nunrestrained. We would like to display the chances that are huge and \r\nendless. Visit India explore the deserts take stakes and trek through \r\nthe mountain range of the Himalayas.  Enjoy under the sun and chill on \r\nthe golden beaches capture the tigers &amp;lsquo;with cameras&amp;rsquo; and meet the wild \r\nfriends within the rain forests travel on the top of the world&amp;rsquo;s oldest\r\n operating locomotive or face the rapid force and opt for river rafting\r\n on the wild rivers. EXPLORE DANDELI TOURISM - Presenting Dandeli in a \r\nway never before!!!&amp;rdquo; can offer you all the amenities while you're on \r\nyour vacation &amp;ndash; the journey of a lifetime. Believe us when we state \r\nopportunities are unlimited &amp;ndash; you just require your imagination to get \r\nthem and courage to live them.Our goal is to offer quality and excellence to our customers \r\ninstantly and solely. All the staffs at &amp;ldqu</t>
  </si>
  <si>
    <t>Dandeli Kingfisher Jungle Stay ? The best place for nature lovers; is located in Bamangi village of Joida Taluk which is 7 Kms away from Dandeli City. Come and experience the redesigned comfort and luxury with us.Our Exclusive Resorts set the standard for unforgettable travel experience with scenic beauty of nature for tourists with Individual Cottages for Family Honeymoon couples and Friends. Enrich your vacation with adventures of Jungle Safari in the dense forest of Dandeli. Enjoy White water Rafting in the river kali which is known for its undisputed serene flow.Experience the very pinnacle of luxury all-inclusive excellence of Kayaking Coracle ride Cycling Rappling Swing Crossing Tree Climbing Burma Bridge Crossing Zip line Night Camp at Backwater Fishing Bird Watching and Jacuzzi Natural Water Bath.Have a short break from your busy schedule without the hassle of noise and pollution. Laze around in our environment and enjoy with your family by planning a short vacation at Dandeli Kingfisher Jungle Stay.DKF offers most economically priced cottages creating wonderful mood of fun with nature filled with huge trees located beside jungle streams surrounded by ever</t>
  </si>
  <si>
    <t>Dandeli is best known for its wildlife sanctuary tourism industry and as an educational hub. Dandeli is located in Uttara Kannada district of Northern Karnataka India in the Western Ghats at the bank of river kali near to Goa.&amp;nbsp;Dandeli is 117 km from Karwar 75 km from hubli and 57 km from Dharwad 481 km from Bangalore. Kali River is the main water source and the only river in India without any dispute which is born in the same district that is Karwar District &amp;amp; joined the sea in the same district.&amp;nbsp;Dandeli is a place which is surrounded by natural historic and religious spots the caves of Kavla Syntheri rocks Ulvi temple Sykes point and the Supa dam hydroelectric dam. Dandeli Wildlife Sanctuary offers wide range of adventure activities that tourist can undertake for their entertainment and knowledge during their visit to the sanctuary. The sanctuary offers the chance to enjoy the thrilling experience of Jungle Safari Bird Watching etc. Dandeli is the ideal vacation nature lover. Dandeli offers more than the sundry outings and picnics.&amp;nbsp;Wildlife sanctuary&amp;nbsp;Dandeli is a natural habitat for wildlife including  leopards black panthers elephants gau</t>
  </si>
  <si>
    <t>&lt;i&gt;Lava&lt;/i&gt;&amp;nbsp;is a small hamlet situated 32 kilometres (21 mi) east of the town of Kalimpong via Algarah in Darjeeling district of the state of West Bengal India.&amp;nbsp;&lt;i&gt;Lava&lt;/i&gt;&lt;i&gt;&lt;i&gt;&amp;nbsp;is situated at an altitude of 7016 feet (2138 m). It is one of the few places in West Bengal to receive snow in winter. It is the entry point to the Neora Valley National Park from Kalimpong. The route to&amp;nbsp;&lt;i&gt;Lava&lt;/i&gt;&lt;i&gt;&lt;i&gt;&amp;nbsp;is scenic with the change in vegetation from tropical deciduous to the wet alpine trees of fir pine and birch. The verdant forests are a popular spot for picnicking trekking and bird-watching. Lava is a small hamlet situated 32 kilometres (21 mi) east of the town of Kalimpong via Algarah in Darjeeling district of the state of West Bengal India. Lava is situated at an altitude of 7016 feet (2138 m). It is one of the few places in West Bengal to receive snow in winter. It is the entry point to the Neora Valley National Park from Kalimpong. The route to Lava is scenic with the change in vegetation from tropical deciduous to the wet alpine trees of fir pine and birch. The verdant forests are a popular spot for picnicking trekking and bird-watching.</t>
  </si>
  <si>
    <t>We have earned recognition as a leading enterprise dealing in high quality Sandstones and marble stone handicraft items and carved and simple building stone material. Our objective is to produce international standards of Sandstones and marbles with elegant designs that give an outstanding beauty to the home and garden decor.\r\n&amp;nbsp;The modern design in our stone handicrafts with classic touch has increased their demand in the domestic as well as global market. We specialize in supplying high quality products at competitive rates and ensure for their timely delivery. Finishing is the most important factor of an individual's task. A fine finishing can convert the common looking thing into something significant and special. In case of buildings and monuments finishing occupies paramount importance.Natural stone is one of the most important ingredient of a building that multiplies the beauty of the building to astonishing horizons.\r\n&amp;nbsp;For giving a flawless finishing the products must be perfect.&amp;nbsp; we make stone handicraft items that have amazing carving and finishing. We produce Balusters&amp;nbsp; Artifacts Figures Fountains Inlay Table Tops Pen Holder Plate</t>
  </si>
  <si>
    <t>Speed Network Services was established in the year 2013. We are Wholesaler &amp; Service Provider of Fire Alarm System CCTV Camera Biometric Machine WiFi Routers etc. We need the internet. In the past you most likely could have done without it. Nowadays it is a necessity. Not only for socializing with people but also for doing business. It is therefore vital that you have a fast internet connection in place. Our company specializes in &amp;lsquo;wireless&amp;rsquo; internet connections. This is a far superior option than traditional wired connections for a multitude of different reasons: It is incredibly quick and easy to set up. You are not going to have to deal with wires all over your home which will always look messy no matter how much you try to tidy them up. It is easier to connect multiple devices to the network. Nowadays many of us own devices which can only connected wireless to the internet (smartphones tablet computers and many laptops). This means that you absolutely must have a wireless connection in place if you wish to use them. In addition to this wireless connections enable you to support more devices. After all there are only so many cables that can be conne</t>
  </si>
  <si>
    <t>Sri Siddi Vinayaka is the leading Wholesaler of the products like Micromax GSM Mobile Micromax Multimedia Mobile Phone Micromax Canvas Power Smart Phone etc. These products are specifically developed by our vendor end by use of quality grade inputs under the guidance of expert employees. These products are very much sturdy consistent and delivered in large scale. We offer our product to diverse customers all across the country at minimum prices. These products are quality checked and developed under the supervision of experienced professionals and making best use of latest technology. These products are best in its class and obtainable at reasonable rates. Moreover available product is delivered at customer&amp;rsquo;s premise and in assured time. The products we present are designed by utilizing quality raw material in agreement with universal quality standards. Our available range is checked on diverse quality restraints to promise the quality. These are accessible in the marketplace in a variety of specifications and as per the necessities of clients.</t>
  </si>
  <si>
    <t>Kayakalp Ayurved Yog &amp; Naturopathy Upchar Kendra was established in the year 1965. We are ManufacturerTrader Supplier Service Provider of Fresh Potatoes Fresh Cabbages Fresh Tomatoes etc. We provide these products to clients in safe packaging. Our team processed these products without using any chemical. The products offered by us are highly appreciated for their quality and affordable rate.These are offered to the clients at cost-effective rates. We are supported by adroit professionals who help us carrying out various activities of the organization. They take maximum care to fulfill the varied needs of the clients. Moreover we also deliver our products to the customer premises within the scheduled time period.We have 100% organic medicinally Potatoes Onion Millet Pearl millet Mug Chickpeas Mathieu Haldi. Made from 100% Organic (Chemical &amp; Fertilizer pesticides free) &amp; Completely with medicinally rich herbs like Honey aswagandha satavari cow dung cow urine with ancient knowledge of Ayurveda. We have our own farms to produce Fresh Organic crops. We are enthusiastically engaged with offering a quality grade of chandrmukhi organic crops. These crops are cultivated i</t>
  </si>
  <si>
    <t>We are the&amp;nbsp;leading manufacturers and suppliers&amp;nbsp;of&amp;nbsp;Guar Gum powder&amp;nbsp;and&amp;nbsp;Guar Gum Splits&amp;nbsp;in Gujarat India. We here atRama Industries&amp;nbsp;give great importance to&amp;nbsp;Quality. Packaging of Guar Gum is done in such a way that it preserves the highly delicate product in good condition for a long time.&amp;nbsp;&amp;nbsp;&amp;nbsp;&amp;nbsp;&amp;nbsp;&amp;nbsp;The history of Rama Industries dates back to&amp;nbsp;1990&amp;nbsp;when the promoters of this Company established a&amp;nbsp;guar splitting plantat Deesa Gujarat State Of India. In the year&amp;nbsp;1997&amp;nbsp;the&amp;nbsp;first line&amp;nbsp;for production for&amp;nbsp;Food Grade Guar Gum Powder&amp;nbsp;was set up in a completely new premises under direct control of&amp;nbsp;technocrats well qualified and having experience of the trade to their credit&amp;nbsp;highly qualified parteners&amp;nbsp;under whom the entire working of the Unit and the Manufacturing process is constantly watched vigil and care being exercised so as to regularly maintain the&amp;nbsp;quality&amp;nbsp;of the products. Since then the production quality control warehousing and other facilities have been expanded and improved from time to time.now we have expanded3 sepatare plants&amp;nbsp</t>
  </si>
  <si>
    <t>Vicky Decor is a Decal and Vinyl Manufacturing Company situated in Dehradun and we cater to our customers from all over India.Our Products are available on &amp;nbsp; &lt;i&gt;Amazondotin  &amp;nbsp; Ebaydotin  &amp;nbsp; Snapdealdotcom  &amp;nbsp; Paytmdotcom&lt;/i&gt;&amp;nbsp;&amp;nbsp;&amp;nbsp; and all major Online Retail Websites.Our Decal Vinyls are made from High Quality German Imported Material and we have thousands of designs for your Wall Decor. We highly encourage our clients to opt for Custom Designs that are inspired by you and we will design and make a Custom Wall Decal just for you.So Brighten up your home/office walls with our stylish decals. Vinyl wall art is the hottest new trend in home decorating. Our decals are made of high quality self-adhesive and waterproof vinyl and can be applied to any smooth flat surface. You can use them on walls glass mirrors kitchen/bathroom tiles etc. We are also Manufacturers of Vinyls for your Cars. We have a huge range of Designs to choose from or be different and let us make you a Custom Car Vinyl just for you. Our Vinyls are long lasting and have no effect in any climate. We manufacture vinyls for Car Hood Side Roof Rear and Bumper Stickers. Our Com</t>
  </si>
  <si>
    <t>Photography is an art a culture a passion and a profession. It is also something more than that. For photography one requires an insight an intuition an instict and any eye for details. It does not come through reading books or just education. It is a process of development of potential in an individual. It is cultivation of experience &amp;amp; practice in the fields for endless hours.TEAM MAADHYAM is just that. We believe in what we do. We understand what client needs develop idea to cater to that particular need. We have well qualified team of professionals working for us who think with open mind. Our service is a building lifetime relationship relationship that is sensitive and touchy.Perfection cannot be improved but at Maadhyam our primary aim is to give something more than that.MAADHYAM Photography is a group of professional based in Dehradun Uttarakhand devoted fully to Camera Lenses and Photographic techniques. A team of well qualified and highly self-motivated personals continuously striving to improve skills in the Art and Science of photography to serve our client&amp;rsquo;s interest to the maximum. For us photography is a religion a passion by heart and an o</t>
  </si>
  <si>
    <t>Vivo is a leading global smartphone brand focusing on introducing products with professional-grade audio extraordinary appearance and fast and smooth user experience. Vivo was founded in 2009 as a sub-brand of BBK Electronics. The brand entered the telecommunication and consumer electronics industry with landline phones and wireless phones. In 2011 Vivo started manufacturing and marketing its own range of smartphones. Vivo entered the Indian market in 2014.\r\nCurrently 20000 operators work in Vivo and 3000 engineers are in four R&amp;amp;D centers in Dongguan Shenzhen Nanjing and Chongqing. From hardware design and manufacture to software development (Android based Funtouch OS) Vivo has built a complete and sustainable ecosystem.\r\nWith the creativity and technology Vivo keeps innovating. In 2012 Vivo created the X1 the first Smartphone to incorporate a Hi-Fi chip resulting in an unparalleled audio experience. Pioneering this technology it has been included in all Vivo smartphones ever since. From then on the innovation never stops:\r\n&lt;ul&gt;\r\n&lt;li&gt;2012 Xplay world&amp;rsquo;s first Hi-Fi smartphone integrated with OPA2604 amplifying power&lt;/li&gt;\r\n&lt;li&gt;2013 Vivo X3 world&amp;</t>
  </si>
  <si>
    <t>Established in the year 2012 at Dehradun (Uttarakhand India) we &amp;ldquo;Uniform Solution And Company&amp;rdquo; are a Sole Proprietorship Firm known as the reputed manufacturer of premium quality School Uniform Shorts Uniform Shirt And Pant School Tie Uniform Socks School T Shirt and Track Shirt And Pant. Under the stern direction of our mentor &amp;ldquo;Mohammad Javed (Proprietor)&amp;rdquo; we have been able to meet specific demands of our clients.</t>
  </si>
  <si>
    <t>WearYourShine.com is India's leading fine jewellery discovery platform focusing on intricacy with usability tradition with sophistication design with value and transparency with awesome customer experience. By the way we also sell jewellery :)Shining bright with a young team focussed on innovation newness customer happiness and transparency WearYourShine.com addresses the growing demands of today's consumers to discover explore buy and know more about their jewellery.We are the trend-setters and totally love designs as much as you do. We bring you our own designs as well as designs from some of the top Indian and Global jewellery houses.&amp;nbsp;We believe in the mantra &amp;ldquo;Transparency is the key to success&amp;rdquo; and we highly dedicate our services to the same.&amp;nbsp;We love our customers and our policies provide easy returns free shipping BIS Hallmark 100% certified jewellery life-time exchange best and transparent prices and unique designs all under one roof.&amp;nbsp;We are social-savvy. You can simply find us on Facebook Twitter Instagram and Pinterest. Don&amp;rsquo;t miss out on our Blog and stay updated with latest jewel and fashion trends.We would love to connect</t>
  </si>
  <si>
    <t>Benpour Technologies Pvt. Ltd. is a Best Software and advanced professional Web-Designing and Website Development Company in Dehradun UttarakhandIndia. With Three Branch Offices in Nagpur Bhopal And Delhi which started in 2008 with the aim of focus on personal accountability Best IT clients services and entrepreneurialism. We Provides All Web Design and Software development Services Including E-Commerce Websites CRM CMS ERP SEO services Software Development Mobile Application Development .We are also one of the Best Company in ERP development. We already Develop More than Fifteen Best ERP Software for School named School Management Software or School ERP  Jewelry Software for Billing and Inventory Management in Jewelry Shop and Showrooms Library Software for School and College  College ERP for Manage all Operations in college Clinical Software Milk Dairy Software  etc. We have served various clients for their Web Design and Search Engine Optimization Services. As Website Design Company in Dehradun we offer most cost effective with quality Web Design Services in Dehradun and all Over Uttarakhand India. We also Provide Website Hosting Bulk SMS and E-mails Services i</t>
  </si>
  <si>
    <t>EASY access Electronic Security System dedicately works to provide best security monitoring system to valued and prestigious clients. \t\tWe provide best security monitoring equipments as per the requirement of the client.Our mission is to facilitate users with best and \t\teasy to operate security gadgets.\t\t \t\t \t\tWe attach great attention to product quality and conduct strict QC procedures. We believe that our excellent products could best security to our reputed Clients.We are the firm established in 2011.We deal with the complete installation of electronic securityi.e. cctv camerasbiometric systemsdoor accessvideo-audio door phones etc.We provide hassle free service to our esteemed clients. Our team of qualified and experienced engineers who are fully committed to their work. We are registered under uttarakhand govt. Reg. No.:D-20395 and TIN No. - 05012121533We attach great attention to product quality and conduct strict QC procedures. We believe that our excellent products could best security to our reputed Clients.Our Commitment to our Clients:* Commitment to Quality * Wide range of products * Total Service Support * Competitive pricing * Latest Technol</t>
  </si>
  <si>
    <t>Mondax Infotech is a company in Surveillance IP solutions networking Attendance management Fire Safety etc. It is one of the best and respected company in Uttaranchal.More than three years of a strong customer-focused approach and the continuous quest for best quality have enabled it to attain and sustain leadership in all its major lines of business. The company's businesses are supported by a marketing and distribution network and have established a reputation for strong customer support.Mondax believes that progress must be achieved in harmony with the environment. A commitment to community welfare and environmental protection are an integral part of the corporate vision.In response to changing market dynamics Mondax has gone through a phased process of redefining its organisation model that facilitates growth through greater levels of empowerment.  Mondax is providing CCTV surveillance system in unique one pack solution of premises security. This system is bundled with all the customized solutions as per the client requirement whether it is an access control or a power failure or real time monitoring during the night or intrusion detection. Mondax is providing</t>
  </si>
  <si>
    <t>Surya Jewellers is one of Dehradun's most contemporary jewellers specializing in the latest variation of fashionable ornaments ranging from gold diamond rubies emeralds silver platinum coloured stones and studded jewellery. With the distinction of being the trend-setters in jewellery design surya Jewellers has an exquisite jewellery collection in wedding lightweight designer and work wear for women.&amp;nbsp;At Surya Jewellers business is conducted in absolute transparency and quality forms the fulcrum of our business. From raw materials selection to cutting polishing and finishing every stage of our production process is monitored by trained experts and every finished product undergoes final stringent quality tests to ensure it is devoid of impure qualities.&amp;nbsp;We offer a wide range of designs to suit your individual taste or you can have them custom made to your specifications. The designs available are both current and conventional and having been passed on through generations the principle of purity and quality prevails. We offer exclusive gold diamond kundan colored stones &amp;amp; studded jewellery designed specifically for marriages and festivals. In addition to</t>
  </si>
  <si>
    <t>S. B. Steel Crafts was established in the year 2001. We are manufacturer supplier and exporter of Naval Cutlass Sword British Sword (1897 Pattern) British Infantry Sword Leather Gauntlets Leather Shields Leather Bags &amp;amp; Pouches Brown Brass Bayonet Indian SLR Bayonet Plug Bayonet Ancient Helmet Medieval Helmets etc. The products of our companies are of ancient times and are known for historic values. We use ballistic materials in the helmets like Kevlar that increases the durability of the products. The products are manufactured by the skilled craftsmen and artisans who have fair idea of the goods of medieval times. Our manufacturing unit is equipped with various sophisticated machines and equipment which ensures that range offered by us is manufactured in line with the international standards of quality. We are always on the look out for new and unusual products to carry and are continually expanding our lines. S. B. Steel Crafts is working since 1955 with the years of experience of family business we have set a benchmark in the industry. Under the guidance of Mr. N. Ansari we are constantly motivated to work for the betterment of the company. Being a professio</t>
  </si>
  <si>
    <t>Bon Creations was established in the year 2013 We are the leading Supplier Trader of AAC Blocks Mortar Building Product Divison Onduline Light Weight Roofing Sheets. The product's we deal in is known for its optimum quality purity and excellent bonding strength. After procuring the items we test each product on industrial parameters so that best is offered to customers. The products which are of low quality are disposed off as we never compromise on quality.To protect these raw materials from moisture and harmful elements during storage and transit our packaging experts pack them in high grade and well labeled polypropylene bags and sacks which are tamper and dust proof.</t>
  </si>
  <si>
    <t>We &amp;lsquo;Classis Packaging Co.&amp;rsquo; are one of the leading manufacturers and exporters of a wide variety of Industrial Packaging Products including Industrial Packaging Materials Industrial Packaging Boxes and Wooden Pallets. Our range of products is acknowledged for remarkable features like dimensional accuracy strength and eco-friendliness. These cater to the needs of various industries such as garments pharmaceutical electronic automobile and telecom industry. We offer our clients a range of quality products that are in compliance with the international standard. Further owing to our client centric approach we offer our clients with the customized solutions to fulfill their requirements. In addition to it we have employed a team of engineers technicians R &amp;amp; D executives quality analysts and marketing executives which ensure that our manufactured range is high on quality and is as per the needs of the clients. With the rich industry experience we are engaged in manufacturing and exporting a wide range of Industrial Packaging Products including Industrial Packaging Materials Industrial Packaging Boxes and Wooden Pallets. We ensure a wide customized range o</t>
  </si>
  <si>
    <t>This is about ME &amp;hellip;&amp;hellip;now who is &amp;lsquo;me&amp;rsquo;??\r\nWell&amp;hellip;for a start&amp;hellip;.&amp;rsquo;me&amp;rsquo; here is umang rana&amp;hellip;a freelance and fashion photographer from dehradun.\r\nBut is this introduction enough..? I guess NO&amp;hellip;but I can assure u that you will know me a little better till the end of this article.\r\nNow... the first question here is why do you wanna know about me? Or why should you read this??\r\nIn answer to this question I will say that&amp;hellip;. I am nobody&amp;hellip;yet...So there is nothing very much interesting about me. But I want you to read this article&amp;hellip;not to know me or not to know a story. I want you to read this article to get a life&amp;rsquo;s inspiration from a guy who went from 0 to 6 and WILL reach 10 no matter how long it takes or how much effort it needs.\r\nBefore reciting my journey&amp;hellip; I will say that developing myself as a photographer was not easy for me. I know everybody faces problems in every field&amp;hellip;&amp;hellip; and the one and only solution to all these problems is to face them with confidence. You have to struggle and not just struggle&amp;hellip; you have to struggle very hard to reach your goal.</t>
  </si>
  <si>
    <t>Defence Equippers was established in the year 2001. We are the leading Manufacturer and Supplier of Sleeping Bags life Jackets Ropes Tents Tracking Shoe Tracking T-Shirt etc. Incorporating them in our products. We have attained a competitive edge over others in manufacturing superlative quality of our products. They are made of the best materials and are known in the market for their durability and excellent quality. Our product design philosophy embraces principles of high quality in conformance with various local / international quality standards durability user friendliness aesthetics environmental awareness and cost effectiveness. Our state-of-the-art management systems and our customer-centric approach ensure high quality and prompt service to our customers.We have hired the personnel with dynamic skills. The professionals working with us are aware of their duties and responsibilities and make sure that they perform up-to-the-mark. Our professionals are highly dedicated and ensure that the work being given to them is accomplished in most efficient manner with great accuracy. We are serving the customers with best quality products as our vendors are serving us</t>
  </si>
  <si>
    <t>Established in 1984 ESS AAR ENTERPRISES specializes in designing manufacturing and selling a variety of tents and other relevant items such as camping tents mono-layer and cotton relief tents army tents sleeping bags backpack army &amp; Mountaineering jackets army &amp; adventure equipment Furthermore we are engaged in developing new products to meet our customers requiments. Our products are mainly for army adventure clubs we cover 30 countries and areas in Europe America and Southeast Asia for Import &amp; Export.With the belief of High quality guarantees life; Sincere service raises reputation; Continual innovation promotes development  we are always ready to welcome visit of domestic and abroad customers and also expect to build long and reliable business relationship with you by providing qualified products and favorable pricing.At Ess Aar Warehouse we offer a comprehensive range of outdoor clothing and equipment to suit all activities and budgets. Many of our products are sold at big discounts - often more than 30% - to the usual retail price.We can discount our products because we buy them cheaply and pass the savings on to our customers. Our discounted products are us</t>
  </si>
  <si>
    <t>Photography is an art that took many years and efforts of many individuals to perfect. Many different people in many different fields contributed to this light writing. Chemists artists inventors and engineers all lending a crafting hand to the art. Photography can be defined as the art of producing images of objects on photosensitive surfaces. It is both an art and a science. As an art it expresses personal vision and as a science it relies on technology. The word photography came from the Greek word phos meaning light and graphos meaning writing which literally means light writing. Light writing is an emerging form of stop motion animation wherein still images captured using the technique known as light painting or light drawing are put in sequence thereby creating the optical illusion of movement for the viewer. In order to get started in creating light writing you will need a DSLR( Digital Single Lens Reflex ) camera an ordinary DSC( Digital Still Camera ) will not do because light writing requires a camera that can be placed in the B bulb shutter position a remote shutter release and a tripod. All you need to get started is your camera and an understanding of</t>
  </si>
  <si>
    <t>Ingenious Composites is an advanced composite design and manufacturing company. We have expertise in order to take up jobs involving design analysis and manufacture of advanced composite products for various industries. We are currently involved in the manufacture of high-quality carbon fiber composite products focusing across a variety of verticals. Our products are engineered carefully requiring in-depth knowledge of technology in their design and fabrication. We apply high levels of craftsmanship to create our products which are always beautiful and of the highest quality. Ingenious Composites is characterized by: Producing demanding applications where Performance is all that matters (as in Weight Reduction Fatigue Life Increase Corrosion Resistance High Stiffness and Strength etc.) - we are known for our Innovative Advanced Composite Product Solutions. Ingenious Composites current offering includes carbon fiber composites for the following industries: Auto - automotive parts accessories bicycles Marine - kayaks yacht interiors surf boards Medical - surgical tables patient supports Industrial - robot arms automated assembly components Accessories - cell phones</t>
  </si>
  <si>
    <t>Shaheen Bagh prides itself in being a couple owned boutique resort. The place is owned and managed by husband-wife and their team that works relentlessly to provide exceptional living experiences.\r\nMr. Arun and Sandhya Gupta are truly humble warm and hospitable people. They both love nature and enjoy the beauty that mountains of Uttarakhand have to offer. That&amp;rsquo;s why after Mr. Gupta retirement  the duo started Shaheen Bagh- a place that combines the best of natural beauty with their warmth and love for entertaining guests.\r\nIn the last few years Couple have made Shaheen Bagh a place where guests enjoy the experience of a lifetime. Everything about this place reflects their character and their enthusiasm. For instance Mrs. Gupta&amp;rsquo;s love for reading is reflected in the &amp;lsquo;My Fair Lady&amp;rsquo; styled library whereas Mr. Gupta&amp;rsquo;s penchant for movies can be seen with his DVD collection of over 5000 movies.\r\nArun Gupta a wildlife enthusiast an avid bird-watcher and a nature-photographer has ensured that this place truly captures the essence of countryside. That&amp;rsquo;s why he and Mrs. Gupta have devotedly nurture the expansive gardens of the plac</t>
  </si>
  <si>
    <t>Priatex is a textile purchase and textile supply chain management consultant and service provider. &amp;ldquo;Priatex&amp;rdquo; comes from &amp;ldquo;Priatel Textili&amp;rdquo; &amp;ndash; rest assured we indeed are your &amp;ldquo;Textile Friend&amp;rdquo; for life. With over 15 years of experience in textiles we understand the concerns in textile manufacturing.&amp;nbsp;We are an efficient team of textile technologists and dedicated staff.&amp;nbsp;Our vision is total integration in the textile chain backward into yarns and fibres and forward into garments.&amp;nbsp;We have our offices in Germany India and in East Europe With over 15 years of young experience into textile trade we are proficient and efficient in handling your textile needs from fibres to yarns to fabrics. Here&amp;rsquo;s a bird&amp;rsquo;s eye view of what we do:\r\n1. Advising you on the correct time to purchase\r\n2. Advising the most suitable mill at a given time for your requirement taking into consideration the quality price lead time etc\r\n3. Negotiating the most competitive price as per market globally\r\n4. Ensuring the right quality timely shipment and documentation\r\n5. Post sale support with quality and improvements and\r\n6. U</t>
  </si>
  <si>
    <t>A home theater is a theater built in a home designed to mimic (or exceed) commercial theater performance and feeling more commonly known as a home cinema. Today home cinema implies a real \cinema experience\ at a private home.&amp;bull; Home cinema commonly referred to as home theater or home theatre are home entertainment set-ups that seek to reproduce movie theater video and audio feeling in a private home&amp;bull; Backyard theater home theater in the backyard. Depending on the space available it may simply be a temporary version with foldable screen a projector and couple of speakers or a permanent fixture with huge screens and dedicated audio set up poolside. Due to the outdoor nature it is quite popular with BBQ parties and pool parties.&amp;bull; Home theater in a box HTIB is an modestly-priced integrated home theater package which \bundles\ together a combination DVD-Video or Blu-ray Disc player and multi-channel amplifier (which includes a surround sound decoder a radio tuner and other features) speaker wires connection cables a remote control a set of five or more surround sound speakers (or more rarely just left and right speakers) and a low-frequency subwoofer&amp;bul</t>
  </si>
  <si>
    <t>School Office Stationers Gifts Toys Board Games and Misc Items SHOP.Mobile DTH Recharges Data Card Recharges and Bill Payments.This is a shop dealing in School Supplies Office Supplies Toys Board Games Gift Items and much more. Now we are also offering Mobile Recharges DTH Recharges Data Card Recharges and Utility Bill Payments. Moreover you will find my goods cost much lower than on ebay or amazon even if you want it delivered at your home. Yes you heard right with nominal courier charges applicable I can send you goods right at the comfort of your home. Some cheap goods might seem expensive with such kind of home deliveries but for bulk deliveries and orders above Rs. 500 it won't seem much expensive to you even if you compare it with ebay or other big names. You can visit shop directly to make things even cheaper.  Moreover I will try my best to update this page everyday with new items. If you can't find any item listing on page then it doesn't mean we don't have that item. We simply don't post basic items. We have all stationery items. So you can simply message to tell us your requirement we will try our best to find to find the product for you even if it is o</t>
  </si>
  <si>
    <t>CAREER&amp;nbsp;being one of the most vital concerns for all of us it becomes to a great extent the basis of the quality of life that we lead. Which career I should go for and how to successfully get it are two significant considerations. At &lt;i&gt;SAP&lt;/i&gt; we strive to help the career seekers in these areas. That's what prompted us to enter the Indian publishing industry in the early 90's with the&amp;nbsp;avowed aim of bringing out Career Oriented Publications that could spell out the multifarious Educational and Career Opportunities available to students after completing their education. Our innovatively designed Competition Guides help aspirants to ace the Competitive Exams.&amp;nbsp;Everyeffort is made to update the information frequently every time an edition is brought out.\r\nCareer being our only concern over the years we have emerged as&amp;nbsp;India 's No.1 Publishers of Career &amp;amp; Competition Books. As on date&amp;nbsp;we have&amp;nbsp;has brought out over&amp;nbsp;213&amp;nbsp;titles and&amp;nbsp;many more are in the pipeline.\r\n&lt;i&gt;SAP&lt;/i&gt;&amp;nbsp;Career and Competition Guides have earned appreciation of the readers for being an&amp;nbsp;effective source of motivation and inspiration to the Car</t>
  </si>
  <si>
    <t>Tech2Globe - We Specializes in providing Oracle consulting Services e-Commerce web development software development Nopcommerce development e-business branding and internet marketing solutions from enterprise workflow automation systems to mobile iPhone iPad Android and Windows Phone apps our up-to-date solutions which results technological visions turned into functional reality. We provide Cost-effective Data Entry Catalog Processing and Product Entry for eCommerce stores Content writing Image Processing (image editing Services) Web Research Form Processing Data Conversion (HTML conversion XML conversion) Digital Marketing (SEO PPC SMM) and Website Design and Development services. We have vast experience working with different website administrative interfaces like Magento Yahoostore osCommerce Monster Commerce CRE Loaded 3dcart Volusion Zen Cart X-cart Cakle PHP Miva Merchant Netsuitcore Commerce Channel Advisor Big Commerce eBay Prostore Amazon Shopping.cometc. Our services include catalog processing product addition/updating image work. The data entry / data updating is performed from a range of trade sources for quite a few clients in US UK Australia Etc..at</t>
  </si>
  <si>
    <t>Our firm is registerd with Govt. of India and an ISO 9001:2000 CERTIFIED Co.trusted entity involved in the Manufacture Export and Supply of top grade Weighing Scales. With a premier aim to cater to the varied demands and requirements of our clients we offer different varieties of these Weighing Scales that are Ms Platform Scale Water Proof Scales Pallet Scales&amp;nbsp; Electronic Weighing Scale Platform Scale Digital Weighing Scale Retail Scale Jewellery scale&amp;nbsp; Computing Machine Display Counting scales &amp;nbsp; GSM Round Cutter  GSM Scale  Load cell Scale&amp;nbsp; Pocket Scale&amp;nbsp; Kitchen Scale Digital ScaleTable Scales Pocket Scales GSM Cutters Personal Scales and Price computing &amp;amp;counting Scales. All our products are developed in compliance with the international quality standards. &amp;nbsp; We are a renowned enterprise which stands on the pillars of truthfulness and honor. Our firm has acquired a distinct position in the industry by offering superior grade Weighting Scales that are acknowledged for an optimal functionality and long service life. Further our products are uniquely characterized due to sleek design accurate measurement LED display and low maintena</t>
  </si>
  <si>
    <t>Incepted in the year&amp;nbsp;2010&amp;nbsp;Yuti's Collection&amp;nbsp;is well known organization in the market highly involved in manufacturing and supplying a broad range of&amp;nbsp;Handloom &amp; Handicraft Products&amp;nbsp;to our esteemed customers.&amp;nbsp;Steps to our ancient weaving heritage which have been passed on from generation to generation and is currently fading away.... 'Art' refers to a huge range of human activity. It is a way or medium to express the emotion nature and lifestyle. We can say that art exist the first day of human civilization starts. The unique rustic and mystic charm of Bengal crafts is admired by art -lovers the world over. If you have little understanding of art crafts &amp; textile you will certainly be captivated by the unique handloom of West Bengal. We 'Yuti collection' are engaged in reflecting these all old tradition in our Textile we pay homage to the 5000 year old weaving tradition by giving a modern look to the traditional textiles and handlooms. Created by Antara Dutt the Yuti (meaning union) collection offers some minimalist pieces with the interesting new-age fabrics such as MERCERISED COTTON PURE COTTON PURE RESHUM MUSLINLINEN LINEN &amp;ndash; CO</t>
  </si>
  <si>
    <t>Limax India was established in the year 2003. We are one of the leading manufacturer of boys kids wear in Delhi. We have factories in Gandhinagar and shops as well. A variety of products we manufacture mostly based on cotton. We always maintain a better quality that comforts. Even bulk and urgent orders are attended to in a prompt manner. Our products are acclaimed for their superior comfort and tear-resistance. They enable the clients look well groomed and spruced up and that too at pocket-friendly rates.Our manufacturing unit comprises the latest equipments for the production of the best quality of clothing materials within the time-frame specified by the clients. These machines are stringently checked on a routine basis to ensure that they function at their optimum capacity. The quality of each and every product is checked by professional auditors to ensure absolute flawlessness. The presence of a capacious warehouse helps in safe and effective storage of items lined up for delivery. It also helps in easily attending to bulk and urgent orders furnished by clients. Our workforce is divided into specialized teams to facilitate efficient operation. Our products ar</t>
  </si>
  <si>
    <t>Kshitiz Impex Pvt. Ltd.&amp;nbsp;is a leading importer wholesaler and corporate gift supplier of India operating out of the National Capital New Delhi and the Financial Capital Mumbai. The company was incorporated in the year 2001.\r\nWe deal in high quality Lifestyle Products Gifts &amp;amp; Novelties Decorative Home Accessories Kitchenware and Household Items Fancy Lights &amp;amp; Chandeliers.\r\nCorporate Gifting is another very vital and prominent segment of our business.\r\nIn today&amp;rsquo;s world exchange of gifts plays a vital role in our life. Not only in personal relationships\r\nit&amp;rsquo;s being followed as a tradition in business and trade also. YES&amp;hellip;.. we also believe in such a gesture. In return of a client&amp;rsquo;s precious money we guarantee them for the fact that our gift will always provide them an extravagant satisfaction as we know that a Gift worth a lot and is very special.\r\nOur products are fashionable and trendy as also the services rendered by us are deeply relied by the industry experts being one of the most dependable and professional in the market.\r\nWith sound expertise of more than eleven years in the industry we specialize in wholesale re</t>
  </si>
  <si>
    <t>We Ghunghat Emporium are foremost name in the market established in the year 1994 at Delhi (India). We are the best name in the market offering best array of Anarkali Suit Bridal Lehenga Wedding Dress Ladies Gowns Wedding Lacha Wedding Shararas and Ladies Sarees. All these garments are produced by experts with the use of modern fabrics and cutting edge technology. These garments are stylish trendy and very beautiful in designs. They are available in many specifications and speculations. They are tested to keep it as per required standards. These garments are designed by our brilliant engineers with the use of best quality machines and techniques to keep it best. They are available in many designs and heavy stone work finish. These designs are authentic and available in many colors. We are highly appreciated for many factors like quality fabrics cost effective rates durability and many stone work finish.</t>
  </si>
  <si>
    <t>We are pleased to welcome you in our paradise of &amp;nbsp;  Bharat Plastic Agencies. We are one of the trusted manufacture &amp;amp; traders of Kitchenware Hotel ware of various types of home appliances etc. Our gamut of products is the best suit of diverse requirements of the market. With the approach of serving the best from others in responsive manner we have carved a niche for ourselves in the fierce competative market place\r\nThe organization was established in April 1990 is one of the noted manufacturer &amp;amp; trader of Kitchenware and hotel ware.\r\nOur motto is to 'Satisfy the Customer&amp;rsquo;s needs&amp;rsquo; with the best quality at economical prices. Our prices are competitive and policies are customer oriented.\r\nThe effective support system with proficient professional s propelled us to provide you utmost satisfaction through our quality products with the standards and norms which have been set by Indian bodies. The vision of our products is sufficient to meet the diversifying requirements of enormous clientele spread over the India.\r\nOur Products are easy to use reliable safe easily maintainable innovative and aesthetically pleasing at a competitive price to</t>
  </si>
  <si>
    <t>The foundatin of 'VERMA JEWELLERS SOLAN' was laid by late Shri Jawala Prasad Verma in 1967. He was joined by his eldest son Shri Naresh Chand Verma and the father-son team set their foot ot work hard and establish Verma Jewellers in the heart of Solan town. During the period of next twenty five years both of them with positive attitude took certain concrete steps to expand. They included the adjacent area into a larger shop the present shop in 1995. Mr Naresh Chand was joined by his young and dymanic sonMr. Akshay Verma in 2002 after his successful completion of his studies in Gemology Diamond grading and manufacturing and jewellery manufacturing from Indian Diamond Institiute Surat. He decided to lend help hand to his father in his business.The first big step of Mr. Akshay Verma was to get Hallmarked Certification from Bureau of Indian Standards for 100% Hallmarked Jewellery. They have the honour to be the first jewellery to be certified by BIS in Himachal Pradesh in September 2002.Today Verma Jewellers boadsts a wide and new variety in Gold Diamond &amp;amp; Silver Jewellery stocks meticulously crafted from various parts of the country. Remarkable jewellery in quali</t>
  </si>
  <si>
    <t>We present ourselves as a leading Security Professional of high repute and expertise providing reliable &amp;amp; efficient Security  House Keeping and Utility services.&amp;nbsp;The company is in existence since 2008 serving the esteemed clients under the name of Raaxa Solutions. In order to provide security umbrella on a broader spectrum recently transformed to &amp;nbsp;&amp;ldquo;Crux Securitas &amp;amp; HR Services Pvt. Ltd.&amp;rdquo;. Since inception we have upgraded our wings and now excel in Security Investigation and Utility Services with men and material. &amp;ldquo; We constantly upgrade our men and material with latest Inventions and training.&amp;rdquo; Ours is a thoroughly professional organization headed by an Ex-Officer&amp;rsquo;s team of distinguished experts from &amp;ldquo;CENTRAL INDUSTRIAL SECURITY FORCE (CISF) / MINISTRY OF HOME AFFAIRS&amp;rdquo;&amp;nbsp; having hand full experience on security of Heavy Industries such as Steel Plants Defense Installation Airports&amp;nbsp; Metro Securityand Fire Servicesetc. We supplement the latest gadgets with changing time such as metal detectors / surveillance cameras / walkie- talkie / smoke detectors and similar equipment as per the ground requireme</t>
  </si>
  <si>
    <t>Having years of experience and expertise we offer a wide range of Squash Spices Pickles Preserved Fruit Products Murabba and Massage Oil. Our range of products are well known for their superior Tastes Aroma Nutritional Value and Longer Shelf Life. These food products are in high demand in both the national and international markets. For maintaining consistent quality in our food products our food analysts conduct intensive research ensuring our clients of getting the best range of products at competitive prices. Catering to the emerging demands of quality food products in the instant food market we adapt latest technology and updated manufacturing processes to offer quality food products. Our extensive domain experience and the involved production procedures enable us to offer pure and high quality food products to our clients.We own a state-of-the-art infrastructure equipped with all requisite amenities helping us in making our attempts successful. Our infrastructure comprises manufacturing unit quality testing unit R&amp;amp;D wing administration cell and also a cold storage which enable us to store the perishable commodities safely for long time period. Each depart</t>
  </si>
  <si>
    <t>Incepted in the year 1996 in Delhi (India) we &amp;ldquo;Pixel Infosolutions &amp; Technologies Pvt. Ltd.&amp;rdquo; have emerged as leading Importer Distributor and Supplier of Analogue Camera And DVR IP Camera And NVR Biometric And Access Control Audio Video Door Phone And Lock Burglar Alarm System SPY Series Camera Power Supply Pure Copper Wire ZL Bracket Mobile Surveillance Terminal Wireless IP Camera Memory Card Camera and Camera Installation And Maintenance Service. Procured from reliable vendors of the industry the offered products are manufactured by our trusted vendors using quality tested components and modern technology in adherence to global quality standards. To ensure the best quality the provided products are properly checked by our vendor's quality controllers. We have selected our reliable vendors on the basis of their manufacturing process product quality timely delivery market reputation and past records. Our offered products are packed using best quality packaging material to ensure complete safety during transportation. We also provide Camera Installation and Maintenance Services.'We are authorized Distributor of HIK Vision BPL Quantam Secureye CP Plus Da</t>
  </si>
  <si>
    <t>Shree Vinayak Diamonds is Diamond Gem Stone that houses high quality jewellery diamonds and accessories with strikingly exquisite designs. With its affordable rates and unique shopping experience Shree Vinayak Diamonds is your one stop destination for making any given day an occasion.\r\nOur aim is to bring together timeless jewellery that's meticulously crafted with the right blend of age-old mystique and elegant modern touches to provide a comprehensive collection that's affordable while high on quality.\r\nDiamonds are cut in different shapes and sizes. The diamond merchant is in the unique position to distribute certified polished diamonds of different shapes and sizes as well as hand calibrated smalls.\r\nThis is exactly what Shree Vinayak Diamonds based in Jaipur Rajasthan does. As a diamond merchant we are able to give the client the assurance that our diamonds are dealt with in the highest ethical and professional standard.\r\nWe were able to successfully pioneer a marketing strategy aimed at providing inset quality diamonds and jewellery at an affordable price. This approach required strategic partnerships with various stakeholders in the diamond and jewe</t>
  </si>
  <si>
    <t>Haans India was established in the year 1990. We are leading Manufacturer and Supplier of Office Lunch Box Designer Lamp Gas Lighter Designer Lamp etc. which are widely used for domestic and commercial purposes. Also we carry out the entire manufacturing procedure under the conscientious vigilance of experts to ensure that these are devoid of any production faults. Understanding the nature of kitchen needs we make sure to design stylish yet durable kitchen equipment that fits into the crux of market demand. Starting from procurement of raw material to production to final finishing each work activity is carried out in a precise way to optimize best possible results. Our many years of stay in the market recites a success saga wherein customer preferences and needs has been a locus point for the kitchenware appliances. We have duly met each of these needs and preferences with 100% commitment. The products which we offer are in high demand amidst the clients for their highlighting features like brilliant luster &amp;amp; shine impeccable finish long lasting polish availability in various sizes colors and intricate designs. Owing to these quality features we have been able</t>
  </si>
  <si>
    <t>we are one of the biggest manufactures and suppliers of best quality sequence (PVC PVC Free &amp;amp; Leather Sequeces) &amp;amp; Glass Material (Beads &amp;amp; pipes). The prestigious firms have been in business of producing the best designs &amp;amp; quality products since last two decades. Our successful and highly economic products include plastic sequence; in various varieties of colors and Design &amp;amp; glass products.\r\nWe are also credited for bringing the most innovated design and prints in the market that can be used for various purposes in garments garments accessories &amp;amp; various other fields. Each and every product is manufactured with the help of talented pool of experts with latest technology and best quality raw materials and as per the customer requirements.\r\nWe built our relationship with customers on trust by providing our customer with timely delivery of product with best quality material. Our long lasting relationship of two decades with our prestigious clients is built upon our customer&amp;rsquo;s trust and integrity of our products and we take pride in maintain our stature as India&amp;rsquo;s leading manufacturers and suppliers of top quality products.\r\nWe</t>
  </si>
  <si>
    <t>Balaji Traders one of the leading manufacturer supplier distributor wholesaler trader and retailer of this impeccable range of Linen Shirts &amp; Suits Fabrics was established in the year 1990. The range offered is inclusive of highly acclaimed and asked for products like Belmonte Suiting Shirting Fabrics Suit Fabric and Linen Fabric. Making of this range done as per the set industry norms and guidelines its standard of quality never deteriorates. In addition the offered product is known to have a superior finishing attractiveness and high resistance to fading and shrinkage. In addition the offered product is marked at the most reasonable rate possible.Our state-of-the-art infrastructure laced with all the necessary machinery and equipment help us in the attainment of a number of the firms goals and objectives. For reasons of managing the firms operations in the best possible manner the facility has been parted into several highly operational units lead by skilled and experienced professionals. These units with utmost dedication and unity facilitate the maximization of the firms production capacity. In order to maximize our reach in the market we upgrade the facility</t>
  </si>
  <si>
    <t>music life is one of the leading manufacturer of home theater systems based in New Delhi India. music life has proved itself as an impressive technology &amp;amp; design with various range of speakers. Our all products range have inbuilt FM Bluetooth and USB feature.\r\nNot only this music life is the fastest growing company as compare to other manufacturers of home theaters in India and now we are trying to increase our product range so that we can provide the best in home theater systems to the outside of India as well.\r\nWhy music life?\r\nWe as a manufacturer always try to achieve best quality in our products. We never use low quality parts in our speakers. To maintain our quality we have our QC department with their checklist and if they find any issue with any of the product they just don't clear that product for the marketing.\r\nCustomized home theater Solutions\r\nWe at music life also provide the customized home theaters. If you have any specific requirement you can tell us and we can create a custom made product for you. For more details you can call us and discuss about your requirement.\r\nBest Customer Support!\r\nWe always think for our 'end customers'</t>
  </si>
  <si>
    <t>Started its operations in the year 2013 Bigsmile Enterprises is a trustworthy and reputed organization of this domain actively engrossed in manufacturing and supplying an impeccable assortment of best quality Kids Wooden Wardrobes Printed Wardrobes Designer Wooden Wardrobes Glass Tables and Shoe Racks. The offered array has Kids Wooden Wardrobe Printed Wardrobe and Designer Wooden Wardrobes.These products are made by utilizing the optimum quality components under the assistance of our expert&amp;rsquo;s incompliance with the set industry norms. Offered products are highly demanded in the market due to their attractive design and fine finishing. Moreover our clients can avail these products from us at leading market price.We are looking to expand our network in other states as well. Dealers interested in buying our products in bulk may contact us via email&amp;nbsp; or call us . We are associated with top eCommerce brands like PepperFrydotcom FabFurnishdotcom Snapdealdotcom Paytmdotcom ShopCluesdotcom AskMeBazaardotcom and working under the marketplace model. Our kids range wardrobes have been an hit with the kids have travelled almost all major cities in India including M</t>
  </si>
  <si>
    <t>COMPANY PROFILE\r\nADCOM is a part of the Advantage Group one of the veteran pioneer in IT &amp;amp; technology products TABLETS and MOBILE importers in India. 'Advantage Computers'(Adcom) Established in year 1997 is a complete IT-COMPONENTS &amp;amp; COMMUNICATION technology company constituting Imports/ Distribution of all major COMPUTER components and the full range of TABLETS SMART PHONES and accessories in its Brand 'ADCOM'. The company is known in the Industry for launching various innovative and competitive products in the due course of changing Technologies. With its competitive prices and excellent service support it is way ahead of its competitors.\r\nWith its head office at New Delhi it has a pan-india sales &amp;amp; service presence through its own 20 billing points. &amp;ldquo;ADCOM&amp;rdquo; brand covers 3 major product categories-IT Accessories TABLETS and SMARTPHONES. The brand has earned a high reputation amongst its million of end users by extraordinary quality at affordable prices backed up by efficient system of after sales service and customer support. The company is renowned for its fair and ethical business policy and strategies.&amp;lsquo;ADCOM&amp;rsquo; covers a v</t>
  </si>
  <si>
    <t>Tata Teleservices Limited spearheads the Tata Group's presence in the telecom sector. The Tata Group had revenues of around USD 70.8 billion in Financial Year 2008-09 and includes over 90 companies over 363039 employees worldwide and more than 3.5 million shareholders.Incorporated in 1996 Tata Teleservices is the pioneer of the CDMA 1x technology platform in India. It has embarked on a growth path since the acquisition of Hughes Tele.com (India) Ltd renamed Tata Teleservices (Maharashtra) Limited by the Tata Group in 2002. It launched mobile operations in January 2005 under the brand name Tata Indicom and today enjoys a pan-India presence through existing operations in all of India's 22 telecom Circles. The company is also the market leader in the fixed wireless telephony market. The company's network has been rated as the 'Least Congested' in India for five consecutive quarters by the Telecom Regulatory Authority of India through independent surveys.\r\nTata Teleservices Limited now also has a presence in the GSM space through its joint venture with NTT DOCOMO of Japan and offers differentiated products and services under the TATA DOCOMO brand name. TATA DOCOMO a</t>
  </si>
  <si>
    <t>Established in 1970 in the name of Shri Mahavir Universal is a professionally managed organization which excels itself in the Manufacturing Exporting Supplying Importing and Trading of an extensive range of Display Necks Display Trays Jewelry Display Window Jewellery and Gift Packaging Boxes Watch Boxes Ladies Pouches and Locker Kits Gold And Silver Coin Boxes Packing Folders etc. Shri Mahavir Universal has been a traditional player in India&amp;rsquo;s domestic market with its strong presence of last two generation and in 2002 it entered in to the international business arena with a great vision and aim to further grow as a global company. Since then we are rapidly growing and we believe that our success is the hallmark of our customer&amp;rsquo;s faith in us and we are committed to keep it always at our utmost priority. Shri Mahavir Universal is a customer driven organization and committed to achieve the highest level of customer satisfaction by its thorough performance. Shri Mahavir Universal offers great value addition to clients with its fine quality products and service.</t>
  </si>
  <si>
    <t>We provide the services in Heritage Management Museum Designing Museum renovation Exhibition Designing Textile Conservation Works Metal Conservation Services Coins Conservation Services Jewellery Conservation Works Stone Arms &amp;amp; Amours Conservation Services and others. With our rich experience and knowledge we aim to preserve and show case the natural and cultural heritage of the country which undoubtedly is one of the backbones in the history of our firm. Our activities also include examination documentation digitalization treatment and preventive care.\r\nWe offer Services for Paper Photo Manuscripts' conservation Works Painting Wood Textile Metal Coins Jewellery Stone Leather ivory and Bone objects.\r\nWith our expertise we specialized in providing expert restoration of even severely damaged paintings and frames. We efficiently treat problems like holes tears flaking paint and others. Not only this even fire and water damage can be corrected to a greater extent through our services.\r\nWe providing the service in Heritage Building and Fa&amp;ccedil;ade Structural work in Culture fields. Being a quality conscious organization we follow a strict quality management</t>
  </si>
  <si>
    <t>Founded in Quebec Canada over twenty five years ago Woodland has grown to be recognized internationally as one of the world&amp;rsquo;s leading manufacturers of extreme weather outdoor gear and outerwear. Woodland offers an extensive line of footwear performance apparel and outdoor gear. Cold weather is part of our national identity and there are no better judges of the quality of our products than those for whom they are designed&amp;mdash;and by whom they were inspired. Our advantage is created by combining activity focused designs with the highest performing materials we can develop constructed in the most innovative and effective manner possible. This perfect synergy of design materials and construction is the target Woodland strives for in every product. Whether it&amp;rsquo;s a lightweight jacket for active pursuits or a summit tested parka for the coldest places on earth our focus is on creating truly functional solutions for outdoor and adventure enthusiast. Woodland is one of only a few major outdoor industry brands in the World to have its own integrated manufacturing facilities. This allows us to test proprietary production techniques and fully develop and commerci</t>
  </si>
  <si>
    <t>Established in 2010 we Shivon Garments is one of the foremost organizations engaged in manufacturer and supplier of&amp;nbsp;Kids&amp;nbsp;Shirts Kids Waistcoat and Kids Wear. We offer wide collection of formal and informal clothes of all seasons. We understand the requirement of our valuable patrons and offer them latest trend of clothes. Professionals use the optimum quality textile which is bought from dependable merchants of market to fabricate these clothes. These clothes are fabricated at hi-tech fabrication unit which is rooted with advanced stitching machine. Moreover these clothes are fabricated by knowledgeable team who have years of practice of this area. In addition experts fabricate these clothes in varied patterns that meet on current fashion trends. These clothes are extremely well-liked by patrons due to their superior finish fashionable look lightweight long-lasting nature and colorfastness. We are the quality oriented firm and perform universal quality norms in our broad collection of clothes. Professionals use qualitative range of fabric in our collection of clothes. We believe in client&amp;rsquo;s satisfaction that is our first objectives. Experts follow</t>
  </si>
  <si>
    <t>Ridhan Impex since 2004 has been catering for the industry of fashion accessories. With the initial start of Supplier Distributor Manufacturer Exporter and Wholesaler of scarves and other fashion accessories for the domestic market Later on expanding the horizons the company diversified into exports with the exclusive &amp;amp; creative range of textile Fashion Accessories like Scarves Stoles Shawls Pareos Bandanas etc. One name has made its mark for quality and dependability across the world. Ridhan impex is been considered as one of the worlds leading suppliers of an entire gamut of high fashion accessories from scarves stoles wraps pareos &amp;amp; beach wear accessories we enjoy a pride of place in the international fashion industry. As a company thats known and trusted by leading fashion makers &amp;amp; leading chain stores for an impeccable combination of quality style finesse and timely deliveries we are not just a fashion house but an institution in streamlined and research-based fashion product design development and marketing. No wonder when sourcing fashion accessories our prestigious clientele rates us high on their parameters of quality and excellence. Almost al</t>
  </si>
  <si>
    <t>Success for some means reaching the top of the ladder. For others the top of the ladder is just the beginning. It offers access to higher planes and newer dimensions. Of the two the latter is always evolving exploring new possibilities and realizing new dreams. They are truly the masters of success.Shobha Industries it all began back in the year 1976. Today we have transformed ourselves from a humble manufacturing unit to a multi dimensional industrial engineering tool manufacturing conglomerate. The journey has undoubtedly been long and challenging. But by meeting the needs of burgeoning industrial sector and catering to its every demand we have been growing and evolving in new direction. Our manufacturing prowess covers a vide range of cutting tools and precise engineering tools. Our products make their presence felt in overseas markets like USA UK GERMANY CANADA and AUSTRALIA. And yet what keeps us surging ahead is the love of new challenges each of which gives us a chance to showcase our entrepreneurial sprit and sense of enterprise.Success for some means reaching the top of the ladder. For others the top of the ladder is just the beginning. It offers access t</t>
  </si>
  <si>
    <t>Founded in 2012 Shree G.P. Sarees is a trusted Manufacturer Supplier and Wholesaler of Handwork Sarees Fancy Sarees Designer Sarees Embroidery Sarees Party Wear Sarees Printed Sarees Bridal Sarees Net Sarees Lehenga Sarees Wedding Sarees and Ladies Traditional Sarees. These products are highly identified in the market owing to their features such as color fastness beautiful pattern appealing look eye catchy color and attractive print. Further all the products are fabricated by our expert designers as per the latest market trends &amp;amp; styles. Our fabrication unit is established with highly developed stitching machine and equipment to fabricate these products on industry parameters. Moreover our organization has hired professional fashion designers that are knowledgeable with the most contemporary stitching machine. They understand the customers' requirements and fabricate accordingly that suit their diverse necessities. These collections are fabricated using the top quality of textile that has accepted from fashion industry parameters. Moreover to meet the varied necessities of customers we are offering these products in various colors designs sizes and patterns.</t>
  </si>
  <si>
    <t>About menmyshop dotcom The menmyshop dotcom is a young and vibrant company that aims to provide good quality branded products. We caters to the fashion needs of women men kids apparel jewellery and accessories and automatives. At menmyshop dotcom we strive to achieve the highest level of &amp;ldquo;Customer Satisfaction&amp;rdquo; possible. Our cutting edge E-commerce platform highly experienced buying team agile warehouse systems and state of the art customer care centre provides customer. Introduction :- We are Bangalore based company we started since 2005 that time we provide our services for local customers in Bangalore and nerby  now in 2013 we launched our website to provide our services of all over Indian customer to fulfill his need.. We mainly focus to provide easy and comfort shopping way for our customer with high range of satisfaction. We have lots of products option in (AutomobileBeautyGarmentsElectronicsBooks) etc and unlimited no. of satisfied customer. Our Mission is :- &lt;ul&gt; &lt;li&gt;To provide best value for money to customers&lt;/li&gt; &lt;li&gt;To enable our brand partners to reach the widest customers/audience&lt;/li&gt; &lt;li&gt;To provide fastest /quick delivery for our custom</t>
  </si>
  <si>
    <t>Avecon India Regd is a leading manufacturer and exporter of gift items fashion jewelry handicraft itemsetc.We are registered with Export Promotion Council For Handicrafts with Certificate No: EPCH REGN 26238 2009-2010 .We are reputed for our quality and fair dealings. The company takes pride in the manufacture of superior quality artifacts which entice and fulfill the desires of our valued customers.Our main focus is in offering outstanding products to our customers and sticking to timely delivery schedules.\r\nWe are skilled and close-knit team of professional designers and artisans strive for perfection and deliver the best quality of handicrafts items. We are reputed for our quality and fair dealings.Due to high quality products we are the best manufacturers of all kinds of jewellery.Ms. Radha sapoliathe owner of AVECON INDIA is an distinguished Business women in the field of ExportImport and Manufacturing of Costume Jewelery since 2006 and in that time has acquired extensive experience working with Clients across the world.She has been continuously adding greater dimensions to Avecon India following the Vision of her father Lt COL T .N .Spolia .She is a Jewele</t>
  </si>
  <si>
    <t>Nazakat is establish in the year 2014. We are Trader Supplier and Distributor of Ladies Suits Ladies Lehenga Ladies Sarees etc. The offered range is precisely designed by our creative designers using cutting-edge machinery and high quality fabrics at our well-furnished infrastructural unit. These lehengas are known for their diverse features like unique design shrink resistance comfortable fitting skin friendliness fine stitching smooth texture attractive color combination and colorfastness. Our esteemed clients can avail these lehengas from us in several colors and designs at pocket-friendly prices. Being a client-oriented organization we strive hard to provide our clients beautiful range of sarees and lehengas. Our highly skilled designers precisely design the offered sarees as per the latest fashion trend by utilizing top-notch quality fabrics and sophisticated technology. The saree range is widely demanded in market due to features such as attractive look mesmerizing design perfect finish colorfastness smooth texture and high comfort level.&amp;nbsp; We provide saree range in various designs colors textures and patterns at market leading prices.</t>
  </si>
  <si>
    <t>We are a company acting as &amp;nbsp;manufacturer of innovative technical and performance fabrics for shoes and linings upholstery foam-lamination garments raincoat windbreaker snow coat and medical purpose.&amp;nbsp;Rainbow fabrics lamination&amp;nbsp;was founded in 1997 for producing of traditional shoe material lamination. After years product development and our business responsibility to provide always better material we upgrade our lamination facilities and technologies to produce of waterproof and breathable lamination products for shoe garment outdoor and inflatable application with the help of t. P. U. And p. U. Films to comply with the world standards. One of the major processes in the production of laminated fabrics is the coupling of facing and linings to lend a distinctive look and additional strength to the laminated fabrics. The company offers laminated fabrics in innovative prints and designs custom made to meet diverse consumer needs. These laminated fabrics are manufactured by flame and hot melt adhesive lamination process using polyurethane foam sheet and eva sheet neoprene sheet l. D. Sheet of varying densities and thickness. P. U. Reactive adhesive laminat</t>
  </si>
  <si>
    <t>Established in Delhi in the year 2006 we Octopus Film are a leading service provider of Still Photography Wedding Video Shooting Cinematic Film Videography Model Portfolio Digital Imaging Event Photography Service Videography Service Photography Service for Magazine Video Editing Service and Wedding Photoshoot. We are a quality-centric firm engaged in offering reliable and qualitative photography services at budget-friendly prices. Our services are rendered by experienced photographers and video professionals backed by rich experience in broadcast networks. Our workforce comprises of skilled trained and talented photographers who combine their talent with their extensive knowledge of the latest market trends to capture shots of a lifetime. Their commitment to the practice of photography helps them offer a comprehensive array of photography services to suit various occasions and budgets. The photos and videos captured by our efficient team of photographers are visually pleasing aesthetically appealing and flawless in their quality. The latest cameras and photography techniques are brought to the forefront so that the images and videos captured are nothing short of</t>
  </si>
  <si>
    <t>our company is a prestigious brand since 1991 With over Twenty Four years of experience in the mens fashion industry widely known for its manufacturing of exquisite ethnic wear like Wedding sherwani  kurta payjama Indo western Jodhpuri Suits  Indo-western  Formal suits  Party suits Short kurti Pathani and Accessories like Stole Saafa and Mojari for Men&amp;rsquo;s and kids .We not only manufacture garment but combine indian tradiotion and history in diffrent colour combinations patterns embroidery fabric etc. We have a design cell that works contineously on the latest trends of the industry and studies the customers&amp;rsquo; demand and want.Every small detail is taken care of which is why every single creation is at par with the best competitive rates . This enables us to give the best and keep abreast in the trends of fashion industryOur company's motto is 'customer comes first'. We will do everything in our power to make sure that you are satisfied with our product. We pride ourselves in customer service and integrity. We want to improve every day and are willing to listen to our customers. This is how we shape our &amp;nbsp;company Without you we wouldn't be where we are</t>
  </si>
  <si>
    <t>Established in the year 2006 name of PK Trader is a well-recognized companyNow 'Sree Rice Trading Pvt. Ltd.' known as the Manufacturer Exporter and Supplier of an array of Food Products. Additionally we are engaged in manufacturing of Rice and exporting and supplying Flour and Refined Free Flow Iodised Salt.&amp;nbsp; we have been able to prove our strength in the market. The company is located at Rohini New Delhi  India.OriginIn 2005 our Founder Shri parveen started the and procured small unit of wheat and rice under Government Levy procurement scheme and converted to rice and sold on retail basis to the village people and improved his business gradually . we grew further when we decided to market more food products in addition to the rice trade.InfrastructureWe have a robust infrastructure which makes us capable of yielding quality large scale production.&amp;nbsp; Our proprietor is a very good quality analyzer of paddy and rice and knows the production process from A to Z. According to our Technical knowledge we are able to guide other traders and new comers to this field for installing new plant also.NetworkWe have a large network with more than 300-400 direct and ind</t>
  </si>
  <si>
    <t>We would like to take this opportunity to introduce ourselves as one of the leading Corporate Gifting Brand. Our present product categories have a wide range of products like Pen Drives Power banks Mobile accessories T-shirts Shirts Uniforms Kitchen &amp; Home improvement products Sippers &amp; Bottle Laptop &amp; Travel bags Handicraft Office Desktop Items Watches Clock &amp; Other Branded Items. Our operations across 5 States (Delhi UP Rajasthan Punjab &amp; Himachal) with over 5000+ present SKU&amp;rsquo;s has earmarked the beginning of Gifting and lifestyle is perceived as well as to the brand conscious yet value driven India customer. Our Company motto of &amp;ldquo;Affordable Products &amp; Value for Money&amp;rdquo; is the call of the day when we focus on making novel products with a much higher perceived value as compared to the price charged for the product in question. Coupled with the fact that we are the Company which is a practical One-Stop shop for all kind of promotional Lifestyle products. Our product range including specialized custom combo offers is an ideal choice as a Gift to Clients / Business Associates / Employees or for PR activities. Some other reasons why we are renowned in</t>
  </si>
  <si>
    <t>Established in 1965 and Based in Delhi Lakhan Lal &amp; Sons embarked its venture as a manufacturer wholesaler supplier and trader to create new benchmarks in the Indian ethnic dresses such as Bridal Lehengas Bridal Sarees Designer Lehengas Designer Sarees Embroidered Sarees Ethnic Lehengas Fancy Ladies Suits Fancy Sarees Party Wear Lehengas and Party Wear Sarees. While responding to the varied demands and fashion flavors of the consumers we have brought a huge collection of designs to meet and exceed our customer&amp;rsquo;s expectations. There are various functions and occasions in the Indian culture for which women desire exclusively designed and fabricated dresses. Stimulated by the valuable Indian culture the creative designers design these clothes in a perfect blend of traditional and modern outlook as the fashion and demands changes with each passage of time with effect from changed patterns in sarees lehenga suits to embroidery style. Therefore we have been fulfilling requirements of customers belongs to different age group. Our organization is making its presence felt across the region by making products available to as many customers as possible. Currently we ar</t>
  </si>
  <si>
    <t>Innovation industries was established in 2013and came into action from 2014 which was the first mobile phone manufacturing unit in India. It is a professional mobile phone manufacturer specialized in development manufacturing sales and service. Our unit has an collaboration with Chinese companies also which helps us to learn many new technologies. We send our engineers often to china also to visit their factories to learn recent technologies. We have an trained and qualified engineers as well as staffs who are capable enough to achieve their targets. We are proud to announce that in this small interval of time we have achieved our goals with the help of our team. Our unit is certified under ISO 9001:2008.\r\nMission\r\nAs a local social welfare enterprise we have the responsibility to shoulder social responsibility leading to MAKE IN INDIA concept started by our Honorable Prime minister Mr.Narendra Modi in the light of this idea the company now has more than 300 employees and still counting.The company's goal is to build the world's largest base of employment for the indeed people. The company aims at delivering outstanding values continuous innovation and an exce</t>
  </si>
  <si>
    <t>Incorporated in the year 2013 at Delhi (Delhi India)&amp;nbsp;We &amp;ldquo;K. S. Beautiful Art &amp; Craft&amp;rdquo; are a Sole Proprietorship (Individual) Firm instrumental in trading a comprehensive range of Pure Branded Leather Jacket Wall Hanging Tapestry Drom Decor Decorative Roundie TapestryHandloom Products leather Product and Craft Supplies etc. Under the direction of &amp;ldquo;Mohammad Salman&amp;rdquo; we are able to attain maximum satisfaction of our valuable clients.K.s Beautiful art &amp; Craft&amp;nbsp;Established in 2013 Working Capital 2 Million USD &amp;nbsp;situated in Sangam Vihar New Delhi India.Leather Products&amp;nbsp;We provides Leather JacketsCuffLeather BagsLeather WalletsBeltsLeather HatsOriginal LeatherCamel leatherShip LeatherBeef LeatherPVC Leather PU LeatherCalf Finished leather JacketsCalf leather Bags Women Jacketshorse Finished Bags.Leather Material Supplies cow Hidehorse HideCamel hidebuffalo hide etc&amp;nbsp;Handloom Products &amp; Craft SuppliesFor Cotton BedsheetBed LinenBlanketsWall TapestriesPillow Cover'sTraditional TapestriesRugsFloor MatsWomen ApparelsWooden Printing BlocksCraft SuppliesFabricsPolyester Bedsheets etcOur products are being Exported to&amp;nbsp;Australia</t>
  </si>
  <si>
    <t>Comcor Associate provides on demand emergency manager for any kind of emergency needs. We have wide range of security products to make your life safe and secure.We acknowledged enterprise betrothed in the arena of manufacturing supplying and trading for a wide assortment of Security Camera CCTV Camera Accessories Digital Video Recorder Network Video Recorder PABX System Biometric Attendance System Video Door Phone Safety Helmets Safety Helmets Accessories LED Head Torches Multi Purpose Rescue Tools Full Body Harness Hooks And Connectors Forked Lanyards Safety Jackets and Road Safety Products to our patrons in assorted stipulations and altered options. Made up and designed using pristine quality basic material and contemporary technology these provided products are broadly accredited for their high functionality perfect finish and consistency. In addition to this their vast usage in varied commercial and industrial sectors makes these a favored market choice. By keeping in notice patrons' diversified demands we offer these products in numerous provisions.We have wide range of security products to make your life safe and secure.We also provide training for disaster</t>
  </si>
  <si>
    <t>Duper Jeans is one of the leading kids Jeans Manufacturers kids Jeans Wholesalers &amp;amp; kids Jeans Exporters in Gandhi nagar New Delhi. We are also one of the best Wholesalers and Suppliers of kids Jeans Fashionable kids Jeans Stretchable kids Jeans Fancy kids Jeans and Cotton Chinos Trousers. These products are highly applauded in market owing to their long-lasting nature eye-catchy look fashionable look shrink resistance superior finish light weight colorfastness and neatly stitched. All our products are of superior quality and meet the current market trends. All these products are fabricated using the top quality of textile and thread under the supreme guidance of highly talented professionals who have affluent industry expertise. Our fabrication unit is settled with advanced machine and advanced technology to fabricate these products at industry standards. Apart from this we have hired a skilled and highly knowledgeable team who have years of experience. Along with this all our experts are working in sync with each to keep the efficiency of our business. With a variety of offerings to choose from we're sure you'll be happy working with us. Look around our webs</t>
  </si>
  <si>
    <t>We Solitairre Creations is the most reliable authentic genuine source of offering Internationally Certified Solitaires at the lowest prices in the market. Our Diamonds value is based on the four Cs: Cut Clarity Color and Carat weight. All our diamonds are cut in accurate proportions and quality finish; captures light around it and make that light perform in breathtaking ways. You can choose your Solitaire from our wide range of certified diamonds in all shape: Round Pear Heart PrincessMarquise Oval Emerald Radiant and cushion. Color from D to N are available Clarity from IF VVS1 VVS2 VS1 VS2 SI1 SI2 to I2 in all Carat sizes are available from 0.20ct-10ct and above. We are offering up to 40% discount on certified solitaires. We offer all certified precious gem stones and Rudraksh with certification. You can build your own designed certified jewellery with us. Free consultancy is provided for Diamonds Gem Stones and Rudraksh with there remedial effects. Our all products are most cost effective and cheapest in the market because we are tied up directly to the cutting and polishing unit.We are the wholesaler of Loose Diamonds.Why buy Diamonds from Solitairre Creations</t>
  </si>
  <si>
    <t>&lt;table width=\100%\&gt;\r\n&lt;tr&gt;\r\n&lt;td&gt; \r\n&lt;table border=\0\ width=\100%\&gt;\r\n&lt;tr&gt;\r\n&lt;th&gt;It is a great pleasure to welcome you to our institute which has fulfilled the education needs of so many in our trade and industry since its inception in 1991.Today as the Pioneer Institute with 2 decades of expertise in the field it has been highly successful in its objectives.&lt;/th&gt;\r\n&lt;/tr&gt;\r\n&lt;tr&gt;\r\n&lt;th&gt;The institute is widely recognized in the trade circles with leading jewelers their relatives and employees coming forward to take up the courses. Apart from this people who come forward to take training include exporters of Gems and Jewellery jewellery designers professionals from other walks of the life like doctors engineers chartered accountants lawyers and foreign students from countries like Japan Canada Holland Tanzania Nepal and U.S.A. Many of our students have established successful Gems and Jewellery business of their own.The institute is a member of the Indian Diamond Institute Society an institution sponsored by Govt. of India and a member of PHD Chamber of Commerce and Industry. It&amp;rsquo;s director is an authorized agent for Asian Institute of Gemological Scien</t>
  </si>
  <si>
    <t>Established in&amp;nbsp;Delhi we&amp;nbsp;RJ Textiles&amp;nbsp;are a leading&amp;nbsp;Manufacturer Wholesaler&amp;nbsp;and&amp;nbsp;Supplier&amp;nbsp;of a wide range of&amp;nbsp;Micro Check Casual Shirt &amp;nbsp;Check Cotton Casual Shirts Cotton Plain Shirts Man Cotton Plain Shirts &amp;nbsp;Cotton Shirts&amp;nbsp;Cotton Shirts For Mens.&amp;nbsp;&amp;nbsp;These shirts are highly acclaimed for their perfect fit superior comfort and style quotient. These are manufactured using the best quality of fabric materials. Designed in accordance to the latest style statements these shirts are available to clients at budget-friendly market prices in a wide range of colors prints and patterns at economical market prices. Our range of products display characteristic features such as durability tear-resistance crinkle-resistance and ease of maintenance. Our products are available in different ranges for formal and casual occasions and guarantee optimum satisfaction of the end users. Being light-weight and easy to maintain our products are extremely popular among all age groups. These are available to clients at budget-friendly market prices after the approval of quality auditors. Clients can also avail customized varieties of t</t>
  </si>
  <si>
    <t>Magical Looks Enterprises is a trusted firm of Plain Shirts Designer Shirts Printed Shirts Half Sleeves Shirt Check Shirts Men Shirts and Casual Shirts. These clothes are well-liked in the market owing to their characteristics such as easy to wash lasting nature strong stitching eye-catching colors and affordable prices. Our offered clothes are fabricated by our experts who have affluent industry proficiency and experience. Moreover to meet the various necessities of customers our professionals fabricate these clothes in varied patterns. We have advanced fabricating unit which is established with advanced machines and tools. In addition our professionals have prosperous proficiency and understanding of this industry. In addition our quality professionals also inspect these clothes on varied industry parameters to make sure their qualities.</t>
  </si>
  <si>
    <t>Vindhya Vasini Threads (P) Ltd. is a renowned firm occupied in Manufacturing and Supplying a wide range of fabrics and threads. Under these fabrics we offer Garment Threads Ladies Kurtis Ladies Suits Ladies Dresses. Being a purchaser centric firm we are devoted to offer top quality of products to the client. We also offer these products in customized options that meet on patron demand. Also our team works with close coordination with patrons to complete their needs and necessities. These products are fabricated using the best grade fabric and superior techniques. Professionals fabricate these products under the directions of industry known experts who have years of practice. Our offered products are highly admired by customers for their characteristics such as attractive colors fashionable pattern long lasting finest quality shrink resistance and reasonable prices. In addition quality checkers also check these products on industry defined parameters to ensure that only the best assortment is supplied to the client. Experts fabricate these products in varied patterns that meet on customers and industry demand.</t>
  </si>
  <si>
    <t>We Swastik Creations are leading Manufacturer Wholesaler and Supplier that established in 2004 at Delhi (India). We are the biggest and most perfect name in the market offering best quality array of Tussar Silk Unstitched Suits Maheshwari Silk Unstitched Suits Raw Silk Unstitched Suits Chanderi Silk Unstitched Suits Cotton Handloom Unstitched Suits Pure Pashmina Unstitched Suits Semi Pashmina Unstitched Suits Semi Pashmina Unstitched Kurtis Georgette Unstiched Kurtis Ladies Dupattas Pure Cotton Unstitched Suits Pure Tussar Fabric and Designer Printed Suits. All these collections are fabricated by our designers with the use of best of the yarns and tools. Our designers are smart creative and experienced in this realm. All these collections are authentic beautiful and very classy to look at. They are available in unstitched manner and available in many colors and designs to keep them best and elite. All these suits are broadly appreciated for its quality stylish finish and affordable rates.</t>
  </si>
  <si>
    <t>Incepted in the year 1995 at Delhi (India) we &amp;ldquo;Rejoice Collection&amp;rdquo; are one of the leading trader and supplier of Ladies Garments Ladies Inner Wears Personal Care Products etc. Catering to the varying expectations of our esteemed clients we are availing them Designer Ladies Jeans Ladies Slim Fit Jeans Fancy Ladies Jeans Men&amp;rsquo;s Designer Jeans Slim Fit Men&amp;rsquo;s Jeans Men&amp;rsquo;s Jeans Basic Men&amp;rsquo;s Jeans Ladies Kurtis Designer Ladies Kurti Flower Printed Voile Kurti Ladies Printed Kurti Stylish Ladies Suits Exclusive Ladies Suits Fashionable Ladies Suits Ladies Cotton Suits Casual Shirts Cotton Shirts Formal Shirts Plain Shirts Ladies Tops Fancy Ladies Tops Party Wear Ladies Tops Cotton Ladies Tops Designer Ladies Tops etc. In order to make these ladies attires as per their requirements our reputed vendors use ultra grade fabrics and implement the latest technologies. We procure these fabrics from the reliable and well-established vendors of the market. Therefore; our products are highly acclaimed for their perfect fitting high quality fabric durability high comfort heart touching appearance easy to wash trendy look latest fashion fine stitchi</t>
  </si>
  <si>
    <t>Established in 2014 Roopali Outfit started its venture in Delhi as a benchmark wholesale trader and supplier of premier collection of Denim Jeans Formal Pant and Trousers Cotton Capri Mens T-Shirts Mens Shorts Man Shirts Sport Tracksuits Ladies Top Ladies Stokins Ladies Kurti and Suits Ladies Shirts and Kids Shirts. In order to distinguish from others in the clothing and fashion industry we have developed our image of single stop destination that provides complete range of clothes in the offered market segment like men women and kids. The entire range of dresses is designed and knitted by the premier designers and other professionals while keeping in view our esteem customer&amp;rsquo;s expectations and prevailing fashion trend in the market. As we cater to diversified market segments of women men and kids we emphasize on creating unique stock of designs to meet and exceed each look mood season occasions and more. Thus our organization is dedicated to be far more than a simply dress provider but a trustworthy fashion icon in the garment industry. Presently we are cherishing confidence and interest of large pool of satisfied customers to grow and expand in our business</t>
  </si>
  <si>
    <t>Founded in 2012 Amolak Communication &amp;amp; Security Services is a renowned organization engaged in manufacturing supplying wholesaling and trading an extensive range of products such as Surveillance Systems CCTV Cameras Repeater Device Door Phones Metal Detectors Wireless Equipment Hands Free Cable Hunting Search Lights Access Control And Security System and Vertel Radio Communication System. These products are enormously used by commercial and residential clientele owing to their longer functional life superior finish sturdiness and inexpensive prices. These products are developed by professionals who use only industry allowed material which is obtained from honest merchants of market. Our customers can avail these products with us at low cost. Due to high demand these products are available in diverse specifications and can modify as per the necessities of the patrons. To provide reliable products we are backed by an expert team. Experts use the most modern technology to develop these products. Also for the ease of our patrons we offer diverse shipment methods. Moreover our firm is also identified for punctual delivery and right commercial strategy. Our company</t>
  </si>
  <si>
    <t>Established in the year 2002 at Delhi we Revival Group are a highly acclaimed trader wholesaler retailer distributor and service provider of highly efficient and qualitative UPS Battery Car Battery Generator Battery CCTV Camera Air Conditioner Electronic Appliances Electrical Accessories LED Lights Electrical Inverter Online UPS AC Repairing Services and many more. The products offered by us are manufactured at our vendor&amp;rsquo;s end by using premium quality components and raw materials. These are manufactured in compliance with industrial quality standards through the efficient usage of modern technology. Our products are highly acclaimed for their convenient installation minimal maintenance needs unmatched efficiency and sturdy designs. Our products are available to clients in multiple specifications of shape size and design as per the client&amp;rsquo;s requirements. The quality of our products is stringently tested by a team of highly experienced professionals in order to ensure that clients get products of the best quality from us. Our professionals earnestly strive to make the best products available to clients on a consistent basis.</t>
  </si>
  <si>
    <t>We &amp;ldquo;S Signaturers&amp;rdquo; are a prominent organization which is engaged in manufacturing supplying and exporting an alluring assortment of excellent quality Evening Floral Tote Beach and Shopping Bags. We export majorly in adjoining countries. Our offered array of bags is designed &amp;amp; developed by our professionals in accordance with the latest fashion trends &amp;amp; styles. These bags are embellished using semi-precious stones and very beautiful embellishments. Further our offered range of bags is very stylish and it is well suited with both Indian and western outfits. Our respected clients can avail the offered range of bags from us in various colors shapes patterns designs and other specifications. Along with this these bags are widely known for their beautiful patterns neat stitching fine finishing and water resistance properties.\r\nWe have developed a sophisticated infrastructure facility to perform all business operations in a streamlined manner. Our modernized facility is well equipped with the advanced machines and latest technology to ensure the streamlined execution of all activities. Further for handling all business processes smoothly we have hir</t>
  </si>
  <si>
    <t>S&amp;amp;S Communication&amp;nbsp;established in 2005 is India's leading edge Communication and Security consulting firm focused on delivering the best and most cost-effective Communication &amp;amp; Security solutions to our clients which can help realize management and financial goals while further improving business practises within organization.&amp;nbsp;S&amp;amp;S communication&amp;nbsp;is a professional distinguished Distribution Company in the Electronic surveillance industry. A leading company in the Global Industry for full range of CCTV solutions (CCTV Camera CCTV Lens Accessories and many more) Fire Alarm Systems Time Attendance &amp;amp; Access Control Systems P.A Systems and others also. For 24 hours &amp;amp; 365 days our Technical team is looking for new products with latest technology fashion &amp;amp; design to meet the changing market requirements.\r\nWe provide customers with high quality communication and security products that facilitate development of effective structures. S&amp;amp;S Communication is a full-cycle Consulting firm providing our customers with complete service on every stage of the project from the initial business pain point identification to the final re-engineer</t>
  </si>
  <si>
    <t>Incepted in the year of 2015 BNA Retails is indulged in the area of wholesaling and trading a broad plethora of Car Charger Mobile Phone Handsfree Fidget Spinner and much more. In their development process we assure that only top notch basic material is used by our vendors along with ultra-modern machinery. Besides this we check these on a variety of grounds before finally shipping them at the destination of our customers. Working under the mentorship of Mr. Abhishek Aggarwal we have acquired a reputed stature in the industry.</t>
  </si>
  <si>
    <t>Fastech &amp;nbsp;Institute Of Advance Technologies &amp;nbsp;is an premier &amp;nbsp;company for Laptop Desktop Mobile Tablet and printer education. Fast Tech Was established with an aim of providing High quality and job oriented education in the field of Mobile  Laptop  Desktop and Tablet Repairing. Fasttech was established by a group of Experts so that shortage of efficient mobile and laptop engineers may be fulfilled . We provide advance chip level and card level repairing course.We also have a well equipped service center for mobile and laptop repairing&amp;nbsp; and this is an extra advantage for our students because after completing course students&amp;nbsp; have the opportunity to get live training in our service center . This facility helps in improving their technical skills in real time work environment. We provide expert training &amp;nbsp;for &amp;nbsp;repairing &amp;nbsp;all models of laptops Tablets and Mobile phone including BGA replacements and BIOS programming. Besides Regular Classes  We conduct &amp;nbsp;courses and Special Classes for working people on part time and weekend classes basis . We have best infrastructure for &amp;nbsp;class and lab expert faculty and best training facil</t>
  </si>
  <si>
    <t>We Jai Apparels are best Manufacturer and Supplier of shirts that established in Delhi India. We are the biggest name in the market offering best collections of cotton garments like Cotton Shirts Formal Shirts Check Shirts Casual Shirts Linen Shirts etc. These shirts are cotton finished and fabricated by our experts using best quality machines and tools to keep it as per required level. Our professionals are most talented and qualified in this realm. They work very hard in order to designed and produce these shirts that are quality assured sleek and very comfortable in wearing. These shirts are available in many fabrics textures colors and sizes as per the requirements of our customers. They are produced with the assistance of best machines to keep it comply with international standards. Our offered array of shirts is highly appreciated for its eye catching design durability easy wash fabrics and cost effective rates. We offer these products in our own brand name JUSTRAP.We deal only in Bulk Quantity.</t>
  </si>
  <si>
    <t>On International was established in the year 1974 we are one of the leading wholesaler and trader of a comprehensive range of Glasses Frames. Our product range includes Optical Frames Single Vision Frames Rimless Frames&amp;nbsp;and&amp;nbsp;Sunglasses Frames. Our products are available in various designs shapes and specifications and can be customized as per the client's individual preferences. We also provide designing services to our valuable clients.Supported by a group of highly experienced and well-trained professionals we have been able to operate our process in a highly effective way. Our team of professionals is well-versed with top notch technology with utilizing the tools and upgraded machines installed in our infrastructure unit. All offered products are manufactured in our sophisticated manufacturing facility in tune with the industry defined rules Moreover we have recruited highly diligent quality professionals who stringently examine offered products. Our accomplished and skillful employees help us in maintaining our company&amp;rsquo;s reputation through their caliber of work.With our huge networking we are capable of providing these products at every corner o</t>
  </si>
  <si>
    <t>Established in the year 2011 at Delhi (India) we&amp;nbsp;Macro Powertech India Pvt. Ltd. are recognized as the significant manufacturer exporter and supplier of Macro Brand Automatic voltage Stabilizers Transformers with Built in Stabilizers etc.The company is founded by&amp;nbsp;Mr. Ajay Singh&amp;nbsp;who already has&amp;nbsp;25 years of rich experience&amp;nbsp;in the field&amp;nbsp;of&amp;nbsp;Electric / Power equipments.&amp;nbsp;Our offeredcollection includes Distribution Transformers L.T. Automatic Voltage Stabilizers H.T. Transformer with Built in Automatic Voltage Stabilizers Dry Type Transformer H.T. Automatic Voltage Stabilizers Power Transformers etc. These are manufactured using premium grade raw material that is sourced from our reliable and reputed vendors of the industry. Our products are developed by our experienced professionals in compliance with international quality standards at our well-installed premises.&amp;nbsp;To match steps with the fast changing trends and needs of the industry our company has established distinct unit that looks after the work of research and development. The studies and suggestions of this unit help us in developing and designing our products with inn</t>
  </si>
  <si>
    <t>We Hometex Creations have been dealing with a widespread range of Clothing. Located in Laxmi Nagar (Delhi) we generally manufacture wholesale and supply a widespread range of Ladies Tops Ladies Gown Kids Frock Kids Top Ladies Spaghetti Ladies Tunic Ladies Suits Ladies Skirts Kids Rompers Kids Skirts Kids Capri Kids Vest and Kids Sports Wear. Due to the up to date tendencies present in the marketplace in terms of colors and designs we are skillful to offer an extensive range of clothing to respected clients. Besides this with the help of refined units we are capable to offer with the alteration facility to respected clients for these clothing. Clothing offered by us is fabricated using high quality threads&amp; yarns and as per industry norms &amp;standards. Latest technology is used at our premise to offer the clients with comprehensive range of clothing within a short span of time. In order to make us proficient to meet the requirements of respected clients we use latest technology. Offered diversities of products have been made keeping in mind details given by respected clients.We deal only in Bulk Quantity.</t>
  </si>
  <si>
    <t>Legacy - Inception \r\n&lt;table border='0' width='100%' align='right'&gt;\r\n&lt;tr&gt;\r\n&lt;td&gt;&lt;/td&gt;\r\n&lt;/tr&gt;\r\n&lt;tr&gt;\r\n&lt;td&gt;Ace Footmark is backed by a three decade long legacy of expertise in EVA based Flip-flops and sandals. The efforts of more than 20 years had already laid a very strong foundation on which Ace Footmark rose in the year 2000. The quantum leap in the EVA (Ethyl Vinyl Acetate) compound technology 14 years back had prompted Ace Footmark to take the challenge of Product Innovation. Ace Footmark took the challenge of the limitless possibilities thrown at it by the global innovations in the EVA compounding and was among few who gave EVA based flip-flops &amp;amp; sandals new dimensions never thought of before.&lt;/td&gt;\r\n&lt;/tr&gt;\r\n&lt;tr&gt;\r\n&lt;td height='14'&gt;&amp;nbsp;&lt;/td&gt;\r\n&lt;/tr&gt;\r\n&lt;tr&gt;\r\n&lt;td&gt;Journey&lt;/td&gt;\r\n&lt;/tr&gt;\r\n&lt;tr&gt;\r\n&lt;td&gt;This proactive attitude towards embracing newer technologies and the commitment to product innovation has paved the path for many of the start-ups since then with varying results. Ace Footmark needless say was the front-runner in the industry and the insatiable desire to create new products and aggressive marketing has put it into the top league</t>
  </si>
  <si>
    <t>Established in the year 2004 in New Delhi we &amp;ldquo;JBR Electronics&amp;rdquo; are successfully ranked as the best supplier and System Integrator of superior quality Fire Detection Systems Access Control System CCTV Camera And Security System PA Control System Audio Video Broadcast Equipment etc. These products are widely used in various establishments for security surveillance and access control purposes. Catering the requirements of our clients at various levels to provide utmost security to their premises our offered products have become prefer choice of our clients. We have come out with various attractive designs that put us ahead of our competitors. Our organization is handled under the leadership of our Proprietor &amp;ldquo;Mr. Sanjay Kumar&amp;rdquo; (MCA &amp;amp; MBA). Having 14 years of experience in surveillance systems prestigious projects. His rich market experience has enabled us to gain wide popularity in the industry. He always motivates us to deliver the projects with in the specified time maintaining the premium quality. A part from this we also provide maintenance &amp;amp; installation services. We are prominent distributor of Panasonic Bosch System Sensor HID A</t>
  </si>
  <si>
    <t>Guru Communication incorporated in the year of 2009 started its venture in the market to create new benchmarks as a leading manufacturer and supplier of Aux Selfie Stick Bluetooth Stick Data Cable Bluetooth Remote Shutter Power Bank Car Charger Mobile Speakers Keyboard Cover and Hand Free. The complete range of products is highly used in the electronic industry and admired for their modern design technology and upgraded features. The nationwide acceptance of these products indicates their utility and benefits. To be in the business for a long-term our organization shares one goal that is clients&amp;rsquo; satisfaction. To always stand on clients expectations we work on the principle of result oriented efforts cost-efficiency and satisfactory performance which further transform in the quality of the offered products. Our present goodwill and reputed image in the market is fueled by the large pool of clients who have been associated with us for many years.\r\n&amp;nbsp;\r\nWe make every attempt to satisfy the requirements and needs of our clients. Therefore we strive to provide the most optimum products to our clients. The products offered by us are designed keeping in min</t>
  </si>
  <si>
    <t>Electronics: \r\n&lt;ul&gt;\r\n&lt;li&gt; Mobiles / &lt;/li&gt;\r\n&lt;li&gt; Mobile Accessories / &lt;/li&gt;\r\n&lt;li&gt; Computer Accessories / &lt;/li&gt;\r\n&lt;li&gt; Headphones &amp;amp; Headsets / &lt;/li&gt;\r\n&lt;li&gt; Audio &amp;amp; Video &lt;/li&gt;\r\n&lt;/ul&gt;\r\nAuto Sports: \r\n&lt;ul&gt;\r\n&lt;li&gt;Automobiles/&lt;/li&gt;\r\n&lt;li&gt;Car Electronics And Accessories/&lt;/li&gt;\r\n&lt;li&gt;Tyres/&lt;/li&gt;\r\n&lt;li&gt;Car Interior/&lt;/li&gt;\r\n&lt;li&gt;Car And Bike Styling&lt;/li&gt;\r\n&lt;/ul&gt;\r\nBooks And Media: \r\n&lt;ul&gt;\r\n&lt;li&gt;Movies and Tv Shows/&lt;/li&gt;\r\n&lt;li&gt;Music/&lt;/li&gt;\r\n&lt;li&gt;Stationery/&lt;/li&gt;\r\n&lt;li&gt;Gaming/&lt;/li&gt;\r\n&lt;li&gt;Office Equipments/&lt;/li&gt;\r\n&lt;li&gt;CCTV Cameras&lt;/li&gt;\r\n&lt;/ul&gt;\r\nKids Baby Products: \r\n&lt;ul&gt;\r\n&lt;li&gt;Toys/&lt;/li&gt;\r\n&lt;li&gt;Baby Care/&lt;/li&gt;\r\n&lt;li&gt;Kids Watches&lt;/li&gt;\r\n&lt;/ul&gt;\r\nLaunched in March 2015 Pikcart is India's biggest online shopping destination which services across country monthly as against most offline retail shopping. The target segment has a high level of fashion awareness through TV Internet and Movies and wants Fresh Fashion every day. Pikcart.com has created benchmarks in the e-shopping. Amongst e-shopping websites Pikcart has one of the highest social engagements on Facebook twitter and YouTube. Headquartered in Delhi the company bears a strong foun</t>
  </si>
  <si>
    <t>Jankidass Jewellers is a name associated with the finest of the Polki-Kundan Diamond Gold Silver and Gem Stones jewellery. We are now in the fifth generation into this creative field of jewellery with inhouse designing and manufacturing. We have been successful in manufacturing high quality jewelleries since our inception with a strong team if qualified GIAs gemologists and jewellery designers. Our expertise in this field is much older than recorded here.\r\nIt is a well known fact that precious metals precious and semi-precious stones requires trust and we are proud that we have been able to instill that trust in our clients who have been buying from us since generations. Our costumer's trust is an example of our never tiring efforts to provide authentic and pure jewelry. The in-house designing gives us the benefit of designs that are not common and people who wear them stand out as exclusives in functions parties and normal life.\r\nWe have our showroom in Dariba Kalan Chandni Chowk in the walled city of old Delhi. It is the oldest and world famous bullion market for gold silver diamonds platinum precious and semi-precious gem stones jewellery gifts and other pr</t>
  </si>
  <si>
    <t>Such is the story behind the creation and flourishing of Relaxo Footwears Limited the company that has established itself as one of the most stalwart quality conscious and avant-garde footwear companies in the Indian economy today. Headquartered in New Delhi India it maintains a fine combination of comfort style and workmanship and is embarking upon appreciable growth plans for the future. The company began as a small enterprise in the year 1976 and was officially incorporated in 1984 and further went into public listing in 1995. According to the 2008 Business Survey it has now emerged as the second largest footwear producer in India.Relaxo Footwears Limited commenced its journey with the manufacture of Hawaii slippers. It has now grown into a large-scale entrepreneurship catering to the basic needs of the quintessential Indian citizen. From a modest sales figure of Rs. 1 million in 1977 to more than Rs. 8700 million last year; the company has experienced a record-breaking growth since inception. Today the company manufactures over 3 lakh pairs of footwear per day which approximately adds up to over 10 million pairs per year. Each pair is given thorough attention</t>
  </si>
  <si>
    <t>Enriched with an experience of 6 years we are ranked amongst one of the distinguished supplier trader and wholesalers of a wide array of Industrial Chemicals. Our range of products comprises Inorganic Chrome Pigments like Middle Chrome Lemon Chrome Primrose Chrome Scarlet Chrome Zinc Chrome&amp;nbsp;and Industrial Chemicals like Titanium Dioxide Rutile Grade Titanium Dioxide (Anatase) Titanium Dioxide and Lithophone Powder. Our entire range of products is sourced from the most renowned vendors. These products are widely used in footwear paint rubber plastics cosmetics and printing ink industries.\r\n&amp;nbsp;\r\nWe encompass a team of proficient and diligent procuring agents that helps us in procuring an impeccable product range from eminent vendors in the industry. These professionals have the capability to identify and understand the specific needs of the clients. It facilitates them in the procurement of the products accordingly. A team of quality controllers tests the purity and chemical composition of the products to ensure high quality standards. Owing to our quality-oriented approach and dedication towards our clients we have gained a long list of clients in the i</t>
  </si>
  <si>
    <t>Started in the year 2004 we Nikhil Plastic are a manufacturer and supplier of a wide range of BOPP Pouches and Non-Woven Bags. Our offered product range comprises of BOPP Pouches Non-Woven Bags and Poly Packaging Bags. Our products are very popular for their excellent finishing and attractive designs. Our products are fabricated in full tune with the industry approved norms. Our professionals only consider optimum grade basic material. To meet the needs of our clients we are offering our products in diverse size and designs.Our company is endowed with a workforce which is led by dexterous professionals with experience in manufacturing and supplying. Due to our outstanding staff we have emerged as leaders in the market. Our professionals are dedicated and supportive. We are also supported by a well-equipped infrastructure unit over a wide area of land. Our infrastructure is divided into various operating parts like administration manufacturing quality control and sales &amp;amp; marketing departments. Apart from this we are offering these products at very affordable rates. Moreover we have huge clients across the country and some of them are Good will Jaypee Hospital a</t>
  </si>
  <si>
    <t>We M. K. Fashion are induced by the enthusiasm to provide quality garments at a really affordable price to our clients. For this we have developed a well-equipped infrastructure which enables us to meet the demands of innovative and latest products such as Boy Cargo Shorts Boy Elastic Capris Boy Printed Capris and Shorts Cargos. Empowered by a dedicated and committed team of experts we are engaged in offering customized solutions to our clients. Owing to our ethical business policies fair dealings client-centric approach and high-quality products we have established a huge clientele. In addition we have skilled personnel who are well-experienced in their respected domains and always put in sincere efforts to developing an innovatively and appealing products. We have a smoothly operating infrastructural plant installed with the latest &amp; highly proficient industrialized machines. Moreover our designing unit is well-equipped with technologically superior machines and designing software to come up with designs that are in compliance with the emerging fashion trends. With the backing of these facilities we have been successfully able to fulfil our client&amp;rsquo;s expect</t>
  </si>
  <si>
    <t>Sayansh Creations established in 2013 is a leading manufacturer and supplier of an extensive assortment of Cushion Covers and Ladies Hand Bag. These products are extremely preferred as by customers owing to their appealing design perfect finishing and optimal quality. These products can be easily obtained from us in diverse design and also as per the sizes and designs given by clientele. Our professionals finely prepare and design these products by use of only soft fabrics.&amp;nbsp;Sayansh Creations&amp;nbsp;a professionally managed company which has been in the field of Home Textile and Furnishing with experienced professionals of over ten years in the relevant field. We specialize in Decorative&amp;nbsp;Cushion Covers&amp;nbsp;of all kinds&amp;nbsp;(Digital Printing Embroidery Pigment Printing and Beaded Etc.)Kitchen Linen Bed Linen Ladies Hand Bags etc.We have a team of experienced Designers and production who are well conversant in carrying out all types of production and designing related works.We offer a wide range of product and sample developments as per client&amp;rsquo;s requirement of the entire project. Our designers work experience includes large corporate offices.Sayansh C</t>
  </si>
  <si>
    <t>The intention of All Time Motors Inc.is to provide honest and accurate automobile repair for people in and around our community at an affordable price.It is our goal to treat people honestly fairly and with kindness.&amp;nbsp; Many repair shops in this industry have been known to be dishonest. We pride ourselves in being honest and straight forward. In fact we are trying to break the stereotype that the general public has of the automotive industry.We do not put money ahead of people. Our customers are more than just &amp;ldquo;numbers&amp;rdquo; to us. We have formed relationships with our customers. Many have become our close personal friends. We have watched people get married have children seen their children grow and have children of their own. We have had the privilege of helping those in need in our community. We have partnered with the Pearl Group to help single parent families with their car repair needs.All Time Motors offers a high standard of excellence in sales and services. We have in our stable Indian&amp;nbsp; renowned models like the All Time Motors (Premium Hatchback) Santro Wagno r Spark (SUV) Toyota Fortuner Ford Endeavour and Tata Safari&amp;nbsp; (Sedan) Toyota</t>
  </si>
  <si>
    <t>We have a professional and committed customer support team who are always there to attend your calls and clear your doubts regarding product services or purchase. Order online and get 100% satisfaction guaranteed because we believe in nurturing client relation above anything else.&amp;nbsp;&amp;nbsp;&lt;i&gt;BE &amp;nbsp;A PART OF OUR PATH-BREAKING SERVICES AND GAIN BENEFITS OF&amp;nbsp;CONVENIENT&amp;nbsp;FEATURES LIKE CASH ON DELIVERY EMI OPTION FREE SHIPPING &amp;amp; OF-COURSE THE BEST PRICE &amp;amp; DEAL AVAILABLE IN MARKET. EVERYTHING WE DO REVOLVES AROUND OUR &amp;nbsp;OBSESSION OF PROVIDING OUR CUSTOMERS &amp;nbsp;A &amp;nbsp;MEMORABLE &amp;nbsp;ONLINE &amp;nbsp;SHOPPING EXPERIENC&lt;/i&gt;E.&amp;nbsp;&amp;nbsp;&amp;nbsp;Our Background:Incepted in 1960 we are reputed Service Provider renowned as Forward Watch &amp;amp; Optical Co. located in Chandni Chowk. Over the years we are reckoned to have in store the best deal of the town for our clients. Owing to our glorious years of services we are reputed name driven by the principles of ethical business practices dignity for corporate culture and concern for the society at large.&amp;nbsp;Quality Assurance:Being a quality oriented name we strive hard to meet the quality in our entire busi</t>
  </si>
  <si>
    <t>Utsav the trend setter in the world of fashion in Kerala is for the ones who want to look different and exquisitely exclusive. It's at Utsav that Kochi celebrates its fashion &amp;nbsp;dreams. The boutique collections at Utsav are handpicked from different part of India and crafted by the most gifted people in the industry. This makes Utsav most special and sought after.&amp;nbsp;The man who popularised North Indian wear and made it almost household fashion in Kerala is Pawan Manchanda under whose leadership Utsav has become a celebrated destination for fashion enthusiasts. He owns the rare credit of introducing and making Arabic Lachas a hot trend in Kerala. Utsav has an exclusive team of fashion consultants who work along with Pawan Manchanda to create unique designs combination designs colours that later become the trend of the month. All latest trends are introduced first in the Utsav Delhi Boutique and and then introduced in all other locations.&amp;nbsp;Utsav has a wide range of rare and unique Bridal Wear Party Wear Wedding Collections etc. Utsav delights both the hi-end customers as well as those who look for budget friendly option. The store has exclusive sarees Chur</t>
  </si>
  <si>
    <t>DAZZLE is a complete solution for your Bakery! We are very much interested in providing a quality product for you products either taking money. We are one of the best manufacturers in this field in India and we provide the best services and response at most possible and cheapest rate.&amp;nbsp;With our continuous endeavour to provide WINNING GROWTH ENGINE to our Customerswe have always drawn inspiration from world's best manufacturers. It is the major break through of our engineers who passionately hunt for the BEST to make us stand DIFFERENT in the crowd.We are in business of manufacturing bakery and breadline machines. 'Performance Value for Money and Proximity to customers' are characteristics of DAZZLE. We are a Brand that carries a Responsibility &amp;amp; Commitment and this is what we are determined to uphold.We are leading manufacturers suppliers and exporters of bakery and bread line machines. Our product range consists of all types of bakewares bread moulds semi and fully automatic bakery and bread line machines. Our machines are installed all over India and World Wide and we have enormous satisfied Indian Consumers.Our aim is to utilize our global innovation an</t>
  </si>
  <si>
    <t>Resound Accessories is a well-known organization occupied in manufacturing and suppling a wide range of products such as Bone Conductor Hearing Aids Batteries Hearing Instruments Bluetooth Accessories and Hearing Aids Programmer. These products are extremely employed by customers owing to their longer functional life superior finish sturdiness and low prices. These products are developed by industry known experts who use only industry permitted material which is sourced from truthful merchants of market. Our customers can avail these products with us at reasonable prices. Due to high demand these products are available in diverse specifications and can customize as per the necessities of the clientele. To provide a range of most convenient products to our patrons we are backed by an expert team. Experts use the latest technology to develop these products. Also for the comfort of our clientele we offer diverse shipment methods. Moreover for providing the most convenient products we have been competent to cater huge customers. Owing to our client-centric approach we are appraised by our huge customers group. Our firm is also known for on time delivery and right trad</t>
  </si>
  <si>
    <t>Anand Buttons Ltd has been trail blazer in button industry in India with its brand &amp;ldquo;anand&amp;rdquo;. With a solid experience of more than 14 years we are established leader in the country.&amp;nbsp;&amp;nbsp;Anand Buttons Ltd&amp;nbsp;a professionally managed high fashion buttons manufacturing company founded in 1993 and started its business of manufacturing polyester buttons with its brand &amp;ldquo;anand&amp;rdquo;. In a very short Spain of its business it emerged as the leading buttons manufacturer and exporters in India.&amp;nbsp;The company has also positioned itself as a major player in the domestic and international market due to its quality and service. The Company has highly dedicated and competent professionals having exposure to button making techniques prevalent worldwide. In terms of service the company and its all employee are committed and pay attention on the strict conformity to the delivery schedule.&amp;nbsp;Our designers are renowned for producing clothes style and humour and it was their inspired use of buttons as decoration. Our endeavors are backed by a well equipped in house research and development cell which is constantly engaged in sampling and up gradation of</t>
  </si>
  <si>
    <t>Veer &amp;amp; co. established in 1956 is the prominent Trader of&amp;nbsp;paper and paperboard and manufacturers of paper carry bagsT Shape rope for paper bags and paper products.since1999.&amp;nbsp;\r\nIt is situated in&amp;nbsp;Chawri BazarIndia&amp;rsquo;s biggest paper market. Company have strong backup&amp;nbsp;of efficient staff under the guidance of its proprietor shri&amp;nbsp;Shanti Kumar Jain&amp;nbsp;a well known name in paper market having sister concerns\r\nMitthan Lal Sukhdarshan Lal Jain\r\nNidhi Trade Links\r\nSukh Shanti &amp;amp; co.\r\nTrishla paper\r\nAbhay jain &amp;amp; co.\r\n&amp;nbsp;Company has a fully equipped paper bag making unit with semi manual process with large production area and storage capacity with more than 200 varieties of paper. The options are endless with choice of Hand made Kraft wood free &amp;amp; Recycled Paper and the variety of handles to impress.\r\n&amp;nbsp;Bags are powerful advertising medium .They are Environment friendly and can be print with customers logo address and the pictures of&amp;nbsp; item Bags can be print according to the color scheme of customers choice it is a packaging statement for businesses with a look and feeling of uncompromising excellence.&amp;nbs</t>
  </si>
  <si>
    <t>Backed by an industry experience since 2006 we have achieved a remarkable position in the market by providing a wide assortment of Water Treatment Systems Fire Fighting Equipments Billing Solution &amp;amp; Financial Solution.Products are available in different sizes &amp;amp; specifications well known for their long service life high performance compact design and excellent efficiency.&amp;nbsp;Our range of Water Treatment Systems Fire Fighting Equipment Billing Machines CCTV Camera DVR Burglar Alarm System Alarm System Wireless Sensors Access Control System Biometric Access Control System CCTV Surveillance System CCTV Intruder Alarm System Fire Alarm System Minimax Fire Extinguisher Currency Counting Machine Cheapest Currency Counting Machine Cheapest Cash Register Water Treatment Plant Industrial Water Treatment Plant Industrial RO System Burglar Alarm Surveillance Products Safety Security Products Fire Resistant Safe smoke Detector Ip Cameras and DVR Electronic Surveillance are sourced from authenticated sources and&amp;nbsp;find application in hospital restaurants beverage textile and many other industries and households. Furthermore tested at every level we ensure that our</t>
  </si>
  <si>
    <t>Balujas is the namesake of one of India&amp;rsquo;s most celebrated shoe business families. Founded in 1919 by KL Baluja it is now managed by Vidur Mehta the third generation to reseed the company and see it through India&amp;rsquo;s retail revolution.\r\n&amp;nbsp;\r\nBalujas deals in a wide range of lifestyle merchandise and aspirational products. The company offers men&amp;rsquo;s formal shoes in the premium oxford brogue series with leather soles and its trademark peshawri leather-sole sandal. The men&amp;rsquo;s casual series includes boat shoes bucks loafers sandals and slip-ons. The women&amp;rsquo;s footwear line comprises boots shoes and sandals &amp;ndash; casuals as well as formals. It also provides kid&amp;rsquo;s footwear line of products under the categories of formals city outdoor and outdoor leisure.\r\n&amp;nbsp;\r\nWe at Balujas firmly believe that the organized retail sector in India is just taking shape and there will be consolidation &amp;ndash; with numerous players lacking footwear retail expertise having to sell or shut shop. We have already begun to see a couple of examples of this churn-out. Our brand enjoys a tremendous confidence and trust in the market and we are sure we can</t>
  </si>
  <si>
    <t>20 years of giving India a new dress code called &amp;lsquo;Smart Casual&amp;rsquo;. Built on trust authenticity and innovation. Underpinned by an eye for detail and craftsmanship to delight those who are astute judges of quality.Launched in 1993 ColorPlus created a niche in the ready to wear market in India by pioneering smart casual clothing for men and changed the way he dressed. It has created cotton and linen based clothing that is elegant as well as comfortable and epitomizes the very ethics of contemporary values at the work-place. ColorPlus&amp;rsquo;s remarkable success with smart casuals opened up a whole new market segment.At the core of ColorPlus success is the product with clear focus on color craftsmanship and comfort. From the very beginning product innovation has been the ColorPlus corporate mantra. Its innovation includes Wrinkle-Free Chinos Golf Ball wash Wrinkle-Free linen Stain free shirts and many such product enhancements. ColorPlus uses the highest quality fabrics and finishing processes that give the user the unique comfort and tactile feel. It is also constantly evolving with its customers offering tailored fit and contemporary fit for the newer fitte</t>
  </si>
  <si>
    <t>The company was founded in February 2010 Zaira Diamond(I) Pvt. Ltd in Sector 17 Chandigarh have earned a name that people trust not only within the city beautiful Chandigarh but also in the entire region like Haryana Himachal and Punjab. The first outlet was inaugurated by cine star Mahima Chaudhary. The international UK-based jewellery brand with first Indian outlet at Chandigarh adoring the Nation now. Zaira Diamond (U.K.) Ltd. with its admirers from not only Chandigarh tricity but whole of Punjab Haryana and Himachal Pradesh.\r\nGoing further the company opened another store in Ludhiana within one year of its inception which was launched by famous International Performer Singer Actor and Model Milli Moonstone from London. In Septemer2011 company expanded its footprints in the region by opening a store in Bathinda. The store was launched by famous Bollywood actor Riya Sen.Carrying forward from the response received from the existing stores another feather in the cap was added in October2011 when a Franchise store was opened in Ghaziabad inaugurated by Bollywood cine star Raveena Tandon. By opening four stores in a span of just 20 months of its inception the comp</t>
  </si>
  <si>
    <t>Intex &amp;ndash; Group ProfileIntex Technologies (India) Ltd. incepted in the year 1996 is a major player in India in mobile handset consumer durables and IT accessories. A pioneer in technology the company's flagship brand is 'INTEX'.The company has a PAN-India presence through its wide network comprising 30 stock and sales offices and over 1500+ service touch points. With years of innovation and invaluable asset of more than 6000+ employees Intex Technologies has established itself as a trusted name in the industry today.Moving at a CAGR of 69% over the past 3 financial years the company has reached a turnover of Rs4000Crs ($600 Million) in FY 14-15. The company clocked a phenomenal growth of around 100% in its overall turnover in FY 14-15 over the previous year. Sales are routed through a distribution network comprising 1100+ distributors and 80000+ dealers spread across the country.&amp;nbsp;DecoVeco &amp;ndash; A new journey begins&amp;nbsp;Exhibiting an exhaustive portfolio of 16 product categories ranging from mobile handsets multimedia speakers LED TVs washing machines and smartwatch Intex has now ventured into Interiors &amp; Furniture market segment with its brand &amp;lsquo;D</t>
  </si>
  <si>
    <t>With systematic approach and forward-looking thought process we Prateek Interiors have maintained our one to watch position in the industry. Focused on rapid market penetration we supply the highest quality products to our clients. The high quality standards of our organization have shown us the way to accelerated growth and prosperity. We have developed our core competence in the field of Fabricating of structural glazing aluminum composite panels aluminum doors aluminum windows false ceilings. In collaboration of some of the eminent manufacturers we source the highest quality works for ensuring our clients' satisfaction. We also make custom-made designs for clients as per their requirements. We use the state-of-the-art technology to create drawings designs and concepts. We have a team of highly qualified and well-experienced professionals who use the latest innovative technology to create architectural marvels. Our commitment to excellence has enabled us to associate ourselves with a set of high-profile clients with discerning eyes. It is the quality and durability of all our products that has made us a preferred organization. Our streamlined processes are under</t>
  </si>
  <si>
    <t>Product Portfolio  TCG have made our company to get listed in the list of the most trusted manufacturers and suppliers of a superior quality range of Mens Jeans. From the next year we will offer Kids Jeans Women???s Jeans and other garments to our valued customers. The products that we offer are highly appreciated for their attractive looks fine finish high appeal apt stitching and perfect design. The features of our products are like: ??? Apt stitching??? Colour fastness??? Durability??? Fine design and texture??? Supreme quality fabric Infrastructure TCG have developed a sound and latest infrastructural facility. We have divided our entire setup in different sections to make our product production smooth. All the sections of our company are interlinked and installed with requisite machines tools and equipments like stitching machines interlocking machines scissors etc. The sections our company are ??? Administration??? Production??? Quality Control??? Research &amp; Development??? Warehouse??? Sales and marketing?? Our Team TCG have developed a team of professionals which plays a very important role in our company business. The professionals of our team function to</t>
  </si>
  <si>
    <t>Founded in 1992 King Sarees is betrothed in manufacturing wholesaling and supplying a wide range of Cotton Sarees Fancy Sarees Designer Sarees Embroidery Sarees Ladies Suits Printed Sarees Tant Cotton Saree Chanderi Saree Aplic Work Saree Cotton Mix Saree Chiffon Saree Synthetic Embroidery Sarees Art Silk Saree Woven Cotton Saree and Ladies Saree. Our offered clothes are fabricated employing the optimum quality fabric which is procured from dependable retailers of market. These clothes are fabricated as per current market trends. Our offered clothes are extremely admired by patrons owing to beautiful design flawless finish perfect fitting fine fabricating and colorfastness. In addition to this we offer these clothes in several color patterns and prints at market leading prices. We are offering our customer defect free assortment of clothes with the help of a team of accomplished vendors. We selected a team of talented vendors on the basis of their past business records qualification expertise and realm knowledge. Furthermore we are a client centric firm. Our aim is to achieve the utmost satisfaction of our valuable customers. By providing best quality clothes in t</t>
  </si>
  <si>
    <t>&amp;ldquo;ROLLIE&amp;reg;&amp;rdquo; a Brand by Rollie Lifestyle Pvt. Ltd.Rollie is not just a Brand or a shoe. It &amp;lsquo;s a thought to ease the life of little kids.\r\nWe are proudly introducing Single Wheel Roller Shoe for the first time in India with an automatic feature.\r\n&amp;ldquo;ROLLIE&amp;reg;&amp;rdquo; the Shoes that rolls. Once you wear these shoes you&amp;rsquo;re ready to take over the world!Rollie kids&amp;rsquo; footwear are powerful athletic shoes feature a&amp;nbsp;single-wheel in the heel&amp;nbsp;of the shoe allowing athletes of all skill levels to walk and run normally and transition to a roll at any moment. Roll/Skate into all situations or simply press the button and push the wheel inside the shoe bottom and transform your Rollie`s into a pair of fashionable sport shoes.\r\nOur Achievements and Strengths:\r\n&lt;ul&gt;\r\n&lt;li&gt;We believe in innovation so trying to innovate the products which can ease the daily life and promote physical activities.&lt;/li&gt;\r\n&lt;li&gt;We are committed to provide flawless on time deliveries at our client&amp;rsquo;s site.&lt;/li&gt;\r\n&lt;li&gt;Our business transactions are transparent and hassle free.&lt;/li&gt;\r\n&lt;li&gt;Don&amp;rsquo;t want to keep you waiting so we deliver at your do</t>
  </si>
  <si>
    <t>&lt;i&gt;Khadi&amp;nbsp;Gramudyog Vikas Samiti (KGVS)&lt;/i&gt;&amp;nbsp;is an ISO 9001:2000 Organization duly registered with U.P Khadi and Village Industries Board &amp;ndash; Aegis of KVIC (Govt. of India) with aims to generate job oriented growth for employment for youth by establishing Small Scale Industries duly approved by District Industries Department and&amp;nbsp;National Small Industries Corporation(NSIC) &amp;ndash; Ministry of M.S.M.E &amp;ndash; Govt. of India&amp;nbsp;&amp;ndash; for manufacturing various items. Our organization is functioning a great deal to enhance the traditional brilliance of art-craft and competitiveness of Traditional Khadi Industry and Artisans fairly boosting the confidence level of the cottage industries.\r\nOur entire product range goes through a stringent flow of production process. We deal in total handmade collection of products which has wide collection of textile fabrics upholstery fabrics designer silk fabrics cotton fabrics include -Summer Uniform cloth (Suiting-Shirting) Winter uniform cloth (Serge/blazer cloth) Woolen Jerseys blankets shawls socks (cotton &amp;amp; woolen) Stitched uniform Hospital Linen products (Bed sheet pillow covers towels etc.) Markin Kha</t>
  </si>
  <si>
    <t>Keeping track with the market development we are involved in Manufacturing Exporting and Supplying wide range of Decorative Items like Birthday Noisemakers Happy Birthday Party set Birthday Hats Birthday Party Hats Party Invitation Cards Birthday Foil Paper Banners Kids Party Hats Celebration Party Hats Party Gift Paper Bags Printed Paper Cups Blow-outs &amp; noisemakers Baby Shower Disposables Jointed Letter Banners Baby Shower Invitations Foil &amp; Letter Banners and Gift Wrapping Tissue.  These decorative items are fabricated using premium quality raw material which is procured from our reliable vendors. Furthermore the offered range is provided to our clients with optimum quality in compliance with latest market trends to meet the diverse requirements of our clients.    Backed by our rich experience and vast knowledge we are engaged in offering an extensive assortment of Decorative Items that are tremendously appreciated among the clients for their durability eye-catching color thickness stiffness and attractive designs. These items are available in various sizes diverse designs different colors and prints for our valued clients. Moreover these are quality tested on</t>
  </si>
  <si>
    <t>&lt;table border=\0\ width=\100%\&gt;\r\n&lt;tr&gt;\r\n&lt;td rowspan=\3\&gt;&lt;/td&gt;\r\n&lt;td align=\left\ valign=\top\&gt;&lt;/td&gt;\r\n&lt;td rowspan=\3\&gt;&lt;/td&gt;\r\n&lt;/tr&gt;\r\n&lt;tr&gt;\r\n&lt;td&gt; Three F Innocraft Pvt. Ltd has specialized in manufacturing of high quality leather goods for over Fifteen years. Our main products include Briefcases Laptop Cases File Bags Luggage Bags Organizers Folders Wallets Handbags Key cases Card Holders Pen Holders etc. combined with our creative designs superior quality competitive prices and punctual delivery.   We have the proud privilege of enjoying the custom and patronage of some of the largest and most popular corporates such as American Express Bank of America RBS GENPACT etc. We are manufacturers and exporters of leather goods / products / articles and specialize in the manufacturing of customized products and are capable of the following:   \r\n&lt;ul&gt;\r\n&lt;li&gt;Develop and manufacture customized corporate gifts compliments etc. &lt;/li&gt;\r\n&lt;li&gt;Develop and design new product ranges. &lt;/li&gt;\r\n&lt;li&gt;Counter any product. &lt;/li&gt;\r\n&lt;li&gt;Design and develop products using leather artificial leather and other types of fabrics etc. &lt;/li&gt;\r\n&lt;li&gt;Develop logos accessories as per cust</t>
  </si>
  <si>
    <t>Pioneer Embroideries Limited are a composite Group of Companies which is fully integrated at every step and is capable of producing high quality materials to suit customer demands right from yarns to garments. Our product portfolio includes Embroidery Fabrics Raschel Laces Braided Laces Warp Knit Tulle Fabrics Embroidery Threads Spun Yarns and the latest of them all being our &amp;ldquo;Silkolite&amp;rdquo; range of Dope Dyed Polyester Yarns. Our Dope Dyed Polyester Yarn plant is youngest in our group. The production having started in 2007 has already achieved a substantial market presence with our wide range of standard colours and a surprisingly low Minimum Order Quantities of as low as 500 kilos per color ( depending on denier / application ) by industry standards. Overtime-efforts and full dedication by our team in all divisions of R&amp;D Planning and Production to Marketing and Sales has earned us a reputation of a reliable producer which can give a wide range of products with high quality in low order quantities. Our plant is designed in such a way that it can produce a wide range of Deniers as fine as 30 to as coarse as 600 in all the available lustres possible. Our a</t>
  </si>
  <si>
    <t>Evolve Tech is an Information Technology company based in Delhi. We specializes in Information Technology solutions Desktop Support Printer Support Laptop Network Support Network Designing Website Development &amp;amp; Software Development Support and Install Close Circuit Camera Electronics Attendance Machine Installation and support Manpower Supply and providing Data Entry Operations.\r\nWe expertise in Data Entry operations job Taking Annual Maintenance Contract for Desktop Computers with printer and network support. We have more than eight hundred Desktop Computers covered under AMC. Also from last 7 years we have been undertaking the job of supplying expert manpower to undertake the jobs of Data Entry. We believe in total customer satisfaction.\r\nWe are also dealing in Govt. sectors wherein we have the contract of Data entry operators with computer support and services round the clock (24x7). We are running this contract since the year 2006. We have also provided Data Entry Operator in CPWD Dept.\r\nWe are also providing renting of Desktop computers Printer Photocopy Machine and projector in the year on 2011 on demand basis. Today we are dealing in rent business</t>
  </si>
  <si>
    <t>Cybergate Systems&amp;nbsp;take this opportunity to introduce ourselves as the complete Computer &amp;amp; Security Systems shop engaged in the sale of Computers &amp;amp; Peripherals Repairing AMC Upgradation Networking Printer Cartridge Refilling CCTV Cameras Video Door Phone and Attendance Machine etc.&amp;nbsp;\r\nOur Team\r\nOur flourishing business and the heights we have achieved due to the dedication and ardent efforts of our team. Our diligent and hardworking team is backed by up-to-date industrial knowledge and expertise that helps us in carrying out our activities with efficiency.&amp;nbsp;Cybergate Systems&amp;nbsp;policy always revolve our team has always made sure to keep in pace with the changing times and garner adequate knowledge regarding the same.&amp;nbsp;\r\nReliability:&amp;nbsp;The proof of our customer's delight is the reliabilty in our services which forms the underlying \Mantra\ in our entire system.We believe the reliability has to be a part of our entire system. &amp;nbsp;\r\nWe request you to kindly spare some moments to go through the profile pertaining to the activities of our company.\r\nIf you have any further enquiries or details please do not hesitate to write or c</t>
  </si>
  <si>
    <t>Our company &amp;ldquo;Ocean Enterprises&amp;rdquo; came into action in the year 2000 at Delhi in India. We are one of the noted&amp;nbsp; supplier trader and wholesaler of premium quality Electrical Home Appliances Multilevel Marketing Tele Shopping Products &amp; Diwali Gifts. Our product range of Microwave Oven Sandwich Toasters &amp; Grillers and Vacuum Cleaner. The vendors from whom we procure these products manufacture them using high quality raw materials that result into some of the finest quality products that match up with the needs of the customers. These products are made using latest technicalities to match up with the global standards. Apart from that these products are tested on different parameters using different modern testing tools and under strict guidance of our experts. Our products have gained immense popularity among the masses due to their user-friendly design attractive look and affordability.We are supported with an authentic vendor base that helps us provide the clients with quality products that can last for long. The vendors who work with us are selected based on different criterion such as financial solidity reputation experience and also client&amp;rsquo;s</t>
  </si>
  <si>
    <t>Travel &amp;amp; Tour Planner India provides you travel opportunities of all kinds of all forms and for everyone. We at Travel and Tour Plan believe in presenting India in a way that is quite unique unexplored and unhindered. We want to show you the possibilities that are immense and unending. Come to India explore the deserts take chance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 Travel and Tour Planner will provide you all the facilities whilst you are on your personal journey - the journey of a lifetime. Believe us when we say Possibilities are Unlimited - You only need your imagination to find them and guts to live them.Travel and Tour Planner is a proactive travel organization in Indian tourism industry for the last 5 years. We are a professionally managed closely held agency and management control is vested with the first generation promoter entrepreneurs. Transaction level operations are executed by a team o</t>
  </si>
  <si>
    <t>SSAPS (INDIA)&amp;nbsp; is one of the leading manufacturers and suppliers of Narrow Woven fabric (webbings/ tapes) Curtain Tapes Reflective Tapes and Garments Tapes&amp;nbsp; in India.At Sarup Singh Adarsh Pal Singh (India) we believe in offering consistent quality and highly distinguished range of products that are made to perfection. At our well established manufacturing units in India our dedicated workforce ensures that every step of production is undertaken with utmost care and defect free raw material to create an excellent finish. Our highly skilled team of engineers and technicians can create any narrow woven fabric to meet our customer's specifications. All the specifications and orders are met with enhanced quality and within the committed time frame.Our ultimate goal has always been to not only provide the best quality products available but also to make these products highly affordable to our customers across India. We believe in being totally in sync with the latest technology and therefore have succeeded in manufacturing the best webbings available in India. The high quality standards that we have set for ourselves help us in delivering the best possible pro</t>
  </si>
  <si>
    <t>Established in 1979 We Deepak Enterprises entered this domain basically as a trader and supplier of plotting tracing paper used for manual drafting of designs which are demanded in various industrial sectors. Later we moved on and started supplying other products like Color Printer Cartridges packaging tapes rubber bands etc under the leadership of Mr. Ashok Kumar Sachdeva. Because of his meticulous efforts we established our organization as one of the reputed computer stationery Suppliers in the market. Being a customer centric organization we give immense importance to customer satisfaction and their needs. Customers are eased with the availability of branded products of top most quality at pocket friendly price. We have exceeded the expectations of clients with our prompt delivery services.This firm takes pride in playing a crucial role in saving the environment by contributing to the cause of preventing global warming. We help our clients in reducing their operational costs and to stay ahead in this highly competitive business environment. There is a great demand for our products in the textile garments and home furnishing industry. Moreover the exclusivity of</t>
  </si>
  <si>
    <t>Golf Studio is the new logo/trademark of India International golf &amp;Tennis Pvt.Ltd.Our is the largest chain of golf speciality stores with its head office at A-12 Lajpat Nagar Part-2New Delhi ?24.We started golf operation way back in 1995 and have been operating successfully till date with retail outlets and franchisees all over India.\r\n\r\n Golf Studio stocks the widest range of golf equipments in economy segment as well as premium range. We stock all the leading brands such as CALLAWAY TAYLORMADECLEVELANDADDIDASTOMMY ARMOUR FOUNDER CLUB WILSON BRIDGESTONE FOOTJOY DUNLOP RAM BAG BOY TROLLIES TITLEIST ODYSSEY YES HIPPO GEL etc.\r\n\r\n The company?s strength - we import equipments of American specificationswhich means the quality/length of the shaft &amp; head are We can source anything and everything concerning golf.\r\n\r\n Golf studio has skilled staff to customize golf sets in our New Delhi office.Our staff has been trained in from GCA college Golf club makers association USA.The customization is done on imported high-tech machines.\r\n\r\n All the golf sets that are sold by Golf Studio stores are genuine and carry a warranty of one to two years from the date of</t>
  </si>
  <si>
    <t>&lt;table border='0' width='100%'&gt;\r\n&lt;tr&gt;\r\n&lt;td&gt;\r\n&lt;table border='0' width='100%'&gt;\r\n&lt;tr&gt;\r\n&lt;td&gt;\r\nOur Spy Store deals in spy cameras from 17 years we are the king in the business of Spy Cameras in Delhi India and also have offices all over world like London (U.K) Honkong China Taiwan Japan Israel etc. we are the direct importer and exporter of all types of Security Gadgets. We are the parent company who full all spy cameras needs of other vender companies. There are lots of companies who deals in that business but all are takes products from our company and sell them to the other clients on higher price so why not you will take benefit to buy spy camera in Delhi India from our spy store with very attractive and much more affordable price from other companies with proper billing details with after sales warranty and replacement. We insure all our clients that we have 100% original and branded products with full customer support and full satisfaction we have very big corporate office and dedicated team for separate department like 24/7 hour customer care billing services service center and with a innovative lab of security products who works daily for invention</t>
  </si>
  <si>
    <t>Established in the year 2007 To let patrons have best products from us our firm Shivam Garments is continuously expanding its business in across country area. We are well reputed manufacturer of Casual Shirts Informal Shirts Perfume Wash Shirts Kids Cargom Kids Jackets and many more and several other products. These presented cloths are eye catchy and skin friendly in nature. Professionals use quality tested cotton and other material for the manufacturing of these cloths. Moreover to this we ensure proper packing to prevent cloths from any type of damage.</t>
  </si>
  <si>
    <t>DIVSHUM INTERNATIONAL Established in 2004 with a view to help the Garment industry in procuring latest technology. We supply all leading brands juki jack Siruba Kansai new used sewing machines at wholesale prices to dealers and end users and keep adequate stock of sewing brands all under one roof at lowest prices in the industry all kind of multineedle sewing machine available 12 33 25 needle postbed rollerfeed  leather shoe footwear  jeansdenim feed of the arm  kaj  buttonhole  cloth cutter  chainstitch hosiery knitwear car seat cover  buttonhole kaajkaj  knitwearkidswearladies salwarkameezappareldesignersmockingpintuckfagotingjukijackpegasussiruba and many more Call now in JUKI'S JAPAN's ONLY AUTHORISED SHOWROOM WITH LIVE DISPLAY AND DEMO also all Jack machines  Jexx and morila rangepintuck sewing machinesmockingrufflingpleatingshirringoverlockflatlockinterlockcylinderbedchainstitchblind hemmingkniwearhosierytracksuit sewinglogo embroiderydirect drive lockstitchthread trimmerkajbuttonhole.ubt with fabric trimmerflatlock with fabric trimmer ushasingerbrotherjuki authorised dealerscloth cutting machine eastmansiruba pegasus yamato overlock sewing machinesjexx belt</t>
  </si>
  <si>
    <t>Everything at India Shopping Clubs is weaved around what \you\ like; be it our website catalogue payment options or special offers.\r\nWith quality value and convenience mixed right into our foundation we try to provide you - our beloved customer - the best possible shopping experience. If you have shopped before you'd know. If you haven't then here is why you should:\r\n&amp;middot;&amp;nbsp;&amp;nbsp;&amp;nbsp;&amp;nbsp;&amp;nbsp;&amp;nbsp;&amp;nbsp;&amp;nbsp;&amp;nbsp;Over 2000 Indian and International Brands\r\nName your favourite digital clothing lifestyle or appliances brands and chances are that you'll find them on India Shopping Clubs.com. Our collection comprises over 2000 of the best Indian and international brands with an impressive mix of renowned regional brands too. So if you're really watchful of the brands you use then rest assured; you'll definitely find your fill here.\r\n&amp;middot;&amp;nbsp;&amp;nbsp;&amp;nbsp;&amp;nbsp;&amp;nbsp;&amp;nbsp;&amp;nbsp;&amp;nbsp;&amp;nbsp;2000+ Delivery Locations\r\nA India Shopping Clubs customer is never too far for our large delivery network. Whether you reside in a metro or a town if you've shopped with us then your order will reach your doorstep within the promised time.\r\n&amp;middot;&amp;nbs</t>
  </si>
  <si>
    <t>&lt;table border='0' width='800' align='center'&gt;\r\n&lt;tr align='center'&gt;\r\n&lt;td&gt;\r\n&lt;table border='0' width='100%' align='center'&gt;\r\n&lt;tr&gt;\r\n&lt;td&gt;Aanchal Sarees is one of the major contributors to the community of fashion designing. We cater to your fashion needs of Designer Sarees Wedding Sarees Party wear Sarees Casual Sarees Suits Wedding Lehenga Formal Lehenga etc. We give special attention to the colors and designs of the sarees suits &amp;amp; lehengas to make our collection the primary choice of every woman.&amp;nbsp;We are the leading manufacturer &amp;amp; wholesaler of wide range of ladies wear deliver our collections throughout India. So feel free to browse through our exciting range of designer and handwork sarees and purchase the design that catches your attention! Our prompt delivery fulfills the requirements of our esteemed clients instantly. Even the price range that we offer is similar to that of the mills. Aanchal Sarees product portfolio includes a wide array of Bridal Wear Wedding Sarees Fancy Sarees Bollywood Sarees Ready To Wear Sarees Lehenga Cholies Indo-Western and Designer Sarees apart from its New Arrivals.&amp;nbsp;VisionOur vision is to cater our services</t>
  </si>
  <si>
    <t>WE WISH TO INTRODUCE OURSELVES AS THE LEADING MOST MANUFACTURERS IMPORTERS AND RETAILERS OF LIGHTING FIXTURES IN INDIA.OUR FIRM WAS ESTABLISHED IN 1979 WE MANUFACTURE ALL TYPES OF DECORATIVE LIGHTING SUCH AS CHANDELIERS TABLE LAMPS WALL LAMPS FLOOR LAMPS READING LAMPS OUTDOOR GARDEN LIGHT ETC. OUR PRODUCTION IS MARKED BY THE RESEARCH WHICH ENSURES A CONTINUOUS IMPROVEMENT OF THE QUALITY STANDARDS IN RESPECT OF THE OLDEST ARTISAN TECHNIQUES. A RIGHT BALANCE BETWEEN DESIGN AND TRADITION WHICH DOES NOT OMIT DETAILS IN THE ACHIEVEMENT OF AN EXCELLENT PRODUCT. WE ALSO IMPORT EXCLUSIVE AND DESIGNER FIXTURES AND ACCESSORIES FROM ITALY FRANCE GERMANY SPAIN EASTERN EUROPE CHINA &amp;amp; TAIWAN.THE 7TH GALAXY CARES ABOUT QUALITY AND BEAUTY BUT MOST OF ALL CUSTOMER SATISFACTION. OUR LAMPS GRACE THE HOMES OF PEOPLE THAT DEMAND TOTAL QUALITY AND EXCEPTIONAL TASTEWE AS A COMPANY UNDERSTAND THE BASIC FUNDAMENTALS OF LIGHTING AND KNOW HOW JUST WITH GOOD LIGHTING WE CAN SEE BETTER AND PERFORM TASKS MORE EASILY. IT ALSO PROVIDES SAFETY SECURITY AND A SENSE OF COMFORT. LIGHTING ADDS BEAUTY AND DRAMA TO A ROOM. IT CAN MAKE A SMALL ROOM LOOK OPEN AND AIRY AND A LARGE ROOM APPEAR COMFORTA</t>
  </si>
  <si>
    <t>Established in the year 2015 at Delhi (India) we &amp;ldquo;Prateek Nanda&amp;rdquo; are a Sole Proprietorship Entity indulged in manufacturing trading and wholesaling a wide range of Ladies Handbags Ladies Purse Ladies Leather Bags Sling Bags etc. Under the excellent direction of our Mentor &amp;ldquo;Prateek Nanda (Proprietor)&amp;rdquo; we have attained a renowned position in this highly competitive industry.</t>
  </si>
  <si>
    <t>When we talk about designer products we think of something very appealing classy trendy stylish but expensive. At Gaffel We follow the same designer products philosophy but sans the 'expensive' price tags associated. So we make a proud statement saying 'We bring class within your reach'. Our products are part of your everyday use but these masterpieces give you peace of mind and sooth your senses.\r\nGaffel Houseware a design led Corporate Gifting manufacturing Company is always in search of innovative soutions to make aesthetically pleasing designer products at an affordable price tag. Gaffel has been recognized for its Designs quality timely deliveries. Our product categories include tabletop Kitchenware Barware Office Accessories and also for the most important place of your home and office 'Worship Room'.Our new product range includes most of the fusion products which are Ceramic &amp;amp; Steel Wood &amp;amp; Steel etc Leather Combination etc. wth lots of emphasis on design &amp;amp; functionality.With the formulae of the finest product quality revoltionary and innovative designs stringent inspection and competitive prices Gaffel today is aspiring to become the leading s</t>
  </si>
  <si>
    <t>&lt;i&gt;NAV Group Inclusive &lt;/i&gt;is specializing in meeting the requirements of various industrial commercial and domestic segments through world class range of telecommunication wireless and other products. We are operating from New Delhi India and engaged in fulfilling the desired needs of our clients within committed time lines. As a well trusted Exporter Importer Trader Supplier and Service Provider we assure optimum quality solutions and complete customer satisfaction. Established in 2015 we are engaged in offering Wholesale Telecom Products Power Bank BatteryMobile Accessories Chargers Selfy Stick Bluetooth Speaker various types of Headphones and many more. All these products are sourced from only certified vendors of the market.Further we make sure that the products are manufactured using advance technologies and high grade raw materials. Our offered range is widely appreciated for features such as compact design optimum performance attractive look effective functionality and durability. We are backed by well experienced procurement agents quality analysts sales and marketing personnel and delivery staff. They work in a coordinated manner and strive to provide be</t>
  </si>
  <si>
    <t>Frontier Plastics was established in the year 1975. We are the leading Manufacturer And Supplier of Nonwoven Bags Poly Bags Packaging Bags Carry Bags. The product range offered by us consists of Shopping Bags Printed Bags and Carry Bags. The best quality materials are used for the purpose of manufacturing the offered range of packaging bags in compliance with the industry set norms and regulations. Used for packaging shopping and storing purposes the offered bags are known for their impeccable finish high strength durable construction and lightweight. Owing to our large production capacity rich vendor base and well-equipped storage unit we have been able to meet the bulk demands in the most efficient manner. Offered by us at industry leading prices these packaging bags are appreciated among our customers.We have been backed by a hi-tech infrastructure that is well-equipped with latest tools and machinery. Our infrastructure is known for its large production capacity and it is divided into several units to ensure that all the on-going processes are carried out in the most streamlined manner. We have appointed a team of skilled professionals to manage different unit</t>
  </si>
  <si>
    <t>Crux And Hunter Garments was established in the year 2013 as a sole proprietorship based entity at Delhi India. We are amongst reliable manufacturers of&amp;nbsp; garment domain engaged in offering a wide range of products such as Kids T-Shirt Men's Lower Men's Jacket Men's T-Shirt and Kids Fleece. These apparels are designed keeping in mind latest designs and trends. Also we have outfitted highly advanced production machinery which enables us in putting forth a neatly stitched and contemporary line of garments.</t>
  </si>
  <si>
    <t>Arvind Impex India Pvt. Ltd. is an India-based manufacture &amp; exporter of high quality home decor. We enjoy leadership status as a preferred source for a range of home decor beaded placemat beaded coaster beaded Napkin ring beaded photo frame beaded tassel and beaded jewelry box catering to all levels of importers distributors retailers &amp; mail-order companies dealing in premium home decor across the globe. We specialize in Table Top products. Thanks to our strong production base and a keen sense of changing trends in home decor we have bagged many laurels. Our 'private label' program for diverse brand names in home decor is testimony to our dignified stature in the home decor segment.Our reputation for premium products quality finish excellent variety competitive price and timely delivery is backed by solid infrastructure and nationwide network of production offices in India. Our corporate headquarters in Delhi and state of the art manufacturing facilities and distribution centre is backed by strategically located full-fledged production offices in key t and Sultanpur (u.p) in North India.Arvind Impex India Pvt. Ltd. is part of the illustrious Arvind Exim. Our pare</t>
  </si>
  <si>
    <t>Established in 1990 Shahazadi Leather Works is one of the foremost manufacturers and suppliers of Mens Wallet in Leather &amp;amp; Rexine Designer Business Organizer Document Holder. All the products are avaialble in both Leather &amp;amp; Rexine. These products are enormously admired due to their superior finish colorfastness long-lasting nature light weight and low prices. All these products are made by professionals employing the best quality material which is achieved from trustworthy retailers of market. Our manufacturing unit is embedded with modern machine that aid us to make these products as per present market demand. Furthermore we offer these products in varied patterns that meet on customers and industry demand. We are proficient to achieve huge appreciation from our patrons due to devotion and hard-work of our professionals. Our professionals are selected by our administration team on the bases of their affluent domain acquaintance and creative talent. For customer&amp;rsquo;s convenience we accept transaction through easy methods like cash cheques and DD. With the help of our proficient professionals we offer customization solutions to our patrons at nominal pri</t>
  </si>
  <si>
    <t>&lt;p align=\JUSTIFY\&gt;Apurv Enterprises has been catering to this need with its range of versatile and widely-used electronic measurement and testing instruments. We are a leading importer and supplier of Digital Oscilloscopes Power Measuring Instruments Digital Multimeter CCD Cameras LCR Meters Thermometers Micro Ohm Meters etc. Our company is an authorized dealer of Yokogawa (Japan) Fluke (USA) Goot (Japan) Online Solutions (Singapore) Motwane (Nasik) Metravi Lensel Optics (Pune) and Scientific-Hameg (Germany).</t>
  </si>
  <si>
    <t>A handicraft sometimes more precisely expressed as Artisanal handicraft or handmade is any of a wide variety of types of work where useful and decorative objects are made completely by hand or by using only simple tools. It is a traditional main sector of craft and applies to a wide range of creative and design activities that are related to making things with one&amp;rsquo;s hands and skill including work with textiles moldable and rigid materials paper plant fibers etc. Usually the term is applied to traditional techniques of creating items (whether for personal use or as products) that are both practical and aesthetic.Collective terms for handicrafts include artisanry handicrafting crafting and handicraftsmanship. Handicrafting has its roots in the rural crafts&amp;mdash;the material-goods necessities&amp;mdash;of ancient civilizations and many specific crafts have been practiced for centuries while others are modern inventions or popularization of crafts which were originally practiced in a limited geographic area.Indian handicrafts is an art of making crafts by hand in India is called Indian handicrafts in ancient India people lived in colonies called tribals and they we</t>
  </si>
  <si>
    <t>The Firm is started on 1.5.1979 promoted &amp;amp; owned by Mr. Daya Nand Rana an Ex &amp;ndash; Serviceman from INDIAN AIR FORCE  Graduate having around 26 years experience of manufacturing of Corrugated Cartons &amp;amp; Printed Boxes for packing purpose for various industries. Our firm deals in all kinds trading &amp;amp; manufacturing packing materials &amp;amp; self adhesive tapes.Mr. Jitender Rana &amp;amp; Mr. Parveen Rana handling our Sales &amp;amp; Marketing Department and Production Department respectively. Both of them have experience of 13 years in their respective department. The firm is growing exponentially towards its future achievements.Management PhilosophyGrowth through vision and stability. Strategic thinking. Quality No. 1 priority. Customer satisfaction is our first motive. Our all clients are satisfied with our services &amp;amp; quality . Present StatusWorking for Brakes India Limited Nalli Silk Sarees Nalli Silk International Nouvellemode International Solaire Exports Laxmi Electricals Punjab Gasket Industries Racko Press Leo Plast Kids Toys Bakshi Aerosoles Ruby AerosolesCute Creations &amp;amp; several others big manufacturers &amp;amp; exporters of different kind of commodit</t>
  </si>
  <si>
    <t>Shyam Electronic Company was esatblished in the year 2007. We are leading Manufacture of Mobile Chargers Pen Drives Data Cables Mobile Battery etc. Our organization has garnered a remarkable position in this industry by supplying a wide variety of Mobile Accessories. These are procured from the leading vendors who are in this industry for a long duration of time. They design these in various attractive patterns to provide the maximum satisfactionto our clients. Our organization has successfully expanded its business in market owing to the offered elevated quality array of Mobile Chargers. These chargers are manufactured using basic components and ultra-modern techniques under the surveillance of trained and experienced technicians.Since we have developed our base in this industry we are engrossed in offering a wide and comprehensive compilation of Pen Drive. Used for sharing information including movies documents images and everything which is necessary these offered products are developed with precision. Moreover their long life fast speed and vast memory space makes these a preferred market choice. Keeping the diverse requirements of customers in mind we are ins</t>
  </si>
  <si>
    <t>Within a short span of one year we are engaged in offering services related to Outdoor Advertisements Balloon Advertisements and Pamphlet. Other than this we also offer promotional T-Shirts Cap and Pens. In the present era some of the most common media of advertising and marketing are Newspapers Journals and Magazines. Moreover all our products reflect the concept of aestheticism and are in accordance with the current market trends.\r\n \r\nFurther we are constantly assisted by a team of creative and experienced professionals who have more than 10 years of industry experience and allow us to comprehend the ideas of the clients. This further help in delivering the best products and message visibility amidst the target clients. Furthermore the use of modern technologies software and latest equipment enable us in rendering solutions as per the requirements of the clients which include Tata Indicom and Kouni.</t>
  </si>
  <si>
    <t>Established in 2015 P P Enterprises is one of the leading manufacturers and wholesalers of Designer Backpack Laptop Side Bags etc.</t>
  </si>
  <si>
    <t>The story of Spykar begins with its foundation in 1992 with carefully crafted collection aimed at youth by Prasad Pabrekar Founder ofSpykar Lifestyle Private Ltd. who gained experience in processing denim garments and knew everything about finishing a garment right from stitching to selling and Sanjay Vakharia whose unwavering passion and strategic intent led to the creation of Spykar a brand which truly personifies youth exuberance and fashion.\r\nSpykar the unisex Jeanswear brand has come a long way in establishing itself as India&amp;rsquo;s most trusted denim brand amongst the youth and recently has been voted as the &amp;lsquo;most exciting Indian brand&amp;rsquo; by Economic Times (Brand Equity Survey). With an elaborate experience over two decades and an extensive insight into global trends across markets coupled with sharp business acumen Spykar has transformed into a brand that defines dynamism given the ever-changing youth market of the country. The brand manifests itself as one of the strongest and most stylish jeans brand with over the last two decades of experience. Spykar has been synonymous with aspirational fashion and has emerged to be most preferred choice d</t>
  </si>
  <si>
    <t>Established in 1985 Since our inception in the garment industry we Bala Jee Trader are manufacturer and trader a complete range of girls clothing in varied designs as per our customers&amp;rsquo; choice. We give equal importance to the fashion and innovation that are the two main features exhibited in our provided range. We are able to manufacture and provide an unmatched array of garments to our clients that includes Girls T Shirts Girls Top Baba Suit Ladies Leggings Girls Shrug etc. Our products are manufactured utilizing soft and high quality fabrics which causes no harm to the skin of the wearer. Every product is developed with intensive care and conforms to the latest fashion trends. We take care of the comprehensive as well as essentials requirements of the clients and strive hard to satisfy them with our provided beautiful collection of girls wear. We are highly recommended in the market by our customers because of our ethical trade practices cost-effective range and prompt deliveries.</t>
  </si>
  <si>
    <t>Insight products take the opportunity to introduce itself as the prominent manufacturer Exporter Importer and wholesaler of wide range of products offers by chiefly comprises of Sanitary Napkins Diapers napkin Ladies Undergarments and Condoms. These products are developed under the supervision of the experts and are tested on different parameters to ensure their optimum quality. To meet the budget constraint of our customers we offer these products at the market leading prices. Our products are cost effective and eco friendly. The company is founded on the core values of honesty and ethics. Our company aims to achieve rapid progress through hard work and dedication. Client satisfaction is extremely important for us. We are well supported by sophisticated machines equipments as well as trained manpower to carry out our activities in an efficient manner. By leveraging their wealth of experience and knowledge we offer only the best quality products to our customers. Our Product range includes Sanitary Napkin Pads Panty Liner Pull-up Adult Diapers Baby Diapers Male and Female Condoms Lubrication and Spermicides Condoms Flavoured Condoms Effective Condom FC And FC2 Fem</t>
  </si>
  <si>
    <t>We '&lt;i&gt;Secure 360 Technologies'&lt;/i&gt; established in the year 2017 are one of the leading Trader and Importer of optimum quality Vehicle Tracking Solution. The product range consists of GPS Trackers Vehicle LocatorsOBD TrackerFitness TrackerCar TrackerBike TrackerStudent Card and GPS Watch . Procured from trusted vendors the offered range is appreciated among our customers for its excellent efficiency easy installation and longer serving life. By using advanced tools our vendors manufacture the offered range in compliance with the industry set norms and regulations. In addition to this we offer high grade Vehicle Tracking Services to our valuable customers. Offered by us at cost effective prices the offered services are known for their execution within the assured time frame.Prompt delivery and customer centric approach has helped us in winning the trust of our valuable customers. Driven by an intense desire to attain maximum customer satisfaction our team of quality controllers ensures that the premium quality of the offered range is never compromised and is maintained at all the times. For this we have set up a huge in-house quality testing unit that is well-equip</t>
  </si>
  <si>
    <t>Welcome to the world of exquisite Handbags Luggage Bags and various types of Designer Bags. Since 1989 Liberty Enterprises has been working towards bringing to its clients the finest quality in luxury Handbags and Luggage at competitive prices. Our goal is to cater to the client's exact requirements and achieve total customer satisfaction. We are a manufacturer supplier distributor trader &amp;amp; importer of exclusive designer handbags and luggage bags for all ages and for all occasions. Our products are a symbol of class and elegance adding sophistication to one's personality.Our ecstatic collection of attractive bags is sure to leave you enthralled. A grandeur of experience in style and magnificence is offered for you to make you feel special. Our unearthly line of attractive Hand Bags School Bags and Luggage Bags are hugely acclaimed for their unmatched comfort and exquisite colors designs and style to suit every mood and occasion. We present a collection of bags of different materials designs and styles. Following is the fine array of bags we deal into:&lt;ul&gt;&lt;li&gt;Hand Bags&lt;/li&gt;&lt;li&gt;Luggage Bags &lt;/li&gt;&lt;li&gt;Shopper Bags &lt;/li&gt;&lt;li&gt;Beaded Bags &lt;/li&gt;&lt;li&gt;Toilet Bags&lt;/li&gt;&lt;li&gt;</t>
  </si>
  <si>
    <t>Supported by extensive industry experience we are engaged in processing&amp;nbsp;and supplying a superior quality range of&amp;nbsp;Wheat Products Wheat Sooji &amp;amp; Rawa Wheat Porridge Dalia Roasted Dalia Instant Dalia Wheat Bran Sooji Godma Rawai Upma Gram Products Roasted Gram Flour Chana Sattu and Gram Flour Besan.&amp;nbsp;Wheat Porridge&amp;nbsp;is broken wheat standardized &amp;amp; graded as per requirment in different different states. We can meet alll the requirments.&amp;nbsp;Our products are highly demanded due to their delicious taste rich in protein nutritious and hygienic processing &amp;amp; packaging. As a quality oriented company our products are processed using excellent quality ingredients as per the quality standards. Further The offered products are supplied in small &amp;amp; in bulk Supply (Tenders)\r\n&amp;nbsp;\r\nWith the support of our professionals and our well established production unit we are capable in providing our valuable clients high quality product range. Our professionals are appropriately aware of the hygiene conditions that are vigorously maintained at all stages of the production process. The offered products are ideal for senior citizens weight watchers and</t>
  </si>
  <si>
    <t>Established in the year 1988 Om Knitwears are manufacturer exporter and trader of Mens Jeans Men T Shirt Kids Dress Kids Shirts Baba Suits and many more. We have assorted Mens Jeans Men T-shirt and Kids Dress under the wide spectrum of offered products. Offered collections of these products are fabricated by using qualitative fabric and progressive technology. These products are highly admired by the clients for their high durability light weight attractive design and fine finishing features.</t>
  </si>
  <si>
    <t>Baddy's Jeans was established in the year 2009. We are Manufacturer and Supplier of Men Designer Jeans Boy Fashion Jeans Branded Jeans Denim Jeans Lycra Jeans Casual Jeans Blue Denim Jeans Designer Jeans Dyed Jeans Stylish Jeans Jeans Pants Slim Fit Jeans Mens Cotton Jeans etc. All our clothes are manufactured with use of premium quality fabric which gives them high sustainability and strength. Our production unit has all facilities to bring out the best quality apparels. Latest technologies and techniques are adopted by us to produce outfits without compromising on the quality standards. These apparels are subjected to undergo various quality checks so the excellence benchmarks set by us in the market are adhered strictly. We are acknowledged for our superior quality wearable and huge spectrum of designs.   Our clothes are available in various patterns designs colors and textures. We believe that customer money should be worth of spending. Therefore not only the quality but the finishing of the clothes is also being well taken care by us. Be it button hook or the stitching thread we use best quality material to offer sustainable ultimate and well fitted clothes t</t>
  </si>
  <si>
    <t>INTRODUCTION: Indo-Asha Enterprises (IAE) established in 1998 is one of the leading manufacturers in the creative packaging industry.&amp;nbsp; IAE is manufacturing flexible as well as customized vinyl bags and canvas/jute/non-woven &amp;amp; PEVA/MPE bags to cater to the increasing demands of exporters manufacturers and buying houses engaged in providing home furnishings and accessories.&amp;nbsp; During this short span of a decade IAE has crafted a niche for itself in this packaging industry by delivering quality packaging products which are not only economical but are also versatile in nature. IAE prides itself in its ability to turn vision into reality by producing innovative packaging materials. The quality control procedures that are followed at IAE have enabled the organization to develop the quality approved bags at the competitive prices.\r\nINTERNATIONAL QUALITY CERTIFICATION: Indo-Asha is an NS-EN ISO 9001:2008/ISO 9001:2000 company &amp;amp; ISO/14001-2004 company. In addition IAE has been granted &amp;lsquo;Consent Order&amp;rdquo; by DPCC .\r\nPRODUCT RANGE: PVC/PEVA/MPE Zipper bags and canvas/non-woven bags for Quilts Blankets Sheet sets comforters Throws Duvet Covers bags</t>
  </si>
  <si>
    <t>Dar &amp;amp; Sons was established in the year of&amp;nbsp; 1905. We are Manufacturer &amp;amp; Wholesale Supplier of Kashmir Wool Shawl Kashmir Kani Shawls Kashmiri Scarves Kashmiri Pashmina Shawl Kashmiri Carpet Crewel Fabric Pashmina French Lace scarf Printed Scarves Pashmina Head Scarf Chain Stitch Rug. Pashimna shawls with mughal and persian designs give an elegant and stylish look. If you want these shawls can also be embellished with beads and semi precious stones.We are one of the leading manufacturers and exporters of Kashmir Shawl. These shawls are designed in compliance with the latest trends of the market using pure woolen material which is procured from the authentic vendors of the market. Moreover these shawls are offered in various colors and designs to suit the variegated demands of the customers.We are the leading manufacturer and supplier of the industry engaged in presenting a beautiful array of Kashmiri Embroidered Shawls. These products are known for their different prints and unique appearance. Our Kashmiri Embroidered Shawls provide warmth in the harsh winter season. Additionally quality fabrics are used in manufacturing these Kashmiri Embroidered Shawl</t>
  </si>
  <si>
    <t>Blossom Arts &amp; Crafts was established in the year 1990. We are one of the best manufacturer of woollen shawls in kashmir. From decades we are serving customers to make them certify in the field of arts and crafts of kashmir. The products we are producing are standard quality which fascinates the customers eye with no seeing more then a look. In our products we have modernize the colours with traditional aspects. Our embroidery are of needle work with good quality of thread which gives guarantee for more then hundreds of years that its colour and shine does not changes. Our work are very tough and eye catching to scratch it takes centuries even after that it remain in antique. All our workers are masters with depth of knowledge who works with high efficiency to make products high pretentious to suit customers mind.&amp;nbsp; We manufacture pure pashmina plain shawls kani woven pashmina shawls stripes check shawls stoles wraps &amp; pashmina with embroidery &amp; semi pashmina. All these products are made of hundred per cent % pashmina wool (cashmere) of kashmir. Our shawls are so fashionable that ever you wear it you look cheek poised and pretty</t>
  </si>
  <si>
    <t>India has been a land of art and culture a great amalgam of patterns hues and styles which have undergone a fusion owning to various cultural invasions. These cultural and artistic styles have been reflected across various mediums which are a magnificent portrait of human creativity.\r\nHHEC tugs and captivates your heart strings with the portrayal of genuine and rare work of art. HHEC has been nurturing Indian craftsmanship since five decades of undertaking this creative endeavor. Conceptualized with the aim of providing a strong foundation to the artisans weavers and masters craftsman in rural areas. HHEC has not only been providing a platform for exquisite Indian handicrafts and handlooms but also honoring and recognizing the dedication and hard work of the master artisans.\r\nWorking under the aegis of Ministry of textiles HHEC aims to nurture the magnificent portrait of human creativity in the form of weaving and artistic style of craftsmanship to show case to the world in its authentic and rarest form. While operating from its four branch offices in Delhi Kolkata Mumbai and Chennai HHEC offers a wide range of products which comprises of sourcing and developm</t>
  </si>
  <si>
    <t>Commissioned in 2009 SD Security System has expanded into a pioneer organization engaged in the supply and trade of a wide gamut of some of the finest Home Industry and Automotive Security Solutions. Our vast and extensive product inventory includes some of the best Day Vision Camera Night Vision Camera Vehicle Security System Home Security System Door Frame Metal Detector Fire Alarm System Digital Video Recorder Network Video Recorder and PTZ Dome Camera. All products sustained in the inventory are procured from reliable and reputed vendors in the industry. These vendors guarantee us products that confer to the prescribed industry standards and parameters. Other measures taken by us to ensure the customers receive only the best products include stringent quality assurance tests conducted by our team of highly skilled and qualified quality controllers. These professionals use innovative techniques and modern equipment to determine the quality standards of all products. To sustain the consistency of our products we have selected some of the best professionals from the industry to be a part of our team. To keep them up-to-date with the advancing times we conduct reg</t>
  </si>
  <si>
    <t>TheWatchShop.in (Eazeeshop) is a leading retailer of brand name designer watches for all watch brands listed on our website. We pride ourselves on having one of the most efficient shopping systems available with communication at every stage to inform you of your order status as well as excellent customer service and support team who are glad to assist you with any enquiry or problem should one arise.Buy from TheWatchShop.in with confidence: as an official retailer for all brands all watches purchased from us are provided with the official manufacturer's guarantee.Reasons why you should trust TheWatchShop.in &amp;nbsp; &amp;nbsp; your purchase100% genuine watches. &amp;nbsp;Every item sold by TheWatchShop.in is a 100% genuine item supplied to us from the manufacturer directly. &amp;nbsp;We do not sell second hand or replica watches.We are official retailers for all of our brands. This means all of our stock comes directly from the manufacturer and therefore comes with the correct instructions packaging and 100% valid guarantee. &amp;nbsp;Many sites out there allow third parties or independent sellers to sell on their websites who will import from the &amp;lsquo;grey market&amp;rsquo; &amp;ndash;</t>
  </si>
  <si>
    <t>Incepted in year 2011 ADA Designer Jewellery is the leading Manufacturer of Ladies Bangle Ladies Necklace and much more. The entire range is appreciated for trendy look creativity ethnicity attractive&amp; eye catching design and durable finish standards. Further these products are also known for precise cuts fine finish and light weight.</t>
  </si>
  <si>
    <t>Easy Media Network Private Limited was established in the year 2012. We are Trader Wholesale Supplier of Computer System Laptop CCTV Camera DVR System etc. The entire range of products offered by us are renowned for their unique features such as superior functionality portable and are cost efficient in nature. These products are procured form renowned vendor base of the industry. They are known to make use of the best quality components coupled with latest technology.&amp;nbsp; &amp;nbsp;</t>
  </si>
  <si>
    <t>With a vast experienced of 21 years we have established ourselves as one of the most prominent manufacturers suppliers and retailers of Uniforms and Dress Accessories. The entire range comprises Shirts Trousers Jackets Pullovers Belts &amp;amp; Ties and School Shoes. Apart from these we offer Swimming Costumes Judo Dresses Lab Coats T-shirts Track Suits Sports Shoes Sports Uniforms for Teams Scholar Blazers and Annual Day Uniforms among other products. These products are easy to wash and neatly stitched are light in weight and provide optimum comfort to the wearer. With our efficiency in this domain we can customize our products as per the requirements of the clients.\r\n&amp;nbsp;\r\nWe employ modern technology and use quality fabric threads yarns and other requisite raw material in the production manufacturing process. After manufacturing we store our products in dust free environment and pack the same using appropriate material. Further we make use to deliver our products on-time with the help of our wide distribution network. As a client-centric organization we can fulfill bulk needs of the clients and maintain transparency in dealings. Due to all these factors we hav</t>
  </si>
  <si>
    <t>Mampi Tailor was established in the year of 2008. We are leading Retailer &amp;amp; Supplier of Trendy Mens Pant Mens Designer Pants Trendy Ladies Suit Designer Men Shirt Formal Mens Shirt etc.&amp;nbsp; In order to meet utmost clients' satisfaction Custom Sports Pant is available in a variety of sizes and colors that can be easily customized. Our precious patrons can buy these products from us at most reasonable rates.We offer an extensive collection of Formal Mens Shirts. Our presented shirts are enormously praised among our patrons for their long-lasting nature finest quality and low prices. Provided assortment is enormously admired by patrons due to its long lasting nature and attractive patterns.</t>
  </si>
  <si>
    <t>Backed with a vast industrial experience of more than 17 years we have carved a niche for ourselves in the nationwide markets as a trusted manufacturer and supplier engaged in offering wide range of Leather Products. Our comprehensive array includes Leather Tiles Cheque Book Holder Laptop Bags Traveling Bags and Ladies Purse. In addition to this we also manufacture high-quality Table Mats and Photo Frames. These products are crafted and manufactures by using quality-proven raw material and components that are procured from the trusted vendors of the market. Owing to their superior quality and ample spacings these products are widely appreciated and extensively used in diversified sectors of market.\r\n&amp;nbsp;\r\nWe have deployed at well-equipped state-of-the-art infrastructure at Karolbagh Delhi which enables us to enhance our product line and deliver it to the clients within stipulated time-frame. Professionals appointed by us invests their long working hours in understanding the exact needs and requirements of the clients and then provide them with suggested products that can cater their exact requirements. Appointed by us is team of quality controllers who ensur</t>
  </si>
  <si>
    <t>Hello\r\nIt is very nice for us we entering in selling products online throughout India we tell you that how we become better. we started since 1994 Named&amp;nbsp; Yash Nutrition Planet &amp;ndash; Delhi with the 5000 Indian rupees.&amp;nbsp; We crossed every warrior and every limits and provided path breaking services to our customers - like 100% genuine&amp;nbsp; products at reasonable price rapid delivery. Resulting we create separate entity in the Indian market. Now Yash nutrition Planet spread in Indian market like blood in our body. Now we came with new name &amp;ldquo;Mouzlo.com&amp;nbsp;- Online khushiyo ka Bazaar&amp;hellip;. &amp;ldquo;\r\nMouzlo.com no need to explain it the name that express own profile. Our aim behind the launching this&amp;nbsp;online shopping&amp;nbsp;portal is spread happiness in every age group individual our collection of products to everyone from infants to old age person means if you loves to your belonging friends and family just click on mouzlo.com. &amp;nbsp;\r\nMouzlo.com&amp;nbsp;is online shopping web shop for gifts (Flowers Cakes Jewellery Handicraft items) Beauty Personal care Health kids Mobiles Fashion our Dotzot is our logistic partner our plan to cover entire In</t>
  </si>
  <si>
    <t>It is understood that the place where you live or work is an extension of your personality. So it becomes almost indispensable to design and decorate your space with a passion and ingenuity of your creative acumen. En'vogue Furnishings thus opens a gateway to art work in the form of world class hand as well as machine made Carpets Home Accessories and Bath Accessories to deck your world and add a dash of elegance to it. Availability of the products in myriad of finishes textures patterns and colors however will spoil you of the choice. We have the biggest collection of Carpets under one roof.\r\nThe company is a 5 Million$ enterprise dealing in an exquisite collection of Carpets Rugs Shower Curtains Shower Curtain Rods Shower Mats Bath Mats Floor Mats Bath Hampers Yoga Mats Laundry Bags Portable Shopping Carts Table Mats and Table Covers. Started as a proprietorship firm in the year 1995 for catering the international market the company was converted in a Pvt. Ltd. Co. in the year 2004. Apart from this Furnitex is a sister concern of the company established in 1998 as a proprietorship firm. Apart from buying carpets from the best manufacturers in India we are one</t>
  </si>
  <si>
    <t>We &amp;ldquo;SK Sales Corporation&amp;rdquo; are a Partnership firm engaged in manufacturing and trading the high quality array of CCTV Camera CCTV Cable DVR Recorder etc. Since our establishment in 2014 at Delhi (India) we have been able to meet customer&amp;rsquo;s varied needs by providing products that are widely appreciated for their easy installation less maintenance and compact size. Under the strict direction of &amp;ldquo;Mr. Vivek Mehrotra' we have achieved an alleged name in the industry.</t>
  </si>
  <si>
    <t>Kidz N More is a division of ASK International that has developed an expertise in designing manufacturing and marketing of latest and finest kids garments.\r\nOur team at Kidz N More is headed by a textile engineer from TIT Bhiwani and Garment Manufacturing technician from N.I.F.T-two of the most premium and esteemed institutes for fabrics and garment technology.\r\nWe manufacture quality products aimed at the elite and quality conscious children of Today. Our products are skin friendly Comfortable Stylish as well as &amp;lsquo;Active &amp;ndash;Mode&amp;rsquo; friendly for the today&amp;rsquo;s vibrant generation. Our Unmatched designing ability matched with Vibrant colours and amazing fabrics are&amp;nbsp;loved by children.\r\nWith the quantum of Non-Branded sector in the kids wear category as well as a huge gap in terms of Variety and quality especially for the age &amp;ndash;group 12 to 16 years It was a big Challenge for our R &amp;amp; D team to make a niche for itself in the price competitive market without compromising on quality and to set a benchmark in terms of standardization of sizes &amp;amp; quality.\r\nSince its inception in 2015 Kids N More is pioneering the products that set it</t>
  </si>
  <si>
    <t>iStyle99.com is India's first online shopping store committed to delivering products on sabse sasta &amp;ndash; sabse accha basis. We are trying to available products at almost less price in compare to store and mall gives. Irresistible Unique and Value for money are few words to describe our huge range of products. We provide best quality clothing range in affordable prices and we always try to give trendy fashionable clothing and beauty products. All our products are a result of best practices followed right from fabrics to fit and fashion. Our products come to you after going through a series of quality checks for everything that you consider when you decide to take it on.  iStyle99.com is a venture of&amp;nbsp; the San Infosoft responsible for provide technical support of onsite companies to develop website online software mobile apps and e-solutions for last 8 years. San Infosoft is a part of international development companies in Australia USA Germany France and India. San Infosoft also responsible for other portals like 99mustsee.com.  Register with us to get the huge discount on latest styles for men and women's apparel footwear jewellery bags lingerie accessories</t>
  </si>
  <si>
    <t>Established in the year 2015 we I S Medident Pvt. Ltd.  are a highly famous organization of the industry involved in wholesaling trading and importing a broad assortment of best quality Dental Handpieces Implant System Surgical Electric Motor Dental Endo Motors&amp;nbsp;etc. Our provided products are manufactured using only high quality components at our vendor&amp;rsquo;s ultra-modern processing unit. These products are highly demanded by the customers for their light weight high functioning super performance and longer service life. We are also service provider of Bien_Air&amp;nbsp;Dental Products.A world leader at your service for over 50 years.&amp;nbsp;Producing the best instruments to simplify the work of practitioners and constantly improve patient comfort. This has been Bien-Air's mission since its creation in 1959.Ergonomics precision and reliability are at the core of the development of every new product. Paying careful attention to professionals every day Bien-Air has made numerous innovations always setting the bar higher. A true culture of excellence sitting perfectly with the tradition of Swiss-Made products from the renowned Watch Valley.Our promise for the future</t>
  </si>
  <si>
    <t>The MobileStore Ltd India&amp;rsquo;s largest telephony retailer is a one stop mobile solution shop that provides multi brand handsets accessories connections repairs VAS etc all under one roof.\r\nThe MobileStore currently has over 600 outlets across 90 cities thus covering virtually every major town in every state across India.\r\nThe MobileStore outlets feature in three formats: Large - 1000-1500 square feet Medium - 800-1000 square feet and small - 150-200 square feet.\r\nKey thrust areas for the retail format are: Comprehensive Product Range Knowledgeable Store Staff &amp;amp; Interactive Environment Competitive Prices and Handset Repairs.\r\nThe MobileStore caters to the Indian consumer&amp;lsquo;s choice by stocking the widest and most comprehensive range of mobile phones with special offers from all the key mobile phone brands available across the globe. The MobileStore offers complete telecom solutions right from handset purchase to the choice of service operator and miscellaneous services like VAS including Extended Warranty Theft Insurance Buyback and after sales service available not only in the city of purchase but also across all The MobileStore outlets in the c</t>
  </si>
  <si>
    <t>The&amp;nbsp;RV Business Centre Pvt. Ltd.&amp;nbsp;is a Delhi based company Manufacturer of&amp;nbsp;&amp;ldquo;RVFRESH&amp;rdquo;&amp;nbsp;brand Water Treatment &amp;ndash;Domestic RO(reverse osmosis) Purifier Commercial and Industrial RO Plant. Ultra Filtration Plant Residential Water Softener and DM plant STP(Sewage Treatment Plant) Seawater Treatment ETP etc. The Products are manufactured by utilizing latest technology along with good quality material and components.\r\n\r\nWe are providing the service of&amp;nbsp;WATER TANK CLEANING&amp;nbsp;technology without empty of water tank and&amp;nbsp;SAVE WATER. The Company has a strong workforce and trained operators who go about cleaning your water tank. A new technology(advance machines) with and clinical efficiency and SAVE WATER &amp;amp; TIME. Some points are following:-&amp;bull;\tThis process takes 30-40 minutes per tank.&amp;bull;\tNo emptying of the Water Tank.&amp;bull;\tNo human being getting inside the Water Tank.&amp;bull;\tMinimum wastage of water from the water tank.\r\n\r\nWe are the distributor of Solar Plant Solar Light Lamps Torch Search Lights Water Vending Solution LED Bulbs Lightning grounding Bonding System all the IT and Office Automation products lik</t>
  </si>
  <si>
    <t>Sandeep Bangles is a reputed name of industry came into being with a sole motto to become the preferred choice of vast customers. Came into existence in the year 2010 our company has achieved a desirable position within very short period of time. Our business type is sole proprietor and our headquarter is located at Sadar Bazar Delhi. We are a reputed manufacturer of a comprehensive range of Bridal Bangle Designer Kada Metallic Bangle and many others. All our products are designed keeping the growing preferences of customers' in mind. Also we make use of qualitative material in the manufacturing of whole gamut which we procure from the reliable vendors of market. Customers are placing their orders repeatedly which show our capability of making them immensely satisfied.</t>
  </si>
  <si>
    <t>The demand for fashion accessories such as fabrics garments jewellery items etc. will never cease instead it will keep on growing irrespective of time and generation. We Innovative Creation design and develop a fine series of premium quality fashion accessories and decorative items superlative in quality and authenticity. Our products are available in a variety of colors designs and patterns.We are a leading manufacturer and exporter of well designed Stoles Scarves Pashmina Shawls Fabrics Pareos Handicrafts Christmas Items Gems &amp; Jewellery items etc. With a firm assurance of timely product delivery under all circumstances you can avail from us a range of stylish and trendy products at prices competitive in the international market. Our ProductsInnovative Creation is the center of innovation and creativity where every product designed and developed is the ultimate in quality and style quotient. Following is the special range of products that the company deals in:Stoles Scarves Pashmina Shawls Fabrics Pareos Handicrafts Christmas Items Gems &amp; Jewellery Items etc.Quality AssuranceWe have a well developed in-house quality inspection cell which is outfitted with the re</t>
  </si>
  <si>
    <t>We are pratishtha creations we have been active in the goods trading business since the year 2006. We deal in belly dance costumes skirts harems velvet tops lehenga choli salwar suit sarees tribal &amp; ethnic jewelery handicraft jewelery artificial jewelery all type of kajals/ eyeliners hair accessories tunics fashion garments and fashion accessories scarves/ stoles pashmina bikinis inner wears raw fabric handicraft items bracelets anklets and gift items. \r\n\r\n\r\nWe are proud to tell you that we have some of the biggest clients spread all across europe and united states and we've been providing them efficient services ensuring that good quality product with full satisfaction. \r\n\r\nOn ebay. Com our ebay id list real-sparkle &amp; designers den shows that we have a long list of satisfied customers and you can also read feed backs left for us by them along with this letter. \r\n\r\nOur sampling department is highly dedicated to provide the best quality sample within a given period of time we also design and develop wide array of fashionable apparels for our fashion conscious buyers. \r\n\r\nHence the global acceptance of our products further enhances our credibility</t>
  </si>
  <si>
    <t>We Pihu Auto Parts are working as a leading manufacturer supplier and trader of Clutch Plates Two Wheeler Clutch Plates Three Wheeler Clutch Plates Brake Shoes etc. The range features high performance as superior grade material is used in its fabrication. We source the material from certified vendors who guarantee high durability and strength. Excellent performance high reliability and corrosion resistant features of our range have helped us in carving a niche for ourselves in this competitive market. Also we offer customization facility on our range as a result of which we have attained total satisfaction of our valued customers. &amp;nbsp;&amp;nbsp;Further it is owing to our expertise in offering reliable product over the years that has helped us in attaining a large clientele based all across the country. Our team of R&amp;amp;D team makes sure that the range is regularly updated as per latest trend of the market by using innovative technology in the fabrication process. Moreover the hard work and dedication of our professionals has enabled us in delivering our range of products on time to client destination and that too at highly competitive prices. Besides this the effec</t>
  </si>
  <si>
    <t>We feel pleasure to introduce our organization as concept designers &amp; printers and have pleasure in bringing to you the services of a new force in business development &amp; communications. \r\nconcept of name: flip inc reflects its features on its own. On one side we are servicing you with our creative &amp; print solutions ad promotions fashion photography model coordination and at the same time when you  flip   us then you will find our unique services in  the arena of visual merchandising* (details given below). \r\nthe mission: there are multitude of printers doing offset printing screen printing product shoot etc.  but there seems to be only one kind of service ordinary. \r\nwe at  flip inc  are therefore proud of our impeccably superior service and one to one customer relationship something that explicitly put us way above the multitude to provide professional creative design and print production services efficiently and at pocket- pleasing  costings. \r\nyou ll discover that flip inc  is not just another ordinary design shop or studio. It is the doorway to excellence which speaks for  itself. Excellence you want. And can afford. \r\neach job  is taken  as a challe</t>
  </si>
  <si>
    <t>Built in the year 1996 Abhishek International is creating a niche in the fashion industry as manufacturer of Men's and Boy&amp;rsquo;s T-Shirts. Our ravishing assortment of Men's T-Shirts V-Neck Men's T-Shirts and Men's Collar T-Shirts are available in distinctively grand designs &amp;amp; patterns and stitching technique. We are dedicated to not only externalize noted wear-comfort but also presented the new fashion structure. Interfacing with the dynamic trends in physical appearance fashion preference and fashion in trend our exceptional team of designers and stylists have assisted us in offering the distinct variety of t-shirts to our clients. Furthermore we have expertise in customizing our products in accordance with the specifications furnished by clients. With an engaging and dazzling collection we have assembled a huge client base.Well-equipped with the modern machinery our infrastructural facility is updated at regular intervals of time to ensure the quality of apparels is never compromised. Moreover we are provided with a multi-disciplinary team of artists and craftsmen who strive to make our range stylish by keeping an eye on the on-going changes and developmen</t>
  </si>
  <si>
    <t>We Expressionz started in 2016 are Manufacturing an impeccable assortment of Ladies Gowns Ladies Kurtis and Ladies Tops. The offered products are designed using the best quality fabric as per the latest fashion trends. These products are highly admired by the clients for their high durability light weight smooth finishing and skin friendliness features.</t>
  </si>
  <si>
    <t>We are a very reputed name in the manufacture supply of premium- quality paper bags in the country. We offer an exclusive product range that caters to discerning customer clients who consider environmental degradation as serious issues and are fast turning towards environment friendly products that are easily biodegradable.   To make our contribution towards greener environment practices as a commercial manufacturer and supplier we adopt very green production methods and have zero-emission of carbon during the entire production process. We adopt environment friendly production practices as well as simplified and greener packaging practices.   As with all green products paper bags are available at premium rates especially for the handmade paper bag variety. The importance of paper bags is a very vital as customers are beginning to understand the requirement for such products and there is a significant change towards choosing paper bags for shopping instead of plastic carry bags that are not efficiently biodegradable.   Hence to cater to growing demand for biodegradable paper bags we offer the following product range Brown And White Paper Bags Restaurants Paper Bags</t>
  </si>
  <si>
    <t>Established in the year 2016 at Ghaziabad we R.J.Handicrafts are a highly acclaimed Manufacturer and Wholesaler of premium quality Bone Buttons Metal Buckles Handicraft Necklace Handmade Bracelet Japa Mala. These are manufactured using premium quality raw materials at our modern infrastructure facility in compliance with industrial standards of quality. These are designed in accordance to the latest fashion and jewellery trends in order to appeal to the masses. These are highly acclaimed for their visually pleasing designs ultra stylish look and durability. These are easily available to clients in a wide range of attractive colors designs and styles at leading market prices. The quality of our products is checked stringently by a team of experienced professionals before dispatch for the purpose of ensuring that clients are pleased with the quality of our products. Consistent provision of a qualitative array of products has helped us become a sought after organization for clients to transact with.</t>
  </si>
  <si>
    <t>Established in the year 2011 at Delhi (India) we &amp;ldquo;TR Hosiery Garments&amp;rdquo; are Sole Proprietorship Firm engaged in manufacturing the best quality Ladies Bra. The entire business process is managed by our &amp;ldquo;Noshad Malik (Proprietor)&amp;rdquo;.</t>
  </si>
  <si>
    <t>Soveena Mobile Zone format is a one stop mobile solution shop that provides multi brand handsets accessories connections repairs VAS etc all under one roof.Soveena currently has over 800 outlets across 150 cities thus covering virtually every major town in every state across India.Soveena outlets are in three formats: Large - 1000-1500 square feet Medium - 800-1000 square feet and small - 150-200 square feet.Key thrust areas for the retail format are: Comprehensive Product Range Knowledgeable Store Staff &amp;amp; Interactive Environment Competitive Prices and Handset Repairs.Soveena caters to the Indian consumer&amp;lsquo;s choice of the widest and most comprehensive range of mobile phones with special offers from all the key brands available across the globe. Soveena offers complete telecom solutions right from handset purchase to the choice of service operator and miscellaneous services like monthly bill collections etc. the stores also offer connections (pre paid and post paid) accessories and VAS including the latest ring tones wallpapers and gamingand prompt after sales service available not only in the city of purchase but in all Soveena outlets across the country.</t>
  </si>
  <si>
    <t>Convo Wear&amp;nbsp;is the leading online retailer for your graduation products. We pride ourselves in our strong values personal customer service practices and extraordinary products.\r\nOur model has proven to serve and satisfy over 300 institutions nation wide. We continue to look to improve our company and products with a constant drive towards excellence in the realm of accomplishment and commencement products.\r\nToday&amp;nbsp;Convo Wear&amp;nbsp;has established a full line of Graduation Regalia ranging from Preschool and Kindergarten gowns all the way to Bachelors and Doctorate hoods. Whether an institution is hosting a traditional cap and gown ceremony or if it requires cords and medals to honor students of Salutatorian and Valedictorian merit we are proud to provide the appropriate regalia and accessories to have a memorable graduation. Convo Wear&amp;nbsp;also provides full capabilities to develop custom products such as imprinted stoles and diploma covers at unmatched prices. No event or function is too large or too small for our dedicated staff to tackle.\r\nWe made it our mission to provide the most affordable high school graduation products using only premium mater</t>
  </si>
  <si>
    <t>Poonam Creations was established in the year 2014. We are a leading Manufacturer Wholesaler of Mens Kurta Pajama Mens Pathani Suit Semi Formal Kurta Pajama Mens Short Kurta etc. These products are extremely praised in the industry due to its long-lasting superior finish eye-catchy look light weight neatly stitched and colorfastness. Our all garments are of supreme quality and cater to the current industry demand.</t>
  </si>
  <si>
    <t>Located in Yamuna Vihar area of Delhi Color Bags India Pvt. Ltd. is recognized as a trustworthy Manufacturer Exporter and Supplier of variety of Paper Products. The company was incorporated in the year 2010 with an aim to do good to the nature and provide the best Paper Products in the global market. The business operations are well managed by Mr. Sanjeev Jain who capably performs all his duties by adopting ethical practices.We have acquired latest automatic machinery having the capacity of processing of 50000 bags per shift. The machinery is capable of supporting 4-color printing. As part of our motto we use only watercolors for the printing of customer&amp;rsquo;s logos messages and any other printing requirements. Above all we have the best machinery and project management techniques in place which guarantees that we can take up large orders and deliver every single order within the stipulated time-frame.</t>
  </si>
  <si>
    <t>We are an awarded retail chain of stores having 5 high end stores in India where we are selling European clothing brands for babies &amp;amp; children. All our stores are located in very high end shopping malls where you canalso see some other elite famous Europeanbrands. All our stores are multi brand stores where we are selling different European brands.\r\n&amp;nbsp;\r\nCurrently we have 5 high end multi brand stores for babies &amp;amp; kids clothing in DELHI NCR AGRA BANGLORE &amp;amp; in future our plan is to open up more than 25 stores in Indian metro cities like MUMBAI CHENNAI PUNE JAIPUR etc. We have established a wholesale network &amp;amp; supplying to other high end shops also however this network right now is small but we are aggressively expanding it further.\r\nWe are planning to open up more stores of ours at high end places in metros. We aim to open stores of bigger sizes as customers like to see more variety.\r\nWe have entered into system of opening up &amp;ldquo;shop in shop&amp;rdquo; concept with big departmental stores like Central in Bangalore &amp;amp; we are in talks with others also.\r\nOur plan is to enlarge the wholesale network all over India &amp;amp; establish a nice</t>
  </si>
  <si>
    <t>We are one of the highly reputed and well known manufacturers and suppliers of a wide range of high quality Artificial Jewellery and Handicraft Items. Our products are a fine piece of skilled craftsmanship that is created with great passion.We have carved a niche for ourselves in the market by offering high quality products timely delivery and affordable prices as well as customization facility of the products as per client specifications.We have with us greatly skilled and experienced craftsman and designers who are well versed in their respective field and this enables us to cater to the increasing demands of our clients. Our team of professionals is very competent to understand the needs of our clients and try to manufacture our range as per their expectations. We also possess a state-of-the-art-manufacturing unit that is fully equipped with the latest machines and technology that helps us in offering the best of jewellery and handicraft items to our clients. We are aware of the fact quality and customer satisfaction goes hand in hand and is the two main ingredients which is necessary for the growth of an organisation. Hence we leave no stone unturned to ensure</t>
  </si>
  <si>
    <t>The Company&amp;nbsp;Competent Automobiles Co. Ltd. (CACL)&amp;nbsp;is a part of Delhi based Competent group promoted by Sh. Raj Chopra. The company was incorporated on 11.04.1985 and is a listed public limited company in BSE. The company is a profit making company since inception and engaged in Automobile business. Presently the company has its presence as a dealer of Maruti Suzuki India Ltd. in Delhi Haryana and Himachal Pradesh. In Delhi the company has 5 showrooms and 3 workshops in Haryana 2 showrooms and a workshop and in Himachal Pradesh 2 showrooms and 2 workshops.\r\nCompetent's status is re-affirmed every year at the All India Maruti Dealers' Conventionthe company bags maximum number of awards in all categories. Chief among these awards are those for best Sales Service and Customer Satisfaction. Competent's services have in the past consistently won the primary award that really matters to any organisation providing services - The Approval of the Customer. As a testimonial to this Competent has enjoyed the most repeat customers among Maruti dealers. The company has sold more than 250000 vehicles and the numbers are growing year on year.\r\nCompetent&amp;nbsp;owes th</t>
  </si>
  <si>
    <t>Incepted in the year 1990 we &amp;ldquo;Aravali Synthetics Pvt. Ltd.&amp;rdquo; are ranked amidst the noteworthy manufacturer and supplier of an exclusive range of School Uniform Shirting Fabrics and Suiting Fabrics. Our offered range includesSuiting Fabric Check Suiting Fabric Plain Suiting Fabric Lab Coat Lab Coats Judo Dress Judo Uniform Shirting Fabric Fabric Shirting Uniform Check Shirting Fabric Plain Shirting Fabric Yarn Dyed Checks Fabric Yarn Dyed Fabric Checks Twill Shirting Fabric Twill Fabric Shirting Cotton Shirt Cotton Stripe Shirt Twill Suiting Fabric Twill Fabric Suiting School Uniform Uniform Sets Tunics Hostel Uniform New Central School Uniform Shirt And Skirt Set School Uniform Institutional Uniform Stylish Uniform For Institutes. These are designed and weaved by our skilled personal as per the latest market trends using the finest quality threads and latest weaving methodology. The threads and other allied material we use to develop these fabrics are sourced from reliable vendors of the market in compliance with the international quality standards. These fabrics are extensively demanded all across the globe due to their attractive designs vibrant colou</t>
  </si>
  <si>
    <t>Incorporated in the year 1996 Caddx Prasha Controls Limited are actively immersed in manufacturing trading and supplying an optimal quality gamut of Caddx Prasha CCTV Caddx Prasha Surveillance Products Access Control System Gate Automation Systems Burglary Alarm Control Panel Central Monitoring System Fire Alarm Control System Electronic Security and Focus Camera. Complete gamut we offer is highly commended in the market for some incomparable merits such as lightweight excellent performance longer service life reliability low power consumption durability easy to use low maintenance and abrasion resistant and. Under the above mentioned categories we offer Caddx Prasha CCTV CCD Camera Access Control System Gate Automation Systems Burglary Alarm Control Panel Central Monitoring System Fire Alarm Control System Electronic Security and Focus Camera. Fabricated and developed with the aid of pioneering &amp;amp; advanced technology offered products are highly demanded amid the patrons. Thorough market exploration are carried out by experienced personnel and keep close eye on differences taking place in development so that they can incorporate those modifications in products.</t>
  </si>
  <si>
    <t>Esther Lennaerts Radha Kapoor and Pressto Enterprises SL (Spain) joined hands in 2008 to change the Dry Cleaning Industry scenario in India forever. Pressto Spain The Global Leader in Quality Dry Cleaning with over 25 years of world wide experience soon became a household name in Mumbai and New Delhi and emerged as the garment care specialist of choice. Pressto India is still expanding its network in both cities and will soon offer its services in other metros in India as a trustworthy wardrobe care services provider.\r\nWith 30+ exclusive retail stores across Mumbai and Delhi-NCR and having served to over 150000 customers with the&amp;nbsp;experience of cleaning well over 5000000 garments PRESSTO INDIA is already being perceived as the trendsetter and market leader in the industry. The wardrobe&amp;nbsp;care and dry cleaning service offered by PRESSTO is a unique boutique concept where in each item goes through a tailor made and individual care and cleaning process in the retail store itself by a well trained team of specialists.\r\nPress2 Drycleaning and Laundry Pvt Ltd has&amp;nbsp;exclusive rights to establish and operate &amp;ldquo;Pressto&amp;rdquo; in India through a Master Fr</t>
  </si>
  <si>
    <t>(An ISO 9001-2008 certified company)We offer CCTV solutions for all light conditions IP based WAN CCTV surveillance systems and integration of other subsystems i.e. security management systems Access control &amp;amp; fire management systems. AV Systems was amongst the first in the country to launch complete digital video recording solution. We are also pioneers in Hi End Video Control advanced Communication &amp;amp; Management Systems. Through the latest R F Link -VPN technology we were the first to develop the Video Vision through GPRS (view from mobile phone) &amp;amp; provide customer the control of system in 24 X 7 mode. Our range of security systems includes Microcontroller &amp;amp; Microprocessor based Control Panels (with or without TCP/IP) wide range of sensors which includes Motion sensors Human body PIR sensors Intelligent Acoustic Vibration sensors GBDs various types of Smoke &amp;amp; Heat sensors to cater to the diverse Indian conditions. We offer an exhaustive range of equipment related to Security and Surveillance. The Company has an enviable track record of achievements which includes introduction of the latest technologies in- house innovations time bound executio</t>
  </si>
  <si>
    <t>Welcome to the exhilarating world of &amp;ldquo;Poonam &amp;amp; Ravi Mahendru&amp;rdquo;. We at &amp;ldquo;Poonam &amp;amp; Ravi Mahendru&amp;rdquo;strive to bring you the most exclusive Indian Designer Wear.We merchandise the most eccentric and fashionable Ladies Readymade Garments.Our supreme quality and in-vogue garments make us the most sought after traders of designer Indian wear. The alluring designs of our Embroidered Salwar Kameez and Designer Sarees have gained immense popularity in a short span of time. The premium quality of our fabrics is also appreciated greatly.The exquisite embroidery done on our Ladies Readymade Garments and Designer Indian Salwar Kameez is simply gorgeous.We are undoubtedly amongst the most progressive Printed Salwar Kameez Exporters from India.Our highly demanded products include: Cotton Salwar Suit Churidar Pajami Suit and Designer Sarees. Our key policy is customer&amp;rsquo;s satisfaction. We also ensure that all our products satisfy the latest fashion trends.Poonam &amp;amp; Ravi Mahendru is India's leading fashion portal where fashion runs day and night. It&amp;rsquo;s your very own fashion outlet where you can walk in anytime you want to make a fashion purch</t>
  </si>
  <si>
    <t>Established in 2004 we Art N Print has emerged from a team who have a clear vision of expectations of its customers who want better services better quality and more transparency. The corporate office lies in the heart of East Delhi. The company offers PVC Products PET Boxes LD Carry Bags HM Carry BagsRigid Boxes PVC Pouches PVC Boxes to our client. Over the years through regular technology acquisitions exploration of new niche markets and augmentation of efficiency at every level of the organization Our company has undergone a metamorphosis - a transformation from just a known print n packaging company into a well integrated expert and cost-effective solution provider. We are backed by a state-of-the-art infrastructure that consists of a huge specious warehousing unit help us in inventory management. Furthermore we are supported with a team of experienced professionals that assist us in meeting the huge demand of our clients within a given timeline.The company offers splendid services to the clients who is turn become inherent part for its various activities. Over the years through regular technology acquisitions exploration of new niche markets and augmentation o</t>
  </si>
  <si>
    <t>The Beginning:The genesis of \Chhabra 555 Fashions Pvt. Ltd.\ dates back to more than half a century. In 1954 Late \Shri. Krishan Lal Chhabra\ established the foundation of Chhabra 555 Fashions Pvt. Ltd. The name originated from the plot number at which the foundation was laid i.e. Shop No. 555. The small saree shop grew over years to become one of Indias top wholesalers and retailers of Indian ethnic wear. The product line of Chhabra 555 includes the entire gamut of Indian Ethnic Wear for Women including Sarees Suit Dupattas Lehangas and Fabrics. We also provide Readymade Dhoti Scarf Readymade Gowns and Unstitched Suit Dupatta Lehenga and Kurti. We follow the tradition of providing distinctive products at the most reasonable prices by maintaining the same fixed Chandni Chowk rates at all its retail showrooms across the country.The Present:Chhabra 555 Fashions Pvt. Ltd. has made its presence felt all over NCR as well as various outstation locations in India.Chhabra 555 has built relationships with customers spanning generations. In the event of an upcoming wedding the whole family visits the showrooms spends hours with our experienced customer service executives a</t>
  </si>
  <si>
    <t>We are Manufacturing and Trader for our clients a comprehensive assortment of Mens Casual Shirt Mens Check Shirt Mens T - Shirt Mens Trousers. These are designed using excellent quality fabric and provide utmost comfort to the wearer.</t>
  </si>
  <si>
    <t>For many years Naval Knitwear has led the Inner wear market by consistently producing premium quality products. We believe good quality material and fit makes for a comfortable inner wear. Within the inner wear range we have a vibrant collection and style for both men and women. Our range includes Gents Brief Gents Underwear Men's Nylon Underwear Kids Undergarments Gents Vest Kids Inner Wear Ladies Inner Wear Ladies Vest. Our products guarantee ultimate comfort to the user.&amp;nbsp;We use natural fabrics such as cotton which lends itself well to different patterns. We follow international standards of production and strive to adopt environment friendly practices. Our dedication to the welfare and growth of our employees and their teamwork has built our reputation in the industry as a fair company to deal with. Most importantly our product excellence has earned us tremendous appreciation from our clients and the industry. Our clients are spoiled for choice in terms of design and pattern.&amp;nbsp;Note:- Payment Terms :- Deal Only Advance Payment .</t>
  </si>
  <si>
    <t>Since 1990 innovative engineers are serving the engineering industry with their innovative approach &amp; skills in mechanical engineering design drawings development innovation modification etc. We have worked for cement plants material handling amusement rides fastener industry vacuum coating plants process automation re-engineering special purpose machines steel detailing detail engineering etc. Details of few projects successfully completed by us and working at various installations are as follows:- Cement plants: Successfully completed detailing work for ducts like raw meal coal meal cement meal recirculation ducts etc. For various cement plants. successfully completed chute arrangement and detailing work for coal clinker lime stone etc. For various cement plants. successfully completed vent routing and detailing work for various cement plants. successfully completed hopper arrangement and detailing work for various cement plants. material handling: successfully complete design of and detailing of various belt conveyors for coal clinker lime stone etc. recently working on reciprocating conveyor for conveying cement bags. amusement rides: successfully designed a n</t>
  </si>
  <si>
    <t>We &amp;ldquo;Bawa Paulins Pvt. Ltd.&amp;rdquo; are well appreciated name in the market established in the year 1993 at Delhi (Delhi India). We are the leading Manufacturer and Exporter of bags like Canvas Bags Cotton Bags and Denim Bags. All these bags are designed by our engineers with the use of best fabrics and methods. All our professionals are creative and smart in approach. They create these bags keeping in mind the current market standards. All these bags are available in many sizes colors and designs to keep them best. Our customers can avail this array of bags at lowest rates.</t>
  </si>
  <si>
    <t>Our company has no match in the field of production wholesale and supply of large assortment of differently designed Bags like School Bag Blue &amp;amp; Green Printed Pithu Bag etc. This towering success is owing to technically advanced infrastructural facilities and our team of experts. The wonderful collection that we bring forth comprises stylish School Bag Tracking Pithu Bag School Bag Blue &amp;amp; Green Printed Pithu Bag Cartoon Printed Bag Stripes Bag Grey Pithu Bag etc. Our array is truly contemporary in terms of designs and patterns.The attractive prints and excellent quality of our bags have enables us to grab the admiration and recurring ordered from our valued clients spread across the country. These bags have high strength and stay in good condition for unlimited period of time. The offered range is highly demanded by individual users various shops and other retail joints. In addition our hi-tech fabrication unit equipped with advanced machines makes sure that bags have optimal finish and are manufactured in bulk amount within minimum possible time.</t>
  </si>
  <si>
    <t>ANR International Pvt. Ltd. is engaged in the distribution and trading of petrochemicals since 1980. It is dealing in plasticizer chemicals Pthalic Anhydride (PA) and Maleic Anhydride (MA) as well as several polymers like Polyvinyl Chloride (PVC) resin and Polyethylenes (PE) resins in North India. It is the sole distributor of M/S I.G. Petrochemical Ltd. and M/S Mysore Petrochemical Ltd. for the entire North India region since more than 25 years and has played a key role in the growth of its principals.WE are also importing Pthalic Anhydride Maleic Anhydride PVC Resin LLDPE and EVA. We are the largest distributors of Pthalic and Maleic Anhydride in North India since the last 25 years. We are importing PVC resin distributing more than 25000 mts annually. We also import Ethylene Vinyl Acetate for the footwear industry. Calcium Carbonate is also being imported from Vietnam for our customers. We primarily deal directly with the end consumer which includes the Paint industry (Alkyd Resins) Plasticizer industry PVC pipes fittings cables films profile manufacturers footwear and compound manufacturers.&amp;nbsp;Our company has various stock points at Delhi Ghaziabad (Uttar Pr</t>
  </si>
  <si>
    <t>Established in the year 2000 Vallabh Saree Center is one of the distinguished names in industry for manufacturing supplying exporting and trading a vast array of Fancy Saree &amp;amp; Designer Lehenga. Our large product line consists of Designer Saree Fancy Saree Net Saree and Lehengas &amp;amp; Ladies Suits. Exclusively designed these items are made as per the latest market trends. Our designer collection is widely demanded and appreciated all over the world due to their excellent finishing durability lively colors elegant designs classy look and colorfastness. We export our products in East Asia Middle East and Indian Subcontinent.The fabrics we use in making these Sarees and lehengas are procured from some authentic and genuine vendors of the industry; possess rich industry experience and in-depth knowledge of their respective fields. We give utmost attention to the quality of the products therefore our quality inspectors stringently test each and every item on well defined quality parameters before their final dispatch to ensure their reliability. To meet the clients&amp;rsquo; budgets we supply our range at pocket friendly rates.</t>
  </si>
  <si>
    <t>We are Working For Packaging industries since 1990Since our foundation Perfect Printographics has become a leading brand engaged in producing and delivering a wide series of supreme quality Printed Paper Bags Printed Cardboard Boxes Printed Carton Boxes Mono Carton Boxes Printed Brochures Printed Danglers Cardboard Pallets Handmade Boxes Printed Boxes for Glass Wares and Advertising Pamphlets. These products are extremely appreciated by our customers for its characteristics like smooth texture fine finish tear resistance durability glossy and Mat Coatings finish.We supply these items in different stipulations to cater to its specific needs of our customers. All these products are served based on clients specifications. We have a team of quality analyst to check the quality of our products and we also hold an expertise in the fabrication of all our ranges.</t>
  </si>
  <si>
    <t>Runjhun Exports is counted amongst the top most firm indulged in offering superior quality of Fabrics products. The exclusive assortment of fabrics offered by us includes Voile Fabrics Georgette Fabrics Crape Fabrics Chiffon Fabrics Cambric Fabrics and many more. We have an adroit team of professionals with us to assist in designing these fabrics and garments as per the industry quality standards. Our wide network and proficient management have enabled us to fulfil the demands of our patrons on time delivery. We forward our material through a strict quality check under controlled environments before forwarding to our clients so that they avail only the best end produce.\r\nOur&amp;nbsp;infrastructure unit is well equipped with all the tools needed for the production. Our wide range of products is made as per the latest trend in the market. Our products are exported to our clients all across the world at economical prices. These products are manufactured well keeping in mind the even small with print and ensures before sending it to the clients. Our experienced professionals in their respective domain are well aware of the client&amp;rsquo;s requirements and thereby enable</t>
  </si>
  <si>
    <t>With the objective to provide an elegant collection of Corporate Item &amp;amp; Home Appliances we Uniglare Technologies &amp;amp; Solutions Pvt. Ltd. entered in this domain in the year 2015 as renowned manufacturer and wholesaler. Our wide assortment of products includes Corporate Item Watches and Wall Clocks. Our gift products not only enhance the image of the client's company in the eye of their customers but also leave long lasting effects on their minds. Due to the eye catchy looks pleasing colors and high visual appeal our products are procured in bulk quantities by our clients in domestic market. Moreover our ethical business policies prompt delivery competitive prices and client-centric approach have helped us in constantly establishing a long list of satisfied clients.We are equipped with modern machinery and tools and backed by a team of self-motivated expert and dedicated professionals to fabricate high-quality products. Our infrastructure is equipped with latest technology facilities that support in the designing development and production process of our offered range of products. As a client centric organization we have given strong emphasize on quality of ou</t>
  </si>
  <si>
    <t>We are in manufacturing of Windows and Doors Windows as well as fabricating the Tilt Turn Window Casement Window &amp;amp; Doors Fix Window Sliding Window &amp;amp; Doors in UPVC. We are using quality material from En-Craft for Commercial &amp;amp; Residential Buildings.\r\nPVC is a multi-purpose material and find its application virtually every where e.g. Shoes Clothes (like water &amp;amp; wind resistant jackets etc.) Credit Cards Electricity Products Sewer and Water Pipes etc. Hence it is idol for the production of Doors &amp;amp; Windows.\r\nUnplasticised Poly Vinyl Chloride (UPVC) is a specially formulated PVC which has been made resistant against the ultravoilet rays of the sun. This keeps the material in new condition even after many years of usage. Today almost 50% of windows and doors in Europe are made from UPVC. They have a proven track record of customers satisfaction and provide components for a sustainable future.\r\nWINDALCO offers an advanced range of windows style that can be mixed and matched for new buildings and repalcement applications. All styles from Inward-to-Outward Opening Single Window to multi Light Windows with Transoms Balcony Doors Sliding Windows and D</t>
  </si>
  <si>
    <t>INCEPTIONOn Dot Couriers &amp;amp; Cargo Ltd was established in the year 1991 with its headquarters in Delhi. The company came into the existence as result of the owners&amp;rsquo; vision of providing an affordable couriers and express services to the corporate&amp;rsquo; as well as individual retail customers. During these years On Dot has crossed many milestones and is set to cross many more soon. On Dot besides being one the oldest courier and cargo companies in India is also counted among the top 10 nationally present express companies.&amp;nbsp;NETWORKOn Dot has over the years assiduously built a network that responds to the changing aspirations of our clients. On Dot network of more than 4000 booking centers 4 zonal offices and state of art 15 regional offices is further supported by around 150 branch offices for providing effective operation set up. On Dot also repeatedly displays its unique capability of organizing services to many ODA and Non- serviceable for the clients who are in need of such a service and are accommodative in terms of cost.&amp;nbsp;INFRASTRUCTUREOn Dot has created adequate and modern infrastructure to support its vast network across the country. The comp</t>
  </si>
  <si>
    <t>Paramount Jewels (Old Name Indian Jewels) was established in the year 2011. We are manufacturer exporter wholesaler and supplier of Diamond Pendant Stone Pendant Colorful Beaded Bracelet Fashion Bracelet Drop Earrings Fashion Earrings Studded Ring Pearl Ring Designer Jewellery Trendy Necklace Antique Jewelry etc. Paramount Jewels is eminently known for silver jewelry that is precisely cut and assorted. Paramount Jewels is a reputed name in the world of wholesale sterling silver jewelry with precious and semi precious stones Indian beaded jewelry. The organization has emerged as a leading manufacturer and exporter of handicraft items. We can provide our customers with cost-effective high quality products punctual delivery and best service.We are proud to present ourselves as one of the leading manufacturers wholesale suppliers and exporters of an elaborately crafted range of Indian Antique Silver Jewelry. Our jewelry is made by the skilled hands of craftsmen who are adept in infusing life in the silver metal. We offer our customer a great level of satisfaction through reasonable and competitive pricing and maintaining quality with the commitment of prompt delivery.</t>
  </si>
  <si>
    <t>Since 2008 GFC (India) has been dominating the footwear market as a reliable Manufacturer Exporter Wholesaler Distributor &amp;amp; Supplier PVC Footwear such as PVC Shoes PVC Sandals For Men and PVC Slippers. Designed according to the prevailing fashion trends the PVC footwear gives men comfort for longer time. To suit every taste we design the collection in different designs colors and sizes. The blend of style and comfort makes these footwear perfect for outings functions events and daily use. With almost a decade of experience the company can make footwear of any design color or size provided by clients.\r\nFact Sheet\r\n&lt;table width=\100%\&gt;\r\n&lt;tr valign=\TOP\&gt;\r\n&lt;td&gt;\r\nBusiness \t\t\tType\r\n&lt;/td&gt;\r\n&lt;td width=\50%\&gt;\r\nManufacturer \t\t\tWholesaler Distributor Supplier &amp;amp; Exporter\r\n&lt;/td&gt;\r\n&lt;/tr&gt;\r\n&lt;tr valign=\TOP\&gt;\r\n&lt;td width=\50%\&gt;\r\nYear of \t\t\tEstablishment\r\n&lt;/td&gt;\r\n&lt;td width=\50%\&gt;\r\n2008\r\n&lt;/td&gt;\r\n&lt;/tr&gt;\r\n&lt;tr valign=\TOP\&gt;\r\n&lt;td width=\50%\&gt;\r\nNo. of \t\t\tProduction Units\r\n&lt;/td&gt;\r\n&lt;td width=\50%\&gt;\r\n2\r\n&lt;/td&gt;\r\n&lt;/tr&gt;\r\n&lt;tr valign=\TOP\&gt;\r\n&lt;td width=\50%\&gt;\r\nProduction \t\t\tType\r\n&lt;/td&gt;\r\n&lt;td width=\50%\&gt;\r\nAutomatic\r\n</t>
  </si>
  <si>
    <t>Super Power Group is a reputed company for offering kirloskar compressor spare part sabroe compressor spare parts carrier voltas compressor spare parts mycom compressor spare parts viltar compressor spare parts grasso compressor spare parts frick compressor spare parts metalex compressor spare parts trane compressor spare parts k g khosla compressor spare parts copland compressor spare parts air compressor super power ckd generator pistons skl generator pistons skoda generator piston attendance system color doppler system security cameras refrigeration compressor spare parts medical equipment. Our products are trusted for supreme quality. We have been ruling over the market for more than one quarter of a century with our quality products. With our relentless pursuit for quality and innovation of each and every product we have established a strong relationship with our clients. The products prepared at our unit and distinguished for their specific features and efficiency.We believe that you are genuinely interested to enter into the business relationship with long term focus and hence we take this opportunity to initiate the dialogue for mutually rewarding relation</t>
  </si>
  <si>
    <t>We are the leading manufacturer and trader of Ladies Designer Jeans and Ladies Stylish Jeans. These have a hint of stretch for a flexible fit and will keep you at comfort owing to its high-quality fabric.</t>
  </si>
  <si>
    <t>Strong technological back up being our special attribute we develop High Quality Industrial Products using the most advanced technologies. We check our products for Tolerance Hardness and Performance to ensure High Quality Standards and offer various MIG Welding Wires Welding Gloves Welding Helmet Welding Cable High Pressure Regulator Manifold Regulator Cutting Torch and Gas Heating Torch. Moreover we are prominent Trader of Safety Harness Belts Safety Goggles Nose Mask Safety Shoes and Safety Helmets to our esteemed clients.These Industrial Products that we offer are manufactured by our experienced team who are technically advanced and have the full potential to offer expertise as they are fortified with technological know-how. Further quality being integrated in our products and using cutting edge technologies we have secured a stable place in the Indian market. Our top class products are in great demand attracting a large number of customers.With an efficient team that is proactive and empowered to manufacture high grade Industrial Products we offer a range of flawless equipment that have been developed with high standards. In addition to this we are also engag</t>
  </si>
  <si>
    <t>Shopholic Bazar is a business to business marketplace of its kind where you can buy directly from Indian manufacturers suppliers importers offering wide range in Garments Furniture Kitchenware Marbles Tiles Sanitaryware tools lights construction supplies electrical &amp; industrial supplies. Shopholic Bazar is also one stop shop for business goods and supplies for retailers professionals contractors and SMEs. It was founded in 2017 with a goal and commitment to help organize supply chain of enterprises in India.With thousands of Indian manufacturers &amp; suppliers funneling their products through a supply chain filled with layers of dealers and agents; retail store owners contractors and business enterprises are having difficulty in managing multiple vendors and sourcing supplies which results in lesser margins and delays. With our vision and drive combined with technology we saw that we could change how customers suppliers and manufacturers are connecting. We knew We could build a simpler trusted and efficient tool which makes it easier to do business and bring more value than obsolete business listing or directory websites in India.Shopholic Bazar is run by a core team</t>
  </si>
  <si>
    <t>We introduce ourselves as&amp;nbsp;Flair Solutions a registered company which specializes in development and deployment of high end customizable software and hardware solutions. We provide complete desktop solutions for administrative educational and accounting areas. We are equipped with experienced and highly qualified professionals in conjunction with numerous professions.&amp;nbsp;Flair Solutions&amp;nbsp;is a professional group committed to render consultancy services of a high caliber in an integrated form in computerization. The professionals at&amp;nbsp;FLAIR SOLUTIONS&amp;nbsp;are backed with wide and varied practical experience in organization of repute. Commitment to excellence is our credo. There is a concerted corporate effort to render the highest standard of professional services in all the assignments undertaken by us. We place the highest priority to ensure that our client is benefited optimally from each assignment rather than stopping merely at generating report. From last 15 years we are associated with varaity of industry giving full IT support in all dimensions.In our computer consultancy division we undertake the following jobs:&amp;nbsp;&lt;ol&gt;\r\n&lt;li&gt;Easy School (Sc</t>
  </si>
  <si>
    <t>Binson Laminates was established in the year of 1990. Binson Laminates is a New Delhi (India)-based business house engaged in the production and distribution of the Plastic Products from last 21 years. We are amongst the first to introduce 8 color flexo printing in Northern India. Being a reliable Manufacturer and Supplier of these Plastic Products we have served the market with quality products. Established in the year 1992 the company is owned by Mr. Sanjeev Bindal. His meticulous efforts and in-depth knowledge have helped us in scaling new heights of success. Binson laminates Delhi is a renowned name in the field of flexible packaging industry . With having rich experience and expertise in the packaging and specialize in rotogravure and flexographic printing on various kinds of poly bags. The offered laminates are made in tune with the industry standards and are regarded for their high tensile strength. These laminates are durable non-reactive to the contents and are odorless. The offered laminates are available at cost-effective prices as well.\r\nOwing to features like high strength smooth texture light weight beautiful design and durability these pouches are</t>
  </si>
  <si>
    <t>&amp;ldquo;Just when the caterpillar thought &amp;ldquo;I am incapable of moving&amp;rdquo; it became a butterfly.&amp;rdquo;&amp;nbsp;\r\nThe Blue Caterpillar is different from the rest. Taking slow steps it moves forward and is going to fly out of the cocoon to the big blue sky.&amp;nbsp;We are a process of transformation and beautification of soul designs like &amp;nbsp;a leaf-eating caterpillar to a nectar-sipping butterfly. We grow with the wings of love and compassion.&amp;nbsp;It makes every design witty and playful. This caterpillar hails from north eastern part of the country and has a taste of fresh local ideas for everyone.\r\n&amp;ldquo;We&amp;rsquo;re all vulnerable. Mix with the different &amp;nbsp;feelings &amp;nbsp;together&amp;nbsp; and we&amp;rsquo;ll wind up with a spark .&amp;rdquo;&amp;nbsp;\r\nWe are working with a vision to promote our language and culture in a national platform.\r\nThe Blue Caterpillar looks forward to deliver premium quality custom made t-shirts jerseys hoodies as per requirement for various college corporate sports or personal events.\r\nThis new born caterpillar is ready to prepare anything a customer wants so if any of you has quirky ideas about designs or something you want to know</t>
  </si>
  <si>
    <t>Dear Friend of various circles at home and abroad. You ! are welcome to&amp;nbsp; visit BEARINGS INDIA&amp;nbsp;\r\nBEARINGS INDIA is a professional needle bearings and linear system distributors and manufacturer consistently meeting the diverse requirement of the industry through out India. Establish in the year 1978 by Mr Pratap Singh we hold the experience of almost 38 years in the field of engineering machinery industry textiles printing industry and automation equipment industry. The hard work and sincere efforts we put in every single tasks makes us celebrated manufacturer Importer Whole seller Distributor and supplier of Linear bearings and shafts linear motion guides needle roller bearing track rollers spherical plain bearings thrust bearings and washers needle cage assembly and non standard bearings in more than 3000 different types.\r\nAbout UsBearing India&amp;nbsp;is a well acknowledged company of&amp;nbsp;Delhi India&amp;nbsp;who is consistently meeting the diverse requirements of the industry. Established in the year 1978 we hold almost 38 years of experience in the field of Industrial spare parts. The hard work and sincere efforts we put in every single tasks makes us</t>
  </si>
  <si>
    <t>Incorporated in the year 1986 Mulk Raj Basant Ram &amp; Sons is one of the principal and renowned companies immersed in Manufacturing Exporting Supplying Distributing Wholesaling Trading and Retailing a huge gamut of Sports Products. Extensively appreciated and acknowledged amid our patrons for their excellent durability longer working life and premium finish our offered range of products comprises Cricket Equipments Badminton Equipments Skating Equipments Hockey Equipments Football Equipments Volleyball Equipments Tennis Equipments etc. Under this categorization we offer Cricket Balls Cricket Bats Badminton Rackets Badminton Bags Skating Shoes Skating Helmets Hockey Stick Hockey Pads Hockey Ball etc. Fabricated in line with the modern industrial growths and trends we offer this collection in numerous provisions and dimensions to our patrons. Moreover we make use of first-class quality raw material and highly advanced machines and tools in their fabrication process. Acknowledged for their applications and uses in sports related undertakings and purpose these products are enormously required in the industry. In addition to this the complete assortment we offer is stern</t>
  </si>
  <si>
    <t>The firm was established in OCTOBER 2002 with the specific understanding to meet the demands of the growing market in the field of Electrical Instruments Distribution Building Automation systems and control systems.It has faced major competitions in its domestic and industrial field leading to a sparkling success by supporting its customers with precise studied prices fast service and most of all providing its customers with Grand trust.DELTON MAINTENANCE SERVICES is in the business of security systems for the last 5 Years and have an elaborate All B.A.S. Electrical Contractors The group is involved in security related activities such as CCTV Video Door Phones Access Control Real Time Recording Systems Auto Dialer Fire Alarm Systems and Alarm Systems.Quality Assurance is given by us and we ensure that almost every product gets full tested and supplied with detailed installation and assembly instructions. We offer a full support service to our clients as Installation of new equipment is not that easy. If you want the best security cameras systems we have what you are looking for and are specially designed for long term use and with top protection.DELTON MAINTENANCE</t>
  </si>
  <si>
    <t>We 'Delhi Badges' are Incorporated with Infrastructure Situated at (Delhi India) and are Engaged in Manufacturing and Supplying Various Kinds of  Corporate Badges Medals &amp; Badges which are Highly Appreciated due to Stylish Looks durability and longer life. The offered product range includes:&lt;ul&gt;&lt;li&gt;Metal Badge for Bags&lt;/li&gt;&lt;li&gt;Metal Badge for Leather Products&lt;/li&gt;&lt;li&gt;Badges for Clothes&lt;/li&gt;&lt;li&gt;Badges for Fridge and Electronic Appliances&lt;/li&gt;&lt;li&gt;Plastic Badges&lt;/li&gt;&lt;li&gt;Badges for Corporates&lt;/li&gt;&lt;li&gt;Badges for Garments &amp;nbsp;with Safety Pin Hoook&lt;/li&gt;&lt;li&gt;Custom Design and Brand Marketing Available on Demand&lt;/li&gt;&lt;/ul&gt; &amp;nbsp;We Make use of Superior Quality Raw Material Like Steel Aluminum Metal and Plastic to Manufacture these Products in Variety of Designs Textures Colors and Sizes. These Products are Designed and Developed by our Team of Skillful and Experienced Personals Including Designers and Craftsmen with Having an Experience of More than 25 Years in the Same Industry.&amp;nbsp;They are Provided with Advanced Machinery to Complete a Range of Quality Products with the High Aesthetic Values. Further Owing to the Immense Efforts &amp; Perseverance of our Professionals our</t>
  </si>
  <si>
    <t>To meet the varying needs of customers we are engaged in wholesaling  exporting and retailing a wide array of Natural Gemstone Emerald  Earrings Gemstone Ring Ruby Gemstone etc.</t>
  </si>
  <si>
    <t>Since our inception in 2009 as Magna Labels we have been manufacturing all kinds of Labels like High Density Labels Leather Patches Flock Transfers Srossky Stones Labels Embriodery Labels and many more. We have grown steadily and gradually expanding our capabilities as a Label manufacture in Delhi (India) by adding Woven Labels &amp;amp; Printed Labels.Merchandisers require that suppliers of Labels have many Qualities Like:To wit :&amp;nbsp;quick turnaround of samples perfect colour matching colour fastness ability to process multiple deliveries daily offer real-time information and origination of innovative products.&amp;nbsp;We have been perfecting systems on these very abilities. It is no wonder that we process lots of orders everyday &amp;nbsp;\for customers\ in and around India and produce more than 10000 different items.Why Us ?We believe that the customer is benefited because we : -Meet quality specifications.Have technical ability and knowledge.Communicate precisely.Offer competitive prices.Believe in honest dealing.Offer volume discounts.Provide needed information as and when required.Can deliver quickly in an emergency.Can push back deliveries when required.Deliver when</t>
  </si>
  <si>
    <t>Leveraging on 2 years of experience we have been able to position ourselves as a distinguished manufacturer and trader of a wide gamut of electronic weighing scale. our range comprises jewellery scale lab scale industrial scale&amp;nbsp; table top scale bench scale price computing scale platform scale heavy duty scale electronic scale weighing scale pocket scale GSM cutter etc. These products are manufactured using supreme quality raw material which is sourced from the trustworthy vendors in the industry. our products are extensively used in laboratories groceries fisheries and agricultural industry to name a few. the range of products is known for its reliability long functional life accurate measurements and optimal performance.Our manufactured products are in compliance with the international quality standards. all the products are manufactured by the proficient team of professionals appointed by us.These professionals work in close-consort with the customers to understand their specific demands and modify the production of products accordingly. this assist us in meeting the exact demands of our customers thus attaining maximum client satisfaction. In addition we a</t>
  </si>
  <si>
    <t>In keeping with our objective of providing our discerning customers with only the choicest International standard products we have developed 'Indian splendor' a unique concept and collection of pure and natural exclusive high grade teas from the best selection of tea growing estates of India packaged in top line designer metal caddies with a traditional ethos for taking the goodness and exquisite flavours of premium Indian teas to consumers worldwide.&amp;nbsp;Unique and the only one of its kind from India thecollection has eight distinct flavours from our own special blends of different tea growing regions of India The eight sub brand names for these flavours are:&amp;nbsp;Taj By Moonlight Delhi O Delhi Goa Delight Royal Jaipur Himalayan Summer Salam Mumbai Bollywood Breakfast and Kashmir Masala.The teas are double packed in sealed foil pouches and premium class Metal Caddies of 125 gms 250 gms and 500 gms each to reach you garden fresh.They have concept and product write ups in six languages including in Hindi.We also offer six of the above flavours in special Pyramid Tea Bags in foil envelopes which contain exactly the same loose teas that are in the Metal Caddies.The</t>
  </si>
  <si>
    <t>Founded in the year 1998 Marketing Unlimited is one of the eminent enterprises highly engrossed in presenting an impeccable array of Class Lecture Recorder Eye Glasses Spy Camera Wireless Public Address System Spy Hidden Camera Memory Card CCTV Camera Network Camera Network Video Recorder CCTV Camera Standalone DVR Personal Tracker Vehicle Tracker Currency Counting Machines Alarm Lock and Gas Safety Regulator. Offered products are made-up and developed by trained and experienced personnel by making use of first-class quality raw material ultramodern machinery and contemporary technology. These products are broadly accredited among our honored patrons for their features such as durability high efficiency excellent performance longer service life hassle free installation and optimum functionality our offered collection is extensively recognized by our respected customers. Presented in numerous sizes and stipulations these can also be acquired by patrons from us at cost effective price variety. Furthermore we take huge pride in stating ourselves as one of the fastest mounting enterprises in our relevant field since the day of our commencement. We are the trader of ou</t>
  </si>
  <si>
    <t>Incorporated in the year 2017 we &amp;ldquo;A Plus Enterprises&amp;rdquo; are engaged in manufacturing quality approved School Uniform Lab Coat School Sweater School Cap and many more. The human-resource we hire is hand-picked from some of the finest professionals in the industry. Our employees have expertise in their particular fields and they outstandingly manage design and manufacture excellent finish garments. In order to deliver excellent quality products the company&amp;rsquo;s operational system is divided into different units which comprise of production designing quality check.The major concern of our organization is to provide the maximum satisfaction to the esteemed clients based across the country. For the successful execution of target we have recruited well trained and skilled professionals who hold vast knowledge of the domain. They make sure that all specifications detailed by the clients are duly met with and projects are executed as per defined industry standards. To remain trendy and competent in the market we conduct timely workshops for the employees so that they are guided and trained to improve their skills. Our garment designers are highly focused on m</t>
  </si>
  <si>
    <t>We are one of the Leading &amp; Major Mfrs. Cum suppliers of Artistic- Classic-100% Handicrafted/Hand Embroidered (Zari-Beads-Sequins) Ladies Bags Evening Purses-Pouches Fashionable Belts Decorative Photo Frames Wall Panels Jewellary Boxes X-mas Hangings Lampshades Diaries Note-Books and Office files etc. In a Widest Range-Styles &amp; Choosy Attractive Seasonal Matching Colours-using Different types of Textiles like- Cotton Fullalen-Satin-100% Silk Providing Extra-Elegant look. Our Moving Force We have adopted simple seven step procedure which formulates the policy adhered to by the expert/competent team to ensure-superior finished product is as follows; Use of superfine &amp; appropriate material.100% Quality Control at each stage of production by professional team engaged only for this purpose. Adopting Skilful latest Scientific technique / procedures which saves time &amp; completes tension free production. Using latest technology advance machinery which helps in producing the finest quality. Zero defect approach. Continuous stress on research &amp; development. Last but the most important step is to adhere on competitive prices strictly without undergoing any compromise with the</t>
  </si>
  <si>
    <t>We have been able to be a foremost manufacturer supplier wholesaler and trader of high quality Footwear Straps. Manufactured in compliance with industry standards our range comprises Shoe StrapsBelt Straps Gents Footwear Patta PU Chapple Straps Shoe Straps Shining Shoe Patta Fashionable Straps Belts Leather Belt and Nylon Ropes. Apart from this we also offer Gents footwear patta Belt Straps Patta Coloured Belt Straps Patta Simple Straps and Coloured Straps. We manufacture them using fine quality fabrics that are procured from the recognized and approved suppliers of the market. Due to our highly skilled workforce we able to manufacture products adhering to internationally recognized industrial norms and quality standards.Our infrastructure is well-equipped with hi-tech tools and equipments that are needed for precisely modifying products. Moreover we have appointed high knowledgeable professionals who make sure to keep a strict vigil on the entire process right from their manufacturing and supplying till the products are safely delivered to clients. We have also constructed a capacious and spacious warehouse in order to store our range in a systematic manner. In a</t>
  </si>
  <si>
    <t>Angle Plastics is manufacturing a broad plethora of Kids Shoes Kids Casual Shoes and Kids Sandal. In their development process we assure that only top notch material is used along with modern machinery. Besides this we check these on a variety of grounds before finally shipping them at the destination of our customers.</t>
  </si>
  <si>
    <t>Excelling in this business for more than 3 decades we have emerged as an accomplished manufacturer and supplier of Plastic Bags and Packaging Material. Our product range encompasses Flexo Printed Bag Plastic Tubes Laminated Pouches Plastic Packaging Material Non-Woven Bags and Plastic Bags. We always use exceptional grade material to design our range of plastic products which gives it the desired shapes and design. All these products are widely acclaimed in the industry for their excellent strength water resistance durability and resistant against high temperature. Considering their numerous benefits these products are widely acknowledged in several industries.Our products are manufactured at our state-of-the-art production unit which is efficiently handled by trained professionals which hold immense experience in this domain. All these requisite facilities support us in supplying these products in bulk quantities at the clients' end. We strictly adhere to the international standards in all our endeavors therefore we check the entire range during various stages of the production process. Due to our efficient management client-centric outlook competent workforce an</t>
  </si>
  <si>
    <t>Sudharma Denim was established in the year 2007. We are manufacturer wholesaler trader and supplier of Denim Fabrics Blue Denim Cotton Denim Lycra Corduroy Fabric Satin Lycra Fabric Ladies Denim Jeans Men Denim Jeans Kids Denim Jeans and Girls Trouser. These quality products are manufactured using modern technology and supreme quality fabrics. Further our intact range of products is widely appreciated for its comfort color fastness classy designs perfect fitting and competitive prices. Moreover our products are in accordance with the latest fashions trends as well as are in sync with the international quality standards and norms. We pay pivotal importance to quality of our collection and undertake every possible measure to ensure it. We are empowered with state-of-the-art facilities comprising in-house computer embroidery facility washing facilities and a sophisticated array of machinery. These facilities assist us in producing a quality assured range of products for our valued clients. We have a highly experienced team of craftsmen in the industry who have in depth understanding of the market and the different choices of the customers. They blend their creativity</t>
  </si>
  <si>
    <t>Vyomini Jewels was established in the year 1997. We are Manufacturer Supplier Trader and Exporter of Gemstones and Precious Stones. Our wide range of stone encompasses Gemstone Jewelry Gemstone Carving Yellow Sapphire Ceylon Handicrafts Gemstone Studs Blue Sapphire Ceylon and Gemstone Sculptures. We also have expertise in offering Natural Gemstones Diamonds Basra Pearls Ruby and Rudraksha. Crafted with precision these products are available in various quality packaging options. These product range is widely accepted due to its impeccable finish long-lasting shine and elegant design. These precious gems are used for designing exquisite range of in ring pendents earrings and are most often worn by women of all age group.Designers with ample knowledge of this particular industry are appointed by us. The team of professionals perform various tasks such as cutting polishing and designing of these products so as to offer superior quality to the customers. We make sure that our entire range is in compliance with the international standards and have gone under strict speculation process by the quality analysts of the company before its final delivery. Furthermore our qual</t>
  </si>
  <si>
    <t>We are well-known Manufacturer Wholesaler and Trader of a wide collection of Mens Wallets Ladies Hand Purses Mobile Flip Covers Ladies Side Bags etc.</t>
  </si>
  <si>
    <t>We are well-known enterprise involved in manufacturing and supplying diverse range of Men's Garments Ladies Sarees Decorative Home Furnishings Items Ladies HandBags Gents Wallets and Tassel. The offered range comprises Handcrafted Jewelry Box Hand Embroidered Home Furnishings Handcrafted Photo Frames Crochet Work Home Furnishings Handcrafted Bags Rayon Tassel Tiebacks Natural Tiebacks Leather Tassels and Rayon Beaded Tassels. These products are fabricated with high precision using high grade raw material and latest machinery. Our offered product range is highly appreciated by our clients for its finest quality unique designs attractive looks and longevity. These products are available in various designs patterns and colors to choose from. In order to meet the variegated requirements of our clients we offer these products in standard as well as customized form in efficient manner. Backed by state-of-the-art infrastructural facility we are capable of meeting the maximum client satisfaction by offering them world-class range of products. Leveraging on our robust infrastructural facility and the latest technological advancements we fabricate our product range in compl</t>
  </si>
  <si>
    <t>We are manufacturing and supplying an extensive range of&amp;nbsp;Hard Anodized&amp;nbsp;Pressure Cookers Bowls and Cooking Pots&amp;nbsp;&amp;nbsp;. Apart from this we also provide services for the same. Our comprehensive range includes Cookers Aluminum Pressure Cookers Pressure Cooker (Inner Lid) Pressure Cooker (Steel ) Pressure Cooker (Handi ) Pressure Cooker (Cute Handi ) and Pressure Cookers(Inner Lid Handi). In addition we also offer Classic Model Pressure Cooker Steel Bowls Steel Cooking Pots and Steel ServingSets. Our unparalleled collection of creative kitchenware are offered under the brand name of Ikon Kalash Blue Bird Mahavira Vasco Ishan &amp;amp; Vivah. All our products are available in different capacities and further appreciated for longer service life robust design optimum performance reliable performance and high efficiency. We offer our products in attractive surface finishes such as mirror polish and hard coating. The pressure cooker we offer are strictly in adherence to the international quality standards and norms. Our sophisticated infrastructure unit is outfitted with modernized machinery and equipment which allow us to perform in a flawless manner. The profe</t>
  </si>
  <si>
    <t>Incorporated in the year 1994 we &amp;ldquo;Rohit Industrial Ropes Private Limited&amp;rdquo; are engaged in manufacturing and supplying finest quality range of Safety Products Lifting &amp;amp; Safety Equipment and Road Safety Equipment. Our offered range includes Safety Net Safety Belts Half Body Safety Belts Full Body&amp;nbsp;Reflective Safety Jackets Safety Shoes Safety Helmets Safety Goggles Safety Gloves Safety Masks Gum Boots PP Ropes Wire Rope Slings Wire Ropes Polyester Slings Safety Ladders Barricading Tapes Reboundable Delineators PVC Traffic Cones Speed Breakers Convex Mirrors Road Studs etc. The offered products are designed and developed in compliance with the international quality standards using supreme class raw material and latest technology. The raw material we use to manufacture these products is sourced from reliable vendors of the market under the supervision of our highly skilled procuring agents. We offer these products in various specifications in order to meet the variegated needs of the clients. Our offered assortment is broadly recognized for fine finish durability attractive design high tensile strength and cost-effectiveness. Further these products</t>
  </si>
  <si>
    <t>We Sasco Enterprises are renowned organization established in the year 2011 at Delhi. We are a leading name in the market for Manufacturer Suppliers of an optimum quality collection of Promotional Bags Promotional Travel bags Promotional Keychain Promotional Belt. These products are extremely applauded in the market due to their features and reasonable prices. Our vendors are employing the superior technology and best quality input that is obtained from trustworthy merchants of market to make these products. Our provided products are available in varied patterns that meet on clients demand. In addition our offered products undertake several rigorous quality checks to confirm the quality and longer service life.\r\n&amp;nbsp;\r\nMoreover we give guarantee that our provided products are manufactured at our vendors end as per industry norms. Our vendor have advanced manufacturing unit that has embedded with all the necessary facilities. Moreover our vendors have hired a knowledgeable team that comprises with quality analysts administrative personnel skilled &amp;amp; semi-skilled worker sales and marketing vendors and storehouse vendors. Owing to our moral business policy lo</t>
  </si>
  <si>
    <t>Established in the year 2000 Friends Associates is a known as a formidable organization engaged in manufacturing range of impeccable Uniforms. Our range includes Promotional T- shirts Office Uniforms and Industrial Uniforms which adheres to the quality standards for flawless manufacturing of the garments and accessories. We produce our entire range basing upon some standards including material used for a specific product design in accordance to the theme prints and patterns logos whole of color palette along with color fastening check size and shape are tailored as per the clients specifications. With major stress being laid upon qualitative products we are moving rapidly towards achieving new milestones in the arena of client satisfaction. Owing to all these strengths competitive pricing ethical business policies and marketing excellence we emerged as an enviable name in the market.   We are equipped with modern machinery and tools and backed by a team of self-motivated expert and dedicated professionals to fabricate high quality products. Our infrastructure is equipped with latest technology facilities that support in the designing development and production pro</t>
  </si>
  <si>
    <t>Fashion design is the art of the application of design and aesthetics or natural beauty to clothing and accessories. Fashion design is influenced by cultural and social latitudes and has varied over time and place. Fashion designers work in a number of ways in designing clothing and accessories. Some work alone or as part of a team. They attempt to satisfy consumer desire for aesthetically designed clothing; and because of the time required to bring a garment onto the market must at timesanticipate changing consumer tastes.Fashion designers attempt to design clothes which are functional as well as aesthetically pleasing. They must consider who is likely to wear a garment and the situations in which it will be worn. They have a wide range and combinations of materials to work with and a wide range of colors patterns and styles to choose from. Though most clothing worn for everyday wear falls within a narrow range of conventional styles unusual garments are usually sought for special occasions such as evening wearor party dresses.Some clothes are made specifically for an individual as in the case of haute couture or bespoke tailoring. Today most clothing is designed</t>
  </si>
  <si>
    <t>Incorporated in the year 1961 Puran Chand Mahesh Chand are a prominent organization involved in manufacturing wholesaling and supplying a broad collection of Zari Threads Crochet Thread Embroidery Color Dapka Twisted Thread Yarns Gold Embroidery Chain Anchor Tapisserie Wool DMC Cotton Embroidery Thread Lehenga Dori Cotton Dori Designer Lace Nakshi Thread Bullion Thread Polyester Dori 6ply Kasab Dori Metallic Yarn Niwar Rope Lurex Yarn Mukaish Strip Silk Dori and Embroidery Beaded Lace. All the offered products are fabricated using the optimum quality basic material that is bought from dependable sellers of this industry. Our presented products find their application in numerous residential and commercial places. To meet the customer&amp;rsquo;s precise needs and demands we are providing these products in numerous patterns. These products are extremely admired by patrons for their top quality long lasting nature easy to use and low prices. Moreover being a quality oriented organization we offer only quality certified collection of products. The entire assortment is inspected on diverse quality parameters to make sure the quality of the product. Our products are availab</t>
  </si>
  <si>
    <t>Since our inception we &amp;ldquo;Shanti Udyog Weldsafe Private Limited&amp;rdquo; are a leading company for offering a comprehensive and qualitative assortment product to the clients. Our product range includes Harness Accessories Safety Harness Harness Hooks Respiratory Protection Safety Lanyard Safety Spectacles Safety Wears Vest Harness Welding Equipments and many more. In order to provide a highly reliable assortment of safety products to clients these are prepared in complete compliance with the predefined quality standards. We offered our products within stipulated time frame. Owing to our ethical business practices transparent dealing and easy payment modes we have made a special position for ourselves.We &amp;ldquo;Shanti Udyog Weldsafe Private Limited&amp;rdquo; are a leading company for offering Indoarc Welding Cables Holder Gas cutter Hose pipe Nozzle Regulator and other welding Items. We are stockiets of Break lining of charminar Ron Good Grip in all sizes.We also deal in Safety shoes of well known brands like KARAM CONCORDE &amp; INDOARC.We are \AUTHORIZED CHANNEL PARTNER OF KARAM\ which deals in all types of PPE products like safety harness helmet safety shoes fall pro</t>
  </si>
  <si>
    <t>We have a rich industry experience and are in trading wholesaling and supplying bulk quantities of chains made in all types of materials such as Iron Chains Stainless Steel Chains Alloy Steel Chains Brass Chains Plastic Chains PVC Chains Mild Steel Chains India Gate Chains Gate Chains Lock Chains Knotted Chains Twisted Chains Welded Chains Wire Ropes Chain Pully Locks Handicraft Chains Industrial Safety Chains Iron Mild Steel Stainless Steel Alloy (Gr.40 To 120) Aluminum Copper Brass Plastic (PVC) etc.&amp;nbsp;We also specialise in customized sizes to suit our customers personal requirements. all these chains are used in all industrial as well as non-industrial application such as handicraft decorative and safety purpose.our chains have also been used in several infrastructure automobile industry &amp;amp; construction projects. Power and steel industry sugarcane industry and delhi metro Agriculture &amp;amp; dairy sector and several other allied sectors.We also deal in material handling products used in all industrial sectors. These include chain pulley blocks wire ropes wire rope slings d shackle eye hook shank hook and several other accessories used in material handling t</t>
  </si>
  <si>
    <t>Established in the year 2009 at Delhi (India) we &amp;ldquo;Awadh Enterprises&amp;rdquo; are one of the leading manufacturers and suppliers of finest quality array of Promotional Items and Gift Items. Moreover we are distributor of Phillips Home Appliance. Our offered range includes Promotional Caps Promotional Mugs Key Chains New Year Gift Items Gum Pads Backpacks Travel Bags Trophies Medals Ladies Watches Gents Watches etc. These are designed and fabricated by our team of highly skilled designers using high grade fabrics required material and sophisticated technology. The fabrics and other allied material we use in fabrication process are procured from reliable vendors of the market. Owing to our easy payment modes and competitive pricing structure we have attained maximum satisfaction level of our esteemed clients spanning all across the country.</t>
  </si>
  <si>
    <t>Established in the year 1998 in Delhi India we &amp;ldquo;Shri Naga Ji Traders&amp;rdquo; are a renowned manufacturer trader exporter and supplier of an exclusive range of Jewellery Set Box Jewellery Purse Pouch Plastic Jewellery Box Jewellery Set Display Leather Look Jewelry Box Novelty Product and Stock Jewellery Box. These products are highly appreciated among our clients for their features like attractive look lightweight durability perfect finish and beautiful design. Our products are widely used for gifting purpose. We offer these products in various colors designs sizes and shapes as per the specific requirements of the clients. The offered products are precisely designed and crafted by our skilled craftsman using high quality basic material and latest technology in accordance with the set international standards. The basic materials we use to design these products are procured from reliable vendors of the industry.</t>
  </si>
  <si>
    <t>Established in the year 2010 Based in Delhi Siri Ram Trading embarked its venture to create new benchmarks in the clothes and fashion industry by manufacturing exclusive collection of Men Jeans Slim Fit Jeans Funky Jeans and Basic Jeans. Hence we are well-prepared to respond varied demands and fashion flavors of the men by huge collection of designs and styles. Encouraged by emerging trends and fashion the creative designers design offered jeans using various kinds of quality fabric and advanced textile machines. As the fashion and demands get changed with each passage of time with effect from changed patterns in narrow to slim fit we refine our product lines accordingly. Therefore we have been meeting and exceeding requirements of customers belongs to different age group.</t>
  </si>
  <si>
    <t>Having started the trading activities in the year 1996 mainly trading with Resin Pigments with an initial turnover of about INR one crore the company added trading in Phenol in bulk by procuring the product indigenously as well as the imported materials on High Sea Sale basis. By 2003 we reached a turnover of about Rs. 5 cores and established our office at a vintage office building at Barakhamba Road New Delhi. Eventually with the increase of manpower we felt the need to have our own office at a strategically located area and acquired office on ownership where it is presently located. The office is equipped with all modern facilities fully air-conditioned and is having a complete computerized working enviournment. Continuing with trading in the existing chemicals in 2007we started importing and trading in Ethylene Vinyl Acetate a polymer that completely replaced PVC in footwear manufacturing. The turnover went almost upto 10 crores during 2007-08 from 8.0 crores in the previous year. In 2009 we added another imported polymer ABS Resin as sole selling agent in India for a very famous group manufacturing various polymers. Also started importing and trading PVC Resin</t>
  </si>
  <si>
    <t>We are a renowned firm engaged in Manufacturing a wide range of Girls Belly Girls Sandals Girls Designer Sandals etc.</t>
  </si>
  <si>
    <t>Incepted in the year 2017 MS Health Care has been engaged in the wholesaler and retailer of a highly tested and eminent assortment of products like OT Lights Laparoscopic Camera Respironics Bipap Pro Patient Monitor and much more.</t>
  </si>
  <si>
    <t>With an avid business experience of years we have carved a distinct place in the market and have emerged as one of leading manufacturers suppliers and importers of excellent and vintage automobile and spare parts like Scooters Motorcycles Jeeps Cars Trikes Sidecars &amp; Trailers Vintage Road Rollers Engines &amp; Spares Motorcycle Tourism World War Watches Manuals Tools Currency and Antiques &amp; Collectibles. Our extensive product range includes Lambretta GP200 (SIL) Classic Scooter Innocenti API Lambretta Series 2 Li150 200 scooters Scooter engine GP200 (SIL) LML Vespa 150cc Engine Royal Enfield Diesel Motorcycle Taurus Greaves Lombardini etc.   To ensure superior quality of our product range we follow Total Quality Management (TQM) approaches and Original Equipment Manufacturing (OEM) capabilities. With the deployment of strict quality control measures we are able to restrict the flow of faulty product range in the market. We offer our products at pocket friendly rates via easy modes of payment like Cash Credit Card Cheque and DD. By following transparency in business ethical practices and fair dealings we have won faith and trust of our customers present all across the</t>
  </si>
  <si>
    <t>We introduce ourselves as &amp;ldquo;Novelty Jewellery Emporium&amp;rdquo; a name in manufacturing &amp;amp; exporting &amp;nbsp;High Class Fashion Jewellery&amp;nbsp;We assure u to give you the quality and best rated price .&amp;nbsp;We as a manufacturer believe in quality and not making profits unnecessarily. &amp;nbsp;If given an opportunity to work with you we affirm to impress you with our quality and prices. Our years of valuable experience in designer jewelry for several Companies have well prepared us for the expansion and diversify our business with new product lines. I am completely aware of the account abilities and opportunities available to the qualified jewelry designers today. I am ready to use my out of box thinking innovative creativity and ability to craft ideas in metallic designs with your respective company.&amp;nbsp;We firmly believe that we shall be a perfect choice to fit in the company&amp;rsquo;s collaborative entrepreneurial and intellectual culture. We are looking forward for a favorable response has a good opportunity with your esteemed company.We express our gratitude for your kind consideration and cordial support.&amp;nbsp;If U want we can share our catalog with you as go</t>
  </si>
  <si>
    <t>Volex Products India&amp;nbsp;was established in the year 2003 in Delhi (India).&amp;nbsp;Mr. Aman Seksaria&amp;nbsp;and&amp;nbsp;Mr. Jitin Seksaria the experienced Owners of the enterprise have put in their best to make sure that the company never looks back and consistently grow in the industry. We are wholesale suppliers of yarns Knitted fabrics etc. The company is thus renowned as a dynamic Garments Manufacturer and Supplier in India.MissionThe company has set its mission to penetrate the garment market and establish its brand name at high level with total integrity and by offering high-quality and unique Garments to the clients.InfrastructureThe company has a strong backing of a sophisticated manufacturing unit which is spread over a wide area. This unit is equipped with all the latest and efficient designing production quality testing packaging and other facilities to deliver premium Garments as per the clients&amp;rsquo; needs.Quality AssuranceThe company lays special emphasis upon ensuring that only the best Garments reach to the clients. For this starting from the procurement of fabrics threads etc. to the final packaging of Garments each and every process undergoes stringen</t>
  </si>
  <si>
    <t>Welcome to Marcus B International designers creators producers and lovers of great quality fashion footwear and accessories. Marcus B PTY Limited Company started in 2015. We are the Manufacturer &amp;amp; Supplier of Leather boots sandles Flats etc.From concept to manufacture customisation to checkout we have the designs our clients want and the shoes their customers need. Our range reflects a distinctly Australian style that resonates around the world. Relaxed casual contemporary and always chic sandals and boots that reflect our love for a sun-drenched lifestyle - that&amp;rsquo;s the Marcus B International signature style. It&amp;rsquo;s fashion&amp;hellip;.but with a casual twist.Its not just design that ignites our passion. We&amp;rsquo;ve travelled the world in search of the best materials and craftsmen to bring our vision to life. With factory partnerships in India China and Bangladesh and showroom in Hong Kong we&amp;rsquo;ve moved beyond design setting a new standard in manufacturing and quality control. And as a Marcus B International client you&amp;rsquo;ll gain access to our private-label product solutions ensuring the product you want is always customised to meet your specificat</t>
  </si>
  <si>
    <t>&amp;nbsp;\r\nGemological Laboratory of India is a full service independent gemological laboratory which was established to protect diamond manufacturers traders and consumers from being deceived whenever buying a diamond gemstone or jewelry.\r\nGLI operates gemological laboratories in surat as well as Mobile Labs all across India and provides the Indian gem trade industry with various gemological services under the strict standards. Our laboratory is equipped with the most sophisticated and up to date technology possible to give professional comprehensive accurate and precise information on your precious stones at the highest possible professional and scientific level. All of which &amp;ndash; will give your business a competitive advantage.\r\nAt GLI every individual is a trained professional endowed with the highest standards of gemological knowledge.\r\nAmong our services you will find:\r\nGemstones and diamonds identification Guiding sorting and consultation for manufacturers throughout the entire manufacturing process. Guiding and consulting regarding repairs. 4 C&amp;rsquo;s grading (color clarity cut and carat). Mounted jewelry certification. Laser inscription service</t>
  </si>
  <si>
    <t>The company was set up about 25 years ago by the present c.e.o. - mr. R. C. Bhatia a highly qualified and very well experienced technocrat as a small scale unit to manufacture gas welding and cutting rubber hoses and electric welding cables in 1984. Next year maruti udyog ltd. asked us to develop paint hoses and air hoses for their paint shops. It was successfully developed by us paint hoses and air hoses for paint shops. Successful development of hoses with in six months results us as regular suppliers of paint and air hoses to maruti udyog ltd. after which we were asked to develop resistance welding cables for use on robots of weld shop of maruti udyog ltd. Somewhere in early nineties thermax group collaborated with devilbis of ohio u.s.a. And set up a company called thermax devilbis ltd. in pune. Our present paint and air hoses were picked up by them and sent for testing to devilbis u.s.a. after which thermax devilbiss ltd. decided to market our paint and air hoses as original equipments. The products were marketed with their brand name printed on it. Thermax devilbiss ltd. was dissolved and a new company thermax surface coatings ltd. was formed by thermax grou</t>
  </si>
  <si>
    <t>Balaji Distributors is indulged in the area of wholesaling a broad plethora of Digital Video Recorder DVR 4 Channel CCTV Camera and Analog Bullet Camera. In their development process we assure that only top notch basic material is used by our vendors along with ultra-modern tools and machinery. Besides this we check these on a variety of grounds before finally shipping them at the destination of our customers.</t>
  </si>
  <si>
    <t>We came into existence in the year 2002 as a manufacturer and supplier of Jewellery Tags &amp;amp; Labels Industries Specialist. Our comprehensive range includes Thermal Printer Jewellery Tags Inkjet &amp;amp; Laserjet Printers For Jewellery Tags Manual Hand Writing Jewellery Tags &amp;amp; Labels Label Printers For Jewellery Labels Label Printers Price Tags and String Tags (Price tags). We manufacture these products using superior quality raw material and latest technology printers along with other equipment. These tags &amp;amp; labels are used to print prices enterprise's logos weight and other details of the ornaments. In addition to this we are involved in trading Printers and Printer Ribbons. Our procured array comprises Printers (Argox) Printers (SATO) Printers (TSC) and Label Printers (Zebra). These products are sourced from certified vendors who manufacture these products using premium quality raw material and advanced technology. Our products are demanded for their features like low power consumption easy operations compact designs and low maintenance.\r\nBacked by a team of competent professionals we are capable of offering the products that are in accordance with set</t>
  </si>
  <si>
    <t>Established in the year 2012 we &amp;ldquo;Om Sai Enterprises&amp;rdquo; are one of the recognized firms engaged in manufacturing distributing trading and supplying a wide assortment of Disposable Medical Clothing and Other Products. The range offered by us includes Disposable Surgeon Gown SMS Surgical Gown Disposable Surgical Gown Camera Drape Disposable Hospital Bed Sheet and Disposable Surgical Gown. In addition to this we offer Disposable Trolley Cover Disposable Non Woven Shoe Cover C-Arm Cover Disposable Draw Sheet and Disposable Drape Sheet. These products are manufactured using optimum quality non-woven and non-absorbent fabric which are procured from the reliable vendors of the market. Moreover our products are developed in extremely controlled and hygienic conditions in order to remain at par with the set medical standards and norms. Known for providing complete protection from infections these products are also appreciated for skin-friendliness and easy maintenance. Owing to all these features these products find their wide application in hospital nursing homes clinic and medical colleges. The products offered by us are available in various sizes which can also</t>
  </si>
  <si>
    <t>Saviour Technologies System (P) Ltd. is a top player in the market of surveillance equipment. This company is engaged in manufacturing exporting importing and supplying an assortment of Access Control Systems. We have a large product line we offer Time Attendance System Access Control System CCTV Camera AVCAP Digital Video Recorder AVTRON Digital Video Recorder HANBANG Digital Video Recorder and CCTV Camera Security System. All these products are widely demanded in the market for having features like excellent surveillance facilities high definition video wide area capturing facility long recording time longer service life and easy installation. Our products are widely used in many offices schools colleges households airports railway stations and shopping malls.We are supported by a state-of-the-art infrastructure to carry out our all business processes in a hassle-free manner. The infrastructure contains various departments such as production quality assurance warehousing &amp;amp; packaging administrative logistic and research &amp;amp; development. Each of these departments are manned by an expert team of professionals. These teams work in close coordination to achieve</t>
  </si>
  <si>
    <t>Welcome to R P Jewellers online. Here you are able to browse and purchase any of the beautiful individually crafted jewellery available at our showrooms in New Delhi. All of the jewellery you see is limited edition or one-off and has been made by hand with the finest materials by very experienced craftsmen exclusively for you. Everything you see on our website in our showrooms or from our brochure can be sent anywhere in the world with our fully insured postal service. Enjoy our selection and feel free to drop us a comment about what you think we can do to make your expereince better.</t>
  </si>
  <si>
    <t>Sigma International is the leading supplier of CCTV Systems and CCTV Cameras to the India`s domestic and commercial market. We have the largest variety of CCTV Systems and products to cater all types of modern CCTV requirements. Being an e-commerce company and having a Mumbai based warehouse puts us far ahead of our competitors logistically and economically hence we are able to keep our cost to the minimal and our prices very competitive unlike most traditional suppliers with fancy showrooms. Our ultimate goal is your complete peace of mind and we are always keen to work with our customers. We also provide CCTV installation services nation-wide. CCTV cameras have become more advanced in recent years. Here at Sigma International we offer a complete CCTV camera system keeping in view the importance of security required to protect your home or business. SIGMA Sigma International will advise you the best possible solution for your scenario. Our years of experience in CCTV ensure that we cover all the aspects of modern CCTV Systems which include powerful Night Vision Cameras Dome Cameras PTZ Camera Systems as well as IP CCTV Systems. Our fantastic product range of CCTV</t>
  </si>
  <si>
    <t>Standard Jewellers was established by Late. Shri Lala Baburam in 1952 in Ludhiana. After him It was carry forward by his son Shri Sultani Ram. We are renowned for our unparalleled excellence in quality and crafting of the finest GOLD KUNDAN and DIAMOND jewellery which you have grown accustomed to expect. We are totally dedicated to all our greatest assets - our customers and we are grateful to them for our success.Standard Jewellers continues to offer quality products artistically created by our highly trained and experienced craftsmen. Our strict emphasis on quality is combined with the latest technology to offer our customers a competitive edge. Apart from the fact that master craftsmen design each piece here the jewellery comes along with a Certificate of Authenticity issued with \buy back\ terms. We make the ornaments in 22 ct. K.D.M. gold only and. If you want to exchange the ornaments made by us you will get the same weight of new ornaments with labour charges only. If you want to return the ornaments made by us 100% price of gold on the current 22 ct. K.D.M. gold rate will be paid. We assure maximum value of gold ornaments made or purchased from other jewel</t>
  </si>
  <si>
    <t>Incorporated in the year 2011 at Delhi (India) we &amp;ldquo;RBS Vision Export Private Limited&amp;rdquo; have emerged as the distinguished wholesaler exporter and supplier of magnificent array of Footwear Towels &amp; Bed Sheets. These brilliantly designed and fabricated product gamut is manufactured from high quality raw material and are procured from well known vendors of the industry. Our products are highly appreciated due to their features like Quality colorfastness Eco-friendliness softness and long lasting finish. All our products are designed by the professionals following industry standards. In order to meet the needs of varied customers we offer these products in varied designs and patterns. With the help of our professionals we can also customize these products as per the specifications provided by our esteemed clients.Being a client-centric organization we strive hard in attaining the contentment of our esteemed clients. The products we are offering to the customers are available in different sizes colors designs and patrons to match their diverse needs. Further the quality&amp;nbsp; used are skin friendly and highly absorbing in nature. The fabric used is sourced fr</t>
  </si>
  <si>
    <t>We R K Enterprises are a renowned organization engaged in the supply of a diverse range of Footwear Machines. Apart from this our range comprises of Conveyor Belts Sole Press Sole Marking Machines Vertical Grinders and Dust Collectors etc. Our products are manufactured under the appropriate guidelines of quality experts at our vendors unit. Also our professionals ensure that the range is delivered in the market without any flaw. Apart from this our company has hired a team of highly experienced and dedicated professionals which is considered as the backbone for our organization. In order to enhance their knowledge and skills we organize regular training sessions for our employees. With the help of these sessions our employees are also able to stay abreast of the latest trends of the market and make an effort to fulfill them accordingly. We work with the motive of rendering maximum level satisfaction to our clients. For this we conduct market surveys at regular basis in order to comprehend the actual requirements of the clients and also make an endeavor to accomplish those requirements accordingly. Moreover we also give prompt response to the queries of our clients</t>
  </si>
  <si>
    <t>We are socken enterprises assures you the best quality product from the range of all price bracket. Our company is new and we wish to venture with all kinds of buyers who are interested in buying our products.We mainlye deals in Accessories like Belts Ties Cuff Links Socks Handkerchiefs Stoles Scarfs Shawls Wallets Gift sets etc.Our  Company Socken Enterprises is one of leading Men and Women Accessories  Company dealing in Socks tights Belts Neck Ties Wallet Cuff Links  Stoles Mufflers and small gifting items. Our Product range is not only  sold domestically in premium Stores all over India but also being  exported almost in all continents of the world.Adding to  above we are also Specialize in dealing Special Kind of leg wear Such  as Medical &amp; Special Purpose Socks made from Organic &amp; Bamboo  Yarn (as it has very special Property of Sweat Management) with anti  microbial finishes like Sanitized Purista AegisWe strongly  believe in quality production / procedures to satisfy our esteemed  Customers. To ensure quality we purchase our yarns from Countrys best  Spinning mills for having guaranteed Spinning quality &amp; dyeing  properties. The Company also give Special e</t>
  </si>
  <si>
    <t>We are a direct selling network marketing company. Incepted in 2008 we have been growing at a steady pace for the last 4 years.&amp;nbsp; Our business is spread across the country. We have very carefully designed a business module that includes the best of both the binary system and the generation system. The business model is second to none and we aspire to be the best in the industry in the coming few years.&lt;p align=\justify\&gt;In health care we have our own brand called &lt;i&gt;NUTRI X&lt;/i&gt;  under which we have 7 highly rich dietary supplements :- Natural Vitamins Calcium + Vitamin D Vitamin C Iron + Folic Glucosamine+ MSM Protein Powder and Fiber.&amp;nbsp;&lt;p align=\justify\&gt;We are also into bio magnetic scalar energy and mineral science health care products such as bio energy wristlets MST &amp;amp; AM Pendants Bio Energy cards scalar energy Lava pendant and AM Wands.&lt;p align=\justify\&gt;In personal care our brand name is &lt;i&gt;BEAUTY X&lt;/i&gt; under which we have 7 products: - 2 type of shampoos 2 type of face wash hand wash body lotion and whitening cream. All these products are of high quality and can be compared with any similar product in the market. &amp;nbsp;&lt;p align=\justify\&gt;&lt;i&gt;ERAS</t>
  </si>
  <si>
    <t>Incorporated in the year 2012 by the team of experts in the domain of Electronic Home &amp; Office Security &amp; Surveillance has pioneered in the field of electronic security systems in India. With over a decade of experience in offering high quality products and security solutions Core Secure Technologies has now become a synonymous name when it comes to electronic security systems in India. We are also the leading importer reseller &amp; system integrators of security systems in &lt;i&gt;Delhi-NCR&lt;/i&gt; India. The main objective of our organization is to provide customized solutions in the system utilities field to end-user customers small and mid-sized companies and large enterprises.  Our Product Profile Includes: CCTV Camera System Access Control System Biometric Time &amp; Attendance System Audio/Video Door Phone DVR (Digital Video Recorder) Electricity Saving System Security Sensors and so on. All our products are perfect for home and commercial usage and have been produced to provide complete safety and security of both human life as well as belongings. The Success Factors: We are in continuous process and efforts since our existance in the process of market development of elec</t>
  </si>
  <si>
    <t>Radhey Govind Jeweller is a Traditional Rajasthani based jewelry designer dealing in quality Diamond Polki jewelry as well as Gold Kundan Jewelry. We firmly believe in reliability and quality of our jewelry and hence deliver exclusive and unique masterpieces to our customers along with on timely delivery. Thus customers have endowed their unwavering faith in us.Radhey Govind Jeweller is a leading Manufacturer and Exporter of Diamond Polki jewelry as well as Gold Kundan Jewelry. Based in Delhi we have easy access to every kind of material of finest quality at best possible rates. We believe in providing the customer with the most exclusive designs at affordable prices. Some of our highly appreciated jewelry includes Diamond Polki Necklaces Diamond Polki Pendant Sets Diamond Polki Bangles and Kara Diamond Polki Ear-Rings Kundan Necklaces Kundan Pendant Sets Kundan Bangles and Kara Kundan Ear-Rings etc.Known for our impeccable quality and designs we are a professionally managed company constantly striving for innovative designs. We offer a wide range of designs to select from and offer customized designs as desired by the client within given period of time. The jewel</t>
  </si>
  <si>
    <t>Since 2012 we \Utkrisht Electronic Systems\ have been recognize as a coveted organization involved in Importer and supplying a range of ID Cards Cameras and Security Systems. Our range consists of Day Night Dome Camera Smart and Proximity Card Reader 4 Wire Photoelectric Smoke Detector 2 Doors Access Controller (PCB) Dual Mode Mobile Jammer and VLF 250 Detector. In addition to these we offer Color Video Door Phone Electromagnetic Latch Electric Drop Bolts Lock Addressable Multi Sensor and many other products. Developed as per international norms our security systems are acclaimed for their excellent performance simple installation and reliability. All our products find their wide applications in hospitals residential apartments offices and jewelry shops.   We are a patron-focused enterprise that strive towards achieving maximum contentment of the valuable patrons in all the aspects. A team of interactive personnel retains friendly relations with the clients to understand their exact requirements and serve them as per the same. All our experts work in coordination with one another to attain the organizational targets on-time and in a remarkable manner. Owing to sch</t>
  </si>
  <si>
    <t>We are committed to provide you the best service.\r\nDSLR CAMERA ON RENT based in Delhi is not a vendor we are here to provide you a professional products like Sony Alpha A7S DJI Phantom DJI Osmo DJI Ronin - M Go Pro hero 4 Canon 5d Mark 3 Canon 70D Canon 550D Go Pro Hero 3 Canon Camera lenses Slider Glide Cam lights on rent at the best price.\r\nWe not only provide them with the absolute best products technology and service but we listen to them respond quickly to their current needs anticipate future needs and earn their business every day. We value our relationship with our customers and know that our growth depends on the satisfaction of our customers.\r\nWe will go way and beyond to ensure that the level of service we provide each and every customer goes well beyond his or her expectations.\r\nDSLR CAMERA ON RENT&amp;rsquo;s goal is to provide the finest photo video audio and lighting equipment for any need.\r\nNo matter what your project requires you will be able to rely on our unmatched service ever - growing and updated inventory of the finest quality and cutting - edge equipment and an expert staff who really knows the industry and can assist you in a variety</t>
  </si>
  <si>
    <t>&amp;nbsp;\rOur organization is backed by industry experience of years which enables us to offer a wide range of home textile designer hand bags&amp;nbsp;and gift products. The range available with collectibles include Bedding Items Bed Spreads Patchwork Quilts&amp;nbsp;Primitive Quilts Bed Skirts bed sheet&amp;nbsp;Shams Throw Pillow Covers Cushion Cover Valances Shower Curtains Throws Rugs Table Runners Placemat Chair pad Primitive dolls&amp;nbsp;and Wall Hangings. Our gift range like Christmas Tree Skirts Christmas Stockings Patriotic Buntings (Large &amp;amp; Small) Santa cap Christmas reindeer hair band are popular.HOME HEART&amp;nbsp;are in several type of non leather designer&amp;nbsp;hand bags category like patchwork quilted sling hobo satchel Tote etc.&amp;nbsp;The intricate patchwork and the quality quilting in our home collections is the trademark of our organization. We have a sophisticated manufacturing set up which is equipped with all requisite facilities to manufacture our range in line with the international standards of quality. All these facilities enable us to carry out the various stages of production in a proper manner right from fabric designing cutting piecing quilting &amp;amp;</t>
  </si>
  <si>
    <t>Chandra Traders is establish in the year 2013. We are manufacturer supplier and trader of Ladies jeanspants Cotton Jeansjeggings Cotton Lycra LeggingsPrinted leggingsCapries and many more. Our mesmerizing collection fulfills the aspirations of all age group people especially the young generation. These are offered in a plethora of eye-catching designs timeless finishing coupled with immaculate stitching to meet the demands of today's fashion conscious and fashion loving individuals. We ensure the delivery of our range of Kurtis and other fashion wears within minimum possible time and offer the collection at highly competitive prices. Our company has created advanced facilities for designing and manufacturing activities which are supervised by fashion experts.As we are aiming at pan India presence we are open to business alliances with wholesalers in the domestic market. We have a highly experienced team of craftsmen in the industry who have in depth understanding of the market and the different choices of the customers. They blend their creativity with the modern fashion trends &amp; patterns and thus catch attention of various customers. Our range can also be customi</t>
  </si>
  <si>
    <t>Star International Pvt. Ltd. is one of the leading importers and distributors of Leather and Apparel Machinery in India. Our range of Product covers all kind of Garments Textile Leather goods and footwear machineries right from cutting sewing to finishing. We also specialize in advance Computerized Sewing Machine &amp;amp; Computerized Embroidery Machines Quilting Machines &amp;amp; Seam sealing (Water Proofing) Machines.\r\nToday the name Star International Pvt. Ltd. stand for the source of transfer of apt State-Of-The-Art machinery. Blended with practicality precisely the best money can buy. Keeping in touch with &amp;nbsp;the contemporary latest innovations and their applications to make technology more relevant has held the company in good stead . The company is taking the competitive challenge of the open global market after liberalization by offering&amp;nbsp; the latest&amp;nbsp; and best machines in the garment and Leather industry. Our customer's&amp;nbsp; interest are of prime importance to us and a result of our constant efforts towards safe guarding their interests we have become our customer&lt;sup&gt;&lt;/sup&gt;s first choice.\r\nStar International Pvt. Ltd. today is a witness to the</t>
  </si>
  <si>
    <t>HOMEABOUT USEXPORT COLLECTIONSHANDICRAFTEARRINGSCONTACT USJEWELLERY SETBRACELET &amp;amp; BANGLESRINGSGEM AND PEARLSGOLD JEWELLERYA.B.After the sale is when a lot of jewelers forget about you. Not us! We're proud to offer free cleaning for all original pieces and expert repair to boot.Fine jewelry starts with the raw materials. We scour the globe to bring you the purest gold dazzling silver and the most precious stones.Blanche Jewellery&amp;nbsp;Akul Enterprises is a rapidly growing firm offering wide range of Indian products&amp;nbsp;????????????????????????If you're looking for the finest Indian and Silver jewellery you've come to the right place. Try us once and you'll immediately recognize the BlancheJewellery. difference. It's what'll keep you coming back again and again!C.Service isn't just a word to us; it's a promise that you'll be thrilled with your entire jewelry shopping experience. Just ask any current client!Offering the finest Indian &amp;amp; Silver jewellery&amp;nbsp;AKUL ENTERPRISESBlanche jewellery is rapidly growing designer jewellery brand offering a wide range of quality and designer jewellery at very reasonable price. Blanche jewellery offers products to befit a</t>
  </si>
  <si>
    <t>Balaji Bags was established in the year of 2015. We are Manufacturer &amp;amp; Supplier of Recycled Plastic Bag Clear Plastic Bag PP Plastic Bag Colored Plastic Bag Printed Non Woven Bag Stitched Non Woven Bag Non Woven Bag Shoulder Jute BagDesigner Jute Bag Fancy Jute Bag Red Cotton Bag Cotton Packing Bag Cotton Advertising Bag Cotton Advertising Bag. To net propelling demands of the market we are offering a wide array of Plastic Bag. The offered plastic bag is made by a team of experts utilizing best in quality material &amp;amp; leading techniques in compliance with the market norms. This plastic bag can be availed in numerous sizes &amp;amp; shapes as per the needs of customers. We offer this plastic bag in a committed time at reasonable price.Owing to perfection and quality oriented approach we have carved niche in the industry by offering an enormous grade array of Plastic Bag. The provided bag is designed by our highly experienced professionals from the utmost grade plastic and advanced technology in sync with contemporary trends of the market. Apart from this clients can avail this exclusive bag from us in several designs and shapes at reasonable price.</t>
  </si>
  <si>
    <t>IdeaSmith is a renowned enterprise established in the year 2011 at GhaziabadUttar Pradesh India. Our establishment is a distinguished manufacturer supplier and trader of an extensive variety of Trophies. Stationary Products Sports Pocket Watches Photo And Logo Clocks Mobile Stands Miniatures Key Chains Money Clips and Paper Cutters. These are designed in line with the industry standards and are offered to patrons in various specifications and sizes to meet their variegated needs. Our entire range is processed using quality certain components and material to assure premium quality. These are further tested on distinct parameters before being delivered to the customers. Our electrical products are extensively acknowledged by our patrons for easy usage minimal maintenance user friendliness cost effectiveness low power consumption and many other features. Besides we also provide these within the specific time period and in safe and sound packaging manner. Moreover we put into practice unconventional proficiency and contemporary mechanisms in order to develop a variety that completely in line with the worldwide class parameters. Smooth appearance optimum performance an</t>
  </si>
  <si>
    <t>The domain name www.UrbanTrend.in (hereinafter referred to as \Website\) is registered in the name of Namokar E-commerce. Namokar E-commerce  to use and operate the Website for its online retail business. We at UrbanTrend&amp;nbsp; have been among the leading ones in to This the business From the last 50 Years. We offer a broad and varied range of products and services to our customers. UrbanTrend aims to be the market leader and the choice of customers in India . The customer trust in UrbanTrend because of comfort and quality we give them has enabled us to provide our customers with the best of products at affordable prices. We hope to maintain the same standard of quality and trust in future and also pray to see our customers even more satisfied with our services because we value them the most.A Urban Trend is an aspiration worth pursuing for everyone. Apart from emotions &amp;amp; values of Life that can't be traded.Quality of service to our customers is top most priority for us. Our benchmark is to provide our customers with a physical store's shopping experience; online without the hassles of driving around the town locating a shop and then a place to park the vehicl</t>
  </si>
  <si>
    <t>PROFILE HPJ EXIMPRIVATE LIMITED INDIA We are one of the largest and experienced trading House located in India and having the 25 years experience for commodities trading export/import on global platform. Having the experience of business relations for exporter/importer we provide platform to the people for locating products for their products from India and overseas markets.Our Vision is to become truly global organization in the business of international trading of Rice Sugar Agro Food Products Bee Honey Organic/Inorganic  Chemicals/ Solvents  Edible oil  Ghee Salt onion Wheat Flour Pulses Wax CPW Normal Paraffin. PVC resin K value and SG5 and allied products by developing and continuously upgrading our quality system and professional skillsHPJ EXIM has a mission that dates back to the early when one man set out on a mission with a venture of global trading activities on international basis for buyer and seller business gradually grew and became global. The Company added diversified trading activities of various commodities and became one of the good trading houses in India. Our vision is to have to promote various products for import and exports from India and i</t>
  </si>
  <si>
    <t>A Company of Good Repute Offering a Fabulous Range of Uniquely Designed the Range of Ladies Fashion. Garments Our Aim is to Offer Quality Products At the Most Competitive Price. We Believe in Buyer's Satisfaction.Asma International&amp;nbsp;is a Well Known Manufacturer Exporter and Whole Sale Suppliers to the Indian and Overseas Markets of An Attractive Range of all Kinds of Ladies Fashion Garments in Various Fabrics.The Company is Established Since 2000 and Has Earned An Enviable Reputation in the Industry. Asma International is a Brand Owner of &amp;lsquo; L&amp;rsquo; Atishay&amp;lsquo; in India. We are An Associated Member of Apparel Export Promotion Council (new Delhi).&amp;nbsp;Asma International Stands Proud On Its Accomplishment of Manufacturing Quality Merchandise Timely Deliveries &amp;amp; Reasonable Price Leading to a List of Satisfied Customers. to Meet Our Customer&amp;rsquo;s Requirements We have An Infrastructure &amp;amp; Organized Network to Work Towards a Promising Business. all Products are Individually Inspected to Ensure They are of the Highest Standard of Excellence. Our Range of Fashion Garments is Designed By Creative Designers After Thoroughly Analyzing the Trends in th</t>
  </si>
  <si>
    <t>Established in the year 2000. We Bharat Sports Management Group are best name in the market established at Delhi. We are the prevalent Retailer of Medal and Trophies Sports Football Sports Shoes and many more. All these sport products are created by our experts with the use of modern tools and skills. These products are highly durable and quality high. Our experts are skilled and professionals in this niche. They design and create these products as per requirements. These sports products are available in many colors and features. Our customers can easily avail these products at cost effective rates.   We are certified with ISO 9001 : 2008 and our certification will expire on 5th may 2017.</t>
  </si>
  <si>
    <t>PR Integreated Security Solutions is a wholesale distribution business providing complete range of Electronic Security Systems all over India &amp;amp; abroad.  Company&amp;rsquo;s Main Products are CCTV Camera CCTV System Switcher Recorder CCTV Lens UTP Video Transceiver Accessories CCTV Camera Housing Fire Alarm System P.A. system Intelligent system Conventional system Gas extinguishing system Box Speaker  Ceiling speaker Wall Mount Speaker Art Frame SpeakerColumn Speaker Garden Speaker Projection Speakers Volume Control Amplifier Conference System Desktop Mike Pendant SpeakersHandheld MicrophonesWireless Microphone Microphone Stands Wireless Conference Zone Speaker Selector MonitorPanel Emergency Panel Pre Amplifier  T.A. Access Fire Alarm System. PR Security System is a professional distinguished Distribution Company in the Electronic surveillance industry. A leading company in the Global Industry for full range of CCTV solutions (CCTV Camera CCTV Lens Accessories and many more) Fire Alarm Systems Time Attendance &amp;amp; Access Control Systems P.A Systems and others also. For 24 hours &amp;amp; 365 days our Technical team is looking for new products with latest technology f</t>
  </si>
  <si>
    <t>We Digisoft Services established in the year 2008 are known for trading supplying and retailing an extensive variety of high quality Security Products. Consists of CCTV Cameras Security Cameras and Digital Video Recorders we offer a wide range of security products. These security products are known for their high efficiency easy operation minimum maintenance and easy installation. Some of our valuable business associates are Samsung Bosch Honeywell eSSL and many more reputed brands. Moreover we are engaged in offering excellent installation and after sales-services to our esteemed customers. With more than 20 years experience in IT field our after-sales services aims to enhance the performance and functional life of the offered range of security through customer centric approach. To detect intrusion into a building or an area the offered range of Intruder Alarm Systems is used in various security purposes. High Definition Composite Video Interface (HD-CVI) CCTV offered by are capable of transmitting video up to 1600 feet. In addition to this we offer excellent fire alarm systems and finger printing security systems which are used to detect fire and maintaining att</t>
  </si>
  <si>
    <t>Rivierea the Jewellery Hub represents the contemporary face of the Indian jewellery segment. In its existence of more than 7 years Rivierea has carved a niche for itself by setting new benchmarks of highest levels of quality assurance and customer satisfaction. The Rivierea showroom is 100% hallmark showroom and the only authorised MMTC franchisee showroom of Dwarka. Be it Gold Diamond Silver or Gems Rivierea offers a perfect blend of trust and purity. Rivierea also offers precious gifting options for both individuals and corporates. Spread across more than 2000 sq. ft. the Rivierea showroom boasts a tastefully done interior and a team of seasoned and cooperative professionals. Management of the company comprises of experienced and well-qualified people from the industry. The mentor of the company is a graduate in Gemology and Jewellery manufacturing and a second generation entrepreneur. Rivierea&amp;rsquo;s business interests include manufacturing retail and corporate gifting. A passion to create maximum value for its customers and surpass their expectations is what differentiates Rivierea from the rest. In a nutshell it&amp;rsquo;s about redefining trust and building ev</t>
  </si>
  <si>
    <t>HPJ EXIM has a mission that dates back to the early when one man set out on a mission with a venture of global trading activities on international basis for buyer and seller business gradually grew and became global. The Company added diversified trading activities of various commodities and became one of the good trading houses in India.\r\nOur vision is to have to promote various products for import and exports from India and international markets.HPJ EXIM deals in International trading and distribution activities of various products.HPJ EXIM has made tie-ups with international major and domestic consumers to minimize the hassles that ultimately result in cost advantage to everyone. The suppliers are regular from reputed manufacturers in IRAN QATAR OMAN UAE USA EUROPE SOUTH AFRICA UK SINGAPORE and SOUTH EAST ASIA. HPJ EXIM is becoming the most trusted name in the world of 24/7 global economy.\r\nHPJ EXIM has its registered office in India for trading activities and have further expansion programme to open office in overseas. The chemical division deals with the number of industrial users by importing and distributing various Chemicals Solvents and Polymers HPJ E</t>
  </si>
  <si>
    <t>Founded in the year 2012 RIGO was launched as a premium clothing line  for Men. With the experience of over 30 years in garment manufacturing  our founding team aims to build RIGO as one of the top most Casual wear  brand in India. RIGO strives to offer high quality apparels at a  reasonable pricing. Our styles have been very well received among the  youth of the country. We offer a wide range of Casual Wear Shirts Cool  Printed T shirts Polos Henley Necks V Necks Long Sleeve T shirts  Shorts Denims etc.RIGO was launched on a pan India basis through online  channels and now delivers to customers pan India through various Online  channels and dealers. In the past year of launch we have established a  strong connection with our customer base who are very loyal to the  brand.&amp;nbsp;  We have our own  manufacturing to ensure the topmost quality of garment manufacturing in  our State of the Art facility. All the fabrics and other accessories are  sourced from the best sources used by all international brands.&amp;nbsp; Throughout  our stint in the fashion industry quality has unarguably always  remained our prime agenda. It makes us stand apart from the various  other manuf</t>
  </si>
  <si>
    <t>Well attuned to global standard of quality and excellence TMT EXIM PVT. LTD. forayed into business in the year 1991 in Amman Jordan Algeria as AL HASHMI AL SHAMALI in the year 1997. Today the company is 100% export oriented and a globally recognized business house having proven specialization in manufacturing and marketing high fashion Ladies Garments. Under the wide product portfolio of the company clients can avail an enticing array of Export Women's Tops Shirts Blouses Skirts Dresses Pants Shorts Jackets etc. Aside Ladies Garments the company also brings forth a unique and fashionable line of Kid's and Men's Garments in multiple sizes fabrics designs and colors. Over the years the company has sustained its enviable market reputation by offering innovative and fashionable men's and ladies garments at highly competitive prices to global buyers and that too within the committed time frame. Besides well versed with market trends and customer needs the company also renders quality driven services to clients in the most professional and prompt manner. Quality being the key business driver at TMT EXIM PVT. LTD. the company strictly maintains systematic quality control</t>
  </si>
  <si>
    <t>Naakush Int (NI) is engaged in the manufacture and export of stainless steel kitchen utensils Stainless Steel Pet Accessories Bar Items Table Articles Kitchenware Products Stainless Steel House ware etc with a focus on bringing distinctive Indian designs to the world market largely in the cookware and serving ware categories. Within a very short span of time we have established our credentials as the segment leaders. The company has maintained its edge as a leading exporter of high quality products. With its high standards of design quality and value .The latest technique creative instincts of our craftsmen work in use of best grade material for our production have provided us a sharp cutting edge over our competitors. It is a name synonymous with the new age lifestyle too.</t>
  </si>
  <si>
    <t>Famous as a specialized apparel enterprise we are Manufacturing and Exporting&amp;nbsp;an appealing range of Shawls andScarves. Assortment of our offered garments comprises Embroidered Shawls Hand Embroidery Shawls Viscose Jamawar Shawls Printed Scarves Linen Scarves Silk Scarves Fur Scarves Pashmina Scarves Chiffon &amp;amp; Georgette Scarves Designer Scarves Men's Scarves. Our innovatively designed garments can be availed in multiple colors sizes and patterns. These are also adorned with the beads and stones that seem enough to enhance their appearance. Furthermore customers can avail our exclusive range as per their specific requirements at the most reasonable prices. Our range also comprises Kurtis Pareos &amp;amp; Sarongs and Cotton Shopping Bags.&amp;nbsp;Backed by advanced machinery such as stitching weaving embroidery machines and other quality testing tools our craftsman are able to design the apparels with perfection. For the smooth operation of our infrastructure facility it has been segregated into various units including fabrication unit quality-testing unit and packaging unit. Our well-organized warehouse also enables to keep our consignments safe from various envir</t>
  </si>
  <si>
    <t>We provide several services all under one roof:-&lt;ul&gt;&lt;li&gt;Bridge stone tires - authorized dealership&amp;nbsp;&lt;/li&gt;&lt;li&gt;Exide batteries - authorized dealership&lt;/li&gt;&lt;li&gt;P. U. C. Certificate (petrol/diesel/cng &amp; lpg) centre authorized by transport department&lt;/li&gt;&lt;li&gt;Automatic car wash&lt;/li&gt;&lt;/ul&gt;Wheel alignment &amp; balancing (by state of the art fully computerized hunter machine):-&lt;ul&gt;&lt;li&gt;Hp lubricants we cater to all kinds of lubricants&lt;/li&gt;&lt;li&gt;Bajaj (allianz) general insurance (all vehicle)&lt;/li&gt;&lt;li&gt;Nitrogen for tires we have 4 machines for the convenience of our customers. &amp;nbsp;purity of nitrogen is assured by an imported machine. &amp;nbsp;&lt;/li&gt;&lt;/ul&gt;Fully automatic ac servicing machine:-&lt;ul&gt;&lt;li&gt;Attractive multiple additional discounts for loyalty programmes such as:nitrogen silver &amp; gold loyalty programme for customers.&amp;nbsp;&lt;/li&gt;&lt;li&gt;Upgraded air conditioned customer lounge with flat screen dish tv.&amp;nbsp;&lt;/li&gt;&lt;li&gt;Tea &amp; coffee served with our compliments in the customer lounge.&amp;nbsp;&lt;/li&gt;&lt;li&gt;Complete r. O. Plant to provide refrigerated clean drinking water.&amp;nbsp;&lt;/li&gt;&lt;li&gt;Clean &amp; hygienic toilets.&amp;nbsp;&lt;/li&gt;&lt;li&gt;We believe in renewable energy so our retail outlet is partially run</t>
  </si>
  <si>
    <t>We are a Delhi based organization known as Vardha Enterprise began its venture in 1983 as an innovative and leading manufacturer and supplier of gamut of stationary and other relevant products such as Designer keychains Paper Clips Paper Weight Coaster Set Pen Stand Mobile Phone Stand Spiral Diary Note Pad Sports Medals Stationary Products Piggy Banks Modern Badges and Bottle Opener. Offered range is designed and developed with expertise to provide quality contemporary design and affordable products. These products are used in extreme range of applications across all business and residential segments. Being a flexible organization we are inclined to provide modern-age products that match the clients&amp;rsquo; expectations and requirements in the most effective way. The offered products have huge demand in the market for their potential usage. The clients contact us as a single stop destination for their relevant requirements and feel pleasant shopping experience while going through pour offered variety of products. At present we are in association with large number of satisfied clients of the industry who like and recommend our products to others as well. They are on</t>
  </si>
  <si>
    <t>We have been at the forefront of standardized wardrobe kitchen accessories and storage design for many years. Our wardrobe systems and kitchen accessories are designed to create the most efficient use of space. The collection we offer is limit less with all our systems being individually designed to suit our clients various needs and the space availability. All our products are highly durable and can be customize as per our customers specifications. We also offer market leading prices for them. Our range of kitchen utility products includes Kitchen Accessories Pole System Glass &amp;amp; Plate Tray Magic Carousel Unit Kitchen Baskets Magic Carousel Unit Tall Unit Wardrobe Accessories Large Utensil Basket Plain Basket Plate / Thali Basket Cup &amp;amp; Saucer Basket Perforated Cutlery Basket Cutlery Basket Quadro Channel Baskets Kitchen Pull Outs Masala Pullouts Masala Pullout Pantry Pullout Side Mounting Pullout Wardrobe Accessories Bangles Pullout Storage Rack Shoe Rack Pullout Standing Shoe racks Magic Carousel Unit Kitchen Carousel Unit Magic Carousel Glass &amp;amp; Plate Tray Plate Tray Drip Tray Glass Tray Dish Rack Tall Unit Steel Pole System Inbox Kitchen Corner Organ</t>
  </si>
  <si>
    <t>We Are A House Of Art And Learning. We Have Successfully Completed A Decade In Your Service Providing You With The Best Of Innovation And Decorations. We Have Promoted Ourselves With The Excellence Of Arts And Its Techniques. We Are Participating In Art And Craft Exhibitions And Regularly Promoting Workshops In Our Institute To Provide Extra Facility In Our Field.\r\nOur Hard Work And Enthusiasm To Serve You The Best And Uniqueness In Our Items In The Market Has Made Us Pioneers Of Trousseau Packing Diwali Items Traditional Torans And Paper Mashe. We Have Been Conducting Hobby Classes To Let Our Knowledge Of Creativity Spread Wide. Like- Candle Making Lamasa Work Quilling Art Punch Craft Basket Making Calligraphy Writing Paper Bags Painting And Flower Making Etc.\r\nThe Success That We Have Achieved In The Above Mentioned Fields Inspired Us Into Venture More And Expands Our Horizon. Recently We Have Started Providing You With Some Additional Services Like Cake Materials Chocolate Materials.\r\nWe Understand That Change Is The Need Of The Hour Or So. In Order To Keep Up With The Changing Times We Have Also Launched Our Classes For Chocolate Making Cake Making And M</t>
  </si>
  <si>
    <t>We would like to introduce ourselves as  Infoeye (Pratham Infocomm Pvt. Ltd.). Since 2012 we are the group manufacturer supplier and trader of \InfoEye\ brand CCTV camera (Household Commercial Industrial &amp; schools) DVRs and Accessories. We offer a wide range of professional CCTV equipment from various CCD Cameras to digital video surveillance System and more: &lt;ul&gt; &lt;li&gt;Super HAD CCD Day Night Camera&lt;/li&gt; &lt;li&gt;CCTV Camera System&lt;/li&gt; &lt;li&gt;Attendance Recorder&lt;/li&gt; &lt;li&gt;DVR &amp; HDD&lt;/li&gt; &lt;li&gt;Super HAD CCD Camera&lt;/li&gt; &lt;li&gt;IR Speed Dome Camera&lt;/li&gt; &lt;li&gt;Access Control&lt;/li&gt; &lt;li&gt;Access Control Accessory&lt;/li&gt; &lt;li&gt;CCTV Accessory&lt;/li&gt; &lt;li&gt;Smoke Detector Body&lt;/li&gt; &lt;/ul&gt; The products offered by us are manufactured and developed by our experienced personnel utilizing the excellent quality components and sophisticated technology as per predefined norms and regulations set by the industry. These products are available in wide range of sizes and technical specification for our valuable clients to choose from. Apart from this our offered product range is highly treasured among our clients due to its qualitative features which include easy installation long service life highly durable clea</t>
  </si>
  <si>
    <t>Delhi Security Solution was established in the year 2012. has carved a niche in the market. We are highly known in the market as a Trader and Supplier Service Provider. We are the manufacturer of &amp;nbsp;All kind&amp;rsquo;s Of Wooden BeadsWooden Bangles Wooden Napkin Ring Wooden Jewellery Wooden Coaster Wooden Candle Stand Wooden Bangle Stand Wooden Mirror Frame Wooden Photo Frame Wooden Tray Wooden Jewellery Box&amp;rsquo;s and all kind of carving etc.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Our Item&amp;rsquo;s are fully guaranteed against quality. We assure you for delivery on time and our best co-operation. &amp;nbsp; &amp;nbsp; &amp;nbsp; &amp;nbsp; &amp;nbsp; &amp;nbsp; &amp;nbsp; &amp;nbsp; &amp;nbsp; &amp;nbsp; &amp;nbsp; &amp;nbsp; &amp;nbsp; &amp;nbsp; &amp;nbsp; &amp;nbsp; &amp;nbsp; &amp;nbsp; &amp;nbsp; &amp;nbsp; &amp;nbsp; &amp;nbsp; &amp;nbsp; &amp;nbsp;</t>
  </si>
  <si>
    <t>Aay Kay Engineering is leading solution provider in the field of moulds manufacturing comprising auto kali diesTPR Footwear Moulds. Air Max P.V.C. Footwear Dies EVA Sole Vertical Horizontal Lima Dies etc. Having its roots in the year 1994 as start up company manufacturing footwear moulds. Today Aay Kay Engineering has grown to become one of the largest moulds manufacturing company in Delhi/Ncr. Our products are available in various designs colors and sizes and provide flexible options to the customers. We can design and develop footwear as per the clients requirement at competitive prices. Established in the year 1994  weAay Kay Engineering Works are among the leading manufacturers suppliers and exporters of All kind of Footwear Moulds. The products we offer are extensively used in the machines of footwear manufacturing organizations. All our products are developed using flawless raw material that is sourced from certified vendors of the markets. Our range is available at economical prices and is acknowledged for its reliability dimensional stability and fine finish.</t>
  </si>
  <si>
    <t>Incepted in the year 2011 Mahadev Moti International is amid the top-notch firms of the industry indulged in providing to our patrons an extensive collection of Beads to the industry. Fabricated under the leadership and command of our skilled professionals we make use of first-class quality raw material and highly progressive tools and machinery in the development of these beads. Furthermore we have installed all the modern machines that are mandatory in the development of our offered collection of beads. From our huge collection of beads we offer Plastic Stones and Beads Plastic Beads Resin Stone and Beads Plastic Metalized Bead Semi Pearl Beads etc. Under these categories we offer Plastic Beads Sugar Acrylic Stones and Beads Plastic Stones and Beads Two Tone Plastic Beads Dull Gold Plastic Beads Mixed Beads Rainbow Beads Silver Rainbow Beads etc. to our prestigious patrons in several colors designs and dimensions. To preserve the supreme quality of our offered beads we buy the raw inputs from only foremost knowledgeable and highly specialized vendors of the market. Recognized for their uses in the fabrication and designing of jewelry items these offered beads ar</t>
  </si>
  <si>
    <t>Pearls gems and crystals have played an important role in the religious and secular life of India from ancient times. They were used in sacred ceremonies as magical charms and for protection against all evil besides being an item of decoration and luxury. Gems intensify the rays of the planets they represent and are also considered to have invaluable healing powers.Investment for Lasting BeautyPearls are believed to bring you immense luck and fortune wealth &amp;amp; prosperity health happiness &amp;amp; peace of mind. Wishing good luck happiness and prosperity by presenting the natural birthstones to our beloved ones has been general practice with us.Gems are used to describe and express human phenomena and life. It is rightly said that jewelry is the most popular expression of love.Purchasing Discount Pearls Doesn't Mean Sacrificing QualityCompare our pearl jewelry to high-end retail jewelry stores and you'll be amazed at both the drastic difference in price and quality. Prabhu Pearls is an online jewelry store you can trust to buy fine pearl jewelry necklaces and earrings.We sell rare high-quality cultured  Freshwater and South Sea pearls at deeply discounted prices. O</t>
  </si>
  <si>
    <t>Ladies Wallets Gents Wallets Folder Organizer Note Pad Diery Cover Apron Tie Hat Coffee Mugs Keychain Trophies Diery windcheater and tracksuits Garden umbrella Paper weight Batch Table Top Items. The raw materials used in the manufacturing process is of high grade and thus the products are also of good quality. Our infrastructure is facilitated with the latest technology machines for the cost-effective production this helps us offer our products to our clients at reasonable prices. Furthermore for the convenience of our clients we have the required facilities for packing the products as per the specifications laid down by our clients. Our warehouse plays a great role in maintaining the quality of our products till the time of dispatch. Some of our clients include Vedeocon Takecare Indigo Smartvalue Etc. Our advanced infrastructure and expert personnel help us to undertake the manufacturing designing and customizing company's logo on the products of bulk orders. Moreover to make our products as per the international quality standards we have appointed skilled quality controllers who keep vigilance on whole production process. Furthermore to deliver flawless product</t>
  </si>
  <si>
    <t>A-One Sourcing has established itself as one of the most reputed trustworthy and competent buying house and sourcing agency based in New Delhi having its reach across various industries and client base spread across the globe. We understand the requirements of our buyers and are able to translate it better.We are a team of enterprising professionals with profound knowledge of our respective field. We offer our buyers the ultimate solution for sourcing excellent quality Apparel Handicrafts Accessories Gifts Christmas Decoration and Garments products of with the help of our huge database of reliable manufacturers and suppliers of India. We offer you the privilege of choosing from an unbelievable range of latest and original products which are made available to the buyers at the most competitive prices to suit their specific needs.  We specialize in areas of product development production timely delivery online &amp; post production inspections observing the strictest quality constraints coordination &amp; communication. We also offer the 3rd Party Quality inspections based on AQL Random inspections and 100% inspections at extremely attractive prices. We also undertake the q</t>
  </si>
  <si>
    <t>TestRight is established in the year 2016. TestRight is founded by IIT and IISER alumni. We are committed to affordable technical solutions in testing equipment. We are looking for partners in commercialization of SpectroSmart which is a low cost mini-spectrometer. TestRight's SpectroSmart is an affordable mini-spectrometer with excellent accuracy and resolution. Its a portable tool for field-usage and can connect wirelessly with your laptop or mobile phone for display or analysis of the spectra.</t>
  </si>
  <si>
    <t>HP Merchantainment Pvt Ltd&amp;nbsp; is promoted by the Dora Group.The Dora Group was established in 1962 with the birth of Dora Undergarments which went on to become one of the largest innerwear brands of India. Later in 1985 the group established H.P. Cotton Textile Mills Ltd a company listed on the Bombay Stock Exchange one of the largest exporters of cotton specialty yarns employing 1500 people.The Dora Group is known to have a wide penetration throughout the length &amp;amp; breadth of the country. They were the pioneers of invention and are credited with introducing various innovative products to the market.Taking a leaf out of the Dora Group legacy HP Merchantainment Pvt Ltd has been formed with a vision of being the pioneers in the merchandising industry in India. The company is a heartfelt culmination of the love for movies combined and a passion for entrepreneurship. The progeny of this unusual union is - GABAMBO a complete Entertainment Merchandising Brand which aims to cater to a wide variety of genres including movies music sports culture anime etc. However to begin with GABAMBO is currently focusing on Indian Cinema a.k.a. Bollywood to develop its merchandis</t>
  </si>
  <si>
    <t>Since 2010 we Neha The Label have become a favorite fashion destination for numerous people. As a manufacturer exporter and supplier we are garnering customers by providing them the Ladies Garments such as Salwars Suits Cotton Suits Sarees Gowns and Anarkali Suits that they look for. We are known for using the finest quality fabric threads and embellishments for creating a classy range for the clients. Our apparels are widely appreciated for their trendiness flattering patterns colorfastness excellent fitting and mesmerizing designs. Moreover we are dominating the market due to our focus on clients&amp;nbsp;feedback well spread shipment network and reasonable prices.&amp;nbsp;Business Specifications:- \r\n&lt;ul&gt;\r\n&lt;li&gt;Business Type: Manufacturer Exporter and Supplier&lt;/li&gt;\r\n&lt;li&gt;Year of Establishment: 2010&lt;/li&gt;\r\n&lt;li&gt;No. of Employees: 10&lt;/li&gt;\r\n&lt;li&gt;No. of Production Cells: 01&lt;/li&gt;\r\n&lt;li&gt;Monthly Production Capacity: As Per Clients Requirements&lt;/li&gt;\r\n&lt;li&gt;Production Type: Semi-automatic&lt;/li&gt;\r\n&lt;/ul&gt;\r\nOur Collection:- \r\n&lt;ul&gt;\r\n&lt;li&gt;Ladies Garments \r\n&lt;ul&gt;\r\n&lt;li&gt;Sarees&lt;/li&gt;\r\n&lt;li&gt;Suits&lt;/li&gt;\r\n&lt;li&gt;Anarkali Suits&lt;/li&gt;\r\n&lt;li&gt;Salwars&lt;/li&gt;\r\n&lt;li&gt;Bridal Sarees&amp;nbsp;&lt;/</t>
  </si>
  <si>
    <t>We are manufacture of&amp;nbsp; PP (Polypropylene) Laminated / Coated on PP Woven Fabric.We also offer both side laminated&amp;nbsp; B.O.P.P bags at very low cost we are having our own lamination plant and printing machine.</t>
  </si>
  <si>
    <t>&amp;nbsp;&amp;nbsp;We are India&amp;rsquo;s Designer Sarees&amp;nbsp;online Store for Women. SareeSparkle is being recognized as the manufacturers and suppliers of diverse range of ladies sarees Scarves Stoles and Palazzo Pants. The wide range of sarees offered by us include Georgette&amp;nbsp;sarees Chiffon&amp;nbsp;sarees Half-n-Half&amp;nbsp;sarees Shaded&amp;nbsp;sarees Plain&amp;nbsp;sarees Printed&amp;nbsp;sarees Neon colored sarees Net&amp;nbsp;sarees and many more. Our store offers an exciting unique and relaxing shopping experience. Shop Online&amp;nbsp;from the Latest Collections of&amp;nbsp;Partywear&amp;nbsp;and&amp;nbsp;Designer Sarees. We are committed to delivering the best online shopping experience. You will find a variety of Designer &amp;amp; Party Wear Sarees &amp;amp; Scarves/stoles and Palazzo Pants. SareeSparkle brings to you authentic and designer sarees in multiple colors Combination Designs and Patterns. These designs symbolize Tradition and Femininity. They can be worn on any special occasion. Whether you&amp;rsquo;re looking for your favorite pair of designer saree for a special event SareeSparkle is sure to meet all your Fashion needs and your Budget. We aspire to be a remarkable fashion arbiter in Indian</t>
  </si>
  <si>
    <t>PixPert Media Solutions Pvt.Ltd. India&amp;rsquo;s No.1 photo shoots and Advertising Company. We provide complete advertising and promotional solutions to our worldwide clients. We believe in client satisfactions we are provided valuable support and help from our present clients. We are also thankful to our clients for appreciating our efforts to make their product and services most desirous for their target customer. We enhance the brand image of product and services for us brand Image is immortal assets of any company our all advertisement campaign based of brand building process. If you think to make your brand more presentable for your target audience give us chance.Our core services:&lt;ul&gt;&lt;li&gt;We provide world class Creative Design Services&lt;/li&gt;&lt;li&gt;Product Packaging Design&lt;/li&gt;&lt;li&gt;Website Banner Design&lt;/li&gt;&lt;li&gt;Canopy Design&lt;/li&gt;&lt;li&gt;Stall Design&lt;/li&gt;&lt;li&gt;Social Media Posts design&lt;/li&gt;&lt;li&gt;Factory Layout design&amp;nbsp;&lt;/li&gt;&lt;li&gt;Company Identity Design&lt;/li&gt;&lt;li&gt;Visting Cards Design&lt;/li&gt;&lt;li&gt;Logo Design&lt;/li&gt;&lt;/ul&gt;Product ShootsIndustrial ShootsInteriors ShootsCorporate ShootsJewelry ShootsGarments &amp; Leather ShootsFurniture ShootsFashion ShootsShoots For BuildersShoots For Hotel</t>
  </si>
  <si>
    <t>Where quality service is The Watchword Blue Sky Cargo is pleased to introduce itself as a Cargo Clearing and Forwarding .Agency for Air &amp;amp; Sea Export &amp;amp; Imporls shipments.Blue Sky Cargo is a known cargo service provider with its head office at New Delhi India. We offer a broad portfolio of services including Air Freight Services Railways Transportation Services Roadways Cargo Services Sea Cargo Services Customs Clearance Services cargo consolidation etc. Our movers and packers expertise also includes providing a total and tailor-made door step to door step solutions to meet the relocation needs of corporate and residential clients. Our clients have always trusted us for their cargo handling requirements. With a team comprising of young and dynamic professionals from the industry and more than 10 years of experience Blue Sky Cargo will assist you in all your Multimodal Transport Operations Freight Forwarding LCL Consolidation and Custom clearance. We claim of providing a reliable responsive competent and personalized quality service along with the facilities and tools needed for it. Our Services include complete package of services from picking up your cargo</t>
  </si>
  <si>
    <t>We Evernew Distributors Pvt. Ltd. established our operations in the year 2011 as one of the renowned manufacturers and exporters of an enormous selection of Ethnic Wear Garments &amp;amp; Jewelry Sets. Our product range comprises of elegantly designed Designer Kurta Pyjamas Indo Western Kurta Pyjamas and Bangles. Since our inception we have strived hard to match the latest fashion trends and fulfill the diverse requirements of our esteemed customers. Owing to the dedication and hard work of our professionals our garments are widely demanded across the globe for weddings festivals cultural occasions and numerous other celebrations. To keep up with the quality standards we make use of optimum quality raw materials procured from our trustworthy and reliable vendors. At our company we have established a state-of-the-art infrastructure that comprises of numerous advanced technology machines and tools that are necessary for the proper production and management of our garment collection. To manage the operations we have hired a team of experienced professionals that make use of the quality designs and fulfillment of the diverse customer requirements. It is because of the exc</t>
  </si>
  <si>
    <t>Danish Malik Leather House are leading OEM Manufacturer and Supplier. Our clients can avail from us highly comfortable Mens Shirt in numerous patterns and quality. We select the best fabrics to design these shirts which are highly comfortable and long durable. The shades and designs of cotton fabrics are prepared by our expert professionals using high grade cotton materials. Our unmatched collections are highly appreciated by our clients and provided at attractive market ranges. These superlative collections are fabricated using high quality fabrics and are high in demand. We ensure the most unique and unmatched collections which are highly comfortable to wear easy to maintain and are minimum in price range. These Men's Shirts are renowned for their superior quality and are available in various fittings and range. These Men's Shirts are lovely in their appearance and allow complete air circulation to entire body part.</t>
  </si>
  <si>
    <t>We Sar handicraft&amp;nbsp; are leading manufacturer and supplier of necklace bracelet ear ring bangles anklets bags etc. We Sar handicraft&amp;nbsp; are leading manufacturer origin in India. Our specialization is in beaded jewellery bags and handicraft. We can give huge quantity at the right time with competitive rates and best quality. We always use nickle free lead free cadmium free as prop 65 testing materiel. These products are designed by our creative team of professionals in several attractive shapes and exclusive patterns as per the requirements of clients. The offered range is widely acknowledged by our clients for their features like elegant look eye-catchy pattern perfect finish durability fine cut and authenticity.</t>
  </si>
  <si>
    <t>Swastik&amp;nbsp;Groups started its operations in the year 1980 and today it is the largest manufacturer of micro-injected labels in India. Initially the group manufactured lacquers for various plastic-substrates and within a year it became the biggest lacquer brand in India. We have been catering to brands like&amp;nbsp;Action Welcome Liberty Paragon Diamond Alert India and Enkay HWS. Since 1986 we added trading of various industrial solvents (hydrocarbons) resins (PVC) and plasticizers (DOP). We also have privilege of introducing&amp;nbsp;PU Adhesives in India.Presently we are the innovators of micro-injected labels in India. The Taiwanese machinery and equipment imported in 1998 was for technical upgradation of our technical skills in this field. We extend our services to renowned brands like Nike Reebok Adidas Bata Paragon VKC Lancer Columbus and many more. We endeavour to stay ahead of the global competition by offering our quality services at highly competitive prices. Mr Rajiv Lochan Kejriwal is the founder of Swastik Chemicals Industries. A commerce graduate from Sri ram College of Commerce (SRCC) Delhi University he started his career as a banker in 1978 and continue</t>
  </si>
  <si>
    <t>Established in the year 1994 we&amp;nbsp;&amp;ldquo;Yash fashion&amp;rdquo;&amp;nbsp;are counted among the most reputed organizations indulged in the business of manufacturing supplying and exporting a fascinating range of stole  shawl&amp;nbsp;and Scarves &amp;amp; Other Ladies Garments. All our products are specially designed by the experts utilizing best grade raw material and cut edged technology as per the specifications mentioned by their valuable patrons. Owing to the salient features like embellishing patterns sophisticated designing smooth texture &amp;amp; finish color fastness optimum quality high comfortability our range is widely preferred by the customers based in India . Being a quality conscious firm we strictly test the entire range under various industrial parameters and provide them in quality assured packaging material to the clients. Based at Farrukhabad (UP India)&amp;nbsp;we are backed by a well structured infrastructure. It is built in a wide area and segregated into varied departments for commencing extensive business operations in a systematic manner. We have installed the entire unit with upgraded machinery and sophisticated technology to keep in pace with the changing</t>
  </si>
  <si>
    <t>AM International was established in the year 2012. We are the Leading Manufacturer Supplier and Exporter of Men Wear Kids Wear Punjabi Jutti Fashion jewellery necklaces etc. Contemporary men can discover high end dressing with our range of ready to wear garments that spells quality unusual styling and innovation. With our distinctive choice of fine fabrics and smooth textures our designers bring to contemporary men a unique sense of being well dressed. The brand is available across the country through a nation wide network of renowned outlets. We have been exporting these quality products for a number of years and have in-depth knowledge commensurate with our area of operation. We are a professionally managed company dealing in best quality products at attractive prices. Being a client centric and quality driven organization. We are committed to offer high standard products manufactured using top grade raw materials. Our ethical business policies have enabled us to set a strong foothold in the global market as well as earn the faith of our clients. In order to maintain our reputation in the industry. We ensure that the products are of international quality standar</t>
  </si>
  <si>
    <t>Established in the year 2005 we W.I. Events &amp; Promotions are successfully ranked as the Promotional Mug Promotional T-Shirts Promotional Umbrellas Promotional Caps Corporate Gifts Advertising Canopies etc. These products are sourced from some of the most reputed vendors of the market. The offered products are widely used for advertising and promotional purposes. These products are manufactured by our vendors in complete compliance with the set industry standards using finest quality raw material and sophisticated technology. Our products are widely acknowledged among clients for their significant features like durability elegant designs perfect finish vibrant color combination excellent quality dust and water proof easy to install easy to clean and low maintenance.    Our domain expertise equips us to meet the client needs which indeed helped us to gain competitive repute in the industry. In the fulcrum of marketing we believe in delivering quality therefore we are adhered to a professional approach and client centric business policies. Moreover we have gained in-depth market analysis and strive to develop a profound understanding of people&amp;rsquo;s opinions. Our o</t>
  </si>
  <si>
    <t>Silic International was established in the year 1998. SILIC International is a professional Delhi based China Import Agent in India that has rich experience in import and export of hundreds of products in 200+ industries including textile apparel footwear electronics machinery furniture hardware construction material chemicals and more. As your trusted china import and export we will handle Import Export procedure Tax custom duty and accounting Documents preparation Customs clearance Commodity inspection(if needed) Fumigation (if needed) and Shipping arrangement. We source inspect and procure the products of your choice for import from China and safely deliver the product at your doorstep while securing your payments. Sourcing from China is our specialty and we can deliver your products right at your doorstep in any part of the world. You may provide us the basic information and specifications about the product through a mail or otherwise and we shall source your product through our marketing network. Once you have sourced the product or it is an already sourced product we shall act as a buying agent in china for you. The communication between you and your supplie</t>
  </si>
  <si>
    <t>We OCEAN AIR LAND LOGISTICS take this opportunity to introduce ourselves as sourcing agent Custom Clearing and Freight forwarding Agent based in Delhi &amp; Ncr. We have been in the field for many years of sourcing from china. We have a team of experienced and dedicated staff to render best service in handling your &amp;ldquo;IMPORT &amp; EXPORT&amp;rdquo; shipments to your warehouse/office &amp; godown. what we required sample &amp; detail from your side.your commodity will be checked by our&amp;nbsp;chinese&amp;nbsp;agent while loading in container.We have capabilities what you are looking in sourcing agent:Go through with your commodity:&lt;ul&gt;&lt;li&gt;Through knowledge of the Chinese business culture&lt;/li&gt;&lt;li&gt;Friendly relationship with Chinese suppliers&lt;/li&gt;&lt;li&gt;sourcing process experience&lt;/li&gt;&lt;li&gt;Quality Control experience&lt;/li&gt;&lt;li&gt;Audit experience&lt;/li&gt;&lt;li&gt;Logistics experience&lt;/li&gt;&lt;/ul&gt;China has a massive production. Sourcing from China has become a strategic imperative for a vast majority of western companies. The cost reduction potential is huge and can be realized without having to make compromises in terms of quality. Identifying the key success factors of a sourcing initiative in China and levera</t>
  </si>
  <si>
    <t>Bridallehengasarees.com  welcomes all the customers around globe to our vast range of Indian  Traditional Fashion which includes Lehenga-Choli Sarees Salwar Kameez  Sherwanis Kurta Pyjama Ethnic Jewellery and Kids Clothing.Strategically  located in Delhi India we cater for the whole familywhether you are  looking for something casual or a striking designer saree for evening  parties or for a wedding ceremony we will surely come up with your  expectations and fullfill your needs.Under the aegis of \Prem Janki  Fashion\ &amp;nbsp;bridallehengasarees.com is emerging day by day from better to  best online store.As we know &amp;ldquo;Customer Satisfaction&amp;rdquo; is an asset  for any business that&amp;rsquo;s why we follow every step carefully i.e. from  receiving order to timely delivery of products by taking follow up.We  have already satisfied thousand of customer&amp;rsquo;s around France Spain  Netherland Holland Newzealand Portugal Australia GermanyCanada  Srilanka Singapore Malaysia Mauritius Denmark United kingdom  U.S.A.  Dubai U.A.E.&amp;nbsp; by providing them our best products &amp;amp;  services. We deliver our products worldwide to any postal address  through most trusted carrier</t>
  </si>
  <si>
    <t>Established in the year 2013. we Abdullah Enterprises has etched remarkable name in the domain of manufacturing and supplying an immaculate range of Men casual Shoes Men fancy Shoes Men Boots Men formal Shoes All types of Men Shoes. Keeping the variegated needs of the clients we are offering these products in various sizes colors and shapes at cost-effective prices. Moreover the team of qualified professionals employed by us manufacture these products using premium-quality material to ensure their long life. Our infrastructure facility comprises contemporary tools and equipment used to design different products. The hardworking team of our professionals help us in performing all these business activities in a smooth manner. Apart from this our quality auditors check these products to ensure their flawlessness. The auditors conduct rigorous tests right from the procurement of the till the final dispatch of the products. In addition the wide distribution network set by us helps us in delivering the finished products at the clients' doorsteps within the specified time frame. Under the able guidance of our mentor 'Mr. Shoeb Iqbal we have achieved tremendous success an</t>
  </si>
  <si>
    <t>HImalaya Tour &amp; Travels having been operated since 2002 The HImalaya Tour &amp; Travels is now one of the major travel agents and tour operators in DELHI. We are one of the leading in-bound/outbound travel and tour operations that you can always depend on reliability and efficiency of your travel need. We will organize your dream holiday tours at the most professional level whether it is active adventures including camel or horseback riding treks mountain climbing or trekking fishing fly-fishing vacations cultural to historical like festivals lifestyle experiencing and wildlife safari tour to bird watching trip and many more tours &amp; vacations. We at (Himalaya Tour &amp; Travels) are geared to cater to our clients with best of our services and facilities. We have gained a solid reputation for the wealth of knowledge quality and services we provide to our clients. We have designed an ideal tour package for every single traveller visiting India.We have an excellent and experienced extensive network service providers which is spread across all over the country. Our experienced representative pay kind and special personal attention to serve you all comforts and satisfactions.</t>
  </si>
  <si>
    <t>Rana Tourist Service is the one of the leading company in the Travel Trade. We have a very good back up of services for Delhi Car Rental.  We are working with many multinational companies. We provide all kinds of latest vehicles like Dly. Dlz and small medium semi luxury full luxury BMW also. And they are neat and clean in good condition. We charges different-different rate for different car. Book a car in Delhi for your best entertaining trip at Delhi Car Service.\r\n&lt;table border=\0\ width=\99%\ align=\center\&gt;\r\n&lt;tr&gt;\r\n&lt;td&gt;More over we provide the Guide facility to our customers in all the cities but that is chargeable on per day basis and they are well trained and license holder which is recommended by the Tourism Ministry of India. Because the Guide is the person who give life to your visit he narrate the whole story in his own style without guide its just to see the walls stone that is almost useless. But they tell their past by guide and he tell you their past in his own style and give the words to the walls and architecture And the charges are 500 Rs. Per day.&amp;nbsp;&lt;/td&gt;\r\n&lt;/tr&gt;\r\n&lt;tr&gt;\r\n&lt;td&gt;We have very good drivers in the city (World class) all are</t>
  </si>
  <si>
    <t>Bhat Impex was established in the year 2005 as one of the leading Manufacturer Exporter Wholesaler and Supplier of Lace and Fur Shawls.Over the years we have been the most popular Manufacturer Exporter and Supplier of a variety of Digital Printed Scarves Neck Scarves Silk Scarves Fur Shawls Lace Shawls Cashmere Sweaters Muffler Gents Embroidered Poncho Cashmere Ponchos Digital Print Shawls etc.The products from&amp;nbsp;Bhat Impex&amp;nbsp;has been appreciated by its buyers worldwide.We have maintained high quality levels with the help of stringent audits and quality test of every product to ensure all the products are of the same standard. Our efficient workforce gives special attention to detail and every design by our talented designers is unique. We are contemporary yet at the same time traditional and have combined both the cultures with modern technology to craft some of the finest pieces in vibrant colors. We assure and trust in building a long-term relationship with our clients. Our collection of Shawls Scarves Stoles has won universal accolades for its wonderful quality and designs. Further the natural ability to offer custom designed products has made us the mos</t>
  </si>
  <si>
    <t>&lt;p align=\justify\&gt;WeGURU KIRPA TEXTILES started shop since 1993 that help us become the prime choice of our client across the globe.We are noteworthy manufacturer exporterwholesaler and supplier of an exclusive collection of Salwar-Suits Salwar Kameez and Designer Salwar Kameez.To fulfill the diverse requirements of our clients we offer Ladies Embroidered Salwar Suits Readymade Ladies Salwar Suits Embroidered Cotton Salwar Kameez Casual Salwar Kameez Georgette Salwar Kameez Salwar Kameez etc.&lt;p align=\justify\&gt;&amp;nbsp;&lt;p align=\justify\&gt;Our offered garments are extremely valued by the clients for their features like skin-friendliness smooth texture easy to wash color fastness and shrink resistance.The entire range is stitched under the supervision of our creative designers using optimum quality fabrics and sophisticated technology. We also offer eye-catching Dup-Pattas to our clients in various specifications at 350 to 15000 prices.&lt;p align=\justify\&gt;&amp;nbsp;&lt;p align=\justify\&gt;These are available in different major Fashion Brands amongst a variety of Casuals Ethnic Pure Cotton Pure Georgettes Party Wear Chiffone and Pashmina for our clients. Owing to high quality and</t>
  </si>
  <si>
    <t>Constructing a bond with the clients important for emerging as a leader and&amp;nbsp;Sainka Constructions&amp;nbsp;has understood this well. Also we are amidst the credible Service Providers of Chemical and Mechanical Anchoring Diamond Core Drilling Diamond Wall and Floor Sawing Diamond Wire Sawing Excavation Services Guniting Services Hydraulic Dismantling Injection Grouting Joint Sealing Non Destructive Concrete Testing Repairs and Rehabilitation Work Steel Structure Fabrication Structural Strengthening Wall Painting and Waterproof Coating. We are a leading repair rehabilitation and steel fabrication company specialized in retrofitting repairing Rehabilitation testing &amp;amp; controlled dismantling water proofing and strengthening of structure damaged by fire. We use chemicals and materials of standard companies and good quality to render the Services.We were established in the year 2008 in Faridabad (India) and have flourished by the experience of more than a decade in repair&amp;amp; rehabilitation constructions and other allied work of&amp;nbsp;Mr. Sandeep Sharma&amp;nbsp;(Managing Director). We have been successfully providing building solutions to Residential Society Building In</t>
  </si>
  <si>
    <t>We are working from last 10 years in this field and have great and new ideasfield and specialist designer of dress and many more. We are the supplier of fancy dress in school and colleges for the annual function national festivals and fancy dress completion of small children&amp;rsquo;s and we also supply dance dress like Kathak Bharatanatyam Kathakali Kuchipudi Manipuri Odissi and the jewelry and we also supply western dance dress many and we also supply god characters dress more things we supply. We have collection of all type of Fancy Dresses in our store from birds trees leaders cartoons gods Folk Dresses and animals etc. Please see the available list of Fancy Dresses.</t>
  </si>
  <si>
    <t>We Bhagwati Creations are leading Manufacturer and Supplier established in Delhi (India). We are the biggest name in the market offering best quality array of Promotional gifts like Promotional Bag Promotional T Shirt Designer Caps Promotional Pen Mugs and Sipper Customize Watches Trophies and Medals Promotional Calendar Promotional Shoes Corporate Bottles Corporate Keyrings Leather Wallet Leather Belts Table Top Accessories Tie and Belt Case Coffee Cup Phone Cases Promotional Notebook Combo Gifts and Printed Umbrella. These offered collections are created with the use of best quality fabrics raw materials and machines. These entire offered arrays are used for advertisements and promotional purpose. They are designed and contrived using cutting edge technology to keep the quality of these products best and flawless. They are available in many specifications. These collections are stylish and look classy. They are available with customized services like printing of logos and the name of the company. They are high quality and available in very cost effective rates. All these offered array of products are highly appreciated for its design stylish designs cost effecti</t>
  </si>
  <si>
    <t>Established in 1995 Bharati Printers has emerged as the undisputed leader in the industry for manufacturing and supplying a reliable range of Corporate Products and Printing Services. Our range products include Corporate Bags Business Folders and Corporate Mementoes among others. Our range of services include Offset Printing Services Brochure and Catalogue Printing Services. Our products and services are catering to various stationery printing and gifting requirements of India&amp;rsquo;s vast Corporate Sector. With the aid of trusted vendors our highly motivated workforce manufactures optimum quality products which are appreciated in the market for their easy-to-use attributes optimum quality and durability. Moreover our offered products are quality approved and supplied at industry-leading prices. We also cater to needs of Publishing and Wedding industry with our Book and Wedding Card Printing Services.We have been able to sustain an impressive annual production capacity &amp;ndash; thanks largely to our solid foundation and groundwork. This ultramodern infrastructure is equipped with latest technology systems and machinery and on par with any top global player. Also ou</t>
  </si>
  <si>
    <t>We &amp;ldquo;Virasat Fashion Apparel&amp;rdquo; are engaged in offering quality garments like ladies casual and dressy tops skirts dresses tunics and many more fashion products with an ability to develop design in line with international trends and forecast.We use good fabric ranging from cotton voil cambric poplin sheeting rayon rayon crepe cotton crepe lurex viscose georgette viscose chiffon velvette satin cotton knit and polyster fabric etc. with quality standards matching to international specifications.We nurture a team of skilled designers which is well versed with the current market trends and develop the products accordingly. Our experienced and well-versed designers ensure that all the products meet with the customer's preferences. It works tirelessly towards offering our customers the products of their choice and preferences. Besides our designing team our personnel in other departments also relentlessly work towards offering the maximum return for our customer's invested money.We make use of special boxes and packing material to prevent the garments products from any kind of damage both during storage and transportation. Furthermore our prompt &amp; reliable deliv</t>
  </si>
  <si>
    <t>FFB designs&amp;nbsp;are typically their own styles and are mostly limited edition pieces which are carefully worked around weaving our&amp;nbsp;creativity and the penchant for stones. Each piece is thus unique in nature though we do have some out of the shelf designs too due to the demand of some of our esteemed clientele.If you're looking for the a&amp;nbsp;fusion&amp;nbsp;of creativity&amp;nbsp;in&amp;nbsp;fine handcrafted stone jewellery in&amp;nbsp;Indian and and contemporary&amp;nbsp;style Firefly Blings is the&amp;nbsp;place for you. With various mediums of jewellery making and we try our best to please and satisfy&amp;nbsp;all our customers requirements by staying connected throughout the process.Our team mostly outsourced works diligently on sourcing  handpicking and then assembling OR manufacturing the unique products put on display. We deal in handcrafted products only  so kindly keep this in mind that a slight variation or a discrepancy is inevitable.&amp;nbsp;We offer a&amp;nbsp;wide range of customized jewellery&amp;nbsp;for those special occasions where you can match and mix your jewellery with your outfits.We also have a&amp;nbsp;good range&amp;nbsp;of budget friendly Fashion Jewellery&amp;nbsp;for the fashion</t>
  </si>
  <si>
    <t>Roy Imaging was established in the year 1999. We are the leading Retailer of Camera Lens and Camera. Memoirs of the most celebrated day of your life can without a doubt make you re-live the relished moments time and again. Therefore valuing quality and excellence we at yor India always work with an aim of capturing and creating beautiful memories. We strive to develop remarkable images and videos that you can cherish and treasure for a life time.</t>
  </si>
  <si>
    <t>At work we deliver satisfaction. In our spare time we strive to deliver more satisfaction. We can't get away from it nor do we want to - we love what we do. Bluejinn&lt;sup&gt;TM&lt;/sup&gt;&amp;nbsp;team is passionate to offer you peace of mind starting from a user-friendly app to a convenient delivery. We don't take that lightly.\r\nA successful app is one that functions intuitively serves a purpose and keeps people engaged. When we see other people using buying through our app and sporting a smile while receiving our services we know we're spending our time wisely enjoying every moment we get to spend bringing a smile to our esteemed customers.\r\nBlueJinn.com&lt;sup&gt;TM&lt;/sup&gt;&amp;nbsp;is owned and operated by Blue Dot Retail Pvt. Ltd. It is a&amp;nbsp;&lt;i&gt;Next Generation Supermarket&lt;/i&gt;.&amp;nbsp; At BlueJinn&lt;sup&gt;TM&lt;/sup&gt;&amp;nbsp;our endeavour is to provide convenience to our customers so that they can take some time out for themselves and their families instead of queuing up at supermarkets or making do with small choices while selecting products at neighbourhood stores. BlueJinn&lt;sup&gt;TM&lt;/sup&gt;&amp;nbsp;has more than 6000 products to offer and the choices keep on increasing. You can get most products</t>
  </si>
  <si>
    <t>Established in the year 2014 Anika Fashion India is one of the most prominent Importer Exporter Wholesaler Trader and Supplier of exclusive range of Ladies Jegging &amp;amp; Leggings Fancy Tops Designer Kurtis Ladies Jeans etc. To procure unmatched quality products to the vendors we have recruited a team of experienced professionals. They work round the clock to attain our main motto that is complete client satisfaction. They always ensure that the overall business operations move smoothly promptly as well as efficiently. Further our offered range are available in various sizes colors designs and patterns at very affordable prices.Our offered products are perfectly designed by our vendors using the best quality fabrics coupling with modern machinery in compliance with international market norms. Our offered array is extremely appreciated among clients for their unique features like softness colorfastness attractive look alluring design fine stitching and perfect fitting. In addition to this our strong logistic support enables us to meet the demands of the clients on time. Owing to the best quality of our products along with prompt delivery and reasonable prices we are</t>
  </si>
  <si>
    <t>A.k traders set up with a purpose of providing the best of our products at a very cheap price . The journey started with a vision and and which have converted into a challenge of providing the people comfort and safety . Our firm supply old dhoticolour and white T-shirts cuttings and cotten.waste in India with affordable price. Our firm located in delhi. We are supplier . Our dedication and hard work we have earned accolades from our customers. The company being one of the leading traders and exporters of T-Shirt Cutting Old Dhoti Cotton Waste in India had made it a priority to make its products available to the masses at very affordable costs. Being located in one of the major clothing hubs Delhi India we also manufacture export and supply its quality based products in various countries like India.&amp;nbsp;</t>
  </si>
  <si>
    <t>Established in the year 2000 Allure is one of the remarkable firm engaged in manufacturing supplying trading and exporting a world class collection of Designer Ladies Garments to the market. In tandem with the latest market and fashion trends our offered products are highly demanded and acknowledged in the domestic market. Backed by a modern infrastructural setup and huge vendor base we are able to design an astonishing collection of dresses for our clients. Our huge assortment of products includes Anarkali Suit Woven Silk Chanderi Suit Green Georgette Kurta Hand Moti Work Blouse Pure Silk Chanderi Kurta Net Gown Ladies Dhoti Dress Orange Embroidered Saree Pure Silk Chanderi Suit and Woven Silk Chanderi Anarkali Suit which are highly acclaimed by our fashion conscious customers for their high tear strength and mesmerizing designs. To maintain our sync with the latest technological advancements in the fashion industry related to new and latest sewing machinery and much more we have facilitated a well equipped designing and fabricating unit. Here we design and fabricate these offered dresses using high quality fabrics threads and yarns which we have brought from rel</t>
  </si>
  <si>
    <t>Studio 347&amp;nbsp;\r\nStudio347 is an independent. full service. Production house. We have worked with a wide variety of clients across India in many different industries ranging from Education industries to Motion Picture Production.&amp;nbsp;\r\nSpecializing in creative communication through broadcast video. 3d-2d animation and graphic design combined to produce unique production for maximum visual impact. Working with talented and passionate. experienced professionals we offer a full coverage from initial concept to script to shooting to screen.&amp;nbsp;\r\nWe specialize in marketing products such as commercial ads - motion and animated infomercials-teleshopping ads. documentaries. Audio-visual presentations of corporate. school. collages as well. Cinema ads still photography of product Celebrities and Models. We can help you create an ad campaign tailored to your market. your industry and your budget.&amp;nbsp;\r\nWe Deal in: (a) TV. Production of Commercial ad films and broadcasting (b) TV. Production of over 100 various Infomercial - Teleshopping ads (c) Cinema: commercial ad making for cinema &amp;amp; converting for same (Reverse tele cine) (d) Presentations: Corporate Pre</t>
  </si>
  <si>
    <t>FABRIC PAINTING IS OUR PASSION -&amp;nbsp;We maintain a special care and put our best efforts for each of our products to fulfill the customer satisfaction. Our &amp;nbsp;products are of high quality durability and elegant look suiting for all the occasions. We have succeeded in showcasing and delivering the various but unique hand painted products like sarees dress material suits shirts kids wear and many other house hold products to various customers located across the globe.We are offering to our valued customers a qualitative range of hand painted designs and design-cum-work sarees that include guaranteed color patterns and designs. The designs include those that are elegant fitting humorous capricious and full of whims. All our designs are meticulously crafted and prepared with great proficiency and domain expertise that helps us in providing the best-of-the-best to our customers. We ensured that the quality standards are maintained and the features of comfort zone are added to the purchased product which enabled us to grab more and more customers to our kitty.Our customers are very important to our business. Meeting the customers latest trend customer satisfaction a</t>
  </si>
  <si>
    <t>Sandeep Choudhary Security Agency was established in the year 2011. We are leading Service provider of Corporate Security Service Commercial Security Service CCTV Camera Installation Service etc. We hold expertise in offering our quality conscious customers well defined security services. Meeting the requirements of both corporate establishments and residential premises our services includes meeting the requirements of well trained security guards and security officers as per customer&amp;rsquo;s specific needs. We have hired best out of the lot in offering these services effectively.</t>
  </si>
  <si>
    <t>About UsA Dress Designers&amp;rsquo; Dwell with a Difference! \r\nOur dress designing house is a dwell of diligent designers for whom efficiency is a m&amp;eacute;tier for doing any job-at-hand. &amp;nbsp;\r\n Quality Is Our Pride! \r\nQuality is the sole pride of efficient workmanship! And at TS Garments quality is not just a happenstance rather it is a habit. Endowed with true workmanship our dress designers know their &amp;lsquo;thread and needle&amp;rsquo; work the best!&amp;nbsp;\r\n Quality and Timely Delivery Go Hand-in-Hand at TS Garments \r\nIt is always the best and the finest work that customers want; they have no interest in the dregs of our exhaustion. So we always think and believe in quality over quantity and try to provide super-quality clothing to our esteemed and valuable customers. Also we believe in timely delivery of clothes as the customers want these dresses for particular occasions and we believe that our customers should not miss the chance of wearing their favourite dresses at the occasions they have premeditated to wear them.&amp;nbsp;\r\n Fashion for the Fashion Icons! \r\nWe believe in creating style statements. We don&amp;rsquo;t believe in fashion icons. You are ou</t>
  </si>
  <si>
    <t>Harsh Fashion Apparel incepted in the year 1980 ventured into the fashion industry as a manufacturer and exporter of a vivid collection of salwar suits and ladies churidar suits. With the revival of ethnicity we aimed to redefine the contemporary fashion of the traditional Indian wear. Each salwar kameez in our range is designed in tandem with the current fashion hence is never out of vogue. From casual formal to party wear our range of salwar suits and chudidaars are suitable for all occasions.\r\rWith the aid of rich fabrics and finest of designers we are able to deliver our clients with stylish cuts and newer patterns in our range of designer salwar suits. We strive hard to create silhouette that are in sync with the preferences of our clients and fashion in the apparel industry. In celebrating feminine style we have acquired an overwhelming response for our collection from clients spread across the globe.\r\rAs a trendsetter of distinction and perfection we continually make efforts to keep up with the latest fashion scenario in delivering a gamut that stands high on the quality front as well as creates an independent style statement. However with a strong dist</t>
  </si>
  <si>
    <t>At TimeWatch we focus on solutions for employee management automation. To provide suitable ways to capture and analyze the data generated by various access points we have come up with advanced solutions catering to access control systems and time attendance system.As an enterprising and forward looking company we consistently innovate our solutions in ways that can help our customers get the most out of their access devices.Technical ExpertiseTimeWatch is one of the leading names specializing in providing advances solutions including:&lt;ul&gt;&lt;li&gt;world class computerized Access &amp;amp; Attendance Recording systems&lt;/li&gt;&lt;li&gt;biometric access control system&lt;/li&gt;&lt;li&gt;biometric access control device&lt;/li&gt;&lt;li&gt;digital access control system and&lt;/li&gt;&lt;li&gt;digital access control device.&lt;/li&gt;&lt;/ul&gt;We use micro-controller based digital system technology to extended our expertise in the area of access control systems. We have designed and implemented several state of the art products.We provide total cost effective solutions that are highly efficient. Our specialization lies in the area of automatic data collection and then linking it with the main stream application by using our state-of-</t>
  </si>
  <si>
    <t>Founded in the year 2007 V-Tech Solution has created a place amid numerous patrons through its exceptional ability as a Manufacturer and Supplier of first-class quality product line such as CCTV Surveillance Home Solutions Fire Detection Solutions Access Control System Dome Camera Channel DVR Systems Electronic Door Locks Video Door Phone SMPS Power Supply Metal Camera Stands etc. The offered range is extensively valued for its special characteristics such as longer functional life flawlessness easy to operate smooth performance as well as durable. Under the above mentioned categories we offer IR Bullet Vari Focal Camera CS Mount Camera CCTV Camera Lenses CCTV Camera CCTV Mount Camera IP Camera CCTV Cable Zoom Camera IR CM Array Camera Ceiling Camera IR Tube Camera Co-Axcel Cable etc. The complete range is in line with the expectations and demands of our valued patrons. We are offering a range which is obtainable in standard as well as modified specifications which has incomparable counterparts in the market. All the products are examined on quality constraints to ensure the product line is delivered with complete faultlessness. Fabricated and designed under the c</t>
  </si>
  <si>
    <t>Established at Dwarka (New Delhi India) we Samarth Labeling Solutions are most leading and sleek organization in the market by offering best and trusted name in the market by offering world class array of Entry Level Printers Industrial Barcode Printers Mobile and Portable Printers Billing Receipt Printers ID Card Printers Barcode Handy Scanners Barcode Tabletop Scanners Thermal Transfer Ribbons and Labels Bluetooth Wireless Scanners Handheld Scanners Industrial Class Printers POS Machine and Accessories Print Servers and Handheld Computing Devices. We are leading importer trader and supplier of best quality array of printers. The offered printers are compact in design and available in many features and specifications. We acquire this array from best and experienced vendors of the market. Our vendors manufacture these printers with the use of best quality raw materials and modern techniques. Adding to all this the cost of this array is also very nominal. Easy installation compact finish smooth texture and best printing quality are the few of many factors that makes this array most demanded by our customers. We offer Marson Zebra Toshiba Datamax Argox Citizen etc.</t>
  </si>
  <si>
    <t>The Eagle Group a diversified national conglomerate infused with a sense of optimism and relentless desire to achieve established its presence in India in 1947. Our headquarters are located in New Delhi with branch offices in Mumbai Chennai and Kolkata.During the mid-1950 and 1960's the group flourished and diversified itself into Private Banking Real Estate development and EntertainmentTwo decades ago the group made its successful foray into international trading with the vision to influence the future of Indian Industry by introducing large global brands into India. In its relentless quest for excellence the group has proven itself time and again to be a name to reckon with in shaping modern day India in many ways.Today the Group has interests in diverse portfolio of businesses backed by resources and infrastructure to reach all corners of the country. Business Ventures range from Real Estate Development Cineplex's Broadcast Communications Infrastructure Restaurants to Specialty Chemical Hospitality Supplies Footwear Components and supplies to the building Industry.The Group has been in the business of representing large multinational companies in India for over</t>
  </si>
  <si>
    <t>The company was founded by Dr. B. D. Sharma in 1979 &amp;ndash; in the name of abc Engineers to manufacture and supply electronic instrument for time speed and temperature. Mainly focused on sector like Cement Plants Chemical &amp; Fertilizer Units and Metallurgical Industry. At abc House 24 North Arjun Nagar Agra in span of 2 years from 1979 to 1981 the company achieved turn over of Rs. 1.63 Crores which was highly impressive in that time for specifically in Electronic Items.In 1981 Dr. B. D. Sharma's elder son Mr. Hemant Kumar Sharma &amp;ndash; B.E. who served as Sr. Manager (Instrumentation) in Fertilizers Corporation of India Ltd. for 5 years joined. Mr. Hemant Kumar Sharma innovated a lot (huge) in manufacturing and made total electronic product &amp;ndash; Digital &amp; in toto developed 176 items to be used by Central Control Room of all process industries. The company was renamed as &amp;ldquo;abc&amp;rdquo; Instrument.In 1983 Mr. Hemant Kumar Sharma went overseas and joined Bell Controls &amp;ndash; Canada to get more exposure in digital instrumentation. The company entered in to big league &amp;ndash; in addition to manufacturing instrumentation items it entered into designing developing</t>
  </si>
  <si>
    <t>Anil Duseja has worked for various design industries like architecture-interior designing product designing jewelry designing animation films garment designing fine arts etc.Hence he knows what it takes to make it work practically when it comes to sketch &amp;amp; design. That means copying anything or making anything directly without using basic shapes is of no use.Sketching and designing has to be technically correct. Simply copying does not work.Ask any professional you find all things from building structures interiors/exteriors furniture cars garments accessories or even a single screw or bolt is made up with basic shape and is taken care of with marking and balancing for the right structure.In our society people do not take drawing/ sketching seriously or know just that doing art is painting a canvas or teaching kids in a school. But true to the fact is art and design has far broader vision and surprising to many a people that anything which is human made is sketched and designed at first level and then goes in processing of manufacturing.But unfortunately at school level sketching is never taken as seriously to be as important as a main subject. Hence students</t>
  </si>
  <si>
    <t>Andaaz Fashion is the ultimate destination for all your fashion requirements. We are One of the Best Online Ethinic Store in India we aim at providing a stress free enjoyable experience that derives the maximum level of customer satisfaction. With our advanced e-commerce base prompt&amp;nbsp;warehouse management system and experienced customer support team we try to bring to our shoppers a wide selection of Bollywood inspired fashion garments that are in vogue.Since the beginning of our journey&amp;nbsp;in 2008 Andaaz fashion has only focused on building a trendy catalogue that is only getting better each day.Our designs for daily use and updates on style that truly help make a statement are inspired by trends that are currently doing the rounds. Apart from offering an honest price Andaaz fashion is different in the sense that it is no longer just a fashion label but has emerged as a fashion furious company. With the aim to provide fashionable as well as comfortable clothing for everyday and special occasions we truly believe that fashion need not necessarily be expensive. Since our designs are targeted at the pan Indian consumer we are constantly improvising on our desig</t>
  </si>
  <si>
    <t>Incepted in the year 2015 in Pitampura (Delhi India) we HMD Securities Pvt. Ltd are engaged in trading wholesaling and supplying an extensive range of Access Control System CCTV Camera Fire Alarm System Security Equipment Biometric Door Locks Biometric Attendance System Area surveillance Under vehicle scanners Baggage scanners Hand Held Metal Detector Helmet Mounted Display Gate Automation Systems Electrical Shockers Personal Security Pepper Spray Investigative Gadgets Bomb Detectors Smart Home Automation Systems Building Management Systems Intrusion Detection System Electric Fencing School Management Systems Wireless Security System Hotel Automation Management System Video Door Management System Wireless Calling System and Video Door Phones. Widely demanded in offices homes hotels restaurants the offered products are highly acknowledged among our esteemed clients for its less maintenance high resolution and long service life. The provided products are designed and manufactured in accordance with the predefined industry standards using excellent grade components at vendors end. The entire product range is made available in numerous specifications to fulfill the de</t>
  </si>
  <si>
    <t>Established in 1956 Sindh Colour Mart are climbing up the ladder of success as a leading manufacturer of this respective domain. Our company has managed to achieve cent percent satisfaction of numerous customers across the nation with sheer dedication and hard work. Our product array includes a broad gamut of Brightness Powder Carbon Powder Colors Pigments Glitter Powder Lipstick Colors Powder Metallic Powder Nail Polish Colors Powder PVC Piping Colors Powder PVC Shoes Color Powder Color Composition Carbon Black Pigment  Plastic Raw Material . We are also dealing in Imitation Jewellery in which you can get Innumerable Numbers of Design of Necklaces BanglesBridals&amp;amp; designer Jewellery. We are also dealing in Imitation Jewellery in which you can &amp;nbsp;get Innumerable Numbers of Design of Necklaces BanglesBridals&amp;amp; designer Jewellery.&amp;nbsp; All these products are widely appreciated by clients for various significant attributes like excellent quality soft texture and cost-effectiveness. Our manufacturing unit is well equipped and furnished with high-end machines and upgraded technology. Our team of professionals carries out the organizational activities in an ex</t>
  </si>
  <si>
    <t>Anjaani Creation was established in the year 2012. We are Manufacturer &amp;amp; Supplier of Designer Long Ladies Suit Printed Black Ladies Suit Fabric Yellow Designer Ethnic Ladies Suit Pink Embroidered Lehenga etc. These are manufactured using highly qualitative fabric materials and accessories. Our attractive range of products come in a variety of colours designs embroidery and patterns.These are available to clients in a variety of pleasing colors tones and hues. These are manufactured using highly advanced machines and technology and are available to clients at highly reasonable prices. The quality of our products is checked stringently by a team of experienced professionals prior to their dispatch in order to ensure the complete satisfaction of the clients. Our These can be customized as per the requirement of the clients as well.</t>
  </si>
  <si>
    <t>Ashtopus Consulting AB&amp;nbsp;is Sweden based company. Being a company from a country which was rated second on International Innovation Index 2013 it draws its energy from basic values of creative solutions with high ethical practices.Ashtopus Consulting AB&amp;nbsp;has its Indian entity&amp;nbsp;Ashtopus Consulting Pvt Ltd&amp;nbsp;based at New Delhi India.Ashtopus Technologies&amp;nbsp;is the technology solution arm of Ashtopus Consulting Pvt Limited and actively involved in providing\r\n&lt;ul&gt;\r\n&lt;li&gt;Biometric Solutions.&lt;/li&gt;\r\n&lt;li&gt;RFID Solutions.&lt;/li&gt;\r\n&lt;/ul&gt;\r\nBiometric Solutions:Ashtopus Technologies is providing services to the biometrics industry since its inception. It strives to Provide its customers with the highest quality products and service through continuous research &amp;amp; development and dedicated technical support.Ashtopus Consulting Pvt Ltd. is official distributor of Fingerprints Cards AB Sweden for their sensor modules and software for SAARC countries (India Pakistan Bhutan Nepal Bangladesh Sri Lanka).Fingerprint Cards AB (FPC) markets develops and produces biometric components and technologies that through the analysis and matching of an individual&amp;rsquo;s u</t>
  </si>
  <si>
    <t>Designer dresses are valued for their uniqueness creativity and richness of work mainly the surface ornamentation. The collections of dresses of many fashion designers are always in high demand and so are the hottest trends of Bollywood fashion which inspire many following trends. You can keep a tab on these latest designer suits online by using this platform which showcases the inspiring fashion in dresses sarees and other ranges of ethnic Indian women wear. By providing high resolution clear photos of the products and enabling easy purchase we help you not only in being in the know of current trends but also let you own these with a few clicks of the mouse. So next time you do not have to visit your closest store in Delhi to check its limited inventory of Anarkali dresses but you can see and buy a much wider range of these designer dresses on this platform.&amp;nbsp;</t>
  </si>
  <si>
    <t>Established in the year 2005 at delhi we xpert infotech are an acclaimed firm engaged in the trading supplying retailing wholesaling and&amp;nbsp; providing service of premium-quality desktop computer and repairing services. We also offering Printer Cartridges WI Fi Routers and Switch Computer Software CCTV Camera Computer Assembling Services Laptop Repairing Services Printer Repair Services Computer Repair Services CCTV Camera DVR System Installation Services etc.&amp;nbsp;&amp;nbsp;&amp;nbsp;&amp;nbsp;</t>
  </si>
  <si>
    <t>Kavya Steel incepted recently in 2015 is manufacturing a high quality range of Stainless Steel Kitchenware and allied products. Our products like stainless steel serving bowls stainless steel serving plate tiffin carrier dabba container bowl hole chalna serving plates pooja thali sweet serving dish etc. are designed employing advanced technology as per the international quality standards. This helps us meet needs of our patrons for professional services and personable products and deliver them best value for money. As complete client satisfaction is the prime motto of our company we adhere to ethical business policies and honest dealings. A key Manufacturer Trader and Supplier we provide the clients with varied facilities such as different modes of payment timely order update &amp;amp; delivery tamper proof packaging and so on. We have garnered a long list of reputed clients owing to integrity quality and reliability today.Kavya Steel has become a prominent Manufacturer Supplier and Trader of a quality-assured range of tiffin carrier dabba container bowl hole chalna serving plates pooja thali sweet serving etc. Our products are developed from unmatched quality raw mat</t>
  </si>
  <si>
    <t>Contemporary Asian LuxuryThe Identity\r\nVisaya is a premiere boutique hotel in New Delhi providing holistic and luxurious hospitality experience.\r\nVisaya is a Sanskrit word from ancient Hindu scriptures-The Upanishads. True to the essence of the meaning-VISAYA-the hotel-ensures an experience which is not only savoured by material senses of sight sound smell touch and taste but also by the soul which does not rely on the senses. Our endeavour is to take you through that journey of blissful stay.\r\nDefining The Ethos\r\nThe hotel has been planned and designed by Gita Chopra and Eisha Chopra to encapsulate the special identity. Every aspect from architecture furniture and artwork reflects the originality and exclusivity of the hotel environment.\r\nGita Chopra is s specialist in Home and Hospitality Design and runs a renowned export house-Disha Creations which caters to international luxury brands. She has also recently started her own luxury home label-GC store in the premises of the hotel.\r\nThis store deals in designer Indian menswear which includes customised kurta sets waistcoats stoles shawls achkans bandgalas sherwanis and tunics for men.\r\nFor details p</t>
  </si>
  <si>
    <t>Designing jewelry is no cake walk; instead it is that exceptional art not everyone is bestowed with. It requires a bizarre taste and an atypical bend of mind to artistically put together precious gems and metals and develop an extremely charming and alluring jewelry piece. P.P. Jewellers is one of those most sought after jewelers. We have three and a half decades of phenomenal growth and are continually striving to make exclusive designs of unsurpassed style.\r\n&amp;nbsp;\r\nP.P. Jewellers&amp;rsquo; name is synonymous with finest workmanship and unusual designs.\r\n&amp;nbsp;\r\nAs said by Louis Kahn ~ &amp;ldquo;Design is not making beauty; beauty emerges from selection affinities integration and love.&amp;rdquo;\r\n&amp;nbsp;\r\nTherefore each beautiful piece created by the combination of precious materials innovative and gorgeous designs reflects our great passion excellence and excitement for beauty and elegance.\r\n&amp;nbsp;\r\nAll through these years we have established ourselves as a respectable and ethical player in the market and today. We have achieved the description of being one of the most trustworthy and pioneering jewellers in this business throughout India.\r\n&amp;nbsp;\r\nWi</t>
  </si>
  <si>
    <t>We at Shubh Gems are Passionate about Gemstones &amp;amp; Jewellery. we believe that Gemstones are God&amp;rsquo;s wonderful &amp;amp; beautiful gift to mankind. Shubh Gems deals in 100% Natural Untreated &amp;amp; Best Quality Gem stones &amp;amp; Designer Jewellery. We have a team of Gem experts/Gemologists who collect best of Gemstones from various Sources/Mines after careful examination. we have a collection of Rare to Rarest of Gemstones like Burmese Ruby Columbian &amp;amp; Zambian Emeralds Kashmir &amp;amp; Ceylon Sapphires Australian Opal South Sea &amp;amp; Basra Pearls etc. All Gemstones are Lab Tested &amp;amp; Certified. So with each Gemstone you will receive a Laboratory Report for the Authenticity of the Gemstone you buy. Each gemstone is graded very carefully on the Quality parameters so that the customer gets the best value for money.Why Shubh GemsToday the market is flooded with Synthetics Simulants (Look alikes) &amp;amp; Treated Gem stones. Most of the Gem stones in the market are treated for Color &amp;amp; Clarity Enhancement to improve their outer appearance &amp;amp; thus higher market Price. That&amp;rsquo;s when the need &amp;amp; lookout for genuine Gem Supplier starts and that&amp;rsquo;s where S</t>
  </si>
  <si>
    <t>Verma Jewellers Pvt. Ltd. was originally started by Seth Nathumal in sialkotpunjab.(Now In Pakistan)But was re-established in Shalimar BaghDelhi in the year 1986 by Mr R.L VERMA and his elder son Mr. VIPIN VERMA.  Mr.R.L VERMA and Mr.VIPIN VERMA are our mentor and are the person who started this business. On 10th October 1986 Mr.R.L VERMA and his elder son Mr.VIPIN VERMA opened a retail silver jewellery showroom at Shalimar Bagh Delhi in the name of Verma Jewellers where they were the co-owners. On one hand where Mr.R.L Verma continued his supply business and supported the business. On the other hand Mr. VIPIN VERMA a 14 years and 2 months old boy took over the retail business.They worked day and night to stand the business on it 's current day lines In 1990 the company started selling Gold and Diamond Jewellery due to his efforts. The father son-duo worked day and night  struggled and achieved their dreams.It was only their hardwork that they left apart all by constructing a 275 sq. metres house in shalimar baghdelhi After this they never looked back and moved ahead. In 2014they floated 'Verma Jewellers' into a private limited company in the name of 'Verma Jewell</t>
  </si>
  <si>
    <t>Hi my name is Atul I am photographer based in New Delhi and I specialize in Wedding Portraiture and Fashion Photography.\r\nI have done MBA in Finance after doing my Bachelors in Engineering (It is said that this combination gives good opportunities in one&amp;rsquo;s career). Rightly so I have been working with an infrastructure financing company for the last five years.\r\nMy brother got me my first DSLR in 2008 and since then my camera became my best friend (3 best friends now as I upgraded over the years) and I fell in love with photography (second to my wife though). I started photography as a weekend photographer and attended quite a few workshops by experts in Wildlife Wedding and Studio photography.\r\nI am a guy who carries a camera everywhere I go and this obsession with photographs has given some interesting photos and many new friends. I am a relaxed outgoing person who is passionate about making images.\r\nTo me&amp;nbsp;Photography is like time travel. I believe that a person&amp;rsquo;s emotion and memory attached with a photograph plays with the complex network of circuits in the brain taking him/her back in time. I truly believe that a person should always do</t>
  </si>
  <si>
    <t>After graduating from the National Institute of Fashion Technology New Delhi in 2002 Amit Aggarwal showcased his collections through student competitions around the world and soon began working with some of India&amp;rsquo;s most accomplished designers such as Tarun Tahiliani. He then headed the design team of Creative Impex part of the Creative Group before starting MORPHE in 2008 in collaboration with the Creative Group. In May 2012 he launched his eponymous label &amp;lsquo;Amit Aggarwal&amp;rsquo;.  His debut fashion show at India Fashion Week was heralded as one of the best shows of 2012 by Vogue India while Marie Claire India and Elle India both announced him as the best young Indian designer. He was invited by the Dutch DFA to Amsterdam to be part of a design delegation and is a finalist for the British Council&amp;rsquo;s Young Creative Entrepreneur Award.  The label combines the best of locally sourced factors with a progressive aesthetic resulting in precisely executed garments which represent the metamorphosis of raw influences both fantastical and mundane. The results are pieces which are modern and eclectic yet hold a timeless appeal.  In September 2011 he showcased</t>
  </si>
  <si>
    <t>Punjab Bag Store was established in 2005. We are wholesaler of School bags and Office bags. We have carved a niche for ourselves as the renowned wholesaler of School Bags. Our array is highly fashionable and stylish in design. These bags have attractive logos cartoons and images printed over these which appear to be highly attractive to children. Moreover we offer these bags to the clients at market-leading prices. Our organization is counted amongst the most distinguished suppliers of a qualitative range of Designer School Bags. Also our offered bags are thoroughly checked by expert professionals on various parameters to assure zero defects. The School Bags offered by us is meant to meet the modern-day needs of our clients. Moreover the quality offered by us is absolutely matchless and comes with a variant in style design prints and color. These bags are broadly used for keeping various school accessories including books pencils lunch boxes pens and so on. They are highly useful for organizing the school material making it comfortable for the students. Being a leader in the industry we are engaged in offering premium quality Office Bags. These offered bags are wi</t>
  </si>
  <si>
    <t>Paras Polycab Pvt. Ltd. was established in the year 2001 as manufacturer exporter and&amp;nbsp;supplier of a wide assortment of Exclusive Modern &amp;amp; Unique Range of Welding Machines&amp;nbsp;Welding Cables Welding Hoses Pug Cutting Machines Welding equipment Gas Regulators&amp;nbsp;Cutting Blowpipes Safety Shoes Safety Belts and Harnesses Safety Helmets along with&amp;nbsp;other electrical products.We are in the 1st rank among the manufacturers of Welding cables and various PPE (Personal&amp;nbsp;Protective Equipments) produced in our country under the professionally qualified person. We&amp;nbsp;are continuously improving our infrastructure and processing techniques leveraging on our&amp;nbsp;state of the art manufacturing unit offering comprehensive range of products that are&amp;nbsp;suitable for various industries. Further our dedicated team is well versed with industry norms&amp;nbsp;to manufacture specific products thereby meeting the varied requirements of customers.&amp;nbsp;We have well knitted distribution network in all over India due to very high levels of quality&amp;nbsp;control procedures and having work experience in the top safety conscious markets. We&amp;nbsp;endeavour to provide satisfacti</t>
  </si>
  <si>
    <t>Incepted in 2003 at Karol Bagh (Delhi) Indigo Fadings is enthusiastic towards Manufacturing Wholesaling Exporting  and Supplying the best-in-class array of Gents Jeans Non Stretchable Jeans Gents Trousers Stretchable Jeans and Gents Denim Shorts. In complete compliance with ongoing market fashions we fabricate our complete plethora by using pristine quality fabric that we acquired from the authentic &amp;amp; certified vendors of the market and the modern designing techniques. Our offered collection is extremely accredited amid our patrons due to their longevity attractive prints smooth texture colorfastness and shrink resistance. Extremely at ease to wear our provide assortment become the clothing preferred due to its excellent color-combinations mesmerizing design and high comfort level. After bearing in mind the several requirements of the patrons we offer this collection in plenty of prints size colors patterns and other such stipulations to select from. We source our raw material from the certified market sources which are specialized in the respective field. While sourcing raw material from the vendors our personnel methodically examine its quality on pre-define</t>
  </si>
  <si>
    <t>Shri Ram Rajesh Kumar is a denim manufacturing firm based in Delhi India. The firm was established in 1998 by Shree Ram Sharma with a mission to manufacture quality denim for Men &amp; Kids at affordable prices.With almost two decades of experience in denim manufacturing industry we are one of the oldest players in the market place. With time we have evolved in making and designing of denims. Our fabricators and washing affiliates are our core strength which enable us to deliver high quality denim at affordable prices.We keep ourselves well versed with the latest fashion trends prevailing in the market and ensure that the garments are designed accordingly. Further the quality of these garments absolutely complies with the international standards. As a result our vast assortment comes across as the most preferred choice in the market.Industry ExperienceOur expertise lies in offering unmatched quality at competitive prices . With the changing market trends we focus more on online players &amp; retail store clientele along with our existing customer base of wholesalers &amp; retailers. Our customers include V2 Retail Limited V-Mart Retail Limited Dealsfive Pvt. Ltd. Baazar Retai</t>
  </si>
  <si>
    <t>Krystal jewels is among the leading jewellers in north india who hav distinguisly established themselves out of the crowd. It have the most sophisticated designs that adorn the inner beauty to the most luxurious personality. It always have something very different and excellent to add more to your collection. Enchanted by the grand designs the talented jewellery artists make elegant designs that cherishes the mood at all occasions.</t>
  </si>
  <si>
    <t>Life is beautiful but it does turn rough at times. We all have something unique which pushes us further and keeps us motivated in our bad days. And for us that &amp;ldquo;Antidote&amp;rdquo; is crafting products that are not merely things to possess but they embody a meaning in them that we can see touch and feel. We promise to infuse happiness in this world with our imagination and creativity. That is why we have put all our effort and dedication into crafting beautiful things for you.\r\nAntidote is the brainchild of Tripti singh a knitwear designer from NIFT Delhi who fused her love for hand-knitting and leather crafts into creating unique hand-crafted leather bags.\r\nAntidote products are made with exquisite care and endless love. We use only genuine leather sustainably processed with the finest craftsmanship. Each handcrafted item from Antidote is an essay in simplicity and yet it is unique in its style and sophistication. Antidote believes in creating unique designs which stand against the mass market culture. So every product that you buy from Antidote would be unlike any other you have seen before. They will be nonpareil in elegance sophistication and panache. Ou</t>
  </si>
  <si>
    <t>Delve Tech Info Systems Private Limited was established in the year 2013. We are Trader Distributor &amp;amp; Service Provider of Satcom Network Services Brod Casting Services IT Services etc. Aiming to satisfy our clients we provide our clients with a supreme quality Earthing Service. Offered earthing service is well known among customers due to its reliability &amp;amp; security. This service is carried out by best technicians who are well versed about this work. Customers can avail this service from us in a stipulated time frame at nominal price. Levering on our years of experience we hold expertise in offering Casting Service. The offered service is rendered by our experts using ultra-modern technology in sync with industry norms. Our provided service is praised by our clients owing to its various quality measures.&amp;nbsp;Apart from this our valuable clients can avail this service from us at pocket friendly rates with in stipulated time frame. Empowered with vast industry experience we are engrossed in presenting Telecom Services to the market. Broadly treasured for their on-time completion flexibility reliability and cost effectiveness these presented services are high</t>
  </si>
  <si>
    <t>Kalyani Girls PG House D-52 Gali No.2 Near Metro Pillar no. 32-33. Main Vikas Marg Lakshmi Nagar *PG available for GIRLS ONLY *Good location very near to Metro station and Bus Stop *Well furnished rooms with attach/common toilet *Homely atmosphere *Rent Includes = Lodging Electricity Water and all the following facilities (Excluding Breakfast Lunch Dinner Tea Cooler AC Common Kitchen) Facilities: *Refrigerator *T.V *Power Generator *R.O. purifier &amp;amp; water cooler *Electric Geyser *Fully secured with 24hrs CCTV cameras surveillance *Fire Extinguishers installed at each floor for security purposes *Biometric device installed (i.e. Main gate entry through thumb only) *Can use your Laptop without any extra charges *Affordable &amp;amp; within the Budget Rent Categories: a) Rs. 3300PM. ( Includes Individual Beds and Common Almirah Cum Dressing) b) Rs. 3500PM. ( Includes Individual Beds  Almirah with Additional Almirah Cum Dressing) c) Rs. 4000PM. ( Includes Individual Beds Individual Almirah Cum Dressing and Attach Bathroom) *Optional food facility (Breakfast Dinner) also available with own kitchen and dinning room For more details: Contact- 9891841117 Or write us at kal</t>
  </si>
  <si>
    <t>R Jindal Trading Co.'&amp;nbsp;was established in the year&amp;nbsp;2014&amp;nbsp;in&amp;nbsp;Delhi India.&amp;nbsp;R Jindal Trading Co.&amp;nbsp;is basically a&amp;nbsp;sole proprietorship&amp;nbsp;based company.&amp;nbsp;It&amp;nbsp;is known as the prominent&amp;nbsp;manufacturer&amp;nbsp;and&amp;nbsp;supplier&amp;nbsp;of&amp;nbsp;Leather and Non Leather Wallets Key Chains Mobile covers Card holders and Many more.&amp;nbsp;These products are highly appreciated amongst our customers due to their premium quality and high durability. Further the offered products are manufactured by our talented team of professionals. They strive hard to meet the huge market demands and also ensure to satisfy the entire requirements of the customers in all possible manners. These products are available in market in bulk at most reasonable prices. Customers mostly preferred to purchase quality products So We are engaged in offering unmatchable quality products. By providing best quality products to clients we have maintained a trust worthy relationship with our customers. Moreover We ensure to deliver these products in various places in given time frame. There is a transparency in our every business deals with our customers and as well as with ot</t>
  </si>
  <si>
    <t>Unique Packaging specializes in customized jute bag paper bag pp woven &amp;amp; non-woven bag. Established in the year 1999 we are focused on customer satisfaction with our motto being &amp;ldquo;great product at great prices.&amp;rdquo; Today Unique Packaging has established national footprint and services customers across the country. We know that building close relationships with our clients and personal attention to each and every detail is the key for mutual profitable growth. Thereby while we expand and grow faster we remain firm on our resolve to offer &amp;ldquo;great products &amp;amp; services at great prices&amp;rdquo;.   Unique Packaging extrudes prints and converts the vast majority of products sold and offers a wide array of standard and custom materials for special application.  Unique Packaging is growing into one of the most respected manufacturers of pre-opened bags in India. Our commitment to quality innovation and integrity keeps customers coming back.    We have a state-of-the-art 2 manufacturing unit in NCR namely in Narela &amp;amp; Bakoli. While Narela Unit is dedicated for printing and manufacturing of pp woven/ non -woven and paper bag Bakoli unit is dedicated for</t>
  </si>
  <si>
    <t>Let me take this opportunity to introduce us.\r\n \r\nendeavour international is an export-oriented enterprise.\r\n \r\ninvolved in sourcing &amp; manufacturing of wide range of textiles fashion accessories handicrafts and life style oriented general merchandise with a major focus on scarves stoles shawls in linen viscose cashmere silk and their varied blends.\r\n \r\nin fashion accessories our core competence exists in product lines of jacquards embellishments textures printing hand printing stuff crinkles stuff and yarn dyed stuff. \r\n\r\nin home decor we have been doing good amount of business in aroma candles.\r\n\r\nour products are appreciated and accepted by fashion oriented markets like us uk australia etc and have earned a respectable position for ourselves in international markets comprising of discerning customers.\r\n \r\nendeavour?s winning strategy is its commitment to customer service entailing aspects like quality cost and timely deliveries. endeavour counts its reputation for integrity and high ethical standards in conducting business.\r\n \r\nin recent times of globalisation we are endeavouring to take quality and cost advantage to our new prospecti</t>
  </si>
  <si>
    <t>One of the leading manufacturers and exporters of:\r\n\r\nladies and mens footwear leather purses belts and home decor.\r\n\r\n It is a 100% export unit dedicated for more than eight years. It is regularly exporting the products to various reputed concerns in europe usa; the products are highly appreciated for its quality workmanship and reasonable prices.\r\n\r\n It have enjoyed the privilege of being vendors to premium brands like by malene birger sofie schnoor (denmark) natura in spain unisa in u.s.\r\ncustomer design and changes are welcome with it and given full attention. It welcome customer designs and changes according to market needs which give more sell ability to the products resulting in steady and growing business over time.\r\n\r\n It have an experience of more than scores of years in production of leather products as it is its family business. It have well established factory. All the goods are manufactured under one roof manned by dedicated expert workers under supervision of well trained and qualified staff. \r\n\r\n The success to schon fashions has come from a commitment to individual design exceptional comfort premium quality and expert service</t>
  </si>
  <si>
    <t>&lt;i&gt;The Idea of&lt;/i&gt;&lt;i&gt;&amp;nbsp;&lt;/i&gt;Fashion Umang&lt;i&gt;&amp;nbsp;&lt;/i&gt;&lt;i&gt;emerged in 2014 at New Delhi India. Fashion Umang is committed to give the customer a wholesome standard online shopping experience. Fully insured delivery process of Fashion Umang amaze the customers and give the queer experience of shopping. Our collection fulfill all wishes of customer whether its belong to any season any occasion any festival or any colour.&lt;/i&gt;Fashion Umang&lt;i&gt;&amp;nbsp;&lt;/i&gt;&lt;i&gt;offers Indian Ethnic wear products across the segment of Apparels Accessories jewelry which are memento of sublime designer artistery. Our customers are situated in&lt;/i&gt;&lt;i&gt;&amp;nbsp;&lt;/i&gt;INDIA USA UK CANADA AUSTRALIA&lt;i&gt;&amp;nbsp;&lt;/i&gt;&lt;i&gt;and all over globe. Our fine collection contain designer fashion Sarees Bridal Lehnga Dulhan lehnga Wedding jewelry Wedding sarees  Salwar Kammez wedding purse and many more which give wings to your imaginations. Over 200+Daily new products added to web store. There is a token of accessory along every purchase.&lt;/i&gt;Fashion Umang Aim:-We believe in this Indian theory that&amp;nbsp;&amp;ldquo;Customer is God&amp;rdquo;&amp;nbsp;so we want to offer quality experience of shopping to our every customer because custom</t>
  </si>
  <si>
    <t>We take this pleasure to introduce ourselves as one of the reputed Manufactures &amp;amp; Exporters of our specialized products handcrafted by highly experienced team of craftsmen meeting high demands of novelty stores promotional companies departmental stores in all over USA. EUROPE JAPAN SPAIN AND AUSTRALIA etc.\r\nDynamism flexibility in production punctuation in delivery time and optimizing manufacturing cost allowed the company to offer high quality original products at an excellent price/quality ratio.\r\nThese are the basic strong facts upon which Art Impex has built its success and within a short span of time Art Impex became leader in the sector.\r\nOur specialized Items:-\r\nGift and promotional items of all price range.\r\nHigh fashion costume Jewellery which includes Necklaces Bracelets Alluminium Bangles Monalisa bangles Earings Fingerrings Hairpins Hairpings Brouches Body Tatoos etc. made of Hron Bone Glass Brass and Teracotta etc.\r\nAll kind of Casual and special Bags which includes Ladies Bags Cosmetic Bags Designing Bags Small Purses etc.\r\nEye catching Embroidered/Printed Scarves and Bandana in Cotton Chiffon Georgette &amp;amp; Silk.\r\nArt Impex has</t>
  </si>
  <si>
    <t>At sanchi dyeing &amp; printing works a\r\nvertically integrated plant is dedicated to provide competitively\r\nunique &amp; quality product to the consumers. It believe that the success of the business lies in providing good quality and satisfaction to the buyers and customers. our organization was created in 1980. Since then it\r\nhas grown into a vertically integrated organization committed to provide competitively unique quality job processing in bleaching dyeing and printing on a variety of cotton viscose and silk. The speciality: It \r\nspecialize in dyeing and printing of silk scarvessarongsponchos etc in pure silk. P.S.: It having ready stock of very beautiful\r\nluxuriously printed ethnic pure silk scarves and stoles readily available with us. The customers it working with a lot of garments &amp; fashion accessory exporters in delhi &amp; ncrs. Nature of work \r\ncotton viscose silk -dyeing and printing. Work force 125 works approx.\r\nMachinery installed it have good infrastructure to cater the dyeing and printing needs of exporters. we have latest technology for all types of dyeing and printing our motto \r\n1. fastness to washing should always be at a scale of 4 or ab</t>
  </si>
  <si>
    <t>HB&amp;rsquo;s 405&amp;nbsp;plasters is an ISO 9001:2008 certified construction solution provider company its founders have an experience of over 3 decades in Building industry.Having themselves established as privileged partner of a number of home constructors  Founders believed that a superior brand assuring high quality construction material is the need of the hour  While Working on this belief  the company launched its first Product HB's 405 Polarized Plaster of Paris in the year 2015 With Positive Response from the consumers about its high quality and finishing capabilities company got inspired to launch its second product called HB's 405 Pulverised Chalk Mitti Chalk Mitti was made operational within few days of launch of POP.Now the Management of the company came up with a revolutionary product: Packed Fine Aggregates Coarse Aggregates &amp;amp; Plastering Sand. Available in 40 kg Packaging This Product Ensures Quality &amp;amp; Quantity while also taking care of environment by providing Dust Rori Reta in sealed Branded bags .Talking about the management of the company their couldn't have been a better mix of personnel than 405 plaster has. We have adequate number of manage</t>
  </si>
  <si>
    <t>The group exports it complete production / products into the international market directly to importers buyers institutions Semi &amp;ndash;Government / Government organizations NGO&amp;rsquo;s  Various European &amp; African tender &amp; various United Nations Organizations like IAPSO UNFPA UNPD etc. bidding companies offering Int&amp;rsquo;l Bids as a back end supplier.&lt;ol&gt;&lt;li&gt;Relief and Disaster Management products:&lt;/li&gt;&lt;/ol&gt;&amp;nbsp;&lt;ol&gt;&lt;li&gt;Shelter: Tents Prefabricated Buildings&lt;/li&gt;&lt;li&gt;Wat-San Products: Buckets Jerry cans Collapsible Jerry cans Oxfam Buckets plastic Sheetings Tarpaulins Water tank Water Purification Tablets Hand Pumps Protective clothes and gloves Body bag Tool kits etc.&lt;/li&gt;&lt;li&gt;Household: Kitchen Set Type -A and Type B Hygiene Items like Towel Diapers Tooth Paste brush Razor Shampoo Diaper Toilet Paper Roll and Towels Body Soaps Detergent Soaps Sponge Detergent Powder Liquid Detergent Blanket Clothes Plastic mat Mosquito Nets Quilt Sleeping Bag Synthetic Blanket Stove heaters Lantern Solar Torches and Lantern Baby Soaps Baby Kits Dish Washing Liquid and Soap Toilet Cleaner First Aid Kit and many more.&lt;/li&gt;&lt;li&gt;Food: Food Kits Ready to Eat Meal etc. &amp;nbsp;&amp;nbsp;&lt;/li</t>
  </si>
  <si>
    <t>Slim Fit Ladies Jeans Stylish Lingerie&amp;rsquo;s Designer &amp; Formal Kurti Full Lenght Leggings  Stylish Ladies Tops. Denims are highly preferred as clothing materials these days because of their versatility. They can be easily teamed with ethnic and western outfits to create several stylish looks.&amp;nbsp;&amp;nbsp;Every stage of the production process is monitored by quality auditors to ensure flawlessness in the product quality. The stocks lined up for dispatch as well as surplus stocks are stored at our spacious warehouse area. This makes us capable of addressing bulk orders furnished by the clients on time. Our efficient and dynamic workforce looks into the client&amp;rsquo;s requirements. Careful attention is paid to every detail in order to deliver products of exact match. Client satisfaction is an important aspect of our business which is taken very seriously. We deliver products to clients within the deadlines specified by them. Clients can also customize the products with accessories and embellishments of their choice at nominal charges.Under the remarkable leadership of&amp;nbsp;Ms. Neha Shekhawat we have been able to offer highly qualitative products to our clients since</t>
  </si>
  <si>
    <t>HARRY WEAR.&amp;nbsp;\r\nOffering a wide range of products like Kids Garments New Born Baby Clothes Children Clothing&amp;rsquo;s etc.\r\nIntroduction&amp;nbsp;\r\nBased on the designing expertise of our team members we Harry Wears are able to design and create a unique and exclusive collection. Ever since our inception in the year 2009 we are striving rigorously to produce products of impeccable quality by adopting and adhering to the principle of consistency in the business protocol. We are an eminent manufacturer and supplier of Kids Garments New Born Baby Clothes Children Clothing&amp;rsquo;s Women clothing and Men clothing etc. Our product range is offered in various sizes colors and latest designs matching to the needs of kids. With our strength in hand stitching and embellishments we have genuinely tried to promote eco-friendly and sustainable fashion.\r\nWe have a highly dedicated and diligent team of professionals who has the pertinent knowledge of the industry. The employees work efficiently keeping in mind the demands of the clients and also the changing trends and scenarios of the market. Over the years our workers have explored various horizons of creativity and prod</t>
  </si>
  <si>
    <t>Corporate Vision :To be the immaculate service provider in the market we serve. This leadership position will be earned through our strong commitment to customer service. Koncept Corporate Solutions&amp;nbsp;aims to be the trusted &amp; reliable platform for businesses across National capital region to source all the direct and indirect spends.Corporate Mission :Koncept Corporate Solutions&amp;nbsp;is growing corporate solutions company in the National capital region serving to the business houses for mentioned requirements to facilitate the workspaces and offices.Corporate Objective :We help companies by providing a&amp;nbsp;&lt;i&gt;Solutions For All Your Needs&lt;/i&gt;&amp;nbsp;with a wide assortment of quality products at the most optimized delivered prices.&amp;nbsp;Koncept Corporate Solutions&amp;nbsp;provides you with an efficient time &amp; cost effective way to manage your indirect expenses.&lt;ul&gt;&lt;li&gt;Stationery Segment - From Sharpener to Pencil Pen To Highlighter Marker To Duster File To Folder Notepad To Register Adhesive To Tape.&lt;/li&gt;&lt;li&gt;Printing Segment - From Visiting Card To Letter Head ID Card To Lanyard Broacher To Booklet Signage To Flex Standees.&lt;/li&gt;&lt;li&gt;Reward &amp; Recognition Segment -&amp;nbsp</t>
  </si>
  <si>
    <t>Be.Pe Garments was established in the year of 2014. We are leading Wholesale Trader of Track Suits Mens Capri Mens Shorts etc. The firm deals in manufacturing of mens Garments specialised in Track SuitesShortsCapris and Lowers.The key objective of our company is to provide customized goods which sort out the purpose of our Customers. Our organization hold expertise in manufacturing trading and supplying an excellent quality array of Mens Cotton Pajama. These are manufactured from high quality fabric these are widely appreciated for their elegant look easy to wash outstanding design and finishing. We offer them at economical prices to our leading customers. Our capri shorts are provided in various sizes and colors in order to meet the requirement of clients.Backed and supported by a team of innovative and creative professionals we work to attain maximum customer approval and satisfaction. Determined to attain maximum customer satisfaction our team of logistic professionals assure that the offered range is delivered within the assured time frame at the customers&amp;rsquo; end. In addition to this the team of quality controllers ensures that the premium quality of the o</t>
  </si>
  <si>
    <t>&lt;p align=\justify\&gt;We S.V.Overseas are glad to introduce our self as manufacturer and exporter of high fashion ladies accessories readymade garments and made ups .M/s S.V.Overseas is a diversified group which is engaged in the manufacture of products ranging from High Fashion Ladies Accessories textile to components for the fiber optic system. We have our factory in New Delhi. [India] The turnover of the group is USD $ 1.000 Million and we have over 110 employees. &lt;p align=\justify\&gt;M/s S.V.Overseas was set up in 1997 for the manufacture and exports of High fashion ladies Accessories &amp;amp; Readymade Garments.Within a short span of time it has earned an excellent reputation for itself and a firm position in the world market to work with reputed buyers . &lt;p align=\justify\&gt;M/s S.V.Overseas has gained International Prestige as producers of fine quality High fashion ladies Accessories &amp;amp; Readymade Garments with a reputation for reliability and high quality standards. Our main strength is our in- house infrastructure and sharp prices for the quality products. We have a highly professional design team &amp;amp; bunch of Quality Controllers which are always on the move to</t>
  </si>
  <si>
    <t>Established in the year 1990. A &amp; S Outfitters originated in Delhi came into existence to avail potential opportunities in the clothing industry as a manufacturer supplier wholesaler of unmatched collection of School Uniforms School Sports Costumes Polo T-Shirt School Function Dress Mens Lab Coat Hospital Uniforms Industrial Uniforms Housekeeping Uniforms Security Guard Uniforms Sports Tracksuits Theater Costumes School Annual Day Costumes Mens T-Shirts. Our comprehensive portfolio differentiates us from other players in the industry as we are offering unmatched collection of clothes at single destination that provide fruitful experience and peace of mind to our valuable clients. The whole range of dresses is designed and fabricated by the premier designers and artisans while keeping in view relevant specifications and requirements that confirm with prevailing industrial standards. Thus our organization is dedicated to be far more than a merely a dress provider but a trustworthy partner to each client in making a better environment at their place with offered dresses. Currently we draw our clients from various segments of industry to prosper and achieve newer heig</t>
  </si>
  <si>
    <t>Aanvi International is India's most reputed and successful organization that began its business in the year 2011 at New Delhi India. Aanvi International is a Sole Proprietorship based organization which established as a manufacturer exporter and supplier of Canvas Block Print Bag Beaded Bags &amp;nbsp;Embroider Bags Coin purse Scarves Jewellery and many more. We manufacture these products by utilizing finest quality fabric and other high quality material. Likewise they keep the most recent style drift in their psyche while creating these products. Then again our products are recognized among the clients for their trendy look one of a kind planning example perfect sewing impeccable completing skin agreeable fabric appealing colors mixture of alluring shades and different peculiarities. Plus our products have global quality standards all through the methodology right from the sourcing of raw material to the finished products. Team of ProfessionalsWe have proficient and experienced professionals who are highly focused towards and devoted towards organizational goal. Our work force strength is about 50 employees which consist of procuring agent artisan craftsman quality c</t>
  </si>
  <si>
    <t>Boom India Holidays is a company specializing in serving the growing Holiday Travel needs of Companies Multinationals and Individuals across India. The company has its operations in Delhi. The company also vends its services in hotel bookings air bookings cruises and car rentals. Boom India Holidays is in the business of providing professional travel services to fulfill the demand of the rapidly growing overseas as well domestic leisure travel.&amp;nbsp;Over the time Boom India Holidays has created happiness amongst travellers through new experiences every day. We believes in providing the best quality service to her guests starting from the day their travel begins to the moment their journey ends. It offers travel services to groups individual travellers honeymoon couples students senior citizens and the corporate executive. The company was established and is run by experts from the hospitality hotel and travel industry background. Their skills and leadership has positioned the company among the leading travel companies of India.&amp;nbsp;Boom India Holidays promises to maintain the standards of its services and create a relationship with its growing customer base for ge</t>
  </si>
  <si>
    <t>Amb Class&amp;eacute; is the upcoming fashion tag of the e-commerce environment and undoubtedly encompasses an extensive range of apparels to please all the gentlemen out there. We engage in the assimilation and assortment of various brands and converge the diversified collection onto a single feasible destination. Our aim resides in the content of our buyers and our major concern is to uplift the linear growth into an exponential one so that our customers get the best.The startup commenced with the joint effort and initiation of Christina Castillo and is on the verge of excelling in the field of men&amp;rsquo;s clothing and attiring. With innumerable products in the portfolio and 24*7 customer support we give all that we can. Also the facility of cash on delivery is offered to our customers along with exciting awards and deals and exuberant gifts and discounts. We also provide coupon code and promo offers on the go. Enjoy the benefit of heavy sale from time to time and free alteration on all of our products. We mainly specialize in shirts and bottom wear for men which includes slim fit shirts and regular fit shirts and trousers and chinos. Also a number of accessories li</t>
  </si>
  <si>
    <t>Best Price Challenge on GIA Certified Diamonds &amp;ndash; We guarantee that our prices are significantly lower than retail and other online stores. We suggest that you check the detailed specifications of the solitaire and insist on certification from reputed labs like GIA and IGI only. We deal in only GIA and IGI certified jewelry. These two labs are the most trusted labs for jewelry and are recognized the world over. &amp;nbsp;If you are able to find a better priced solitaire with exactly matching specifications (shape cut colour clarity carat polish symmetry fluorescence table and depth) and certificate from the same laboratory we will match the price or refund the difference if you have already purchased from us. You just need to provide a valid quotation for the diamond from a reputed retailer. The quotation should not be more than 1 week old\r\n&amp;bull; Our prices are upto 35% lower than other branded stores and online retailers- Aadya does not carry huge inventory and works on Make to Order model allowing huge savings on working capital which we are able to pass to our customers. We do not have large overheads that need to be compensated through high margins.&amp;nbsp;&amp;</t>
  </si>
  <si>
    <t>We offer a kaleidoscope of specialized services which include uniformed guarding services female guards and bouncers. Equipped with a team of over thousand security personnel dog squads a detective agency strengthened by the expertise to install latest hi-tech security devices to be innovative productive positive and quality conscious so that we effectively secure your tomorrow and today.Apart from trained security personals we also provide attendants to look after buildings offices parking lots etc. These are not security guards but perform their specific duties of Facility Attendants. We also provide security systems such as CCTV Camera Video Door Phones Alarm Systems Access Control Systems and much more. These systems complement the efficiency of our security personnel. ISNO have a detective agency run by a team of experienced ex-servicemen that has successfully dealt with cases of fraud missing and absconding employees. We have also undertaken financial verification of individuals and parties and have done character verification of persons either employed or to be employed in sensitive positions. MISSION To make you safe by providing best featured services whi</t>
  </si>
  <si>
    <t>With an aim to improve working life of professionals in almost every industry Om Parkash Goyal &amp; Sons Private Limited opened its door in the year 1954 as the most promising Wholesaler firm for Safety Shoes. In order to meet the challenges to become a consumer friendly entity we bring forth a wide gamut of safety shoes which includes high performing Acid Resistant Shoes Electrical Safety Shoes Industrial Leather Shoes Industrial Safety Shoes Industrial Shoes Protective Footwear PU Safety Shoes PVC Safety Shoes Safety Footwear Safety Work Boot and Work Shoes. We strive to become best in business and our offered shoes bear the testimony of our endeavors as it feature comprehensive properties of light weight easy fit anti-static water proof slip resistant odor free and high durability. Our organization was founded with high sense of morality and integrity which earned us highest sales and strong trust and confidence of wide number of commercial and domestic users. Leveraging the strong industrial expertise of our leaders we are on the verge of being a brand foraying onto newer heights of distributing and trading. And this indeed helps us to dedicate our broadened prod</t>
  </si>
  <si>
    <t>DEEPAK APPARELS marked its presence in the year 2003 by a talented and visionary fashion designer DEEPAK ARYA who got his inherited gene of creativity craved efficiently in India no1 institute of fashion well known as NATIONAL INSTITUTE OF FASHION TECHNOLOGY DELHI (NIFT DELHI).DEEPAK ARYA not only belives in design but strongly belives in design with perfection\r\nEvery year his skills got sharpen and the company proves its excellence among everybody all over the world.The company now is not only well known at domestic level but also at international circle.\r\nThe company purely belives in one word and that is quality and make no compromises with it at any cost. The successful vision of company is to provide the quality product at the right price so giving value for money to the customer. \r\n\r\n  The company encourages and promotes the hard core real fashion avoiding the gimmicks played in the fashion world. Starting just from menswear shirts and suits the company has deep rooted itself into womenswear suits tops skirts and bridal gowns. The proven track record of quality and timely deliveries makes the company appreciated by buyers all over the world.</t>
  </si>
  <si>
    <t>With a rich industry experience of&amp;nbsp;Two decades we offer our clients a quality range of Digital Camera Accessories &amp;amp; Spare Parts for Still &amp;amp; Video Camera Flash &amp;amp; Sungun. In our product range we offer Filter Sets Lens Hood Body &amp;amp; Rear Cap Extension Cords and Camera Hot Shoe Adapters. In addition to these we also offer LCD Protectors/Hoods Rain Covers/Cameras Bags Shoulder Pads and Flash Bounce. Our product range also encompasses Tripods DVD Rewinders/Tools and Video Lights/Spare Parts. The offered products can withstand adverse conditions and gives reliable operations with minimum failure ratio.We have also developed a state-of-the-art manufacturing unit spread in a sprawling area of 500 sq/ft. This facility is equipped with all the requisite tools and machines to achieve a high production rate. Our professionals are well versed with the technical know how of the domain which enables us to meet the variegated requirements of clients in a stipulated time frame. We also adhere to clients' detailed specifications to provide them products as per their exact requirements. To achieve complete client satisfaction we also ensure that our international q</t>
  </si>
  <si>
    <t>We at Apple Graphics provide the print solutions from Offset to Outdoor Printing and the designing part as well too:\r\n\r\n\r\n* Offset -   Heidelberg - 4 Color Dominant 4 Color - Single Color\r\n                 \r\n                 Flyers Danglers Labels Packaging  Posters Corrugated Boxes Stickers Paper bags Stationery etc.\r\n                 Brochure Dockets Fliers Leaflets Lables advertising and packaging materials Annual reports/ periodicalsBooks etc.\r\n                 Screen Printing of Visiting cards/Letterheads Envelopes Stickers Invitation cards etc. Bill book/office Stationary\r\n\r\n* Outdoor - Flex Solvent Printing - ( DGI Nutek Roland ) \r\n                  Eco Solvent Printing - ( Mimaki )\r\n                  Digital Printing - ( HP with Lamination)\r\n                 \r\n                  - Canopy Scrollers Standee Reflective Signage Indoor Indications Etching Laser Cutting ACP Glow Signage Banners (Cloth Flex Vinyl)\r\n                   Digital printing Signages Self Roll Up Standy X-type Banner Stands L Type Banners Stands D Type Banner Stands Canopy Umbrella\r\n                   Stepney Covers  Mouse Pads (Customized) and much more..\r\</t>
  </si>
  <si>
    <t>KEI - Kumar Equipment (India) Pvt. Ltd. is one of the largest Supplier Exporter and Importer of Commercial Kitchen Refrigeration Bakery Equipments in India. KEI specializes in providing total solutions - including consultancy designing layout plans with complete technical details of F &amp;amp; B Equipments for Commercial Kitchens Canteens Bakeries &amp;amp; Messes etc. on turnkey project as well as individual product basis. Our services also extend to designing layouts and installation of Exhaust and Fresh Air systems as well as L.P.G pipeline for safety and economy of the project. KEI has been associated with Kitchen Equipment industry for well over two decades and successfully providing our expertise to Hospitality Industry Hotels Restaurants Banquet Halls Residential Schools Learning Institutes Hospitals Messes of Armed Forces Industrial Canteens Clubs Cafeterias etc in India as well as in other countries.KEI is a certified &amp;lsquo;ISO 9001: 2008&amp;rsquo; and &amp;lsquo;Trust Passed&amp;rsquo; accredited company.KEI&amp;rsquo;s corporate policy is to provide best Quality Products Prompt Service and Timely Execution of projects / delivery of products to our customers at all times. Th</t>
  </si>
  <si>
    <t>It's\r\n nice of you to take the time to get to know us better. Here are some \r\nthings about us that we thought you might like to know.\r\nDealsfever\r\n was started in 2014 with the objective of making electronics specially \r\nmobiles and computers easily available to anyone who had internet \r\naccess. Today we're present across various categories including movies\r\n music games mobiles cameras computers healthcare and personal \r\nproducts home appliances and electronics stationery perfumes toys \r\napparels shoes &amp;ndash; and still counting!\r\nWe\r\n want to deliver excellent service to our customers including Cash on \r\nDelivery a 30-day replacement policy EMI options free shipping - and \r\nof course the great prices that we offer everything we do revolves \r\naround our obsession with providing our customers a memorable online \r\nshopping experience. Then there's our dedicated Dealsfever delivery \r\npartners who work round the clock to personally make sure the packages \r\nreach on time with utmost care.\r\nWe always try to deliver products at fine prices so that customer is satisfied in terms of money spent by him/her.\r\nWe always indulge in making</t>
  </si>
  <si>
    <t>Established in 2016 Aman Stores (A Unit Of Aman Steel Furniture) is the leading Manufacturer of Ladies Kurti Ladies Jeans Ladies Palazzo Mens Shirt and much more. In their development process we assure that only top notch basic material is used along with ultra-modern tools and machinery.</t>
  </si>
  <si>
    <t>We cater you with all your travel related needs like Air Booking for Domestic &amp;amp; International Hotels anywhere in India Tour Packages Cruises Foreign Exchange Visas etc.\r\nIndia has perplexing bequest of thousands of years and millions of people remarkable natural beauty and exotic locales has always attracted and welcomes visitors to its shores. We believe in &amp;lsquo;Atithi Devo Bhava&amp;rsquo; (Guest is God) and welcome tourists from across the Globe. Which is why thousands of travellers from all over the world have lounge their faith and confidence in goincredibleindia.com making it trustworthy cost-effective &amp;amp; safe to travel.\r\nWe take care to handle every tour in a personalised manner so that visitor to India may appreciate their stay experience the charisma of the land. We place ourselves in the traveller&amp;rsquo;s shoes when we host him in India needless to say that brings out the best in us.\r\nOur love for travels our interest in discovering other ethnicity and our special empathy for India are the moto of our business. Everyone receive personal attention experienced guidance at the time of creating your itinerary to make sure that your journey is ever</t>
  </si>
  <si>
    <t>We &amp;ldquo;Fashion House&amp;rdquo; are well trusted name in the market established in the year 2009 at Delhi (Delhi India). We are the best Manufacturer and Trader of garments like Girls Kids Leggings Kids Shorts Ladies Slex. All these garments are designed and created by our creative team of designers. Our fashion designers are skilled and talented in this realm. They create these garments keeping in mind the current market standards. All these garments are available in many specifications and sizes. These garments are highly appreciated for its finish and lowest rates.</t>
  </si>
  <si>
    <t>Incepted in 1990Mughal Bangles is located in Delhi the capital city of India. We have reached the pinnacle of success under the focused guidance of Mr.&amp;nbsp;Jabbar Ali the CEO of the company.&amp;nbsp;We put forth an exclusive range of bangles such as Fashion Bangles Glitter Bangles Kundan Bangles Lac Bangles Metal Bangles Pearl Bangles Crystal Bangles Printed Bangles Fancy Stone Bangle Set &amp;amp; Designer Bangle Set and so on. We are one of the highly preferred fancy bangles suppliers and exporters from India. The bangles manufactured by us have earned immense fame worldwide due to their enchanting designs and aesthetic creation.\r\nQuality Assurance\r\nWe are manufacturing a wide array of bangles which are featured with high quality lustrous appeal and breathtaking styles. To come across this position we have been assisted by highly deft quality control team. Our personnel keep strict vigil on each &amp;amp; every process; since the incoming of raw materials till the final dispatch of the product.\r\nInfrastructure\r\nEstablished a century ago we are facilitated with advanced technologies coinciding with traditional methods of manufacturing. We hold a rich track record a</t>
  </si>
  <si>
    <t>We offer You with the wide range Men Designer Sherwani Groom Sherwani Occasional Sherwani Traditional Sherwani with Hand Embroidery Resham Work Machine Work Kundan Work for Men which are exquisitely designed to make them suitable for traditional occasions and function. We are also manufacturing Kurta Payjama Indowesterns Coat Suits Tuxedos Dhoti Salwar Pagri Kalgi.</t>
  </si>
  <si>
    <t>Incepted in Delhi smash shoe (India) is a known manufacturer and supplier of a vast variety of shoes comprising of sports shoe kids sandal slipper &amp; sandal and unisex sandal. Our entire products are checked thoroughly for perfection and are made available in distinctive designs shapes and sizes. We employ superior latest technology and also have expert professional carrying out their specified jobs with precision to provide quality results. The material we use for manufacturing these shoes has been sourced from reliable vendors which ensures the durability and lasting performance capability of the final output. Tested for high quality standards by our experts our products range has met the requirements of several of our clients. Extreme care is given to the designing material cutting and the entire manufacturing process till the excellent quality final output is derived. We manufacture different design types in trends within the market and also introduce new designs setting new trends and meeting the requirements of different customers? looking for something new. Available in different sizes our shoe and sandal products range is reliable durable and comfortable to</t>
  </si>
  <si>
    <t>AIS is not a name that requires any introduction. Along with carving a niche for itself as one of the largest automobile glass manufacturers in India it has also established itself as the leading supplier of glass to the who&amp;rsquo;s who of the automobile manufacturing industry in the country.\r\nIn 1999 while looking to explore possibilities beyond automotive glass manufacture AIS saw an opportunity in the automotive glass repair and replacement business. This lead to the conceptualization of Windshield Experts &amp;ndash; an entity dedicated solely towards the repairing and replacement of automobile glass. Two years later in 2001 the Delhi/NCR region got its first Windshield Experts center.\r\nWindshield Experts is a service brand owned by Shield Autoglass Ltd. Shield Autoglass is promoted by the Labroo family through their investment company M/s Allied Fincap Services Pvt. Ltd. and Autoglass Company Ltd. a subsidiary of the leading automotive glass manufacturer - Asahi Glass Company Japan. Today with presence in 30 cities and 58 conveniently located service centers and a number of mobile vans Windshield Experts an ISO 9001:2008 certified company holds the distinctio</t>
  </si>
  <si>
    <t>TrendyBharat as the name suggests is the brainchild of two modern-thinkers but culturally-inspired persons who dreamed of capturing the essence of ancient-modern India together.\r\nAs the Indian saga lies in &amp;ldquo;Atithi Devo Bhava&amp;rdquo; with the creation of this online shopping destination we ensure welcoming our online shoppers wholeheartedly. Our platform is a spectacular mix of modern to ethnic products reverberating with &amp;ldquo;Indianness&amp;rdquo;.\r\nBeing a home to a wide array of products online we lend a hand to local artisans and craftsmen by connecting them to our worldwide shoppers. No matter what your online shopping needs are we believe in fulfilling every need by delivering great online shopping experience. While at one hand we rejoice everything traditional on the other hand we take pride in bringing an endless range inspired by today&amp;rsquo;s trends. Be it a modern shopper looking for everything modern or a shopper on the hunt for something unconventional TrendyBharat brings it to you in just a few clicks.67\r\nBask in Ethnicity with our Ethnic Wear\r\nBe it women shoppers men or kids we cater to everybody with an amazing collection of ethnic wear.</t>
  </si>
  <si>
    <t>Backed by more than 36 years we have emerged as a prominent manufacturer supplier and wholesaler of School Shoes Mens Ladies &amp;amp; Kids Footwear. We are also an authorized distributer of Action APL Rax Shoe Massimo Italian&amp;nbsp; and Marclain. Our extensive gamut comprises Casual Men's Shoes Trekking Shoes Ladies' Shoes Ladies' Fancy Footwear And Children School Shoes to name a few. Besides we also provide Casual Shoes Formal Shoes And Sports Shoes among others. Our products are manufactured using high grade basic material which is procured from trusted and reputed vendors of the industry. Patrons highly appreciate our product range for its marvellous designs patterned finish flexibility and durability. We manufacture these products in all shapes &amp;amp; sizes and for the people of all age groups. For unmatched comfort and ease imparted to the wearer our products have found a pan-nation presence and help us become a top brand. &amp;nbsp; For smooth operations we have engineered an efficacious infrastructure which permits us to fabricated and supply a quality range of products. Drawing the maximum out of this facility is an experienced team of professionals which works in</t>
  </si>
  <si>
    <t>Established in the year 2015 We Priya Lehnga House are a noteworthy organization engaged in manufacturing wholesaling and supplying of elegantly designed array of Garments which includes Ladies Lehenga Bridal Lehenga Partywear Lehenga Ladies Suits Ladies Sarees and many more products. We design all our products utilizing finest quality fabrics which is obtained from the most trustworthy and consistent vendors of the market. These products are sewed by our creative and well-informed designers using cutting-edge stitching machinery in obedience with prevailing market trends. While responding to the wide-ranging demands and fashion flavors of the customers we have brought a huge gathering of designs to fulfill and exceed our purchaser&amp;rsquo;s expectations.</t>
  </si>
  <si>
    <t>Service Description:\r\nIn order to accomplish specific demands of our customers our organization has come up with a huge gamut of&amp;nbsp;Ladies Cloths Stitching Services. We are offering perfect stitching facilities of all types of garments like Designer Saree Designer Gowns  Gown from old saree Kurtis  Designer Kurti Skirts Tops  Suits Stitching ETC &amp;nbsp;table clothes for this we have a complete garment stitching unit. Our professionals use advance machines for stitching purpose use best grade of fabric in order to main our quality reputation in the market. We can also visit customer location in Delhi/NCR to take measurements and to understand customer needs.  Other Details:\r\n&lt;!--[if !supportLists]--&gt;&amp;middot;&amp;nbsp;&amp;nbsp;&amp;nbsp;&amp;nbsp;&amp;nbsp;&amp;nbsp;&amp;nbsp;&amp;nbsp; &lt;!--[endif]--&gt;Advance machines use\r\n&lt;!--[if !supportLists]--&gt;&amp;middot;&amp;nbsp;&amp;nbsp;&amp;nbsp;&amp;nbsp;&amp;nbsp;&amp;nbsp;&amp;nbsp;&amp;nbsp; &lt;!--[endif]--&gt;All work all executed by experts\r\n&lt;!--[if !supportLists]--&gt;&amp;middot;&amp;nbsp;&amp;nbsp;&amp;nbsp;&amp;nbsp;&amp;nbsp;&amp;nbsp;&amp;nbsp;&amp;nbsp; &lt;!--[endif]--&gt;Cost effective service\r\n&lt;!--[if !supportLists]--&gt;&amp;middot;&amp;nbsp;&amp;nbsp;&amp;nbsp;&amp;nbsp;&amp;nbsp;&amp;nbsp;&amp;nbsp;&amp;nbsp; &lt;!--[endif]--&gt;Providing Garment Stitch</t>
  </si>
  <si>
    <t>TO\r\nTHE DIRECTOR ADMINISTRATION\r\n____________________________\r\n____________________________\r\n \r\n \r\nDEAR SIR\r\n \r\nWe introduce ourself as a leading manufacturer and supplier of Stationery items Corporate Gifts and conference items.\r\n\r\nWe assure you that given a chance we can give you the best quality product at the best price and timely delivery.\r\n \r\nWe look forward from you for a call or email to enable us to come and show you the samples of your interest.\r\n \r\nThanking you.\r\n \r\nFOR DEEPAK BROS.\r\n \r\n \r\n \r\nPANKAJ\r\nPROP.\r\n\r\n\r\nDEEPAK BROS\r\n\r\n(CORPORATE GIFTS &amp; AWARDS)\r\n\r\nTHE ULTIMATE IN CORPORATE GIFT &amp; OFFICE STATIONERY\r\n\r\nOFF: B-98/2 1ST FLOOR EAST OF KAILASH\r\n\r\nNEW DELHI ? 1100065\r\n\r\nTELEFAX: 9555838983\r\n\r\nEmail: deeppubros@gmail.com\r\n\r\nWebsite : www.idea-factory.in\r\n\r\n\r\n\r\nDEAR   SIR/MADAM\r\n\r\nRE: CORPORATE GIFTS\r\n\r\nFOR ALL YOUR REQUIREMENTS FOR STATIONERY ITEMS CORPORATE GIFTS CONFERENCES MEETINGS   ETC.  PLS CONTACT US AT THE ABOVE ADDRESS OR TELEPHONE NOS.\r\n\r\nWE   HAVE THE LATEST IDEAS IN THE CORPORATE GIFTS NAMELY\r\n\r\n1. CEO DESK ACCESSORIES\r\n\r\n2. CONFERENCE BAG</t>
  </si>
  <si>
    <t>Kalikaar the name represents an artist with a passion for flowers.&amp;nbsp;&amp;nbsp;At Kalikaar our passion for flowers is matched only by our love of all things ornate. From carefully researched period recreations to bespoke designs with a modern 'new wave' vintage twist all our work is infused with exceptional attention to detail and is meticulously designed to surpass your expectations.&amp;nbsp;A thorough consultation ideally at your chosen venue will ensure that we can best interpret your vision or offer the best suggestions. Our life pre-Kalikaar was in a leading Indian floral design firm and with international designers such as Preston Bailey (USA) Rob Van Helden (UK) Harijanto Setiawan (Singapore) Poo (Thailand) Tarun Tahiliani Sumant &amp;nbsp;Jaikishan &amp;amp; JJ Valaya and we frequently draw upon this background to guide style and colour&amp;nbsp;choices through contextualisation with their surroundings. So whether you have clear ideas of what you are looking for or haven't got a clue where to start we&amp;rsquo;re here to help!&amp;nbsp;SERVICES OFFERED&amp;nbsp;We provide our clients not just with all their floral requirements including consultation design and deliver wedding d&amp;eacu</t>
  </si>
  <si>
    <t>Brooding over that expensive suit that got ripped or your favourite rug getting stained? Put your worries aside because Wardrobe is here!\r\nWardrobe is India&amp;rsquo;s largest and fastest growing chain of dry cleaning and laundry services. This is a first and unique setup of its kind in India and caters to both retail and institutional segments.\r\nThe origin of cleaning industry is as old as the cloth itself. Looking at the growth in nature and variety of garments the cleaning industry has kept pace with it and gradually developed unique technologies for garment finishing.\r\nIn 2008 Diamond Fabcare Pvt. Ltd. opened its&amp;nbsp;central processing facility&amp;nbsp;in Noida to meet the needs for specialist services of deserving customers through its brand Wardrobe.The fleet of specially customized GPS enabled delivery vans connects each retail&amp;nbsp;fabric care centers&amp;nbsp;with the central processing facility for an on time delivery. All this is backed by an innovative&amp;nbsp;supply chain&amp;nbsp;systems powered by customized software &amp;amp; trackers to ensure seamless service.\r\nFor&amp;nbsp;institutional&amp;nbsp;customers having bulk time sensitive laundry and dry cleaning requirem</t>
  </si>
  <si>
    <t>We saw that the vastness of internet was already brimming with unique and inspirational content and that led us to set sail towards the realization of the extraordinary. The challenging waves of &amp;nbsp;millions of terabytes crashed down upon us as the journey progressed but if anything it only made the team at Varya Vega grow even more fascinated with what lies ahead at the turn of tide.What We Do.We create experiences that help people achieve their ambition. We design build and improve digital products services and businesses. At Varya Vega We are well aware that the customers world is every changing therefore we keep challenging our self.But what is worthwhile is our guarantee that whichever technology we incorporate your digital imprint will not just meet the industry standards but it might just go on to create a new benchmark. Cast a spell of trust on us and watch as the code unravels.&amp;nbsp;As you go through the site what you will see is a digital environment curated by two individual&amp;rsquo;s with a great sensibility and practical understanding of the industry backed up by a like minded team of highly passionate and motivated people.&amp;nbsp;&amp;nbsp;Quotation:&amp;nbsp;</t>
  </si>
  <si>
    <t>Dalmia 103 a showroom of bridal wear was launched in to the market in 1976 with first retail showroom in Hisar. In no time it&amp;rsquo;s become fashion destination for bridal wear and most updated ethnic wear collection. Our complete collection encompasses the exquisite&amp;nbsp;Sarees Lehngas and Suits&amp;nbsp;for contemporary women&amp;rsquo;s and bride.\r\nThe fabrics are a line-up of net chiffon lace and satin intricately worked with antique crystals appliqu&amp;eacute;s and gold. Luxurious brocades delicate lace yards of soft sensuous silk and textured nets are embroidered with miraculous designs.\r\nOur primary business goal is to endow with one of the best collection for our customers and keep them coming back. We always&amp;nbsp;believe in going the extra&amp;nbsp;mile for our valuable customers.\r\nOur retail model accomplishes the customized need of every customer.\r\nWe have been able to maintain high quality standards in our entire line of product moreover with our ethical business practices and fruitful relationships with each customer. People have reposed their trust since we launched and our sales grown up swiftly.\r\nWe position ourselves as a brand which gives class produc</t>
  </si>
  <si>
    <t>K. J was established in the year of 2016. We are Wholesaler &amp;amp; Trader of Silver Pot Silver Statue Silver Kalash Silver Flower Pot Silver Murti Fashion Silver Bangle etc. We have been engaged in offering our clients an exclusive collection of Silver Jewellery. The offered silver jewelry is delicately designed at par with quality standards of quality and design by our expert personnel using the top grade silver which is well polished.</t>
  </si>
  <si>
    <t>Thank-you for your interest in VKALART!\r\n&amp;nbsp;\r\nOur small and busy online business caters to those that enjoy unique custom hand-painted products. &amp;nbsp;What I love to do is hand-paint pieces that I think would be enjoyed by all. It&amp;rsquo;s so much fun turning pieces into a unique work of art.&amp;nbsp;\r\n&amp;nbsp;\r\nVKALART is formed to sell hand painted product such as hand painted T-shirts hand painted Jeans hand painted shoe hand painted sleepers hand painted Kurtis hand painted paintings hand painted bag hand painted wall clock and others.\r\n&amp;nbsp;\r\nAll of the designs are unique and the main feature of the products is they are bright and lively colours. As such they are targeted at the younger crowd.\r\nEven then we also have older customers who are young at heart. Most of our customers are young but there are older ones who opt for simpler designs\r\nVKA&amp;rsquo;s products are washable and durable.\r\nCustomers can also suggest their own designs or even want to place their name pictures and we can do it for them.\r\n&amp;nbsp;\r\nAt VKA our goal is simple: We will do our best to provide our customers with total satisfaction. &amp;nbsp;Just keep in mind as hard as w</t>
  </si>
  <si>
    <t>Art of Celebration - Party Rover in Delhi India is into organizing: Girls Birthday Boys Birthday 1st Birthday Adult Birthday Baby Shower General Theme Parties Wedding Supplies Special Occasions Balloons Decoration Holiday Party Suppliers Designer Flair Boxes Candles Costumes Favors Return Gifts Corporate Gifts.\r\nThe various other options for the Art of Celebrations that we provide through out india in :1.&amp;nbsp;&amp;nbsp; Balloon Decoration2.&amp;nbsp;&amp;nbsp; Entrance Gate&amp;nbsp;&amp;nbsp;&amp;nbsp;&amp;nbsp;&amp;nbsp; Per pole (Balloon Modeling)3.&amp;nbsp;&amp;nbsp; Cake Table (Small) Decoration&amp;nbsp;&amp;nbsp;&amp;nbsp;&amp;nbsp;&amp;nbsp; Cake Table (Big) Decoration4.&amp;nbsp;&amp;nbsp; Jumping Bouncy&amp;nbsp;&amp;nbsp;&amp;nbsp;&amp;nbsp;&amp;nbsp; Castle Bouncy&amp;nbsp;&amp;nbsp;&amp;nbsp;&amp;nbsp;&amp;nbsp; Mickey Mouse Slide Bouncy&amp;nbsp;&amp;nbsp;&amp;nbsp;&amp;nbsp;&amp;nbsp; Jungle Bouncy5.&amp;nbsp;&amp;nbsp; Tattoo6.&amp;nbsp;&amp;nbsp; Caricature / Sketch Maker7.&amp;nbsp;&amp;nbsp; Whirlpool8.&amp;nbsp;&amp;nbsp; Thomas Train (1 Engine &amp;amp; 3 Bogies)&amp;nbsp;&amp;nbsp;&amp;nbsp;&amp;nbsp;&amp;nbsp;&amp;nbsp;Swings/ Jhulas&amp;nbsp;of all kinds for Fates / Mela9.&amp;nbsp;&amp;nbsp; Aeroplane10. Popcorn Machine11. Candyfloss12. Airwalker13. Gas balloon14. Videographer (Dvd with photocover &amp;amp; 1 pendrive)15. Photographer</t>
  </si>
  <si>
    <t>Established in the year 1993 at Delhi India we Alson Enterprises are biggest name in the market offering best collections of packaging sheets like Cotton Coated Fabric PVC Synthetic Leather Rexine Fabric EPE Foam Roll EPE Sheet Air Bubble Sheet Footwear Rubber Sheet and EVA Sheet. These packaging sheets are durable and best in class. They are acquired from best vendors of this realm. They manufacture these packaging sheets with the utilizations of best machines and upgraded techniques to keep them as per required market standards. Our vendors are most qualified and skilled in this realm. They work very hard in order to keep the sheets best and amazing in finish. They are available in many specifications and speculations. They are highly longed for many factors like quality assurance cost effective rates durability and water proof features textures. We are authorized dealer of brand Paramount.</t>
  </si>
  <si>
    <t>Welcome to Gemshera.com an online marketplace to buy 3D Jewelry Designs.\r\nBacked with a strong professional team of jewelry designers we at Gemshera commit in providing the best quality product. With decades of experience in this industry we deeply understands well the designing and manufacturing process. We&amp;rsquo;re passionate about design and everything that goes along with it.\r\nIn addition to 3D Jewelry Designs we also offer other solutions such as Jewelry Rendering Animations and Custom Designing Orders.\r\n Our Goal and Focus\r\nWith an on-growing database of Jewelry Designs our focus is on providing high quality 3D CAD Jewelry files at affordable price. Our aim is to save your both time and money. Our team of creative designers spends hours on each file before they are made available online or delivered to you.\r\nWorking with latest softwares and technologies our team focuses in reducing the cost and time.\r\n From Concept to Concrete\r\nWorking with custom orders feels excited with the challenges we get. Understanding the requirement and serving the right product is the recipe for success and one that we don&amp;rsquo;t ignore. No design is too complicated</t>
  </si>
  <si>
    <t>Incepted in the year 1980 we have been continuously growing to be a reckoned name in the field of creating industrial safety equipments. Mr. Surinder kumar arora the visionary guide of this organization has put in all efforts to manifest his rich experience and entrepreneurial ability in this organization. Our aim is to attain consumer satisfaction to the maximum through impeccability of our quality and safety supplies and equipments. We believe that the segment we deal in does not permit any chance to error. So our quality controllers and engineers along with an adept force of workmen ensure that each and every product is carved to perfection. We manufacture everything from welding accessories to industrial safety helmets. In quest of fulfilling our commitment towards a safer work environment and street safety we have started to manufacture and distribute industrial safety gum boots button boots and safety shoes. We provide an effective pre-sales service and after-sales service to our clients. We have developed efficient after-sales query resolution process through which we collect the feedback of the customers. Thereby our research team ensures that the feedback</t>
  </si>
  <si>
    <t>We were established in 1999 and have been providing security &amp;amp; investigation services. We expanded our business in the field of Facility Management.\r\nSecura Facility Management Pvt. Ltd. with a vision to provide Outsourcing Services of Global Standards with one-stop-solution. The same can be seen with different business entities of security housekeeping (man + machines) Hospital Staff manpower solution staffing provision of technical &amp;amp; non-technical staff and semi-skilled and skilled labours.\r\nSecura provides more than just routine premises cleaning. We provide the extra service required to maintain a clean and pleasant environment. We make sure all routine areas and requested areas are cleaned proficiently. Maintaining reputation is our number one priority. By adhering to this code we are confident pleasing you with our services and the quality of our work.\r\nSecura HR Services\r\nThe challenges to cope with the advances of technology and the ever-growing demands of the markets are some of the major concerns of businesses. Complexities of running the daily operations managing the cash flow providing excellent products and services hitting the sales r</t>
  </si>
  <si>
    <t>The company was established in 2000 and is a leading name in women's apparel fashion. Starting with a single outlet in Sector&amp;mdash;18 Noida the enterprise has flourished to include a number of exclusive outlets in Delhi NCR and Punjab Haryana J&amp;amp;K Uttrakhand Uttar Pradesh Andhra Pradesh and coming up in other parts of the country.\r\n\r\nWith a dream to create a line of garments for women who are conscious about quality styling and finish the company has been devoted to creating garments that use the finest quality fabrics and materials international styling trendiest cuts and elegant designs. On the basis of impeccable quality and contemporary styling that is the choice of every cosmopolitan woman the company has flourished and made an enviable reputation for itself. Not just the quality the detailing on every article is so thorough that it leaves little to be desired.\r\n\r\nOur respect for our customers and their expectations pushes us further to improve ourselves continuously in all aspects. Focused on every sale as a valuable relationship we seek to expand through a network of happy and satisfied customers.\r\n\r\nA wide array of garments such as kurtis b</t>
  </si>
  <si>
    <t>Kingshad Enterprises was established in the year 1998. We are the leading Manufacturer and Trader of USB Mobile Charger Mobile Charger and Multi Pin Charger. This product is manufactured by the professionals with the aid of best quality material in swnc with set national quality standards and norms.Offered range is tested by the quality experts on certain limitations to ensure any flawlessness and defects. This product is available at industry leading rates from experts.</t>
  </si>
  <si>
    <t>We have stock &amp;nbsp;of &amp;nbsp;OEM &amp; Replacement parts&amp;nbsp;for&amp;nbsp; Excavator Dozer Loader Graders Rollers&amp;nbsp;such as&amp;nbsp; &amp;nbsp; &amp;nbsp; &amp;nbsp;:-&amp;nbsp;Caterpillar&amp;nbsp;Komatsu Volvo Doosan Bobcat BEML &amp;nbsp;Hyundai &amp;nbsp;Hitachi Sany Kobelco Shantui&amp;nbsp;&amp;nbsp;Dynapac etc.Batching Plant Concrete Pump &amp;nbsp;&amp; TM such as &amp;nbsp; &amp;nbsp; &amp;nbsp; &amp;nbsp; &amp;nbsp; &amp;nbsp; &amp;nbsp; :- &amp;nbsp;Schwing Setter Macons Apollo Wirtigen Vogele&amp;nbsp;Putzmister Sany etc.Rock Beaker &amp; Compressors &amp;nbsp; &amp;nbsp; &amp;nbsp; &amp;nbsp; &amp;nbsp; &amp;nbsp; &amp;nbsp; &amp;nbsp; &amp;nbsp; &amp;nbsp; &amp;nbsp; &amp;nbsp; &amp;nbsp; &amp;nbsp; &amp;nbsp; &amp;nbsp; &amp;nbsp; &amp;nbsp; &amp;nbsp; &amp;nbsp; &amp;nbsp; &amp;nbsp; &amp;nbsp;:- &amp;nbsp;Atlas Copco Demo Furukawa Elgi IR compressor etc &amp;nbsp;Engines Such as &amp;nbsp; &amp;nbsp; &amp;nbsp; &amp;nbsp; &amp;nbsp; &amp;nbsp; &amp;nbsp; &amp;nbsp; &amp;nbsp; &amp;nbsp; &amp;nbsp; &amp;nbsp; &amp;nbsp; &amp;nbsp; &amp;nbsp; &amp;nbsp; &amp;nbsp; &amp;nbsp; &amp;nbsp; &amp;nbsp; &amp;nbsp; &amp;nbsp; &amp;nbsp; &amp;nbsp; &amp;nbsp; &amp;nbsp; &amp;nbsp; &amp;nbsp; &amp;nbsp; &amp;nbsp; &amp;nbsp; &amp;nbsp; &amp;nbsp; &amp;nbsp;:-&amp;nbsp;Isuzu Deutz Cummins Kubota &amp;nbsp;Bosch&amp;nbsp;etc.Products we are dealing :-&amp;nbsp;&lt;table border='0' width='1044'&gt;&lt;tr&gt;&lt;td width='297' valign='bottom'&gt;&amp;Oslash;&amp;nbsp;&amp;nbsp;&amp;nbsp;&amp;nbsp;&amp;nbsp;&amp;nbsp;&amp;nbsp;Under carriage&lt;/td&gt;&lt;td</t>
  </si>
  <si>
    <t>Established in the year 2007 we Proex Trading Private Limited are considered amongst the prominent manufacturer retailer and wholesaler of Ladies Wear. Our offered collection includes Women Scarf Women Long Top and Women Maxis. Our clothes are admired for their features like shrink resistance excellent color combination softness low maintenance beautiful patterns and pocket-friendly prices. Offered in various patterns sizes and fabrics as per the preferences laid by our clients these products are manufactured by our adroit designers as per the set international standards. As for quality and performance of our products we are unrivaled in the Ladies Wear business industry and have achieved a huge client base in the market. Our whole infrastructure is well-segregated into assorted departments like manufacturing department quality testing administrative warehouse and packaging which helps to carry our entire business procedure in a smooth &amp; systematic way. Further we have installed latest machines in our state of art infrastructure. Further we have team of skilled professionals who have wide domain expertise and design these garments as per the needs of the clients.</t>
  </si>
  <si>
    <t>I am manufacturing by non woven febric &amp; pp bags I am manufacturing by non woven febric &amp; pp bags I am manufacturing by non woven febric &amp; pp bags I am manufacturing by non woven febric &amp; pp bags I am manufacturing by non woven febric &amp; pp bags I am manufacturing by non woven febric &amp; pp bags</t>
  </si>
  <si>
    <t>When it comes to meeting the requirements of cheap steam for processing works then our range of boilers is the primal choice of our customers. Our boilers are precision engineered for ensuring simple structure less fuel consumption simple handling and minimum maintenance cost.&amp;nbsp;Oriental Expeller Industries&amp;nbsp;was incepted in 1966 and since then it has become a leading&amp;nbsp;manufacturer supplier and exporter&amp;nbsp;of an assortment of products which includes&amp;nbsp;Baby Boilers Boilers Accessories Hydraulic Presses Hawai Chappal Plants Canvas Shoes Plants Rubber Bale Plants Coal Fired &amp;amp; Chemical Plants etc. In addition we also undertake&amp;nbsp;all types of Fabrication Job Works of Chemical Plants and Machinery as per the requirements of our customers.  All our products are developed in conformation with the high quality international standards. With around 43 years of experience in the field we have sustained the high quality of all our products along with meeting the specific requirements of our customers. Our customers belong to different industries and continuously acknowledge the quality &amp;amp; performance of our products.  Products Offered  Leveraging on th</t>
  </si>
  <si>
    <t>Incepted in the year 2004 Corporate Resource Group is a professionally managed organization which is fervently engaged in the domain of manufacturing and exporting a premium range of&amp;nbsp;Static Cone Penetrometer Construction Laboratory Equipments Construction Engineering Equipments Materials Testing Machines Compression Jigs Field Investigation Anatomical Educational Models Penetrometer and other Laboratory Equipments. Under the able guidance of Mr. B. Joseph our Proprietor we have successfully gained access to a formidable network in many international countries worldwide like USA and Africa.Manufacturing UnitLocated in the capital of India i.e. New Delhi we are backed by a state-of-the-art manufacturing unit that facilitates smooth flow of the production process. Committed to provide total customer satisfaction in terms of quality and services our efficient machines helps us in furnishing standard and customized products in bulk quantities within a stipulated time frame.Our Quality PolicyThe ISO certification is a clear evidence of the best quality management practices which is imbibed in the entire functioning of the organization. All our products are carefull</t>
  </si>
  <si>
    <t>Oyeshop is a team of young and vibrant brains joining together in 2015 to form an outstanding Online Shopping Rendezvous for men and women. The plan is to make available products and merchandises of fashion and style to aspiring youths directly from the manufacturers around the world. No intermediaries no extra expenses and so no exorbitant price-tags.\r\nOyeshop team thought this way. Online Buying is a new phenomenon not available to our fathers and forefathers. Many online buyers though desirous of making purchases for their needs from ecommerce sites hesitate first since they do not feel &amp;ldquo;comfortable&amp;rdquo; in online shopping requirements. We first wanted to eliminate that hurdle and make Buying from Oyeshop a walk in the park. So our team of professionals therefore stepped into &amp;ldquo;your shoes&amp;rdquo; as customers and painstakingly researched what are your needs as online customers. Here is the list:\r\nOnline buying must be easy and instantly accessible; the products must be highest in quality and lowest in price; the products must be comprehensive and fulfill all the needs of you at one place; and when you return from Oyeshop you should feel immensel</t>
  </si>
  <si>
    <t>SSS Sai Shipping Services Private Limited was established in May 1988 at Mumbai as a Custom House Agent [CHA] with assurance of patronage from 2-3 importers of their co-operation and a small workforce. We have now become one of the reputed Licensed CHA's having more than Nineteen Branch offices at key Cities and ICDs in India and global tie-ups.We have adequate work force of over 250 skilled professionals chosen from various disciplines well equipped with modern sophisticated Communication Systems. We are Handling over 50000 TEU Import/Export by Sea and 500 tons by Air per annum. We offer Ocean Freight Transportation Warehousing facilities with Insurance coverage at all locations in addition to speedy economical specialised Customs Clearance Services for Exports and Imports to our valuable customers. As you may be aware that clearance through customs itself is a very Specialised field. It is known fact that many projects have run into rough weather due to the improper handling of Technical issue at the customs level. These issues if proper handled and taken care of can save substantially the Cost of projects by cutting down in clearance excess levies by customs an</t>
  </si>
  <si>
    <t>In 1999 Mr. Ravi Modi created a family business that re-invented men&amp;rsquo;s ethnic wear category. During the course of its evolution it became synonymous with wedding wear. A one stop store for grooms and men of the family for functions big and small. As more and more variety was added to the range the brand became popular for occasion wear - from weddings to festivals Rakhi to Roka. Today Manyavar is India&amp;rsquo;s leading Celebration Wear brand for men.\r\nTimeless and iconic attires have cemented its reputation across the world with a commanding retail presence of 400+ stores including 60 flagship and 12 international stores across 168 cities in India U.S.A Bangladesh U.A.E&amp;nbsp;Nepal and Saudi Arabia.\r\nWe dress the world&amp;rsquo;s elite with finest Indian elegance. The collections include exquisite Sherwanis fine Indo Westerns royal Band Galas Jackets Kurtas and matching accessories for life&amp;rsquo;s celebrations. Kid&amp;rsquo;s Ethnic and Fusion wear are also on offer.\r\nManyavar is a family of over 1800+ direct employees 250 franchise partners and 1 belief - we rise when our associates prosper.\r\nOur manufacturing facility in Kolkata produces 3 million pieces</t>
  </si>
  <si>
    <t>Soulmate Films&amp;nbsp;offers the highest quality creative wedding films in the Hampton Roads and North Carolina area. We understand finding a videographer to capture your wedding can be one of the most important decisions to make. Trusting someone to film one of the most important days of your life is no easy task. &amp;nbsp;Debating if you need a videographer? &amp;nbsp; Well imagine asking that question to your children and future generations after watching your wedding day displayed and captured in full HD. Making your wedding memories beautiful is due to our love of capturing once in a lifetime moments edited extensively to capture the details in a cinematic way. &amp;nbsp;Soulmate Films&amp;nbsp;was formed to allow couples the opportunity to see their wedding as a quality highlight movie. We will make everyone in it look like a star and the result will literally take your breath away. We are located in South Eastern Virginia but are glad to travel in order to capture your special day. &amp;nbsp;We offer wedding films wedding photography corporate commercials short films music videos speeches and conference capturing and other important events. We are trusted and hired by directors</t>
  </si>
  <si>
    <t>eDataIndia: Professional Premier Data Entry Company\r\neDataIndia is a mature BPO and a Professional&amp;nbsp;data entry company&amp;nbsp;India&amp;nbsp;whose team work is benefiting number of clientele around the globe. We offer all in one task related to&amp;nbsp;back office support services&amp;nbsp;with key area in data management accounting&amp;nbsp;catalog processing&amp;nbsp;and&amp;nbsp;web designing solutions.&amp;nbsp; We could be very helpful and trusted source if anyone is planning to outsource some part of work to us.\r\nOur Premier Back Office Support Team\r\nAs a premier data entry company in India eDataIndia own experienced incumbents required for any back office support and data entry services. We want to assert that our team has delivered numerous projects and ensure our clientele with our efficiency accuracy and time bound delivery of assignment. Our team is dedicated team of optimistic approach who are ready to take your assignments with sole focus on utmost quality.\r\nAs concern to work profile although our veteran experience is being an outsourcing vendor. We are very habitual to deal variety of projects but still every company&amp;nbsp;has an area of expertise so our team is perf</t>
  </si>
  <si>
    <t>We Peace Security System Pvt. Ltd. established in the year 2012 are among the topmost traders suppliers and retailers of a broad variety of optimum quality Security Systems. The product range offered is inclusive of Access Control Systems Home Solutions and Home Security System. Used for various audio/video surveillance purposes these security cameras are known for their sturdy construction high resolution easy installation and ability to handle extreme weathering condition. These security systems are sourced from reliable and trusted vendors of the industry. This ensures high standards of quality and performance of the offered range of security systems. We offer our products under the brand name \Pace\.We have been able to manage bulk demands in the most efficient manner owing to our rich vendors&amp;rsquo; base and spacious warehousing unit. Quality of the offered range is never compromised and it is maintained through various quality assurance procedures conducted by our team of skilled quality controllers. In addition to this we offer this range at pocket-friendly prices. Some of our valuable customers are High Tech India Ltd (Steel Bird Helmets) Piron Education L</t>
  </si>
  <si>
    <t>WELCOME TO DEALZHUB.IN&amp;nbsp;Thank you for taking the time out to know more about us.&amp;nbsp;We would be more than happy to tell you about our website and our journey till date.We feel proud to say that DEALZHUB.IN is one of the fastest growing&amp;nbsp;e-commerce portals in India.&amp;nbsp;The company has grown from a small online store that&amp;nbsp;started its operations in February 2016 to become a leading online super store that&amp;nbsp;offers a wide range of high quality products that are delivered to people all over India.&amp;nbsp;&amp;nbsp;Today Dealzhub.in is the pride of its 2 founding directors and the joy of&amp;nbsp;millions of satisfied customers who are spread across the nation.&amp;nbsp;At Dealzhub.in we work towards attaining 100% satisfaction of our customers on every single order. Our customers are assured of an excellent shopping experience that comes from our easy to use online interface.&amp;nbsp;Alsoin order to guarantee a safe secure and comfortable online payment process we have a number of options such as debit / credit cardsNet Banking and Cash on Delivery (COD) to suit any and everyone&amp;rsquo;s needs.&amp;nbsp;We at Dealzhub.in value your time and we understand that once you&amp;rs</t>
  </si>
  <si>
    <t>The S R Jindal Group founded by The Late Mr. Shiv Ram Jindal in the year 1960 is a group with diversified manufacturing verticals for steel pipes metal strips chemicals synthetic leather and garment accessories.\r\n\r\nGroup Companies :\r\n&lt;ul&gt;\r\n&lt;li&gt;Jindal Polybuttons Pvt Ltd&lt;/li&gt;\r\n&lt;li&gt;Ravindra Tubes Pvt Ltd&lt;/li&gt;\r\n&lt;li&gt;Jindal Structures Limited&lt;/li&gt;\r\n&lt;li&gt;Rose valley Polymers Pvt Ltd&lt;/li&gt;\r\n&lt;li&gt;Hisar Metal Industries Ltd&lt;/li&gt;\r\n&lt;li&gt;United Decoratives Pvt Ltd&lt;/li&gt;\r\n&lt;li&gt;United Polygenious Pvt Ltd&lt;/li&gt;\r\n&lt;li&gt;S R Jindal Industries Pvt Ltd&lt;/li&gt;\r\n&lt;/ul&gt;\r\n\r\nJindal Polybuttons Ltd incorporated in 1992 with a vision of being &amp;ldquo;world&amp;rsquo;s most preferred trim solution partner to the global apparel industry&amp;rdquo;. In its 23rd year rechristened as Jindal Polybuttons Pvt Ltd (in 2014) the company has grown to become a brand that is a one stop sourcing point &amp;nbsp;which continues to provide a super efficient supply chain with its vertical manufacturing set up including in-house polyester-resin and pigment manufacturing competencies. Also included in its capabilities is a vertical Metal Trims manufacturing plant complete with Power Presses die casting too</t>
  </si>
  <si>
    <t>Rexona Family Footwear is a well-established name in the non-leather segment of the country. The flagship unit of The Group M/s Asian Rubber Industries was set up in 1958. It was one of the first few units in India to venture out into the then new emerging line of manufacturing Rubber Hawai Chappals and Beach Sandals.\r\nRexona Family Footwear is a well-established name in the non-leather segment of the country. The flagship unit of The Group M/s Asian Rubber Industries was set up in 1958. It was one of the first few units in India to venture out into the then new emerging line of manufacturing Rubber Hawai Chappals and Beach Sandals.\r\nQuality\r\nAs far as the quality is concerned we follow a strict 'no-compromise' policy with the quality of our products. At Rexona we perform various checks planned as well as random during each stage of production process to ensure our customers are provided with unbeatable quality products.\r\nTesting\r\nWe let our quality speak for itself and it does in the form of millions of customers wearing our products with pride every single day.\r\nAs mentioned earlier quality is our top most priority and in order to ensure our products</t>
  </si>
  <si>
    <t>A sole proprietorship organization we are engaged in manufacturing and supplying of comprehensive range of premium quality Leather and Non Leather Bags which includes Black Laptop Bag Wheeled Trolly Bag Travel Bag School Bag AC Cover Wine Bottle Case etc in DELHI/NCR. These products are are specially fabricated with the most advanced technological devices and equipment by using premium quality leather and other synthetic material And apart from this our quality controllers also monitor in all the stages of productions to ensure that our offered products are flawless and comply with the international quality standards. Owing to their exquisite design colour fastness and stitching evenness these products are widely demanded in the market.&amp;nbsp;To carry forward our business activities we have developed a sound manufacturing unit that is equipped with latest technological devices. In this unit our team of experts are engaged in maintaining and updating these machinery and tools at par with the latest industry trends. And above this our transparent and ethical business polices at all the levels guarantee the maximum satisfaction of our customers and thus help in spread</t>
  </si>
  <si>
    <t>We are the Royal Professionals with innovative ideas and custom solutions.&amp;nbsp; Our mission is to be your network of services to help you develop new unique ways to make your business more successful and less costly.We are positioned perfectly to function as a single course supplier of your packaging needs such as managed inventory concept development custom design superior new materials with the primary objective of cost savings for you the customer.&amp;nbsp; Thats the Royal Packaging pledge to you.Royal has been committed and exceeding our customers expectations for decades.&amp;nbsp; We do this by selling the highest quality packaging products such as plastic bags (plain &amp;amp; printed) pressure sensitive labels (up to 8 colors) corrugated containers (plain &amp;amp; printed) and folding cartons (plain &amp;amp; printed).\rThe most important factor in a customer vendor relationship with a Royal Packaging Account Executive is good communications.&amp;nbsp; We stay in contact with our customers.&amp;nbsp; We have customers that we have enjoyed working with for over (30) thirty years.&amp;nbsp; The reason for these long relationships is trust and the Royal personal touch.&amp;nbsp; We know and</t>
  </si>
  <si>
    <t>Incepted in the year 2016 at Delhi (India) we &amp;ldquo;Falah Vins&amp;rdquo; are a well-renowned Sole Proprietorship Firm that manufacturer and trader a comprehensive range of Mens Jeans Mens T Shirts Mens Shirts Mens Sweatshirt etc. Under the supervision of our Mentor &amp;ldquo;Noor M.d (Proprietor)&amp;rdquo; we are capably moving towards achievement in this domain.</t>
  </si>
  <si>
    <t>Established in the year 2000 at New Delhi we Peoples Vision are among the leading Manufacturers Traders and Suppliers of premium quality Designer Tops Fancy Dresses Ladies Kurtis Ladies Shirts and Ladies Sarees.. These are manufactured using fabrics of the best quality at our modern infrastructure facility. The range of products offered by us comprise of premium quality clothing items for ladies. These are known for being comfortable durable and resistant to damage. Available to clients in a vast array of colors these tops are highly acclaimed for their ease of maintenance and durability. Our supply process helps clients to easily access products of premium quality at budget-friendly prices. The clothing items offered by us are available in a host of colors designs and patterns at affordable market costs.</t>
  </si>
  <si>
    <t>&amp;diams;&amp;nbsp;&amp;nbsp;India has risen to 15th position on the back of solid growth in retail sales and strong prospects for future GDP growth. India's retail market is expected to grow to $1.3 trillion by 2020 and GDP is expected to grow at 8% over the next three years making India the world's fastest-growing major developing market. India represents a good opportunity for international retailers in single-brand retail cash-and-carry and e-commerce as the country appears to be on the cusp of a strong growth phase over the next five years.&amp;diams; The tipping point for brick-and-mortar retail continues to be the opening up of FDI norms in multi-brand retail a move that is not expected in the near-term. A show like GSI will allow everybody in the supply chain to come together and showcase their products and increase the growth rate.&amp;diams;&amp;nbsp;&amp;nbsp;North India particularly Delhi and adjoining areas have been looking for a platform to showcase their potential range of garments and reach every nook and corner of the country.The India???s retail marketaccounts for around 14-15 per cent of the gross domestic product (GDP) and is estimated to be worth around US$ 500 billio</t>
  </si>
  <si>
    <t>we &amp;ldquo;Benera Footwears&amp;rdquo; Established in the year 2009 at Delhi (New Delhi India) are well-known name amidst the prominent Manufacturers Exporters and Suppliers of Foot Wears that includes Security Shoe Safety Shoe Snow Boot Camouflage Boot Military Boot Long DMS Boot DMS Boot. We also supply Jungle Shoe Light Weight Side Zipper Boot Long Leather Boot Rubber Sole Boot Light Weight Officers Boot PU Sole Full Leather Boot Light Weight Boot Army Boot etc. Innovation and Creativity are the drivers of growth in the new millennium .It enables a quantum leap to unimagined results and solution. At Benera we believe in being innovative with sharp ideascustom-made solutions and impeccable execution.You may call us insightfulas wellwith an elevated view point  client focus and wide reach.From the beginning  we have strived to ensure customer satisfaction with focussed R&amp;D testing unparalled quality and experienced exemplary growth. What&amp;rsquo;s more to catalyse productivity we upgrade technologies.We believe in customer happiness and constantly probe market trends and emerging customer needs .Our attitude gives us away as a company offering tomorrow&amp;rsquo;s products</t>
  </si>
  <si>
    <t>Chosen For You was established in the year 2016. We are a leading Wholesaler Retailer Trader of Ladies Designer Suits Ladies Kurti Ladies Designer Saree Ladies Leggings etc. The garments provided by us is highly acclaimed for its intricately embroidered designs and patterns. These are vibrant in its color and design. It can be worn during casual and festive occasions.</t>
  </si>
  <si>
    <t>We will assist with your next custom design job and offer a variety of Design Services which are tailored to fit the needs of our clients. We offer an turn key solution of high quality service and the latest software and equipment along with years of experience and training and we will work with your existing designs ideas drawings samples and photos to create your own design. 3D CAD CAM Jewelry Design Services is a trusted name in Jewelry Designing Outsourcing Service. We offer an extensive range of designs in gold and diamond jewelry. We work directly with manufacturers for Jewelry Design Process Outsourcing. We can take your Manual Jewelry sketch picture or idea to a virtual 3-D design and output the design into a castable wax model. We can then oversee the complete process of casting the master model pre-finishing mold making quantity casing finishing gemstone supply and finished product delivery. This process can seem very complicated at first so here is a short overview of the complete cad jewelry design process: Submit picture or sketch. As long as your picture or sketch conveys the general design we can take it from there. Your sketch can be simple but sho</t>
  </si>
  <si>
    <t>Rosy Videos is a professionally managed company engaged in providing a multitude of Wedding Photography services that includes both Traditional &amp;amp; Cinematic shoot. Our entire team is working round the clock to accomplish our mission of becoming a one-stop-shop solution provider. With the help of our High-Definition Technology &amp;amp; Equipments we are able to provide Full HD Videos &amp;amp; Images on Blu-Ray Discs &amp;amp; HD DVDs that have exceptional QualityColor and Clarity. We also specialise in Collage MakingPhoto LaminationFraming &amp;amp; Printing.&amp;nbsp;It is a privilege to share with our clients some of the most important moments in their lives. Our images become a part of their family history through the personalized relationship we hold with each one of our clients.&amp;nbsp;We have acquired immense expertise in Photography and Cinematography. Based on our expertise our team is committed to deliver a uniqueexpressive portfolio that captures the Event's Best Moments and Expressions. We have camera handling Professionals and Editors who can easily create uniqueness in any captured moment with their sound Abilities and Skills. We click the images in an unforgettable ma</t>
  </si>
  <si>
    <t>We introduce ourselves as one of the Leading Consultants in the area of promoting overseas education. Developed as a genuine Professional Consultancy Service to students and parents &amp;ldquo;Oberoi&amp;rsquo;s Education Link pvt ltd&amp;rdquo; is known as industry leader for Global Education in across the globe in countries like UK Australia Canada New Zealand USA etc. We have affiliated ourselves with some of the best colleges and universities across the world to provide quality education for generations to come.\r\nEducation LINK&amp;rsquo; as a group is headed by Mr. Vipin Oberoi (CFO) &amp;amp; Mr. Kunal Oberoi (CEO) who have been educated in the finest institutions abroad.Mr. Vipin Oberoi (CFO) is India&amp;rsquo;s most dynamic entrepreneurs in the area of consultations. Mr. Vipin Oberoi has spent nearly two decades as a consultant researching analysing and drawing conclusions on a huge variety of markets and client situations in different industries. He has made immense contribution towards the development of cement steel chemical security and garments industry of India through his invaluable consultation services. He is founder member of several renowned educational committees i</t>
  </si>
  <si>
    <t>ASENWARE                    \r\n COMPANY PROFILE\r\nIntroduction\r\nOur company was set up in 2006. Asenware (UK) Ltd. is an international investment and contractor group company. Our center is in London UK. Now Asenware is an international group company.\r\nWe are a technology oriented company that devotes to NDT (Non Destructive Test) and BMS (Building Management System) industries. \r\nIn our BMS factory we produce addressable and conventional fire alarm system CCTV camera and DDC controller.\r\nIn our NDT X-ray factory we produce portable and mobile NDT X-ray flaw detectors X-ray analysis equipment and the dark room accessories.\r\nWe have an experienced R&amp;D team to design special electrical product for test and control usage.\r\nWe have been striving to provide customers with satisfying service before during and after sales.\r\n\tOur efforts to work in hi tech areas have resulted in our carving out a monopolistic niche in the underwater cameras high wind pressure cameras for aircraft applications-in India.\r\n\tWe already have the testing equipment and the technical manpower to service and maintain such equipment- and so are more than competent to install   o</t>
  </si>
  <si>
    <t>FABNICS was established in 2015 as an exclusive store selling authentic and high quality dress material for women. With our growing popularity and positive response from the customers we started a new line of gorgeous kurtis in 2016. We have carved a unique niche for ourselves as the sellers of the highest quality dress materials and kurtis in India. Our products are being sold throughout the length and breadth of the nation and we take great pride in introducing new designs and collections to our customers every year.\r\nAt FABNICS we believe that the customer must get value for his money. We select high quality dress materials and which are stitched by the best workers in the city to ensure good quality of kurtis. We want our customers to carry an air of exuberance and effortless style while wearing our designs. The dress materials are designed for the hot Indian weather. They are soft fluid and breathable &amp;ndash; perfect for an all-day wear even if you are going outside.\r\nWe make customer satisfaction our preference and never compromise on the quality of our products. Whenever you are buying from you can be sure that you are getting complete value for your mo</t>
  </si>
  <si>
    <t>We have been associated with Private Detective/Investigation since 1995. Due to our persistence energy ambition creativity and the ability to plan We could successfully float our agency in the name of &amp;ldquo;SECRET WATCH DETECTIVES&amp;rdquo; in 1999.&amp;nbsp;It is because of our attitude and inner drive to succeed We got appreciations from various Courts and Corporate Clients for court cases. Pre &amp;amp; Post Matrimonial Investigation has been another field of expertise. It is because of our passionate desire to do better and improve our services that we are always on look out for ways to improve. Media both electronic and print have given coverage of our professionalism. We have been awarded Professional Excellence Award -2008 in the National Conference of APDI and CAPSI held at Bangalore.&amp;nbsp;Secret Watch Detectives Pvt. Ltd. is a Pioneer Investigating Agency with its head office located at New Delhi. It operates throughout the country and delivers exactly what you require.The agency has a highly professional team of investigators and administrative staff possessing a wide variety of individual skills and academic and practical experience in all areas of investigative</t>
  </si>
  <si>
    <t>Manufacturer &amp; Wholesaler of fashion jewelleryEarringnecklesssetsnose pin</t>
  </si>
  <si>
    <t>ULTIMATE EXCELLANCE OF APPARELS  Welcome to &lt;i&gt;Cdfl Group Private Limited (cdflgroup).&lt;/i&gt; This is a leading 100% export-oriented garment trading company or buying agent in India. This company was established in 2017 and running its business with remarkable reputation from the inception . We manufacture and supply all sorts of ready-made garments according to the demands and choices of our valued buyers. We can make any garment with any kind of color shade print embroidery fashion and style. We negotiate all garment orders with our buyers and after the confirmation of the orders we then transfer those to the manufacturing units directed by other companies. There are many reputed garment factories affiliated with us and all of them are complied factories. We never execute our garment orders from non-complied factories. We mainly emphasize two things- world class quality of product and timely shipment. Clothing supplier We are extensively expert in making all kinds of garments of knit woven and sweater. We make exclusive T-shirt Polo Shirt Woven Shirt Tank Top Jacket Hoodie or Sweatshirt Skirt Short Pant Long Pant Boxer Pant Sweat Pant 3-Quarter Pant Trouser Cargo P</t>
  </si>
  <si>
    <t>Y. K. Exports is a highly acknowledged organization engaged in manufacturing a remarkable range of Men's Shirt Gents Shirt Ladies Suit and many more. Our firm came into existence in the year 2016 with the perspective of delivering on the standardized product to the customers. These garments are high-in-demanded due to their utmost quality attractive patterns skin friendliness remarkable finish and variety of colors. We ensure to use only qualitative fabrics while designing of these products which are sourced from the most consistent vendors of the market. Quality and total customer satisfaction are always assured by our organization.</t>
  </si>
  <si>
    <t>Fashion Intensive is one of the leading manufacturers of all kinds of scarves accessories like Silk Scarves &amp; Stoles Ponchos Parios and Triangles. We were established in the year of 1996. Our manufacturing facilities are located at Delhi (India). Fashion Intensive is capable of meeting all the requirements of its esteemed clients related to wholesale lady clothing. We are involved in the manufacturing and exporting of Women Garments Ladies Kurtas Jamawar Shawls etc. Our manufacturing unit is capable of meeting the client's bulk orders and ensuring their timely delivery as well. Our average production is around 25000 units of scarves and 10000 units of ladies garments.</t>
  </si>
  <si>
    <t>Where all your tailoring needs are fulfilled under one roof for ladies . Ardent follower of&amp;nbsp;Givenchy&amp;rsquo;s &amp;nbsp;statement that a dress must follow the body and not the other way round.&amp;nbsp;With the influx of ready- to- wear designer labels made-to-measure custom stitching is considered passe. With the time crunch and living on the deadline phase all segments seem to pull up their schedules for mall hopping. Hunting for the perfect tuxedo or an oomph factor cocktail gown inside the brick and mortar stores has its own limitations. At times your size style choice of fabric or certain colour is not available.Rp fashion Boutique &amp;nbsp;is all about made- to- measure and cut-to-fit philosophy. Custom tailoring is synonymous with perfection in measurements choice of fabric colour pattern collar and cuffsetal. &amp;nbsp;Beautiful fabrics chic designs exceptional craftsmanship and fine attention to detail we know our client&amp;rsquo;s requirements. Our team of fashion designers are so inspired by the sophistication and elegance. Our team showcases the workmanship that had been handed down from generation to generation.&amp;nbsp; At RP fashion Boutique  we offer exceptional fi</t>
  </si>
  <si>
    <t>We are a well-known firm which provides a wide spectrum of solutions for Security Guards Security Services Security Uniforms Bouncers Body Guards Security Caps Security Belts Gunman Armed Security Guards Industrial Security Guards and lady Security Guards in Delhi/NCR. We also manufacture and supply Security Products such as Metal Detectors CCTV Cameras Pen Cameras Barriers Gps Boom Barriers. Besides these we also render Real Estate Services to our valued clients that comprise. These services are rendered by a team of experts which holds immense experience in this domain. Our professionals ensure that the services are delivered to the clients within the stipulated time frame and with high level of accuracy. We make sure that our services and products are the BEST in industry to the entire satisfaction of our clients. To ensure this we work in close consort with the clients so as to understand achieve and even surpass their exact expectations. In our real estate divisionthe property solutions rendered are the BEST and free from legal issues. Moreover clients are given proper documentation while selling buying or leasing any of their property. Owing to their accurac</t>
  </si>
  <si>
    <t>Leveraging on our enriching experience of years we have established ourselves as a prominent organization involved in manufacturing supplying wholesaling and exporting a comprehensive array of Ladies Garments. Our product range comprises of Ladies Top Casual Ladies Top Stylish Ladies Top High Fashion Ladies Tops Fashionable Ladies Top Ladies Shirts Ladies Long Skirts Ladies Printed Long Dress Ladies Long Dresses Designer Ladies Long Dress Embroidered Ladies Top Fancy Ladies Tunic Ladies Tunic Ladies Designer Tunic Ladies Cotton Legging. This entire range of products is widely demanded in the market for its innovative designs skin friendly fabric and eye-pleasing color combinations.\r\n&amp;nbsp;\r\nWe are empowered with an extensive knowledge &amp;amp; experience of the industry and are supported with the untiring efforts of our dedicated employees. Leveraging on these factors we manufacture our range of products in compliance with the latest fashion trends and industrial standards. Our products are developed at our top-of-the-line infrastructure by using quality fabric and other raw material. Furthermore we have appointed proficient personnel who take painstaking efforts</t>
  </si>
  <si>
    <t>We Crystal India Services are recognized as the foremost manufacturer and supplier of beautiful assortment of Apparels and Bags. In this range we provide Collar T-Shirts Round Neck T-Shirts Hooded Sweatshirts Zip Hooded Sweatshirts Plain Formal Shirts Lining Formal Shirts Denim Shirts Men Denim Shirts Laptop Bags Conference Leather Bags Strolley Bags Travel Bags etc. We craft this entire product range using high grade fabric under strict quality measures. These products are developed using sophisticated tools and machines at our advanced infrastructural unit. We have adopted the advanced production techniques in order to manufacture our range and stringently check each product on defined quality parameters to ensure its flawlessness.In addition to this we also trade import and supply an excellent range of Promotional &amp; Corporate Gift Items. Our range of corporate gifts includes Awards &amp; Trophies Coffee Mugs &amp; Sippers Desktop Clocks Pen Stands Photo Frames Office Stationery Items Key Chains Wrist Watches Umbrellas etc. Sourced from reliable vendors of the market these gifts items stand incredible in terms of quality and durability. Additionally we also offer superi</t>
  </si>
  <si>
    <t>Sonwal Contents is a New Delhi (INDIA) based content solutions entity that caters to its clients for all their communication requirements from content development; irrespective of channels digital (Website Social Media Print Mobile VAS App) and irrespective of languages English Hindi Bhojpuri and other regional languages and dialects.&amp;nbsp;A. Content Development (Writing Editing &amp; Translation) in Languages English Hindi &amp; Other Vernacular Languages - Website Content App Content VAS Content Mobile SMS Content Blog Writing Business Writing News Writing Article Writing Feature Stories Writing Script Writing Story Writing Novel Writing Book Writing Legal Writing Legal Translation Academics &amp;ndash; Thesis Proposal eBook Assignments Public Relation and Corporate Communication &amp;ndash; Press Release Press Briefing Media Quotes Media Stories Media Interview Company Profile Brand Profile Personality Profile Advertorials White Paper Proposals Newsletter Annual Book Product or Services Description Product or Services Profile Advertisements Content.B. &amp;nbsp;Online Content Promotion or Marketing - SEOSEM AdSense Campaigns Social Media Optimization E&amp;shy;mailer SMS Digital Publi</t>
  </si>
  <si>
    <t>We are Manufacturer &amp; Exporter of Stainless Steel Cutlery Kitchen Tools Kitchenware Tableware Dinnerware from New Delhi INDIA.&amp;nbsp;Our diverse range of products&amp;nbsp;are exported to big brands importers distributors and supermarket chain stores across the&amp;nbsp; World.&amp;nbsp;Our all products are 100% Food Grade &amp; Dishwasher Safe according FDA California USA &amp; EU norms.We make products in various sizes thickness finish &amp; designs as per requirement of our customers. Our Products have won high praise and credibility of clients for its unique modern designs and high quality. Ours prices are very competitive and our delivery always on proper schedule time. We have all processing in-house of Factory like Tool Room Production Finishing Packing Storage &amp; Inspection Compound etc.Our Products:-Stainless Steel Cutlery:- Coffee Spoons Fruit Forks Tea Spoons Cake Forks Ice Cream Spoons Sugar Spoons Baby Spoons Baby Forks Dessert Spoons Dissert Forks Dessert Knife Table Spoons Table Forks Table Knife Soup Spoon Soda / Drink SpoonsKitchen Tools:- Cooking Spoons Soup Ladle Skimmer Turner Slotted - Spatula Potato Masher Spaghetti Servers Fish ForkServing Tools:- Service Spoons Serv</t>
  </si>
  <si>
    <t>WWK is a subsidiary of WPI New York and started its operation in Delhi-India in the month of&amp;nbsp; April 2011. Based on our successful experience in US WWK in India will deal&amp;nbsp; in a whole range of licensed &amp;amp; in-house private label products starting from footwears apparels accessories hosiery kitchen ware etc.\rHistory:- Our parent company WPI started its operations in New York more than 4 decades ago and makes all kind of stuff starting from footwears apparels accessories hosiery kitchen ware etc. Its is among the very few companies in US which deals in a whole range of product line starting from Footwear &amp;lsquo;s&amp;nbsp; and going up all the way up to a Cap.  We are also the fastest growing company in the licensed business and hold licenses from brands such as Airwalk Aerosoles Nickelodeon MGA Marvel The Sharper Image WWE Warner Brothers etc. The company has experienced double digit sales increases over the past five years significantly better than the single digit growth of these categories. Our success is due to its dynamic professional staff that utilizes a hands-on approach to help retailers build and maximize sales opportunities.  The company's design</t>
  </si>
  <si>
    <t>Backed by industry experience of &amp;nbsp;Five years We are the leading manufacturers and suppliers of&amp;nbsp;Fabrics.&amp;nbsp;Our range includes&amp;nbsp;100% Modal 100% Viscose PolyesterLinen FabricCotton fabricLinen-Cotton fabricLinen SareeSilk SareeCotton SareeSilk FabricRiyon FabricLadies StolePashmenaJaquardJasmeen StoleBaby Born KitsCotton Dupiyan Fabric Poly SatinBhagalpuri Silk Saree and Fabric All kind of Print in any Polyester/Cotton/Modal/Viscose Fabric.&amp;nbsp;All these fabrics are available in several new designs and patterns that are being demanded by our clients.We hire a team of experts which keeps a track of the latest colors and designs in the market and then incorporate them in the fabrics that we manufacture. This practice makes us gain a huge client&amp;egrave;le in the market. Our team members are hard working and efficient they work round the clock to achieve the set targets. They have years of experience in the industry and are well aware of the needs and demands of the clients. There is also a quality controlling unit which keeps a strict vigil on the quality of the yarn used to manufacture the fabrics.We make sure that raw materials are procured from the</t>
  </si>
  <si>
    <t>Bulk SMS Software is a text message software service that enables short messages to be sent from Computer PC to other mobile phone instantly. Text messaging software is a promising solution for Marketing campaigns Coupon promotions IT system notifications SMS appointment reminder services for (Doctors Dentists) Weather alerts Travel updates (bus train and flight services) Brand awareness Logistics management Information alerts TV schedule alerts Real estate Bank account updates and fraud prevention alerts. SMS (Short SK MARKETING SOLUTION is one of the top companies in India for Business messaging. Bulk E-mails marketing &amp; Data Base services. messaging service) is a fast service with messages being delivered to consumers instantly wherever they are. With the advancement in SMS technology it has become easy to promote there brands around the world whether it is a single message or a distribution list containing numerous contact numbers. SK MARKETING SOLUTION provides you best quality of Software products and innovative researches we offer 24 hour technical support with experience technical staff. Messaging software service enables the clients to communicate with th</t>
  </si>
  <si>
    <t>We 'IAS Overseas Pvt. Ltd.' established in the year of 2007 and incorporated in the year of 2005 has gained recognition as the noteworthy manufacturer exporter supplier &amp; trader of an appealing range of Scarves Stoles and Shawls. We specialize in offering this gamut in a plethora of alluring designs styles patterns and materials to meet the specific requirements of our clients. With the support of our creative professionals we are able to come up with a collection which is available with us in exquisite designs attractive patterns and fine finish.Our product array comprises of Viscose Scarves Silk Scarves Cotton Scarves Viscose Stoles Viscose Stoles Cotton Stoles Viscose Shawls Silk Shawls Cotton Shawls etc. The artistic skills and designing abilities of our talented designers have made us a trend-setter across the world. Our offered collection is designed and stitched from optimum grade cotton viscose &amp; other natural / synthetic yarns etc. keeping in mind the latest fashion trends. Due to wear &amp; tear resistance elevated durability elegant designs and colorfastness the offered gamut is extremely valued and appreciated by our clients.We are looking for Export Enqui</t>
  </si>
  <si>
    <t>NUTEQ ENTERTAINMENT is a New Delhi (India) based production company offering video production &amp; broadcast services to our broad client network in Indian as well as International market.. NUTEQ ENTERTAINMENT is driven by a collective initiative of Qualified Experienced and Ace-Rated Media Professionals Were a unique video production company that thinks tomorrows productions are todays creations. Our process is designed to provide you with a robust video production infrastructure. We constantly pursue innovative approaches to create impacting media with our highly skilled creative team and the latest international standard cutting edge equipment. Nuteq was established to provide customized and cost-effective solutions for organizations?government and private as well as ministries to make television programmes (non-fiction &amp; fiction) documentaries Corporate Video Productions Advertisements TV Serials Ad Films Public Awareness Video Spots Audio-Video Presentations Training Films Promotional AVs etc. In order to do this we provide creative as well as technical support be it direction script camerawork and editing. We are capable of delivering international quality serv</t>
  </si>
  <si>
    <t>Being one amidst the leading Jeans manufacturers Suppliers and Exporters of Denim Jeans the company has catered to the needs of India as well as abroad. We are specialized in whole range of jeans from all possible color combos to metro retro or custom designs.\r\nOur state-of-the-art infrastructure is one of the vital elements of our staggering success. The production unit in Delhi Quality control unit packaging unit warehousing facility strong network etc. all comprise to our robust infrastructural base. The robust infrastructure has thus helped in quality and quantity production of the Denim Jeans that are a perfect match to the international standards.\r\nNetwork\r\nThe strong network is one of the reasons behind our consistent growth in the tough market competition. The network has thus helped in meeting the bulk order requirements on a timely basis and thus ascertaining high customer satisfaction levels. In addition to this our strong networking has also played a crucial role in making us competent to export the fashion jeans in various foreign countries.\r\n&amp;nbsp;\r\n&amp;nbsp;\r\nQuality Assurance\r\nWith commitment to deliver quality and flawless Fashion Jeans</t>
  </si>
  <si>
    <t>&amp;nbsp;Growth Consultancy are well known organization established in the year 2010 at new delhi (Delhi India). We are the biggest and most appreciated name in the market creating best array of USB Chargers Mobile Accessories USB Cables Monopod and Selfie Sticks car chargerscar bluetooth devices . Our professionals are hard working and very experts in this realm. They use best of the raw materials and skills to manufacture this array of mobile products to match the expectation of customers. These accessories are available in many specifications and colors. Easy installation quality promise and sturdy design make our products perfect and well appreciated by our patrons.&amp;nbsp;Our infrastructure enables us to manufacture this array of mobile products with faster production rates and lower cost. We have separate departments for each process and handled under the headship of managers. All our managers are smart and experienced to work in best manner keeping the working flawless and perfect.&amp;nbsp;From our inception we are highly respected by our customers in offering world class array of mobile products at affordable rates. We work under the headship of Mr. Dilip kumar Gu</t>
  </si>
  <si>
    <t>India has a quantity of holiday destinations that attract travelers from about the world. Several tour operators and service providers aim at producing India tour packages and itineraries that are easy and exciting by India nice holidays.India has a variety of travel destination that attracts travelers from close to the earth. Several tour operators and service providers aim at creation India tour packages and itineraries which are easy and attractive. Main points which can be kept in thoughts whilst producing an ideal itinerary for a traveler or maybe a group of travelers are interest budget and convenience.Come to India &amp; explore the desertsculturesfortsplaces and more hunt the tigers 'with cameras' and make wild friends in the forests travel on the route of world's oldest travel road the silk route Rakesh Day Tours will provide you all the facilities whilst you are on your personal journey - the journey of a lifetime. Believe us when we say Possibilities are Unlimited - You only need your imagination to find them and guts to live them.Our mission is to provide Quality and excellence to our guests promptly and exclusively. We know what a traveler anticipates and</t>
  </si>
  <si>
    <t>Gaurav Enterprises located in Mayur Vihar New Delhi offers the premium collection of high-quality products having wide ranges in terms of colours and styling available @ the Lowest Price Guaranteed.\r\nOur brand in collaboration with the interning fabrics and tailor accessories&amp;rsquo; manufacturers are constantly upgrading our products in keeping with the latest style and fashions trends. These products are sourced directly from the masters of traditional craft along with modernized styling making them value for money. The interlining fabrics provided by us give shape to the Traditional Indian Kurtis. Gaurav Enterprises is well known in the market for outstanding quality products @ the Lowest Price Guaranteed. We excel in our enthusiasm and commitment to customers enabling us to serve them with awesome products &amp; services.\r\nOur work begins right from the raw material inputs shaping of the products till the final delivery to the customers and never compromise on the quality of our products at each stage. GE is constantly checking the quality standards which are better than industrial norms. We work sincerely to enhance our collections with the best work&amp; widest r</t>
  </si>
  <si>
    <t>Excel India Publishers Excel Seminar Solutions Excel Publishing Services Excel Printing Universe together with Excel Technoassignment India Pvt. Ltd. form Group Excel India.Operations started with Excel Publishing Services which provides pre-press solutions to the publishing industry. Trained professionals offer you everything under one roof: data entry to the camera-ready copy. Individual projects on typesetting layout designing copy-editing proofreading or book-indexing or cover designing Excel Publishing Services takes up any individual or integrated assignment pertaining to pre-press services.Excel India Publishers specialises in publication of conference proceedings. With other in-house units to take care of the finer details of pre-press activities Excel India Publishers is equipped to handle publication of any type of Proceedings/Book of Abstracts/Souvenir relating to any conference/seminar/symposium and deliver them in the form you require: print or CD-ROM format. This also includes assigning an ISBN to the publication. Excel India Publishers is also associated with some institutions of repute to publish or process their journals taking care of everything:</t>
  </si>
  <si>
    <t>ITM Holidays&amp;nbsp;(International Travel Machine)&amp;nbsp;is one of the leading Tour Operator and Travel Agent specialized in organizing tours through India and the Indian subcontinent having a large &amp; efficient network. As a reliable Tour Operator and we are a Member of various Allied Travel Association and are committed on code of practice as per its Guidelines.\r\nIn our website you will find not only the custom Tour Packages of Rajasthan Golden Trinagle Sikkim Nepal Kerala Ladakh Bhutan and Srilanka etc but also various tailor made&amp;nbsp;Ayurveda rejuvenation honeymoon tour Adventure tour women tours adventure tours safari tours bird watching tours temple tours beach tours&amp;nbsp;and some very special and exclusive tours. These tours are prepared by the qualified and dedicated team of ITM and have enjoyed high reputation among our guests. Your tour booked with us is a private &amp; independent tour. You will be provided a private tour guide a private vehicle with experienced and reliable driver during your trip which will only be at your own disposal. You can decide your daily departure time the time duration at the place of interest and at other spots according to your</t>
  </si>
  <si>
    <t>Jericho Infotech Pvt. Ltd. was earlier called Chennai Computers and involved in the field of computers for caring every end users requirements. It was incorporated in the year of1997 as Chennai Computers Inc. at New Delhi India. In those days it was very mono poly period even to that extent.. we had only one thing in our mind.. i.e. \Rather losing money than the confidence of our Customers\ as famously quoted by Robert Bosch founder of Bosch GmbH a German Multinational Company.Inspired upon his favourite quote we had always thinking analysing acting and keep on continuing in our journey. The Promoter spend few years in the middle east country in the field of Electronics and communication engineering in the Automotive Industry and then started this company to focus in the solutions for the call centres in India. Since 2008 then our journey focusing in the field of providing web solutions administrative and security solutions.Our Future Vision:One of our Director is from the medicial background.. and we are planning to focussing tobring the IT and MEDICAL together which would be a beneficial for the public.. and patients in particular not only to theindividual but t</t>
  </si>
  <si>
    <t>Nightingale Fashion House was incepted in the year 2004 in Delhi (India). The company is running successfully under the supervision of Ms. Bhawna Gupta the dedicated Proprietor of the enterprise. The company is named as a prominent Manufacturer Exporter and Supplier of Designer Scarves Designer Stoles Decorative Diyas Designer Envelopes and Decorative Ribbons in India.   We are specialist in hand embroidery using traditional ZARDOZI WORK with traditional designs and modern motives too.we use pure thread and other materials with pure silk variety too. We provide imitation too on demand according to the buyers choice. We make changes in designs and colors too according to the buyers need. We keep open all the options  Infrastructure The company is backed by a sophisticated manufacturing unit which is spread over a wide area. This unit is equipped with advanced equipment and machinery that ensure flawless product range for the global clients.   Team We are a devoted team comprising of skilled designers artisans and others. Our team dedicatedly works towards achieving sky-heights in the domain by ensuring maximum client satisfaction and following ethical business prac</t>
  </si>
  <si>
    <t>DELL XPS 1330C2D2.53 GHZ/2 GB RAM/160 GB HDD/DVD RW/WIFI Bluetooth/GOOD BATTERY BAICUP/-&amp;nbsp;HP ELITBOOK 6930PC2D2.53 GHZ/2 GB RAM/160 GB HDD/DVD RW/WIFI Bluetooth/14&amp;rsquo;1 SCREEN/GOOD BATTERY BAICUP/-&amp;nbsp;&amp;nbsp;HP ELITBOOK 8440PCORE i5/4GB RAM DDR3/250GB HDD/DVD RW/WI.FI/BLUETOOTH/WEBCAM/14&amp;rsquo;&amp;rsquo;1 SCREEN/GOOD BATTERY BAICUP/-&amp;nbsp;&amp;nbsp;HP ELITBOOK 8460PCORE i5.2&lt;sup&gt;nd&lt;/sup&gt; /4GB RAM DDR3/250GB HDD/DVD RW/WI.FI/BLUETOOTH/WEBCAM/14&amp;rsquo;&amp;rsquo;1 SCREEN/GOOD BATTERY BAICUP/-&amp;nbsp;&amp;nbsp;DELL LATITUDE D630/D620C2D2.0 GHZ/2 GB RAM/160 GB HDD/DVD RW/WIFI/14&amp;rsquo;&amp;rsquo;&amp;nbsp; SCREEN/GOOD BATTERY BAICUP/-&amp;nbsp;&amp;nbsp;HP 6910P 6910PC2D2.0 GHZ/2 GB RAM/160 GB HDD/DVD RW/WIFI/14&amp;rsquo;&amp;rsquo;&amp;nbsp; SCREEN/GOOD BATTERY BAICUP/-&amp;nbsp;&amp;nbsp;IBM LENEVO T61R61C2D2.0 GHZ/2 GB RAM/160 GB HDD/DVD RW/WIFI/14&amp;rsquo;&amp;rsquo;&amp;nbsp; SCREEN/GOOD BATTERY BAICUP/-&amp;nbsp;&amp;nbsp;DELL LATITUDE E6410CORE i5/4GB RAM DDR3/250GB HDD/DVD RW/WI.FI/BLUETOOTH/WEBCAM14&amp;rsquo;&amp;rsquo; SCREEN/GOOD BATTERY BAICUP/-&amp;nbsp;&amp;nbsp;&amp;nbsp;DELL LATITUDE E6400C2D2.4 GHZ/2 GB RAM/160 GB HDD/DVD RW/WIFI/14&amp;rsquo;&amp;rsquo;&amp;nbsp; SCREEN/WITH WEBCAM/GOOD BATTERY BAICUP/-&amp;nbsp;LENEVO T400C2D2.4 GHZ/2 GB RAM/16</t>
  </si>
  <si>
    <t>MP Green Solutions is proud to be associated with GXT Green as their exclusive distributor of ECOGRADE&amp;trade; Photo degradable bags in India. This association will focus on the environmental friendly initiative which highlights specialized eco-friendly products and services which will lessen the impact on environment compared with the old technology set-up which continues to be used across the globe.&amp;nbsp;Plastic paper and reusable bags are a part of our everyday life and are being used for a long time without evaluation of their environmental performance and contribution. So it is time to examine the future and take necessary measures for a positive impact on the environment today and for generations to come. So this is a joint effort of GXT Green and MPGS to execute green environmental strategies to offer and introduce eco-friendly GXT Green ECOgrade&amp;trade; Photo degradable shopping bags.&amp;nbsp;We aim at creating a positive impact on the environmental situation by introducing products that help the communities demonstrate the environmental benefits of these new products and meet their economic and social sustainability needs by moving on to these new better and e</t>
  </si>
  <si>
    <t>Welcome to GULMOHAR FABRICS Delhi based Apparel Exporter. In History the word Gulmohar comes from Gulmohar Tree. The Gulmohar Tree is a beautiful species of the Fabaceae family that is famous for its spectacular show of flame red flowers. This tree is an ornamental tree that is found in tropical regions of many countries around the world. The Gulmohar is literally translated into&amp;ldquo;GUl&amp;rdquo; means FLOWER and &amp;ldquo;MOHAR&amp;rdquo; means PEACKOCK .GULMOHAR blossomed from a love of Fashion With an appreciation of artisan&amp;rsquo;s skill mixed with a healthy dose of dreaming and good design of Women Apparel and Accessories. Gulmohar Fabric has been founded in the year 1995.Gulmohar is scripting a unique chapter of excellence in knitting and weaving in Delhi.GULMOHAR is one of the leading manufacturers of knitted and woven Garments in Delhi.&amp;bull; Company managed as a good organisational structure is the key for our success and that keeps us growing in the competitive world.&amp;bull; Company has delivered the quality garments to its Buyers at committed time at competitive price enabled with latest technology and machinery.&amp;bull; With in business knitting dyeing compactin</t>
  </si>
  <si>
    <t>Incorporated in the year 2010 we &amp;ldquo;Fashion Ista&amp;rdquo; are a renowned and reliable Trader and Supplier of Branded Surplus of Mens Garments&amp;nbsp;Designer T-Shirts Formal Shirts Men's Shorts Collar Neck T-Shirts and Army Print Lowers. Under the headship of our proprietor &amp;ldquo;Mr. Mayank Nagpal&amp;rdquo; we have been able to cater ever-evolving needs of our customers who are situated across the nation. In order to offer the best class garments to our clients we are linked with the most authentic and trustworthy vendors of the market. Our veteran and skilled procuring agent conducts deep market research and chooses our vendors on grounds of their market status designing techniques quality measure market reputation client-focused approach financial condition etc. The vendors with whom we are associated assure us to deliver only defect free and qualitative garments in numerous specifications within predefined time frame. To store these garments in an organized manner we have also developed a large and well equipped warehouse that is located at Delhi (India) and managed by our storekeepers. We deal in some of the renowned brands of the market such as Hackett Hugo Bos</t>
  </si>
  <si>
    <t>Neeraj Agnihotri Photography Fashion when combined with passion gives you photographs that are hard to describe in words. Fashion photography is not just about a beautiful model posing out there for you and an expert photographer shooting her with his expensive Hassle Blad camera it&amp;rsquo;s about team work. Team that includes make-up artist stylist model and fashion photographer. A make-up artist who can give vibrant make up to models of all skin types and facial features varying his style accordingly be it&amp;nbsp;clean makeup editorial makeup avant garde (experimental makeup) and beauty makeup. A stylist who knows more than simply putting dresses together. One who can vary his styling sensing the theme of the shoot from bohemian style sensuous style sleek chic sophisticated style or just a girl next door style. A model who is more than just a face to look at; one who can emote as per the creative and imaginative theme set for the shoot and can give poses more than just listed in any fashion photography magazine. More than 50% of a good fashion shoot are successful because of its model. And finally comes the photographer. He is no doubt an important part of a glamou</t>
  </si>
  <si>
    <t>The revolutionary development in information technology has brought tremendous change in human life. On one side this development has facilitated us a lot on the other side advent of computers Internet mobile phones and other high technology devices has led to the dramatic increase in white-collar crimes worldwide. Over the years the trends have shown that there is an exponential increase in Cyber Crime. As the technology is touching the lives of common masses cyber crimes such as Data theft Counterfeiting Check Frauds Investment Frauds Steganography Pornography etc. have become every day event.Focus Forensics Technology (P) Ltd. is an IT company working in the field of Cyber Forensics and IT security. Cyber forensics is a high-end technology segment which deals in forensic analysis of digital data. Due to versatility of the storage media of digital data cyber forensic investigation requires high end technical tools and experienced cyber forensic experts. The company provides one of the best labs equipped with all latest forensic investigation tools and a team of well qualified experienced experts.The company provides cyber forensic products cyber forensic analysi</t>
  </si>
  <si>
    <t>The importance of envelopes in the modern age cannot be understated. Though e-mails mobile phones etc. have come up envelopes still occupy a prominent position and are useful for varied purposes. Today envelops are demanded on a large scale in all sectors. We Aarkay's  are a experienced manufacturer supplier and trader of high quality envelopes in standard shapes and sizes for applications in all domestic and industrial sectors. As a prominent organization executing transparent trade policies we have spread our wings far and wide.Our products have carved a niche in the industry for we design and develop excellent &lt;ul&gt; &lt;li&gt;Security Envelopes (PATENT)&lt;/li&gt; &lt;li&gt;Express courier mailer with pocket&lt;/li&gt; &lt;li&gt;Window Envelopes&lt;/li&gt; &lt;li&gt;CD Envelopes&lt;/li&gt; &lt;li&gt;Bubble Envelopes&lt;/li&gt; &lt;li&gt;Bubble and foam wrapper&lt;/li&gt; &lt;li&gt;Pre-Gummed Labels&lt;/li&gt; &lt;li&gt;Blister Cards&lt;/li&gt; &lt;/ul&gt; in addition to Lamination on Paper and synthetic paper Laminated YELLOW Envelopes ??Premium Regular Envelopes etc.The rate of our climb to success gains momentum with every addition of new clients in our existing list. We follow best quality norms and deliver products within the stipulated time frame. Avail thi</t>
  </si>
  <si>
    <t>Asiqz is an endeavour of us the duo Abhay Singh Manhas and Iqbal Haider Zaidi \r\n                  to bring alive the sweet fragrance emanating from the wet mud of our rural \r\n                  pastures to you. All the designs that we present are influenced by our rich and \r\n                  varied heritage of traditional yet in vogue. All the items which would grow day \r\n                  by day in types as we prosper are a 100% made by the rural artisans who are \r\n                  now facing threat of unemployment due to the modern techniques taking over in \r\n                  the field of art. By promoting the hand painted Tshirts which are 100% washable \r\n                  we intend to progress their cause for sustainence further. Just imagine when we buy a Painting and hang it on the wall then why is it not \r\n                  possible to carry 'Art on the Move' in a form of Tshirt or say accessories. \r\n                  These Tshirts do take a lot for our rural artists to paint hence the price. But \r\n                  we believe if you are a true patron of art you would love to flaunt the art as \r\n                  made by a human and</t>
  </si>
  <si>
    <t>Deep Undergarments is a well-known Manufacturer and Wholesale Supplier of premium range of Mens Undergarments. We are engaged in making available wide variety of Mens Undergarments that comprises of top class Mens Inner Vests and Mens Underwear. Mens Undergarments that we offer are made with supreme quality fabric that is skin-friendly and very soft as well. The Mens Undergarments is offered by us in different sizes as per clients&amp;rsquo; requirements.  Deep Undergarments is a Delhi based company that is running very smoothly since its inception. It has become a preferred name among clients all over the country owing to their high quality products. Our company always follows fair and ethical business practices that have resulted in gaining trust of clients. This way we have garnered huge clientele base of loyal customers.  Delivery : Our punctual approach is highly appreciated by valued clients. We are committed to make delivery of orders at prescribed destinations within stipulated timeframe. This has been possible with the help of well-maintained transportation system and highly effectual logistic services.   Client Satisfaction : Being a client centric organizat</t>
  </si>
  <si>
    <t>Established at Delhi ( India ) in the year 2001 we &amp;ldquo;RR Traders &amp; Manufacturers&amp;rdquo; are one of the distinguished manufacturer and supplier of Suit covers Carry bag Saree covers Lehnga cover Double Stitched Suit Cover etc. Our offered products reflect the creativity and workmanship of our skilled professionals. These products are designed and developed using the finest quality raw material that assures their high durability. Further our offered products are highly treasured among clients due to their attractive designs unique patterns and vibrant colors. In addition to this we are offering our product range at reasonable cost to our clients.</t>
  </si>
  <si>
    <t>Chaitanya enterprises are one of the leading names in the field of manufacturing supplying and exporting of Flexible Packaging solutions. With the product range comprising Flexible Packaging Material and Induction Sealing Wads we are successfully exporting this packaging range to more than 25 states in India.We have carved a reputation by offering top of the line packaging items and are able to deliver the packaging in different base material finishes including Nylon Paper nylon BOP CPE 3 layer &amp;amp; 5 layer co-ex PE PET BOPP CPP Aluminum foil and others. These have high barrier properties that make them useful for packaging of dry frozen and snack foods. Other than this the Foil pouches and Zip lock pouches are also offered by us and are used by companies that are engaged in the manufacturing of food items. Further we also hold expertise in offering packaging for Agricultural items.For successfully handling the business operations we have with us support of experienced team of professionals form the packaging industry. They well utilize their expertise in the field in coming up with a wide range of packaging solutions including pouches and bags that are made avai</t>
  </si>
  <si>
    <t>Commissioned in the year 2008 Shri Kanha Kishori Fashions was set up as a sole proprietorship in Chandni Chowk Delhi. Over the year our company has grown into a leading manufacturer supplier Wholesaler and trader of wide range of elegant and exquisite Women Suits. We sustain a large products inventory to cater to the vast and diverse needs of our customers. Our range of products encompass beautifully designed Anarkali Suits Patiala Suits Afghani Suits Punjabi Suits Churidar Suits Karachi Work Suits Bollywood Suits Designer Suits Designer Wedding Suits Unstitched Suits Girlish Lehengas. These popular and attractive suits are designed and developed by some of the finest professionals using high quality materials. All materials utilized are procured from reputed resources to guarantee the quality of the manufactured products. The designers and other professionals involved in the fabrication and final sale of these products are highly qualified and skilled. We have selected them after careful analysis of their skills and expertise in the domain. To keep their efficiency higher and make them capable of maximizing company output we train these employees in the prevalent</t>
  </si>
  <si>
    <t>&lt;table width=\100%\&gt;\r\n&lt;tr&gt;\r\n&lt;td width=\71%\ valign=\top\&gt;\r\nAdit Infotech is a manufacturer of premium quality mobile phone batteries . Located in New &amp;nbsp;&amp;nbsp;Delhi India it is an offshoot of Automation International (a company formed in 1991) and &amp;nbsp;&amp;nbsp;specializing in the trading and distribution of various kinds of batteries.\r\n&amp;nbsp;&amp;nbsp;&amp;nbsp;&amp;nbsp;&amp;nbsp;Adit Infotech was founded in 1995 to develop and manufacture mobile phone batteries for &amp;nbsp;&amp;nbsp;&amp;nbsp;largely the Indian market. Since that time&amp;nbsp;it has provided the Indian market with over &amp;nbsp;15% of the batteries&amp;nbsp;required. Over&amp;nbsp;3000000 mobile phone batteries manufactured &amp;nbsp;&amp;nbsp;to rigid quality requirements have been delivered to date.\r\n&lt;/td&gt;\r\n&lt;td width=\29%\&gt;&lt;/td&gt;\r\n&lt;/tr&gt;\r\n&lt;/table&gt;\r\n&lt;table width=\100%\&gt;\r\n&lt;tr&gt;\r\n&lt;td width=\24%\&gt;&lt;/td&gt;\r\n&lt;td width=\76%\&gt;Our TeamTeam is the most important ingredient in the success of a company and we are extremely fortunate to have many talented and experienced personnel under one roof. The management group at Adit Infotech represents over 10 years of battery manufacturing experience. Our President Research and Development</t>
  </si>
  <si>
    <t>Indiascape Fashions was established in 2010. We are Manufacture Supplier and Trader of Sleeveless T-Shirts Ladies Tops Polo T-Shirts Denim Jeans&amp;nbsp; Denim Jeans Hooded Shirts Single Door Refrigerator Washing Machine etc. Being a client centric and quality driven organization we are committed to offer high standard products manufactured using top grade raw materials. Our ethical business policies have enabled us to set a strong foothold in the global market as well as earn the faith of our clients. In order to maintain our reputation in the industry we ensure that the products are of international quality standards. Further all our efforts are directed towards attaining maximum satisfaction of our clients by delivering the products within the stipulated time frame. The sales and marketing team remain in constant touch with our clients for their feedback and based on this we try and improve the quality and designs of our products. Leveraging on our customer friendly approach we have been able to build a vast client base across the globe. Innovation and quality are the pillars upon which our company stands. To ensure that our clients receive quality products from u</t>
  </si>
  <si>
    <t>These geo bags can also be customized in different sizes and forms that suits the requirements of design and installation. The bags can ideally be placed on dry land but can also be installed into water of any depth.  Placed on dump trucks these geo bags are taken to concrete plant where these are filled with sand. The filling ports of these bags are closed using hog rings and the bags are lifted using lifting harness and spreader beam arrangement. For the erosion prevention on the coastline these geo bags are placed on the top of the slope. At the time of storm the sand in these bags scoured and the bags themselves will move down through the slope.  The geo bag activities have minimal effect on the fish resources and in-turn also facilitate fishing activities. The overall methodology involves a systematic and multidisciplinary approach.</t>
  </si>
  <si>
    <t>We are offering wide range of kantha quilts Bedspread Bed cover Throws Wall D&amp;eacute;cor Cushion cover quilts patterns hand quilted quilts patchwork and decorative quilt and handmade and embroidered kantha quilts.This Vintage Throw Kantha Quilt is made of 100% Cotton Fabric(Saree&amp;rsquo;s) are stitched together with thousands of small &amp; dedicate fine running kantha stitches hand crafted softly quilted by artisans in India. It is an old age tradition to recycle used old sari for making kantha quilts scarves throws in India. It has layers of recycled saree&amp;rsquo;s stitched together with thousands of small &amp; delicate fine running Kantha stitches Hand crafted softly quilted handmade by artisans in India. It is an old age tradition in rural India to recycle used old sari for making quilts/throws. The way in which the stitches have been done by hand makes the quilt extraordinary. Each piece is unique and has different colors and patterns on both sides. Since each piece is unique you need to choose the size and general colorway which you like.We are also offering new cotton Kantha quilts. These are made from New 100% cotton soft Fabric with intricateIkkat floral print or</t>
  </si>
  <si>
    <t>Sanna Exports was established in the year 1990. We are exporter of designer sarees printed sarees printed suits designer suits ladies gowns. Tasselz.In brand was born out of a simple yet powerful idea let&amp;rsquo;s locally design and manufacture high-quality lifestyle apparel and accessory products and exclusively offer them online to you at extremely reasonable prices. Our team focuses on delivering the best quality products at lowest prices. We always look forward to incorporate fresh fashion and provide best services to our customers. We value your requirements and go an extra mile to accomplish it. The website offers enticing and attractive deals on all its products and ensures its originality and quality. Tasselz.in came into existence with a collaborative thought inheriting a core idea of providing the customers an exhilarating shopping experience and equipping with the best fashion trends available in the market. The website promises of delivering the best quality product at your door step. Here the customer gets an opportunity to shop without any fuss and problem. We believe the relationships you have with your customers are your most important assets. So as</t>
  </si>
  <si>
    <t>We the Al-Mirza Gems &amp;amp; Jewllery at the capital hub of India i.e. Delhi have been successfully running our wholesale business since 2003 in Gemstones &amp;ndash; Precious / Semi-Precious Rashi Stones Cutting Stone Diamond at par with excellence. Having its manufacturing hub at Jaipur the wholesale and retail outlet at Delhi as well Liverpool UK serving for decades to thousands of satisfied customers with a transparent transaction.\r\nStarting with an aim to cater the need of any customer &amp;lsquo;Fit for Every wallet&amp;rsquo; we not only attend the wholesale customer but also a single customer to provide and understand their demand at their doorstep which helps to understand according to the customer need and the customer may not have to stretch his/her wallet. To expand this horizon we started to provide to the end user customer &amp;lsquo;A custome made jewellery&amp;rsquo; with a motto &amp;ldquo;Design your choice. Budget your choice. Serving our choice&amp;rdquo;\r\nAs a result we would able to provide many customer to fulfill their requirement as per the budget.\r\nOur dedicated team of Marketing visit in various cities such as Hyderabad Bihar Chandigarh Ahmedabad Surat &amp;nbsp;Sr</t>
  </si>
  <si>
    <t>KC Corporate Professionals Pvt. Ltd is a Company of Corporate Law &amp;amp; Tax Advisors registered under Company Act 1956. We are a Company of Corporate Law &amp;amp; Tax Advisors based in Delhi INDIA established under the name of KC CORPORATE PROFESSIONALS PVT. LTD. The Company has been synthesizing the learning from a vast experience-base and converting that into advantage for its clients.&amp;ldquo;With a watchword of commitment we provide all sort of services related to Corporate Law Company law matters Accounting Auditing Business process outsourcing Income Tax Financial services Foreign collaborations Import-Export Consultancy Sales tax Matters Service tax matters Fringe Benefit Tax Wealth Creation Matters related with NRI's Special economic zone 100 % Export Oriented Units Limited Liability Partnership etc thereby freeing up valuable time of yours to apply in running your business.   Doing Business in India Incorporting Company in India Subsidary in India Joint Venture in India Branch Office in India Limited Liability Partnership NRI - FAQ'sThe sphere of our service network includes corporate houses banks societies Trust (NGO) Public Sector Undertakings NRI's and indi</t>
  </si>
  <si>
    <t>Incorporated in 2007 as a sole proprietorship the company is set up in Delhi. Over the years we have grown into leaders in the manufacture export trade and wholesale of a whole range of exquisite Ladies Fancy Designer Kurtis Suits and Sarees. Dedicated to deliver customers with perfect fashionable and trendy solutions that suit their pockets we offer a wide gamut of products. Our product range includes trendy Ladies Kurti Ladies Saree and Designer Ladies Suit. Only the finest materials are utilized by us in the making of these products. All our raw materials are procured from reliable and trusted resources that guarantee quality. The use of innovative technology and stitching equipment delivers these products their superior finishes. Our product range is developed by expert professionals who are well versed with the latest trends in the fashion industry. These talented and dedicated professionals are selected after careful scrutinization of their skills and talents. As a company looking to keep our reputation rising we constantly update these professionals in the use of latest design technology and production equipment. The company organizes regular training sessi</t>
  </si>
  <si>
    <t>&lt;ul&gt;\r\n&lt;li&gt;Amrit International established in the year 1990 in Delhi/NCR India is known as the manufacturer supplier exporter wholesaler and trader of Designer Silver Jewellery Collection. Amrit International We are prominent in providing utmost quality products to our customers. Products offer by us our highly demanded for their optimum quality. Our range of products include Bangle Pave Necklace Designer Rings Silver Charms and many more.  For producing quality products we are backed with fully skilled and talented team of professionals. They strive hard to provide unmatchable quality products to our customers and satisfy their entire requirements. The Jewelery offered by us is made up of optimum quality and have elegant designs. These products are available at reasonable rates and have glossy finish. By providing unmatchable quality products we have maintained a trustworthy relationship with our customers and other organization in market. We stand ahead than others in providing superior quality products. We do stringent quality check before dispatching products to the market. We assure on timely delivery. There is a transparency in our every business deals with</t>
  </si>
  <si>
    <t>Established in the year 2011 in India we &amp;ldquo;Leather On Call&amp;rdquo; are the prominent&amp;nbsp;Manufacturer Supplier and Exporter&amp;nbsp;of a comprehensive assortment of Leather Products. The offered range comprises&amp;nbsp;Men's Leather Wallets Men's Natural Leather Wallets Men's Genuine Leather Wallets Gents Leather Wallets Reversible Leather Belts Gents Reversible Leather Belts Thick Leather Belts and Profile Leather Belts Leather Bag Passport Cover Mobile Cover. The offered products are designed and fabricated using the best grade leather and advanced technology. Apart from this these are designed with high precision in order to meet the international quality standards. These leather products are widely acknowledged among our prestigious clients due to their unique design eye-catching pattern excellent stitching durability smooth texture and colorfastness. We offer our leather products in different colors styles designs sizes and patterns keeping in mind the variegated tastes of our esteemed clients. Furthermore clients can avail the offered product range from us at the most affordable price range.\r\nWe are backed by a well-organized infrastructural unit that spraw</t>
  </si>
  <si>
    <t>We are specialized in supplying and distributing an extensive range of Personal Protective Equipment's (PPE) comprising safety helmets safety shoes safety goggles respirators hand gloves fall protection harnesses and systems (full body harnesses fall arrestors connectors and lanyards). These personal protective equipment's are widely used in the risk involved working environments mainly in industrial operations. Our offerings are superior in quality and uses advance technology to design these safety products. Stringently checked by the quality controllers these products are flawless reliably protective and durable. We offer our entire range of products at market leading prices.Aesthetically designed from quality materials our PPE widely appreciated in numerous industries where protective gears are required &amp;amp; used by manufacturers all over the world part handling solutions.We are specialized in supplying and distributing an extensive range of Personal Protective Equipment's (PPE) comprising safety helmets safety shoes safety goggles respirators hand gloves fall protection harnesses and systems disposable non-woven products. These personal protective equipment's</t>
  </si>
  <si>
    <t>Having presence in the marketplace for half of a decade the brand  stands valued in the hearts of its customers because it has served their  demands with quality and distinction.&amp;nbsp;Discover  through our digital platform to checkout our wide array of  diamond jewelry  including rings bracelets pendants earrings gold  ring and more. Explore the  designs to die for and walk with trend.Lisha  Diamond leading diamond famous for serving world class gold  &amp;amp; diamond  jewels has its roots connected with Santoshi Gold Pvt.  Ltd. the reputed  jewelry business group of capital. Founded as  brainchild of Santoshi Gold Pvt.  Ltd in 2008 Lisha Diamond has been  serving the marketplace with finely crafted  and purity tested diamond  &amp;amp; gold ornaments.&amp;nbsp;Located  in Karol Bagh Lisha is the name which has spread its glory  all over the  capital and beyond. Trained and passionate craftsmen  smart jewelry designing  ideas and their perfect execution has enriched  the standard of this brand&amp;rsquo;s  collection.&amp;nbsp;We  believe that every wearer has priceless charm and beauty. We just  intend to add  a bit of elegance to that and make it perfect. That&amp;rsquo;s  what reflec</t>
  </si>
  <si>
    <t>During previous times parents &amp;nbsp;used to give &amp;nbsp;the wedding gift to &amp;nbsp;bride&amp;nbsp; in a simple manner. They do not wrap there trousseau gifts&amp;nbsp; in packing not only&amp;nbsp; wedding packing they&amp;nbsp; don&amp;rsquo;t even pack there sagan ceremony items   like&amp;nbsp; engagement ring Gold and silver   coinJewelleryDry Fruits and Fruits cosmetic etc in trays. They just purchase   it from the market and give it to their daughter during the wedding ceremony.&amp;nbsp;On the moving wheel of time trend of presentation has   changed. The designer wedding gifts in packing&amp;nbsp; ceremoniously given away a few days before marriage Item are wrapped   in materials like&amp;nbsp; gold  silver paper .   These items&amp;nbsp; are decorated with crystal    artificial flowers. ribbons pearls&amp;nbsp; etc.People   take the services from the professional&amp;nbsp; theme wedding planners. To make trousseau packing more special. they   provide&amp;nbsp; best  attractive and exclusive   packing service at a very reasonable price . Services such as&amp;nbsp; ring platters saree packing on mat and&amp;nbsp; designer&amp;nbsp; trays/basket.&amp;nbsp;&amp;nbsp;Beside the wedding   gift packaging they&amp;nbsp; even extend their</t>
  </si>
  <si>
    <t>&lt;table border=\0\ width=\100%\&gt;&lt;tr&gt;&lt;td&gt;&lt;table border=\0\ width=\100%\&gt;&lt;tr&gt;&lt;td&gt;H.R. ENTERPRISES was established in the year of 1987. The company is situated at Okhla Industrial area New Delhi. That the firm have been carrying on their business from the factory owned by the Proprietor at the industrial area  Okhla which is one of the&amp;nbsp; prestigious estate in Delhi. That the Firm are financially very sound and mainly doing business from their own resources.&amp;nbsp;We are a quality driven enterprises actively involved in the trade of High Fashion Leather Garments. We are Manufacturer and Exporter of Leather high fashion leather Jackets Leather pants &amp;amp; Leather Coats. Our leather garments is as per the latest trends and style of the market. Also we are procuring Leather from our tannery which is located in Chennai.&amp;nbsp;We are using different kinds of qualities Leather like Goat Suede Sheep Nappa Sheep Glove Sheep Aniline D.D. Aniline Etc. in different colours&amp;nbsp; Our Prices are very competitive and very reasonable. We use to Exports our Leather garments to Germany Italy Netherlands &amp;amp; Moscow.&lt;/td&gt;&lt;/tr&gt;&lt;/table&gt;&lt;/td&gt;&lt;/tr&gt;&lt;tr&gt;&lt;td height=\30\&gt;&amp;nbsp;&lt;/td&gt;&lt;/tr&gt;&lt;/ta</t>
  </si>
  <si>
    <t>Shipra Security &amp; Service Provider was incorporated with a clear aim of serving our esteemed client age with top class security solutions to deal with all kinds of security issues surrounding their residential and commercial areas. We have earned huge appreciations and accolades from our satisfied clientele and have marked a firm position in the competitive business domain. Due to the massive rise in crimes the present day global scenario demands strict security. Every individual or group is worried for the protection of their lives and assets. We understand this need clearly and thus have drafted our services in a suitable manner to suit the taste and requirements of our clientele. For years we are working as a close knit team gaining experience at every step and improving ourselves rapidly with the developing global technology. Under the skillful guidance of our chairperson our team has transformed into a workforce of skilled and superbly trained professionals who are ardent and dedicated towards the domain offering best security services to each of our client. We offer services in a well formed manner and provide security guards gunmen and supervisors bodyguard</t>
  </si>
  <si>
    <t>Founded in the year 1972 Bindra Collection has been offering quality \r\nwomen's wear to the customers. We are a women's wear oriented outlet \r\nfocused on providing stylish and elegant clothing to ladies. We have a \r\ncomprehensive range of clothes designed as per the current industry \r\ntrends and styles. Lot of beautiful cuts are available at Bindra \r\nCollection. Well known designers are associated with us. They \r\nbased on their experience and adeptness transform our clothing lines \r\nand offer versatility to our customers. All kinds of ladies wear are \r\navailable with us be it KURTIS SUITS LEHENGAS LANCHAS PATIYALA SUITS\r\n or any other clothing. Traditional or contemporary you will find \r\nclothes of both style with us. The fabric used by us is of fine quality \r\nand that is why it brings sustainability in our clothes. Our clothes are\r\n colourfast and come in unique shades. We keep ourselves updated\r\n with all the latest trends of the fashion industry to offer best \r\ndesigns and styles to our customers. Our beautiful clothes have brought a\r\n lot of appreciation which has helped in adding notable names into our \r\nlong list of customers f</t>
  </si>
  <si>
    <t>ABOUT GST CORPORATIONIt was in the year 1959 that GST CORPORATION made its humble beginning as a dealer of surgical medical and scientific equipment under the able guidance of Shri R.N. Grover. With the passage of time and its commitment to quality it began to make its presence felt not just in the domestic market but also in the overseas. The year 1982 saw the commencement of its manufacturing activities and GST CORPORATION has never looked back since.By procuring raw material of high quality and adhering to strict quality norms the company is now a well-known name in the market of laryngoscopes (Conventional &amp;amp; FIBRE OPTICS) stethoscopes Air Cushions Kelly Douch Pads Ice Bags Breast Pumps Asepto/Infant Syringes Dissecting sets B.P. Bulbs and ECG Electrodes all of which form its range of medical equipment. Similarly products such as Slotted weights Pendulums Bunsen burners Retort stands Burner bases comprise its range of scientific equipment available to the world markets. Supported by a sound and high quality vendor profile GST CORPORATION is also now a reputed name in the market of Suture Needles Microscopes Resuscitator Bags Autoclaves Suction Apparatus Vac</t>
  </si>
  <si>
    <t>&lt;p align=\justify\&gt;We would like to take the privilege of thanking you for your interests in our products. The success that we have seen in the past is attributed to the quality &amp;amp; the price of our products and&amp;nbsp;best possible customer service. You can bet that our prices for such high quality items are the best in comparison to that of any other dealers.Throughout centuries crafts have been embedded as a culture and tradition within Indian communities. They are a constant source of inspiration for contemporary designers and the subject for global exhibitions representing India.&lt;p align=\justify\&gt;At &amp;ldquo;Indian Shaily Crafts&amp;rdquo; we are devoted to support &amp;amp; empower artisans through systematic development efforts. By means of web we have made an attempt to sustain the livelihood of artisans and to promote &amp;amp; preserve the integrity of Indian craft &amp;amp; culture. We are making our best efforts to bring craft close to the people who admire them.&amp;nbsp;&lt;p align=\justify\&gt;Our Moroccan style products is a mixture of two cultures all the items are handmade by local artisans. They exploit centuries old techniques that were passed from generation to generati</t>
  </si>
  <si>
    <t>Blitz Security Private LimitedWe present our selves as quality /professional services provider&amp;rsquo;s in Security /investigative and house keeping field. &amp;ldquo; BLITZ SECURITY PRIVATE LIMTED &amp;rdquo; was established recently from scratch is now a leading name in security /investigation and house keeping services line. \tSince inception we have upgraded our wings and now excel in Investigation / Security and Janitorial Services with men and material. &amp;ldquo;We constantly upgrade our men and material with latest Inventions and training.&amp;rdquo; We add latest gadgets with changing time such as all type of metal detectors / surveillance cameras / walkie- talkie /smoke detectors and equipment as per the ground requirement of clients.In the present environment of competitive neck &amp;ndash; breaking growth of industry and constant up-gradation and adoption of latest technology security / investigation industry has to keep pace and keep fine-tuned with ever changing situation. In such a complex atmosphere we have to provide fool- proof assuring confidence effective security / investigation at most competitive rates. We offer assuring safety at home workplace and in transit</t>
  </si>
  <si>
    <t>We at Shubham Packaging is a reputed manufacturer of packaging bags that has high impact on our clients organizations or any business set up for the best. Enriched with vast experience Shubham Packaging bags are made with topmost quality that are reliable and tear resistant. Apart from this our company is also responsible to manufacturer ample range of novelties products. We strive hard to cater all ter all our clients needs according to their desired designs and specifications. Our products are praised mainly for its long lasting assurance compact and elegant designs and fine performance. We are adhered to strict quality and are committed to ensure satisfaction to our clients.&amp;nbsp;Keeping in mind requirements of our clients we provide them the standard products with total consideration to exceed their expectations. We do promise quick delivery to our clients so that they they can reach us whenever they need. To make it more effective we have a team of creative experts that bring forth the fabulous products for our clients. Shubham collection has trusted name in wide range of designs and styles for our clients and for its durable feature it a high demand in today</t>
  </si>
  <si>
    <t>AMC Enterprises - a unit of Electro Tools having our head Quarters in Delhi is spearheading the network video security market. Established in the year 2003 the company is the premier provider of Security System &amp;amp; Surveillance products and services for homes businesses construction companies institutions utilities etc in Delhi &amp;amp; other Indian states. Targeted to meet the security systems &amp;amp; surveillance needs of individuals and companies alike AMC Enterprises has grown to be a leading supplier of security systems in Delhi. For the prestigious customers looking for CCTV CCTV CAMERAS DVR ACCESS CONTROL TIME &amp;amp; ATTENDANCE HOME SECURITY ALARMS BURGLAR ALARMS FIRE ALARMS SMOKE DETECTORS VIDEO PHONES in both commercial and residential sectors. We provide a full range of superior Surveillance products at exceptionally reasonable price with sound technical support and with exclusive money back terms. Our commitment is to high-quality and reliability and we also help you in recommending the best surveillance equipment after analyzing your security and safety requirements. It does not matter if you own a small stall in a mall running a restaurant or a convenienc</t>
  </si>
  <si>
    <t>Headed by Mr. Sulekh Jain;&amp;nbsp;DPL Homes Pvt. Ltd. is a well renowned and distinguished name among Real Estate developers in Delhi NCR. It has etched its ethos in field of Real Estate promotion and in a very short span of time; it has left an indelible mark in quality deliverance and vertical growth proposition in Delhi NCR. The group continues to ascend the ladder of success step by step and is a key player in Gurgaon Extension especially in Dharuhera Region.\r\nEthics perfection to thrive and high standards for construction are the Organization&amp;rsquo;s foremost objectives. The Group adheres to national as well as international standards in operations &amp;amp; services through its intense research and development in the field of Real Estate &amp;amp; Town Planning. Its constant progress is the resultant of its empathy towards consumer insight and zeal to excel in providing quality construction. These two factors when synchronized with consumer&amp;rsquo;s demand for quality yet affordable living bestow the name&amp;nbsp;DPL Homes.\r\nThe Group is being promoted with a clear vision of providing novelty excellence and quality in the field of Real Estate. This vision has been dra</t>
  </si>
  <si>
    <t>Established in 1984 Baba Printers has grown into the largest manufacturer and supplier of an assortment of high quality Mono Cartons Printed Labels Mono Cartons Box Packaging Box Printed Cartons Corrugated Boxes &amp;amp; Cartons Packaging Bags Corrugated Rolls Personalized Printed Labels Custom Printed Tags and Printed Stickers. We use high grade raw material that are durable and reliable in the manufacturing of these products. All utilized raw material are procured from reliable resources after careful analysis of their quality. These products find wide application in the packaging industry for secure and durable packaging of a versatile range of products. Developed after extensive research these products feature great finish light weight high tear strength and premium quality. The dedicated and committed team of professionals involved in the designing and production of these products ensure the quality of all products for better company reputation. We have selected this team from the most talented personnel in the industry after careful scrutiny of their expertise and talents. These professionals design innovative packaging solutions for our clients to satisfy thei</t>
  </si>
  <si>
    <t>Pink Graphics is a well-known name in Graphics designing &amp; hi quality multi-process printing that has 2 to 3 years of experience in offering many kinds of services. We provide hi end Graphics designing &amp; branding for corporates and startup companies. Our bouquet of services include custom build office stationary with multiprocess printing of Business Cards Letter Heads Envelops Company Brochures Product Catalogues Flyers Stickers Posters customized Calendars &amp; Diaries Fancy Bags. Specializing in Screen Printing Offset Printing Digital Printing &amp; Solvent Printing services we also provide Thermal Lamination UV Coating Leaf Printing etc. We also provide digital printing for short run orders. Backed by years of experience we have been able to modify our services so as to fulfill the needs of our clients to the maximum. The business solutions provided by us assist in enhancing company's outlook &amp; help in branding. Furthermore the complete ad campaign related to print media or a marketing site assist in raising customer's awareness of the products. Conducted with utmost sincerity we have earned numerous accolades for our proficient economical and timely tailored E-busin</t>
  </si>
  <si>
    <t>Since 1980 we have focused on just one thing 'Menswear.' Three decades have gone by and we are still known for its elegance confidence finest quality and perfection. Custom tailoring for men is our forte and we leave no stone unturned to deliver the best to our customers. We carve each and every piece with utmost attention so when you wear it you feel like you've exquisitely tailored &amp;amp; crafted clothing on your body.With the addition of designer Ravi Gupta in 2011 a Pearl graduate a new manufacturing unit called Clothing Secrets has been established for the clients who require production for their menswear retail. A unit where unexpected styling layering inventive cutting exquisite technical details are finely crafted.We craft modern as well as traditional Indian Menswear.This unit has an all-new dimension to it. The traditional ideas of customization have been fused to invent clothing which has a luxurious modern and futuristic feel. From exquisite Sherwanis Achkans Jodhpuris and Kurta-pyjamas to exclusive western designer and business suits we do the best for every occasion.The fundamental nature of Clothing Secrets reputation is the flawless quality of their</t>
  </si>
  <si>
    <t>We YellowMist India are well known Traders Manufacturers Exporters Suppliers Importers Distributors and Wholesalers established in the year 2014 at Delhi (Delhi India). We are the biggest name in the market offering our patrons finest and most appreciated range of Churidar Suits Pakistani Suits Designer Suits Ladies Designer Wear Designer Kurtis Long Anarkali Suit Salwar Kameez and Cotton Long Suits. These ladies wears are most comfortable and very elegant in design. They are beautiful to look at and very sleek in design. These ladies wears are very fashionable and soft in texture. These ladies wears are very perfect in texture and available in many specifications and speculations too. Also they are checked along side with many quality parameters to keep it as per required level. They are available in many color options to please our patrons. They are designed with best fabrics and machines to keep it as per set quality norms. Smooth texture quality assurance easy hand wash elegant design and many color options are few factors that makes this array highly appreciated by our patrons.We have built a huge and modern infrastructure unit that spreads over large area of</t>
  </si>
  <si>
    <t>DU-Gemology is a trade name running under \r\nthe banner of D-Uday  group of Gemological services. \r\n            our sole objective is to promote the diamond industry and \r\ncreate new opportunities for the upcoming jewellers. \r\n            In this modern age of Synthetics and treatments we belive \r\nit is necessary to make disclosure while selling Gem/Jewellery/Diamond. \r\n            Keeping this thought is mind we dedicate our four basic \r\nservices towards the society.</t>
  </si>
  <si>
    <t>Doing ordinary things in an extraordinary way is an art isn't. We have a way of doing things strategically and creatively which is less complicated and more enjoyable and ultimately which is more effective with our brands.When you get up in the morning open a newspaper and your attention gets grabbed over those alluring ad while driving towards office your eye hoardings coming back home and your head automatically starts swinging over your favorite jingles on radio and watching television switching channels and then just coming back to see your favorite ad running.AVG exists to help brands communicate better.No wonder we are surviving the competition besides the best of the lot and doing that with aplomb. Our strategy remains Hard work AND Smart work. That is also our formula for success that lingers on.AVG Advertising Agency is one of the leading firms in Delhi providing infallible solutions dealing with print production. We also deal in product shoots model shoots ad film production and shoots still photography website designing.PhilosophySolutions that suit all fit all.The best way to create disappointments is not to clarify expectations. That's why we at AVG A</t>
  </si>
  <si>
    <t>Fashion jewellery is considered a wealth for women. Adding some fascinating range of Jewellery Items to this wealth Jewelkraftz has carved a slot in the national market.With the change in fashion lifestyle and general safety of an individual citizen artificial jewellery in India are gaining more importance than precious stones. Socializing is generally low for a busy working woman and home makers in India. In this case she is not prepared to shell out a large amount of money on original jewellery. By buying Indian fashion jewellery one is able to look more attractive in a relatively lower price. Though the traditional gold and diamond jewellery has also not lost its significance but still artificial jewellery is the choice of the hour. No matter what you're wearing adding some funky jewellery is sure to finish off your outfit with a twist everyone will notice. Whether you're into funky necklaces bright bracelets or bold earrings our selection of funky jewellery costume jewellery and fashion jewellery will complete your look. Our range of fashion jewellery also makes the perfect gift for every individual.</t>
  </si>
  <si>
    <t>Frontier Business systems (P) Ltd established in 1994 had sales of USD $ 50 M last year. Over 600 skilled and experienced professionals work with Frontier across different business units and geographic locations.\r\nFrontier has a national footprint with offices in Bangalore Chennai Hyderabad Mumbai Delhi and Cochin and many Tier-2 cities besides support locations across the country thereby ensuring&amp;nbsp; a pan India presence. Frontier has invested considerably in automating its business processes and internally maintains a state-of-the-art IT infrastructure for operational effectiveness.\r\nFrontier is organized into SBU&amp;rsquo;s . Each SBU is run by professionals with experience expertise and competence in their respective businesses. The organization has clearly demarcated support functions designed to cope with the organization&amp;rsquo;s rapid growth. &amp;nbsp;Frontier adopts best practices in the industry across all its support functions and has a focused approach towards building individual excellence and promoting customer satisfaction.\r\n&amp;nbsp;Frontier has several strengths that make it an ideal technology partner to large and enterprise customers with complex</t>
  </si>
  <si>
    <t>Here at Tirupati hotel ware dotcom we aim to give our customers the chance to buy all the catering restaurant products they may ever need at very competitive prices at their doorstep. We cater to the demands and requirements of our clients in a befitting manner. Besides our wide distribution network is spread all across the globe and efficiently delivers consignments at desired locations.It's a tradition at VSC to satisfy our customers consistently. We are driven by the goal to provide quality innovation and service that exceeds our customer's needs. With the&amp;nbsp;fast&amp;nbsp;changing trends globally the customer is always asking for more innovative products and shorter response time. Our team here is dedicated to deliver this always. Our competitiveness and ethical practices have helped us to retain customers who are doing business with us for over almost 2 decades.We Cater to&lt;ul&gt;&lt;li&gt;&lt;i&gt;HOTELS&lt;/i&gt;&lt;/li&gt;&lt;li&gt;&lt;i&gt;RESTAURANTS&lt;/i&gt;&lt;/li&gt;&lt;li&gt;&lt;i&gt;RENOWNED PIZZA BRANDS&lt;/i&gt;&lt;/li&gt;&lt;li&gt;&lt;i&gt;BANQUET HALLS&lt;/i&gt;&lt;/li&gt;&lt;li&gt;&lt;i&gt;FAST FOOD JOINTS&lt;/i&gt;&lt;/li&gt;&lt;li&gt;&lt;i&gt;ICECREAM PARLOURS&lt;/i&gt;&lt;/li&gt;&lt;li&gt;&lt;i&gt;COFFEE SHOPS&lt;/i&gt;&lt;/li&gt;&lt;li&gt;&lt;i&gt;SUPER MARKETS&lt;/i&gt;&lt;/li&gt;&lt;li&gt;&lt;i&gt;FOOD COURTS&lt;/i&gt;&lt;/li&gt;&lt;li&gt;&lt;i&gt;INDUSTRIAL KITCHENS</t>
  </si>
  <si>
    <t>About US:-We take this opportunity to introduce ourselves as premier office suppliers. Covering entire range of stationery items House Keeping Materials printer Cartridges and also pantry Items at very competitive rate. Thus providing all the office needs under one roof. We aim to replicate its success across more esteemed clients and become a recognized brand for office supplies.We offer a bouquet of value additions to our esteemed customer like you:-&lt;ul&gt;&lt;li&gt;Free door delivery within reasonable transporting time&lt;/li&gt;&lt;li&gt;guaranteed genuine brands and tamper proof products&lt;/li&gt;&lt;li&gt;Rates that are highly competitive and most cost effective&lt;/li&gt;&lt;li&gt;Huge and spacious Godown to store quantity and quality products&lt;/li&gt;&lt;li&gt;stock readily available for smooth and fast delivery&lt;/li&gt;&lt;/ul&gt;How does it help you to save and get quality Products:-&lt;ul&gt;&lt;li&gt;Prompt &amp; quick response to your esteemed orders&lt;/li&gt;&lt;li&gt;Personalized service and supplies 24/7&lt;/li&gt;&lt;li&gt;Available 24/7 on a phone call and E-mail&lt;/li&gt;&lt;li&gt;Substantial cost saving on your office needs&lt;/li&gt;&lt;li&gt;Pass on the wholesale rate to our esteemed customer&lt;/li&gt;&lt;li&gt;Lower supply cost since we are authorized stockiest and distributo</t>
  </si>
  <si>
    <t>Next Level Customer Experience:-We believe in achieving the highest level of customer satisfaction through a huge collection of products interactive website &amp; mobile experience timely delivery of household products and proactive customer care. We at Takeezy know the importance of your time and strive to deliver the products at the earliest at your doorstep. For your industrial products requirement Takeezy &amp;nbsp;is just the right platform to collaborate without any hassles. Right from small office supplies for your office to security systems including CCTVs you get to choose from 1000000+ products available at Takeezy.com. Apart from office and industry supplies Takeezy also deals in many household products and equipment like Gardening Equipment plumbing tools DIY tools electrical accessories cleaning products etc.Extensive range of Office SuppliesOn Takeezy you can buy adhesives online from these globally renowned brands and many other brands like Jonson Akfix Wonder Tape Dcgpac 3M and many more at the best prices. With over a million SKUs and over 28 categories to choose from Takeezy is gearing up for the increasing demand in the Indian market place. We offer a w</t>
  </si>
  <si>
    <t>Here you are able to browse and purchase any of the beautiful individually crafted jewelery available at our showrooms in new delhi. All of the jewelery you see is limited edition or one-off and has been made by hand with the finest materials by very experienced craftsmen exclusively for you. Everything you see on our website in our showrooms or from our brochure can be sent anywhere in the world with our fully insured postal service. Enjoy our selection and feel free to drop us a comment about what you think we can do to make your experience better.</t>
  </si>
  <si>
    <t>Founded in 2008 Recent technologies is a leading provider of IT solutions to small &amp; medium sized businesses across Delhi and NCR with a reputation for trust and reliability Recent technologies is the preferred choice for outsourced IT support and managed IT services.We are a true &amp;ldquo;one-stop&amp;rdquo; solution provider offering business owners the complete range of IT services. We have a flexible and supportive approach and only recommend solutions that are both practical and affordable. We understand how important IT is to a business. When your network or computer goes down your business can grind to a halt &amp;ndash; and that&amp;rsquo;s not an option. We provide a complete IT support service designed to get you back up and running FAST.For a fixed monthly fee we become your &amp;lsquo;virtual&amp;rsquo; IT department and are on hand to provide you with unlimited telephone remote and onsite support whenever you need it and as often as you need it.We will also agree with you specific service levels and guarantee to respond within pre-agreed timescales.Starting a new business or moving an existing one to a new location can be a real nightmare for business owners. When you star</t>
  </si>
  <si>
    <t>We are in this manufacturing line from the past 5 decades. It is the one of the oldest &amp; specialist in its concerned area. We have our own Specialised Manufacturing Unit at Kashmir. We focus on Timely delivery Quality product Customer Satisfied Services.</t>
  </si>
  <si>
    <t>Delhi based popular company&amp;nbsp;Jakco&amp;rsquo;s Manufacturers (Regd.)&amp;nbsp;was established in the year 1990. The company has come out as a prestigious manufacturer of Coffee Machines and Chafing Dishes. The products are known for trendy design futuristic look and high efficiency. The reasonable price tags add another important feather to their cap. Company&amp;rsquo;'s ultimate business principle to attain complete customer&amp;rsquo;s satisfaction has always put it at the innovation drive and customer friendly business practices. And all these have brought the company at the forefront in the market.\r\nJakco&amp;rsquo;s Manufacturers (Regd.) manufactures mainly - Coffee Machines Hotelwares Cutlery Chafing Dishes S.S. Dustbin S. S. Trolley (Snack Bar Soup) etc.. All the above products are made of high grade stainless steel copper or other material. With decorative design and look these products are efficient enough to serve the purposes very conveniently. Easy to use and highly durable these products are available at very attractive price. So they all enjoy ever-expanding demand in the market all over the country and abroad.\r\nThe company has an up-to-date manufacturing facil</t>
  </si>
  <si>
    <t>&lt;!--[if gte mso 10]&gt; &lt;style&gt; table.MsoNormalTable {mso-style-name:\Table Normal\; mso-tstyle-rowband-size:0; mso-tstyle-colband-size:0; mso-style-noshow:yes; mso-style-parent:\\; mso-padding-alt:0in 5.4pt 0in 5.4pt; mso-para-margin:0in; mso-para-margin-bottom:.0001pt; mso-pagination:widow-orphan; font-size:10.0pt; font-family:\Times New Roman\; mso-ansi-language:#0400; mso-fareast-language:#0400; mso-bidi-language:#0400;} &lt;/style&gt; &lt;![endif]--&gt; Globalization brought in exposure of International fashion styles to every household and the woman of today expects to dress herself in the latest stuff.</t>
  </si>
  <si>
    <t>Punjani Scientific Industries was established in the year 1967 in New Delhi India. Ever since its inception it has increased its facilities to manufacture and trade a wide variety of quality SCIENTIFIC and GENERAL LABORATORY ITEMS. Our products are supplied to exporters based in India and also exported directly to various countries. Our products have been widely accepted and appreciated worldwide.\r\nQuality Assurance : Owing to the priority to serve quality products various stringent quality tests are conducted at various levels of production to the final stage of packaging. For fuller assurance of the quality the products are tested on various quality parameters under the supervision of our quality control executives ensuring zero manufacturing defects.\r\nOur Team : We have a diligent team comprising experienced management graduates engineers technicians research associate marketing professionals and skilled workers. The strong support of the team has helped us in accurately analyzing the demands of the market and delivering products that meet the specific requirements of the clients.\r\n&lt;table width=\100%\&gt;\r\n&lt;tr&gt;\r\n&lt;td valign=\top\&gt;&lt;/td&gt;\r\n&lt;/tr&gt;\r\n&lt;tr&gt;\r\</t>
  </si>
  <si>
    <t>Established in the year&amp;nbsp;2006&amp;nbsp;we&amp;nbsp;Shyam Packaging&amp;nbsp;are one of the leading manufacturers and suppliers of a qualitative range of packaging products. Available in various length and width sizes the boxes are specifically designed for the purpose of moving perishable and durable items to distant places. These boxes are widely demanded by pharmaceuticals food petroleum product chemicals and thread making industries to store the finished items without any damages.\r\nBacked by a team of highly efficient professionals and high-tech machines we are able to offer our clients with comprehensive range of packing products. The entire range is manufactured as per the industry standards thus ensuring high quality and durability. Leveraging on our expertise of customization we are able to design our range as per the client's specifications. Our well maintained logistics and transport facility help us to deliver the products safely and on time to clients. With the aim of establishing a strong cordial relationship with the clients our efforts have always been to offer nothing but the best quality packing products to fit the vivid requirements of the clients.\r\nU</t>
  </si>
  <si>
    <t>Hi Tech International Specialize in Corrosion Prevention Solution &amp;amp; is the largest Manufacturer of VCI Products in India. The Group is in existence for over 25 Years.Our Range of Anti Corrosion VCI Products composing of VCI Plastic VCI Paper VCI Master Packing Anti Corrosion Oils Cutting Oils VCi Emitters &amp;amp; Desiccants as well as Rust Remover. These products are engineered to provide advance Corrosion Protection to Metallic products during in process Shipment &amp;amp; Storage.\r\nAs Technology Leaders in the Field of Plastic and having a highly technical Team of professional Engineers &amp;amp; Scientist along with the advanced know how to Chemicals &amp;amp; Plastics. Hi Tech International offers the most technically advanced &amp;amp; reliable products at cost effectives prices.\r\nThe Corrosion inhibiting VCI packing offered to you will provide very cost effective solutions to meet challenges of corrosion during transportation and storage of mettalic and non metallic components providing a value addition to your product range.\r\n\Our vision and capability to be successful each time-every time is why our customers honor us!\\r\nWe are an ISO: 9001:2000 company certifie</t>
  </si>
  <si>
    <t>Established at New Delhi India we &amp;ldquo;Khyati Handicrafts&amp;rdquo; are a distinguished name             engaged in manufacturing and supplying a wide range of Packaging Products like Baskets             Boxes and Packs etc. With our dedication and assurance we have been able to lead             the industry of manufacturing and exporting these Fancy Baskets Boxes and Sari             Packs. Sophisticated constant technical upgradation in our modification and quality examining             units have enabled us to provide services in compliance with global quality specifications. Blessed with a committed work force we have been able to manufacture and supply             quality and elegant products. We have been focusing on collecting quality factor             inputs from organized and well known national vendors. This has helped us to build             a huge client base from all over the country and abroad. Under the triumphant leadership of our mentor we have reached a matchless position             in the industry. His widespread industry knowledge and devotion enables us to manufacture             and supply a superior range of baskets boxes and sari packs Fan</t>
  </si>
  <si>
    <t>About Silver Oak Enterprises\r\nSilver Oak Enterprises(SOE) is a sourcing  organization that provides comprehensive sourcing services for its buyers \r\nSOE provides its buyers service levels that ensures  strong consistent and long lasting relationship.\r\n\r\nAs the market place has continued to change and advance we too have continued to develop and expand our bounds. We have been able to gain experience and technical knowledge about many different and diverse product groups and pass on the benefit of this knowledge to our buyers.\r\n\r\nWe believe in the values of integrity and commitment towards all stakeholders be they our customers manufacturers or suppliers.\r\n\r\nStrategic Location-We are Located in New Delhi India in close proximity to the apparel manufacturing centers of the city and also very close to Jaipur-another apparel exporting hub of India.\r\n\r\nExperience- We have the experience of working with high fashion buyers from Europe for the last 17 years.\r\n\r\n&amp;#61607;\tStrong technical Know-how We have a good understanding of all the technical aspects of the manufacturing of a product (garment or others) including cutting and sewing operations q</t>
  </si>
  <si>
    <t>Established in the year 2016 at Delhi (India) we &amp;ldquo;Bestbuy Deals&amp;rdquo; are recognized as a prominent Manufacturer Trader and Wholesaler of Mens Hair Removal Equipment Foot Massager Tummy Trimmer Air Sofa Cum Bed Nicer Dicer Set Massage Pro Belt Lint Remover Body Massager Hand Blender Sewing Machine etc. Our company is Sole Proprietorship (Individual) based company. Under the management of Proprietor &amp;ldquo;Shikha Bhatija&amp;rdquo; we are successfully ranked among reputed organization in the industry.</t>
  </si>
  <si>
    <t>&lt;i&gt;Sangal Apparels&lt;/i&gt;&lt;i&gt;&amp;nbsp;&lt;/i&gt;\r\n&lt;i&gt;&amp;nbsp; &amp;nbsp; &amp;nbsp; &amp;nbsp; &amp;nbsp; &amp;nbsp; &amp;nbsp; &amp;nbsp; &amp;nbsp; &amp;nbsp; &amp;nbsp; &amp;nbsp; &amp;nbsp; &amp;nbsp; &amp;nbsp; &amp;nbsp; &amp;nbsp; &amp;nbsp;&lt;/i&gt;&lt;i&gt;i&lt;/i&gt;s a retail shopping paradise with many brands&amp;nbsp;under one roof&amp;nbsp;in&amp;nbsp;Dwarka New Delhi founded by&amp;nbsp;Lt. Sh. Ajay Sangal and Mr.Atul Sangal&amp;nbsp;in the year 2007 currently run by&amp;nbsp;Mr. Atul Sangal &amp;amp; Mr. Harshit Sangal.\r\n&amp;nbsp;\r\nWe have a vast variety for Gents Ladies &amp;amp; Kids apparels. Known for our quality and services thousands of our customer in Dwarka as well as from outside rely on us. We create collections with full devotion&amp;nbsp;&amp;amp;&amp;nbsp;taste of customer's demand and try to maintain a good collection of apparels from many trusted and known companies. We get our supplies from many designers and companies in Mumbai Ludhiana New Delhi Surat as well as from abroad.\r\n&amp;nbsp;\r\nWe also have our sister concern i.e&lt;i&gt;.&lt;/i&gt;\r\n&lt;i&gt;\Sanluis International Trading Company\&lt;/i&gt;&amp;nbsp;in Dwarka New Delhi itself which is also a&amp;nbsp;multi brand outlet known for&amp;nbsp; quality products &amp;amp; convinient&amp;nbsp;services&amp;nbsp;to the customers.\r\n&amp;nbsp;\r\nWe The Sangal Appare</t>
  </si>
  <si>
    <t>VisionOne stop for professionals in Architecture Design &amp;amp; Construction Industry.\r\nMissionGetting the right resources for professionals at the right time in Architecture Design &amp;amp; Construction Industry.\r\n'After a century largely dominated by discussions of space and form there is now renewed interest in material and tectonic aspects of architecture.' &amp;ndash; R. Weston\r\neBuild.in is a virtual library of architectural design and construction material resources. eBuild.in has created its niche in the field with it's comprehensive approach to businesses. The platform saves you time and money by providing a single source for specifications rates vendors and images with appropriate categorisation. It is an online source of continuous information for a growing community searching for the latest projects professionals events &amp;amp; media in the industry.\r\nOur database proves beneficial for designers architects visual merchandisers consultants service providers artists students end-users &amp;amp; various professionals involved in architectural design &amp;amp; Construction industry.\r\nWith our detailed description of the materials vendor database and market analysis</t>
  </si>
  <si>
    <t>Guru Kripa Enterprises started its manufacturing unit in 1995 covering 50000 sq ft. area in Vasai. We are specialized in the manufacturing and installing High End Windows and Doors in UPVC Aluminium Windows Wood Aluminium Mild and Stainless Steel Glazed Fire Doors &amp;amp; Acoustics Movable wall.Masonite is known worldwide for innovation quality products exceptional customer service and a commitment to excellence. Over 80 years of dedication to innovation technical advancements and customers make Masonite&amp;reg; the brand that builders remodelers and consumers choose when creating homes of distinctionCompare the Guru Kripa Enterprises doorValue We offer you better products superior options more configurations and exceptional service.Variety We provide the most comprehensive portfolio of styles designs textures components glass options applications and materials.Quality We promise durable long-lasting doors in a broad range of materials and finishes.Support We are committed to providing exceptional customer support backed by solid warranties.Innovation We pride ourselves in really listening to our customers. We apply what we learn to create new and innovative products a</t>
  </si>
  <si>
    <t>Dibyendu Nag (born 1988) is an Indian fashion designer based in New Delhi. He Launched his Eponymous Label 'Blur DNA' in 2016. He comes from the Jorhat town of Assam where he did his Schooling and grown up to be the rich and vibrant culture in terms of experimenting his styles. Being introduced to the world of creative and fine arts at a very young age the designer started his career with the creative touch. After Completing his Schooling he went for his further studies in Apparel and Fashion Design from the Prestigious National Institute Of Fashion Technology where he completed his Graduation. While at College he was also selected for Wills India Fashion Week - Debut 2014 to showcase his collection. Wth his foot deep into the traditional crafts the Dibyendu Nag Couture is a creative business idea which mainly deals in design manufacturing and retail of apparels and accessories with the quality craftsmanship and the understanding of ancient designs and implementing them. His creations evoke the feeling of an Indian in a dramatic way. The use of surface techniques and the ornamentation in the pattern with a story being depicted in the silhouette can be seen. The us</t>
  </si>
  <si>
    <t>Established in the year 2013 at Dera Bassi (Punjab India) we &amp;ldquo;Norwest India Laminators (P) Ltd.&amp;rdquo; are engaged in Manufacturing and Supplying a vast gamut of packaging products. Our offered range consists of Laminated Paper Bags Open Paper Sacks Multiwall Paper Bags Laminated Paper Rolls Carry Bag and Foil Pouch And Bag. These products are widely demanded and appreciated for their fine finish moisture resistance tear resistance and durability. Under strict guidance of &amp;ldquo;Mr. Aman Gupta&amp;rdquo; (Director) we have carved a formidable niche in this domain.</t>
  </si>
  <si>
    <t>Chamunda Plastic are the leading OEM Manufacturer of PP Bags. We are assisted by a team of experienced and dedicated professionals which aids us in manufacturing qualitative range of packaging materials. Our experts utilize the available resources with utmost ease and precision.Backed by diligent professionals and modern infrastructure we deliver cost effective products suiting the requirements of our customers. Owing to the diligent efforts of our reliable team we have created a bench mark regarding the quality of the products in the industry. To serve our valuable patrons as per their requirements our team examines the products on various quality parameters. Only those products that are found satisfactory are made available to the customers. As a result we have garnered the appreciation of a large number of customers pertaining to several industries and spread across the world.We action an advanced variety of products which are in appeal in the market fabricated up of above superior raw actual these are acerbity a part of our customer. Our branch is able with top superior machines and we accommodate safe &amp; accomplished alive action to our workers. Team is the ma</t>
  </si>
  <si>
    <t>Micromax Informatics Limited is one of the leading consumer electronics company in India and the 10th largest mobile phone player in the world. Over the past decade Micromax has pioneered the democratization of technology in India by offering affordable innovations through their product offerings and removing barriers for large scale adoption of advanced technologies. Micromax is currently the 2nd largest smartphone company in India. Micromax is a brand which is close to the heart of the youth and celebrates the vibrancies of life and empowermentProducts:Micromax products have become an extension of the Indian youth's lifestyle and dynamism. The company has many firsts to its credit when it comes to the mobile handset market including the 30-day battery backup Dual SIM Dual Standby phones QWERTY keypads universal remote control mobile phones first quad-core budget smart phone etc. The brand's product portfolio embraces more than 60 models today ranging from feature rich dual-SIM phones 3G Android smartphones tablets LED televisions and data cards. Micromax sells around 2.3 million Mobility Devices every month with a presence in more than 560 districts through 1 25</t>
  </si>
  <si>
    <t>Established in the year 1962 we &amp;ldquo;Tata International Limited&amp;rdquo; are an ISO 9000 ISO 14000 &amp;amp; SA 8000 certified organization known as one of the leading manufacturers suppliers and exporters of a wide range of Bags Briefcases Card Holders and Gift Sets. Along with this we also offer Trolley Bag Laptop Bag and Ladies Clutch Bag to name a few. We also engaged in providing our clients with Duffle and Travel Bags. Apart from this we import premium raw material from the authorized and reliable vendors of various parts of world for making our products. The offered range is properly customized in different sizes colors and patterns in accordance with the emerging demands of the clients. Our range of card holders is appreciated among the customers for its durability perfect finish fine stitching and aesthetic designs. The deft quality controllers ensure to audit this range so as to ensure its compliance with the industry standards and norms. Besides this owing to our quality based approach we are able to acquire the prestigious awards like Rajiv Gandhi National Quality Award TERI Corporate Environment Award Modeurop Award and many others. We are able to expand</t>
  </si>
  <si>
    <t>&amp;nbsp;If Holidays mean to you a neat and clean room with comfortable bedding having white Lenin  a room having sun&amp;ndash;facing big windows  neat and clean bathroom with running hot shower with toiletries and white towels .&amp;nbsp;A room having a brilliant view surrounded with nature. While feeling lazy one can lie on a comfortable bed and watch international T.V. channels or just come out from the room and enjoy unforgettable scenic valley view from the garden caf&amp;eacute; having exotic flowers and plants one can enjoy a cup of freshly brewed (freshly crushed coffee beans on order ) coffee or read a book and enjoy sunshine / rain or just enjoy the nature in bird watching and as and when feel hungry order finger licking snacks  breakfast  lunch or dinner from in-house kitchen and having oven fresh bakery serving fresh breads  cakescookies or hand made thin crust deicious pizza's also different kinds of sandwiches made from the oven fresh breads&amp;nbsp; that are ideal for an evening time snack or an early morning bite.In the evening sitting in the garden lobby next to the fireplace enjoying drinks or enjoy bar-b-que (on special request) or surfing the internet via Free</t>
  </si>
  <si>
    <t>OUR MISSION: &amp;nbsp;Welcome to ARAGAN &amp; Co.&amp;nbsp;We provide all kind of T-Shirts and knitted wears in wholesale and retail basis. We have &amp;nbsp;a multiple Criteria of clients to do the job works and order works of customer requirements.OUR MAJOR PRODUCTS&lt;ul&gt;&lt;li&gt;MENS WEAR&lt;/li&gt;&lt;/ul&gt;&lt;ol&gt;&lt;li&gt;T Shirts (Full hand half hand Sleeveless)&lt;/li&gt;&lt;li&gt;Trousers&lt;/li&gt;&lt;li&gt;Track pants&lt;/li&gt;&lt;li&gt;Night Wear&lt;/li&gt;&lt;li&gt;Lower Pants&lt;/li&gt;&lt;li&gt;&amp;nbsp;Inner Wears&lt;/li&gt;&lt;/ol&gt;&lt;ul&gt;&lt;li&gt;LADIES WEAR&lt;/li&gt;&lt;/ul&gt;&lt;ol&gt;&lt;li&gt;T-SHIRTS (Round Neck V Neck Key Hole Neck Boat Neckfull sleeve half sleeve sleeveless )&lt;/li&gt;&lt;li&gt;TOPS&lt;/li&gt;&lt;li&gt;LEGGINS&lt;/li&gt;&lt;li&gt;SCARFS&lt;/li&gt;&lt;li&gt;Night pants&lt;/li&gt;&lt;li&gt;Inner wears&lt;/li&gt;&lt;/ol&gt;&lt;ul&gt;&lt;li&gt;KIDS WEAR&lt;/li&gt;&lt;/ul&gt;&lt;ol&gt;&lt;li&gt;Baby dress&lt;/li&gt;&lt;li&gt;Girls t shirt set&lt;/li&gt;&lt;li&gt;Boys t shirt set&lt;/li&gt;&lt;li&gt;Trouser&lt;/li&gt;&lt;li&gt;Light wears&lt;/li&gt;&lt;li&gt;jersey&lt;/li&gt;&lt;/ol&gt; CUSTOMIZED YOUR APPAREL: Kindly provide your requirements. We provide a all kind of works based on customer need.MATERIALS QUALITY BASED SERVICES:&lt;ol&gt;&lt;li&gt;BURN OUT&lt;/li&gt;&lt;li&gt;COMBED COTTON&lt;/li&gt;&lt;li&gt;JERSEY&lt;/li&gt;&lt;li&gt;LINEN&lt;/li&gt;&lt;li&gt;MODAL&lt;/li&gt;&lt;li&gt;ORGANIC COTTON&lt;/li&gt;&lt;li&gt;PIGMENT DYED&lt;/li&gt;&lt;li&gt;PIMASUPIMA(HIGH QUALITY COTTON)&lt;/li&gt;&lt;li&gt;POLYESTER&lt;/li&gt;&lt;li&gt;RAYON&lt;/li&gt;&lt;li&gt;RIB KNIT&lt;/li&gt;</t>
  </si>
  <si>
    <t>Vanapa was formed in late 2014 rather the name was picked in 2014. Vanapa means &amp;lsquo;forest protector&amp;rsquo; we all liked the name for what it means the name also reminds us that its our(rather everyones) responsibility to protect our nature. We owe it to the nature. &amp;nbsp;Vanapa currently has 9 immediate members 6 passionate adults and 3 adorable kids(all below 6)Until few years back this team had not know eachother infact the first time the whole team of vanapa met each other in person was in June 2014 a little after Vanapa was formed.\r\nFive of us are into IT while one is perusing Photography which actually means that we don&amp;rsquo;t really have any prior farming background. We have spent more time inside air-conditioned glass buildings looking at computer screens while we write codes and check emails for an unseen unknown person somewhere in some corner of the world. This is almost a routine. It is during these coffee breaks or during lunch and through emails that we began talking about what we really would like to do. Fore sure our past generation was into farming and we do remember the early part of our childhood when we visited our native which had large</t>
  </si>
  <si>
    <t>Limbad Sewing Machine Co. is actually a small scale unit of assembling and manufacturing sewing machines for domestic professional tailors and garments industries. Company was established in 1950s by Mistry Tapubhai Gordhandas Limbad with his brothers Mistry Prurshotamdas &amp;amp; Bhagavanjidas. They have experience of repairing sewing machines musical instruments reproduction of parts molding casting turning drilling and carpentering.Company&amp;rsquo;s monopoly about the mechanism is timing in rotation of parts to produces tight loop and strong stitch form its products. DHORAJI LIMBAD brand sewing machine is a very popular among the tailoring workers in KATHIWAR (saurashtra) and GUJARAT because of its punctual mechanism and great responses of the users. LIMBAD SEWING MACHINE Co. is the only a local company which provides one or two years warranty on their product.By the time company expand their product range by launching India&amp;rsquo;s first gear type ZIGZAG machine with three and five needles under the brand name &amp;lsquo;DHORAJI OSAM&amp;rsquo;. This brand also have traditional chain type Zigzag machine.For speed and time saving purpose to customers company started reselli</t>
  </si>
  <si>
    <t>Introduction: Having established in 2008 \Gayatri Pesticides Private Limited\ forged its brand as a top manufacturer in India. We manufacture and formulates various kind of agrochemicals such as Insecticides Pesticides Fungicide Plant Growth Regulator Bio Organic Fertilizers etc.  Manufacturing Facilities: Company has a modern plant spread over an area of 50000 sq ft. It has well equipped pesticides formulation plants and an automated granules and powder processing plant. Its formulation include emulsifiable concentrates (EC) suspension concentrates (SC) Wettable Powder (WP) Granules (GR) and Dusting Powders (DP). The manufacturing unit also consists of storage space which is well utilized by two level structures that is used to store raw materials and finished goods.  Packaging Facilities: There are sophisticated and modern automatic packing lines in the unit capable of handling pack size from 200 litres to 50ml. of liquids in Aluminium Pet HDPE Tins Epoxycoated MA and HDPE drums Powders and granules can be packed 5gm. to 50 kg in fluted cartoons HDPE bags Jars Drums Laminated Pouches and Fiber Drums.  Quality Control: The company has its own chemical testing lab</t>
  </si>
  <si>
    <t>Navbharat Aluminium Bhandar was established in 1975. We are manufacturer wholesaler service provider buyer-company and trader of aluminum utensils cement products stainless steel utensils etc. With a aim to offer quality products we have equipped ourselves with high-tech manufacturing and designing units.? These products are exclusively designed using superior grade material which is procured only from certified vendors of the industry. Apart from this we have attained proficiency in undertaking Machine Job Work and Press Job work for our clients. All our products and services are handled by our expert professionals on the basis of customer's specifications. Our range is not only durable and strikingly beautiful but also conforms to the international quality standards. Whether it is in the kitchen of a multi-star restaurant or a normal household we make it complete with our wide collection of kitchenware items also. We are looking for Electrolytic Tinplate on regular bases.Our team of skilled experts take new and tedious assignments as challenges and have proven by performance. Besides existing product portfolio items can be supplied in largest quantities in any d</t>
  </si>
  <si>
    <t>Hindustan Cosmetics was established in the year 2003. We are leading Manufacturer and Supplier of Oma White Petroleum Jelly Oma Baby Petroleum Jelly Complete Family Of Jelly Containers White Petroleum Jelly Containers Oma Sandalwood Oma Almond Vasline Oma Vaseline Oma Body Lotion Oma Brilliantine.We have been able to establish a commendable reputation for ourselves in the industry. Our offerings are procured from established manufacturers in the industry who are committed to offer optimum quality products to the customers. We maintain an undeterred focus on the fulfillment of the varied requirements of the customers so as to attain their maximum possible satisfaction. Our procurement and delivery processes are carried out in a cost-effective manner the benefits of which are passed on to the customers.</t>
  </si>
  <si>
    <t>About Bandhancity ...Bandhancity is all about making your life successfull with a perfect match and make your life alive as never before...... BANDHANCITY is a brand of M/S R M MERCANTILES (INDIA) PRIVATE . LIMITED. BANDHANCITY is the First Matrimonial Bureau cum Matrimonial Website of North East India. BANDHANCITY has made a specific success in the field of matrimonial service sector. BANDHANCITY had touch different lives in different areas like till today it has done marriage of various religions caste community locations occupation values traditions cultures lifestyles etc. BANDHANCITY was earlier operating basically only the North East India but now it is growing with its potetial and touching lives and successfully making relationship Gloabally. BANDHANCITY has got tons of proposals but the best thing is that it matches the Bride and groom at its best. BANDHANCITY acts as a bridge which help to connect between two islands. BANDHANCITY is the NO.1 Matrimonial of North East India in results. BANDHANCITY give best results for a perfect match. BANDHANCITY matches for both first as well as second marriages. BANDHANCITY was the first matrimonial service provider wh</t>
  </si>
  <si>
    <t>Gupta Brothers is a story of steady Growth of an enterprise which started in a modest way over Six decades ago. Having pioneered manual gas-welding of pipe manufacturing on 1941 the unit grew into a company i 1964 which was to become a landmark in Conduit pipe manufacturing industry. Subsequently professionalism came early in company culture which initiated the frequency inductions Welding System in 1980 and became a landmark in History of the Company. And then there wears no locking back and the Company strived for its fast growth.&amp;nbsp;Gupta Brothers&amp;nbsp;have since handled manufacturing of high value and great prestige. Over the yearsGupta Brothers&amp;nbsp;have acquired a kind of specialization in the field. The company has today carved a nicer for itself in the constantly growing market nationwide and overseas. At&amp;nbsp;Gupta Brothers quality has been the watchword and a regular quality culture and technology up-gradation has evolved over the years which has become fundamental to the company and formidable strong It is not only the quality of materials equipment and man-power that has mattered at&amp;nbsp;Gupta Brothers it is that attitude of quality which has taken t</t>
  </si>
  <si>
    <t>Ganga Digital Studio was established in the year 2006 in Dindigul Tamil Nadu. We are the Service provider of the Photography Services Videography Services etc. Exploring and capturing many shades from color to black-and-white. We are profound service provider engaged in rendering photography and video shooting services to renowned names in the market. We have acquired wide knowledge and expertise in all kinds of photography covering wedding events studio portrait corporate event etc. Also they provide different options for paper like matte finish or gloss finish on which the photograph is to be printed. Printing can be done on any kind of paper and any size of albums. In addition to this we also provide the options for preparing CD as well as DVD for the candid videography and photos. Besides different occasions require varied expertise. For instance bridal photography emphasize on delicate expressions as well as her facial gestures such as happiness joy and hesitation. Therefore we provide personalized solutions for every special occasion and this has garnered us complete client satisfaction. Our team of photographer cameraman and editors are capable of designing</t>
  </si>
  <si>
    <t>Angel Exports committed itself as a product and service oriented company which is looking at the future on a wide customer base. For the reason mentioned above Angel Exports has a strict policy of marketing sophisticated technologies with an in-depth knowledge of the technical principles.Conscious of its objectives of problem free reliability Angel Exports has always laid great emphasis not only on the quality of the product but also on its work methods and always tailored to the demands for the current market requirements.With important experience and knowhow of the concerned sphere of work we have amassed popularity as one of the prominent Processors Exporters and Suppliers of a high quality&amp;amp;nbsp;Our clients can obtain these products at extremely reasonable prices. We bring forth a quality assured assortment that is Quality assurance compitative price and customer satisfaction.We also have at our behest a warehousing unit that is spacious to store our products in a safe condition and protect them against spoilage of food products. Our hi-tech processing machines empower us to meet the large orders of clients within the fixed schedule. Blessed with an experie</t>
  </si>
  <si>
    <t>Shraddha Jewellers established in he year 1998. We are the leading manufacturers of Gold Jewellery. Since then the brand has established itself as a name standing for a blend of outstanding designs master craftsmanship and purity of the highest order. Through single-minded focus on customer satisfaction Shraddha Jewellers soon became a household name in Chennai gaining renown for the purity of its ornaments wide choice of designs and consistent customer delight. Shraddha Jewellers are true works of art transforming inspirations from nature precious stones and finest metals into creations that are sought-after by men and women of all ages and traditions.We help our customers to select the appropriate piece of jewellery also personally inspect the quality and finish of all creations. We offer only the finest and precious metals using the best designers and craftsmen. All gold jewellery is hallmarked and of 91.6 % purity. The collection includes contemporary and traditional pieces light-weight for daily use and heavier pieces for bridal wear. The gold collections also include a range of antique finished jewellery intricate and exquisite Indian hand finished jewellery</t>
  </si>
  <si>
    <t>Payal Jewellers was established in the year 1989. We are the leading Retailer Supplier &amp;amp; Wholesaler in&amp;nbsp; Gold Ornaments .We offer an exciting collection of Designer Gold Set which is a traditional form of Indian jewellery. These Sets have gained lot of appreciation from our clients because of its fine finish smooth edges and intricate designs.Gold Plated Jewelry that are intricately designed by our master craftsmen. Made from superior quality mental our range gives a unique touch to the attractive designs. &amp;nbsp;The designs provided by us are on very high demand because of their designs similar to hindi soap opera's designer ring. These are highly demanded in market due to their perfect finish and eye catching designs. Offered products have a very smooth texture and are very beautiful in appearance. We offer these jewelry items in all types of heavy and simple designs.The range of gold necklace sets are available in different designs sizes and finishes.</t>
  </si>
  <si>
    <t>Backed by rich industry experience of more than a decade we have been able to emerge as the prominent organization in the domain of manufacturing and supplying a wide range of Medical Equipment Dietary Supplements Herbal Extracts and Essential Oils. These products are manufactured keeping in mind the needs and demands of the clients. Our product range consists of Flexible Video Endoscope Endoscopy System Laparoscopy System Multi Endocamera Flexible Gastroscope and Digital Film Imager. Apart from this we offer Video Endoscopy (2100) Dietary Supplements Herbal Extracts Boss Serrata Tablets Essential Oils and Natural Colors. Safe usage high results and easy to operate are the important features of the product.   Our experts work round the clock in order to deliver the best to the customers. We make use of all the necessary tools and machines needed for the manufacturing of the products. The products manufactured are stringently tested on the pre-defined industry norms and parameters so as to meet international quality standards. The herbal products offered by us are naturally extracted keeping in mind their safe usage. All our products are exported to the markets of</t>
  </si>
  <si>
    <t>Shree Maroo kitchen was established in the year 2001. We are manufacturer and supplier of Kitchen Accessories such as Kitchen Basket Kitchen shutters Modular Furniture and Modular Kitchen. Our various products appliances have gained immense popularity as the most preferred ones in modern modular kitchens. When space is limited various racks come to the rescue. These appliances not only accommodate various kitchenware in an organized manner but also help in sparing space and giving your kitchen an aesthetic look. It assisted us in ensuring the best quality of our products along with its increased demands in the the markets. The entire range is manufactured using latest technology that ensure superior finish precise dimension durability and reliability. Further apart from using latest technology we also ensure to use qualitative range of raw materials for the manufacturing process that also helps us to offer flawless range of Modular Kitchen Furniture and other products. Owing to a boom in the interior decoration industry not even a corner has been spared of advancements. A unique consortium of knowledge and innovative thinking assist us in producing quality of prod</t>
  </si>
  <si>
    <t>Wheel Flexible Packaging was established in the year 1987 is a leading Manufacture Trader &amp; Supplier of Packaging Pouches Bags Aluminium Foil &amp; etc. With over 300 employees and 4 facilities Wheel Flexible Packaging is now ready to open its new facility spread over a 300000 sq feet. This is over its current 50000 Sq Feet production facility. The company&amp;rsquo;s management believes in innovation and expanding capabilities to be a first-choice supplier for all its customers.</t>
  </si>
  <si>
    <t>&amp;nbsp;SAWANT OPTICIANS our main office has entered the fourth decade of providing Optometric care. Established in the year 1972 since then there were many Optometrists and Ophthalmologist had worked under this shelter. We are the pioneers in the field of Opticians in Dombivli. From purely a Spectacle dispensing practice we have grown into a comprehensive Optometric set up providing the following services.Clinical &amp;amp; Optical Services Scientific / Computerized Eye Examination to get the best possible vision. Clinical diagnostics to rule out different eye diseases and referral to particular specialist. Applanation Tonometry - eye pressure check-up. Increase in eye pressure is responsible to cause the most dangerous disease called Glaucoma. Automated Perimetry &amp;ndash; for checking visual field and retinal nerve fiber layer Low Vision examination &amp;amp; Devices to make the best use of your residual vision when everything else fails to improve your vision. Specialty Contact Lenses for cylindrical corrections and even for bifocal wearers. Keratoconus &amp;amp; Dry Eye management with Boston Scleral Lenses Orthokeratology - Corneal Reshaping Therapy as a non-surgical treatm</t>
  </si>
  <si>
    <t>We Provide All Type Services&lt;i&gt;1. ELECTRICIAN'S &amp; ELECTRICAL SERVICES&lt;/i&gt; &lt;ul&gt; &lt;li&gt;&lt;i&gt;House wiring&lt;/i&gt;&lt;/li&gt; &lt;li&gt;&lt;i&gt;Hotel wiring&lt;/i&gt;&lt;/li&gt; &lt;li&gt;&lt;i&gt;Flat wiring&lt;/i&gt;&lt;/li&gt; &lt;li&gt;&lt;i&gt;ITI College Workshop Power Wiring &lt;/i&gt;&lt;/li&gt; &lt;li&gt;&lt;i&gt;Lights &amp; fans installation and repairing&lt;/i&gt;&lt;/li&gt; &lt;li&gt;Need additional electrical points&lt;/li&gt; &lt;li&gt;Changing wiring&lt;/li&gt; &lt;li&gt;Installing a water heater or purifier&lt;/li&gt; &lt;li&gt;Loose holders or switches&lt;/li&gt; &lt;li&gt;Extending phone or network conections&lt;/li&gt; &lt;/ul&gt; &lt;i&gt;2. HOME&lt;/i&gt; APPLIANCES INSTALLATION SERVICE &lt;ul&gt; &lt;li&gt;&lt;i&gt;CCTV Camera Installation &lt;/i&gt;&lt;/li&gt; &lt;li&gt;&lt;i&gt;DTH Installation &lt;/i&gt;&lt;/li&gt; &lt;li&gt;&lt;i&gt;A.C installation&lt;/i&gt;&lt;/li&gt; &lt;li&gt;&lt;i&gt;Geyser installation&lt;/i&gt;&lt;/li&gt; &lt;li&gt;&lt;i&gt;Hester &amp; induction installation&lt;/i&gt;&lt;/li&gt; &lt;/ul&gt; &lt;i&gt;&lt;/i&gt;&lt;i&gt;5. PLUMBERS &amp; PLUMBING SERVICES&lt;/i&gt; &lt;ul&gt; &lt;li&gt;Leaking flush&lt;/li&gt; &lt;li&gt;Dripping taps or shower&lt;/li&gt; &lt;li&gt;Choked kitchen sink&lt;/li&gt; &lt;li&gt;Water seeping from cracking pipes&lt;/li&gt; &lt;li&gt;Fixing water heater&lt;/li&gt; &lt;li&gt;Storage tank connection&lt;/li&gt; &lt;li&gt;Water inlets &amp; outlets for purifiers dishwashers washing machine etc.&lt;/li&gt; &lt;/ul&gt; &lt;i&gt;&lt;/i&gt;&lt;i&gt;6. CARPENTERS &amp; FURNITURE SERVICE&lt;/i&gt; &lt;ul&gt; &lt;li&gt;&lt;i&gt;Home Furniture repairing&lt;/i&gt;&lt;/li&gt; &lt;li&gt;&lt;i&gt;Furniture assembling&lt;/i&gt;&lt;/li</t>
  </si>
  <si>
    <t>Global tracker ; Global Trackerwe are in supply  sales &amp;amp; support service of GPS Vehicle trackers  Speed governor and CCTV cameras. We are specialise in the field of Speed Governor GPS Automatic Vehicle Locators Fleet Management system(tracking system) software solutions and all types of security CCTV cameras like analogue and IP cameras HD-CVI Surveillance solution. Global tracker owns a R&amp;amp;D team of extensive experience and advanced management keep 'high-quality and continuous innovation' in mind to manage company  be determined to be NO.1 in this field. We engage on supply high performance GPS trackers and CCTV Cameras that offer the best humanization and professionalization service. The outstanding capability of Global Tracker R &amp;amp; D team enables us to get a jump on competitors placing Global Tracker in Hi-End markets. We have the ability to meet your goals and are a company to team with for cost effective OEM/ ODM customized projects and solutions. We resort our advantage of research and development and succeeded in applying to vehicles of Taxi vehicles of Physical Distribution bus vehicles of tour and so on no matter hardware and software we all obt</t>
  </si>
  <si>
    <t>Team members of Lelo travel from the border of Bay of Bengal to the forest ranges of north east to reveal the tribal arts.The journey of Lelo begins with travelling discovering the enriched handicrafts our culture has.North east India is the home of a large number of tribes and sub tribes .They have a vigorous craft tradition and every tribe excels in craftsmanship. Lelo has given effort to reach out to the artisans who has inherited craftsmanship specializing to a particular product.Our professionalism based on-1. No compromise with quality and customer satisfaction'We preserve emotions selling handicrafts'..... know why?because we value the devotion of the craftsmen who join their hands to bind a single knot for a jute bag who colors the jute dollwho gives the final touches of painting ...ultimately its for you who gonna buy it gift it to your self or a friend.We value you your attachment to your jewellery bags home decors..yes we are here to do business..but to fulfill economic as well as emotional quotient..MissionWe have started this venture keeping in mind the concept of SKILL INDIA and MAKE IN INDIA. Our mission is to uplift Indian handicraft society. We ar</t>
  </si>
  <si>
    <t>Execute Marketing Private Limited was established in the year 2011. We are Trader and Supplier of CCTV Camera Biometric Attendance System Access Control System PA System Digital EPABX System. We are also providing Security Systems Installation Service and Security Systems Repairing Service. We are pleased to introduce to you our company Telecommunication Engineering. We aims to provide privileged services and tangible results to targeted business environment in Eastern part of India.We undertake bulk operations and specialize in undertaking corporate offers to cater the needs of different companies. We have a well-established track record and our services have always met with great customer satisfaction. We offer great service at a very competent price and have never been known to compromise on the quality of our service. Our sole aim is to provide exquisite and unheard of features to the concept of Security Surveillance Biometric Solutions &amp;amp; Telecommunication Engineering.We have a dedicated team with their thinking caps on to make your premises a secured one. We are even ready to work on creative ideas from your side. Here we want to express ore heartfelt gra</t>
  </si>
  <si>
    <t>&lt;i&gt;India is most often referred to as a 'soft state' owing to it's 7500 Kilometers of coastline running through 9 states and 4 union territories difficult \t\t\t\trelationships with neighbors and the most important the limited ability to systematically deal with numerous threats. \t\t\t\tOccurences like tha 26/11 Mumbai blast security issues during the large public events growing instances of terrorism and ethnic group conflicts has increased the focus on homeland security in India. \t\t\t\tThe central and state governments perceive modernization and upgradation as one the key focus besides creating a supporting \t\t\t\tinfrastructure for the long term. The Ministry of Home Affairs has targeted development of India's Private Security focused \t\t\t\tintrastructure like creation of a centralized comprehensive database called National Information Grid (NATGRID) by combining the \t\t\t\tindividual databases of several government agencies setting up of the CCTNS (Crime and Criminal Tracking Network and Systems) and modernization \t\t\t\tprograms for providing better equipment and training to the security forces deployed with the task of internal security in India.&lt;/i&gt;</t>
  </si>
  <si>
    <t>We are the Pioneer of Purest Gemstones &amp;amp; Astrology Department in Industrial Belt.  Outside Calcutta UDAYAN was the first purely Astrological concern which was established at Station Bazar Durgapur-1 by Shri Subhas kumar Lodha in 1981 when he was only 21 years old. His hard work has made UDAYAN a household name in the industrial belt. UDAYAN deals only in Astrology and astrological gems. On constant request of our patrons and customers however we have started dealing in silver novelties diamond jewelries and real gems jewelries. We sell only G.S.I. (Geological Survey of India) tested real gems of highest quality. All our astrologers are highly qualified and well versed in astrology and allied subjects. Following Barahamihira&amp;rsquo;s dictum on a truely gifted astrologer we stress on the moral excellence of them apart from their erudition. As we have taken astrology as mission towards mankind our astrologers try to reach to the root of the problem and recommend measures according to the Holy scriptures. To uphold the quality we undertake only limited number of counseling (maximum eight persons in a day). To enhance awareness among common man about astrology we ar</t>
  </si>
  <si>
    <t>Pepper Advertising &amp; Promotions headquartered at Cochin is an independent Advertising Agency and Design House with a creative and photography unit at Al-Yarmouk Tower Alnahda UAE. Pepper strongly believes that many a small thing can be made large by the right kind of advertising or activity. Hence we strive for it by providing all brand-building solutions to our clientele and remain as the good- spirit. Obviously our clients feel happy with us and that makes us feel distinguished. Spearheaded by veterans from the advertising industry we pepper each assignment with spice for a better reach thus transforming meager to bigger and just a thing to celebrated brands. Pepper provides a range of communication solutions &amp; services to our clientele round the clock. We truly understand local consumer market its habit &amp; various touch points to effective reach its customers. ourteam We are a team of young experienced and resourceful professionals from creative branding marketing and planning verticals. At Pepper our team understands the real need of a client and put themselves in clients shoes. We are confident that our expertise in Creative Media Strategic planning &amp; Market k</t>
  </si>
  <si>
    <t>Alapatt Heritage' is one of the eminent names of Ernakulam engaged in offering Gold &amp;amp; Diamond Jewelry. In our product range we offer Jewels Diamond and Gold Jewelry to the customers. Alapatt Group is a business group from Kerala which has business interest in varied fields like that of Jewelry Retail Marketing and Logistics. Alapatt Brothers deals in a wide number of liquor brands Alapatt Business Corporation is the logistic division of the group and Alapatt Enterprises is engaged in C&amp;amp;F activities of &amp;lsquo;Parle Biscuits&amp;rsquo; &amp;amp; super-stockist for Huntsman Corporation in Kerala. Alapatt Heritage is our Jewelry division of the group which is considered as a pioneer in the retail jewelry business in Kerala. It has become a household name all across Kerala. Our showrooms are located at Cochin Calicut and Kothamangalam. Our group has made its foray into the serviced realty business by setting up Smart Business Spaces. The first center at Kochi is slated to be operational by the first half of 2014. In the year 1963 Late Mr. P. T. Antony started the group's first Jewelry retail outlet. Later on Mr. Francis Alapatt the Managing Director of the group opened</t>
  </si>
  <si>
    <t>Kottaram Trading Company&amp;nbsp;is based on the principal that it's possible to be involved in business while maintaining good ethical values. Incepted in 1987 Kottaram Trading Company with its corporate base in Kochi the highly developing metro in India is a multi-faceted conglomerate engaged in multifarious activities. Kottaram has emerged as a leading distributor of home appliances in Kerala. We engage in distribution of major brands of Crockery Glass ware Table ware Flasks Crystal ware and a range of Non-stick product gifts etc. of very high quality. Our growth and success can be attributed to the continued support and cooperation of our customers and suppliers.At Kottaram we utilize our own network for product sourcing as well as the distribution which includes infrastructure transportation delivery system etc. We have our fleet of vehicles constantly plying between our ware houses and the many different delivery points in our territory.The company has a F M C G division known as Kottaram Business Corporation&amp;nbsp;and Kottaram Communications dealing in&amp;nbsp;Sony Erricson&amp;nbsp;Mobile phones. Kottaram has extended its operations and opened branches in Calicut and</t>
  </si>
  <si>
    <t>Cyber tron&amp;nbsp;is a leading provider of online subscription-based technical support services offered directly to consumers and small businesses across a wide range of computing and communications devices and software. Leveraging its proprietary iMantra software technology platform Netarm delivers on-demand support services to hundreds of thousands of subscribers globally. The company also provides thousands of single incident sessions every day and its services are available on a 24/7 basis 365 days a year.\r\nHigh Levels of Customer Satisfaction\r\nCyber tron&amp;nbsp;offers its services primarily through long-term unlimited service subscription plans of 1 to 3 years allowing customers to choose a plan which works best for them. Customers can choose from various channels to contact Netarm including web-based self-help support real-time phone chat and e-mail.As part of these subscriptions Netarm offers a comprehensive suite of service offerings including diagnosis and repair installation and maintenance services and training for multiple devices software applications and other products including PCs digital cameras MP3 players printers etc. Netarm&amp;rsquo;s customer sa</t>
  </si>
  <si>
    <t>FLY SPORTS is one of the recognized manufacturers and suppliers of the market engaged in offering an extensive range of Sports WearsSchool Uniform T-shirts &amp;amp; Cooperate T-Shirts. Its' aim to cater the clients who need excellent quality and comfort from clothing. All fabrics are chosen for their durability breathability and suitability which to be applied in our products for the high performance.\r\nIn principle we use only the high quality materials chosen for their ability to perform well feel comfortable look good and wash well. They are some of our most successful fabrics i.e. Waterproof and breathable fabric Cooldry Coolmax. In the mean time we are always sourcing for the latest and high performance fabrics which to be used on our new collections. 'Fly Sports' is recognised for developing and creating top quality team and corporate group. We advise clients on fabrics and designs and prefer top quality fabrics to be used on the exciting collection they offered.\r\nOur experts employ modern production techniques to develop these products in order to deliver highly reliable and durable products in the market. Our product range is designed and developed as per</t>
  </si>
  <si>
    <t>We at Charminar Holidays are dedicated to making your vacation a memorable experience to cherish forever. Always on the lookout to make your experience of India more exciting we have ourselves explored and tried out the various exotic locations that we bring to in our packages.Though there are many packages available that show you India's cultural and natural heritage we inculcate a lot of culinary delights that are unique to India like the experience of eating fresh thattukada dosas and chutney eating freshly roasted peanuts on the beaches and tasting local toddy boiled tapioca and freshwater fish curry.(all of the above are health certified) Another important factor we take into consideration to provide maximum safety enjoyment and relaxation at minimal costs for de-stressing and rejuvenating your life. We want to cater to your every individual need so as to avoid any disappointments and magnify the care you deserve on your vacation. All the hotels and services we suggest to our guests are approved by health and safety regulations and have been tried out by us personally. We would love to listen to any and every suggestion you could provide so as to maximize our</t>
  </si>
  <si>
    <t>MN Fashions and Fabrics the largest whole sale textile group in Kerala having decades of tradition and experience. It has the most exhautive collection of clothing for men women and children under on roof. These include Wedding Silks Sarees Cotton &amp; Silk Sarees Chudidars and dress Materials Traditional &amp; Western Wear Readymade shirt Pants Formal &amp; Casual Wear Dhoties Sherwanis &amp; Children's Wear. With clothes for every season and every occasion. Our collection are made by specially appointed craftsmen and weavers from various parts of India. You can have an exclusive collection of textile and readymade garments for every occasion of a human&amp;rsquo;s life.GROUND FLOOR&amp;nbsp;&amp;nbsp;SAREES UNDERSKIRTS &amp;nbsp;LINING MATERIALS RUNNING BLOUSE MATERIALS1st FLOOR&amp;nbsp; DRESS MATERIALS &amp;nbsp; MIX &amp; MATCH: Customize your own Dress material &amp;nbsp; RUNNING MATERIALS &amp;nbsp; BLOUSE BITS&amp;nbsp; KERALA KASAVU : Kerala Sarees Set Mundu Pattupavada &amp;nbsp; PURDAH : Purdah Hijab Dupattas &amp;nbsp; HANDLOOM &amp;bull; Dhothi Lungi &amp;bull; Bedsheet Blanket &amp;bull; Thorth Towel varieties Kerchief &amp;bull; Sofa set Mull&amp;nbsp;&amp;nbsp;2nd FLOOR &amp;nbsp;-LADIES &amp; GIRLS READYMADES READYMADE CHURIDHAR TOPS ZOLA:</t>
  </si>
  <si>
    <t>OVER VIEW Ibis Medical equipment and systems pvt ltd was started in 08-08 -08&amp;nbsp; with a dream to become one of the best Indian company which manufacturing high quality Neonatology critical care equipments&amp;nbsp;FOR INDIA BY INDIA&amp;nbsp;.From the starting onwards Ibis is focusing to make innovative equipments that reduce the treatment cost and assuring the high quality treatment affordable every Indian.Our LED phototherapy is now became benchmark in Indian neonatology Industry by the acceptance got it from the leading institutions and the rural centers in India&amp;nbsp;Quality ManagementWe are an ISO 1900-2000 and ISO 13485-2003 certified company and practice the quality principals in our day to day operations. We always maintained a data bank of the lessons learned documents and drive the learning&amp;rsquo;s across the floors. Our functions always keep close watch on each step so as to maintain the quality of the products. We have a working mechanism which can monitor the product quality at each relevant step and can predict and ensure corrective actions to avoid the time line and quality issues.&amp;nbsp; Over the years we have developing a committed client base in Indian</t>
  </si>
  <si>
    <t>Camera scan is a excellent and efficient camera service center in Kerala founded by Mr. Abey K George at Kottayam in the year 1994. Since its inception our organization has been providing excellent service to our customers and our business has grown to all over Kerala. We currently have 9 branches all over Kerala at Trivandrum Thiruvalla Cochin (Ernakulam) Kollam ThrissurMarthandam Angamaly Changanacherry Calicut. We are the authorised service centre for CANON &amp;amp; OLYMPUS in Kerala. Latest models of various Digital/HD/SLR cameras and their accessories are readily available with us. Besides we provide excellent service of handy cams as well. We are also proud to announce that we are authorised to provide up to Level 3 servicing of Canon DSLR Cameras in Warranty and Non-Warranty.\r\nOur Mission&amp;nbsp;To provide excellent and efficient service to all Cameras related problems.\r\nWhat We do?\r\n&lt;ul&gt;\r\n&lt;li&gt;Sales and Service of the NIKON CANON SONY OLYMPUS CASIO FUJIFILM JVC brands\r\n&amp;nbsp;\r\n&lt;/li&gt;\r\n&lt;li&gt;Sales &amp;amp; Service of various lens.&lt;/li&gt;\r\n&lt;li&gt;Authorised service centre for CANON &amp;amp; OLYMPUS in Kerala since 1994.&lt;/li&gt;\r\n&lt;/ul&gt;\r\nWe are Member of\r\n&lt;ul&gt;\</t>
  </si>
  <si>
    <t>We have pleasure to introducing ourselves MARIKAR CANON (Premium Corporate Channel Partner) is a 100% subsidiary of Canon bringing the latest Office automation solutions and imaging technology to entire Kerala Market. Headquartered in Delhi Canon India Limited will undertake copier manufacturing as well as software development by establishing offices in India?s major cities. Canon India can also respond to the changing needs of customers more effectively. People all over the world have come to rely on Canon for productivity enhanced product performance. Now the Indian market too has direct access to Canons technology and strength in customer service. Canon India brings a range of photocopying machines from personal executive copier to rugged high-speed machines. With various type of Black &amp; White copiers and Color machines we allow the Indian Customer the flexibility of a machine which is just right for your requirements. Along with the wide range of copies we also have state of the art plain paper fax machines printers and scanners. We proudly introduce the range of Digital photocopier image Runner( iR ) ranging Models and various digital products like High Speed</t>
  </si>
  <si>
    <t>Sree Gokulam Healthcare Pvt. Ltd. is a member of SREE GOKULAM Group of companies established in year 1968 and successfully leading its fourth decade of service to the nation with over 200 offices and more than 10000 staffs across the nation. SREE GOKULAM is established under the highest standards of integrity and fair dealing under the watchful eyes of Sri. Gokulam Gopalan (Chairman &amp;amp; Managing Director of Sree Gokulam Group of companies). Since its establishment Sree Gokulam Healthcare has been dedicated to Customer Satisfaction through personalized service with courtesy and efficiency. Now as a recognized healthcare enterprise in Southern India?s healthcare industry Sree Gokulam Healthcare enjoys high reputation for our world-class products and reliable customer support. Sree Gokulam Healthcare has its presence in majority of premier healthcare establishments in Kerala Karnataka Tamilnadu &amp;amp; Andrapradesh through sales service annual maintenance contracts etc for the products which are exclusively distributed by the company. Branch offices at Chennai and Bangalore and customer support representatives located at various districts offers minimum turn -around</t>
  </si>
  <si>
    <t>A Complete Women&amp;rsquo;s Portal to Keep Up With The Pace Of The Ever Changing World\r\nVismay is a comprehensive portal for women designed especially for online shopping and to help people to make connections with others who have similar thoughts and tastes build relationships and create communities about common interests thereby making their life active and exciting every moment. Who you add and interact what you shop everything depends on your choice. But make sure that you read the details properly before adding.\r\nOur mission is to create a user-friendly online shopping as well as a social networking medium for you to interact with people of similar interest and outlook.\r\nAbout Vismay Online Shopping Who we are?\r\nWe are one among the leading designers and suppliers of Indian sarees which include Indian traditional bridal sarees party wear sarees fancy sarees chiffon sarees georgette sarees designer sarees and embroidery sarees. We have retail and wholesale outlets as well as manufacture and export units exclusively meant for Indian sarees. Our sarees are mostly manufactured in-house and the rest by specially appointed craftsmen and weavers from various pa</t>
  </si>
  <si>
    <t>Our mission is to create awareness and deliver professional skill training in Digital Photography and Videography Photo Editing Retouching and Visual Media and communication at Cochin Kerala.Now Shoot School has become the final word for Professional Photography and Videography courses in South India with in 5 years . We initiated to start an arena called 'Shoot School' in 2011 a dignified space for teaching and practicing creative Digital Photography and Videography training facility and services in Cochin. This century we have seen many changes in Digital Imaging and Visual Media. We are living in world with each person having a Mobile phone likely to a photographer or videographer.\r\n&amp;nbsp;\r\nThe convergence of camera to mobile phones to high end gadget is greatest technological advancement. Now It has become a great challenge for every photographer how we mark our space as photographer...?\r\n&amp;nbsp;\r\nWhen pixels size are becoming lesser and lesser with refined and impeccable strength to reproduce visual or photo details the challenge of a photographer &amp;nbsp;to the world how to present each frame in unique way. We groom our students to take a frame that spe</t>
  </si>
  <si>
    <t>An ISO 9001-2008 certified company; Anna Group came into existence in 1968 with the initial venture- Anna Aluminium. Through this successful undertaking the group conquered the market with high quality aluminium sheets circles vessels and utensils made from 99.5 per cent pure aluminium ingots. An exclusive brand of Anna Aluminium &amp;lsquo;Chakson&amp;rsquo; offers an extensive aluminium cooking range including pressure cookers milk boilers Choodaarapetty (thermal cookers) compact idli cookers and more.Along with Anna Aluminium the group engaged in the manufacture of garments in 1975 under the brand name &amp;lsquo;Kitex.&amp;rsquo; The range of attractive durable and comfortable ScooBee Day school bags from Kitex Ltd. was launched in 2000. The other major product lines from Kitex Ltd. include travel bag product line from under the brand name Trawellday; Scoobee Loobee kids&amp;rsquo; wear; inner garments under the brand names: Agna for women and Adonis for men.Saras earlier known as Sara Spices was a new-fangled venture into food industry in the year of 1979. With its extensive popularity this spices and food products unit of Anna Group now exports high quality spices masalas curry</t>
  </si>
  <si>
    <t>Amy Jewellery Designers started in 2010 but in just five years it changed the way people thought about ornaments. It has carved a niche space in the global designer jewellery market.It has been a remarkable journey. From a small handicraft workshop at Edappally in Kochi the commercial capital of Kerala to a name to be reckoned with in the global scene Amy has come a long way. Today Amy is noted for the successful marriage of traditional wisdom in jewel manufacturing and most modern technology available in jewellery designing. Art and craftsmanship dovetail to perfection at Amy.True to its mission Amy as rewritten the rules of gold jewellery export market. Amy Exports and Imports is where the world comes to shop. Amy is by any standard one of the leading and the fastest growing jewellery manufacturer and exporter in the State.While it will be outrageous for a new comer to set a turnover target of Rs. 200 crore in the export sector in two years it is a normal thing expected out of Amy. More so as the company has achieved almost half of it by now.Amy infused a fresh breath of creativity into jewellery designs with its unique designs inspired by traditional and ethnic</t>
  </si>
  <si>
    <t>Natura Bags is a new initiative by Geo Enterprises Kochi for manufacturing and promoting nature friendly carry bags made of non-woven fabric paper and jute.Nonwoven fabric is a fabric-like material made from long fibers bonded together by chemical mechanical heat or solvent treatment. These fabrics are neither woven nor knitted. In recent years nonwovens have become an alternative to polyurethane foam.Typically a certain percentage of recycled fabrics and oil-based materials are used in nonwoven fabrics. The percentage of recycled fabrics vary based upon the strength of material needed for the specific use. In addition some nonwoven fabrics can be recycled after use given the proper treatment and facilities. For this reason nonwovens are consodered a more ecological fabric for certain applications especially in fields and industries where disposable or single use products are important such as hospitals schools nursing homes and luxury accommodations.Nonwoven fabrics are engineered fabrics that may be a limited life single-use fabric or a very durable fabric. Nonwoven fabrics provide specific functions such as absorbency liquid repellence resilience stretch softne</t>
  </si>
  <si>
    <t>The experience makes all the difference. Our team with 25 years of experience has made 'Kerala4you' a special place in Kerala Tourism with its unique style of quality handling. We guide and assist the tourists for the visit of Kerala Lakshadweep Tamil Nadu and Karnataka. Our extensive networks in the entire South India help us to serve our clients better. All our clients are extremely happy and have appreciated our handling of their travel arrangements.We always take utmost care while planning and executing all the travel arrangements. New vehicles with experienced and English speaking drivers are used to ensure that your travel is trouble free and safe. The guides on our panel are the best in the trade with immense knowledge of foreign and local languages religion history and culture. We have very good contacts with all the hoteliers and keep a healthy relationship with them which help us to attain the best possible special rates for you.Good luxury Houseboats are provided with excellent rates for the backwater cruises in Kerala.We also provide variety of special activity tours like walking tour trekking cycling/bike tour painting holidays bird watching tour phot</t>
  </si>
  <si>
    <t>THATTEKAD BIRDS SONG HOMESTAY is about 200 meters walk inside the main gate of Thattekad Bird Sanctuary away from any traffic noise and situated in quiet and peaceful atmosphere.The world famous Birds Sanctury situated on the left bank of Periyar river which is the longest in Kerala is a bird-watcher's paradise and covers an area of 25.16 sq.km. Dr Salim Ali the father of Indian ornithology visited Thattekad during 1930's as a part of his birds studies in old Travancore state and describes the area as \the richest bird habitat in peninsular India\. On an average bird watching trip in a day can expect to see as many as 100 species of birds during migratory season including such rarities as the Malabar grey hornbill flame-throated Bulbul Malabar parakeet Malabar trogon Malabar barbet grey headed bulbul ceylon frogmouth etc.Vinod and Sini Vinod are your hosts live downstairs with parents. The two double en-suite bedrooms are upstairs there is complete privacy with your own access. Both rooms share a wide shaded veranda which looks out into the forest and the surrounding countryside; and you don't even have to walk into the Sanctuary as you will see plenty of birds an</t>
  </si>
  <si>
    <t>As the 'camera' retraces our steps our unique Hotel history is definitely 'script' material.The Silver Tips resort now actually stands on what was once the iconic Pankajam Theatre which was an old well-known landmark theatre in Munnar back in the days. The theatre was built in the early 20th century in 1920 by Mr. A.S. Azhagannan Chettiar a prosperous Indian businessman who was married to a British woman. Initially only Silent Movies were shown and it graduated to featuring Talkies in 1927. This theatre definitely has a place in history as it was the only source of entertainment to people in those times. The theatre's structure resembled a small warehouse and as was prevalent in those days with its distinctive 'bench' seating system charging just an 'anna' and a shade of the present-day 'balcony' system which consisted of wooden chairs placed on a raised platform laid out in 3 rows and the ticket rates were a pricey '4 annas'! The theatre had its fair share of popularity and it offered non-stop entertainment to the locals showcasing Tamil movies and also English comedies which were featured once a week. As the 'camera' rolled with the time moving on the old theatr</t>
  </si>
  <si>
    <t>Orange Kids is a small homely and caring environment with a keen determination in providing the finest of care nurturing fun and safety for all kids. Our environment will help children discover this tiny world with self-esteem through play and social interaction with enough freedom to explore yet always having a watchful eye over them.</t>
  </si>
  <si>
    <t>Synergians is a group of good people with airhead dreams (as our friends criticized) who passionately chasing their dreams. Synergians connects people from different strata of society with different ideas different learning and different characters. We unite with a nice thinking that every good human action can generate novel and generous outcomes. But we are bonded with one dream Make India Number One. We work for Passenger Rights to change the way we travel Heritage sports for employment and revenue generation Hai Toilets for shit free public toilets Team Members Day for better teamwork and synergy Woman Talent Month for women empowerment and women leadership development Thank You Movement and Bus Workers Day for professionalising our passenger service industry Smart Indian Driver to ensure professional service from our taxi and auto drivers Hop(e) for India for the prevention and management of Lifestyle diseases and Responsible Mobiling for promoting safe and courteous use of mobile phone especially among youth. Our dreams may look crazy because most of our ideas are original and we are determined to realize our dreams. We believe in the legacy of great India i</t>
  </si>
  <si>
    <t>Welcome to the innovative world of Minebitz Softwares. Minebitz renders the latest releases of Technology to the crafting of solutions. Our company Provides brilliant Software Solutions Web Designs &amp;amp; Applications ERP Solutions Mobile App Development (Android IOS Hybrid) Business Promotion / Branding solutions with a focus on the business growth promotion of the client.\r\nLocated in Kochi Kerala India Minebitz Softwares has a global outreach with a wide clientele in several countries across the globe. Quality of solutions and after sales service of the company are superb and keeps international standard. Minebitz has its European business office at London UK and Middle east Business office at Fujairah UAE.\r\nThe key factors which propel the company forward are team work dedication and enthusiasm. Timely execution of work user friendliness and professional coding of the solutions flexible programming based on the requirements of the clients and high profile customization etc are the salient features of our solutions. The ever expanding client base of Minebitz is a solid proof of the relation we maintain with the clients through the work and service. At Minebit</t>
  </si>
  <si>
    <t>Macmin Infotech Solutions Pvt. Ltd. is one of the fastest growing world class IT Services providing firm located at Kakkanad - Cochin one of the largest IT Hub in India. We deliver world class IT services and extensive range of internet services. We are one of the fastest growing organizations in ERP Systems development Software development Web Application development Mobile Phone Apps development Online Business promotion E-commerce and moreOUR BRIEF HISTORYWe introduced ourselves into the market as an IT hardware company in the year 1997. Later on in 2005 we stepped into software industry. Our Managing Director Mr. Rejo Jacob has his business expertise in 14 other companies comprising of Retail FMCG Telecom Infrastructure etc. Macmin is now flourished as an IT company mainly a web service provider with strong resource base and competency.OUR VISIONOur VisionTo pioneer the world of Information Technology and become the most customer friendly global software solution organization.OUR MISSIONOur MissionProvide customized software solutions to our clients in the stipulated time without any deterioration in our quality standards and create a win-win situation to both</t>
  </si>
  <si>
    <t>Vitality and Persistence converge to give the best.  Protectors Security Force is in the arena of Security with a strong committed team that is well experienced vibrant and versatile. We are professionals in this field and our acumen will turn handy in all security requirements. Most of our team members come from military and law enforcement milieu and their leadership quality and experience have helped our clients a lot. Apart from offering the conventional security services they arrange tailor-made services that are well suited for any company or institution. The head office of our company is located at Mumbai. It is rated as one of the leading security agencies in western India. The team is led by experienced professionals and they make site visits once in a week and make thorough analysis of the security situation there. Surprise checks and proper supervision is an integral part of our strategy. We make sure that we give suggestions and reports to our clients monthly.  24/7 Working Pattern The working pattern is 24 hrs a day - 365 days a year. Always ready to be at your service. They have a vivacious customer care centre all set to help you at anytime. The roa</t>
  </si>
  <si>
    <t>Casa Ribera resort is Located near Thiruvairanikulam temple about 7 km from Cochin International Airport. Casa Ribera provides the exotic view of Periyar river in every room with&amp;nbsp;tranquility. Cochin has got mind blowing views of beach museum palace island lakes and valleys. Casa Ribera is ideally located with easy approach to the main tourist area of Kerala like Munnar Fort Kochi Mattacnhery Cherai Beach Vagamon Vazhachal waterfall Malayattor etc. Cochin gives exciting opportunities for a tourist to do and enjoy trekking and other adventurous sports.\r\n&amp;nbsp;\r\n&amp;nbsp;\r\n&amp;nbsp;\r\nA stay at Casa Ribera will provide you an opportunity to enjoy a complete entertainment program and&amp;nbsp;rest in a fantastic environment watching&amp;nbsp;the beauty of river. We will take you through the adventures of Cochin. Come and explore with us. We also provide various rejuvenation therapies of the traditional Ayurveda- full body massaging steam bath njavarakkizhi iilakkizhi sirodhara and nethradhara&amp;nbsp;are available.\r\n&amp;nbsp;\r\nWE OFFER YOU:\r\n&amp;nbsp; &amp;nbsp; &amp;nbsp; &amp;nbsp; &amp;nbsp; &amp;nbsp; All &amp;nbsp;Ayurveda Treatments&amp;nbsp;&amp;middot;&amp;nbsp;&amp;nbsp;&amp;nbsp;&amp;nbsp;&amp;nbsp;&amp;nbsp;&amp;nbsp;&amp;nb</t>
  </si>
  <si>
    <t>Manufacturer &amp; exporter of garment pressing &amp; finishing &amp; laundry equipment needle detector machines industrial washing machine hydro extractor tumble dryer thread sucking machine portable steam ironing systems vaccum ironing tables steam presses electrical boilers diesel boilers gas boilers washing machines washing. Cristal was started by young and dynamic technocrats who have more than 2 years experience. We are dealing with fab care SVGM garments machinery. All type of Indian and China base manufactures Consultant of all leading machine manufactures across India in the field of designing and manufacturing all garment finishing equipments and accessories like Industrial Washing machines Tumble Dryers Hydro Extractors Flatwork ironers and other Industrial Washing Finishing Equipments &amp; Power Laundry Machineries. Advantages The Main Advantages of our machines are their high capacity loading which is 20% more than other leading branded machines which is available in the market. Applications Our machines are used not only in garment washing units but also uses in all types of Hotels Hospitals Institutions Schools &amp; College Hostels etc. where bulk quantity garment wa</t>
  </si>
  <si>
    <t>The idea of prior booking focus on the perspective of enjoyment in all events of life - be it staying in a hotel watching a movie  participating in an event appointment with a doctor appointment with a beautician varying from personal habits and routine schedules to attributes. So here comes Make My Booking which provides instant and advanced bookings with comprehensive choices at Hotels /Resorts/Home Stay facilitating round the clock customer support. Make My Booking is the brainchild of Cabor Media Tech( An Online Business Service Provider since 2013) lead by a distinct vision and spirit each one contributing from the management to the employee imparting their diligence and innovative minds vested in.\r\n\r\nMake my Booking have just started its journey aimed at reliability and transparency in all activities which it is redesigned to accomplish with our expectation that each and every end user can easily book prior to at the most competitive and economic rates within a few mouse clicks.\r\n \r\nCabor media promoted by flagship company Cabortech with varied presence across diversified business segments includes leadership position in online space by representing</t>
  </si>
  <si>
    <t>Kottaram Trading Company is based on the principal that it's possible to be involved in business while maintaining good ethical values. Incepted in 1987 Kottaram Trading Company with its corporate base in Kochi the highly developing metro in India is a multi-faceted conglomerate engaged in multifarious activities. Kottaram has emerged as a leading distributor of home appliances in Kerala. We engage in distribution of major brands of Crockery Glass ware Table ware Flasks Crystal ware and a range of Non-stick product gifts etc. of very high quality. Our growth and success can be attributed to the continued support and cooperation of our customers and suppliers.At Kottaram we utilize our own network for product sourcing as well as the distribution which includes infrastructure transportation delivery system etc. We have our fleet of vehicles constantly plying between our ware houses and the many different delivery points in our territory.The company has a F M C G division known as Kottaram Business Corporation&amp;nbsp;and Kottaram Communications dealing in&amp;nbsp;Sony Erricson&amp;nbsp;Mobile phones. Kottaram has extended its operations and opened branches in Calicut and Triv</t>
  </si>
  <si>
    <t>Jijo Mathew is a highly experienced bird watching guide of South India and the Andaman Islands having guided groups from all parts of the world. What sets him apart is also his expertise as an accomplished lepidopterist and specialist in odonata of South India besides his deep knowledge of the flora of the Western Ghats. He has received high accolades from leading birders and birding companies from across the world. He has been featured in various magazines newspapers and internet fora including the New York Times the Lonely Planet magazine and Outlook Traveler. His special areas are the Thattekkad Bird Sanctuary (lowland forest Species) Kol lands near Trissur (Ramsar site) Kumarakom (Large backwater lagoon) Eravikulam National Park (Shola and grassland species) Chinnar and Mudumalai (Dry forest species) Ooty (high altitude endemics) and the Andaman Islands (marshlands lowland forests).Jijo has fifteen years of experience as a naturalist with very good communication skills in English. He has been involved in Bio-diversity assessment projects carried out by the Centre for Ecological Sciences (CES) and the Indian Institute of Science (IISc) Bangalore for the last fo</t>
  </si>
  <si>
    <t>&lt;table border=\0\ width=\530\ align=\center\&gt; &lt;tr&gt; &lt;td&gt;lens and frames a name that reverberates quality and trust bears the hallmark of the ultimate customer application. An iso 9001 company lens and frames has displayed precocious excellence the 15 years since its establishment. &lt;/td&gt; &lt;/tr&gt; &lt;tr&gt; &lt;td&gt; this expounds the well managed and enviably successful functioning of the enterprise that now extends to various parts of kerala like two branches in trivandrum-pulimood junction and pattom respectively kollam kottayam alleppey two branches in calicut-railway station link road and mavoor road respectively four branches in ernakulam-m. G. Road near hotel abad plaza m. G. Road. South near hotel avenue regent shanmugham road near ktdc palarivattom near hdfc bank respectively besides one branch each at aluva kolecncherry and coimbatore.  &lt;table border=\0\ width=\530\ align=\center\&gt; &lt;tr&gt; &lt;td&gt;it was the vacuum in specialized management in the ocular retailing industry in kerala which promoted the launch of lens &amp; frames. &lt;/td&gt; &lt;/tr&gt; &lt;tr&gt; &lt;td&gt;the founders envisaged a one stop shop experience where every possible visual requirement of customers will be met under one roof. &lt;</t>
  </si>
  <si>
    <t>enX Iy a lectumlogy-driven company committed to the highest standards ol ethics and integrity With vet live yea's ol reputation in distributing products of lop-notch quality and unmatched service GenX as redefined security solutions. demonstrating its commitment to providing its clients the very best in innovation quality and training Dedicated to quality in terms ol products service. relationship and communication GenX oilers innovative and effective solutions lot clients around the world. We believe in strong vision client delight and are committed to operational excellence.&amp;nbsp;A dedicated team at seasoned professionals loin their hands and brains to work together in unison. dreaming of taking GenX to the heights of Indian Security Industry At GenX. we constantly strive to upgrade our business processes and instilling the highest levels ol integrity within all the members of the GenX group. GenX distributes an amazing range ol superior quality electronic security systems It orn the leading brands like Honeywell Axis Samsung. Bosch. EVERFOCUS. Optex. DSC. GE SECURITY GST flame HID Rosslare Matrix. Hikvrsion. etc&amp;nbsp;Our extensive portloho comprises of innovati</t>
  </si>
  <si>
    <t>Commenced in the year 1987 at Tamil Nadu we &amp;ldquo;Thangavel Tex&amp;rdquo; are a &amp;ldquo;Sole Proprietorship&amp;rdquo; based firm engaged as the manufacturer of Bath Towel Kitchen Towel Face Towel Gym Towel Hand Towel Tea Towel Mens Shirt and Mens Lungi.Our company holds immense experience in this domain and is involved in offering a wide assortment of these products. These products are widely appreciated for their colors option different designs and beautiful patterns.</t>
  </si>
  <si>
    <t>&lt;table border='0' width='100%'&gt;&lt;tr&gt;&lt;td width='50%'&gt;The Hospital was started as a clinic on 13.12.1990 as Eye Care Clinic at P.J.Complex Opposite Government Hospital Erode working on all 7 days withbare minimum staff. Slowly the area of the Out Patient Block was increased.On 03.12.1995 the new inpatient block &amp;ndash; Sri Raghavendra Eye Hospital- was inaugurated opposite to Tamil Nadu EB Central Office Erode about 200 meters from the O.P Block.The Doctor&amp;rsquo;s residence was shifted to the new building for proper inpatient care. For the convenience of the out patients the O.P.Block opposite Erode GH was not vacated and still the Out Patient Department is functioning there.&lt;/td&gt;&lt;td width='50%'&gt;&lt;/td&gt;&lt;/tr&gt;&lt;/table&gt;&lt;table border='0' width='100%'&gt;&lt;tr&gt;&lt;td&gt;During State Ophthalmic Conference in 1997 the Sunday outpatient service was stopped as our doctor was the Organizing secretary of the conference. For the first time in Erode PHACO Live surgery Demonstration with CCTV and hands on training with goat&amp;rsquo;s eyewas arranged at Sri Raghavendra Eye Hospital during this conference. Around 40 ophthalmologists participated.After this StorzPhaco machine was added. Latter Non C</t>
  </si>
  <si>
    <t>Welcome to Aishwarya Bags and printing based in bhavani Erode district established as a printing firm in bags products to the indian markets. We manufacturers all kind of bags to erode coimbatore chennai. and all over the tamilnadu....we have a own factory for manufacturing bag products to india. You can visit our live video of manufacturing products to this site.... &amp;nbsp;&amp;nbsp;&amp;nbsp; &amp;nbsp;&amp;nbsp;Our StrengthWe have a team of professionals who help us with our production procedures. They guarantee flawless supply to our clients all across the tamilnadu as well as they maintain the quality of the products. We have the required zeal and passion that has resulted into the coming of quality products and services for the industry. They assures seamless supply procedures of the organization. Furthermore our comprehensive know how and experience has helped us to create our presence in the national market.Competitive PriceOur rates are most competitive which enables our clients to have an edge in their markets.</t>
  </si>
  <si>
    <t>We are J.V. Group a group of companies with core competencies in the textile space. Right from the manufacturing of yarn elastic tapes to the finished product &amp;ndash; knitted garments &amp;ndash; our expertise in textiles comes from each of our group companies namely Jayavarma Knittears J.V.Tapes Jayavarma Textiles (P) Ltd  J.V.Overseas Exports and J.V.Dyeing &amp;amp; Printing.\r\n&amp;nbsp;\r\nOur Founder Mr.V.Palanisamy's enterprising efforts have been responsible for the group to start with humble beginnings and rise to great heights. Today we at the J.V. Group are recognised as a name to reckon with as a composite manufacturing unit.\r\n&amp;nbsp;\r\nOur founder started his textile Industrial activity in the year 1976 under the name Jayavarma Knittears for the manufacture of innerwear for the Indian market in the brand name of J.V. In the year 1991 the concern commenced exports of baby garments and undergarments to the European markets.\r\n&amp;nbsp;\r\nTo take up the challenge of modernization and to build upon a vertically integrated unit opened a soft flow dyeing unit (J.V. Dyeing &amp;amp; Printing) and also installed latest circular knitting machines.\r\n&amp;nbsp;\r\nJ.V. Tapes th</t>
  </si>
  <si>
    <t>Established itself way back in the year 2010 our company K. G. Exims is engaged in offering to its valued customers a large collection of readymade garments and handloom sarees. With its operational units stationed at Coimbatore Tamil Nadu (India) our company is executing its entire business activities as a Sole Proprietorship based venture. Our company is engaged in the manufacturing supplying and wholesaling of Silk Saree Organic Saree Organic Fabric Cotton Shirt and Sico Saree. With a view to design quality range our company has established a magnificent efficient infrastructure which is equipped with the latest machineries and technologies. We aim to overcome every specified need of our valued patrons through consistency and hard work. Our thrust on quality has enhanced the richness in fabrics and preferred world over for exclusive collection which satisfies the customers to the maximum.</t>
  </si>
  <si>
    <t>GK Computers r Services is an information technology (IT) services provider. The Company offers a range of information technology (IT) services including IT enabled services and maintenance for enterprise business solutions extended network solutions and infrastructure management services. Currently we are supporting more than 300clients in our location.In future we plan to expand all over india. Also we are giving suppot to IT &amp;amp; NON IT Companies.We specialization in Motherborad serviceMedia support Product Customization and CCTV camera installation ...etc.</t>
  </si>
  <si>
    <t>We Set You Free This has been our business philosophy in guiding our customers towards reaching greater heights of business efficiency. We are a company with a vision to bring the best of advances in technology both Wired &amp; Wireless-based for the BEST advantage to our customers. We deal with a wide range of products &amp; services which cover Security Surveillance and Auto ID solutions. Product Portfolio CCTV(Internet/LAN/WAN Viewable) View your business (both live and recorded videos) from anywhere anytime via internet Time is saved as it is not necessary that you should be physically present every where in your factory or office to enhance productivity The captured images can be recorded and preserved for some days. Images captured by these cameras would help in getting the accused with ease. Burglar Alarm (Wired/Wireless) Your home or office is safe when you are away Siren is activated when unauthorized person enters your protected home or office Get notified over your phone when unauthorized person enters your protected home or office Fire Alarm (Wired/Wireless) This is an effective fire detection and protection measures to suppress fires in the initial stage itse</t>
  </si>
  <si>
    <t>Mithusri Creations was established in the year 2016. We are a leading Manufacturer Supplier of Silk Thread Bangles Silk Thread Earrings. Mithusri Creations is an initiative to bring together the creative hands of India. Every craft holds secrets myths and faiths that have transferred through generations either by the crafts people. We are an online marketplace that gives handcrafted product lovers globally an easy access to our unique creative collection of modern. In 2016 We made a humble start in Silk Thread Jewellery. Designing through sheer threads can be so difficult but Mithusri Creations making it possible through delivering the fine fashionable accessories.</t>
  </si>
  <si>
    <t>We have an extensive weaving set up having variety of machines. A team of competent experience and skilled professionals including textile and mechanical engineers in weaving division work together to make quality products for customer. The company has facility to stock greige fabric and maintains inventory of Millions meters fabric for its regular customers in both smaller to wider widths.Through our enduring efforts we try to incorporate newer technology that enables us to make products on a faster pace.The fabric is prepared under comprehensive quality control parameters based on &amp;ldquo;Four Points Inspection system&amp;rdquo;. It operates right from raw materials in put quality level to the end product according to the requirements of our worthy customers. The prime objectives are to provide quality products and to ensure on time deliveries. Our daily production activities are managed by a diligent and highly experienced team of personnel.We are dedicated firm working to meet the standards of our quality.Established in the year 1972and converted into a private limited company in the year 2005. Texcotton India private limited&amp;nbsp;is counted among the topmost compa</t>
  </si>
  <si>
    <t>Founded in the year 1948 the organization known internationally by the name KKSA  K.K.S. ABDUL SAMAD SAHIB is a family of leather tanners who have been supplying leather to the shoe factories and leather goods manufacturers all over the world.With more than 60 years of rich experience in leather making no wonder many of the Top International Brands are its customers. A state of the art modern tannery is situated in Erode Tamilnadu in South India and produces all types of leather from the Raw Hides stage till the final finished leather. The organization believes in strict quality control timely deliveries and friendly services as the keys to success.KKSA produces many types of leather goods under the Brand name AAMIN. Great care is taken to ensure that the quality of the leather fittings and craftsmanship are of international standards and takes pride in certifying that all our AAMIN brand of leather goods comply with the stringent REACH norms fixed by the European Union countries. Brand AAMIN caters mainly to the ladies luxury segment but at affordable prices a rare combination and a dream come true. A range of products like shoulder bags Hand Bags Clutches Wallet</t>
  </si>
  <si>
    <t>Since incorporation&amp;nbsp;PV Exports&amp;nbsp;is indulged in the&amp;nbsp;manufacturing supplying&amp;nbsp;and&amp;nbsp;exporting&amp;nbsp;of a qualitative range of vegetables groceries and apparels to its valued customers. Established in&amp;nbsp;2015&amp;nbsp;in&amp;nbsp;Erode&amp;nbsp;Tamil Nadu (India)&amp;nbsp;we are operating our entire business activities as a&amp;nbsp;Sole Proprietorship&amp;nbsp;based venture.&amp;nbsp;Our product range includes&amp;nbsp;Kids T-Shirt Men&amp;rsquo;s Vest Girls Legging &amp;nbsp;Vegetables like Onion Brinjal Drumstick Potato Tomato and even we are well versed in Grocery products like Chicken Masala Mutton Masala Curry Masala Sambar Powder Rasam Powder Coriander Powder Turmeric Powder Turmeric Finger and many more. We have acquired a big hold on vegetable grocery and apparel industry by laying special emphasis on quality of the products. With the remarkable presence in the industry we are continuously striving to encompass quality enabled product line to our esteemed customers. In our premises we have adopted several stringent quality parameters to test each product before making the final dispatch. It helps us lessen the chances of defects which make us preferable in the industry. With</t>
  </si>
  <si>
    <t>Mangal Exports was established in the year of 2005 with a Team of strong Young and Dynamic entrepreneurs under the technical guidance of Mr.G.Nithyanandan BE. A Techno-Crate. Mangal Exports cherished with export orientations and well equipment with complete set of apparel manufacturing machineries and capacity of handling all type of orders in large volume. Mangal Exports was engaged totally in manufacturing of woven garments. The unit is covered under sq ft of about 15000 with fully well trained employees.\r\n&amp;nbsp;\r\nOur Performing Style\r\nWe Are Well Experienced With The Following Garments Styles.\r\n&amp;nbsp;\r\nWoven\r\nY / D Check Shirts\r\nY / D Check Boxer Shorts\r\nY / D Check Cargo's\r\nLadies Pyjama Sets\r\nKids and Children's Wear\r\nDenim - All styles\r\nCanvas - All styles\r\nFlannels - All styles\r\nSheeting - All styles\r\nWeaving\r\nWe have tie-ups with good power loom weavers those who have 100 looms with production capacity of one lake meter per month for modern society and high quality we also weaving apparel fabrics in auto loom like Pica nor Rapier and Sulzer Rapier where can produce up to 110 inches width finished fabrics.\r\n&amp;nbsp;\r\nAt pre</t>
  </si>
  <si>
    <t>Sachdeva Roadlines was established in the year 1980 under the guidance of our Founder Late Shri Chaman Lal Sachdeva. Starting on a humble note the company initially operated with only a few branches and limited&amp;nbsp;resources but even at that early stage it ensured that the service provided in those cities was second to none. Over the years Sachdeva Roadlines witnessed growth and development in a big way as several new branches were opened and different services were added. The company excelled in providing quick and secure delivery in the field of parcel service. Today Sachdeva Roadlines provides extensive multimodal services in NorthWest and South India and is one of country&amp;rsquo;s most &amp;nbsp;reliable names in the&amp;nbsp;transport industry.In the emerging dynamic corporate environment where every business has specific needs we cater to diverse requirements through our customized solutions. Our team of dedicated and experienced professionals work round the clock to ensure smooth and secure transit of material right from the pickup point to your doorstep. Sachdeva Roadlines uses latest Freight Management Systems CCTV cameras and state of the art equipment to consta</t>
  </si>
  <si>
    <t>Atul Textile is renowned all over the world for its manufacturing and exporting of cotton fabrics garments and made-ups. Ever since its inception the company has sought to meet the needs &amp; requirements of the global market. The Group's commitment to quality &amp; customer satisfaction has enabled it to carve a niche for itself in the competitive market scenario of today.</t>
  </si>
  <si>
    <t>A Continuing legacy of over 3 decades.&amp;nbsp;Remco India is a new venture started in 2010 by a well known Textile Pioneer Group in textile market in Erode and Trichy focused to become one of India's leading multi-brand apparel sellers with more than 30 years of experience and expertise in wholesale and retail Bedspreads and Apparel industry.&amp;nbsp;The legacy of the Group began in the early 70&amp;rsquo;s. Established in 1974 by a family oriented to Textile Industry even from the ancestral period as a wholesaler of garments and apparels in the name of Anand Textiles in Trichy has since then grown exponentially and evolved to its present position as one of the best showrooms showcasing quality-focussed products from leading manufacturers around India. Another venture named as Collection started in Trichy again to establish the needs of Current apparel fashion world.With overall 10 000 sqft of centrally air-conditioned shopping space at Trichy Thillai nagar and Big Bazar Street the Textile showrooms cater to all sections of society across varied economic stratas. The showrooms offer an extensive range of mechandise for Men Women and Children of all ages.In continuation to</t>
  </si>
  <si>
    <t>Established in 2007. Yk International is a highly reputed organization of industry that came into being with a prime objective to become the most favored choice of customers. We are a Partnership based firm situated at Erode Tamil Nadu (India). Ever since the establishment of our company it is betrothed in trading exporting and supplying a wide range of products such as Terry Towel Bed Sheet Men's Lungi and many more. We export 70-80% of our products to Dubai US Austria and Malaysia.</t>
  </si>
  <si>
    <t>Akshaya Greenie Exports&amp;nbsp;is one of the largest growers and suppliers of fresh fruits in india . The roots of our company come back from&amp;nbsp;1958&amp;nbsp;when our Grand Father grew fruits and vegetable on a small part in tamilnadu . Since then we have continuously grown the finest quality fruits includes&amp;nbsp;FRUITS &amp;amp; &amp;nbsp;VEGETABLES HERBS AND SPICES&amp;nbsp;\r\n&amp;nbsp;\r\nIn 2001&amp;nbsp;our family decided to develop our orchards to increase production quantity beside our excellent quality. Then we started to buy about&amp;nbsp;23 acres&amp;nbsp;and investing on it to use modern growing ways. Also we expanded our products&amp;nbsp;TURMERIC  MORINGA . AND PAPAYA&amp;nbsp;&amp;nbsp;which are the main&amp;nbsp;FRUITS &amp;amp; &amp;nbsp;VEGETABLES HERBS AND SPICES&amp;nbsp;of India.\r\n&amp;nbsp;\r\nIn 2003 Akshaya Greenie Exports&amp;nbsp;started to enter domestic markets to sell their products directly and also supply various kind of fruits from indian growers. So we founded our shops in fruit wholesale markets in the state of Tamilnadu.\r\n&amp;nbsp;\r\n2013 Akshaya Greenie Exports our company entered to international markets for exporting high quality Indian fruits.\r\n&amp;nbsp;\r\nIn 2013 because of&amp;nbsp;high qu</t>
  </si>
  <si>
    <t>C S Technologies has pioneered in the field of electronic security systems in India. With over a decade of experience in offering high quality products and security solutionsC S Tecnologies has now become a synonymous name when it comes to electronic security systems in India. We are also the leading importer reseller &amp;amp; system integrators of security systems in Tamil nadu India.\r\nWe offer a variety of reliable high quality and state-of-the-art security solutions. Our products include CCTVs Access Controls Time Attendance Systems&amp;nbsp;DVRs Motion Sensors Door Phones and various other electronic security systems. We are also well known in the market for providing a wide range of additional support services including installation distribution and design for these systems. We also provide tailor made solutions at affordable rates that has helped us distinguish ourselves from the market.\r\nOur long list of clients is the proof of our unmatched quality products and services. From providing quality products to professional after sales service C S technologies has always been the leader in the Security Systems Industry. C S Technologies is committed to providing co</t>
  </si>
  <si>
    <t>&lt;i&gt;Divya Hospital ( Divya Laparo Endo Surgery centre&lt;/i&gt;&amp;nbsp;) &amp;nbsp;came into existence on 18th Nov. 2010 and is situated&amp;nbsp;&amp;nbsp;at Parikarma Marg in Civil line area of&amp;nbsp;Faizabad  the city of&amp;nbsp;&lt;i&gt;Lord Rama&lt;/i&gt;&amp;nbsp;&amp;nbsp;next to Ayodhya -Faizabad Development authority Office and facing South wall of DM residence boundary. It is&amp;nbsp;&amp;nbsp;very close to Railway Station ( 1km)&amp;nbsp;&amp;nbsp;&amp;amp; Bus Stand ( 2km). It is a Hi tech centre providing&amp;nbsp;&amp;nbsp;minimal access surgery&amp;nbsp;&amp;nbsp;services to all categories of patients at affordable cost ( MAS to Masses)\r\n&amp;nbsp;\r\nThis is a small&amp;nbsp;&amp;nbsp;hospital&amp;nbsp;&amp;nbsp;&amp;nbsp;offering facilities for laparoscopic and endoscopic Hepato-Biliary surgery hernia surgery &amp;nbsp;gastrointestinal surgeries gynae surgery uro surgery&amp;nbsp;&amp;nbsp;and various open surgeries. The hospital is spread over &amp;nbsp;3 floors and ground floor &amp;nbsp;has Reception counter reception lobby OPD room Emergency Room and &amp;nbsp;State of art&amp;nbsp;&amp;nbsp;operation theater equipped with advanced laparosopy set. consisting of HD camera  HD Monitor Xenon Light source Harmonics  Valleylab diathermy Enseal  TURP set URS and PCNL set and C-Arm</t>
  </si>
  <si>
    <t>Art Creation was established in the year 2012. We are Trader Supplier and Wholesaler of Artificial Designer Rings Artificial Necklace Nose Pin etc. is relied upon by large number of buyers owing its fair business policies quality conscious approach and exclusive range of products. We have acquired goodwill in the market. Situated in Surat Gujarat (India) we are counted among the largest engaged in meeting the varied requirements of our valuable customers. our products are more is popular for its perfect finish spectacular designs and longevity. In addition we are also offering Jewellery products. We are capable of developing premium quality products in bulk quantities as well as within the given time frame. Our production plant is installed with all the requisite Fancy Jewellery With constant support &amp;amp; efforts of our designers and other skilled workers we have carved a niche in the fashion jewellery. Further extreme care is taken while designing and developing our range. We use high quality packing materials such as bubble wraps cardboard boxes etc. so as to protect the jewellery items from damage.</t>
  </si>
  <si>
    <t>Hello! It's nice of you to take the time to get to know us better. Here are some things about us that we thought you might like to know. TakeInCart went live in 2014 with the objective of making books easily available to anyone who had internet access. In future we will be present across various categories including movies music games mobiles cameras computers healthcare and personal products home appliances and electronics stationery perfumes toys apparels shoes  and still counting! Our USP's Be it our path-breaking services like Cash on Delivery  EMI options free shipping - and of course the great prices that we offer everything we do revolves around our obsession with providing our customers a memorable online shopping experience. Then there's our dedicated TakeInCart delivery partners who work round the clock to personally make sure the packages reach on time. So it's no surprise that we're a favourite online shopping destination. We aim to become World's largest ecommerce company with satisfying all the customer demands and needs at one place. We aim to provide everything to customer which he can't find easily everywhere. Core Values : Innovation : Creativity</t>
  </si>
  <si>
    <t>Established in the year 1992 in Faridabad (Haryana India) we &amp;ldquo;Balaji Udyog&amp;rdquo; are the reckoned Manufacturer and Supplier of Garment Hanger Ladies Wear Hanger Jacket Hanger Kids Suit Hanger Blazer Hanger and Suit And Shirt Hanger. These hangers are highly appreciated among our clients for their unique features like sturdiness corrosion resistance smooth finish light weight and durability. The offered hangers are manufactured using high quality raw material and cutting-edge technology as per the set industry standards. The raw material we use in manufacturing process is procured from the trusted vendors of the industry. Before their delivery the offered hangers are checked by our quality experts on diverse parameters of quality. These hangers are available in different sizes and colors in order to fulfill the exact needs of the clients.Deals in bulk quantity</t>
  </si>
  <si>
    <t>Wake up! We need to protect ourselves from criminals who are spreading like the plague. Crime has taken a nasty shape and brutal attacks murders robberies burglaries have become so common that we feel helpless and humiliated and our lives are being shattered.Securico has completed 30 successful years of manufacturing excellence offering a complete range of Wired Wireless &amp;amp; Hybrid intruder Alarm Panels and Accessories Fire Alarm Panels and Accessories CCTV Surveillance Cameras and Digital Video Recorders Automation Systems Video Door Phones Stand Alone Motion and Energy Saving Sensors and Guard Monitoring Systems. Securico is the chosen brand of more than 3000 security system integrators in over 250 cities across India. With a highly qualified in house R&amp;amp;D team Securico is totally committed to providing the security industry with high tech multi functional top quality low cost yet world class products. Securico is privileged to have a large number of Indian and multinational banks along with thousands of corporate commercial retail and residential users as satisfied clients which has been achieved through three decades of impeccable customer service and car</t>
  </si>
  <si>
    <t>Pasco Scale&amp;nbsp;is a formidable name in the Indian electronic weighing scales and weighbridge industry. It is An ISO 9001:2008 Certified Company and City Micro Entrepreneur National awards winner from the north region in Mumbai 27 January 2011.pasco scales located in National Capital Region is renowned for selling and offering excellent after sales maintenance services of Electronic Weighing Scales to our domestic clients. Our organization is known for providing high quality products that are maintained by engineers having experience of more than 18 years in the weighing industries.&amp;nbsp;We are the manufacturer exporters and suppliers of a wide range of Industrial electronic weighing scales Laboratory scales (lab scale) Jewellery scales Table Top scales Bench scale Plate form scales Crane and hanging scale Price Computing scales Counting scales hospital scales (baby scale)and Pitless Types electronic lorry weighbridge Fully Computerized Weighbridge weighbridge it and Batching System and weighing automation. In addition to these we also offer Junction Box weighing indicator Load Cells and Lightning Protector and table top scales body (cabinet) mother card (PCB) an</t>
  </si>
  <si>
    <t>Established in the year of 2007 we 'Universal Textile Industries' are a reputed organization of the industry involved in manufacturing supplying distributing exporting &amp;amp; service providing a commendable array of Testing Equipments. Under our quality assured product selection we are providing best quality Textile Testing Equipment Concrete and Cement Test Equipments and Rubber Testing Equipment. These products are developed and designed in tune with the international quality standards by utilizing finest grade basic material. Our provided testing equipments are highly acclaimed for their accurate measurement and sturdy construction. We are offering these products at leading prices in the market as per the requirement of our customer.Our offered testing equipments are highly demanded by industries like Textile Fiber/Yarn Plastic Leather Rubber and Footwear Industries. We are developing these provided products with the help of innovative technology and tools at our well equipped production unit. We have installed all the desired machines and tools at our production unit. We are also supported by our highly skilled and qualified professionals to handle our business</t>
  </si>
  <si>
    <t>We &amp;ldquo;Composite Infra Services Private Limited&amp;rdquo; started in the year 2011 at Faridabad (Haryana India) have gained recognition in the field of trading highly reliable range of Wifi Camera Wifi Wireless Camera Infotainment Car System Intraoral Camera and Spy Camera. The provided products are widely acknowledged for their less maintenance weather resistance and simple installation. Under the guidance of &amp;ldquo;Mr. Suraj P. Singh' (CEO) we have created a strong foothold in this domain.</t>
  </si>
  <si>
    <t>Axies Technologies is ISO 9001 : 2008 Certified Company. We are service provider &amp;amp; retailer of CCTV DVR IP camera Speed dome Network surveillance equipment Proximity Card GPRS Fingerprint Reader based Time Attendance system &amp;amp; Web based Access control Burglar Alarm System Remote Surveillance system EAS product RFID Solutions &amp;amp; other security equipment.\r\nThe Axies Technologies specialises in the design supply and installation of all types of CCTV systems. We have the expertise and experience to install the appropriate CCTV system for your particular requirements. Single or multi indoor or outdoor covert or overt whatever your surveillance needs. We are equally at home with commercial industrial retail or residential assignments regardless of size. As a matter of principle the Company only recommends and installs the best quality CCTV equipment available as well as employing only experienced installers. Axies Technologies products &amp;amp; solutions not only meet technical &amp;amp; functional requirements but also environmental mechanical &amp;amp; Electrical aspects. Axies Technologies provides End-to-End System solutions for CCTV Projects including supplies ins</t>
  </si>
  <si>
    <t>Established in the year 2005 Richa Processing Mill (P) Ltd is amongst the well-renowned Manufacturers Exporters and Suppliers of all kinds of Digital Printed Stoles Digital Printed Scarves &amp; Digital Printed Fabric. The company continues to achieve new heights under the leadership of Mr. Rajat Mangla (MD) and Mr. Sunil Mangla (CEO). Located in Faridabad Haryana the company is one of the most promising Digital Textile Printing Service Providers. Our world best Digital Textile Printing Solutions are widely reckoned by the clients all over the country. Additionally the company takes pride in its hardworking and skilled workforce and the dedication with which we advance in our work.   Infrastructure : We have a well built and well developed infrastructure including a manufacturing unit which spreads over 1400 sq. yards. We have all the necessary and latest machinery which helps us in meeting our orders in time. We have the production capacity of 50000 sq mtrs per month which is a result of our hard working work force and infrastructure.  Quality Assurance : Quality always has precedence in all our endeavours. We ensure that the best and the finest quality products are</t>
  </si>
  <si>
    <t>M/s. Romya Trader under the brand of Romya Collection is one of the leading firm based in Faridabad NCR Delhi ( India)  who are involves in Trading Exporting Wholesaling and Supplying Ladies Footwear products. We are offering a wide range of footwear products to our patrons. These products include Ladies Sandals Ladies Footwear Ladies Wedge Heels Sandals Ladies Casual Footwear and Ladies Ballerina Ladies Ethnic &amp; Traditional Jutties Flats Sandals. Romya Collections range of Women &amp; Girls footwear are very appreciated and demanded locally &amp; abroad due its superior quality style trendy looks and great fitting on top of competitive pricing.All products are design and manufactured under the supervision and guidance of our expert Artisans/craftsman &amp; professionals. These Footwear products are tested on various predefined parameters set by the international market. These are available in various sizes design and specifications to the patrons.The infrastructure is fully equipped with highly skilled professionals. We have a team of expert professionals &amp; Artisans who crafts these ladies footwear product in conformance with market standard. With the user friendly nature an</t>
  </si>
  <si>
    <t>Established in the year 2012 at Faridabad (Haryana India) &amp;ldquo;JD Enterprises&amp;rdquo; is a Sole Proprietorship firm engaged in trading an excellent quality range of CCTV Camera Time Attendance Machine GPS Tracker Intercom System EPABX System Video Door Phone etc. These products are sourced from reliable market vendors and can be availed by our clients at reasonable prices. Under the guidance of &amp;ldquo;Mr. P Dahiya&amp;rdquo; (Manager) who holds profound knowledge and experience in this domain we have been able to aptly satisfy our clients.</t>
  </si>
  <si>
    <t>the teg uniform was established in the year 1982 in faridabad haryana. the company has grown manifolds both in terms of quality and quantity services under the proficient headship of our respected owner mr. jagjit singh. under his able guidance and vigilant supervision we have carved a name of repute for ourselves in this industry. consequently we have cemented our position amidst dependable uniforms manufacturing &amp;amp;tailoring service providers based in india. infrastructure;- the company is backed by a robust infrastructure. our infrastructural unit is supported by sound and sophisticated tailoring machines essential for dispatching flawless range in the markets. moreover we also have testing facilities in place to cater to the precise requirements of the customers. number of factories : 2 machinery: &amp;bull; juki &amp;amp; fucan (sewing machine) &amp;bull; 11 heads embroidery machine (in house) &amp;bull; auto roll fusing machine (make fucan) and all type of supportive machinery. production capacity;- o 30000 pcs per month of school uniform hosiery o and work wears items etc quality assurance;- delivering quality products is of chief concern to the company. therefore we fol</t>
  </si>
  <si>
    <t>Our product range includes Jade Thermal Massager Head &amp; Eyes Massager  Fully Automatic Thermal Massage Beds 9 Ball Jade Infrared Projector&amp;nbsp;Foot Massager T.E.N.S Therapy Tourmaline Heating Mat Slimming Belts Massage Chairs Exercise Bikes Tourmaline Jewellery including Bracelets &amp; Necklaces with Negative Ion Effects Back Massager Neck &amp; Shoulder Massager&amp;nbsp; Korean Therapy Beds Korean Jade Stone Heating Mattresses Latest Weight Loss Cavitation &amp; Portable Body Sculptors&amp;nbsp; Soda Fountain machines Three flavour softy machines softy vending machines etc.Our Soda Fountain Machines are made with highest quality parts from well-known Global companies like Lancer Tecumseh Emerson Crompton Subzero Procon etc&amp;hellip;Based on your requirement we can manufacture wide range of soda machines which can completely fulfill your soda vending machine needsWe also provide assistance in setting up therapy centers all around India. It is only one of its kind of health care business with a combined focus on pain relief &amp; weight loss management &amp; has created a niche for itself in highly effective&amp;nbsp;star equipments. Located at Parvatiya colony NIT faridabad -121005 Haryana (30</t>
  </si>
  <si>
    <t>SHOPPERSBIZ offering Indians all over the world an E- commerce website with a difference. A website that offers a spectrum product that everyone will be more than happy to send as gifts items to their friends  relatives and someone whom they love in India and abroad. offering Indians all over the world an E- commerce website with a difference. A website that offers a spectrum product that everyone will be more than happy to send as gifts items to their friends  relatives and someone whom they love in India and abroad.ALA ITALY deals&amp;nbsp; extravaganza of Fashion Era of Men and Women it has established itself as Pioneer for quality products in country.ALA ITALY offers a huge&amp;nbsp; range of designed products to its esteemed customers today the new products configuration include fashion garments.ALA ITALY serve the people with the best&amp;nbsp; thoughts of complete range of Western and Formal Designer Collection Men and Women wears.ALA ITALY deals in Ethnic Salwar Suit Kurtis Formal Salwar Suits Sarees in Formal Europian style Western Outfits Mens Formal suits Business Suits Long Coats Jodhpuris Shervanis Trench Coats and&amp;nbsp; for Women Business Suits.About Fashion Era</t>
  </si>
  <si>
    <t>Leveraging on our 20 productive years of industry experience we have occupied a coveted position in the market for rendering a broad spectrum of T-Shirt Printing &amp; Textile Printing Services. Our broad spectrum consists of Water Based Textile Printing Foil Printing (Gold Silver &amp; Other Colours) Discharge Printing Glitters Printing (Gold Silver &amp; Colours Glitters) Flock Printing (Powder &amp; Sheets) Spray Printing Plastisol Ink For Garments Metallic Printing (Gold Silver &amp; Copper) Crack Printing (Self Crack &amp; Auto Crack) Photo Printing High Density &amp; Rubber Puff Printing Burn Out Printing. These services are rendered using high quality fabric such as cotton polyester viscose and nit lycra. Our services find extensive applications in apparel and garment industries. Moreover we render these Printing Services to our clients within scheduled time-frame.   Our firm is equipped with an in-house computer designing and screen exposing facility. This facility helps in catering to the varied requirements of our customers on due time. Varied sophisticated machines of our firm includes Garment Printing M&amp;R Automatic Printing Machine 10 Colours 12 Stations &amp; Print Area 20 x 20. Mor</t>
  </si>
  <si>
    <t>EDivineShopdotcom are the leading OEM Manufacturer and Exporter of Brass Statues Wooden games Puja Items Rudraksha Tibatian Craft Christmas items Ladies and Gents Ethnic wear Artificial Jewellery Home decor art Vintage Craft Home and garden items in worldwide USA UK Europe Asia US Australia Newzeland Rusia Japan and other countries. EDivineshopdotcom has a prestigious name in Retail Brass Statues Puja Items Rudraksha Tibatian Craft Christmas items Ladies and Gents Ethnic wear Artificial Jewellery Home decor art Vintage Craft Home and garden items Business with over years of experience to serving customers all over the world. eDivineshop.com provides all type of Brass Statues Puja Items Rudraksha Tibatian Craft Christmas items Ladies and Gents Ethnic wear Artificial Jewellery Home decor art Vintage Craft Home and garden items in primum quality. We strive to offer the exclusive Brass Statues Puja Items Rudraksha Tibatian Craft Christmas items Ladies and Gents Ethnic wear Artificial Jewellery Home decor art Vintage Craft Home and garden items all around the world in prices that are affordable as well as attractive. If you are a Wholesaler Retailer or Home Based Small</t>
  </si>
  <si>
    <t>Beaded-garments.com (a brand name owned by Nishant Sehgal Designs Pvt Ltd.) is a design manufacture and export unit came into being in the year 2003. Headed by Mr Nishant Sehgal an alumni of Pearl Academy of Fashion New Delhi the company started with a modest beginning in exports with motifs orders for exclusive hand-beaded patchwork from Korea. Fortunately this grew into a full fledged western wear line wherein all type of western womenswear was started for labels in Australia South Korea USA. \r\n                                                                 \r\nThe company specializes in:\r\n\r\na) in-house development of unique and multi- embellishment hand-embroidery designs based on buyers? market requirements. \r\n\r\nb) making multiple detail garments with expertise in  \r\n    pattern making /grading. \r\n  \r\nc) Bridal wear cocktail and evening dresses (includes \r\n   draping dresses). \r\n \r\nThe company?s mission is to follow up production \r\nquality control timely shipments and best price. The\r\nproduct range of the company comprises of complete\r\nwomenswear. The company is working with \r\nsome of the designers  abroad and makes exclusive \r\</t>
  </si>
  <si>
    <t>We &amp;ldquo;Vital Electronics&amp;rdquo; are foremost trader of a remarkable and reliable collection of CCTV Security Cameras Industrial Security Systems DVR System Video Door Phone Color CCD Cameras Wireless Remote Control Wireless Intruder Alarm etc. Additionally we also provide the installation service for the same. We are a Sole Proprietorship Company that is established in the year 2010 with an objective of providing qualitative range of security products as per the industry set standards. Located at Faridabad (Haryana India) we are connected with the renowned vendors of the market that include hik vision cp plus bhaua vantage securico etc. Under the supervision of our Proprietor &amp;ldquo;Mr. Avnish Singh&amp;rdquo; we have been able to gain the confidence of the customers.</t>
  </si>
  <si>
    <t>Lovely Kreation was established in the year 2014. We are the leading Manufacturer Wholesaler Exporter And Supplier of Ladies Apparel Ladies Western Wear Designer Kurti. We know that the heart of every woman is her exquisite dream about her wedding dresses and keeping this in mind we bring in for our clients' beautiful range of wedding trousseau. We cater to our Indian woman&amp;rsquo;s sensibilities and design the bridal costumes that are graceful elegant as well as sophisticated to make her radiant and resplendent in her attire. This has helped us cater to a niche segment of women&amp;rsquo;s wear where the premium is on design and elegance at cost effective meaningful prices.\r\n&lt;p align=\justify\&gt;As an established apparel wear designers we offer exquisite and varied product range that is truly popular amongst our discerning consumers. We deliver on quality stitching classic modern and contemporary designing and cut. Our choice of fabric colors textures and drape are truly marvelous and much appreciated by our global clientele. Being a quality driven organization we ensure that the quality apparel offered by us comply with international standards. We are also well equip</t>
  </si>
  <si>
    <t>Commodity Trading Corporation (CTC)&amp;nbsp;is a company managed by group of professionals who have hardcore specialized experience in International Trading by virtue of working from the grass root level to top levels and is a well recognised company in international trading. As a result the brand&amp;nbsp;CTC&amp;nbsp;has emerged as a major player in the Indian market and is well recognised in major markets all across India and in the global markets.CTC&amp;nbsp;has well established links and tie ups in various countries across the globe including USA and Canada in North America Brazil in South America UAE Saudi Arabia Iran Bahrain in the Middle East South Africa Nigeria Ethiopia Madagascar Zanzibar in Africa Switzerland Holland Turkey U.K. Germany France in Europe Australia China Indonesia Japan Thailand Hong Kong Sri Lanka Myanmar (Burma) Malaysia in Asia and various other parts of the word. We have two way supply chain thereby tying up both the ends etc.CTC&amp;nbsp;has its channel partners offices in several countries including Iran China Indonesia and Canada due to which the quality control checks are arranged by our people with practical experience who have deep knowledge of</t>
  </si>
  <si>
    <t>Corporate security technology professional manufacturer &amp;amp; service provider of CCTV DVR IP camera Speed dome Network surveillance equipment computer networking epabxdoor phone security system Alarm system Proximity Card Fingerprint Reader based Time Attendance system &amp;amp; Access control Burglar Alarm System Remote Surveillance system EAS product RFID Solutions &amp;amp; other security equipment. The corporate security technology specialises in the design supply and installation of all types of CCTV systems.We have the expertise and experience to install the appropriate CCTV system for your particular requirements.Single or multi indoor or outdoor covert or overt whatever your surveillance needs.We are equally at home with commercial industrial retail or residential assignments regardless of size.As a matter of principle the Company only recommends and installs the best quality CCTV equipment available as well as employing only experienced installers. Corporate security technology products &amp;amp; solutions not only meet technical &amp;amp; functional requirements but also environmental mechanical &amp;amp; Electrical aspects.Corporate security technology End-to-End System s</t>
  </si>
  <si>
    <t>Established in the year 1995 we Malik Studio are a service provider of wedding photography services and reliable trader and supplier of printed photo mugs and customized t-shirts. wedding lights offered by us are easy to install. Carefully designed and manufactured at the vendors end our printed mugs are checked on parameters such as design precision pattern clarity &amp;amp; finish before dispatching to the market. t-shirts that we have on offer are highly appreciated for colour fastness skin-friendliness tear strength and fine stitching. We have a team of dexterous and experienced professionals who are the strength of our organization. Regular training programmes are conducted for our employees to keep them abreast of the prevailing trends of the market. Before making the products available to our valued clients our quality experts stringently check them. The organizations that we are associated with for our products are reputed names in the industry and have immense expertise in their specific field of operations. Supported by an organized business network we are able to make timely delivery of our products at clients end. The unique lighting equipment offered by u</t>
  </si>
  <si>
    <t>Macas Automotive established in 1999 MACAS a well known name in India is the leading manufacturer and supplier of a wide Range of automotive components for various auto applications. MACAS has been in to the Business of automotive components for more than three decades. During this period marked by major technological innovations &amp; up gradation MACAS has acquired deep expertise and know how to manufacture world-class Auto components.Our main products are Brake Lining Clutches Clutch Facing Brake Pads Ceramic Disc Button Brake Shoes Fly Wheel Assemblies and much more.Our unit is situated at DLF Industrial Area Faridabad. Our new Manufacturing Unit is coming up a Prithla (the upcoming industrial hub) on Faridabad Palwal highway.Our company philosophy is of continuous modernization and up gradation of skills processes and machinery. With our sizable production capacity advantage of low manufacturing cost and in house tool making capabilities we are in a position to provide World Class Quality Product at very competitive prices. We at MACAS are committed to provide total customer satisfaction by anticipating customer needs and presenting Quality Parts &amp; Services at th</t>
  </si>
  <si>
    <t>We are situated in Faridabad near Delhi we have provided India and outside business with high quality screen printing jobs for over two decades. Our services include screen and sublimation printing on woven and knitted garments such as hosieries cotton viscose canvas chiffons polyesters silks belts tapes resins and so on with a variety of inks like plastisols water based high density gels glitters discharge foils flocks burnouts and many more. We also deal in heat transfers brush and spray printing which is a very intricate form of garment decoration. Over the years we have continuously invested in updating our equipment and training our staff. Our facility houses state of the art printing machines and highly skilled employees. We have retained our company culture and we take pride in the personal service given to each customer and each job regardless of size. If we haven't had the opportunity of working with you it would be our pleasure in undertaking your next printing job. We are confident that our attention to quality and service will result in a long term relationship. Profile Initially we started with plastisol inks limiting our work area then gradually with</t>
  </si>
  <si>
    <t>Indo British Garments was established in the year 1996. We are the leading Manufacture Supplier &amp; Distributor. Indo-British Garments specialising in producing garments &amp; accrediated with SA 8000:2008 for implementing &amp; following best social practices apart from ISO certified by QMS Indo-British Garments Pvt. Ltd. (IBG) offers total uniform solutions. It presently has two custom designed state-of-the-art factories equipped with modern latest &amp; highly automated machines. It operates in sourcing manufacturing marketing trading and distribution of uniforms providing total supply chain uniform solutions to the group companies to over 60 countries worldwide. The company produces a wide range of garments which includes variety of shirts trousers blazers jackets jerseys ties &amp; many other uniform accessories. IBG has a large manufacturing facility in Faridabad India equipped with over 250 modern state-of-the-art machines producing over one million garments annually. The unit employs over 500 highly skilled professionals to manufacture and market high-class international quality garments. IBG also has two manufacturing units in Al-Dulayl Jordan with FTA status among Canada</t>
  </si>
  <si>
    <t>We are retailer company established in 2012. We offer products like&amp;nbsp;CCTV Cameras IP Cameras Digital Video Recorder Hybrid Digital Video Recorder and Access Control with Time Attendance Machine. Our services are excellent and our products are efficient.Our team forms an excellent group of individuals who are adept and completely aware what to provide. We have a deep sense of commitment and dedication and focus all our energies to offer best solutions. We also have a deep desire of developing a brand name for our products and company.OUR TEAMOur diligent team has the best solutions to the clients and understands the needs of the clients better. Our professionals have vast experience in Security Products and Automation Systems and their updated knowledge about the latest industrial developments have been very beneficial to the organization. The team works in tandem with each other to ensure excellent services which satisfy customers at all levels.Our team includes the following members :&amp;nbsp;&amp;nbsp; &amp;bull; Marketing experts.&amp;nbsp;&amp;nbsp; &amp;bull; IT Support.&amp;nbsp;&amp;nbsp; &amp;bull; Skilled workers.Why Us?We being prominent service providers offering control solutions in</t>
  </si>
  <si>
    <t>DIGITAL&amp;nbsp;PRINTLAND&amp;nbsp;is a one - stop solution for Printing of Outdoor &amp;amp; Indoor services. Work such as Print Solvent Eco solvent Inkjet &amp;amp; UV and colour laser Colour Xerox all under one roof with. We are proud to introduce ourselves as Printer &amp;amp; Designer&amp;nbsp;services for both Outdoor &amp;amp; Indoor brand image building with highly skilled team. We at DIGITAL PRINTLAND promise to deliver the best with our existing and NEW INFRASTRUCTURE with strategically located at tricity Panchkula in close proximity to Chandigarh. We are a sister concern of worldwide known online posters webstore company Posterindya.\r\n&amp;nbsp;\r\n&amp;nbsp; &amp;nbsp; &amp;nbsp; &amp;nbsp; &amp;nbsp; We&amp;nbsp;are&amp;nbsp;specialised in delivering fast short run on-demand digital printing solutions. We also provide customised printing solution like mug Printing t shirts printing large format poster and banner printing plus conventional offset.&amp;nbsp;With our digital printing we can print faster and more economically on short runs and incorporate variable data and personalized content into any job. Our commercial offset printing provides a more economical route for large runs or jobs that require a large p</t>
  </si>
  <si>
    <t>Marvelous Moments Fashion Pvt. Ltd. is a company that brings you exquisite range of artificial Jewellery in single style and with unique range of latest fashion at one place Faridabad. The company's promoters are well experienced and have rich experience of 25 years in the same filled. Therefore they decided to launch a scheme of direct selling of artificial Jewellery with their unique plan of incentive &amp;amp; rewards to the distributor which brings happiness and prosperity into their life and family. One can join the plan by simply purchasing the product kit of Gold or Diamond Artificial Jewellery by paying just Rs.3000/- in cash/cheque/DD in favour of Marvelous Moments Fashion Pvt. Ltd. After realisation of payment Company will generate and provide the distributor a unique Identity which entitled him to participate in 10 level Business Development Incentive program. I.D. No. is placed in such a manner that everyone who is having our unique I.D.No. gets benefits of Business Development Incentive which in total of Rs.2.70 lacs approximately whether the particular Distributor refer people for joining or not.(We place I.D.nos. starting from 01 to infinitive down the</t>
  </si>
  <si>
    <t>Creativity is having original ideas which have value&amp;hellip; Creative planet is all about handmade stuffswe help you to express your wrds in a special way by- *hand made cards *picture cards *scrapbooks *invitation boxes *unique gift wrapping etc&amp;hellip;. Special orders for return gifts and **holidayhomewrk projcts &amp;amp; models**\t We provide packing for trousseau sagan ceremony saree packing exclusive bridal lehnga packing packing trays chocolate platters baby gifting ring ceremony platters cosmetics platter and other bridal accessories packing. We have an experience in understanding client&amp;rsquo;s requirements and deliver them the best according to what all they need. Each idea involves lot of creative thinking and we try to meet the highest levels of quality as per the customer&amp;rsquo;s satisfaction. For price details and placing your orders please inbox us.</t>
  </si>
  <si>
    <t>Light Chasers Photography Private Limited is a company that thinks nothing beyond its core competence photography that is. It believes in delivering value in whatever it has to do and as mentioned above it has got everything to do with photography now be it conducting photo workshops organizing photo tours or model shoots or be more adventurous and combine all three above. At the end of every such event we concluded we have ensured to bring together contented friends for life rather than merely some satisfied customers. That means the relationships with the participants is built upon a great amount of trust and self-assurance in their minds that every moment they are in company of their best friend. And this relationship lasts for lifetime. The participants never hesitate in seeking further guidance even after the event is long over.The portfolio of our activities is as diverse as the word itself. Our highly successful tours and workshops in India and abroad have ranged from fashion beauty product travel festivals monuments adventure nature and wildlife. And that is where our strength lies. The team of mentors that accompanies the tours are dedicated accomplished</t>
  </si>
  <si>
    <t>At ShopIsland&amp;nbsp;ShopIsland&amp;nbsp;don&amp;rsquo;t want to reach at the top of the world but at the bottom of heart of every indian. It&amp;nbsp;build a place where people can come to find and discover virtually anything they want to buy online. With ShopIslanddotin we endeavor to build a destination in India especially in rural areas by giving customers more of what they want &amp;ndash; vast selection low prices fast and reliable delivery and a trusted and convenient online shopping experience &amp;ndash; and provide sellers a world-class e-commerce platform. We are committed to ensure 100% purchase protection&amp;nbsp;for your shopping done on ShopIslanddotin so that you can benefit from a safe and secure online ordering experience convenient payment options such as cash on delivery easy returns and enjoy a completely hassle free online shopping experience.We launched with Grocery&amp;nbsp;and&amp;nbsp;Mobiles&amp;nbsp;and will going to expand our offerings to include the Electronics family of&amp;nbsp;Laptops Aircondtioners e.t.c. &amp; &amp;nbsp;the ShopIsland&amp;nbsp;Fashion Store&amp;nbsp;and various products under different categories. Customers can now buy products from popular brands across categories su</t>
  </si>
  <si>
    <t>Product Description:With consistent focus on the current market. We are manufacturing and supplying a unique range of&amp;nbsp;Non Woven Bag Offset Printing Machine&amp;nbsp;for our clients.Size:&lt;ul&gt;&lt;li&gt;18x24&lt;/li&gt;&lt;li&gt;16x22&lt;/li&gt;&lt;li&gt;15x20&lt;/li&gt;&lt;li&gt;10X15&lt;/li&gt;&lt;/ul&gt;Specification:&lt;table border='0'&gt;&lt;tr&gt;&lt;td height='17' align='justify'&gt;Model&lt;/td&gt;&lt;td align='justify'&gt;15x20&lt;/td&gt;&lt;td align='justify'&gt;16x22&lt;/td&gt;&lt;/tr&gt;&lt;tr&gt;&lt;td height='17' align='justify'&gt;Max. Bag Size&lt;/td&gt;&lt;td align='justify'&gt;380x510 mm&lt;/td&gt;&lt;td align='justify'&gt;410x560 mm&lt;/td&gt;&lt;/tr&gt;&lt;tr&gt;&lt;td height='17' align='justify'&gt;Max. Printing Area&lt;/td&gt;&lt;td align='justify'&gt;360x490 mm&lt;/td&gt;&lt;td align='justify'&gt;390x545 mm&lt;/td&gt;&lt;/tr&gt;&lt;tr&gt;&lt;td height='17' align='justify'&gt;Mn. Bag Size&lt;/td&gt;&lt;td align='justify'&gt;125x180 mm&lt;/td&gt;&lt;td align='justify'&gt;125x180 mm&lt;/td&gt;&lt;/tr&gt;&lt;tr&gt;&lt;td height='17' align='justify'&gt;Plate Size&lt;/td&gt;&lt;td align='justify'&gt;430x530 mm&lt;/td&gt;&lt;td align='justify'&gt;430x560 mm&lt;/td&gt;&lt;/tr&gt;&lt;tr&gt;&lt;td height='17' align='justify'&gt;Blanket Size&lt;/td&gt;&lt;td align='justify'&gt;470x530 mm&lt;/td&gt;&lt;td align='justify'&gt;470x560 mm&lt;/td&gt;&lt;/tr&gt;&lt;tr&gt;&lt;td height='17' align='justify'&gt;Bag Thickness&lt;/td&gt;&lt;td align='justify'&gt;40-150g/m2&lt;/td&gt;&lt;td align='justify'&gt;40-150g/m2&lt;/td&gt;&lt;/tr&gt;&lt;tr&gt;&lt;td heigh</t>
  </si>
  <si>
    <t>We \Impex Solutions\ incepted in 2006 engaged in Manufacturing Merchant Exporting and Supplying an exclusive collection of fLadies Skirt Ladies Dress Kurti and Top Ladies Belt Girl Kid Dresses Party Wear Suit. These are designed and crafted using supreme grade fabrics in tune with the prevailing trends in fashion world. Their significant designs and patterns make this perfect to be worn at formal and informal parties. The entire range is broadly acknowledged for smooth texture tear resistance colorfastness and easy to wash nature. These garments are available with us in different designs and color combinations to meet the varied needs of the clients within promised time frame. We are exporting our products in all over the world.&amp;nbsp;</t>
  </si>
  <si>
    <t>Fiori Creations Pvt. Ltd. (FCPL) was established in the year 1990 as a fashion design and export house with the objective of manufacturing quality garments at a competitive price range and on time. In the same year it set up an office in San Francisco USA to provide prompt service to its US based customers. A state-of- art garment production facility of international standards was setup in 1994 in New Delhi. Another unit has been setup in Faridabad near New Delhi to cater to the growing requirement of its international clients. Today more than a decade later FCPL has come a long way and exports its garment to some of the top labels in the international fashion fraternity.Quick Facts&amp;nbsp;&amp;nbsp;&amp;nbsp; Established in the year 1990.&amp;nbsp;&amp;nbsp;&amp;nbsp; Setting up of an office in San Francisco USA 1990.&amp;nbsp;&amp;nbsp;&amp;nbsp; Another unit set up in Faridabad in 2002 to cater to the growing requirements of its international clients.&amp;nbsp;&amp;nbsp;&amp;nbsp; FCPL enjoys the backing and 100% support of one of the largest &amp;amp; most reputed printing facilities in North India - Orphic Dyeing &amp;amp; Printing Mills Pvt. Ltd. whose clients include top labels in the international fashion fra</t>
  </si>
  <si>
    <t>BalaJi MicroTechnologies (BMT) is New Delhi India based company We are privately held &amp; registered in India as per Indian companies&amp;rsquo; act. We are unit of B.B. Group of Companies India.\r\n&amp;nbsp;\r\nBMT is India's leading manufacturer &amp; supplier of high quality Machine Vision Cameras Machine Vision lenses &amp; complete machine vision systems under our brand name 'BMT'. Our company core interest lies in ITS/surveillance FA/machine vision and medical imaging domain.'\r\n&amp;nbsp;\r\nIn addition to this Our company is also associated with global leading players We distribute &amp; sell their product line into market.For More Information Plz Visit Our Corporate Website : -&amp;nbsp; &amp;nbsp; http://www.balaji-microtechnologies.com/machine vision Machine vision lens Machine vision lenses Machine vision camera line scan camera f mount lens f mount lenses line scan cameras BMT board camera lens m12 mount lens colour sorter color sorter colour sorter machine image sensor ccd image sensor Nikon lens Nikon Lenses Sony camera Sony cameras Watec camera watec 902B camera ricoh lens Ricoh lenses sunex lens sunex lenses sunex board lens CCTV lens 50 mm f mount lens 35 mm f mount lens ccd ca</t>
  </si>
  <si>
    <t>Established in the year 1987 we Bedi Fashion is one of the leading names involved in offering the high quality Garments. We offer Gents Garments Ladies Garments Hospital Uniforms and Office security. The entire range is designed using premium quality fabric thread and yarn by our expert professionals using latest machinery and technology. Offered in various attractive designs and patterns our range is widely appreciated in the market for its features such as shrink resistance colorfastness high tear strength and fine stitching. The offered collection is suitable for people of various age groups namely children men girls women and boys.&amp;nbsp;Our utmost attention to quality has enabled us to build a positive goodwill in the industry. Our team of dexterous professionals strives to meet the organizational goals thereby serving the clients in the best possible manner. A state-of-the-art infrastructure enables us to manufacture a qualitative range in bulk quantities. Owing to our strong financial position widespread distribution network ethical business practices and customized solutions we have been able to earn huge client base across the globe. Further our logistics</t>
  </si>
  <si>
    <t>Look For The Comfortable Slippers At Ortho+RestWelcome to Ortho+Rest the leading online store for orthopedic shoes doctor slippers athletic shoes slippers for diabetic patients etc. Ortho+Rest ensures that you will always be able to find the best pair of ortho shoes that you need to improve the level of comfort. Ortho+Rest has been in the ortho footwear industry since 2013 and with which you can rest assured about the quality and comfort level of the shoes. For the manufacturing of ortho footwear we make use of the advanced and the most quality type methods and technologies so that we provide the cutting edge results.We Offer Only The Best In Both Quality And Style!Ortho+Rest has the trendiest and fashionable slippers online India collection for both men and women. It has set the standard for stylish footwear that also avail the comfort level along with being beautiful. Here at Ortho+Rest we believe that medical shoes or ortho shoes should not limit your shoe wardrobes. The ortho footwear provides optimum comfort and support to your feet and helps you feel graceful and problem free for a long time.Get Your Foot Problems Solved By Ortho+Rest SlippersWith regular us</t>
  </si>
  <si>
    <t>Rohit Industry was established in the year 2007. We are Manufacturer &amp;amp; Supplier of a fine range of products needed by engineering industries for smooth operations. This includes T-Chain Plastic Buckles Dog Hook T-Leads Revolving Hammer Holder Fix Hammer Holder Painted Hammer Holder and a lot more. These are highly durable and reliable products that have a long life. Their strong construction has helped earn a great image and goodwill in the market among the competitors. Our customers can avail from us a superior range of Steel Rivets. Available in variegated sizes and colors these are considered ideal for reinforcement purposes for bags jeans and skirts. We subject these rivets to quality checks under the supervision of experts. Also these rivets are known for their flawless finish and gloss owing to which these are widely popular all over the market.</t>
  </si>
  <si>
    <t>Based in Delhi NCR we operate what is regarded by many as the largest digital textile printing factory in India. With timely research &amp; innovative nature we lead in the industry with latest technology up gradation every year. With committed quality &amp; delivery standard we are working for many international fashion brands &amp; home textile labels.  Our highly competent team includes machine operators color matching experts design experts Print Fabric R&amp;D experts working professionally for maximum quality &amp; productivity. With state-of-the art infrastructure includes High Speed digital printers to print fabric 3000 mtrs / day including small run and bulk production with experience &amp; confidence. The past 14 years has seen Tex India at the front of digital technology installing the latest machines to provide complete fabric design and print solution for Apparels Home Textile &amp; Fashion Industry. Today Tex India is alliance with companies like Robustelli Italy Fortex ItalyHomer Tech China Rimslow Australia Stovec Industries Lamberti Italy. &lt;ul&gt; &lt;li&gt;Apparel &amp; Fashion exporter &amp; Buying&lt;/li&gt; &lt;li&gt;Apparel &amp; Fashion Buying House&lt;/li&gt; &lt;li&gt;Fashion Designers&lt;/li&gt; &lt;li&gt;Sarees &amp; Suits R</t>
  </si>
  <si>
    <t>Born in December 1995. Li'l Tomatoes a brand of Gunno Group of Industries Pvt.Ltd. is crafted for attitude  for kids between 1 to 14 years. The Li'l Tomatoes label reflects a lifestyle that is contemporary and decidedly urban. Our line is individualistic performance oriented and focus is on multipurpose clothing. The foundation of Li'l Tomatoes lies in technology simplistic design season less colour and fabric with strong emphasis on comfort and easy care. That is fashion at its best for the new breed of the 21st century kid. We specialize in an impressive range of seasonal options for li'l boys and girls aged 1 to 14 years with an added range of accessories and toys. Every Kid at certain age begins to develop personal taste in regards to colors and styles - influenced by what they see or what their role models wear. Understanding their psychology has helped us create some of the most unique line of clothing in terms of fabric design and style. keeping their high activity level in mind. Gunno fashion Pvt. Ltd.  with years of valuable experience in manufacturing both fabric and garments for children are currently producing some of the most impressive range of comfo</t>
  </si>
  <si>
    <t>D P engineering industries ltd. Established in 1979 a unit of m/s sadhu group of companies deals in manufacturing of forgings gears cables export of engineering goods and garments have an annual turnover over of rs. 800 (eight hundreds crores) D P engineering industries ltd. An iso ? 9001 : 2000 certified company is in manufacturing of a comprehensive range of auto mobiles tubular components fabrication of assemblies range includes low pressure and high pressure hoses fuel injection pipes suction strainers exhaust pipes brake pipes hydraulic hoses to all leading oem? S in country engaged in manufacturing two wheeler and four wheeler specially to tractor industries. We have complete infrastructure and manufacturing facilities to satisfy requirements of our valued customers. D P engineering industries ltd. Gained trust of our customers by providing products which consistently meet their expectations in terms of quality price &amp; deliveries. D P engineering industries ltd. Has future plan to add more manufacturing units of two wheelers &amp; four wheelers in their business add more components of hydraulic hoses &amp; assemblies. Direct export of automobile assemblies and compo</t>
  </si>
  <si>
    <t>Movement of the goods from one place to another was never so easy! Now you can&amp;nbsp;shift your goods without putting any efforts! Surprised? Want to know how?&amp;nbsp;orientpackersandmovers.com&amp;nbsp;presents the best and easiest shifting solutions all over the&amp;nbsp;world. We are the prominent packing and moving company in India that offers&amp;nbsp;most economical and easy packing and moving services. We have a huge network &amp;nbsp;that covers all important cities in the country together with Delhi MumbaiKolkata Chennai Bangalore Chandigarh Jaipur Pune and Nagpur among others.We continue to be your consistent service provider and make you completely&amp;nbsp;satisfied by our quality services. We possess proficient relocation managers who&amp;nbsp;efficaciously manage all processes of shifting and facilitate smooth relocation.\r\n100% Customers satisfaction our dream&amp;nbsp;\r\nWe aim at giving 100 % satisfaction to our customers and building strong&amp;nbsp;relationships with them. For this purpose we do not compromise in quality and we see&amp;nbsp;to it that all our customers get top quality services. It is our quality that speaks about &amp;nbsp;our success.\r\nWhy hire us?\r\nWide-ranging n</t>
  </si>
  <si>
    <t>Sanskar Exports is provide Manufacturer / Exporters / Wholesale Suppliers Of woven garment knits garment ladies top ladies skirt ladies dress ladies tshirts ladies shirts ladies tracksuits home furnishing ladies track suits</t>
  </si>
  <si>
    <t>REETU WEARS is one of the pre-eminent Manufacturer and Exporter of Fashionable Ready-made Garments like Ladies Skirt Men's Jacket Ladies Top Men's Shirt and Ladies Trouser. Our aim is simple - to be the best and to reach this goal we use the Indestructible tools of honesty quality and customer satisfaction. This is the philosophy that has won us rave reviews from our clients and buyers. Our missions to be a World Class manufacturer of Garments producing high quality garments at competitive prices using skilled workforce superior raw materials and complying with social standards. We have a heritage of leadership to honor and preserve.   REETU WEARS is a reputed export house which has the ability to provide ids international buyers cost effective value added package by outperforming their competitors.   To better understand our customers' specific needs we regularly scan their markets &amp;amp; apparel trends.</t>
  </si>
  <si>
    <t>With an extensive industry experience of&amp;nbsp;so many years we have been regarded as a manufacturer supplier retailer wholesaler &amp;amp; service provider of all types of Paper Packaging &amp;amp; Printing. Speciality in Laminated Printed Boxes Corrugated Boxes &amp;amp; Die cut fancy Boxes  Offset Printing Screen Printing Designing Tags Leaflet Letter Head Stationary Book Work Brochure Company Profile Envelope Paper Carry Bags and Special Arrangement for Fancy Product. Our products are highly used for packing food agricultural as well as pharmaceutical products. Customized solutions for these Corrugated and Packaging Boxes are also offered in accordance with the requirements of our clients.\r\n&amp;nbsp;\r\n&lt;ul&gt;\r\n&lt;li&gt;We serve with honesty &amp;amp; we are very co-operative.&lt;/li&gt;\r\n&lt;li&gt;We are equipped with up to date techniques and machinery set to compete with latest trends of the competitive market&lt;/li&gt;\r\n&lt;li&gt;We have large capacity of production with our plant for different Kind of Corrugated Boxes &amp;amp; Printing Material for different customer requirements.&lt;/li&gt;\r\n&lt;li&gt;We always keep in stock different kind of papers with us&lt;/li&gt;\r\n&lt;li&gt;We always purchase our stock from reput</t>
  </si>
  <si>
    <t>Following manufacturing capabilities are available with us:-&amp;Oslash; Tool / Fixtures Development&amp;Oslash; Tube FormingWe are processing ERW/CEW/Cylinder bore tubes through the following operations:-Tube cutting &amp; chamfering with Auto Loader /Feeder with the capacities from Dia 15mm to 60mm upto wall thickness 4 mm.&amp;nbsp;&amp;nbsp;&amp;nbsp;&amp;nbsp; CNC tube bending from Dia 10mm to 38mm upto wall&amp;nbsp;&amp;nbsp; &amp;nbsp;&amp;nbsp;&amp;nbsp;&amp;nbsp; thickness 3mm. Swaging with Tungsten Carbide tooling from &amp;nbsp;&amp;nbsp;&amp;nbsp;&amp;nbsp; Dia 15mm to 63.5mm. Swaging or Flaring of tubes from Dia 25 mm to 45 mm.&amp;nbsp;&amp;Oslash; Pressing&amp;nbsp;&amp;nbsp; &amp;nbsp; &amp;nbsp; &amp;nbsp; &amp;nbsp;We are processing CRC/HRC/Copper/Stainless steel sheets with various pressing operations on Mechanical/ Pneumatic/ Hydraulic power presses from 5 ton to 250 ton. Fine Blanking and Deep Drawing operations are our specializations.&amp;Oslash; Fabrication&amp;Oslash; Surface TreatmentWe do Alkaline Zinc plating Zinc Iron plating and different passivations like Hexavalent Chrome and Trivalent Chrome. Plating quality is controlled in the fully equipped QA Laboratory with destructive/non destructive tests based on JIS ISO and DIN standards.&amp;nbsp;</t>
  </si>
  <si>
    <t>Mr. Rahul Juneja founded Sukara in 1985. Since then the group has \r\nsuccessfully established a reputation across Europe  delivering high \r\nquality fashion garments for the past 2 decades. At present Sukara \r\nemployes over 500 workers in three factories across New Delhi in India .\r\n The company specializes in designing and manufacturing children&amp;rsquo;s wear\r\n ladies wear and sportswear garments. Over the past 5 years the \r\nmanufacturing group has introduced two new and innovative brands in \r\nsportswear and the high-end ladies fashion segments. (For further \r\ninformation please visit the brands section).  All our factories are well equipped with high-tech \r\ninfrastructure ranging from the latest stitching machines to \r\ncomputerized embroidery heads. We currently hold a capacity of producing\r\n 100000 garments a month. We also include a large team of in-house and \r\nEuropean based designers along with fashion stylists that travel the \r\nworld to research innovative fabrics and global designs.   Our company believes in providing overall client \r\nsatisfaction and a continuous progression towards empowering your \r\ndesigns while simultaneously</t>
  </si>
  <si>
    <t>EXTERIOR STEAM CLEANING\r\nExperience the Hi-tech latest Steam vapour technology to give your car \new sparkling look\. A combination of Heat and Pressure creates a powerful cleaning solution that melts away dirt grime oil tar bird droppings tree sap.\r\n\r\nINTENSIVE INTERIOR CLEANING\r\nOur latest equipments like Steam Vapour machine Dry Foam machine Spray Extraction machine &amp; Bio-degradable cleaners give an intensive cleaning to all rubber beadings seat (fabric leather) belts A.C. Vents dash board/console carpets ceiling door jams boot &amp; all other rubber and fabric mats making car \Germ &amp; Bacteria Free\. Dressing of all vinyl plastic and rubber gives your car spotless shiny and glossy interiors.\r\n\r\nPAINT CORRECTION / PROTECTION TREATMENTS\r\nOver the time cars paint erodes due to the effects of sunlight UV radiation acid rain salt dirt bird droppings and air pollution. Our PTFE based polymer paint sealant\r\ncreates slippery slick barrier that protects the paint reduces fading &amp; oxidation of paint. It repels dirt &amp; grime accelerates water run - off to reduce spotting smoothen weathered surfaces and removes scratches giving a depth to the paint.\r\n\r\nFranc</t>
  </si>
  <si>
    <t>Indian Armour offers an excellent range of protective products such as Composite Armour Panels Bullet Resistant Jackets Helmets Bomb Suppression Blankets Bomb Disposal Suits Combat Boots Tactical Kit Bags and fully tried and tested Armoured Vehicles.Indian Armour is an ISO 9001:2008 certified company Manufacturing Specialized ballistic protection product range with a team of 200 skilled and well trained work force. The manufacturing facility is spread over an area of more than 70000 sq ft and it is located only an hour's drive away from New Delhi.Indian Armour is the most vertically integrated manufacturing company in the world thus making us a very competitive and a prosperous organization. Indian Armour as an elite manufacturer of ballistic protection products has remained committed to using cutting edge technology for developing products for both the army and the police that are lighter better and cost effective. The personal protection products are designed for maximum safety in diverse operational conditions.All our products are rigorously and comprehensive tested both in field and in recognized international laboratories of Europe and USA.The in-house Produc</t>
  </si>
  <si>
    <t>Beebay Kids Apparels Pvt. Ltd. is a Garment Export house and a leading manufacturer and exporter of children's apparel from India. We have an experience of more than 40 years in the apparel export industry and we specialize in the production of children garments. The company has now made a foray into the domestic retail sector by starting its own brand of children's wear apparel by the name of Beebay. It means nice in Punjabi language and is this term is generally used for nice children. Our brand theme is Fun Frolic &amp; Elegance. The first store opened at DT Mega Mall Gurgaon on 6th April 2008. In a span of three year we now have fifteen stores operational in Delhi-NCR region and franchises all across India. These stores are now being strongly complemented with our online store which comprises of retail as well as wholesale customers.The Garments are manufactured from mill made handloom power loom as well as viscose with solids printed and discharge prints rayon fabrics and madras checks etc per client's satisfaction.We source our maximum fabrics directly from the manufacturers in order to provide better quality at reasonable prices. We follow strict production and</t>
  </si>
  <si>
    <t>Jaina associates is an agency to help buying &amp;amp; selling all kind of real estatetransactions in no time. Providing transparent and efficient services to our valued clients in our priority.jaina associates is an agency to help buying &amp;amp; selling all kind of real estatetransactions in no time. Providing transparent and efficient services to our valued clients in our priority jaina associates is a move towards syncronization of comprehensive range of real estate services which includes sale purchase rent residental commercial Farm houses land etc. in National Capital Region(NCR).We give our services 24*7 to our clients. The kind of support from our clients has certainly increased our credibility in our real estate market. Our presence in NCR helps us to deal with a wide range of customer. Our technical support team continuously updates and enhances the website. We work around the clock to answer your query's regarding sale/purchase/investment plans to our clients.Though the years we have established ourselves in the field of real estate industry and earned the trust of thousands of satisfied customers.Our extensive experience with different types of real estate c</t>
  </si>
  <si>
    <t>Subha Global Solutions was established in the year 2012. It is a fast growing Indian company which has diversified into four major domains. Subha holds rich experience in holistic financial and compliance management for corporate sector. Our expertise is primarily for Infrastructure Development Projects Companies for statutory tax legal and risk management for foreign companies doing business in India.Subha holds expertise in trading of an exemplary range of Indian handicrafts Handmade Garments Handmade Home Furnishing Items Saffron Dried Figs &amp;amp; Walnuts. We supply handicrafts which are available in innumerable designs and colours. Our products reflect sheen and shine of Indian culture. At Subha we are quality conscious our products are designed and crafted by the finest artisans with incomparable skills and under strict supervision. We intend to establish long term business relationship with our buyers. We offer new designs and development round the year to our buyers to keep them ahead in the ever changing trends around us. We can also customise products according to buyers specifications.Our mission is to provide a high quality value added cost effective ene</t>
  </si>
  <si>
    <t>V-Trust Inspection Service is a leading inspection services provider registered in Hong Kong China India and Vietnam since 2003. V-Trust has full accreditations and qualifications such as CNAS 17020 (IEC /ISO 17020) AQSIQ (government qualification) ISO9001 IFIA (International Federation of Inspection Agencies) and so on. V-Trust is also the official inspection &amp; testing partner of ASI (the largest organization in the USA of promotional product industry).As an independent third-party inspection company we have a sound inspection network covering China India and Vietnam. Our 210+ full time inspectors are well trained reliable and experienced in inspection for a wide range of products: electrical appliances electronics lighting leather products garments and textiles fashion accessories machines bags home products furniture outdoor goods promotion items &amp; gifts etc. Now we perform over 4300 inspection man-days per month.We provide many services including Factory Audits Pre-Shipment Inspections During Production Inspections Container Loading Supervision and Laboratory Testing.We also provide various laboratory testing services such as CE EMC RoHS REACH FCC CPSIA EN71 A</t>
  </si>
  <si>
    <t>Glotech is a company that has an extraordinary R&amp;amp;D capability &amp;amp; is ISO-9001-2008 certified manufacturer. The R&amp;amp;D center is located at Plot no -3 14/3 Mathura road Faridabad Haryana India . We developed CCD camera Intelligent IR Light Amount adjustment Camera Intelligent high Speed dome Camera IP camera. HD IP camera  WDR camera DVR PC-Based DVR &amp;amp; CMS. Glotech has been steadily growing based on its own technology know-how and in collaboration with Israel and Taiwan companies sets for international market. We at factory provides the molding design Die casting Injection &amp;amp; camera assembly services. Glotech is a total CCTV solution provider. The president Mr. Suresh Sheoran has engineering background with vast experience in this field for more than 15 years. His strategic business planning skills and experience plays the key role for the success of the company. His employees - engineers designers business managers \who have the most current skill and effective management techniques\ work altogether and are one of our most important assets with full confidential and potential as team member through continuous training and state-of -the-art equipment.</t>
  </si>
  <si>
    <t>We&amp;nbsp;'Chandan Dyeing'&amp;nbsp;are leading organization occupied in rendering world class&amp;nbsp;Fabric&amp;nbsp;Dyeing Service Fabric Printing Service and Exports service. Since our foundation in the year&amp;nbsp;1997&amp;nbsp;at&amp;nbsp;Faridabad (Haryana India) we are able to carve out niche in the market by offering precise and effectual results through our exports service dyeing and printing services. Under the leadership of our CEO&amp;nbsp;'Mr. Chandan Yadav' we have gained tremendous success in service sector. To make sure that offered exports service dyeing and printing services are effective our skilled workers make use of high grade dyes and colours with the aid of ultra-modern technology. As a client-centric company we always strive hard to offer exports service dyeing and printing services to our honoured clients as per their requirement in order to attain maximum satisfaction.Exports ServicesWe process upto 20000 pieces every month (may vary on styles). We are client oriented company every of our present client is happy from our world class service and they appreciate us as we customize our service as per their very requirement.We manufacture all kinds of garments as per</t>
  </si>
  <si>
    <t>&lt;table&gt;\r\n&lt;tr&gt;\r\n&lt;td&gt;\r\nPromoters have vast experiance as a subbroker and invester so that&amp;nbsp;I Kay Holding Co Pvt. Ltd. properly understands the needs emotion and requirements of Inverster. That is why I Kay Holding Co Pvt. Ltd. always try to maximum satisfaction and best possible solution in the industry for requirements &amp;amp; need of the sub-broker and traders.\r\n&lt;/td&gt;\r\n&lt;/tr&gt;\r\n&lt;tr&gt;\r\n&lt;td colspan='2'&gt; \r\n&lt;table border='0' width='100%'&gt;\r\n&lt;tr&gt;\r\n&lt;td&gt;\r\n&lt;i&gt;I Kay Holding Co Pvt. Ltd.&lt;/i&gt;&amp;nbsp;philosophy is entirely client centric with a clear focus on providing long term value addition to clients while maintaining the highest standards of excellence ethics and professionalism.We are fully equipped with all modern infrastructures to carry on our activities. Our offices are well connected through the V-set Lease line Internet and other network facilities. All of the operations are computerised through the advanced technologies. All offices are ultra modern Hi-tech well furnished and fully computerised driven by the well qualified professional.\r\n&lt;/td&gt;\r\n&lt;/tr&gt;\r\n&lt;/table&gt;\r\n&lt;/td&gt;\r\n&lt;/tr&gt;\r\n&lt;/table&gt;\r\n&lt;table&gt;\r\n&lt;tr&gt;\r\n&lt;td&gt;\r\nInvestment in equiti</t>
  </si>
  <si>
    <t>WELCOME India is a challenging country to drive through not because of the rough roads but because of the people culture and ideology behind what it means to travel on the road. It was unique amazing and will change your perception on what driving a motorcycle along with millions of Crazy Bikers is all about.A 13 days / 14 nights Manali Leh Motor bike tour with unlimited fun &amp; challenge on bikes crossing Worlds top two highest mountain passes Khardung La and Tanglang La. The Crazy Bikers involves crossing over high mountain passes providing spectacular views of snow capped peaks rugged terrain and traveling through one of the most spectacular &amp; picturesque landscapes in The World. Every year sees more and more Crazy Bikers attempting this high altitude motor bike ride which must rate as one of the most spectacular in the World. Crazy Bikers starts from Delhi and ends at Delhi with a drive across high mountain passes lakes and Monasteries. Come prepared for every possible weather imaginable from scorching sunshine to freezing blizzards even in mid-summers.Crazy Riders is based in Delhi and functions at Dev Bhoomi  Himachal Pradesh India The company was incorporated</t>
  </si>
  <si>
    <t>THE COMPANY WITH A VISIONThe company 'San Mig Sports' was founded by Mr.Sanjay Miglani back in 1988. The proprietor himself is a seasoned cricketer with an experience of 35 years of playing cricket.He has the vivid and varied experience of 27 years dealing sports goods. Since we have a well settled businesswe provide the stuff at very competitive priceswhich is our edge over our competitors.Initially we were into trading of sports goods only. In 1998 we started our own manufacturing of sports apparels and it is surprising that we were the first and the only company to introduce embroidered logos on sports apparels in India. Later on people followed us.Sanjay Miglani being a cricketer tried to convince the leading cricket goods manufacturing companies to make cricket bats with thick blades around 1989-90. Butthe trend throughout the world was normal thickness curve. After 15-16 yearsthe leading companies of the world understood the concept of bat's thickness and started manufacturing thick blades which one can witness today. Players have been hitting huge sixes without putting that effort. In the year 2002we started manufacturing of cricket pitch rollers (manual).</t>
  </si>
  <si>
    <t>Smart World Info System was established i9n the year 2011. We are the leading Service provider Manufacturer Supplier and Trader of CCTV&amp;nbsp; Cameras System GPS Security System Security System etc.&amp;nbsp;My company conducts research and participates in a number of initiatives to constantly develop our sector of the industry and to contribute to society. My company is implementing a strategy to accelerate growth through innovation and strengthening organizational and associates' capabilities. My company continuously seeks to develop technologies and products that will have a greater impact on workers' safety. Our certified technicians will be happy to help you with any of your computer-related needs and all type of Security Solutions Such as Bio- Metric Systems  CCTV and Anti-theft &amp;nbsp;Solutions.\rAt SWIS we are specialized in:&lt;ul&gt;&lt;li&gt;Software - All Type of software such as solutions for Hotels  Schools  Institutes  Business Industries  Hospitals  Govt. Departments.&lt;/li&gt;&lt;li&gt;Security Solutions - CCTV Cameras  Bio-Metric Systems  Anti-Theft Solutions  GPS  Navigator  Electronic Attendance Machine  Smart Card Security.&lt;/li&gt;&lt;li&gt;Network service and monitoring.&lt;/li&gt;&lt;li&gt;</t>
  </si>
  <si>
    <t>RV Exports was established in the year 2011. We are exporter and supplier of Silk Scarves Chiffon Scarves Nylon Scarves Horse Saddles Chap Sets Leather Skirts Men Leather Jackets Women Leather Jackets Mens Stole Women Stoles Bedsheets Filled Quilts Pareo and Quilt Covers. Our main focus is on offering outstanding assortment to our customers. Our team of experts works round the clock to fulfill the diverse fashion needs and demands of the clients. Quality is the trademark of our organization. As a client oriented firm it is our unending efforts to make sure hundred percent client satisfaction. Thus apart from offering quality range of products we also offer our valued clients with customized solutions as per their requirements. With the presence of a strong logistic support we deliver our consignments on time that has helped us earn a long list of clients. Our positive approach towards quality and a motto to offer nothing but the best to our valued clients. The procurement of sourced products has become easy with the help of our commissioning and forwarding agents who are the optimum strength of our business entity. Also our collaboration has helped in making our p</t>
  </si>
  <si>
    <t>A.P.INTERNATIONAL is experiencing accelerated growth since its inception in the year 1999 under the proficient headship of the honorable CEO Mr. Atul Kumar. The profound knowledge and rich experience of the CEO has assisted the company to acquire distinguished position among the dependable Printed Curtain Manufacturers in India. We also specialize in providing Handloom Bed Sheets and Wholesale Backpack Tote Bags at the most prolific deals.  Infrastructure Our state-of-the-art infrastructure unit is backed with technologically advanced machineries that assist in the quality and quantity production of the handloom products. The robust infrastructural base has played a vital role in strengthening the market place of the company.  Quality Assurance Owing to the priority to dish up quality products a range of rigorous quality tests are conducted under the control of our quality is in charge of executives. For fuller guarantee of the quality the tests are made at different levels of production to the final stage of packaging. The products are passed through tests on diverse quality parameters ensuring zero manufacturing defects.  Customization Unit We have a spacious cu</t>
  </si>
  <si>
    <t>Ajanta Embroidery &amp; Prints was established in the year 1978. Mr. M.S. Khan (Prop.) Ajanta Embroidery &amp; Prints is the founder of Zardozi Work (hand embroidery) here at Farrukhabad. He started this work in early 60' with only one production unit which is still working under his supervision. Now this work is spread to approx. 10 lac peoples here at Farrukhabad and surrounding towns. There are thousands of production units now. We specialize in Manufacturing hand &amp; machine embroidered Home Furnishing Ladies Fashion Christmas Decorations Gifts which are mainly made of Tissue cotton linen and silk.We are in this specialty over forty years which enable us to have a very strong relationship with Craftsmen at FARRUKHABAD. This credit allows us to have plenty of designs to meet our customers' needs. Articles we have are made of Tissue  Silk Organza Chiffon &amp; Satin with hand-embroidery.Those embroidered articles include embroideries cut work with zari sequin beads pearls &amp; crystals etc. Varieties Table Cloths Tray Cloths Pillow Cases Cushion Covers Indian Wedding Dresses &amp; Gowns Sarees Christmas Ornaments Badges Patches Laces Curtains Jewellery Boxes Lamp Shades Tassels Bags</t>
  </si>
  <si>
    <t>DesiDaam.com is a young &amp;amp; vibrant ecommerce portal powered by DesiDaam Ecommerce Pvt. Ltd. that aims to provide good quality branded products to the customers across India and later also to the whole world our products have prices are relatively very reasonable to other eCommerce companies. You can also compare our product's price to other eCommerce companies and ultimately you find better place for your needs and also you gain a new experience.DesiDaam.com is the one of the emerging eCommerce company in India with the widest assortment of various products across diverse categories from thousands of national international and regional brands and retailers. We offer a wide range of fashion products for men women and kids from tees shirts denims polos footwear and a whole lot more at affordable prices and these are 100% genuine. Browse through our impressively fashionable and exciting premium collection that caters to your style and comfort needs. Also we offer wide variety of mobile &amp;amp; tablets laptops desktops and also mobile &amp;amp; computer utilities and daily need stuffs too at very reasonable price. We sell directly to you. You bypass the high street &amp;amp;</t>
  </si>
  <si>
    <t>Shopindiancrafts&amp;nbsp;is a stylish fashion accessories brand that sells raw material for Handicraft/CostumeJewellery industry [Beads and Findings] as well Fashion jewellery / accessories [earrings necklaces bracelets rings hair accessories and handbag accessories]. Most of our products are manufactured in-house; few others are sourced directly from manufacturers [individuals suppliers hobby makers] and are sold at most competitive prices to customers throughout the world&amp;nbsp; through our online store.\r\nOur vision is to become India&amp;rsquo;s largest fashion accessories Company.\r\nOur experience of over&amp;nbsp;5 years in the industry has given us the confidence and the expertise to ensure total customer satisfaction.\r\nEstablished in 2010 we had carved a niche in its sphere. Our motto is &amp;ldquo;Best of Products with International taste at Indian Prices&amp;rdquo;. The focus of the organization is to provide the quality products offering competent services quoting reasonable prices and ensuring timely delivery.\r\nOur products are manufactured by best quality raw materials and adhere to stringent manufacturing process. With quality &amp;amp; durability as their hallmark ou</t>
  </si>
  <si>
    <t>Incorporated in the year 2006 we 'Sagar Bangle Store' are counted as the prominent organizations engaged in manufacturing and supplying of comprehensive array of Glass Bangles Plastic Bangles Metal Bangles Kangan Lakh Bangles Glass Kangan Kara Churi Sets Punjabi Chura Dulhan Chura Antic Bangle Sets and many other products. Sagar Bangle Store is situated in Firozabad Uttar Pradesh (India).All our products are fabricated in accordance with the latest fashion trends using superior quality raw material and advanced cutting edge technology. the range of products are highly appreciated by the clients for its attributes such as attractive designs unique patterns long lasting shine unbreakability unmatched quality and skin friendliness. The raw materials used in the manufacturing of our products include beads of plastic metal glass and other needed materials.Under the proper guidance of our owner 'Mr. Sagar Gupta' we have been able to maintain a prominent position in the industry. His rich industrial experience and excellent managerial &amp;amp; leadership skills helped us to attain a huge success in this highly competitive market. We have been able to gain the trust of our h</t>
  </si>
  <si>
    <t>Welcome to the exuberant world of Isha Electronics. We are a leading wholesale supplier of electronic accessories of computer and mobiles. We are specialized in delivering genuine quality computer hardware products. Our catalog includes products like computer optical mouse computer ram mobile charger and computer key boards. Our company started in year 2010 has taken a long stride in the field of computer hardware products since its inspection. Under the able and motivating leadership of our honored CEO Mr. Inderjeet Singh we have established ourselves as a prime innovator in this field. Online Offline UPS Battery offered by us is manufactured by making use of the top-notch grade components and latest technology in tune with predefined industry standards.We offer an exclusive range of UPS Battery that is manufactured by our associated vendor utilizing premium quality raw material as per the latest market trend. We are engaged in manufacturing and supplying a flawless range of Online UPS. Our products are available with application specific designs and have long battery backup. Online UPS available at industry leading prices in Mumbai. These are available in differ</t>
  </si>
  <si>
    <t>Green India Retail Market is a public limited company incorporated under companies act 1956 and established for varoius types of ventures and joining hand businesses with public and other government or non-government entities. Friends the most common necessities of our life are &amp;ndash; food clothing and shelter. Our life meets an end fighting for these three. The most important consideration to achieve the same is money. The more money better the facilities are. Though money is not the ultimate pleasure but it&amp;rsquo;s the means to achieve it. Generally there are two ways available for a common man to earn money viz. job and business.&amp;nbsp;Dear friends you need a degree and relevant qualification to get a job. Also even when a person possesses all these there is no guarantee that he would get a job of his choice. Therefore he remains unemployed and feels discouraged and hopeless.&amp;nbsp;Those lucky people who get a job end up in fulfilling the basic necessities of their family without getting enough to nurture their own dreams and ambitions. Now even if you save some money how long will you be able to continue the savings because the job life also has an end. While b</t>
  </si>
  <si>
    <t>keerthi sarees was established in 1989 by a weavers family in gadwal and has been a leader in the gadwal hand loom sarees for over 20 years. Keerthi is known for its service in providing the quality gadwal hand loom sarees to customers. Keerthi was started as a small wholesale business by a weavers family in gadwal a small town around 180 k. M. Away from Hyderabad the capital of andhra pradesh in india. Today keerthi has become a trademark in the wholesale and retail hand loom sarees business with its traditional trendy unique cotton and silk hand loom sarees. since we are also weavers we are able to invent new ideas and designs constantly to add value to the traditional gadwal hand loom sarees. Experience and rich tradition behind us we have been able to master the art of intricate weaving. Today keerthi is reputed for its innovatively designed quality cotton sico silk and many other varieties of sarees with more than 100 weavers production in gadwal. All the sarees at keerthi are weaved by our expert hand loom weavers.</t>
  </si>
  <si>
    <t>Gelkaps Sports Private Limited was established in the year 2007. Gelkaps is a leading and one of its kind company that is authorized to manufacture and supply Paintballs. With the advanced technology from Europe our company with innovative formulations strives to produce premium quality paint ball. These are available at competitive prices. Our catalogue comprise of paintball of different color sizes and grades. You can also avail other accessories like goggles marker masks Co2 tank garments and lots more. Each box of paintball is made with high standard manufacturing units maintaining its quality.Incepted in 2007 Gelkaps is a first of its kind a company manufacturing exporter and supplier of Paintballs in Kandla Special Economic Zone (KASEZ) Gujarat India. Our company vision as a \Largest and Most Competitive Paintball manufacturer in the world\. Growing with good reputation maintaining quality of paintballs and rendering services as per customer requirements. Our product is Halal certified by Halal Committee &amp;ndash; Jamiat Ulama-E- Maharashtra which gives us Halal accreditation and adds value to business and allows the client to capitalize on the local and inter</t>
  </si>
  <si>
    <t>Ours is a flagship company of the Champalal group based in Gandhidham Gujarat India. The company made a humble beginning in year 1998 formerly known as Oswal Agloimpex Private Limited involved in importing plastic scrap and reprocessing it to manufacture agglomerates which were sold to various plastic manufacturers.In year 2005 the company ventured into the manufacturing of woven sacks and woven fabrics at Nani Chirai Gujarat for servicing domestic salt cement and fertilizer industry.Under the dynamic leadership of Mr. Prakash Parekh (Managing Director) the company gradually expanded its product portfolio and started manufacturing FIBC (Flexible Intermediate Bulk Containers) flexible packaging tarpaulin multifilament yarn and masterbatch. As a result became the world&amp;rsquo;s only company to start up with 21000 metric ton (mt) annual capacity.In year 2007 the name of the company was changed to Plastene India Limited to meditate wider activities of our company. Later in that year the company opened its second manufacturing unit in Rajpur village Gujarat to primarily manufacture woven bags and FIBC. The company was declared as India&amp;rsquo;s best performing mid-size c</t>
  </si>
  <si>
    <t>Rushi Impex established in 2016 is the top-notch trader and wholesaler of a remarkable conglomerate of Sea Pearls. Our wide range includes Sea Pearl Bracelet Sea Pearl Earrings Sea Pearl Necklace and much more. All our products are extensively applauded by the clients owing to features like the perfect blend of contemporary &amp;amp; traditional designs alluring color combinations long lasting shine perfect cuts and elegant patterns. Owing to this purpose we offer the clients with the facility of customization of our product range as per the specifications detailed by them. Moreover our entire assortment is procured from reputed vendors who employ latest technologies and machines as per the current fashion trends. This helps us in maintaining a healthy relation with customers which finally enables us to grow at a rapid rate in the era of stiff market competition. We are trading in Real Pearl Brands.For bringing forth such high-quality items we are backed by strong vendor base. Our trusted vendors are chosen by our procuring agents after analyzing their past market record financial position quality norms and on-time delivery. In order to ensure the systematic storage o</t>
  </si>
  <si>
    <t>Mahesh Suitwala has changed the style of traditional wear ethnic wear suits blazers and indo-western from a normal wear to a high standard brand which has large unique collections.51 years back Late Mr. Ramji bhai had started a small manufacturing unit and a shop with only Stiching Today they have large showrooms in Adipur Gandhidham and Ahmedabad. Mahesh Suitwala has made it possible for every individual to wear the latest and embroidery worked Sherwani's Kurta-Paijama Suits &amp;amp; Blazers Indowestern Churidar Ethnic Wear Fabric Tailoring Readymade Garments etc. at affordable price for which they have worked very hard to maintain the cost and quality.Today three brothers Mahesh Jhaman Sital are working together to make this brand more successful. Mr. Mahesh bhai Bhanushali is the man with discipline and manages all the showrooms in Adipur and Gandhidam  Mr. Prakash Bhanushali himself is a creative and customer designer who work and update himself with the latest designs and fashion. His specialty is that none of his designs are similar; he chooses the best among the best.We feel marriage is an occasion where the bride and groom should look the best followed by the</t>
  </si>
  <si>
    <t>Universal Trade Links was established in the year 2009. We are trader importer supplier and exporter of Fresh Carrots Red Onions Coffee Beans Fresh Fruits Groundnuts Indian Rice Iodized Salt Bauxite Ore Iron Ore. Over the years we have networked India in a way that makes it easier for us to source anything from here. With its result oriented approach and massive resources we are just the right source for your requirements from India. We strive to provide quality Products at most competitive rates more importantly strictly adhering to the committed delivery schedules. Our mission is to provide total contentment to our customers by manufacturing and exporting optimum quality commercially important commodities. In an open world devoid of swapping obstacles success of an enterprise especially that functioning from India counts solely on its resourcefulness a right man at the helm of activities understanding the ever changing claims of a competitive world economic power based on selective investments ability to completely grab the turn of events. It also depends on readiness to imbibe values based on qualitative claims from out of doors and an infrastructure that suppo</t>
  </si>
  <si>
    <t>Clotharena???has always been known for fashionable and Designer???ethnic women wears???at affordable prices. You could buy Indian Designer Wear Online with best designs and best quality fabrics here. Once you plan to buy Indian Ethnic Wear Online make your purchase experience worthwhile with us.\r\nOur online store offers an exclusive range of best quality Indian wear such as designer dresses designer sarees designer kurtas designer salwar suits and wedding and bridal lehengas all made up of rich materials and crafted skillfully. We also offer designer jewelries having unique designs and good quality materials.  You can buy Indian designer attires like dresses sarees salwar kameez and Lehengas available in stitched and semi stitched forms and get it custom made as per your size and detailing. You will love to buy Indian clothing online from us because we offer exemplary collection that is unique and supreme in style.  Most of the products sold on clotharena are unique in designs and having awesome hand work done on it. You are sure to be spoiled your choices when you see clotharena&amp;rsquo;s???diverse range of???Salwar???Kurtas???Churidar???Kurtas???Anarkali Suits K</t>
  </si>
  <si>
    <t>We &amp;ldquo;Asha Sports&amp;rdquo; are a leading Partnership Organization that is actively committed towards manufacturing of&amp;nbsp; qualitative array of Men's Tracksuit Men's Capri Men's Lower and Men's T-Shirts. We are also trade in Sport Shoes and Sports Goods to our valuable clients. Our organization is located at Gandhinagar (Gujarat India) and provides these sports garments and equipments in diverse specifications with the help of our well functional infrastructural unit. Under the headship of our mentor &amp;ldquo;Mr. Ravi Patel&amp;rdquo; we have gained tremendous success in this field.</t>
  </si>
  <si>
    <t>Since the inception of Singhal Group of Industries in 1987 the group has played a significant role in the flexible packaging industry and over the years has diversified its business to provide sharper focus to key business segments. Integrated in the year 1987 our group is known amongst the most prominent manufacturers and exporters of a comprehensive assortment of Jumbo/Big Bags Leno Mesh Bags PP Woven Bags Warning Mat/Tape Geo Textiles &amp; Geo Textile Bags PE Bags &amp; PE Liners HDPE Compression Fittings like Couplers End Plugs Simplex Plugs etc. Our more than 20 years history reflects the strength and innovation that our people have used to constantly transform our Company and identify new opportunities. Through our parent company  Singhal Industries Pvt. Ltd. we have organically grown to form other sister and subsidiary companies to capture other businesses providing quality products across the packaging spectrum.   Our company is headquartered at Gandhinagar Gujarat in India. We produce packaging and lining products for chemicals fertilizers cements fresh produce sugar firewood river bank protection gas pipelines etc. Our entire product range is marketed under the</t>
  </si>
  <si>
    <t>We &amp;ldquo;Pamy Sports &amp;amp; Garments&amp;rdquo; have gained success in the market by manufacturing a remarkable gamut of Mens T-Shirt Sports Apparel and Sports Tracksuit. We are a well-known and reliable company that is incorporated in the year 2014 at Gandhinagar (Gujarat  India) and developed a well functional and spacious infrastructural unit where we design these garments in an efficient manner. We are a Sole Proprietorship firm that is managed under the supervision of &amp;ldquo;Mr. Rajkumar Chaudhary&amp;rdquo; (Proprietor) and have gained huge clientele.</t>
  </si>
  <si>
    <t>Incorporated in the year 2009 we &amp;ldquo;Shree Matangi Woven Sack Pvt. Ltd.&amp;rdquo; are one of the leading Manufacturer Supplier and Exporter of HDPE or PP Woven Sacks and Fabrics. Our range includes PP Bags HDPE Bags Poly Ethylene Bags BOPP Woven Sacks Milky Bags Natural Bags Colored Bags Cement Bags Sugar Bags Grains Bags Fertilizer Bags Chemical Bags Salt And Mineral Bags and Leno Bags etc. This entire gamut is fabricated from very high quality raw material using latest technology to pack it with high counts of strength and longevity. The raw material is procured from only reliable and certified vendors of the market in observance with international quality standards. Our skilled professionals fabricate these products using latest technology available in the market. Our products are suitable for packing products such as cement fertilizer sugar chemical powder food grains spices soya beans minerals and many more. This affluent range is appreciated by a large number of patrons for its optimum quality everlasting durability perfect finish less maintenance and longer shelf life. Further these are available in various sizes and dimensions in order to meet the variegat</t>
  </si>
  <si>
    <t>Incepted in 2010 we &amp;ldquo;I Tech Security Systems &amp;amp; Power Solution&amp;rdquo; are a Sole Proprietorship Company engaged in Trading and Supplying highly reliable range of CCTV Camera Video Door Phone Video IP Camera IP Camera Network Video Recorder Copper Networking Cable Power Over Ethernets Power Supply Mobile NVR Analog DVR etc. Located at Gandhinagar (Gujarat India) we are backed by dependable vendors of the market. We offer these products at budget friendly prices to our clients. Under the leadership of &amp;ldquo;Mr. Dhaval Jani&amp;rdquo; (General Manager) our company has gained huge clientele across the nation.</t>
  </si>
  <si>
    <t>Nexfy Embedded Technology is specialized in PCB Layout Designing. We provide valuable services to our customers owing to our rich expertise in Pcb Layout Service Pcb Layout Design Service etc. With the help of our knowledgeable and experienced team we have been able to acquire the status of a reliable Service Provider in the industry. We are well supported by our skilled professionals they are expert in their respective domains and help us in designing high-class PCBs. Our services are widely applied in electrical and mechanical industries.\r\n&amp;nbsp;\r\nWe provide assistance of premier layout work with the aid of our engineers and advanced technology. Our company's strength lies in high work standards prompt &amp;amp; committed delivery and regular services to the clients.Providing best services to our clients is the prime objective for us that enable us in attaining the clients' trust. We use innovative routing method that makes our design more reliable and effective. Catering all the customer specified requirements we have known for providing comprehensive solution of PCB Layout Designing and Embedded System. Our other services include Training Center.\r\n&amp;nbsp;\r\n</t>
  </si>
  <si>
    <t>Plas Pack Synthetics Private Limited was established in the year 1984.   We are Manufacturer Wholesaler Exporter and Supplier of Rice Bags Cement Bags   Fertilizer Bags BOPP Multi Color Bags HDPE Woven Sacks PP Laminated Bags PP   Printed Bags etc. Our range of PP packaging products are acknowledged   not only for flawless finish but also for water resistance and   durability. These products are used in diverse industries for packaging   of different products such as cement sand polymer resins and agro   products. Our range is produced from superior quality raw material such   as HDPE/PP granules LDPE/LLDPE granules master batches and printing   ink which are procured from well known names like Reliance India   Limited and Gas Authority Of India Limited. Clients have appreciated our   range not only for flawless finish and durability but also for water   resistance.With the assistance of our experienced team and   state-of-the-art infrastructure we are successfully catering to varied   requirements of clients. Our infrastructure is installed with modern   machines that enable us to develop products as per the specifications   provided by clients. Our professionals</t>
  </si>
  <si>
    <t>`MARUTI HOLIDAYS&amp;rsquo; is a Leading Tour Operator and Travel Agent established in 2009 Based in Gandhinagar.We three person started the company (My self Ms Jivanta sharma(sister) Mrs Zalak Sharma(wife) Now We have staff of more than 8 person.We are In Bound and Out Bound Tour Operator having fixed departure escorted tours in India and Abroad World Wide Hotel Bookings Air Tickets Vehicle operator Cruise Holidays. Our motto is to provide multifunctional tour and travel program / plan of international levels keeping a flavour of mix culture. We are providing quality services and wide experience of last 4 years to our customers. We are a professionally managed full fledge Travel Agency providing below features to all our valued tourists through:\r\n&lt;ul&gt;\r\n&lt;li&gt;Personal touch in understanding and fulfilling customers need and expectations.&lt;/li&gt;\r\n&lt;li&gt;Personal approach for day-to-day administration and operation.&lt;/li&gt;\r\n&lt;li&gt;Reliable association and long term relations with other service provide.&lt;/li&gt;\r\n&lt;li&gt;Regular maintenance and up-keeping of facilities.&lt;/li&gt;\r\n&lt;li&gt;Competent and caring tour escorts.&lt;/li&gt;\r\n&lt;li&gt;Following well defined code of conduct by all employe</t>
  </si>
  <si>
    <t>Started in the year of 2015 we M.r. International are a leading organization of this domain dedicatedly engaged in manufacturing exporting wholesaling and supplying a best range of Men's Garments. In this quality approved assortment of products we are offering optimum grade Cotton Shirt Denim Jeans and Designer Trouser. This range is designed by us using high-quality fabric which is given by the authentic vendors of the market. These products are widely demanded across the market for their colors shapes designs and patterns. To meet the ever-changing demands of our client base we are providing these offered collections in varied sizes. These products can be worn in the workplace outdoor activities parties college and other special occasions.Since our inception in this domain we are supported by a team of talented professionals and sophisticated infrastructure unit. We have installed all the modern machines and tools required for the design of offered range. We have divided our infrastructure into various departments so that the operations of one part do not get affected by the functions going on in another part. To achieve the well-defined organizational goal in a</t>
  </si>
  <si>
    <t>Ranjan Plastics Pvt. Ltd is engaged into manufacturing of Polythene bags (HM-HDPE LDPE Multilayer Co-Extruded Bags Liners Sheets and Rolls Milk Lamination and Shrink Films) used for industrial packaging purpose since its establishment in 1988. Our manufacturing facility based near Ahmedabad (India) is equipped with three extrusion lines and four cutting-sealing machinery lines.Our management is well balanced by experienced people and well qualified MBA from world-class reputed management institute. We endeavor to develop relationship with our clients not only in terms of increased sales but also in terms of varied offerings in our product mix. We have been able to add value to our client services through quality speed and reliability of our product delivery and resolution of queries and complaints.We believe that our competitive strengths like Quality management systems marketing and distribution networks diversified product mix and experienced management team enable us to focus on new markets and products with enormous growth potential while improving our position in the current markets where we are already established. This allows us to develop and produce our p</t>
  </si>
  <si>
    <t>Fastrack Communications Pvt. Ltd. was incorporated in 2008 as a private limited company and started commercial operations in July 2008. The Company is engaged in the business of trading of mobile handsets memory cards and other mobile accessories under the brand name of 'Lemon'. The Company imports handsets from manufacturers based in China and have started handsets manufacturing in India as well. The handsets are customized entirely based on specifications given by the Company to the manufacturers. The Company has a strong product research team feeding design specs to manufacturers based on a market feedback and competition analysis. At present the Company offers mobile handsets with unit prices ranging between INR 899 to INR 8299 In continuation of our efforts to bring in new technologically superior products to the market we have recently launched a new product range of LED Bulbs Tube Lights Down Lights  Panel Lights &amp;amp; they can operate over a very wide voltage range of 110V-300V. The life of these products is over 30000 burning hours and is eco-friendly with no Mercury contents and UV emissions. The Company has network of over 750 Distributors reaching out</t>
  </si>
  <si>
    <t>Perhaps Sikkim and Darjeeling is your destination.A small yet profound Himalayan town situated in North-EasternIndia sought after by trekkers and vacationers alike.When it comes to Sikkim and Darjeeling you can count on&amp;nbsp;Trans Himalayan Tours and Travels to&amp;nbsp;offer&amp;nbsp;the best and&amp;nbsp;hassle&amp;nbsp;free solutions to&amp;nbsp;travellers.&amp;nbsp;We specialize in custom designed travel itinerary for Sikkim Darjeeling and adjoining areas.&amp;nbsp;Our itineraries are highly&amp;nbsp;personalized to suit the&amp;nbsp;traveller&amp;rsquo;s&amp;nbsp;budget and needs without compromising on comfort and satisfaction of our cherished customers. Byfostering strategic relations&amp;nbsp;we offer&amp;nbsp;the best possible rates and services from the finest hotels resorts and home stays.&amp;nbsp;We provide complete Altitude Treks Camping Tea Garden Tours Jeep Tours Monastery&amp;nbsp;Visits Cultural Packages etc.&amp;nbsp;Our mission is to provide quality and trouble free service to guarantee a treasured holiday experience.We have been recognised for our commendable and responsible contribution to the country&amp;rsquo;s travel and tourism industry. We work as a team putting in the shoes of our clients to deliver an</t>
  </si>
  <si>
    <t>The Tamarind Residency  a rare jewel nestled in the lap of the Himalayas offers natural beauty with breath taking valley view tastefully designed decor that will arouse your senses for a perfect dream holiday in lavish Sikkimese hospitality.The Tamarind Residency in Gangtok is the only family owned family run hotel in the 3 star categories focused in perfecting your experience.Our views are exactly as what you would like for a luxurious stay in a hill station in the serene atmosphere of the snowy mountain range.&amp;ldquo;At Tamarind Residency we welcome you as our honoured guests to make sure that you leave as our esteemed friend.&amp;rdquo;We are located on the ridge which is a perfect tourist spot. The Ridge Park is perhaps the only place which has a special attachment in every Sikkimese life.This place allures the tourist for its political history and religious significance.The Ridge Park is located about ten minutes walking distance from the Tamarind Residency which also happens to be the gate way to Nathula and Changu Lake.The importance of the Ridge Park lies in the fact that here stands the historical White Hall that was built in 1905 and Mingtokgang (the official</t>
  </si>
  <si>
    <t>Situated in the Eastern Himalayas Sikkim is one of the most beautiful States of Indian Union. It boasts of the 3rd highest mountain in the world Mt.Khangchendzonga which is also worshipped as the Guardian Deity of Sikkim.\r\n&amp;nbsp;\r\nSikkim is adorned with snowy mountains luxuriant forests with exotic flora and fauna pristine waterfalls sacred lakes holy caves medicinal hotsprings cascading rivers and gentle streams.\r\n&amp;nbsp;\r\nA destination for all seasons and all reasons. Sikkim offer tours for everyone from those seeking solitude for meditation and those seeking leisure holiday to the more adventurous. For the adventure lovers there is trekking in the mountain river rafting bird watching mountain biking rock climbing angling as well as the mountain flights for experiencing the snow clad mountains.\r\n&amp;nbsp;\r\nPeople of Sikkim are peace loving with rich culture and traditions and delightful cuisine. The intricately designed local made handicrafts and handblooms are excellent work of art to tak home as souvenirs.\r\n&amp;nbsp;\r\nThere are accomodation facilities to suit every taste and budget. Sikkim is well connected by network of roads. A pleasant drive from B</t>
  </si>
  <si>
    <t>STATIONERY MATERIALS- ALL TYPE PEN PRODUCTS  COMPUTER STATIONERY ALL REGISTER PRODUCTS ALL STICKER PRODUCTS&amp;nbsp; &amp;nbsp; &amp;nbsp; &amp;nbsp; &amp;nbsp; &amp;nbsp; &amp;nbsp; &amp;nbsp; &amp;nbsp; &amp;nbsp; &amp;nbsp; &amp;nbsp; &amp;nbsp; &amp;nbsp; &amp;nbsp; &amp;nbsp; &amp;nbsp; ALL TYPE PAPER PRODUCTS ALL MARKER PRODUCTS CALCULATOR PRINTER PAPER ROLL&amp;nbsp; &amp;nbsp; &amp;nbsp; &amp;nbsp; &amp;nbsp; &amp;nbsp; &amp;nbsp; &amp;nbsp; &amp;nbsp; &amp;nbsp; &amp;nbsp; &amp;nbsp; &amp;nbsp; &amp;nbsp; &amp;nbsp; &amp;nbsp; &amp;nbsp; ALL TYPE BINDER CLIP  CUTTER BLADE  CUTTER PAPER .KANGAARO PRODUCTS ODDY PAPER PRODUCTS&amp;nbsp; &amp;nbsp; &amp;nbsp; &amp;nbsp; &amp;nbsp; &amp;nbsp; &amp;nbsp; &amp;nbsp; &amp;nbsp; &amp;nbsp; &amp;nbsp; &amp;nbsp; &amp;nbsp; &amp;nbsp; &amp;nbsp; &amp;nbsp; &amp;nbsp; OMEGA OFFICE TRAY  FILE ALL PRODUCTS  SPIRAL BINDING MACHINE WHITE BOARD  NOTICE BOARD&amp;nbsp; &amp;nbsp; &amp;nbsp; &amp;nbsp; &amp;nbsp; &amp;nbsp; &amp;nbsp; &amp;nbsp; &amp;nbsp; &amp;nbsp; &amp;nbsp; &amp;nbsp; &amp;nbsp; &amp;nbsp; &amp;nbsp; &amp;nbsp; &amp;nbsp; &amp;nbsp; &amp;nbsp; &amp;nbsp; &amp;nbsp; &amp;nbsp; &amp;nbsp; ........................................................HOUSKEEPING PRODUCTS- TASKI DEVIERSEY  UNGER PRODUCTS  &amp;nbsp;R B PRODUCTS  HINDUSTAN UNILEVER PRODUCTS  &amp;nbsp; &amp;nbsp; &amp;nbsp; &amp;nbsp; &amp;nbsp; &amp;nbsp; &amp;nbsp; &amp;nbsp; &amp;nbsp; &amp;nbsp; &amp;nbsp; &amp;nbsp; &amp;nbsp; &amp;nbsp; &amp;nbsp; &amp;nbsp; &amp;nbsp; &amp;nbsp;JOHNSON &amp; JOHNSON &amp;nbsp;PR</t>
  </si>
  <si>
    <t>Dear sir / madam    A warm welcome from the team of Lakur Enterprises.It is our pleasure to introduce you to Lakur Enterprises.   We are the manufacturers and suppliers of a whole range of corporate promotional and industrial products for your employees partners special customers and associates for major companies in Bangalore. Lakur enterprises is a service oriented company we are constantly finding out ways to improvise on our services and products to satisfy our customers to the optimum level. Lakur Enterprises  provides cutting edge promotional gifts corporate and industrial clothing quickly and cost effectively.  Lakur Enterprises is managed by a team of professionals having expertise in understanding your needs and providing the right solutions we have an in-house production unit where we customize your products and also wholesale other products which represent superior quality with reasonable pricing we also have a network of worldwide associates who work as sourcing partners to provide quick trendy and stylish products and service to our customers   .  If you are after promotional products and industrial clothing such as watches desk tops organizers mement</t>
  </si>
  <si>
    <t>Abaneri Art &amp;amp; Craft Pvt. Ltd. is one of the world&amp;rsquo;s leading Manufacturers and exporters of semi-precious stone veneered tiles sinks resin based slabs gemstone slabs semi precious tiles semi precious stone tiles semi-precious stone veneered tiles resin based slabs Semi- Precious &amp;amp; Precious Stone Tiles &amp;amp; Slabs Lapis Lazuli Stone Tiles &amp;amp; Slabs Malachite Stonr Tiles &amp;amp; Slabs Petrified Wood Tiles &amp;amp; Slabs Amazonite Stone Tiles &amp;amp; Slabs Moss Agate Stone Tiles &amp;amp; Slabs Carnelian Stone Tiles &amp;amp; Slabs Jasper Dalmation Stone Tiles &amp;amp; Slabs Labradorite Stone Tiles &amp;amp; Slabs Ruby Josite Stone Tiles &amp;amp; Slabs Pearl Tiles &amp;amp; Pearl Slabs Black Mother Of Pearl Golden Mother Of Pearl Shell Tiles &amp;amp; Slabs Mother Of Pearl Tiles &amp;amp; Slabs Pink Mother Of Pearl Shell Tiles &amp;amp; Slabs Golden Pearl Shell Tiles &amp;amp; Slabs Pearl Brick Design Pearl Plumage Design Pink Abalone Shell Tiles Pearl Random Design Multi Colour Abalone Shell &amp;amp; Slabs Backlit Tiles &amp;amp; Solid Tiles Amethyst Solid Tiles Carnelian Back Lit Blue Agate Soild Red Agate Yellow Agate Agate Solid Grey Agate Multi Colour Agate to create exclusive veneered tiles which</t>
  </si>
  <si>
    <t>Dear sir We pack your personal belongings as per the nature of the item with the help of our professional packing experts We relieve you from all your trouble &amp; anxiety by maintaining timely and intact delivery of your consignment at your door step. We also are fleet owner in Delhi/NCR to all over India.We Provide (ARRANGE) &amp; taken bookings for 14 17 19 20 22 24 32 34 40 feet single axle &amp; multi axle trucks (open body containers close body platform refrigerated frozen body) from all over India 2 all over India (timely delivery best rate).Best in class economical Packers &amp; Movers logistics car/bike carrier truck tempo transport ware housing services in Delhi/NCR. We provide our Packers &amp; Movers logistics car/bike carrier transport ware housing services as per your budget convenient From any town city state to any city like New Delhi Mumbai Chennai Bangalore Pune Hyderabad kolkata Patna Guwahati to any state like Punjab Himachal Pradesh West Bengal Assam Bihar Maharashtra Karnataka Tamilnadu Kerala Orrisa Gujrat Madhya Pradaesh Andhra Pradesh &amp; any country USA UK Canada Australia France etc. so no matter where you want relocate your household office industrial items</t>
  </si>
  <si>
    <t>Founded in the year 2009 we &amp;ldquo;Global Electronic Security Solution&amp;rdquo; are a leading company that is instrumental Trading and Supplying a wide range of Biometric System Door Camera Electric Barrier Fire Alarm System Home Security Alarm Night Vision Dome Camera CCTV Camera Audio And Video Door Phone Digital Video Recorder EPABX System and Dome And IP Camera. Apt for security and surveillance purposes these products are widely demanded in residential buildings hotels offices shopping malls and many more places. Provided security &amp;amp; surveillance products are well known among our clients due to their compact design reliable usage proper functioning long working life easy installation and long working life. Quality is the main objective of our company hence we assure our clients that these security &amp;amp; surveillance products are properly checked on several parameters using the latest testing devices and equipment by our vendors&amp;rsquo; quality experts in order to deliver a flawless and perfect range at clients' end. Under the guidance of our mentor &amp;ldquo;Mr. Kuldeep Sharma&amp;rdquo; we have been able to gain success in short span of time. He plays a crucial rol</t>
  </si>
  <si>
    <t>Alpha Lasertek was founded by Gurkiran Dhillon our present Managing Director in 1991. Our focus was to develop the most effective overt technology to help Indian consumer identify the fake products. We are one of the most trusted anti counterfeit hologram manufactures in India. After studying various print based and optical technologies we found Holography as the key technology. Our first project was with Bausch &amp;amp; Lomb the makers of famous Ray-Ban range of Sunglasses. Despite numerous challenges like unavailability of quality raw material in India 130% import duty and missing critical converting technology we delivered on this project through innovating the manufacturing process and sourcing basic raw material from South Korea. The project was a huge success for Ray-Ban and for us.\r\nIn these 19 years we have made over 10 Billion anti counterfeit holograms protecting over 1000 brands and government markings in 48 countries. We are a focused company producing anti-counterfeit hologram manufacture markings for brand security. We retain our belief in diffraction holography as a key technology. We use non diffraction grating techniques and security inks for inter</t>
  </si>
  <si>
    <t>Polymers are interlining units of carbon oxygen hydrogen and silicon molecules that can be coupled to form a definite composition or a product for industrial and domestic use. Polymers find their existence from the early 1800's where they were prepared using pressure and high temperature to make useful artifacts from ornaments to other jewellery. In the present day scenario the advancement in technology and improvisation in polymers revolutionised the industry thorough their benefiting properties and miraculous existence in water based coatings fireworks water pipes and various others goods. QRC&amp;nbsp;GROUP&amp;nbsp;as the very name suggest deals in a large assortment of Polymers including HDPE LLDPE and various others. In addition to this we are also a manufacturer&amp;nbsp;and Supplier&amp;nbsp;of Polymers and Plastic Components. Each of our sourced polymer possess distinct quality and characteristic whereas some major features exhibited by each of our offerings includes chemical electrical and thermal resistance possessing significant grade of strength. Our company was established in 2013 with the sole motto to optimize the level of contentment of the clients and to accompl</t>
  </si>
  <si>
    <t>INTRODUCTION :- &lt;ul&gt; &lt;li&gt;Established in 2013 We Matrix International are one of the leading Manufacturers of Mens Strap Watches Ladies Watches and Mens Chain Watches by the name of Golden Bell Watches. We offer these products at most reasonable rates across various E-Commerce Platforms.&lt;/li&gt; &lt;li&gt;Being Focused only on Online Sales since last 3 Years our Company has gained the status of being one of the top rated sellers on Amazon and Gold Rated Seller on Flipkart.&lt;/li&gt; &lt;li&gt;We have an Annual Turnover of around Rs.10 Crores in FY 2015-2016 and expect the same to grow by 2x in FY 2016-2017.&lt;/li&gt; &lt;li&gt;With about 3x and 4x growth in the last 2 Financial Years we have a solid sustainability plan.&lt;/li&gt; &lt;/ul&gt; Being a young and Vibrant Company  we plan to expand our Brand's reach to millions of Potential Offline Customers who seek to purchase stylish and affordable watches in their local vicinities. To fulfil this objective we welcome Dealers and Distributors to sell our products who seek to attain higher profitability with Minimum Investment and excellent support. Please check our online catalogue from here :- http://www.amazon.in/s/ref=sr_nr_p_89_0?fst=as:off&amp;rh=i:apsk:Gol</t>
  </si>
  <si>
    <t>Raghav Packaging is a leading manufacturer of superior corrugated non-corrugated boxes printed mono cartons paper bags and all other printing material. We manufacture the products in various shapes and sizes. The success of our organization lies in the dedicated hard work &amp; experience of our personals with a blend of unique product development skills for customized applications and the unanimous support of our valued customers. Mission To manufacture an optimized quality product &amp; provide best quality services that to customized as per the specifications and requirements of our customers. VisionTo satisfy every customer&amp;rsquo;s needs &amp; expectations by constantly improving &amp; optimizing the resources of our organization. Quality We maintain stringent quality standards &amp; go through rigorous quality checks at every stage of the product produced right from the sourcing of raw materials designing &amp; development to packing &amp; dispatch of the final product. &lt;ul&gt; &lt;/ul&gt;</t>
  </si>
  <si>
    <t>Established as Sole Proprietorship firm in the year 2016 at Ghaziabad (Uttar Pradesh India) we &amp;ldquo;Advance Imaging Solution&amp;rdquo; are a renowned wholesale trader and retailer of a qualitative assortment of Canon Camera Photocopier Machine Canon Multifunction Device Printer Machine Canon Scanner etc. Our offered range is widely acclaimed for its features like elevated durability less maintenance and energy efficiency. Under the headship of &amp;ldquo;Mr. Manoj Sirohi&amp;rdquo; (Proprietor) we have achieved a noteworthy position in the market.</t>
  </si>
  <si>
    <t>Food trucks are the in-thing. Eating at a food truck is a social activity. For food trucks in Delhi which is a fast paced city the casual conversations out in the open is a stress buster (along with the lip smacking good food). The best of all is the innovative cuisine at the food trailers. &amp;nbsp; Food trailers and food carts become popular by a combination of social experience &amp; presence reasonable prices and innovative food. The food truck industry is growing at an exponential rate and competition makes it just better for the customers to have a culinary delight on the go and on budget rates. &amp;nbsp; The overhead and operational costs in food trucks is marginal compared to mortar and stick buildings. Chefs who are original and brilliant can have their own brand ready at a rapid rate. &amp;nbsp; Food trucks in Delhi are constantly evolving looking for ways to adapt to their customers tastes. Street food vehicles and food trailers have been grabbing the customer share at special events like birthday&amp;rsquo;s parties weddings and social gathering. Things get a bit out of control on the wallet the orthodox way. Come food trucks the good deals are always economical &amp;ndash;</t>
  </si>
  <si>
    <t>Xclusve is a new age lifestyle brand offering Mobile &amp;amp; Tablet accessories Home Decor and Fashion accessories at xclusve prices in India.\r\nEstablished in the year 2013 at Delhi NCR Xclusve is an eminent organization engaged in manufacturing distributing supplying and trading of a comprehensive range of Bags Adapter Headphones Portable Speakers Tablet Accessories Chargers Mobile Hands free and much more. Our offered mobile accessories and other products are widely appreciated for their longer service life hassle free functioning resistance against abrasion and short-circuit proof body. With a purpose to ensure that our provided mobile accessories and other products possess the above named features we manufacture these by utilizing high grade components that are procured from the most trusted vendors of the industry while keeping in mind the universally accepted quality standards of the industry.\r\nPost production we make these mobile accessories and other products pass a quality check at our quality testing unit under the supervision of professionals so as to ensure their ability to stand tall on the expectations of our end customers. In addition to this our</t>
  </si>
  <si>
    <t>Surya Processors Private Limited (SPPL) a name widely preferred and trusted for its high quality and commitments in the textile world started operations in the year 1986 in Ghaziabad (20 km from New Delhi India). The facility started with Fabric Dyeing and Finishing capabilities and has since expanded into Readymade Garments and Corduroy manufacturing. SPPL with a flair for perfection serves both domestic and international markets. It has established a name for itself for its novel designs excellent quality and has the best work force and technology. With more than 275000 sq. ft. of production area SPPL has a capacity to process 100000 meters of fabric per day and manufacture 50000 garments per month. With the commitment to do dedicated and diligent work SPPL has been successful in winning over some great line of clientage both in domestic market and overseas. Its fabric ends up in brands like GAP J.C. Penney &amp; Colby of US NEXT-IMPULSE of UK OTTO of Germany and H&amp;M of Sweden. SPPL has ultra modern plant to process cotton viscose polyamide polyesters and its blends linens/flexes lycras corduroy and velvets. It is known for its expertise in manufacturing fabrics wit</t>
  </si>
  <si>
    <t>We &amp;ldquo;Circumpolar Fashion Store LLP&amp;rdquo; are engaged in trading a high-quality assortment of Womens Lehenga Mens Shervani Womens Sarees Womens Dresses etc. We are a Partnership company that is established in the year 2014 at Ghaziabad (Uttar Pradesh India) and are connected with the renowned vendors of the market who assist us to provide a qualitative range of apparels as per the latest fashion trends. Under the supervision of 'Ms. Shaily Gangwar' (Partner) we have attained a dynamic position in this sector.</t>
  </si>
  <si>
    <t>Gold Star Fragrances are the leading OEM Manufacturer of Fragrances Sandal Fragrance Incense Stick For All Uses Rollo n Fragrances Aromatic Compound Synthetic Essential Oil Natural Essential Oil Incense Cone Essential Oils. Our organization has appointed energetic and enthusiastic employees who have worked wholeheartedly for the prosperity and betterment of the company. They have sincerely and responsibly complete the task assigned to them as per the industry defined norms and standards. Our well qualified workforce has helped the company to develop good relations with its clients and effectively meet their precise demands.We have maintained our goodwill and reputation across the market by ethically practicing every business activity with genuine motive and utmost transparency. The company has listed its name among the distinguish organization of the market because of the superior quality standards and eye-catching products. Our organization has always worked for the developing the close association with our valuable clients and creating cordial professional relations. The high quality of our supplied Herbal Medicine and Oils uplifting the environment make us a to</t>
  </si>
  <si>
    <t>Sakhi Boutiqe was established in the year 2015. We are the Wholesaler Trader and Supplier of Cotton Kurti Casual Ladies Kurtis Printed Kurti Full Sleeve Ladies Kurti Cotton Lycra Leggings Seamless Legging Stretchable Legging Ladies Designer Suits and Fancy Sarees etc.</t>
  </si>
  <si>
    <t>Dalmia 103 a showroom of bridal wear was launched in to the market in 1976 with first retail showroom in Hisar. In no time it&amp;rsquo;s become fashion destination for bridal wear and most updated ethnic wear collection. Our complete collection encompasses the exquisite Sarees Lehngas and Suits for contemporary women&amp;rsquo;s and bride.The fabrics are a line-up of net chiffon lace and satin intricately worked with antique crystals appliqu&amp;eacute;s and gold. Luxurious brocades delicate lace yards of soft sensuous silk and textured nets are embroidered with miraculous designs.Our primary business goal is to endow with one of the best collection for our customers and keep them coming back. We always believe in going the extra mile for our valuable customers.Our retail model accomplishes the customized need of every customer.We have been able to maintain high quality standards in our entire line of product moreover with our ethical business practices and fruitful relationships with each customer. People have reposed their trust since we launched and our sales grown up swiftly.We position ourselves as a brand which gives class products at fairly competitive price with exte</t>
  </si>
  <si>
    <t>With valuable years of experience for more than 18 years we have become one of the eminent names engaged in offering a wide range of Men &amp;amp; Ladies Undergarments and Kids Inner Wear. These are manufactured using quality fabrics sourced from trusted vendors of the market. Our extensive range comprises Men's Vests Men's Underwear Inner Warmers Men's Socks Ladies Bra and Ladies Panty. Apart from this we also offer Ladies Slips Ladies Camisole Boys Underwear Boys Vests Girl's Underwear and Girl's Slips. These are highly acknowledged for their various outstanding features such as perfect stitching colorfastness comfort and being shrinkage free. Owing to the outstanding characteristics these are widely demanded by all age groups of men ladies and kids. &amp;nbsp; Our entire range is available in various sizes designs &amp;amp; patterns and can be custom made as per the specifications provided by our clients within most affordable prices. We are a quality driven organization thus all our products are strictly manufactured in accordance with the international quality standards. We have appointed an expert team of quality controllers that keeps its vigil eye on every level of th</t>
  </si>
  <si>
    <t>Unicon Technologies started in the year 1999 having a team of experienced CAD/CAM Professionals. The company undertakes projects like product development tool designing modeling FEA analysis CNC machining Conventional machining mould making (Including plastics injection moulds Compression moulds i.e. both transfer and compression moulds for thermoset plastics press tools pressure die casting moulds low pressure die casting moulds thermo vacuum forming moulds blow moulds extrusion dies etc.\r\n\r\nWe are basically into the business of CAD\\CAM Moulds Tools Jigs Fixtures and all type of related mechanical processing. The company has developed various parts for Maruti for example its rear shelf trays for 800CC model Alto Zen. Taillights of Santro Washing machine Telephones various designs T.V Cabinets its grills remotes for T.V Mobile phone covers water purifier housings etc.\r\n\r\n\r\nUnicon Technologies does every thing required for the development of a new product right from the basic concept of finalization of the drawings or models on 2D or 3D which ever is required tool design when and where required machining models CNC tool path programming on I-Deas softwar</t>
  </si>
  <si>
    <t>Established in 2010 we Eldorado Technologies Limited is a proprietorship firm offer an array of Security and Surveillance Equipment. We are the manufacturer and importer of CCTV Camera Attendance System Access Control System and Video Digital Phones. We are known for best quality of our products.Committed to serve the needs and requirements of our clients we offer optimum quality surveillance equipments to the customers. The utmost quality of the products we offer has enabled us in garnering a huge client-base. We procure the equipments from prudent and trusted vendors. The equipments offered by us have gained immense appreciation from our clients.</t>
  </si>
  <si>
    <t>As a Client-Oriented organization We were established in the year 1981 at Ghaziabad (Uttar Pradesh India) to prepare and supply exclusive ranges of Canvas Cloth Filter Cloth and Industrial Filter Bags to facilitate our fashion conscious clients. Our broad range of products includes Gray Canvas Cloth Water Proof Canvas Cloth All Kinds of Tarpaulins Belting Cloth Filter Cloth P.P. Line Cloth and Filter Bags. Our designed products are in sync with ongoing trends and are appreciated extensively by our clients across the country. Additionally we offer customization solution backed by a group of expert designers by virtue of which we modify our products as per clients&amp;rsquo; required patterns and designs.We have secured a position of doyen in the textile industries with the help of our superior quality products that we produce by using advanced techniques. We are committed to offer unmatched quality products that are made up of pure and strong fabrics procured from trusted vendors and woven using technologically advanced equipments. Best suits the challenging requirements of filtration industry pharma industry chemical industry and tyre industry. Our team of industry sp</t>
  </si>
  <si>
    <t>Uttam Fashion House has been a leading brand in domain of bags. Uttam Fashion House is a manufacturer importer and wholesale supplier of bags. We offer one of the largest inventories of in-stock bags all available for same-day shipping. If you need a custom size or custom printed bags no problem! We can customize any of our bags to your exact specifications. With our factory-direct wholesale pricing and 100% satisfaction guarantee there is no question why our customers call us 'The Bag Experts'!\r\n&amp;nbsp;\r\nUttam Fashion House has been governed in its operations since the inception that ensured the company&amp;rsquo;s successes by core values that shaped the corporate culture and defined the distinct character of our company.\r\n&amp;nbsp;\r\nOur Vision\r\nWe serve and support our employees and business partners with passion and positive attitude; investing in knowledge enhancement and striving to exceed expectations with regard to our Uttam Fashion House&amp;rsquo;s strict observance of business ethics integrity and striving to achieve quality.\r\n&amp;nbsp;\r\nOur Mission\r\nUttam Fashion House&amp;rsquo;s customers receive the strongest commitment to a job well done that meets th</t>
  </si>
  <si>
    <t>RG Enterprises is a cement Dealer-Wholesaler in Noida Ghaziabad and near by places. We offer OPC PPC Non-Trade Trade cement of brands like JK Lakshmi cement JK Lakshmi pro+ JK SUPER Ambuja cement Birla Samrat cement Chetak cement SHREE Ultra Cement Jaypee cement Bangur cement Nirmax &amp;nbsp;ACC cement and all other brands to our customers.ADVANTAGES OF AUTHORISED DEALER&lt;ul&gt;&lt;li&gt;&amp;nbsp; &amp;nbsp; &amp;nbsp; &amp;nbsp; Wholesale prices&lt;/li&gt;&lt;li&gt;&amp;nbsp; &amp;nbsp; &amp;nbsp; &amp;nbsp; 100%&amp;nbsp;Quality &amp; Service Assurance&lt;/li&gt;&lt;li&gt;&amp;nbsp; &amp;nbsp; &amp;nbsp; &amp;nbsp; Original Product&lt;/li&gt;&lt;li&gt;&amp;nbsp; &amp;nbsp; &amp;nbsp; &amp;nbsp; Latest manufactured cement stock NO old stock&lt;/li&gt;&lt;li&gt;&amp;nbsp; &amp;nbsp; &amp;nbsp; &amp;nbsp; Timely delivery of order&lt;/li&gt;&lt;li&gt;&amp;nbsp; &amp;nbsp; &amp;nbsp; &amp;nbsp; Discounted Offers&lt;/li&gt;&lt;li&gt;&amp;nbsp; &amp;nbsp; &amp;nbsp; &amp;nbsp; Friendly Support&amp;nbsp;&lt;/li&gt;&lt;li&gt;&amp;nbsp; &amp;nbsp; &amp;nbsp; &amp;nbsp; Customer satisfaction&lt;/li&gt;&lt;/ul&gt;We provide cement supply to Greater Noida Noida Ghaziabad Modinagar&amp;nbsp;Hapur Meerut Muzaffarnagar Chaprola Gajrola.We offer various discounts to first time purchasers Bulk orders and others. To know the current cement prices or the currently available offer call us on given number or visit our main office.</t>
  </si>
  <si>
    <t>Incorporated in the year 2012 at Ghaziabad (Uttar Pradesh India) we &amp;ldquo;Madhav Apparels India&amp;rdquo; are a Partnership firm that is engaged in Manufacturing an attractive range of&amp;nbsp; Fleece Jacket Cotton Sweatshirts Short Pants Cotton Trackpant etc. We offer this range in numerous colors designs and patterns at budget-friendly prices. Under the worth guidance of &amp;ldquo;Mr. Rajesh Gupta&amp;rdquo; we have achieved a reputed position in this industry.</t>
  </si>
  <si>
    <t>KIRAT TRAVELS PRIVATE LIMITED a Delhi based Travel Company having three offices in Delhi NCR. Our all offices are automated. We are a young energetic and enthusiastic team of professionals headed by a group of experienced individuals with a combined field experience of over two decades. We are one of the leading players of the industry known for our impeccable services and well preserved moral values. Our well researched and carefully designed tour itineraries have drawn us a veritable list of clients from all over the India giving us a pace to compete with eminent global players. The company's main thrust is to build continuing business relationships through its fleet strength and service standard. On behalf of our long experienced key staff &amp; network KIRAT TRAVELS PRIVATE LIMITED can offer you best travel services all over India. Since establishing the company in 2000 our team has grown to include young dynamic people who will meet you on arrival and ensure your trip gets off to a smooth start. Experience helps everywhere in under standing people coming from all around the Globe. We take care of every individual traveler by providing him personalized service. We</t>
  </si>
  <si>
    <t>Dux Security Solutions is a fast growing security systems integrator and offers high quality and reliable products and services for all unmanned security services. We design install and maintain security system to your specific needs at affordable prices using state-of-the art equipment. We are also assemble the all products of electronic security systems like all type of CCTV camera DVR Time Attendance Machine Intruder Alarm Systems Metal Detector Video door Phones &amp; etc under the our brand name of 'Dux'.DUX Leaders in Safety Dux security solution is one of the leading distributors and system integrators of electronic security and surveillance security system in India. We take pride in our products and service working towards a mission of &amp;ldquo;security your world&amp;rdquo;.Our employees work with a motto of &amp;ldquo;customers come first&amp;rdquo; giving most importance to providing high quality services with excellent backend support. Dux is a total CCTV solution provider .    ndia&amp;rsquo;s Leading service provider &amp; retailer of CCTV DVR IP Camera Speed dome Network surveillance equipment Proximity Card Fingerprint Reader based Time attendance system &amp; Access control Bu</t>
  </si>
  <si>
    <t>Reliable Systems is the pioneering Manufacturer Supplier Wholesaler and Retailer entity of best in class Security Systems and Surveillance Products that has been in business since 2015. Being the most innovative manufacturer and suppliers of IR Dome Camera Dome Cameras and High Speed Dome Camera Accessories we have gained a leadership position in the industry. The gamut of products that we deal in is procured from trusted and reputed vendors who have won the trust of various clients in the market. Our products are easy to install have longer operational life and give ultimate performance at client&amp;rsquo;s end. All these features make them in huge demand in market.With the perfect affinity of our expertise with modern infrastructure system we have been able to bring fort wide endowment of machines for serving the needs of our clients. We have a set production unit for manufacturing of the products thus enabling us to make superior finished and customized designed products. With a dedicated focus on cost leadership we endow our prestigious clients with tailored solutions. We have established this company understanding the need of security systems to protect the plac</t>
  </si>
  <si>
    <t>Almost all of us would have watched the super hit movie of Aamir Khan &amp;ldquo;RANGEELA&amp;rdquo; which banged the Bollywood doors in 1995 and simply that was the time when Assma Stationery Works seed was sown and launched Rangeela as our brand. Our product range includes Wax Crayon Synthetic Gum Self Adhesive School Stationery Packaging Adhesives Liquid Glue Office Stationery Exam Boards Wax Crayons White Adhesive Glue and Stationery Products. The owner who was on his way for his first deal still not clear of what the brand name would be saw a huge billboard of this movie and it just clicked right there. Highly inspired by the name of the movie he then and there decided that this will be the brand name. And thus we have New Rangeela as our name today.New Rangeela child of Assma Stationery Works was incorporated in 1995 to manufacture a complete range of stationery products for offices schools &amp;amp; homes. Today our company is a leading supplier of stationery products in India with our factory &amp;amp; corporate office in Ghaziabad.The product range broadly covers Stationery Items like Adhesives Gum tubes Gum pens Modelling Clay Clipboards Instant Adhesives Wax Crayons Ce</t>
  </si>
  <si>
    <t>&lt;i&gt;Shri Ram Vision&lt;/i&gt; is addressed to the clients who are in the search of functionally effective security products. We introduce&amp;nbsp;ourselves as the leading suppliers and providers of highly durable and functional security products of well known brands. Our&amp;nbsp;products are the best fire walls for the protection of shopping malls cinema theaters corporate offices and many other&amp;nbsp;prominent areas which are always in buzz with people. We do complete installation of advanced CCTV Security Solutions.We are taking a sheer responsibility to create a secured environment at all the segments by providing non-stop functioning security&amp;nbsp;tools such as CCTV Camera CCTV surveillance system Digital video recorder Video door phone Intruder alarm system Biometric access&amp;nbsp;control system EPABX Systems Guard monitoring system Electronic barriers Note detector system Public address system.We are the prime consultants of CCTV' s across the nation which made our brand name strong in the industry of security product distribution. We offer our clients robust products enabled with technology and flexible in functioning. Our range of products are high in demand for their sou</t>
  </si>
  <si>
    <t>Established in 1994 G.S. Dass Apparels (P) Ltd. is one of the foremost manufacturers exporters and suppliers of Mens Designer Jeans Mens Designer Cotton Trousers and Mens Formal Trousers. We are service provider of Delivery Services. These clothes are immensely well-liked owing to their fine finish colorfastness long-lasting nature light weight easy to wash stylish look and strongly stitched. These cloths are fabricated under the direction of our well-informed team using the finest grade textiles and advanced techniques. To complete all demands of the patrons we offer these cloths in varied colors and sizes. Furthermore our experts use advanced technique in order to fabricate our offered cloths in compliance with industry defined norms. Additionally we are offering this collection to our patrons at affordable prices.   Our registered manufacturing brands are as follows :  &lt;ul&gt; &lt;li&gt;Blue Eleven &lt;/li&gt; &lt;li&gt;GSD&lt;/li&gt; &lt;li&gt;Clad&lt;/li&gt; &lt;li&gt;sally&lt;/li&gt; &lt;li&gt;Rees's&lt;/li&gt; &lt;li&gt;Zelot&lt;/li&gt; &lt;li&gt;Summer Plus&lt;/li&gt; &lt;li&gt;Bie Blue Eleven&lt;/li&gt; &lt;/ul&gt;</t>
  </si>
  <si>
    <t>Manufacturer and Trader of jewellery  diamond silver jewellery</t>
  </si>
  <si>
    <t>Established in the year&amp;nbsp;2000 at New Delhi India we&amp;nbsp;&amp;ldquo;PNM Overseas&amp;rdquo; has become one of the leading organization engaged in manufacturing exporting and supplying an extensive range of&amp;nbsp;Fashion Garments Faishon Jewellery &amp;amp; Accessories. Our offered range includes&amp;nbsp;kaftans ladies kaftans bangles bracelets ladies necklaces ladies rings Ladies earrings ladies bone jewellry ladies pendants sarongs resort wear beachwear accessories women beach wear summer beach wear fashion beachwear casual beachwear beach wears beach wear dresses beachwear tunics pareos &amp;amp; sarongs costume jewelry imitation jewelry fashion accessories fashion jewelry stoles ladies scarves ladies garments ladies fashion garments ladies kurtas ladies kurtis designer dresses ladies skirts ladies blouses women tunics tunics ladies tops ladies sandals fashion handbags ladies handbags ladies bags&amp;nbsp;and other unique items. These are elegantly designed by experienced and diligent professionals using the finest quality fabric yarns and other embellishments. To meet the specific requirements of our valued customers we also offer customization facility in terms of sizes designs a</t>
  </si>
  <si>
    <t>Established in the year 2006 we &amp;ldquo;Vineeta Jewels&amp;rdquo; are engaged in manufacturing and supplying Diamond and Gold Jewelery. We are not only providing high-quality and classy jewelries to the customers but also aims to offer a rich and wholesome experience to the customers that they can cherish forever. Every piece of art is important for us thus we pay utmost attention on even the minutest details right from the conceptualization till the final production stage. &amp;nbsp; We are supported by a team of diligent professionals and state-of-the-art infrastructure in our journey of jewelry making. With the utmost emphasis on the quality of the ornaments being offered by us we have become the statement of luxury and customer satisfaction. Besides our team members have zeal to create beautiful jewelry pieces and maintain life long relationships with our esteemed customers. These professionals also hold expertise in offering highly customized jewelry items as per the demands of our customers. The immense success and growth that we have achieved all this due to the untiring efforts of our esteemed mentor 'Mr. Dhirendra Singh'. Its due to his extensive knowledge sharp b</t>
  </si>
  <si>
    <t>Diva Fashion Accessories was established in 2011 we are Supplier Manufacturer Exporter Wholesaler and Retailer of Cotton Printed Pareos Bollywood Designer Lehenga Cotton Printed Scarves Woolen Shawls Fancy Cotton Stoles Designer Saree Fancy Sarees Bridal Salwar Suit etc.Over the years we have been engaged in offering a diverse range of Ladies Fashion Garments which includes Shawls Scarves Stoles Cotton Stoles and Pareos. These are designed using quality raw material such as silk wool and cotton. Our assortment is acknowledged for eye catchy designs vibrant colors wonderful prints and patterns. The stoles shawls pareos and scarves are designed in the most elegant manner so as to preserve the timeless charm and beauty of every product. Offering Fancy Printed Stoles Printed Woolen Stoles Black Printed Stoles Rayon Stoles Diagonal Stoles Ladies Fashion Stoles Silk Embroidered Stoles Printed Viscose Stole Woolen Shawls Embroidered Shawls Cashmere Wool Shawls Cotton Printed Scarves Soft Cotton Scarves Soft Cotton Square Scarves Fringed Scarves Green Cotton Square Scarves Ladies Printed Scarves Viscose Woolen Shawls Polka Dot Cotton Stoles etc.It is due to the creative i</t>
  </si>
  <si>
    <t>R &amp; Sons as a trusted name for fashionable men's wearwe are equipped with showrooms that have been showcasing the wide range of men's garments and accessories. We are in Custom tailoring &amp; in ethnic wear authorized dealer of Grasim suiting of Aditya Birla group also deals in Raymond Suiting Ried &amp; Tailors suiting OCM Suiting Digjam Suiting and Italian Premium Suitings. We are a professional organization who works in conjugation with customers? requirement to design the perfect men?s wear. Integrating the best of our knowledge and experience with the best quality fabrics we adorn the personality of men. From the beginning of our company we have just focused on one parameter i.e. providing the best attires to our esteemed customers. Premium in quality our product range offers the maximum comfort. Serving the customers for more than three decades R &amp; Sons has earned name &amp; fame. We believe that our patrons experience distinctiveness while shopping with us. We offer an exclusive range of ready made as well as tailor made men?s attire. R &amp; Sons is also applauded by our esteemed customers for our designer wears. R &amp; Sons is one of the top names in fashion industry and w</t>
  </si>
  <si>
    <t>We have a rich legacy with over 100 years experience in cotton yarn trading. In 1974 we started the spinning and manufacturing unit for home furnishing fabric. Manufacturing trading and exports form the backbone of our diversified group.Though ladies accessories are our forte we also entertain enquiries in jewellery leather cotton bags furnishings carpets etc.Our state of art design centre boasts of the latest technology backed by a talented team familiar with the latest global trends in fashion.From yarn to fabric to dying and printing to stitching in both handloom and power loom products we offer unmatched Quality Control of the complete process thereby adding to the value of our clients' brands.</t>
  </si>
  <si>
    <t>Since our commencement in the year we Sunrise Packaging an ISO 9001:2008 Certified enterprise are able to Manufacture and Export an unparalleled assembly of Packaging Products. Under this range we offer Our product range includes Food Storage Zipper Bags Food  Storage Zipper Quart Food Storage Zipper Gallon Sandwich Zipper  Freezer Zipper Quart Freezer Zipper Bags Fold Top Sandwich Bags  Standard Slider Bags Grapes Slider Bag LDPE Slider Sandwich Bag  Slider Freezer Bag Jumbo Slider Bags Plastic Slider Bags Zipper  Slider Bags LDPE Slider Bags BOPP Slider Bags PP Slider Bags  Standard Zipper Bags Printed Zipper Bags Colored Zip Zipper Bags  Colored Zipper Bags Medical Zipper Bags Write On Panel Bag (WOP)  Tamper Evident Bags Plastic Zipper Bags Polypropylene Zip Lock Bags  LDPE Zipper Bags BOPP Zipper Bags PE Attached Zipper Bags and PP  Attached Zipper Bags amongst few. This range is highly appreciated among the clients for its durability reliability and high tensile strength.\r\n&amp;nbsp;\r\nIn order to ensure that each business dealing is executed in a streamlined manner we have constructed a sophisticated infrastructure. The premises is suitably installed with al</t>
  </si>
  <si>
    <t>We produce and design the world class quality footwear handbag belts and other leather products in India and the selling it through retail stores e-commerce and export across the world or another means of sales. We are the manufecturar and uses quality raw material to provide you best quality shoes. We have trained resource those are working in this industry since 1980.</t>
  </si>
  <si>
    <t>We provide top quality and customized men's clothing such as custom suits shirts coat pant and sherwani tailored by professional custom tailors. We also offer customized ladies coat pant specialist. all specially tailored to perfection. From the comfort of your home you can have your personal custom tailors designing your custom clothing through our web site with no need to travel overseas.With a constant eye on quality and service we are ever conscientious regarding pricing.</t>
  </si>
  <si>
    <t>We &amp;ldquo;A To Z School Solution&amp;rdquo; are actively committed towards trading a remarkable array of School Pant And Trousers School Blazers School Coats Sports T-Shirt Men's Jackets School Socks School Tie School Belts School Shoes etc. Founded in the year 2011 at Ghaziabad (Uttar Pradesh India) we are providing a notable and wide range of products in tune with clients&amp;rsquo; diverse needs. We are a Partnership Company which is established with a motto of providing premium quality range of products in large quantity. Under the direction of our mentor &amp;ldquo;Mr. Amit Goel&amp;rdquo; we have reached at the pinnacle of success.</t>
  </si>
  <si>
    <t>Neetuboutique is an enterprise of Neetu Srivastava located in Indirapuram Delhi NCR. Neetu has been a specialist Dress Designer for over 10 years an art she took of her own passion and developed a variety and range of women's wear for citizens of Delhi / NCR and Kolkata. Neetuboutique offers you a range of trendy designs ideas and methods to convert your clothing into an elegant fashion wear. Simple styles trendy styles or vibrant styles. Stiching tailoring crafting or mending - every process of dress designing is done by specialists and supervised under keen attention to details. Neetuboutique is a dress designer who is not only making dresses for grown ups but has the interest and desire to style &amp; craft special dresses for children. Neetuboutique had recently designed and tailored a wide variety of dresses for children of a very reputed school. These included the Peacock Gown Grapes Dress Yellow Frock Tulip Dress Sunflower Dress Blue &amp; Purple Frocks Martial Arts Dance Dresses. Neetuboutique also designed &amp; tailored Princess Dress along with its accessories like the head gear hand coverings along with the requisite jewellery for a student of another very reputed</t>
  </si>
  <si>
    <t>mcardservice&amp;nbsp;(IT'S THE BEST FOR THE BEST)Company Overviewmcardservice &amp;nbsp;is a manufacturer and supplier of ID solution Security system and security solutions and also promote your businessby manufacturer advertisement itemsDescriptionmcardservice &amp;nbsp;is a manufacturer and supplier of ID solution(Plastic Cards ID cards Lanyards &amp;amp;Card Holders) and Designing for Brochures Catalogs for the Professional Companies to promote their brand nameAs we provide services in&amp;nbsp;1 Id Cards (all school/college/offices and many more)2 Discount Cards3 Bar Code Cards4 Privilege Cards5 Coin Cards6 Membership Cards7 PVC Cards8 Magnetic Cards9 Conference (on the spot printing badges or id cards)&amp;nbsp;10 T-shirt/Cup Printing11 Pen Printing12 Lanyards&amp;nbsp;13 Card Holders14 Yo-yo15 Brochures and CatalogsSecurity system and security solutionsalso deals in1 Close Circuit Camera (Both wired and non wired)2 Bio metric system&amp;nbsp;3 Time attendance system.And&amp;nbsp;also promote your business by manufacturer advertisement items&amp;nbsp;as we also manufacture&amp;nbsp;1 Flex2 Banners3 Pamphlets\r\n\r\n&amp;nbsp; &amp;nbsp; &amp;nbsp;Mr. Mohit SHARMA\r\nContact no.+917503776270+919891305698E-mail ID</t>
  </si>
  <si>
    <t>NAZ Fashion Jewellery is designer fashion jewellery for the stylish and elegant woman with a wide range of designs that are international in style and are priced right. NFJ has the distinction of being the first branded costume jewellery to launch in India since its introduction in 2000. This fashion element of NFJ differentiates it from others and brings world trends and designs as the same time as in the west and sometimes the fashion statement NFJ makes is ahead of its time for the Indian market.Our valuable customers can avail a wide array of beautifully designed kundan jewelries. These sets are available in diversified range of patterns colors and designs. We ensure the customers by offering them timely delivery of the products with reliable standard quality. Our skillful craftsmen are engaged in providing trendy kundan jewelries for our customers to make them satisfied with optimum quality and durability of sets.&amp;nbsp;We aim to offer a range of premium merchandise in fashion and lifestyle while also providing you the best-in-class shopping experience. Amazing visual content unexpected customer service express shipping and guaranteed next day shipping buildin</t>
  </si>
  <si>
    <t>Skylink Developers Established in the year 1999 at Ghaziabad India. Skylink Developers provides of Website Development Printing and Designing Services. Skylink Developers offer services like Brochures Design &amp; Print Folders Design &amp; Print Calendars Design &amp; Print Danglers Design &amp; Print Greeting Cards Design &amp; Print Labels Design &amp; Print Posters Design &amp; Print Paper Carry Bags Design &amp; Print Stickers Design &amp; Print Direct Mailer Design &amp; Print Tag Design &amp; Print etc. Also we offer offset &amp; Digital services to our clients. These services are provided by our experienced and creative designers using the latest &amp; update printing &amp; designing tools and advanced technology. Design Print services are highly appreciated for flexible approach creative designs printing quality timely execution and cost effectiveness. About Skylink Developers Design Print Solutions is a Website Development Graphic Design &amp; Paper Printing Company. With many years of experience designs high quality professional Website Making printing &amp; designing. Skylink Developers deals in Website making brochure designing &amp; printing catalogue designing &amp; printing Indoor and outdoor Design &amp; printing folder d</t>
  </si>
  <si>
    <t>A successful Director is the one who can lead. The success and failure of the film depends both on Director and Producer. It is the job of the Director and Assistant Director to develop a shot list for the scenes. A scene is developed into shots. It is the important part of the Director to see whether the shot list is prepared or not. During editing the work of the Director is very crucial. It is the work of the Director to create meaning of the 3rd dimension. The whole is greater than its parts. The blending of the components should give extra to the summation. It is the role of the Director to bring extra dimension of the team. Art cannot be performed unless mechanics of direction is correct. Role of the Director is to create the video and audio space. He has to bring reality and originality of characters. It is the work of the Director to give depth to the shot. Mediocre Directors often neglect the power of silence. Light and shadows on the face gives powerful impact. A shadow with weak light tends to give weak shots. Interplay of silence is mark of good Director. Dutch/ Russian shot where the camera moves in semi circle is a 45 degree angle shot or canted angl</t>
  </si>
  <si>
    <t>Welcome To Richa Creations.We Provide All Types Of Women Clothes Richa Creations Is Dealing In Exclusive Designer Sarees Salwar Suits Lehngas Bridal Wear Ethnic Indian Wear And Bollywood Replicas.</t>
  </si>
  <si>
    <t>DELHI ACADEMY OF MERCHANT NAVY is unique comprehensive one stop educational and Training centre situated in Ghaziabad Uttar Pradesh India which is 14 kms from capital of India (NEW DELHI). Where all courses leading to professional Maritime qualifications are provided under one roof to meet the manpower requirement to marine industry. The academy is to provide courses and programs of the highest quality to meet the international requirements. The Academy has a pool of qualified faculty members with extensive maritime experience as well as high academic qualifications.DELHI ACADEMY OF MERCHANT NAVY is in the business of marine training offering deck and engineering level courses. Students are trained to join international level shipping companies both in the navigational side and the engine side. The course program has been developed to provide marine safety education ship operation courses and document courses as well as programs that provide students with a certificate and Merchant Marine Document upon completion.. The academy has its own hostel with facilities for games and sports.Our Pre-Sea training methodology includes comprehensive classroom instruction and e</t>
  </si>
  <si>
    <t>Established in the year 2004 Tirupati Containers is a trusted name engaged in the manufacturing and exporting a wide range of superior quality MS black &amp;amp; GI pipes/ tubes and LPG cylinder parts. Successfully catering to the needs of various industries and LPG bottling plant the company has made great inroads in domestic as well as overseas markets.We are a professionally managed organization headed by our chairman Mr. Rakesh Singhal who has with him 17 years of vast experience in this field. Under his able guidance and continuous motivation we have not only proved our reliability on international level but also have established new benchmarks for others to follow. The company started its humble beginning in form of a very small-scale manufacturer of cylinder parts and CMS pipes. It is the result of our customer oriented approach that we developed our efficiency and turnover within a short span of time and decided to spread our wings by fulfilling the all requirements of worldwide pipe industries.Today we are manufacturing different type of MS black &amp;amp; GI pipes along with cylinder parts in compliance with international quality standards. Currently our product</t>
  </si>
  <si>
    <t>AR INFOSOLUTION is a leading IT solution &amp; service provider firm based in Ghaziabad. We provide IT sales &amp; services for company infrastructure with specialization in Comprehensive / Non Comprehensive AMC of Computer Systems Laptops Printers Peripherals Network Management as well as Security System's sales &amp; services completely. We have a team of highly experienced &amp; dedicated engineers.Our main motto is providing the best quality services &amp; supports without dissatisfaction of customer because we understand the value of customers &amp; time.Our firm's business is Annual Maintenance Contract of Computer Systems Laptops Printers Peripherals / Network Management etc. and we also do the turnkey projects as per the requirements of client like Infrastructure setup: Structured cabling Attendance Managements CCTV Cameras Audio/Video door phone etc. Apart from this we provide complete solutions &amp; services in security equipments for company infrastructure with latest technology at competitive price. The security equipments are as follows: CCTV surveillance (Night / Day vision) cameras Dome cameras CCTV surveillance &amp; remote monitoring Attendance management system Access control</t>
  </si>
  <si>
    <t>Shafi Exports was established in the year of 2005. We are leading Manufcaturer Supplier and Exporter of T-Shirts Shirts Jeans etc. These fashionable footwear are made using durable and pure leather and possessing international quality standards. Our clients can avail from us wide array of Ladies Footwear which is manufactured using quality basic material. These are designed with a view to suit the latest trends and requirements of fashion conscious clients. Assisted as one of the illustrious organizations of the industry we are offering our supreme a best-class quality collection of Ladies Footwear. In order to meet the precise and diverse requirements of our customers we are offering them in varied colors patterns and size. Before providing these products to customers our quality examiners inspect each product on well-defined parameters of quality.We value the fact that to survive in the current competitive world it is essential for us to cater to the specific requirements of our clients. Keeping this in view we have developed a state-of-the-art in-house designing and have appointed a team of creative and experienced designers and weavers. Our team helps us in en</t>
  </si>
  <si>
    <t>OneIndiaShopping.com - https://www.OneIndiaShopping.com is the perfect platform for shoppingEngibiz Multisolution Private Limited a 6 Years Old Most Trusted Company in the Field of Web &amp; IT Development Company started its Shopping Network on the Name of OneIndiaShopping.com in year 2015 with the aim of making world more fashionable and stylish.website offers large variety of products such as clothing jewelry and watches mobiles and tablets electronics and appliances computers and laptops furniture and decors books and stationary for all the persons men women and also for the kids.Company has established its name in the market of fashion and promise to provide quality of services to their&amp;nbsp; customers.As per company Records Company gave 100% Satisfaction to their customers and no complaints have been made by any of its customer.They have also launched their pretty App on Google Play https://play.google.com/store/apps/details?id=com.One.India.ShoppingOnline Shopping in India gives the power to add a fashion statement to housewife working women and it also reaches the destination where shopping facility is not available. Create your own personal style with the sty</t>
  </si>
  <si>
    <t>Archi Electronic System located in Ghaziabad is a leading name engaged in trading and supplying an extensive and broad assortment of measuring scales and different kinds of security devices. These instruments are designed with best quality materials which help in offering accurate measurements and high durability of the products.Under the able guidance of Mr. Sanjay Yadav we have been able to explore new dimensions and carve a niche in this specific domain. Our range of surveillance systems are designed as per international quality standards and they cater to the variegated requirements of industrial commercial corporate and residential sectors. The products include CCTV Cameras DVRs electronic locks security equipment spy cameras mobile jammers etc which are procured from top notch companies of the country with whom we have consistent liaisons.Our organization is being backed by a team of efficient professionals who take all the responsibilities of installation of these devices along with their efficient after sales services. These technicians also train customers regarding the usage and maintenance of these products in the most comprehensive manner. The installa</t>
  </si>
  <si>
    <t>Established in the year 2009 at Ghaziabad (Uttar Pradesh India) We &amp;ldquo;Relite Technologies&amp;rdquo; are a renowned firm involved in manufacturing trading and supplying a comprehensive assortment of Boom Barriers Automatic System for Sliding Gate etc. Our extensive gamut of products comprises of Swing Leaf Gates Automatic Doors Toll Fee Collection System Spike Barrier Road Blocker Turnstile CCTV Camera System VMS Access Control System Third Party Integration Of Access ControlBaggage ScannerExposive Detector(EVD)Traffic and Security BollardsDFMD and&amp;nbsp;HHMDUVSS(Under Vehicle Scanner System) Customised&amp;nbsp;Projects for Automation and Security etc. The products offered by us are manufactured using the exceptional quality raw material and latest technology as per the set industry standards. These products are widely acknowledged by our distinguished clients for their extended durability low maintenance corrosion resistance easy installation compact design and optimum performance. In addition to this these are available in varied sizes and dimensions as per the varied needs of the clients. Clients can avail our excellent quality products from us at the most reasonab</t>
  </si>
  <si>
    <t>Prayas Food Limited was started in 1995. We are one of the trusted Processors and Suppliers of high quality range of Industrial Chemicals. Our product range includes Natural Rock Salt Black Salt Powder Alum Liquid Plastic Bags Alum Powder Alum Lumps Alum Cake Alum Liquid and Alum Solid. Provided chemicals are processed using high grade basic material in compliance with defined industry standards in our well-established manufacturing unit under the supervision of our experienced professionals. In addition to this we also ensure that the offered chemicals can be customized in order to meet clients&amp;rsquo; variegated requirements.\rWe are supported by well-established infrastructure and a team of professionals that enables us to formulate world class chemicals. Our team is highly qualified and ensures that the offered chemicals are in compliance with defined industry standards. Our chemical range is examined on well-defined parameters by our quality analysts so that no discrepancy occurs at clients&amp;rsquo; end. Further we accept payment through easy modes for clients&amp;rsquo; convenience. Owing to the ethical business practices followed by our professionals and customize</t>
  </si>
  <si>
    <t>MK Group has come a long way to become a quality and technology leader and one of the major manufacturer and supplier of Friction Material Products.\r\nThe M.K Group of companies has 48 years of manufacturing expertise and is recognized for its friction technology. The group comprises of 4 ISO 9001-2000 certified companies in northen India which offer innovative quality products at prices that make the economics work. Our areas of speciality are Friction material Clutch Plates Clutch Facings Brake shoes Brake Linings Disc Brake Pads Pressure die Casted Parts Forgings Fine blanks and Clutch Assemblies. The main area of thrust is quality which is well maintained to meet the customer&amp;rsquo;s requirement for rugged performance we constantly upgrade as per the technological changes and industry requirements. The hitech methods we apply match the world class manufacturing standards. MK Group Is a major supplier to almost all the OEM's in India and also have more than 70% share in the aftermarket.\r\nThe Group has grown since its inception to become India&amp;rsquo;s largest supplier of two wheeler and three wheeler Clutch Plates Clutch Facings Brake Linings Brake Shoes and</t>
  </si>
  <si>
    <t>With countless years of experience by our side we have emerged as a force to reckon with in the field of trade and supply of a remarkable array&amp;nbsp;&amp;nbsp;dynamic collection of &lt;i&gt;Designer Sarees Bridal Lehenga Shawls Party wear Suits &lt;/i&gt;etc. Of &amp;nbsp;Being branded our products have been fabricated from the finest variety of raw material like cotton and polyester. Our manufacturers are a well know name and are valued for strictly adhering to international quality norms during in every step of the production process.\r\n&amp;nbsp;\r\nWe are the leading clothier in Ghaziabad having 4 showrooms.\r\n1. New Vastra Lok 214/220 Chopla Dasna Gate  Ghaziabad\r\n2. The Raymond Shop 44 Ambedkar Road&amp;nbsp;Ghaziabad\r\n3. Linen Club Fabrics(Mills Exclusive Showroom) 8 Old Navyug Market Ghaziabad.\r\n4. The Groom Shop Ist Floor 44 Ambedkar Road Ghaziabad.\r\n&amp;nbsp;\r\nWe have also started 5th shop of sarees named \NEW VASTRALOK SAREES\ &amp;nbsp;on 23rd Sep 2009.\r\nWe have latest collection of suits and sarees.\r\n&amp;nbsp;\r\nWorking with a pool of fashion savvy designers we procure garments that are highly fashionable and in tune with the latest trends of the fashion industry. Besides</t>
  </si>
  <si>
    <t>Thoughtlights Photography is a thought that traveled and saw light in the eyes on two techies who forever were in love with photography. With time the passion took shape and cameras took innovation ultimately bringing vigor vibrancy and sort of magic to weddings.The idea is simple to make memories sweeter cherish able and laughable. Like literally what is memory which doesn&amp;rsquo;t brings a story back. And mind you only those pictures are worth a thousand words&amp;hellip;and we intend to create more and more such pictures.We are a small team of seven people with Manish &amp; Sahej as the lead Cameraman!ManishManish loves imaginations and the thoughts of ifs &amp; whys. Being a technology professional this is a contrast to his personality which makes him an interesting guy in his circles. He follows diverse hobbies like reading about Indian mythology the teachings of Vivekananda to the Vedas of India.His quest to explore the unknown and the forever triggering question marks about life &amp; its philosophies are somewhat quenched when he is behind the lenses. Likes he puts it across &amp;lsquo;Photography never tires him &amp;ndash; it inspires him.&amp;rsquo;SahejThe fun loving family guy wh</t>
  </si>
  <si>
    <t>We at Kashish do customised stiching of Lehengas  saree Border pasting Embroidery work Anarkalis Padded blouses Designer Suit Material leggings.Kashish has created a label specialising in beautifully made dresses to covet. Her inspirations derive from a passion for designing. Dresses are created using precise workmanship; a unique technique of playfully sculptured cutting and simple clean lines which result in effortless styleKkashish's trained eye for designing and cutting the most flattering silhouettes for each body shape makes for the perfect style for a chic society event or a special occasion. As well as seasonal ready-to wear collection available . The service includes Made to Measure and a choice of fabrics for the client. To ensure a perfect investment for a wardrobe piece each design can be tweaked accordingly to make perfect for each client. As a hallmark to this divine British collection the boutique is run with specialist expertise and experience in crafting l dresses simple long dresses tailored work-to-dinner outfits and alternative wedding dresses.lehengassalwaar kameezpadded saree blouses Her years of design and styling experience combined with he</t>
  </si>
  <si>
    <t>Priyanksh Trading Company Pvt Ltd has gained a strong foothold as a noteworthy Exporter and Supplier of various products like Door Fittings and Carry Bags. Our Door Fittings and Carry Bags are obtained from reliable manufacturers in the market and hence we can assure customers of the quality and reliability of the products. We have always maintained transparency and integrity in our dealings with the customers. We offer an affordable range of Door Fittings and Carry Bags for our esteemed clients. Based in Ghaziabad (Uttar Pradesh) Priyanksh Trading Company Pvt Ltd has always aimed at satisfying customers in terms of timely delivery and accountability towards quality of the products. We are capable of taking up bulk orders of Door Fittings and Carry Bags and ensure to safely deliver these on a timely basis.</t>
  </si>
  <si>
    <t>We at Pearls N Jewels are amongst the leading manufacturers exporters wholesalers and suppliers of this highly commendable range of Decorative Product ever since our establishment in the year 2010. Manufacturing of this range is done as per the set industry norms and guidelines utilizing the finest raw materials and modern machines. This ensures the product&amp;rsquo;s finishing and elegant design. In addition to this the range comprising highly demanded products like Imitation Jewellery Glass Bottle and Corporate Gift is priced at the most reasonable rate possible. The highly advanced state-of-the-art infrastructural facility at Pearls N Jewels has been parted into a number of highly operational units in order to manage the firm&amp;rsquo;s operations in the most efficient and effective manner. To attain several of the firm&amp;rsquo;s predefined goals and targets the facility has been equipped with all the necessary machinery and equipment. In addition to this the facility regularly upgraded helps us in attaining a better position in the market. Further our highly ethical working habits have helped us in generating a huge and highly reputed client base. We are exporting our</t>
  </si>
  <si>
    <t>Dreamz Ultimate International a multinational venture by Mr. S.K.S. Sirohi  Originally from Bulandsahar [U.P.]  Residing in Ghaziabad since last 15 years. In their personal profile he is a Great Market Retailer from last 24 years with a positive attitude Great Networker n Motivator since 1994 with technical minded engineer from 1997. An Engineer Entrepreneur Visionary &amp; Networker to achieve the target set for himself . He is Set Target &amp; Vision of Company to Achieved Higher Growth in Network as well in Retail Industry with Power of Products likewise Category of Fashion Consumer Electronics IT- Mobile Crockery Jewelry Cosmetics Home- Furnishing Herbal &amp; Healths. Dreamz Ultimate Line-up products which are regular used items in every Consumer of their Needs. In Dreamz Ultimate you can Achieved everything like Health Wealth &amp; Income to Fulfill your Desired Dreams. I wants to reach out to each and every one by providing your Regular needs and also giving you a source of income through business option by opening Online &amp; Offline Stores under the banner of Dreamz Ultimate. So come and be a part of the family grow with us and enter a whole new world of fun filled earning</t>
  </si>
  <si>
    <t>Imagine sitting alone on a beach watching the waves roll in and ebb away. The sound of waves is both soothing and mesmerizing leaving a pleasantly peaceful state of mind. The tranquility of the ocean is a soul-touching experience. Once we begin to realise and awaken the serenity and energy of the vast innermost ocean ingrained deep inside us our problems of health relationships studies professional career etc. appear trivial. They would come and pass like the receding waves of sea. The vast reservoir of inherent energy is thus tapped. Nature has blessed us with the power of intuition and this power can be tapped by a trained mind. And this path which leads us into such a tranquil state is called Spirituality. That is why we call it THE TRANQUIL PATH. The Tranquil Path has been borne out of our shared quest for that latent state of tranquility we all yearn for but are unable to achieve. Here we have blended psychology with spirituality. The whole idea of&amp;rsquo; The Tranquil Path&amp;rsquo; is to make people aware of the spiritual power that resides within and to teach them to seek solutions to their problems while retaining the peaceful equilibrium of mind far away fro</t>
  </si>
  <si>
    <t>Dhir Industries was incorporated in the year 1985 as a sole proprietorship company under the able leadership of Mr. Jagjit Singh. Today we are among the most noted enterprises of industry engaged in manufacturing and supplying a vast variety of&amp;nbsp;LDPE and PP&amp;nbsp;bags. These products are highly reckoned in the market for its exclusive designs and excellent finish. Our range is available in the market in varied shapes sizes dimensions patterns and colors. The wide range of products offered by us comprises Plastic Carry Bags HDPE Bag PP Bags Non-Woven Packaging Bags and Polythene Bags.\r\n&amp;nbsp;\r\nOver the years we are able to progress at a steady pace in this highly competitive industry under the astute guidance of Mr. Jagjit Singh who holds expertise in the domain. His vast industry experience has helped us at every stage of business operations to achieve excellence in our area of functionality.\r\n&amp;nbsp;\r\nSupported by the team of talented professionals we are successful to offer best carry bags to our clients that exactly meet their diverse requirements. Our well established distribution network spread across the nation which enable us to deliver these prod</t>
  </si>
  <si>
    <t>We at&amp;nbsp;Travelex India Services believe in presenting India in a way that is quite unique unexplored and unhindered. We want to show you the possibilities that are immense and unending. Come to India explore the deserts take risk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amp;nbsp;Travelex India Services&amp;nbsp;will provide you all the facilities whilst you are on your personal journey - the journey of a lifetime. Believe us when we say Possibilities are Unlimited - You only need your imagination to find them and guts to live them. Our mission is to provide Quality and excellence to our customers promptly and exclusively. All the professionals at Travelex India Services are masters of their trade and each brings with him/her a unique set of experience adding value to the traveler's overall experience of the country.With extensive experience of over a decade in transport industry providing best quality and services</t>
  </si>
  <si>
    <t>We are one of the leading manufacturers &amp;amp; exporters of a wide range of precision gear component nylon products teflon rods sheets and bushes.   We are a reputed organization engaged in offering our clients a wide array of cast nylon melton etc. These plastics are offered in varied forms like rods (round square and rectangular) pipes tubes plates blocks molded finished machined components &amp;amp; much more. Further to meet the varied requirements we are specialized in customizing our product range confirming to export quality standards.  Shree meenakshi polymers is a name of trust. We are confident of exploring the opportunities &amp;amp; channelizing our growth through incorporating our innovative approach in producing superior quality of products like nylon rods sheets gears etc. We deals in steels plants bottling plant sugar mills cement plant pulp &amp;amp; paper mills &amp;amp; much more.  We would like to thank our current customers for the trust they have given us. I believe that our mutual relationships will deepen in future. We would like to thank all the present &amp;amp; future customers and suppliers as well. We look forward to all new relationships and cooperation i</t>
  </si>
  <si>
    <t>ARTIZEN OVERSEAS&amp;nbsp;represents classy mixture of Indian hand art and high-tech engineering potential. We are the only company which&amp;nbsp;provides one stop production facility for any types of metal forming from India.We have two manufacturing units wherein one is conducted for sheet metal and wire products besides other one is for all types of casting and machining.We are a company which has shown its capability in developing the products with keeping the market day to day challenges of providing a quality product under estimated budget in motive.What we can produce we guarantee the lowest price on them ever and its all possible because of our consistent efforts to deliver a perfect purchasing experience to the customers who poses their faith in our organisation.Our products display your brand image; we take special care to package our products so they arrive you in perfect condition. We are very proud to write that irrespective of the price fluctuations raw material prices changes increasing competition across the globe we have been able to maintain and able to sustain more than 95% of business relationship in last 13 Years. This is also possible only by our co</t>
  </si>
  <si>
    <t>WELCOME TO BRYPLAST ! BRYPLAST was established as a SSI Unit under unemployed engineer&amp;rsquo;s scheme of State Govt. in 1981-82 in industrially backward district Ghazipur (UP). Factory is 70 km away from Varanasi city on the Varanasi Ghazipur National Highway-29 (NH-29) Road with well organized infrastructure &amp; manufacturing facilities where manufacturing HM-HD/LD/LLD Heavy Duty Polythene Bags Sheet &amp; Lay flat tubing out of virgin raw material with most modern computerized fully automatic Micro Process plant which is based on highly experienced graduate engineer. Looking towards the excellent performance of the unit and their social activity valuable awards were given at the level of State Govt. Central Govt. and reputed National and International voluntary organizations. The company has been life member of The All India Plastics Manufacturers Association (AIPMA) Mumbai All India Plastic Industries Association (APIA) Delhi Indian Plastic Institute (IPI) Mumbai many institutions association and social organizations.   The motto of the company is to maintain the quality delivery schedule &amp; long lasting business relation. The company is fully equipped with all ingred</t>
  </si>
  <si>
    <t>I once visited a pottery in Bangalore back in 1990. When I entered the studio and watched the potters at work on the wheel turning a lump of clay in beautiful forms I felt something strong overcome me. The soft yielding clay in my hands was so exciting. The idea that clay could be turned into any desired shape or form opened a new door of creativity to me. From there began my journey as a potter.&amp;nbsp;In 1999 I joined the Golden Bridge Pottery (GBP) in Pondicherry as a student for two years. Working with Ray Meeker and Deborah Smith my teachers was one of the most rewarding experiences of my life. It was here that my understanding of ceramic material form and design began. But more than that what really grew on me was pottery as a way of life.\tpottery vaseceramic washbasin\tToday I run my own studio in Goa. I have always loved being surrounded by jungle with only the sounds of the birds for company sometimes. I run a rustic studio which is very obvious in my work. Shades of nature coming to life in my pieces which are baked in a wood-fired kiln. I also make my own clay a recipe using locally found materials and glazes using ashes from the kiln and crushed stones</t>
  </si>
  <si>
    <t>Creativity is at the heart of every dream. Every idea every groundbreaking leap that changes our world starts with the vision of talented creators. At DJI we give these creators the tools they need to bring their ideas to life.Our platforms empower them to capture images that were once out of reach. Our flying and camera stabilization systems redefine camera placement and motion. Amazing photos and video treasured personal memories and high-end professional imagery are captured every day in every corner of the world using DJI products.DJI technology does more than simply enable creators. We push visionaries to go beyond the limits of what is thought possible inspiring them to inspire the world.We do this through an unparalleled commitment to R&amp;amp;D a culture of constant innovation and curiosity and a focus on transforming complex technology into easy-to-use devices. Building on the ethos of &amp;ldquo;form follows function&amp;rdquo; our products combine advanced technology with dynamic designs.Headquartered in Shenzhen widely considered China&amp;rsquo;s Silicon Valley DJI benefits from direct access to the suppliers raw materials and young creative talent pool necessary fo</t>
  </si>
  <si>
    <t>Adventure is not something impossible that only a sacred few can hope to achieve. Anyone can have an adventure. We can take you on an Ocean Trek or rock climbing on seaside cliffs. Try kayaking in the backwaters and mangroves or have an adventure on an island out at sea. The more daring can try spotting crocodiles while kayaking.&amp;nbsp; Sail out to sea in a boat powered only by the wind and watch a glorious sunset. Or take a day trip out to Grande Island and sea colourful sea life while snorkelling.&amp;nbsp; Whatever you want to do whether it is swimming solo in the sea or off-road cycling we help you achieve something a little bit different a tad more daring a good deal more exciting and a lot more fun. You can tick it off your bucket list.Adventure Breaks is based in Goa. The state has much more to offer than laid-back sun worship on its beaches like Calangute Baga Anjuna Morjim Arambol and Palolem. Goa also offers adventure and excitement. Most of the activities Adventure Breaks offers have to do with the sea the backwaters or the mountains. Realise your wildest dreams conveniently and safely. Go on adventure tours and expeditions. Bring out the daredevil in you. T</t>
  </si>
  <si>
    <t>The Guest House is situated at the end of a valley cutting into the headlands surrounded by the Arabian Sea and the Mandovi river. The area is ideally suited for walks and bird watching. The 16th century portuguese Fort Aguada is a 10 minute stroll up the hill. The nearest beach is also just a 10 minute walk away. Transportation in the form of rented bikes cars jeeps or taxis is ready available to explore the more distant reaches of Goa's beauty. \r&lt;table border='0' width='590'&gt;&lt;tr&gt;&lt;td height='10' valign='top'&gt;&lt;/td&gt;&lt;/tr&gt;&lt;tr&gt;&lt;td align='left' valign='top'&gt;Welcome to the Marbella Guest House Goa&lt;/td&gt;&lt;/tr&gt;&lt;tr&gt;&lt;td height='12' valign='top'&gt;&lt;/td&gt;&lt;/tr&gt;&lt;tr&gt;&lt;td valign='top'&gt;This Magnificent Guest House was built with a Portuguese colonial mansion in mind but taking a few creative liberties to form a rare blend of poetic architecture. Colonial and Indian antiques mix with comfortable cane furniture to create the perfect luxury for your&amp;nbsp;holiday in Goa. The guest house is situated at the end of a valley cutting into the headlands surrounded by the Arabian Sea and the Mandovi river. The area is ideally suited for walks and bird watching. The 16th century portuguese Fort Ag</t>
  </si>
  <si>
    <t>To me photography is an art of observation. It's about finding \r\nsomething interesting in an ordinary place... I've found it has little \r\nto do with the things you see and everything to do with the way you see \r\nthem.'Since my childhood photography has been one of my most loyal \r\ncompanions. The first time I held a camera in my hands I realized that I\r\n had the power not only of capturing a moment in time a memory but \r\nalso I could tell a story. Furthermore I could create my own world. My \r\ncamera become my canvas my emotions; my brushes.My dreams my happiness\r\n and my sorrows; the texture of my images.Later I discover that It was \r\nthrough my lens that I hold the key to new and exotic worlds.Sometimes \r\nmy camera and I have witnessed the social context of a changing world. \r\nSome others times it has been the beauty of simple things that have \r\nalways been in front of us and because of its proximity they became \r\ninvisible to our senses.It is my pleasure to have the opportunity to \r\nshare with you through these images a part of my world and myself. My\r\n interest in photography was initially focused in the fine art segment \r\n(captur</t>
  </si>
  <si>
    <t>Margao Electronic established itself in 1990 and carved its niche in Margao as the most favourite electronic joint in the centre of Margao city with the sole and concerted efforts of its Proprietor &amp;ndash; Allan Da Costa and the growth of his Company was through his sheer ambition placing Margao Electronics not only on the domestic map but also at an international level. Gradually we reinforced our position and branched out into many fields and areas of which video filming and dish antenna providing cable TV services that gave a kick start to our business besides housing a wide range of electronic items backed up with our excellent after sales service. To name a few of our range of products home theatre systems projectors cctc video games TV invertors mobiles karaoke digital cameras telephones led scanner laptops video door phones biometric access control system all types of cables adaptors chargers batteries etc. &amp;ldquo;CUSTOMER SATISFACTION&amp;rdquo; is our motto which has resulted in a satisfied clientale.Their satisfaction is a better endorsement than we could ever give that is why the public calls us &amp;ldquo;THE ELECTRONIC PEOPLE&amp;rdquo;We continuously support and</t>
  </si>
  <si>
    <t>With the estimated mobile phone users projected to cross 6 billion by 2012 year end the total global mobile phone and smartphone market is expected to be worth $341.4 billion by 2015 while smartphone revenue will account for 75.8% of the overall mobile handset revenue. The focus of online marketing shifts primarily to the smartphone user domain as Smartphones are fast becoming a viable alternative to PDAs and laptops.We at Karbens provide you with a wide range of tailor made solutions to cater to your multiple strategies operational processes trading practices and company policies in a bid to implement a business model carved out to perfection for our clients.Karbens is an emerging company in the digital media industry. Founded in 2012 and based out of Goa India it is already established as one of the leading players in the mobile technology domain. With proven core competencies in all platforms of mobile technologies (predominately BlackberryIOS and Android) and web designing we believe in generating innovative yet simple solutions to strategically best suit our client interests often traversing across conventional industry norms in a bid to provide cutting-edge</t>
  </si>
  <si>
    <t>We Fashion company established in 2012. We are leading Trader and Exporter of Mens Shirts Mens Pant Ladies Wear Bath Towels etc. After created brand successfully started first production for men's casual shirts. Then we have planned to sale with publicity through stall. That planned also successfully done. Our Brand \We Fashion\ Launched on 23.01.2013 at Near Bannariamman Institute of Technology Sathyamangalam. Stall Inauguration by Mr.Nithyanand (The Managing Director of Mangal Exports - Erode). From January to October our wholesale business was going well. After seven months (From stall open) again planned to do open Retail showroom at Gobichettipalayam.That planned also successfully done. Our Brand \We Fashion\ Retail Showroom Opened on 01.09.2013 at Gobichettipalayam as below given address. Showroom Inauguration by Mr.Nithyanand (The Managing Director of Mangal Exports - Erode). 16A Sathy Main Road Near Signal Opp Lakshmi Vilas Bank Gobichettipalayam - 638452. Our products are having good Quality and durability. Shirts are zero zero finish fabric stage and enzyme softer wash is done garment. In the land of the We Fashion we create a consistent monotony of chal</t>
  </si>
  <si>
    <t>Vasavi Jewellery Mart Group has rapidly expanded its foothold all over the West Godavari inception in 1965. The Group has grown tremendously with over Many customers. The phenomenal success of Vasavi Jwellery Mart has been driven by an unstinting commitment to quality a fact that has been widely recognised. Vasavi Jewellery mart was the Best jewellery retailer In The West Godavari Dist This was only the beginning for the series of achievements that followed. Vasavi Jewellry Mart has been hailed as the West favourite jeweller The Vasavi Jewellery Mart Group has also always believed that the people and the community within which it operates are the cornerstones for its success We are one of the leading manufacturers of high-quality affordable fine-crafted jewellery. Our new enhanced website takes that commitment further and brings your favourite jewellery destination closer to you. Our website will keep you updated on the latest from us. You can browse through our fascinating jewellery collections and be the first to know of our exciting designs and offers.It is our privileges to guide you to the perfect jewellery with confidence and trust extending our heritage of</t>
  </si>
  <si>
    <t>\r\nIndian Crafts is one of leading manufacturer and exporter for textiles garments garments accessories and general merchandise in india. We making many items. Our company was established in 1989.\r\nOur main products are Lace cotton lace Cuhion Covers Bed Covers Net Table Covers Doylies Postal Holder Tops Skirts Tops Shawls Children Wears Ponchos.\r\nNow our products have been exported to all over the India. we are making good quality with very competitive price.\r\nWe welcome any customer to establish good business relationship with ourcompany and doing good business for our mutual benefits.\r\n</t>
  </si>
  <si>
    <t>Founded in 1992 by a professional photographers UMA Studios is a complete one-stop photography studio that brings art and technology together. Wedded to the highest level of professionalism UMA Studios is second to none in the art of photography and has the talent and passion for producing unforgettable photographs of exceptional clarity and finesse. Boundless love for photography remarkable creativity and a flair for conjuring up dramatic and extraordinary images is what separate us from our competitors in the state of Andhra Pradesh.Starting off as a freelance photographers Founder Mylabattula Uma Sekhar At UMA Studios we use the most advanced technology and the latest photographic equipment including high resolution cameras coupled with state of the art digital imagery enhancement aligned with an artistic view of the moment. Backed by a team of experienced professionals in all aspects of photography we are well-positioned to capture the moments of the occasion as they unfold. Whatever the occasion and whatever the range of your needs you can find in UMA Studios a reliable partner to capture your best moments as they are.For capturing Life's happier moments capt</t>
  </si>
  <si>
    <t>Zebtan Garments is a reputed Wholesale Supplier of Readymade Garments. The company came into existence in the year 2011 and is headquartered at Godhra (Gujarat). It is heading towards great heights of success under the leadership of a visionary Proprietor Mr. Saleh Lakdawala who holds a working experience of 12 years in Garments Field. The company has its operations all over India as well as abroad.  Why Us? We are a trustworthy Wholesale Supplier of Cotton Readymade Garments in Godhra (Gujarat). Here are the factors that keep us in the list of leaders in our domain : &lt;ul&gt; &lt;li&gt;We offer customization of products&lt;/li&gt; &lt;li&gt;We hold expertise in handling bulk orders&lt;/li&gt; &lt;li&gt;We are committed towards delivering the products within the committed time&lt;/li&gt; &lt;li&gt;Well-equipped warehousing facility&lt;/li&gt; &lt;li&gt;Careful packaging of products to ensure safety during transit&lt;/li&gt; &lt;/ul&gt;  Our Team We are assisted by a prolific workforce which works with complete dedication and synchronization to ensure maximum customer satisfaction. In addition to this our professionals offer standard packaging facilities to the clients to ensure complete safety in the final journey of the products to</t>
  </si>
  <si>
    <t>Incorporated as &amp;ldquo;Computer Service Provider Network &amp;ldquo;in 1995 today CSPN has grown to multi-crore organization Involved in multiple operations in the IT industry. The Company has been performing consistently since then and meeting the IT challenges. Max Technology offer single windows solution to the growing needs of the industry  covering every area of office Automation like supplying Computers Printers Faxes  Photo-Copiers Digital Cameras &amp; Barcode Printer  Scanner  Plotters  Related Consumables etc. and Support Services for Computer Hardware  Related Products  CCTV surveillance system &amp; Networking Solutions. Why do you choose us? We ensure our clients best service. We also give you guarantee that you with never be deceived for your dependence on us. We ensure transparency in work. At present market is flooded with refurbished products! You should be careful in choosing genuine products. We can blindly put faith on us. Please come our service center for genuine products. Performance of the Company Max service center is a reputed one and it is the number 1 service center in Godhra (Panchmahal). It is our challenge to render excellent service to our clie</t>
  </si>
  <si>
    <t>Leveraging on our vast industry experience of over 50 years\r\nwe &amp;ldquo;Manoranjan Silks&amp;rdquo; are reckoned as one among the leading wholesalers and\r\nretail traders of enticing range of Silk Sarees and Fabrics. Our product range\r\nincludes Pure Silks Crepes Georgettes Chiffons Poly Silks Dupions Raw\r\nSilks Tussers Poly Dupions Brocades and all types of Boutique Export\r\nFabric Cottons and Prints. These products we trade in are the finest fabrics\r\nprocured from the most reputed vendors of the industry and the range is offered\r\nin an array of style patterns prints and color combinations. Moreover our\r\nquality assurance team is highly efficient at ensuring the quality and\r\ncolorfastness of the same.\r\nThe range is manufactured under the strict supervision of\r\nour quality inspectors using top notch fabric as Chiffon Cotton and others\r\nwhich assisted in making the range durable. The range is embellished with\r\nmirrors sequin and embroidery to make them look attractive. Further the range\r\nis valued by our clients as these can be worn in any occasions like weddings\r\nparties festivals and casual outings.\r\nThe most efficient styles can be availe</t>
  </si>
  <si>
    <t>Akshar Plasto Forming &amp;nbsp;was established in 2014 in Gujarat and it is a subsidiary of the parent group Ekta Poly Plast. Ekta Poly Plast&amp;nbsp;was established in 2009 in Shapar Gujara by Mr. Ghanshyam Patel to meet the growing demand for an alternative and hygienic solution to house hold function  kitchenware in India. The success of Ekta Poly Plast and the increasing demand for disposable food containers  Plastic Cups  Meal tray &amp;nbsp;resulted in instituting Akshar Plasto Forming.Akshar Plasti Forming&amp;nbsp; specializes in design and manufacture of disposable plastic items that find primary application in the travel catering and hospitality industry. Our clientele also extends to commercial establishments malls organizations and other places where there is bulk consumption of food and beverages.We at Akshar believe in offering our clients superior quality at reasonable prices. Being closely associated with the food and beverages industry we understand the importance of adhering to high levels of hygiene and quality standards. In today's fast-paced lifestyle we strive to bring together convenience and hygiene on a platter.We are a plastic containers meal tray plas</t>
  </si>
  <si>
    <t>Jkamdar synonymous with sarees was established for many years ago and has been a leader in the sarees retail business for over many years. An icon of Gujarat Jkamdar has become synonymous with many verities of sarees. Jkamdar's success story has a fairy tale ring to it. Started as a small retail store for Sarees in Gondal Gujarat(India) the family-run shop did steady business for many years. In a radical departure from convention Jkamdar decided that the shop would do no discount selling an unheard-of prospect back. Since then it has been a pioneer in the field of sarees leading the change for an entire industry. Jkamdar soon built up an image of unrivalled quality at reasonable prices; its roster of loyal clients also grew multifold. An many year brand with considerable equity in the Gujarat Jkamdars is still the popular destination of choice for designer sarees Choli and wedding sarees today. Today Jkamdars business focus has broadened becoming not only a leading saree-retailer but also one of the foremost exporters of sarees dress and choli. jkamdars has evolved with the times to become a category-killer in the saree industry offering everything from traditiona</t>
  </si>
  <si>
    <t>Royal Poly Plast was established in the year 2005. We are manufacturer exporter and supplier of PP Woven Sacks Bags HDPE Woven Sacks Bag and Woven Fabric. All of these products are highly apprehended in the market place owing to their optimum value in terms of raw material used durability high tensile strength moisture resistance and long productive life. Further our qualitative range of products is an outcome of extreme hard work dedication and extensive research thus offering reliable and effective performance. We offer standard as well as customized solutions to the clients to meet the clients needs.We are supported by infrastructure that allow us to design an unmatched range of products ideal for varied purposes. Our every single product is designed from the superior quality raw materials as per the high quality standards that ensure its durability and performance. We are a quality centric organization. Hence we always aimed at providing highest standards of quality to the clients at affordable prices. To ascertain the high standards of quality in the products we conduct stringent quality tests using high tech equipment and tools which are loaded in our modern</t>
  </si>
  <si>
    <t>A group of ladies working day and night to explore various kinds of hand woven sarees and thread works available across different corners of India. No doubt it gives us immense proud and pleasure to be part of a country whose fabrics are interwoven in such a manner that each piece is an exclusive one and depicts a story and culture of its own.\r\nThis curiosity and our love for shopping took us on various trips to Punjab for Phulkari Bengal for Kantha Gujarat for Kutch work Rajasthan for Bandhani &amp;amp; Lehriya Bihar for Tusser silk Madhya Pradesh for Chanderi &amp;nbsp;and the list is never ending because we have just started and we are on our way to explore more and as ladies we never get tired of shopping !\r\nAfter all each piece we shop is not an ordinary piece of cloth it&amp;rsquo;s a treasure woven by weavers and purchased by us for you with all our energy and passion.\r\nTo maintain lowest and affordable cost of our products we work directly with handlooms manufacturers designers and boutiques who married the traditional art to bring an endearing beautiful and soulful piece of art to you.\r\nSo ladies keep shopping ! while we work to get you products that you woul</t>
  </si>
  <si>
    <t>I. The Name of the Company is Royal Info Resources Pvt. Ltd.II. The Registered Office of the Company will be situated in the National Capital Territory of Delhi.III (A) The Main objects to be pursued by the Company on its incorporation are:-1. To carry on the business of trading MANUFACTURING retailing of all types of goods articles or things of daily use and all other activity related there to such as manufacturing selling marketing survey for all types of products and developments work for private sector government departments semi government departments and to develop the products of daily use.(i.e toothpaste garments soaps shampoos antiseptic creams body lotions.)\r\n2. To carry on the business of placements management technical industrial financial commercial and investment consultancy personnel and labour adviser consulting engineers operational research consultants computer service bureau and advisers and MARKET surveyors project engineers quality control and efficiency experts management consultancy including rendering services like staff and management recruitment training and placements technical analysis of data electronic data processing preparation of</t>
  </si>
  <si>
    <t>It is an established software development firm which provides corporate solutions in the area of Web Applications &amp; Multimedia. Our team consists of some of the industry's most talented designers &amp; programmers. Our service offerings comprise of three distinct business areas E-learning Corporate Websites and Web Applications which is an Intranet solution for large as well as small enterprises.Web Care provides you with affordable website design and ecommerce web development services in a professional manner backed up with a top priority customer service. Every aspect of your website design and web development &amp;ndash; design content creation and streamlining programming to complete development web site hosting is done a professional manner along with affordable web site design rates. Web Care also caters to your online brand building process by providing wide range of search engine optimization &amp; Internet marketing services.A professional website design and web development company does not limit its service in building up your website but also extends its services to proper strategic search engine marketing of your web presence to the potential online clientele. We</t>
  </si>
  <si>
    <t>Aircel is India&amp;rsquo;s fifth largest and fastest growing GSM mobile service provider with a subscriber base of 65.1 million. Aircel is a pan India operator with a presence across 23 circles. The company offers voice &amp;amp; data services ranging from postpaid and prepaid plans 2G and 3G services Broadband Wireless Access (BWA) Long Term Evolution (LTE) to Value-Added-Services (VAS). In addition to providing premium internet access solutions to facilitate data intensive live streaming applications the company has also paved the way to be amongst the first to offer 3G and 4G LTE services to customers.&amp;nbsp;Aircel successfully bid for 3G licenses/ spectrum in 13 states (Andhra Pradesh Karnataka Tamil Nadu Kolkata Kerala Punjab Uttar Pradesh (East) West Bengal Jammu &amp;amp; Kashmir Bihar Orissa Assam and North East) with BWA licenses/ spectrum also obtained in 8 of these states. Aircel&amp;rsquo;s 3G rollout has been the fastest roll out ever in the Indian Telecom Space. Aircel Is optimistic about the data bundling in its key markets. Tamil Nadu being the strongest circle with spectrum in 900MHz 3G and BWA and in incumbent circles where the company is strong in voice will no</t>
  </si>
  <si>
    <t>JSR Commercials 21st Century innovative health care product company with a aim of make India and world happy and Healthy places.JSR introducing a water purifier with the name Idoneo. Our mission is to produce quality healthcare products that purify the water we drink. We are manufacturing and supplier of residential and commercial water purifier water softener and pressure pumps with help of an expert team we are able to provide excellent on site support by giving a prompt answer of every query related to the product in most prompt manner. By offering these quality tested water purifier and prompt installation services has enable us to trust of the client across the country. Idoneo is ISO 9001: 2008 certified and has the forefront innovation. Idoneo served by the team of trained professionals the Delhi based company achieved a significant popularity for their high quality product at a reasonable prices. Our company experts always have a strict watch on the quality of their purifier water softener and pumps to ensure the complete satisfaction of their customer.The water purifier offered by us are scientifically and quality tested water purifier and prompt installat</t>
  </si>
  <si>
    <t>&lt;p align=\justify\&gt;Incepted in the year 1999 SIMRAN LIGHTS &amp;amp; DISPLAY is one of the proficient manufacturers and suppliers of diverse range of products such as cosmetics display acrylic keychains watch displays wooden displays flange hanging box display tent bags events glow sign board rack gandolas dispensers etc and all types of digital printing.. We have gained wide acclamation for salient attributes like dimension accuracy excellent finishing vibrant colors latest designs and many more.&lt;p align=\justify\&gt;Our mentor Mr. RAJESH .J. RANBHAN is highly experienced industrialist and under his supervision our professional acquired tremendous knowledge. Our team is well acquainted with cutting edge technology and always tries to meet client demand. Our whole range is thoroughly checked by the quality analyst on various parameters to maintain the industrial standard. We use high end machinery and advanced technology in the production process. Our diverse gamut is catered to several clients based in different part of the country.&lt;p align=\justify\&gt;&amp;nbsp;&lt;p align=\justify\&gt;We have some renowned clients like Airtel Castrol Hindustan Lever Reliance Retail Vodafone Coca</t>
  </si>
  <si>
    <t>Plastics are an everyday anytime commodity whether it is at home or at the workplace. We at Lucro recognize the immense possibilities plastic has to offer. To harness its full potential we have ventured into the manufacturing of engineered plastics to create a variety of products that find application in day to day work for service providers homes and institutions too.\r\nLucro is promoted by a young and dynamic team of technocrats and marketing professionals who have all combined their efforts to launch LUCRO with the ambition of making it one of India&amp;rsquo;s leading eco - friendly plastic products manufacturer.\r\nWe have invested in setting up our own quality certified manufacturing plant that functions with the latest machinery and technologies. The plant is manned by qualified technicians and plastic technologists who innovate and create products that are very niche modern and function as integral solutions in multiple segments.\r\nOur vehicle protection products have revolutionized the vehicle service segment in India and we have the privilege to be appointed as OEMs to some of the leading Indian and foreign automobile manufacturers across India. Another bu</t>
  </si>
  <si>
    <t>Committed to quality AR Enterprises is reckoned as one of the major Manufacturers and Suppliers of Cable Tray Cable Tray Accessories Raceways Earthing Material MS Grating etc. We own a state-of-the-art manufacturing unit that is well equipped with high tech machines to design a technically advanced range of products. Our products are designed by expert engineers after in depth research ensuring the development of durable and efficient gamut of products. Available in varied specifications our products are perfect to match up with the needs of the varied industries. Precisely designed to perfection our products are an ideal blend of quality and affordable pricing structure that makes them high in demand in the market. Wide network huge warehouse and timely delivery of the products are our attributes that aid us in earning a reputed name in the market.\r\nWe mainly cater our clients based in North East.\r\nWhy Us?&amp;nbsp;&amp;nbsp;&amp;nbsp;&amp;nbsp;&amp;nbsp;&amp;nbsp;&amp;nbsp;&amp;nbsp; &amp;nbsp;\r\n&lt;ul&gt;\r\n&lt;li&gt;State-of-the-art technology&amp;nbsp; &amp;nbsp;&lt;/li&gt;\r\n&lt;li&gt;Experienced team of engineers&lt;/li&gt;\r\n&lt;li&gt;High tech products&lt;/li&gt;\r\n&lt;li&gt;Meeting bulk orders&lt;/li&gt;\r\n&lt;li&gt;Formidable network &lt;/li&gt;\r\n&lt;</t>
  </si>
  <si>
    <t>Secure Fire staff has over 8 years of experience protecting people property and providing peace of mind for thousands of companies throughout the Midwest. Our customers rely on our expertise in all aspects of Fire Protection Fire Safety and CCTV Cameras to ensure they have an effective solution in place when an emergency occurs. As a highly qualified fire protection company we provide what you need from fire extinguishers emergency lights and training to detection and suppression systems. In addition to our technical expertise you can count on our business expertise to help you manage the complex world of code compliance. Whether we use our in-house staff or our network of fire protection and safety professionals you can be assured that we will provide an effective solution to fit your needs. We make a potentially dangerous situation safe and a complex subject simple.Secure Fire takes pride in providing fire and camera protection compliance solutions for its customers. We treat your facility as if it was our own. We think of your employees as if they were family. Your compliance concerns can rest solely on us! When it comes to fire and camera protection it is Our</t>
  </si>
  <si>
    <t>Smart Worldview Systems leading Service Provider of Cctvvideo Door Phonebiometricdvrnvrip Cameras. Our company is engaged in offering a unique range of home security surveillance system that is manufactured to offer complete and satisfied security. This home security system is known for delivering appropriate and better results and is presented at the best price in the market. Our company is excellent in providing Bullet Camera to the clients. This product is highly used to install in shopping malls banks railways stations and airports. This product provides high resolution video quality. This product is available in different models and sizes. This product is customized as per the clients requirement.This large base helps us to work on mass scale and execute bigger orders with relative ease. We are a client centric company and take all possible measures to ensure maximum client satisfaction. Right from the point where in we procure raw materials till the point the final product is produced entire procedure is checked and ensured that there is no let down in the quality parameters. The stringent quality measures help us to produce best of the products which go dow</t>
  </si>
  <si>
    <t>We take this esteemed opportunity to introduce ourselves to you as one of the manufacturer of Fire Extinguisher and we are also engaged in trading of CCTV Camera Smoke Detector Fire Safety Equipment MCP Hooter Addressable Alarm System etc. We are manufacturing our products under the brand name &amp;ldquo;DEFENCE FIRE&amp;rdquo; Brand Multipurpose ABC Powder (Stored Pressure Type) Automatic Modular Type Fire Extinguisher &amp;amp; All type of Fire Fighting Equipments &amp;amp; Accessories. We are in market since 1995. Stockiest Suppliers &amp;amp; Dealer Of &amp;ldquo;Alfa fire&amp;rdquo; (AN ISO:9001 Company) &amp;ldquo;Lightex&amp;rdquo; Complete range of ABC DCP CO2 &amp;amp; Mechanical Form (AFFF)- Smaller to Bigger capacity are ISI &amp;amp; MM approved. &amp;ldquo;WINCO&amp;rdquo; &amp;amp; &amp;ldquo;CRC&amp;rdquo; Brand ISI Fire Hydrants GM Fittings Hoses Coupling Nozzles &amp;amp; Accessories. &amp;ldquo;DOZZ&amp;rdquo; &amp;ldquo;JYOTI&amp;rdquo; &amp;ldquo;PADMINI&amp;rdquo; &amp;amp; &amp;ldquo;MARUTI&amp;rdquo; make Rubber Hose- Real; all are ISI MMD &amp;amp; TAC approved. &amp;ldquo;DEFENCE FIRE&amp;rdquo; makes all type of fine Alarm Control Panels (Automatic &amp;amp; Manual) Manual Call box and Response Indicator (Approved from BSNL TAC &amp;amp; All other concern Auth</t>
  </si>
  <si>
    <t>Incepted in the year 2013 at Greater Noida (Uttar Pradesh India) we &amp;ldquo;Holy Krishna&amp;rdquo; are known as the reputed manufacturer importer and exporter of the best quality Parad Item Musical Items Holy Yantra etc. Under the direction of &amp;ldquo;Ajay (Manager)&amp;rdquo; we have achieved a remarkable position in the industry. We export our products to UK Canada US Australia New Zealand and import from US USA UK.&amp;nbsp; Holy Krishna is a young and dynamic web shop serving the Hindu community worldwide. Our aim is to offer religious products and knowledge to enable Hindus to perform their pujas in the best possible way. We provide the best quality to ensure the most benefit. We are providing paintings on various media and in styles ranging from folk art to contemporary. We also showcase apparel jewelry and accessories from every part of India from east to west and north to south. The cultural and philosophical aspects of India are showcased through our collection of books in a diverse range of topics that encompass the essence of India. We will also continue to strive to bring the beautiful art the vivacious fashion and the deep rooted philosophy of India to people both</t>
  </si>
  <si>
    <t>J K INDIA established in&amp;nbsp;2008&amp;nbsp;is a leading company in India in the field of power electronics and lighting Services. We mainly operate in OEM / ODM Market. We have a well trusted name in all the segments we operate. We manufacture and Trading The lighting products. Like street light Flood Light Led Tube Light Led Penal Light in OEM and Own Brand JK.Also we are online on flipkart shopcluse tolexo moglix Paytm industry buying.Basic Information&amp;nbsp;Nature of Business&amp;nbsp;Manufacturer&amp;nbsp;WholesalerTraderRetailerThe main products manufactured by us:&lt;ul&gt;&lt;li&gt;LED Bulbs&lt;/li&gt;&lt;/ul&gt;&lt;ul&gt;&lt;li&gt;LED Steet LightLED Flood Light&lt;/li&gt;&lt;/ul&gt;&lt;ul&gt;&lt;li&gt;LED Tube LightLED Penal Light&lt;/li&gt;&lt;/ul&gt;&lt;ul&gt;&lt;li&gt;HIGHBEY LIGHTQuality&lt;/li&gt;&lt;li&gt;We provide products that comply with latest technology and quality norms. To ensure quality and reliability of our products. We procure raw materials and components from reputed and reliable suppliers only. Our products go through stringent testing and quality checks throughout the production process before leaving our factory. We have well equipped factories where adequate quality control and production equipment is deployed to ensure consistent quality</t>
  </si>
  <si>
    <t>We &amp;ldquo;New Sharp Vision Security Systems&amp;rdquo; are engaged in trading a high-quality assortment of CCTV Camera Biometric Machines Video Door Phone GPS Tracking Equipment HD IP Bullet Camera HD IR Bullet Camera Network Video Recorder Fire Safety Equipment DVR System etc. We are a Sole Proprietorship company that is established in the year 2014 at Greater Noida (Uttar Pradesh India) and are connected with the renowned vendors of the market who assist us to provide a qualitative range of products as per the global set standards. Under the supervision of 'Mr. Sarjeet Nagar' (Proprietor) we have attained a dynamic position in this sector.</t>
  </si>
  <si>
    <t>With our 3 years of industry experience we have established a strong foothold in manufacturing exporting and supplying a wide variety of Ready Made Garments and its Accessories. In our range we offer Suits Sarees Stoles Kids Garments Designer Ladies Garments and other related products.These are manufactured and designed by our competent professionals using superior quality fabrics such as Georgette and chiffon that are procured from reliable vendors of the industry. The offered products are available in standard sizes shapes designs and colours that help in meeting the variegated demands of the customers. Offered at industry leading prices these can also be custom made as per the details provided by the patrons.\r\nBesides this we are involved in trading and supplying a splendid collection of Fashion Jewellery. These are procured from leading and reliable vendors of the market who are associated with us for a long period of time. Our offered jewellery products are well known for features like unblemished shine excellent polish and attractive. We are backed by well equipped in-house testing department where our manufactured and procured products undergoes stringent</t>
  </si>
  <si>
    <t>Anisa Overseas was established in the year 2006. We are manufacturer supplier and exporter of scarves shawls stoles and home furnishing items including throws blankets and many more. We have highly qualified trained and experienced professional teams capable of handling international business. The ability to understand customer's specific requirements and thus provide befitting solutions Along with the backing of experience Anisa Overseas has consolidated its position as a leading player in the home furnishings market through dynamic measures. We also have dedicated state-of-the art infrastructure for most of the production processes as well as a wide network of independent facilities spread across different textile centers.This helps us meet deadlines with unfailing regularity and adhere to stringent quality control measures. Through superior quality innovative designs and ranges and an incessant effort at satisfying consumer tastes. We offer competitive prices for our buyers it ensure timely delivery and high quality standards it provide the workers a healthy work environment that improves productivity it adhere to all state and central laws for labor environmen</t>
  </si>
  <si>
    <t>Non Woven Bags Non-woven carry bags are durable and reusable and it&amp;rsquo;s raw material are fibres that aren&amp;rsquo;t stitched rather bonded together by heat. When a non-woven bag develops stains you can wash them as you please and best of all they are 100% recyclable. Most non-woven bags manufacturers claimed in a non-woven bags vs plastic bags battle non-woven shopping bags would emerge the winner on almost all counts.Where do you get to buy non woven bags? Bizongo of course! Bizongo gives you the benefit of choosing the right kind of non woven bag in terms of colour thickness capacity structure size and shape thus ensuring you have indeed made the right choice in terms of your selection of purchase.Bizongo armed with its extensive list of suppliers such as Reena SmartPaddle FIB and many more give you the authenticity in product-deliverance and perfect execution of supply without any bargains in time cost and quantity.By incorporating intriguing rebates from time with time minimizing client provider exchange and not bargaining in the quality of its service-administrations Bizongo is the answer to your online needs in the packaging world of non-woven bags. The ad</t>
  </si>
  <si>
    <t>Envogue Clothing is a leading manufacturer of garments. Propertied in 2002  Leveraging over 40 years of experience of our founders Rajeev juneja and Vinay juneja. Envogue Clothing has proved its mettle in manufacturing by supplying only the best products to clients.\r\nWe are catering to the domestic and international demand of garments providing a large range of collections from high end designer labels to uniforms. We have delivered it all\r\nOur range includes superior quality of Men&amp;rsquo;s ladies and kids garments for national high-street retailers top sporting events and brand-savvy companies wishing to promote their image using the right mix of affordable staff uniforms and stylish promotional gear\r\nOur dedicated team ensures quality assurance and timely delivery. We work with our clients hand in hand to ensure that design and production process is as seamless and swift as possible. Providing bespoke services exceptional quality and the utmost of care in everything we do\r\nOur brand Exit Sports is an established name in the Indian market catering to over 40 schools and retail stores. Our continuous investment in fabric technological innovation and design</t>
  </si>
  <si>
    <t>Anaira Jewellery And Accessories We believe that women of today still place great importance on style and elegance whether dressing for the workplace or a night out with friends. In order to enable our customers to look fantastic whatever they are wearing we are constantly on the lookout for the most beautiful items on sale around the country.&amp;nbsp; Our website features many bracelets necklaces and brooches created by independent designers and skilled craftsmen that you will not find elsewhere either online or in the high street. In fact everything that we sell is exclusive to our store and many items are only available in limited numbers. This means that if you shop with us the chances of running into somebody else that is wearing the same fashion accessories as you are minimal. In addition to the many beautiful pieces of jewellery that can be found on our site we have a range of belts and shoes to complement a wide variety of outfits. With a little imagination and the right pieces it is possible to create a number of different looks from a small selection of high quality clothes when paired with items from our store. We invite you to browse at your leisure.&amp;nbsp</t>
  </si>
  <si>
    <t>We offer excellent Printing Services for Bill Book Booklet Brochure Business Card Catalog Letterhead Plastic ID Card Copies School Diary Chart Paper Stamp Register Challan book Fee Book Annual Browser Attendence Register Registration Foam Report card printing. Certificate Printing. Gatepass. Official Letter Head Name Plates of Class  Toilets Caution Plates Offical stamps. annual Magazine &amp; Paper Carry Bags Paper Shopping bags And Very Attractive For Promotion and Marketing Purpose All type of Marketing / Advertising Material For promotional Activities We Range of stickers such as Paper Stickers Vinyle Stickers PVC Stickers Advertising Label Safety Label Dome Label and many more items With Good Adhesive Quality Product . We offer superior range of Paper Stickers in the sheet form. We provide high tack adhesive label which cannot be peel off from the pasted surface without tear off the sticker material. We provide low tack adhesive label which has no residual effect. We supply sticker having permanent acrylic adhesive as well as hot melt adhesive. Our paper stickers withstand low temperature as well as high temperature as per client&amp;rsquo;s requirement. We print our</t>
  </si>
  <si>
    <t>Studio thorn which embarked its journey in 1993 in the field of concept design and high quality design solutions. We have enjoyed enormous success in this field and our clientele includes names like coke India nestle Reebok air tel aircel lg etc. We launched a manufacturing arm studio thorn paper conversions private Limited to cater the growing demands of high quality packaging materials in the market. \r\n\r\nwe at studio thorn paper conversions pvt. Limited manufacture packaging products including paper tubes and paper angles (edge protectors) used in small scale and large scale industries. \r\n\r\na penny saved is a penny earned. Use of these high quality packaging materials can save your product from incurring damage when it travels through various levels of supply chain thus eliminating the losses and incrementing the profits. The products are of the finest quality produced by the machines procured from the best paper packaging machine manufacturers of India. \r\nunder the guidance of experts from the paper packaging industry studio thorn paper conversions wealth is cutting edge technology dedicated staff and focus on quality. The top management of studio tho</t>
  </si>
  <si>
    <t>Incepted in the year 2012 in Greater Noida (Uttar Pradesh India) we &amp;ldquo;R &amp; D Co.&amp;rdquo; are the reckoned&amp;nbsp;Trader and Supplier of supreme grade PERF Safety ShoeSafety Shoes Head Protection Hand Protection and Disposable Items. We have built vast business empires based on the principle of partnership. Our offered products are manufactured by making use of supreme grade material with the help of ultra-modern machines in compliance with set industry norms. These products are widely used for safety purpose by workers working in harsh condition. Our offered products provide safety to body parts against heat fire germs sharp objects etc. Moreover these products are checked for their quality on series of quality parameters before being supplied to our clients assuring their flawlessness at user&amp;rsquo;s end. These products are made available in different specifications of sizes designs and colours as per their necessities. Our offered products are widely appreciated by our clients for their enormous features such as light weight skin friendliness smooth finishing tear resistance easy to use heat resistance and durability. Our organization deal with most reputed bra</t>
  </si>
  <si>
    <t>Go Glamour has been able to create a distinct niche in the industry since 2009. We are doing manufacturing of Huge collection in all Gold Plated AD stuff. Our range encompasses&amp;nbsp;All type of American Diamond Stuff-bangles bracelets  rings  tops ear-cuffs Danglers  pendent sets Manglsutra &amp;nbsp;&amp; Neck-pieces.We do customize the designs as well. You can come with any design with good quantity  will do manufacture at most challenging rates.Although our main focus is on manufacturing of Gold Plated American Diamond stuff but we are doing manufacturing of Fashion jewellery as well&amp;nbsp; with the help of setup of few karigers. We have huge collection in Beaded jewelery wooden jewelery  designer and modern NJewlery as well.&amp;nbsp;We are a Sole Proprietorship company constantly growing in this highly competitive market. Located at Noida (Uttar Pradesh India). We are backing by robust infrastructural base resourced with advanced manufacturing technology. The infrastructural base spreads over a huge area and facilitates our production team to design and manufacture complete assortment of products in compliance with universal quality standards. Further we have divided our</t>
  </si>
  <si>
    <t>We are one of only a few major outdoor industry brands in the World to have its own integrated manufacturing facilities. This allows us to test proprietary production techniques and fully develop and commercialize our innovative products. We also have product assembled in seven countries around the world by high quality experienced manufacturers. We prefer to have control at every stage of our products design and development. We also have one quality standard and it applies to all our products regardless of location or facility. We refuses to compromise quality or performance for any reason and all of our products meet the highest quality standards for outdoor performance.We strive to continually become more aware of and sensitive to the environmental impact of our business practices. We evaluate our processes and continually implement new strategies to improve efficiencies and minimize our ecological footprint. We design and construct products to perform better and last longer. We believe that a high quality product that retains its performance properties and aesthetic appeal for many years is more environmentally responsible than one that must be replaced freque</t>
  </si>
  <si>
    <t>Natkhat is manufacturing and delivering soft toys to the domestic buyers anywhere in India. We can deliver the diverse range of soft toys and can customize according to the need and requirements of our clients. Our soft toys delivery process takes place on order basis and we thoroughly check the items and products as listed in order and then dispatch them. Once we get the order we take it on priority to deliver it to the delivering place which includes complete cost of the products and delivery and service charges. We can delivery our toy products on same day or can meet the demand date of preference to be delivered. Toys delivery process can be according to distance or date as discussed earlier at the time of order and we take it by our own delivery system with the help of our delivery and supplying system. Our delivery process ensures that you get your delivering items at right place.</t>
  </si>
  <si>
    <t>M/S Almas Minerals and Chemicals\r\nM/S Almas Minerals and Chemicals is a leading manufacturer and exporter of bentonite in the form of lumps powder and granules. Bentonite for traditional application and special applications are available. We specialize in customized solutions.\r\n\r\nBentonite is a highly colloidal clay mineral which gets its name from the place where it's presence and usages were first discovered-fort Benton America. The multi-properties of bentonite (hydration swelling water absorption viscosity thixotropy make it a multi application product of diverse industries) primarily two varieties of bentonite are available calcium based bentonite (with high swelling gelling and high thermal durability) and sodium based bentonite (more commonly available worldwide but with less swelling and absorbing efficiency)\r\n\r\nWe lay great emphasis on the quality of our products and we follow these tests before delivering them to our clients. We test Bleaching Activity Recidiual acid Partical size distribution Moisture Filtration Property and Oil Retention to ensure their quality. We also take utmost care while packaging our range which is why we utilize high g</t>
  </si>
  <si>
    <t>SS Designers is a Government recognized Export company which is engaged in manufacturing and export of women high fashion clothing fashion accessories and home furnishing since 2009. The company is efficiently managed by the experienced Proprietor Mr. M. Sai Babu From the last 40 years. We are end-to-end designer and manufacturer solution provider based in Guntur Andhra Pradesh India.We are Exporters and Manufacturer of High Fashion Ladies Apparel including Dresses Skirts Blouses Tops Evening Wear Party Wear Dancing Costumes Sarees Home Furnishing like Bed Sheets/Bedspreads Cushion Covers Curtains seamlessly servicing fashion brands across Europe and the United States. We have also gained acknowledgment in the market as the most trustworthy Wholesale Women Clothing in India.We are an Indian based company having our head office at Guntur. We have hundreds of skilled workforce who respond to your enquries within 24 hours. We understand our customers and work on the principle of 'quality and service first with zero complaints and zero defect'. SS Designers continuously put forward new products with improved quality and latest designs. All the activities are done by o</t>
  </si>
  <si>
    <t>Welcome to our site Teja's Couture. We Are Retailer of SareesDesigner Sareesetc.</t>
  </si>
  <si>
    <t>Fashiondiya is a internet-based business started in April 2015. Fashiondiya is our brand and we are seller of Woman / Girl's &amp;nbsp;Clothing and we sell Un-stitched Dress Material  Salwar Suit at present.&amp;nbsp;  We also list selected products of various e-commerce sites (e.g. Amazon Flipkart Snapdeal etc.) and compare price of these products and give you best price for that product. We search for exclusive and unique product with best price so that you need not require to visit multiple websites.  At Fashiondiya we believe in customer satisfaction and products at best price.&amp;nbsp;  Before delivery of our product (Brand - Fashiondiya) we &amp;nbsp;check product so that customer will not get defected or substandard product. Hence at fashiondiya refund cases are rare. We will refund manufacturing defected product if such rare case is encountered with you.  Link is available with each product for BUYING. Upon clicking link it will re-direct you to respective e-commerce website for purchase.</t>
  </si>
  <si>
    <t>We are one of the India&amp;rsquo;s leading fashion fabric sourcing company.\r\nWe are dedicated to always create the best offering and the best experience for our customers. We &amp;nbsp;share a values-driven way of working .&amp;nbsp;Our shared values help create an open dynamic and down-to-earth company culture where anything is possible.\r\nThrough our partnerships with organizations around the globe we work both on a global scale creating innovative &amp; interesting design collection with trans formative developments as well as in local Indian &amp;nbsp;brands to directly address urgent needs.&amp;nbsp;\r\nWe inspire and push our partners to be innovative in their methods in order to develop and break new grounds. By involving people in what we do we create awareness of fashion &amp;nbsp;and real impact.\r\nWe are confident to help you grow your business thru our innovative wide range of collection.\r\nWe are sourcing high fashion imported fabric from china for last 17 years for many reputed brands of Europe and USA ie &amp;nbsp;Zara  H&amp;M  Mango  Next  Marks &amp; Spencer French connection  American Eagle  A&amp;F Ga  Calvin Klien  Diesel and many more.\r\nWe have recently started supplying these</t>
  </si>
  <si>
    <t>Incepted in the year 2012 in Gurgaon (Haryana India) we &amp;ldquo;A. K. Trading Company&amp;rdquo; are the prominent Manufacturer Trader and Supplier of wide range of Travel Mug Promotional Mug Men's T-Shirt Men's V Neck T-Shirt Promotional T-Shirt and Girls T-Shirt. The offered products are manufactured by making use of supreme grade material procured from certified vendors of the market who are commended for their product quality since many years. Moreover these products are checked for their printing quality and durability on different stages of quality parameters before being supplied to our clients. Our offered products are widely used for gifting purpose and wearing as casual outfit by both men and girls to various places. In order to print these products in unique design we have appointed highly qualified designers and artisans who are trained in meeting all the requirements of our clients.Our organization is facilitated with all type of necessary printing stitching and designing machines. These products are highly treasured by our clients for their enormous features like light weight tear resistance beautiful print colour fastness skin-friendliness shrink resista</t>
  </si>
  <si>
    <t>1. V&amp;amp;M is a family run Company which was set up in 1995 and has been manufacturing fine leather goods (office accessories bags and&amp;nbsp;home accessories)\r\n2. The Company was started with two employees to execute an order for 500 bags received from Germany by a friend who exported cotton &amp;nbsp;&amp;nbsp;garments. The experience encouraged the formalization of the Company. Since then it has exported leather goods to USA UK Spain Germany&amp;nbsp;&amp;nbsp;France Russia Australia Japan and Singapore. In the process the Company now provides employment to over 250 employees and has a pool of&amp;nbsp;versatile manpower trained like its founders by their own experience within the Company. V&amp;amp;M is ethically compliant to the standards of SEDEX UK which carries out annual audits of the Company products\r\n3. The Company manufactures a wide range of leather goods which cover most leather items except garments and shoes. The approach has been to&amp;nbsp;do creative rather than mass manufacture work and it is with that in view that we have trained our workers to be versatile rather than narrow&amp;nbsp;specialists.Our workers have stayed along with us. Over the years we have developed more</t>
  </si>
  <si>
    <t>It is a well known fact that copper zinc and silver are very effective antimicrobial agents. In the olden days the royalty used silver utensils in their kitchen and dining tables. These agents are also used in medicines and high end cosmetics. Prabhatam Combine now brings this antimicrobial technology for the use of general public in textiles and apparels as well in the form of KAWACH its revolutionary technology sourced from reputed American and European companies. This technology provides effective antimicrobial odor control and moisture wicking properties that stay in the fabric for its useful life (tested for more than 50 washes at &gt; 99% efficacy).  The major benefits associated with this technology are:- &amp;bull;\tTurns textile into a skincare product &amp;bull;\tControls body and ambient odors &amp;bull;\tWicks perspiration away from the body  &amp;bull;\tDries quickly &amp;bull;\tPromotes cleanliness and prevents stains by fighting molds mildews and dust mites &amp;bull;\tColor fastness (White remains white and Bright remains bright) &amp;bull;\tLess washing required thereby savings on detergent water energy and labor  &amp;bull;\tKeeps wearer cool and dry in summers and cool and warm i</t>
  </si>
  <si>
    <t>Our Company S.r.merchandising corp was founded in the year 2002 as a buying office cum exporters with its head offices at New DelhiIndia. Since our birth we have been sourcing apparelsfashion accessories &amp; bags for our buyers all over the world.  Our Specialities We specialise in woven &amp; knit garment may it be men's  ladies or children. The garments can be printed plainembroidered or with different finishes like acid washstone washtye dyes etc. The fabrics we generally use are 100% cotton &amp; viscose jerseypoly cotton jerseyinterlockfleecectn spandex jersey's &amp; viscose spandex jersey in knits &amp; denims  poplin  voiles  satin  poly/ctns  poly viscose etc. They can be printedyarn dyedplainembroidered. We develop the ideas from our buyers into samples for their sales and then we provide all the facilities like developments production quality control preshipment docs post shipment docs apprise the buyer reg the shipment prealerts and clear off any information required at any stage of prodn or after the prodn. We can produce from 500 pcs per style to 50000 pcs each style with ease.  Our Markets Our products can be seen in shelves in Canada  USA South Africa &amp; Newzealand</t>
  </si>
  <si>
    <t>Incepted in the year&amp;nbsp;1999 at&amp;nbsp;Gurgaon (Haryana India) we&amp;nbsp;\Innovative Tele Systems\&amp;nbsp;are the distinguished&amp;nbsp;manufacturer&amp;nbsp;trader&amp;nbsp;and&amp;nbsp;supplier&amp;nbsp;of wide assortment of&amp;nbsp;Table Top Scale Adult Weighting Scale Jewellery Scales Pallet Scales Platform Scale Scrolling Display Panels Baby Weighing Scale Handheld Billing Terminals etc. The offered systems are manufactured by making use of optimum grade components with the help of sophisticated machines in adherence to set industry norms. Moreover these systems are checked for their quality on series of quality parameters before being supplied to our clients. Our offered systems are widely demanded in different industries for weighing and measuring purpose. We offer these systems to our clients in different technical specifications as per their necessities. The offered systems are widely appreciated by our clients for their number of features such as accurate reading easy to use portability light weight long battery life reliable quick calibration anti-vibrating operation and durability. We offer these systems to our clients in different technical specifications.We have setup a wides</t>
  </si>
  <si>
    <t>A women carries her clothes but its a shoe that carries a women' and thats a good enough\r\nreason&amp;nbsp;for a girl to be 'SHOEHOLIC'. Our wives being no exception easily qualify to be in&amp;nbsp;this\r\ncategory. Many a times at our homes we have seen closet full of shoes yet the&amp;nbsp;desire&amp;nbsp;of&amp;nbsp;buying&amp;nbsp;\r\nmore doesn't end. The majority of pair being of same design and make but differ&amp;nbsp;only in&amp;nbsp;color.\r\nOriginated from one of the casual discussions while shopping which was influenced by the above\r\nobservation this abrupt yet innovative thought struck all of us which was &amp;ndash; &amp;lsquo;most of&amp;nbsp;the designs of\r\nsoles are quite similar it&amp;rsquo;s just the upper which is different&amp;rsquo;. Yes!! That was the Eureka moment. A\r\nmoment that conceived an idea of designing something where one&amp;nbsp;sole can fit multiple uppers. The\r\nidea was to solve a great problem of buying a new pair of shoes for every dress and every occasion\r\nand save the space to carry it along which is a&amp;nbsp;basic problem faced by women worldwide.\r\nAlmost certain that we finally wanted to give birth to this idea and what followed was the beginning\r\nof Solester&amp;rs</t>
  </si>
  <si>
    <t>Making its mark in the International Grid of Automobile Components Manufacturing UNO MINDA steers ahead as a leading Tier 1 supplier of Proprietary Automotive Solutions to Original Equipment Manufacturers (OEMs). Spanning three continents and sustaining enterprising business practices the technology leader NK MINDA Group has truly arrived. Incepted way back in 1958 with a meager start-up capital and now notching up a group turnover beyond US$ 662 million speaks volumes of the conglomerate that it is today.\r\nFor nearly five decades UNO MINDA has made significant contributions to the automotive industry supply chain with innovative products designed and engineered for efficiency with an emphasis on enhanced comfort levels and fine tuned response.\r\nA predominantly technical organization UNO MINDA is poised for exponential growth. All structured through advanced development tools and support systems. The stringent tests system driven processes and development capabilities driven by the principles of Quality Circles Kaizen and 5S certifications catalyze the design and development verticals.\r\nReckoned a leading associate of Auto Majors around the globe the UNO MIN</t>
  </si>
  <si>
    <t>Established in the year 2002 We &amp;ldquo;Vikas Enterprises&amp;rdquo; are a distinguished manufacturer of a wide range of Men's T-Shirts Ties And Belts Laptop Bags Men's Jackets etc. Besides we are trading an extensive range of Promotional Gift Items. We are a Sole Proprietorship firm that is incepted with the aim of providing superior quality range of products. Situated at Gurgaon (Haryana India) to keep our wide spectrum of knitted and woven garments in a safe and sound manner we have a spacious warehouse in our infrastructure. We have alienated our vast infrastructure into varied sub-units to carry out trouble free business operations. Our infrastructure includes a production unit packaging unit quality testing unit administrative unit and others. Under the headship of &amp;ldquo;Mr. Vikas Bhardwaj&amp;rdquo; (Proprietor) we have gained huge client&amp;egrave;le across the nation. His sharp business insight and complete knowledge about the current market trends have enabled us to generate a large base of clients that spreads across the country. Our company has emerged as a leading name in the industry due to the consistent support dedication and commitment of our skilled profess</t>
  </si>
  <si>
    <t>Fashion Phenomena was established in the 2014. We are manufacture of western ladies garments. Our esteemed clients can easily avail from us an exclusive array of western ladies garments that are extremely cherished among customers owing to their fabulous look. Offered garments are crafted and stitched by utilizing velvety and mushy fabric in strict adhering to the modern fashion trends under the strict surveillance of our seasoned designers. With continues effort and dedication of our team of highly skilled designers we are engrossed in offering a beautiful array of western ladies garments. These garments are exclusively designed by our experts as per the latest fashion trends using top-notch quality fabrics and contemporary techniques. Offered products adds grace to the overall personality of the wearer and can be clubbed with high-heels and matching earrings. Clients can purchase these garments from us at negotiable prices.</t>
  </si>
  <si>
    <t>Welcome to Zeshta an established Indian supplier of an extensive range of promotional and business gifts. We provide range of gifts which extend from branded pens to promotional caps and t-shirts and just about anything and everything else in between.  We at Zeshta have a range of thousands of promotional products ranging from luxury corporate and business gifts to inexpensive items for promotional giveaways. We can cater for every need and budget providing our customers with high quality products at very reasonable prices. We believe that a promotional gift is an established way to promote your business which is why we maintain an extensive range to meet all the demands of our customers. We source our products from all over the world and we ensure best market price. At Zeshta we are passionate about customer satisfaction and we will always make sure that we do whatever we can to ensure that we stand up to your expectations. From the moment you call us for a non obligatory quote a dedicated member of our sales team will guide you through the buying and design process. Understanding your requirements and providing the best solution our in-house designers will be av</t>
  </si>
  <si>
    <t>Mohan Jodero was established in the year 2014. MohanJodero The Brass Store was started in India by enterprising benefactor with a sharp eye for identifying the very best of religious and non religious brass sculptures. Brass was used in Lothal and Atranjikhera in the 3rd and 2nd millennium BCE. Brass happened to be found at found at Taxila in 4th to 3rd century BCE contexts. Their assorted collections included the very best of brass work by heritage-inspired artisans. Our collections enabled us to be counted amongst renowned antique brass statues manufacturer exporter and trader.&amp;nbsp;This exclusive brass store lay prominence both on excellence of product and standard of service. The company has been serving to meet the needs and requirements all over the world Team MohanJodero feel proud in exporting sculptures to USUK AustraliaGermanySingapore and few middle east Countries.\rretro jordan cement tongue 5s bordeaux 7s low citrus 11s retro jordan shoes jordan 11 georgetown jordan 5 low bred 11s jordan shoes for sale louis vuitton outlet jordan 10 double nickel jordan 11 low georgetown jordan 10 double nickel jordan retro 4 jordan 4 laser jordan 10 double nickel dou</t>
  </si>
  <si>
    <t>Rishab Farms &amp; Industries Limited are leading manufacturers of FIBC (Jumbo Bags) and PP Woven Sacks with an annual capacity of over 8000 MT. The company was set up in the year 1996 and came into operation in September 1997. The company's manufacturing facility at Gurgaon is situated in 10 Acre land with all the latest equipments for manufacturing International standard bags. The Plant is situated on main Gurgaon - Jhajjar Road. Haryana (India). It is 45 KM from Indira Gandhi International Ariport New Delhi. Mr. Puneet Jain M D of the company is a qualified engineer with Business administration degree having more than 20 years of experience in business. The Management of the company has vast experience in the field of Woven sack and Jumbo Bag industry. The team of Professionals with more then 20 Years of experience are looking after Manufacturing and Marketing of the organisation. We are making all types of PP woven Sacks and Jumbo Bags 4 Panel bags U = 2 Panel Bags Tunnel Lift Bags Baffle Bags Bags with Liner Shaped and Simple both Circular with cross corner loops Jumbo bags with top and Bottom Spouts / top Duffle PP woven sacks with Liner PP coated sacks PP coate</t>
  </si>
  <si>
    <t>VELCA RACKING SYSTEMS Pvt. Ltd.&amp;nbsp;is a leading manufacturer and supplier of&amp;nbsp;all types of adjustable Display Solutions for Hyper Markets Supermarkets Departmental Stores Electronics Showrooms and Garments Showrooms as per the Customer&amp;rsquo;s specifications.\r\nAdopting ethical business practices and aggressive marketing strategies the company has established an esteemed reputation in the retail sector for its quality products &amp;amp; on time execution of store display projects.We strongly believe that using top quality retail displays and shelving systems one can draw the attention of customers more easily. And keeping this concept in mind we started fabricating various tailor-made shelving systems in accordance to the global quality norms. We also provide a complete package of product storing solutions which include the initial store planning product-wise display racks &amp;amp; fixtures and on-site installation of these (from flooring to ceiling) as per the specific need of our customers.\r\nOur Business Objective\r\nThe prime objective behind our overall business transactions is to create a user friendly store racks and shelving systems that could make shoppi</t>
  </si>
  <si>
    <t>welcome to the Euro Logistics Packers And Movers Website professionals in the packing of removals and logistics. This site aims to not only profile our moving company but also to help people who are preparing to move home or moving companies alike. The links on the top of your screen will lead you to pages which let you know more about us and our removers and stores haulage services with free removal tips and comprehensive moving guide including moving checklist. Euro Logistics Packers And Movers is at the forefront as a moving company removal storage firm offering moving services and international moving including: moving house man and van hire service office relocationinternational move self-storage move office planning tips moving truck rental household removals and storage packaging materials packing service packing box tips on moving free moving quote storage solutions and much more.Euro Lgistics Packers and Movers is an india primarily based organization that offers professional Relocation services packing services moving services for your packing and moving requirements throughout India.Most of us acquire take great pride in inside giving good supplying &amp;am</t>
  </si>
  <si>
    <t>Authentic Control Pvt. Ltd.Velocity Air&amp;nbsp;\t Our Strength:&amp;nbsp;\t&amp;nbsp;&amp;nbsp;\tPositive attitude towards customer&amp;rsquo;s.Execute the projects conceptually and technically.Time bound.Have expert team.&amp;nbsp;&amp;nbsp;\t Industries:&amp;nbsp;\t&amp;nbsp;&amp;nbsp;\tAutomotive IndustryLighting IndustryHealth Care IndustryPackaging IndustryPrinting IndustryAnd many more&amp;nbsp;&amp;nbsp;\t \t&amp;nbsp;&amp;nbsp;\t Our network:&amp;nbsp;\t&amp;nbsp;&amp;nbsp;\tSales NetworkSupport Network&amp;nbsp;&amp;nbsp;\t \t&amp;nbsp;&amp;nbsp;\t Sales &amp;amp; Support:&amp;nbsp;\t&amp;nbsp;&amp;nbsp;\tThe company has successfully completed a number of domestic as well as some international projects.The main highlight of our success story is our customer&amp;rsquo;s satisfaction and rapid increase in our customer database.&amp;nbsp;&amp;nbsp;\t \t&amp;nbsp;&amp;nbsp;\t International Product Sourcing:&amp;nbsp;\t&amp;nbsp;&amp;nbsp;\tThe company has strong relations with various global firms and provides proper support in sourcing the internationally renowned automation products like Programmable Logic Controller Human Machine Interface Servos Stepper Motor Switch Mode Power Supply Sensor Industrial Camera etc.&amp;nbsp;&amp;nbsp;\t Training and Seminar:&amp;nbsp;\t&amp;nbsp;&amp;nbsp;\tThe company i</t>
  </si>
  <si>
    <t>The idea for this one stop shop for kids&amp;rsquo; shoes was initiated in early 2012. The founders two couples with pre-teenage kids started this project after facing difficulties themselves while shopping for kids&amp;rsquo; shoes. Their main aim was to create a hassle-free shoe shopping experience for both parents and kids.\r\nThe kids&amp;rsquo; fascination towards animals inspired the name &amp;ldquo;ZEBRA&amp;rdquo;. \r\nEvery Zebra shoe is designed with quality fashion and comfort in mind.\r\nOur large selection of styles colors and custom materials are on the cutting edge of fashion. All materials used are of the highest quality and many you won&amp;rsquo;t see on any other children&amp;rsquo;s shoe. Your child will stand out wearing shoes from our collection.\r\nOUR TAGLINE &amp;ldquo;Walk with us!&amp;rdquo;&amp;hellip;.. WAS USED KEEPING IN MIND THE ZEBRA CROSSING&amp;hellip; as we make kids learn to walk with pride from infancy to young adulthood. Zebra ensures that best quality raw material is used to make shoes that feel best thing next to your kids&amp;rsquo; soles.\r\nYour child&amp;rsquo;s safety is also extremely important to us that&amp;rsquo;s why every Zebra shoe is tested to meet or exceed child s</t>
  </si>
  <si>
    <t>Decorpac is the youngest and most dynamic enterprise to earn trustworthiness of its high profile clientele within a short span of 15 years. The company has emerged out of a continuous educative process enriched in experience and exposure to the latest trends in Printing Packaging and Presentations. At present we are a well-equipped established informed and well accepted group with profound professional expertise and self sufficient infrastructure dedicated to produce quality export accessories. We owe our present status to our esteemed principles that make us a well defined house of packaging.\r\nA glance at our credentials may help you patronize us as your prospective associate. We are an ISO 9001:2000 and ISO 14001:2004 certified organization. We religiously adhere to the quality norm applications.\r\nEvery other day there is an addition to our present product spectrum of Inserts Tags Wraparound Bands Labels Stickers Thermal Printed Bar Code Stickers and Fabric Labels Heat Seal and Zipper Vinyl Bags Hangers Acetate and Hard Board Boxes Cartons PDQ Boxes and Garment Accessories etc.\r\nAt present we enjoy the patronage of many multi-national companies. To name a</t>
  </si>
  <si>
    <t>Established in the year 1989 under the able leadership of our MD Mr. H L Nagpal a Mechanical Engineer himself with an experience of over 35 years in Diamond Tooling Industry we have been providing Diamond Tooling solutions for various industries including Automotive Components industry Stone Ceramics and Glass industry Cement Steel &amp;amp; Construction industry Gems Jewelry &amp;amp; Watch industry among others. He has to his credit the development of various types of Diamond tools and Wheels for various industrial application over the years and had been instrumental in the setting up of first few Gang Saw plants for block cutting in India.</t>
  </si>
  <si>
    <t>Established as Sole Proprietorship firm in the year 2006 at Gurgaon (Haryana India) we &amp;ldquo;S R Enterprises&amp;rdquo; are a renowned manufacturer of a qualitative assortment of Handmade Tote Bag Handmade Jhola Bags Pouch Bag Yoga Mat Bag Cushion Cotton Covers Ipad Cover etc. Our offered range is widely acclaimed for its features like longevity tear resistance fine finish etc. Under the headship of &amp;ldquo;Mr. Vinod Kaushik&amp;rdquo; (Proprietor) we have achieved a noteworthy position in the market.Our products are produced by women living in villages. We set up first Ajeevika Craft Center in 2010. As on date 10 Ajeevika Craft Center are operational. Till date 245 women have been trained in sewing skills out of which 100 women regularly coming to Ajeevika Craft Center set by us and making various products. These women were given regular skill upgradation trainings trainings on new product and design quality control and reduction in rejections by professionals. The range of products made by the craft centre women covers - women&amp;rsquo;s accessories (bags and pouches) and home decor (cushion covers runners bed spreads quilts). The earnings from this activity go directly to</t>
  </si>
  <si>
    <t>Right from our onset we at Femella Fashions have aimed at recreating the fashion standards in the market and achieving an appropriate balance of latest trends Womens fashion and elegance. Cuts design colors everything in the creation of our dresses like Tunics Tops Kurtas Kurtis Dresses Outfits reflect ethical values of grace in a true fashion expression. We firmly believe in the conceptualization of creating dresses that are trendsetters amongst the women. As a Womens fashion brand we understand the aspect of dressing up in a manner to make you stand out in crowd. Our aspiration is to help create \style statements\ that women identify with. All our clothes can be categorized as fashion forward casual yet classy elegant and ecstatic. From Tunics Tops Kurtas Kurtis Dresses Outfits our collection showcases the best of global fashion. In order to rightly position our online store in the international market we aim at making efficient usage of our resources like world class fashion designing capabilities and well equipped infrastructure. Our team of fashion designers is dedicated to create unique and feminine dresses. In our attempt to expand exponentially on a global</t>
  </si>
  <si>
    <t>Raj Rajeshwar Digital Color Lab &amp;amp; Studio since its inception in the year 1995 has earned a high point of clients&amp;rsquo; accolades in the field of professionally sound Photography Service Providers. We have with us a huge number of satisfied and impressed clientele that relied on us and come up with total satisfaction. Some of the names of our clientele includes Pepsico India Holdings Pvt. Ltd Bharat Heavy Electronics Ltd. Maruti Udyog Ltd GE Capital Services India Amity International DLF Ltd Omaxe etc.\r\nOur Photography Services include Industrial Photography Services Wedding Photography Services Events Photography Corporate Photography Digital Photography Services Color Photography Matrimonial Photography Services Digital Video Shooting Services Commercial Photography Professional Wedding Photography Portrait Wedding Photography Events Photography Services Professional Events Photography Wedding Events Photography etc.\r\nWe have make use of the latest technology enables the clients to use various mediums such as film digital camera CD or the internet to get their photographs printed. The Photography Services offered by us are renowned for their timely deliv</t>
  </si>
  <si>
    <t>Gems and Jewellery have been the pride of India and the East forages. The very mention of India conjures up a land of riotous colours beauty and sparkle. Be it the breathtaking ornaments of the kings the glittering jewellery that adorn the womenfolk or a simple ornamental bell dangling from a bullock cart in a charming countryside. But jewellery is by no means only for adornment it is a treasure and a valuable investment. Rajkot is a fountainhead for craftsmen since decades. Premji Valji &amp;amp; Sons are one of the renowned and oldest jewelers in Rajkot. The exclusive spacious showroom is located in heart of the city Palace Road. This show room is an encyclopedia of modern and ethnic designs in jewellery since its inception. This show room is an encyclopedia of modern and ethnic designs in jewellery since its inception. This name was coined by Premjibhai the founder. His sons Chamanlal and Kirti played major roles in enhancing this success. The third generation of the family i.e. Haresh Nilesh Mital and Ankesh are already touching new horizons.</t>
  </si>
  <si>
    <t>Indsource International is a Buying / Liaison / Quality / Sourcing company with Head office in near New Delhi India. We are a leading Buying Agency specializing in Home and Lifestyle products including Furnishings &amp; Textiles Furniture Lamps &amp; Lighting Giftware  Homeware  Bathware Kitchenware Seasonal gifts and Garments &amp; Accessories. We offer to the international customer the entire gamut of products across all the regions of India/ China/ Bangladesh (Far East) and provide a one-stop-shop for the buyers needs for home and lifestyle products in Far East Asia. Over the years we have learnt that there are various problems faced by International buyers due to lack of infrastructural facilities and production constraints with the exporter. We recognized the need to give much more to the Buyer who is looking at importing goods from Far East and creating a better and friendlier environment for them. We want our customers to explore the Far East market in a way that would help their buying to be quality driven at the best possible prices with optimum delivery timelines. We have developed an exhaustive network to facilitate a close interaction between the buyer and the ven</t>
  </si>
  <si>
    <t>&lt;i&gt;Amana Literature&lt;/i&gt;&amp;nbsp;formerly known as&amp;nbsp;&lt;i&gt;Gospel Book Room&lt;/i&gt; serving India and its surrounding countries is a representative of&amp;nbsp;&lt;i&gt;Living Stream Ministry&lt;/i&gt;&amp;nbsp; which is a non-profit corporation that is primarily dedicated to the publication of the ministry of&amp;nbsp;Watchman Nee&amp;nbsp;and&amp;nbsp;Witness Lee and publishes the books of Living Stream Ministry with permission. Just as these two servants of our Lord Jesus Christ faithfully continued the heritage of ministry that the Lord delivered to the church it is our aim to follow their faithful pattern by distributing the riches of Christ for the building up of the Body of Christ.&amp;nbsp;Their writings focus on the enjoyment of the divine life and on the building up of the church the goal of the work of God with man in this age.\r\n&lt;i&gt;Amana Literature&lt;/i&gt;&amp;nbsp;has one goal: to supply spiritual food for the nourishment of all believers that they may grow in the divine life for the sake of the building up of the Body of Christ. For this very purpose translation has been going on presently in&amp;nbsp;Hindi&amp;nbsp;Marathi&amp;nbsp;TamilTelugu&amp;nbsp;Malayalam Odisha&amp;nbsp;Kannada&amp;nbsp;Punjabi&amp;nbsp;Mizo&amp;nbsp;and&amp;n</t>
  </si>
  <si>
    <t>The Indian Automobile Industry has had a long and often bumpy drive down the decades. One association however has smoothly taken every pot-hole and speed-breaker on the way for the past 24 years. It's been a remarkable alliance which stands out in the auto trade - the enduring relationship of Maruti Suzuki India Limited with their first appointed dealership in India.\r\n\r\nBeing fully aware of the competetive market scenario \WE at Competent never stop moving\It takes thousands of passionate dedicated and talented employees to deliver the buying experience our customers expect and deserve.The Company&amp;nbsp;Competent Automobiles Co. Ltd. (CACL)&amp;nbsp;is a part of Delhi based Competent group promoted by Sh. Raj Chopra. The company was incorporated on 11.04.1985 and is a listed public limited company in BSE. The company is a profit making company since inception and engaged in Automobile business. Presently the company has its presence as a dealer of Maruti Suzuki India Ltd. in Delhi Haryana and Himachal Pradesh. In Delhi the company has 5 showrooms and 3 workshops in Haryana 2 showrooms and a workshop and in Himachal Pradesh 2 showrooms and 2 workshops.\r\nCompetent'</t>
  </si>
  <si>
    <t>Bazaar Konnections was incorporated in 2003 and is driven by the vision of Manpreet Singh to become the best manufacturer and exporter of handbags and accessories that India can proudly offer.&amp;nbsp;The company presents a rich mix of innovative merchandise expertise quality and capabilities to move with ongoing fashion trends. The keynote of the enterprise is to remain focused on quality assurance and to give the best service to the customer.&amp;nbsp;Bazaar Konnections strive to be open-minded in the ever evolving fashion industry to ensure growth not only in turnover but also in infrastructure portfolio human resources and most importantly product development and specialization.&amp;nbsp;An exquisite offer of leather fabric and embellished handbags &amp;amp;accessories following 3 simple rulesIDESIGN &amp;ndash; INNOVATION &amp;ndash; QUALITYWith constant development of ideas and innovations executed by expert leadership merchandisers and craftspeople Bazaar Konnections is able to showcase a stunning collection of leather fabric and embellished day and evening bags and accessories including belts. Predominantly known for manufacturing and exporting ladies accessories Bazaar Konnecti</t>
  </si>
  <si>
    <t>Ritter Identification Technologies Private Limited are the leading Manufacturer of Laser Marking System Laser Marking Machine Grease Dispensers. These products are manufactured under the observation of experienced professionals using state-of-the-art technology. The offered products are highly demanded for their features like high durability high tensile strength corrosion resistance high temperature resistance sturdiness etc. We offer these products in several specifications to meet the accurate requirements of our precious patrons. Owing to our righteous business policies client centric approach and competitive price structure we have been continuously expanding our list of precious patrons.We are backed with a highly advanced infrastructure facility that supports us to accomplish our business operations in a well-organized manner. In order to withstand smooth and systematic work flow we have alienated our infrastructure facility into diverse units such as manufacturing warehousing &amp;amp; packaging quality testing research &amp;amp; development etc. Owing to our team of experienced professionals who hold in-depth knowledge we make sure to provide the best quality pro</t>
  </si>
  <si>
    <t>With a strong hold on varied market segments across the world we SANGAR OVERSEAS are recognized as one the most reputed garment manufacturing companies. Incepted in the year 1984 we have acquired immense design expertise that helps us in meeting the diverse requirements of our global clientele. We are renowned manufacturer exporter and supplier of exclusively designed &amp; fabricated apparel. The wide assortment offered by us encompasses Kids Garments Ladies Tunics Ladies Indian Wear (Kurtis Suits Salwars) Woven and Knits Garments.</t>
  </si>
  <si>
    <t>We take pleasure in introducing ourselves as one of the known industrial organizations with a reputation of technology excellence product quality and strong customer orientation. We have been in this trade from the many years. During this period we have offered our services to various business houses with satisfaction. We call Seasons Sincerity towards solution as we can provide an array of services under one roof. We are manufacturers of Kiosks Customized Signages Demo Tents Awnings/ Canopies Fixed Structures and many more. We also import Range of slim light boxes &amp; other innovative products. We also have latest technology HP Latex large format printing facility which can give output with crystal clear eco friendly prints on all popular Medias with outdoor life of 2-3 years. Some of our prestigious clients include Govt. of India Nestle India Ltd Coca Cola India PepsiCo Holdings India Pvt. Ltd Hindustan Lever Ltd Mother Dairy Timex watches Standard Chartered Bank Sony Dolphin cellular Bharti Telenet Ltd The U.B Group &amp; many more. Serving an esteemed organization like your will be a privilege. Looking forward to receive your valued inquiry at an early date. Thankin</t>
  </si>
  <si>
    <t>Year of establishment 2017 we Ragaskies are among the well-known and topmost manufacturer and trader of Silver Earrings Gemstone Earrings Artificial Necklaces etc. The captivating patterns distinctive appearance excellent cut finish mesmerizing sheen and appealing design makes these products extremely praised in the market. These products are obtainable with us in user-defined requirements. Obtainable with us at nominal prices these products are extremely appreciated among our patrons.\r\n&amp;nbsp;\r\nMoreover we work under the direction of our mentor Prachi Jain. Under his direction we have archived a prominent position in the market.</t>
  </si>
  <si>
    <t>Gunit Kaur&amp;rsquo;s tryst with jewelry design started early. As a nine-year old she plucked seeds off a plant strung and dried them. When these were picked up by a Khan Market outlet and an order placed for more &amp;ldquo;necklaces&amp;rdquo; her creativity was applauded and thus began a journey of self discovery through design!\r\n&amp;nbsp;\r\nHowever Gunit chose to specialize in Interior Design picking up a Master's degree from Pratt Institute New York. Practicing design in the US for over five years she worked on a number of design projects including  Chase Manhattan Bank and BearStearns.\r\n&amp;nbsp;\r\nReturning to India she straddled both the interior design &amp;amp; jewelry world for a while before finally launching her label &amp;ndash; gunit kaur - in 2006. Putting together designs in gold and silver with precious and semi-precious stones these stunning collections became instantly popular. After a series of exhibitions she developed a healthy client base who picked up ready designs and also commissioned custom jewelry. With the success of her private exhibitions behind her she debuted at the Delhi Fashion Week in March 2009.&amp;nbsp;\r\n&amp;nbsp;\r\nGunit&amp;rsquo;s designs exude a s</t>
  </si>
  <si>
    <t>The User hereby consents expresses and agrees that he has read and fully understands the Privacy Policy of Planetm.in the Website. The user further consents that the terms and contents of such Privacy Policy are acceptable to him. In an effort to make our Website effective certain information may be collected each time you visit the Website. Such information may be stored in server logs. These encrypted statistics do not identify you personally but provide us the information regarding your visit to the Website and the type of user who is accessing our Website and certain browsing activities by You. This data may include: IP address of your server from where the Website is being accessed the type of browser (Internet Explorer Firefox Opera Google Chrome etc.) the operating system of Your system and the Website You last visited before visiting to our Website. The duration of Your stay on our Website is also stored in the session along with the date and time of your accessSome of the information related to the Website and Your visit to the Website may be shared by the sponsors investors advertisers developer strategic business partners of Snapdeal and some associates</t>
  </si>
  <si>
    <t>Established in the year&amp;nbsp;2015&amp;nbsp;at&amp;nbsp;Gurgaon (Haryana India)&amp;nbsp;Globus Living (Unit of R S Corporation)&amp;nbsp;are a&amp;nbsp;Sole Proprietorship&amp;nbsp;firm. At&amp;nbsp;Globus Living&amp;nbsp;we understand that Interior &amp; decor is an experience that must be felt by our senses. We no only give our clients outstanding interior design &amp; products but create an everlasting experience with our exquisite products &amp; outstanding services.We are a small interior design firm yet global as We source our products and services from across the globe and expatriate engineers &amp; craftsmen. Besides We are flexible and appreciate feedback mechanism.&amp;nbsp;We believe in being original distinctive accessible and being true to our unique style. Our watchword is to deliver the best by tailoring it to the needs of our clients through Professionalism honesty and dedication.&amp;nbsp;Globus Living&amp;nbsp;offers full &amp;ldquo;turn-key&amp;rdquo; design services &amp; products&amp;nbsp;reflecting the client&amp;rsquo;s personality taste and style. We offer:Services:&amp;nbsp;&amp;nbsp;&amp;nbsp;&amp;nbsp;&amp;nbsp;Interior Designing&amp;nbsp;&amp;nbsp;&amp;nbsp;&amp;nbsp;&amp;nbsp;Design Development&amp;nbsp;&amp;nbsp;&amp;nbsp;&amp;nbsp;&amp;nbsp;Space Planning&amp;nbsp;&amp;nbsp;&amp;nbs</t>
  </si>
  <si>
    <t>We present the world with innovative R &amp;amp; D-based no compromise garments and other fashion products through our state-of-the-art facilities and complete command over design quality and logistics. Our factories produce most sought after garments every year with a resounding recent success in creating sportswear performance apparel using both Indian and imported specialty fabrics. Our team of professionals brings to the table a freshness of ideas combined with years of hands-on experience in apparels &amp;amp; textile industry with major brands like Nike Benetton LNJ Bhilwara Group to name a few. Our forward looking executives have firm moorings in the fields of business public relations. Good public relations doesn't come easy it is part art part skill and a lot of hard work. But neither is it rocket science particularly with our experienced team which has as its mainstay a flexibility of approach and integrated solutions. We believe in building relationships with our clients based on trust and credibility. We take care of your interests at the factory in your absence in terms of merchandising production development shipping and logistics. We are a bridge between yo</t>
  </si>
  <si>
    <t>Vinyl Group is involved in the Manufacturing of PVC Compounds EVA Compounds. Masterbatches Moulding of Shoes trade of Chemicals &amp; Plastic raw Materials Export &amp; Import. The group has an annual turnover of 1500 million Rupees in there various divisions. Established in 1969 Vinyl Group has more than 470 working in different fields. The group employs hundreds of skilled workers technicians engineers production and quality assurance staff. The trading and marketing activities are manned by professional teams comprising of technical experts commercial and liaison staff capable of coordinating with the customer at various levels. This has helped in being able to communicate effectively with customers going into individual details and providing attention wherever necessary. The group imports several thousand tonnes of raw material annually opens its own Letters of Credit arranges import licenses customs clearance shipping including chartering of vessels and stocks and sells material from its own warehouses. The Group has been increasing its sales turnover by 20% annually. Over the years we have begun exporting products based on traditional Indian manufacturers &amp; craftsma</t>
  </si>
  <si>
    <t>Rudra Mart&amp;nbsp;are Service Provider&amp;nbsp;Wholesalers Distributors and Suppliers of Housekeeping Pantry Stationery&amp;nbsp;and Home Utility Products like :-\r\n&lt;ul&gt;\r\n&lt;li&gt;Housekeeping Products&amp;nbsp;like Air Fresheners Bathroom Cleaning Products Cleaning Chemicals Hand Cleaners Soap Dispenser Floor Cleaning Equipments Colin Glass Cleaner Harpic Toilet Cleaner Dettol Hand Wash Dettol Liquid Soap Hand Wash Pump Dettol Hand Wash Refill Garbage Bags Odonil Block Room Air Freshener Face Tissue Paper Toilet Paper Roll C Fold Tissue Paper M Fold Tissue Paper Soft Broom Steel Dustbin Big Plastic Dustbin Pedal Plastic Dustbin Small Plastic Dustbin Yellow Duster Glass Duster Check Duster Duster Pocha White Phenyl 5 LTR Scotch Brite Cotton Floor Mop Wiper Dust Pan Pet Bottle Pril Dish Washing Liquid Pril Dish Wash Bar Vim Dishwash Bar Vim Dishwash Liquid Naphthalene Balls Urinal Balls&amp;nbsp;and many more.&amp;nbsp;&lt;/li&gt;\r\n&lt;li&gt;Pantry Products&amp;nbsp;like Kinley Water Bisleri Water Tropicana Juice Real Fruit Juice Amul Lassi Mother Dairy Lassi Minute Maid Juice Diet Cold Drink Cold Drink 2 Ltr Cold Drink 500ml Twinings Green Tea Lipton Green Tea 7UP Mirinda Nimbu Pani Nestle EveryDay M</t>
  </si>
  <si>
    <t>We are a significant organization engaged in the trade and supply of high quality assortment of stationery products. In order to meet the variegated demands of our clients at their workplace we bring forth a useful collection of Office \tStationary Products Packaging \tMaterial House \tKeeping Products General \tHousehold Items House \tKeeping Items Tapes \tAdhesive \tTapes Masking \tTapes Floor \tMarking Tapes BOPP \tTapes Cartridges \tToner \tCartridges Laminating \tSolution Laminating \tServices Paper/CD \tShredder Printer \tInkjet \tPrinter Safety \tItems Safety \tProducts Poly \tBags HDPE \tBags &amp;amp; Plastic \tBags etc. Besides we also offer extremely efficient Laminating Services Binding Services and Plan Printing Services. Our products belong to well-known brands and have been developed in strict adherence to industrial guidelines of quality. We have procured these from trusted vendors who are known for using high-grade raw material in the production of the offered stationery items.\r\n&amp;nbsp;\r\nAssisted by dexterous team we have strengthened our foothold in the entire national market and have set new benchmarks of professionalism. Our products are durable</t>
  </si>
  <si>
    <t>Tsunami Exports is an established designer boutique in Jaipur India offering online shopping for saris including Indian Ethnic Wear Designer Saris Salwaar Kameez Cotton Kurtis Chikan Kurtis Churidar Kurta Bridal Collection as Bridal Saris and Bridal Lehnga Suits Evening wear Party wear Indo-Western Wear and Indian Designer Wear. Tsunami's designer wear outfits are adorned with mirror-work zari goa-patti velvet patches ribbon-work laces kasab work resham work hand embroidery etc. Tsunami uses finest quality raw materials and fabrics like net shimmer georgette and shimmer net to make our outfits attractive and irresistible. Tapping into the wealth of rich Indian fabrics such as brocades silks cottons gorgettes crepes our skilled craftsmen take the best of the style and fabric to create silhouette that celebrates the feminine style and attire. Tsunami is also a specialist in manufacturing and sale of Home Furnishing items such as Jaipuri Rajai Table Runners Bed Covers Bed Sheets Dining Table Covers Curtains Cushion Covers Duvet Covers Quilts Quilt Covers and Table Mats. In addition to the above it also sells exclusive hand-made paper Greetings cards. The company has</t>
  </si>
  <si>
    <t>We Pole Star KM Enterprises is establish in the year 2015. We are specialize in lifestyle products such as Leather Garments Leather Belts Leather Wallets and Fancy Jewellery. Polestar KM is headed by Kaushik Mukhejee who has 22 years of experience in Market Research and Customer Insights services offered to consumer product companies before he set up Pole Star KM Enterprises.Our product section is intended to give you a brief overview of the product categories we offer. We are happy to execute more customized orders depending on your requirements. Being a client-centric organization we are involved in providing utmost quality products to customers that satisfy their entire requirements and needs. The next time you are looking to procure a product from India we aspire to be your most trusted partner.</t>
  </si>
  <si>
    <t>Introduction\r\nLEATHER LINKS&amp;nbsp;was incorporated in 1992 and now spans its office network in North America India and China.\r\nWe are international trade specialists in the Synthetic Leather and Technical Textile industry. Using our enhanced global delivery model innovative product approach and industry expertise we provide high-quality services that enable our clients to enhance their business performance increase productivity and become more competitive.Read More\r\n&lt;ul&gt;\r\n&lt;li&gt;\r\nMarketing Experience with DLF Shriram Group and Lupin spanning 8 years from 1984 to 1992. 1992 established Leather Links working in the field of Synthetic Leather Technical Textiles with special focus on Footwear and Textile markets.With over 3 decades of marketing experience under his belt working with challenging names like DLF Shriram Group and Lupin Mr. Nijhawan has been actively pushing boundaries in the domains of Synthetic Leather and Technical Textiles with Leather Links (estd. 1992). His expertise growing with Footwear Textile Markets and allied industry verticals place him in a unique position to understand trends and ensure achievements at the marketing and production le</t>
  </si>
  <si>
    <t>Tarun Chopra is a practicing Vedic Astrologer (Jyotish) Tarot Reader Numerologist Psychic Reader and Aura Reader. He lives in Gurgaon. His approach fore feeling and intuitive impressions are excellent also in the much sense of his affirmatives towards recommending solution to anyone&amp;rsquo;s problems. He started the practice at a very early age and took it up as his career. A remarkable and positive change occurred in his life when he got initiated into the divine technique which is popularly known as Kriya Yoga. He firmly believes that what is the purpose of predictions when he is not able to overcome the burden of the people who are suffering in some way or the other. His virtuous ideology led him to learn the various techniques of Lal Kitab a famous book wherein numerous remedies are prescribed. As time passed he developed his individual yet indigenous methods of predictions and their subsequent remedial measures. His unadulterated way of envisaging and foretelling to the people who come in contact with him is amazing. One can reach him and seek his advice to solve your problem. He provides instant answers which have proved useful to many. You may be one of them</t>
  </si>
  <si>
    <t>With an valuable experience of many years we are engaged in offering a wide gamut of Home Furnishing and Fashion Accessories. Our extensive range comprises Fancy Bangles Waist Belts Embroidered Hand Bags Curtains and Photo Frames. Apart from this we also provide Stoles Scarves Table Mats Household Furnishings Bed Spreads and Cushion Covers. These are highly acknowledged by our clients for their intricate artwork comfortable creative designs pleasing color combination and smooth finish.\r\n??\r\nThe entire assortment of products offered by us is available in various colors sizes designs and patterns which can be customized as per the clients' tastes and drawings. We are backed by a latest manufacturing facilities that enable us to fulfill our bulk consignments within the committed time frame. Our range of products is available in varied embroidery works like sequins patchwork glass work and other embellishments. Further these are specifically designed by our expert craftsmen to give both contemporary and traditional look. Due to our wide distribution network and ethical business practices we are able to garner long list of clientele across U.S.A U.K. Middle East an</t>
  </si>
  <si>
    <t>Liberty Shoes Ltd. is the only leather footwear manufacturer in India who is among the top 5 manufacturers of leather footwear in the world with a turnover exceeding U.S. $100 million. We produce more than 50000 pairs a day and our range in fashion footwear covers virtually every segment. These are marketed across the globe through 150 distributors 350 exclusive showrooms and over 6000 multi-brand outlets and sold in thousands every day in more than 25 countries including fashion-driven quality-obsessed nations like France Italy and Germany With 50 years of excellence today Liberty produces footwear for the entire family and is a trusted name across the world. In the domestic market it is one of the most admired footwear brands and holds the largest market share for leather footwear.</t>
  </si>
  <si>
    <t>Freesia Fabric is engaged in manufacturing an exclusively fabricated assortment of Men T Shirt Girls Top Ladies Top and Ladies Shirt. Designed and fabricated in line with the industry defined quality guidelines the fabrics used in their development are of top notch quality and are acquired from trusted sellers of the industry.</t>
  </si>
  <si>
    <t>\Green Globe Corrugations\ was established in 2011 and is operating as one of the leading manufacturer trader and supplier of Packaging Boxes. Our most appreciated products are Corrugated Boxes Corrugated Packaging Boxes and Heavy Duty Boxes. The raw material used in manufacturing of these products is procured from the authentic vendors for ensuring quality. Further the manufactured products are passed through stringent parameters of quality control. These products are regarded for their exceptional strength durability and waterproof properties. They are used in various industries for packaging of goods.&amp;nbsp; We have constructed a state of the art manufacturing unit which is equipped with high end machines. Our packaging and delivery is hassle free owing to our spacious warehousing which is free from dust rodents and moisture. The transportation system plays a major role in meeting with the deliveries within the mutually agreed time period. In addition to this our professionals are the most valued asset for the firm as they are extremely experienced and focused towards the exponential growth of the organization. They have helped us to operate as a client-centered</t>
  </si>
  <si>
    <t>Ample Trails was established in the year 2012. Ampletrails facilitates our clients with next generation E-Learning infrastructure. Get your own private E-learning portal on cloud and teach students through Web and Video. Our infrastructure helps our clients to enhance the quality education by providing great tools for teaching and learning. Our software 300x266 Homeweb-based E-Learning solution empowers our clients to engage students in learning by using new and exciting state of art technology. We work with our client and help them stay innovative rather than repeating them-self over and over. Our managed Software as a service(SaaS) infrastructure enables our clients to stay focus on providing quality contents. Our quick to learn and easy to use products make the learning more effective. Student get access to the course contents at any time and from any system with a simple browser. In our online classroom model students use videos documents notes to watch the content in advance and classroom time is used for a more meaningful and engaging interaction between faculty and students and between students themselves. Our cloud based platform prevents our clients from</t>
  </si>
  <si>
    <t>Your performance depends on your SIGHT &amp;amp; HEARING. At S.R.OPTICALS we are fully equipped with Latest Instruments &amp;amp; Machines to give you the Best Possible Sight &amp;amp; Hearing using Latest Technology and Products from World&amp;rsquo;s best BRANDS. Our experience of over 54 years will help you in getting desired results.\r\nSpectacles plays a major role in creating your first impression before you speak anything to an unknown person. So take due care in selecting the spectacle frame. Our highly experienced sales staff can help you in making the Right Choice.\r\nNew Improved Spectacle lenses range from HOYA KODAK &amp;amp; SEIKO.\r\nContact Lenses from all Major Brands of the world like BAUSCH &amp;nbsp;LOMB  JOHNSON &amp;amp; JOHNSON  COOPER VISION and ALCON CIBA VISION with a big POWER LIBRARY to provide you QUICK SERVICE.\r\nSunglasses to protect your eyes from harmful UV Rays like RAYBAN VINTAGE &amp;amp; IDEE.\r\n&amp;nbsp;\r\nBest Sound Quality award winning Hearing Aids from RESOUND PHONAK &amp;amp; WIDEX which give you Sure Shot Performance using Wireless &amp;amp; Blue Tooth Technology. Now neither you need to look old nor you need to be away from using Latest technologies of Comput</t>
  </si>
  <si>
    <t>Established in the year 2010 at Gurgaon (Haryana India) we India Corp Solution are renowned as one of the trusted manufacturers of a wide array of bags. Our array includes Conference and Laptop Bags Jute Bags Travel Bags etc. We are traders &amp; suppliers of the finest quality array of DIWALI and New Year Gifts Corporate Gifting and Promotional Items. In our product range we provide T-Shirts Caps &amp; Ties Formal Shirts Track Suits Sweat Shirts Wind Cheaters Leather Gents &amp; Ladies Wallets Conference Folders &amp; Pouches Desktop Gift Items Mementos Trophies Plaques Cups Medals Badges Branded and non-branded Pens &amp; Pen Stands Mugs &amp; Sippers Key Chains Umbrellas Diaries &amp; Calendars Branded and non-branded Pen Drives &amp; Mouse Pads Clocks &amp; Watches Gift Sets Kitchenware Gift Items Household Gift Items Electronic Gift Items Festival Gifts Chocolate &amp; Sweets Boxes etc. We are also engaged in manufacturing of all kinds of bags. Our range of bags includes Conference &amp; Laptop Bags Backpacks Travel Bags Tetron &amp; Jute Bags etc. Some of our prestigious clients are: UNDP UNESCO World Bank USAID UN Women Hellmann Tetra Tech Ferranti Bird Group Amadeus Virgin Atlantic Citi Bank Centum Lear</t>
  </si>
  <si>
    <t>Welcome To Balaji Corporate Facilities Housekeeping materials suppliers | Cleaning Chemicals WholesalersWith the growing advancements in the production of cleaning and maintenance objects the number of housekeeping materials suppliers has also increased. There are several cleaning materials wholesalers in the market today. As one of the leading companies among the housekeeping materials providers Balaji Corporate Facility offers you only the finest products and services for cleaning. Our products and services are meant to suffice the users&amp;rsquo; necessity for cleanliness with 100% results. We are also one of the best housekeeping chemicals suppliers and paper tissue suppliers in the market. Listed below are some of our cleaning products.Cleaning mopsWith the cleaning mop the customers get the guarantee of effortless and swift cleaning experience from one of the top housekeeping materials providers. This mop is an innovative concept for cleaning floors on a primary basis. You get a bucket for holding water along with a long &amp;ndash; stick mop with cotton layering for sweeping. The bucket also contains a rotator for squeezing the water from the mop. This product is</t>
  </si>
  <si>
    <t>Established in the year 2012 at Barama Bihar ( India) we ?Pratima garmets? are a renowned organization involved in manufacturing and exporting of an exquisite range of Knitted Readymade Garments such as T-shirts and Pajamas. Known for their elegant designs vibrant colors and style our readymade garments meet the requirements of Apparel Industry across the globe.     Our unit is equipped with all requisite facilities that help us in designing all kinds of Knitted Readymade Garments for men ladies and kids. The product range we offer enhances the beauty of the wearer and is perfect to be worn in parties outdoor activities work place college and other special occasions. We have also adopted an integrated work approach with the assistance of our quality control team which is responsible to closely monitor the whole production process. Further with our commitment towards offering quality end products at competitive prices coupled with on schedule delivery of consignments we have garnered reputed clients in the major markets of Indian Subcontinent     Under the able guidance of our mentor Mr. Amit Kumar our organization has grown to a position of repute. His rich indust</t>
  </si>
  <si>
    <t>Dagger Master Tool Industries Limited&amp;nbsp;has manufactured Solid Carbide Micro Drills since 1980 at it&amp;rsquo;s Aurangabad plant and developed into a world leader in small drill production &amp;amp; technology offering the widest range of precision drilling solutions for metal cutting from dia.&amp;nbsp;0.05mm &amp;ndash; 4.00 mm&amp;nbsp;Recently they have expanded range&amp;nbsp;up to 12mm.&amp;nbsp;Their products are exported to Swiss &amp;amp; German OEM&amp;rsquo;s for European and US distribution and we have our own marketing alliances for S.E. Asia &amp;amp; China. Over 75% of production is currently exported for advanced applications in fuel injection  watch parts jewelry ball pen tips medical &amp;amp; dental components high-speed communication aerospace micro-controls and wherever precision components are machined.&amp;nbsp;Zecha Hartmetall GmbH&amp;nbsp;a leading German manufacturer of&amp;nbsp;High Precision Solid Carbide Milling Tools Cutting Tools &amp;amp; Forming Tools&amp;nbsp;with an excellent reputation for quality and innovation in Europe. Togather the two companies will leverage their synergies in the technology and art of grinding carbide using the worlds best CNC Grinding Machines and Carbides to del</t>
  </si>
  <si>
    <t>NATWEST Incorporation has been established as a cutting room automation company at Mumbai India. With the sole objective to aid companies to accomplish their goal of perfect garment production and on time delivery using technology in a cost effective manner. Our automatic pattern making grading and marker making solutions are largely accepted by the market it simplifies tedious traditional process and dependency on human labor yet leaving you in control. The System have helped many companies transform its pattern making and production cutting process.To bring this innovation and world class technology to Indian Marker We have statistical partnership with WINDA Technology limited a Hong Kong based company. Winda Technology Limited is a high-technology company in the textile and apparel industry specializing in developing innovative garment CAD/CAM System. 3D Fashion Design Digitizer System Flatbed Pattern Cutting Machine Plotter Hardware Spreading Machine Stand Inkjet Cutting Plotter Garment Cad etc. and have presence in North America Europe Southeast Asia Middle-East and Africa. NatWest team is a combination of entrepreneurial ability and technical excellence. The</t>
  </si>
  <si>
    <t>Motorola Solutions India Private Limited was established in the year 1984. We are the Manufacturer of Interactive Kiosks LTE User Devices Mobile Computers Handheld Computers Mobile Phones etc. We are proud of our company heritage and the place we have earned in the history of the communication and electronics industries. Explore the evolution of the Motorola brand and read about the innovation that brought new technological breakthroughs to our company and the world. From the earliest car radios to the most future-reaching communication devices we invite you to celebrate Motorola&amp;rsquo;s past present and future.Motorola Solutions connects people through technology. Businesses and government agencies around the world turn to Motorola Solutions innovations when they want highly connected teams that have the information they need throughout their workdays and in the moments that matter most to them. You can find Motorola Solutions products and services in a wide range of workplaces. From the retail floor to the warehouse floor and from the small town police station to the most secure government offices our products support customers who make up the diverse global eco</t>
  </si>
  <si>
    <t>Impression Plus is a manufacturer and supplier of ID Solutions (Plastic Cards ID cards Lanyards Card Holders Plastic Badge Clips Badge Reels &amp;amp; attachments) and gift and novality for the markets (we are offering a good range for the company to promote their brand name with Mugs &amp;amp; Key Rings etc. The company was started in the year 2002 to meet the needs of the IT industry and other industries for ID cards &amp;amp; ID card related products.\r\nOur other unit of company doing work on handmade paper products for the Indian Market as well as International Market we produce customize carry paper bags dairy wine bag etc. Our manufacturing unit is capable for the optimum quality production of paper bags &amp;amp; gift items.\r\nImpression Plus may be the only company which has totally integrated itself backwards. It had introduced neck lanyard and cardholders in India in the year 2002. In the year 2000 it started printing personalized ID cards for company to meet their requirements of ID for access cards as well as for the stand alone cards. In 2006 we introduce Mug Printing Key Ring Printing &amp;amp; T-shirt Printing for their company promotions also in 2006 we introduced</t>
  </si>
  <si>
    <t>Crea India was established in 2007. We are the Manufacturer Trader and Supplier of Mans Jackets Designer T-Shirts Sweat Shirts Mens Trousers Designer Windcheaters Mens Tracksuits Formal Shirts etc. All the products are designed as per the specifications of the clients so that we can offer optimum quality range with excellent finish enticing designs and durability. Moreover strict quality tests are done on regular basis on the products to assure the delivery of flawless products. In addition to this we are blessed with a formidable network of distributors that makes us able to render the products to the clients within the stipulated time frame.We have the ability to custom develop these stickers as per the specific requirements of our customers. The customized products are assured to be in conformation with the international quality standards. The wide acceptance and demand of our products is owing to their exclusive designs softness chemical resistance and perfect finishing. We always observe quality control measures that matches the international standards and execute designing techniques that are the best in the contemporary market. Our valued customers would be</t>
  </si>
  <si>
    <t>Prym Fashion India Private Limited was established in the year 2001. We are Manufacturer supplier and trader of Press Stud Fasteners Snap Fasteners Prong Fasteners Zip Fasteners Jeans Buttons and many more. We produce a wide range of completely reliable fastening systems: press fasteners zip fasteners jeans buttons and rivets eyelets and washers for every application. We develop and manufacture an almost limitless range of products to provide clients in the clothing leather goods and textile industries with the best solutions to their needs. Our products and attaching technology (pneumatic presses semi and fully automatic machines) are designed to provide a high degree of flexibility and consistency whether we are making standard or customized items large or small batches or closures for high fashion wear active wear baby kidswear jeans and workwear. We work closely with our customers right through from the initial design stage to the production of the finished product while we also offer made-to-measure attaching technology and on-site training. Our production sites and sales offices in more than 60 countries ensure that clients are provided with stylish and high</t>
  </si>
  <si>
    <t>The Big Emporia Optical provides first-class eyecare and excellent value for money. Big Emporia is the largest Inshop and online eyewear shopping destination where you get the latest collection of Sunglasses Eyeglasses and high quality Contact Lenses. We are the Authorised dealer of all the 40+ Brands we deal in including luxury eyewear brands like Gucci Parada D&amp;amp;G Tomford Tagheurer and many more. As the Authorised dealer of all these brands in india one can expect 100% genuine products available at best price.Our wide range of products also include Sports Sunglasses Branded Prescription Sunglasses Computer Glasses and kids Prescription Glasses. Catering to all your needsour product range varies from Rs 1000 to over Rs 35000. We also have a team of optical specialists who can help you with all your queries over the phone email or chat etc. We only employ fully qualified experienced optometrists who will give you the highest level of clinical care.With over 10 years of expertise we have good customers bunch in our basket. We strongly believe that good quality of Spectacles and Sunglasses should be affordable for everyone. We are proud to say that we have never</t>
  </si>
  <si>
    <t>A K Management Services&amp;nbsp;is based in Haryana India and is efficiently led by veteran experts. This is because of the collaborative efforts and dedication of the team members that the company has witnessed great heights and is still expanding at a rapid pace.&amp;nbsp;Our Specialization :At A K Management Services we are flexible in offering several services that includes Labour Contract Services Epoxy Flooring Services Support Staff Services Pantry Services Management Services HR Staffing Solution Manpower Services Air Conditioner Repairing Services Housekeeping Services Pest Control Services and many more. We fulfil the requirements of the customers by offering reliable services and this includes temporary casual seasonal or need based Work Force which also include Sanitation and Horticulture House Keeping Exports Garments Loading/Unloading Packaging and assembly etc. Our pool of experts makes sure that you will have zero botheration services at a very nominal cost.&amp;ldquo;The Best Team Brings Out The Best Results&amp;rdquo; :Our pool of veteran experts makes sure that the services are carried out properly and smoothly without any hindrance. Our team has Senior Traine</t>
  </si>
  <si>
    <t>Jaipur Textile Industries is Jaipur (Raj India) -based organization primarily engaged in design development and export of Towel Towel Products Home Furnishings Garments and Fabric Printings. The company offers a comprehensive range of products at competitive prices. These products display a variety of ethnic and contemporary designs that can add charm to any adobe and to your personality as well. The company has developed and accelerated its marked serving net continually besides adhering to the technological changes and improvising on the quality and standard of its products. Over the years of development of business relationships today our products are sold in some of the finest stores worldwide.   Manufacturing Facilities: It boasts of a modern production unit with the state of the art machineries. Jaipur Textile factory is located in an area of 30000 sq. meters on RIICO Industrial Area Jaipur. The manufacturing unit is just suited to offer different types of fabrics and home furnishings that has an overwhelming demand in the global market. The team work of skilled labor designers professionals and management enable the fulfillment of customer's requirements on</t>
  </si>
  <si>
    <t>We \R X Computers System\ established our operations in the year 2012 as one of the glorious trader &amp; suppliers of an unlimited collection of Branded Laptop Personal Desktop Printer Machine UPS Server etc. Our product collection comprises of UPS Server CCTV Camera Laptop Charger Branded Laptop Printer Machine Laptop Battery and IT Peripheral that can be availed in multiple specifications to cater to the varied customer requirements.We are backed by a world class infrastructure that is equipped with modern and advanced technology that supports us with the hassle free manufacture and storage of the preffered product assemblage. To manage the string of operations we have hired a team of experienced professionals that is proficient in its respective fields and strives to understand &amp; fulfill the exact needs of our clients. We are the preferred choice of our customers for offering outstanding product assortment and flexible services. It is because of the consistent efforts and undivided dedication that we have garnered a large number of customers in the industry. We have our vast clientele from all across the globe.&lt;i&gt;We also Provided Rental&lt;/i&gt; Services of Laptop Prin</t>
  </si>
  <si>
    <t>Incorporated in the year 2013 in Gurgaon (Haryana India) we &amp;ldquo;Shiv Sai Fire Services&amp;rdquo; are recognized as the foremost trader and supplier a wide range of Fire Extinguisher Fire Detection System Security Camera Fire Control System Hydrant Valve Fire Hose Equipment Adapter &amp; Fire Safety Equipment Branch Pipe &amp; Coupling Fire Extinguisher Powder etc.Procured from the certified vendors of the market these products are manufactured by our vendors using supreme quality raw material and the most advanced techniques in order to match the global quality standard. The offered products are widely used in various industries for safety purpose. We are an ISO 9001:2008 Certified company. Our products are highly demanded in the market for their water proof low maintenance excellent performance durability compact designs high resolution and enhanced picture quality. Also our client can avail Fire Extinguisher Service such as Fire Extinguisher Installation Service and Fire Extinguisher Refilling Service. Used in various commercial and industrial applications these services are highly acknowledged by our clients for their flexibility timely execution effectiveness and reli</t>
  </si>
  <si>
    <t>EZMA is the specialist luxury division owned and promoted by the Essma Group a household name in wollen textiles for about five decades.Ezma produces some of the finest textiles driven by a Passion for Perfection at every single stage of the critical manufacturing and evaluating process. Only the finest &amp;ldquo;best of season&amp;rdquo; cashmere lots are carefully selected by Ezma.Apart from Cashmere Ezma is amongst a handful of mills in the world that also have the ability to transform other Ultra Luxury fibres such as Vicuna (Peruvian and Argentinean) Red Deer Hair Guanaco into fine luxurious fabrics for use in Scarves Stoles Shawls and Blankets.Ezma's vertically integrated manufacturing system from carding to combing speciality spinning weaving on traditional Kani or handloom complex dobby's ultra-modern weaving systems each process is carried out to perfection within the production facilities owned by the Ezma/Essma family. Ezma is probably the only textile mill on the world that incorporates six centuries of weaving techniques and systems concurrently and simultaneously.The Ezma studio and design house located at Gurgaon (suburbs of New Delhi incorporates the high</t>
  </si>
  <si>
    <t>Hotel Crossroads has been a popular choice of stay for business and leisure travellers for the many years. Located in the heart of Gurgaon Hotel CrossRoads is close to everything the city has to offer yet allows you to maintain a comfortable distance from the rush of the city.A full-serviced hotel we aim to offer our guests comfortable value stays in a relaxed and stylish ambience. Our focus is also to give our guests a wonderful Food and Beverage experience which is why we have launched a new menu at our restaurant - THE FOOD JUNCTION or TFJ &amp;ndash; which features popular and inspiring dishes of the Subcontinent and around the globe. Helmed by Chef Karan Kapoor and his team we hope to leave our guests sated and delighted. Our banquet halls Majestic 1 and Majestic 2 among the few pillar-less halls in Gurgaon are the ideal pick for parties events corporate meetings and weddings.Our other offering is the soon-to-be launched 1980s. A themed bar with music and d&amp;eacute;cor that takes you back to the good old days of Eighties this is a space to watch out for.Our commitment is to provide our guests with three things &amp;ndash; a place that you feel good about staying perso</t>
  </si>
  <si>
    <t>On-Site Computer offers a complete range of IT related services Computer Laptop Printer repair and custom computer systems.We services all major brand names in computer hardware and have access to virtually all parts accessories and add-ons.We can design and install business and Home network printer farm&amp;rsquo;s wireless configuration security camera system cell phone configuration and more.We back up all of our work with our personal guarantee and we won&amp;rsquo;t stop until you are 100% satisfied!On-Site Computer Solutions will solve your computer printer or network emergency and keep your computer systems up and running smoothly. We provide:Emergency Computer ServiceWhen your computer system fails On-Site Computer Solutions is ready to restore it to optimum condition. With our convenient Evansville location we are never very far away.Network Support PlansOn-Site Computer Solutions keeps your systems in top operating condition. Our service plans include monthly maintenance free phone support and system-wide performance monitoring.Managed Services24x7 Network and Hardware Monitoring Alerting and Reporting. Let On-Site Computer Solutions worry about your IT so you d</t>
  </si>
  <si>
    <t>We are organic farmer not organic food product businessman so you can easily understand basic difference between us . We are traditional farmer from our forefathers. We want to aware people about organic food benefits and chemically contaminated food ( excessive amount of uses chemical fertilizer and pesticides) adverse effects on body. You know punjab is highest pesticide and fertilizer using state in india you can easily see adverse effects on punjab people . The cancer train only runs between punjab and bikaner ( where regional cancer treatment and research institute situated ) no where else what is the reason? I am asking you ? I will answer you through the my own research and documentaries specially on this topic for you. Today's every man want to get more benefit so that like our farmers who is unknowingly using excessive amount of pesticide and that food is coming in our daily family diet and that food customer unknowingly using that food without know ' in which condition that food is grown for us. ' so we introduce our food range because we know customer not have time to research on food that want overall result for there health and progress but we want gi</t>
  </si>
  <si>
    <t>CSS was the first professional real estate services firm to set up an office in Central India. Since then our operations have grown to include more than 20 professionals across 3 offices with a presence in over 5 cities in Central India which include Madhya Pradesh  Chattisgarh and Vidarbh part of MaharashtraAs the leading real estate services firm we provide our clients with a wide range of real estate solutions including Agency Services Asset Services Brokerage Services Project Management Strategic Consulting and Valuations/Appraisals. Our guiding principle has been to provide our clients with tactical and strategic solutions that make real estate holdings more productive and economically efficient.&amp;nbsp;We Provide services at very niche level for many clients&amp;nbsp;Vasan Eye care TVS Finance Mahindra Finance Caf&amp;eacute; coffee day Bajaj finance Mannapuram( Gold project ) Aditya Birla group People /Idea Lilliput Reliance cash n carry / 4G tower installation. / Reliance Mini Xpress / Reliance Footprint Redtape&amp;nbsp; BATA TATA &amp;ndash; Fastrack and World of Titan Wildcraft&amp;nbsp; Flipkart Pizza Hut Onnal Prefab&amp;nbsp; Woodland Vishal Mega Mart ( now TPG holding Group)</t>
  </si>
  <si>
    <t>Welcome to&amp;nbsp;Letsflaunt.com. This is one place where &amp;ldquo;F&amp;rdquo; has only one meaning and that is &amp;ldquo;Flaunt&amp;rdquo; which means to show off. Express yourself show the world the real you! The concept is brought together by a group of dreamers who wish to break the shackles of the world make the world free from imposed clothing banish the status quo and let you enter into your own realm where you wear what relates to you you expresses your inherent side.\r\nAfter numerous conversations with friends family and even strangers we thought that someone should fill this void of &amp;ldquo;wear what you wish&amp;rdquo; and flaunting the same at the same time. We waited o yes we patiently waited for long for someone to fill the same gap while we were engrossed in our mundane corporate lives. But then as they say heart lies where the heart lies. So we decided to take the plunge to let the world free their minds expressing each day with their clothing and hence we copulated and gave birth to letsflaunt.com.\r\nNumerous times when you might have shopped you would have been in double minds whether you should buy something as simple as a T-shirt or not. Ever wondered why? Let</t>
  </si>
  <si>
    <t>Shoppingwindow.in&amp;nbsp;is an online shopping website that provides exclusive fashion jewelry\r\nfrom India&amp;rsquo;s Metro and Rural areas. At Shoppingwindow.in we believe that it is the birthright\r\nof everyone to look beautiful and our team aims to enhance your beauty through our unique and attractive\r\ndesigns at affordable prices.\r\nIn our online jewelry store  you will also find the ultimate and trendy women&amp;rsquo;s fashion jewelry.&amp;nbsp;&amp;nbsp;We bring you the\r\nbest mix of unique and ethnic inspired&amp;nbsp;costume jewelry&amp;nbsp;to make you look perfect not only on special days\r\nbut every day at&amp;nbsp;fantastic prices. We introduce you to The Paradise of exotic earrings necklaces\r\nbracelets bangles rings anklets bridal jewelry from Indian Artisans!\r\nWe are focused not only on delivering quality products but to provide our customers a unique shopping\r\nexperience by offering exclusive product range as well as ensuring that the products reach you on time.\r\nAll our products pass through strict quality checks before offering the same to our customers. For us\r\ncustomer is on our topmost priority and we strive to achieve maximum customer satisfaction.\r\nS</t>
  </si>
  <si>
    <t>1985 - Establishment of Abhishek Auto Industries Limited (AAIL). The 1st company in India to introduce Automotive Safety Systems for passenger vehicles in the Indian market started with Safety Seat Belts in technical collaboration with M/s Ashimori Industry Company Limited JAPAN.1987 - 1st ever Seat Belt assembly plant in India set up by AAIL. This plant had the capability to assemble CKD kits for all major OEMs in the Indian Automobile Industry.1994 - AAIL was the single source supplier for the Indian Automotive Safety Market.Established 100% in-house assembly facilities for full retractor and buckle assembly with majority of parts localized.1998 - Entered into buying and selling agreement with M/s Takata Corporation for Mitsubishi Lancer INDIA.2000 - Entered into Joint Venture with M/s Takata Corporation JAPAN (TKJ 30% / AAIL 70%).2006 - AAIL / Takata JV dissolved in October.2007 - Entered into Joint Venture with M/s. Key Safety System Inc. USA for the products &amp;ndash; Seat Belts Airbags and Steering Wheels in October.Company renamed as KSS Abhishek Safety System Pvt. Ltd. (KSSA).2008 - KSSA started the development of Global Modular Retractor (GMR) &amp; Key Safety</t>
  </si>
  <si>
    <t>Let me introduce Quicko Digital Prints &amp;ndash; Quicko Digital Prints is a Printing Unit exist in Gurgaon well connected to all Corporate and duly owned by highly educated persons in Printing Technology. 'Quicko Digital Prints' is well professional to carry out business of Digital Printing Variable Data Printing Non Variable Data Printing Certificate Printing Mark sheet Printing Visiting Card Printing. Offset Printing material including Flyers Brochures Books Company Profile Product Description booklets Posters &amp; Leaflets Prints. Event Printing material including Badges Lanyard notepad Invites Folders Identity Cards etc. Insurance Policy Document Non Insurance Policy Document Telecom Bills Electricity Bills Scratch Card Mailer E-mailer Flip Charts Conference Material Training Materials etc.   Designing Graphics Publishing Printing of General Books Technical Books Children'sBooks Paper Bags Text Books Magazines Periodicals Journals and other literary works including Annual Reports so as to provide technical information related to the various industries. T-Shirt Printing Mug Printing Cap Printing Printing on Pen Mouse Pad Printing Printing on Pen Drive Plate Printing</t>
  </si>
  <si>
    <t>SMI Exports Private Limited : Manufacturer and Exporter of Fashionable Scarves and Jewllery.  SMI Exports Private Limited established in 1997 by top industry professionals right from novice stage the focus has been totally on Acumen Craftmanship and Quality. We believe the strive the exclusiveness elegance exotic collection for our product range.  We are engaged in exporting and sourcing of explicit of fashionable scarves shawls other fashionable accessories and fashionable jewellery. All these products are of contemporary fashion and according to latest style and fashion. We have imposed a stringent vigil on the sourcing and manufacturing process of these products and garments so that the basic requirements like their finishing quality can remain of excellent standard.  We have that much of sourcing capability to meet regular and sudden requirements of our clients on the quality frot within a practically short period of time and this is possible due to our dedicated &amp;amp; expert workforce and sound knowledge good infrastructural facilities. To assure high quality standard of products we have acrimoniously implemented the standard in different manufacturing facets</t>
  </si>
  <si>
    <t>Did you know that a saree can be draped in over 100 different styles? That almost 20 meters of fabric is required for a traditional 8 kali lehenga or that it can take up to 6 months to weave one Patola saree? Also personalities like the Beatles and James Bond have been spotted wearing India's legendary Nehru Jacket. Astounding isn't it?\r\nLet's start from the beginning. When our family and friends abroad talked about missing Indian television - the soaps the dramas the news the hindi movies &amp;ndash; it made sense for us NDTV as broadcasters to extend our television channels' distribution across continents. The response was very positive as people felt connected to India despite the physical distance. We wondered what else people away from home missed&amp;hellip;and then it struck us. It was all the small things that make us Indian. Big red bindis intricate embroideries hand spun silks complex cutwork simple cottons and the mystery of a perfectly draped saree.\r\nDriven by this vision to connect or reconnect Indians to their roots we travelled across our country to bring together some of the best Indian designers the finest traditional weaves and the brightest Indian c</t>
  </si>
  <si>
    <t>We are a one stop solution for all your diamond jewellery needs. Our exclusive designs are manufactured in Mumbai with delicate attention by the best artisans in the industry.We are driven by passion for excellent art pieces and our designs speak for themselves. The diamonds we pick for our collection processed to the best extents so that they retain their luster for a lifelong duration. One year in the industry and progressing rapidly we are the next generation firm.Our main focus has been to eliminate the myth that excellent jewellery is always over-priced.We aim to bring the much needed revolution by manufacturing incomparable designs with impeccable diamond pieces that too at an affordable price.We spend our days searching for inspiration to innovate classic and extraordinary designs that the world has never seen before. Our passion drives us not only throughout India but overseas. We believe that Diamond is not only a woman&amp;rsquo;s best friend but a man&amp;rsquo;s best friend too. Sourcing diamonds from Mumbai and Surat (world&amp;rsquo;s biggest diamond manufacturing city) with the biggest pool of good quality diamonds gives us an opportunity to pick out the best p</t>
  </si>
  <si>
    <t>We are a well-acclaimed interior contracting firm with the finest credentials to execute aproject to perfection.\r\nOur multi-disciplinary offerings span across :\r\n1. Civil &amp;amp; Interior Contracting Works.2. General Contracting (GC) Services or (Turnkey interior contracting) across Civil &amp;amp;&amp;nbsp;Interiors HVAC Electrical FAPA Security Networking and more.3. Turnkey Design-Build Services.\r\nAt Design Interior we offer our clients&amp;rsquo; the highest standards of skill and experience combined with proven local knowledge.Our people our clients our strong domain know-how &amp;amp; training business ethics and unmatched commitment to awe-inspiring aesthetics and efficient Post-handover Services make the winning difference at Design Interior.\r\n&amp;nbsp;\r\nClients\r\n&amp;nbsp;\r\nA relationship doesn&amp;rsquo;t end with the completion of a project. At Design Interior we realize this and strive to maintain lasting relationships with our clients. Experts at after sales services our efficient and reliable post-handover services and immediate attention has ensured that we receive repeated orders from the same client tele thus forming an unshakeable bond of trust.\r\nVendors\r\n&amp;</t>
  </si>
  <si>
    <t>Nitto Denko India Private Limited Company Detail\r\nNitto Denko India Private Limited is 100% subsidiary of Nitto Denko Corporation of Japan and ever since its foundation in 1918 Nitto group have always been quick to capture &amp;nbsp;the changes in society the environment and customers by continually evolving themselves based on forming and utilizing innumerable combinations of countless core technologies they have in store in the fields of adhesion and coating.\r\nWith a vision to provide original &amp;amp; high most quality products with technological up gradation in Indian market Nitto has started its operations in India since October 2009.\r\nToday Nitto Denko India is catering to different industries from &amp;ldquo;Automobiles Electricals &amp;amp; Electronics Mobile Phones Home appliances to Building &amp;amp; Construction' through its wide spread network of direct customers converters and dealers.\r\nNitto Denko India has already started local material production from the front end process so that to provide international quality with Indian price competitiveness.\r\nCompany's Indian dream is to create a big happier life of ordinary people with its &amp;ldquo;Tapes &amp;amp; Films&amp;r</t>
  </si>
  <si>
    <t>Bagga international experience of two decades in the trade of manufacturing tool bags. Since its inception in 1981 at jalandhar our products have gained international attention for unmatched quality and customer service. Now based in gurgaon close to the indira gandhi international airport new delhi we are conveniently accessible to our customers. We manufacture a whole range of tool bags such as tool pouches tool rolls tool kits saw cases construction and carpenters work aprons tool holders suspenders belts and accessories. Human resources are the most priced possessions of any organization. We have a highly motivated team of designers and craftsmen who are well - equipped with the requisite knowledge and skills to face the challenges of the competitive environment. We possess a variety of range and different colors in grain leather split leather nylon pvc coated fabric cotton canvas and jute canvas etc. The commitment to excel and a high degree of flexibility is appreciated by our clients. The products crafted for convenience and utility undergo stringent quality control measures. Your own name or design can be applied to any suitable product. Because we aim at</t>
  </si>
  <si>
    <t>M.S. Fashions was established in the year 2011. We are the leading Manufacturer of Ladies Sarees Salwar Suits Kurtis etc. Banging on the threshold of standard quality and glamorous statement our collection of designer suits is designed by our in-house accomplished designers who are with their creative bent of thinking come up with unique designs and appealing patterns. Apart from devoting enormous attention towards the style look and design we pay equal attention towards the quality of our products as we use high quality fabrics and stitching material in manufacturing process. We have gained a commendable position in this field due to our client centric approach best quality product and ethical business practices.Quality being the major concern we follow all our quality policies to ensure higher and unswerving range of products. Our team of experts makes all efforts to craft our range in such a manner to meet our client expectations and achieve the said objective. We use premium quality fabrics and other designing materials to manufacture the array which is thoroughly checked after the production is done. Our quality unit is equipped with all the machinery to ensu</t>
  </si>
  <si>
    <t>Moris Accessories Private Limited was established in the year 1995. Welcome to the world of jewellery and accessories. We here at morisretail.com are committed towards providing latest high fashion jewellery and accessories to beautiful women of this world. Our expertise in designing is our strength. Since 1995 we are trying to give our best to our esteemed customers and exporting the fashion all over the world. We are based at Gurgaon NCR India which is a hub of fashion world. We know the value of fashion jewellery and accessories in the life of today?s women and highly appreciate the emotions of Indian women behind that. We as a well-known brand in the fashion industry tiny to give our best creativity and attention to the products provided to our valuable customers. Our infrastructure is designed and developed according to the internationally accepted standards. We always try to be the best in the industry so that we could innovate the variety and quality keeping in mind the latest worldwide fashion. In short we serve our customer the latest fashion with best quality and our commitment is always there to maintain the same.  At morisretail.com we offer wide range</t>
  </si>
  <si>
    <t>TKV Solutions is a rapidly growing company striving to become one of the leading offshore Information Technology Security Solutions and Web Service providers.Based in New Delhi &amp; Gurgaon we are an integrated team of highly qualified Information Technology Security &amp; Software professionals with extensive industry experience each one skilled in respective field be it analysis designing development testing deployment or support.TKV Solutions has earned the trust of customers by using our rich experience in information security to implement state-of-the-art security solutions. From desktop server to application security and internet solutions to software development business consultancy and IT security consultancy we have been successfully providing cutting edge solutions and serving our clients since 2004. Our core competency is in the domain of IT Security Solutions Domain &amp; Hosting services Web Designing &amp; Search Engine Optimization (SEO) Database solutions &amp; support and Corporate Mailing solutions. We have a proven track record in developing world-class creative solutions with focus on quality and scalability.  We have partnered with IBM DELL ACER HCL Microsoft HP</t>
  </si>
  <si>
    <t>Indo-Fusion label Paislei desires to fulfill every womens dream of owning designer silhouette and looking gorgeous. It is a perfect blend of ethnicity and innovation. The brand was created to provide a one-stop fashion solution for todays Urban Women and offers Party wear Smart Casual wear Corporate wear and Plus sizes. It represents the ethnicity and value of Indian culture. Paislei is a global brand having its presence offline as well as online for exclusive info-western wear. Its USP lies in fusing traditional fabrics seamlessly with contemporary designs &amp;amp; fittings. Paislei is the brainchild of a group of enthusiastic and dedicated fashion lovers created with the intent to offer top-quality fashion at affordable prices. Our customers are treated to a wide range of product styles such as Kurties Tunics SKD Leggings Jackets Ponchos tops dresses and kaftans along with the option to mix match and make one own style mantra. We guarantee 100 % authencity of the product and Our motto is Right product @ Right price.The merchandise on our site is exclusive in nature and quantities are often limited hence we recommend you to shop for whatever you like before it goes</t>
  </si>
  <si>
    <t>Online Consultancy was established in the year 2017. We are leading Trader and supplier of Ladies Saree Ladies Silk Saree etc.&amp;nbsp; Backed by a team of experienced professional we have been able to achieve a commendable position in this highly competitive market. Our professionals utilize their experience and knowledge while completing the assigned to them.</t>
  </si>
  <si>
    <t>Since the year 2010 we are providing cutting edge end-to-end solutions in the areas of IT. Our capabilities extend beyond technical and product development to full range of services handling critical challenges with innovation and initiatives necessary to support our client. develop solutions that combine global scope with local perspective. \r\n\r\nOur simple cost effective and right sized solutions delivered through a process driven approach has benefited customers across Industry verticals like: IT Telecommunication Hospitality . At Aaks InfoTech we go about our jobs with a passion for delivering results that exceed our customers' expectations for quality service innovation and interaction. We pride ourselves on doing what's right and on putting our customers' interests first.\r\n\r\n  Providing Best Cutomer Satisfaction with best services.\r\nTo Continually Improve Utilizing Services &amp; Quality Practices Continuous Technological Up Gradation Customer Interaction Employee Involvement Knowledge Up Gradation &amp; Socio-Economic Improvement That Result In Growth For The Company Customer Satisfaction &amp; A Conducive Work Environment.\r\n \r\nProducts Website Design &amp; Dev</t>
  </si>
  <si>
    <t>Established in the year 2014 Rls Designs Co is a well-known wholesaler and supplier of a remarkable array of Ladies Bags. Our wide array of products includes Ladies Tote Bag Ladies Shopper Bag Bucket Bag Womens Wallet and many more. Our range is highly admired by our clients due to their striking features like attractive design lively colors high strength fine finishing waterproof aspects and high durability. We also offer customization on shape size color &amp;amp; thickness. Our range can be availed at industry leading prices. Furthermore we are able to cover every nook and corner and have become the prominent choice in the market. We Wholesaler Supplier all the products in Diana Korr.In order to fulfill diverse bulk demands of our customers efficiently we have incorporated modern infrastructure system which includes large warehousing and packaging facility. We use advanced material handling system for movement and storage of various products. In order to ensure defect free packaging of products in minimum time we have implemented various packaging machines. We utilize a team of skilled personnel whose prime concern is ensuring maximum quality of products at all lev</t>
  </si>
  <si>
    <t>Since 1989 as CR Group we have been helping organizations transform the way they work by effectively implementing business software and information solutions. We are an internationally recognized business consulting firm specializing in enterprise resource planning corporate performance management business intelligence financial and costing principles shared services and employee performance management.\r\nGlobal Headquartered in Ottawa Canada we have offices located throughout Canada South Africa India and the United States. In India Our Head Office is located in the heart of Pune City and we have offices in Mumbai Bengaluru &amp;amp; Gurgaon. We are shortly coming up with the dedicated delivery center in Kolkatta for east region.\r\nCRG is very proud of its people. We have a staff of hardworking people and individuals of high integrity who focus on doing the best for the customer every day. We have a highly skilled team of solution architects analysts programmers developers Visualization Architect UI/UX Experts and administrators who really make the difference in the quality we deliver to our customers. Each team member of CRG is focused on providing strong results</t>
  </si>
  <si>
    <t>We are reputed manufacturer supplier and dealer of \r\nexclusive range of BELTS GARMENT BUCKLES &amp;amp; LADIES HANDBAG. Our \r\ndesigns are exclusive and widely appreciated in the market. We work with\r\n highly creative team having experience in coming up with new range of \r\nBelts Buckles and various other fashion accessories designed as per \r\nthe fresh trend of the market. Our stock is fresh and regularly updated \r\nwith which we are able to match the diverse requirement of our clients \r\nand end consumers.</t>
  </si>
  <si>
    <t>ZOFFCO.COM aims to be the trusted destination for businesses across India to source all their indirect spends using the ecommerce platform&amp;nbsp;We are dedicated to meeting the unique requirement of your business. Zoffco.com strives to make your buying experience simple and straightforward by offering intelligent product choices top brands and competitive prices with the support you demand.\r\nZOFFCO.COM.in is an India based online shopping website which offers array of Stationary Electronics as well as office ware products at amazingly low prices. You can shop online for the world class brands at low rates. Avail huge discounts and free gifts with office stationery officeware computer &amp;amp; peripherals and on other products only at zoffco.com. Brands like Bilt Luxor Solo Deli JK Paper Century Paper Kingston HP and Logitech are the bestselling brands. You can also buy accessories like: battery camera carry case cleaning kit USB hub card readers universal remote pocket projector pouches and more.&amp;nbsp;Zoffco.com is India&amp;rsquo;s leading online shopping portal which offers hottest deals on stationery officeware &amp;nbsp;&amp;amp; computer products.\r\nAt ZOFFCO.COM you can</t>
  </si>
  <si>
    <t>Dynamic Digital Gurgaon (Photo Colour Lab and Video Production House) is a place where the technological brilliance meets with the classic art of photography. Located in this beautiful city of Gurgaon there is no bigger proof to this than winning the National Yuva Kriti Photography Award and North India Business Excellence Awards 2011 for Best Photography. Ours is a fully equipped studio with all the necessary equipment needed for client satisfaction such as the studio lights beautiful backgrounds and all the props necessary for Fashion and Product Photography.\r\nMr.Vikas Bhardwaj a renowned professional photographer runs this studio with his team of skilled and professional photographers. We work hard for setting up new scopes and trends in the field of Videography and Photography. Our skilled team of experts consists of event directors video editors photoshop designers camera handling professionals and production coordinators. We provide customer gratification and pledge the results that will be beyond your expectations with the 10 years of wisdom and expertise in this field. With our expertise skills and creativity we provide promising results to our clients i</t>
  </si>
  <si>
    <t>We invariably succeed in capturing aerial footage according to the specific needs of our clients. We intend to make an indelible mark in the world of Aerial Photography by continuing to priorities quality over cost with the help of advanced drones and cameras that never fail to delight.Aerial Photography and Filming can help you in following areas:&lt;ul&gt;&lt;li&gt;&amp;nbsp;Hotels and Resort Filming.&lt;/li&gt;&lt;li&gt;&amp;nbsp;Real Estate Filming.&lt;/li&gt;&lt;li&gt;&amp;nbsp;3D Mapping and Surveying.&lt;/li&gt;&lt;li&gt;&amp;nbsp;Construction and Sites Filming.&lt;/li&gt;&lt;li&gt;&amp;nbsp;Live Events Filming.&lt;/li&gt;&lt;li&gt;&amp;nbsp;360&amp;deg; Virtual Tours.&lt;/li&gt;&lt;/ul&gt;AerialPhoto is an India based business house which has taken aerial photography and filming in India to higher scales. We offer an array of services like drone photography aerial 3D mapping &amp; surveying live streaming business and filming of various commercial properties Real estate photography. What separates us from our competitors is that these services offered by us are of transcendent quality but are available at the most affordable prices. Our USP is our Customer Service. We are completely dedicated to our work and each project is taken with the same earnestness as the others</t>
  </si>
  <si>
    <t>Vineetaz Exports Pvt. Ltd. is a merchant exporter firm established in 1991. Over more than a decade Vineetaz Exports Pvt. Ltd. has been a leading Merchant exporter of Shawls Scarves Stoles Bandanas Ladies Garments Pareos Sarong Bags Night sleeps etc. to USACanada South America Europe South Africa Hong Kong Singapore and Japan.&amp;nbsp;Vineetaz is a pioneer in the silk and pashmina made-ups industry by setting benchmarks of high turnover with unmatched quality service and price. The company is awarded with gold trophy for being the highest exporter of silk made-up items in the year 2003-2004.It runs four modern production lines to meet the growing demands at present its sales volume being 20 million USD. The company is not rigid with product patterns; it continues the tradition of quality following buyer specifications while the dispatch department strives to ensure that the customers receive their goods in time.&amp;nbsp;Part of the Mawandia Group has interests in Property Development Real EstateBioTechnologyAgricultureInfrastructure DevelopmentProduction of Vegetable refined oil andMore.The diverse interests Of the group contribute to greater depth in each core.&amp;nbsp;Th</t>
  </si>
  <si>
    <t>We at Sunderkraft are compulsive and neurotic to continually scale to the next level of perfection. It is our unique selling point that we ally three values in our company: Design Quality and Timely Deliveries. Our expertise is embroidery and beading. To this we have merged technology. Now we have for you a line up for a masquerade: beads will glow flowers will gently nudge you and streaks of lighting will beckon you into dresses. Dresses with amazing embroideries mixed with macram&amp;eacute; organza&amp;rsquo;s and voiles. Embroideries that sit like morning dew old craft patterns which jump out of time. We work closely on our weaves we mix and merge patterns which are timeless. A customized pattern room merchandisers quality controllers and master craftsmen along with a state of art production team is allotted to each customer. Since 1987 we have partnered with our customers to make top of the line successful companies. We are the frame for you. Sunderkraft is a government of India recognized star export house based out of the capital of India New Delhi. We have been awarded for outstanding export performance by the government for the past twenty-three consecutive years</t>
  </si>
  <si>
    <t>Our&amp;nbsp;team endeavors to make it's operations value driven &amp;nbsp;and customer oriented. Our belief is to build on customer &amp;nbsp;expectations with unflinching commitment to quality. &amp;nbsp;With continous upgradation on our quality production &amp;nbsp;and Management system our Product Range has been &amp;nbsp;ever increasing. We aspire to achieve the highest &amp;nbsp;possible standards in our day to day operations and in &amp;nbsp;quality of the products and services we provide. Our work ethos is based on building of relationship on trust and confidence.&amp;nbsp;We specialise in pizza baking utensils in different gauges and sizes or as per the specifications by our customers. Whereas Our wide Product range includes commercial grade of cookware for food service industry&amp;nbsp; Pizza Screens Pizza Trays Baking Pans Cake Pans Pizza delivery bags frying Pans Omellete Pans Baking Moulds Frier Basket Utility Strainer Casted Kitchen Plier etc&amp;nbsp;&amp;nbsp;Our range of Al. Pizza Screens (seamless) are available from sizes 6\ to 24\ and Al. Perforated Pizza Screens Sizes 6 \ to 20 \ (with 6 mm Holes perforation). Which we are exporting to the Global market.Our strength lies in developing and</t>
  </si>
  <si>
    <t>Founded in 1993 3A clothing company deals in Accessories &amp;nbsp;and is located in New Delhi India. We work on a variety of fashion products such as scarves sarongs bandanas leather and soft bags  leather and soft &amp;nbsp;belts &amp;nbsp;cushions throws and quilts . \t \t\t&amp;nbsp; \t \t\t3a Clothing &amp;nbsp;has established itself  as one of the &amp;nbsp;trustworthy and reputed companies with APEC FIEO over several years  having its reach across India and client base spread across the globe we have an experienced team of professionals with deep knowledge of our respective fields. \t \t\t&amp;nbsp; \t \t\tWe are a one-stop shop as our customers can source from us a wide range of products for their fashion collections and stores. The Design Team at 3A Clothing works diligently at product development and at giving inspiration to the designer/buyers. We keep our customers informed of our latest innovations and collections through inspiration pictures and &amp;nbsp;offer samples . \t \t\t&amp;nbsp; \t \t\tWe are a fashion forward company and visit &amp;nbsp;various national and international fashion and accessory fairs/exhibitions in order to keep abreast of the latest fashion trends and technical d</t>
  </si>
  <si>
    <t>Founded in the year 2008 at Gurgaon (Haryana India) we &amp;ldquo;Kalra Impex Private Limited&amp;rdquo; are a leading company engaged in manufacturing exporting and supplying a comprehensive assortment of Leather Wallets Money Clips Leather ID Card Holder etc. These products are precisely manufactured using optimum quality raw material and sophisticated technology with great accuracy in order to meet the set international quality norms. Our product array is widely appreciated among our esteemed clients for the unique features likeelegant look water resistant fine finish long life stylish look lightweight durability and less maintenance. In order to accomplish the varied requirements of esteemed clients we offer these products in both standards as well as in customized options as per their varied specifications.</t>
  </si>
  <si>
    <t>We are an eminent organization engaged in manufacturing \tand supplying an attractive collection of earrings neckalces rings and other accessories. These are designed and crafted by a team of  innovative experts in compliance with contemporary fashion trends.  Customers can avail the entire product-line from us in a variety of  designs patterns and shapes as per their needs. Moreover to meet the  needs of individual patrons we also provide custom-designed version of  our range. Our offered jeweleries are appreciated in the market for  their alluring designs long lasting sheen attractive looks and  seamless finishing.\r\nWe have constructed a sophisticated infrastructure facility.  Updated with latest machines and tools our infrastructure is divided  into variegated departments for smooth and streamlined working. All the  jewellery products of our firm are designed and developed at our sound  in-house designing unit as per the latest fashion trends. Moreover all  the designed products are safely stored in our advanced storage unit.  All the tasks of our infrastructure premises are undertaken by a team of  sincere and dedicated designers which implement their vast k</t>
  </si>
  <si>
    <t>Kara is an Indian consumer brand focused on accessories designed for lifestyle (handbags wallets briefcases belts) travel (soft luggage overnighters) and consumer electronics (laptop bags tablet covers camera cases) needs. It is currently available in India through multiple organized retail chains (such as Reliance Footprint) &amp;amp; online sales channels (such as Flipkart). It also operates its own self-owned retail stores &amp;amp; e-commerce destination (www.karabags.com).Kara was incubated in 2009 and has a strategic partnership with Leatherline one of the largest distributors of accessories in India for the last fifteen years. Headquartered in New Delhi Kara has a self-owned factory &amp;amp; design centre in Delhi and a Sales office in Mumbai.</t>
  </si>
  <si>
    <t>We are renowned as cargo inspectors and surveyors and have proven our expertise in Inspection Survey and Testing of diverse export import and locally traded cargos and commodities. An Independent unbiased and quality driven inspection and testing company Geo-Chem today has a strong reputation world-wide.Our services are available through a network of branch offices and associates supported by an excellent infrastructure of ultramodern facilities communication system and staff strength with vast experience in the industry.Through years of offering dedicated and professional services to our clients we have built up enough confidence in the international trade to merit 100 per cent exclusive nominations from our clientele despite stiff competition. Geo-Chem's international client list is ample testimony to the confidence the company enjoys the world over. With significantly low levels of complaints and claims Geo-Chem focuses on client service cost effective solutions and adheres to its time frame commitment.From laboratory testing to regulatory compliance and beyond Geo-Chem CPS services advance the value and marketability of your products with testing and certifica</t>
  </si>
  <si>
    <t>&lt;i&gt;India&lt;/i&gt; has the longest continuous legacy of &lt;i&gt;jewellery&lt;/i&gt; making ... Gold and s&lt;i&gt;ilver&lt;/i&gt; have always been preferred precious metals for jewellery . While gold ornaments have been since Indus Valley civilization&amp;nbsp; silver ornaments have also been used in Indian culture for over 5000 years.&amp;nbsp;Today with different parts of&amp;nbsp;India have their own unique style of silver jewelry.&amp;nbsp;&amp;nbsp;Haat4Art has been conceptualized to bring the widest range of authentic silver jewelry to the discerning fashion conscious customer .&amp;nbsp; We hope to offer a pleasurable shopping experience to our urban and trendy customer offering her a range of silver jewelry that would not&amp;nbsp;normally not be accessible to her.Haat4Art is initially focusing on earrings.&amp;nbsp;Handcrafted and exclusive designs are created in different parts of the country and the world and offered here to ensure that the best&amp;nbsp;designs are presented to our customers. Be it traditional wear or contemporary wear large silver jhumkas or long silver danglers office wear or party wear we have it here.&amp;nbsp; Our comprehensive collection comes from Karnataka Rajasthan Gujarat and many other states</t>
  </si>
  <si>
    <t>We import the wooden construction kits of the UGEARS brand to India and distribute them to end customers as well as to commercial resellers. These amazing 3D Self&amp;nbsp;Assembly models are fun to assemble as well as educational. &amp;nbsp;They can also serve as decorative pieces. Although the kits come with clear step-by-step instruction they can also be called puzzles as the challenge is always present. Inspired by steam-punk fantasy the clear view of all the moving components including gears and pendulums creates a unique unforgettable and fascinating look at&amp;nbsp;every day (and not so every day) machinery.\r\nUGEARS has developed a Mechanical Wooden Construction/Puzzle Kits to help people to understand the principles of mechanics through the self-assembly of motion models. Each of UGEARS models carries its own idea and concept &amp; it doesn't require a glue battery &amp; power of electricity. It's a natural made of high quality ecologically clean plywood. They are producing 50+ models of mechanical (For age 14+) &amp; 20+ models for coloring (For age 5+). Their mission is to give an unforgettable time of working together on things that are popular for all ages. We want to conn</t>
  </si>
  <si>
    <t>Top Era Sourcing is a Buying &amp; Business Development company which is high on trend &amp; provides just the right product categories that resonate with the brands&amp;rsquo; customer segment. We love good and beautiful product and believe that it is the soul of our company. Our aim is to attract like minded clients who appreciate our product &amp; come from various walks of life.   Product Categories in Apparel are - Hi- Fashion Outer wear &amp; Leather garments.Categories in Accessories are - Scarves/ Artificial Jewelry/ Hand Bags Canvas / Leather &amp; footwear. We also deal n Hom &amp; gifting items. Our product caters to women men and children.   Our goal is to be the fashion authority in offering an eclectic mix of accessories and apparels for kids teens women &amp; men around the world.   Top Era has continued to understand and connect with customers with their beautiful handwriting. The supply base teamed with Top Era already caters to few top stores of Europe &amp; Australia</t>
  </si>
  <si>
    <t>MOHH International was established in the year 2009. We are leading Supplier Manufacturer Exporter &amp; Trader of Fancy Ladies Suit Printed Ladies Suits Embroidered Ladies Suit Unstitched Ladies Suits Fancy Ladies Tunics Modern Ladies Tunics Cotton Printed Ladies Tunic. This range of ethnic garments &amp; accessories are best suitable for wedding trousseau and designed using best quality material and and finest of designers and craftsmen. Which help us to reach the heights of popularity and success. We provide best quality packaging to ensure the safe delivery of our products. Our entire collection of the range is designed as per current market trend. It is made with finest grade of fabrics and thread of beautiful color. The range we offer is very comfortable to wear easy to carry beautifully designed and finely stitched. The most captivating and amazing looking women apparels suit parties occasions and weddings. The beautiful color combination patterns designs and finishes of our gamut has added to its value in the market. These sarees are handpicked to provide a variety of quality products to our customers. They can be worn to grace on any special occasion owing to the</t>
  </si>
  <si>
    <t>SANSKRRITI a new store for all your gifting and\r\n wedding requirements is a great place for those looking to add an edge\r\n to their celebrations. The vibrant colours numerous choices and \r\ncustomized designs ensure that you find the finest options with value \r\nfor money. Be it any occasion festival or corporate event Sanskrriti \r\ncaters to your requirements with unique packaging and gifting solutions.\r\n The range at our store includes wedding trousseau packaging corporate \r\ngift hampers party give-aways all occasion gift boxes garlands \r\nembellished clutch bags and much more.\r\nWhat began as an at-home venture by Mital \r\nSurendira grew into a popular brand within a decade and now into an \r\nexclusive showroom at a prime location in Chennai. Mital started out \r\nwith trousseau and gift packaging for weddings and festivals to find an \r\noutlet for her creativity during her leisure hours. Soon the products \r\nthat she crafted had people asking for a variety of festive corporate \r\nand celebratory needs. The simple answer was to diversify expand and \r\nprofessionalize the enterprise. Maintaining the ethnicity of her \r\nproducts Mital ensures</t>
  </si>
  <si>
    <t>Welcome to Kashmir &amp;ndash; A beautiful Himalayan state located in Northern India. Kasmir &amp;ndash; called as paradise on earth is known for its snow capped mountains green meadows beautiful lakes and for its great culture. Kashmir is a shopping paradise also as the Carpet&amp;rsquo;s made here cannot be found anywhere in the world Pashmina Shawl and other beautiful jewellery pottery items and handicraft items. Kashmir is an inspiration for many artists. Many bollywood movies were filmed in Kashmir showcasing its scenic beauty which inspired people all over India to visit and explore the culture and natural beauty of this Himalayan state . Kashmir is also known as honeymooner&amp;rsquo;s paradise. The beauty of Kashmir attracts tourist from all over India and foreign countries. From many years the beautiful landscape and snow capped mountains provided perfect stage for adventure sports Gulmarg is a world famous destination for Skiing adventure seeking tourist visit Kashmir for mountaineering rock climbing skiing and white water rafting at Indus and other adventure sports. From Shikara ride at Dal Lake to Beautiful Gardens like Mughal Gardens Tulip garden adventure sports rel</t>
  </si>
  <si>
    <t>Navsam Online Retail India Private Limited was established in the year 2013. We are the leading Trader &amp; Supplier. IndMalls offers innovative Flowers and Gifts. You can place online orders to send the flowers and gifts to India. You can celebrate any occasion with fresh flowers from IndMalls. IndMalls offers only the highest quality products that include gifts flower arrangements floral bouquets and cakes that are perfect for birthday anniversaries or any holiday throughout the year. Team at IndMalls ensures fast easy and reliable delivery of gifts and flowers to India. IndMalls team is available 24 hours a day and 7 days a week to help customers place and track orders to send flowers and gifts to India. Your order to send Cakes and Flowers to India would be hand delivered by one of our professional florists to ensure time delivery and an impeccable gifting experience for your recipient. It is very simple to order our gifts flowers and cakes to India online. Whether it is Christmas New Year Valentine's Day Mother's Day Father's Day Rakhi Diwali Birthday or Anniversary IndMalls offers the perfect gift for all the occasions and age group. IndMalls has a wide range o</t>
  </si>
  <si>
    <t>Established in 2007 and based on the outskirts of Gurgaon Delhi NCR we manufacture and supply women's accessories to clients across the world. Our product line includes ladies scarves stoles sarongs wrap-around and pashminas. Our state-of-art production facilities enable us to create the most unique exquisite and customized blends of natural fabrics such as Silk Cotton Linen Wool Organic Cotton BCI and other luxury fibers. We are glad to inform you that after achieving good success in scarves business we have started a new division of garment unit along with existing scarves. Unit consists of all technically trained tailors with their supervisor who is having many years of experience. We always try to satisfy our clients by providing best quality and meeting lead time. We are handling day to day variations in textiles which is an essential part in scarves so we are trying to use that opportunity to offer qualities as many variations for apparels also. We have 10 sampling machines and total of 260 machines out of which 140 machines are dedicated for garments with monthly production of 40-50000 pcs per month.OUR TEAM\r\nOur company's poignant growth and adherence to</t>
  </si>
  <si>
    <t>Silver is one of the most precious and plentiful metals which can be mould into beautiful jewelry designs like silver earrings necklaces rings bracelets etc. The least expensive silver filled beads and silver beaded jewelry are popular among the fine jewelry lovers which mark distinction by its exceptional elegance strength temperature durability and other unique attributes.The lustrous shine of sterling silver beads has the magic to make anyone fall for it. Silver plated beads and silver plated findings are the inexpensive alternatives for the jewelry enthusiastic who are unable to afford the pure one. With the increasing popularity of beaded jewelry there is huge demand of bead making supplies and manufacturing. The modern era silver beaded adornments bring a delightful spirit and positive vibes to the life.The fine and intrinsic designs of micro pave jewelry look very stunning. This art is used in designing all mainstream jewels like micro pave earrings pendants rings etc. In other metals brass beads and brass findings and copper beads and copper findings are very popular that has increased the copper jewelry supplies and manufacturing. You will find rich silve</t>
  </si>
  <si>
    <t>An affiliate of California Hypnosis Institute- USA CHI-DELHI is taking the light far and wide initiated by Dr Sunny Satin (CHI-USA) in India in the year 2000.ritu-tanishiDr. Ritu Singh its founder is a Certified Clinical Hypnotherapist and Certified Trainer of Clinical Hypnotherapy from California Hypnosis Institute &amp;ndash; USA and registered with IBAM Kolkata. She is also a member of European Association of Regression Therapists (EARTH) IACH AHA.Having done a number of training programs and workshops on Self Empowerment Clinical Hypnosis Behavioral Resolutions in BhutanGurgaon Delhi Agra Jaipur Bulandshahar Surat Chandigarh for Management Students ICSI FMS IMA Delhi Blind School Medical Centres Clinical Psychologists Teachers Ritu Singh has gained experience of over one decade in empowering people.Ritu Singh conducts personal empowerment sessions of all age groups within the country and outside. With Non-Invasive methods and gentle approach she has been able to help many live their lives happily with renewed self confidence &amp;amp; functionality.Those who have been trained by CHI-DELHI are now continuing on their paths with passion and dedication healing themselves</t>
  </si>
  <si>
    <t>We&amp;nbsp;\ 99 Store- Corporate Clothing&amp;nbsp;\ proudly introduce ourselves as the unmatched&amp;nbsp;Supplier of T-shirts&amp;nbsp;School&amp;nbsp;Uniforms Industrial Uniforms Hospital Uniforms Caps Corporate T-Shirts Doctor Coats Lab Coats Official Uniforms and Coverall Uniforms.&amp;nbsp;We endeavor to manufacture impeccable quality products with our technological expertise to maintain and expand our reputation in the market. Our business ethics streamlined and cost down production process and commitment towards customer satisfaction has helped us to establish firm and long lasting relationships with our clients.\r\nWe have a wide range of stylish and trendy uniform line designed using the finest quality fabrics which apart from&amp;nbsp;school&amp;nbsp;uniforms also include men's work wear . Our products are available in a wide range of colors designs and styles and we also customize our products as per the specific requirements of the customers. We aim to provide superior quality products that deliver high performance by ensuring that each of our product go through stringent quality checks. Our dedicated team of designers business oriented professionals and quality conscious managemen</t>
  </si>
  <si>
    <t>Iris the concept offers its style savvy customers unmatched access to the hottest and in vogue ideas for gift and gift packing it uses wide variety of material and employ some innovative ideas to make the gifts unique and appealing. Iris specializes in trousseau exclusive wedding cards customized boxes with card and chocolates and dry fruits and more. For a hassle-free shopping experience be it for a wedding an upcoming festival or a baby showers head to Iris by&amp;nbsp;Bhoomika Arora.Weddings&amp;nbsp;- we do trousseau packing Milani packing Sagan ceremony packing decorations for homes during wedding return gifts for cocktail parties hamper for hotel room we specialize in ring ceremony trays.Baby announcement&amp;nbsp;- we specialize in baskets boxes trays for baby showers kids namkaran ceremonies Mundan ceremonies back presents for first birthdays we do centre table arrangements for kids parties.Silver and Golden jubilee&amp;nbsp;- we do customise gifts flower arrangements platters for 25 anniversaries and golden jubilee celebrations.Corporate gifts&amp;nbsp;- we undertake specific orders for gift items for Diwali and company celebrations.Show windows&amp;nbsp;- we do decor of clothin</t>
  </si>
  <si>
    <t>Dotvik is born of rock-solid expertise and a shared vision to fully realize the potential of new mobile technologies. Two IIT-ians with more than three decades of mobile technology experience between them came together to establish Dotvik. With &lt;i&gt;\more from mobile&lt;/i&gt;\ as our motto the idea is to leverage and increase the usage of mobile technologies to both sell and entertain and solve business problems.It has been most fascinating to witness and be part of the mobile revolution. \Phenomenal\ is the word to describe the change-starting from a time when only a few could lay their hands on the early mobile phones (huge awkward devices with antennas sticking out) to the ubiquitous ring of slick multi-use mobile devices in every pocket. The journey may appear fleeting in hindsight but the path has certainly been a long one taking us through a wide range of mobile platforms and technologies.The rapid development of mobile technology and its changing landscape and eco-system has excited us. The nascent mobile technologies made us look hard to create and optimize. The new mobility landscape with its rich eco-system of mobile apps and content is driving us to find new w</t>
  </si>
  <si>
    <t>With the support of our expert professionals and their immense industry experience we have earned an indisputable repute in the market for providingSecurity Services Security Guard Services Armed Personal Guards Electronic Security and Technology Back Ground Verification Employees Background Check Investigations Electronic Security &amp; Technology Training &amp; Skill Assessments. In addition we are also the Out Source manpower supplier and offer Placement Services Facility Services and Consultancy Services. Our organization is registered under the various rules.  Beside this we ere leading Trader &amp; supplier of Security Guard Solutions Facilitator Guard Services Armed Security Guards Security Officers Personal Security Officers Bouncer Security Guards Address Verification Services Education Verification Reference checks and verification Pre Employment Verification Criminal Records Verification Document Verification Electronic Security Systems Home Security Devices Security Devices Access Control Security System Wireless Home Security Systems CCTV Camera DVR.  To cater to the needs of our clients promptly we have set upeight offices across several states in the country.</t>
  </si>
  <si>
    <t>\r\n&lt;p align=\justify\&gt;The world is moving fast and evolving continuously with the fuel of globalisation. With the development of the countries and continents we are experiencing the development of trade and opportunities. Afion International is all about connecting business focused on Textile industry based services. \r\n&lt;p align=\justify\&gt; Afion International founded last seven years working in the textile industry since long time. Have in-depth knowledge in the industry from production to product. \r\n&lt;p align=\justify\&gt; Afion International is a team of young and dynamic working professionals. Although living in different countries around the world working together with sole intend to congregate energies and skills together in uniform to provide solution and services globally.\r\n&lt;p align=\justify\&gt; Our partners are from Turkey U.K. Japan. The network growing and we hope for more competitive members to come. The countries we are working for are Japan Turkey U.K. and Srilank.\r\n</t>
  </si>
  <si>
    <t>The name ram rajya has been adopted from lord ram. The  word \ram rajya\ is a concept of \ideal state\ and denotes the well  being of humanity. Ram rajya clothing was earlier known as maharishi  clothing. There are thousands of organizations and institutions in 110  countries. These organizations and institutions include maharishi  ayurvedic medicines management universities colleges vedic vidya  peeth schools maharishi vedic approach to health care centers and  transcendental meditation centers to create world peace. The maharishi group is famous for organic food products like  rice pulses honey and dry fruits and these are distributed throughout  the world. We at ram rajya deal in the world's finest organic cotton and started with certified organic cotton products in the year 2003. Ram rajya clothing is a real comfort and blissful wear for everyone br  we are in exports for the last eight years manufacturing and exporting  men's women's kids / infants wear home furnishings towels and socks.  we have been exporting tousa canada japan spain germany  netherlands denmark france and united kingdom. The factory comes  in an area of 35000 (thirty five thousand) sq. Fee</t>
  </si>
  <si>
    <t>Star seiki (Japan) established in 1964 pioneer company in the field of automation for injection molding machine. Throughout its history the company has secured a high market share in the field of automation and laborsaving in molding plants and particularly in Automatic unloaders for injection molding machines. In order to respond its global customer demand star seiki has opened manufacturing units in five country and supports service activities in various parts of the globe. In order to respond to Indian customer Star seiki has opened the sales and service office in Delhi and in Chennai to cover northern &amp; southern market and soon opening a branch in Pune.  Nanotechnology And High Cycle Technology        Developing unloader  technologies capable of supporting ultra-precision high-cycle and  other leading edge technologies.  AC Servo Motor Drive        In addition to introducing  numerical control systems in unloder robots star seiki was also very first to utilize AC servo motors. The drives enable extreme precision in determining positions and accurate motion control following unloading.  Cylinder Drive        Accurately and reliability removing and conveying mol</t>
  </si>
  <si>
    <t>ModAttire hold a premium position in the market since from the year 2009 and manufacture export and supply best &amp; cost effective range of Embroidered Products in multiple designer styles. Additionally we provide qualitative assortment of Hand Embroidered Fabrics Beaded Embroidery Work and Haute Couture Embroidery. As a reputed service provider of embroidery market we have marked a special niche in the marketplace by offering remarkable services of custom hand embroidery work. Also we have export base in international markets and we consistently provider qualitative products &amp; services to our clients based all round the globe. To bring forth top quality product range in the market we have maintained a well-equipped infrastructure that give us ease to produce in bulk quantities. We are supported by our team of expert professionals that work hard round the clock to complete the given orders on time. In addition to our ethical business policies are made by us for the ease of business that we want to provide our clients. The finally prepared ranges of embroidered products are packed safely in the tamper-proof packaging. We deliver these products to the clients end in t</t>
  </si>
  <si>
    <t>Group-2 companies is run by professional  who are experts in the field of security &amp; surveillance management and are specialist in the Field of work place surveillance. The Group-2 is parent company of Selective Security Service Bureau Pvt. Ltd.Group-2 is channel partner of M/s Alba Urmet a known in digital security systemsFor home gateautomation &amp; 24X7 surveillance technology.Group-2 is channel partner has proven list of satisfied clients both in manpower Digital securityGroup-2 is fully equipped with technical staff with additional technical coverage by its channel partner.Group-2 has been in the field of workplace surveillance Fraud risk &amp; security management for a period of 30 years. During the course of its service span the company has provided surveillance &amp; security cover to different types of institution &amp; organizationWhich do not exclude the following : Embassies &amp; High commissions manufacturing &amp; Industrial units NGO Godowns &amp; storages hotels Hospitals commercials &amp; residential complexes.Group-2 security model combines multiple layers of safeguards the simple risk management tools to help you secure your tangible &amp; intangible assets that gives a satisfac</t>
  </si>
  <si>
    <t>We have been successfully meeting the demands of Solid Carbide Drill Solid Carbide Centre Drill Solid Carbide Reamers Solid Carbide Tools Solid Carbide End Mill. These are made to undergo tests at each stage of production to ensure in them high quality and functionality standards. Our range finds wide application in Engines Gears and Fuel Injection Systems and Steering and Brake Systems.Manufactured using high-grade carbide our tools are known for features such as corrosion resistance sturdiness and long usage life. This is a basic requirement for any automation or multi-shift manufacturing process. It also ensures high consistency in geometry which can be achieved over a very long service life period. Additionally our range can also be customized as per the requirement of our clients.</t>
  </si>
  <si>
    <t>&lt;table border=\0\ width=\100%\ align=\center\&gt;\r\n&lt;tr&gt;\r\n&lt;td colspan=\2\ width=\100%\ align=\center\ valign=\top\&gt;Company Profile&lt;/td&gt;\r\n&lt;/tr&gt;\r\n&lt;/table&gt;\r\nLocated in Kalkaji New Delhi Stitch Aid is a trading company which started its business in 1991 as a apparel manufacturer in Delhi/NCR region. Initially we started as an agent for different manufacturers but eventually our experience and knowledge enabled us to carry on as manufacturers. With our capabilities and extensive knowledge of the export industry we have garnered a client base in American and European markets.\r\nOur main objective is to maintain high quality in products on-time delivery and market leading prices. Our team comprises quality controllers and talented merchandisers whose hard work and dedication has contributed in company's growth.\r\nStitch Shell was formed in 1995 to meet the demands of exporters situated in Udyog Vihar as well as IMT Manesar who are also aligned with various international brands. With time we have started working as a group and have established a sound base of clients along with knowledge of industry standards.\r\nDue to our clients increasing demands we have start</t>
  </si>
  <si>
    <t>Welcome to your local printers in Gurgaon. KPC Enterprises has been servicing the printing requirements for businesses in Gurgaon Nationwide and across the globe since 2006. The founders started of their careers as the youngest Printing franchises which fast enabled them to acquire some of the best printing and quality practises. With the quality bar set to high &amp;ndash; KPC Enterprises was set-up to promote not only print but graphic and outsourcing which we believed empowered businesses by keeping all services under one roof to benefit from consistency in printing and marketing. Year on Year the company continues to grow at a fast pace both organically through referrals and a great on-line presence.How do we differ?KPC Enterprises recently stopped selling on-line &amp;ndash; why? we realised that as with most internet printing companies and businesses customer service can take second priority which in this field can lead to many problems in particular the quality of your finished product. Most customers that we deal with have little or no experience of design so when submitting artwork on-line can be stung with additional charges they did not expect as most sites are</t>
  </si>
  <si>
    <t>AuraBeam is my dream project which was conceptualized during my Business studies in High School. It is long since I wish to set up my own business though in a small scale and thus came up with the concept of catering the needs of your fashion. We at AuraBeam believe in providing elegantly designed dresses with mesmerizing colours and styles which rightfully deserve a place in your beautiful heart and wardrobes as well. We are specializes in designer Salwars Kurtis and Sarees and much more to come in near future. AuraBeam ventured out from beautiful city of Guwahati capital of Assam situated in the North Eastern part of India proudly distributing all it products to anywhere in India. All the products are hand-picked by us and provided exclusively to our members through limited time events. We guarantee 100% authenticity on every product that we show. Due to the exclusive nature of the merchandise quantities are often limited and certain products may only be available in a select range of sizes. To take advantage of the broadest possible selection we recommend that you visit often and grab quickly.\r\nWhen I was planning to buy ethnic wears from my sister on her bir</t>
  </si>
  <si>
    <t>Welcome to Royal Srijan: You can wear any dress to an occasion. Or you can choose to make heads turn. Presenting Royal Srijan a collection of gorgeous creations in Muga Pat Kanjeevaram Tassar and various Banarasi materials orchestrated in a gamut of colours &amp;amp; textures. The offered saree is crafted with the help of supreme quality fabric and advanced tools in adherence to set industrial norms. Our offered saree is made available in different sizes shades and designs in order to meet vast necessities of our clients. Clients can avail this saree from us at affordable rates.&amp;nbsp;We present exclusive Mekhela Sador as a remarkable collection with contemporary modern designs and exceptional hues of colors suitable for all occasions and festivals. Our creations are mostly handcrafted by highly skilled artisans who meticulously hand weave &amp;amp; hand wash the fabrics. Our designs are ever changing but the finish is always high.</t>
  </si>
  <si>
    <t>Queen Electronics is dedicated towards providing the best in class LED Refrigerator Mobile Phone AC Washing Machine Micro Wave Oven Rice Cooker Mixer Grinder and Vacuum Cleaner etc.&amp;nbsp;These electronic home appliances are manufactured using the best in class components at our vendor base. The appliances are high in demand in market as it is convenient to use and make our day to day life easier.Our electronic appliances earn huge accolades in the market for their precise design low electricity consumption and long service life. Quality is the prime focus of our organization; hence we assure our esteemed clients that these electronic items are best in terms of quality design and durability. We offer these products in numerous models colors and other such specification to choose from. Clients can avail these electronic appliances from us in bulk quantity within predefined time frame.We are rendering in this arena with the sole objective to give utmost satisfaction to our clients. Due to this reason we maintain healthy relations with the clients. We render sincere and conscientious support services to the customers and respect their privacy. Within a very short span</t>
  </si>
  <si>
    <t>Shree Balajee Traders is a Leading Dealer Distributor and Supplier of Weighing Scales Electronic Weighing Scale Weighing Machines Electronic Digital type Weighing Machine Currency Counting Machines Guwahati Note Counting Machine Money Counting Machines with Automatic Fake Note Detection Packing Machines Box Strapping Machines Cartoon Sealing Machine Bag Closer Machine at Guwahati (Assam) offering All types of Machines like Food Processing Machines including Gravy Machines Vegetable Cutting Machine Spice Grinder Machine Wheat Grinder Machine Pulveriser Machine Packing Machines PP carton straps Manual Strapping Machine at Guwahati Concrete Mixer Machine and Weights like Laboratory Weights Cast Iron Weights Weighing Machine Parts Plastic and Jute Bag Stitching Machine Guwahati Mineral Water 20 Litre Jar Water Dispenser Pouches Guwahati Pouch Sealing and packing Machine We Introduce ourselves as a Reputed Firm Engaged in the Field of Weighing Scales Electronic Weighing Scales Digital Weighing Machines Packing Machines Wet items Grinding Machine Guwahati Industrial Automation and Office Automation Products like Currency counting machine Note Counting Machine Portable B</t>
  </si>
  <si>
    <t>Incepted&amp;nbsp;in the year 2002 we at&amp;nbsp;&amp;ldquo;RHINO PRINT O PACKS&amp;rdquo; are among the leading manufacturers and suppliers in the northeast of best quality paper made packaging material such as boxes for sweets cakes garments masala&amp;rsquo;s pizza&amp;rsquo;s tea etc. We also cater to multiple industries involved in the field of cosmetics ice cream hospital bakery products fertilizers restaurants and many others. Apart from this we also provide our customer&amp;rsquo;s services in the sphere of paper made carry bags stickers labels sun caps danglers exercise book covers and exclusive file covers for professionals.We are located at Bishnupur Guwahati (Assam) which is the industrial hub of the city. Our business operations are being efficiently handled by the founder person Mr. Vinod Kr. Lohia who has with him 15 years of profound experience in this domain. His dedicated support and futuristic vision have allowed our organization to touch the peak of success within a short span of time.We are a recognized name amidst our customers for providing quality products and ensuring timely deliveries of our orders prominently in Guwahati along with other major regions of the North</t>
  </si>
  <si>
    <t>Wholesaler and trader of UPS intercom biometric machine CCTV camera and dome camera.&amp;nbsp;&amp;nbsp;&amp;nbsp;&amp;nbsp;</t>
  </si>
  <si>
    <t>Assam Silk Shopping gives an opportunity for Assam Online &amp;nbsp;Shopping and &amp;nbsp;buy Assamese Mekhela Chadar and Sarees by ordering online from any part of the world. We deal with all Type of Assam Silk like &amp;nbsp;Muga silk Eri silk and Raw silk.Assam Silk Shopping is a pioneer bridge between northeast state ASSAM and the whole world.We have come up with the idea of the shopping cart to facilitate the whole world with premium shopping facilty from any corner of the globe and get an opportunity to buy the golden silk and mulberry silk handwoven traditional sarees and mekhela chadars. We have also a wide collections of traditional. Assamese Jewelleries from Barpeta as well as Nagoan districts of ASSAM which have their own identity and qualities. We deliver the items with 100% authentic quality as it directly comes from the production center at Sualkuchi Assam. Sualkuchi is a village which is full of craftsmenship and our production center have some quality weavers which give the aunthetic dezigns and materials. We have also tie up North East Handicrafts who have many craftsmen for bamboo and cane and delivery the best quality items all over the world. We at Assam</t>
  </si>
  <si>
    <t>Having the ISO 9001:2008 quality certification for adhering to high standards and improvising to enhance customer satisfaction Manasarowar Agro Trades &amp; processing pvt. Ltd. Has emerged as one of the major entities offering poultry feed pellets pig feed pellets fish feed pellets and organic manure. The company is a rapidly emerging preparer and of the above mentioned products and offers a highly palatable product range. Using the double conditioner in the pelleting process as well as the finest maize and soya the company manages to deliver products that have high nutritional value intact till consumption. For retaining the quality the products are delivered in premium HDP poly bags and are priced at 32000/- per metric ton (prices are subject to change from time to time).We have efficient information channels and believe in building the capacity of our farmers in order to create employment and self sufficiency. We are a professionally managed entity with our team having a long association with the poultry industry. All in all we are rendering valuable service for capacity building of our farmers. This approach has made us one of the most sought after entities all a</t>
  </si>
  <si>
    <t>We are one of the leading dealers in the Automobile market of the North East region engaged in this line of trade for the past twelve years. We introduce our self as a stokist of motor body parts patching fittings spare parts &amp;amp; accessories for all models of:MARUTI:&amp;nbsp;CAR VAN  GYPSY ZEN ESTEEM ALTO WAGON-R SWIFT VERSA BALENOHM:&amp;nbsp;ISSUZU NOVA M-IV M-III&amp;nbsp;FIAT:&amp;nbsp;PALIO UNO&amp;nbsp;TATA:&amp;nbsp;INDICA INDIGO SUMO VICTA MOBILE 207 DI  ACEMAHINDRA:&amp;nbsp;540 ARMADA MARSHAL BOLERO PICKUP UTILITY SCORPIOHYUNDAI:&amp;nbsp;SANTRO ZIP SANTRO XING ACCENT GETZ VERNAHONDA:&amp;nbsp;CITY CIVIC&amp;nbsp;CHEVORLET :&amp;nbsp;TAVERA SPARK UVA OPTRA AVEOOPEL :&amp;nbsp;CORSA ASTRADAEWOO:&amp;nbsp;MATIZFORD :&amp;nbsp;IKON FIESTA FUSION FIGOTOYOTA:&amp;nbsp;QUALIS INNOVA COROLLAEtc: &amp;hellip;&amp;hellip;&amp;hellip;&amp;hellip;&amp;hellip;&amp;hellip;&amp;hellip;&amp;hellip;&amp;hellip;&amp;hellip;.We keep in ready stock the complete range of the following popular brands all under one roof:\r\nALP ATM ANUPAM AUTOWINGS AUTOGOLD ANMOL BRAVO BHARAT BT BELLO CI CLASSIC CLASSIC-PLUS CONTITECH DLJM EI EVERLAST GRIP HANS ICON IJL KEL KOITO KK LAKSHMI MIT MIT MINDA METRO N-TECH ORION PEW PRIUS ROYAL RAINSTAR SYNDICATE SAMY TRAC T-CNC UNITY WHEEGRIP</t>
  </si>
  <si>
    <t>IT Technosystems India is one of the leading Suppliers of a wide range of products that is inclusive of CCTV Cameras Color Photocopiers Electronic Cash Register Systems Fax Machines Epabx Telephone System Photocopier Machine Multimedia Projectors and Epabx Telephone System. The company also provides Installation Services for the entire range of products. The company is widely experienced in the field of telecom computers and security and has been in CCTV market ever since it was established in the North East. Most of our product are available under the efferent brands Accord and Sharp through out the markets.Offering the best products and highly reliable and efficient services the company has achieved leadership in critical installations and market segments which require 24 hours operation and high uptime. The long experience in this field backed by the extensive knowledge and skill base has given us a prominent position in this domain and made us one of the popular entities in the country.\r\nEstablished in the year 1999 at Guwahati in Assam IT Technosystems India is one of the well-known Suppliers of various products. The company also provides Installation Servi</t>
  </si>
  <si>
    <t>Lets See Tour and Travels is a specialty travel solutions provider its area of operation concentrated on the North Eastern States of India.Customer Focused Travel SolutionsIn its six years of inception Lets See Tour and Travels has always focused on enhancing its customer&amp;rsquo;s travel experience. To cater to varied customer needs Lets See has introduced a variety of travel support services superbly executed by its team of experienced tour managers. Travel packages be it a family holiday corporate tour students excursion religious voyage or group outing have extremely flexible options enabling travelers to design their holiday their way. Apart from the usual tours carefully crafted arrangements for wildlife safaris river rafting mountain trekking or bird watching have been executed with professional ease in conjunction with Lets See&amp;rsquo;s extensive network of service representatives based at different locations. Best in-class servicesLets See&amp;rsquo;s Tour packages come equipped with travel tickets hotel accomodations city tours and meals for its valued customers. Efficient delivery of services and prompt responses to queries remains foremost in the minds of its</t>
  </si>
  <si>
    <t>Start your own recharge business with low investment. To activate your account please call us. New product launches &amp; latest updates in our business platform launching 2 new services (live from 10-03-2015) after a long waiting period eventually we have successfully integrated 2 more new products into india's largest white labeled n level platform. Domestic money transfer : money transfer allows you to send money instantly 24 x 7 x 365 to any imps supported banks in india. Receiver will get the money credited into their bank account within 5 -10 seconds. Flight booking engine : industry's first n level white labeled flight booking engine is here.Now you can easily book domestic &amp; international flights at very lowest fare using your same \wallet\ balance in just few clicks. Our company Money4mobile is an it enabled service company focused in telecom &amp; vas industry.Since its inception in 2012 money4mobie has traveled a long way to reach its current status as one of the leading it enabled vas company in india with over 5000 + satisfied customers &amp; 20+ distributor during the journey we have invented &amp; introduced many innovative products and services and our innovation</t>
  </si>
  <si>
    <t>Chasmakart was established in the year 2014. We are the leading Wholesaler Retailer and Trader of Bravo Eyewear Rodenstok Frame Black Tie Optical Frame Men Eyeglasses Men Sunglasses Men Optical Frame Women Sunglasses Blue Contact Lenses Velocity Sunglass Titanium Optical Frame and Colour Contact Lenses.</t>
  </si>
  <si>
    <t>About\r\niFidelity is a brand of customized clothing of all kinds. iFidelity&amp;nbsp;lets you customize clothing for your group batch school college company&amp;nbsp;political rally &amp;amp; festival etc with your own design &amp;amp; print. We are the first company where you can design your own in our website through iDesign.&amp;nbsp;We&amp;nbsp;manufature&amp;nbsp;all types&amp;nbsp;of clothing &amp;amp;&amp;nbsp;take bulk orders across India.\r\nTo get yours made call us at 08751920569.\r\nMission\r\niFidelity endeavour to offer studentsold pupils of premier schools and colleges across India &amp;nbsp;&amp;amp; all others with a way of expressing their pride at being products of such reputed institutions &amp;amp; companies etc. We aim to bring together the heart mind &amp;amp; soul of all the students or ex-students office colleauges across the&amp;nbsp;country.\r\nCompany Overview\r\nEstablished in November 2013 by Arif Hussain (https://www.facebook.com/IamArif69) who originally had this thought of doing something unique towards schools and colleges and also for the corporates etc.&amp;nbsp;iFidelity aspires in partnering with all the outstanding institutions &amp;amp;&amp;nbsp;companies&amp;nbsp;across the country to offer their</t>
  </si>
  <si>
    <t>North-east India is one of the biologically richest areas in the entire planet. The great altitude and climatic variation has resulted in a bio-diversity that very few places in the world can rival. From steaming tropical rainforests of the Patkai foothills to alpine meadows at&amp;nbsp; the snowline and from temperate forests to the vast wetlands and riverine savannah grasslands of Kaziranga and Dibru-Saikhowa  North East India has it all.&amp;nbsp; No wonder then that this unique mix of habitats has resulted in a staggering diversity of bird species along with other fauna. If you are a birder then you have over 1000+ bird species to try and spot. Of these more than 300 are long-distance winter migrants for whom the north-east is the seasonal home. Also the mighty Brahmaputra river along with some of its tributaries is an important fly way for birds who prefer to winter in faraway destinations. All in all the N.E. promises you a memorable holiday vacation. If you are interested in other wildlife then the N.E. has enough mammals amphibians reptiles and insects to keep your eyes peeled.\r\n&amp;nbsp;&amp;nbsp;&amp;nbsp;&amp;nbsp;&amp;nbsp;&amp;nbsp; Expedition North East India promises you a hass</t>
  </si>
  <si>
    <t>North East India comprising of eight states is endowed with enormous natural potentialities with virgin beauty lush green of its dense forests having incredibly varied wildlife flora &amp; Fauna and enriched with black diamonds and liquid gold. Entire surface of NE India is covered with mysterious blue of its extensive hill terrain famed tea gardens and cultivated paddy fields. This part of India is indeed the most exotic with some areas still lying untamed and unexplored. Being home of the most colorful people on the earth and one of the most ethnically and linguistic diverse regions in Asia the region has over 166 colorful tribes and groups. The mighty Brahmaputra divides the Himalayan Biodiversity hotspot on its Northern side and the Indo-Burma Biodiversity hotspot on its Southern side within the state of Assam. Embarking on a journey to this region is rewarding one. Termed aptly as hidden treasure of India North East India is one of the most significant regions of South Asia in terms of existence of eco- tourism opportunities. As the whole region is abode to majestic Himalayan hills pervasive dense forest the opportunity of nature based tourism is immense. Presenc</t>
  </si>
  <si>
    <t>At Grand Eastern we bring you the best of North East India. A young and dynamic destination management company specializing in inbound tourism to the North Eastern Region of India. \r\n\r\n\r\n\r\nPersonalized service has been the principal moApart from the usual tours to North East India we have a number of corporate &amp; special interest tours as per the wish of the tourists wherein we take our guests traversing and penetrating into the mysteries of those pristine locations  be it in the field of culture fairs &amp; festivals architecture tribal lifestyles wildlife bird - watching heritage tea equestrian and golf tour in this corner of the world.  tto of our organization: \r\n\r\n Our prime motto rest on the fact that our Tour Managers have firsthand knowledge in our operating areas. thereby providing personalized services to our clients. Our head office is in Guwahati but we have an extensive network of associate offices throughout the region manned by professionals who are proficient at their respective task demanded exclusively for each tour. \r\n\r\nAlliance with leading hotels and resorts across the region enables us to offer our clients the best possible services</t>
  </si>
  <si>
    <t>Nano Informatics was established in the year of 2005. We are leading Service provider of Software Service CCTV Camera Marketing srvice etc. Nano informatics specializes in the field of wireless networking Website development and software development. With the view of providing students and fresher with enough practical knowledge Nano informatics introduces &amp;lsquo;Tekno-point&amp;rsquo;. Tekno point is one of few training institute of North-east providing full practical facilities in the field of Networking. Tekno-point&amp;rsquo;s practical oriented courses provides an edge to the students to cope with the corporate world. It also provides an inbuilt job experience. So go ahead and a give a start to your I.T career and become a professional. We endeavor hard to offer an unblemished range of products. Our business operations are conducted without compromising on quality. We have selected a diligent team of professionals which follow strict quality control and work meticulously towards conducting all functions as per the domestic as well as international quality parameters. With requisite amenities installed at the unit we are capable of meeting the prevailing quality stand</t>
  </si>
  <si>
    <t>Radiance Integrated Solutions was formedin the year 2014 but entire journey started with Radiance Enterprise which was formed in the year 2008 by a group of young &amp; dynamic professionals to cater the needs of people of North East.&amp;nbsp; &amp;nbsp; &amp;nbsp; &amp;nbsp; &lt;ul&gt;&lt;li&gt;&amp;nbsp; &amp;nbsp; &amp;nbsp; &amp;nbsp;&amp;nbsp; CCTV Camera&lt;/li&gt;&lt;li&gt;&amp;nbsp;&amp;nbsp;&amp;nbsp;&amp;nbsp;&amp;nbsp;&amp;nbsp;&amp;nbsp;&amp;nbsp; IP Video Surveillance&lt;/li&gt;&lt;li&gt;&amp;nbsp;&amp;nbsp;&amp;nbsp;&amp;nbsp;&amp;nbsp;&amp;nbsp;&amp;nbsp;&amp;nbsp; License Plate Recognizing Camera&lt;/li&gt;&lt;li&gt;&amp;nbsp;&amp;nbsp;&amp;nbsp;&amp;nbsp;&amp;nbsp;&amp;nbsp;&amp;nbsp;&amp;nbsp; Access Control system with Time Attendance (Biometrics &amp; Card Based)&lt;/li&gt;&lt;li&gt;&amp;nbsp;&amp;nbsp;&amp;nbsp;&amp;nbsp;&amp;nbsp;&amp;nbsp;&amp;nbsp;&amp;nbsp; Intruder Alarm System&lt;/li&gt;&lt;li&gt;&amp;nbsp;&amp;nbsp;&amp;nbsp;&amp;nbsp;&amp;nbsp;&amp;nbsp;&amp;nbsp;&amp;nbsp; Video Door Phone&lt;/li&gt;&lt;li&gt;&amp;nbsp;&amp;nbsp;&amp;nbsp;&amp;nbsp;&amp;nbsp;&amp;nbsp;&amp;nbsp;&amp;nbsp; Fire Alarm System&lt;/li&gt;&lt;li&gt;&amp;nbsp;&amp;nbsp;&amp;nbsp;&amp;nbsp;&amp;nbsp;&amp;nbsp;&amp;nbsp;&amp;nbsp; EPABX System&amp;middot;&amp;nbsp;&amp;nbsp;&amp;nbsp;&amp;nbsp;&amp;nbsp;&amp;nbsp;&amp;nbsp; &lt;/li&gt;&lt;li&gt;&amp;nbsp;&amp;nbsp;&amp;nbsp;&amp;nbsp;&amp;nbsp;&amp;nbsp;&amp;nbsp; &amp;nbsp; Public Addressing system&lt;/li&gt;&lt;li&gt;&amp;nbsp;&amp;nbsp;&amp;nbsp;&amp;nbsp;&amp;nbsp;&amp;nbsp;&amp;nbsp;&amp;nbsp; Wireless Nurse call Bell System&lt;/li&gt;&lt;li&gt;&amp;nbsp;&amp;nbsp;&amp;nbsp;&amp;nbsp;&amp;nbsp;&amp;nbsp;&amp;nbsp;&amp;nbs</t>
  </si>
  <si>
    <t>Paras Fab Plast Private Limited was established in the year 2012. We are OEM Manufacturer Woven Sacks Jumbo Bags Natural Fabric etc. At our premises we have modern machines to made premium quality natural fabric in compliance with international standards. The silk natural fabric is widely used in home furnishing industry. This is in great market demand due to its features such as color fastness fine finish and delicate nature. Clients can avail the Tussah Silk Natural fabric at nominal prices. We manufacture and supply Jumbo Bag that are used for packing fibres. We are actively engaged in manufacturing and supplying Jumbo Bag that are used for packing. Being a largest company we are engaged in offering a wide range of Jumbo Bags to meet the demands of our customers. These Jumbo Bags are easy to carry and durable bag are also used for covering boxes cartons and other products to ensure protection of these against moisture and dust. Additionally we can also make available these bags as per the specific requirements of our clients. These sacks are manufactured using high grade raw material that makes them durable. Our range is available in different deigns and dimens</t>
  </si>
  <si>
    <t>Sai Kripa Industries is established in 2011 which is located at 'Parimal Tower' Chetakpuri Gate Opp. Petrol Pump Gwalior(M.P.)in India .We are specialized in manufacturing of fabric bags Our main product includes non-woven bags pp woven bags pp woven laminated bags non woven shopping bagsgift bags promotional bags drawstring bags customized printed bagspaper bagspolyster bags and other packaging &amp;amp; shopping bagswhich are good for advertising promotion shoppingpacking and so on .Our unit has a complete set of production lines and relies on scientific management system and advanced technological equipment to control product quality.We are the largest bag manufacturer with FlexoOffset(Picturization/Art/Photograph) and Screen printing in Central India. Our development team can design nonwoven bags PP woven bagslaminated shopping bags as per customized requirement. We are working for Industries/Corporates along with wholesale/retail in shopping mall/market. We have the latest technology with advanced equipment and high quality control system .We are focusing on relevant products &amp;amp; constantly improving our production capacity and after-sales services .We can supp</t>
  </si>
  <si>
    <t>&lt;p align=\justify\&gt;A boutique from the French for &amp;ldquo;shop&amp;rdquo; is an outlet especially one that specializes in elite and fashionable items/ products such as clothing; and we at Amita&amp;rsquo;s Boutique provide our client a wide variety of exquisite designs. &lt;p align=\justify\&gt;We launched our label in 1986 and our foray into the beautiful world of fashion has been an eventful one to say the least. The appreciation from our valued clients has been overwhelming and most encouraging giving us an insight and the ability to reach new heights. Our designs are infused with freshness and creativity which is what keeps getting them back to us. Established in proudly introduce ourselves as one of the manufacturers of Ethnic wears Indo-Western Top &amp;amp; Tunics on &amp;ldquo;MADE TO MEASUREMENT&amp;rdquo;. We provide customized Salwar Suits Designer Sarees and Kurtis with fine machine and hand embroidery as desired. We intend to manufacture products that could meet the expectation of our clients. We have a dedicated experienced and efficient workforce to support our state of the art infrastructure facilities all of which ensure to create a place of honour for us in the ladies wear</t>
  </si>
  <si>
    <t>Our wide range of Earrings Pendants Rings Mangalsutra Nose Pins Anklets and Toe Rings ensures that you get complimented each time you adore them!Whether you chose from silver or diamond our designs blends greatly with any sort of occasion that would render an exceptional look and feel to you.FIT IN WITH US!Not only do we take utmost care of the jewellery designs in trend but also pay attention to restoration of traditional significance of jewellery.Perfection is what we deliver and you must expect!&amp;nbsp;TRANSPARENCY TO CHERISHWe provide you with what you see. All our products go through several quality checks before reaching your door.&amp;nbsp;Our happy customers are a certification to our transparency and a motivation for our progressive vision.CERTIFIED TRUSTWORTHYThe value of a precious stone is determined by its gemological makeup natural rarity and finished quality. A Certificate clearly discloses the details of any item it accompanies providing confidence for both buyer and seller.It is the result of continuous research support and synergy with professionals and consumers alike that European Gemological Laboratory certified us and showcased confidence in us.CON</t>
  </si>
  <si>
    <t>Gwalior Travel House is one of the leading destination management companies located in Gwalior Madhya Pradesh.\r\nWe organize inbound and outbound tours and also offer holiday packages and tours by theme.  hotel booking airline ticketing rail ticketing passport &amp;amp; Visa travel insurance cruise services etc. Besides that we are engaged in organizing events and are reckoned as a reliable event organizer. The company&amp;rsquo;s entire operations are backed by a team of diligent professionals who are committed to provide memorable travel experiences to clients. They strive hard to provide various tours and services to clients at strikingly low charges.&amp;nbsp;\r\nOur team of tour managers tour designers &amp;amp; planners and tour guides works in close harmony and our networking team also works hard to expand networks with various hotels consolidators travel agents etc. We are focused on making travel hassle free and that suits the wallet of different travelers. Let us know about your budget and other details about your requirement and we would offer you a tour or service accordingly\r\nWHO WE AREThe company is run and managed by CEO &amp;amp; Owner Mr. Keshav Rawat &amp;amp; Dharme</t>
  </si>
  <si>
    <t>SPARK INDIA SYSTEMS is one of the leading distributors of test measurement process and control instruments in the northern &amp;amp; western part of India. With years of experience Spark Instruments provides our customers with expertise to select the products needed for your applications. Our highly trained sales engineers can provide you with the best assistance and technical support. We have been assisting engineers and buyers from the Power TelecommunicationsIndian Railways Electricity Board EPC contractors ESD Protection Avionics HVAC Plant Maintenance Construction Networking Petrochemical. Pharmaceutical Environmental and various other industries including a web network of Subdealers..Multimeters PAT Testers Clampmeters Insulation &amp;amp; continuity Testers Phase Sequence Indicator Earth Testers Fuse Finder Kits Voltage &amp;amp; Continuity Testers Voltage Detectors Electrical Testers Earth Loop Impedance Tester Ohmmeters 16th Edition Multi Tester ScopeMeters Graphical Multimeter MegOhmMeters  RCD Testers&amp;nbsp;Electronic TestOscilloscopes ScopeMeters Signal Generators Power Supplies LCR meters Frequency Counters EMC Test LAN Testers CAT 5E &amp;amp; 6 Cable Testers Bench M</t>
  </si>
  <si>
    <t>&amp;nbsp;We manufacture products and deliver solutions for&amp;nbsp;Attendance and Access requirements of organizations. Our products are used by Millions of employees &amp;nbsp;and &amp;nbsp;workers for their daily attendance&amp;nbsp; physical access canteen parking visitor management solutions. he solutions have delivered to the demands of HR departments for managing the workforce efficiently. I-TECH Security Solutions is a&amp;nbsp; systems integration&amp;nbsp; and software / hardware development company that provides security doors  Security Equipment  identity verification solutions and Bio-metric Time Attendance System.&amp;nbsp;&amp;nbsp;I-TECH Security Solutions's high skills and experience coupled with its deep commitment to R&amp;D ensure that whatever is done is the best and caters with the latest technological trends.I-TECH Security Solutions.&amp;nbsp;is one of the pioneers in manufacturing of electronic security and surveillance products in India. In the country which is primarily dependent upon south Asian countries for manufacturing of electronic and IT related products I-TECH Security Solutions made its own standing to be a capable and credible Indian manufacturer which is its biggest st</t>
  </si>
  <si>
    <t>Infusion Broadband service (IBS) is engaged in building the next generation wireless broadband services for home and enterprise customers in India. IBS has a channel partner of Noida Software Technology Park Limited (NSTPL). which has an all India Class-A ISP license granted by the Ministry of Communications Govt. of India for this purpose. IBS envisions a powerful Broadband-enabled India and will make all possible contribution to make this happen. IBS would also be building a comprehensive services framework that can deliver leading edge video IT applications and multimedia content services over any broadband or IP-centric network. Such a framework can be outsourced by service providers globally who desire to offer next generation services to their customers. IBS has engaged the best-in-class technology partners to build the required capability frameworks.  Innovation is our driving force and we create environment for the young talent in our company to conceive and incubate new ideas in order to develop and deliver useful services and solutions for our customers thereby sustaining our competitive advantages.  IBS was founded in mid 2011 by veterans from the telec</t>
  </si>
  <si>
    <t>Haldia Net Solutions is one of the reputed and prominent wireless &amp;nbsp;broadband &amp;nbsp;service providers powered by A1Diginet &amp;nbsp;in Purba MedinipurHaldiaAndal AsansolKwakdip West Bengal. We also provide Wi-Fi equipment cctv IP camera and base station solutions.&amp;nbsp;Using pppoe server for better network.We also specialize in bandwidth which can be provided to the customers on a daily basis. Some of our services include VPN Online trading Broadband VOIP and many more services. Haldia Net Solutions was established with the idea of providing broadband connection for the people of Purba Medinipur areas at reasonable rates. And it is needless to say that we offer the best deals for your internet connections while we charge only a nominal amount as installation fee.Here are a few reasons why you should go in for wireless network for internet connection from Haldia Net Solutions. The primary reason is that we offer the fastest internet connection and tower to home service for quick interaction of customer. Haldia Net Solutions would like to say that the service provided by us is the best and you will not have any disruptions in service that you normally suffer with o</t>
  </si>
  <si>
    <t>Goshopes.com is an online shopping in india cool casual-wear brand. Our customers are our focus and we believe in connecting with them to the fullest.\r\nWe mirror the fondness of today's &amp;nbsp;youth and intend to sell a unique product line which conforms to latest trend standards at unbeatable prices.\r\nGoshopes.com is an online market placefeaturing a wide assortment of products a cross categories like mobiles phone case covermugfashion accessories.\r\nGoshopes features the best deals on products and services at unbeatable prices.our company philosophy is very simple; we treat our customers the way we like to be treated.\r\ngoshopes lets you buy products and services online from across the country.Inspired by design and driven by creativity our passionate team strives to offer a wide range of up-to-the-minute styles that is'quality guaranteed'.\r\nGoshopes then started selling goods which people of our generation could relate to and lacked sellers online.&amp;nbsp;To ensure good product quality we even opened up our own manufacturing unit.&amp;nbsp;\r\nThis apart from adding to our profit margins also allowed for speedy product delivery to our target clients. From star</t>
  </si>
  <si>
    <t>We Moksh Enterprise are an eminent Manufacturer Exporter Importer and Supplier of Packaging Material. It is all due to our high-end designing job work along-with stringent quality testing procedures on a regular basis that we are able to produce Grade-A products such as Plastic Bags Shopping Bags Plastic Carry Bags Plastic Shopping Bags Polythene Bags and D Cut Bags. All these products hold high brand value in terms of finish design weight and durability which keeps them on high demand. Moreover we offer customized solutions to customers wherein they are given the option of choosing their preferred range of products. The sole mission of the company is to work as per prevailing market trends and serve customers within the stipulated period.Established in the year 1987 we have been continuing the hard work and facing all the market challenges with result bound solutions. Right from procuring quality raw material to the final delivery of finished products we carry all the job works with high-end precision and make sure to execute them as per international quality standards. There is a team of experienced professionals who works round the clock and achieve their targe</t>
  </si>
  <si>
    <t>Parekh Brothers Pvt. Ltd. is a company based on the pillars of high moral values. We are engaged in serving various industries as an Importer Supplier and Exporter. The main office of the company is situated in Halol Gujarat. The company is flourishing under the expert guidance of Mr. Bhupendra Parikh the proprietor of the company.  Our Specialization We are a trustworthy Importer of Aluminium Scrap Copper Scrap Heavy Melting Scrap Plastic Granules CO2 Mig Wire and Cotton Waste. Moreover we are regarded as a reliable Exporter of Stretch Film Woolen Blanket and Plastic Bags. The company is also a sought-after Supplier of Wires &amp;amp; Cables Adhesives Packing Material Tools Welding Electrodes Lubricants Almonard Air-circulator Fan Exhaust Fan etc.  Our Workforce The company is backed by a team of well-qualified and skilled professionals which is well versed with all the rules and regulations of trading and exporting. They put in their expertise to ensure that what we deliver to the clients fully meets their expectations and requirements.  Our Reach We have a well-connected network in India as well as in various foreign countries. The widespread supply management chai</t>
  </si>
  <si>
    <t>Backed by rich experience of many years we are engaged in the manufacturing and supplying of Nursery Products. Our range comprises Green House Sheets Shade Nets Nursery Poly Bags and Nursery Plastic Pots. Apart from these we are also offering Nursery Mulching Sheets. These products are widely in demand among nurserymen farmers foresters and environmentalists. In food grain warehouses our tarpaulins are used to store goods in open ground. Further our nursery plastic bags are widely used by various stores to pack food material.&amp;nbsp;Our entire range is manufactured using genuine raw material advance technologies and latest machines thus it matches international quality standards. Therefore due to our qualitative range and effective distribution network we have been able to acquire various reputed organizations as our committed clients. Some of our prominent clients are Cheerakuzhi Agro Agency (Mannarkkad) East - West Nursery (Udipi) Greenpeace landscapes (P) Ltd. (Bangalore) Hotel Shree Maya (Indore) and Joshan Garden Tools (Amritsar). In order to provide maximum client satisfaction we also fabricate our range as per requirements of our clients from different indust</t>
  </si>
  <si>
    <t>Welcome to the thriving world of Shivam Adhesive Pvt. Ltd. Our company is actively engaged in the production of Industrial Chemicals especially for Rubber and PVC industries. We are a reputed manufacturer exporter and supplier of Rubber Blowing Agent (Dinitroso Pentamethylene Tetramine) and PVC Blowing Agent (Azodicarbonamide ADC). The company boasts of its annual production capacity of 3000 MT with the backing of the latest technology and its dedicated staff.Owing to its customer centric approach and consciousness towards quality the company has been able to attract a large number of high profile clients of Footwear Industries using Rubber Blowing &amp;amp; PVC Blowing Agent. It has established itself as a reliable and unique enterprise in the field of industrial chemicals. Consequently we are reckoned as one of the credible Manufacturers &amp;amp; Suppliers of DPT Blowing Agent and PVC Blowing Agent. We have flourished with our well established network that is spread not only in India but also in the countries like Bangladesh and Nepal. Our formidable network has assisted us in timely and efficient delivery of the products at customer&amp;rsquo;s end. Subsequently we are id</t>
  </si>
  <si>
    <t>It is being said that what you exhibit the clothes how and where you dress them could become a powerful tool to express yourself without any explanation. Our company understands this saying and thus brings forth a wide range of apparels for fashion conscious ladies. We&amp;nbsp;Archana Multi Tradersoperate from the chief location of&amp;nbsp;Hanumangarh Rajasthan India&amp;nbsp;since establishment year-2016 as one of the prominent&amp;nbsp;Manufacturers Suppliers and Traders&amp;nbsp;of ladies clothes that comprises&amp;nbsp;Cotton Clothes Garments Kurtis Nighties Designer Ladies Wear Fashionable Ladies Wear etc.&amp;nbsp;The collection is fabricated by making optimum use of high quality fabrics and hi-tech machines. The entire range is widely applauded by the customers for its unparalleled attributes such as&amp;nbsp;proper body fitting attractive designs patterns stitching colorfastness washability and many others.&amp;nbsp;Further our organization has a massive infrastructural unit which is segregated into different units that function hassle free due to our provided amenities. All the departments work in close coordination with one another so that we will be able to serve high quality and comple</t>
  </si>
  <si>
    <t>We are pleased to introduce our company 'Saifi Expoters' as an emerging and leading Manufacturers Exporters Suppliers and Distributors of all kinds of 'Artificial Jewellery''Costume Jewelry' 'Fashion Jewelry' and 'Imitation Jewellery' and 'Fashion Accessories' From Hapur(Gaziabad) India.Saifi Expoters is one of the Indias most reputed manufacturers and exporters of High-Fashion Jewellery and Accessories. We believe in bringing unmatched richness and artistic excellence combined with creativity of using latest market embellishments and contemporary designs. We excel in all kinds of hand made Fashion Jewellery.We are the 15 year old company Started business by suplying artificial jewellery in noida and delhi.Now we are running our business smoothely across india.Our young teams of Designers and Manufacturers have been working on the concept of ornamentation for leading brands and chain stores in India.We keep abreast of current trends through our company directors and main designers who travel often to leading fashion fairs and shows across the world as well as following premier fashion sites for updated information on styles and color movements for every season.Our</t>
  </si>
  <si>
    <t>Offering a wide range of Sai Baba Dhoop Makhan Chor Dhoop Sai Nath Dhoop Tulsi Chandan Dhoop Tulsi Amrit Blue Dhoop Mogra DX Dhoop Gulab DX Dhoop Rajnigandha DX Dhoop Champa DX Dhoop Santol DX Dhoop etc.....About UsUsing natural incense medicinal aromatic plants and herbs; Shri R.R. Industries produces a comprehensive range of Dhoop. We are renowned as the most expert and reliable manufacturer wholesaler/distributor supplier and trader of Dhoop which is made available in a variety of selections. Our manufactured Dhoop consists of Sai Baba Dhoop Makhan Chor Dhoop Sai Nath Dhoop Tulsi Chandan Dhoop Tulsi Amrit Blue Dhoop Mogra DX Dhoop Gulab DX Dhoop Rajnigandha DX Dhoop Champa DX Dhoop Santol DX Dhoop Colour DX Dhoop 9XDX Dhoop Black Magic DX Dhoop Gulab AG Niyaz AG Sandal AG Colours AG Magic AG Sai Baba Hawan Samagri etc.The Dhoop is processed with latest techniques and methods under the keen eye of experts. Our diligent team of personnel manufactures the products with special care to sustain their natural value. They are blended with natural incense and herbs that help us to ensure that these are hundred percent natural and environment friendly. The variety of Dh</t>
  </si>
  <si>
    <t>Urshi Jewels have specialized in the manufacturing exporting and supplying of ornaments. With our interests in jewelry designing and we are a young company with our endeavors in the manufacturing of Sterling Silver Jewellery &amp; Diamond Jewellery. Operating from Hapur with our branch in Pune we cater our comprehensive array of jewelry all over India. We make use of the finest quality Silver and Diamond for the manufacturing of magnificent assortment of designer jewellery. With our customer centric approach we can also provide the clients with customized range of designer Silver Jewellery and Diamond Jewellery as per the clients specifications. With offering the clients with an exclusive range of jewelleries we have become first choice of our clients in this very short span of our existence.Urshi Jewels was founded by CEO Mr. Poroush Gupta in the year 2009. We are into manufacturing supplying and exporting of designer range of Sterling Silver Jewellery &amp; Diamond Jewellery. Further with his vast experience and profound knowledge in this domain we are able to successfully serving the clients with the most attractive range of ornaments. Today we have carved a niche as a</t>
  </si>
  <si>
    <t>This is an E-Education portal for UPSC competitive Examinations established in 2014 which is headquartered in Haridwar (Uttarakhand).We are providing copyright questions Study Material in the form of Soft copy e-book &amp; Hard copy for UPSC Exams preparation.We are placing copyright framed questions in English &amp; Hindi language on our website on daily basis which are absolutely free.To buy more copyright questions you must be enrolled by making ' online payment'.We are partnered with&amp;nbsp;AMAZON.IN&amp;nbsp;&amp;nbsp;SHOPCLUES.COM&amp;nbsp;&amp;&amp;nbsp;INSTAMOJO.COMWe have more than more than 20000 subscribers  more than 1500 enrollees &amp; more than 100 Affiliate Partners.Our books are also available in book shops of New Delhi:1. Sparkle Copier2. Image runners3. Akash Photostat4. Atul PhotostatQuestions asked from our Test papers :*In 2015 CIVIL SERVICES PRELIMS: 48 questions (General Studies) have been asked from our papers.*In 2016 CIVIL SERVICES PRELIMS: 52 questions (General Studies) have been asked from our papers.*In 2016 APFC (Assistant Provident Fund Commissioner) PRELIMS : 60 questions (General Studies) have been asked from our papers.*In 2014 CIVIL SERVICES PRELIMS: 23 question</t>
  </si>
  <si>
    <t>Shree Hari Emporium Founded in 2004 Shree Hari Emporium has grown to become the largest online retailer of certified Real Rudraksh Gems and fine jewelry with all type of religious products based in haridwar.&amp;nbsp;The company is built on a unique quality products: choosing a rudraksh products doesn't have to be complicated. Rudraksh can be simple to understand. Making the right choice can be easy.&amp;nbsp;Shree Hari Emporium recognizes the best in online customer service as ranked by actual consumers.&amp;nbsp;At Shree Hari Emporium you will find high-quality rudraksh &amp;amp; Gems certified by the most respected independent Himalayan rudraksh testing lab. Every order is guaranteed and returnable within 30 days so you can be sure you made the right decision.&amp;nbsp;Shree Hari Emporium is one of the leading Exporters and Suppliers of gemstones and Rudraksh beads. Located in Haridwar the company is owned by Mr. Premchand Agarwal whose expertise has helped the company to achieve higher gates of success.&amp;nbsp;We also follow the Best Practice Principles in all the stages of our business.&amp;nbsp;We have successfully provided our customers with Quality Products and delivered polished d</t>
  </si>
  <si>
    <t>\r\nBased in India Triumph Overseas has been established since 2001 &amp;nbsp;is incorporated to carry out business operations related to Exporting and Supplying of wide&amp;nbsp;variety of minerals having mines and factories in Uttarakhand Rajasthan and Uttar Pradesh. We have created a wide distribution network making goods available in various parts of the globe.\r\nWe are the biggest supplier of silica balls also known as Hand sorted flint pebbles. These are widely used in the ceramic industries for both wet and dry grinding. These are available in all sizes and color.\r\nWe also supply landscaping natural stones which are extensively used now a days to beautify garden area. lawns offices homes. to make pavements etc. These are available in all sizes and colors polished and unpolished. In addition to that we also supply Agate Pebbles &amp;ndash; polished and unpolished Aggregates Sandstone tiles.\r\nFurther we make first grade quality Feldspar and Quartz in our factory in&amp;nbsp;Beawar Rajasthan which is supplied to all the major ceramic companies.\r\nWe are a quality centric organization and make sure that we deliver products of high quality to our customers. We are associa</t>
  </si>
  <si>
    <t>If you are Dreaming of a Vacation in Paradise we welcome you in India God's own country and to the best area of Panoramic view of the Gigantic Himalayas most enchanting view of Sun kissing its peaks. Our sole objective is your satisfaction and our success is built on delivering the highest standard of personalized services to the traveler. The operations and Marketing activities of Skylark Journeys are centralized at Haridwar &amp; are networking with its satellite offices. We are armed with innovative programs products and services. We offer unique opportunities for Real Life Adventure viz. River Rafting Skiing Safari's Trekking Pilgrimage Tours Specially Organised School Trips &amp; Yoga at the foothills of The Great Himalayas in all Uttaranchal (Garhwal &amp; Kumaon) Himachal and Ladakh. Our range of Travel Packages include Rajasthan Tours Golden Triangle Tour Packages Wildlife Tours in India Goa Tours Kerala Backwaters Tour North India Tours Yoga and Meditation Tours in India Kashmir Travel Packages Himachal Tours etc. We now promote in depth tours to almost all parts of Great India. Our every effort is made to ensure a journey on a road less traveled which in the end is</t>
  </si>
  <si>
    <t>Bombay Dyeing is one of India&amp;rsquo;s most respected and trusted brands. The largest bed &amp;amp; bath linen brand in India Bombay Dyeing enjoys the No. 1 position since its inception in 1879. What started as a small operation of Indian spun cotton yarn dip dyed by hand today has 300 plus exclusive Bombay Dyeing brand stores. Bombay Dyeing Linens are sold from more than 2000 multi brand outlets across 35 plus towns &amp;amp; cities in India. The Product offering ranges from stylish Bed Linen Bath Linen Home Furnishings School Uniforms Suiting/Shirting and a whole blissful range of other products. All products come with our hallmark finish great textures detailed design to match the latest trends and fine quality which has been synonymous with Bombay Dyeing for over a century. Delivering the best designer products at an outstanding value for money has always been our motto and forte. In the bed linen segment which is what Bombay Dyeing is most popularly known for we cater from medium to high-end segment of the market. With our innovative product range we have identified a strong consumer need for very premium home textile products like bed sheet sets comforters duvet cove</t>
  </si>
  <si>
    <t>It is anchored by an extraordinary force of over 136000 employees belonging to 42 different nationalities. The Group has been ranked Number 4 in the global 'Top Companies for Leaders' survey and ranked Number 1 in Asia Pacific for 2011. 'Top Companies for Leaders' is the most comprehensive study of organisational leadership in the world conducted by Aon Hewitt Fortune Magazine and RBL (a strategic HR and Leadership Advisory firm). The Group has topped the Nielsen's Corporate Image Monitor 2012-13 and emerged as the Number 1 corporate the 'Best in Class'Over 50 per cent of the Aditya Birla Group's revenues flow from its overseas operations. The Group operates in 36 countries &amp;ndash; Australia Austria Bangladesh Brazil Canada China Egypt France Germany Hungary India Indonesia Italy Ivory Coast Japan Korea Laos Luxembourg Malaysia Myanmar Philippines Poland Russia Singapore South Africa Spain Sri Lanka Sweden Switzerland Tanzania Thailand Turkey UAE UK USA and Vietnam.\rAditya Birla Group &amp;ndash; The Global Scenario\rAround the world we're known for:&lt;ul&gt;&lt;li&gt;A metals powerhouse among the world's most cost-efficient aluminium and copper producers. Hindalco-Novelis is t</t>
  </si>
  <si>
    <t>Ambey Handloom products started operating in the year .17/04/1999.Today the company employs a workforce with manpower of 100 employees. We really proud to provide satisfactory services to all over the india (kerala karnataka tamil nadu  telangana  and most of the north india.) offer our products to clients in various countries including u.K  u.S.A singapore taiwan u.A.E canada philippines australia russia etc. Our manufacturing plant is located in hathras with 4 units spread across an area of 20000 sq mt and a production capacity of 100 k sq ft per month. Our product catalogue includes bath mats  floor mats  door mats  rugs  carpets puffs and throws. Handloom four needle single needle multi needle latex and dye techniques are produced in-house. We also have a dedicated in-house design team that produces designs corresponding to the latest trends in the market in terms of motifs patterns colors fabrics and textures. Our support team works under excellent guidelines and is trained to provide solutions for all our client&amp;rsquo;s requirements. As a corporation our production process enables our clients to provide the best quality from one point of contact. AVR Interna</t>
  </si>
  <si>
    <t>In international trade Canon International. is a name to reckon with when it comes to superior quality hand tools. The company has been exporting a wide range of hand tools cutting tools carbide cutting tools precision cutting tools cutting hand tools in the markets of more than 40 countries for the last two decades &amp;ndash; the decades of innovations and benchmarks.   Driven by futuristic vision the company continues to invest its resources in advanced R&amp;amp;D high-end technologies and compatible human resources to develop more efficient hand tools that meet the tomorrow's needs of the users. At Canon the watchwords are - &amp;ldquo;Reliability through perfection &amp;amp; excellent services.&amp;rdquo;   We are one of the leading manufacturer supplier and exporter of hand tools cutting tools carbide cutting tools precision cutting tools cutting hand tools and more.  In the quest for growth the company never overlooks its obligations towards its stockholders and the society at large.Canon international follows all the mandatory and obligatory laws &amp;amp; regulations that are laid down by different legislative bodies and international organizations.</t>
  </si>
  <si>
    <t>Canyon was established in the year 2012. We are leading manufacturer and supplier of Cotton - Men Shirts Fancy Men Shirts Men Cotton Shirt Men's Collar Shirt Men's Plain Shirts Men's Basic Shirt V-Neck Men's T-Shirt Mens Printed T-Shirts Men's Plain T-Shirt Elegant Collar T Shirt. The cutting machine stitching machine and all other devices are handled by adept professionals and before the commencement of production process they inspect all tools for flawless as well as efficiency. The offered attire is globally appreciated for stylish looks impressive color combinations perfect fitting and color fastness. Our firm provides a wide assortment in different sizes designs colors and shapes as per the varying demands of customers. We are backed by highly talented workforce who complete every project in a dedicated manner to ensure client satisfaction.</t>
  </si>
  <si>
    <t>Hanzal Bags a concept of extreme elegance that affects the entire way of being is just a little rendezvous with style. But in this case it is all about bags and accessories which we all know are the best part of fashion anyway!With several years of experience and vast technological knowledge and expertise we at Hanzal Bags lead the way in manufacturing Handbags - Fashion &amp;amp; Basic Small Leather Goods Organisers briefcases Laptop Bags and Messengers Bags.</t>
  </si>
  <si>
    <t>ALFATEK Transformers and Alfa Engineering Co. are Himatnagar Gujarat &amp;amp; Udaipur Rajasthan India based firms; Manufacturer and Supplier of Transformer. Unmatched Quality has always been the hallmark of ALFATEK Transformers and we have already gained a reputation as leading manufacturers of Air Cooled Oil Cooled Transformers and allied products. This apart we also undertake CT/PT Transformer Oil Filtration and Repairing.This is enabled by Our quality assurance team who maintain quality standards watch across every stage of production right from the procurement of the material to the actual delivery and installation of Transformers.Our asset is our team of highly qualified competent and skilled manpower who share our vision of always meeting or exceeding customer&amp;rsquo;s expectations. Cutting edge technology is employed at our Production unit to enable quicker turn around times. With a team of dynamic professionals at the helm of affairs we have grown by leaps and bounds from the time of our inception. With over a decade of Highly specialized experience no wonder we are the number one choice of client&amp;rsquo;s when it comes to Choosing a range of quality Transforme</t>
  </si>
  <si>
    <t>About Smart Innovative Solution.Smart Innovative Solution. is designing Developing and manufacturing amazing new world class LED lighting solutions and Solar Power solutions.These are environmental friendly energy saving Lighting systems for indoor &amp; outdoor.&amp;nbsp;Smart innovative Solution manufactures high quality long-lasting solid-state lighting products for homes businesses industrial facilities and city beautification that improve energy savings reduce maintenance costs and are safe and easy to install based on advanced electro-optic technologies.&amp;nbsp;At Smart Innovative Solution we offer a diverse selection of products specially designed to satisfy the exterior lighting requirements. Many variations in light sources mounting conditions or other requests may be achieved through custom modifications of the standard product. We can make completely customized item. Promising to give the best value for your money our fixtures have built in features both unique and reliable. Economical in terms of power consumption safe &amp; compact &amp;nbsp;Lighting products are in fact easy to handle and maintain.&amp;nbsp;With the power of SIS you can now watch architectural buildings s</t>
  </si>
  <si>
    <t>DEV IT SOLUTION was established in the year 2013. We are the Leading Trader Supplier Retailer of Computer Sales &amp;amp; Service Branded Computers Laptops Computer Accessories Surveillance Systems etc. Our Company also Services Provider of CCTV Camera Installation Annual Maintenance Services of Computer Printer and many more. \t\t\t \t\t \t \t\t\t \t\t \t \t\t \t \t \t\t \t \t\t \t\t\t DEV IT SOLUTION Founded By Mr. Rajroop Singh Gurjar and Co-Founder Mr. Lekhraj Gurjar in the year 2013 it is a fast growing company in Hindaun City District- Karauli Rajasthan India since last 2 years and providing innovate and high quality IT solutions and Products&amp;nbsp; that helps our clients in gaining an edge over their competitors. We ensure that we have a good understanding of the client's expectations goals and objectives before developing a project. These products are offered by us to customers in bulk at pocket friendly prices. The offered products are known for their rich taste and available in market in safe packaging. The products offered by us are of world class quality and highly tested for their quality assurance before dispatched to the market. With the support of our t</t>
  </si>
  <si>
    <t>The history of Shree Krishna Industries dates back to 2007 when the promoters of this Company established a guar splitting plant at Mandi Adampur Distt. Hisar Haryana State Of India. In the year 2007 the first line for production of Food Grade Guar Gum Split was set up in a completely new premises under direct control of technocrats well qualified and having experience of the trade to their credit highly qualified partners under whom the entire working of the Unit and the Manufacturing process is constantly watched vigil and care being exercised so as to regularly maintain the quality of the products. Since then the production quality control warehousing and other facilities have been expanded and improved from time to time. Now we have expanded 4 separate plants 2 especially for Food grade guar seed and 1 for cotton mill and 1 oil drilling grade.Shree Krishna industries command a high reputation nationwide for quality products efficient services and level of reliability as a stable supplier of quality products. The organization lays special emphasis on maintaining quality standards parallel to the highest in the industry. It is always busy developing new and impr</t>
  </si>
  <si>
    <t>Established in the year 2008 we Bindal Ispat are a prominent Manufacturer and Supplier of a remarkable range of Metal Scrap Plastic Scrap and Jute Bags. Owing to the rich industry experience we have been serving the industry with changing technologies and market conditions. We also customize the products according to the requirements of our clients. Being positioned at such a business friendly place helps us keep our infrastructure furnished with the latest machinery. Apart from that it also allows us to update the machinery at regular intervals so as to keep up with the market pace and growing demands of our customers worldwide.All our products are processed using excellent quality material so that these are in tandem with international quality standards. Our product-line is appreciated by clients for its purity durability longer shelf life and corrosion resistance. Moreover to cater to the diverse requirements of clients we offer these products in variegated specifications at market-leading prices. All our bags are eco-friendly finely stitched and have durable handling straps &amp;amp; high tear strength. Our infrastructure is well equipped with latest machineries w</t>
  </si>
  <si>
    <t>We approach this business with the idea that buying a diamond is fun. This is an investment in something that is as rare and wonderful as it is valuable and we are here to help you select the right diamond at the right price. A visit to the 'D' Company is a relaxed experience largely an educational process that begins with an explanation of the 4 C's but reaches far beyond the basics.We begin by determining what shape and carat weight a client is interested in then offer a broad range of choices for consideration. It is extremely important to look at diamonds loose. The color of a setting might affect the color of the diamond and a setting might hide inclusions that you would only be able to see when loose. And of course there is no way to accurately determine a diamonds correct carat weight once it's in a setting.  We always present diamonds loose in a side-by-side comparison something many merchants can not do because they don't stock many different diamonds or won't do because they are not confident that their diamonds will stand up to such a comparison. The diamonds we show are diamonds cut to our exacting specifications in our factories.  Almost every diamond</t>
  </si>
  <si>
    <t>&lt;i&gt;Kailash Enterprises manufactures and supplies advanced technology based CCTV Camera.&amp;nbsp;&lt;/i&gt;We offer CCTV Camera that is known for its optimum performance and reliability. Our closed CCTV Camera is widely used for security purpose for both commercial and domestic establishments. The CCTV Camera offered by us meet the requirement of all small to large premises. Our CCTV Cameras are connected via IP conventional cable etc. We make these CCTV Cameras available in an excellent quality packaging material to ensure safe delivery to our valued clients.We deals in all kind of latest technology CCTV Cameras like Dome Camera Dome IR Camera Bullet Camera IP Camera PTZ Camera Spy Camera Hidden Camera Wireless Camera Number Plate Reader Camera Zoom Camera Box Camera Verifocal Camera Long Distance IR Camera Speed Dome Camera etc.&amp;nbsp;We also deal in all kind of security systems like CCTV Camera DVR (Digital Video Recorder) NVR HVR Time Attendance Machine Face Recognised Attendance Machine Audio/Video Door Phone Access Control System Vehicle Tracking System Intrusion Alarm System Home Automation System Biometric Door Lock Metal detector &amp;amp; all kind of GPS System.&amp;nbsp;W</t>
  </si>
  <si>
    <t>Kalim International is a renowned business entity with core specialization in Manufacturing Exporting Importing and Supplying a wide assortment of Melting Crucible Crucible Gold Refinery Service Shellac Product Gold Refining Machine Loose Diamond Agarwood Chip Gold Polishing Scrap Jute Jewellery Jewellery Making Equipment Diamond Nose Ring and many others.&amp;nbsp;We are also the provider of Gold Refinery Service. The company was formed in 1996 as a sole proprietorship firm and has achieved outstanding status in the industry within very short period of time. Branded components and other raw material are used in the development of our products which we procure from the trustworthy and highly authorized vendors. Customers can specify their orders and we ensure to design as well as develop products as per their expectations. We implement advanced technology in our manufacturing procedure which allow us rising up with best and inventive product range.&amp;nbsp;In addition to this creating latest designs and doing continuous invention has always been our distinguished features which keep us apart from our business competitors. Apart from this we are in line with the suggested</t>
  </si>
  <si>
    <t>Essar Hooogly was established in the year 2011. We are manufacturer exporter and supplier of Jute Bottles Bags Jute Shopping Bags Jute Wine Bags Leather Wallet Leather Belt Leather Bags Designer Sarees Women Top Dupion Silk Fabrics Hand Printed Fabrics Embroidered Fabrics Screen Printed Fabrics Organza Fabrics Lurex Dupion Fabrics and Silk Polyester Fabrics Women Suits Laces and Ribbons. Our products are acknowledged for their superior quality exclusive designs and perfect finishing in the entire global market. We are a customer-focused organization. The zeal to offer the best is reflected in the quality products offered by us at pocket-friendly prices. We extend our business profile by offering quality services as well. We ensure to render products in tamper-proof packaging and deliver the products within committed time frame. Also we provide prompt and reliable customer support services.&amp;lt;br /&amp;gt;&amp;lt;br /&amp;gt;We are promoted and managed by a group of experts having years of experience behind them. Our uncompromising attitude towards timely delivery and client satisfaction has helped us build a strong rapport for ourselves in various overseas markets. It is a ma</t>
  </si>
  <si>
    <t>Design 2 Print Studio established in the year 2015. Design 2 Print Studio provides you with high quality designing and printing services. Our experienced team provides comprehensive responsive high-quality value for money design and print services as well as Web development solutions. We are one of the leading suppliers in packaging &amp;amp; printing field. Our business scope include Logo designing Business Cards designingCustom made gift items with personalized photo/messageT-shirt DesigningPhoto Mug designingBusiness Cards designingGreeting CardsBanner Designing With home delivery Pan India.We offer a comprehensively designed Visiting Card which are accounted for designs and patterns. These are widely used in corporates and multinationals owing to superior quality finish and customized printing. To eliminate budgetary constraints with our esteemed clients we offer these at affordable prices.&amp;nbsp;</t>
  </si>
  <si>
    <t>Tie N Dye Export was established in the year 2015. We are the leading Manufacturer Exporter and Supplier of Scarves. The World of Fashion &amp;ldquo;Tie N Dye Export&amp;rdquo; who offers a latest and unique collection of Fashion Accessories for Spring-Summer &amp;amp; Autumn-Winter Seasons. We ensure fast colours and Azo free dyeing. We specializes in screen block and hand printing on all kinds of pure &amp;amp; blended fabrics (Except polyester).We specializes in hand and machine embroideries. We develop embroidery concepts incorporating all kinds of materials such as metal strips pearls beads quills sequins etc. Embroideries can be developed on all kinds of fabrics / colours as per Client preferences.&amp;nbsp; We specializes in checks and stripes of Yarn Dyed products these products can be made in various compositions like cotton silk modal wool linen and viscose.</t>
  </si>
  <si>
    <t>Kumar Exporters was established in the year 2015. We are a leading Wholesaler Trader of Canvas Handbags Luggage Bags etc. We source these products from the reputed vendors of market who develop them using high grade material and modern production techniques. This further have made the products unmatched and as per the expectations of customers. Besides we give utmost importance of the quality and therefore adopted strict norms as well as policies that have been defined by the industry.</t>
  </si>
  <si>
    <t>It is a multi-unit and multi-product conglomerate with \t\t\tbrand leadership in the field of readymade garments. It was founded in \t\t\tthe year 1986 by the visionary Late S. Joginder Singh \t\t\twho with his innate ability to plan for the future while closely \t\t\toverseeing the details of day to day operations built a company \t\t\twith strong foundations and a corporate ethos that rewards \t\t\tinitiative and innovation. Since its incorporation Sethi Emporium has become an eminent name in the apparel \t\t\tindustry catering to men women infants and kids with a wide range of \t\t\tproducts to offer. Our extensive range of ethnic garments &amp;amp; \t\t\taccessories are best suitable for wedding trousseau. Our facilities \t\t\ttechnology and standards of performance meet international \t\t\tparadigms. We honor and preserve our heritage of leadership. The \t\t\tbasic principal on which the firm was established was to provide \t\t\tquality products to our customers at affordable prices.  We combine the dexterity of the leading designers &amp;amp; brands with the requirements of \t\t\tthe fashion conscious global market and make our product-line \t\t\tperfect to suit all</t>
  </si>
  <si>
    <t>Welcome to Baba Sri Chand Ji Boutique. We provide all types of women clothes designer suits designer lehenga blouse kurties salwar suits and sarees.</t>
  </si>
  <si>
    <t>Aarush Creations was established in 2015. In order to comprehend and meet the diverse demands of our clients we are able to offer a designer array of with beautiful designs and prints. The offered range of these leggings are customized according to the specification of the clients and are given touch of perfection by the creative designers. We are supplying our client an excellent quality range of Modern Designer Kurti. The offered modern kurti is designed utilizing the optimum quality fabric and advanced techniques as per the trends of market. Perfect combination of modern look and contemporary design our kurtis are cherished by clients for their neat stitching colorfastness and flawless finish.Make a real impact with our eye-catching blouses which combines classic and contemporary styling to great effect. Impeccably tailored and luxuriously classic these beautiful blouses are woven from super-soft fabric. We have gained a remarkable position in the market by offering a quality assured collection of Long Party Gowns. We offer these gowns in varied colors designs and sizes as per the clients' varied needs. The provided gowns are praised in the market due to their</t>
  </si>
  <si>
    <t>Sree Kumaran Thangamaligai as we are part and parcel of &amp;ldquo;The Chennai Silks group&amp;rdquo; since 1962 we upholds the visionary values of our founder Shri. A Kulandaivel Mudaliar who envisioned a bright future one that would transcend time and for generations to come. It was his vision that revolutionized a humble weaving unit into a conglomerate with diverse business interests as what we are today. His extraordinary spirit continues to inspire us to scale greater heights of success in all our endeavors&amp;hellip;\r\nSree Kumaran Thangamaligai\r\nSree Kumaran Thangamaligai (SKTM) is a shopper&amp;rsquo;s paradise for exquisitely crafted &amp;amp; imported jewellery. SKTM is a fast emerging as preferred destination for quality jewellery showcasing the fine creations from classic designs that reflects the convergence of traditional collections to modern artistic Jewellery in gold diamond platinum silver and other precious stone ornaments with low labor charges &amp;amp; affordable low wastage cost. We are familiar for our attractive light weight jewel design collections. You can even get the jewel customized by placing order according to specifications for those of your special</t>
  </si>
  <si>
    <t>Ismath Exports was established in the year 2011. We are a leading Manufacturer Supplier of Handmade Sandalwood Soap Handmade Rosemary Soap. As per the variegated requirements of our clients we are offering a broad collection of Handmade Soap which is processed in compliance with the set industry norms using quality tested ingredients and updated technology. Owing to the features like accurate composition longer shelf life and effectiveness the offered range is appreciated among our clients.</t>
  </si>
  <si>
    <t>Titan Company limited started its in house machine building activity in the year 1990 to address the needs of watch manufacturing and assembly. Over the years we have developed various competencies and delivered more than 200 high precision assembly machines and testing equipments for watch production. Realising a big opportunities in the market for high quality assembly and testing requirements Titan Automation Solutions was established as a Strategic Business Unit as part of Titan Company in the year 2004. In the initial years the focus was on automotive industry in India. Over a period of time Titan Automation Solutions gained expertise and executed assembly and testing lines for various industry segments such as Automotive Electrical Medical &amp; Health Care and other engineering. Titan Automation Solutions builds machines that are of international standards in terms of quality reliability aesthetics and safety. With growing success in the Indian market we have exported machines both for assembly and testing to USA UK Germany Argentina Hungary Czech Bulgaria Romania and China. Over the years the perception of the company has significantly evolved and we are today</t>
  </si>
  <si>
    <t>Hindustan Advanced Solution has incorporated as a sole proprietorship based company in the year 2010. Since the company got established it has received various accolades for its capability of supplying and trading a comprehensive range of CCTV Camera CCTV DVR Machine Smoke Detector Biometric Attendance Machine and Security Alarm. These products are supplied by us to Bihar Odisha Jharkhand Chhattisgarh Assam and North East. Designed and developed by experienced personnel our products are highly acclaimed among customers for their matchless characteristics such as easy maintenance simple installation advance technology strong construction exclusive designs and many more. Also we provide highly reliable Security System Installation Service to the clients as per their requirements. Our company provides complete security solution to the customers&amp;rsquo; at most reasonable rates. For the development of our entire gamut we have adopted advanced production technology as well as superior quality material which further have made our products exceptional. Our strict adherence towards the excellence of products as well as the trust of large customers has helped us earning acc</t>
  </si>
  <si>
    <t>We Locknath Creation is engaged in providing a huge gamut of products at market leading prices. Our company came into existence in the year 2012 as a Sole Proprietorship based venture and located its operational head in West Bengal India. We are engaged in offering Jewellery Box Bangle Box Velvet Earrings Box and Ear Top Box. At our premises we are supported by a diligent team of highly talented professionals that enable us to offer the most appropriate range of products to our valued customers. With our prompt and crystal clear business policies we are able to gain the immense trust and goodwill of our wide national client base. Banking on our enriched industry experience of past many years we are able to understand the diverse demands and needs of the market. Our executives undertake various market research and studies to conclude the prevailing trends and fashions of the market. We have built a distribution network where we supply bulk of products to the number of customers. Thus we are able to meet our bulk order requirements efficiently and in a timely manner. Our offered ranges of products are known for their premium quality attractive design unmatched quali</t>
  </si>
  <si>
    <t>Established in the year 2012 for manufacturing &amp; wholesaling 700 hundred product last 3 years all india via SNAPDEALFLIPKARTPAYTMSHOPCLUES &amp; many other online companies . Our mission is to satisfy our customer with product quality. Products details are given below 1. juicer mixer grinder 2.pressure Cooker3.Roti &amp; Chapati Maker4.Induction Cooker5.Rice Cooker (1.8Ltr / 3.2Ltr6.Stainless steel Ladder7.Stainless Steel Electric Kettle8.Commercial Mixer9.Electric kettle10.Auto Clean Kitchen Chimney11.Dinner Set 20/32Pcs12.Steam Cooker13.Plastic Electric Kettle14.Vegetable Cutter15.24Pcs cutlery set16.Hard Coat Kadai17.Tiffi Time Lunch Pack(HOT PROOF)18 Magix Nicer Dicer(CUTS &amp; CHOPS IN DIFFERENT SHAPES AND SIZE)19. Tower fan 20. Induction cooker non stick pan21. 3 bati lunch carrier 22.Mass Gainer 23 Addiction free powder24.Magix sugar control belt 25.magix knee harmonizer 26. Slim &amp; fit 27. Height first grow 28.Prachin oil29. Wonder Vaporiser 30.AB SLIMMING BELT31.BACK PAIN HARMONIZER 32 BUTTERFLY MASSAGER 31.HEATING PAD 32.SAUNA BELT 33.FAT CUTTER34. HAIR CLIPPER 35. APPLE SLIGER 36.TOOTH PESTE HOLDER 37. ELECTRONICS GAS LIGHTER WITH TORCH38. HAND SWING MACHINE 39.ECI</t>
  </si>
  <si>
    <t>Kothari Hosiery Pvt. Ltd. is well-known for manufacturing innerwear of uncompromising quality and comfort which have been recognized for their top quality by the highest standards bodies. With consistent customer satisfaction over many years we have witnessed a massive growth of over 100 times in just 20 years!\r&amp;nbsp;Kothari Hosiery Pvt. Ltd. is reckoned as a leading manufacturer exporter and supplier of different kinds of Gents and Ladies Hosiery Garments including Vests Briefs Drawer Bermuda Socks Ladies Panties etc. After making its mark firmly in the hosiery sphere it is now moving into Bed sheets and Casual wears with a key focus on today&amp;rsquo;s generation.To ensure complete customer satisfaction by creating top-notch products through sustained innovation and stringent quality control practices.Kothari Hosiery Pvt. Ltd. a company with over 50 years of experience in hosiery manufacturing has a huge pan-India presence from Kedarnath to Kanyakumari. With 5 lakh retail outlets across India Kothari is available everywhere. Kothari products are also in great demand in the international market and garments are exported to various countries across the Middle East E</t>
  </si>
  <si>
    <t>We M M Designer Collection is renowned organization in supplying wide range of designer lehenga and saree to our reliable customers in Delhi. Offered designer lehengas are widely appreciated as these are made using premium quality fabric like silk net zari &amp; georgette and other material that are sourced from the most trusted vendors of the industry. Some of the features of these designer lehengas are attractive look and classy patterns. Offered designer lehenga and saree are suitable to be worn on wedding and festival celebrations. In addition to this we also offer wide range of Designer Suits Designer Sherwani Designer Ethnics and Designer Bridal Lehenga.These garments are fabricated at our end by following the international quality standards and guidelines. The garments offered under our range are widely acknowledged for their abrasion resistance colorfastness elegant designs and smooth texture. Moreover these garments are highly accredited for wear in formal and informal occasions that adds bling and elegance to the charisma of the wearer. We also provide the facility of customization to the clients as per their exact preferences and tastes in the best possible</t>
  </si>
  <si>
    <t>Shalimar Industries Limited was established in 1947. We are Manufacturer and Supplier of Jute Pin Jute Stave and Jute Shuttle. Shalimar Industries Limited was founded in Howrah the prime location for Jute Mills in Kolkatta India in 1947 by Shri Satya Narayan Khaitan the Founder Chairman of Shalimar Group. It is the parent company of the Shalimar Group a conglomerate having Global presence in various Industrial products. We are promoted and managed by a group of experts having years of experience behind them. It is the parent company of the Shalimar Group a conglomerate having global presence in various industrial products. Shalimar Industries Limited are the pioneers in manufacturing of pins and pin - Based products in India. Shalimar Industries Limited is the leading supplier of Pins and Stave to the Jute Industry Stave for Cigarette Making Machines.Our uncompromising attitude towards timely delivery and client satisfaction has helped us build a strong rapport for ourselves in various overseas markets. It is a matter of pride that our entire production is consumed in markets which are spread all across the globe. We custom-design according to the preference of pa</t>
  </si>
  <si>
    <t>I am Iman Ghosh an Indian Wedding photographer registered in Bharat Matrimony &amp;amp; Canvera also the founder of Essence who believes in Creating beautiful fun and contemporary wedding memories with a style of panache vibrancy and energetic imagery which will be seen by generation to come.I am a resident of Kolkata but that does not mean that I only do wedding assignments in Kolkata I am up on my toes when it comes to traveling for my new assignments at any corners of India. I love to travel and capture the face emotions and feeling of different types of weddings. Weddings are always hip and happening if we look around we will find something or the other beautiful and it&amp;rsquo;s completely full of emotions smiles mischief and tears. Capturing them is what keeps me happy and ready to go in a winker and this is the reason why wedding photography remains to be my utmost passion.Being a professional wedding photographer I am dedicated and committed to the quality of the photographs that I need to provide my clients. Equipped with a top of the line camera gear (Nikon D810 Canon 5D Mark III Nikon D7000) lenses (80-200mm 85mm 50mm) and light setup equipments I don't compr</t>
  </si>
  <si>
    <t>The journey of Crocotailer began in 2015 and has been growing ever-since. Our set-up is based in the City of Joy Kolkata where Crocotailer embarks its journey from sample makers to factory. Our team of efficient designers have successful designing experience in the industry and have expertise in manufacturing such goods. Slowly and gradually we are becoming a recognized name in the industry. We believe in using the finest quality of raw materials and other consumables while making our products so that our customers are satisfied with the products. We are diversified in making leather as well as non-leather goods like bags wallets belts card-holders pouches and the like. Led by Mr. Jitendra Jain the company has not restricted itself to geographical boundations as it also exports its goods to other countries. While keeping up with the advanced technology the company is also into online distribution of goods. Mr. Jain is a Qualified Certified Financial Analyst and a Financial Risk Manager who possesses strong business capabilities. His sharp business-oriented mind and educational background are his strengths.&amp;nbsp;Warehousing and Packaging&amp;nbsp;We have set up an orga</t>
  </si>
  <si>
    <t>We work in bag industry from 2002 . we bring in our range new products new colors and new concept. Each time our target remains the same : to let our fashionable bags with trend-setting colors and to maintain a very reasonable price point range in order to enable our products to always remain affordable for the final customer. We mainly produce Bag in Jute &amp; cotton Fabric &amp; other Fabric we use on customer demOur production capacity for the bags is 50000 Pcs unit each month &amp; it decrease &amp; increase according to bag style &amp; desWe have 100 Manpower in our Manufacturing unit  each manpower Have its own intelligency in manufacturing these product We frequently Participate fairs at home and abroad as exhibitors as well as visitors to stay on top of the latest trends and developments in this constantly evolving market. Through these fairs and through our pro-active approach of potential customers (mailings visits etc.) we have successfully expanded to many new markets.As a creative and innovative company we are constantly developing new products to meet the customers ever-changing needs. As a result we have fast gained our spot in a short period of time in this competiti</t>
  </si>
  <si>
    <t>Planet Technotronix was established in the year of 2015. We are Wholesaler Distributor of Electronic White Smart Board Touch Screen Computer Wireless CCTV Camera HD CCTV Camera CCTV Camera Desktop Computer Smart Board Biometric System. Our company is the major company known for providing Smart Board to the clients. This is manufactured by using superior quality raw material under the guidance of skilled professionals with the help of modern machines at our vendor&amp;rsquo;s end. Smart Board is examined on different parameters with the help of our experienced professionals.To meet the varied requirements of our prestigious clients we are engaged in distributing the best in class Smart Board. This board brings more interactivity and cooperation in the classroom. Procured from the reliable sources this smart board is manufactured from the best in class raw material and the latest technology. As per the variegated needs of the clients we provide this smart board in different sizes and shapes at reasonable rates.</t>
  </si>
  <si>
    <t>Tara ma auto spares was incorporated in the year 1986 by Mr. Pran bandhu neogi with an idea to supply replacement spare parts of four wheeler vehicles throughout india and abroad by dealer network under their own brand. To give further strength to their hands they took along next generation with them and their capability to manage exalted the progress further. Now they are looking after the affairs of the firm with their skills and professionalism. \r\n\r\nSince its inception our watchword has been consistent quality and total satisfaction of our customer in every face of interaction with them. Tara maa auto spares  has a wide range of product list and had made its presence through India with the hardcore efforts of its promoter. \r\n\r\nThe company has the privilege of serving most quality conscious customers in the market and over the years we have bulid up the reputation of being a reliable and quality suppliers source to our esteemed clients. The blend of thorough experience and technical expertise has enabled us to incorporate ever changing features in our machines and perfection accuracy and precision in our fasteners. \r\n\r\nThe success of tara maa auto sp</t>
  </si>
  <si>
    <t>Mehandi Diamonds was established by Smt. Santosh Devi Verma with the experience of more than 15 years in the Jewellery Industry and keeping in mind the growing future industry of Gold and Diamond Jewellery. The Company is involved into majorly trading and manufacturing of Studded Gold Jewellery and Diamond Jewellery.And as the legacy continues their 3 sons Mr. Chandra Shekhar Verma Mr. Pankaj Verma and Mr. Naresh Verma are running and carrying the business of the most prestigious and reputed company today named &amp;amp; styled \MEHANDI DIAMONDS PRIVATE LIMITED\ and so on the legacy of Verma family will follow the footsteps.The Mehandi Diamonds has established its name and have good market presence with over flowing inventories from Nose Pin to Necklace. The Mehandi Diamonds growth can be easily seen with its growing numbers of Clients across the Country and more over earning trust among the Retailers and direct consumers.Mehandi Diamonds has always focused on the Designing Quality and pricing of the Jewellery in order to cater proper service and deliveries on time we also do the best of trading with some of the Leading Jewellers of the Country with its individual str</t>
  </si>
  <si>
    <t>This is a new concept in spice processing which results into higher production with better end product quality ( aroma &amp; colour) than the conventional spice grinding units manufacturing process: the process is mainly job work type where the chilly of outside parties will be converted into powder form. The process of manufacture involves cleaning drying pulverizing cooling and packing. process:- chilly is removed from the bags on the platform area and carried into the loose chilly stock area manually by the local hired labourers. from here the loose chilly is fed into the rotary conveyor which carries the chilly into the cleaning machine. cleaning:- chilly cleaning machine cleans the chilly from stones dust and any other foreign particles and the cleaned chillies are blown into the cyclone provided on the grinding machine. while blowing of chilly any other left over dust is collected into the dust collector provided on the top of the grinding machine. dust collector:- pneumatic handling system and dust handling system to improve process capabilities and reduce in plant and environmental pollution. now the chilly is cleaned and ready for the first crush. micro pulve</t>
  </si>
  <si>
    <t>Art is an abstract language an Artist Speaks. The visual statements are its vocabularies. It is an appearing composition of unbound essence. I considered it in my Life. I find myself traveling in the fragrant hues of art and craft. In my 10 years of experience in Art field I opened to a big horizon.I have found 100 different methods of creating hand painted greeting cards. I practice and teach 150 varieties of artwork. Canvas painting wall painting water color opaque work cloth painting work craftwork and making gift articles always stimulate me. I get regular demands to export Pepal leaf greeting cards to the countries like America and Singapore. Several Banks Factories and Institutions give bulk orders. I take bulk orders of marriage and reception cards. I feel happy to be an active participant in fabric pot and Glass painting work and have conducted many work-shops. I enjoy the awesome moment of teaching creative craft and making greeting cards for Mentally Challenged Children in Rotary School for Slow Learners and other school children. Because for me Art is a &amp;lsquo;Festival&amp;rsquo;.I am working as an expert teacher in Pidilite Company and also worked in Pariv</t>
  </si>
  <si>
    <t>NSN Associates was established in the year 2013. We are leading Manufacturer and Wholesaler and Supplier of Silk Saree Simple Saree Effluent Water Treatment Plants etc. We are well acknowledged for offering a smartly designed Designer Party Wear Saree. In line with defined industry standards this saree is designed using quality tested fabric and designing techniques under the stern vigilance of dexterous professionals. Being a quality focused organization.We are engaged in offering a wide range Modern Party Wear Saree. The entire range of designed by using best quality fabric by our skilled professionals at our advanced processing facility. In order to ensure quality of this sareeWe have a huge collection with different styles and plethora of colors available. These sarees are available in stock and can be dispatched right away.</t>
  </si>
  <si>
    <t>Unique Equipments is a renowned Manufacturer and Supplier established in the year 2005 at Hubli in Karnataka. The company is engaged in the production of Conveyor Chains and Conveyor Belts. Under the headship of Mr. Vinayak N Miskin the Proprietor of the company we have achieved new heights in the business endeavor. He is well-experienced and knowledgeable in this domain who guides us to maintain the reputation in the market.  Infrastructure Our state- of-the-art infrastructure is spread over an area of 6000 sq. The manufacturing unit is assisted with high quality machines such as Press Lathes. Reviting machine Centreless grinding machine Pillar drilling machine that ensure the excellent quality production. We manufacture 3000 to 5000 feet belts and chains per month. En-8 raw material is used to manufacture these products. We also provide production and packaging facilities as per our customers&amp;rsquo; needs.  Quality Assurance Our organization is stand on the pillars of quality and reliability of its products. Being a quality conscious company we conduct strict quality testing policies at every step of production. We also have R&amp;D facilities. Our quality experts k</t>
  </si>
  <si>
    <t>Vishwa world is a leading one of the fastest and growing of present generation company in this World . This is one of the part of present generation and our sevices are Free adsWeb Designs SEO projectsVIP Fancy numbersJobs. Today present generation completely based on computers and Smart Phones. This present generation very well use of internet and chatting .Nowadays all are thinking about spend less time get more result. In this Present Generation all are using Gmailfacebooktwitterlinked inquikrOLX practobookmyshowgodaddykfc chicken flipkartamazonsnapdealebay...etc in that based on founded of Vishwa World. Vishwa world is started by one of brand of Vishwa.Here Our Quality Is Corecopetancesmart and quick of best serviceevery customer to feel better.</t>
  </si>
  <si>
    <t>Founded in 1992 by a professional photographers Aruna Studios is a complete one-stop photography studio that brings art and technology together. Wedded to the highest level of professionalism Aruna Studios is second to none in the art of photography and has the talent and passion for producing unforgettable photographs of exceptional clarity and finesse. Boundless love for photography remarkable creativity and a flair for conjuring up dramatic and extraordinary images is what separate us from our competitors in the state of Andhra Pradesh.\r\nStarting off as a freelance photographers Founder Satish gradually acquired expertise in a range of photography segments especially matrimony photography along with his brothers we set up branches in different part of twin cities. Over the years our single minded focus and commitment to customers needs has earned us their continuous patronage and sentimental tag of a Lucky photographers.\r\nAt Aruna Studios we use the most advanced technology and the latest photographic equipment including high resolution cameras coupled with state of the art digital imagery enhancement aligned with an artistic view of the moment. Backed by a</t>
  </si>
  <si>
    <t>Founded by K Ravinder Goud in 2002 with a fervent passion for creativity and innovation in ladies fashion wear R R Stitchers offers a wide ranging collection of stylish and enchanting Ladies Designer Wear garments. Over the years R R Stitchers gorgeous selections of ladies designer wear in a stunning range of choices made it a one-stop shop for unique designer women&amp;rsquo;s fashion finds.The founder&amp;rsquo;s understanding of ancient designs and modern trends with the innovative use of traditional concepts has been the driving force behind R R Stitchers impressive growth since inception. Known for its distinctive use of colors finest quality of fabrics refined craftsmanship and intricate embroideries with rich Indian aesthetic touch R R Stitchers work collection has made a significant impact in the marketplace.Today R R Stitchers with spacious showrooms at Parklane in Secunderabad Ameerpet and Dilsukhnagar in Hyderabad offers a fascinating array of ladies designer wear collection including Punjabi Suit Stitching Ghagra Choli Stitching Blouse Stitching Maggam Works Dress Embroidery Designs Children Ghagra Blouses etc each reflecting modern elegance inspired by classi</t>
  </si>
  <si>
    <t>We take pride in introducing as an upcoming pioneer in providing services to IT Industries ensuring prompt and reliable solutions to meet the requirement of the end users by experienced and dedicated Information Technology Professionals. was established in the year 2005. We deal in computer peripherals and related accessories. Over the years working in this domain we have gained expertise in the trade of used and refurbished &amp;amp; new laptops and computer accessories laptop adapter laptop screens computer adaptors etc. Being in this field for the last five years fulfilling the needs and the requirements of the end user the company fully understands the need of the IT Industries and we offer you best options to meet all your requirements. The company is manned with a team of personal and professional competence. Our associations with renowned brands like COMPAQ IBM DELL and TOSHIBA have provided us with the competitive edge over our competitors. Leveraging on our years of experience in the industry we are able to identify our client???s requirements and offer computer parts and allied accessories that specifically meet their preferences. In addition to this we also</t>
  </si>
  <si>
    <t>Saree is a six yard long continuous fabric which is draped in such a way that it brings out the Women's charm in most beautiful way. Sari is considered most beautiful way to dress for a Women It is an age old traditional Indian style of women dressing. We have an exclusive range in Sarees which is categorized in the following categories for designer sarees ethnic saree embroidered sarees printed sarees. silk saree embroidered sarees handloom sarees. We offer sarees that customers may shop in preference to the occasion they desire to wear the same like wedding sarees bridal saree party wear sarees and sarees that can be worn in festivals and as casual wear. Sarees are available in variety of fabrics like georgette crepe silk art silk chiffon net satin tissue faux viscose soft crush brasso brocade cotton silk jacquard lazer viscose and cotton. We also offer sarees to suit customers' specific season requirements. A wide range of sarees are available with us which can be carried off comfortably during the summer and winter season.  Add a new style to your collection now. Sarees in various fabrics having sequins resham stones work and gorgeous combination of prints and</t>
  </si>
  <si>
    <t>SK Novelties Company is established in 2013. We are the Manufacturer ofPlastics Moti Buta PatchesSari Borderlatkans&amp;nbsp;&amp;nbsp;&amp;nbsp; Fancy Blouse Necks Patches. We are engaged in offering a quality range of Fashionable Latkans. These products are well designed and are widely appreciated by our customers. Our products are available in eye-catchy patterns and elegant designs. We ensure timely delivery of our products. This product is highly appreciated by the clients in the market. Latkan is available in delicate designs and variety of designer shapes which is fashionable trendy. Offered range is well known for eye catching designs and stylish look.We are renowned company known for offering Fancy Blouse to clients. This product is mainly used for wearing with the saree. Fancy Blouse is manufactured by adroit designers using the optimum grade material in compliance with the latest fashion trends. Our company has achieved milestone for providing Fancy Blouse to the clients. This product is intricately woven by adroit designers using the optimum grade thread in compliance with the latest fashion trends. Offered range is perfect to be worn on special occasions such as</t>
  </si>
  <si>
    <t>Established in 1996 as a sole proprietorship company we AP Leathers have marked an enviable niche in industry by manufacturing trading and supplying a wide array of Leather Bags Traveling Bags Ladies Wallets Leather Belts Leather Jackets Leather Gloves Ladies Leather Handbags Card Holders Passport Holders School Bags College Bags and many more products. All products are perfectly designed by skilled experts who keep in mind the exact customers specifications while manufacturing these products. For the development of above mentioned range we make use of qualitative raw material which we source from the renowned and trustworthy vendors of industry. Advanced production techniques are incorporated to stay in tune with the market challenges and meeting the rising expectations of customers. Due to flawlessness of our products and their excellence we are getting orders of our valuable customers on repeated basis. Besides our reliability in dealings business intelligence ethical policies and cost effectiveness have given us reasons to become one of the most renowned and reliable organization of industry. We are a trader of the brands like Liviya Choice Intellect Polo Hunt</t>
  </si>
  <si>
    <t>C N Dezine Studio a premier couture wear studio located at Banjara Hills Hyderabad is named after its Founder &amp;amp; Designer Chitwan Naredi (CN) a NIFT graduate in Fashion Design &amp;amp; Information Technology. The ingenious streak in him led to the setting up of this studio in 2003. This year - 2016 we will be celebrating 12 years of very successful completion since its inception.Our product range is as wide as one's imagination. We excel in transforming imagination into reality right across varied cultures. Garments from - ethnic to contemporary bespoke to avant-garde customers ask for it and we have it. Whatever the requirement may be we artistically translate all that into awe inspiring reality.Our motto is 'Client Satisfaction'. We specialise in made-to-measure couture wear for men women and kids and this makes our studio 'a unique one stop designer wear Studio for entire family'.For the past ten years we have had veritable elite and affluent clients - businessmen industrialists film producers and distributors jewelers et al.Thus armed with impeccable skills and ability we can assure our clientele the best designed &amp;amp; quality products. Having established a n</t>
  </si>
  <si>
    <t>Sukeerthi - means good reputation as we are all aware that good reputation is not build up over night Lot of hardwork commitment and dedication is the recipe of reputation. At sukeerthi one would find every bit of all these aspects. Launched in 2006 Sukeerthi offers its clients traditional and contemporary designs that can make head&amp;nbsp; Braked with great care the designs capture the mood of the ...ion they are intended to be used for as well as the interest of the clients. At competetive prices than what the market can offer it would be worth while to visit and pickup from Sukeerthi. Just not the designsbut the long term investment in Sukeerthi is the QUALITY. Quality of not only the gold but also the AMPS- coloured and diamonds - that are exquisitely set in the yellow metal. Utmost care goes into assorting and picking up quality stones that is openly shared with the clients at the time of selection and picking up. Pendants Haarams Necklaces B 'lockers or even strands of pearls and beads every piece is attended to right since the creation of the design to moulding the frameto seting the stones to stringing the beads with utmost care and dedication. But the ultim</t>
  </si>
  <si>
    <t>Welcome to MUKUND ENTERPRISES MUKUND ENTERPRISES established in 2012 is located at Rampally(v) Keesara(m) R.R.Dist near Cherlapally IDA main bus-stop Hyderabad Andhra Pradesh. MUKUND ENTERPRISES is one the leading companies to produce and sell the most efficient eco-friendly reusable non-woven bags contributing to a healthy green environment.</t>
  </si>
  <si>
    <t>Firm Touch SolutionTo Be Committed to establishing a long lasting customers relationship built on strength and integrity. Defining who we are and how we are different from other companies. Providing solutions both from International and Indian brands Making a meaningful contribution to our customers. We will deliver extraordinary values to our customers and if we make a meaningful contribution to their business and their lives we will grow and thrive.&lt;p align='justify'&gt;Defining who we are and how we are different from other companies. Providing solutions both from International and Indian brands Making a meaningful contribution to our customers. We will deliver extraordinary values to our customers and if we make a meaningful contribution to their business and their lives we will grow and thrive. We are Committed to quality and excellence in all that we do and in the way we do it. This is accomplished by the high-quality standards in the products and services we provide. At FTS Interiors we watch how the modern office is evolving and we make fure that responds and adapts to changing needs. Today the office landscape is changing more rapidly than ever before. Techn</t>
  </si>
  <si>
    <t>Established in the year 2006 Alekhya Jewellers is one of the well-known names in the market. We are a sole proprietorship based firm. The head office of our company is located in Hyderabad Telangana. We are a foremost manufacturer retailer wholesaler and trader of Ladies Bangles Gold Bracelet Ladies Earrings and more. Offered products are precisely designed by our skilled professionals.&amp;nbsp;</t>
  </si>
  <si>
    <t>Elia instrumentation &amp; automation solutions private limited was established in the year 2013. We are the leadingManufacturer Trader Distributor of electronic liquid level controllers &amp; indicators testing &amp; measuring equipment etc. Our products are best quality temperature controller electronic temperature controller digital temperature controller indicators infrared cameras signage plcs electrical instrumentation and other products. Our offered products are obtained from the most trusted preparers of the domain which are strictly quality tested. These products are widely appreciated in the market for their standard quality attributes like longer shell life efficiency performance easy operation and less maintenance. Due to which we have been able to set a standard in the market by meeting highest clients satisfaction.Lessed by a team of skilled professionals we are able to provide a wide range of flawless quality products. They are highly experienced and are aware of the ever changing domain and market trend. To fulfill all the basic requirements of the clients they follow strict quality policy as per global quality standard. Moreover to make our alliance with the</t>
  </si>
  <si>
    <t>Sai Venkateshwara Digitals is a facilitator of Digital Flex Printing that assists and provides you with a wide range of choice to advertise your products/business in different localities/cities/towns from the very comfort of your home/office. Sai Venkateshwara Digitals offers an exclusive interactive service for for digital flex printing that provides top-of-the line advertisement solutions catering to your functional requirements. It enables you to choose digital flex printing services for desired Sign boards Hoardings Digital prints Blow-Ups and Translates that provides the most cost-effective solutions flex printing solutions meeting your demands on location impact and prices.Our Service find below-- Solvent - Eco solvent - Inkjet - Offset - Screen Print - Sign Boards - Colour Xerox - Advertisement Equipment Displays.One can stop for All types of Printing Sign Boards &amp; Advertisement Displays.'' Our Services : Flex Vinyl Back light One way Vision Nylon Two way Vision Clear Vinyl Canvas also Eco-solvent Inkjet Printing Lamination Sun board Print Glass Print Print on T-shirt Mug Printing UV Printing Print on Key Chains Corporate Gifts .''''Visiting Cards Wedding C</t>
  </si>
  <si>
    <t>Titan Royal Watch Centre was estrablished in the year of 2010. We are leading Authorised Retail Dealer Supplier&amp;nbsp; of&amp;nbsp; Wall Clock Wrist Watch etc.&amp;nbsp; We are engaged in offering an exclusive range of Wrist Watch. These products are made by our professionals using most modern technology and device. To preserve the quality we source our device from the reputed vendors of the market. We are proficient to make these products as requested by our valued patrons. Our organization has set benchmark in offering Wrist Watch to our clients. Wrist Watch has been made with perfection by our experts possessing rich industry experience. The quality of our range is unparalleled which has helped us to garner complements from our customers. It has been designed and crafted using exceptional quality material and has finer finish. It is able to give outstanding performance for years and is custom-made according to preference of our patrons.Offered wall clock is available in various designs and can be use for gifting purpose. Additionally this wall clock is designed by our affluent craftsmen with perfection by utilizing the top quality material. We are giving this wall clock</t>
  </si>
  <si>
    <t>Bhrigu Arts came into existence in the year 2015 with a sole motive to fulfill the demands of the customers. We are a Sole Proprietorship based venture and implementing our entire business activities from Hyderabad. Our company is instrumental in manufacturing supplying wholesaling and retailing a wide assortment of Terracotta Necklace Designer Necklace Designer Candle Silica Necklace Silk Thread Bangle and Terracotta Baked Beads. Further we are also the service provider of Jewellery Casting Service. We provide these products and services at pocket friendly prices.</t>
  </si>
  <si>
    <t>Seeta Group derives its origin from Kirana Retail and Rice wholesale. Seeta Group has an outstanding experience of over 35 years of fair trade business with the name SEETA TRADERS at Lingampally. Their strong ethical values in business is the only motive behind its popularity. Moreover Seeta group has expanded its business into jewellery field in the year 1997 named SEETA JEWELLERS. Though it was like a newly born baby in this field it had tremendous response &amp;amp; support from all its customers. We are proud to enjoy this huge and passionate costumer following.Today Seeta Jewellers has grown as a pioneer in Diamond Gold &amp;amp; Silver business in Cyberabad. It has grown multi folded since its beginning; this is only because of our clear mission in maintaining the best of quality reasonable price customer satisfaction and excellent customer service. Further it has an outstanding record of 17 years of experience in Jewellery Business. The quality of product and the services rendered at Seeta (pure) Jewelers is as pure as its name symbolizes.We see ourselves as your friend philosopher and guide to the art and indulgence of jewellery buying.With an international expert</t>
  </si>
  <si>
    <t>Milestones are infectious. When you reach one you see another. That&amp;rsquo;s how Sangeetha Mobiles has grown into what it is today: a multi-brand retail giant in 10 states with over 320 stores and 12 million satisfied customers. Sangeetha sells 1.4 million phones every year and is aRs 1000 crore retailer employing more than 2500 people.We began small to make a big impression.In 1974 LP Narayana Reddy opened a small music store in Bangalore and aptly named it Sangeetha. After seven years his son Subhash Chandra joined him in his business. By then the store had moved on from selling gramophone records to selling televisions. Later it was the turn of computers (1985) and pagers (1995).The turning point for Sangeetha was 1997. That&amp;rsquo;s when it became Sangeetha Mobiles because we decided to only sell mobile phones and have stuck to it till date. Around the time SIM cards were sold to consumers through direct marketing agents who directed them to the grey market for buying handsets. However Sangeetha encouraged consumers to buy the SIM card and the handset under one roof even though it was more expensive than the grey market. But there was the Sangeetha advantage: th</t>
  </si>
  <si>
    <t>Since its establishment in the year 2011 Merakii Enterprises have been manufacturing supplying and trading an excellent collection of Gifts and Printing Services. Our appreciated range includes Hooded T Shirt Mens T Shirt and Promotional T Shirts. Our forte is quality and reliability in all the operations. The wide spectrum of gift items offered by us is customized as per the customer provided specifications and can be imprinted with the client&amp;rsquo;s logo. To ensure their maximum satisfaction we promise to deliver impeccable product quality and exceptional service. We offer printing services which encompass exclusivity uniqueness and our sheer dedication towards quality has given us enormous recognition in this huge market.Quality has always been a prioritized aspect. Our products are manufactured using superior raw materials procured from reputed vendors of the market and are carved into finished good using cutting-edge technologies installed at our widespread infrastructure. Further we are backed by a team of professionals who work as per the varying requirements of our esteemed clients. We understand the latest demands of our clients in the market and try to</t>
  </si>
  <si>
    <t>Tight Security Systems was established in the year 2005. We are leading Wholesale &amp;amp; Distributor &amp;amp; Supplier of Night Vision CCTV Camera Biometric Time Attendance System etc. We are a coveted name of the market engaged in presenting a top class range of Safety Products to our eminent patrons. the vendors base this range is highly accredited for usage in various industries and sectors for safety purposes. Quality tested as per industry laid parameters this range is availed from us in various sizes grades and other detailed specifications that meets the requirements of patrons in a well defined manner.A high performance light weight Hand Held Metal Detector designed to meet the exact requirements of the security industry. Used to search offensive weapons in crowded places airports border security and anywhere that hidden metal needs to be detected.</t>
  </si>
  <si>
    <t>Welcome to our company Maruti Gems And Jewellers Located At Hyderabad. We deals in all types of gemstone and jewellery. Maruti Gems &amp;amp; Jewellers was established in 2003. We are the manufacturer of gemstone &amp;amp; jewerelly. The offered jewelry is delicately designed at par with quality standards of quality and design by our expert personnel using the top grade material. Our jewelry is customized in various sizes &amp;amp; designs as per the client demand. Our provided bangles are designed with utmost care by our creative designers with the aid of sophisticated techniques. Owing to its characteristics like beautiful design stunning look.These diamond&amp;nbsp; bangles are highly acclaimed in market. These designer diamond bangles are offered in best packaging.Our company has positioned its name successfully in the list of top-notch firms of industry just because of its capability of making customers immensely satisfied. All our endeavors are focused towards providing clients an appealing range of Diamond Bangles. Significant designs make these bangles collection simple and sober. Briefly all respected customers appreciate these defined unique designs of the products.we e</t>
  </si>
  <si>
    <t>Discover Experience and Buy a range of products at Reliance Digital. Discover 150 international and national brands and over 4000 products. Experience the best potential of each product in an ambience that simulates your life style. Not only do we enable you to make an intelligent buying decision but also offer complete product life cycle support &amp;ndash; ResQ &amp;ndash; our proprietary advisory and post-sales support service.&amp;nbsp;\r\nTop brands and wide range of productsChoose products from the best of brands &amp;ndash;from Sony LG in Home Entertainment and Nokia Samsung in mobile phones to Panasonic and Toshiba in Home Appliances. Discover products that best suit your lifestyle needs and provides best value for money in terms of TCO (total cost of ownership).&amp;nbsp;\r\nExperience the Digital ZoneTouch feel and try every product before you make your BUY decision! Get Up Close and Personal with the latest products in our specially designed Experience Zones for high-end entertainment systems like home theatres televisions home and car music systems. These zones simulate an environment that brings the best of each product alive &amp;ndash; thereby guiding you to make the right</t>
  </si>
  <si>
    <t>Srinath Packaging is a partnership firm established in 2001 as a manufacturer supplier and wholesaler of vast range of Polypropylene Fabrics Woven Fabrics Bags Woven Sacks and BOPP Bags. Our range encompasses Shopping Bags Surface Printed Bags Reverse Printed Bags Woven Sacks Laminated Woven Sacks Unlaminated Woven Sacks BOPP Coated Bags Gusseted Bags Cement Bags Valve Bags PP Woven Fabrics LDPE Liner Fabrics Laminated &amp;amp; Unlaminated HDPE Fabrics Circular Woven Fabrics Wide Round Woven Fabrics and many more. We precisely design and develop our range keeping the specific requirements of our clients in mind. This helps us to make our clients immensely satisfied. Furthermore material we use to manufacture our products is sourced from trustworthy vendors of the industry who have vast experience of the concerned field. Apart from this industry recommended quality control measures are adopted by us to ensure the supply of fault free products in the market. Our ethical business policies cost effective solutions transparent dealings and prompt delivery schedules have assisted us to carve a remarkable position in the industry. And we are looking the buyers or inquiries</t>
  </si>
  <si>
    <t>PA system for concerts: Complete Sound Solutions for Concerts Public Gatherings Spiritual and Religious events Educational Conferences Weekend Parties Kitty Parties College Fests Music Fests and sound requirements on rental basis. Lighting: Stage Lighting and House Lighting (Indoor and Outdoor) Musical Instruments and stage gear for Hire: Keyboards Guitars Drums and Cymbals Percussion Indian Instruments Violins etc. Product Sales and service of Internationally renowned brands like JBL QSC Yamaha Mackie Peavey Behringer AKG Shure Soundcraft Sennheiser Samson Hartke Marshall Electro Voice Db Technologies Lexicon BSS DBX DAS Roland Korg Line 6 Vox Zoom Digitech Boss etc. Product Specialist for all Imported Brand equipment. Demos for newly launched Audio and Musical Instruments. Installation of Indian tones and styles in professional arrangers and keyboards. Installation Services : Installation of Pro Audio equipment in Churches Cathedrals Jam Rooms Religious Places Recording Studios Companies Corporate Organizations Government Organizations Auditoriums in Schools Colleges and Institutions Conference Halls. Acoustic Treatments and Sound Proof Solutions for Studios Hom</t>
  </si>
  <si>
    <t>Sylvan India was established in the year 2005. We are ISO 9001:2008 certified and we cater to the strict quality demanding industries of Pharma Health Care and Biotech industries. &amp;nbsp;We are the leading Manufacturer Supplier of Tyvek Sterilization Pouches Tyvek Sterilization Reels Breather Bags etc. Our products are demanded amongst our customers due to their effective performance and varied uses. Providing quality products to clients is the main aim of our company. We are highly renowned manufacturer and supplier of a wide range of Sterilization Pouch. The given sterilization pouch is provided in numerous sizes options so as to meet the needs of customers. These are widely appreciated by the customers due to their quality features like durability and an easy to open thumb notch &amp; seal. The given sterilization pouch is provided in numerous sizes options so as to meet the needs of customers. This sterilization pouch is manufactured from the quality proven basic material and modern techniques by our professionals. The sterilization pouch offered by us is checked properly checked for quality. Being a client-centric organization we are involved in providing utmost q</t>
  </si>
  <si>
    <t>The GCI Gemological Laboratories &amp;amp; College is a certified universal institute providing gemological services such as diamond grading reports (included fancy color) enhanced diamonds identification (HPHT irradiations) man -made / synthetic diamonds and imitation detection as well as certification of diamonds gemstones and jewelry. Exhaustive professional courses on rough and polished diamonds gemstones and jewelry design given by The College for Diamonds Gemstones and Jewelry will enable you to acquire essential knowledge as well as a vast practical experience. Graduating in the polished diamond course will grant you a D.G. (Diamond Grader) diploma while passing the exams of all three courses will appoint you as a Graduate Gemologist (G.G. diploma).&amp;nbsp;In our website you will find detailed information regarding our organization and the services it provides . Kindly feel free to send an e-mail or call us with any question suggestion or request for further information.Gemological Centers (G.C.I)&amp;nbsp;is an organization and does not endorse nor recommend any commercial product company or individual including companies or individuals with websites that may offer</t>
  </si>
  <si>
    <t>Founded in the year 2008 at Hyderabad Telangana we &amp;ldquo;Dial Mama Mobile Solutions Private Limited&amp;rdquo; are engaged in the trading and wholesaling a quality assortment of Lava Mobile Display LG Mobile Display Micromax Mobile Display Oppo Mobile Display HTC Flip Cover Nokia Flip Cover BlackBerry Tempered Glass Nokia Mobile Battery Karbonn Mobile Display and many more. To offer these products we have with us a specialized team who are aware of the increasing customers&amp;rsquo; preferences. A strict quality control policy is maintained at every stage right from the procurement of raw material till the final dispatch to eliminate flaws from the finished products.</t>
  </si>
  <si>
    <t>Retro Fashion was established in the year 2016. We are leading manufacturer service provider of&amp;nbsp; Ladiet Suit Kurti Ladies Lehenga etc.&amp;nbsp; Backed by a team of experienced professional we have been able to achieve a commendable position in this highly competitive market. Our professionals utilize their experience and knowledge while completing the assigned to them.</t>
  </si>
  <si>
    <t>Pearl bliss is a start up registered under the name of m/s Global Pearl Marketing. We aim to go big in ecomemrce with a variety of products ranging from Gold &amp;amp; Diamond certified jewellery Artificial jewellery Silver certified branded gifts collection to start with. We will be adding variety of new prodcuts each day.\r\nVaibhav Agarwal a Msc student from the University of Glasgow Scotland has stepped into the entrepreneur world along with his brother Abhinav Agarwal a management student from ICFAI University Hyderabad and an entrepreneur in the steel trading business. Special thanks to Neha Agarwal a MBA from the Modi Institute of Technology Jaipur &amp;amp; Aruna Agarwal for their additional support with the knowledge mind for the accumulation of best and qualitative pearls and other forms of jewellery available in the competetive market.\r\nPearlbliss is not just a startup who has just accumulated and posted few collection for sale on the website. But we come from a jewellery background family who &amp;amp; whose family members are into the Pearls and Jewellery business for more than 40 years. We strive to collect and supply the best available fresh water pearls &amp;amp</t>
  </si>
  <si>
    <t>View land Advertising and events company is hyderabad based company which deals in Print Media Electronic Media and Outdoor Media Apart from advertising we also manufacturers for Promotional Tables Umbrellas Tents Gazebo Roll Up Standees Wooden Standees ETC. We also deals with Mall Events Corporate Events Commercial Events Promotional Events Weddings Receptions Cultural Events School Events PRO Events Etc. We Provide our service pan india Viewland Advertising and Events will play a multitasking role in all kind of advertising events and other corporate activities. We have a indvidual team units for various kind of advertisingEvents and Supplys. We do the things which makes our customers happy and satisfy there need which they expect from our service. we are into Celebrity management House Keeping Management Promotion Crew Management Etc. View Land Advertising provides a good vision in all kind of advertising. Print Media : Dispaly Ads in News Papers Magazines Electronic Media: Display Ads in All Local Channels in Telangana and Andhra Pradesh.Theatre Ads in Telangana and Andhra Pradesh Display Ads in Promotional LCD'S in Super Markets in Hyderabad. Outdoor Media :</t>
  </si>
  <si>
    <t>Srihari Photography company was established in 1995. We are leading Service Provider of corporate photography etc. We are Looking for wedding photographers who will take candid photos. Photos once taken will be an everlasting one when it is done with Sri Hari Photos. Make your function a memorable one get your candid photos with this photographers. The exact reason for this Photos apart from all wedding photographers in People searching for photographers in Hyderabad always land at Sri Hari photos. Photography is a profession where creativity plays a major role. An art doesn't comes in a way it is. Photographers need to love their profession in order to present what they thought. Either it is a wedding function or a party people will always find a time to take photos or to give pose to photos. In that session people will be Hyderabad is that the person takes the photo so manly. This unique quality differs from all photographers in not only in Hyderabad but also in AP. Sit at the edge of the seat to watch the the Photos taken by Sri Hari photos for the various functions and occasions. Catch your Photos as people in Hyderabad stick on to Sri Hari Photos as quality s</t>
  </si>
  <si>
    <t>Incorporated in the year 2010 at Telangana India we &amp;ldquo;Veeksha Health Care&amp;rdquo; have gained huge recognition as a leading Manufacturer and Supplier of Cervical Collar Wrist and Forearm Splint Foot Orthoses Orthosis Brace Orthopaedic Footwear Artificial Limbs Endoskeletal Prosthesis etc. These products are highly acknowledged among our respected patrons due to their qualitative attributes such as premium quality highly reliability perfect design high efficiency and many more. We offer these products in various specifications to our patrons so as to perfectly meet their diverse demands and requirements. We offer our products under our Own Brand Name of v2heal. We make sincere efforts to complete the given consignments within promised set of time span which helps us to attain satisfaction of our respected clients to the maximum. Also we made available these products at most reasonable price range.     In addition to this being one of the leading companies with years of experience in this domain we have built a large infrastructure to perform the various business operations in a smooth manner. We have gained huge appreciation among our patrons for on time delive</t>
  </si>
  <si>
    <t>India has been known to have wonderful dresses and costumes. The most common and accepted attire is the &lt;i&gt;saree&lt;/i&gt;.For a single length of material the &lt;i&gt;Indian saree&lt;/i&gt; must be the most versatile garment in existence. A &lt;i&gt;saree&lt;/i&gt; is a rectangular piece of cloth that is five to six yards in length and sometimes nine yards. Yet this dress is worn by millions of Indian women and is by far the most elegant. It is not merely an outfit but an ornament lending both grace and glamour to the wearer. &lt;i&gt;saree&lt;/i&gt; is for all purpose - party wear daily wear bridal wear and so on.The age old &lt;i&gt;saree&lt;/i&gt; has kept its popularity throughout the centuries because of its total simplicity and practical comfort combined with the sense of luxury and sense of sexuality a woman experiences.&lt;i&gt;saree&lt;/i&gt; is an Indian women&amp;rsquo;s statement to the world. What is a typical Indian &lt;i&gt;saree&lt;/i&gt; like??? The &lt;i&gt;saree&lt;/i&gt; can be a shimmering silk or fine cotton or an elegant chiffon material. It can have the most intricate embroidery with silk threads or even silver and gold threads. The colors can be vibrantly bright or subdued pastels. There are &lt;i&gt;sarees&lt;/i&gt; to match every mood and e</t>
  </si>
  <si>
    <t>From more than ten years we have felt and guided the pulse of the advertising industry in Hyderabad. From Humble beginnings of local shop promotions to corporate success stories on national level we have always strived to keep the clients interests at the foremost. Creating campaigns not only recognized for creative but also affording the client that elusive element which every marketing person desires the Turnover. It's the testimony of our clients that prompts us to rethink and reinvent ourselves and look at more avenues.  People The team the nucleus of any organization. You can have a bunch of brilliant people each treading his own path or you can have individual talents that work in tandem and achieve. Our team people we cannot exist without are people who think different and yet think alike. It is our team that lends us our credibility. Individual talents who complement each other with a shared knowledge base and are fired with the aim to better themselves without any room for complacency. Generating novel ways of saying things mundane aided with work cultures that suit their creative expression. Professionals dedicated to their respective fields of expertise</t>
  </si>
  <si>
    <t>\r\nD.D.MARKETING SYNDICATEIt has incorporated by the most experienced person? established gem business in the historical place of Hyderabad i.e.CHARMINAR. as a pioneer in the wholesale and retail market. The principal and driving force behind the company is Mr.Deen Dayal Managing? Director. Mr.Dayal has a corporate philosophy based on quality? service and? innovations in terms of marketing strategy the development of new and emerging markets for gems in the domestic market and also abroad.\r\nThe prime strength of the company is the in-house polishing and carving? of? raw stones. The factory has been set up with the state of the art technology? comprising of the latest techniques of polishing cutting and carving? the? gems. As the process requires the art and skill the promoters are been expertised personally since childhood and give personnel interference? and? guidance to the work force who are skillfully trained for the task.?Historically Hyderabad is famous for gems and pearls Jewellery since 400? years when Moghuls were ruling India. The history shows that there was a? tradition of wearing gem or pearl ornaments even by men of high status? specially the kin</t>
  </si>
  <si>
    <t>Choose from a range of wall decals and stickers to soothe your different moods&amp;nbsp;.You can also choose from wall clocks canvas prints table lamps to give your home that exquisite decor. We ship all across India. In case of any query do write in to us at&amp;nbsp;care@deewarist.com.\r\nWe are&amp;nbsp;Deewarist&amp;nbsp;&amp;ndash; the wall whisperers a 5&amp;nbsp;year old Pune based company with a presence in Hyderabad &amp;amp; believe in providing an alternate &amp;amp; exciting solution to usual plain Jane walls. Want solutions which highlight your walls with your thoughts? Then you are at the right place.\r\nAt Deewarist -\r\nWe give your house the look which reflects your thought moods and dream.\r\nWe take one single germ of an idea which stems in you &amp;amp; give it a life of its own on your walls.\r\nMake it a visual which reflects you that makes your place look exclusive to you which speaks your language.\r\nSo go ahead choose from a range of wall decals wall clocks arts &amp;amp; crafts or lamps and give your home your desired look.\r\n&amp;nbsp;\r\nWhat we do?\r\n&amp;nbsp;Wall Decals&amp;nbsp;&amp;ndash; Ranging from spiritual adventure Kids Musical &amp;amp; floral themes be spoilt for choice to give y</t>
  </si>
  <si>
    <t>We have been in the business of manufacturing filter bags and filter cages for over 20 years gaining invaluable experiences knowledge and most of all conviction. After successfully establishing ourselves as one of the largest and most trusted suppliers in south india; in 2009 bintex enviro systems pvt ltd was commenced. Our main objective for this company was to integrate not only our existing business but also venture in to related areas of the industry. We started our equipment manufacturing unit in 2010 and haven't looked back since. ???with a state of the art stitching facility automatic cage making machines complete steel fabrication unit blowers and other precision equipment making machines in our establishment we are unique reliable and technically sound. Our manufacturing unit is equipped with highly efficient production lines which result in timely deliveries of quality products. We offer competitive prices and always try making the best of available resources depending on the budget of our customer because for us customers matter the most. ???we have made a solid network in the industry over the years and always strive to work towards developing long ter</t>
  </si>
  <si>
    <t>Pooja Enterprises was establisheed in the year of 2013. We are leading . Being a quality centric organization we offer electrical Mechanical Safe Lockers. These are easy to operate equipped with override key and security manual. These products are electronic safe locker programmed with number system and are highly functional. We procure them from reliable vendors and are made with high grade raw materials. Being a quality centric organization we offer electrical/Mechanical Safe Lockers. These are easy to operate equipped with override key and security manual. These products are electronic safe locker programmed with number system and are highly functional. We procure them from reliable vendors and are made with high grade raw materials. Owing to vast knowledge and expertise we have achieved in this field we are involved in offering a quality certified range of Safe Locker. These offered items are fabricated with quality certified raw components and latest machineries.Our provided locker is precisely designed by our skilled professionals using excellent quality components and cutting edge technology in compliance with set industry standards. Additionally we provide</t>
  </si>
  <si>
    <t>Shikhar Enterprises was established in the year 2015 as a partnership firm located at Hyderabad. We are manufacturer and supplier of Wooden Gift Box Jewelry Box Multi Color Gift Bag and many more. We manufacture our products from good quality raw material. Our products are widely appreciated by our client because of good performance. Our client can avail these products from us at leading price.</t>
  </si>
  <si>
    <t>Our company 'TOKENS' initiated by an ex-Fighter Pilot (Indian Air Force) turned entrepreneur in 2003 is one of India's largest suppliers of promotional products and business gifts. All our promotional products are ideal gifts aimed at boosting your company's brand image. They help build your company's profile create goodwill improve productivity levels and increase business. They are necessary for companies both large and small and are instrumental in generating and impressing new clients as well as thanking and rewarding the existing ones. Our varied range will provide you with a lot of choice for your promotional campaigns. In the defence services our products are mainly used to project the image of the regiment/unit and serve as memorabilia.  All our products can be engraved with your corporate logo message or promotional image allowing you to create a customized and unique corporate gift for your company.  These usually include promotional pens badges Desktop displays customized Caps/hats T-Shirts jackets tailor-made to meet your requirements Clocks WatchesMementoes and Trophies to reward your employees gifts like Coffee Mugs given to individual employees can</t>
  </si>
  <si>
    <t>This on-line gallery is the brain child of&amp;nbsp; Dr. Krishna Kumari Challa. She did her M.Sc. in Life Sciences and Ph.D. in Microbiology. Her area of research in Science is Toxins produced by Microorganisms in food and how to control them and protect food from these Microbes and Toxins.&amp;nbsp; She published several research papers in science. Creating art is one of her passions. She is a self-taught artist who specializes in Science based art. She is also a writer a poet a designer a social activist and a network creator. She explores the relationship between Art Literature and Science on her network Sci-Art Lab. She communicates science through art and literature. Although she painted Nature in water colours in her childhood she has been actively creating art - especially science based one - since 2006.\r\nShe did one solo exhibition &amp;ldquo;Cosmic Show of Science&amp;rdquo; in Hyderabad India in 2008 group shows in Hyderabad Kolkatta Jodhpur Goa and Jaipur in India in 2009 and a group show in Copenhagen (Denmark) in 2010. She participated in Izmir Biennial in May 2011 ( Turkey) and in a group show in Italy along with Italian artists in the first week of March 2011.&amp;nb</t>
  </si>
  <si>
    <t>We are a 55 year old group traditionally in the business of distributing Industrial capital goods. We operate from our own exclusively occupied office building in the busy upmarket area of MG Road in Hyderabad.&amp;nbsp;We are now engaged in distributing and supplying a wide range of&amp;nbsp;Evaporative Cooling Apparel and Phase Change Cooling Apparel.&amp;nbsp;Our supplier Techniche International is the world&amp;rsquo;s largest &amp;amp; most reputed manufacturer of personal cooling apparel.&amp;nbsp;Techniche supplies to a number of reputed sporting bodies and is now a supplier to Addidas.&amp;nbsp;The wide range of products offered by us includes&amp;nbsp;Evaporative Cooling Apparel Phase Change Cooling Apparel and Air Activated Heating Apparel. These products are highly appreciated for their contribution to enhancement of summertime outdoor productivity. &amp;nbsp; We offer two types of&amp;nbsp;Cooling Products&amp;nbsp;such Evaporative Cooling Products and Phase Change Cooling Products.&amp;nbsp;The&amp;nbsp;Evaporative Cooling Products&amp;nbsp;are unique three layer garments with the middle layer consisting of a very special Polymer Embedded Fabric (P.E.F.) which absorbs lots of water and releases it in a sus</t>
  </si>
  <si>
    <t>Founded in 2010 Hydshop.in is an Indian Shopping website based in Hyderabad which provides free shipping all India. We love hearing from our customers about their requirements issues new product requests feedback. If you check our entire online store you would find 99% are from Branded Companies who offer minimum one year manufacturer warranty. We would love to be called a customer centric company because of our repeated customers we are in Business since 2010 and without any major TV advertisements from us as we believe the best publicity is word of mouth than any other forms of advertisement.Our Aim has always been to provide you the best products with great service and best prices. Hydshop.in vision is sell online anything in India with excellent customer service convenience and best prices and customer friendly policies.We will continue to improve our site and product range to create an excellent shopping experience.How Hydshop.in is different from other online shopping sites in India ?No Hidden Information timely updates and we firmly believe Customer is always correct.95% of our customers never call or email us after placing order because there is no need as</t>
  </si>
  <si>
    <t>A group of leaders who got together huge experience in telecom &amp;amp; retail industry but got high on style and passion somewhere in between started vast multi branded network and created something that can be recognized only by someone out of this planet. That's how we started and that's how we are still growing on.\r\nWe are India's one of its kind personalized store with a group of leading brands to recommend you the most latest technology and branded gadgets (MobilesTablets &amp;amp; Accessories) store as per your needs. We bring you a huge collection.\r\n&amp;nbsp;\r\nLotmobiles&amp;nbsp;currently has over&amp;nbsp;84 outlets across&amp;nbsp;Telangana &amp;amp; Andhra Pradesh thus covering virtually every major towns &amp;amp; cities &amp;amp; counting.... in the process of expansion by setting up 300 new outlets near you to serve you better.. By end of year 2017.\r\nLotmobiles&amp;nbsp;showrooms are in large formats: total carpet size over&amp;nbsp;90000&amp;nbsp;SFT with live experience and demos in our words we say....\r\n&amp;nbsp;\r\n'Touch&amp;nbsp;Feel&amp;nbsp;&amp;amp;&amp;nbsp;Choose'\r\nLotmobiles&amp;nbsp;caters to the Indian consumer&amp;lsquo;s choice of the widest and most comprehensive range of mobile phones with s</t>
  </si>
  <si>
    <t>With immense knowledge of the domain and more than a decade of experience we are engaged in offering our clients with Fitness Supplements Protein Supplements Protein &amp;amp; Body Building Supplements. Our range encompasses Creatine Supplements Carbohydrates &amp;amp; Vitamin Supplements and Whey Protein Isolate Supplements. Moreover we are also engaged in offering Triple Protein Natural Carbohydrates and Vitamin Supplement Whey Protein Supplement Weight Gainer and Product Supplement. Our entity is also engaged in importing of products namely San Nutrition Cytosorps Nature best Interactive Pas Muscletech Gaspari Nutrition All Max MHP and Optimum Nutrition. In order to facilitate our clients with hassle fee money transactions we accept easy modes of payment through D/A D/P T/T (Wire Transfer) Cash and DD.\r\nWe work with an objective to exceed our client&amp;rsquo;s expectation in terms of quality and purity in our range of supplements. Our professionals strive to offer a range that meets the requirements of our clients with perfection. Owing to our profound industry knowledge we are capable of offering products that have helped us building a fruitful relationship with our el</t>
  </si>
  <si>
    <t>Arvind is at an exciting point in its journey. With a dominant position in textiles large brands retail portfolio and emerging businesses like technical textiles real estate and engineering Arvind Ltd. has transformed itself into a dynamic textile conglomerate. We are well on our way to cross 9000 crores in revenues as a business group in the next few years with over 50% contribution coming from consumer facing businesses. In the last decade we have changed our identity from Arvind Mills to Arvind Limited which represents our move from a predominantly business-to-business company towards a more business-to-consumer company that is better connected with consumers and markets alike.  We have grown aggressively in the branded apparel retail and fabric retail businesses which account for close to 2000 crores in revenue. Arvind has been a pioneer in the branded apparel and retail category with several firsts such as the first exclusive brand outlet in the country &amp;ndash; Arrow the first discounted apparel format &amp;ndash; Megamart the first casual designer brand &amp;ndash; Tommy Hilfiger and more. We are now one of the leading brand houses in India with a portfolio of more</t>
  </si>
  <si>
    <t>VisionBy Providing creative and innovative packaging solutions in a timely and professional manner we bring unique identity and brand value to the product line of our customersMissionMudra Flexible Printers works as a cohesive team to produce High Quality Roto Printing and Laminated packaging material with Customer Satisfaction as a top priority.Core Values&lt;ol&gt;\r\n&lt;li&gt;Customer satisfaction is our first priority it is very important to us that we understand our customer needs and provide high quality services.&lt;/li&gt;\r\n&lt;li&gt;We believe in Quality of our products and take utmost pride in ensuring genuine product materials.&lt;/li&gt;\r\n&lt;li&gt;We make it easier for the customers by giving time to make them understand their product needs.&lt;/li&gt;\r\n&lt;li&gt;We strive for excellence in achieving&amp;nbsp;accurate and on time&amp;nbsp;shipments.&lt;/li&gt;\r\n&lt;li&gt;To develop and grow our customer base along&amp;nbsp; with building long term relationship with existing customers is key to the success of our organization.&lt;/li&gt;\r\n&lt;/ol&gt;Our Key Milestones2012Mudra expands its horizon to International market. Currently Mudra has customers in African region including Mozambique Kenya Tanzenia. We also provide ser</t>
  </si>
  <si>
    <t>Established in the year 1988 at Hyderabad (Telangana India) we &amp;ldquo;Aspire Diamond Jewellery&amp;rdquo; are Sole Proprietorship (Individual) based Firm engaged in manufacturing a qualitative assortment of Natural Diamond Diamond Necklace Sparkling Diamond Rashi Ratan Gemstone etc. Under the direction of our Proprietor &amp;ldquo;Hiren Patel&amp;rdquo; we have become the best option of our clients.&amp;nbsp;&amp;nbsp;&amp;nbsp;&amp;nbsp;</t>
  </si>
  <si>
    <t>SUJATHA SELECTION&amp;nbsp; has been in the industry of texitiles dress material sarees and readymade for past 2 decades.Located in Hyderabad Telangana India. After having put in hard labour and dedication the company has a strong foothold in the domestic and overseas market with respect to quality of women&amp;rsquo;s saree and ladies suits in all designs &amp;amp; varieties. Our product range comprises of Women&amp;rsquo;s Saree Women&amp;rsquo;s Cotton Saree Embroidered Women&amp;rsquo;s Saree Crepe Sarees Ladies Suits Georgette Designer Suits Embroidered Ladies Suits and many more in designer fancy printed party wear ranges and having colour fastness fine finishing smooth textures neat stitching alluring patterns eye catching colours attractive prints are completely tested durable eco-friendly comfortable and skin friendly.&amp;nbsp; SUJATHA SELECTION&amp;nbsp;&amp;nbsp; ensure the quality at all stages of production and also to take care of perfection and accuracy of products for the full satisfaction of the clients. Our competence is backed up by many years of experience.Close coordination of each and every workman in various sections and their cordial relationship creates an atmosphere of smo</t>
  </si>
  <si>
    <t>Mayank Creations was established in the year 2015. We are a leading Wholesaler Trader Retailer of Silk Thread Necklace Set Silk Thread Bangles etc. Behind our enormous accomplishment lies the sheer devotion of our proprietor Ms. Kavya whose devotion and hard work have gifted  us enormous glory and repute in the market.</t>
  </si>
  <si>
    <t>Mahalakshmi Marketing is a well-known supplier of appliance which is widely used for all daily activities for domestic &amp;amp; commercial purposes. We market and supply leading brands in India.\r\n&amp;nbsp;\r\nOur products are well known due to the precision perfect finish and reliable quality non-stick cookware products delivered by us we have gained the confidence of different companies and today are operating as the leading Suppliers for different Brands.\r\n&amp;nbsp;\r\nThe management of Mahalakshmi Marketing having huge experience in selling Household appliances and having dedicated team who can handle an type of queries and also having sound technical knowledge. This is helping Mahalakshmi Marketing to grow in market.\r\n&amp;nbsp;\r\nWe offer one of the first few to bring in the advance technology and production technique both at home and abroad. We use superior aluminum alloy for manufacturing our product range. All the products offered by the company are coated with 2 coat system and also metal safe (3c system) is done on requirement. All the products manufactured by us undergo strict quality checks.\r\n&amp;nbsp;\r\nThe complete range of products include Domestic Home A</t>
  </si>
  <si>
    <t>Moissanite is a new category of jewels having fire brilliance and luster more than any other jewel including diamond. It is manufactured by a patented process by the company Charles &amp; Colvard which is the sole source of Moissanites to the world. Fiona Moissanite aka Sanguine industries are the all India distributor for these jewels. Co-founded in the year 2003 by two brothers Mr Saurabh Agrawal and Mr Parag Agrawal &lt;i&gt;Fiona Moissanite&lt;/i&gt; now ranks amongst the top 3 distributors of Charles &amp; Colvard created Moissanites (out of a total of 15) in the Asia Pacific region in terms of sales. After building up a strong dealer&amp;rsquo;s network all across India in 4 years of distributorship &lt;i&gt;Fiona Moissanite&lt;/i&gt; envisioned the need to reach to the end customers which could be done by creating an exclusive brand for Moissanite Jewelry. It therefore launched its brand FIONATM &amp;ndash; Fine Moissanite Jewellery which is the first ever registered brand for Moissanite Jewellery in India. FIONATM aims at quenching the thirst of a woman for wearing solitaires which otherwise is considered as a luxury by converting it into an affordable luxury. FIONATM will give its clients an un</t>
  </si>
  <si>
    <t>Welcome to manglam handicrafts boutique\r\nManglam welcomes you with a warm greeting to our highly designed website meeting all needs for our precious guests! Here we present to you the real Indian handicrafts made by our skilled artisans for what India is famous for. The website has special images of all the handicrafts with detailed description and unique features which is sure to ease off your heart and soul.The products are Kashmiri Shawls Pashmina Shawls Stoles Brass Handicrafts Marble Handicrafts etc thus reflecting the great work done by skilled craftsmen highlighting their ability and talent. The Indian handicrafts highlight on peculiar carvings antique finishes stone work and other intricate works making these products worth buying to decorate your house and office in every possible way.Here at Manglam we specially look into the needs and purpose of each item to serve you perfectly. Thus presenting to you the most brilliant and unique Indian handicrafts in our listing. You might be amazed to check out the handicrafts jewels we have lined up chiefly for our valuable customers. Just come enjoy and experience how to decorate your house and office - the real</t>
  </si>
  <si>
    <t>One of the most important natural resource of our country jute is reputed for its versatile fiber and has a wide usage. We are one of the leading traders and suppliers of Hessian Cloth Jute Food grade jute bags Jute sacks jute yarn and several other jute related products.   SGR Agarwal Group has secured a reputed position in the market at national level owing to uninterrupted delivery. Premium Quality and Innovative Designs are the two guiding factors of our organization.   As a reputed trader of Jute and various other jute products we deliver we ascertain to provide our customers with the best quality products at a competitive price.   Our company is an alternative to excellence. We are achieving raving success and are one of the large and most dependable iron ore suppliers in comparison to the other competitors in the market at the national level. Our dedicated team of professionals is helping us to achieve our target by proper planning and well organized strategies.   Our company is engaged in developing spacious infrastructure to stock the domestic Iron ore in order to meet the urgent needs and requirements of our clients within the country.   Our workforce co</t>
  </si>
  <si>
    <t>Matrix Exim was established in the year 2000. Define your style statement through trend setting fashion accessories of Matrix Exim an organization based on the theme of beauty and style. Our wide ranges of Beauty Cosmetics Products Jewelry and apparels are exclusively designed to add instant add glamour to your personality. Owing to our rich experience in the domain of fashion Industry we cater attractive designs of various fashion accessories such as jewelry bangles scarves etc. Consequently we are recognized as one of the eminent Manufacturers of Costume Bangles skin care products and Pure Silk Scarves. The materials used in our products are skin friendly that are suitable for all skin types. With various quality testing equipments we ensure the standard of our products before serving them to customers. We have employed famous designers to plan the designs of our Jewelries.&amp;nbsp;Due to the same we have carved niche for ourselves as one of the eminent Ladies Fashion Jewellery Exporters in the global market. Matrix Exim present a wide variety of fashion accessories to enhance the beauty and grace of a woman. Incepted in the year 2000 the company is located in the</t>
  </si>
  <si>
    <t>Leveraging on our 37 years of experience in this domain we hold immense expertise in manufacturing and supplying of a wide range of Stationary Items. Our offered range includes New Year Diaries Conference Folders Jute Bags Form Leather Bags Registers Long Notebooks Diary &amp;amp; Notebooks Stationary Gift items Office Stationary Items Paper &amp;amp; Stationery Writing Pads and Computer Stationary. Besides these we also offer Collectible Time Pieces. Available in standard as well as customized specifications these cater to the varied needs and demands of our valued customers spread across the nation.\r\n&amp;nbsp;\r\n&amp;nbsp; Owing to our dexterous and diligent team of expert professionals we are able to offer our Stationary products in different dimensions colours and design. Our experienced professionals use sophisticated technology and quality tested materials for manufacturing these in compliance with the defined quality standards. These finished products are then quality tested on defined parameters by our quality analyst on defined parameters. This is done to ensure superior quality product range is offered to our valued customers spread across the nation. Our packaging</t>
  </si>
  <si>
    <t>Sah Fragrances Private Limited is a leading and trusted sources for perfumers manufacturers and whole sellers. Whether you are manufacturer of soaps cosmetics toiletries agarbathis bakhur chewing tobacco pan masala gutkha mouth freshener or re packers of perfumes we have resources you need. we can supply the fragrance fashioned to your specific requirements. Sah Fragrances is a serene world where you can extent the limits of your imagination.In the cultural development of civilization a quality which lifts mankind above all others is that aesthetic sense of appreciation of the finer things in life and nothing brings to life that sense of divine and beautiful as vividly as a pleasing fragrance.Started in the year 1902 by Hafiz Sheikh Abdul Lateef in the small town of Kannauj (North India) on a very modest scale with limited resources. later joined by his son Sheikh Abdul Hakim a perfumer a man of principles and hard working continued and develops fragrance business from north to south India. The business proposed and a steam distillation plant was set up in Hyderabad (South India) for the manufacture of essential oils mainly sandal wood oil and palma rosa oil and h</t>
  </si>
  <si>
    <t>Kohinoor Rubbers has commenced its operations as a partnership owned organization in the year 2010. Since then we are involved in manufacturing and supplying a comprehensive range of Crumb Rubber Whole Tyre Reclaimed Rubber and Natural Reclaimed Rubber. Our company also specializes in offering reliable Tyre Recycling Services to its clients. We have achieved ISO 9001:2008 certification for the excellence of all products and services which are mentioned above. Our company has won world acclaim by its persistent endeavour pioneering vision innovative technology and excellent products. With it&amp;rsquo;s annual production capacity of around 6500 MT it caters to the needs of wide cross section of customers across the globe. We guarantee to render maximum satisfaction to the clients to attain and uphold which we make every possible endeavor. Our finished consignment is made out of 30-Mesh rubber crumb that is 100% free from nylon and being introduced for the very first time in India. All the products mentioned above are used to develop Tubes Tyres footwear mats rubber mats belts flooring material conveyor belts automobiles spares and many other rubber items. Therefore our</t>
  </si>
  <si>
    <t>The journey of Mangatrai began in the late 18th century when Mangatrai&amp;rsquo;s father Sri Chittarmalji left Jhajjar (Haryana) for Hyderabad (known as Hyderabad Deccan then) in search of livelihood by walk as there were no train facilities those days. He reached Hyderabad Deccan after a period of 6 to 8 months.&amp;nbsp;Then in the early 19th century that is 1905 Mangatrai set up a business that dealt in Pearls Jewellery in the popular Charminar area with a partner. His son Ram Kumar at the age of 15 years joined him in the year 1930 to help run the business. Later Ram Kumar got married and had three sons Sri Radheshyam Sri Chaganlal and Sri Vishnu. In September 1957 Radheshyam at the age of 15 years joined the business to help run the affairs of the business that was now located at Gulzar House near Charminar. On 7th July 1961 Mangatrai opened another showroom at Pathergatti and Ram Kumar&amp;rsquo;s second son Sri Chaganlal joined him to manage the showroom&amp;rsquo;s affairs.&amp;nbsp;In March 1962 Ram Kumar died at an early age. Subsequently the third son Sri Vishnu joined the Business to help out the affairs of the growing jewellery business.&amp;nbsp;By this period Hyderabad sa</t>
  </si>
  <si>
    <t>We have different type of jewellery. Mohini Gems N Jewels embarks on creating a new league of authentic and crafted jewellery that touches the heart of every single person. Creating new designs with mind-blowing ideas has been the motto of this organisations and it continues to grow from here.</t>
  </si>
  <si>
    <t>Quality Products and Competitive Prices That&amp;rsquo;s the Bujju Difference\r\n&amp;nbsp;\r\nFor quality products and an extensive selection more people trust Bujju for all of their quality stylish clothing and apparel. We offer one of the most comprehensive lines of women&amp;rsquo;s wear sarees dresses and children&amp;rsquo;s apparel all designed to meet yours and your family needs. When you want friendly service quality selection and low everyday prices shop Bujju and experience a better way to shop. Our knowledgeable staff is standing by to serve your needs today.\r\n&amp;nbsp;\r\n&amp;nbsp;\r\nOur Philosophy\r\n&amp;nbsp;\r\n&amp;nbsp;\r\n&amp;nbsp;&amp;nbsp;&amp;nbsp;&amp;nbsp; Regionally headquartered in Hyderabadand serving the global online shopping community Bujju was founded in 2013 under the principle of providing today&amp;rsquo;s consumers with the latest trends in clothing and accessories for the discerning shopper. Our team of stylists source the finest products from all over the world and bring them here for you in one easy-to-use online shopping experience.\r\n&amp;nbsp;\r\n&amp;nbsp;\r\nWhy Choose Us?\r\n&amp;nbsp;\r\n&amp;nbsp;\r\nBujju offers our customers a higher level of service and support they just won</t>
  </si>
  <si>
    <t>Established in the year 1950 in secunderabad (Telangana India)we &amp;ldquo;Mrudula Weaving Mill&amp;rdquo;branded with the name \MvM\ we are leading Manufacturer and supplier of Shirt Fabric Suiting Fabrics and Bedsheet Fabric. Mrudula Weaving Millis a sole proprietorship (individual) based company with main focus on providing the best quality products to our customers. The main manufacturing unit is based in Sircilla Textile Park. The annual turn over of Mrudula Weaving Mill is about 1 crore and the current proprietor and managing director is Nilesh Teli. Mr.Teli is into his business from the age of 15 years in the textile industry and holds a diploma in textile engineering is the 3rd generation in the business. The manufactured products are distributed all over India by highly reputed distributors in the textile industry.Our main product is Gray Fabrics and it is marketed all over India especially focused in Mumbai Hyderabad Balotra IchalKarangi Delhi &amp; Kolkatta. Custom designs on fabrics are also produced in the same manufacturing plant. To meet the ever-revolving requirements of our customers the management appreciates feedbacks and suggestions. This will help in imp</t>
  </si>
  <si>
    <t>Bushra &amp;nbsp;Jewellers is one of the Hyderabad&amp;rsquo;s most contemporary Jewellers specializing in the latest range of fashionable ornaments. We have an exquisite Jewellery collection in wedding lightweight  designer and work wear for women.BushraJewellers.com is best known for high end customized uniquely designed bridal jewellery bangles bracelets Rings chains Pendants earrings necklaces engagement rings  silver and especially Kundan jewellery.&amp;nbsp;While tradition is at the heart of our designs and styles we also understand and value the importance of innovation in delivering new and improved products to our customers. It is this ability to innovate and exceed people&amp;rsquo;s expectations that has helped us to build up a loyal clientele base across the world.We know how hard it is to find quality jewellery that will enhance your personal style so we've brought these premiere selections of styles to you on the web.We welcome you to our site. Please feel free to look around. To be inspired please look at our gorgeous selection. Please feel free to call or email with any special requests and we will do our best to help.Thanks for visiting www.bushrajewellers.com -</t>
  </si>
  <si>
    <t>MyAccounts online Softwares Private Limited is a young dynamic fast growing retail software development and Software Services Company established in the year 2002 based in Hyderabad India with expertise in area of Online &amp;amp; client server technologies. We have a complete Online accounting software solutions for every business needs. Since inception MyAccounts is constantly growing Online &amp;amp; Offline retail software along with the clients in providing dependable and trustable services that improve the quality of business Processing. My Accounts Online accounting software is a perfect solution for all Small and medium entrepreneur as it provides constant access to anywhere anytime accounting. MyAccounts online accounting software reduces the time and money of the SME's. Online accounting software provided by MyAccounts makes the accounting smooth and easy for small business. We believe that people are essential components that can determine an organizations success. Without the right people in place at every level of the organization it is too hard to reach the goals and objectives that are required to grow and sustain a successful business. Our retail software</t>
  </si>
  <si>
    <t>Global Ace has carved a niche amongst the trusted names in the market. The Head Office of our business is situated in Hyderabad Telangana. Global Ace offers Simplified Smart Solutions to its clients and is also Associated with CP PLUS Panasonic Focus Softnet &amp; Boomer Marketing. We offer a Wide range of services under one platform.One of the Excellent service provider with a team of Highly Qualified Professionals Well Trained &amp; Experienced Technicians also Headed by Certified Professionals with International Experiences. Proven track record in different verticals like Schools Hospitals Banks Courts Corporates Malls Restaurants Showrooms Warehouses Factories Convention Centres Apartment Associations Villas Individual Homes and many more...We offer various services like:&lt;ul&gt;&lt;li&gt;Installation of CCTV Camera &amp; Wireless &amp; IP CCTV&lt;/li&gt;&lt;li&gt;Biometric Attendance System&lt;/li&gt;&lt;li&gt;Video Door Phones&lt;/li&gt;&lt;li&gt;Multi Apartment Solutions - VDP's&lt;/li&gt;&lt;li&gt;Wifi Bells&lt;/li&gt;&lt;li&gt;Digital Safes&lt;/li&gt;&lt;li&gt;&lt;/li&gt;&lt;li&gt;Website Development&lt;/li&gt;&lt;li&gt;ERP Solutions&lt;/li&gt;&lt;li&gt;Bulk SMS and many more...&lt;/li&gt;&lt;/ul&gt;On the ERP side we have made to order customized ERP Solutions with Business Intelligence to scale a</t>
  </si>
  <si>
    <t>We are a social venture with the belief that socio economic empowerment of women begins with income generation and education.\r\n&amp;nbsp;\r\nSafa introduces the urban illiterate women to sustainable livelihoods and supports them in education of their children through an area based community model that retains the cultural and social identity of the women.\r\nIn today&amp;rsquo;s social environment in Hyderabad India underprivileged women in the lower strata of society are financially dependent. Families are going through hardships unable to sustain themselves and their children owing to illiteracy and lack of proper skills\r\nCost of living in metropolitan cities has furthermore decreased the economic status of large families. The women are handicapped in generating an acceptable family income and girl-child education became a luxury. As generations are changing the majority of the girls in these families are remaining without any education. This is accelerating the scarcity of women work force and results in more poverty and illiteracy rates.\r\n&amp;nbsp;\r\nFaheem Begum and Afshan:\r\n&amp;nbsp;\r\n&amp;ldquo;We bought these drums from our earnings at Safa. The drums store water</t>
  </si>
  <si>
    <t>Incepted in the year 2004 at Hyderabad (Telangana India) we &amp;ldquo;Anand Leathers&amp;rdquo; are a Sole Proprietorship (Individual) based firm recognized as a reliable Manufacturer Trader Retailer and Supplier of Sports Shoes Casual Shoes Leather Shoes Ankle Shoes Formal Shoes etc. By our domain-experts these shoes and loafers are designed using high grade material and modern machines in tune with the set global quality norms. In order to meet flawless delivery at clients&amp;rsquo; end our quality inspectors check these shoes and loafers on well-defined parameters. Comprehending the precise requirements of our clients we provide these shoes and loafers in various colors sizes and shapes. These products are highly admired for their comfort ability light weight fine finish perfect fitting and attractive look. Customers can buy these shoes and loafers from us at market leading rates.</t>
  </si>
  <si>
    <t>Comprehensive Prosthetic &amp;amp; Orthotics USA which is OMEGA Certified state-of-the-art central fabrication unit in India was incorporated in the year 2003 we have completed more that one decade services in this field and carved a niche as the leading manufacturer supplier and service provider of a wide range of Artificial Limbs Prosthetic Joints Prosthetic Systems Body Braces Surgical Prosthesis Extra Depth Footwear Body Orthosis Artificial Body Parts &amp;amp; Footcare Systems. All custom made device are fabricated as per requirement of patient and practitioner using cutting edge CAD/CAM technology. Guidance of Mr. VS Sundar Babu (Business Head) has enabled us to serve our clientele efficiently by offering them desirable products and services.\r\n\r\nBelow Knee Amputation: An Overview of Prosthetic Care: According to the National Limb Loss Info motion Center in the United States there are approximately 1.7 million people living with limb loss. It is estimated that one out of every 200 people in the U.S. has had an amputation. The most common reasons for amputation are vascular complications (mainly diabetes) cancer and trauma regardless of the reason for your amputat</t>
  </si>
  <si>
    <t>Neela Consultants has started their operations as a sole proprietorship company in the year 2004. Over the years we are engaged in manufacturing and supplying a comprehensive range of Designer Lanyards Designer Neckties Folding Umbrellas Designer Sarees Ladies Wears and many others. Besides our company also specializes in offering best reliable Printing Services to the clients. All product range is highly acclaimed and appreciated among the clients as we manufacture them using high grade raw material. The material used in the development of our products is sourced from the highly trustworthy vendors of industry whom we have chosen after conducting in-depth surveys of the market. Being a dependable business entity we exploit our resources and expertise to assure that our products are of best quality and distinguished features are incorporated in it. Besides our commitment to integrity and high business ethics has enabled us in garnering maximum support and trust of the clients which are based all across the country. Few of the major factors such as timely delivery schedules easy payment modes ethical business policies and practices has enabled us in establishing di</t>
  </si>
  <si>
    <t>DreamZone School of Creative Studies is the Asia's largest and&amp;nbsp;India's premium training institute for creative and design education.&amp;nbsp;DreamZone offers high quality in demand and&amp;nbsp;industry oriented courses through its School of Interior Design&amp;nbsp;School of Fashion Design and School of Animation. Believing&amp;nbsp;in the teaching methodology of &amp;ldquo;Experimental Learning&amp;rdquo;&amp;nbsp;DreamZone is making efforts to develop 500 entrepreneurs&amp;nbsp;and 100000 successful creative designers by the year 2025.&amp;nbsp;The institute also wishes to impart in their student's abilities to&amp;nbsp;develop creative thinking designing skills explore the global&amp;nbsp;market and evolve with solutions for sustainable growth. &amp;nbsp;Value Proposition:&amp;nbsp;DreamZone School of Creative Studies maintains high-quality&amp;nbsp;standards for all its services. Being ISO (9001: 2015) certified&amp;nbsp;and Education Member of Institute of Indian Interior Designers Dreamzone offers courses that help candidates reach new&amp;nbsp;heights in their careers. DreamZone is also accredited by&amp;nbsp;Icograda ASIFA-Hollywood CMAI and Limca Book of Records&amp;nbsp;for VIBES 360 . With more than 100 outlets Dream</t>
  </si>
  <si>
    <t>H2o Websters is India?s first back to base monitoring company. For a higher level of security H2o Websters recommends the connection of your alarm system back to base. It's like having someone surveillance your premises 24 hours a day. H2O Websters can monitor your home business or organization with state of the art equipment and highly trained specialists 24 hours a day 7 days a week. There is a full range of Back to Base monitoring services that we can provide. There are several classes of security alarms monitoring dependant on your requirements and H2Owebsters can provide back to base monitoring within any of these classes. CCTV Camera Installation Back to Base CCTV Camera monitoring Monitoring Reviews Updates and making reports on spreadsheets. Training and 100% placement in same company Wanted Receptionist Telecaller's and Business Development Manager's education no bar good communation skills must should be capable enough to speek English Hindi &amp; Telugu for H2O Websters H2o Websters is India?s first back to base monitoring company. Protect your most precious possessions &amp; business with CC TV Cameras through Back to Base Monitoring 24 x 7. Reliable and world</t>
  </si>
  <si>
    <t>Commenced in the year 2012 at Hyderabad Telangana we &amp;ldquo;Defense Security Solutions&amp;rdquo; are a Partnership based company involved as the trader of Dome Camera Bullet Camera Network Video Recorder and many more. These products range are in compliance with the defined industrial quality norms. Moreover our experts also render CCTV Camera Repairing Service CCTV Camera Maintenance Service and others.</t>
  </si>
  <si>
    <t>Four Divisions Technologies Pvt Ltd has created a well-known position in the market since 2008. We are instrumental in wholesaling Supplying and trading a wide range of DVR Surveillance System Electronic Sensor Access Control System Smart Card Reader CCTV Camera Video Door Phone Solar Fencing and more. our offered products are provided under the brand name of \ i-Dfens \\r\n&amp;nbsp;\r\ni-Dfens is an identification and security technologies brand. We are committed to provide quality products in the areas of identification and security.&amp;nbsp; i-Dfens is partnered with R &amp;amp; D Company and related technology companies to offer its clients a broad range of biometric smart card and RFID Security Solutions. i-Dfens is truly committed to its clients with whom we work closely to understand thoroughly their requirements and pain points and offer them fit solutions.\r\n&amp;nbsp;\r\nFour Divisions offers high-end technological solutions and security solutions. Four Divisions has ventured into different business areas of interest to create a dynamic environment to tap the markets and the talent. Four Divisions&amp;rsquo; primary goal is to win customers by delivering quality services</t>
  </si>
  <si>
    <t>Designer gates and Automation specializes in the fabrication of custom-build automatic driveway gates. From our in-house corel draw designs we fabricate our gates to fit your premises. Wrought Iron combined with appearance and security adds value to your property!&amp;nbsp;Your automatic gate can be controlled from many different sources as easy as a remote control or by adding a telephone entry system which allows you to receive a call from the gate on your home telephone.&amp;nbsp;Features such as build-in security cameras add more convenience for your benefit and protection. Installing a Magnetic Car Sensor&amp;copy; allows you to open the gate while approaching from your driveway to create a so called \free exit\. The product which we deal with are&amp;nbsp;Your automatic gate can be controlled from many different sources as easy as a remote control or by adding a telephone entry system which allows you to receive a call from the gate on your home telephone.&amp;nbsp;Features such as build-in security cameras add more convenience for your benefit and protection. Installing a Magnetic Car Sensor&amp;copy; allows you to open the gate while approaching from your driveway to create a so</t>
  </si>
  <si>
    <t>As you walk into the Hiya your eyes will feast on splendid array of pure gold antique jewelry heavenly embellished with gem stones Rubies Emerald Polki Kundan Pachiwork everything for your desire will find a match.  Our jewelry collections are truly unique mix of intricately carved Traditional Ethical and Epical make u feel close to Nature looking at your design which depicts Goddess figures Ganesha Sivalinga Sriram Birds animal figures really allure you Our exquisitely designed jewellery collections for your weddings and all walks of Life-style is perfect for every one and anyone for any occasion. Visit to Hiya one can enjoy jewellery Shopping from a wide range of our collections for your selection perfect blend of ceremonious and trendy patters Gold Jewelry studded with kundansPolkiesUncut diamonds RubiesEmeraldsRosecut dimond Pearls Diamonds.  Swetha founder of HIYA herself an excellent jewellry designer with rich experience in the field has created niche for herself. She takes immense interest in designing bridal jewelry Since a wedding is such a special day in a brides life she strive to make it a life-time experience by creating exclusive pieces of choice ma</t>
  </si>
  <si>
    <t>Manasa Handloom Fabrics was established in the year 1940. We are leading Manufacturer and Supplier. Our Silk Saree are the perfect attire for ladies of all ages and occasions of all sorts. Crafted using quality silk these saree are appreciated for their beautiful prints and striking color combinations. Moreover we make use of matching colored threads for performing the stitching work that ensures longer life.Our silk sarees are extensively admired for their fine print work and designer appearance. We fabricate these sarees with finest quality fabrics and these are hand blocked by our experienced craftsmen who ensure us for the elegant look of our sarees.These are sewed by utilizing premium quality material and latest technology. Our products are available at a very economical market prices.</t>
  </si>
  <si>
    <t>Oracle Polymer Industries Private Limited Company was established in the year 2011.We are leading Manufacturer and Supplier of Manufacturer and Supplier of Non Woven D Cut BagsPacking Non Woven FabricNon Woven T Shirt Bags etc.Owing to the perfect blend of professionals and advanced manufacturing facilities. we are known as a prominent preparer and&amp;nbsp; of Non Woven Fabric and Non Woven Bags. These are prepared using quality material as per the international quality and standards which enhance their durable finish long service life and accuracy. The material is procured from trustworthy sources. These bags find their application in the packaging of rice seeds fertilizers chemicals and food products. Moreover we have attained tremendous success and growth in this competitive market due to our brilliant managerial skills constant inspiration and in-depth business knowledge.We are profound preparer and&amp;nbsp; of Non Woven Fabric and Non Woven Fabric Bags. The products offered by us are developed using optimum grade raw material. All our products are prepared in accordance with the international quality standards and norms. Moreover before the final delivery all our p</t>
  </si>
  <si>
    <t>Sensuous Seductive Splendour and Sensitivity the four S's showcase JEWEL at its glorious best that shines and shimmers Superbly in every Sell-out Moods&amp;hellip;&amp;hellip;..That's Anmol Jewel&amp;hellip;&amp;hellip;for you. Our product symbolizes a whole range of emotions in exotic colours and designs&amp;hellip;.\r\nBusiness beckoned us into the world of jewels. Blessed with the gift of producing the perfect jewel in tune with a wearer's mood and taste we ventured with a blend of equanimity poise and confidence. The added flavour of Hyderabad as a city of jewels with an impeccable record in jewel making aided by a well spread out network of clientele enabled us to pitchfork ourselves faster and earn an enviable status for ourselves.\r\nWe manufacture Fancy Gold C2 Ruby Sapphire Emerald and Diamond Jewellery in 916 K.D.M. of high class quality with a perfect finish that sparkles glows and shimmers with the power of a dazzling star. Every part that is incorporated into our jewel products is quality tested in rigorous mode before it gets enamelled with the end product. Our manufacture base is driven by a team of knowledgeable craftsmen with a deep insight in the art of jewel making</t>
  </si>
  <si>
    <t>We VNS Packaging  are one of the manufacturers and suppliers of a comprehensive range of Corrugated Boxes and Rolls. Manufactured using quality raw material our range is appreciated among clients for dimensional accuracy Eco-friendly nature excellent finishing and high strength. Acknowledged for distinctive attributes these find application in various industries like liquor pharmaceutical cosmetic food &amp;amp; beverage telecoms and garments. We provide customization of our products as per specifications provided by clients.   We are facilitated by a sophisticated infrastructure which is fully equipped with advanced equipment that are required to produce flawless range of Corrugated Boxes and Rolls. The manufacturing process is undertaken by a team of efficient professionals which has in-depth knowledge of respective departments. Our team works in close coordination to attain maximum client satisfaction. We have carved a niche among clients due to timely delivery of products at the industry leading prices.   Under the visionary guidance of our mentor Mr. Chaitanya Veluri we are able to provide our clients with flawless range of Corrugated Boxes and Rolls. He has pr</t>
  </si>
  <si>
    <t>ETA Engineering Pvt. Ltd (EEPL) was incorporated in India in the year 1994. It is part of the ETA ASCON - STAR GROUP of Companies based in Dubai United Arab Emirates.\r\nETA ASCON - STAR GROUP was formed in the year 1973 as a partnership firm between AI Ghurair Group and Amana Investments Limited. In 1991 their legal structure changed into a corporate legal entity and was renamed Emirates Trading Agency LLC.\r\nThe ETA Ascon Group is engaged in diversified business activities such as Contracting ship owning ship chartering ship management &amp;amp; Trading Engineering Construction Manufacturing Assembly Real Estate development Port Management Power projects Building Maintenance Manufacturing Facilities Management Healthcare Travel Hospitality Automobiles Retail &amp;amp; Fashion Energy Conservation Environmental Engineering Services etc. and represents some of the world's leading manufacturers and service providers such as Mutsubishi Electrica (Japan) for elevators escalators and video display system (ETA Melco) Mitsubishi Heavy Industries (Japan). Titan Watch Company (India) for wrist watches Fujitsu of Japan OGeneral Air Conditioners etc.&amp;nbsp;\r\nETA Ascon Star Group c</t>
  </si>
  <si>
    <t>&amp;ldquo;Imazzle&amp;rdquo; a sole proprietorship business firm was  established in the year 2010. Since inception the organization has been  manufacturing and supplying a qualitative range of Signage and  Corporate Gifts. Apart from these products we also provide reliable  printing services. Our product range includes Interior Signage  Metal Signage Digital Signs Neon Sign Boards Glow Sign Boards  Building Signage Corporate Bags Caps Logo Printed Shirts.  These products are made in compliance with the set industry standards  using supreme quality material and advanced printing technologies. The  offered signage's are highly acclaimed for features like durability  water absorption sturdy construction and attractive mix of fonts and  colors. Our creative corporate gifts are highly preferred by our clients  due to appealing designs light weight and attractive color  combination's. Printing services that we offer includes Flyer Printing Invitation Cards Business Cards Brochures Booklets Calendar Printing Service and Diaries.  These services are recognized in the market for reliability and timely  execution. All these printing works are carried out by our experienced  profe</t>
  </si>
  <si>
    <t>We at &amp;ldquo;SHAIKHS Eyewear Pvt Ltd&amp;rdquo; strive to bring home the other name for a fine fusion of the latest in fashion technology and innovation. We firmly believe in providing the most exquisite and delicately crafted product and the very best of services to the most fragile and priceless possession of all time &amp;ndash;the eye. Our mission is to pamper this invaluable possession with the latest in fashion coupled with the finest in technology with utmost care. We have emerged as reliable trader supplier and importer of Women Opticals Designer Sunglasses Children Sunglasses and many more. The firm is a came into inception in the year 2013 with its base at Hyderabad Andhra Pradesh. We have joined hands with some of best manufacturers of the industry who help us to meet the specification of clients. The complete range on offer is exclusive presentation of world class designs and elegance. The entire range is available in various latest models shapes and sizes. These glasses are light weight ensuring perfect comfort to the wearer. We make sure vendors from who we procure the range use best grade material in manufacturing these products ensuring attractiveness and</t>
  </si>
  <si>
    <t>Welcome to Siri Enterprises\r\nWe are a reckoned manufacturer and supplier of a wide assortment of&amp;nbsp;Uniform.&amp;nbsp;Our exclusive range of products encompasses&amp;nbsp;Corporate Uniform Industry Uniform Sports Uniform Hospital Uniform&amp;nbsp;Hotel Uniform Chef Uniform School/College Uniform &amp;amp; Winter Wear.&amp;nbsp;These are designed and fabricated for various institutions schools and many others as per the requirements of our clients. Apart from these uniforms we also deals in&amp;nbsp;Shirts Trousers Aprons Lab Coats Waistcoats Tie Scarf Belts Skirts Blazers T-Shirt Caps Sweater Doctors Coat Hospital Lab Coat Housekeeping Nurse and Waiter Uniform.&amp;nbsp;We are looking for queries form&amp;nbsp;Andhra Pradesh&amp;nbsp;only.We have set up a sound infrastructure which is equipped with all the requisite facilities. This helps in carrying out all stages of production process smoothly and swiftly. We have installed technically advanced machines at our manufacturing unit. These machines are operated by our experienced and diligent professionals who try their utmost to bring forth an exquisite range of products. In order to deliver our products within the promised time frame we have est</t>
  </si>
  <si>
    <t>Incepted in the year 2007 Moonstar Technologies is well known in the market for Trading and Supplying a large array of CCTV Camera Security Camera Access Control System Traffic Control Camera Desktop Computer Solar Inverter Solar Fencing System and many more products. We are Sole Proprietorship (Individual) based firm which is also providing Networking Service and AMC Service to the customers. The products we offer to the customers are available as per the industry standards and source from leading vendors of the market. Our offered products are highly demanded in the market for their hassle free performance long functional life effectiveness best quality and many more attributes. The products of our company are used in commercial residential industrial and many more application areas. We offer products to the customers at industry leading prices and in safe packaging to ensure their faultless delivery. Our trading brands are Secura Unique  CP Plus and many more.</t>
  </si>
  <si>
    <t>Wealth Zone is founded in late 2008 with the vision of providing Embedded System Solutions. In the last two years of operation Wealth Zone built niche ability in Mobility and Security domains. As apparent from recent trends these form the backbone of many Technology driven Solutions in various sectors like BFSI Education Energy/Power IT Logistics Manufacturing Power and Retail. &amp;bull; History We are a technology firm based in Hyderabad India. Founded &amp; Led by seasoned and passionate Technology Experts Wealth Zone is a specialist in SW Systems Security &amp; Automation Solutions with Integration as the key strength. Founded in late 2008 and registered as a Private Limited Company Wealth Zone has made significant progress in last two years of operation as being established a credible System Integrator in Security Solutions. Wealth Zone provides One-Stop shop approach by bringing together a host of solutions/services to the Customer. They include: Business Process/Strategy Consulting; Integrated IT Application Development and Maintenance; Security/HW Solutions and Maintenance. Some of our clients include firms from Fortune100. &amp;bull; Philosophy Our architects have been r</t>
  </si>
  <si>
    <t>My Care Prosthetic &amp; Orthotic Medical Center was established in the year 2007. We are a leading Manufacturer Supplier Wholesaler Trader of Artificial Limbs Orthotics Knee caliper Orthopedic Footwear Diabetic Footwear Foot Drop Splint Milwaukee Brace Boston Brace Club Foot Shoes etc. We are well backed by advanced infrastructural facilities and latest technologies. These products are made in accordance with the norms of global quality standards. The range offered by us has received worldwide appreciation for its superior quality durability light weight skin friendly easily movable convenient to use high tensile strength and affordable pricing.In order to attain absolute satisfaction of the clients we also offer customized facility and make exact product as per the specifications given by them. Our well-developed and extensive distribution network enable us to extend the reach of our products. Their commitment towards the timely delivery of ordered consignments also helps us to meet the urgent and bulk order requirements of the valued clients. Our team professionals are well qualified and they own a vast domain expertise that help us in making qualitative range of c</t>
  </si>
  <si>
    <t>Kedar Group was established in the year 2011 by Kedar Family with the mission to provide an ecofriendly packaging solution a manufacturing unit in shadnagar was constructed equipped with latest and high-tech machinery. The firm has grown immensely over the decades and has taken a unique name in the field of manufacturing and exporting of the world's most everlasting Eco-friendly Non-Woven bags. Our products are customized according to the requirements and growing demands of the clients. We always prepare the products that are reliable highly efficient durable and termite resistant. Kedar Green Bags is the professional preparer of Custom Reusable Eco-friendly bags including premium quality laminated PP non-woven bag and fully automated machine non-woven bags manual stitched non-woven bags. All bags are made from 100% recyclable reusable materials. Our Production unit produces an array of sizes colors style design &amp;amp; thickness with a competitive price tag compared to market. Our range of Non Woven Bags include D Cut Non-Woven Bags Cut Non-Woven Bags Non-Woven Bags With Loop Handle. We specialize in printing of non-woven bags &amp;amp; our range of printed Non-Woven B</t>
  </si>
  <si>
    <t>&amp;nbsp;Profile of Company:&amp;nbsp;Hallmark Jewellers is well known name in industry. We are from the house of Asia&amp;rsquo;s first manufacturers to produce Hallmark Certified Jewellery and the first to establish a CAD CAM based manufacturing unit in the city of Hyderabad. Creativity and consistency are the two virtues we bank upon.&amp;nbsp;Profile of Promoter:&amp;nbsp;Hallmark Jewellers is managed by the proprietor Mr. Kotti Srikanth. He is a MBA from Hyderabad and DJD DIG &amp; DDG form Gemological Institute of America (GIA). He is first jeweler to take a utility patent for jewellery manufacturing methodology in 2010.&amp;nbsp;Activities of the Company:&amp;nbsp;We are Bullion dealers manufacturers wholesalers of gold and studded Jewellery in exclusive elegant original designs created by in-house designers. We cater to most parts of India and export to Dubai. We are also have a commercial website offering exclusive designs to online clientele as well as website for online retail clientele.&amp;nbsp;Team Strength:&amp;nbsp;With a strong team with specified departments for designing CAD casting filing stone setting and polishing. All of these are supported by specialized administrative staff and</t>
  </si>
  <si>
    <t>SP Trading Company has been committed to Providing Corporate Gift Products for the past 1 year.Our Catalog / Categories1)Stationary Products : All Type of Office Stationary ( A4 Papers Note books Pens / Pencils Tapes balloons Scissors Markers File And Flooders Id Cards / Tags Retractors Lanyards Print Carbon Papers Visiting Cards writing instruments with logo printing and many More)2).T Shirts Jackets Sweat Shirts : All Type of T- Shirt (Polyester Single Jersey Pique Cotton Round Neck Office uniforms Ext.)(Offering Quality: 200Gsm 220Gsm 240Gsm 260Gsm New Arrivals)2A). Jackets: Rain Jackets Rain Coats Wind Cheater ( Micro To Micro / Micro To flees) .2C). Sweat Shirts : Round Neck Sweat Shirts Full Zip Sweat shirts Off zip Sweat shirts.3.Desktop Accessories: Mementoes Trophies (Acrylic Wooden Metal Trophy Metal Lables Laser Engraving on Brass Aluminium Steel and Wood )4. Premium gifts / Corporate gifts : Key rings / Chains wooden / Personalized Pen Sipper Bottles ( SS Metal Aluminium Plastic Ext.) Visiting card Holders ( Leather Metal Magnetic) New Year Diaries Desktop Calendars Wall calendars Stress Balls Umbrellas (Single Fold / Double fold / Golf Umbrellas) Vict</t>
  </si>
  <si>
    <t>Safe Security systems is a hyderabad based company. Our agency got originated in the year 2014 with the aim to be the best service provider in India. safe Security systems are experts in installation CCTV Camera Installation Access Control Biometric attendance Access Control Systems  Solar street lights Annual Maintainance We use latest technology to make our electronic products highly efficient and functional. Supported by dedicated engineers marketing professionals we have been able to offer hi-tech products to our widespread clients.Our researchers innovate new technology that we use in our products .We deliver proven solutions for Video Surveillance &amp;amp; biometric enabling businesses and individuals to effectively secure and protect their personal belongings and business assets and much more whether at home or at your place of business. Our service range includes complete customer-specific solutions by fixing the security problems for all kinds of bungalows apartments residential complexes with multiple entries as well as commercial and industrial complexes. We provide the ultimate one-stop shop for all your security repair and electronic security requirement</t>
  </si>
  <si>
    <t>The name \Danlaw\ is a juxtaposition of \Dan\ (from Dandu) and \Law\ (from Lawrence) and reflects the shared vision mission and goals of Mr. Raju S. Dandu and Mr. Lloyd R. Lawrence; the longstanding colleagues friends and technocrats who jointly founded Danlaw Incorporated in Michigan way back in 1984. Danlaw Technologies India Limited (DTIL) has been founded by Mr. Raju S. Dandu and his associates as offshore technology and product development center to give Danlaw group a 24x7 market presence in a high skills environment. We are the leading Trader Supplier &amp;amp; Distributor of Biometric Devices IR Cameras CCTV Cameras Video Servers etc. Danlaw may use IP address to help diagnose problems with our server and/or to administer our website. This helps to provide an idea of which parts of our site users are visiting. Danlaw does not link IP addresses to anything personally identifiable. This means that a users session will be tracked but the user shall remain anonymous.This site has security measures in place to protect the loss misuse and/or alteration of information under our control. The data resides behind a firewall with access restricted to authorized Danlaw pe</t>
  </si>
  <si>
    <t>&amp;nbsp;Om Sai Baga and Crafts&amp;nbsp;is the most trusted name among the top most companies in the market and commenced in the year 2011 as a&amp;nbsp;Sole Proprietorship&amp;nbsp;based entity. Our company&amp;rsquo;s headquarter is located at&amp;nbsp;Hyderabad Telangana. We are the widely acknowledged&amp;nbsp;manufacturer exporter retailer&amp;nbsp;and&amp;nbsp;wholesaler engaged in offering a superb quality assortment of&amp;nbsp;Jute Bag Jute Lunch Bag Ladies Bag Designer Jute Bag Jute shopping &amp;nbsp;Bag Jute &amp;nbsp;Bottle Bag Jute Pouch Bag&amp;nbsp;and&amp;nbsp;many more.&amp;nbsp;&amp;nbsp;&amp;nbsp;&amp;nbsp;&amp;nbsp;&amp;nbsp;&amp;nbsp;&amp;nbsp;&amp;nbsp; &amp;nbsp;These products are highly appreciated and Jute bags are one of the economical eco-friendly alternatives against the usage of plastic bags. Jute bags are environment friendly products and a natural alternative with inherent advantages. Jute bags are completely biodegradable whereas the toxic effects of synthetics are so serious that several western countries have banned it for use in food products. Jute is an agricultural product while synthetic bags are manufactured from polyester granules as a byproduct of naphtha which poses a number of &amp;nbsp;hazards.&amp;nbsp;&amp;middot;&amp;nbsp;&amp;n</t>
  </si>
  <si>
    <t>VKY Exports Inc. is established on 2010 with the mission to collect partners/investors/ importers/buyers to buildup and expand our marketplace worldwide effectively and efficiently. Some Of Our Brands Are PASON DIGEL MR VIKKY &amp;ALAIA. We are in Manufacturing/Exports&amp;nbsp;of&amp;nbsp;&amp;nbsp;Men&amp;rsquo;s Ladies Kids Children&amp;rsquo;s Denim/Jeans &amp;nbsp;We want to make a long term business relationship with your esteemed organization for our mutual business interest since we believe on relationship business. So please tell us about your requirements and we would be at your premium service.Our Authentication:&lt;ul&gt;&lt;li&gt;Lowest profit highest volume sell/export;&lt;/li&gt;&lt;li&gt;Very best competitive price;&lt;/li&gt;&lt;li&gt;Short &amp; in time delivery/shipment;&lt;/li&gt;&lt;li&gt;Commitment &amp; principle;&lt;/li&gt;&lt;li&gt;Never compromise in quality &amp; quantity and&lt;/li&gt;&lt;li&gt;Enormous &amp; prompt response.&lt;/li&gt;&lt;/ul&gt;We believe confidently that we are able to provide our best assistance to fulfill your needs. You have our assurance on quality and price that will be on par with the international standards. We look forward to making a strong and enduring relationship with your esteemed organization. In the best interest of trade and d</t>
  </si>
  <si>
    <t>An exciting new age one-stop online shopping resource Narayani Jewellers.com offers an comprehensive range of consumer products under one single roof that makes your shopping an unforgettable experience.    Chic classy and convenient Narayani Jewellers.com with its user-friendly looks pleasant interface and smooth navigation facility supplemented by an exciting range of features makes online shopping not just a delightful sojourn but also a hassle-free affair with minimum of stress and strain. It stores a whole range of consumer products including Jewellery Apparels Accessories Mobiles and Phones Electronic Goodies Home &amp; Kitchen Utilities Toys etc with an unbelievable variety of choices that caters to the differing tastes of a wide range of customers. Presenting ease of facility the shoppers will find it a breeze just click browse find their choice of products buy and get it delivered at their doorsteps.    The goal of the portal is to provide flexibility to the customers directing them straight to the products of their choice cutting down unwanted time and money wastage. The buyers will also have the luxury of comparing various product features and price a well</t>
  </si>
  <si>
    <t>Neha Garments was established in the year 2002. We are Manufacturer &amp;amp; Supplier of Fancy Caps Printed T-Shirt Round Neck T-Shirt Ladies Printed T-Shirt etc. We are able to provide the best quality products to the customers as per their taste and preference. Further designers ensure that the entire gamut is upgraded time to time as per changing market trends and demands. Moreover our company pays extra attention to the quality of our products by using high grade fabric and following the set industrial standards and parameters in&amp;nbsp;the production process. Also we keep the various demands and requirements of the clients in our mind while developing and offering the product range which satisfy them completely. Also our garments are designed by the skilled and talented professionals and designers.</t>
  </si>
  <si>
    <t>Incepted in the year 1990 at Hyderabad (Andhra Pradesh India) we &amp;ldquo;Nav Durga Diamond Co&amp;rdquo; are renowned as one of the foremost Manufacturers and Suppliers of Silver Gods and Goddesses Silver Coins Gold Coins and Gold Jewelry. In our product range we provide Siver Ganesh Ji Silver Lakshmi and Ganesh Ji Goddess Saraswati Engraved Coins Carved Gold Coins Gold Bangles Machine Made Gold Bangles Silver Saraswati Ji and Pure Silver Lakshmi Ganesh Ji. We also serve our clients from unique range of machine cut gold bangles zigzag kanas wakia and all kinds of bangles Other Jewelries Logo die Letter die &amp;amp; new figures according to customers&amp;rsquo; own choice. We are capable to produce 10 kg coins of gold and silver per day.We are backed by well-established manufacturing unit and a team of professionals who enable us to produce customized order or bulk purchase. In our product range we also provide variety of traditional gold bangles gemstone studded bangles kundan bangles jadau bangles meenakari bangles etc. Use of pure gold real gemstones and quality kundan makes our bangles worthy. These products are highly demanded for their high quality standards excellent fi</t>
  </si>
  <si>
    <t>Leo Optic's in Hyderabad renders a quality eye care service besides offering contact lenses. Our business prospers as we are connected with the branded global companies and also we are the prime dealers of frames and lenses. Established in the year 2000; We have achieved an unique experience in sufficing complete eye care in Hyderabad. Accompanied with a qualified and certified opticians we have been suggesting the right eye wear our clients. We are one of the most well - known optical store in the Hyderabad. We are authorized dealers of various brands. We have been providing quality services from the past 13 years. We are one stop solution for all your needs as we offer wide range of products like computerized eye testing and contact lens clinic frames contact lenses lens solution goggles. We have a large collection of brands from across the world. We ensures to offer you the most innovative technology in the field of eye and vision care. We understand that having the right eye - wear and keeping in pace with the latest trends and designs is very essential. Leo Optic's offers a broad range of eye care products that abides by highest quality. Our products like con</t>
  </si>
  <si>
    <t>Handworkz is an exceptional source for unique handmade gifts jewelry home decor art and crafts textiles and personal accessories representing the diverse cultures of the different art forms from India.&amp;nbsp;&amp;nbsp; The organization strives to improve the livelihood of artisans across India by establishing a sustainable market for handmade products through our exhibitions |web portals and building long term buying relationships in places where skilled artisan partners lack opportunities for stable income. Product sales help pay for food education healthcare and housing for artisans who would otherwise be unemployed or underemployed.\r\nOur Vision\r\nTo be authentic and ethical in our working so that one day all artisans will earn a fair wage be treated with dignity and respect and be able to live a life of quality.\r\nOur Mission\r\nHandworkz mission is to create opportunities for artisans in India to earn income by bringing their products and stories to our markets through long-term ethical trading relationships and to keep the art form of Indian art alive.\r\nOur Name\r\nThe inspiration for our name&amp;mdash;Handworkz&amp;mdash;means crafts done with hands and not machin</t>
  </si>
  <si>
    <t>Nisa Fashions emerged from Nisa pearls is one of the top brands in the Country in jewellery and have beed in the market from Long time and now fashion accessories. Nisa enjoys a huge market share in jewelleryespecially pearl jewellery. We are based in Hyderabad the home of thepearl market in India. In fact we are not new even to the fashion and fashion accessories market. We have been supplying pearls and other original raw material for fashion creations.\r\nWe are a reputable Wholesale and Retail High-Quality Pearl JewelryUnique Fashion Jewelry One Gram Gold Jewelry &amp;amp; Ethnic Jewelry Based in Hyderabad India We are committed to providing our customers the best value qualityservice and selection of pearl jewelry which are exquisitely handmade by ourselves. With experience in pearl business we have won a good reputation for the sales of our fine quality pearl jewelry to many parts of the Country. What we present to our customers in our beautiful collections is the piece of art rather than a selling product. Our fine collections of the fashion pearl jewelry tailored to feminine individuals who seek for beauty can best express their personality making them unique</t>
  </si>
  <si>
    <t>Our organization was established as a designer women wear in the year 2005. We provide formal and casual clothing designs particularly for women. You can select from the broad range of matching accessories that suits you best. \r\n\r\nWe offer a lifestyle and clothing service for women in Hyderabad. We are one of the leading showrooms in Hyderabad. We stand for offering unique quality for premium designs by keeping in line with the ever evolving and dynamic aspirations of modern women. The outstanding objective of our shop is to fulfill all the requirements of customers by catering their requirements with the modern trends. \r\n\r\nWe have a huge collection of fashion oriented sarees. Sarees designed at our workshops give an elegant look to the appearance of the women. Our sarees are decorated with different sorts of embroidery resham work and other aspects. \r\n\r\nOur sarees are trendy and woven to suit formal occasions festivals and parties. All our products are offered with high quality and are customized so as to meet the requirements of our customers. The designs offered by us are available in various patterns colours and designs. We try to attain transparen</t>
  </si>
  <si>
    <t>Perfect Offset &amp;amp; Screen Printers established in 1994 is commited to highest standards of service successfully integrating leading technology with traditional values.We initially started as service providers for SCREEN &amp;amp; OFFSET PRINTING. Now as per growing industrial requirement &amp;amp; customer needs we provide service on wide range of Gift Articles &amp;amp; Print solutions.PERFECT GIFTS brought to you byPerfect Offset &amp;amp; Screen Printers isn't just any print house it's a marketing driven Creative Gift Articles &amp;amp; printing company.We focus on the success of our clients' businesses. Located in the vibrant city Karimnagar Andhra Pradesh India. Our service covers all aspects of printing process. It is a fusion of bright minds skilled &amp;amp; earnest hands and state of art printing on Gift articles that continuously strive for transition from \excellence to perfection\.Our Gift Articles are able to interpret your ideas into stunning promotional materials which will attract prospective and existing clients alike and create the right image for you.&amp;nbsp;&amp;nbsp;&amp;nbsp; Money Purse Key Chains &amp;amp; Caps.&amp;nbsp;&amp;nbsp;&amp;nbsp; Agent Bags &amp;amp; Travelling Bags.&amp;nbsp;&amp;nbsp;&amp;</t>
  </si>
  <si>
    <t>KDH Handlooms was established in 1992 by a weaver's family in Mangalagiri a small town around 280 k.m. away from Hyderabad the capital of Andhra Pradesh in India. We have been the market leaders in handloom sarees &amp;amp; salwars for over 20 years. Now KDH is run by a core team of highly qualified professionals (graduates from top b-schools in India).KDH is best known for its service in providing the quality handloom sarees &amp;amp; salwars to its customers. We started as a small wholesale business and today KDH has become a trademark in the retail and wholesale handloom business with its traditional trendy unique cotton and silk handloom sarees &amp;amp; salwars.Today KDH has a strong workforce of 465 experienced weavers and employees because of whom we are constantly adding value to the traditional handloom sarees &amp;amp; salwars by their innovative designs ideas with high quality cotton sico silk and many other varieties. By many years of traditional weaving experience and rich tradition behind us we have been able to master the art of intricate weaving.KDH handloom links rural weavers to modern urban markets thereby creating a base for skilled sustainable rural employmen</t>
  </si>
  <si>
    <t>Ganga Jewellers was established in the year 2001 in Hyderabad Andhra Pradesh. We are Manufacturer and Supplier of Gold Earrings Gold Ring Gold Necklace Set etc. These products are highly acknowledged for longer durability reliability and several more attributes. Offered collection of jewellery is praised among clients for its mesmerizing design excellent finishing appealing looks and exquisite patterns. Moreover customers appreciate our range of products for their smooth edges and perfect polishing. Our every piece flaunts distinctiveness with regard to design and look. We have great artisans and designers who bring forth exciting and appealing creation allowing our numerous clients to scout for the pieces which excellently suit their need. Our skill and creativity to craft the gold jewelry in motley of design and patterns fusing with pleasing contour and ravishing color combination. It is worth to assert that our collection of gold jewellery stand exorbitant in frugality and simplicity. Our team members are working towards complete customer satisfaction ensuring the timely deliveries of high quality products at highly competitive prices. With no compromise on qua</t>
  </si>
  <si>
    <t>With an undertaking to manufacture and supply high quality range of Packaging Material from the past 15 years we make sure to meet all the requirements and specifications of the clients. We are fervent to offer reliable products and services to the clients at bare minimum cost. Our huge list of satisfied clients represents ourselves as a one-stop solution for all types of packaging materials which includes Cement Bags Leno Bags Laminated Woven Sacks Packaging Bags Unlaminated Woven Sacks. In order to render reliable products we follow step-by-step manufacturing procedure which is consciously planned and strictly implemented. Moreover as clients are our prime concern we adhere to their feedback and carry out market surveys and ensure excellence leaving no room for any discrepancies. Owing to these surveys we are able to improvise our working strategies and methodologies to match up with the requirements of packaging industry. We bring about a pioneering approach through legitimacy alliance determination and consistency that help us attain maximum customer satisfaction.</t>
  </si>
  <si>
    <t>Started our business activities in the year 2013 we S U Infomatics are a renowned name in industry known to provide an extensive range of quality products for its valued customers from the market. With our business offices based at Hyderabad Telangana India our company is engaged in operating its entire business activities as a Sole Proprietorship based company. Having our specialization in this industry our company is engaged as a Supplier and Trader of CCTV Camera Security Camera Access Control System Access Control Machine CCTV Surveillance System DVR Surveillance System &amp; many more. We are also a Service Provider of Annual Maintenance Contract Services. Offered products are developed by certified vendors using advanced technologies in conformity with defined industrial parameters. To make our customer feel percept with provided range of products and services is one of our most prime concerns. Being compliance ready our entire range is highly applauded amongst our customers due to their excellent quality and reliable functioning. We do make thorough checks over consignments before making dispatches so that no discrepancies may take place. All our practices help</t>
  </si>
  <si>
    <t>Mamraj Mussadilal Jewellers at a glance..... The quest for jewels has always urged Mamraj Musaddilal Jewellers to innovate. With a long tradition of elegance and superb craftsmanship we 'Mamraj Musaddilal Jewellers' offer exclusively designed blends based on the romance and aesthetics of the Victorian era. Presenting a unique charm and mystique about them the captivating designs of the jewelry will simply stir the imagination of the onlookers. Founded by Shri Musaddilal Ji inthe year 1988 our victorian jewellery stands as an evocative of lasting beauty and value. Our uncompromising quality and stunning designs have made its presence felt in the domestic as well as international markets like U.S.A Europe Middle East and South East Asian countries.  Mamraj Musaddilal Jewellers is widely renowned for its enchanting designs and stylish sense of adventure. We create divine timeless jewelery of the magnificent Victorian age which is testimonial of eternal artistry of the Indian Craftsmen working for us. The exquisitely crafted Antique Victorian Jewellery has been patronized for ages and still continues to mesmerize one and all. Our versatile range of bangles rings neckl</t>
  </si>
  <si>
    <t>Sustainable organic forming like Vegetable flowers horticulture crops Teak Mango sandal wood (i.e. wild verities for long term profits and environmental friendly trees). Conducting training programs on organic forming for former groups individual organizations etc. Lively wood training programs from Andhra Pradesh Jharkhand Orissa chattishghad Bihar and other backward states. Work as consultant for the formers of the big form lands in various states of various craps (consulting company). Encouraging new technology in forming using latest machinery equipment and maintenance techniques for Import and export of equipment and technologies. Encouraging vermin compost units self sustainability of small formers Cattle and sheep. Cow is treated as goddess in India. Cows give us milk dung and urine. Cow dung and urine are most useful in organic forming. No pesticides and fertilizers are required for organic manure cow dung is the best source for panchamrutha and other fertilizers pesticides methods of paleker cow is the only source for encouraging and commissioning of bio gas plants and others vegetable forming. Encouraging solar power as new renewable energy introducing s</t>
  </si>
  <si>
    <t>Established in the year 2011 Safe N Secure Technologies is a top notch corporation amongst the trusted company in the market. Our ownership type is Sole Proprietorship. The head office of our business is situated at Hyderabad Telangana. Keeping the diverse requirements of customers in mind we are instrumental in wholesaling and trading CCTV Camera Fire Extinguisher Smoke Detector Biometric Attendance System and many more. These products are well tested on various quality parameters. We also render CCTV Installation Service.\r\n\r\nSafe N Secure Technologies offers high end CCTV Camera Fire Extinguisher and many more to businesses of any size. Our team of dedicated service and support staffs are professionals who can deliver effective &amp;amp; credible CCTV Camera Smoke Detector and many for your business needs. We are in the business of making sure that your security (CCTV &amp;amp; Security System) needs are met and enhanced to maximize your company's potential and reach.&amp;nbsp; At Safe N Secure Technologies  we are committed to provide excellent &amp;amp; professional services for our clients. All our staffs strictly abide the ethical code of contact. We have help numerous</t>
  </si>
  <si>
    <t>We &amp;ldquo;Venkat Ethnic Collections&amp;rdquo; established our business in the year 2012 at Telangana India. We are well appreciated in the industry as a reputed Manufacturer Trader and Supplier of Designer Saree Designer Work Saree Designer Fabric Net Saree Chiffion Saree and Kota Work Saree etc. This entire collection of garments is uniquely designed in total line with predefined guidelines and norms of quality in order to keep up their quality. Offered range of products is designed with utmost accuracy by our team of expert designers with the utilization of quality approved &amp; skin friendly fabric material and cutting edge technology. Offered products have gained huge acknowledgement in the industry for their unique features such as skin friendliness unique fit elegant attractive patterns vivacious colors reliability quality fade resistance smooth texture durability and many more other features.</t>
  </si>
  <si>
    <t>Possessing 49 years of industry experience we hold expertise as a manufacturer supplier and exporter of optimum quality Packaging Bags. Moreover we are also a renowned importer and trader of Machines for Making Bags. In our product range we offer&amp;nbsp; PP Woven Bags PP Non-woven Bags Multicolor Reverse Printed Laminated Bag Shopping Bags and Machines for Making Bags. Our entire product range undergoes stringent quality checks under the strict supervision of our quality analysts which helps us ensure a defect-free product line to our customers. &amp;nbsp; We are known in the industry for employing a client centric approach in our operations and we try our best to fulfill the specific requirements of our clients. Hence we bring forth for our clients a high-quality range of quality tested products. These products are provided with high-grade packaging in order to ensure their safe and secure delivery. We provide this product range in the most competitive price rate keeping in mind the budgetary constraints of our customers. For the convenience of our clients we provide the option of easy payment terms and modes of D/A D/P &amp;amp; L/C and cash DD &amp;amp; LC respectively. We d</t>
  </si>
  <si>
    <t>Established in the year 2011 at Hyderabad (Telangana India) we &amp;ldquo;MN Technical Solutions&amp;rdquo; are recognized as a prominent trader and supplier of optimum quality assortment of CCTV Security Camera DVR System CCD Lens Camera Access Control System Structured Cabling Systems Video Surveillance System etc. Our company is Sole Proprietorship (Individual) based company. These products are procured from the trusted and licensed vendors of the industry. We provide our products under the brand name of Hikvision. We have well-installed warehousing unit in order to store products in safe manner. Apart from this we also provide CCCTV Security Camera Installation Services to our clients. We have achieved the reputed position in the industry due to our client-centric approach easy payment option transparent dealing and timely delivery. Under the direction of our Managing Director &amp;ldquo;T.N.S Naidu&amp;rdquo; we have been able to meet specific demands of our respected clients. &amp;nbsp;MN Technical Solutions is a professional corporate services company that provides a suite of solutions for corporate requirements.&amp;nbsp; MN Technical Solutions is committed to unmatched customer</t>
  </si>
  <si>
    <t>The pages of history reveals many an individual who inspired lead and acted as a beacon light for others to emulate and move ahead in their lives. An ideal a role model and that's what our great grand parents were. Their spirit still lives on to inspire us to be the best in jewellery industry and produce jewel products of exquisite design and perfect craftsmanship. The end result has been glorious reputation of 75 years as a perfect jewelrs.Our family tradition tree was brought up on a diet of qualities as dedication commitment hard work and a strong motivation to stay calm amidst the choppy waters of ups and downs.When you enter our showroom we know that you enter into a partnership with a tradition of expectations. In turn we deliver traditional hospitality great style competitive pricing and satisfactory sales support. Our collection of jewels comprises of the best from a wide range of pearls diamonds and gold jewellery precious gemstones studded in gold jewelry. We possess the finest and purest gold and precious stone studded with ornaments in traditional and modern design that are crafted by expert artisans known for their deft artistic skills under our watch</t>
  </si>
  <si>
    <t>We are jewelers with a rich heritage and an interesting historical background. Our family was bestowed with the title of \kimtee\ by the maharaja of chittor (rajasthan) maharana pratap in the 17th century. This title was given in honor of the bravery and sacrifice made in line of duty towards the motherland. And ever since this title has been the identifying feature and characteristic of our family. The kimtee family relocated to hyderabad in the early 19th century of around 125 years back and have been here ever since. We took over the business of jewellery trade for over 120 years ago. We were also bestowed with the rare honor of being appointed as the royal jewelers to the nizams'. Apart from these we were also actively involved in the freedom struggle. Our family has had the esteemed privilege of contributing the fight for the freedom of the nation along with the likes of smt. Sarojini devi. We are one of the oldest families in hyderabad with years of faith and trust behind us and hence our motto is \traditional name for trust and quality. \ we deal in a wide range of jewellery ranging from gems gold silver and diamonds too. We strongly believe in the concept</t>
  </si>
  <si>
    <t>P &amp;amp; S Security Solutions was established in the year 2013. We are working as a Sole Proprietorship based firm. Operational head of our company is situated at Hyderabad Telangana (India). We are the leading trader of Fire Extinguisher Security Camera Access Control System Time Attendance System Fire Hydrant System and more. Our company is a highly reckoned business entity that came into being with a prime goal of acquiring the immense clientele support and positioning distinct niche in industry. The whole range is precisely manufactured by our experts keeping the upcoming needs and preferences of customers in mind. We are also providing CCTV Camera Installation Service and Fire Extinguisher Maintenance Service.</t>
  </si>
  <si>
    <t>Hyderabad Menzies Air Cargo Pvt. Ltd. (HMACPL) is a joint venture company between GMR Hyderabad International Airport Limited (GHIAL) and Menzies Aviation Plc.\r\nHMACPL provides a full scope of cargo handling services encompassing both physical handling as well as documentation services. Other services include warehouse handling including build-up and breakdown of ULDs general supervision tracing and irregularity management customs interface etc.\r\n&lt;table border='0' width='670' align='right'&gt;\r\n&lt;tr&gt;\r\n&lt;td align='left' valign='top'&gt;&lt;/td&gt;\r\n&lt;/tr&gt;\r\n&lt;tr&gt;\r\n&lt;td height='20' align='left' valign='top'&gt;&amp;nbsp;&lt;/td&gt;\r\n&lt;/tr&gt;\r\n&lt;tr&gt;\r\n&lt;td height='12' align='left' valign='top'&gt;HMACPL has a world-class cargo terminal for the processing of bulk cargo express cargo and mail. Our terminal is the first of its kind in India and has revolutionised cargo handling quality and performance. To facilitate the smooth flow of transit cargo both international and domestic sections have been designed within the same terminal complex. Our cargo terminal is equipped with the very latest in cargo handling equipment and is watched over 24/7 by 47 CCTV cameras. HMACPL has implemented pro</t>
  </si>
  <si>
    <t>The company offering wide range of products to multiple sectors. I.e. Power Generation Steel Cement Infrastructure Pharmaceutical industries Chemical Fertilizer Petrochemical and FMCGOur aim is to provide products services &amp; solutions of the highest quality &amp; deliver more value to our customers that earn their respect &amp; loyalty. It is to reiterate that Rockwell Technologies is a well-known solution provider in southern India &amp; have been dealing with industrial related products &amp; solutions for nearly 10 years.&amp;nbsp; Products / solution we cover from the multiple brands. 1. STRUCTURAL STEEL&amp;nbsp; &amp;nbsp;&amp;nbsp;&amp;nbsp;&amp;nbsp;&amp;nbsp;&amp;nbsp;&amp;nbsp;&amp;nbsp;&amp;nbsp; Mild Steel - Galvanized I - Beam Angles Channels Plates Sheets Rounds Square etc&amp;nbsp;2. PIPES &amp;nbsp;&amp;nbsp;&amp;nbsp;&amp;nbsp;&amp;nbsp;&amp;nbsp;&amp;nbsp;&amp;nbsp;&amp;nbsp; Mild Steel Galvanized Iron Carbon steel Stainless steel PVC CPVCHDPE.3. FITTINGS AND FLANGES&amp;nbsp; &amp;nbsp;&amp;nbsp;&amp;nbsp;&amp;nbsp;&amp;nbsp;&amp;nbsp;&amp;nbsp;&amp;nbsp;&amp;nbsp; M.S.ERW/SMLS Carbon steel Stainless steel PVC CPVC HDPE.&amp;nbsp;4. VALVES&amp;nbsp; &amp;nbsp;&amp;nbsp;&amp;nbsp;&amp;nbsp;&amp;nbsp;&amp;nbsp;&amp;nbsp;&amp;nbsp;&amp;nbsp; IBR/NON IBR C. Iron Carbon steel &amp; Stainless steel Polypropylene PVC.&amp;nbsp;5. FASTNERS A</t>
  </si>
  <si>
    <t>R-Sewa India Limited is India's First Entrepreneur which provides 20+ services under one roof. We are fostering and cultivating the online payment industry for businesses and consumers by continuously providing novel products which simplify and improve their lives and delights them. Our core focus is to create innovative channels which can deliver value to people.R-Sewa India Limited is helping enterprises generate a buzz by increasing their consumer engagement over Mobile and Internet space. R-Sewa offers time critical scalable and secure business communication and payment processing solutions to mobilise small &amp;amp; large scale enterprises and Individuals across various digital platforms. R-Sewa&amp;rsquo;s pioneering enterprise solutions help to reduce costs enhance customer service and increase productivity. Our solutions utilise multiple mobile and digital platforms like SMS WAP GVN and USSD.Making stuff easy and instinctive is far from our only goal. In addition to usability we strive to create accessibility convenience and credibility. Our home page design spells simplicity and this mantra has been followed throughout the site. We may be the only people in the</t>
  </si>
  <si>
    <t>Crunchy Fashion is a leading online store in India selling the stylish fashion jewellery accessories and bags. Originally housing a stunning collection of Necklaces Rings Bangles &amp;amp; Bracelets Earrings and Hair accessories &amp;nbsp;we have rapidly expanded to include gorgeous Bags Wooden Jewellery and other exciting gift range.We love fashion and the inspiration it breeds and our influence comes from a passion for on-the-pulse and individual styles. We source beautiful exciting unusual designs all hand-picked to make you stand-out from the crowd! All of our collections - from the vintage to the wild epitomise individuality which give our customers that eureka moment in front of the mirror! Our ready-made collections are great if you're lacking in time or creativity - check out our fave pieces where the super-cool meets the charming.Crunchy Fashion believes in providing an excellent customer support service. We strongly believe in making our customer happy. Our prices are very affordable for our customers both the wholesale prices and retail prices. We also want that our customer should go happy from our store and tell their family and friends to shop from us. Apart</t>
  </si>
  <si>
    <t>Established in the year 2009 at Hyderabad (Telangana India) we &amp;ldquo;Mahalakshmi Creative Arts&amp;rdquo; are recognized as the prominent manufacturer of a qualitative assortment of Ladies Kurtis Kids Dress Ladies Sarees etc. Our company is Sole Proprietorship (Individual) based. Under the direction of Proprietor &amp;ldquo;Laxmi&amp;rdquo; we have gained huge popularity among clients.&amp;nbsp;&amp;nbsp;</t>
  </si>
  <si>
    <t>We take pride in introducing ourselves as one of the best online \r\nshopping destination that is well blended with the latest trends.  We at\r\n Istawomen love what we do and when somebody loves what they do  then \r\nnaturally they are the best at it. Our range of pleasant and high \r\nquality collections and when we say high quality it doesn&amp;rsquo;t mean that \r\nour products are of high cost in fact we provide best competitive \r\nprices. We at istawomen add more value to the products that we provide \r\nto our global customers. We take care minute in detail when is the \r\nmatter  of quality  and our patience and perseverance really pays off  \r\nwhen our customer feels delighted with the experience of our products \r\nand that delights motivates us to provide more  innovative products. Our\r\n aesthetic range of collections reflects current style and making \r\navailability of comprehensive range of collections by understanding your\r\n tastes and preferences makes us special.  Our collections include \r\nSarees Kameez Salwar Lehengas Indo-wester wear to Footwear Jewelry\r\n Handbags and Accessories to just name a few.\r\nIt is always our constant endeavour</t>
  </si>
  <si>
    <t>JK Photography was established in the year of 2011. We are leading Service Proivider of Commercial Photography Service Photography Service etc. We ensure advanced and exciting Photography Service for all special occasions and events. Our creative help our clients to maintain the collection of memories in attractive manner. We ensure advanced and reliable services which are largely provided to several commercial and individual clients all across the nation at the competitive market price range. These services are provided by some of the trained and dexterous personnel in complete tune with the guidelines mentioned by our patrons. Furthermore these could be acquired form us at low-priced rates. Rendered beneath the supervision of highly able executives these are largely commended all over the country. Moreover our ability to alter them as per our patrons&amp;rsquo; demands makes these highly well-liked.These services are provided by experienced professionals as per industry-specified quality standards using advanced photography tools and cameras. These services are priced economically and guarantee unmatched quality. The services offered by us are acclaimed in the marke</t>
  </si>
  <si>
    <t>FasnaAgriGro under the umbrella of Fasna Group is looking forward to offer technical services of Advisory &amp; Support Project Development Technical representation and Independent studies to support farming communities because &amp;ldquo;Horticulture is a thriving Business&amp;rdquo; globally. Our aim is &amp;rdquo;Development of innovative and modern cutting edge Technologies&amp;rdquo; and explore new frontiers to master developing innovative affordable profitable and sustainable technologies for improving agricultural output that helps solve global food crisis.Our Services Portfolio includes:1.&amp;nbsp;&amp;nbsp;&amp;nbsp;&amp;nbsp; Turn-key supply of modern Hi-tech Greenhouses Fertigation System &amp; accessories &amp;nbsp;2.&amp;nbsp;&amp;nbsp;&amp;nbsp;&amp;nbsp; Supply of Agriculture farm inputs- sticky insect traps pheromone lures soil plastic mulch bio-insecticide/fungicide coco peat grow bags coco peat blocks insect trap net plant support twine plastic cover for row plant.3.&amp;nbsp;&amp;nbsp;&amp;nbsp;&amp;nbsp; Supply of Farm Machinery Tractors Pant Protection Tools &amp; Equipments.4.&amp;nbsp;&amp;nbsp;&amp;nbsp;&amp;nbsp; Development &amp; Management of Model Farms Holiday Homes and Farm House facilities.5.&amp;nbsp;&amp;nbsp;&amp;nbsp;&amp;nbsp; Leasing &amp; Con</t>
  </si>
  <si>
    <t>SPC FAB Private Limited was incorporated on 21&lt;sup&gt;st&lt;/sup&gt; OCTOBER 2004 with a view of serving the ever growing packaging market. The ideology behind SPC FAB Private Limited was developed by OUR DIRECTOR Mr. MUKUL BANSAL Aged 33 with 15 years of rich experience in the field of polymer market Mr. BANSAL &amp;nbsp;With its core business being the trading of woven fabric and distribution of polymers and manufacturing branded and customized Bopp laminated pp woven bags for all the purpose SPC FAB Private Limited has made significant impact in the polymer market and had a sharp and excellent vision to serve the packaging industry by infusing technology with innovation. The SPC FAB Private Limited is into the business of dealing with polymers PP/HDPE woven fabric yarn tarpaulins lamination flex and signage products and lot more. Today SPC is south India's leading pp woven bags manufacturing company the clear market leader in the south India&amp;rsquo;s pp woven bags manufacturing company  a nationally acknowledged pioneer in pp woven bags manufacturing company&amp;nbsp; through its wide-reaching manufacturing and trading&amp;nbsp; Business and this is one of India's fast-growing PP wo</t>
  </si>
  <si>
    <t>VIJAYBROTHERSAREES' only brand of its kind has been a pioneer in textile industry since 1998.It was founded in 1998 by P. Vijay Eswar.&amp;nbsp; Who is expertise in Weaving dyeing printing &amp;amp; embroidery works from manufacturing places like Bangalore Chennai Surat Delhi Kancheepuram Kolkata etc. His creativity and selectiveness is highly appreciated by all our customers. 'VIJAYBROTHERSAREES'&amp;nbsp;today is known for its designer sarees fancy bridal sarees &amp;amp; beautiful trendy collection. VBS always desires to bring new trends into designer sarees &amp;amp; yet retain its uniqueness.\r\n&amp;nbsp; &amp;nbsp; &amp;nbsp; &amp;nbsp; &amp;nbsp; &amp;nbsp; &amp;nbsp; &amp;nbsp; &amp;nbsp; &amp;nbsp; &amp;nbsp; &amp;nbsp; &amp;nbsp; &amp;nbsp; &amp;nbsp; &amp;nbsp; &amp;nbsp; &amp;nbsp; &amp;nbsp; &amp;nbsp; &amp;nbsp; &amp;nbsp; &amp;nbsp; &amp;nbsp; &amp;nbsp;\r\n&amp;nbsp;\r\n'VIJAYBROTHERSAREES'&amp;nbsp;soon built up an image of unrivalled quality at 'WHOLESALE PRICES'. VBS&amp;nbsp;with considerable equity in the South Traditional creations is always a popular destination of choice for Designer Sarees Fancy Pattu sarees and exquisite Bridal Sarees. Diligently created our brand stands apart for the exclusivity in design luxury exquisite zari work and weaving artistry for that spec</t>
  </si>
  <si>
    <t>&lt;!--[if gte mso 9]&gt;&lt;xml&gt; &lt;w:WordDocument&gt; &lt;w:View&gt;Normal&lt;/w:View&gt; &lt;w:Zoom&gt;0&lt;/w:Zoom&gt; &lt;w:TrackMoves /&gt; &lt;w:TrackFormatting /&gt; &lt;w:PunctuationKerning /&gt; &lt;w:ValidateAgainstSchemas /&gt; &lt;w:SaveIfXMLInvalid&gt;false&lt;/w:SaveIfXMLInvalid&gt; &lt;w:IgnoreMixedContent&gt;false&lt;/w:IgnoreMixedContent&gt; &lt;w:AlwaysShowPlaceholderText&gt;false&lt;/w:AlwaysShowPlaceholderText&gt; &lt;w:DoNotPromoteQF /&gt; &lt;w:LidThemeOther&gt;EN-US&lt;/w:LidThemeOther&gt; &lt;w:LidThemeAsian&gt;X-NONE&lt;/w:LidThemeAsian&gt; &lt;w:LidThemeComplexScript&gt;X-NONE&lt;/w:LidThemeComplexScript&gt; &lt;w:Compatibility&gt; &lt;w:BreakWrappedTables /&gt; &lt;w:SnapToGridInCell /&gt; &lt;w:WrapTextWithPunct /&gt; &lt;w:UseAsianBreakRules /&gt; &lt;w:DontGrowAutofit /&gt; &lt;w:SplitPgBreakAndParaMark /&gt; &lt;w:DontVertAlignCellWithSp /&gt; &lt;w:DontBreakConstrainedForcedTables /&gt; &lt;w:DontVertAlignInTxbx /&gt; &lt;w:Word11KerningPairs /&gt; &lt;w:CachedColBalance /&gt; &lt;/w:Compatibility&gt; &lt;w:BrowserLevel&gt;MicrosoftInternetExplorer4&lt;/w:BrowserLevel&gt; &lt;m:mathPr&gt; &lt;m:mathFont m:val='Cambria Math' /&gt; &lt;m:brkBin m:val='before' /&gt; &lt;m:brkBinSub m:val='--' /&gt; &lt;m:smallFrac m:val='off' /&gt; &lt;m:dispDef /&gt; &lt;m:lMargin m:val='0' /&gt; &lt;m:rMargin m:val='0' /&gt; &lt;m:defJc m:val='centerGroup' /&gt; &lt;m:wrapIndent m:val='1440' /&gt; &lt;m:intLim m:val='subSup' /&gt; &lt;m:naryL</t>
  </si>
  <si>
    <t>upstransformersservo stabiliserSafety security products and solutions List of Products baggage x ray machinesexplosives detectorvideo door phoneFIRE UNIFORMS / EQUIPMENTS Helmet with light-FR Fireman proximity suit Fire entry suit Nomex dungaree Fire masks Respirators SCBA Fire extinguishers Fire detectors Fire hazard cutting tools Kevlar gloves Fire fighting tender Telescopic tender High pressure pumps Hose pipes Fire suppression system PROTECTIVE POLICE GEAR Helmet Visor Bullet proof jacket Bullet proof inner jacket Goggles Bomb suit Guard Jungle boot swat SWAT/ERT POLICE TEAM Police uniforms (Cotton - Poly) Commando dungaree Amplitude dungaree Visa endurance uniforms Anti microbial uniforms Swat shoes Luminous jackets VHF HF sets TRAFFIC POLICE Camera with spy cam Traffic cones Traffic uniforms PHYSICAL SECURITY EQUIPMENTS Bomb blanket Bomb trolley X-ray scanner Handheld metal detector Prodder Door frame metal detector Handheld metal detector Telescopic mirror Mine sweeper Deep search metal detector Mirror trolley Explosive detector Itemiser Under vehicle scanner Mobile lab scanner Bomb suit POLICE EQUIPMENT Peephole reverse viewer Mute electric drill Road bloc</t>
  </si>
  <si>
    <t>Silicon Solar Systems (SSS) like to introduce ourselves as one of the Manufacturing Suppliers and System Integrators based in Hyderabad for Solar Systems. SSS team has immense experience in the field of Solar past 22 years.&amp;nbsp;We have SSI registrations as well as Approved Manufacturing clearance certificate from MNRE (Ministry of New Renewable Energy). We are D &amp; B&amp;rsquo;s Approved. We are an ISO 9001-2008 certified company.&amp;nbsp;Energy efficient systems from SSS like Solar Lanterns Solar Street Lighting Systems Solar Glow sign Boards Solar AOL Lighting Systems Solar Water Heating systems Solar Pumping Systems Solar Power Fencing System 24 hours security Systems Video Door bells CCTV Doom Cameras will satisfy the customer requirements Building Automation Systems. SSS team is having very good experience in providing turnkey solutions using Solar Power Plants for power requirements.&amp;nbsp;In house manufacturing of key electronic components like Energizers Fence Voltage Alarm Units &amp; Neon Testers for solar fencing systems and solar charge controllers solar inverters &amp; solar LED lighting for solar Street Lighting systems will give SSS an edge towards providing after</t>
  </si>
  <si>
    <t>Here is the&amp;nbsp;introduction&amp;nbsp;on iVIS -&amp;nbsp;iVIS&amp;nbsp;Introduction&amp;nbsp;-&amp;nbsp;We are in the business of Virtual Guard Technologies &amp; Services called iVIS - Intensive Vigilance and Intervention System. As you may be aware current video monitoring systems are struggling with high incidence of false alarms and low efficiency at theft prevention and especially in outdoor environments. iVIS solves this problem by blending the latest advances in video technology with real-time human intellect.&amp;nbsp;How it works? -&amp;nbsp;iVIS's custom equipment is deployed on properties / sites and Live Video is streamed to our Monitoring Centers where our Virtual guards watch it in real-time using our proprietary software (called iVIGIL). Our Virtual guards raise alarms strobes and PA messages in case of any suspicious activity or intrusion and stop crime before it even starts.&amp;nbsp;iVIS with it's completely mobile hardware scalable software and built in backup systems resulted in 98 % reduction in theft and vandalism among our clients. We are highly successful in US &amp; UK and India with over 4000+ installations and reduced physical security guard costs by 70%.&amp;nbsp;&amp;nbsp;We strong</t>
  </si>
  <si>
    <t>&amp;nbsp;SB Web Designs founded by Santosh Ram Bandi in 2014 with a point of difference from all other Website providers in Hyderabad India. To provide affordable websites and hosting services lower than all web service provides and to give clients at resonalbe price. Today we have domain and web hosting resellers all over Andhra Pradesh and India and have established ourselves as a market leader in the web industry Hyderabad.SB Web Designs is a professional web design and development company located in Hyderabad India. We strive to provide the almost levels of customer satisfaction to our clients. SB Web Designs is your best choice for a range of Web designing &amp;amp; Development and Hosting. We work closely in understanding your business needs and utilize the appropriate technology accordingly. we offer high quality web solutions service throughout the global at very affordable rate which is demanded by market.We can provide custom Web Design Web Development Services for your Business. Our Team can create stunning designs for your business needs. Our client base is derived from many industries such as Real Estate Websites Matrimonial Websites Clinics Websites Hospita</t>
  </si>
  <si>
    <t>. &lt;table&gt;&lt;tr&gt;&lt;td&gt;Pack zone was established in year 2012 by a team of Packaging professionals with more than 15 years of domain experience. Knowing the requirements of the customers we developed our own range of products with our in house R&amp;D .We are manufacturer supplier trader exporter and service provider of Silica Gel Sachets Triple Laminated Pouches &amp; Rolls Non Woven D Cut Bags Non Woven U Cut Bags Laminated Pouches Barrier Pouches etc. Our products are fabricated&amp;nbsp;using various high grade raw materials and latest equipment. we have been serving to many reputed clients in pharma food retail and logistics sectors. we firmly believe in taking the lead to dynamically innovate to meet the changing needs of the market.&amp;nbsp;We are well equipped in terms of resources machinery manpower and marketing strategy which are the base of our variable production capacity. Our products are genuinely priced and are delivered at the earliest to our worldwide clients. Our range of silica gel is available in multiple colors shapes and grades. As our organization is determined to provide optimum satisfaction to our esteemed clients therefore we always maintain customer-friendl</t>
  </si>
  <si>
    <t>Right from the time of the Nizams of Hyderabad who were famous for their patronage of pearls there is only one name synonymous with the best pearls that one could find Sri Jagdamba Pearls.&amp;nbsp;\r\nOne of the first retailers of pearls in Hyderabad our flagship store at MG Road Secunderabad is a mini-pearl capital in itself that can satisfy your ornamental needs for all occasions.&amp;nbsp;\r\nSri Jagdamba a name synonimus since the era of &amp;nbsp;the Nizams. A hallmark of trust and quality for over 80 years. A legendary name in the pearl capital of India. Hyderabad's premier pearl shopping destination. &amp;nbsp;And what's more the store is now taking this humbling legacy forward in world class style! After transforming the look feel and design the flaghip store at MG Road is now a sprawling 6500 sq. feet jewellery destination that houses beautiful contemporary designs suited to the discerning taste of today's vibrant buyer.\r\n&amp;nbsp;\r\n&amp;nbsp;\r\nSri Jagdamba introduces one-of-the-kind concept jewellery store in the country. A store with four levels dedicated to beautiful jewellery and the art of jewellery making. At level 1 customers get a wide range of affordable pearl j</t>
  </si>
  <si>
    <t>Baheti Garments is a family owned business. Baheti Garments has been working to serve our customers for all their uniform needs. Ours only business is top quality school clothing and we design manufacture and retail our own line of school uniforms. Our manufacturing capabilities begin with the design of the fabric pattern and continue through production of the final garment. Each school has a unique &amp;ldquo;look&amp;rdquo;.   Baheti Garments is the leading manufactures supplier &amp;amp; retailer of variety of uniforms in Hyderbad. Ours hard-working highly dedicated and very knowledgeable staff is committed to serving students and parents with the best customer service and the highest quality uniforms at a very reasonable price. Our only goal is customer satisfaction.&amp;nbsp; The Baheti's team works directly with each school to meet their needs and provide an individual &amp;ldquo;look&amp;rdquo; which encompasses all daily wear items physical education and outerwear garments . Our design and product development department works year round incorporating fresh ideas into a practical and fashionable garment that provides not only comfort but also a sense of style! Baheti assures paren</t>
  </si>
  <si>
    <t>We are happy to introduce ourselves as SGR Technologies an ISO 9001:2008 &amp; CE certified company. Hyderabad based RF Digital &amp; Wireless designing and manufacturing firm. We have incorporated our business in the year 2006 as an antenna manufacturing company served few established brands such as BSNL Teracom IComm Excel Telecom etc. Afterwards due to the huge usage of mobile phones and lack of the telecom towers few companies consulted us for Repeaters. We have supplied Repeaters for Siemens Tata Indicom and Airtel etc. We have supplied Jammers to jails such as Arthur Road Jail (Mumbai Central Prison). We have got approvals from IMD for Weather Station Antennas. We have designed and developed RF Modems which can be used for several purposes. We are the sole suppliers of FM antennas to Tata Marcopolo. We have designed a customized antenna which overshadowed many problems such as antennas breaking etc. We are the third party suppliers of AMR (Automatic Meter Reading) devices.   At every point of time we have upgraded ourselves to establish as a market leader. From past few years we have been concentrating on digital and wireless products. Our continuous research and ma</t>
  </si>
  <si>
    <t>Late Shri Nanuramji - Father of the senior partner Shri Brijmohan Gupta &amp;amp; grandfather of Shri Rajesh Gupta &amp;amp; Manish Gupta were among the famous jewellers to His Exalted Highness - Nizam VII - Mir Osman Ali Khan.&amp;nbsp;&amp;nbsp;&amp;nbsp;&amp;nbsp;&amp;nbsp;&amp;nbsp;&amp;nbsp;&amp;nbsp;&amp;nbsp; The Photograph of Late Shri Nanuram had been displayed in the show of Nizams Jewellery at salar Jung Museum of Hyderabad as one of the famous jewellers to the Nizam. He hails from a jeweller's family whose grandfather migrated from Haryana more than a century ago and settled in jewellery business. Balaji jewellery - located at Abid Road was started in the year 1971 by Shri Brijmohan Gupta &amp;amp; has been in regular trade since then without a single blemish in their career.&amp;nbsp;&amp;nbsp;&amp;nbsp;&amp;nbsp;&amp;nbsp;&amp;nbsp;&amp;nbsp;&amp;nbsp;&amp;nbsp; Investment in jewellery speaks about the status of the women and adds to her beauty. This investment will definitely be useful in times of need &amp;amp; there is a saying \Next to husband the lady likes gold and jewellery\.&amp;nbsp;&amp;nbsp;&amp;nbsp;&amp;nbsp;&amp;nbsp;&amp;nbsp;&amp;nbsp;&amp;nbsp;&amp;nbsp; We design beautiful jewellery accessible to everyone to suit every taste and purse. Every piece being</t>
  </si>
  <si>
    <t>Sparkle and shine had always attracted everyone. Palaces of past and present have been bejeweled with gold glass and crystals. Today's digital world has not eclipsed their elegance and high style appearance. Crystals symbolize royalty and can now adorn the wall in the form of our towering master pieces to create a mark in luxury.\r\nThis unique art is exclusive for interior decoration and is best suited for wall designing ceilings portraits landscapes logos and tabletops. American Diamonds (AD) expensive gem stones Swarovski or crystal glass chatons add more beauty to shine.\r\nNothing comes by chance and art is born after a lot of hard work and labor. This matchless art form is interesting for those on the lookout for traditional art and also those modern art connoisseurs.\r\nAt Glitz we specialize in making bespoke crystal art-pieces that are ideal for interior decoration purposes. This amazing art form can be employed in making portraits and decorating ceilings and walls. We use high quality Swarovski Elements that come in about 60 shades and various sizes. Every crystal is placed by hand using special adhesives to ensure that it stands stirringly intact. Swaro</t>
  </si>
  <si>
    <t>In continuity of this graceful antiquitySwati Pearls &amp; Jewellers caters to the connoisseurs elite and the commoners alike in pearls Jewellery and cities. The house of Swati Pearls &amp; Jewellers known for quality and trust has soon spread from main outlet in namplally to several other.\r\nWhat sets apart Swati Pearls &amp; Jewellers from the reset is the quality and workmanship of Jewellery by their master craftsmen Their first hand handling of pearls and precious stones results in manufacturing beautiful and unique designs. The prices are competent because of in house manufacture and designs are popular on account of taking valuable inputs and trends from customers across their outlets. This made Swati Pearls a sought after destination in the city in no time.</t>
  </si>
  <si>
    <t>Krishna Pearls &amp;amp; Jewellers has a legacy of 30 years in the jewellery industry. With humble beginnings our three decades have been filled with memories and lessons on customer delight. Though we were always in sync with the market pulse and consistently diversified &amp;amp; reinvented ourselves our core values of trust and customer service have remained unchanged.\r\n&amp;nbsp;With experience in catering to Indian and international customers our in house designers will give you exactly what you want.\r\n&amp;nbsp;Here is a brief history of the last 30 years.\r\n&amp;nbsp;Our first store was set up in Pattergatti near the historis Charminar Hyderabad in 198\r\nIn 1992 having gained sufficient reputation as a trusted dealer in pearls we opened our first store in a 5-Star hotel at Krishna Oberoi (Now Taj Krishna). We also diversified our product line to include gold jewellery with pearls in it.\r\nIn 2005 Krishna Pearls opened its now flagship store at Punjagutta. With a large shopping area this was at the city centre and in the midst of a major shopping destination in Hyderabad. We also diversified our product line to include jewellery with precious stones including diamond eme</t>
  </si>
  <si>
    <t>A group of leaders who got together huge experience in telecom &amp;amp; retail industry but got high on style and passion somewhere in between started vast multi branded network and created something that can be recognized only by someone out of this planet. That's how we started and that's how we are still growing on.\r\nWe are India's one of its kind personalized store with a group of leading brands to recommend you the most latest technology and branded gadgets (MobilesTablets &amp;amp; Accessories) store as per your needs. We bring you a huge collection.\r\n\r\nLotmobiles&amp;nbsp;currently has over&amp;nbsp;84 outlets across&amp;nbsp;Telangana &amp;amp; Andhra Pradesh thus covering virtually every major towns &amp;amp; cities &amp;amp; counting.... in the process of expansion by setting up 300 new outlets near you to serve you better.. By end of year 2017.\r\nLotmobiles&amp;nbsp;showrooms are in large formats: total carpet size over&amp;nbsp;90000&amp;nbsp;SFT with live experience and demos in our words we say....\r\n\r\n'TouchFeel&amp;nbsp;&amp;amp;&amp;nbsp;Choose'\r\n\r\nLotmobiles&amp;nbsp;caters to the Indian consumer&amp;lsquo;s choice of the widest and most comprehensive range of mobile phones with special offers</t>
  </si>
  <si>
    <t>Titan Eye Plus the third major line of consumer business from Titan Company Ltd ventured into the eyewear segment in March 2007. The move was an initiative to re-define the industry and straddle the marketplace with exacting quality standards unparalleled in India&amp;rsquo;s eyewear industry.Titan Eye Plus offers wide range of stylish and contemporary eyewear through exclusive optical stores across the country. Benchmarked against the best in the world Titan Eye Plus will herald standardization Titan Eye Plus in sync with Tata &amp;lsquo;s principles of quality and trust offers international quality standards and practices coupled with various aspects such as transparency in pricing style and contemporary design in the eyewear segment and new practices in the highly fragmented and undifferentiated Indian optical retail segment.&amp;nbsp;About Titan Company LimitedTitan Company Limited a joint venture between the Tata Group and the Tamil Nadu Industrial Development Corporation (TIDCO) commenced operations in 1987 under the name Titan Watches Limited. In 1994 Titan Company diversified into Jewellery and more recently into Eyewear with Titan Eye Plus.As a full range producer-ma</t>
  </si>
  <si>
    <t>Our detailing center open 7 days a week. Our detail center with certified detailers on staff to professionally detail your car inside and out.\r\nWhichever service you choose you can trust your car to our clean team. With trusted car care management we will care for your car and give you the ultimate clean and shine... every-time. While your car is in our caring hands relax in our waiting room watch TV read the newspaper and access our FREE WiFi. We have Accessories section seat covers car matting and more services\r\nWe clean your car with the upmost in safety using only microfiber clothes to softly dry your car and the very best in car wash products. Our friendly and experienced team does their best to give your car a new car look and feel. It&amp;rsquo;s all about delighting you!\r\nWhy Us?&amp;nbsp; EXPERIENCED STAFF\r\nWe recruit individuals who reflect our values in appearance attitude and effort. We strive for the best service every visit.\r\n&amp;nbsp; FAST &amp;amp; CONVENIENT\r\nOur location is on the way to where you're going. We'll get you in and out quickly. So come by and see us today!\r\n&amp;nbsp; QUALITY PRODUCTS\r\nCarposerv Car Care uses high quality cleaning solut</t>
  </si>
  <si>
    <t>Incepted in the year 1990 Maruti Audio Industries is one of the leading manufacturers suppliers and service providers of a wide range of video conferencing systems loud speakers and communication devices. These have found wide application in diverse commercial sectors such as retail legal finance &amp; banking pharmaceutical transport etc. for their extensive support in communication. We also take active role in offering consultancy services for audio-visual security systems.As a member of the Electronic Industries Association of Andhra Pradesh (ELIAP) and Fire and Safety Association of India (FSAI) Maruti Audio Industries has a skilled team of qualified professionals who possess vast experience in their concerned areas. These professionals help us meet the demands of our clients on time and offer them the best solutions as per their specific requirements. We follow a client centric approach in order to develop lasting relations with our esteemed patrons. Our robust infrastructural setup assists us in developing products with utmost precision and further enables us in meeting bulk demands of the present market.We offer a wide gamut of loudspeakers video conferencing s</t>
  </si>
  <si>
    <t>Anuradha Exim is an emerging brand in the field of Exports Imports with the objective of promoting and distributing qualitative&amp;nbsp;products to its clients. With the membership of&amp;nbsp;FIEO(Federation of Indian Export Organisation)&amp;nbsp;Our diverse product portfolio consists of Garments Fruits and Engineering Goods.&amp;nbsp;Maintaining the benchmark of quality is what has&amp;nbsp;made us an established name in the domestic&amp;nbsp;market.&amp;nbsp;\r\n&amp;nbsp;\r\nWith different continents as reachout Anuradha Exim is the&amp;nbsp;core exporter&amp;nbsp;of Garments (Chudidars Leggings Kaftans Frocks)&amp;nbsp;and Fruits. Our main aim lies in promoting the flavour and ethinicity of our region thus making the authenticity&amp;nbsp;and genuinity of the products speak for itself.???\r\nWe are also expanding our acitivites into being the Importers of Engineering Goods with the objective of channelising the specialised goods from the respective&amp;nbsp;source&amp;nbsp;to the areas in need. To maintain our quality standard We strictly adhere to the quality inspection&amp;nbsp;\r\n&amp;nbsp;\r\nWe're currently located in PVT Mall where most of the garment industry operates from. Our establishment hence gives us the o</t>
  </si>
  <si>
    <t>We have been helping a wide range of top companies to use their marketing Research .We believe the key to long term business success is based upon finding the appropriate balance between data technology and insight and a company's ability to align. We focus on getting the most value from your data and we have an ROI philosophy that underpins everything we do. Your most valuable asset is your customer data but data on its own provides little strategic advantage. The key to extracting real value lies in what you do with it. Whether we host your marketing database or not we can enhance and analyse your data to turn it into information you can act upon to meet your short and long term business objectives. Our team of data analysts uses a wide range of proven data modelling tools and methods which they will draw upon to meet your business needs:&lt;ul&gt;&lt;li&gt;Marketing Data Analysis&lt;/li&gt;&lt;li&gt;Consumer Projects&lt;/li&gt;&lt;li&gt;SAS Data Analysis&lt;/li&gt;&lt;li&gt;Advance Data Analysis&lt;/li&gt;&lt;li&gt;Data Integration/Business Intelligence&lt;/li&gt;&lt;li&gt;SPSS Data Analysis Watch Videos for Data Analysis&lt;/li&gt;&lt;li&gt;Current Openings for Business Intelligence&lt;/li&gt;&lt;li&gt;Data Analysis&lt;/li&gt;&lt;li&gt;Data Mining&lt;/li&gt;&lt;li&gt;Customer a</t>
  </si>
  <si>
    <t>Access Networks was founded in 2006 by a Management Team having more than 10 years of security experience. We are one of the fastest growing security companies in the country by building a strong satisfied and safe customer base while earning a trust worthy reputation. For over a decade small to large scale businesses have depended on Access Networks Security Services to provide professional installation maintenance and service for a variety of industrial security systems.\r\nOur broad portfolio of security systems and products video surveillance automation intrusion and fire detection systems &amp;nbsp;ranging from an Access Control System like Keypad badge and biometric door locks that control and monitor personnel access to restricted areas or Outdoor Security Camera Systems that are designed to view parking lots loading docks fence lines or any area that needs surveillance Optional night-vision cameras heavy-duty housings to stand up to extreme weather conditions &amp;nbsp;are used by many commercial and industrial environments airports  government agencies sports and entertainment facilities temples major schools universities and in many other commercial malls super</t>
  </si>
  <si>
    <t>A brainchild of &amp;nbsp;Col (Retd) David Devasahayam Chairman of the Radiant Group of &amp;nbsp;Companies Radiant Cash Management Services is managed with the help of a group of executives who are highly professional in approach with a trouble-shooting attitude and committed to provide an efficient and effective cash management service.Col David our CMD is a former senior instructor in the Directorate General of Security Cabinet Secretariat. He has also commanded a Training Centre besides commanding two &amp;nbsp;battalions of the Indian Army. A hardcore professional he brings meticulous direction and vision to his organization with a focus on client satisfaction&amp;nbsp;\t \t&amp;nbsp;Air Force 1 Classic Lowair force one lowDunk Shoes For Womennike air max 95nike sb dunkLeBron VIIchristian louboutin saleDunk SB Highcheap christian louboutintory burch salelebron james shoesLike India Radiant too is diversified yet united. Diversified in presence and united in ensuring the security of our clients. Radiant has a nationwide presence in all the major cities in India. Our Head Quarters is located at Chennai with Regional offices at New Delhi Kolkata Bhubhaneswar Pune Mumbai Bangalore K</t>
  </si>
  <si>
    <t>Zim Web Solutions is a professional web designing company in Hyderabad with all our professional designers we as a team 24/7 provides you a challenging service than any other company with our perfect designs.we reach your expectations on time.Zim Web Solutions known for their responsive and creative type of website designing company in hyderabadIndia.We can turn your ideas and requirements into an exciting online presence. We are recognized as one of the best web development company in hyderabad we have gained years of technical experience in this field.We supply excellence and quality work and this is evident in the work we produce to our clients.\r\nWe completely understand the business concept of our clients and the way they work and want us to work. Zim Web Solutions provides fast and effective designing service across India. We will work with you as an individual understand your needs and create an online solution that doesn&amp;rsquo;t just provide information for the sake of it but that helps your business to grow.Zim Web Solutions is a professional website designing company in hyderabad who works for small to large types of companies whether their business is</t>
  </si>
  <si>
    <t>B R Diamond House is eminent for a vast collection in Diamonds and exquisite diamond studded jewellery with stunning designs.Our exclusive showroom at Panjagutta is a house of design with creations of timeless beauty and superlative craftsmanship- Unique handcrafted jewellery custom-made to suit your preference and budget.Established in 2006 Basavaraj Rajalaxmi Diamond House is now a time- honoured jewellery house with an international presence.Our jewellery designs augmented by striking diamonds speak elegance. Our unmatched craftsmanship in designing timeless pieces for you amplifies the elegance of diamonds to make your piece of jewellery a collector&amp;rsquo;s pride.We are coveted professionals in the field of import and export of diamond works. Our collections of unique and precious diamonds are obtained from various sources all over the world.BR Diamond house is an ethical player in the market as we assure authenticity and transparency. Each diamond is accompanied by a Certificate by the Institute of Gemology documenting its clarity cut color carat weight and presence. Because every diamond is unique pricing will vary.We at BRD are committed to work within your</t>
  </si>
  <si>
    <t>A joint venture between Reliance Retail and GrandVisionVision Express is Europe's largest optical retailer with a global network presence of over 6000 stores across 44 countries. In India Vision Express has over 150 stores across 30 cities. We are determined to offer you the benefits of surety affordability quality world-class designs and decades of optical expertise. Our unique eye wear collections aspire to meet the comfort quotient and eye care needs of every genre.\r\n&amp;nbsp;\r\nReliance Retail Limited (RRL)&amp;nbsp;a subsidiary of Reliance Industries Limited operates more than 1300 stores spread across 18 states with over 6.5 million square feet of retail space and serving over 2.5 million customers every week. Reliance Retail is a multi-format retailer which operates other than Vision Express the following formats in India.\r\n&lt;ul&gt;\r\n&lt;li&gt;Reliance Market&lt;/li&gt;\r\n&lt;li&gt;Reliance Super&lt;/li&gt;\r\n&lt;li&gt;Reliance Fresh&lt;/li&gt;\r\n&lt;li&gt;Reliance Digital&lt;/li&gt;\r\n&lt;li&gt;iStore by Reliance Digital&lt;/li&gt;\r\n&lt;li&gt;Reliance Trends&lt;/li&gt;\r\n&lt;li&gt;Reliance Footprint&lt;/li&gt;\r\n&lt;li&gt;Reliance Jewels&lt;/li&gt;\r\n&lt;li&gt;Reliance Mart&lt;/li&gt;\r\n&lt;li&gt;Reliance AutoZone&lt;/li&gt;\r\n&lt;li&gt;Ajio.com&lt;/li&gt;\r\n&lt;/ul&gt;\r\nReliance R</t>
  </si>
  <si>
    <t>We provide best-in-class masterbatches and compounds for the Plastic industry.\r\nBlend Colours is a part of Shree Group of Companies. The group is into Flexible Packaging Poly Bags Chemicals &amp;amp; Pharmaceutical products having turnover of US$ 130 Million. The group was amongst the first batch of entrepreneur&amp;rsquo;s who shifted their base from Rajasthan to Hyderabad in the 19th century. The Shree Group while diversifying into the packaging industry in the late 90&amp;rsquo;s also ventured into manufacturing of masterbatches &amp;amp; Compounds and thus Blend Colours Pvt Ltd (BCPL) was setup in 1998-1999. Blend Colours pioneered in setting up first Masterbatch plant in Andhra Pradesh and the Shree group has a proud family of over 1000 plus employee.\r\nBlend Colours entered into Global business arena in the year 2007 after creating success stories in India. Our strive to be the best in domain of masterbatches made Blend Colours a preferred Export House by the Government of India.\r\nToday we have business spread over 25 countries and our business is all set to touch US$ 30 Million this year with exports contributing to 25%. Our products are accepted in Europe Africa Lati</t>
  </si>
  <si>
    <t>Great Hyderabad Adventure club or GHAC is the Premier Adventure and Trekking Club of Hyderabad Andhra Pradesh India and caters to Outdoor Adventure Activities like trekking hiking camping outdoors Bird Watching and adventure sports like bouldering rock climbing rappelling paragliding white water rafting.  At GHAC we get people out of their comfort zones and show them some action. Our motto is ?Get more out of life?. Over the last few years we have conducted 1300 plus meetups many of them local and some out-station treks. Adventure is the core of what we do at GHAC but we care for nature at a much deeper level.We conduct events on awareness and conservation tree plantation clean up drives bird and butterfly watching study of common flora and fauna. We have also built an online wiki of information on it. GHAC has been able to bring a qualitative change in the lives of thousands of our members who have found their life enhanced by the activities that we at GHAC conduct week after week. The physical fitness improves so do the leadership skills and they improve their social interaction as they get to meet many like-minded people. We are true to GHAC's catch line -Get m</t>
  </si>
  <si>
    <t>All branches are developed in the same spirit thereby keeping up with the Latest Technology in terms of equipment and adapting to the Latest advances in dental sciences in terms of treatment protocols.\r\nPartha Dental's infrastructure includes the Latest Dental Chairs with Advanced sterilization equipment. They have advanced Diagnostic Equipment too which includes Intra Oral Camera (IOC) and Digital OPG. The in-house Dental Lab facility ensures strict control over the quality of various types of Dental prostheses quality control.\r\nPartha Dental gives great emphasis to Safety and Hygiene at all centers and is equipped with all the Autoclaving / Sterilization equipment necessary.\r\nPartha Dental is qualified to handle all the super specialty requirements in the field of Dental Sciences backed up with all the resources in terms of Equipment Expertise Lab/ Diagnostics and Follow up protocols. They are in a position to offer Warranties for a majority of the procedures.\r\nPartha Dental's Doctors are highly trained and undergo regular Continued Medical Education programs to keep up with the latest developments in the field of Dental Sciences.\r\nPartha Dental's comm</t>
  </si>
  <si>
    <t>TALLURU JUTE CREATION We (Talluru&amp;nbsp;Jute&amp;nbsp;Creations) are&amp;nbsp;Jute&amp;nbsp;Products Manufacturers Ladies Jute bags and gifting items Corporate gifting items and Trainers of&amp;nbsp;Jute&amp;nbsp;products since 2012 from Hyderabad and Trained ladies in Jute Products making with representation from VIzag Srikakulam We are interested in women empowerment programs and also conduct such programs.&amp;nbsp;We have trained many ladies and created lady entrepreneurs at Hyderabad (SRM SYSTEMS Sankalp Jute Products Urvi Jute) &amp;nbsp;and now starting at Srikakulam and Vizag we are Registered members of A LEAP (Association of Lady Entrepreneurs &amp;nbsp;of Andhra Pradesh) and our unit is Registered unit &amp;nbsp;with MSME and National&amp;nbsp;Jute&amp;nbsp;Board.We do products of corporate gifting party return gifts college seminars stationary like files executive bags folders etcLadies Products like handbags purse small and big size shopping bags Interior products pouches wall hangings.&amp;nbsp;The products and of household and reused many times and lasts for many years and natural Eco friendly biodegreadable environmental friendly.The products are easy to make with the help of a special type of se</t>
  </si>
  <si>
    <t>This year we at Navya are striving towards with a never before idea that prioritizes the uniqueness of each of our clientile. All you need to do is walkin to our showroom and you are provided with number of options from which you conceptualize develop design produce and proudly wear the exclusive Diamond Jewelry. We give you everything the designer the space the material and the time. You walk in with the idea and we execute it. Once the idea is on paper the realization of it will take upto 15 days during which you could walk in at any time and monitor its progress just like you would with your own baby. It does not stop here. The option to exercise your choice does not come at an elevated price. You in fact pay much lesser than the market price apart from getting a design in which you know there is absolutely no compromise be it the design or the quality. Our new concept allows you to conceptualize develop design produce and proudly wear the exclusive Diamond Jewelry. We understand how a single piece of Diamond Jewelry is synonymous to one's experiences and memories. That's why we at Navya want to make you a part of the inception of that experience your own exper</t>
  </si>
  <si>
    <t>METROMONDE\r\nImport &amp; Exports\r\n\r\nMETROMONDE IMPORTS &amp; EXPORTS is established in the year of 2010 with the purpose of quality Import and Export.\r\nOur reputation is based upon a foundation of trust integrity and client satisfaction. We are steeped in a culture where long-term relationships are held in the highest regard. Our trading experience gives us an enormous reservoir of expertise knowledge and contacts.\r\nWe understand Customer?s expectation with regards to timely deliveries and material quality; our staff is intensely motivated technically qualified and trained manpower; offers the best in services &amp; quality. We attach great importance to fulfilling our Customer?s needs to the smallest details to find effective solutions to their requirements with our expert knowledge and flexibility\r\n \r\nMETROMONDE Imports &amp; Exports is a leading Importer and Exporter engaged in the supply the following items through established network.\r\nProducts\r\n \r\n1.        Safety Match box\r\n2.        Detergents\r\n3.        Biscuits (cream glucose)\r\n4.        Chocolates (candies toffees lollipops)\r\n5.        Instant Drinks\r\n6.   Notebooks\r\n7.   T-Shirts\r\n8.</t>
  </si>
  <si>
    <t>In the next few years we shall see explosive growth in the use of video conferencing as a fundamental tool for businesses to enhance communication and collaboration between employees partners and customers. The technology has developed considerably from early adopters to its current form of mass market roll-out. It&amp;rsquo;s anticipated that nearly half of information workers will have some type of personal video solution in 2016 up from just 15% today1 . With video conferencing becoming a core component of IT infrastructure that enables communication and collaboration businesses will be looking to providers of telephony business applications and network infrastructure services to include this capability as part of their offering.What is video conferencing and how does it work? To set the foundations for future elaboration at the simplest level a video conference is an online meeting (or a meeting over distance) that takes place between two parties where each participant can see an image of the other and where both parties are able to speak and listen to the other participants in real time. The components necessary to make this happen include: &amp;bull;&amp;ensp; A microph</t>
  </si>
  <si>
    <t>Abhiruchi Caterers was established in the year 2000. Abhiruchi caterers &amp;amp; wedding planner is pomoted by Mr. N. Shiva Kumar with an experiance of 20years in handling corporate and individual customers. Abhiruchi caterers &amp;amp; wedding planner located at secunderabad near safilguda in a large space with an infrastructer of providing catering for 1000 persons from it's kitchen. Abhiruchi caterers &amp;amp; wedding planner have the pride of satisfiying 1000 of customers and their guests with aqualitydelicious and rich food consisting of multicuisine menu.\r\n&amp;nbsp;\r\nWe have the previlage of undertaking catering of various functions halls located in twin cities.They have infrastructers to organize multycuisine catering to 1000 of guest simultaneously at min. three functions halls. We are also specialsed in home catering atleast 20% of gathring to 2000 persons.We believe strongly that todays small catering is like showing a seed to attract large catering out of the satisfied guests of a small group.We also provide photography &amp;amp; videography by using superior quality of cameras with a dedicated professions and capable of providing photography &amp;amp; videography simul</t>
  </si>
  <si>
    <t>Our main business activity started in 1985 on the different names and different activities like Electronics and television accessories power cord manufacturing unit. After that we have shifted and focus on wrist watch manufacturing business from 2005. Recently (2015) we have started responssive technology HTML mail designing HTML mailing services HTML Invitation cards HTML greeting cards website construction.\r\n&amp;nbsp;\r\n&amp;nbsp;\r\nPerfect Time Industries established since 2005 in the custom timepieces specializing in logo watches promotional watches photo watches and custom made dial watches in the premium and promotional markets..Our company has a strong product development factory in India while it owns dial making &amp;amp; designing unit in Hyderabad city (India) which keeps all the products at high quality and competitive prices. In addition our prompt delivery and volume production capacity enable us to meet the requirements of the most demanding promotional gifts dealers &amp;amp; OEM customers. Being an excellent support in various high-quality dial printing techniques Coupled with a wide range of packaging designs we can really offer you the most effective prici</t>
  </si>
  <si>
    <t>Treklite&amp;trade; is a premium range of Industrial Safety Shoes/ Institutional shoes from the house of Lotus Sheilders (I) Pvt Ltd. The company is manufacturing industrial safety shoes with Directly Integrated Process(DIP) using ofPoly Urathene (PU) compounds conforming to ENISO 20344/345/346 IS 15298 : 2002 Part II.\r\nThe Treklite&amp;trade; Industrial shoes are available in S1 S2 S3 S4 category. The company is operated by a team of professionals from Leather technology background in every field such as production quality maintenance and marketing.\r\nApart from in-house testing our products are regularly tested at independent test houses like FDDI CLRI JNTU etc.\r\nWe have our channel partners close to you to give proper advice on the selection of right kind of shoe to suit your application.\r\nWe do specialize in the manufacture of Nitrile Rubber Sole Industrial Safety Shoes for Heat Resistance Conductive purposes &amp;amp; Chemical resistance etc.Also we are leading manufacturer of Multitrek&amp;trade; Brand DIP PVC shoes for bulk consuming contracting sectors in the Infrastructure Hospitality Sectors etc.\r\nManufacture of Electrical Safety Shoes is our another specialize</t>
  </si>
  <si>
    <t>Borosil Glass Works Ltd. (BGWL) is the market leader for laboratory glassware and microwavable kitchenware in India. It was established in 1962 in collaboration with Corning Glass Works USA. In 1988 Corning divested its share holding to the current Indian promoters.\r\n&amp;nbsp;\r\n\r\nOur Scientific and Industrial Products (SIP) division sells laboratory glassware instruments disposable plastics liquid handling systems and explosion proof lighting glassware through its network of 150 dealers spread across the length and breadth of the country. The BOROSIL&lt;sup&gt;&amp;reg;&lt;/sup&gt; brand represents quality accuracy and dependability and all leading pharmaceutical companies R&amp;amp;D labs scientific health and educational institutions have been loyal customers for the last 50 years. Our glass has found use in over 2000 different products and applications in areas as diverse as Microbiology Biotechnology Photo Printing Process Systems and Lighting.\r\n&amp;nbsp;\r\nIt is a testament to the credibility of the BOROSIL&lt;sup&gt;&amp;reg;&lt;/sup&gt; brand that in order to get ISO 9001 certification it is recommended that a laboratory use BOROSIL&lt;sup&gt;&amp;reg;&lt;/sup&gt; certified A-class glassware.\r\nOur Consu</t>
  </si>
  <si>
    <t>Best Stitch is started by Priyanka Srivastava who is a full time fashion designer she is a student of IIFTLucknow she has represented big labels and many fashion brands for long time she was working with a&amp;nbsp;Branded online portal as a fashion designer.&amp;nbsp;At best stitch we offer tailor made clothing were each garment is made especially for you as per your&amp;nbsp;body measurement individual pattern are drawn on paper and cut hand embroidered stitched just for&amp;nbsp;you this mean you can customize your silhouette by&amp;nbsp;substituting&amp;nbsp;fabric within the line and having&amp;nbsp;garments made to your measurement .\r\nBeing a fashion designer herself it&amp;rsquo;s very hard to select clothing which is wearable Priyanka was&amp;nbsp;searching for a nice dress for herself to wear in a marriage function she searched a lot but could not find&amp;nbsp;the right stuff which she was looking for some problem which she faced were that either the dress was&amp;nbsp;not right fit length was big and it&amp;rsquo;s hard to alter it since these all are&amp;nbsp;ready made&amp;nbsp;and no margins were&amp;nbsp;given.\r\nFinally she searched for some of the custom tailoring shops for the women dresses but here to</t>
  </si>
  <si>
    <t>Stallion headed by MR. RAJEEV NAIR who is privileged to be FIRST TRAINED BARCODE PERSON IN INDIA with more than 18 years of expertise. Stallion is a Leading Barcode &amp; RFID Solution provider in India with offices all over India and in the Middle East. Stallion has 24 offices in India. Stallion has an office in UAE and business partners in Middle East countries. Stallion is Authorized Distributors of DATAMAX  USA  Datalogic  USA (Formerly PSC). Stallion has in-house Software Development Center &amp; Developed many customized application softwares. Stallion has Label &amp; Ribbon Production facility at Kochi Mumbai &amp; UAE. Stallion is awarded THE BEST SALES GROWTH AWARD IN ASIA FOR 2001 and OUTSTANDING SALES PERFORMANCE AWARD continuously up to 2006 by PSC USA. Stallion is the ACCREDITED VENDOR MEMBER of GS1 INDIA (UNDER COMMERCE MINISTRY GOVT. OF INDIA). Stallion has Prestigious Customers All Over India in Manufacturing Segment which includes HLL LUPIN TATA BHEL ITC TVS etc. Stallion has Prestigious Customers in Retail Segment which includes BIG BAZAAR LIFESTYLE SHOPPERS STOP GINI &amp; JONY etc. Stallion has Prestigious Customers in Service Industry which includes BLUE DART SPE</t>
  </si>
  <si>
    <t>Welcome to Hanuman Outdoor Unit  Hanuman Outdoor Unit was established in the year of 2002. We are here to provide the all kind of services to Events Telefilms and Movie Industry. It means we are in to design the stages for events we Provide to the high quality Sound systems  different type of lightings (like Spot Light Digital Dimmers Laser Lights) Smoke machines and Snow machines to the all type of events and Movies. And also provide the Shooting cameras Generators Cranes Audio and visual related Equipments it means all the Movie Production related services we provide. We have lot of experience in to build outdoor sets for Shootings. The services of all types of TV Commercials corporate ads and corporate films making services product productions etc. We are into Film production Music production and Audio Video productions services. The variety of products Hanuman Outdoor Unit include: OSRAM Qube Projector Lamps Barco Projector Lamps Cristy Projector Lamps 2K and 4K Digital Lamps Xenon Short ARC Lamps Previously we did most of TV shows Reality Shows Movie Shootings and Audio functions. We have well experienced Staff and technicians to do all the arrangements of pr</t>
  </si>
  <si>
    <t>Sai Adithya Computronics was established in the year 2012. We are leading Manufacturer and supplier of EMI Shielding Gasket Electrical Conductive Gaskets Conductive Fabric Gaskets EMI Fabric Gaskets EMI RFI Shielding Gaskets EMI Shielding Conductive Gasket Emi Gasket Plain Rubber Watchers. Our objective is not just to market quality products to the customers but to offer open-ended solution making packaging operation more flexible cost-efficient and effective besides making robust professional relation with clients. Which are procured from the dealers who are into this business for a long time. Owing to the premium quality and excellent performance. Our products are in demand in both the national and international market.</t>
  </si>
  <si>
    <t>Gaineys Jewellers is a renowned name for offering an extensive collection Designer Jewelry across the globe. We are counted among the chief Manufacturers Exporters &amp; Suppliers of a large assortment of Designer Jewelry that comprises exclusive AD Bracelets CZ Bangles Designer Earrings Designer Necklace Set Gold Plated Kasu Mala Gold Plated Locket and Polki Kada. All our products are designed and finely carved by skilled and experienced artisans using premium quality pearls and stones. Our products are popular for their unique designs and finishing and are available at market leading process.  Located in Hyderabad Andhra Pradesh the company was established in the year 2009. Under the headship of Mr. Vikas Giani (Owner) the company has grown by leaps and bounds since its commencement. With his deep industry knowledge and strategic management the company has established itself as a renowned name in the market.  Quality Assurance : We offer genuine and pure Designer Jewelry to our clients across the globe. We deal in attractive Jewelry designed and carved by skilled and experience artisans. Our products are acknowledged for their designs and fine finishing.  Infrastruc</t>
  </si>
  <si>
    <t>Brainfeed a monthly educational initiative launched in April 2013 has been providing splendid service to the educational needs of K-12 students and academicians. Brainfeed aims to inculcate reading habits among students by providing thought &amp;ndash; provoking content of their interest and value in addition to academics. Apart from providing interesting articles to the students it also provides information to stakeholders in term of student behaviour inculcating moral values art of parenting etc. Brainfeed provides free academic supplement (VI-X) to help students to prepare for both school and competitive exams and it is the first educational magazine in India to use QR code to watch educational videos.\r\nBrainfeed takes care to provide latest information relevant to students as per the changing educational scenario and also provides space to the students and educationists to express their views. On the whole academic issues arising out of the classroom pedagogical practices innovative technology-assisted teaching methodology and latest developments in the field of education have been brought out comprehensively for the benefit of everyone in the field of education</t>
  </si>
  <si>
    <t>The Hyderabad Smiles is situated in the heart of Hyderabad here we treat all aspects of cosmetic and restorative dentistry in a warm and relaxing spa-like environment. The practice is equipped with the latest d ental facilities and technology to provide you with world class dental care and make your visit as comfortable as possible. Our cosmetic dentists headed by Dr Dilip are complimented by highly qualified master technicians dental nurses and hygienists. Our team's informal approach will definitely help to put you at ease.We are a dental practice devoted to restoring and enhancing the natural beauty of your smile using conservative state-of-the-art procedures that will result in beautiful long lasting smiles!A standard of excellence in personalized dental care enables us to provide the quality dental services our patients deserve. We provide comprehensive treatment planning and use restorative and cosmetic dentistry to achieve your optimal dental health. Should a dental emergency occur we make every effort to see and care for you as soon as possible.&lt;ul&gt;&lt;li&gt;Most SofisticatedSoft and HardTirmainal Laser Center&lt;/li&gt;&lt;li&gt;Dental Chairs with Intra oral Camera&lt;/li&gt;&lt;li</t>
  </si>
  <si>
    <t>We at Shashank's team of young &amp;amp;  dynamic have a great track record of real-estate business since 1992 and  have successfully completed various projects in and around the city  with a committed services to nearly 10000 satisfied customers.\r\nWe strongly believe in  customer values &amp;amp; quality as there is a saying that if we keep our  clients happy they will keep us in business. Strong dedication devotion  and determination which is what makes us to explore new horizons.\r\nAs a token of gratitude  for our esteemed clientele we are coming up with new projects in near  future such as constructions holiday resorts theme parks villas to  name a few.\r\n&amp;nbsp;\r\nOne more feather in Shashank's cap which is located close to Srisailam highway wherein the Govt. is having 2000 acres Kadthal and already allotted for various projects as there is huge demand for procurement of lands the Govt. has decided to develop the extent beyond 45 kms radius from the city and this land is allotted to various projects mostly IT related ones such as Mucherala IT Park cluster and mega projects in development include Hardware park Fab City Gems and Jewelry Park Textile Park NANO Techn</t>
  </si>
  <si>
    <t>Aditya photography Established by Mr.Shailender. Aditya photography is an organization which deals in offering expert photography services for various occasions. With a perfect combination of light location and mood we capture photographs that speculate on the past present and future. Our services have been a showcase of excellence assembled and customized to suit the needs of individuals as well as professionals. Our Expertise we plans the assignment in details a thorough understanding of the occasion &amp;amp; time&amp;ndash;line. We rtemplatemord and create a unique storybook album which has glitter of moments aroma of love depth of feelings sound of whispers &amp;amp; giggles sanctity of rituals for you to cherish and relive those moments the rest of your life. We have cameras professionals and editors who can easily create uniqueness in any captured moment with their abilities and skills. We click the images in an unforgettable manner that offers a distinct mark and a fantastic memory of your day. By an experience of many events captured we understand the need of moment &amp;amp; event requirement and make pictures for the most eventful and everlasting experience. Our streng</t>
  </si>
  <si>
    <t>Jagisa Packaging Industries- manufacturers of 100% Biodegradable eco friendly paper bags with Kraft paper&amp;nbsp; in different sizes and shapes and in variety of colors and shades apart from customized products as per the wishes and needs of our valued customers. Our Products can carry minimum weight of&amp;nbsp;0.5 KG to a maximum of 7 KG with a price range that suits a wide spectrum of customers. The pricing starts from as low as Rs3.00 to Rs20.00 (without printing ) for regular sizes.&amp;nbsp;&lt;p align=\justify\&gt;The organizations CEO Ms Yamini Koganti a dynamic lady entrepreneur whose passion for environment protection led to establishment of the industry as her contribution for the cause employing 20 underprivileged rural women who were given all the required skill training and there by providing their families the basic human dignity of living.&lt;p align=\justify\&gt;&amp;nbsp;&lt;p align=\justify\&gt;We believe&amp;nbsp; that&amp;nbsp; a step however&amp;nbsp; small it is in its size and scope towards the right direction will ultimately&amp;nbsp; culminate in a bigger action. Having witnessed the mass abuse of plastics and its cancerous damage to human health and to the environment we started wonde</t>
  </si>
  <si>
    <t>Sri Durga Jewellers is one of the India's largest manufacturer wholesaler and retailer of studded gold and diamond jewellery since 1994. For the past 2 decades we have been focusing on offering a comprehensive range of 916K studded gold ornaments including diamonds flat polki English polki chakri ruby emeralds CZS sapphire precious and all semi precious stones.We can craft jewelleries in 916.0K pure gold that meets international quality standards. All diamonds and stones that we deal in are natural and genuine. We aim to establish ourselves as a prominent leader in the global jewellery market by manufacturing and distributing the finest quality jewellery to consumers. We bring you handpicked designs crafted by our talented jewellery designers. All our jewellery items are well designed by talented craftsmen. Our philosophy is to maintain high quality standards at all times and be honest in all our dealings. We guarantee our customers that our ornaments have unique designs and looks. We are one stop shop of all trendy jewellery needs.We offer fine gold jewellry collections of earrings pendants earrings necklaces rings bangles bracelets and many more. We welcome jewe</t>
  </si>
  <si>
    <t>We at DriveIT Technologies continually strive to be a great company. We are committed to providing high-quality services to our clients. Moreover our efforts extend beyond providing outstanding services which results in customer delight.We conduct research and participate in a number of initiatives to constantly acquire the industry best practices which is implemented as part of our services. We are implementing a strategy to accelerate growth through innovation and strengthening organizational and associates' capabilities.\r\nDwarkanath (a.k.a \D\) is the Founder &amp;amp; CEO and is based in India.\r\n&amp;nbsp;\r\nHe is responsible for Business Development Technology Research &amp;amp; Service Delivery.\r\n&amp;nbsp;\r\n\D\ has more than a decade of rich IT experience including data networking network security and technical operations in multi vendor environment. Known for technical proficiency and astute understanding of business operations performance drivers across technical and management lines. Most recently \D\ has served as the Principal Consultant at Genpact. At Genpact he was responsible for leading the Managed Network Services team for multiple clients globally. This</t>
  </si>
  <si>
    <t>Fashion 4 U was established in the year 2011 in Hyderabad. We are the trusted designer for Sarees Ghagra Choli Dresses and many more. Our products are designed with superior grade raw material under the direction of experienced professionals. We are fashion designers in association with IIFT. We are appreciated for startling hues adorable embellishments and diverse colors.Our sarees and dresses add extra bling to woman's personality. We are under the guidance of Mr. Ravinder Reddy who possess years of experience in the industries. His motivational business practices sharp business acumen and years of experience have earned the trust of many customers. We offer several products like Casual Sarees Wedding Sarees Choli Sarees Lehanga Saree Ready Style Sarees Boutique Sarees Wedding Ghagra Casual Ghagra Casual Dresses Party Dresses Latest Trendy Model Dresses Kurtis Tunics Kids Dress etc.Our products are designed with optimum grade fabrics and embellishment by incorporating latest fashion trends. These products are treasured by varied customers for their attractive designs vibrant colors fine stitching colorfastness that give them traditional and contemporary looks. W</t>
  </si>
  <si>
    <t>ITE India pvt. Ltd. (international Trade &amp;amp; Exhibition) established in 1994 in india as a private limited company and is today a well-diversified group with strong base in manufacturing as well as the service sector. Traditionally the group has been into manufacturing operating under the name of Brush Export Corporation. Which manufactures industrial as well as household brushes for reputed multinational companies such as Reckitt Benckiser (ndia) Ltd. Over the past two decades.In 1994 the ITE Group ventured into exhibition and other business events. Within a short span of one decade. ITE India has emerged as a leading organizer of exhibitions Conferences Events and Meetings such as.&amp;nbsp;&amp;nbsp;&amp;nbsp; DIMS - Delhi International Motor Show&amp;nbsp;&amp;nbsp;&amp;nbsp; DIHE - Delhi International Health Exhibition&amp;nbsp;&amp;nbsp;&amp;nbsp; INITT- International Travel &amp;amp; Tourism Show&amp;nbsp;&amp;nbsp;&amp;nbsp; DIJE - Delhi International Jewellery &amp;amp; Watch Exhibition&amp;nbsp;&amp;nbsp;&amp;nbsp; HIJE - Hyderabad International Jewellery &amp;amp; Watch Exhibition&amp;nbsp;&amp;nbsp;&amp;nbsp; B&amp;amp;G - Bride &amp;amp; Groom Exhibition&amp;nbsp;&amp;nbsp;&amp;nbsp; Asian Bride &amp;amp; Groom Exhibition London&amp;nbsp;&amp;nbsp;&amp;nbsp; Asian Br</t>
  </si>
  <si>
    <t>&lt;p align=\justify\&gt;Started                on 1st August 1980 as a small clothing retail outlet of just 350                sq. ft. area  CHERMA'S  has now become synonymous to ready-made garments                in India. At present there are three showrooms spread over an area                exceeding 90000 sq. ft. with an employee strength of over 700                catering to the ready-made garment needs of Andhra Pradesh from                the twin cities of Hyderabad and Secunderabad in India. These showrooms                offer fashion style and quality attire to consumers from 9 minutes                old to 90 years young at most affordable prices.  Quality has always been the backbone of  CHERMA'S and the concepts                of value for money and garments for any shape or size are undoubtedly                instrumental for its success. With over 22 years of experience in                the retail business the  CHERMA'S group with an annual turnover                of 20 million US dollars has set up a garment manufacturing unit                at Apparel Export Park about 18 Kms from the city where international                standards are ensured i</t>
  </si>
  <si>
    <t>YuppTV a pioneer and one of the World&amp;rsquo;s largest online Over-the-top (OTT) entertainment solutions provider has made the consumer witness the renaissance in TV watching experience. Making the best use of technology growth and advancement YuppTV enables its consumers to experience the convenience of virtual home entertainment anytime anywhere. You can watch your favourite TV channel anytime anywhere across devices on a single subscription.YuppTV is also a renowned technical (simple &amp;amp; instant) launching pad for video content providers who would like to broadcast their channel in any selected geography globally. This enables the broadcasters to focus on their video content creation without worrying about the technical aspects of broadcasting the content. YuppTV also encourages companies businessmen and people to broadcast their business meetings live events Tele-serials unlimited movies home events so on.</t>
  </si>
  <si>
    <t>RVP crafts has the capacity to make your video indeed 'viral' the most watched across all the social networking sites. Anyone can produce a viral video but enlisting the help of a viral video production company will increase your chances of success. Hence be with us you can create an upheaval from the conventional video advertising. Presentation of a concept or an issue in a crisp and clear manner topped with a dash of creativity is what every business firm or Organization wants. Production of appealing video right from professional to personnel in a firm or to selected audience from all walks of life is a challenge. Expertise in corporate video production is our specialty without it being heavy on your pocket.VideoInvitation We hear that a lot. Not because we are cool but because you are. Video wedding invitations capture your uniqueness and the emotion of your engagement and wedding. Our video invitation and greeting cards services will allow you to create your own invitations using video messages. Video invitations will help you create highly personal messages and ad a human touch to the digital invitations and messages that we normally share with others. Creat</t>
  </si>
  <si>
    <t>Sanjhi the traditional art of intricate paper cutting is associated with the ancient Vaishnavites and dates back centuries to trellis designs or the Jalis that form the core of Vaishnavite temple architecture in Gujarat and Rajasthan. Sanhji artists bring to life havelis jharokhas krishna leelas and various decorative forms of deities and abstract concepts with a pair of scissors a stack of coloured paper and the power of vivid imagination. For Jaishree the tryst with this traditional art form began as a curious eight-year old fascinated with her grandfathers creation of Krishna Leela Raas Leela and Govardhan Leela by paper cuttings done on a banana leaf Sanjhi chronicles the artists emotional journey culminating in hope joy and a deep appreciation for life. Each of the artists unique rare and distinct works bears the imprint of her endless impressions reflections and inspirations from stories of Lord Krishna in the form of Srinathji. Jaishrees art is an expression of her devotion to the deity a fountainhead of energy she fondly cherishes and holds close to her heart. Not unlike any other artist Jaishrees art offers her sanctuary; the haveli jharokha and the metic</t>
  </si>
  <si>
    <t>Symbiota Pharmaceuticals Pvt Ltd. is a vertically integrated global pharmaceutical company. Foundation of Symbiota &amp;nbsp;was laid by visionary and enterprising group in 2011 when they ventured on their own to create a history in the Indian Pharmaceutical Industry by choosing Neuro-psychaitric as a focused area of operation and went on to make Symbiota as one of the major marketers of entire first line and second line Neurotropic&amp;nbsp; drugs.In the last two years Symbiota recorded a quantum leap and emerged as a leading pharmaceutical major in&amp;nbsp; India by augmenting its efforts with product diversification expansion&amp;nbsp; on marketing and creating business opportunities through new launchesSymbiota&amp;nbsp; derives its competitive edge from successful and strategic moves it has made in the area of world class&amp;nbsp; operations with the objective of delivering affordable and accessible medication that satisfies needs of all.&amp;nbsp;Symbiota has gained a special reputation in Indian Pharma market because of unprecedented growth rate it has registered in the last&amp;nbsp; year. One of the top grosser in terms of new product launches Symbiota&amp;nbsp; is recognized widely for i</t>
  </si>
  <si>
    <t>Global Aykya provides One-Stop shop approach by bringing together a host of solutions/services to the Customer. They include: Business Process/Strategy Consulting; Integrated IT Application Development and Maintenance; Security/HW Solutions and Maintenance. Some of our clients include firms from Fortune100.\r\nPhilosophy\r\nOur architects have been responsible for large scale enterprise web deployments in different parts of the world. Our architecture expertise spans the complete breadth that is necessary for successful deployments including server and network architecture to application and security architecture.\r\nQuality\r\nUnique value Global Aykya brings is about Technology Integration being a single stop solution provider integrating solutions ranging from simple RFID systems to CBRN detection systems. This is furthered by the local support mechanism involving senior industry people with hands-on experience in some of the world's top MNCs including AMD &amp;amp; STMicroelectronics.\r\nVision\r\n'To build a service industry which remains interfaced with changing global scenario engaged in research and analysis and relevant inputs to deliver its expert services t</t>
  </si>
  <si>
    <t>HARSHA TRADERS Since its inception in 1990 from its humble beginning as a dealer in textile chemicals our company has grown into a global supplier. We now cater to &amp;ndash; chemical products for &amp;ndash; Textile Clothing and as a major player into well. Our presence has grown from a local business unit in United Arab Emirates into the global market with 30 representative offices across the world. We have a world-class Research and Development (R&amp;D) laboratory in Mississauga Canada and Manufacturing facilities with cutting edge technology in India. as a global specialty chemical company strives to be at the forefront for more sustainable products as well as to achieve sustainability in its application and process. Combining our unique competency in chemical engineering with molecular biology Harsha Traders offers innovative solutions to create sustainable value to our customers . We hold the accreditations from Oeko-Tex. Reach(European research and consultancy institute working for a sustainable future) GOTS (Global Organic Textile Standard &amp;ndash; worldwide leading textile processing standard for organic fibers) and). ZDHC ( Zero Discharge Hazardous Chemicals ) with</t>
  </si>
  <si>
    <t>We have for our clients a wide range of CCTV Surveillance System (Network &amp; Stand-Alone) that is in compliance with the requirements of the clients.</t>
  </si>
  <si>
    <t>We commenced our operations in the year 2009 although we are not very old in this domain; still we have marked our presence as one of the well known pet preform manufacturers and suppliers in the market. The vast industrial experience and efficient managerial skills of ms. V. Sunitha the ceo of the company has played a vital role in uninterrupted supply of precision plastic gear transparent pet bottle etc. To the clients.</t>
  </si>
  <si>
    <t>&lt;table border=\0\ width=\100%\&gt;\r\n&lt;tr&gt;\r\n&lt;td&gt;\r\nSilicon Consultants&amp;nbsp;headquartered in Hyderabad is a leading HR Management Company started in 2007 with an aim to be the best one stop shop for all HR requirements for clients worldwide. It has helped generate career opportunities for individuals across industries.&amp;nbsp;We work as an integrated business partner with our customers to help them focus on their core businesses. Silicon Consultancy with its management expertise has the following business lines to its credit\r\n&lt;/td&gt;\r\n&lt;td&gt;&amp;nbsp;&lt;/td&gt;\r\n&lt;/tr&gt;\r\n&lt;tr&gt;\r\n&lt;td width=\1%\&gt;&amp;nbsp;&lt;/td&gt;\r\n&lt;td&gt;\r\n&lt;table border=\0\ width=\79%\&gt;\r\n&lt;tr&gt;\r\n&lt;td width=\6%\ align=\center\ valign=\middle\&gt;&lt;/td&gt;\r\n&lt;td width=\83%\&gt;Silicon Recruitment Solutions (SRS)&lt;/td&gt;\r\n&lt;td width=\11%\&gt;&amp;nbsp;&lt;/td&gt;\r\n&lt;/tr&gt;\r\n&lt;tr&gt;\r\n&lt;td align=\center\ valign=\middle\&gt;&lt;/td&gt;\r\n&lt;td&gt;Silicon Corporate Solutions (SCS)&lt;/td&gt;\r\n&lt;td&gt;&amp;nbsp;&lt;/td&gt;\r\n&lt;/tr&gt;\r\n&lt;tr&gt;\r\n&lt;td align=\center\ valign=\middle\&gt;&lt;/td&gt;\r\n&lt;td&gt;Silicon Staffing Solutions (SSS)&lt;/td&gt;\r\n&lt;td&gt;&amp;nbsp;&lt;/td&gt;\r\n&lt;/tr&gt;\r\n&lt;/table&gt;\r\n&lt;/td&gt;\r\n&lt;td&gt;&amp;nbsp;&lt;/td&gt;\r\n&lt;/tr&gt;\r\n&lt;tr&gt;\r\n&lt;td width=\1%\&gt;&amp;nbsp;&lt;/td&gt;\r\n&lt;td&gt;&amp;nbsp;&lt;/td&gt;\r\n&lt;td&gt;&amp;nbsp;&lt;/t</t>
  </si>
  <si>
    <t>The mill KHADI PAPERS INDIA now directly employs over 50 men and women from local villages and indirectly provides work for bookbinders printers envelope makers and the carpenter Irrappa who makes our moulds and deckles. We now have our own organic farm irrigated by run-off water from the paper mill. Here we grow mangoes bananas and organic vegetables.In Nepal and Bhutan we have worked with the same papermakers for over twenty years. Milan Bhattarai&amp;rsquo;s company GET Paper in Nepal was very small when we started working with him in 1983 and now employs 120 people of whom 60% are women. Milan&amp;rsquo;s company supports social projects including HIV/Aids education in 16 districts of Nepal. Norbu Tensin&amp;rsquo;s Jungshi Paper company supplies us traditional papers from Trashi Yangste in the far east of Bhutan.\rHANDMADE PAPER\rComing from an art school background&amp;nbsp;we were interested in paper as an artists&amp;rsquo; material and this remains the focus of what we do.In the early 1980s we were the first to introduce Indian handmade papers to artists and designers in and around London. We worked closely with papermakers in India and later Nepal and Bhutan.Fifteen years a</t>
  </si>
  <si>
    <t>We are systems integrators based in Hyderabad India \r\ncommitted to  offering integrated low-current systems. We specialize in\r\n Security Control  Fire and IT Management systems. We have developed \r\nprojects over our 8-year  history for government institutions \r\neducational and health care organizations  and corporate clients such \r\nas hoteliers retailers and international  developers.\r\n Techno I has selected and  trained a team of 60 \r\nprofessionals including managers engineers and  designers to provide\r\n clients with comprehensive and customised project  leadership. \r\nCumulatively our team of experts has over years of experience  working \r\nwith the leading companies in different industries to specify design  \r\ninstall test operate and maintain top-notch technology solutions. Our\r\n  engineering consultants design customised solutions to provide \r\ncost-efficient  and advanced technology featuring an easy-to-use human \r\ninterface. Agile and  responsive the Techno I team combines  knowledge\r\n experience and passion to ensure that each project is delivered on  \r\ntime on budget according to exacting quality standards and with \r\npersona</t>
  </si>
  <si>
    <t>&amp;nbsp;\r\nWe commenced our operations in the year 2009 although we are not very old in this domain; still we have marked our presence as one of the well known Pet Preform Manufacturers and Suppliers in the market. The vast industrial experience and efficient managerial skills of&amp;nbsp;Ms. V. Sunitha the CEO of the company has played a vital role in uninterrupted supply of Precision Plastic Gear Transparent Pet Bottle etc. to the clients.InfrastructureWe have established the most advanced manufacturing unit with all the latest technology based Chinese Machinery. The entire production process is supervised by the team of ardent professionals having prior experience in this domain. Together they assist us in manufacturing flawless range of products.Quality AssuranceThe quality control procedure of our organization starts from the very first stage of procuring raw material. Our raw material is duly approved by FDA/BIS/CFTRI. We maintain clean and hygienic environment for ensuring high quality standards. Stringent quality control tests are also performed on the products before delivery.WarehouseOur organization possesses its own spacious warehouse which helps us in meet</t>
  </si>
  <si>
    <t>Vasavi tech Marketing Pvt Ltd as well known as Vasavi Marketing since 5years of experience from mobiles distribution to the product of Samsung which is areas covered by Kukatpally Ameerprt Balnagar Shapur nagar Kondapur Banjara Hills and Madhapur. Mr.K. Anilkumar and V. Pandurangam have experience around 10years from Mobile Business industry. They started this origination on 2009 And they successfully reaching the targets and supporting the market compare to others. We proudly say Samsung has occupied number one place in the World.</t>
  </si>
  <si>
    <t>Nikhil Synthetics was established in the year 2005. We are leading service provider. Start your own telecom company without any huge investment or technical knowledge. We have developed the program its technical side and even tips for your success. White label websites are the best solution for those who wish to start their own website for mobile recharge portal. White label sites can be easy to use and maintain for new users.There are some advantages and disadvantages of these white label websites in comparison with API.All you need to do is find customers those who want to run SMS/Voice Campaign and sell SMS/Voice credits to them. SMS/Voice credits will be given in wholesale price and you can sell them at your own prices to needy customers. You will get a ready made 100% white labelled website which works with your own domain or subdomain Your customers' control panel and website is 100% customizable so that nobody will come to know that we are working at the backend. No programming or technical skill is required. We have made everything ready &amp; easy for you. We have marked a remarkable and dynamic position in this domain by providing reliable online mobile rech</t>
  </si>
  <si>
    <t>Arihant Coorporation was establised in 1993. We are Manufacturer of Cotton Sarees Printed Saree Plane Saree Synthetic Saree and Special Order Saree. We Arihant Corporation are manufacturing &amp;amp; supplying of cotton sarees based in India. Cotton Sarees are the most elegant dresses symbolic of the style of an Indian Tradition. We have a set benchmark for quality that is hard for anybody to achieve in the market. The company has also stepped on the path of glorious success by providing the superlative range of pure cotton traditional sarees.The Company Creator &amp;amp; Founder by the Late Shri Amrutlal Changediya a textile technocrat from Manchester City Ichalkaranji 1970 with started name Arihant Corporation. The Profound Knowledge and Leadership of our CEO Shri.Manoj Changedia has enabled for assist to acquire immense success and achieve a substantial growth in textile business and spread textile business like banyan tree. Our organization offers handerkerchieves that ensure longer usage and many washes owing to which these are widely demanded across the nation. We use highly soft and comfortable cotton fabrics to manufacture these handkerchiefs. They are high in dem</t>
  </si>
  <si>
    <t>Sidhivinayak Apparels was established in the year 2011. We are leading Manufacturer and Supplier of School Shirts Check Mens Shirts Printed Ladies Kurtis etc. Our company is a foremost name betrothed in providing an exclusive assortment of Cotton Ladies Kurtis. Experts employ the top grade fabric which is sourced from industry permitted retailers to fabricate our provided assortment. This assortment is extremely admired by clientele due to their long lasting nature best quality and low prices. In addition we provide this cloth to our customer at low prices.The exclusive range of our cotton kurti is made as per the requirements of our clients. We make sure to follow the latest fashion and the preferences of our customers while designing and manufacturing our range of kurtis.</t>
  </si>
  <si>
    <t>Vaishnavi Enterprises was established in the year of 2013. Manufacturer Trader Wholesale Supplier Cotten Yarn Cotten Clothes. With the help of our experienced personnel we bring forth an assortment of Cotton Yarn. This cotton yarn is used in garments and textile industries. These cotton yarns are known for their unique features such as high durability skin friendly nature. We hold expertise in offering a quality approved assortment of Cotton Yarn. The Cotton Yarn we offer is known for its availability in various colors. These products are available in the market at industry leading prices. Moreover offered products are suitable to meet the needs of textile industries.We have established ourselves as one of the coveted preparer and of a wide range of Cotton Products such as Cotton Yarn. Cotton yarn is widely used in making ready made clothes and handicraft items. We have developed a sophisticated manufacturing center for bulk production of our diversified cotton products. Our all cotton products are completely tested on the industry set quality parameters during the manufacturing process. We offer our cotton yarns in different size specifications so as to fulfill t</t>
  </si>
  <si>
    <t>Company acclaimed for manufacturing best cotton in domestic as well as overseas arena is Meghani textile Mill. We are having World's best manufacturing infrastructure which has completely automatised latest technology based plant in Cotton saree Industry to produce contamination free cotton. We have grown extra-oridinarily well in Cotton sarees business over a period of 25 years. We believe in adding value to cotton by maintaining highest standards of quality. Our strong presence in the global supply chain in Cotton sarees with a focus on India specially in south india is an important feature in the cap of our achievements.In the Cotton Business Meghani textile Mill. has created very clear and visible image of continually expanding its manufacturing and marketing capacities. We have expanded our capacities to the extent of 500% and have increased turnover to the extent of 3200% over a period of last one decade.Our corporate headquarters is strategically located in the South-West India which enables us to effectively and efficiently serve our customers in India .We have rich experience and expertise in the field of cotton saree business of a quarter century which g</t>
  </si>
  <si>
    <t>Omega Technologies\r\nOmega Technologies is one of the reputed dealers of surveillance and security systems. We are the dealer of a comprehensive range of surveillance cameras CCTV cameras digital recorders and access control systems colour dome cameras Audio Sound System Biometrics Systems Mobile Jammer and hidden cameras. Since our establishment we have been associated with some of the eminent and distinguished electronic brands enabling us to offer high quality surveillance and security systems to our valued clients across India.\r\nHigh quality and customers&amp;rsquo; satisfaction is the motto of our company and we are constantly striving to achieve it. We offer our products in accordance with the requirement and budget of the clients. We procure our surveillance cameras and access control systems that match with the exact technical specifications given by the clients. We have collaborations with well-known and eminent vendors and suppliers which enable us to offer our services within the stipulated time frame. We offer various dynamic and flexible security and surveillance systems which can suit to a vast range of clientele as per their needs and nature of the b</t>
  </si>
  <si>
    <t>BIM Mills is an enterprise promoted by young and dynamic professionals with very strong background in textile industry. we at BIM Mills know our fabrics thread by thread and our products are manufactured for utmost satisfaction of the customers. As we apply all our passion to manufacture our product the customers can really feel it in our fabrics.</t>
  </si>
  <si>
    <t>The Misty Mountan Plantation Resort&amp;nbsp;is located at an altitude of 3500 feet above sea level at Kuttikanam 40 km from Thekkady. Located over 600 acres of plantation it offers myriad experiences that are sure to thrill an outdoors enthusiast. Stretches of coffee cardamom pepper and tea plantation and thick tropical vegetation form the major chunk of the landscape. Dotting the entire area are small and big waterfalls. One can enjoy splashing in the cool cascades. Facilities for fun activities like fishing bird watching canoeing etc are also available. Visitors can choose to go trekking where they can observe the rich and varied flora and fauna of the region. Trekking trails also offer numerous vantage points from where one can enjoy panoramic views of mist clad hills and silver streams flowing through rugged rocks. The tree house also promises a thrilling experience.For accommodation there is the Dewan's Residence a colonial style bungalow built in 1930 with two bath attached bed rooms a dinning room drawing room etc used by the former Dewan of Travancore. The rooms once used by the Maharani's palace are now converted as Garden View Hill View rooms. Also Misty Mo</t>
  </si>
  <si>
    <t>The name Thekkady is synonymous with wildlife and forests. &amp;nbsp;It is the central point of the tourism zone of the Periyar Tiger Reserve which is one of the best managed tiger reserves in India. This is the only tiger reserve where one can watch animals at close quarters from a boat. The normal sightings are elephant bison sambar deer barking deer wild boar birds of various kinds. If you are lucky enough you may see tiger leopard and bear wild dog etc. while on trekking. If you have an element of love for wildlife and adventure welcome to this wildlife haven. Thekkady can offer you all these and more. The rich flora and fauna is a treat for your senses. This is an ideal location for wildlife tourism and eco-tourism. The inviting lush greenery and the tranquil waters of the Periyar Lake would be a relaxing affair.&amp;nbsp;Periyar House - A perfect base to get close to the wild&amp;nbsp;Located on the banks of the Periyar Lake Periyar House is a budget jungle lodge which offers a vantage point for visitors to get close to the wildlife in Thekkady. It is inside the Periyar Wildlife Sanctuary. For a budget traveller who wish to stay in a wildlife sanctuary this is the best</t>
  </si>
  <si>
    <t>It's a clear Saturday evening around six. You are in the private garden of our Pavilion suite gently moving back and forth on the swing after a refreshing hot water massage in the Spa*. Your life partner is still cooling off in the plunge pool and wouldn't come out. While you survey the beautiful surroundings from the vantage point the westerly wind is blowing constantly stirring up the many wind chimes creating a unique melody that touches the very soul. Watching the Sun go down over the Lion Head Mountain you are overwhelmed by the enormous splash of colours on the distant horizon like a huge canvass that is mysterious ever changing. You now walk in to the bedroom to witness another extraordinary scene unfolding. The rays of the setting Sun is now passing through a unique Quartz slab from Brazil making it glow brilliantly bathing the entire bedroom in a strange interplay of colours. This has never been tried before. No one knows what happens when those rays envelop you..! Back on the comfort of the Pool lounger as darkness descends over the deep valley and stars come alive the air slowly becoming colder you realize that life is a gift and every moment of it is p</t>
  </si>
  <si>
    <t>Aiswarya Spices the most fascinating tourist destination in God&amp;rsquo;s own Country Kerala is located in Anakkara an upcoming spice tourism destination. The heavenly Thekkady The snow white Munnar and the dreamy Ramakkalmedu are very few among our countless tourist destinations of our Kerala Tourism Program. Thekkady India&amp;rsquo;s largest tourist destination is the real store house of spices such as cardamom pepper clove coffee and many more. The long chains of hills and spice plantations are waiting to give you the magic moments of mountain walk and trekking. Periyar Wild Life Sanctuary in Thekkady is one of the greatest wild life reserves in India and its tiger reserve is the reservoir of many endangered and extinct tiger species. This wild life sanctuary gives you the opportunity of watching wild animals at very close angles.&amp;nbsp; This is a golden chance for the skilled and efficient photographers to copy the wild manifestations of nature. Above all Thekkady provides you with world class home stay facilities.&amp;nbsp; The Mullaperiyar dam across Periyar River with its silver waves will fill your heart and treat your eyes. We help you to explore the most charming</t>
  </si>
  <si>
    <t>The Manipur Techincal University was established on 23rd&amp;nbsp;April 2016 by an Ordinance of the Government of Manipur &amp;ndash; &amp;ldquo;The Manipur Technical University Ordinance 2016&amp;rdquo; (Manipur Ordinance No. 1 of 2016). It is located at Takyelpat Imphal West District Manipur. &amp;nbsp;The Manipur Technical University is the only technical university of the State of Manipur. All the technical institutions of the State are to be affiliated to the University in due course of time. At present the University offers B.Tech course in Civil Engineering Mechanical Engineering Electronics &amp;amp; Communication Engineering and Computer Science and Engineering.\r\nThe University has engaged itself in the process of capacity building both in terms of infrastructure and human resource development. The University has mounted tremendous efforts in developing it into a modern university incorporating all elements from the contemporary scientific and socio-cultural milieu. The University will have good laboratories computing facilities internet connectivity a dedicated power supply system and a rich library having connectivity to several digital libraries. While students&amp;rsquo; accom</t>
  </si>
  <si>
    <t>Integrated Enterprise Solutions Private Limited has been counted amongst the most trusted names in the market and was incorporated in the year 1993 as a Private Limited firm. The headquarter of our organization is situated at Karur Tamil Nadu. We are the prominent trader involved in offering a superb quality assortment of Electronic Accessories Photobeam Detector Photoelectric Smoke Detector and many more. These products are highly demanded by our clients for their impeccable quality and reasonable prices. Furthermore we also render Video Conferencing Solution Cabling Solution and more.\r\n&amp;nbsp;\r\n\We integrate people and machines provide</t>
  </si>
  <si>
    <t>Sun-Max is the leading brand in the office automation and banking automation products arena.Sun-Max is a complete office and banking solutions company which caters not only to banking sector but also to factoriesofficeshomesservices sector etc. across India.Sun-Max is the fastest growing brand in the office automation and banking automation space growing at a annual rate of 40% plus for last eight years continuously. The company is expanding rapidly through dealer and distributor network and direct marketing channels.\r\nSun-Max products range includes Note Counting Machines with Fake Note Detections and DetectorsNote Sorting Machines Cum AuthenticatorsFake Note DetectorsMoney Counting MachinesElectronic Safes and LockersPaper ShreddersFake Note Detecting MachinesTea Coffee Vending MachinesWater dispensersTime and Access Control SystemsCCTV Survelliance SystemsDigital Perfume DispensersOffice Furnitures etc.\r\nSun-Max clients include major Indian Nationalized and Private banksMNC CorporationsCo-operative SectorsSmall and Medium Enterprises Foreign Exchange DealersJewllery and Bullion SectorIndian MultinationalsHospitalsTemple TrustsTradersRailways and Shopkeepers</t>
  </si>
  <si>
    <t>We 'Fashion Colours' are a renowned organization engaged in the manufacture wholesale and export of an attractive assortment of premium quality Lehengas Suits and Kurtis. Under this range we are offering Embroidered Lehengas Designer Lehengas Designer Cotton Suits Printed Cotton Suits Crepe Kurtis and Kurtis with Flower Embroidery. In addition to this we are offering Ladies Kurtis Ethnic Wear Kurtis Maroon Bridal Lehengas Heavy Lehengas Embroidered Cotton Suits Banarsi Booti Kurtis and Ladies Kurtis. The offered range of apparels is manufactured by our professionals using excellent quality fabrics and threads that are procured from the reliable vendors of the market. Further all the dresses are designed by our expert designers as per the latest fashion trends &amp; styles. These apparels are highly appreciated among the clients for their alluring designs skin-friendliness shrink resistance smooth texture color-fastness patterns and beautiful embroidery work. Offered range of designer dresses is highly demanded by the ladies for its traditional &amp; contemporary designs. We are assisted by a well-established warehousing unit and a team of highly experienced and skilled pr</t>
  </si>
  <si>
    <t>D&amp;amp;H S&amp;eacute;cheron group has been in the forefront within the Indian welding fraternity since its inception in 1966.An ISO 9001-2008 company a leading name in India and overseas welding industry offers a comprehensive package of welding products and services.\r\nOur Product Range includes : \r\n&lt;ul&gt;\r\n&lt;li&gt;Welding Consumables (Welding Electrodes Welding Wires &amp;amp; Fluxes)&lt;/li&gt;\r\n&lt;li&gt;Welding &amp;amp; Cutting Equipment&lt;/li&gt;\r\n&lt;li&gt;Wear liner plates for various applications&lt;/li&gt;\r\n&lt;li&gt;Welding Training &amp;ndash; various levels of people in the field of welding&lt;/li&gt;\r\n&lt;li&gt;Fabrication (Pressure Vessels Heat Exchangers etc)&lt;/li&gt;\r\n&lt;/ul&gt;\r\nQuality Innovation and Import substitution have been the three watchwords. This special distinction has been earned by D&amp;amp;H S&amp;eacute;cheron by providing &amp;lsquo;Complete Welding Support&amp;rsquo;. With its state of the art production facilities a dedicated team of sales engineers and widely spread dealer network D&amp;amp;H S&amp;eacute;cheron offers strong support and back up to all its customers.\r\nD&amp;amp;H S&amp;eacute;cheron has been amongst the first in setting up an independent R&amp;amp;D Centre attached to the main plant at Indore India. O</t>
  </si>
  <si>
    <t>At Sure Cure Remedies the guiding principle has always been to spread the message '&amp;nbsp;Sarve Santu Niramaya '.\r\nOur Origins Around the turn of the 20 th \r\ncentury in the city of Indore Vaidhya Dr.Suryanath Dubey an \r\nAyurvedacharya (Ayurvedic Physician) of the classical Gurukul lineage \r\nfelt a need to expand his existing Ayurvedic practice to meet a growing \r\ndemand from his patients for effective and quality medicines.&amp;nbsp;\r\nThus in 1994 \r\nSure Cure Remedies Pvt. Ltd. was incorporated .The enterprise the Sure \r\nCure Remedies family members would personally prepare the ancient \r\nmedicinal recipes with their own hands with a sense of pride and honour.\r\n With the advent of Industrialisation these operations gave way to \r\nmechanisation and today the Sure Cure Remedies boasts of state-of \r\n-the-art manufacturing facilities located in Indore. \r\nThis speaks volumes about our commitment to this noble profession of \r\npromoting health and wellbeing. &amp;nbsp;\r\nThe Transition Today Ayurveda loving people \r\nas well as the vast Ayurvedic medical fraternity recognize Sure Cure \r\nRemedies products as a hallmark of efficacy reliability and qual</t>
  </si>
  <si>
    <t>Threads Boutique is an online shopping store for exclusive collection of designer salwar kameez anarkalis and traditional ethnic wear Description We are supplier of designer ladies suits anarkali dresses designer sarees lehengas kurtis and supplies to many distributors shops. Our superior quality fabrics in Cotton &amp;amp; Cotton blends Chiffon Raw silks Georgette Net fabric etc. with customized designs ensures total customer satisfaction. We have the largest collection of Designer Suits at the most reasonable price which can be purchased online and are delivered all over the world. HOW TO ORDER?  1: Save the picture and email us at threadsboutiqueonline@gmail.com OR 2: Copy the image link and send us in Facebook mail inbox.  3: We will send back you the stock confirmation on message. 4: Payment Method : We do not have COD payment option. We have Cash in Advance payment option and then we will process and deliver your order. You can pay by Cash Bank Transfer Western Union Money Transfer.  5: Order will be processed once the payment is received and you will be notified expected delivery time. Normally we take approx. 7 - 8 working days to dispatch your order and for t</t>
  </si>
  <si>
    <t>We are mutual fund distributors located in Indore Madhya Padesh.&amp;nbsp; We offering service over 3000 clients. The key feature of our services is we do not have any advisory charges.Retail investors have only one strategy invest when the markets are high and sell when there is a panic. A sure short way to lose your shirt. another set of so called 'Smart Investors' invest on recommendations and tips from broker family and friends. this is another way to increase your wealth.Our Consultancy and Agents always advices best strategy for mutual fund investments need. So get expert advice for your investments we assure you full value of your money.We recommend a different form of investment. Our Core emphasis is around long term wealth creation and we believe there are no short cuts to wealth management. The few that exist are undependable and short lived. That's why we are great believers in systematic investment plans.We are serving for:&lt;ul&gt;&lt;li&gt;HDFC Asset Management Company Ltd.&lt;/li&gt;&lt;li&gt;ICICI Prudential Asset Management Company Ltd.&lt;/li&gt;&lt;li&gt;Reliance Capital Asset Management Ltd.&lt;/li&gt;&lt;li&gt;SBI Funds Management Private Ltd.&lt;/li&gt;&lt;li&gt;Birla Sun Life Asset Management Company Lt</t>
  </si>
  <si>
    <t>Established in the year 1999 we  Shree Sheetal Garments are listed as a noted manufacturer and supplier of a qualitative assortment of Boys Barmuda Boys Capri Men Barmuda Men Caperi Men Lower Boys Jeans and Boys Lower. These products are fabricated by our designers team who guarantee to offer these products as per the newest trends of the fashion industry. These products are generally well-liked by our appreciated clients for accuracy in stitching and use of color-fastness optimum finish skin-friendly fabric vibrant color combinations and use of high tear strength fabric. Owing to the above mentioned distinctive features these products are considered a favored choice of our esteemed customers.</t>
  </si>
  <si>
    <t>Patidar Sublimation Work India LLP&amp;nbsp;is a reputed enterprise established in the year&amp;nbsp;2015&amp;nbsp;at Indore (Madhya Pradesh India). Our establishment is a popular wholesaler trader and supplier of an extensive variety of Printing Mugs and T Shirts. Our offered products are Ceramic Plates Ceramic Tiles and Colorful Stones. In order to deliver the most excellent quality products for our patrons we have devised a policy for selecting the finest market vendors. Our quality checkers visit the vendors' sites to keep a track of the manner &amp;amp; means of fabrication they follow. They also keep a check on the quality of raw material used in the manufacturing process. As a result the final products that we deliver to our patrons are considered of high quality.&amp;nbsp;In addition our vendors are carefully chosen after taking into concern their financial standing market position feedback from past clients fair and transparent business dealings product pricing and sound knowledge of this domain Our products are widely in demand by numerous industrial &amp;amp; business houses and banks. These are also admired by our corporate patrons as these are considered to be perfect gifts</t>
  </si>
  <si>
    <t>Incepted in the year 2011 Bhakti Enterprises is an eminent entity indulged in Manufacturer Wholesaler and Trader of LED TV Air Conditioner Electric Geyser Home Theater Water Purifier and Mobile Phone etc. Manufactured making use of supreme in class material and progressive tools and technology; these are in conformism with the norms and guidelines defined by the market. Along with this these are tested on a set of norms prior final delivery of the order.</t>
  </si>
  <si>
    <t>We Variable Instinct Services came into existence in the year 2007 at Indore Madhya Pradesh are instrumental in manufacturing the handpicked quality Round Pearl Rudraksha Mala Topaz Gemstone Coral Mooga Gemstone Hessonite Gomed Gemstone American Diamond Red Sandalwood Mala Tulsi Mala Sphatik Mala Precious Stone Hakik Mala Mercury Idols Laxmi Shankh Sri Yantra. For designing and polishing these round pearl and rudraksha mala in the most streamlined manner we have set up a modern infrastructure with most recent equipment and machinery. Appreciated for their appearance sheen design and durability the rudraksha beads round pearl and rudraksha mala are available with us in various patterns and sizes. Well-timed delivery of rudraksha beads round pearl is assured by our strong logistic support that makes use of wide delivery network.</t>
  </si>
  <si>
    <t>RnD Engineering was established in the year 2015 to bridge the gap between the need and supply of Industrial Plastic Products. Mr. Divesh Jain is the CEO of the organization under whose headship we have scaled new heights of success. Today we have firmly positioned ourselves as one of the key plastic and other mechanical products Suppliers based in India.\r\nInfrastructure To design high efficiency Industrial Plastic Products we have developed a sound infrastructural base. Our robust infrastructural base is well equipped with high technology machines and equipments that assure maximum production in minimum time. Installation of sophisticated machines assists us in offering premium Industrial Plastic Products within the specified timeframe.\r\nTeam Owing to the vast experience of our team we have become of the reputed manufacturers of Polypropylene Pall Rings PP Filter Plates Screwed End Ball Valves etc. Our engineers technicians and other allied workers are well versed with their respective field. All their industrious efforts lead to provide utmost level of satisfaction to the clients.\r\nQuality Quality plays a vital role in the success of our organization. As q</t>
  </si>
  <si>
    <t>Welcome to the artistic world of traditional as well as contemporary jewellery.With the bright vision of Waman Hari Pethe and Ganesh Hari Pethe our founder; the brand has evolved from a modest single store to a leading jewellery retail chain with stores spread all over Maharashtra Goa and Madhya Pradesh.An era of operation that has witnessed our strive for excellence in jewellery manufacturing with great emphasis on quality design and service and also the trust and transparency in our way of business.Serving our clientele we take pride in being one of India&amp;rsquo;s most trusted and best-known jewelry brand. We are known for unique traditional and modern jewelry designs that have become a piece and parcel of all our special moments.Our forte is in gold and diamond jewellery though we even provide colour stone jewellery and silver wearable to cater to the needs of all our patrons. The wide range of jewellery we provide blends smoothly at all those special occasions and religious functions that is widely acknowledged and appreciated by customers from all segments of society.Our expert designers&amp;rsquo; team keeps track of all the changes in the fashion world to create</t>
  </si>
  <si>
    <t>Since it's inception in the year&amp;nbsp;2000 Bhawsar Industries being a&amp;nbsp;Manufacturer Exporter and Supplier is catering to the needs of various industries. From&amp;nbsp;different types of packaging materials and LDPE Sheets to Treated Rolls as well as Agriculture Nursery bags we indulge in a wide number of products but ensure that we stick to the required international quality parameters. Having a tremendous forte of such products our 15 years of industry experience has bought us a long way thus allowing us to break new boundaries and come up with products which excel in quality expectations and durability. Our primary competitive advantage is that we customize the products as per the customers requirements thus allowing us to be a leading company in this line of work.Products Offered By UsHaving an experience of 15 years in this line we have been producing the most efficient and reliable products to our clients. Thanks to the vast amount of expertise under our wing we are catering to the ever changing needs of the clients in a hassle-free manner. \r\n&lt;ul&gt;\r\n&lt;li&gt;Agriculture Nursery bag&lt;/li&gt;\r\n&lt;li&gt;All type of packaging material.&lt;/li&gt;\r\n&lt;li&gt;Barbed Wire&lt;/li&gt;\r\n&lt;li</t>
  </si>
  <si>
    <t>Established in 1996 Patni Traders is a distinguished firm indulged in wholesaler and trader Of BOPP Bags FIBC Bags and Leno Bags. Besides these we provide to our clients FIBC Shopping Bags Printed FIBC Bags Printed Leno Bags Polypropylene Woven Bags Woven Sack Bags etc. Our offered products are a precisely prepared and best in class. Our customers can acquire these products in abundant choices and pack selections as per the necessities.</t>
  </si>
  <si>
    <t>TSAR is a trusted brand in the business of wooden time pieces. We believe that watch is not just meant to show time but deliver things that can&amp;rsquo;t be expressed. TSAR is a team of passionate breed of artists marketers thinkers and designers. What clashes daily are our crazy ideas fashion acumen and urge to create something of greater value and style. TSAR INC is one of the eminent business names engrossed in manufacturing a broad gamut of products such as Wooden Wrist Watches Wooden Air Freshener Wooden Notebook. Though wood is our inspiration time is something that makes us tick. We firmly believe in the philosophy that every wrist in this world is our real estate which can be earned through sheer quality and precision.In tune with the developments taking place in this business realm these products are broadly acknowledged and treasured. Owing to their exceptional features such as high durability excellent finish precise dimensions and ruggedness these presented products are attributed amid our customers. All our goods are designed at a futuristic production unit by employing top-class basic inputs in tune with market set quality principles. Backed by boundle</t>
  </si>
  <si>
    <t>S. H. Nasima was established in the year of 2009. We are Manufacturer of Shoes Rack Cover Bangles Bag Dulhan Kit Bag Washing Machine Cover Fridge Top Cover Bedsheet Bag. Being a quality conscious organization we take care of product development processes to ensure that zero defect products passes through our end. Right from the time of raw material procurement quality analysts working with us starts their operations by conducting stringent quality tests. These tests are continuously practiced till the time of product delivery at clients place.</t>
  </si>
  <si>
    <t>The company was established in 1984 and is the result of the vision and efforts of its Chairman  Mr. Vinod Jain and the Executive Director Mr. Sanjay Jain. Under their watch the company has grown exponentially and gone from strength to strength so much so that a reliable and trustwort hy team has been formed over time with notable members like Mr. Rajeev Jain as the C.O.O ( Marketing ) and Mr. Rohit Jain as the C.O.O ( Production ) to carry out the efficient functioning of the company and to instill further growth.\r\nThe plant is presently engaged in the manufacture of I.V. fluids. The plant is located at Plot no. 251 Sector - 1 Industrial area Pithampur &amp;amp; is about 24 km from the city Indore. The company is following the GMP standards in various spheres like standardized procedures manufacturing facilities utilities and strict quality control at all stages of the production thus resulting in a very high standard quality of finished product.  Ever since its establishment company has always strived to meet the expectations of its customers. With the hard work and dedication of its work force we have come a long way. The company is now looked upon as a reliable</t>
  </si>
  <si>
    <t>Comsyn is a manufacturer of FIBC Tarpaulin Woven Sacks and BOPP Bags located in Indore a city in Central India.\r\nComsyn is a member of 50 years old Choudhary Group which has a wide range of business interests.\r\nHaving more than 2 decades of experience our main focus is on providing customer with the best possible solution for his packing needs within a specific time frame. We are always ready to innovate and manufacture a product as per customer need.\r\nWe have a strong customer base spread across all the six continents. A wide range of products helps us serving our customer better.\r\nOur long-term success requires a total commitment to exceptional standards of productivity and quality to working together efficiently &amp;amp; effectively willingness to embrace new ideas and learn continuously.\r\nWe believe in Ethical corporate behavior towards everyone we work with the communities we touch and the environment on which we have an impact. This is our road to sustainable profitable growth creating long-term value for our people our business partners and society.\r\nWe have a healthy work environment. Our manufacturing capacity is of 8400 M.T. per annum. We produc</t>
  </si>
  <si>
    <t>Established in the year 1988 we are instrumental in manufacturing and supplying a wide range of Girls Western Wearing India. Our range includes Girls Wear Kids Multi Wear Dresses Girls Evening Gowns Single Piece Frocks Girls Fashion Wear Girls Capri Multi Wear Kids Dresses Girls Western Wear Kids Shorts Kids Capri Girls Skirt Top Girls Fashion Legging. We manufacture these dresses using quality tested fabric and threads which are procured from the authentic vendors of the market. The garments offered by us are known for the features like smooth finish attractive colors latest &amp;amp; trendy patterns colorfastness and shrink resistance. In addition to this customization facility is also offered by us to the customers in a manner to suit their specific choices and preferences.\r\nWe are supported by a diligent and dexterous team of professionals which helps in completing the assigned task within the given time frame. The team members appointed by us ensure that the quality approved garments are offered to the customers. Our quality inspectors keep an eye on the entire designing and manufacturing process providing dresses in complete accordance with the latest fashion</t>
  </si>
  <si>
    <t>We manufacture wide range of basic ground spices as well as blended masalas. We can pack the spices in small consumer packs starting from 50gm to 10kgs apart from bulk packing of 20kgs and 25kgs. We also supply in private label. We would be glad to send you the samples for your approval on receiving your valuable reply.We offer whole and ground spices curry powders and all other food products of Indian origin We manufacture clean grade and export premium quality whole spices of Indian origin. Sourced from the finest growing areas across M.P our range of pure whole spices are manufactured under hygienic conditions to give you the best taste flavor and aroma of Whole Indian Spices.We supply packing in 5gm -to- 1kg packed in SachetsJarsCartonsBags as required. The load per 20 feet container will depend on the packing you prefer.Quality and customers' satisfaction are great assets for us. For preserving this asset we perform quality tasting which is performed by qualified and experienced food experts to ensure quality. Pacing with international quality standards these HEERA HING have become very popular among the food connoisseur. We also manufacture HEERA HING and MA</t>
  </si>
  <si>
    <t>A Complete Solution for all IT needs\r\nEasy Computers is the first IT hardware &amp; Software online service store in central India.\r\n\r\nHardware\r\nBacked by 8 years of experience in IT industry and dedicated work we have emerged as Service Provider who can provide the Best Quality service and support. Our ability to adapt the changing technology enables us to confidently claim that we are one of the best in the industry today.\r\nWe are the suppliers of Personal Computers Notebook PCs Servers Printers Scanners Plotters Digital Cameras and all the Computer Peripherals &amp; Accessories. We provide Computers Maintenance Service Repairs Upgrades and also an AMC (Annual Maintenance Contract) to you.\r\n\r\nNetworking\r\nEasy Computers provides networking solutions networking products set-up/service/maintenance of your computer network. We first determine your business needs for the coming years recommend solutions for your existing network or design a completely new one.\r\nWe are also the suppliers of Network Products like Ethernet Cards Hubs Switches Hardware Proxy I/O Outlets Complete and Reliable LAN/WAN solutions for the Small Office/Home Office (SOHO) Cyber cafes</t>
  </si>
  <si>
    <t>&amp;nbsp;The Up2 Marc Solution (sales division) started its operations and business in the year 2016 we The Up2 Marc Solution are considered to be one of the leading traders importers suppliers and distributors of Industrial Products. Consisting of:&amp;nbsp;&lt;ul&gt;&lt;li&gt;Industrial Safety Products&lt;/li&gt;&lt;li&gt;Fire Safety Product&lt;/li&gt;&lt;li&gt;Security Systems ( CCTV Camera Boom Barriers Public Address System)&lt;/li&gt;&lt;li&gt;Industrial Chemicals (specially ETP &amp; STP Chemicals) &lt;/li&gt;&lt;li&gt;Industrial Kitchen Equipments &lt;/li&gt;&lt;li&gt; Laboratory Chemicals and Glassware&lt;/li&gt;&lt;li&gt;Corporate gifts &lt;/li&gt;&lt;/ul&gt;&amp;nbsp;We offer a wide range of industrial products. The offered industrial safety products are as per the industry laid norms; our vendors make use of quality assured materials. All our products and services are appreciated by our clients and well accepted throughout the industry.  We are the architect of client satisfaction professionalism and aimed to form long term relationship of values with our clients by employing the best resources &amp; satisfaction a company can offer. We aim to provide all Industrial essentials under one roof. We have a set of vision to become a premier supply company providing worl</t>
  </si>
  <si>
    <t>We are one of the leading manufacturer/exporters of PP Woven Sacks/Bags PP Jumbo Bags/Big Bags (FIBC&amp;rsquo;s) Garbage (LDPE) Bags HM/HDPE Bags PP Tarpaulins PP Fertiliser Bags PP Cement Bags BOPP Laminated Bags etc. in India.\r\nOur plant is situated at Pithampur Distt. Dhar - a very big industrial hub of western India having all the major infrastructure facilities in its roof and well connected by road as being situated at almost 35 KMS from Indore &amp;ndash; a place well connected by Air/Rail from all the major cities of India.\r\nOurs is an ISO 9000-2001 certified company. We on technical front have well experienced and trained staff who have a very deep and vast experience in the manufacturing line of above products. We have all the manufacturing facilities and machinery with us under one roof with us for manufacturing of above said products with an monthly installed capacity of 500+ MT per month.\r\nAt present we are regularly exporting our products on regular basis to UK USA Australia Gulf Countries and it is needless to mentioned here that based on our quality and timely supplies we are getting regular supply orders from them.\r\nOur company is being promoted</t>
  </si>
  <si>
    <t>The company \Green Energy Systems\ is working in the field of Non-Conventional Energy since year 2004 having collaboration with like minded peoples having interest in Energy Solutions. Our emphasis was on Energy Audit Providing Echo-friendly along with increasing the efficiency of Energy gadgets being used presently. Established in the year 2004 we \Green Energy Systems\ are engaged in manufacturing supplying and trading a quality assured range of Biogas Plant Solar Product Solar Security System Solar Lawn Lamp Solar Flood Light Solar Camera Solar Induction Lamp Non Conventional Energy System Domestic Wind Mill and Solar Inverter. Our vast range encompasses Solar Cooker System Solar Water Heating System Solar Water Heater and Solar Power Pack. Along with this we also meet the demands of Shutter Siren Lock Door Siren Lock Car Siren Lock and Two Wheeler Siren Lock. In addition to this we also have quality assured range of Solar Lawn Lamp Solar Single Crystal Lawn Lamp Solar Flood Light and many more for our esteemed clients. All these are based on latest designs and in compliance with the industry standards to assure optimum quality reliability easy usage low mainte</t>
  </si>
  <si>
    <t>Backed by rich industry experience of more than two decades we are engaged in offering our clients a stylish range of different Types of Travelling Bags School Bags Tuition Bags Office Bags Kids Bags Laptop Bags and Gents Handbags. Our eye-catching range of bags is manufactured using optimum quality raw material&amp;nbsp; Our product range includes&amp;nbsp;Back Pack Bags Travel Bags School Bags Trendy School Bags Stylish School Bags Tuition Bag Office Executive Bags Executive Bags Black Office Bags Office Bags Kids School Bag Kids Trolley School Bags Designer Kids Bag Kids Bag Laptop Bag Office Laptop Bags Laptop Backpack Trendy Laptop Backpack Gents Handbag Gents Office Handbags Executive Gents Handbags. We manufacture these bags keeping in mind the taste and preferences of the customers. These are designed in order to make it eye-catching and appealing. Stylish look fine stitching adjustable handles spacious pockets and light weight are some of the important features of the product.&amp;nbsp;Our spacious warehousing unit fulfils our requirement of storing these bags safely and defect free. Every bag is systematically placed in the warehousing unit for easy retrieval. These</t>
  </si>
  <si>
    <t>Incorporated in the year 2008 as a Partnership firm Loganberry Fashions is accredited amongst the well-known manufacturers of an unmatched quality comfort and approved range of Mens Cargo Mens Denim Jeans Mens Trouser Mens Chinos Mens Pant. Under the brand name LOGANBERRYS. Designed in-line accordance with clients detailed specifications the provided products are fabricated with high precision with the use of excellent quality fabrics and modular techniques of machine. Our products are widely admired and demanded amongst the customers owing to their alluring designs stylish look tear resistance strechability light weight eye-catching patterns colorfastness shrink resistance variations in fabrics &amp; designs wide range of sizes.</t>
  </si>
  <si>
    <t>We Divyanshi Enterprises started in 2012 are manufacturing an impeccable assortment of Infant Soft Sole Shoes and Infant Soft Booties. The offered products are designed using the best quality materials as per the latest fashion trends. These products are highly admired by the clients for their high durability light weight smooth finishing and skin friendliness features.</t>
  </si>
  <si>
    <t>Patodi suppliers is a well known established company which is providing its services for the last many years in the field of MLM products used in the MLM companies to promote their business. We represent a product line that includes personal care home &amp;amp; office utilities holiday packages house hold appliances healthcare products garments and electrical products Agro products etc. from reputed manufacturers importing and own branded also. We having launching own online shopping company with name of mlmproductsupplier.com This is an efficient &amp;amp; effective distribution model where the products are purchased directly from the manufacturers and Import ensuring the highest quality &amp;amp; low prices. We deal and distribute only quality &amp;amp; environment friendly products. We also help our customers by finding out latest trends in product range in the global market. We offer you the best prices with good quality and after sale services. Feel free to contact us for further information. Your queries would be treated on high priority. We are providing MLM product from last 10 year in all over India. Now we are the biggest MLM product importer and other appliance in Indi</t>
  </si>
  <si>
    <t>Established in the year 1995 we have established ourselves as a prominent firm which offers Printing Services to the clients. The range of services offered by us includes UV Printing Services Offset Printing Services Heat Transfer Printing On Garments Bar Code Label Printing Services &amp; Printed Labels. These services are rendered by a team of proficient professionals which holds an immense experience in this domain. In order to offer flawless range of services to the clients we employ various machines in our printing process such as screen printing machine offset printing machine &amp; flat bed printing machines.   We follow a client centric approach and hence pay an utmost attention towards delivering a flawless range of services to the clients. Our team of professionals holds an immense experience in this domain which helps them in delivering a superior quality range of services to the clients. They make sure that the prints on the surfaces are accurate and have smooth finish. Clients are offered attractive designs and prints as per their requirements. Further we deliver our services at cost effective prices keeping in mind the budgetary constraints of our clients. O</t>
  </si>
  <si>
    <t>&amp;lt;p&amp;gt;Leveraging on the industry experience we are counted among the prominent manufacturers suppliers and exporters of &amp;lt;b&amp;gt;Girls Kids Apparels and Clothings&amp;lt;/b&amp;gt;. Our range consists of &amp;lt;b&amp;gt;Frock &amp;lt;/b&amp;gt;&amp;lt;b&amp;gt;Party Wear Frock Trendy Dresses Stylish Skirt Top Colorful Casuals&amp;lt;/b&amp;gt; and &amp;lt;b&amp;gt;Checked Dresses&amp;lt;/b&amp;gt;. In addition to this we offer &amp;lt;b&amp;gt;Elegant Dresses &amp;lt;/b&amp;gt;&amp;lt;b&amp;gt;Dresses With Shrug Balloon Top Dresses Long Top Dresses Designer Dresses&amp;lt;/b&amp;gt; and &amp;lt;b&amp;gt;Capri&amp;lt;/b&amp;gt;. All our products are manufactured using high grade fabric and other material that are procured from the reliable &amp;amp;amp; certified vendors of the market. These apparels are known for their elegant look excellent fitting color fastness and perfect stitching. Our entire range is designed in accordance with the contemporary trends of fashion. The garments offered by us are available in various sizes designs and colors at market leading prices to fulfill the requirements of customers. Moreover we provide tailor-made solution for all our products as per the specifications laid down by the clients.&amp;lt;/p&amp;gt;&amp;lt;p&amp;gt;&amp;amp;nbsp;&amp;lt;/p&amp;gt;&amp;lt;p&amp;</t>
  </si>
  <si>
    <t>Indian Handloom is engaged in Wholesaling Trading and Manufacturing an exclusively fabricated assortment of Chanderi Traditional saree &amp; suit Maheshwari Non-Print &amp; Printed Saree Chanderi Printed Saree &amp; suit and much more. Designed and fabricated in line with the industry defined principles at our vendor&amp;rsquo;s end the fabrics used in their development are of top notch quality and are acquired from trusted sellers of the industry.</t>
  </si>
  <si>
    <t>Incepted in the year 1975 our firm B. Kishanlal &amp; Sons is a well known name in the market for last four decades. We are successfully delivering all the products in national market in proper packing. We are involved in the manufacturing and supplying of Unstitched Suits Smocking Nighty Smocking Frocks and Smocking Kitchen Apron. These products are skin friendly and favored by consumers due to nice look and soft texture. Made of high quality fabric these products are accessible from us at lower price and in proper safe packing.Smocking is an embroidery technique used to gather fabric so that it can stretch. Smocking requires lightweight fabric with a stable weave that gathers well.Smocking was practical for garments to be both form fitting and flexible. Smocking is worked on a crewel embroidery needle in cotton or silk thread and normally requires three times the width of initial material as the finished item will have.Smocking may be done in many sophisticated patterns Standard hand smocking stitches are: &lt;ul&gt; &lt;li&gt;Cable stitch&lt;/li&gt; &lt;li&gt;Stem stitch&lt;/li&gt; &lt;li&gt;Outline stitch&lt;/li&gt; &lt;li&gt;Cable flowerette&lt;/li&gt; &lt;li&gt;Wave stitch&lt;/li&gt; &lt;li&gt;Honeycomb stitch&lt;/li&gt; &lt;li&gt;Surface honey</t>
  </si>
  <si>
    <t>Experts in designing garments for men we have gained apex position in manufacturing and supplying an alluring range of Men Apparel since our inception in the year 2000. The products made available by us are Formal Shirts Formal Half Shirts Semi Formal Shirts Party Wear Shirts Cotton Shirts and Party Wear Kurtas. All these garments are made using premium grade cotton &amp;amp; allied fabric that are procured from the authentic market vendors. It is their color fastness trendy look attractive design seamless stitching and shrink resistance properties that have gained immense appreciation from the clients.\r\n\r\nWe are supported by a sophisticated manufacturing unit which enables us to undertake apparel designing and stitching tasks in bulk quantity. Equipped with latest stitching machines and equipment this unit allows us to manufacture the products at par with the prevailing market trends. Further we also provide tailor-made apparels to the clients that are designed and made exactly in consonance with the clients' preferred choices. A team of dexterous professionals ably manage our all business tasks and executes each endeavour without any hassle or hindrance. Besides</t>
  </si>
  <si>
    <t>Since 1997 we are recognized as a coveted firm in the field of trading and supplying Boys Girls &amp;amp; Kids Garments. We deal in products of Euro Kids Anukul Archana Sweet Romance Blue Ice Libas Kids mini Play kids Libas Plus Tomato Bad Boys Kettler &amp;amp; Blue Blood. Our range comprises Boys T-shirt Boys Shirt Boys Shorts Boys Full Pants Boys LowerBoys Jamaican Boys Baba Suits &amp;amp; Full Suits Boys Lounge Wear &amp;amp; Boys winter jackets . Along with these we offer Girls Western Wear Girls Party Wear Girls Lounge Wear Girls Winter Jacket &amp;amp; Girls Tops with separate Girls Cycling and Legging. All our products are available in different designs colors patterns and sizes so as to suit the diverse preferences of our customers. The collection we offer is widely acclaimed for its seamless finishing neat stitching colorfastness elegant designs and comfortability.We are assisted by a team of dedicated professionals in all the stages of business operation. The personnel working with us keep themselves abreast of the contemporary fashion trends and this benefits us in offering an eye-catching range of products to our clients. Moreover a team of experts ensures that only def</t>
  </si>
  <si>
    <t>Established in the year 2002 we 'CH Enterprises' are involved in trading and supplying an impeccable gamut of Used Plastic Bags Stock Clearance Packaging Polypropylene Non-Woven Scrap Bags and Plastic Bags. Ourrange includes Used and Rejected Sugar Bags Sand Bags Jumbo Bags Wheat &amp;amp; Fertilizer Bags and BOPP HDPE &amp;amp; PP Woven Bags. Along with this we offer Used Non Woven Shopping Bags Used Handle &amp;amp; Carry Bags Used Seed Bags Used Flour Bags Leno Bag Jute Bags Paper Bags Polythene Plastic Bags Plastic Cement Bags Scrap Bags and Plastic Carry Bags. We are offering a wide collection of scrap bags as these are available with us at very convenient price. We get these rejected plastic bags from the reputed buyers those who do contract manufacturing but if the contract is not fulfilled then we buy these bags from them at very reasonable price &amp;amp; avail to our client. The entire product-line is manufactured using premium quality requisite raw material such as jute and plastic at our vendors' end. Furthermore these products are developed while keeping in the mind the well-defined quality parameters of the industry. Apart from the above these bags are available wit</t>
  </si>
  <si>
    <t>MISSION STATEMENT Of SYNERGY OPTIC PVT. LTD S.O.P.LWe target to be the most cost effective manufacturer &amp;amp; leading supplier globally of Reinforcement products for telecom/power cables based on Our Quality &amp;amp; Consistency.S.O.P.L is a a consortium of technocrats and management experts from various technical field who believe in quality innovation and deliverance and self enhancement .Our Group companies are from various other streams like financial services Textile Real Estate Metal and Garments . and has an existing clientele in USA UK Italy Germany Australia\r\nSynergy Optic Pvt. Ltd. (INDORE) established in 2006Primarily for manufacturing FRP rod for fiber optic cables with initial capacity of 5000 Kms p.m. S.O.P.L has diversified into various new types of reinforcements which have been added to its product range. Since Inception Synergy Optics has started providing total cable reinforcement solutions to its valued customers globally.We manufactures vast range of cable reinforcements with variety of options such as top coating flexibility strength etc to suit varied level of adhesion and slippage characteristics such as megabond tuff coating EAA etc. Additi</t>
  </si>
  <si>
    <t>Based in Khargone (M.P.) Sunshine Industries has been a reliable supplier of a wide assortment of various kinds of scrap since 2012. For over 4 years we have been introducing various kinds of sorted scrap which includes HDPE PP HIPS ABS and PET in the form of grinding/flakes which is required by various consumers product manufacturers traders and as well as Granules Manufacturers too. The Products are made out of finest quality of company waste or post consumed goods obtained from certified industry sources as per the requirement of our consumers. Founder Mr. M. Arif Sufi has always looked for the quality and reliability of supply of the goods within the promised time.   Customer Satisfaction: For any business customers play a significant role in growth. Therefore we work to ensure they are fully satisfied with every order they place to us. Further we follow ethical business practices and fair dealing so that clients come to us for repeated orders owing to our honesty and hard work. Additionally we provide customization facility to our customers in order to process the material according to their requirements.     We are reliable supplier of following material: 1.</t>
  </si>
  <si>
    <t>NENO Technology and Communications (NTC) offer a variety of products in AES Processing Frames Routing Generation Distribution and Conversion. NTC is a leading solution provider to all your technology communication and security needs. Our products are best in class and come with a promise of efficiency and reliability. We have a vast experience and expertise in this field and are serving our clients and customers with outmost dedication for years.  NTC specialize in security systems with a wide range of security cameras and accessories with the best prices in market. Our products come with the assurance of quality. NTC has a long tradition of delivering best services. Our products have a long life and offer great efficiency and productivity so that you get a secure personal &amp;amp; professional environment. If you are looking for the best &amp;amp; long term solution to all your Processing Frames Routing Generation Distribution and Conversion need then we are here to take your good care.  We offer experience and expertise in; &amp;bull; Professional Covert CCTV Surveillance Packages &amp;bull; Specialized CCTV Camera's DVR's &amp;amp; Lenses  &amp;bull; Access Control Locking Systems &amp;b</t>
  </si>
  <si>
    <t>Incorporated in the year 1997&amp;nbsp;'Ak Overseas' have gained appreciation in national as well as in international market by manufacturing trading exporting and&amp;nbsp;supplying impeccable quality array of Customized Bean Bags Premium Bean Bags Leather Bean Bags Bean Chairs beach furniture and&amp;nbsp;Thermocol Beans.&amp;nbsp;'Ak Overseas'&amp;nbsp;founded as&amp;nbsp;Akshansh Overseas&amp;nbsp;by Mr. Nitin Dubey&amp;nbsp;in 1997 has established a remarkable position in the industry by wholesaling supplying and exporting a comprehensive range of Leather bean bags leather jackets bags and other leather articles. Our range is procured from the reliable vendors of industry who possess rich experience of respective field. Clients appreciate our products for their outstanding features like high quality standards in each step of production from stitching to delivery durable leather attractive designs and patterns optimum quality aesthetic appeal and many others.\r\nFurther our company values its clients and makes every possible effort to meet their actual desires and expectations successfully. Besides we follow various quality guiding principles to ensure that the products we supply are in stri</t>
  </si>
  <si>
    <t>Founded in 1996 Centronix Computers Pvt. Ltd. is one of the renowned organization immensely indulged in Manufacturing Supplying Distributing and Trading an extensive range of Computer Hardware Consumer Electronics &amp; Security Surveillance Products such as; LED TV LEDs for PC PC Motherboard HDD Drive PC Cabinet Home-Theater Speaker Key-Board &amp; Mouse Head-Phone Web-Cameras Laser &amp; Inkjet Printer Scanner MFP CCTV Cameras (Analogue HD &amp; IP) DVR &amp; NVR.Our presented products are broadly employed by our consumers for their top performance longer operational life and low prices. Our products are developed by experts employing the industry tested component &amp; obtained from dependable sellers of market. Moreover in order to supply the best quality products these products are tested on varied quality parameters using the advanced testing tools. Furthermore we have high-tech manufacturing unit which is rooted with progressive tools and machines.From its inception in 1996 Centronix Computer Pvt. Ltd. continued &amp; consisted as one of the leading distributor of MP &amp; CG for Computer Consumer Electronic &amp; Security Products since last 2 decades. We are having a great repute &amp; prestige</t>
  </si>
  <si>
    <t>We \Disha Enterprises\ established in 2001 are one of the renowned manufacturers wholesalers and suppliers of an extended collection of Gents Shirts. Our product assemblage comprises of Casual Shirts Boy Shirts and Fancy Shirts. Our offered assortments are fabricated by taking high-quality fabric that is bought from the trusted vendor of the market. All our offered products are designed under the direction of our domain experts by following the set industry parameters. These offered products are highly appreciated in the market for their eye-catching pattern soft fabric attractive color combination and high comfort. Moreover these exclusive men&amp;rsquo;s shirts are available in various exclusive colors and designs which help in enhancing the beauty of the wearer.With the help of our well-equipped infrastructure facility we are designing our offered range as per the industry set norms. To achieve our organizational goals our all team members and designers are working in close coordination with each other. Our talented experienced and proficient team members maintain all designed shirts in a systematic way. With the help of our high-quality products we are able to dev</t>
  </si>
  <si>
    <t>Hariom Jeweller's is one of Indore most contemporary jewellers specializing in the latest variation of fashionable ornaments mode ranging from gold diamond rubies emeralds silver platinum jewellery and coloured gold. With the distinction of being the trend-setters in jewellery design Hariom Jewellery has an exquisite jewellery collection in wedding lightweight designer and work wear for women.\r\nRenowned for their custom-made jewellery with a focus on designs for 'career women' they also provide opportunities for young enterprising designers and train students of the National Institute of Fashion Technology in jewellery design. Hariom jeweller's is managed by Amit Nayak the Director who is a designer himself. With an innate understanding of the value of practical design. Hariom Jeweller's was the first to launch a lightweight jewellery collection in addition to jewellery for working women.\r\nTo facilitate the accessibility of premier jewellery to the common man Hariom Jewellery has a variety of schemes - the Prince Gold Plus savings scheme and Precious Poetry - the diamond jewellery savings scheme which offers the option of buying contemporary jewellery in easy</t>
  </si>
  <si>
    <t>We R. K. Jewellers a Jewelery Boutique are a perfect destination for exclusive jeweleries. Formed in the year 1984 by Mr. R. K. Khandelwal with an intention to offer jeweleries of uncompromising quality and craftsmanship. Running this business successfully since 28 years our proprietor has been appointed by the Government as a \Government approved Valuer.\ Mr. Khandelwal also runs a Gemology Institute in the name of \Parakh Institute of Gemology\ with an intention to promote awareness among the people and mentor enthusiastic minds to pursue a jewelery business. At our Jewelery Boutique you will find an exclusive collection of designer diamond jeweleries.We offer an exquisite range of accessories which are funky vivid adorable and spell attitude and individualism. Our designs can bring an edgy sensibility to your fashion style. Experience the luxury of our company and discover fine jewelery accessories and many more as unique as you are. We offer unique blend of old and new worlds into exuberant and artistic designsthat has won accolades in the fashion industry.Our catalogue has a wide range of necklaces earrings bracelets rings and many more. Our accessories are v</t>
  </si>
  <si>
    <t>Data Syndicate. is a wholesale distribution business providing complete range of Electronic Security Systems all over M.P. Data Syndicate. is a professional distinguished Distribution Company in the Electronic surveillance industry. A leading company in the Global Industry for full range of CCTV solutions (camera CCTV surveillance system switcher recorder accessories and many more) Fire Alarm Systems Time Attendance &amp; Access Control System P.A System Hotel Automation System and others also. For 24 hours &amp; 365 days our Technical team is looking for new products with latest technology fashion &amp; design to meet the changing market requirements. We attach great attention to product quality and conduct strict QC procedures. We believe that our excellent products could bring lots of profits to our Dealers and Distributors. Data Syndicate Placement Services Since in January 2013 in Indore and recruit candidates in different reputed organization all over India. catering to more than many clients in RetailsFMCGPharmaITElectronicsBankingConsumer Durable &amp; Education Sector. Data Syndicate has a clear commitment to treating clients candidates and colleagues in a professional h</t>
  </si>
  <si>
    <t>We manufacture women&amp;rsquo;s and girls&amp;rsquo; trendy clothes. We try to strike a fine balance between freshly acquired fashion acumen and skillfully sculpted expertise as&amp;nbsp;regards creating an altogether novel fashion. Fashion is not just what you think it&amp;nbsp;is or are told as such but it is a wedding of style and dignity. A woman&amp;rsquo;s beauty&amp;nbsp;is a natural wonder! Her body begins the definition of beautiful. We admire &amp;lsquo;Her&amp;rsquo;&amp;nbsp;in you and take the onerous yet privileged responsibility of adorning you. very&amp;nbsp;Fashion statement is not meant to be for everyone. The most agreeable point in a&amp;nbsp;diverse universe of fashion is that everything is not for everybody! Socially What&amp;nbsp;we know as &amp;lsquo;Flaws&amp;rsquo; are actually our exquisiteness. The only problem is that one&amp;nbsp;lacks the dynamism and knowledge to transform the so called adversarial flaw&amp;nbsp;into an advantageous charm. We try to step into the arena. We know fashion and&amp;nbsp;comfort are supplementary. While fashion soothes our steamy eyes the&amp;nbsp;confidence to be able to carry it comfortably in public offices schools colleges&amp;nbsp;malls streets party and home is the key to</t>
  </si>
  <si>
    <t>Established in the year 2011 Tirupati Enterprises is an eminent organization betrothed in the business of manufacturing supplying wholesaling and trading of Offset Printing Digital Photocopier Digital PVC ID Card Printers Old &amp; New Offset Printing Machine  Digital Flex Printing Non-Woven Bag Making MachinePoly Bag forming machineNon Woven printing machinePaper Bag Forming machine Thermal and Cold laminationWindo laminationRotogravourFlexo printingTshirt Printing machineHeat Process T shirt printing machineUV lampsIR LampsInjection molding machinesTextile Printing machineFly ash Brick making machine Automatic Paper Cutting Machines and Plate Exposure MachinesScreen ExpouserJute Bag printing machineWoven Sack printing machine(HDPE/PP)Paper Folding machineExtruderRound Screen bucket printing machineFlat bad screen printing machineBook Binding machineStamping machineVDPNumbering machinePolymer plat expouserBanner Printing machineBucket printing machinePoly bag printing machineMulti colour offset printing machineEco Solvent Printer Solvent Inkjet Printerpackaging machineand corrugation machine. We understand the needs of our print industry the best and that is why we b</t>
  </si>
  <si>
    <t>APNA STUDIO Pvt. Ltd. is a leading MACHINE MANUFACTURER&amp;rsquo;S FOR following industries:\r\n&amp;middot;&amp;nbsp;ALBUM MAKING MACHINE FOR COLOUR LABS&amp;middot;&amp;nbsp;VIDEO CRANE FOR Videographer&amp;middot;&amp;nbsp;CUP &amp;amp; T-SHIRT PRINTING SOLUTIONS FOR STUDIOS&amp;middot;&amp;nbsp;AUTOMATIC WOODEN LAMINATION &amp;amp; ALBUM COVER MAKING MACHINE FOR ALL PHOTOGRAPHERS.APNA STUDIO is a company serving the Photo &amp;ndash; Video industry since 1986. Presently manufacturer of total solution for album binding machine and camera cranes. Made more than 2000 installation all over India and exports more than 16 countries. Regular participation in Photo Fair since 20 years. International participation in Dubai for 5 year PDN Newyork USA 2008 Colombi Srilanka for 3 years etc.With its presence in 4 major cities of India like Delhi Mumbai Ahmedabad and Indore Apna is a leading company for holding its major share in Album Binding Solution and Camera Cranes with its manufacturing unit in Ahmedabad.Our continuous focus on satisfying customer's need with simpler elegant and cost effective solutions and prompt customer service has helped APNA STUDIO P.LTD. Establish it and remain at the leading position in the</t>
  </si>
  <si>
    <t>&amp;lsquo;The Wood Craft Engineers&amp;rsquo; designs and manufactures quality 'Products&amp;rsquo; for various applications built on the principle of intrinsic value as well as personal and financial reward in producing products and services that offer customers more value than they expect to receive.We are manufacturing&amp;nbsp; 'Glass Fibre Reinforced Plastic(GFRP) Products&amp;rsquo; for Automobile Industries Indian&amp;nbsp;Railways. We also Manufacture GFRP furniture's and Household products (Such as FRP Planters Dustbins etc.)&amp;nbsp;to decorate and give a alluring charm to your homes Restaurants &amp; Work Places.We also deal in&amp;nbsp; Wooden Furniture's and Handicraft Items like Serving trays jewelry boxes&amp;nbsp;Home Decors&amp;nbsp;etc. made up of fine quality wood such as Rose wood African Black wood Teak Wood Cedar Etc. We&amp;nbsp;also manufacture customized wooden furniture and articles.&amp;nbsp;Recently We have added GO KART Body Parts such as Bucket Seat and Body Panels. We manufacture GO KART Body Panels in Glass Fibre Reinforced Plastics Which provides a perfect balance of weight and strength. All the parts are designed to&amp;nbsp;fullfill both 'Functional and Asthetic' requirements. All t</t>
  </si>
  <si>
    <t>We are an IT Company based in India with 14+ years of experience providing software solutions as IT partners to various clients across USA Germany Belgium UK UAE Australia New Zealand South Africa etc. with strong multi years continuing partnerships. From our patrons we have had the pleasure and privilege of great &amp;amp; enjoyable business associations high appreciation &amp;amp; great testimonials about the quality of our work and our consistent delivery timelines.We have extensive experience of taking concepts to delivery executing on challenging transitions and growing mature products to the next level of quality and capability. We have a dynamic &amp;amp; energetic team of Integral Capable Mature Experienced &amp;amp; Methodical software professionals offering bespoke web mobile and software solutions at great value propositions to its customers globally across various industries.In the past 14 years we have accumulated immense understanding and domain knowledge in the fields of Large Web portals B2B and B2C applications Customized CRM Sales force Integration and CMS applications Outsourced Product Development E-commerce Workflow Management Applications Web based revenue g</t>
  </si>
  <si>
    <t>We as Technocom can be of your partner for supply and services of electrical communication security contracts and energy conservation products with execution of energy conservation contracts. We are registered with the statutory agencies for carrying out business like sales tax service tax and income tax IMC DIC &amp; EPF MPPGCL MPPKVVCL NHDC MES NFL GAIL MP Housing Board and NVDA for the electrical contracts etc. We have been associated with professional companies like MES MPPGCL Railways NHDC PHQ IDBI Rajshree Vikram Aditya Cements Grasim Eicher Bridgestone STI National Steel Indian Institute of Management (IIM) AVTEC Nahar Spinning MCTE (Military College of Telecommunication Engineering) BMHRC L&amp;T Birla Sun life SBI United Oriental Insurance Grasim Bajaj Allianz Asian Paints Vikram Cement Kriti STL MID India Engineering etc.   Marketing/Sales Electrical Group:- We as an electrical group can supply fuses switches MCB MPCB MCCB ACBs Contactors Relays Bus Ducts VCUs VCBs CT / PTs transformers Cables Panels Retrofitting of breakers MCCBs and switches.   Communication Group:- We as communication group can supply simple telephone intercom EPABx IP Phones IP PBX Audio/Vid</t>
  </si>
  <si>
    <t>Mobibit has been established by qualified Engineering and Management professionals having more than 8 years of experience in the mobile VAS industry. The company has been formed on the principle of providing high class services in mobile applications and gaming industry. Since mobile has become an inevitable part of our lives the common man is bound to be focused on the use of technology for almost everything he does.In the epoch of mobile technology Mobibit has taken a leap ahead in serving the common man on multidimensional fronts like information education health shopping gaming safety etc. Mobile technology if applied properly can promise a fuller and a more meaningful life. We should begin to see the potential that lies in our mobile/tablets and take advantage of what is deemed to be the &amp;ldquo;SoLoMo&amp;rdquo; trend. &amp;ldquo;Get Social Think Mobile Spend Local &amp;ldquo;Our team has an expertise in cross platform Mobile App development &amp; also posses strong knowledge of native development platform. We make apps &amp; games for Smartphones &amp; feature phones covering IOS Android WP8 J2ME Symbian as a Development Platform. So if you have any kind of Mobile App Development r</t>
  </si>
  <si>
    <t>Founded in the year 1986 in Indore (Madhya Pradesh India) we &amp;ldquo;Pratik Wear&amp;rdquo; are the distinguished Manufacturer and Supplier of Denim Jeans Girls Jeans Camo Capris Girls Printed Jeggings Cotton Cargo Pants Denim Mens Capris Cotton Cargos Girls Printed Capris Kids Jeans Denim Capris and Kids Cotton Pants. The offered array of products is beautifully designed by our skilled personnel utilizing an excellent quality fabric and modern machinery to meet the set industry parameters. We have attained an edge over other market players due to our modern infrastructural department that spreads over a large area of land. To function in a smooth manner we have further divided our infrastructure department into assorted sub-departments such as designing unit quality testing unit sales &amp;amp; marketing unit printing unit stitching unit production unit etc. This infrastructural department is well-installed with modern tools and machinery that are required for manufacturing quality oriented products.</t>
  </si>
  <si>
    <t>Photo Bird Studio is owned by Mr. Rajeev Jain. He has flair for photography since his childhood he has done diploma course in Photography and Advertising from DAVV Indore. Mr. Jain started his studio in 1996 and has worked as a freelance photographer for 10 years with many leading national and local news papers and magazines. He has won many National and International awards including the most prestigious Ocamota prize (Organized by A.C.C.U Japan). He has been awarded by Ministry of Information and Broadcasting (India) Madhya Pradesh Govt. (For Simhastha Mela and Vanya Pulication) etc. for the talent he has shown in the Photography field. His Inclination towards photography turned him towards training field also. He has been a faculty in School of Journalism and Mass Communication (DAVV Indore) NIFD (Indore) and Virtual Voyage College (Indore). Besides this he has also trained and guided many students personally. He is Ex-President of Lion&amp;rsquo;s Club of Indore Sewa-Ranlan and has done a lot of social work it includes conduction of free seminar and classes for needy student. He has patronized Patrika Newspaper&amp;rsquo;s summer camp as a trainer also. He has exhibit</t>
  </si>
  <si>
    <t>Welcome To My Site Netram Optix Located At south tukoganj Indore Indore India Netram Optix was established in 2008. We have been serving Dewas city with lovable response and customer satisfaction  We HAVE been succeed in bringing out the latest in eyewear and go a step further in changing the face of spectacle in Dewas. Our journey has been full of challenges innovation and achievement. We are fully equipped with modern and latest eye care equipment and offer you computerized eye testing Spectacle Frames fashion Sunglasses and daily and monthly disposable Contact Lenses. We also have unique children frames along with special impact resistant and light weight lenses suited for their active lifestyle. Netram Optix provides you with latest fashionable and stylish spectacle frames with highest quality. There are a variety of spectacle frames with different colors and styles.all types of Spectacle Frames Titanium or Plastic.  Full frame Semi-Rimless frames and Rimless frames in reasonable price. brande Sun glasses like RaybanFast TrackDiselCarreraEmporioArmaniPloice and many moreOpened on April 27 2008</t>
  </si>
  <si>
    <t>Established in the year 2001 in Ahmedabad Gujarat we 'Shree Shubham Enterprise' are engaged in trading and supplying a comprehensive range of Spare Parts for Road Construction Equipment and Allied Products. Our range is appreciated in the market for its precise &amp;amp; compact designs and high performance. Manufacturing process of these products is handled by the experts at our vendors' facility who have considerable experience in the domain. We offer road construction equipment &amp;amp; allied products like road construction equipment conveyor chain conveyor belts mechanical broomer &amp;amp; paver screed plate filter bags chain sprockets gear boxes incense burners casting parts.  The clients have trust in our products owing to the level of quality maintained by us. These quality products offered by us are procured from the leading manufactures and vendors based in various parts of the country. All the quality products are tested at vendors' site and are also checked at our facility. Further for our clients we provide the option of customization as we are well connected with our vendors and can communicate them the detailed requirements. All these factors have enabled us</t>
  </si>
  <si>
    <t>&amp;ldquo;Paree Hoon Main&amp;rdquo; which loosely translates as &amp;ldquo;I am a fairy a diva&amp;rdquo;; we believe is a notion a belief and an aspiration every woman fondly nurtures deep down in her heart. We at Eternal Diva want to be closely associated with this feeling and aspiration. We invest a lot of time bringing the best of Indian ethnic apparel jewelry and other fashion accessories which complement and enhance your personality.&amp;nbsp;We understand the need to continuously innovate and improve our offerings. We are always on our toes to give you the best of contemporary fashion trends classic designs wide range of colors and fabric. Quality and innovation are two pillars of our philosophy to meet your needs. Siddharth and Saleem the co founders are passionate about bringing excellent products and services which complement the aspirations of our customers and consistently meet or exceed their expectations. We would like to be your top choice for Indian ethnic wear and fashion accessories. Our Values:-&lt;ul&gt;&lt;li&gt;Customer Experience:&amp;nbsp;We will consistently strive to ensure that our customers are happy to do business with us and give immense importance to your needs at th</t>
  </si>
  <si>
    <t>Multilink Computers Pvt Ltd is one of India&amp;rsquo;s leading Total networking solutions provider company offering Wireless LAN and WAN solutions. We have built server PoP&amp;rsquo;s in NCR and other states.This has been done to provide high quality network to Broadband Internet access at unprecedented speeds and quality. We also have expertise in last mile solutions. With sales and service offices present in different parts of the country and also have huge number of re-seller who looks after the different needs of individuals.Multilink is having strategic partnership with world leaders in their respective fields of products /services&amp;nbsp;for design and delivery. The leading companies with whom Multilink is associated are; REVO SFR Telecom Mikro Tik and OpenVox etc&amp;hellip;..Multilink is the Master distributor of Revo Caching Server Hikvision for CCTV Camera Mikrotik Wireless Products and Ubiquiti Products.&amp;nbsp;Also we have all types of wireless outdoor Antenna and integrated inbuilt CPE devices and all wireless solutions.&amp;nbsp;&amp;nbsp;\r\n&amp;nbsp;\r\nWe are running many&amp;nbsp;links&amp;nbsp;across India including POINT2POINT POINT2MULTIPOINT Base station WI-FI Clients.???Mul</t>
  </si>
  <si>
    <t>Creativity. Imagination. Original ideas. The entertainment and creative industries thrive on fresh original stories design music and art. But no matter where your passion lies one of the keys to a sustainable career in the future will be the ability to think creatively and have the skills to bring your ideas to life in a meaningful way. The Academy has a specialized curriculum that combines theory with practical application under the mentorship of leading industry professionals. In addition to its finely tuned Certificate and Diploma programs in Filmmaking 3D Animation and the Performing Arts Dadasaheb Phalke Acting and Film Academy also conducts various Short-Term Workshops on filmmaking with RED Cameras animation editing acting and more.What makes the Dadasaheb Phalke Acting And Film Academy unique?Dadasaheb Phalke Acting And Film Academy is an exciting and innovative venture in practical film training based in one of the world&amp;rsquo;s leading film capitals. Dadasaheb Phalke Acting And Film Academy pioneers professional-standard practical training across all key areas of filmmaking boasting a wealth of highly qualified mentors and a personal Dadasaheb Phalke Act</t>
  </si>
  <si>
    <t>Telemore Networks establish in the year 2016. We are the leading manufacturer and supplier of Joint Pain Relief Cream Pain Reliever. Telemore has very quickly emerged as a dependable name in the teleshopping industry. in light of its unbelievable growth rate the Telemore is now counted amongst the best teleshopping company india we supply the consumers with a wide range of herbal products spiritual items and spy products. situated in the indore region of Madhya Pradesh the company headquarter launches many useful and original products every now and then. some of the most selling products which are particularly popular amongst the common populace are Dr.Joint.Our products are advertised on some of the notable and well known channels like Zee Group Star UTV Sahara along with other local channels and regional channels. Our teamwork with local cable operators keep the customers updated about our newest product offers. &amp;ldquo;Customer satisfaction&amp;rdquo; is what we aim and desire for which we have core company of dedicated customer care executives who not only support but also provide optimum solutions for your glitches.\r\nTelemore&amp;nbsp;has very quickly emerged as a d</t>
  </si>
  <si>
    <t>With 9 years of experience we are enumerated as the prominent manufacturers and suppliers of Beads Jewellery High Fashion Garments and Natural Skin Care Products.  We have been efficiently serving our huge client base with our incredible line of products. The products offered by us in Jewellery segment includes Plastic Beads Jewellery Oxidized Beads Jewellery Silver Beads Jewellery Wooden Beads Jewellery and Glass Beads Jewellery which are known for their eye-catching &amp; innovative patterns. Skin Care Products offered by us encompass Black-heads Remover Anti Wrinkle Face Pack Pack for Oily Skin and Pack for Face Glow with apt compositions and effectiveness. Moreover we also offer custom made Fashion Kurtis such as Machine Embroidery Designer Kurtis Hand Embroidery Designer Kurtis Kosa Silk Block Print Kurtis Kosa Silk Block Prints OM Kurtis and Western Garments made from different fabrics.   Being the sole manufacturer of varied products we have developed a state-of-the-art infrastructure. The unit is equipped with world class equipment and machines to enable us in achieving the goal of timely production. In-depth knowledge of the professionals has secured us a d</t>
  </si>
  <si>
    <t>WE ARE SHADOWGRAPHY STUDIOWe don&amp;rsquo;t shoot what it looks like. We shoot what it feels like.We focused on Fashion Wedding Pre wedding Music Celebrity Lifestyle and Commercial Advertising Vicky has been working as a professional photographer and director for over 15 years. All of these genres of photography enlighten the other and create very unique blends that all fuse into one distinct style.It is this striking diversity and attention to detail within the various photography genres. Also deals in Commercial Industrial Product Events Glamour Live Coverage Candid Wedding Shoots. Creative in view findings.I am proud To Be PhotographerPhotography means imagination and camera for me. My passion for photography began while &amp;nbsp;I was child. Peoples around me were using camera as a tool for them to create a valueable space in photography market. &amp;nbsp;I primarily photographed concerts wedding shoots and news events. There I developed my talent of translating what I saw through the viewfinder of my camera to film. During that time I built my knowledge of exposure and composition as I fell in love with the timeless simplicity of the black and white image. Living behin</t>
  </si>
  <si>
    <t>We target to be the most cost effective manufacturer &amp;amp; leading supplier globally of Reinforcement products for telecom/power cables based on Our Quality &amp;amp; Consistency.S.O.P.L is a a consortium of technocrats and management experts from various technical field who believe in quality innovation and deliverance and self enhancement .Our Group companies are from various other streams like financial services Textile Real Estate Metal and Garments . and has an existing clientele in USA UK Italy Germany AustraliaSynergy Optic Pvt. Ltd. (INDORE) established in 2006Primarily for manufacturing FRP rod for fiber optic cables with initial capacity of 5000 Kms p.m. S.O.P.L has diversified into various new types of reinforcements which have been added to its product range. Since Inception Synergy Optics has started providing total cable reinforcement solutions to its valued customers globally.We manufactures vast range of cable reinforcements with variety of options such as top coating flexibility strength etc to suit varied level of adhesion and slippage characteristics such as megabond tuff coating EAA etc. Additional features like up-jacketing which can be easily pro</t>
  </si>
  <si>
    <t>Welcome to Guruji a name synonymous to Quality and Purity.\r\nGuruji Products the flag bearers in the market of branded Thandai carries a prosperous legacy achieved by an endless quest of science and honest work that has been continued since last fifty years.\r\nPopular for its pleasant and enriching health drinks natural soft drinks and sharbats Guruji Products Pvt. Ltd. has conquered the market with a global reputation owing to its inherent capabilities to put on offer unique and well-researched quality products.\r\nGratifying the needs for quality products Shree Guruji Products Presents an elite range of thandai fresh fruit squashes sharbat crushes satiating the food connoisseurs around the globe with the goodness of nature and delightful flavors.\r\nGuruji Products using hygienic production techniques in its state-of-the art manufacturing unit has a tasteful collection of flavors including Almond Saffron&amp;nbsp; Seeds Cardamom Kewada Sandal Rose Lemon etc. and ventures to bring to you the goodness of pure and untouched nature in a bottle. Apart from Health Drinks Sharbats and Natural Soft Drinks Guruji has a vast product range of well known brands like Frutful J</t>
  </si>
  <si>
    <t>Mr Digito is provides you complete digital marketing solution web designweb developmentSEOSMO Bulk SMS and mobile apps development etc.A website designer is commonly answerable for the layout color scheme and general style of an internet site. Coming up with a web site isn't concerning creating same website esthetically pleasing though. Mr. Digito web site designers should conjointly build an internet site straight forward to navigate; therefore guests will notice specifically what they have as before long as potential. Web site designers should conjointly knowledge to assist an internet site rank in an exceedingly computer program and wherever to put advertisements in order that they area unit effective.Social Media Optimization :- Social media promoting (SMM) may be a kind of web promoting that utilizes social networking websites as a promoting tool. The goal of SMM is to provide content that users can share with their social network to assist an organization increase complete exposure and broaden client reach.&amp;nbsp; Our co-innovation science lab hand-holds you thru the whole lifecycle of development right from conceptualization to on-line reaching and selling (</t>
  </si>
  <si>
    <t>Rajmahal the largest Electronics and Furniture store in India stands by its tagline the king of electronics and furniture shopee by providing its customers with a wide variety of consumer electronics and durables Furniture to choose from. Rajmahal strives to provide better service along with its latest online site Rajmahalretail.com.With over 6000 products across varied categories including Almirah dining table Sofa Set Cameras Computers LCD/LED's Home Appliances and more we help in selecting electronic devices and furniture from multiple brands as per the personalized requirements of a consumer. Our own label Rajmahal  comprising of a diverse range of merchandise from various categories like air-conditioners kitchen appliances and much more presents the consumers with an option to buy products featuring the latest technologies at reasonable prices.Shopping at Rajmahalretail.com or our Rajmahal store will be a fulfilling experience giving you access to a wide range of products with exciting deals. All this comes with a great after sale service provided by an authorized 24 x 7 customer care centre.Our own label by the name of Rajmahal is well recognized for offerin</t>
  </si>
  <si>
    <t>Backed by the industry experience of 4 years we have carved a strong position for ourselves as a manufacturer supplier retailer and wholesaler of Mens Shirts &amp;amp;&amp;nbsp;Jeans . The products offered by us are premium quality&amp;nbsp;CASUAL SHIRTS&amp;nbsp;available in almost every shirting fabric available in market and&amp;nbsp;DENIMS available in comfort fit and basic fit in almost every wash and colour available in market with heavy quality brass buttons revits and high density ployester threads. All our products are made using supreme quality fabrics latest machinery and methodology to offer the best quality. Our products are very popular among customers owing to their color fastness easy washing attractive patterns &amp;amp; designs durability and shrink resistance.\r\nWe are backed by a sophisticated manufacturing facility and team of expert professionals. Our production unit is well-equipped with latest machines and tools that are required for the production of these products. The professionals working with us assist in successfully carrying out business functions. Our client centric approach has assisted us in manufacturing superior quality products as per clients' requir</t>
  </si>
  <si>
    <t>Since our inception in the year 1974 we have been able to stand ahead in the field of manufacturing supplying and exporting a comfortable range of Kids&amp;nbsp;Apparels. The range of products offered by us includes Jacket Suits Boys Cargo &amp;amp; Jeans Kids Party Wear Dresses Full &amp;amp; Half Suits Boys Capri and Kids Ethnic Wears. These are designed and stitched using quality-tested fabric that is sourced from authentic vendors of the market. Moreover we ensure that our products are developed in compliance with the current fashion trends and as per the set quality guidelines. In order to meet the diverse demands of our customers we offer our range in various sizes colors designs and patterns. Further customization facility is also provided by us in order to meet the variegated demands of our patrons. &amp;nbsp; &amp;nbsp; We have developed a modernized infrastructure which helps us in executing our business activities in a swift manner. The infrastructure of our firm is equipped with varied designing manufacturing and quality-testing machines that have enabled us to meet the growing requirements of our clients in a hassle-free manner. Moreover a team of competent experts is re</t>
  </si>
  <si>
    <t>DhanSagar&amp;nbsp;is a brand owned by&amp;nbsp;DhanSagar Food Products&amp;nbsp;Pvt. Ltd.&amp;nbsp;an&amp;nbsp;ISO 9001:2008&amp;nbsp;certified&amp;nbsp;Traditional Indian Namkeen Sweets and Snacks&amp;nbsp;manufacturing Company based at&amp;nbsp;Indore the City in the Heart of Malwa which is globally famous for its healthy eating culture&amp;nbsp;which is acknowledged and admired by people not only in India but also throughout the Globe. With an intention to spread this unique taste of Indian Namkeen Sweets and Snacks to the masses&amp;nbsp;DhanSagar&amp;nbsp;was proudly established by Mr. Indar Mehta (Patron) and Mr. Sanjeev Jain (Executive Director).We have a State of the Art manufacturing unit with production capacity of approx. 1.50-2.00 Tons/Day so that we can conveniently cater our domestic as well as international customers with our delicious range of products. Our products have been made available to the domestic retail customers by a wide Distribution Network and well managed Supply Chain mainly operated from Indore so that the produce is delivered to the customer well in time to give them the maximum usage period.Our Vision- &amp;ldquo;To Grow together&amp;rdquo;Our Mission- &amp;ldquo;To&amp;nbsp;Eat Good and Make</t>
  </si>
  <si>
    <t>Established in the year 2010 we \Sai Security Systems\ are among the reputed firms engaged in supplying trading &amp;amp; services of Security Systems such as CCTV Camera EPABX System Electronic Safe GSM Signal Booster &amp;amp; Jammer Metal Detector and Attendance System. Owing to offer best quality product we offer the entire range of our products is quality-approved and available in customized series. These products are available at feasible prices and guarantee. We offer great service and have never been known to compromise on the quality of our service. Our company is managed by a team of efficient energetic and highly experienced personnel which ensures full growth in return offering high value to our customers.All the safety products that are offered by us under different categories are stringently procured from leading vendors of the market. Our associated vendors ensure that the complete range offered by us is carefully manufactured using finest grade raw material and components employing advanced technologies. Reckoned for their remarkable characteristics such as compact designs optimum performance robust structure easy installation low maintenance and longer se</t>
  </si>
  <si>
    <t>Shagun Global is an Indian Company into Exports of high quality produce India boasts upon like&amp;nbsp;&amp;nbsp;Leather AccessoriesLac products &amp;ndash; Shellac Cenospheres Herbal Extracts Fruit-Vegetable-Condiment Powders Nutraceuticals Phytochemicals &amp; Tarpaulin products.We export Hi end Leather Utility fineries investing highly on raw material &amp; craftsman ship for those who value &amp; admire for the best in their wardrobe / Work / Travel. This range also caters to esteemed Corporates towards gifting their Associates / Clients. We are open to any type of customization &amp; product development suiting needs of our valued clients.Shagun Global with Robust Orphic &amp; Tool Mart in Texas USA has a wide offering of Leather Professional accessories for Industrial Use ensuring comfort &amp; convenience to its users at extremely affordable prices. Our Tool Pouch ( Oil tan / Suede ) Swivel hammer holders Suede Work belts are highly sought after in USA . Customization to client &amp; Industry requirement remains our USP.We export Seedlac (Kusumi &amp; Bysaki) Shellac variants both machine made &amp; hand made Dewaxed / Bleached shellac powder Aleuritic acid. Shellac is the best known eco-friendly natura</t>
  </si>
  <si>
    <t>MS Corporation is an independent family owned corporation located at Indore (M.P) in the heart of the Soybean and ChickPea production area of India. We are a licensed and bonded grain company . Our company has been processing and exporting Indian commodities since 1992. The products we export are 100% Indian produced in Madhya Pradesh and are used for human edible consumption throughout the world. M S Corporation . originally started more than twenty five years ago as a commodity trading company with it's own seed cleaning facility. With the growth of specialty crops in our area the need for facilities increased to the point where we were operating our facility at full capacity twenty -four hours a day. In 1995 our original plant was dismantled and a new fully automated high capacity plant was built. In 2004 our new pulse splitting facility was commissioned where we now produce yellow split peas green split peas chana dal(split desi chickpeas) yellow split lentils and red split lentils which are shipped worldwide in either one metric tonne totes poly bags or bulk in containers.About our companyOur state of the art splitting plant is equipped with Sortex color sort</t>
  </si>
  <si>
    <t>E-Commerce or electronic-commerce as everyone might know is the process of transaction conducted online for shopping banking data interchange data collection etc. It can be drawn over mobile phones tablets personal computers and many other electronic devices which support it. Sitting on your bed and ordering food paying bills and buying clothes in a convenient manner can something be better than this??? E-commerce has thus become the life blood of the whole population over the world. Modern electronic commerce typically uses the world wide at least at one point in the transaction's life-cycle although it may encompass a wider range of technologies such as e-mail mobile devices social media and telephones as well.With this we come to the end of the information on several features of electronic media. What we got to know was its accelerated growth due to its imperative utility and easy access resulting in us saving our time and money. All we need is to make the right choice and often deal with reliable sites to avoid hackers and online robbers and then one can see the joys of using internet and its importance in our life to the verge of us feeling almost handicapped</t>
  </si>
  <si>
    <t>As India&amp;rsquo;s leading manufacturer of energy efficient submersible pumps we are well-known in our industry. We create our products for a number of sectors including agricultural industrial domestic and horticultural.\r\nHowever this wasn&amp;rsquo;t always the case. Since our humble beginnings back in 1982 we have worked hard to get to where we are today and have had to embrace every opportunity that has come our way. Luckily a combination of passion grit and determination signifies that our business has not only grown it has truly flourished. And now we are proud to be able to say that we have achieved our number one goal &amp;ndash; to be the very best at what we do.\r\nSubmersible pumps might not be everyone&amp;rsquo;s idea of excitement but for us they are just that. In 1982 we decided we wanted Shakti Pumps to become an internationally-known name in the manufacture of stainless steel submersible pumps and motors. And do you know what? We did it. More recently we have also branched out into solar-powered pumps and we&amp;rsquo;re enjoying watching that part of the business grow too.\r\nHere at Shakti we pride ourselves in being seen as pioneers in the manufacture of 100%</t>
  </si>
  <si>
    <t>Network Automation Solutions is a fast growing Company in the field of CCTV Solutions Biometric Solutions Home Security and Cables .Its research and development has always been the key component of its growth strategy. Network Automation Solutions has its prime focus in distributions of CCTV Solutions Biometric Solutions Home Security and Cables products . Our range of products and services is supplied to a variety of associations institutions establishments  organizations and products resellers across the country. We also have a well trained team of professionals which helps us in increasing our competency to deal with the bulk orders. Network Automation Solutions is a leader in Biometric security and Business solutions. Automated Fingerprint Identification System(AFIS) and software for fingerprint identification search matching / finger print recognition are the primary products of NAS. We provide the accuracy criminal and civil fingerprint identification search and authentication systems in the industry. Company is not only powerful manufacturer of skin biometric time tracker products but having their own supply chain across India with leading biometrics dealer</t>
  </si>
  <si>
    <t>Similarly other consumer appliances have also seen a significant growth in demand. Improving economic conditions affordability of products and growing consumerism in Rural India are the primary drivers   of this growth. While the products have been proliferating in numbers there has been a growing chasm in the quality service available in the market for out of warranty products. With almost no   affordable option available in the market consumers have to fall back on mom and pop stores who most often do not do a quality job leaving the consumers disgruntled. HCL through its Direct to Consumer   initiatives aspires to make quality service accessible to the masses. As part of these initiatives HCL plans to open service centers across India and create a reach in the market. Through D2C initiative   HCL aspires to be No. 1 Neutral Retail Service provider in India for servicing Mobility IT and Consumer Electronics &amp; Durable Products across brands.   The One-Stop- Service destination for multiples brands</t>
  </si>
  <si>
    <t>The Saffron Saga is establish in the year 2014. The Saffron Saga is a company comprising of professionals from varied fields like marketing designing Textile merchandising etc. We are primarily a fashion company. We have collective professional experience of more than two decades although the company is 7 years old however we have succeeded to gain a significant clientele by means of supplying quality products fair and competitive pricing wide range of products and competitive advantages in the production process.We began manufacturing 4 years back in 2010 in Jabalpur Madhya Pradesh where we created / developed designs for kurtis &amp;amp; catered to retailers buying in varied quantities. We also did some individual projects on Kurtis &amp;amp; Bed Linen products for specific clients. The organization is now all set to move to its next level of growth and to meet the retail sector demands in the Indian market we have set up a manufacturing unit in Mumbai which will cater to Men&amp;rsquo;s Fashion and we are on the verge of finalising another unit which will focus on Female Fashion related products and will have a capacity of producing 10-15000 pieces per month.\rNote: We onl</t>
  </si>
  <si>
    <t>Miracle Computers is your own-stop computer sales and service provider in Jabalpur. We are offering branded new computers with original manufacturer&amp;rsquo;s warranty computer repair and services.\r\nFounded in 2009 by Mr. Abhinav Shrivastava Miracle Computers provides personalized services with great attention to detail. We offer same day computer-service and repair both in our shop and on site. We service all brands of desktops and laptops Hard Disk CCTV DOM Camera and even more.\r\nOur professional and friendly approach lets us do anything to make your PC repair a smooth experience. We clearly explain what&amp;rsquo;s wrong with your computers and peripherals and suggest solutions in easy non-technical language. We take all the steps that are important to ensure complete satisfaction. We are committed to deliver top quality service even after installation of your product.\r\nWe offer complete range of computer repairs computer systems data recovery upgrades printer services CCTV installation and other services on site or in our shop for both business owners and shops. We also keep track on failure rates of our systems and look forward to deliver top quality services</t>
  </si>
  <si>
    <t>Super Plasto was established in the year 1995. We are leading Manufacturer &amp;amp; Supplier of Plastic BOPP Bag Flour Packaging Woven Bag etc. The offered non woven bags are made from environment friendly and natural jute fiber. Our supplied nonwoven bags are highly acclaimed and liked by the clients due to the smooth design and lovely texture.</t>
  </si>
  <si>
    <t>We are C&amp;amp;F Consignee Agent Distributor Channel Partner of Leading Companies in India for Madhya Pradesh and Chhatisgarh. We Deal in Pharmaceuticals FMCG Products and Software Solutions We are professionally managed C&amp;amp;F &amp;amp; Consignee Agent of Pharma and FMCG and Cosmetic Companies for M.P. &amp;amp; C.G. We are also leading Software Solution provider in town with coverage in Whole M.P. and C.G serving more than 500 clients with entire satisfaction. We are Distributor of Leading Software Companies in respective Segments. We Have software Solutions for almost all Segments. Software for Departmental Stores Software for Ready Made Garment Stores Software for FMCG/Cosmetic Distributor Software for Electronics / Mobile Store Software for Jwellery Stores Software for Hardware / Sanitary Store Software for Shoes / Sports Store Software for Books / Music Stores Software for Gift Item Stores Software for Home Furnishing Stores Software for Retail Chemist Shop Software for Wholesale Chemist Software for Pharma Distributor Software for Schools Educational Management System Software for Hospitals &amp;amp; Nursing Homes Software for Pathology Laboratories Software for CLinics</t>
  </si>
  <si>
    <t>Spark Light Traders was established in the year of 1982. We are Wholesaler Distributor of Karam Safety Shoes MIG Welding Machine Road Safety Sign Protective Coveralls Safety Jacket Road Studs Inverter Welding MachineElectric Welding Machine Speed Bumps Traffic Sign Safety Harnesses Safety Belts Traffic Cones Retro Reflective Sign Board Angle Grinder BOSCH Concrete Breaker. Being an illustrious industry in market we are highly engaged in trading and supplying a wide range of Safety Products.In order to distribute these safety products our reliable vendors of the market use superior quality raw material such as glass and plastic with the aid of advanced technical developments.We are enlisted amongst the prominent names in the industry offering wide array of Safety Products. Our entire product range is durable in nature and ensures wide applications. Our entire product range is quality approved and is in adherence with set industrial standards.To provide a defect free range a team of skilled quality controllers examine these products rigorously upon various parameters like quality and durability. These safety products provide safety from harmful dust or liquid partic</t>
  </si>
  <si>
    <t>We Allied Agencies&amp;nbsp;is currently among &amp;nbsp;the leading and largest high quality paper dealers in Central India. Having a rich experience of more than 25 years in the field of paper. We have our headquarters based in the heart of the state in&amp;nbsp;&lt;i&gt;Jabalpur  Madhya Pradesh&lt;/i&gt;&amp;nbsp;INDIA.Our motto is to provide the finest quality of paper to the customers. We have our roots in all leading packaging Houses&amp;nbsp; across the region. We have our valued customers all over the nation. We cater to all the markets&amp;nbsp; such as :-*&amp;nbsp; Printing Industries*&amp;nbsp; Garments Industries*&amp;nbsp; Soap Industries*&amp;nbsp; Safety Match Box Industries*&amp;nbsp; Paper Bags Manufacturers*&amp;nbsp; Food &amp; Beverage Industries* &amp;nbsp;Surgicals Industries* &amp;nbsp;Tobacco Industries* &amp;nbsp;Glass IndustriesWe specializes in providing a wide spectrum of eco friendly grade paper such as kraft paper poster paper coated papers etc in a wide range of GSM.&amp;nbsp; Our products are made from the finest quality of&amp;nbsp; raw material&amp;nbsp; across the globe.With a Huge Infrastructure&amp;nbsp; to maintain a large variety of papers to serve our customer well. We at Allied Agencies leave no stone unturned to</t>
  </si>
  <si>
    <t>The main aim of The Tiger Safari is to promote eco tourism in india and the world. We try our best to comfort our guests with the most unamathched levels of service each time. The Tiger Safari has devevloped its benchmark in catering and looking for the care and comfort of the people takingh in wildlife tours in almost all the national parks and wildlife sanctuaries.you can avail our services at jim Corbett Ranthambore Kanha Bandhavgarh Tadoba Kaziranga Dudhwa etc.It actually doesn't matter that are you alone or are a group to tour The Tiger Safari is the most apt choice for Tiger safaris wildlife tours wildlife photography tours Bird watching &amp; cultural tours in India.It actually does not matter whether you are new to wildlife photography or not. Our people will make you so comfortable with the environment that you shall really have a bag ful of treasurable memories while back to your place. The Tiger safari works for a humble cause to spread the awareness about the dwindling numbers of tigers in india. It elaborates its efforts in order to preserve the natural ecosystem in all possible ways. The wildlife photography tours of the tiger safari are so designed that</t>
  </si>
  <si>
    <t>Naagal Garment Industriez as an originator of brand FOX Life began its journey in the year 1997 as one of the emerging brand of men&amp;rsquo;s apparels.Positioned as a lifestyle brand Fox Life offers a complete range of formal and casual wear. Our art of production units were established in Jabalpur (Madhya Pradesh) and later rejuvenated by introducing another production unit in Mumbai (MH) with well equipped and experienced team of designers and controllers for casual attires. We operate and serve the fashion industry through the distribution platform in 13 States with a respective network of more than 700 retailers pan India and escalating daily.&lt;ul&gt;&lt;li&gt;Our wide product range includes- \r&lt;ul&gt;&lt;li&gt;Shirts in three categories of Formal Semi Casual and Casual&lt;/li&gt;&lt;li&gt;Trousers in two categories of Formal and Casual&lt;/li&gt;&lt;li&gt;Denims in Fashion and Basics&lt;/li&gt;&lt;li&gt;T-Shirts a wide series having stuff&amp;rsquo;s including cotton and flat knits.&lt;/li&gt;&lt;li&gt;Along with an 'NOS' (never out of stock) which contains again a wide range of basics in Shirts Trousers Denims and Tees and can be re-filled 365 days..&lt;/li&gt;&lt;/ul&gt;&lt;/li&gt;&lt;/ul&gt;Our fashion styles are based on the season&amp;rsquo;s forecast g</t>
  </si>
  <si>
    <t>Maruti Interntional Packers &amp;amp; Movers in Pune Maharashtra is a globally admired service provider for packing and moving. Our willpower and solid work has made us now the foremost and unmatched service provider in the Packers and Movers business. We known for meeting the detailed requirement of the clients within specified time. The services offered by us comprises of Warehousing / Storage Car Transportation Transportation Insurance Relocation Service Packing &amp;amp; Unpacking and Loading &amp;amp; Unloading.\r\nOur company delivers door-to-door transportation services across all the major destinations of the country. We modify the services as per the client requirements while keeping the budget to the minimal. We take up challenges in meeting the bulk of orders and successfully finish them securly. We are supported by highly trained and expert personnel having years of experience in this area.\r\nThe packing experts of our team arrange standard packaging materials such as hessian bags carton boxes glass fiber etc . Our target has always been to provide organized shifting of goods which is trustworthy and free of any stresses. Utmost care is taken while transit to ens</t>
  </si>
  <si>
    <t>Hawk Surveillance System is growing Indian company in the field of electronic security. Its operation in the year 2008 in Madhya Pradesh. It is a truly diversified company with interests in banking security home security and office security solutions. Product range includes security alarm fire alarm access control Audio-Video door Entry systems video surveillance systems Cash counting machine duplicate Note Detector and more are updated every year. In the last Seven year the company has matured and strengthened and yet it is as young and enthusiastic to explore new domains. Constantly innovating and bringing the latest technology as well as providing the best service to its customer. The mission to provide cost effective electronic security solutions products and service to the customers to their entire satisfaction and personnel touch. The vision continue drive to meet the needs and hopes of the existing and prospective customers through a meaningful network the belief is to build strong and lasting relationship with the esteemed customer by providing them cost effective top quality and latest technology solutions and prompt-after sales service. It also believe i</t>
  </si>
  <si>
    <t>Established in the year 2013 at Jabalpur (Madhya Pradesh India) we &amp;ldquo;KRISHNA TRADING' are Proprietorship Company engaged in manufacturing wholesaling and trading premium quality Kids Track Suit Ladies Track Suit Mens Track Suit etc. Under the direction of our Mentor &amp;ldquo;Milindra Namdeo (Proprietor)&amp;rdquo; we have achieved a valuable place in this industry.</t>
  </si>
  <si>
    <t>Welcome to Charanjit Metal Inds. Our main purpose is to fulfill customer's need.We made wide range of Stainless Steel Kitchenware &amp; Tableware of genuine quality. We are always present for Customer service. our Firm name is reputed One of jagadhri city as well yamuna nagar district. We make products of high quality which satisfy customer's need. we also make utensils on customer demand and on orders. currently we are manufacturing (Balti pawali bhojan thal plates lota patili gamla) of all sizes. once again give us a chance to serve you. For more information related to price and size contact us.Based in a prime location in Haryana India we Charanjit Metal take pride in introducing ourselves as a well-established Manufacturer Trader and Supplier. In the year 1971 we came into existence and since then are supplying premium quality Stainless Steel Handi Stainless Steel Balti Stainless Steel Plates Stainless Steel Bhojan Thali Stainless Steel Pawali Stainless Steel Casseroles Stainless Steel Parat Stainless Steel Lota Stainless Steel Bucket Stainless Steel Khumcha Stainless Steel Lassi Gadwa Stainless Steel Patila Stainless Steel Degchi Stainless Steel Hot Pots and many</t>
  </si>
  <si>
    <t>KRITIKA TRADERS is a renowned AluminiumBrass &amp;amp; Stainless Steel products manufacturing as well as supplying company in India.Established in 1995 the company has created a mark of its own in the field of manufacturing as well as supplying any or every kind of kitchenware.&amp;nbsp; &amp;nbsp; &amp;nbsp; &amp;nbsp; &amp;nbsp; &amp;nbsp; &amp;nbsp; &amp;nbsp; &amp;nbsp;Nature of BusinessManufacturerTrader and Supplier.&amp;nbsp;&amp;nbsp; &amp;nbsp; &amp;nbsp; &amp;nbsp; &amp;nbsp; &amp;nbsp; &amp;nbsp;&amp;nbsp;&amp;nbsp; &amp;nbsp; &amp;nbsp; &amp;nbsp; &amp;nbsp; &amp;nbsp; &amp;nbsp; &amp;nbsp; &amp;nbsp; &amp;nbsp; &amp;nbsp; Product Range'Aluminium is the best metal next to Gold &amp;amp; platinum for cookingit is even better than silver'.:-Aluminium Bucket:-Aluminium Kadai:-Aluminium Bhagona/Tope:-Brass Parat:-Brass Kansi:-Brass Banta/Tokna:-Stainless steel Jug/Pitcher:-Stainless steel Parat:-Stainless steel Atta sieve(channi):-Stainless steel Kalash:-Stainless steel Bowl:-Sanitary items:-Copper puja plate:-Copper lota:-Copper ghagri/mathar&amp;nbsp; &amp;nbsp; &amp;nbsp; &amp;nbsp; &amp;nbsp; &amp;nbsp; &amp;nbsp; &amp;nbsp; &amp;nbsp; &amp;nbsp;Why Choose UsOur company is managed by a group of diligent professionalswho know exactly how the company needs to be run in order to reach successive heights.we have also</t>
  </si>
  <si>
    <t>Mr. M.k Thantharate has been a First grade technical diploma holder in gem stones cutting polishing from artisans Training school Jhalana Mahel Jaipur (Rajasthan) in year 1981.He has been in business as a designer and manufacturer of gems &amp;amp; jewellery in Jagdalpur Chhattisgarh since 1985 and had built a strong reputation among his peers and colleagues.\r\nM.K.Thantharate as a sole proprietor having a vast experience about the gem stones and has been designing and manufacturing jewellery since 1985. The award-winning master jeweler&amp;rsquo;s artistry knowledge and skill have been highlighted in numerous newspaper and magazine articles. What distinguishes M.K.Thantharate most in his industry is that with few exceptions his entire inventory is manufactured by him &amp;mdash;&amp;nbsp;In the twenty-five years he has been in the gems &amp;amp; jewellery&amp;nbsp; business and many samples of his distinguished work are on display or cataloge in his store.\r\nCorundum Craft &amp;ndash; gem &amp;amp; jeweler shop is a private company categorized under Gem &amp;amp; Jewelry Stores and located in Jagdalpur Chhattishgarh Ind. Our records show it was established in 1985* and incorporated in Jagdalpur*.</t>
  </si>
  <si>
    <t>Manzoor &amp;amp; Company has been in the manufacturing and exports of Gemstones trade since 1980. It is a professionally managed and well established company having vast experience in the field of all types of gemstones.\r\nManzoor &amp;amp; Company features a collection of natural gemstones from around the world. We have every shape you know or you can imagine. All shapes are well cut polished and calibrated.\r\nWe keep inventory of all the products we deal in and can supply in bulk quantities as an when required in stipulated time. Each gem Manzoor &amp;amp; Company sells is expertly cut and polished inspected by our in-house Gemologists. This makes the beauty of the colored gemstone everlasting.\r\nWe are manufacture export and import Turquoise Coral Opal Emerald Crystal Aquamarine Ametrin Blue Appatite Blue Chalcydony Morgonite Altossonite Yellow onyx Beryl (Green) Peridot  Orrissa Granet (Rodolite) Amythyst Tourmaline Maxican opalAustralian opal Boulder opal Rhodolite Rodocroside Tanzanite Moznstone Doll Mension Red Needle Labdororite Amazonite Black Tourmaline Grossalite Garnet Amanchurine Crysophase Appatite Cats-eye Green Appatite Garnet Needle Quartzs Rainbow Moonst</t>
  </si>
  <si>
    <t>We the Handicraft Store are located at Jaipur the Pink City of India. We have been in the handicrafts business since 2005-06 sell online only.We started selling through ebay.in and in very short span of time our products became popular. We are getting orders from all parts of the world for instance from USA UK Singapore Taiwan Dubai. For our consistence performance in product quality packing &amp; shipping on time delivery and price structure our valuable customers honored us and we are maintaining the 100% positive feedback score on ebay.in on 11th June 2009 We have the honor of being regarded as an ebay India appreciated valuable community member.After our success on ebay.in we started selling on amazon.com. We have been regularly listing our items on other national &amp; international e-commerce web sites.Presently we have approx 1000 plus items on display and it is our constant endeavor to add approx 100 new items every month to expose our world wide customers to Rajasthani Handicrafts.We try to anticipate changing preferences. It is our constant endeavor to make products that are sleek elegant and match customer requirements.Our emphasis is to deliver various quality</t>
  </si>
  <si>
    <t>Munmun Ghosh founder of MYesha&amp;nbsp;traveled extensively to the remotest corners of India especially the state of royal Rajasthan in search of inspiration to bring forth our rich cultural heritage &amp;amp; present designs reflecting traditional Indian taste with a modern twist!\r\nIn March 2015 MYesha was founded with the vision of being something more than just a pure Jewellery brand.\r\nToday we have over 21 experienced craftsmen in our workshop where extreme care is devoted to each piece right from the initial design stage enabling us to perpetuate our tradition of creativity and breathtaking craftsmanship. Despite our vast product range in traditional as well as contemporary designs it&amp;rsquo;s our endeavor to keep every design unique and every creation a piece of art.\r\nMYesha Jewellery is available on most Online Shopping Sites like Amazon Flipkart Snap deal &amp;amp; others. We have plans to expand with franchise stores and specialty stores to reach out to maximum people in India &amp;amp; abroad.\r\nWe welcome you to our world our Online Store&amp;nbsp;WWW.MYESHAWORLD.COM! Happy shopping folks &amp;amp; if u like what u see &amp;amp; shop do review us on Facebook..\r\nMYesha is</t>
  </si>
  <si>
    <t>SOLUTIONS TO BOOST YOUR SALES SELL ON YOUR WEBSITEGet higher SERP positions for keywords people use to shop your products online. Our E-Commerce SEO Services deliver you higher ranking better online reputation and more sales.SELL ON SOCIAL MEDIAWe help you sell your products on popular social media channels such as Facebook Twitter and Pinterest. Sell your products through your pages or social communities.PAY PER CLICKWe offer maximum returns for minimum investments. Get more leads with lowest CPC and minimal monthly amount for campaign management. Dedicated PPC manager for your campaign.E-COMMERCE LEAD GENERATIONGet more leads on your E-Commerce Store with our Lead Generation Services. Through inbound and outbound marketing we bring you highly targeted relevant and genuine buyers.SELL ON E-COMMERCE SITESSell your products online on leading E-Commerce sites like Flipkart e-Bay Amazon etc. We manage everything including your product listing orders reviews and accounts.BACK-END PRODUCT LISTINGNeed someone to upload your products on back-end? We help you with E-Commerce Product Listing onh Magento Drupal Prestashop Shopify BigCommerce 3dCart etc.As a hub of affordabl</t>
  </si>
  <si>
    <t>Manzoor &amp; Company has been in the manufacturing and exports of Gemstones trade since 1980. It is a professionally managed and well established company having vast experience in the field of all types of gemstones. Manzoor &amp; Company features a collection of natural gemstones from around the world. We have every shape you know or you can imagine. All shapes are well cut polished and calibrated. We keep inventory of all the products we deal in and can supply in bulk quantities as an when required in stipulated time. Each gem Manzoor &amp; Company sells is expertly cut and polished inspected by our in-house Gemologists. This makes the beauty of the colored gemstone everlasting. We are manufacture export and import Turquoise Coral Opal Emerald Crystal Aquamarine Ametrin Blue Appatite Blue Chalcydony Morgonite Altossonite Yellow onyx Beryl (Green) Peridot  Orrissa Granet (Rodolite) Amythyst Tourmaline Maxican opalAustralian opal Boulder opal Rhodolite Rodocroside Tanzanite Moznstone Doll Mension Red Needle Labdororite Amazonite Black Tourmaline Grossalite Garnet Amanchurine Crysophase Appatite Cats-eye Green Appatite Garnet Needle Quartzs Rainbow Moonstone Iolite Citrin Sun</t>
  </si>
  <si>
    <t>Dry cleanersDry cleaner in JaipurSofa dry cleaner in JaipurCar dry cleaner in JaipurDry cleaning service Car dry clean  car seat dry clean&amp;nbsp; sofa dry clean Carpet dry clean Shoes dry clean coat dry clean  Lather jacket polish &amp;nbsp;Saree dry clean Saree charakh  Steem pres  Iron on cloths&amp;nbsp; Suit dry clean  Blazer dry clean</t>
  </si>
  <si>
    <t>India&amp;rsquo;s most distinctive company Luxury Gem Crafts offers a wide range of designs including semi precious stone sinks for bathrooms and even hand designed coasters done with the same semi precious stone as your table top and kitchen counter. With a pool of international engineers and interior design professionals. Luxury Gem Crafts had spread new dimensions for interior luxury all over the world about their unusual masterpieces for your precious health &amp;amp; prosperity. The stones are so beautiful that certain clients frame the stones interior design in order to hang them on their wall as nature&amp;rsquo;s artwork.&amp;nbsp;&amp;nbsp;Luxury Gem Crafts is equipped with Modern Technology and ideas for generating evolution in the luxury interiors worldwide. We have been cherished for being specialized business group in combining Natural Stones (i.e. Granite Marble) Honeycomb Aluminium Ceramics Glass Resin Epoxy with Gemstones &amp;amp; Seashells (i.e. Lapis Lazuli Tiger Eye Sodalite Malachite Tiger Iron Jasper Agates Quartz Moonshell Mother of Pearl Abalone Black lip etc.) by the prevailing modus operandi and having considerable variety of quality products.&amp;nbsp;&amp;nbsp;USING S</t>
  </si>
  <si>
    <t>Establishment in the year of 2007 we Marudhara Handmade Papers &amp;amp; Handicrafts are one of the trusted and efficient manufacturer and supplier of a broad range of Handmade Items. Our provided product range consists of Round Paper Boxes Handmade Diaries and Paper bags. Offered items are designed and manufactured by using the optimum grade basic material in full compliance with the set industry parameters. Offered items&amp;rsquo; are highly admired by the customers for their longer functional life and efficient performance. To meet the varied requirements of our huge customer base we are offering these items in various stipulations. Offered items are precisely checked on diverse quality standards to ensure that error free range is delivered to our esteemed clients. Apart from this we are offering these items to our customers at reasonable market price range. We export in UK USA Australia Middle East etc country. To manufacture our offered items as per the industry approved parameters we have developed state of art infrastructure unit across a vast area of space. We have hired a team of skilled team members to execute our business process in reliable and smooth manner.</t>
  </si>
  <si>
    <t>Nandini Handicrafts Established in 2001 as retailer company. Our Products are:-BED SHEETSWe offer an ample range of colorful and sublime bed sheets. We deal in huge range of mesmerizing bed sheets such&amp;nbsp;as cotton bed sheets printed bed sheets designer bed sheets 3D Print Bedsheets etc. These bed sheets promise to enhance the look of the living or bedroom. The bed sheets offered by us are available in different designs colors and patterns that suit the varied requirements of our clients. Due to their features like durability attractive designs alluring patterns these bed sheets are widely demanded by the customers.CUSHION COVERSAvail from us a fashionable series of Cushion Cover which is ethnic in color combinations design and prints. These are manufactured using premium quality of fabrics such as silk cotton and polyester. It provides highly fashionable appeal and sophisticated style statements to the decor of the ambiance. Our Cushion Covers are available in various colors designs prints and patterns to suit diverse requirements of our clients.LADIES HANDBAGS&amp;nbsp;Our huge collections of Ladies Handbags are of latest designs and are of various color combinati</t>
  </si>
  <si>
    <t>This is a time for new beginnings. Alex Panels is a manifestation of this profound need. A great cladding idea that is better than iron better than steel. \r\nNew technologies require new ways of thinking. This is the watchword at Alex Panels. Committed to technology and continuous research Alex Panels brings you a truly international Aluminium Composite Panel. With its formability and numerous advantages Alex Panels offers you a win-win solution for your space - the last word in making the FIRST IMPRESSION.\r\n A paradigm shift is already underway in the building materials industry. Architects builders and end-users alike are looking for contemporary material that are available affordable and aesthetically appealing. Particularly under observation are wall cladding materials for both exteriors and interiors that give the user a feeling of freedom from the mundane.</t>
  </si>
  <si>
    <t>Alpinefashion.in&amp;nbsp; is an online store for Indian ethnic wear &amp;amp; Indo-Western wear having large collection of Kurtis Tops Dresses skirts trousers leggings and shirts.&amp;nbsp; All our products are manufactured in house and Alpinefashion is among the first online Wholesale store in India providing fine ethnic &amp;amp; Indo-western wear having its own manufacturing setup ( direct from factory ) and that&amp;rsquo;s why we are able to deliver our fine ethnic collection at unbeatable prices.Our&amp;nbsp; mission is to provide our customers with the best of ethnic&amp;nbsp; and indo-western wear at ease by providing best quality products with customer friendly policies like 30 day return policy cash on delivery 24 hours customer support etc and that too at unbeatable prices.It&amp;rsquo;s been 26 years we have been successfully delivering our products in the international market ( exports ) and domestic market as well and we have been able to keep up with the hottest trends in the market.We are a team of more than 200 people working on the latest trends in the markets superwising production handling manufacturing smoothing the process of taking each and every order effectively and eff</t>
  </si>
  <si>
    <t>Known for manufacturer exporter wholesaler trader retailer and supplier an extensive range of supreme quality Ruby Beads and Designer Jewelry 'Elite Jewels' was set up in the year 2007 at Jaipur. The product range offered by us is inclusive of Diamond Ruby Beads Gemstone Diamond Earrings and Ruby and Diamond Beads. These jewelry items are designed in adherence to the prevailing market trends by using advanced tools and equipment. Available with us at industry leading prices these jewelry items are known for their mesmerizing design impeccable finish lightweight and elegant appearance. As per the specifications provided by the customers these jewelry items can be custom designed. Available with us at affordable prices these jewelry items are highly appreciated among our customers.Since the inception of our company we have been backed by a team of skilled and experienced professionals. Our employees hold expertise in their area of operations and are trained at regular intervals to enhance their skills in an effective manner. They work in close coordination with each other to ensure a hassle-free working environment. We are exporting our products in all over the worl</t>
  </si>
  <si>
    <t>Bhrti impex was established in the year 1991. We are manufacturer supplier trader wholesaler and exporter of Oxidized Silver Ring Oxidized Silver Earring Oxidize Silver Earring Gold Ring Gold Earring Gold Bracelet Gold Pendant Gold Necklace etc. We present masterpieces of craftsmanship in the field of silver jewellery. Every piece is designed keeping in mind the taste &amp; style of the buyer. Bhrti impex expanding its reach in the foreign (export) market. Our items are crafted and manufactured under expert supervision of professionals and designers. Bhrti impex is a professionally managed company setting high standards in producing &amp; exporting quality goods at competitive price. We use 92. 5% silver and best quality of stone semi-precious. We also manufactured and exports according to customer requirement. The company deals in all aspects of the gems and silver jewellery with stone including precious and semi-precious stones.We also deals in gold jewelry whether plain jewelry or an antique style accordingly to customer requirement. All stones We use are of good quality and are commercial stones. We also use high quality of stones as per the customer's requirement. Ou</t>
  </si>
  <si>
    <t>DJC was established in year 2011 by Vikas Agrawal as sole proprietorship firm in Jaipur India. He has experience of 15 years in jewellery industry and travelled across the world to closely attend the major trade shows of jewellery.Situated in the heart of the royal city of Jaipur DJC is a must-visit for connoisseurs of fine jewellery. We are placed in C Scheme a commercial and financial hub in Jaipur surrounded by M I Road Chameliwala Market and walled city.The owner and the mentor Mr. Vikas Agrawal has good command almost on everything from Designing to delivery on his jewellery. During the segment he understands how to cut short unnecessary processing time of production and procurement which actually are faster and economical which can be beneficial to customers because every penny counts keeping in the mind he started his own business and now he is supplying quality stuff in lesser price then other big factories in Jaipur.One of the most gratifying aspects is that our valuable buyer feels delighted to visit us personally and select the goods to-be exported to their respective countries. The premier reason for this is that they receive warm welcome and hospitali</t>
  </si>
  <si>
    <t>Pinkcity Medi wears is Sub-division Company of Rajputana Group. Rajputana Group has more than 24 years&amp;rsquo; experience in the manufacturing of Cables and Conductors and Logistics and has been supplying customized products to Indian Government. Its products have the requisite approvals and meet specified standards across India since 1992. Pinkcity Medi Wears started its operations in 2011 we are industry-based company having manufacturing unit in Pink City Jaipur. We are spotted as one of the leading manufacturers and suppliers of the finest quality Healthcare Uniforms &amp; Linen. We use technically advanced fabrics which transforms the comfort of uniforms for healthcare staff and the design of garments has changed the face of healthcare immensely for the better. The collection we introduce to you now enables you to find the perfect style to suit your needs whether you are seeking a traditional healthcare dress or a bold and bright scrub wear range we know you will find it here. Our range is continually evolving. We believe flexibility is key; a huge range of garments extensive colour palettes design options and in-house embroidery all enable you to find a uniform a</t>
  </si>
  <si>
    <t>R. K. Gems was incorporated in the year 1977 as a sole proprietorship business venture at Jaipur Rajasthan. We are one of the eminent manufacturer supplier wholesaler and exporter of the market engaged in offering an extensive collection of Gemstones Statues &amp;amp; Diamond Studded Gold Jewellery. Our rich domain expertise and experienced professionals enables us to efficiently address the diverse demands and requirements of different people based across the world. These statues are developed by us using quality tested materials which are sourced from the reliable and authentic vendors of the market. Our product range is acclaimed and demanded in the domestic as well as international market for its unsurpassed quality standards and some salient features such as excellent finish high reliability precise designs fine cutting durability and many more. The vast gamut of statue manufactured by us comprises Ram Darbar Shree Nath Ji Laxmi Statues Shiva Lingam Statues Sai Baba Statues Vishnu Statues Shiv Pariwar Ganesh Statues Radha Krishna Statues Tanzanite Gemstones Ruby Gemstones Tsavorite Gemstone Ruby Gemstone Emerald Gemstone Blue Sapphire Gemstones etc.. We also prov</t>
  </si>
  <si>
    <t>Vaibhav Global Limited (VGL) is an electronic retailer of discount fashion jewelry and lifestyle accessories in the US Canada UK and Republic of Ireland. We have access to over 100 million households in these countries through our own TV Shopping networks - Liquidation Channel in USA and Canada The Jewellery Channel in UK and Republic of Ireland. Our TV shopping channels reach customers directly 24x7 on all the major cable satellite and DTH platforms - Dish TV Direc TV Comcast Verizon Fios Time Warner AT&amp;T Sky Virgin Freeview and Freesat etc. Our e-commerce websites in the US liquidationchannel and UK thejewellerychannel.tv complement our TV coverage while diversifying customer engagement.In addition to electronic Retailing VGL Group engages in traditional B2B wholesale distribution through STS Jewels serving various retail chains in USA and UK.Our strategy is to deliver a deep value proposition to the customer through lowest price guarantee. Our focus is on the discount seeking buyer a market that has historically delivered secular growth across various stages of the economic cycle. Our customer proposition is supported by vertical integration with a strong suppl</t>
  </si>
  <si>
    <t>&lt;table border=\0\ width=\701\&gt;\r\n&lt;tr&gt;\r\n&lt;td&gt;Incepted in the year 2003 we- RTDC are proud to introduce ourselves as a professionally managed organization engaged in manufacturing and supplying mesmerizing range of handcrafted items. Our extensive gamut of Indian hand crafted products holds Silver Jewellery items wooden handicraft decorative jewellery boxes Garments etc.&lt;/td&gt;\r\n&lt;/tr&gt;\r\n&lt;tr&gt;\r\n&lt;td&gt;&amp;nbsp;&lt;/td&gt;\r\n&lt;/tr&gt;\r\n&lt;tr&gt;\r\n&lt;td&gt;With an endeavor to highlight various facets of Indian culture and to reflect Indian heritage from various perspectives we manufacture comprehensive range of handcrafted items. All our products are designed and developed by skilled craftsmen who have years of experience in designing &amp;amp; developing handcrafted products.&lt;/td&gt;\r\n&lt;/tr&gt;\r\n&lt;tr&gt;\r\n&lt;td&gt;&amp;nbsp;&lt;/td&gt;\r\n&lt;/tr&gt;\r\n&lt;tr&gt;\r\n&lt;td&gt;From home decor to body adornment items our range includes emboss bottles carving pots trendy jewelries metal handicrafts and many more. These are a perfect blend of skill and creativity of our diligent craftsmen.&lt;/td&gt;\r\n&lt;/tr&gt;\r\n&lt;tr&gt;\r\n&lt;td&gt;&amp;nbsp;&lt;/td&gt;\r\n&lt;/tr&gt;\r\n&lt;tr&gt;\r\n&lt;td&gt;Furthermore the sound infrastructure and skilled workforce enable us to cust</t>
  </si>
  <si>
    <t>We &amp;ldquo;Krishna Inc.&amp;rdquo; are involved in manufacturing and supplying a supreme quality collection of Ladies Kurti Plain Legging Churidar Leggings Printed Legging etc. Established in the year 2014 at Jaipur (Rajasthan India) we are a partnership company committed towards offering an attractive range of perfectly tailored kurtis. This range is designed in adherence to the ongoing fashion trends and offered in a wide gamut of sizes colors and patterns to serve the variegated clients&amp;rsquo; demands. This range is designed using excellent quality fabric and contemporary machines at our well-equipped designing unit. Owing to its remarkable attributes like eye-catchy look skin-friendliness perfect fit color-fastness glossy finish and longevity this range is widely demanded by our esteemed clients. To maintain high quality standards and deliver a flawless range to our valuable clients our quality check team thoroughly checks the offered range against set quality parameters before dispatch. Our team comprises of designers quality controllers R &amp;amp; D professionals packers transporters etc. who possess widespread experience in their work domain. Our expert professiona</t>
  </si>
  <si>
    <t>Welcome To Our Company!We&amp;nbsp;CMT Arts India Pvt. Ltd.&amp;nbsp;ventured into the handicrafts business decades back in the year 1978 with the vision of becoming the largest provider of quality handicraft items. Today we take immense pleasure in announcing that we are one of the most respectable&amp;nbsp;manufacturers suppliers and exporters&amp;nbsp;of&amp;nbsp;exclusive&amp;nbsp;products in the market. Our inspiring collection includes&amp;nbsp;Sandalwood Handicraft &amp;nbsp;Wood Handicraft Marble Handicrafts Metal &amp; Brass Handicrafts&amp;nbsp;and plenty more.We genuinely want to bring forth in the market world-class and aesthetic range of handicraft items and thus never tolerate any compromise with our work and products quality. Apart from our world class products we have been able to garner a strong position in the market because of our competitive product pricing and ethical business practices. Our trained and creative experts are able to provide both traditional and modern designs on these handicrafts which makes our products immensely aesthetic from every front.&lt;i&gt;&amp;nbsp;&lt;/i&gt;&amp;nbsp;What We Deal In?&amp;nbsp;Our company is engaged in the manufacturing&amp;nbsp;supplying&amp;nbsp;and exporting of a wide</t>
  </si>
  <si>
    <t>We Danta Creation are one on the leading names involved in supplying a quality approved range of DesignerBangles Antique Necklaces and Necklace Sets to our wide client base spread across the country. Our vast collection of attractive jewellery has been extensively appreciated due to its high fashion appeal. Our quality controllers at our sound testing unit check the offered jewellery to ensure it is free from errors skin friendly in nature and stand tall on the industry set parameters. As a result of our meticulous efforts the offered jewellery can be worn by patrons on formal as well on family functions. Along with this patrons can wear this jewellery on regular basis without the fear of turning its black losing its shine or changing of its shape. All the processes related to our offered jewellery such as manufacturing quality testing storing and packaging are carried out in a smooth manner owing to the support of our widely sprawled state-of-the-art-infrastructure. This infrastructure has all the required machines tools technologies and amenities using which we give various shape patterns and designs to our range.Our Products are known with the brand name as Roy</t>
  </si>
  <si>
    <t>Hari Om Enterprises established in the year 2013 are the wide known manufacturers exporter and suppliers of Semi Precious gemstones Precious gemstones&amp;nbsp;925 sterling jewellery brass &amp;nbsp;jewelry copper jewelry&amp;nbsp;etc. Products offered by us include Amethyst Citrine Topaz Emerald Sapphire Ruby Amethyst Natural White Zircon Diamond etc.These products are processed under the able supervision of our quality controllers with a view to supply best quality range in the market. Moreover we have also mustered a huge clientele due to the support and leadership of our mentor Mr. Dharmendra Gupta. His profound knowledge and rich expertise in this domain enable us to carve a distinct position in the industry. To manufacture products as per the demands of our clients we have with us an ultramodern and highly capacious infrastructure. Moreover to carryout systematic business operations we have divided our infrastructure into various units which include manufacturing unit R&amp;D unit quality testing unit administrative unit and many more. Latest techniques and modern machines are installed in our infrastructure through which we are able to maintain global standards in our oper</t>
  </si>
  <si>
    <t>Established in the year 2006 we take the honor to introduce ourselves as Ratnam Jewellers. We assure to leave you amazed by large display of our Jewellery products and high valued services. We are enormously delighted in providing our customers with alluring range of jewellery that matches their individual needs and budgetary limits. We stand out to be one of the distinguished manufacturers and exporters of wide gamut of Precious &amp;amp; Semi Precious Stones Gold and Silver Jewellery. Our products are widely acknowledged for attention-grabbing designs trendy patterns visual appeal graceful style and perfect finish.Our excellent range of products has made us to gain worldwide presence for our business. Through our professional behavior unparalleled service paramount quality and timely delivery of our products we tend to be the first preference of the jewellery buyers. We started our wholesale supplying of precious and semi precious stone jewellery in modern and ethnic style in the year 1994. Our office is located in Florence Italy whereas our manufacturing and retail wholesale unit is situated in Jaipur.Under the support and guidance of our founder 'Mr. Rajneesh Gupt</t>
  </si>
  <si>
    <t>KASHANAFashions a brand of KAGZI EXPORTS The journey had been started about 15 years ago with a vision to enhance the Persona of the people around the globe with Fashionably Stylish and Elegant Textiles and Garments. This journey which eventually started by introducing our-self as a Garment firm now with such grand and lovely support from the people around the world we have successfully taken many steps forward with pushing our boundaries from only garments now to a brand that deals in variety of products ranging from apparels to home furnishing consumer products. A passion that has spread happiness &amp; added value to your homes offices showrooms across the globe spanning India U.A.E. Europe U.S.A. market. A vision that epitomize Quality Integrity and Creativity in every aspect of its business. We at KASHANAFashions have been involved in trading &amp; supplying of Ladies Top Short Kurtas Skirts Quilted &amp; Non-Quilted jackets decorative cushions pillows quilts bolsters door curtains catering to the niche market etc. We are specially bringing for you the Home furnishing products like Quilts with hand &amp; machine quilting Bags Box Floor Cushions Shams Table Cover Curtains Mat</t>
  </si>
  <si>
    <t>Originated in the year 2010 we Sambhav Nath Gems are occupied in manufacturing exporting supplying and wholesaling wide variety of jewellery items. Our merchandise variety consists of Gemstones Pendant Sets and Sterling Silver Rings to name a few. Also our organization is dedicated to quality work and the offered products are manufactured using the best quality raw material and most up-to-date apparatus. We formulate the most of our product range by robust infrastructure that is equipped with hi-technology and recent technology. It assists us in meeting bulk necessities of our priceless clients within the predetermined time frame. Also we sternly examine our refined products on specific parameters which ensure excellence sturdiness and shine before final send off. With the help of our efficient logistic services we are able to deliver consignments timely as well as we make easy and hassle free modes of payment. The offered products are tremendously accepted among our dear clients. In addition we also offer custom-made product range as per our clients&amp;rsquo; obligation to meet their detailed demands. Our company has gained a believable position in the commerce beca</t>
  </si>
  <si>
    <t>We &amp;ldquo;Vedache Trademart Private Limited&amp;rdquo; are engaged in manufacturing the high quality array of Men&amp;rsquo;s Jacket Men&amp;rsquo;s Pullover Men&amp;rsquo;s Sweatshirt Women&amp;rsquo;s Jacket Women&amp;rsquo;s Jegging etc. Since our establishment in 2015 at Jaipur (Rajasthan India) we have been able to meet customer&amp;rsquo;s varied needs by providing products that are widely appreciated for their longevity fine finish and elegant look. Under the strict direction of &amp;ldquo;Mr. Kedar Sharma' (Director) we have achieved an alleged name in the industry.</t>
  </si>
  <si>
    <t>StarJewelryco is an online extension of our 3 generation old retail and wholesale gemstones and fine jewelry business specializing in selling Precious and Semiprecious gemstone and fine jewelry across the world. We specialize in Sapphires Rubies Emeralds Tanzanite&amp;rsquo;s Diamonds and other precious gemstones. Our company has been in the fine gemstone business for generations and has deep roots in gemstone cutting polishing and design. &amp;nbsp;All our loose gemstones are procured from direct manufacturing places from India Kenya Bangkok Belgium Sri Lanka Brazil and Africa.\r\nStarJewelryco offers Fine Jewelry Designer rings Designer pendants Designer Earrings and necklaces 3pcs set and Beads Necklace.\r\nWhen you purchase your jewelry from our site we guarantee 101% satisfaction. Our goal is to maintain one of the highest levels of quality service and customer satisfaction found in the jewelry industry.&amp;rdquo;\r\nWe strongly believe in maintaining outstanding customer service fine quality products and our commitment to education. Customer service is and always will be our number one priority. Therefore we treat every customer with the utmost courtesy and respect the</t>
  </si>
  <si>
    <t>We &amp;ldquo;Siddhi Vinayak Enterprises&amp;rdquo; are actively committed towards manufacturing&amp;nbsp; and supplying a remarkable array of Silver Ring Silver Pendant Silver Earrings Handcrafted Bag and Handicraft Wall Carpet. We are a Sole Proprietorship organization that was established with a motto of providing an exclusive range of jewelry and handicraft products as per the latest fashion trend. Founded in the year 2009 at Jaipur (Rajasthan India) we are providing beautiful range of jewelry and handicraft products across the nation. Under the headship of our mentor &amp;ldquo;Ms. Nidhi Agarwal&amp;rdquo; we have reached at the pinnacle of success.</t>
  </si>
  <si>
    <t>Since the inception in the year 2014 as a Sole Proprietorship firm Stylla Shoppers has emerged as the known name in the Manufacturing and Wholesaling of Home Furnishing Items Handicrafts Fashion Jewellery Women Wear and many more. The comprehensive and unbeatable range of products that we offer includes Hand Bags Handicrafts Items Double Bedsheets Single Bedsheets Cushion Covers Dewan Sets Quilts Jewellery kurti Night Wears Sarees Skirts Wall Hangings Wallets and Leather Belts. &lt;table&gt; &lt;/table&gt; &lt;table&gt; &lt;/table&gt; Products offered by us are made up of high grade pure quality cotton. Range offered by us are available in plain dyed fancy cotton viscose border embroidery applique work printed in ring spun and opened quality yarns. Applauded throughout the market for our exclusive and eye-catching designs looks performance pure raw material and fabric we are catering to the large market of Indian Subcontinent. &lt;table&gt; &lt;/table&gt; &lt;table&gt; &lt;/table&gt; Delivering only quality oriented products to the clients is our ultimate mantra for success. In complete industry tenure we have always worked towards maintaining excellent quality standards at all levels. To ensure the supreme qua</t>
  </si>
  <si>
    <t>&lt;table width='95%'&gt;\r\n&lt;tr&gt;\r\n&lt;td align='justify'&gt;At Jatin Gems we are in the business of as we call it perfecting the art of Gems and jewelry. Situated at Jaipur the Pink city of India and also the hub of worlds Gems and jewelry trade we have an exclusive collection of Gems and jewelry. We aims to have a comprehensive global presence as a leading manufacturer and exporter of jewelry items precious and semi-precious stones jewelry stone studded and fashion jewelry of highest quality.&lt;/td&gt;\r\n&lt;/tr&gt;\r\n&lt;tr&gt;\r\n&lt;td align='justify'&gt;DIRECTOR'S WORDS:&amp;nbsp;&amp;nbsp;Jatin Gems was established in the year 1995 under the guidance of MR. PRAMOD HARIANI who is in the trade since 1970 &amp;amp; who has extensive knowledge of all the fields related to Gems &amp;amp; Jewelry. We have an objective of presenting India's finest jewelry tradition to the people at world stage. Ever since it's inception the organization has been focused on designing and manufacturing quality jewelry items and giving the best of services to the buyers. Within very short span of time our dedication and focus enabled us to become one of the renowned name in the jewelry industry of India. Our commitment towards qu</t>
  </si>
  <si>
    <t>Jeypore Creations is a family owned organization standing on the grounds of elegance and style . Our manufacturing company was founded in 1995 and presently it has become a highly reputable and well known name is the jewellery industry .We provide comprehensive solutions for Designer jewellery. Cast Fabricated jewellery and High end Handcrafted jewellery .Our jewellery manufacturing is manned by highly skilled artisans . who breathe life into sleek and contemporary designs .Our talented designers and agile craftsmen are pivotal in the development . design and manufacturing of our masterpieces We combine expertise and creative imagination to deliver outstanding products with unique design . Thorough attention at every stage right from concept to the end product is ensured for customer satisfaction .&amp;nbsp;We showcase a wide range of exquisite jewellery studded with diamonds &amp; precious/semi-precious stone. We offer you an incredible variety of jewellery including Rings Bracelets . Earrings . Necklaces . Cufflinks Charms etc... Our collection is in Gold . Gold &amp; Silver (Hyderabadi jewellery ) Kundan Meena all studded with sparkling Diamonds . vibrant Color Stones and</t>
  </si>
  <si>
    <t>Maven Entertainment was established in the year 2012. We are the leading Service Provider of Birthday Party Event Services Wedding Management Service Electronic media Advertisement Service Printing Advertisement Service Camera Rental Service &amp;amp; Location Rental Service etc. We offer them with display systems that put on view the information desired to be disseminated to the target audience. We are offering professional event coordination with both visual as well audio-visual display systems that matches the theme and need of the events of our clients.</t>
  </si>
  <si>
    <t>Dreamline furniture is the only palace where you can get your dreaming kind of accessories. Who makes your garden as well as your dream home more beautiful and make it different from other`s.&amp;nbsp;Dreamline outdoors furniture we make outdoor garden furniture like sofa sets dinning sets lounger sunbedsswings and Bean bag in Jaipur. Outdoor garden furniture in Jaipur outdoor garden furniture in India best deal in outdoor garden furniture&amp;nbsp;outdoor garden furniture shop in Jaipur bean bag shop in Jaipur Also Listed In Furniture Dealers Bean Bag Dealers Bean Bag Wholesalers Wrought Iron Furniture Dealers Bean Bag Manufacturers Garden Furniture Dealers Wrought Iron Furniture Manufacturers Garden Furniture Manufacturers Bean Bag Dealers-Lazybag Wrought Iron Furniture Distributors Bean Bag Manufacturers-Dolphin Bean Bag Manufacturers-Leather Touch Outdoor Furniture Dealers Bean Bag Wholesalers-Lazy bag Bean Bag Manufacturers-Lazy bag Leather Bean Bag Dealers Furniture Garden RCC Bean Bag Dealers-Dolphin Bean Bag Filler Dealers Outdoor Furniture Dealers-Abaca Bean Bag Chair Wrought Iron Garden Furniture Distributors Bean Bag Dealers-CozyBean Bag Dealers-Leather Touch B</t>
  </si>
  <si>
    <t>We &amp;ldquo;Khandelwal Manufacturing &amp;amp; Co.&amp;rdquo; were established in the year 2002 located at Jaipur (Rajasthan India). Since our inception we have been the foremost Manufacturer and Supplier of Men's Casual Shirt Men's Check Shirt Men's Formal Shirt Men's Printed shirt and Men's Casual Trouser. These men&amp;rsquo;s garments are highly demanded by our clients owing to their shrink resistance perfect fitting elegant look tear resistance fine finish and colorfastness. Our designers design these men&amp;rsquo;s garments using soft fabric that is procured from the trustworthy vendors of the market. These men&amp;rsquo;s garments are available in various colors sizes designs and patterns. Also we provide modification facility to cater to the clients&amp;rsquo; preferences and choices. Apart from this our fashion loving clients can buy these garments from us at reasonable prices within the set time.</t>
  </si>
  <si>
    <t>Sachi Gems &amp; Tools Co. Ltd. was established in the year 2001 with an aim to serve the flourishing Gemstone industry of Thailand. Starting out as a marketing company for Gemstone Processing Tools Gemological Instruments &amp; Accessories it made a reputation for itself as a supplier of quality products. &amp;lsquo;SACHI&amp;rsquo; which is Sanskrit for &amp;lsquo;TRUTH&amp;rsquo; soon became synonymous with quality and fine customer service. In a short span of time the company has come to boast of a large customer base in Thailand and around the world.  The year 2010 saw a major expansion and ' Johari Gems &amp; Tools Co. Ltd. ' introduced in the market. The vision was expanded and now the company strived to provide not only a solution for Gemstone processing but also to provide an end to end solution to the Jewelry industry. The company ventured into the marketing &amp; branding of finest quality Jewelry processing tools. The company also armed itself to meet the packaging needs of Gemstone &amp; Jewelry industry.  After almost 11 years of successful leadership in Thailand the company is making a strong headway around the world with large exports to US Europe India and Australia. Sachi and Joha</t>
  </si>
  <si>
    <t>AC Service Centre Jaipur is a well-recognized service centre offering peerless installation repairing maintenance and consultation services for your list of home appliances leading from AC refrigerator washing machine microwave oven water cooler RO water purifier chimney geyser to CCTV cameras. We as a solution provider understand the importance of efficient functioning of your costly set of home appliances and therefore offer long lasting and flawless AC service and repair solutions to each of our clients at cost-effective prices.&amp;nbsp;Om&amp;nbsp;HariHar services were established in 2008 and sine then we is thriving to create a benchmark in our industry. Ac Service Centre got cracking as we wanted to establish a market of our services nationwide. We deal in installing repairing and maintenance of various appliances such as Air conditioners refrigerator water purifiers etc. Our aim is to create encore services for our customers at an affordable price and make their lives easy. In today's time  people don't have the time to find a good electrician or a well-trained servicemen to fix their appliances and that's how we came with the idea of starting this company for cus</t>
  </si>
  <si>
    <t>Inaugurated at Jaipur in the year 2009 we &amp;ldquo;Royal Security Surveillance &amp; Consultancy Services&amp;rdquo; are a reckoned Trader and Supplier of a complete range of CCTV Camera Fire Alarm System Home and Gate Automation Home Security System Attendance System AV System etc. Sourced from the most trusted vendors of the market these products are precisely manufactured under the strict vigilance of dedicated and competent engineers by utilizing ultra-modern technology in conformity with market quality standards. Our offered products are highly appreciated by our renowned customers for their salient attributes such as easy installation long service life low power consumption and optimum performance. These surveillance systems are extensively used in different residential commercial and industrial sectors. Furthermore we also make available the products in related specifications according to the precise needs of our admirable clienteles. These products are made available at competitive prices to our renowned customers. Apart from this we also provide Installation and Maintenance Service of these products. We trade our products some well known brands like NeosCrystal Mat</t>
  </si>
  <si>
    <t>&amp;lsquo;Modi Export House&amp;rsquo; founded by Mr. Ravi Prakash Modi is a registered firm and has been a part of Gems and Jewellery market of Jaipur since 1985. It has come a long way in the Gems and Jewellery sector witnessing the developments innovations breakthroughs and growth of this industry for decades.  It has played an important role in the coloured gemstones trade and industry worldwide. Specializing in traditional Kundan Jewellery Emerald Ruby and Sapphires the firm has given ethnic jewellery a new name. It has sincerely been engaged in manufacturing of 18K stud jewellery designer pieces with white diamonds rubies emeralds and sapphires. &amp;lsquo;Modi Export House&amp;rsquo; where each piece is new unique and never replicated is patronized by Mr. Rishab Modi. Collection comprises of bridal sets bangles necklaces pendants earrings rings etc. The mission is to provide good value for customer&amp;rsquo;s hard earned money.   The company is in journey in which it continuously evolved herself to cater according to jewellery need. It uses the latest technology be it cutting or polishing. The creative design team transforms the gemstones into exquisite hand crafted jeweller</t>
  </si>
  <si>
    <t>Established in Jaipur (Rajasthan India) we &amp;ldquo;Goodwill Fashion&amp;rdquo; are prominent manufacturer and supplier of Ladies Saree Ladies Lehenga Ladies Kurti Ladies Top Ladies Suit Ladies Jacket Cotton Kurti Georgette Kurti Kids Lehenga etc. In sync with the latest market trends offered collection is designed by our experienced designers using high quality fabrics and advanced designing machinery.&amp;nbsp; The offered collection is highly appreciated among our clients for its unique features like comfortable to wear skin-friendly attractive look shrink resistance smooth texture perfect fitting optimum finish and color fastness. In order to ensure its quality our quality experts test this collection on different quality parameters.&amp;nbsp; In order to match with the exact needs of our valuable clients this collection is available in different sizes designs and colors.&amp;nbsp;</t>
  </si>
  <si>
    <t>Samar International Gems and Jewels is internationally recognized as a manufacturer and dealer of fine quality colored gems stones like Ruby Emerald Sapphires Aquamarine Morganite Tanzanite Labradorites Amethyst Garnet Rhodolite Color Change Garnet Chalcedony Blue Larimar Gemstones Doublets Gemstones Triplets Pink Opal Blue Opal and every other precious and semi precious gemstones. We also deals into contract manufacturing of Sterling Silver and Gold Jewelry with Gemstones.&amp;nbsp;With an established office in the Gem city Jaipur being a global supplier of colored gemstones; we have become a trusted name in the Gemstones and Fine Jewelry industry.&amp;nbsp;We travel directly to the mines to bring you the finest in quality gemstones. Samar International Gems and Jewels is committed to providing you with the highest quality selection and integrity.&amp;nbsp;' Perfect Products Prompt Services'&amp;nbsp;Our responsible approach has become synonymous with our name. Samar International Gems and Jewels uses only ethically and quality sourced stones. We&amp;rsquo;re proud of our gemstone certifications and reputation in the industry.&amp;nbsp;Our business philosophy is Service above Price Qual</t>
  </si>
  <si>
    <t>At &amp;ldquo;Chokhi&amp;rdquo; Also known as 'Chokhi eCom PVT LTD' we are devoted to support &amp;amp; empower artisans through systematic development efforts. By means of web we have made an attempt to sustain the livelihood of artisans and to promote &amp;amp; preserve the integrity of Indian craft &amp;amp; culture. Every handcrafted product is special as it holds beauty and elegance in itself that is rare. We are making our best efforts to bring craft close to the people who admire them. &amp;ldquo;Chokhi&amp;rdquo; provides a platform to the artisans where they can easily reach their admirers and sell their products directly\r\n&amp;ldquo;Chokhi.com&amp;rdquo; is a premium online handicraft product store an art repository that facilitate the art connoisseurs access to the finest handcrafted products of India. The startup was born with a vision to nurture the artisans and protect the art forms for the future generations while making the products available at reasonable prices. Through this online megastore they&amp;rsquo;ll get the recognition which they deserve which in turn will boost up their enthusiasm and creativity. Through chokhi we are showcasing the most fascinating &amp;amp; amazing tradition</t>
  </si>
  <si>
    <t>We have started our Journey in 2008 by establishing Packing Industry in proven leadership of our Director Mr. Pawan Kedia. He is Chartered Accountant and having 25 years professional experience in the filed of Manufacturing Management of Finance  Marketing Quality Management and Cost Control. We are sales our product in the of M/s SHRI HANUMANT KRIPA TRADING COMPANY having registered office at &amp;ldquo;Shri Hanumant Kripa&amp;rdquo; Plot No. 58 Rameshwardham Murlipura Jaipur-302039 Rajasthan We are having our Manufacturing Plant in Dadra &amp;amp; Nagar Haveli in the Name of M/s SHIDHI VINAYAK INDUSTRIES Survey No. 288/1/2 Near Hamilton Plastics Dadra Gram Panchayat Road Dadra &amp;ndash; 396 193. (Dadra &amp;amp; Nagar Haveli\r\nOur Manufacturing Plant is ISO 9001:2008 certified Company. We use Reliance crystal for Manufacturing of PP Bags. We use Virgin crystal We check raw materials in our Lab before using it in production cycle.\r\nShri Hanumant Kripa Trading Compnay is a leading name in packing material company in India. Shri Hanumant Kripa Trading Compnay is a vertically integrated packing material company that is into manufacturing of packing materials used extensively acros</t>
  </si>
  <si>
    <t>Jina Paper Studio Private Limited was established in the year 2014. We are the manufacturer supplier &amp; exporter of handmade paper bags nested box set wall hangings stars notebook foldable gift box packhandmade jewelry boxfoldable gift box pack. The products offered by us are highly appreciated for their high performance. These products are available in market at reasonable prices and one can avail these products from us in bulk. These products are highly durable and reliable in nature. Our products are acknowledged amongst our customers due to their best-in quality. We ensure to deliver these products in various places across the country. For producing these products in bulk and meet the requirements of clients we are backed with fully skilled and experienced team of professionals. They work in co-ordinations and passion to achieve the goal of the organization. Our professionals maintained a fruitful relationship with our valuable clients. We believe in team spirit which is the key of our success and growth in competitive market. With our sophisticated infrastructure we are able to provide quality products to customers at most reasonable prices. We are backed with</t>
  </si>
  <si>
    <t>Parivar Ceremony is one of the leading manufacturers exporters retailers and designers. We provide a wide variety of elegant Sarees Lehengas Kurta Pyjamas Sherwanis and graceful jewelry which are well designed to make your occasion more special. We have an exclusive range of Indian groom wear which makes your appearance more royal. Whether Sangeet or reception we have something for everyone to make their special occasion more grand. The Zari Kurtas and Salwar Kameez makes you look majestic and kingly. Our striking and stunning bridal wear outfits include colorful embroidery and zardozi sequence work which made our work more popular and we gained the love and trust of our customers. That is why we have plenty of satisfied customers who are happy with our dedicated services. With Parivar Ceremony you can shop anytime from anywhere safely and confidently. We provide you the best material with lowest shipping charges.Why Us?Parivar Ceremony is the only place where you will find everything under one roof. From Mehandi to your very special day of life we give you an exclusive range of designer apparels wedding attire and various eye catching accessories. Parivar Ceremon</t>
  </si>
  <si>
    <t>&amp;nbsp;The MobileStore format is a one stop mobile solution shop that provides multi brand handsets accessories connections repairs VAS etc all under one roof.The MobileStore currently has over 800 outlets across 150 cities thus covering virtually every major town in every state across India.The MobileStore outlets are in three formats: Large - 1000-1500 square feet Medium - 800-1000 square feet and small - 150-200 square feet.Key thrust areas for the retail format are: Comprehensive Product Range Knowledgeable Store Staff &amp;amp; Interactive Environment Competitive Prices and Handset Repairs.The MobileStore caters to the Indian consumer&amp;lsquo;s choice of the widest and most comprehensive range of mobile phones with special offers from all the key brands available across the globe. The MobileStore offers complete telecom solutions right from handset purchase to the choice of service operator and miscellaneous services like monthly bill collections etc. the stores also offer connections (pre paid and post paid) accessories and VAS including the latest ring tones wallpapers and gamingand prompt after sales service available not only in the city of purchase but in all T</t>
  </si>
  <si>
    <t>1964&amp;nbsp;Distribution of loose tea to the hotel chains by Sri Chandratanji and Lt. Sri Surajratanji on bicycles marked the humble beginning of Chandak Chai. From 1970 onwards the two brothers started visiting various tea gardens in Assam for procuring exclusively selected tea.\r\nThey ventured forth into unknown seas by setting up a wholesale enterprise in the name of Indra tea trading company at Telepara Jaipur to meet the loose tea demand in Rajasthan in 1977. For enhanced working in 1979 Bharat tea agency was setup in Guwahati Assam to oversee the purchase of tea from the auction centre there.\r\n&amp;nbsp;\r\nDiligence passion driven by integrity value creation and the commitment to serve only the best quality to the consumers soon made the two brothers experts in the business. Chandak Chai by selling 5 kg and 21 kg tea in cloth bags under the brand name &amp;ldquo;Golden B.P&amp;rdquo; pioneered the use of reusable cloth bags for packaging in India.\r\nTheir sons followed in their father&amp;rsquo;s footsteps by joining the business. During this time the company saw continuous expansion and growth in its scale of operation.\r\nAround this decade need for the packaged tea wa</t>
  </si>
  <si>
    <t>G.D. Gems was established in 1983.We are located at the Pink city the capital of Rajasthan Jaipur and also the most famous destination for Gemstones and Jewellery in the world. For quality creativity and craftsmanship G.D. Gems is a known name in the gemstone and jewellery industry. With an experience of over four decades our vision. We can provide our customers with best selection of gemstone and Jewellery.We do not deal in synthetics and all of the gemstones are natural.We are proud of our stellar reputation for accurate identification and representation of our gemstones. Our business goal is very simple - we want to give 100% customer satisfaction and we are dedicated to that principal.All of our gems beads are genuine and cut from natural stone formed in the earth. Our items are selected for their color cut clarity rarity fashion and style. They are available in a variety of quantities including full strands half-strands layouts and loose beads to suit your needs. We also carry a wide selection of Gemstone and Briolette which include plain and cutstone like Round Oval Coin Pear etc.Feel free to contact us if there is a particular stone shape size or stone that</t>
  </si>
  <si>
    <t>Nakoda Gems has laid its foundation stone in industry in the year 2006. Within very short time period we have attained tremendous progress in industry by endlessly manufacturing exporting and supplying a uniquely designed range of Ladies Necklace Diamond Earrings Loose Gemstone Loose Diamond Diamond Pendant Set and Diamond Ring. We have set benchmarks among our competitors by providing range up to the expectations of our clients and meeting their actual specifications successfully. Besides we significantly invest to develop new designs and concepts in order to remain in accordance to the prevailing clients&amp;rsquo; specifications. Besides our passion for quality as well as commitment for excellence has shown us the path towards success and prosperity. In order to maximize the satisfaction level of customers we give prime importance towards the excellence reliability and authenticity of products. Moreover our products are designed as well as developed meticulously in accordance to the quality guidelines suggested by industry and as per the growing needs of clients. Besides our customer oriented approach innovation reliability and integrity have fruitfully nurtured st</t>
  </si>
  <si>
    <t>Constituted in the year 2006 we Salasar Garments &amp;amp; Export are a well-known Exporter and Supplier of a wide range of modern design and fashionable Garments. Our range of quality clothing is fashioned to cater the needs of all age group including child teenager and adults. We better understand the changing requirements of fashion industry and design products that meet all the latest trends of the market. The range we offer includes Kids Garments Ladies Garments T-Shirts Ladies Under Garmentsladies trousersladies Tunic and High Fashionable Garments. All these products are designed utilizing high quality fabrics and advanced technology. Further our experts who are highly skilled in designing fashionable clothes are updated with new methods and technologies which help us in providing innovative garments to our numerous clients. Due to our modern methods of fashioning and support of our highly skilled team we have been able to meet all the set norms of the fashion industry.Under the visionary guidance of our mentor Mr. Sohan Saini we have been able to design and invent a superior range of garments. His extreme industry experience and in-depth product knowledge have</t>
  </si>
  <si>
    <t>Since 1950....Friends Wedding Cards has been serving since 1950 when our first catalog was published. In 2004 our Web site brought one more way for you to see our extensive selection of upscale wedding accessories invitations wedding party gifts and favors.Good Taste Never Goes Out of Style....We began out of a desire to provide Brides and Grooms with the very best products. Brides and Grooms have described our product line as: innovative high quality and upscale. Our philosophy has always been that a new couple should be able to find items for theyre wedding that reflect the same level of good taste that they are accustomed to.Teamed with the Best Raw Materials....Many of our product raw materials are designed and manufactured just for us by the best and brightest Indian firms: We offer the ultimate in quality and design.Innovation and Creativity....Our in-house design team has created many unique products just for brides and grooms such as Wedding Party Gift Bags; Wedding Cards; Cake and Sweet Boxes; Money and Gift Envelopes; Wedding Gifts; Other Cards; Wedding Accessories and our immensely popular Organized Wedding Collection. We are proud to be leaders in the</t>
  </si>
  <si>
    <t>Elegant Charms International has provided its customers the highest levels of quality value and service for years. Our competitive pricing and stylish designs make our products popular items in retail jewelry stores.We are very proud of our business relationship with our customers. Most of our customers came to know us through other satisfied customers. We have many customers who have been doing business with us since 2003. Now we extend our service onto the Internet. We still take the same approach because we know our success is built upon the long-term relationship with our satisfied customersIf you have purchased from us before we hope that our website provides you a new and convenient way to place your orders. If you just found us and you are retailer seeking for a reliable source for your jewelry supply Elegant Charms International is the company that you can trust. Whether you are a new customer or an established business partner your satisfaction is always our top priority.Since we have our own factories craft shops and import directly we have the best prices on quality products. Now with the power of e-commerce we have eliminated the 'middle men' bringing</t>
  </si>
  <si>
    <t>At Arora Jewels we deal exclusively in international standard 22/22.K Hallmark purity gold 24.k exquisite Kundan/Polki sets and 18 k Diamond jewelry. We never give a chance to our customers to complain about the items that we make and the quality that we offer them. We basically deal in Fancy Watches jewellery items like Gold Kundan Silver Diamond and all kinds of j Arora Jewels\r\nJewellery and Watches\r\nAt Arora Jewels we deal exclusively in international standard 22/22.K Hallmark purity gold 24.k exquisite Kundan/Polki sets and 18 k Diamond jewelry. We never give a chance to our customers to complain about the items that we make and the quality that we offer them. We basically deal in Fancy Watches jewellery items like Gold Kundan Silver Diamond and all kinds of jewellery.\r\nBusiness Hours \r\n&lt;ul&gt;\r\n&lt;li&gt;Monday10:00 AM - 08:00 PM&lt;/li&gt;\r\n&lt;li&gt;Tuesday10:00 AM - 08:00 PM&lt;/li&gt;\r\n&lt;li&gt;Wednesday10:00 AM - 08:00 PM&lt;/li&gt;\r\n&lt;li&gt;Thursday10:00 AM - 08:00 PM&lt;/li&gt;\r\n&lt;li&gt;Friday10:00 AM - 08:00 PM&lt;/li&gt;\r\n&lt;li&gt;Saturday10:00 AM - 08:00 PM&lt;/li&gt;\r\n&lt;li&gt;Sunday10:00 AM - 08:00 PM&lt;/li&gt;\r\n&lt;/ul&gt;\r\nServices We Offer \r\n&lt;ul&gt;\r\n&lt;li&gt;Gold Jewellery&lt;/li&gt;\r\n&lt;li&gt;Silver Jewellery&lt;/li</t>
  </si>
  <si>
    <t>We Vijay Raj Laxmi Fashion are well recognized Manufacturer Trader and Supplier of premium quality sarees. Our exclusive range includes Pure Rajasthani Bandhani sarees Bandhani Work sarees Marwari Piliya Sarees Chunri Print Sarees and Chiffon Sarees. It is a fashion house where modern-day designs breathe in. Conventionality is the foundation of Vijay Raj Laxmi &amp;nbsp;Sarees. Every saree that we offer is fabricated from top quality raw materials and finest fabrics. Moreover our sarees are a variety of expression that blends well with your body type personality and preference. We always endeavor for superiority and never settle for 'good enough.' We genuinely care about our client and go above and beyond to offer the best client experience.The best quality fabrics are being used in stitching and designing process under the supervision of our skilled person to ensure the supreme quality colorfastness elegant designs shrinkage resistance and fine finish in order to present only quality enriched items at our patrons&amp;rsquo; end. We lend a special eye to the colors and designs of the outfits that is sure to make our collection the key choice of wardrobe of every woman wit</t>
  </si>
  <si>
    <t>Established in 2014 'Inkblu' has carved a niche in the market for manufacturing and supplying a gorgeous assortment of Handicraft Products.. Our range of products include Decorative Products Painting Products and Handmade Leather Bags among a host of others. Each of our products known for their intricate designs patterns and perfect finishing is a testament to talent of various artisans across the country. We provide our specially handcrafted products on four major categories &amp;ndash; Blue Pottery Handicrafts Paintings &amp; Leather Items. As an organisation our vision is to bring you the best of the unrecognised art and artefacts of the country straight from the home of the artists to your living room. This is the reason we only hire and work with a select group of vendors who help us handpick rarest available raw materials.We have large production and warehousing capacity enabling us to fulfil bulk orders without breaking a sweat. Besides production and packaging we also priories our R&amp;D unit &amp;ndash; who are constantly ideating and implementing new designs &amp;ndash; to keep abreast with changing trends. We have also invested in a team that ensures timely packaging and</t>
  </si>
  <si>
    <t>We introduce ourselves as an Industrial solution provider with SIEMENS Automation &amp;amp; Drive range of products. We assure for our best service support in the field of industrial automation &amp;amp; drive technology. Our Company support &amp;amp; increase knowledge on Siemens A&amp;amp;D products. Sun Shine Automation India Ltd. - Authorized System House of SIEMENS for Automation &amp;amp; Drives Division (Rajasthan) is Jaipur based unit providing latest technology and industrial automation solutions in all segments of industries i.e. Cement Power Plants Mines Fertilizers &amp;amp; Chemicals Automobiles Food &amp;amp; Beverages Textiles Sugar Mills Wire and Cable Jewellery Oil Paint Gas Pharma Glass &amp;amp; many more. We provide Siemens PLCs / HMIs / SCADA / AC/ DC DRIVES/ DCS along with Design Development Installation Commissioning Service Support Research &amp;amp; Development Repair AMC And Professional Training programs for all process &amp;amp; production industries anywhere in the world. We have extensive expertise with Siemens A&amp;amp;D products and RTU systems of various brands as well as excellent integration capabilities with multi-brand systems. We provide services to all industries to u</t>
  </si>
  <si>
    <t>Crafts Gallery is online store of your favorite brand Craft International. We at Crafts Gallery believe in providing the quality craft at astonishingly low prices. The craft products range from&amp;nbsp;wooden handicrafts&amp;nbsp;to&amp;nbsp;semi precious stone&amp;nbsp;craft to&amp;nbsp;marble handicrafts. We are into this business for more than three decades and hence have reach to the finest artisans of various craft style.&amp;nbsp; Our range of&amp;nbsp;handicrafts&amp;nbsp;can adorn your home d&amp;eacute;cor or be chosen to adorn someone&amp;rsquo;s house if gifted. We are committed to provide the products of high quality with ultimate objective of customer satisfaction.&amp;nbsp; We also focus on premium packaging competitive pricing and on time delivery.\r\n&amp;nbsp;Craft International is known manufacturers suppliers exporters and of wooden handicrafts products from india . Our in-depth knowledge and crafts experience has fetched us distinct position in the industry. We always strive hard to offer a wide array of modern and traditional artistic handicrafts to our clients. The reason behind our success in our domain is premium quality. Our wide range of wood crafts decorative satisfy the specific and</t>
  </si>
  <si>
    <t>Incorporated in the year 2005 at Jaipur (Rajasthan India) we 'Jyoti Sarees' are a Sole Proprietorship Firm engaged in manufacturing a wide range of Ladies Saree Ladies Kurtis Ladies Designer Saree. These product are widely appreciated for their seamless finish stylish look and colorfastness. These products are ideal to be worn in varied occasions including festivals and weddings. These products are adorned with beautiful motifs like lotus and peacock and intricate designing patterns. We offered these products in various sizes colors patterns and styles as per the client specifications. Our valued clients can avail these products from us at reasonable prices. Under the leadership of &amp;ldquo;Mr. Yogesh Khatri&amp;rdquo; (Proprietor) we are continuously progressing in this domain.</t>
  </si>
  <si>
    <t>Incorporated in the year 2016 at Jaipur (Rajasthan India) we &amp;ldquo;Quester Solutions Private Limited&amp;rdquo; are engaged in manufacturing trading retailing and wholesaling quality approved  Full Sleeves Plain T Shirt Full Sleeves T Shirt etc. Under the direction of our mentor &amp;ldquo;Gajendra Jangid&amp;rdquo; we have been able to gain the trust of our respected clients.&amp;nbsp;</t>
  </si>
  <si>
    <t>Nand Nandini is established in the year of 2016. We are a leading Manufacturer Exporter Wholesaler of Scarves Handbag etc. Being one of the reliable and trusted associations in the market we are engaged in providing an outstanding range of Scarves that is hugely appreciated among the clients as it enhances the beauty of the wearer. With the use of matchless material and the modern machines we are providing an attractive assortment of scarves.</t>
  </si>
  <si>
    <t>Shivam Shoes was established in the year 2006. We are leading Manufacturer and Supplier of Mens Synthetic Black Boots Combo Boot ShoeParty Mens Boots etc. We are offering an high quality of Men Leather Shoes. These shoes are made from genuine and superior grade leather by the preparer. Our shoes are in tune with the latest fashion trends and can be carried off easily. Customers can easily get them from us in different specifications at very marginal prices. These world-class products are sourced from top known brands of the market. They are superior in quality standard in sizes comfortable and are highly durable. Our products are precisely manufactured duly verified well-packed and supplied on large market scale at optimum price range.</t>
  </si>
  <si>
    <t>Established in the year 2011 as a sole-proprietorship company at Jaipur(Rajasthan India)we &amp;ldquo;Laxmi Sandal Merchant&amp;rdquo; are engaged in manufacturing and supplying the finest quality range of&amp;nbsp;Wooden Handicraft Wooden Jewellery Camwood Wooden Statue&amp;nbsp;Havan Samagri Pooja Thali Sandalwood Agarbatti Wooden Log and Wooden Piece. We have flourished in this domain due to our exceptional quality product range which is highly demanded by our prestigious clients. Havan Samagri and Sandalwood Agarbatti is processed using best quality natural element and standard processing techniques. This range is highly acknowledged in the market for its remarkable attributes like soothing fragrance environment-friendly precise composition and long shelf life. Pooja Thali is manufactured using excellent quality basic material by our adept professionals as per the set industry standards. Furthermore we have a stringent quality check unit which is managed by expert examiners. Our quality examiners check the offered range against set parameters of quality to offer a flawless product range at the clients&amp;rsquo; end. Due to our timely delivery standard quality product range easy</t>
  </si>
  <si>
    <t>We are a very well established family business which has been producing high quality diamond gold and Uncut jewellery since 1998. Based in Jaipur and Mumbai we are known for the outstanding quality of our jewellery competitive prices reliability. and prompt delivery. We are always looking to expand our operation and increase our ever growing list of satisfied customers who have been delighted by our extensive range of traditionaluncutwedding and contemporary jewellery designs.\r\n\HIGHLY PROFESSIONAL AND SKILLED STAFF\\r\n&amp;nbsp;\r\nOur Jewellery pieces are hand- made in by highly skilled craftsmen. We are therefore certainly able to undertake individual commissions for &amp;lsquo;one off&amp;rsquo; designs ensuring a unique piece of jewellery.Our highly professional and skilled staff are always on hand to assist you.\r\n\VERY EXPERIENCED IN ALL ASPECTS OF THE JEWELLERY BUSINESS \\r\n&amp;nbsp;\r\nLoose gemstones and birthstones are available as well as a full range uncut Jewellery earrings pendants and all types of jewellery. We are very experienced in all aspects of the jewellery business.By purchasing something from us you can be assured of an item that will give you immens</t>
  </si>
  <si>
    <t>\r\nSaga Silver is the best place for all your designer Silver Jewellery discount Precious - Semiprecious Gemstones and Gold jewelry needs. A trusted name in Indian gem and jewelry industry for last few years. Our product range consist of Silver pendants necklaces rings earrings bracelets beads precious and semi precious gemstones etc. We carry an incredible selection of quality jewelry products at excellent prices Classic and new designs Outstanding customer service and help by true professionals.\r\nThe Company is the leading exporter of gem and jewlery from pink city (Jaipur) of India. We have large number of satisfied customers all around the globe. This could be possible just because of our honesty commitment hard work and prompt services.\r\nWe are committed towards perfection and we bring out the best in our jewelry. The latest technology used by us gives a boost to our ability of making world class Jewelry. By our quality and service we are constantly winning the customer's faith. We believe in making long-term relations with our customers. That is why the number of satisfied customers is increasing rapidly. There is overwhelming response for our products</t>
  </si>
  <si>
    <t>\r\n&lt;ul&gt;\r\n&lt;li&gt;Tristar International Corporation was established in 1999 to cater the need of High &amp;? Consistent Quality of Gems having International cuts and tolerances into India.? The Company designed and developed its? own precision and? productive Lapidary &amp; Jewellery Machines &amp; Tools to produce High Quality of Gems &amp; Jewellery at affordable prices.&lt;/li&gt;\r\n&lt;li&gt;?The company? has been managed in? most? scientific &amp;? Professional manner with the hard core team of young Engineers Gemologists and Marketing professionals.&lt;/li&gt;\r\n&lt;li&gt;?We ?are?Crisil rated?well established organisation working as? registered? approved vendors? with? Tata?s Tanishaq Jewellery? A star Jewellery M/s Oyzterbay Jewellery units &amp; others in India and Similar units in overseas markets.&lt;/li&gt;\r\n&lt;/ul&gt;\r\n&lt;p align=\justify\&gt;?\r\n</t>
  </si>
  <si>
    <t>RKM International was established in the year 1999. We are manufacturer and exporter of Designer Dress Off Shoulder Top Knitted Top Cardigans Jeans Jackets Ladies Shirts Fancy Top Official Shirt Linen Black Shirt Designer Shirt Plain Shirt Cotton Shirt Casual Shirt Collar Shirt Check Shirt Printed Shirt Formal Shirts Fashion Skirt Frill Skirts and Long Skirts. We are garment manufacturer and exporter based at Jaipur- India for last 12 years. We are having all the manufacturing facilities in house and have capacity to make 1500 products every day. We have most modern Juki (made in Japan) machines of all the types including Snap attaching Saddle Stitch embroidery Washing Plant cut to pack facilities etc. We are having very experienced staff and workers force to achieve highest quality of garments. We are having strong presence in USA China and Bangladesh. We have best fabric mills for fabric with guaranteed fabric quality. We are running a call centre to support our customers and do give services for delivery the goods at destinations. Our support staff are capable to do all type of analysis for our all the buyers to save their time and money. Enough space for expan</t>
  </si>
  <si>
    <t>Our deep understanding about clients&amp;rsquo; preferences and changing industry demands has helped us to establish ourselves among the leaders of the industry engaged in manufacturing wholesaling and supplying a complete collection of silver products. Our range is highly demanded and admired among the fashion lovers for its supreme quality and exceptional features like exclusive designs intricate patterns lustrous purity excellent finish and many more. The wide array of silver jewellery offered by us includes Pipe Beads04 Ball Chains Silver Toggle02 Silver Beads03 Handmade Silver Chain01 Silver Designer Chains Silver Toggle08 Silver Snake Chain Silver Toggle03 Designer Silver Spacers Silver Toggle010 Handmade Silver Chain Round Silver Beads Pipe Beads06 Silver Crimps Silver Spacers and a lot more. Our entire range of silver products is hand made and cannot guarantee that each piece is identical to another.We are reckoned in the industry for providing the clients with latest trend silver products that are accurate in weight size appearance and oxidation. These products are offered in grams and not as a piece by us to ensure the clients that the product offered to the</t>
  </si>
  <si>
    <t>&lt;table border=\0\ width=\95%\&gt;\r\n&lt;tr&gt;\r\n&lt;td align=\justify\&gt;We manufacture all type of Handicrafts like  crafts handicrafts                     india handicraft Indian textilesarees  Silk skirts Satin skirts cotton skirts tops kurtis ponchos  kaftans salwaar suits lehengas shawls scarves stoles and handwork  zari work mirror work kaudi work designer ladies' bags furniture  painting                    textile gems &amp; jewelry marble work  statues indian                    statue brass articles leather  leather crafts crafts leather                    pottery pottery  crafts crafts for pottery terra-cotta work                     terracota crafts crafts terracotta table accessories crafts                     interior decorator interior crafts interior decoration home                     decor home decor crafts furnishing flooring  crafts carpet                    &amp; flooring crafts wrought iron  wrought iron crafts                    jewellery studded jewllery  bamboo crafts crafts bamboo craft                    of india crafts  bamboo furniture handicrafts indian handicrafts                     pottery of india indian pottery blue pottery Metal Work crafts</t>
  </si>
  <si>
    <t>1. What is Peenzone? Ans. Peenzone is an online e-store which provide the variety of jewellery to his customers. We are dealing in artificial and silver jewellery. As per our word we provide our customer to unique and . 925 &amp;nbsp;of silver products like Ring Ear-ring Necklace Pendent and Nose-pin Brass late Bengal and many more products.  Peenzone has established itself as an ethical player in the market as it comes with its certificates of authenticity and assuring  transparency in the buying decision of the consumers We are launching a new era in jewellery market with the name of PeenZone Jewellers.  Mostly we are making the jewellery in Jaipur traditional style as Jaipur jewellery already famous for his quality and services in all over the world.\r\n2. Why should buy from the Peenzone? Ans. As we stated above that we keep our customers promises at first priority. We know if we shall satisfied our customers after that they will believe on us. However at present time a lot of stores and companies are available in the market and when we take an overlook that they are not providing that products to his customers which they are showing. But we believe in WYSIWYG sta</t>
  </si>
  <si>
    <t>Welcome to the world of panpaliya jaipur for the latest and finest in barmer hand embroidery products. combining the finest of indian handicraft skills with the best quality materials the product line of panpaliya boasts of products which really deliver the punch for you and become the automatic choice of millions going into the next millennium. The designs and color range from aggressive to mellow catering to everybody's choice and at the most competitive prices. a panpaliya product will make the user rediscover the pleasure of beauty elegance grace and glow in the enjoyment of using a product made to perfection. r &amp; d is the watchword at panpaliya where all facets of a product are researched and integrated to blend into a product that is the last word in fashion quality design and protection. Fashion which marks the passage of an epoch that sees unusual mixtures of work forms like hand embroidery patchwork beadwork printing mirror work and tiedye which transit futuristic atmospheres. panpaliya products walk the line between the glamour of 20s and a new space odyssey with appealing creations varying from arrogance to the seductive. design is a specialty with the</t>
  </si>
  <si>
    <t>We would like to take opportunity to introduce ourselves as a prominent Manufacturer Wholesaler and Supplier of wide array of Embroidered Saree Designer Saree Bandhej Saree and Lehenga Chunni. Our company &amp;ldquo;Ravi Crafts&amp;rdquo; based at Jaipur (Rajasthan India) has started its operations in 1990. In order to offer highly effective products to our clients we design the offered range as per the latest market trends utilizing the best grade fabric and innovative machines. We also assure our clients that the offered products are tested on well-defined quality parameters by our quality controllers to deliver the best quality products. This beautiful collection of products is highly acclaimed by our clients for its attractive look elegant design superior finish colorfastness shrink resistance and fade resistance nature.</t>
  </si>
  <si>
    <t>Kilol&amp;nbsp;is derived from a Sanskrit word which means &amp;lsquo;to play&amp;rsquo;. And play on many levels indeed it does! Contained by no boundaries Kilol plays around with delicate traditional designs to give them a modern interpretation. Playing with conventional weaves it creates contemporary outfits that comfortably fit your daily routine and casual outings.&amp;nbsp;\r\n&amp;nbsp;ThenKilol Fabrics Pvt. Ltd. was founded in the year 1986 when Mamta Mansingka took a non-descript garage in Indore (M.P.) and turned it into the factory of her dreams with a single printing table and one kaarigar (printer). The fusion of hand-woven borders with hand block printed motifs gave Kilol its identity and thus began a journey of creating ethnic wear that is contemporary and comfortable.&amp;nbsp;&amp;nbsp;NowKilol's retail chain currently comprises 10 stores. With its head office and production unit based in Jaipur (Rajasthan) it has a wholesale department to cater to individual outlets and an export department to address worldwide shipping.&amp;nbsp;Our ProductsOur products include everything to suit the needs of a modern woman who loves her traditions and is on-the-go always! Ethnic wear like sal</t>
  </si>
  <si>
    <t>Incorporated in the year 2003 as a Sole proprietorship firm at Jaipur (Rajasthan India) we &amp;ldquo;Karishma Sarees&amp;rdquo; are the reputed Trader Wholesaler and Supplier of an exceptional quality range of Georgette Saree Chiffon Saree Ladies Synthetic Saree and Traditional Saree. We procure the offered range of sarees from market vendors who are trusted in the market for their quality and have sturdy presence in the industry. This saree range is designed by expert professionals using excellent quality fabric latest techniques and contemporary machines in conformity with the industry quality standards at our vendors&amp;rsquo; well-established unit. Additionally this range is highly appreciated among our esteemed patrons for its remarkable attributes like perfect finish vibrant color-combinations smooth texture longevity and color-fastness. With an intention to fulfill the diverse client demands and choices we offer this range in varied colors designs and patterns. Besides this range is designed keeping in mind the current fashion trends in order to offer the latest fashionable collection to the clients. Apart from this to ensure flawless finish and to achieve maximum cl</t>
  </si>
  <si>
    <t>Incorporated in the year 2010 we 'Bamalwa Jewels' are a renowned company that is engaged in manufacturing and supplying an alluring range of Silver Earrings Diamond Necklace Kundan Necklace Set Antique Victorian Ring Precious Stone Necklace etc. Situated at Jaipur (Rajasthan India) we are a Sole-proprietorship firm engaged in offering this splendid quality range of jewelry which is designed in conformity with the industry standards and the latest fashion styles. This range is designed using the best quality silver diamond ruby precious and semi-precious stones other basic material and latest techniques by our creative professionals. Owing to its remarkable attributes like eye-catchy look premium quality perfect finish classy designs and long lasting shine this range is highly demanded by our esteemed patrons. Additionally this alluring range is offered in a plethora of designs colors etc. to serve the variegated choices of the clients. Our quality controllers examine the jewelry range thoroughly against predefined parameters of quality in order to assure its flawless nature and to achieve maximum client satisfaction. Apart from this we have a well-established faci</t>
  </si>
  <si>
    <t>We &amp;ldquo;Shree Radhika Sarees&amp;rdquo; are a distinguished entity in this fashion domain involved in Manufacturing and Supplying an alluring range of Designer Saree Girls Lehenga Gotta Patti Lehenga Bridal Lehenga and Wedding Lehenga Chunni. Incorporated in the year 2010 at Jaipur (Rajasthan India) we are a Sole-proprietorship firm engaged in offering a quality assured range of ladies traditional wear keeping in mind the latest fashion trends. With an intention to fulfill the variegated client choices and to offer the latest fashion our professionals stay updated with the fashion trends of the market. This saree and lehenga range is designed using excellent quality fabric advanced machines and latest techniques at our cutting-edge designing unit. Owing to its eye-catchy look skin-friendly fabric shrink-resistance attractive embroidery captivating designs and unique color-combinations this range is broadly acclaimed by our esteemed patrons. This attractive traditional wear collection is offered in a wide gamut of sizes colors patterns and designs. Apart from this to make sure that we offer an impeccable range to the clients we have a stringent quality check unit. Th</t>
  </si>
  <si>
    <t>Sambhav Gems International is a leading Manufacturer Wholesale &amp;amp; Supplier of Precious Stones Multie Necklace Stone Jewelery etc. Backed by rich expertise in this domain we have been capable of offering wide assortment of Natural Stone Jewellery. The offered jewellery is worn with all types of dresses by girls and ladies. Our offered jewellery is crafted by our skilled designers using finest grade stone that are procured form authentic vendors of the market. We offer this jewellery to our clients in different sizes and designs as per their necessities. We are one of the leading manufacturers and suppliers of Multicolor Precious Stones. We offer wide collection of precious stones in various sizes carat (rati) shapes and colors which help us to gain the maximum satisfaction of our clients. Our multicolor precious stone is extremely valued for its purity fine cuts and neat finishing among the clients. These stones can be availed at leading market prices. We are presenting a quality tested assortment of Multi Color Beaded Necklace. The Multi Color Beaded Necklace is recommended for its fine sheen. These products are designed as per the latest fashion trend of the i</t>
  </si>
  <si>
    <t>Shivam gems is an export house that brings indias rich heritage in art and craft to your doorstep and into your homes. We are the leading manufacturer of precious semi precious stones silver jewellery stone jeweller stone beads birth stones stones figures rudraksh &amp; navratna mala. We are working in this field more then 50 years. Committed to ensuring quality and authenticity our products are crafted by master artisans whose skills are incomparable and inimitable. We specialize in jewelry and handicrafts from the erstwhile princely state of rajasthan and have a wide array of items that range from the traditional to the contemporary. shivam gems strives towards permanent business relationships with all its clients forges through complete customer satisfaction.</t>
  </si>
  <si>
    <t>Founded in the year 2015 at Jaipur (Rajasthan India) we &amp;ldquo;Trendmonger Private Limited&amp;rdquo; are a reckoned manufacturer and supplier of an attractive range of Kids Frock Kids Sherwani Kids Lehenga Kid Pathani Set Kids Patiala Suit Printed Kids Shirt Kids Traditional Skirt and Kids Halter Top With Skirt Set. Additionally we trade an elegant collection of Girls Skirt Top Girls Ethnic Skirt Women Palazzo Ladies Wear and Boys Ethnic Kurta. The offered dresses are widely commended for their attributes such as colorfastness tear resistance and shrink resistance. Under the leadership of &amp;ldquo;Ms. Snigdha&amp;rdquo; (Auth. Sign) we are constantly moving towards the path of high industrial repute.</t>
  </si>
  <si>
    <t>HF Metal Art Pvt. Ltd. a Swiss Gold Minting Company based in Jaipur which is known for its stone studded designer Jewellery and craftsmanship. We manufactures and supplies a wide range of 995 pure gold and 999 pure silver coins and bars with color enamel images over the embossed figures and customize designs. Our specialization is to manufacture and supply customized coins and Bars with your corporate logo and design as well as a broad range of tailor made non precious metal items with color enamel painted designs and we also offer wide range of different kind of finishing including 995 pure Gold plating in Brush satin high polish and antique finishing 999 pure Silver plating in Brush satin high polish and antique finishing Brass brush high polish and antique finishing Copper plating in brush high polish and antique finishing  Tin plating with antique look finishing finished of the highest levels to provide the quality with a difference to make your business shine. Swiss-owned our production facility in Jaipur boasts the most modern equipment 100% imported from European countries and technology and know-how has been provided by our parent company M/s Faude &amp; Hugue</t>
  </si>
  <si>
    <t>Jainko Apparels wa established in the year 1992. Jainko Appreals is a trusted organization excelling in manufacturing and exporting a repertoire of corporate wear security wear hospital wear industrial wear institutional wear Hotel&amp;amp; caters wear casual &amp;amp; formal wear. These are known for durability excellent finish perfect stitch best fittings and are crafted using best quality fabric and innovative designs by our dexterous designers. . It helps us in targeting our domestic clients. Besides our globe spanning network facilitates in meeting the demand of our global customers in a befitting manner. Our cost-effective production techniques ensures that the uniforms offered by us are available at market competitive costs. Our success has been a direct result of single-minded focus on leveraging our Core strengths-quality on-time delivery speed of response and impeccable systems And processes. The promoters are well experienced in this Industry and their able guidance has enabled us in attaining the present sky scraping status. Besides their efficient team management enables our entire team to work as a cohesive whole focusing towards the development of our range</t>
  </si>
  <si>
    <t>At Adroitness We are committed to the best quality at very competitive prices. Please note that we are different from any other online jewelry store from the internet you wont find any common items here and every piece has something to say (some people do try to imitate us but as for quality buyers original stands for its own). We make just unique and exclusive designs in 925 Silver studded with Precious or Semi-precious stones and swarovski crystals. Our target customers are those who like to stand apart from the crowd and want to make their presence feel.   We can assure you that our jewelry will be a great help and an asset in defining your Style Statement. It is a combination of both style and elegance for you to feel the Woman of Substance. Every of our piece will be the Center of Attraction for the people around with you making it look the best.  We dont use any artificial stuff in our jewelry as we know that artificial fades with time and so never last. Contrary we want our clients to treasure the jewelry forever hence making it worth for their valued money 925 pure silver and genuine gemstones. We welcome the quantity buyers and designers who want their de</t>
  </si>
  <si>
    <t>as established suppliers of gems and jewellery we specialize in rare gemstone commodities while creating unique individual jewellery items. serving the jewellery trade for more than two decades with our wholesale business we combine the highest quality goods with excellent service to meet all your needs and requirements. As second generation jewellers we have the expertise to supply consistently high quality jewellery guidance and help. Our dedication to high quality integrity and outrageously great service are unsurpassed in the industry. we ensure the highest grade of customer satisfaction by offering:high and consistent qualitycompetitive pricesteady supplyhighly skilled and trained workforceardent attention on customer carewe deal in14k &amp; 18k studded jewellerywe deal in high quality 14k &amp; 18k gold jewellery studded with diamonds precious and semi precious stones. The jewellery is designed by a team of proficient designers who add hundreds of designs every month. The jewellery is manufactured under strict quality control at a state of the art manufacturing facility fulfilling all its social and environmental responsibilities. coloured gemstoneswe undertake orde</t>
  </si>
  <si>
    <t>Established in the year 2000 Indira Fashion are one of the prominent manufacturers and exporters of a wide array of scarves shawls stoles Block printed bed sheets and other dressing accessories. Pashmina shawls are manufactured from good quality wool and are best example of great combination of modernity and tradition. They are light in weight durable and easy to maintain as they are woven by our expert craftsmen. Our range also includes shawls printed shawls and printed stoles.To ensure that these accessories are in compliance with indian standards we make use of quality fabrics like pashmina woolen viscose cotton and rayon that are procured from reliable vendors in the market. Our complete array is closely tested by our team of quality controllers that makes it widely appreciated for its color fastness shrink resistant and neat stitching attributes.  We have two state-of-the-art manufacturing units which have been crafted from quality yarns and fabrics. These garment accessories are comfortable and soft so these can be worn in any season. These machines enable us to cut down the production cost that further results in lowering the price value of our array of sto</t>
  </si>
  <si>
    <t>Established in 1991 jai shankar craft is one of the leaders among manufacturers  Indian Jewelry. Our product range includes finest quality silver (precious &amp;  semi-precious) necklaces pendants earrings crosses rings anklets and sets. Ever since inception we have always tried our best to promote the rich Indian culture by way of art and our fascinating products and artwork have enabled us to represent India in the International arena and also win accolades for our work.\r\n\r\nOur gallery has an exclusive collection of beautiful quality silver jewelry and gifts and ornaments that are available in variety of colors designs and shapes. Made of finest quality material our silver jewelry products have earned us huge accolades from our clients the world across. We design and manufacture our products as per industry standards and the tastes and choices of our most demanding clients.\r\n\r\nWith strong business ethics and customer satisfaction as the prime objective the company has achieved excellent success in the International Jewelry Export Market. We take every care and attention to offer quality jewelry products at most reasonable prices and delivery within stipulate</t>
  </si>
  <si>
    <t>Culture and traditions are a mirror of a country or any part they belong to and those things which are woven with the values of culture and traditions are known best among all. Maya Wholesale Kurti is one of them and can be said very rare that is making its mark on the horizon of this world for a zenith. It started its journey in 2016 Maya Wholesale&amp;nbsp; Known for its best ethnic wear Kurtis with traditional designs it has embarked on its journey to mark its name on top of designing world. Its Kurtis come with various different designs with different colors and sizes that look awesome. If someone is going to wear them they feel like they may have worn a tradition that embellishes them with ethics and with ethnicity.\r\nMaya Wholesale has its own unique design and also manufactures products with the team of expert people in the department of its designing printing screen printing Dying stitching and Tie-Dye. We do our own work with total craftsmanship and dedication. We have the beautiful collection of Kurtis Duppatta Patiyala Salwar and Salwar Kameez for every age of women and girls in which they look beautiful and graceful. Apart from all other clothes they dist</t>
  </si>
  <si>
    <t>Techcom is amongst the top growing brands in computer hardware and consumer electronics in India. Owned by Techcom Technologies Private Limited the brand was launched in 2001and has since amassed an impressive share of the Indian market with its products being sold in over 30 countries worldwide.A homegrown brand with its major focus on IT peripherals and consumer electronics Techcom has an extensive network of branches distributors resellers retailers and OEM clients that covers the whole of India via over 10000 channel partners. The company has its corporate headquarters at New Delhi with 15 branches across major cities like Mumbai Chennai Kolkata Hyderabad Bangalore Chandigarh Jaipur Patna Ludhiana Indore Bhubaneshwar Guwahati Ahmedabad Lucknow and Surat. With over 300 employees across its 16 offices in India Techcom is still on a growing phase with plans of an extensive pan-India presence within the next three years.\r\nThe product portfolio of Techcom ranges across various IT peripherals and consumer electronics products chiefly comprising of: Monitors Cabinets UPS Web Cameras Speakers Keyboards Mouse Headphones TV Tuners HDD Casings Card Readers etc.\r\nIn t</t>
  </si>
  <si>
    <t>Welcome to Print Bazaar (A House of Printed Fabrics)  we are manufacturer and supplier of printed fabrics and exclusive stylish and designer home furnishing items in the pink city Jaipur. We are also textile printer and suppliers. We deal in both domestic and international market. Our company is the oldest in jaipur we are working in this business from more than 30 years. We have great experienced designers they have good knowledge about the fashion market and the customer requirements. Our specialty in printing is discharge printing proceen printing pigment printing hand block print on any kind of fabric. The process of textile printing like dying printing and finishing is done under the one roof. The daily production capacity of our company is around 2000 meter per day. We supply home furnishing items like Bed Covers Cushion Covers Curtains Table Covers etc.We also deal in ladies garment like salwar kameez kurties Patiala choodidar etc.At present we are working with exporters &amp;amp; domestic supplier which is making like salwar kameez kurtis patiala choodidar etc. We endeavor to maintain high standards of quality professionalism and business ethics for strengthen</t>
  </si>
  <si>
    <t>We &amp;ldquo;Marothi Bandhej&amp;rdquo; are a prominent entity engaged in Manufacturing a wide range of Dress Material Suit Material Bandhej Odhani Rajputi Poshak Kurti Kanchli Lehenga Choli etc. Incorporated in the year 2015 at Jaipur (Rajasthan India) we are a Sole Proprietorship firm engaged in offering a quality-assured range of products. Our mentor &amp;ldquo;Mr. Mohammed Arif&amp;rdquo; (Owner) has immense experience and under his worthy guidance we have achieved a respectable position in this domain.</t>
  </si>
  <si>
    <t>Wish IT Have IT is a leading online retailer in India &amp;amp; world fastest growing ecommerce Technology Company. Wish IT Have IT offers you a unique online shopping experience with various gifting options home furnishings home decor and kitchen that is combined with quality products topnotch service and timely delivery.\r\nWISH IT HAVE IT BUSINESSES&amp;nbsp;Wish IT Have IT: Gifting Ideas\r\nAt Wish IT Have IT we have curated a wide collection of gifts. We have collaborated with artisans specialized in creating handicrafts using various ancient techniques and eco-friendly raw materials. Be it the memorable occasion of your marriage or birthday of your young one or the auspicious housewarming of your new home or the pooja; our biggest collection of gift items mounting up to 1000+ gifts and counting is sure to have that perfect gift which will suit the occasion please your guests and be well within your budget. Happy gifting!!\r\nWish IT Have IT: Home Furnishings &amp;amp; Decor\r\nWish IT Have It a niche name in home furnishings targets its products at the discerning customer. Its extensive range of bed linens comprises a collection of bed linen with duvet covers or pillow</t>
  </si>
  <si>
    <t>Such is the story behind the creation and flourishing of Relaxo Footwears Limited the company that established itself as one of the most stalwart quality conscious and avant-garde footwear companies in the Indian economy today. Found in 1976 by Mr. ML Dua and Mr. RK Dua Relaxo Footwears Limited is one of the leading and most popular footwear companies in India. The company began as a small enterprise and was officially incorporated in 1984 and further went into public listing in 1995. Headquartered in New Delhi India it maintains a fine combination of comfort style and workmanship and is embarking upon appreciable growth plans for the future. According to the 2008 Business Survey it has now emerged as the second largest footwear producer in India.\r\nThe widely celebrated Indian footwear brand offers a wide collection of fashionable and comfortable products for women men and children. Since its inception the company has gone on to become one of the largest producers of footwear in India with an estimated business value of 17 billion last year. A brand synonymous with quality products and affordable prices Relaxo is adorning millions feet in more than 25 countries</t>
  </si>
  <si>
    <t>Indian fabrics play an important role in textile industry as those are varied in tune with the latest trends and emerging fashions. Catering to the specific customer oriented patterns&amp;nbsp;Raghav Handicrafts&amp;nbsp;has been established itself as a thriving business organization that is involved in the production of a wide array of Textile Fabrics. We are broadly engaged in the high class production of&amp;nbsp;100% Cotton Scarves 100% Silk Handloom Stoles Ethnic Handmade Scarves Handmade 100% Cotton Quilts 100% Silk Stoles Indian Vintage Scarves &amp;amp; Stoles Old Indian Vintage Quilt Vintage Quilt Pouch&amp;nbsp;and more. These products exhibit a unique amalgamation of aesthetic radiance artistic excellence and distinct &amp;amp; contemporary designs to be cherished forever. Through the dynamism rigid quality control and dedication of employees towards their work we can provide flexible solutions to our customers and it is because of this we have established ourselves as one of the trustworthy manufacturers exporters and traders of the industry.\r\n&amp;nbsp;\r\nWhy Choose Us?\r\n&lt;ul&gt;\r\n&lt;li&gt;Committed to offer maximum delight to the clients&lt;/li&gt;\r\n&lt;li&gt;Products available in unique a</t>
  </si>
  <si>
    <t>We solely deal in Handcrafted products. We manufacture under the guidance and assistance of renowned artist Suman Dugar from Jaipur.&amp;nbsp;We have our expertise in the following categories:1. Fashion Accessories2. Hair Accessories3. Saree Accessories4. Night Lamps5. Home Decor6. Marble Craft7. Wooden Craft8. Metal Craft9. Wall Art and PaintingsIndia is a beautiful assortment of diversity reflected in our Clothing Food Lifestyle Language Music Books etc. This diversity is so rich and diverse that an attempt to capture it on a single platform was never made. Uniqueindiancrafts is that sincere attempt by bunch of young insane guys and gals who think this is possible now with the Internet.Uniqueindiancrafts uses a direct selling model to capture the regional variations of India.&amp;nbsp;We are manufacturers of handcrafted articles each of which is unique and rare in their own sense.&amp;nbsp;Our team is headed by renowned Artist and Creative Designer Suman Dugar who has been working passionately in this field since last 25 years. Our products have been appreciated worldwide and widely bought in USA Sweden Germany France England Singapore Sri Lanka and Australia.&amp;nbsp;Customer</t>
  </si>
  <si>
    <t>JMJ (JHUMAR MAL JANGALWA)&amp;nbsp; Sardar Shahar Wale who have always added to your treasures at different occasions since the olden times and are coming up to add more glitters in your life. We started our journey from a very small stage in Sardar Shahar  Churu Dist. Since then the name of J.M.J and Sons slowly and steadily started spreading all over the nation. The business further flourished and with the help of our dedicated team of artisans. We deal in holeselling  retailing and manufacturing. We started holeselling from Delhi Manufacturing from&amp;nbsp;Sardar Shahar&amp;nbsp;and Seeing the ever-growing demand we established our retail outlet in Jaipur. We basically deal in jewellery like Gold KundanSilver Diamond and all kinds of jewellery. We also make jewellery according to the customer requirements through order. The list of our esteemed kept on growing by leaps and bounds. Today we have a strong foothold over the market. J.M.J over the passage of time has gained immense momentum. With the years of dedicated service and expertise in creating unique jewellery. At J.M.J deal exclusively in international standard 22/22.K Hallmark purity gold 24.k exquisite Kundan/Polk</t>
  </si>
  <si>
    <t>&lt;table border='0' width='100%'&gt;\r\n&lt;tr&gt;\r\n&lt;td&gt;\r\nCasajewels&amp;nbsp;is a renowned company engaged in Manufacturing and Exporting of wide range of Jewellery. Casajewels&amp;nbsp;is a name of trust quality and purity. Casa is an Italian word signifies Home a place for everyone. i.e. a place where there is something for everyone. CasaJewles located in the Heart of Jaipur since 1975. Jaipur also known as Jewels Capital in India is a center for jewellery making and cutting of stones.\r\nCasajewels is a house of Jewels dealing in wide range of products namely gold jewelry silver jewelry Victorian jewelry high end jewelry wooden artifacts. Apart from this company also deals in fine quality of precious and semi-precious stones beads miniature paintings and pashmina shawls from Kashmir.\r\nCasajewels is a family where people of different age with different work experience work together as a family towards the development of each and every product. Casajewels family includes a team of skilled craftsmen designer where they invent and create various design according to customer requirement which may be based on floral theme Mughal jewelry Traditional Indian Jewelry Italian jewelry</t>
  </si>
  <si>
    <t>It is a firm running from 1986. Basically we are manufacturer of Kundan Meena (jadav) Jewellery The best Utilization of precious stones and flat diamonds is done in our Art Purity of gold used in it is 22k. to 24k.in all the items. We also making kundan art on the base of Jade Emerald Ruby Blue sapphire and Yellow sapphire. We also take along tradition of India to give antique look to our jewellery We have the artistic unique collection of 'Jadav Antiques' gathered from South India North India Banaras Rajasthan and Gujrat. We admire there different type of skills and try to provide you that periodic antique look.From year 2003 we have introduced a new art \PACCHI\. It is origin of \Kaccha \(Guj.). But before 70 years ago it has been vanished from there. Also we have reborn this art for the world and had taken this concept from very original depth &amp;amp; presented with its own glory &amp;amp; fame. It is somewhat fusion of India and Victorian setting art. Looking towards its manufacturing frame is of white gold or silver and base is of 18k. gold. Diamonds Precious and Semi precious stones stetted with in it. It would really sooth your heart and give dignity to your appe</t>
  </si>
  <si>
    <t>Haatbazar is a one stop shop for all your fashion and lifestyle needs. Being India's largest e-commerce store for fashion and lifestyle products Haatbazar aims at providing a hassle free and enjoyable shopping experience to shoppers across the country with the widest range of brands and products on its portal. The brand is making a conscious effort to bring the power of fashion to shoppers with an array of the latest and trendiest products available in the country.\r\nHaatbazar's value proposition revolves around giving consumers the power and ease of purchasing fashion and lifestyle products online. Offerings such as the largest in-season product catalogue 100% authentic products cash on delivery EMI facility and 30 day return policy make Haatbazar the preferred shopping destination in the country. To make online shopping easier for you a dedicated customer connect team is on standby to answer your queries 24x7.\r\nHaatbazar understands its shoppers' needs and caters to them with choice of apparel accessories cosmetics and footwear from over 500 leading Indian and international brands. Prominent brands include Adidas Nike Puma Catwalk Inc 5 United Colors of FCUK</t>
  </si>
  <si>
    <t>Our organization is a prominent manufacturer and supplier of a voluminous range of Ladies Garments in Jaipur. The products are widely preferred by the clients across the nation as these are long-lasting skin-friendly well-stitched comfortable and ensure colorfastness. We have an enticing range which includes products like Top Pyjamas Dupatta Traditional Kurtis Traditional Fabrics Skirts and Traditional Salwar Suits. These fabricated products are a mix of traditional designs with modernity and are in sync with the current fashion trends.Our fabricating experts and craftsmen design weave and fabricate the products skillfully using latest machines and technologies. It is also ensured that the fabricated products are in accordance with the tastes and preferences of the clients. The experts fabricate the products with creativity adding innovative designs and vibrant patterns to the range. Therefore the customers have a wide choice to choose from in terms of bright colors designs prints and sizes. In addition it is ensured that the products are at par with the international quality standards. Our customers are thus provided with premium quality products at cost-effectiv</t>
  </si>
  <si>
    <t>To introduce ourselves  &amp;ldquo; DELUX PAPER CONVERTORS&amp;rdquo; Incorporated in 1975 is a reputed Firm of Rajasthan manufacturing products like Note books Registers Slip Pads Files Duplicate Books Examination Copies etc. We also have a Production Unit capable of fulfilling all kind of manufacturing Requirements for our valued customers.Few of our Famous Brands Include-MAHARANA PRATAP CLASSIC JYOTIPARAMVEER ROHINI etc. available exclusively in local markets of Rajasthan.We have Keenly Dedicated Ourselves in providing High Quality to our Valued Customers all the time.&amp;nbsp;Our Sister Concern ARHAM PAPER CONVERTORS is one of the leading manufacturers of Eco Friendly Paper Bags in Rajasthan. We manufacture customized bags using Kraft Paper Art Paper &amp;nbsp;&amp;nbsp;&amp;nbsp;Handmade Paper in different/various sizes and shapes as per the needs of our valued customer.Currently we are working with few Reputed Brands like LEVIS SIYARAMS PETER ENGLAND THOMAS SCOTT PLANET FASHION ROXTON for Paper Carry Bags.&amp;nbsp; The bags are handmade to perfection ensuring highest Quality &amp;amp; Durability for Purpose.For any clarification please feel free to touch base with us at our contact coord</t>
  </si>
  <si>
    <t>We are one of the trusted manufacturers suppliers and exporters of High FashionGarmentsfor Ladies &amp;amp; Mens. These garments are designed by experienced designers who make use of the finest quality thread and fabrics in order to design these garments. Our products are in accordance with prevailing industry standards and are highly acclaimed amongst our customers for their elegant designs colour patterns prints and styles.We have a modern infrastructure facility that is well-equipped with the latest machines and tools. The designing unit of the infrastructure facility features the latest designing software and tools &amp;amp; machines to produce garments in bulk. Our professionals have wide industry experience and required skills which have enabled us to deliver superior quality products to our clients within the specified time frame. We have a team of diligent quality auditors who keeps an eye on every detail and ensures that each garment is defect-free and scores high on several quality parameters. Our qualitative fashion garments and their competitive pricing have helped us to make a big presence in the markets of the Indian subcontinent.&amp;nbsp;For brand franchisee a</t>
  </si>
  <si>
    <t>Manufacture &amp;amp; Exporter Of Precious and Semi-Precious Stones Cabachons GemStone beads Strings Carvings Chips.AS Gems Supplies Precious And Semi-Precious Stones Of The Finest Quality As Citrine Amethyst All Topaz Garnet Aquamarine Peridot Iolite.The Chairman Of AS Gems Mr. Trilok Narayan GoyalHails From A Family That has Been Engaged In The Trade Of Gem &amp;amp; Jewellery Since Last Twenty Years.AS Gems assures to get you any of your choice not listed in our products category. Our designs are customers oriented and we take lot of pains to satisfy their every expectation with almost satisfaction. Our Company Having More Stock More Quantity More Variety And We are able To Complete Your Valuable Order.In Our Website We Have Tried To Cover Various Stones Sizes Shapes In Cut Cabs And Beads. We Can Also Provide You Other Gemstone In Different Shape Sizes Different Cuts Like Kamal Or Diamond And Quality.For Any Specific/ Fancy/ Particular Shape In M.M Size Pleases Fill Our Feedback Form To Specify Your Exact Requirement. We Can Give You Best Quality And Effectively Price When We Know What Exactly you Require. AS Gems Always in Search Of New Relationships And Contacts. It</t>
  </si>
  <si>
    <t>&lt;table border='0' width='100%'&gt;&lt;tr&gt;&lt;td&gt;Embellished Life Jewellery&amp;nbsp;a professionally managed company established over a decade engaged manufacturing and supplying a high quality 'fashion jewellery' with a backup of over 100 Artisans and qualified designers.&lt;/td&gt;&lt;/tr&gt;&lt;tr&gt;&lt;td&gt;&amp;nbsp;&lt;/td&gt;&lt;/tr&gt;&lt;tr&gt;&lt;td&gt;The product rages in fashion&amp;nbsp;and silver&amp;nbsp;jewellery&amp;nbsp;with precious and semi-precious stone that includes Necklaces Bracelets Rings Pendants Studs Earrings Cufflinks Brooches Tiepin etc.&lt;/td&gt;&lt;/tr&gt;&lt;tr&gt;&lt;td&gt;&amp;nbsp;&lt;/td&gt;&lt;/tr&gt;&lt;tr&gt;&lt;td&gt;The company's sole objective is to put in efforts to satisfy the customer in quality aesthetic and price.&lt;/td&gt;&lt;/tr&gt;&lt;tr&gt;&lt;td&gt;&amp;nbsp;&lt;/td&gt;&lt;/tr&gt;&lt;tr&gt;&lt;td&gt;We invite you to join a New Age Indian company. A company that delivers what it promises. WELCOME to the ultimate site of Fashion/Silver&amp;nbsp;Jewellery Precious &amp; Semi Precious Stones &amp; Beads. We are globally recognised company &amp; call upon renewed companies to collaborate with us to break the barriers of distances &amp; make there business global. Competitive market prices paired with competitive market grade. We can give you the edge for your designs and gemstone requirements. Interested in s</t>
  </si>
  <si>
    <t>B.R.Textileis known as a reputed manufacturer of quality Ladies Cotton Kurti Ladies Tops Ladies Printed Kurti and Ladies Designer Kurtis. Our range of clothes is fabricated according to the needs of our client. In order to maintain flawless production we have a team of qualified and well versed professionals.</t>
  </si>
  <si>
    <t>Global bag is one of the renowned manufacturers and suppliers of eco-friendly custom Non Woven Bags and Fabric Rolls.\r\n&amp;nbsp;\r\nBeing the fastest emerging company in South India with over years of experience in fabric industry; we are specialized in producing variety of re-usable fabric products.Our products are customized according to the requirements and growing demands of the clients. We always manufacture the products that are reliable highly efficient durable and termite resistant. The products of Global Bag manufacturer are highly cherished and are in great demand among our clients because of its remarkable quality and affordable cost.\r\nGlobal Bag Solution Udhoyg was established in the year 2014. We are leading Manufacture r of Carry Bags Plain Non Woven Bag W Cut Non Woven Bag Shopping Bags promotional Bag Sweets Bag Advertising Bag etc. Owing to our rich industrial experience and using Zero filler Premium Fabric we are engaged in offering a wide range of Shopping Bags. Optimum quality and long lasting flawlessness are some of the main features of these products. High quality raw material is procured for making of these bags which makes them odor free</t>
  </si>
  <si>
    <t>K Plus Creations is establish in the year of 2016. We are leading Manufacturer &amp;amp; Supplier of Fancy Ganesh Single Marble Kalush Lota Marble Plastic Ball Strings Pillar Watch Marble Artificial Metal Peacock etc. Needs less maintenance cost and ensures durability these marble stones are widely demanded in numerous residential &amp;amp; corporate sectors for various purpose. Our offered marble stones are processed using cutting &amp;amp; cleaning machines with advance methodology. Manufactured in conformity with international standards this string is highly appreciated for its features like smooth texture wear &amp;amp; tear resistance and perfect finish. Clients can avail this Braided Plastic String from us in varied lengths thicknesses and color combinations as per their specific needs.</t>
  </si>
  <si>
    <t>First major multinational coloured gemstones and jewellery house established in 1978 at Jaipur India by modern entrepreneurs with innovative insights for cutting and polishing precious and semi precious stones for supplying to international jewellery manufacturers The company has grown many times over and now is a pioneer among major colored gemstones and jewellery houses.\r\n&amp;nbsp;\r\nBesides changing the face of manufacturing broke the mould of gemstones and jewellery marketing by launching various products for multiple markets and price segments by opening up distribution channels via superstores department stores and other retail outlets across the world. brought gemstones within the reach of a wide consumer base. One of the first to offer large quantities of perfectly calibrated precisely cut and uniform quality of gemstones and silver jewellery at affordable prices designs and quality world wide by using the latest processes and equipments. Business model now integrates all operations from sourcing of rough gemstones directly from the mines to cutting and polishing by machines in state of the art factory and marketing them through distribution channels acros</t>
  </si>
  <si>
    <t>Successfully Spreading Rohini Bangles established in 2005 has been manufacturing Lac bangles under the brand rame of 'Rohini Bangles'. We are the largest manufacturers and Deal in All Type of Lac Bangles. Brass Bangles Seep Bangles Ptastic Bangles &amp;amp; Lac Jewellry. Bangles are intricately carved with exquisite designs. The versatile range of designs avalable speaksvolumes of our excellent craftsmanship. We are highly professional establishment who believe in TOTAL QUALITY MANAGEMENT.\r\nRohini Bangles Store is a experienced supplier of all types of Lac Bangles Brass Bangles Seep Bangles Plastic Bangles and Weddwig Chura located in the Caltural hub of the country i.e. Jaipur. We are continuously advancing and growing under the able leadership of Mr. Krishan Kumar Rajpurohit who have a vast experience of 35 years in this field. Experience and Expertise : We understand the needs of an indian woman and have the expertise to full fill those needs. We assure a sense of beauty and pride to every woman who chooses to wear our Lac bangles. Client Satisfaction. We Always give precedence to the satisfaction of our clients. We Supply Lac bangles Brass Bangles. Seep Bangles</t>
  </si>
  <si>
    <t>If you are an existing business owner dealing in fashion bangles or someone planning to tap into this business we present you the right products to start with. Being a reputed bangles manufacturer in India Soham Enterprises take the conventional business one step ahead from the way others are doing this. We present you the finest range of Brass Bangles and Lac Bangles for wholesale price so you won&amp;rsquo;t have to invest your time finding the right supplier for you and may focus on the growth of your business.\r\nSoham Enterprises is a wholesale manufacturer and supplier of stylish Brass Bangles and Lakh Bangles. While being located in Jaipur India we serve our clients from across the globe. With a strong foundation of many years of experience in this business and what we have earned is deep trust and love of thousands of wholesale bangles buyers from all corners of the world. This is because we are committed for supplying finest quality products at the most affordable prices.\r\nWe are a team of seasoned designers who keep a close eye on latest vogue and bring on the table delightful designs that women of today love. And we have a team of skilled artisans who do</t>
  </si>
  <si>
    <t>Bestow with affluent industry knowledge we have carved out well-recognized status in the domain of manufacturing exporting and supplying a glorious collection of&amp;nbsp; Precious &amp;amp; semi-precious Stones. The expansive range we offer comprises Ruby Carvings Cut Stone FiguresOnyx Amethyst Citrine and Blue Topaz. Our products receive admiring remarks by our clients across the international market. The presented array of jewelry is exquisitely designed by our artisan and ensures beautiful designs striking luster flawless finish and smooth edges. Apart from this we are supported by tremendous vendor base. Our vendors have credible standing in the industry and supply us premium class raw material.\r\n&amp;nbsp;\r\n&amp;nbsp; Our entire workforce of skillful professionals contributes with maximum efforts and total dedication with the purpose to offer gorgeous jewelry pieces. We have in-house designing unit that carries our intensive market research to craft designer jewelry that are trendy and stylish. These products are in compliance with international quality standards and match the ruling market trends. The robust infrastructure facilitate us the ability to attain swift fabr</t>
  </si>
  <si>
    <t>Established in 1999 we are having&amp;nbsp;an&amp;nbsp;experience of years&amp;nbsp;in the industry we have successfully earned an almanac of esteemed clients from around the world for our range of gemstones and&amp;nbsp;Jewellery. Shree Shyam Gems &amp;amp; Jewellery&amp;nbsp;is a name in the business renowned for importing exporting manufacturing and wholesaling of a ravishing collection of jewellery products precious and semi-precious gemstones beads roughs. Our dynamic range comprises of&amp;nbsp;Ruby Emerald Sapphire Tourmaline Rhodolite Iolite Tanzanite Red Garnet Topaz Tsavorite Quartz Amethyst Green Amethyst Fire Opal&amp;nbsp;and various other gemstones.&amp;nbsp;Our forte lies in offering a spectacular range that not only enhances the beauty but also makes the clients feel exceptional.We are backed by our skillful team having deep knowledge about the marketplace. With their sincere efforts and dedication we have gained a wide distribution network across the globe. Our range is exemplified with its simplicity highly fashionable appeal long term value and stylish range.We offer&amp;nbsp;zero defect&amp;nbsp;and&amp;nbsp;leading edge designed&amp;nbsp;jewellery products&amp;nbsp;and special&amp;nbsp;customization se</t>
  </si>
  <si>
    <t>Established in the year 2016 at Jaipur (Rajasthan India) &amp;ldquo;Bhartiya Yantralaya&amp;rdquo; is a Partnership firm engaged in trading an excellent quality range of BNC Connector CCTV Cable CCTV Security Camera CCTV Power Supply DC Connector etc. Apart from this we also provide CCTV Installation Service and CCTV Camera Repairing Service. These products are sourced from reliable market vendors and can be availed by our clients at reasonable prices. Under the guidance of &amp;ldquo;Mr. Rahul Mangal&amp;rdquo; (Partner) who holds profound knowledge and experience in this domain we have been able to aptly satisfy our clients.</t>
  </si>
  <si>
    <t>Azzra World Private Limited was established in the year 2015. We are the leading Manufacturer and Supplier of Designer Handbags Red Fancy Clutches Fancy Clutches Sparky Clutches etc. This is manufactured by the professionals with best quality material in line with set national quality standards.</t>
  </si>
  <si>
    <t>We have been carrying our business of selling precious and semiprecious stones for last fifteen years and thus have an opportunity of serving both local and foreign customers to customer to their satisfaction. We have been exporting precious and semiprecious stones like emerald ruby sapphire tsavorite amethyst onyx etc in calibrated oval square round beads manioval drops almonds and fancy shapes in cut and cabochon to various reputed companies throughout the world. We supply custom made stones to suit the individual preference of valued customers. Alif International is remowed manufacturer exporter and supplier of color stones jewellery like gold diamond victorian kundan meena silver studded german silver silver beads fashion jewellery from India. It includes necklace rings earrings pendent sets brooches bracelets and exclusive designer beads sets. Alif International specializes in color stones studded jewellery with diamond jewelry with a deep commitment towards quality and penchant for perfection. Alif International uses only high quality input materials to manufacture its jewellery range. We solicit the favor of your patronage and world be only too happy serve</t>
  </si>
  <si>
    <t>B. M. Infotrade Pvt Ltd. came into being in the year 1996 and carved a niche as the leading wholesale traders suppliers and service provider of a wide range of Server Desktop Laptop Printer Computer Software CCTV Camera UTM (Firewall) Anti Virus Solution ERP Projectors Networking Racks (Managed &amp; Unmanaged) and many more. Our products are sourced from the known vendors having years of industrial experience. We ensure that the clients are served in an efficient manner with the best product range. These products are delivered in timely manner to the clients as we ensure that customers do not face any problem due to the delays from our end. We introduce ourselves as an ISI 9001:2008 Certified company (Formerly B M Traders) with a total experience of more than 19 years in the field of Information technology. We are dealing mainly in Government Corporate Banking &amp; Private sector. Our Company has achieved a remarkable place in industry by trading supplying and providing services of technically advance range of Server and Storage Laptop Desktop Software UTM Printer Anti-Virus Solution Networking Voice &amp; Data both (MPLS Lease line DIA). We are authorized partner of HP Del</t>
  </si>
  <si>
    <t>We are leading Manufacturer of Ladies Footwear in Jaipur. With our best quality in better price we have got the reputed image in market. We manufacture footwear in all ranges and all age groups. ince our origin we have become the famous manufacturer and supplier of a high quality Ladies Footwear. Offered footwear are designed using top grade material and modish techniques in compliance with the set quality norms. Our offered prdoducts are available in numerous sizes &amp; color options to meet the demand of customers.</t>
  </si>
  <si>
    <t>This marked the entry of Numero Uno jeanswear in India. The brand sourced the fabric from Indian mills designed and manufactured a range of world-class jeanswear as per the preferences of the masses and unleashed a wonderful era of denim fashion in India. The country loved this brand and acknowledged its affair with denim with its Numero Uno choice.\r\nToday Numero Uno is one of the most admired brands of jeanswear in the country. Now the brand also offers a truly wide and marvelous range of casual wear with its famous collection of jeanswear. In fact the new range is as wide as your imagination. There are cool and stylish shades patterns and designs of Denims shirts tees jackets shoes and bags and accessories like perfumes deodorants wallets caps and scarfs . Besides Numero Uno is one of those very few names in India which can design manufacture and market their own denim. Numero Uno&amp;rsquo;s exponentially growing market dominance is backed by its 2 state-of-the-art manufacturing units &amp;ndash; in Gurgaon and Dehradun. Steadfastly focused towards quality innovation and serving the mid premium to premium segment the brand is growing by leaps and bounds and is now pr</t>
  </si>
  <si>
    <t>Deshwal education\r\n                                has its considerable development in the infrastructure and learning resources over\r\n                                the years.The physical infrastructure consists of the square shaped main building\r\n                                of the study center where the teaching &amp;nbsp;departments one central library the administrative\r\n                                block and five lecturetheatres furnished with CCTv Camera provide enough monitoring\r\n                                for class conference and seminars.In addition to this an auditorium has been built\r\n                                where different cultural functions can be organized.\r\n                                  The education center has a computer centre which is a valuable aid in the teaching-learning\r\n                                process. Almost All the departments are also provided with computers to transmit\r\n                                intellectual information to the students and the staff. Other infrastructure and\r\n                                learning resources include research departments.Our weightage is given to stu</t>
  </si>
  <si>
    <t>CREATIVE COLLECTION is manufacturer &amp;amp; exporter of Silver Jewellery Sterling Silver Jewellery with Precious &amp;amp; Semi Precious Gemstones. This online market place has been started with a commitment to offer the Best Quality of fine Jewellery at Real Competitive Prices.\r\nCREATIVE COLLECTIONS always strives to make you feel different in your each and every purchase. At CREATIVE COLLECTIONS we are determined to provide you the beautiful designs of jewellery with best of the quality. This website is truly targeted to all the retailers wholesalers importers and end customers.\r\nBrand CREATIVE COLLECTIONS was incorporated in 2011 by Mr Ravi Taksali. A vertically integrated organization structure has enabled us to provide the Jewellery at real competitive prices and thus now we can pass on the benefits to the ultimate customers in the form of value for money. Our designs are beautifully fabricated to perfection and they reflect the sensitivity in design execution and uniqueness.\r\nOur product portfolio mainly includes specially designed and crafted jewellery in 925 sterling silver with Natural Gemstones and Precious and Semi Precious Gemstones.\r\n&amp;bull; Bracelet</t>
  </si>
  <si>
    <t>&lt;table border=\0\ width=\959\&gt; &lt;tr&gt; &lt;td align=\left\ valign=\top\&gt; Banarasi Das is a prominent name in the world of textiles. When it comes to textile items we are an established name reliable organization and quality manufacturer and suppliers of textiles. Incepted in 1980 with 30 years of experience the company has gone from strength to strength and become one of the significant players in the area of its chosen business. We are a professionally managed company with a very good experience in the home furnishing industry we have engaged in the field of manufacturing supplying and exporting of high quality home furnishing products like Bed Sheets cushion cover Curtain Cloth bed covers and Quilts. We started with a zeal and determination to redefine fashion in the industry. Standing on the grounds of style and elegance we offer products that are abreast of the changing international trends. We combine marketing expertise and creative imagination to deliver designer garments with unique textures designs and colors. Each of our products is exclusively designed as per the changing fashion trends that reflect fine craftsmanship and elegance that suit the aesthetic tast</t>
  </si>
  <si>
    <t>Sun Shine Gems &amp; Jewellery is a known name in Gem &amp; Jewellery Sector. The progressive firm has successfully been conducting colored gemstones business for last 10 years.     We can cut any shape and size on order as per your specification in any stone.   We are the Manufacturer Exporter and Importer of Precious and Semi-Precious Gemstones Roughs Beads and based in Jaipur. Consistent high quality is the cornerstone of our business. We pay close attention to the source and quality of our raw material and the shape cut finishes and polishes of every gemstone. We manually check raw material and finished product under natural sunlight and lamps to assure the quality of each gemstone we ship. Advantages of doing business with us: &lt;ul&gt; &lt;li&gt;Exclusive and wide-ranging gemstone collection for all ages and occasions&lt;/li&gt; &lt;li&gt;Ability to customize your selection exactly the way you want&lt;/li&gt; &lt;li&gt;Access to the work of highly creative and skilled craftsmen&lt;/li&gt; &lt;li&gt;Ability to ship very large bulk quantities of product while maintaining consistently high quality&lt;/li&gt; &lt;li&gt;Market-leading prices&lt;/li&gt; &lt;/ul&gt; We make your vision a reality - contact us with a brief description of your n</t>
  </si>
  <si>
    <t>Established in the year 2016 at Jaipur (Rajasthan India) we 'ANAYA GEMS &amp;amp; JEWELLERY' are Proprietorship firm engaged in manufacturing exporting trading wholesaling and retailing of premium quality Emerald Gemstone Gemstone Pendant etc. Under the stern supervision of &amp;ldquo;Nazia Anees (Manager)&amp;rdquo; we have achieved a perfect position in the industry. We export our products to Africa Bangkok.</t>
  </si>
  <si>
    <t>Backed by a rich industry experience of this domain we are engaged in manufacturing and exporting of a wide range of Handmade Paper &amp; Paper Products. Our offered range includes Handmade Floral Paper Handmade Crocodile Paper Handmade Batik Paper Handmade Embossed Paper Handmade Dew Paper Handmade Leather Paper Handmade Paper Note Book Handmade Paper Bags Handmade Paper Stationery Handmade Paper Boxes Handmade Paper Photo Frames and Handmade Paper Album. By offering these eco-friendly and 100% wood free products we have formed cordial relations with prestigious associations like All India Handmade Paper Association Export Promotion Council of Handicrafts KVIC (Khadi &amp; Village Industries Commission) Forhex and many more.&amp;nbsp;Leveraging on our well developed infrastructure unit and dexterous efforts of our experienced professionals we are able to offer recyclable product range. Our expert professionals work round the clock to meet the ever changing demands of our valued customers spread across the globe. Our expert quality controllers make use of advanced quality testing equipment for checking the products on well defined parameters ensuring defect free range is disp</t>
  </si>
  <si>
    <t>Mughal Arts &amp; Gems is one of the prominent Manufacturers Importers &amp; Exporters and Suppliers of an exclusive collection of Gemstones and Silver Jewelries. The range comprises of Precious &amp; Semi Precious Gemstones Designer Silver Jewelries like Designer Silver Earrings Designer Silver Bracelets Designer Silver Necklace and so on. The perfect blend of creativity and novelty our Gemstones and Designer Silver Jewelries are perfect reflection of creativity and artistry. Our Gemstones and Jewelries are highly acclaimed in the national and international jewelry market due their elegant looks and exclusive designs. Today we have firmly positioned ourselves as one of the distinguished Precious Gemstone and Designer Silver Jewelry dealers in India. With exquisite designing and perfect finishing of Gemstones and Jewelries we have garnered a long list of reputed clients who hail from USA Europe Asia Japan etc. The overwhelming response of the valuable clients inspires us to move ahead in the market.To give a new fashion statement to the Gemstone and Jewelry market Mr. Mohammed Arif established Mughal Arts &amp; Gems in the year of 1983. With his in-depth knowledge and innovation</t>
  </si>
  <si>
    <t>We&amp;nbsp;Meera handicrafts were founded in the year of&amp;nbsp;2016&amp;nbsp;as a manufacturer supplier wholesaler and exporter of this commendable range of Vintage Bag &amp; Silk Bed Cover. block print fabric and cushion cover stole quilt kantha bed cover and all home finishing garments home decor item Under this quality approved assortment of products we are presenting Canvas Bags Vintage Bags and Suzani Bags for our respected clients. These products are highly demanded and appreciated by the patrons for their attractive colors alluring designs and soft fabric. Our offered products are designed by taking high quality fabric and other materials under the guidance of our domain experts.We have developed an advanced and well equipped infrastructure unit which is laced with all the progressive machines and tools required for the manufacturing of the offered range of products. We are manufacturing our products as per the ongoing fashion trends and developments by adopting upgraded methods of production. For this we have hired a team of qualified and talented professionals. These professionals are working hard and with proper coordination with each other to develop a productive a</t>
  </si>
  <si>
    <t>Silvergrace Polypacks Limited was incorporated in the year 1996. We are manufacturer supplier wholesaler trader distributor and exporter of PP Woven Bags PP Woven Fabric Cement Bags Fertilizer Bags Mineral Bags etc. Also importer of raw material from many countries.Our manufactured product are most suitable for various packing products like fertilizer cement sand food grains sugar cattle feed fish meal pulses spices dates agro products minerals resin polymers rubber and many more.We are a client oriented company hence we understand the requirements and demands of clients. Our products are developed as per the specifications of clients and international norms.However we entertain all sorts of feedback and suggestions of the clients to make sure that they are served well in all the possible manners. The product development process is executed utilizing modern technology and machines to ensure precise dimensions in our range. Our quality control policies confirm to national and international quality standards. Moreover our efficient workforce aids us in all our efforts and works round the clock to bring about&amp;nbsp; range that reinforce superior quality and trust. Fur</t>
  </si>
  <si>
    <t>Welcome in the world of Chirag International. Chirag International Provide the best quality products in selection of certified precious &amp; semiprecious stones like Ruby Multi color sapphires Emerald Blue topaz in all calibrated shapes &amp; sizes etc. We are highly specialized in multicolor fancy sapphire and antique silver articles and we have a large variety and huge inventory of all shapes and sizes of fancy sapphire to fulfill the requirement of our customer at the earliest possible timing. We are committed to providing our customers the best value quality service in gold diamond &amp; silver jewelry including Necklaces Pendants Bracelets Earrings Rings Anklets and Brooches etc. We are successfully working in the field of jewelry since last 18 years and continuously participating in many international jewelry fairs in India Bangkok Honk Kong USA etc. Our prime asset is our intellectual qualified and experienced personnel filled with zeal and dynamism constitute the core team. The highly proficient and qualified manpower work day and night to produce best quality of jewelry for our international customers. Under precise direction of our Management Team we are reaching n</t>
  </si>
  <si>
    <t>Incorporated in the year&amp;nbsp;2009&amp;nbsp;at&amp;nbsp;Bhilwara (Rajasthan India) CS Productions&amp;nbsp;is a well-known&amp;nbsp;manufacturerand&amp;nbsp;supplier&amp;nbsp;of the highest grade of&amp;nbsp;Packaging Bags &amp;amp; Pouches&amp;nbsp;that includes&amp;nbsp;Non-woven bags D-cut Bags U-Cut Bags Loop Handle Bags Shopping Bags Shoe Bags&amp;nbsp;and&amp;nbsp;Flexo Printing Bags.&amp;nbsp;Our products have been acknowledged in the markets across the nation for the high quality fabrics used and the superior quality stitching processes under taken by our specialist designers and creative personnel who ensure that we&amp;nbsp; deliver nothing but the best.Supported by the latest infrastructural facilities including departments like production warehouse quality testing and R&amp;amp;D we have been rendered capable of fabricating a faultless range as per the customer specific requirements of ours. Our team carries out their functions in accordance to the pre define parameters of quality. Owing to our customer oriented approach and our trouble- free methods of payment via cash &amp;amp; cheque we have built a vast clientele across the country.It is with the inspiration and guidance from our mentor&amp;nbsp;'Mr.&amp;nbsp;Chandra P</t>
  </si>
  <si>
    <t>&lt;table width=\98%\ align=\center\&gt; &lt;tr&gt; &lt;td valign=\top\&gt; At the very onset let us introduce ourselves as one of the leading manufacturers &amp; exporters of Handicrafts Home Textiles and High Fashion Accessories from India. As you are aware India has an age old tradition of craftsmanship and is known for its unique handicrafts all over the globe. We at Chirag are proud to be a part of this great tradition.  We are a rapidly growing company engaged in the manufacture and exports of a diverse range of Home Furnishings and textile based made-up items such as Bedspreads Cushion Covers Pillow Covers Blusters Curtains &amp; Draperies Wall Hangings Table Linens &amp; Runners Handmade Quilts Duvet Covers &amp;Specializations in Designer Handbags Cotton Bags and so on. We have made a significant growth since inception by virtue of our ability to constantly redefine our core competencies through innovation and hard work. We at Chirag International Inc are uncompromisingly committed to creating products that are elegant traditional and contemporary. Our vision is to strive for perfection in every endeavor and provide the highest quality service and value to our customers. Quality being the</t>
  </si>
  <si>
    <t>sattva sareeis as amazingly beautiful as its inspiration the theme of sattva sarees in classical indian aesthetics originating from one of the world?s oldest cities jaipur in india. The vibrant collections by sattva sarees is a marvelous fusion of indian tradition and western style. Our awesome saree collection includes designer sarees embroidered sarees exclusive traditional indian sarees designer wedding and latest bridal embroidered sarees silk sarees printed sarees zari sarees batik sarees bhandhej sarees the lehnga collection includes exclusive bridal ghagras and lehngas designer lehnga choli traditional lehnga choli and the salwar kameez collection includes latest salwar kameez and much more in india and abroad. We provide you one more reason to celebrate online shopping store for exclusive collection of designer sarees (sarees) salwar kameez kurtis we have unique collection of designer salwar kameez indian sarees kurtis. We are delivering all the products direct from india and our major customer are from usa uk australia canada &amp; india. Sattva sarees is one stop solution for users who are more interested in shalwar kameez designs pattern indian bridal wear</t>
  </si>
  <si>
    <t>Incorporated in the year 2006  Rishabh Enterprises introduces itself as a leading manufacturer and supplier of distinctive Ready-Made Men's Wear. We also offer premium quality Nehru Jacket Coat Suit Corporate Shirt Formal Trouser Casual T-Shirt Casual Trouser School Uniform Security Uniform in various stylish designs &amp; patterns. Our products are available in variety of designs and patterns that is made by taking care of every single need of our clients. Owning to reliability and domain tactics our company has earned a reputable status in the market. Our employees have good understanding of market and therefore able to provide innovative designer men&amp;rsquo;s wear. Our brand name is Trevira Trouser.We are supplying our products in each and every part of the nation. Prompt delivery of goods and user-friendly approach are our hallmarks that make us apart from our competitors. Our experts have versatile knowledge of the discipline and are capable to deliver impeccable quality assortment in different designs. Likewise we are the right place to select &amp; buy most exclusive range of garment products. We make our products available in a variety of colors designs and sizes.</t>
  </si>
  <si>
    <t>&lt;table border=\0\ width=\100%\&gt;\r\n&lt;tr&gt;\r\n&lt;td width=\74%\&gt;L-EXPORTS&amp;nbsp;is a renowned name in the jewellery industry for being the manufacturer exporter importer trader wholesaler and retailers of all kinds of color stones both precious semi-precious and diamonds.&amp;nbsp;NOW We HAVE STARTED manufacturing different kinds of diamond jewellery setted in yellow gold whiteGold platinum under the brand name&amp;nbsp;KLASS JEWELS.&amp;nbsp;&amp;nbsp;We are making a large variety of jewellery varying from the traditional jewellery of rajasthan like kundan meena polki of 24k gold also known as (JADDAU) to the fusion jewellery of 12k of gold more of the contemporary taste.&lt;/td&gt;\r\n&lt;/tr&gt;\r\n&lt;tr&gt;\r\n&lt;td colspan=\2\ height=\192\&gt;\r\n&amp;nbsp;We are also making fusion jewellery by fusing the traditional Indian ethnic jewellery with the contemporary jewellery to make it more practical economical and different so that whenever Our customer wear it and it will make a statement.&amp;nbsp;We are also selling loose diamonds from medium to high quality in different sizes.&amp;nbsp;We also manufacture sterling silver jewellery setted with high quality color stones like citrineamythist Opal onax cubic zarconi</t>
  </si>
  <si>
    <t>We established our business in the trading of Foam and mattresses. With time we diversified into Home Furnishings foamMattress Sofa fabric Curtains fabric PVC Carpets Wallpapers Cushions Pillows and all Sofa materials. We deal in branded quality products from manufactures directly all over India. Customer satisfaction and prompt service is our motto.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Located at Jaipur Being a wholesale cum retail showroom we &amp;ldquo;Royal Sales Corporation&amp;rdquo; &amp;ldquo;Royal Furnishings&amp;rdquo; are one of the most trusted names of the state that are engaged in supplying a wide range of home furnishing items to our prestigious clients. that we procure from the leading vendors of the market that are known for</t>
  </si>
  <si>
    <t>S.R. GOYAL &amp;amp; CO. is a Chartered Accountancy firm established in the year 1980. The firm has its head office &amp;nbsp;based in Jaipur with a branch in New Delhi .The firm is backed by a strong team of professionals with expertise in handling assignments of medium to very large organizations. The firm has undertaken statutory &amp;amp; internal audits &amp;nbsp;of various government &amp;amp; insurance companies private &amp;amp; public limited companies NGO's and other social organizations. The firm has experience in providing wide range of services to the clients in diversified areas such as industrial manufacturing electronics publications garments real-estate &amp;amp; construction medical services education agro based industries tourism information technology and telecommunications.Led by a group of highly qualified and experienced professionals&amp;gt;\tSupported by 7 qualified Chartered Accountants and more than 60 semi-qualified and paid assistants.&amp;gt;\tEquipped with latest office peripherals with modern technology&amp;gt;\tProficient in providing diversified services&amp;gt;\tProviding services such as statutory audit to large public sector undertakings private and public limited compan</t>
  </si>
  <si>
    <t>Displaying a breathtaking collection of exquisite glass beads glass jewellery glass chatons glass cut stones pearls etc. to adorn your personality&amp;hellip;.. Know UsJewellery adds to the beauty and charm of every woman. Long before gold and silver were used for making jewellery; glass stones and shells were popularly used by women as jewellery items. Even today they are quite a rage and are being popularized in the form of chunk jewellery being worn by young girls as well as working women. Catering to the immensely popular demand for such jewellery Khandelwal Trading Co. has been climbing the ladder of success at an astonishing pace. We are a well known manufacturer supplier and trader of a comprehensive range of jewellery items which includes Glass Beads Glass Stones Glass Chatons Glass Bead Jewellery Glass Cut Stones Pearls etc. All the pieces manufactured by us are exquisite and are carefully crafted to appeal to everyone. Our products exhibit an aesthetic charisma which attracts our customers to our beautiful collection. Established recently in the year 2006 we have substantially carved a niche for ourselves in the market. All our products are a rage in the dom</t>
  </si>
  <si>
    <t>Raja Bag Company was established in the year 1986 as a sole proprietorship firm at Jaipur Rajasthan. Since last .. years we are successful to establish a strong foothold in the Rajasthan specially in Jaipur industry with help of our capability to provide best luggage products to our clients as per their specific needs within the predetermined time frame. We are among the leading Retailer and suppliers of the industry engaged in a wide gamut of Luggage products. The wide range of luggage products offered by us are the Prdocuts of VIPAmerican TouristerSafariGoblin and other renouned company&amp;rsquo;s Comprises of all type of Strolleys include soft andf moulded BackpackStrolley Bags  Travelbags Laptop Strolley Vanity case cts are extensively being used in various sectors of community for its exceptional features like supreme quality durability long functional life resistance to wear cost effectiveness and many more. We are successful to achieve excellence in our area of functionality under the astute guidance and leadership of our mentor and owner of the Show Room Mr. Kumar Gangwani. He holds an expertise in the domain which has consistently helped us to grow by the le</t>
  </si>
  <si>
    <t>We at Syed Handicrafts are dealing into Indian Art and Handicrafts of Rajasthan &amp; Muradabad . We are suppliers and exporters of Indian Ethnic Handicrafts we specialize into Home Textiles ( Cushion Covers Handbags  Quilts Bed Sheets Bandhej) Wooden Furniture ( Jharokha) Cutlary Brassware Glassware .Brass Aluminum  Iron and Glass metal and we make various products in above metal i.e. Candle Stand  Lantern  Candle Votive  Vases etc. . We make exclusive products in Bone MOP. Horn Leather with Brass with Aluminum  and with Iron.We provide Candle Stand Candle Holder Candelabra VotivesT-Light Holder Tea Light Holder Pillar HoldersTable Lamps Floor Lamp Sconce Chandeliers LanternsFlower VasesFruit Bowls Serving DishesCutlery SetNautical Itemshurricane lampsbottle openersfire pitsMagnifying glass Magnifying Lenspaper cutterfashion jewellery Necklace Ear Rings BraceletsPhoto Frames Picture FramesNapkin Rings Napkin HoldersJaipur for the latest and finest in wholesale lots in cushion covers handbags bedspreads wall decoratives umbrella tie and dye skirts and much more. Syed Handicrafts product will make the user rediscover the pleasure of beauty elegance grace and glow in th</t>
  </si>
  <si>
    <t>Integrated in the year 2012 Shila Designer Sarees is known to be one of leading manufacturers exporters traders wholesalers and suppliers of this impeccable and diverse range of Designer Sarees Wedding Sarees Viscose Sarees Embroidery Sarees Exclusive Sarees that are widely preferred by women of all ages. Making of this done in observance with the set industry norms and guidelines utilizing the finest fabrics its concluding attractiveness colorfastness and resistance to decrease is widely praised. In addition to this the offered range is marked at the most practical rate possible. For reasons of boosting our presence in the market we keep promotion our infrastructural facility on regular intervals. The facility laced with all the required machinery and equipment help us in the achievement of a number of the firm&amp;rsquo;s predefined goals and objectives. For the purpose of organization the operations of the firm in a manner which is highly useful and efficient in nature the facility has been divided into a number of units. These units help us in the maximization of the firm&amp;rsquo;s production capability. Further owing to our ethical working practice we have managed</t>
  </si>
  <si>
    <t>Bed sheets available in the fabrics like cottonsartenpolyesterprinted bed sheetshand work bed sheets and aslo with he embroidery. You will get is bed sheets with innovative and eye catching design. All this bed sheets you will get it well packed in polybags with pricetags. And size available in the bed sheets is twin x-longqueenking and calafonia king size. We offer an ample range of colorful and sublime bed sheets. We deal in huge range of mesmerizing bed sheets such as cotton bed sheets printed bed sheets designer bed sheets etc. We are counted among the few best manufacturers and suppliers of the bed sheets. All our bed sheets are durable because we prepare them with the high quality raw material and the fabric used in the preparation of these bed sheets are of supreme quality. Bed cover sets are available with two pillow covers creating a stunning impact. The bed covers are fabricated from 100% polyester fleece which makes them extremely comfortable easy to use and durable. Apart from this these are also available in 100% cotton jersey/terry structures and 3-piece sheet set which comprises a flat sheet fitted sheet and a pillow case. We offer quality products</t>
  </si>
  <si>
    <t>Incorporated in the year 2014 at Jaipur (Rajasthan India) we &amp;ldquo;Ten Yarn&amp;rdquo; are a Sole Proprietorship firm involved in manufacturing an excellent range of Men's Shirt Cotton Shirt Men's Casual shirt etc. We offer a high-quality assortment of these products under the brand name Ten Yarn. Under the worth guidance of &amp;ldquo;Mr. Sanjay Saini&amp;rdquo; (Proprietor) we have achieved a reputed position in this industry.</t>
  </si>
  <si>
    <t>Our expertise in the domain has enabled us to establish ourselves among the prominent manufacturer supplier and exporter of the industry engaged in offering a wide variety of diamond jewelry &amp;amp; diamonds precious &amp;amp; semi precious stones. Today Kushal Gems is a brand name reckoned in the market for exhibiting a stunning range of jewelry. The wide range of diamond jewelry and diamonds offered by us includes Hassonite Oval Cat's Eye Water Pearl Fine Round Pearl Emerald Oval Emerald Octagon Emerald Round Stones Emerald Caliberted Emerald Caliberated Round Yellow Sapphire Blue Sapphire Blue Sapphire Caliberated Octagon Blue Sapphire Round Calibrated and Ruby Beads Jewelry. These precious semi-precious and diamond jewelry are available with us in various designs sizes and styles. Further we also customize our range as per the taste and specification detailed by our clients.Our firm ensures to provide the products as per the set international quality standards and in accordance with the demands of our clients. The products offered by us are a perfect amalgamation of quality as well as modern and traditionalconcept. Our professionals conduct proper market analysis in</t>
  </si>
  <si>
    <t>Established as a Sole Proprietorship firm in the year 2016 we &amp;ldquo;Shalimar Fashion&amp;rdquo; are a leading Manufacturer Trader and Wholesaler of a wide range of Bridal Lehenga Ladies Lehenga Designer Lehenga and Embroidery Lehenga. Situated in Jaipur (Rajasthan India) we have constructed a wide and well functional infrastructural unit that plays an important role in the growth of our company. We offer these products at reasonable rates and deliver these within the promised time-frame. Under the headship of &amp;ldquo;Mr. Mudit Agarwal&amp;rdquo; (Proprietor) we have gained a huge clientele across the nation.</t>
  </si>
  <si>
    <t>Decades ago a community of skilled craftsman developed and practiced themselves in making innovative trendy styles in Fashion Garments in the name of AKSHAYA GARMENTS. Akshay garments is involved in multiple activities of Textile products like Ladies / Gents garments in Woven &amp;amp; all Home Textile Products. The enviable records of satisfying its overseas clients are only due to the dedicated work force and high international quality standards of the product. Akshay Garments is under the dynamic leadership of Mr.M.L. Choudhary since its inception the company has gone from strength to strength with the assistance of committed &amp;amp; competent human resources catering to the European and American Markets. We have invited our customer to be one part of our dream on making the adventures achievements in clothing and home textiles to interact with client lifestyle. Our target is to cover the Globe by expanding our division in Textile &amp;amp; Clothing with the Co-operation and support of our renewed customer and our team of qualified professionals.</t>
  </si>
  <si>
    <t>Sun Shine Plastics' is a prominent Jaipur based manufacturer and supplier of the finest grade of Plastic Moulded Components. This range encompasses all type of Main Switches &amp;amp; Starters all type of Plastic Moulded Components Electrical Switches Electronic LED Driver Covers Electronic Transformer Covers LED Lights Covers Plastic Gem &amp;amp; Jewellery Boxes and Diamond Powder Dibbi.We aim to succeed in the present competitive business environment by maintaining high quality standards in our business processes. Within a short span of time we have crossed many hurdles in the path of success achievement. With our expert professionals we keep a close eye on the latest market dynamics that aids us to get updated with the ever changing consumer's requirements. By following effective business methodologies we have carved a distinct niche for ourselves in the entire domain.We deem in maximizing the highest levels of satisfaction of our customers. With our unrivalled Electrical Product gamut we have gained the trust and appreciation of our valued clients. Adhering to specific demands and requirements of our customers our firm delivers entirely streamlined range of products</t>
  </si>
  <si>
    <t>RG Fashion was established in the year 2010. We are leading Wholesaler and Trader and Supplier. our commencement we are keenly committed towards offering a beautiful plethora of Corporate Men Shirts. Comfortable to wear this product is offered in numerous sizes shades and patterns as pet the variegated requirements of the patrons. Especially designed for various purposes.We are affianced in offering a superior quality range of Trendy Men's Trousers which is designed and stitched under the guidance of our creative designers making use of high grade fabric and thread according to the set fashion industry standards. These trousers is perfect option for any season</t>
  </si>
  <si>
    <t>We have been engaged in processing manufacturing exporting and supplying a wide collection of Gemstone and Gemstone Beaded Silver Jewellery for the last 9 years. Our collection of jewellery items include Loose Gemstone Coated Drusy Gemstone Silver Bracelets Silver Earring Silver Necklace Silver Pendants and Silver Rings. These jewellery items are designed by experienced designers as per the standard specifications using pure 925 sterling silver. Owing   to the fine artwork of the designers we are able to offer the   jewellery items on different sizes patterns finishes and designs that   helps in meeting the variegated demands of the customers based across   the country. Offered at manufacturing prices these precious items can   be further custom made as per the specifications mentioned by the   customers.\r\n&amp;nbsp;\r\nWe are backed by highly skilled   professionalswho hold vast industry experience in this domain. They   enable us to offer more than 110 gemstones that are used for pendants   earring necklaces rings and bracelets. Owing to the hard work and   dedication of our professionals we have the experience to design the   any amount of jeweller items within o</t>
  </si>
  <si>
    <t>Keeping pace with the demands of the time &amp; market we offer an enchanting array of sparkling &amp; shimmering Rose cut diamonds studded Jewellery which are made from finest quality silver &amp; 14K gold meticulously studded with Rose cut and single cut diamonds. We are into this business since 2001 and exporting our products across the globe USA is our main market and are putting our hard endeavours to develop acceptability of our vast range of products in market like Europe and Middle East. We take pride in the fact being large manufacturers of gems &amp; jewellery we enjoy large scale economies which we shift to our valued buyers hence we can offer you the lowest prices in industry without compromising the quality. Our prices are so competitive that select retail jewelers in the U.S.A and other international destinations are able to generously mark-up and resell our jewelry to their clientele at fair prices. We are ready to accept very low margins to maximize your profits. We offer jewellery &amp; jewels that exhibit the true craftsmanship artistry &amp; mastery of our master designer and craftsman. Keeping in thought of unique designing and exclusive patterns. Each piece we create</t>
  </si>
  <si>
    <t>&amp;ldquo;Vaanya Fashion Studio&amp;rdquo; is a well-known manufacturer and trader of a trendy and flawless assortment of Ladies Sarees Short Kurti Ladies Kurti etc. Integrated in the year 2015 at Jaipur (Rajasthan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s. Anuradha&amp;rdquo; our firm has covered the foremost share in the national market.</t>
  </si>
  <si>
    <t>Exclusive Anant Enterprises is a noted manufacturer and supplier an exquisite range of traditional dresses for men women girls and boys. The aim behind starting this company was to fulfill the requirements of the fashion conscious people. Our product-line includes the ethnic dresses that perfectly suit all seasons and occasions. Wedding is the considered as the most auspicious occasion in India. We offer an exotic collection of Wedding Sarees for women which add glamour as well as grace to the wearer. We are well known in the market for our quality fabric workmanship &amp; tailoring expertise. Made using latest technology our garments are available in wide spectrum of colour combinations shades and designs to suit the diverse needs of our clients. Our collection is not confined to traditional wear but we also offer modern dresses such as Ladies Tunics Semi Formal Sarees and Crush Skirt Set.We also offer hand embroidered garments for kids which are finely designed and manufactured by the skilled professionals. Our traditional dresses give a graceful and elegant look to anyone who wears it. You can select your favorite apparel from our collection. Besides this we also p</t>
  </si>
  <si>
    <t>Riddhi Siddhi Fashions was established in the year 2010. We are manufacturer and exporter of Scarves Cushion Covers Ladies Wear Ladies Dresses etc. We would like to introduce ourselves as a garment maker from India (Jaipur). We deals in quality products and providing goods as per buyers requirements. We always take care of our product's quality and do our best to meet their requirements. Our company believes in building a long term relationship with the buying house by providing quality therefore we are looking to be a part of your company by supplying products on regular basis. Furthermore we have competent storekeepers that keep a strict vigil on storage and packaging by efficient record management.To cater to the ever growing needs of our customers we have developed a robust manufacturing facility. Our experienced craftsmen design these garments using advanced machines and tools that enable us to offer unmatched quality to our valued clients. The innovative approach taken by our team of professionals lead us in creating strong relationship with our clients across the country. In order to render maximum client satisfaction our products are available in market at</t>
  </si>
  <si>
    <t>Established as a Sole Proprietorship firm in the year 2007 at Jaipur (Rajasthan India) we &amp;ldquo;Shree Handicraft&amp;rdquo; are the reputed manufacturer of an attractive range of Acrylic Painting Marble Handicraft Wooden Box Portrait Painting Devotional Painting Pen Holder Wooden Handicraft Chair Wooden Jewellery Box Wooden Tray etc. These handicraft products are widely demanded in the market owing to their aesthetic look smooth surface finish and crack resistance attributes. We have established ourselves prominently in the market with constant backing and guidance of &amp;ldquo;Mr. Mahipal Sharma&amp;rdquo; (Proprietor) who possesses years of industry experience.</t>
  </si>
  <si>
    <t>Silver jewelry has lured people with its intricate and meticulous artistry since ages. We welcome you to explore our world of silver jewelry which includes an extensive range of items along with complete information about the industry.Shree Arihant Mangal JAIPUR is the manufacture of all type of Indian silver jewellery. We Manufacturer all type Silver Jewellery and exports it to more then 50 countries in wholesale. In our website you will find all type of Indian Silver Jewellery. We are India Based Silver Jewellery manufacture company and manufacture all type of India Silver Jewellery. Our range includes silver necklaces silver bracelets silver earrings silver chain silver toe rings and silver rings both with and without semiprecious stones. We add new wholesale jewelry styles and wholesale gift items all the time so check back often. We will match any competitors price for similar jewelry or other items. Our items are crafted and manufactured under expert supervision of professionals and designers. Arihant Inc. is a professionally managed company setting high standards in producing &amp;amp; exporting quality goods at Competitive price.Our silver jewelry is in latest</t>
  </si>
  <si>
    <t>Bestowed with rich industrial experience we are carting our own place in the domain of production retail and supply of a glorious collection of Jewelry like Diamonds Related Jewelery Kundan Meena Jewelery Bracelet Pendant Set etc. The expansive range we offer comprises Necklace Sets Bangle  Kundan Jewelry Kundan Necklaces Indian Kundan Jewellery Studded Jewellery  Diamond Stud Earring Diamond Studded Gold Jewelry Kundan meena Pendent Kundan Meena Necklace Jadau Kudan Meena Bangle Bracelet Pendant Set Rings and Ear Rings.Our exquisitely designed array of jewelry is admired all across the national and international market owing to its beautiful designs striking luster flawless finish and smooth edges. Besides the vendors with whom we are associated have credible standing in the market and supply us premium class raw material.Our skillful team members work day and night with total commitment in order to present exclusive collection of gorgeous jewelry pieces. We have in house designing unit that carries our intensive market research to come up with designs that are trendy and elegant at the same time and comply with the ruling market trends. The robust infrastructure</t>
  </si>
  <si>
    <t>We &amp;ldquo;Gem N Gems&amp;rdquo; have gained success in the market by manufacturing a remarkable gamut of Precious Gemstone Stone Jewellery Quartz Gemstone Precious Moonstone Semi Precious Stone Topaz Gemstone etc. We are a well-known and reliable company that is incorporated in the year 2017 at Jaipur (Rajasthan India) and developed a well functional and spacious infrastructural unit where we manufacture these products in an efficient manner. We are a Sole Proprietorship firm that is managed under the supervision of 'Mr. Mohmmed Asif' (Proprietor) and have gained huge clientele in the market.</t>
  </si>
  <si>
    <t>We &amp;ldquo;Youngsters&amp;rdquo; are engaged in trading a high-quality assortment of&amp;nbsp;Mens Trouser Mens Jeans Denim Jogger Kids T-Shirt Mens Shirt etc. We are a Sole Proprietorship company that is established in the year 2015 at Jaipur (Rajasthan India) and are connected with the renowned vendors of the market who assist us to provide a qualitative range of garments as per the latest fashion trends. Under the supervision of our mentor &amp;ldquo;Mr. Ashraf&amp;rdquo; we have attained a dynamic position in this sector.</t>
  </si>
  <si>
    <t>Utkarsh Jewellers was established in 1990 in Jaipur. We are&amp;nbsp;manufacturer and supplier&amp;nbsp;(trading and wholesaling)&amp;nbsp;of wide collection of&amp;nbsp;precious&amp;nbsp;colored&amp;nbsp;gemstone&amp;nbsp;of all shapes sizes&amp;nbsp;and quality.&amp;nbsp;Our finely selected gemstone artistically cut and processed for high end jewellery making.&amp;nbsp;Our main line of products&amp;nbsp;Ruby (Cut Cabochon and Strings)&amp;nbsp;is very well received.&amp;nbsp;We&amp;nbsp;believe&amp;nbsp;in fulfilling the clients&amp;nbsp;requirements&amp;nbsp;and&amp;nbsp;giving&amp;nbsp;them a product which makes the jewellery come to life.&amp;nbsp;The strict quality control and years of experience make us a&amp;nbsp;respected&amp;nbsp;name in the market. We take large scale bulk orders and are known to never have failed to deliver.Our skilled force sets us apart and allows the client to trust us for their creative high end products.&lt;i&gt;TrustWe&lt;/i&gt; have been able to gain an unshakable trust from our clients in the industry.&amp;nbsp;Our&amp;nbsp;commitment&amp;nbsp;to deliver a quality product is&amp;nbsp;widely&amp;nbsp;known and we make sure that there are no hassles for you.&amp;nbsp;Our offered stones are appreciated by our clients for their enormous features such as</t>
  </si>
  <si>
    <t>Gurukul Institute of Fashion Technology or GIFT as we like to call it ourselves is a quality institute of Design Education in Jaipur Rajasthan. Our WorkGIFT provides industry intensive courses in major fields in Design. Certified courses in Fashion Designing Interior Designing and Jewelry Designing are highlighting programs offered at the institute. Apart from these popular courses programs in Textile Design and Computers are also offered for a well-rounded scope. Gurukul Institute of Fashion Technology is unique in the sense that we have a balanced mix of artistic development and career formation. When we provide systematic education and training in arts and design we also at the same time nurture our students towards building a solid career of their choice. Our AttitudeWe at GIFT know that creativity only will get you nowhere and focus on practical aspects like latest industry trends professionalism values and hard work. In addition to training we also believe that everyone needs the &amp;lsquo;right push&amp;rsquo; to make it in real-time Design industry and we strive to ensure that most of our students get that push. Our courses in Computers are professionally focused</t>
  </si>
  <si>
    <t>&amp;ldquo;GH Dresses&amp;rdquo; is a well-known manufacturer of a trendy and flawless assortment of Ladies Top Ladies Kurti Ladies Dress Ladies Jeans Casual T-shirt Ladies Shirt etc. Integrated in the year 2012 at Jaipur (Rajasthan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Dilip&amp;rdquo; our firm has covered the foremost share in the market.</t>
  </si>
  <si>
    <t>Established in the year 2007 we &amp;ldquo;J. A. Foot Wear&amp;rdquo; are a notable and prominent Sole Proprietorship firm that is engaged in manufacturing a wide range of Ladies Footwear Ladies Chappal Ladies Shoes Ladies Jutti and Ladies Slipper. Located in Jaipur (Rajasthan India) we are supported by a well functional infrastructural unit that assists us in the designing of a wide range of footwear as per the set industry norms. Under the headship of 'Mr. Mohamed Javed' (Proprietor) we have gained a remarkable and strong position in the market.</t>
  </si>
  <si>
    <t>&amp;ldquo;KA Design House&amp;rdquo; is a well-known manufacturer of a trendy and flawless assortment of Jaipuri Kurtis Ladies Kurti Printed Kurti and Cotton Kurtis. Integrated in the year 2015 at Jaipur (Rajasthan India) we have developed a well functional infrastructural unit where we design this collection of apparels in large quantity. We are a Sole Proprietorship company which is actively committed to providing a high-quality range of apparels. Handled under the headship of 'Mr. Dinesh Nath' (Proprietor) our firm has covered the foremost share in the national market.</t>
  </si>
  <si>
    <t>With an experience of merely 2 years we have been giving neck-to-neck competition to our competitors in the domain. We manufacture and supply a vast range of lac bangles and lac handicraft products. Designed and developed with the help of seasoned designers craftsmen and artisans these products are widely demanded among the true lovers of handicrafts for their appealing looks ethnic designs intricate patterns marvelous color combination lustrous appearance and excellent craftsmanship. The wide array of products offered by us comprises Lac Boxes Lac Mirrors Lac Pill Box Lac Items Lac Camels Golden Lac Bangles Brass Lac Bangles Colored Lac Bangles Stylish Lac Bangles and Designer Lac Bangles. &amp;nbsp; Our products are the perfect combination of creativity and innovation. To produce flawless products we source best materials like glass lac and other embellishments from the most renowned vendors of the industry. Further we have installed sophisticated tools and machines at our premises which enable us to manufacture a range of flawless products for our clients as per the predefined industrial standards. Furthermore by maintaining transparency in our business dealings we</t>
  </si>
  <si>
    <t>Established in the year 2018 at Jaipur (Rajasthan India) we &amp;ldquo;Aura Tech Info Solutions&amp;rdquo; are engaged in trading an excellent quality range of Biometric Attendance Machine Bullet Camera Dome Camera CCTV Camera Cable etc. We are a Sole Proprietorship firm and we source products from the reliable market vendors which can  be availed from us at reasonable prices. Under the guidance of &amp;ldquo;Mr. Subhash Verma&amp;rdquo; (Proprietor) who holds profound knowledge and experience in this domain we have been able to aptly satisfy our clients.</t>
  </si>
  <si>
    <t>For more than 40 years Finproject has stood out as a beacon of excellence in the footwear component industry. Thanks to its on-going expansion Finproject has assumed an important role in the market due to the large scale production in the automotive spa industry interior design and furniture sectors. Finproject has always striven to create high quality products constantly aiming to create a successful and exclusive product in real time.The constant development that distinguishes Finproject is evolved from a series of acquisitions and join-ventures that have made it a competitive leader in the market. With outstanding success both in Italy and worldwide our organisation is today preparing itself for the ever-increasing demands of the international market.The close relationship with our customers who are given full assistance and support throughout their collaboration with the company allows Finproject to offer an all-inclusive and qualitative response to any requirements. The Group consists of five operative and production units both in Italy and abroad each one with specialized but highly flexible product lines. In 1997 the Company was the first in Europe in this</t>
  </si>
  <si>
    <t>Rishab International Jaipur company was established in the year of 1999. We are one of the foremost manufacturers exporters wholesalers retailers and suppliers of qualitative range of Precious Stones Artifacts and Semi Precious Stones. Apart from this we are a renowned manufacturer and supplier of a wide gamut of Jewellery like Cubic Zirconia Necklace and Ring. This product range comprises Tourmaline Rubellite Amethyst Aquamarine Gemstones Blue Topaz Stones Onyx Colored Pebbles Peridote Stone Quartz Gemstones Natural Ruby Gemstone etc. The offered range is highly appreciated amongst our clients for its elegant design discrete authenticity and flawless finish. These are stunningly designed and crafted as per the latest trends of the market in compliance with the international quality standards.\r\nTo meet the diverse requirements of our clients we are offering these products in varied customized forms. We have a large infrastructure that permits us to fulfill the expectations and demands of our clients in the most efficient way. With the assistance of our technically advanced fabrication unit we are capable of manufacturing a range of quality products within the st</t>
  </si>
  <si>
    <t>&amp;ldquo;R.S Fashion&amp;rdquo; is a well-known manufacturer of a trendy and flawless assortment of Fancy Saree Designer Saree Cotton Saree Block Printing Designs Saree and Ladies Lehenga. Integrated in the year 2001 at Jaipur (Rajasthan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Rakesh Sharma&amp;rdquo; our firm has covered the foremost share in the market.</t>
  </si>
  <si>
    <t>Bismillah Gems is a brand name in market for offering exclusive range of products which are in huge demand. The firm is a Sole Proprietorship organization which started with its business operations in the year 1997. We are doing a tremendous job of processing manufacturing supplying importing and exporting of Precious  Stone Semi Precious Stone Gemstone Beads Gemstone Briolettes  Gemstone Jewellery Silver Jewellery Wire Wrapped Jewellery and many  more. We are blessed with highly proficient professionals of  the industry who are apt in offering a range which wins the heart of  huge clientele. Backed by a team of experienced professionals with a  decade of experience in the stone industry the company is poised to  maintain a consistent progress. Our long experience in the industry is  more than sufficient in understanding and meeting the demands of clients  in a very proficient manner. The availability of products in lively  colors and fine finish makes them the first choice of ends customer. The  exotic beauty with which they are carved leaves everyone spell bound.  The sourcing of gems is done form very genuine vendors of the industry  who understand the quality</t>
  </si>
  <si>
    <t>Geroo is Youthful vibrant and colorful. Geroo captures the rich and enchanting colours Of Rajasthan and blends it with contemporary style; a synthesis of the modern and the traditional. Hand embroidery hand weaving and Hand print is the forte of our designs. As a design studio we believe in using natural fabric like cotton silk &amp; chanderi (Its a hand woven fabric which is a blend of cotton &amp; silk). A stunning range of casual evening &amp; bridal wear for women is available at Geroo. We are also designing Mens kurtas and Cotton shirts.</t>
  </si>
  <si>
    <t>&amp;lt;p&amp;gt;Although we are in the industry from almost one decade we have been able to gain a commendable position to&amp;lt;b&amp;gt; Manufacture Exporter and Supplier&amp;lt;/b&amp;gt; an exclusive range of&amp;lt;b&amp;gt; Inner Wears &amp;amp;amp; Sportswear&amp;lt;/b&amp;gt;. Our product range includes&amp;lt;b&amp;gt; Gent&amp;#39;s Sports Wear Ladies Sports Wear Hooded Jacket Tracksuit T-Shirts &amp;amp;amp; Half Pants Shorts Ladies Undergarments Gents Undergarments Ladies Basic T- Shirt Kid&amp;#39;s Basic T-Shirt Gent&amp;#39;s Basic Shirt Ladies Thermal Wear Gents Thermal Wear Warm Inner Wear Hot Suit Trouser Hot Suit T-Shirt &amp;amp;amp; Inner T-Shirt.&amp;lt;/b&amp;gt; The apparels offered by us are designed in accordance with the latest fashions in the industry that suits the choice of our clients in all the aspects. The fashion clothes offered by us are available in different designs patterns and color combination as per the demands of the clients.&amp;lt;/p&amp;gt;&amp;lt;p&amp;gt;&amp;amp;nbsp;&amp;lt;/p&amp;gt;&amp;lt;p&amp;gt;We strive hard to maintain the optimum quality of the ladies wears offered by us. We use high grade fabric for manufacturing these garments that ensure premium quality and comfort as well. These clothes are finely stitched for an a</t>
  </si>
  <si>
    <t>With comprehensive industrial experience and command over the intricacies of Jewellery designing we are involved in manufacturing exporting and supplying an exclusive assortment of Silver Gold and Diamond Jewellery. Our range includes Silver Earrings Silver Pendants Silver Bracelets Silver Jewellery Sets etc. The offered products are extensively admired and readily accepted for their elegant &amp;amp; trendy designs distinct ethnicity and flawless finish. We use high grade raw material that is procured from the certified and trusted vendors of the industry. Apart from this we are also counted amongst the foremost Exporters and Suppliers of superior quality array of Semi Precious Stones and Precious Gem Stones. We provide customized options of our products to our clients as per their various specifications.We are blessed to have the assistance of an extremely creative team of designers who carve out beautiful Jewellery that can add a sparkle to the personality of the wearer. These are thoroughly checked by our quality controllers in terms of finish quality and polish. Further the delivery of the ordered consignments is always accomplished within the stipulated time per</t>
  </si>
  <si>
    <t>Vision Technology India is India&amp;rsquo;s leading Eyewear E-com seller with the largest and widest catalogue of products. Our brands Red Knot and Goggy Poggy are very popular online. We have a broad catalogue of Sunglasses and Spectacle frames for Men Women and kids. We deal in premium quality products and offer good services.&amp;nbsp; Be it aviators Wayfarers clubmaster cat eye round or any pattern we have a good collection in varied designs. With the growing demand of Kids sunglasses we offer various funky sporty cute and attractive designs in Kids sunglasses that are in affordable range and unique in designs. We deal in good quality material and are reasonably priced. India is getting upbeat with various parties that require party goggles where we step in with amazing colors and unique designs of party goggles. We also specialize in customized sunglasses for corporate which is very popular in Corporate Gifting. Customers can choose their desired model and we offer it in their company&amp;rsquo;s brand name.&amp;nbsp;</t>
  </si>
  <si>
    <t>A One Fire Service was established in the year 2010. We are leading Manufacturer and Supplier of Water Fire Extinguisher Hood System ExtinguishersIP Cctv Camera etc. Justifying our place in the national market we are indulged in providing a finest class assortment of Fire Extinguishers. Made-up with excellence these are highly cherished owing to their high functionality reliability and less maintenance. We are actively engaged in offering Fire Extinguishers to the clients. Our offered product is prepared from quality assured materials by employing latest technology at our vendor&amp;rsquo;s end in compliance with the industry defined standards and norms.</t>
  </si>
  <si>
    <t>Welcome to the world of gems and Jewellery. SASGEMS has been providing services to their respectable customers since 1979. A lively world of beauty  elegance and style. A beautiful stylish and modern cut brought to your life using over 100 different natural coloured gemstones. With a great deal of commitment SASGems &amp; Jewellery Manufacturing Co. has done extensive research work into the manufacturing techniques ancient as well as modernto make metal and rough gemstones look more beautiful and usable for your elegant &amp; stylish jewellery. SASGEMS has been supplying Jewellery and gemstones to many jewellers and gem merchants all over the world. And in foreign market Jewellery and Gems have always met their clients requirements by supplying high quality jewellery and gemstones at competitive prices. Being the life member of Jewelers Association which itself reflects our reliability. We assure very good Quality and reliable services all the times. Business Opportunity Once you see our jewellery / gemstones we assure you will be with us for and sure to begin along with your mutually beneficial business relationship. We have been supplying our products to AsiaEurope US</t>
  </si>
  <si>
    <t>* Our two factories are in Jaipur which is the colored stone production capital of the world. Jaipur having a population of about 4 Million people employs over 100000 in the gem and jewelry trade. The traditional practices and art of jewelry making provides an ideal foundation to the modern high tech production systems.* Jaipur has an international airport and is just 240 kms. from New Delhi. Jaipur has a dry port international banking and good urban infrastructure. Jaipur is also a big tourist destination of historical importance and cultural diversity. A visit to Jaipur is guaranteed to be a memorable experience.* We have two factories one in SEZ (Special Economic Zone) and second in DTA (Domestic Tariff Area). SEZ factory has 15000 sq feet and DTA factory has 22000 sq feet area. Both the factories are one of its kind and completely paperless production facility. Our production system is a fine example of optimized processes which leverage the best of talent engineering and management.* Our jewelry is produced &amp;lsquo;completely in-house&amp;rsquo; using genuine gemstones cut and produced rough purchased directly from mine sources. This ensures a high level of consis</t>
  </si>
  <si>
    <t>God Gift Enterprises is one of the reputed firms engaged in manufacturing wholesaling and exporting 925 silver jewellery handcrafted silver jewellery indian silver jewelry with precious and semi precious stones. Established in the year 1998 today we have emerged as one of the most credible names in providing exquisite Indian silver Jewelry that reflect perfection and finesse of our artisans. Offering wider variety to our clients we are making available silver jewelery in various attractive designs and finishes that are sure to enhance the beauty of the wearer. Our extensive range is broadly classified into rings earringsbracelets pendents necklaces jewellery sets &amp; silver chains etc.\r\nWho We Are? We are a team of young silver jewellery designers spearheaded by team member with experience of almost 12 years in fashion jewelry industry. Started in 1998 as a silver jewellery supplier we have come a long way to establish ourselves as a leading manufacturer and exporter of silver jewellery &amp; gemstone beads.\r\nWe have an impeccable track record of excellent client relationship. We maintain unmatched quality and delivery standards. Our designer jewelry are being expor</t>
  </si>
  <si>
    <t>FIBRE INDIA is a creative facilitator which embraces the unique phenomena&amp;rsquo;s of craft and sees through its veiled characteristics and potentials. It is a design studio having its roots in Jaipur city which is endured for its glories heritage of crafts. The objective of FIBRE INDIA is emerging with inimitable design products which create an impression on the lives of crafts men benefiting them as well as nurturing the craft sector. It values the emotion of crafts people and integrates there skills with there creative understanding for different materials which enriches the process of up bringing a product and adds to its value. FIBRE INDIA comprehends it self from design till production and constitutes its own design vocabulary of different materials like Block printing Appliqu&amp;eacute; Tie &amp; dye Sequins etc on Home furnishing Garments and on accessories</t>
  </si>
  <si>
    <t>We &amp;ldquo;Kamal Bag Stores&amp;rdquo; are a Sole Proprietorship firm engaged in manufacturing high-quality array of Ladies Hand Bags Ladies Sling Bags Ladies Backpack and Ladies Shoulder Bag. Since our establishment in 2017 at Jaipur (Rajasthan India) we have been able to meet customer&amp;rsquo;s varied needs by providing products  that are widely appreciated for their longevity tear resistant nature  and lightweight. Under the strict direction of &amp;ldquo;Mr. Raj Kamal&amp;rdquo; (Manager) we have achieved an alleged name in the industry.</t>
  </si>
  <si>
    <t>Bubber Beauty Palace is a renowned company dealing in the wholesale export of all types of 92.5 Sterling Silver Jewellery &amp;amp; Handicrafts Items. Specialization of precious &amp;amp; semi-precious stones gems and silver jewellery. Lac &amp;amp; Kundan Jewellery Immitation Jewellery HandiCrafts Handmade Paper Goods White Metal Tea Sets &amp;amp; Gems Stone Picture &amp;amp; Boxes to choose from. Our Santa Fe style India contemporary look takes Indian wholesale Jewellery to a different level of art. Please browse and enjoy your shopping experience in our store. If you like Indian Jewellery then you will love our wholesales silver Jewellery designs Lac &amp;amp; Kundan Jewellery Immitation Jewellery HandiCrafts Handmade Paper Goods White Metal Tea Sets &amp;amp; Gems Stone Picture &amp;amp; Boxes.Passed on from one generation to another for us this business is not just a means of living but a family tradition that has been so successfully carried forward for so many years. We have a good experience in this business. Traditionally we have been manufacturing silver jewellery and Handicrafts Items Three years ago as a natural and logical expansion and diversification of our business we decided to</t>
  </si>
  <si>
    <t>We \Al-Aaisha Enterprises\ established in the year 2003 are a specialized manufacturer supplier and wholesaler of Gems and Jewelry Items. Our range is inclusive of Semi Precious Rough Stones Druzy Quartz Stone and Bezel Gemstones Connectors. Our vast range of finely crafted products is of absolute repute amongst our customers. We maintain a very high standard of quality that is unmatched amongst our fellows. We aspire to achieve a trustworthy business relationship with our clients. We seek to provide our customers with their desired artifacts at competitive pricing range. These jewelry items are extensively demanded for their rich features such as glossy appearance trendy design fine finish and durable structure. We offer these jewelry items in compliance with the New Ultra designs patterns and sizes provided by the clients with also traditional Silver Jewelry. Rendered by us at industry leading prices these jewelry items are highly demanded in the market. Moreover the offering designer jewelry products are available with us at pocket friendly prices. Our team of skilled and creative craftsmen makes use of quality assured gems and allied products for composition t</t>
  </si>
  <si>
    <t>Proactive Marketing is engaged in enhancing beauty in people by providing high quality products particularly in the field of hair color. Proactive marketing was established in year 2004 by Engineer Mr. Bal Krishan Sharma having experience of 35 years in corporate houses with Birla Tata Bajaj Singhania group of companies. Founder : Mr B. K. Sharma Sales and Marketing Head: Mrs. Namita Sharma Strategic and Planning Heads: Mrs Romy Tilak and Amit SharmaThe product is approved as per law.About &amp;lsquo;AYU HINA&amp;rsquo;Our production units are situated in Shimla (Himachal Pradesh) Haryana and Punjab in India. We follow strict Quality Control and is tested as per control procedures.QualityAYU HINA is purely natural base &amp;amp; maintains total quality control in supply chainAbout Henna(HINA)Henna grows in hot climate and can be found in most Middle East countries such as Pak Iran Syria Egypt India but the Indian henna is the best product.Botanical Name &amp;ndash; Law sonia Inermis og HeenaAbout AYU HINAIngredients of AYUHINA are as follows:&amp;nbsp;&amp;nbsp;&amp;nbsp; HEENA Amla (Emblica Officinalis)&amp;nbsp;&amp;nbsp;&amp;nbsp; Brahmi (Bacopa Monniera)&amp;nbsp;&amp;nbsp;&amp;nbsp; Bhring Raj (Elcipta Alba)&amp;n</t>
  </si>
  <si>
    <t>We have a jury of dexterous craftsmen who have a good knowledge of widespread market trends in the fashion industry. We proffer one of the widest collections of meticulously crafted jewelleries. Pinkcity Bangles Manufacturers has an impeccable record of transparency in their deals and therefore has succeeded in establishing long term relations with the customers. Besides the incredible success of the company is attributed to the hard work that the team members put in their every task. Thus we have increased the bars of client fulfillment by excelling the prospects of the customers. With the support of our state-of-the-art infrastructural facilities and pioneering new proprietary methodologies we have been able to showcase aesthetic and creatively designed products in the national market.\r\n&lt;p align=\justify\&gt;The foundation stone of the Pinkcity Bangles Manufacturers was laid down with an objective to provide bewitching jewelry to the industry. With the novelty and vast experience of Mr. Parvez Khan the CEO of the company we have scaled new heights of success. Under his able veneration we have achieved specialization in the manufacturing of Brass Bangles Lac Stone</t>
  </si>
  <si>
    <t>On 29th June 1974 Mr. Balkishan Bhutra (Balu Ji A renowned name in Jaipur Saree Market) had launched \Fancy Saree Store\ at Johari Bazaar Jaipur with vision to serve customers who wear sarees. His first and last priority was to satisfy customers with wide range of variety &amp;amp; best prices.His vision was further developed by Mr. Bunty Bhutra who itself is a brand in Jaipur Saree Market.As jaipur was growing and the customer base of \Fancy Sarees\ was increasing the Johari Bazaar branch was not able to serve customers due to space. That's how the new branch at Banipark was launched in the name of \Unique Fancy Sarees\.\Unique Fancy Sarees\ (UFS) brought a new era in the Jaipur Saree Market. Before opening the Banipark Branch customers' own thought was \ If they have to purchase sarees then they had to go to Perkota\. UFS changed their thought process and broke all the sales and customer satisfaction records at a new location away from normal saree market.Thats how UFS felt PROUD in serving Jaipur.Jaipur growth was amazing and UFS customers were increasing day by day so Chitrakoot Branch was launched with new experienced faces of Neeru and Sumit. In this Chitrakoot</t>
  </si>
  <si>
    <t>Nature is a god&amp;rsquo;s most beautiful gift to mankind. It is made up of several such essential ingredients the absence of which can cause hamper the life-cycle. As we are moving towards the mid of the 21st century understanding the sensitivity of the nature is very necessary at this point of time. Our environment is suffering from ages by the human&amp;rsquo;s continuous negligence and over-exploitation of the resources which are scarce and non-renewable thus causing pollution. Plastic is one such thing which is made of scarce petroleum products and are the main cause of Pollution. Today we are completely surrounded by plastic products and thus it is called as the &amp;ldquo;Plastic Age&amp;rdquo;. We offer &amp;ldquo;Truegreen&amp;rdquo; products made of Biolice&amp;reg; which is a bio-compostable polymer that is eco-friendly and it produces a high quality alternative to ordinary plastics for flexible applications such as bags agricultural and industrial films and rigid thermoformed and shaped extruded products - ideal for the packaging industry. After use and disposal it is broken down by micro-organisms and produces humus.</t>
  </si>
  <si>
    <t>Established in the year 2008 \The Narayana Inc\ is an eminent manufacturer supplier and exporter of an exquisite assortment of Semi&amp;nbsp;Precious Gemstones. Our collection comprises Charoite   Gemstones Blue Topaz Gemstones Black Onyx Gemstones Rainbow  Moonstone Gemstones Fossil Coral Gemstones Flat Druzy Window Druzy  Titanium Druzy Fauna Druzy Astral Druzy and Bowl Druzy Gemstones. In addition to this we offer Turquoise Gemstones Pietersite Gemstones Slice Druzy Gemstones Black Rutile Gemstones Window Druzy Stones and Emerald Stones.  We use advanced technology tools and equipment in polishing &amp;amp;  cutting process. The stones offered by us are used to decorate jewelry  and other ornaments. These stones are appreciated for their features  like eye-catching colors smooth surface fine cuts lustrous appeal  lightweight attractive designs superior finish and alluring looks.\r\n\r\n\The Narayana Inc\ have recruited a team of diligent professionals which supports us in  carrying out all the business operations. These professionals work in  close consort with the clients to understand their specifications and  accordingly offer the products. They work in harmony with</t>
  </si>
  <si>
    <t>We &amp;ldquo;Bhagwati Jewels&amp;rdquo; have gained success in the market by manufacturing a remarkable gamut of Indian Jhumka Tokri Jhumki Women Necklace Designer Earring etc. We are a well-known and reliable company that is incorporated in the year 2014 at Jaipur (Rajasthan India) and developed a well functional and spacious infrastructural unit where we manufacture these jewellery items in an efficient manner. We are a Sole Proprietorship firm that is managed under the supervision of \Mr. Ankur Motiani\ (Proprietor) and have gained huge clientele across the nation.</t>
  </si>
  <si>
    <t>India is one of the most happening tourist destinations in the world. It is a natural splendor blessed with varied flora and fauna that is truly mesmerizing. This beautiful country has fascinated people since ancient period. This is due to the fact that India has historical monuments forts palaces temples beaches spirituality mysticism etc to offer to the discerning visitor on a platter. The Greeks Romans Arabs and others had praised India in their books. It is still being praised by visitors who come to spend holidays in various hotspots of India. Come travel to India and avail exciting India tour package. With India tour package immerse your soul in the beauty of India. Take an exotic tour of India a country that has palette of colors to paint every traveler's dream holiday with joy. Once you come here you will get taste of so many invaluable things such as sun-kissed beaches misty mountains serene valleys dreamily spread desert and many more.With the numerous travel destinations available for the tourists who wish to explore the mind blowing India luxury tours are the best sought options for them. With more than a billion inhabitants speaking variant languages</t>
  </si>
  <si>
    <t>Imperial Container Lines Pvt. Ltd. - Freight Forwarding Services is an organization established in 2003.The core business of our company is mainly Shipping/Air Handling &amp; clearing and Freight Forwarding. Though quite young we have made excellent progress since inception mainly owing to the high levels of quality-consciousness and the customer-driven approach imbibed from previous experience. Imperial Contianer Lines Private Limited was established in 2003 at Jaipur Jodhpur and Delhi as a Freight Forwarding Company. With assurance of patronage from 2-3 Exporters of their co-operation and a small workforce.We have now become one of the reputed Freight Forwarding Company of India having more than 10 Branch offices at key Cities and ICDs in India and global tie-ups.We have adequate work force of skilled professionals chosen from various disciplines well equipped with modern sophisticated Communication Systems.We are handling over 5000 TEU Import/ Export by Sea and 100 tons by Air per annum. We offer Ocean Freight Transportation Warehousing facilities with Insurance coverage at all locations in addition to speedy economical specialized Customs Clearance Services for Ex</t>
  </si>
  <si>
    <t>We are well established whole-seller and exporters of a superior range of Fashion Jewelries. Our range includes CZ Jewelry Gemstone Jewelry Sterling Silver Jewelry Victorian Jewelry Kundan Meena Jewelry. These products are designed in accordance with latest fashion industry and by using premium quality raw materials. We also provide customized solution to our clients as per their requirement. Furthermore our range is well known for the following features:\r\n&lt;ul&gt;\r\n&lt;li&gt;Durability&lt;/li&gt;\r\n&lt;li&gt;Exclusive designs&lt;/li&gt;\r\n&lt;li&gt;Dimensional accuracy&lt;/li&gt;\r\n&lt;/ul&gt;\r\nOur motive is to maintain the pride of our companys name \Signature Collection Jewelry\ which emphasis to put our sign on our clients interest area by providing the best services to them.\r\nWe are based in India but can be found all over the world by our best quality of products which we export to the clients who lives in any of the geographical area by providing \Free Shipment\ facility to them. Being a quality conscious organization we are offering a superior range of Imitation jewelries to our clients which is manufactured using best grade raw materials. Our range is well known for proper quality and fini</t>
  </si>
  <si>
    <t>Two things have always set S.G Gems apart from other manufacturers : Our unrivaled quality and most affordable prices. We are a 20 year old company (manufacturers and exporters) which is known in the market for trust and quality. We have a color for every passion...and a passion for every color. No other collection features the depth of so many different gems. We offer the varied range of semiprecious stones- cut stonescabs beads and silver jewelery. We create our jewelry to be beautiful from every angle. Keeping in tune with the changing trends and fashions has been the defining characteristic of semi precious stones beads and designer jewelery. Our versatility is exuded in the diverse spectrum of products we deal in. We have been successful in redefining the core competencies through innovation and hard work.</t>
  </si>
  <si>
    <t>Usha Arts came into existence in the year 2002 as a sole proprietorship firm at Jaipur Rajasthan (India). We are one of the most sought after manufacturers and suppliers of a wide collection of Necklaces Pendants Fashionable Jewellery Bangles Designer Statues and Surahi. These products are highly appreciated for their enchanting designs lustrous finish purity excellent craftsmanship and stylish looks. Moreover our craftsmen ensure that our designs are in tandem with ever-changing market trends.</t>
  </si>
  <si>
    <t>Vaibhav Laxmi Art was established in the year 2011. We are leading Manufacturer Trader Exporter &amp; Wholesaler of Embroidery Wall Hanging Designer Lakh Bangle Fashionable Lakh Bangle Fancy Gold Bangles Beads Gold BanglesTraditional Gold Chains Fancy Gold Chain etc. We make sure to procure these precious jewelery items from only registered and authentic vendors of the industry. The vendors with whom are associated with use purest usable form of gold silver and other precious stones to create their alluring collection. Offered collection of jewelery is praised among clients for mesmerizing design excellent finishing appealing looks and exquisite patterns.Moreover customers appreciate our range of products for their smooth edges and perfect polishing. The careful selection of our vendor base assures us to obtain only pure and quality tested jewelery collection. Our procuring team keeps in mind about various factors like market reputation ability to deliver on time crafting process quality abidance they follow and track records etc. before finalizing deal with them. further we have our own quality controllers who sincerely conduct stringent tests on procured jewelry to</t>
  </si>
  <si>
    <t>We &amp;ldquo;Tanishka Impex&amp;rdquo; founded in the year 1979 are a renowned firm that is engaged in manufacturing a wide assortment of Ladies Necklace Set Ladies Necklace Silver Chain God Statue etc. We have a wide and well functional infrastructural unit that is situated at Jaipur (Rajasthan India) and helps us in designing a remarkable collection of jewellery items as per the global set standards. We are a Sole Proprietorship company that is managed under the headship of \Mr. Vikram Singh Tanwar\ (Proprietor) and have achieved a significant position in this sector.We present masterpieces of craftsmanship in the field of jewellery items. Every piece is designed keeping in mind the taste &amp;amp; style of the buyer. All stones we use are of good quality and are commercial stones. We also use high-quality of stones as per the customers' requirement. Our all products are made in own. The promoter of the company has been in the jewellery business for more than 12 years with substantial international exposure.The company with access to wide range of products specially designed for today&amp;rsquo;s generation backed by in house strong team of professionals and designers. At pres</t>
  </si>
  <si>
    <t>Neelu Sales was established in the year 2012. We are leading Manufacture and Supplier of Girls School T -Shirts Girls School Sweater Boys School Belts etc. Owing of our extremely talented team of professionals we are engaged in offering a wide range of School Uniforms. These uniforms are designed and stitched using supreme class fabric as per the set industry norms. The offered uniforms are extensively appreciated for smooth texture high comfort level fine finish. Highly appreciated amongst our customers for their reasonable rates comfort level skin friendliness and color fastness these are enormously appreciated amongst our customers.</t>
  </si>
  <si>
    <t>We all love gifts.&amp;nbsp;Gifts&amp;nbsp;or presents are merely not an item; it involves an expectation of reciprocity. It has the ability to make someone happy hence a symbol of love and care. It may be the beginning of a new relationship acknowledging friendship an act of generosity or simply an expression of true love. We at&amp;nbsp;Onlinegift4U&amp;nbsp;care for your special day and know well how to deal with it. Our kitty of products for sending&amp;nbsp;gifts to your loved ones&amp;nbsp;for any occasions includes such as&amp;nbsp;Dazzling Jewelry&amp;nbsp;Accessories for Him/Her&amp;nbsp;Delicious Cakes&amp;nbsp;Chocolates and Sweets photo frames and many more exquisite items. You might be in a hurry but do add fresh and fragrant flowers to your cart. Gift delivery along with fresh flowers would multiply the moments of happiness and health.\r\nWelcome to the world of online gifts delivery at OnlineGift4U.in\r\nWho doesn&amp;rsquo;t like gifts? Everyone loves them. It is one of the cutest ways to make someone feel special. From the child to the most senior person everyone loves to have gifts and want to feel special for their love family and friends. Generally people most of the time get confused wh</t>
  </si>
  <si>
    <t>We &amp;ldquo;Tribal Impressions&amp;rdquo; are actively committed to manufacturing a remarkable array of Designer Kurti Anarkali Kurti and Casual Kurti. Offered kurtis by us are prevalent among the ladies because of their  admirable embroidery work racial designs and vibrant colors. Our  products are available in trendy prints and excellent embellishments  that add a touch to the beauty of wearer&amp;rsquo;s personality. Our kurtis are  skillfully designed by industry&amp;rsquo;s most brilliant designers. We offer our  range in various fabrics such as cotton Georgette silk and many more.  We are a Sole Proprietorship company that is incepted with an aim of providing the comfortable alluring and exclusive range of kurtis. Founded in the year 2013 at Jaipur (Rajasthan India) we are providing the collection of kurtis as per the latest fashion trends.It is the outstanding leadership of \Mr. Gaurav Tiwari\ (Proprietor) that we are able to steadily reach new heights of success. His detailed  acquaintance and vast experience help us to mark ourselves in  top-listed administrations of the fashion and textile industry.Quality  is the utmost priority at Tribal Impressions. To maintain fir</t>
  </si>
  <si>
    <t>\Shanti Jewellers\ established in the year 2005 is among the prominent manufacturers suppliers importers and exporters of a wide array of premium quality Designer Jewellery. Our effective product range is inclusive of AD Necklaces Kundan Necklaces and AD Locket. These jewellery pieces are precisely crafted from optimum quality metals precious &amp;amp; semi-precious stones and pearls that are procured from reliable vendors. These jewellery items are highly admired for their unique pattern appealing look well polish and excellent finish. We are importing from China and exporting Globally.We have been backed by a state-of-the-art infrastructure that spreads over a large area of land. Our infrastructure facility is divided into various segments and units to ensure smooth operations. To ensure storage of the offered jewellery items as per the industry placed standards we have built spacious warehouse unit. Our warehouse unit is equipped with different types of equipment and tool required for safe storage of these jewellery items. To ensure effective handling of our warehouse unit we have selected different professionals. These specialists have helped us in carving a uniqu</t>
  </si>
  <si>
    <t>Our sole proprietorship business entity Alankaran Handicrafts was established in the year 2008 at Jaipur Rajasthan India. We provide a vast range of Indian handicrafts and home decorative items to the clients at very competitive and affordable prices. Our products comprise of Hand Bags Felt Stockings Designer Ornaments Tree Skirt Christmas Birds Designer Flowers and many more. Our decorative products having beautiful elegant and tempting creative design lustrous finish is durable made from superior quality of best decorative materials. The flawless workmanship in the long lasting nature of our products is coupled with eco-friendliness and gorgeous looks. The effective market leading prices and customized sizes in various stylish shapes vibrant colors everlasting shine and attractive designs in a large range finds the client&amp;rsquo;s vast appreciation and easy acceptance. The sole proprietor of the organization Mr. Rajesh Bhardwaj has excellent entrepreneur skills for purchase of quality fabrics and other raw materials the manufacturing and processing activity and other trade activities which have enabled the growth of business immensely. Extremely skilled professio</t>
  </si>
  <si>
    <t>Incorporated in the year 1875 we Deen Dayal Soni &amp;amp; Sons have listed our name as a prominent manufacturer and supplier of Kundan Meena Jewellery like Kundan Meena Pendants Kundan Meena Bangles Kundan Meena Earrings Kundan Meena Necklaces Kundan Meena Rings &amp;amp; various others. Our products are manufactured with utmost accuracy by our specialized team of professionals. They make use of finest quality material that are sourced from the trustworthy and authentic vendors of industry. Before utilizing material in our production process we stringently check their excellence on various parameters suggested by the industry. This helps us in supplying fault-free products in the market.&amp;nbsp;Apart from this we are well-aware of what trends and demands are prevailing in the market and make every possible endeavor to supply products according to that only. This helps us in acquiring large support of clients based all across the nation. Moreover various quality control policies and measures are adapted to ensure clients that the products we offer them are in conformation to suggested industrial guidelines and norms. Easy payment options are given by us to the clients which</t>
  </si>
  <si>
    <t>Our sole proprietorship business entity Saraswati Art &amp;amp; Jewellers came into existence in the year 2009 at New Sanganer Road Mansarover Jaipur Rajasthan India. We are involved in manufacturing supplying and exporting a wide range of Fashionable Meena Necklace Red Meena Necklace Meena Pendant Kundan Peacock Earrings and many more. All our jewellery items are durable made from superior high grade raw materials having attractive elegant designs smooth edges eye-catching looks intricate designs in a large variety of sizes and patterns fine finish and are extensively demanded. The entire ranges of products are offered at most competitive prices and therefore find easy acceptability by all the clients. The sole proprietor of the firm Mr. Hemraj Soni is well accustomed to the trade activities and possesses excellent entrepreneur skills for identification &amp;amp; purchase of raw inputs and the manufacturing processes which has accounted for business growth. The finished stock manufactured as per the client&amp;rsquo;s order is made available for client&amp;rsquo;s inspection &amp;amp; approval before final dispatch. The administration section houses the proprietor&amp;rsquo;s office alo</t>
  </si>
  <si>
    <t>Moon Light Gems' was established in the year 1970. We are engaged in manufacturing supplying trading wholesaling and exporting of Precious Stones Beads and Beads Necklaces. Our product range includes Emerald Stones Sapphire Green Emerald Stones Multi Sapphire Faceted Beads Blue Sapphire Rondelle Beads Aquamarine Tumbles Ruby Light Tourmaline Rings Polki Diamonds Emerald bead Necklace etc. These accessories are aesthetically designed by our creative jewellery designers and trained artisans. Latest styles and new trends are further taken into considerations by them while designing this jewellery. We also have the facility to offer these in customized specifications with regards to size design cut polish and finish.Moreover we give prime importance in quality of our product range. Each and every stage is strictly monitored by our quality controllers so that we can supply flawless range of Jewellery. Some of the parameters on which our products are tested before supplying are Design Polish Finish Shine Pattern and Texture.Major Markets:-&lt;table width=\90%\&gt;&lt;tr&gt;&lt;td width=\50%\&gt;&lt;ul&gt;&lt;li&gt;Caribbean&lt;/li&gt;&lt;/ul&gt;&lt;/td&gt;&lt;td width=\50%\&gt;&lt;ul&gt;&lt;li&gt; East Asia&lt;/li&gt;&lt;/ul&gt;&lt;/td&gt;&lt;/tr&gt;&lt;tr&gt;&lt;td</t>
  </si>
  <si>
    <t>Shri K.G. International is a sole proprietorship business organization which is based at Jaipur in Rajasthan.  We are enlisted as a manufacturer supplier distributor trader and  wholesaler of the market engaged in offering an extensive range of Ring  Binders Clip Files Information Organizers Display Books Document  Bags Business Card Holders Plastic Document Folders and various  others. These products are designed and developed by us as per the  latest market trends using high grade materials. We procure these  materials from reliable and trustworthy market vendors. Our team members  employ modern production techniques in the production process in order  to develop reliable and durable products. The wide range of products  manufactured by us includes Ring Binders Display Books Subject Notebooks Information Organizers Clip Files Document Bags Business Card Holders&amp;nbsp;Loose Paper Holders CD Holders Expanding Files Laptop Bags Executive Notebooks Clear Bags Blank Notebooks Lockable Notebooks Printed Notebooks Writing Pads&amp;nbsp; Scrap Books Conference Pads Envelopes Project Books and many more.  We also provide these products to our esteemed clients in customized  f</t>
  </si>
  <si>
    <t>&lt;table border=\0\ width=\610\&gt;\r\n&lt;tr&gt;\r\n&lt;td width=\100%\&gt;\r\nJaipur Polymers&amp;nbsp;is known for&amp;nbsp; its high quality Products. Over&amp;nbsp; the years we have developed high specialization in production of All Types of Plastic Bags.\r\n&lt;/td&gt;\r\n&lt;/tr&gt;\r\n&lt;tr&gt;\r\n&lt;td width=\100%\&gt;\r\nOur strong infrastructure complete in-house mfg. process coupled with skilled team of craftsmen enables us to bring out very high quality products at low production cost and in relatively short time. These&amp;nbsp; are the factors behind our exceptional growth continuously. Our biggest strength is our people. We prize their expertise and let them take initiative. We have been fortunate to continue to attract and retain a group of talented people who know their jobs well.\r\n&lt;/td&gt;\r\n&lt;/tr&gt;\r\n&lt;tr&gt;\r\n&lt;td width=\100%\&gt;\r\nOur dedicated team members care about the quality of their work. Our people like our products are highly reliable. We are committed to getting the job right every time on time.Jaipur Polymers&amp;nbsp;performs a wide variety of manufacturing of All Types of Plastic Bags. No other company can do all that we do or does it as well or as fast. In many cases no one else can even com</t>
  </si>
  <si>
    <t>Established at&amp;nbsp;Mumbai Maharashtra India&amp;nbsp;we&amp;nbsp;Ankitst Exim Inc.&amp;nbsp;are a well established &amp;amp; professionally managed company engaged in manufacturing exporting importing &amp;amp; stocking of Casting machines Polishing and filling machines Consumables for the jewelry industry Lasers Dental units and Industrial cleaning &amp;amp; other process machines. Other than this we also offer a wide variety of Security systems that are procured from leading manufacturers so as to ensure in them optimum functionality standards.Our established business operations are well supported by experienced management who ensures that each and every process machinery as well as equipment dealt by us meets the standards being followed in that particular industry. Further the in-depth process knowledge of our team also allow us to offer customers personalized as well as value added services that has in turn helped us to broaden our customer base across various industry segments. Other than manufacturing we also have well established network of sourcing partners that allow us to identify and procure right range of security solutions as demanded in the Indian markets.Today our capabi</t>
  </si>
  <si>
    <t>Wardhman &amp;amp; Company was establish in 2004. Owing to our advanced manufacturing facilities. The ice creams offered by us are prepared under the supervision of food expert so as to maintain the quality standards. Besides is carefully packed in quality packaging material to retain its freshness. Further our ethical business policies reasonable prices customized solutions and prompt delivery schedules have enabled us in establishing enduring relations with our customers spread across the country. Located at Jaipur Rajasthan (India) we are endowed with sound &amp;amp; sophisticated infrastructure that is well armed with advanced machines and equipment. With the aid of our advanced production facilities we are able to undertake and accomplish the huge requirement of our clients within the specified time frame. It is due to the proactive approach of our diligent professionals we are able to design and process our assortment in an appropriately manner.Besides our range is tested on well-defined parameters to ensure the delivery of international quality standard products at client premises. We are engaged in manufacturing retailing wholesaling and supplying of an array of P</t>
  </si>
  <si>
    <t>JG Implements was established in year 2006. We take this opportunity to introduce ourselves as one of the leading suppliers of CCTV system DVR Electronic Security System Time and attendance Systems and Access Control System EPABX and Security and Fire alarming Systems. J.G. Implements is a wholesale distribution business providing complete range of Electronic security Systems all over India. Incorporated in the year 2006 we are identified as service provider of a CCTV Camera security and safety solutions to various industries. Besides offering a large number of safety solutions We also offer various Security Solution softwares. Our product ranges covers a large spectrum that comprises of both hardware and software solutions to provide highest level of security. In Rajasthan we have installed several systems by our team of well-balanced qualified and experienced technocrats since last 12 years.We have a balanced team of dedicated service engineers with whom we resolve mostly complaints within 24-48 hrs. Our motive is to become not only no. 1 Security Company but most trusted and reliable peoples also. We are on the way of our goal. Quick service honesty and transpa</t>
  </si>
  <si>
    <t>Committed towards exceeding our clients&amp;rsquo; expectations in terms of designs quality as well as creativity we Kundan Charms have started our business in the year 2006. Ever since our establishment we are engaged in manufacturing trading and supplying a comprehensive range of Designer Earring Ladies Pendant Finger Ring Necklace Set Ladies Bangle and many more. Our company has earned huge appreciation in the market by designing and developing products as per the latest market trends and clients&amp;rsquo; preferences. While designing these products our experts take great care of&amp;nbsp;&amp;nbsp; finishing color combination intricacy in designs and polishing. Products offered by us are the true essence of style and excellence that are accurately mingled to create mesmerizing and interesting appeal. The zeal to provide best range in the market is clearly reflected in the products we offer. Clients appreciate them for their outstanding features such as attractive patterns creative designs smooth edges aesthetic appeal best color combination and many others. Apart from this quality approved material is used to develop these products that we source from the reliable industrial</t>
  </si>
  <si>
    <t>Indian Jewelry Exporters Ruby rings india american indian jewelry Ruby jewelry india jewelry supplies india designer jewelry india custom jewelry india indian turquoise jewelryTrusted by the many customer around the world.&amp;nbsp;Jaipur gemstone is newly founded in 2010. But in last 2 year we become the top 10 online supplying company in 925 silver jewelry with precious and semiprecious gem stones. We start business fairly small silver findings and loose gemstone. Soon in the guidance of our developer Kuldeep Singh he introduce with modern silver jewelry style. Now we are working on unique handmade jewelry and casted jewelry as well.&amp;nbsp;We export our jewelry mainly to U.K U.S Canada and Australia and some other countries of the world.&amp;nbsp;We are 100% export unit and we follow all quality standard rules of particular country and according to buyer requirement. We manufacture all ornaments of jewelry like Ring Earring Pendant Necklace Bangle Bracelet Cuff silver Chains and Beads.&amp;nbsp;Fact Sheet :&amp;nbsp;Year of EstablishmentNature of BusinessEmployees2010Manufacturer Exporter &amp;amp; wholesalerAround 20&amp;nbsp;Why shop with Us :&amp;nbsp;100% Satisfaction Guaranty20 Days re</t>
  </si>
  <si>
    <t>Inaugurated in the year 2012 at Jaipur (Rajasthan India) We &amp;ldquo;Aditi Handicrafts&amp;rdquo; are a well-known Manufacturer Exporter Supplier and Trader of an exclusive range Eco Friendly Handcrafted Conference Products Cloth Bags Jute Bags Silk Bags Conference Jute Bags Decorative Wall Hanging Laptop Bags Canvas Bags Promotional Bags Jute Bottle Bags Canvas Bags Cloth Folders File Folders Jute Folders Silk Folders office File Folders and Jaipuri Print File-Folders for Seminar/Conference/Meeting Accessories Stationery Handmade Paper Dairy Gift Handmade Paper Bags Jute/Silk Gift Boxes Trays Pen Stand and Handmade Paper Gift Products etc. These handicrafts products are very highly flexible and can be customized according to client requirements. Aditi Handicrafts works with a true dedication offering wide range of services to its clients in every sphere of the industry. Not only do we ensure quality in our products but we are also very competitive in our pricing. These are widely acknowledged and demanded amidst our customers because of their aesthetic appeal unsurpassed quality and excellent craftsmanship.Our manufacturing unit has modern facility for processing optim</t>
  </si>
  <si>
    <t>New Nabila Bangles Manufacturers came into existence in the year 1989 as a Partnership Concern. It is located at Tripolia Bazar in Jaipur Rajasthan India. We are acclaimed to be the leading manufacturer supplier and exporter of a large variety of Lac Bangles Lac Jewellery Brass Bangles and more. The product range comprises of Lac Bangles in large unbreakable variety vibrant colors innovative &amp;amp; beautiful designs eye-catching looks having excellent polishing smooth edges with intricate artwork and suitable for all occasions. Brass Bangles having classy looks with perfect customized designs and styles are skin-friendly &amp;amp; trendy. Machine Cut Bangles having horizontal &amp;amp; vertical cutting with self lining unique designs superior quality smooth edges different patterns &amp;amp; shapes fashion trends stunning looks are highly elegant&amp;nbsp; appreciated &amp;amp; highly demanded. Lac Chemical Bangles which are elegant having attractive patterns smooth edges in beaded meenakari fancy &amp;amp; Indian gold varieties in various colors traditional designs comfortable to wear in latest trends with fine polish Designer Bangles of intricate art work attractive&amp;nbsp; beautiful desi</t>
  </si>
  <si>
    <t>We have been carrying our business of selling precious and semiprecious stones for last fifteen years and thus have an opportunity of serving both local and foreign customers to customer to their satisfaction. We have been exporting precious and semiprecious stones like emerald ruby sapphire tsavorite amethyst onyx etc in calibrated oval square round beads manioval drops almonds and fancy shapes in cut and cabochon to various reputed companies throughout the world. We supply custom made stones to suit the individual preference of valued customers. New Rainbow Gems is r manufacturer exporter and supplier of color stones jewellery like gold diamond victorian kundan meena silver studded german silver silver beads fashion jewellery from India.It includes necklace rings earrings pendent sets brooches bracelets and exclusive designer beads sets. New Rainbow Gems specializes in color stones studded jewellery with diamond jewelry with a deep commitment towards quality and penchant for perfection. New Rainbow Gems uses only high quality input materials to manufacture its jewellery range. We solicit the favor of your patronage and world be only too happy serve to your perfe</t>
  </si>
  <si>
    <t>We are one of the well-organized Silver Jewelry manufacturer based in Jaipur India. We use International quality of alloys to make our Jewelry Nickel and Cadmium free. We use good quality of semi-precious gemstones to produce different types of rings earrings pendants necklaces and sets in 925 Sterling Silver as well as semi-precious stones and beads. Our prime focus and strength has always been to provide good services and quality to match the expectations of our esteemed clients/customers. We are a team of skilled silver jewelry artisans with vivid industry experience. We use semi-automated automated and handcrafted techniques to create nice silver jewelry studded with semi-precious gemstones and specialize in making custom jewelry as per design requirements and demand.\r\nGenesis and Management of Jewels Artisan\r\nAshok Singh of Jewels Artisan has a long experience in the industry related to silver jewelry manufacturing. Ashok has worked with different jewelry units in Jaipur and has learnt the finer aspects of the industry and the trade to create the best quality silver jewelry. Together as a well knit team the entire enterprise operation and processing of je</t>
  </si>
  <si>
    <t>Pushkar Fashion Industry 1995 are engaged in offering quality Women Garments &amp; Accessories like ladies casual and dressy tops skirts dresses tunics and many more fashion products.with an ability to develop design in line with international trends and forecast we have a full fledged design studio run by our own team of professionals.additionally our design studio can also develop exclusive design on themes and design ideas suggested by the buyer. Our range of Women Fashion Garments &amp; Accessories includes Women Quilted Jackets Women Skirts Women Shirts Dressy Tops Women Tops / Tunics / Dresses Women Pants and Women Printed Scarves/Shawls Jaipur Print Jaipur Bandage Jaipur Tie and Dye.You Can Get SampleWe use good fabric ranging from cotton voile cambric poplin sheeting rayon rayon crepe cotton crepe lurex viscose Georgette viscose chiffon velvet satin cotton knit and polyester fabric etc. with quality standards matching to international specifications.We nurture a team of skilled designers which is well versed with the current market trends and develop the products accordingly. Our experienced and well-versed designers ensure that all the products meet with the cust</t>
  </si>
  <si>
    <t>Fashion Avenue Incorporation have been excellent design German Silver Plated Jewellery since 2013. And with customer-centric business procedures we are an eminent Manufacturer Exporter and Supplier of German Silver Plated Bracelet Stylish German Silver Plated Ring Silver Plated Dangle Earring Stone Studded Silver Pendants. Our ethical business practices enable us to achieve total client-satisfaction and this also help us to create strong relationship with the clients. Moreover we offer affordable prices and quality packing that suit to the expectations of our numerous customers across the world.We have constructed a well equipped infrastructure which is handled by talented team of designers. They use their creative skills and knowledge in giving attractive look to the jewelery we make available. While making offered array of jewelery our personnel also consider the specific design being suggested by clients to match up their exact requirements. Further our range is packed in attractive boxes and plastic sheet. Apart from this our ethical business practices wide distribution network and easy payment modes have helped us make a reputed name in the market for ourselv</t>
  </si>
  <si>
    <t>About our companymstechindiadotcom is a division of MS Technology. it is a specialists in Mobile phone spare parts repairing tools &amp; accessories it was established in Jaipur India in 2014. This time we provide a one-stop solution for all your mobile spares software repairing accessories and other mobile phone accessories. Our aim to become one of the largest online solution providers for all your gadget`s Need&amp;nbsp;We currently take orders for mobile phone spare parts and accessories which includes LCD Flex Cable Touch Screen IC LED Speakers Microphones Keypads Repairing tools Tool Kits and other parts and components and get them delivered at your door step! We also provide a wide range of mobile phone accessories such as battery packs mobile phone chargers mobile phone holders cases and covers scratch guards etc. in a variety of designs and models. We do our best to provide you with the best compatible product as per your requirement and aim at providing you with a reliable and efficient solution at the earliest at your door step.&amp;nbsp; As a reliable and efficient service provider we do our best to provide you with all kinds of compatible cellular accessories and</t>
  </si>
  <si>
    <t>Silver &amp;amp; gems brings you the finest collection of 92.5 silver jewellery collection of silver jewellery in traditional ethnic exotic and cheap jewelry designs dealing in silver rings silver earrings silver pendants silver necklaces silver bracelets and silver jewellery sets etc. The credit to achieve such heights goes to its unmatched quality of its products. We are glad to have satisfied clientele around the globe. Quality is the key to success so compulsive quality checks have been instituted at every stage of production. We are committed to provide export quality silver jewellery at very competitive prices. 925 silver jewelry are sometimes decorated with engraving embossing etching and filigree by application of enamel mosaic gems semi precious stones and glass stone in very elegant and magnificent look. We are proud to possess a strong network of highly skilled and committed professionals who work hard to give their best. We have in our collection some most exclusive and unique pieces.we maintain unmatched quality and delivery standards. The vast client base we have built in a short span of time is a result of our hardwork and clearly demonstrates our abili</t>
  </si>
  <si>
    <t>We search to find you unusual one of a kind vintage or handmade jewelry from around the world!Amazing beautiful vintage pieces ( they do not make them like they used to :) ) Plated sterling silver  handmade turquoise and coral made in Tibet and middle eastern outrageous intricate hand done pieces that look spectacular and jingle jangle when worn!! I was a jewellery designer in the Jaipur City for 4 years where I was paid to travel the world to shop for companies and find special items they could show their Buyers. Over the years I developed a skilled eye and taste level. I am now using that to find you amazing items that you can purchase for gifts or add to your collection!\r\nTHE WAY IT WORKS:\r\nPlease go to our home page and you will see the different categories of jewelry we offer. The pictures on the home page only represent the type of jewelry you will find on that page and are not the only pieces we have for sale! In fact you will find many more amazing items in each category both large and small when you click on that frame! We list new pcs all the time so please check back regularly! We are happy to help you or answer any questions you may have! Just go t</t>
  </si>
  <si>
    <t>An unique aesthetic elegant and spirited collection of variety of Bandhej Saree Indian Traditional Sarees Designer Sarees and Embroidered Sarees. Our Bandhej saree are made from finest quality of fabrics.Our Bandhej saree are available in variety of colors and in various designs and with beautiful traditional work on it like embroidery golden work and other kind of works.&amp;nbsp;The secret behind the success of the company is its high quality products with a commitment towards complete customers satisfaction. The company has successfully attained an unsurpassed position for itself as a result of its dedicated efforts and on-schedule delivery of products at competitive prices.&amp;nbsp;Strict quality control measures are performed to iron any defects in the products. Thus ensuring that finished products are of highest possible standards. Quality is \whatever the customer says it is\.&amp;nbsp;We have adequate facilities for carrying out production. We have state of the art infrastructure. The company boasts of a skilled &amp;amp; experienced manpower which works incessantly towards achieving the highest standards of quality.&amp;nbsp;We have engaged creative and innovative designers</t>
  </si>
  <si>
    <t>Swastik gems [rare rough gemstones] was established in 1995 with the aim of supplying the world market with precious stones semi-precious stones rare rough gemstones cheap metal jewelry fine beads and mineral specimens. Deals in rough gemstones medium and cabbing grade rough Stones we sell to jewelers bead makers gem cutters gemstone carvers gem collectors. Scope of business has grown to international acclaimed company that has feed customers in Asia Europe USA. Our team of dedicated staff ensures that our product is of good quality to meet international standard and satisfy customer need. We have built a strong reputation and earned the trust of thousands of customers just like you our dedication to best in class customer service means that you will notice a difference. We hold ourselves fully accountable to our commitment to provide each and every client with a superior level of services.&amp;nbsp;Categories rough gemstones-for facet medium and cabbing grade rough as we sell to jewelers bead makers gem cutters gemstone carvers gem collectors. Big rocks of rough gemstones-for 5 star hotels for pond makers and for rare gem collectors. Our other products are Kundan mee</t>
  </si>
  <si>
    <t>At Geet Jewels we have been efficiently\r\n serving the top-most jewellery houses and international brands for over\r\n three decades with a mission to provide quality products and services \r\nat competitive prices. Innovation in our products rich experience and \r\nmarket study of three decades enables us to deliver customized solutions\r\n to cater to the fast changing urban jewellery requirements.\r\nRich Experience and market study of \r\nthree decades has enabled us to deliver total customer solutions with \r\nthe fast changing urban context. We had been able to strategically \r\ncompete with our advantages like affordable price timely delivery \r\ncustomer satisfaction designing avant-garde manufacturing process and \r\nour human resources.\r\nGeet Jewels had been proudly serving \r\ntop-most jewellery houses and international brands over 3 decades with a\r\n mission to provide quality products and services at competitive prices\r\n with innovation in products being the &amp;lsquo;x&amp;rsquo; factor at it.\r\nOur manufacturing infrastructures at \r\nBikaner are loaded with avant-garde facility that assists our qualified \r\nteam of artisans to develop the design i</t>
  </si>
  <si>
    <t>&lt;table border=\0\ width=\100%\&gt;&lt;tr&gt;&lt;td align=\justify\&gt;Range of products&amp;nbsp;FUSION Services N Solutions Jodhpur&amp;nbsp;offers is very wide and is summarily mentioned below. Many of them are available on our ONLINE STORE. If the product you are looking for is not available in the list below/online store you may contact us and we assure you of the favorable reply from FUSION&lt;/td&gt;&lt;/tr&gt;&lt;tr&gt;&lt;td&gt;&lt;/td&gt;&lt;/tr&gt;&lt;tr&gt;&lt;td&gt;TEST &amp; MEASUREMENT PRODUCTS&lt;/td&gt;&lt;/tr&gt;&lt;tr&gt;&lt;td align=\justify\&gt;Sound Level Meters Lux Meters Weather meters Voltage and Continuity Testers Digital Multimeters Clamp meters Safety Ohmmeter Insulation Testers Cable Locators IC Testers Anaemometers Hygrometers LCR meters Signal generators/Counters Oscilloscopes HVAC instruments and so on&lt;/td&gt;&lt;/tr&gt;&lt;tr&gt;&lt;td&gt;&lt;/td&gt;&lt;/tr&gt;&lt;tr&gt;&lt;td&gt;TRANSDUCERS&lt;/td&gt;&lt;/tr&gt;&lt;tr&gt;&lt;td align=\justify\&gt;Strain Gages RTDs Thermocouples Heat Flux Sensors Load Cells LVDTs RVDTs Pressure Sensors Flow sensors Accelerometers Tilt sensors GPS Pressure/temperature sensing films Ultrasonic Distance sensors Imaging sensors Dust sensors Gas sensors FBG sensors Proximity Sensors and so on.&lt;/td&gt;&lt;/tr&gt;&lt;tr&gt;&lt;td&gt;&lt;/td&gt;&lt;/tr&gt;&lt;tr&gt;&lt;td&gt;MICROCONTROLLERS/DEVELOPMENT BOARDS/PERIP</t>
  </si>
  <si>
    <t>Jewellery ERP Solution Tiara ERP is a comprehensive jewellery business management system designed specifically for Jewellery Manufacturing.Jewellery Retail Solution Tiara Retail Solution for Jewellery Show Room for inventory management accounting and Cloud Reporting features.Jewellery POS Solution Tiara POS is a Jewellery retail point of sale system that includes inventory management accounting and Cloud Reporting features. Diamond ERP Solution A Integrated Software for Diamond Trading to Manage Diamond inventory management accounting and Cloud Reporting features. Tiara.NET Cloud Reporting Tiara.NET is unique idea to overview business information remotely without any dependency. Tiara.NET cloud technology helps Management real time reporting for quick decision.Jewellery E-commerce Solution Tiara Web Store is the only eCommerce platform designed specifically for the Multi Front end Web Stores for B2B B2C B2C2C with different policies to link with Tiara Data engine.Tiara ERP&amp;nbsp;is a Complete&amp;nbsp;Jewellery management software&amp;nbsp;which is used by thousands of&amp;nbsp;Manufacturing&amp;nbsp;Units worldwide for all administration management and Accounting activities. Use</t>
  </si>
  <si>
    <t>Buyclues was established in the year 2010. weare the Leading of Single Bed Quilt Double Bed Sheets Single Bedsheet Fashion Jewellery Designer Jwellery Jaipuri Kurtis Designer Salwar Suits Special Salwar Suits etc. Buyclues operates business across multiple textile sub segments and has world class facilities for manufacturing and supplying of Non Woven Wadding Quilting Cushions Decorative Cushions Covers Quilted Jackets Pillows Bed Pillows Body Pillows etc.Our company engaged in deemed supplying the company aspires to venture into International Markets in the coming future. our Company provide fashion accessories market and uses internationally certified Recron Fibres and Yarns in making high quality inputs for home fashion product makers. Buyclues has at its disposal top of the line machinery and efficient and trained manpower. The group is driven by the core vision of creating a sustainable profitable growth-oriented customercentric and a socially responsible organization through streamlined and effective systems competent teams and highly satisfied stakeholders. Harnessing on all these factors the group has today attained distinguished business footprint as a Sy</t>
  </si>
  <si>
    <t>Established in the year 1991 we have successfully gained a strong foothold over the market by supplying high quality Marble Tile Painting Stain Glass Paintings Paintings on Paper Lac Decorative Articles Handmade Paper Wooden Statues and Lac Bangles. Available in various shapes and sizes these are marketed at industry leading prices and also offered in customized specifications. Apart from supplying the above mentioned products we also provide all type of Painting Works.With our quality and commitment to excellence we have been successful in earning numerous accolades from our customers. Before supplying our products we check these on various quality parameters like design finish polish shine and texture.\r\nWe are engaged in manufacturingtrading and exporting an enthralling collection of Hand Crafted Items Beautiful Arts &amp;amp; Crafts: BAC. JPR India Manufacturer Trader &amp;amp; Exporter of&amp;nbsp; Paintings On Paper Silk/Cotton Canvas Marble Tiles Glass/ Acrylic Sheets&amp;nbsp;Water/ Poster/ Oil/ Real Gold/Gems etc. Colors. Marble Articles Vases Plates Revolving Trays Statues Table Clocks Wall clocks Lamps Candle Stands T- Light Holders Tea Coasters Photo Frames &amp;amp; Des</t>
  </si>
  <si>
    <t>We &amp;ldquo;Shaz Craft&amp;rdquo; have gained success in the market by manufacturing a remarkable gamut of Women Boots Ladies Slipper Ladies Jutti Ladies Sandal and Ladies Belly. We are a well-known and reliable company that is incorporated in the year 2017 at Jaipur (Rajasthan India). Our offered products are designed in accordance with current market  trends and tested to ensure their comfort level and flawlessness. We are  a Sole Proprietorship firm that is managed under the supervision of &amp;ldquo;Mr. Shahbaz Khan&amp;rdquo; (Director) and have gained huge clientele.</t>
  </si>
  <si>
    <t>In order to capture the regional variations of India we have taken the pledge of portraying the myriad art &amp;amp; culture of this country. Showcasing jewelry furniture stone articles handicraft paintings and many more other related things we try to bring out the culture tradition and history of Indian artistic work. We have been trying to portray the craftsmanship of Indian art so that it is accessible by everyone. In the course of time we have discovered the life of an artisan is not at all easy to sustain. Our organization has been incorporated to provide a source of income of these artisans. We strive to provide an opportunity to both well-established as well as up-and-coming craftsmen from all over India so as to offer them their due recognition. Supporting &amp;amp; empowering artisans through systematic development efforts has been one of our main objectives. We believe that sustaining the livelihood of artisans has become a necessity in order to promote &amp;amp; preserve the integrity of Indian craft &amp;amp; culture. Hence we are making our best efforts to bring the art &amp;amp; handcrafts of India close to their admirers and patrons. We are trying to accomplish this by</t>
  </si>
  <si>
    <t>We Artium Cretions LLP Jaipur incorporated in the year 2017 are among the pioneering manufacturers and exporters of a wide range of supreme quality Silver Jewellery. Offered jewellery range comprises of Plain Silver Jewellery Color Stone and Diamond Studded Silver Jewellery Pava Setting Silver Jewellery. By using advanced crafting tools and equipment our craftsmen design these jewellery items in compliance with the prevailing market trends. Available with us at industry leading prices these jewellery items are extremely appreciated for their fascinating design exquisite finish and eye-catching appearance.We provide wide range in different customized options as per the various needs of our customers. By offering quality assured jewellery to our clients we are counted among the foremost manufacturers in the market. Owing to our ultra-modern packaging unit we have been able to offer these jewellery items in standardized packaging.We take great pride in our work and guarantee that you will appreciate the piece as much as we have enjoyed making it.We are exporting Globally.Managed under the able supervision of our mentors Mr. Deepam Choradia and Mr. Parth Rawat we have</t>
  </si>
  <si>
    <t>Tanil Gems &amp;amp; Jewellery Private Limited was established in 2007. We are the Distributor Manufacturer Wholesaler Importer Trader and Supplier of Blue Sapphire Earrings Gemstone Bangles Ruby Studded Bracelets Ruby Earrings Gold Mangalsutra Gold Necklace Gold Anklets Gold Pendants Silver Anklets Silver Bangles Silver Pendants Silver Bracelets Diamond Finger Rings Diamond Studded Bangles Diamond Earrings Diamond Gold Necklace Steel Finger Rings Iron Carved Bangles Artificial Bangles Artificial Bracelets etc. Our jewellery is crafted with due perfection using finest grade of components and other material. Our range is the true example of craftsmanship which reflects the tradition and authenticity of Indian culture.It is acclaimed in diverse industries for its vibrant look shine design beauty and availability in various patterns. Our creation characterize passion individuality and style and hence the team of professionals put their best efforts to explore new concepts and rapidly bring out exciting products to the market around the world. Apart the experienced team of C&amp;amp;F agents tries their best to deliver the consignments on time to client destination using thei</t>
  </si>
  <si>
    <t>Mittal Power System was established in the year 1996. We are the Trader and Supplier of CCTV Camera Epbax System Digital Inverter Stabilizers UPS etc. We are fully dedicated to our company and undergo through every procedure to squeeze the best from our products. Regular quality inspections makes us able to gain the trust of a large number of patrons. We have the vision to see the eternal and bring technology from there to make our products best in the industry. As we are committed to offering cost-efficient and fine quality products so we have become a dependable name in the market. &amp;nbsp;Our entire assortment is warranted against defects in the material as well as manufacturing defects from the date of delivery till the end of warranty period. We are backed by a dexterous team of professionals who provide strong technical support to the clients. Moreover our production personnel make sure that all the products are developed as per client provided specifications so as to attain their maximum satisfaction. We are looking forward with incredible optimism to trade with varied leading companies helping them in several automation projects and researches. Our personnel</t>
  </si>
  <si>
    <t>Jewel Ace International was established in the year of 2004. We are the Manufacturer Supplier Wholesale Retailer of Thewa Jewellery Sozo Jewellery Minakari Jewellery Harmony Jewellery Silver Jewellery. Our products are widely appreciated for antique designs impeccable quality and competitive prices. Our intricate designs and pattern has hit the national fashion market. Our focus on timely delivery of optimum quality products at most competitive prices has earned us an enviable position in the market. We are a team of world-class designers and craftsmen having a flair for contemporary and innovative designs. We believe in performance with commitment coupled with honesty integrity and business ethics that build strong and lasting relationships with clients. Toe with the lines our range is made with a distinctive identity and developed to suit individual buyer's tastes. Available in any possible combination of color innovative looks latest styles our products are designed and prepared as per quality standards. Further our entire range of products is highly demanded by our valued clients due to its exclusive designs clean finish long lasting shine cost effectiveness a</t>
  </si>
  <si>
    <t>We feel pleasure in introducing our self &amp;nbsp;Bizinfostore.com as our base company Bizinfostore is an online yellow page directory of India that provides comprehensive information about business organizations and companies along with their complete details like contact products and services.&amp;nbsp;Bizinfostore.com offers your business simple affordable and reliable marketing tools that can reach your customers and deliver qualified leads twenty four hours a day three hundred sixty five days a year with a variety of options.&amp;nbsp;&amp;nbsp;Secondly Bissecuritysolution.com &amp;nbsp;as the leading integrated security solution provider. CCTV camera and related video surveillance equipment provide you all kind of security equipments .the company main objective lies in the delivery of optimum quality remote surveillance systems for security operations to the valued clients.the perfect service system and deep service consciousness are our guarantee to meet the customers demands our qualified and experienced service experts provide the quickest and best services to you.all these years due to the hard work of all staffs of Bissecuritysolution.com and due to the continuous support</t>
  </si>
  <si>
    <t>Reshmi Sangam is one of the oldest fibres known to us. Silk is synonymous with wealth grandeur and luxury. We fashion out some exquisite and beautiful silk products such as silk scarves tussar silk sarees stoles dress materials and apparels. We also are into home furnishings and come out with some unique and splendid designs for our customers. Market for home furnishing is developing on a rapid scale. Our home furnishing fabrics will enhance the beauty of your home with their unique designs and concepts. We offer home furnishing fabrics in exclusive design exceptional in comfort and style.We are considered auspicious for marriages religious ceremonies and other cultural functions. The motifs and the patterns portray the nature and depict day to day life. Silk scarves accessorize the looks; they make a person feel special. At Reshmi Sangam create some gorgeous silk scarves in exclusive and vibrant designs. We offer a mindboggling range of silk products to cater to the artistic demands of the customers. Apart from silk scarves one can also get silk stoles at Reshmi Sangam. Our stoles excel in designs and they exhume grace; stoles are an exotic blend of innovative co</t>
  </si>
  <si>
    <t>Rajasthan the magical land set amidst the desolate desert beauty is a perfect paradise for travelers and ultimate destination not to be missed while visiting India Nepal and Sri Lanka. It offers an experience you will cherish for a lifetime. The land synonymous with romance and chivalry is immensely rich in culture history and natural beauty. Always teeming with colour joy and friendliness. Everything about Rajasthan fascinates &amp;ndash; from miles of golden stretches of sand to the kaleidoscope of magnificent forts opulent palaces and marvelous havelis each a splendid architectural creation having a legend of its own. Beautiful temples dates back over centuries dot the entire state making it a popular pilgrim land for people from many faiths. Even for wildlife enthusiasts the state is an excellent retreat with its arid zone of the Thar Desert and the dry deciduous forests that offers rich variety of flora and fauna. Some of the finest national parks and sanctuaries are here. Rajasthan is also known for exquisite miniature paintings and frescoes not forgetting the incredible fabulous Rajasthani fabrics and jewellery along with a wide range of beautiful handicrafts.</t>
  </si>
  <si>
    <t>Real Gem Beads is a known name in gemstones and jewellery industry for quality creativity and craftsmanship. we can provide our customers with best selection of gemstone beads and Jewellery. We specialize in all Fancy Cut Stones Beads Tailor-made Cuttings to meet your requirements. We have huge range of fancy beads in Precious and Semi-precious Stones 18 Ct. Gold Beads &amp;amp; Findings.  We facilitate you to buy the finest quality of gemstones at the most reasonable prices choose from a wide range of gems in all shapes and cuts buy gems only after you have seen them and pay after you have bought them. To offer stones in different colors shapes and finishes we even have the facility for laser cutting and checker cutting to deliver the best to the clients. Abreast with the latest fashion trends our designers enables us to offer unique range that stands high on substance refinement and client requirement.  Our product is made under strict quality control and excellent workmanship. We believe in large quantity production with quality control &amp;amp; are able to supply almost every shape and size of Semi-Precious &amp;amp; Precious Gemstones Cabochons and Beads in any part of</t>
  </si>
  <si>
    <t>Rajput Dress is an online shopping website for Rajput&amp;rsquo;s and discovery platform for Fashionable Men and Women. We here with an amazing platform that not only lets you shop for your style but also lets you discover your style and share it with World. Rajput Dress welcomes all you fashionable men and women to scroll through a never ending variety of the most fashionable Poshaks Suits Accessories Shoes and more. Discover your style and shop for your style only on Rajput Dress. Engage now with India&amp;rsquo;s Most Stylish &amp; Traditional Online Shopping Site for Rajputs. We brings you the best trends of the Season. Rajput Dress is the best online shopping site for all you fashionable women and men who never let style slip away. We have a collection featuring the latest Poshaks Suits accessories footwear as well for all you fashionable people to shop from. What you find on Rajput Dress is right what&amp;rsquo;s trending. We keep our catalogue updated with the latest trends so you never go out of style. Make Rajputdress.com your ultimate shopping site and stay trendy always.Explore now at our online shop from the Latest Catalog of Women Clothing Accessories and Footwear. I</t>
  </si>
  <si>
    <t>The group&amp;nbsp; was founded in the year 1986 with the main objective of providing wide range of apparels for women. Since the year of our inception in a very short interval of time we were recognized for our quality products in the&amp;nbsp; international market . &amp;nbsp; We are a professionally managed firm that is exporting apparels all across the world.&amp;nbsp;Available in varied collection of colours and styles our garments come in diverse range of trends as they cater to the taste of the conservatives and extravagant alike.&amp;nbsp;The company aspires for complete customer satisfaction owing to the high quality garments at competitive prices with an on-schedule delivery. It firmly believes that the satisfaction of the valued customers is the focal point of its business.We adhere to stringent quality control at each stage of production and ensure all our products confirm to highest industry standards. Our smooth working system well defined line of hierarchies efficient managers and manufacturing capabilities enable us to process orders quickly and deliver them to our client within the stipulated time period.. Commitment to quality and concern for total customer satisfac</t>
  </si>
  <si>
    <t>KuberBox&amp;nbsp;is a fine jewellery brand from KuberBox Lifestyle Pvt. Ltd. with a strong focus on quality affordability &amp;amp; reach. It was started in December 2012 by a qualified diamond professional&amp;nbsp;Sourav Lodha who also happens to be an Electronics Engineer. For Sourav KuberBox is not the first startup he has founded and thus he has deep insights into the market. &amp;nbsp;Sourav with his experience and education understands the role of technology in the otherwise still traditional gems &amp;amp; jewellery sector.\r\nKuberBox as a brand always tries to come up with heart melting jewellery at affordable price points. Traditionally gold jewelleries have been purchased by Indians not just for its beauty &amp;amp; allure but also because of its huge investment worthiness. KuberBox promises to be just that good and some more be it its investment value or the beauty. We strive to offer you a vast catalogue to shop your favourite jewellery while you also get to exchange your old jewellery for a piece of sparkling new piece. We stand as a genuine &amp;amp; trusted source to shop for gold &amp;amp; diamond studded jewellery online. We are different from the traditional jewellers in our</t>
  </si>
  <si>
    <t>Royal India is Indian manufacturer of&amp;nbsp;Royal Rajputi Jewelry&amp;nbsp;in gold and&amp;nbsp;Designer Diamond jewelry specialized in Rose cut diamond Jewelry Gold and Silver beads Victorian re-production and fine jewelry range in Rings Earrings Bangles Pendent Necklaces etc; distinguished production by style and quality.Royal India manufacturer and exporter started by Tejendra Singh Hada &amp;amp; Surbhita Rathore from Royal family of Rajasthan initially started for Rajasthani Royal Families only but now catering around the world for those who are looking for real Royal Rajputi traditional designs.Today we are serving globally this devotion and passion caught us the fancy of innumerable clients worldwide. Most of the retailers in Europe USA are our satisfied client and most of the Royal families of Rajasthan and other Princely states are our regular clients Our Vision to provide the best of Jewelry to the world from the traditional master pieces of India by re-production of the art.By experience and research we are so sure about our product quality at the same time assuring the best of service and price point as we don't spend on Advertising and campaign only believe in mou</t>
  </si>
  <si>
    <t>Market view on mobile (mvm real time software) is an easy-to-use user-friendly application for any end-user. a market participant gets access to equities and commodity exchanges on a real-time basis from anywhere and anytime. 1. Watch live scripts movement of prices on your mobile2. Market depth and best five3. Multiple profile4. Create own watch list5. View security information6. Simple and easy to use and access  Market view mobile (mvm real time software ) :- Live mcx ncdex nse bse market rate on mobile - anytime anywhere. Live mcx rate on mobile- gold silver crude zinc copper crude lead rate any time anywhere.  Market view on mobile (mvm real time ) is a multi-exchange multi-segment real-time internet trade viewing system for mobile and handheld devices thus ensuring your continuous access to the markets while on move.  Java basemobile/ android mobile / i-phone mobile/ blackbary mobile + gprs(net) + mvm real time soft. = live market on mobile Mvm realtime software staying connected is the lifeline of a market participant and there is no better mode of staying connected than wireless internet. Market view pink city mobile harnesses the power of the internet med</t>
  </si>
  <si>
    <t>Liberty Distributor an enthusiastic fore runner started with first steps from Bichoon Market soon titled now known to many in India as G. N. Sales growing with power of qualitative walks of life together with people heading to celebrate silver jubilee steered under control of principled orthodox traditionally disciplined Shri P.C.Singhi . The torch of arc preserved and protected amicably in united hands of Subhash Singhi with parental and maternal guidelines as pole stars. G.N. spirit and seed to all the spreading branches of the tree in diversified fields construction wedding cards resto-lounge in these twenty three years activities basing from the state of Rajasthan and Gujarat having 400 multi brand outlets and 50 exclusive showrooms together true to its name brought forth expansion vision into the streamline of work. Late eighties to pin point year 1987 the initial opening of innings a path with hardships thrills and challenges. Into the track of progressing approach people from many walks of life has started offering valuable suggestions supports. Bold and industrious youth and aged walked together in pleasure and pain increasing inner strength to do more and</t>
  </si>
  <si>
    <t>Manufacturer Wholesaler &amp;amp; Retailer of fancy Kurtis available in a splendid Amira Creations an appearance&amp;rsquo; the clothing brand of Daniya Fashions incorporated in the year 2011. Amira Creations range of A Line Designer Kurtis Anarkali Designer Kurtis Embroidery Designer Kurtis Long Kurtis Printed Kurtis Short Kurtis and other meet outs are sourced from the desert state of Rajasthan where entire villages derive their livelihood from the craft of printing. One gets the sense of being caught in a time warp as camel drawn carts laden with logs of shesham and bales of fabric sashay their way down chaotic dusty streets enabling with every step the metamorphosis of their cargo into gorgeously hued hand block printed textiles. Our infrastructure is modernized and prepared with high-end machines for making superior quality products. We acquire our raw materials from authentic and reliable vendors. Their track records are continuously checked on the basis of financial reliability infrastructure and customers. Our parameters of quality control are harsh and approved by our customers. We have a well-prepared quality control laboratory for maintaining the industrial sta</t>
  </si>
  <si>
    <t>We are offering a wide array of high grade Gold Rings that are available in impeccable designs. These rings are made of pure and authentic gold that has been procured from safe and reliable sources. Our product comes in beautiful breathtaking designs which would add instant glamor to the persona of the person wearing it. Available in various styles and patternsour gold rings are trendy and fashionable. Customers can also procure this product in accordance to their specifications and requirements. These rings are available in market leading prices and We manufacture a wide range of silver rings like Garnet sterling silver ring mens silver ring amethyst silver ring that is made using high quality raw material. This jewelry comes in intricate designs and patterns with alluring color combinations and is durable in nature with pretty look.We also engage in offering our clients with beautiful and fancy Glass Beads. These are available in various shapes sizes and designs and are very attractive because of which these are used for various decorative and jewelry making purposes. These beads are custom-made as per the requirements of our clients and are widely appreciated f</t>
  </si>
  <si>
    <t>Launched on 1st febuary 2013Reet by saroj agrawal is a rajasthan based online store set up by a team of two aspiring entrepreneurs with a love for creativity colours and of course fashion! Reet is a designer outlet with all the trapping of good fashion you'll need designer sarees lehengas and indo-western wear.Our work is inspired by the magic that happens when tradition meets modern design. We customize sarees according to your likes and expectation. Most of our collections take inspiration from today&amp;rsquo;s contemporary trends. We take our customers satisfaction seriously so we love to travel and hand-pick the finest fabrics. Each of our creation is crafted to perfection with attention to cut color drape and feel of the fabric. Our process involves fine detailing with great attention. Our unit consists of meticulous skillful individuals who show remarkable craftsmanship and share a very friendly work culture. In short tell us what you want and we will get it done for you!We offer shipping to many places. If you wish to know if we ship to your place do write to us reetsareehouse@gmail.com.'Reet' has become synonymous with elegance and style. Indulge in modern hu</t>
  </si>
  <si>
    <t>Jaipur Jewelery House located at JAIPUR-RAJASTHAN is engaged in Manufacturing  Trading and Exports of Sterling Silver Jewelery for last thirty years. Exporting products to USA Europe and Asian countries.\r\n\r\nWe are specialized in STUDDED PRECIOUS and SEMI- PRECIOUS STONES (specially HANDMADE VICTORIAN STYLE ). We also trade in items like rings necklaces bracelets earrings tops pendants pendants set brooches bangles.\r\n\r\nWe use fine quality of Precious Stones like Emeralds Ruby Sapphires and Semi-precious stones like Pink Tourmoline Blue Topaz Aquamarine Peri dots Amethyst Yellow Topaz in all types of shapes sizes and carvings with Rose cut Diamonds of fine purity and better shade studded in silver.\r\n\r\nWe have designer engaged in designs with latest trend and regularly consulting with our regular buyers so there is always a fresh and more attractive look with our jeweleries.\r\n\r\nOur team not making a ornament. but actually carve it with hands behind which is experience of many years every ornament is checked and observed by our designer and production manager at every step.\r\nWe believe in quality product and service with reasonable price this is why</t>
  </si>
  <si>
    <t>C &amp; J Trading Private Limited was established in the year 2014. We are Distributor Manufacturer Trader and Supplier of Precious Gemstone Semi Precious Gemstone and Natural Gemstone. These products are produced by team of highly qualified craftsmen workmanship polishers creative skill &amp; experience in the respective domain. They use their creative skills in making of the products.Our Deep and fine Knowledge about Gemstones motivated us to craft the into Jewellery which we also manufacture for some of our Esteemed Clinets in all precious metals in form of 925 Sterling Silver Jewellery and High Quality Kundan Mina Polki.Our consistent efforts in offering genuine quality products have established us as a trusted gemstone manufacturer in the whole domain. Further we customize our products according to the designs or specifications provided by our esteemed clients so as to meet their diverse preferences. Each and every product manufactured by us exhibits elegance style uniqueness and design excellence. We have appointed a team of highly talented and experienced professionals who support us in each and every business operation. They work in coordination and strive for max</t>
  </si>
  <si>
    <t>Sure Success Consultant &amp;amp; Marketing Services Private Limited has started in 7&lt;sup&gt;th&lt;/sup&gt;April 2006 in the field of Electronic Security in Rajasthan. With over 5 crore in annual sales operations in over Rajasthan and over more than 6000 customer's Sure success consultant &amp;amp; Marketing Services Pvt. Ltd is today synonymous with Electronic Security in India. Sure Success Consultant &amp;amp; Marketing Services Private Limited is a leading of Video Balloon cctv camera cctv cable etc.\r\nIn less than two decades??Sure success consultant &amp;amp; Marketing Services Pvt. Ltd. has established itself as a leader in the security domain introducing distinct innovations that the rest of the industry has followed.Our array of products and services which are state-of-the-art reliable high-quality products and solutions such as CCTV Surveillance System Access Control System Fire Alarm System Multi-Apartment Video Door Phones Video Door Phone Intruder Alarm Systems Fingerprint Locks and Remote Managed Services (RAM) using the power of Cloud. Our clientele is a proof of our unparalleled operation excellence. From quality products to professional after sales services Sure success</t>
  </si>
  <si>
    <t>GR Chikan Palace offer you the finely crafted apparels and home textile items crafted by the skilled craftsmen at most reasonable prices to give a graceful and elegant look to anyone who wears it. In apparels our customers can select from a range of chikan garments mainly women's wear men's wear and kids wear.The hot selling items in the recent times for chikankari hand embroidered garments are women wears kurties embroidery sarees fabrics ready made garments salwar kameez embroidered materials chikan kurtas sarees ladies salwar kameez salwar suit suit pieces long kurtis short kurtis mens kurta shirts and kids wear.all our products have handwork chikan embroidery products.Lucknow chikan is perhaps one of the finest works of embroidery that one can find here in India. It is known for its exquisite style and fine needlework and is unparalleled when it comes to refinement. You can find chikan embroidery in almost each and every piece of garment. Not just women even men are known to wear chikan embroidery shirts and kurtas. Every pattern is unique and has its own charm. Apart from clothes one can find chikan embroidery in bed sheets cushion covers pillow covers and ta</t>
  </si>
  <si>
    <t>Tatiwalas gehna brings you a tradition a legendary story which have been witnessed by patrons with royal charm. The time line spans over 250 years when Tatiwalas family of authentic jewelers bought dreams of aesthetic alive.Tatiwalas Gehna once again redefines the world of beauty and aesthetic. From customized jewelry to retail Tatiwalas family is bound to serve beyond excellence. Our expertise from the past has furbished our skills and foresight to bring you the best at this contemporary world. We invite you to the beholding treasure of ours to possess with least obstacles. We are best known for our exquisite range of kundan meena Diamond Colour Stone Rashi Ratan</t>
  </si>
  <si>
    <t>RailsBox Technologies is a leading Web/Mobile applications development company offering world&amp;rsquo;s best development services to each and every client that reaches us. Being stationed in Jaipur India we offer specialized and professional services in the areas of mobile phone development including creation of new apps for iPad/iPhone Blackberry and Android devices. In addition our experienced team members also offer specific and generalized services including ROR Drupal and PHP Development.We at RailsBox Technologies make every effort to put your business on the front row. Our aim is to provide high quality software development precise and accurate in function to our esteemed clients. We primarily deal in mobile development which includes iphone and android apps other than php development drupal development and RoR services which is one of our areas. Customizing applications and software needs is our forte. We combine expertise skill and our experience to provide you on site services which speaks for itself. The team at work includes sincere hardworking and thorough professionals who deal with each client on priority. We work on the minutest detail of the project</t>
  </si>
  <si>
    <t>Founded in the year 2010 at Jaipur (Rajasthan India) we &amp;ldquo;Abhi Infotech&amp;rdquo; are betrothed in trading and supplying highly reliable UBS Token that include Watchdata Proxkey USB EPass2003 Auto USB Token and Aladdin EToken. Direct procurement from trustworthy and certified vendors helps us to deliver USB tokens of great quality at affordable prices. These USB tokens are designed with utmost care from quality assured components and the latest machines at vendors&amp;rsquo; end. Offered USB tokens are highly applauded due to their remarkable features such as precise design simple usage excellent quality and long working life. Our offered USB tokens have built-in high-performance secure smart card chip and support multiple certificate on one device. Simple and easy to use no training or technical know-how needed these USB tokens improves productivity by allowing employees and partners to securely access corporate resources. We provide these USB tokens in excellent packaging material at most genuine rates. Apart from this we are also providing Class 3 Digital Signature Certificate and Class 2 Digital Signature Certificate services. Imparted by our experienced team me</t>
  </si>
  <si>
    <t>TK Impex established in 1994 in India and developed the brand Balaji Gems which has now become the identity of semi-precious stones. Today Balaji Gems is globally trusted name in the trade of gemstones and jewelry. We are quantity and quality suppliers of precious &amp;amp; semi-precious stones with our sales office in Bangkok and manufacturing in India. Our wide range of product line includes all major precious &amp;amp; semi precious stones like Rhodolite Topaz Amethyst Tourmaline Garnet Citrine and large variety of other precious semi-precious and beads. We supplies stones in all shapes sizes and cuts in any quantities. Just call TK IMPEX for all your gemstone needs.We are specialized to produce various types of cuts shapes and sizes like Fancy Cuts Drops Balls Checkerboards Cushions Concave Cuts Laser Cuts Cabochons Normal Cuts etc. The complete process of sourcing producing and marketing is done by the company itself which helps in providing excellent service and quality to the customers.Our provided jewelry is admired for its innovative design alluring patterns resistance against rust and long lasting shine. In order to ensure the presence of features in our provide</t>
  </si>
  <si>
    <t>&lt;table width='800'&gt;\r\n&lt;tr&gt;\r\n&lt;td&gt;''MEET FASHION'' IS AN LEADING EXPORTER OF FASHION ACCESSORIES FASHION PRINTED SCARVES STOLE SHAWL PAREO &amp;amp; FASHION JEWELLERY.WE TAKE FIRST PRIORITY TO HONEST BUSINESS. WE DO ALL WORK HONESTLY &amp;amp; WORKING WITH HONEST BUYERS .&amp;nbsp;OUR OTHER COMPANY ''MEET ENTERPRISES'' IS LEADING TRADER OF GIFT ITEMS (PENTROPHY DIARYT-SHIRTKEY CHAINCAPSELF STRIP TAPE ADHESIVE TAPELAPY BAGS ETC...)&lt;/td&gt;\r\n&lt;/tr&gt;\r\n&lt;tr&gt;\r\n&lt;td&gt;OUR QUALITY &amp;amp; FACILITY&lt;/td&gt;\r\n&lt;/tr&gt;\r\n&lt;tr&gt;\r\n&lt;td&gt;AT MEE FASHION QUALITY IS OUR PRIORITY.WE SULLPY FINE FABRIC GOOD &amp;amp; SOFT PRINTING. WE ARE OPEN TO MAKE CHANGES IN OUR DESIGN ACCORDING TO CUSTOMER'S REQUIREMENTS WE ALWAYS APPRECIATE COMMENTS AND SUGGESTIONS FROM OUR CUSTOMERS TO IMPROVE OUR FACILITIES.&amp;nbsp;Reach Test-&amp;nbsp;OUR PRINTING QUALITY IS ACCORDING TO REACH. WE ARE ASSURED THAT OUR PRINTING WILL BE PASS REACH TEST.&lt;/td&gt;\r\n&lt;/tr&gt;\r\n&lt;tr&gt;\r\n&lt;td&gt;GOODS DELIVERY&lt;/td&gt;\r\n&lt;/tr&gt;\r\n&lt;tr&gt;\r\n&lt;td&gt;GOODS DELIVERY IS ALSO VERY VERY IMPORTANT THING FOR EACH BUYERS. WE TRY OUR BEST TO MAKE FAST &amp;amp; ON TIME DELIVERY.&lt;/td&gt;\r\n&lt;/tr&gt;\r\n&lt;tr&gt;\r\n&lt;td&gt;MAJOR CLIENTS&lt;/td&gt;\r\n&lt;/tr&gt;\r\n&lt;tr&gt;\r\n&lt;td&gt;AB LONDRE HATTEN (SWEDEN) B</t>
  </si>
  <si>
    <t>We are leading mens cloths design store from Jaipur Rajasthan India. It was established in since 2011. Imperial Rajasthan Designer store is the global online market best in Indian Designers Stores. Imperial Rajasthan Designer Store launched its online store in 2014 and ever since has grown. Our stores satisfy just about every need of men's dress. We manages most presumed brands in India. Our rates are extremely focused. Complete Range of suiting and shirting Deals in Raymond Reid &amp; Tailor Arvind Century and so forth. We likewise have a portion of the universal brands for example Vitale Barberis Ermenegildo Zegna and additionally have extensive accumulation in forte fabrics from and India Linen Cotton Wool Polywool Silk Reun and so on. Having Designer Suit Kurta-Pyzama and Sherwani. Expansive accumulation of fashioner wear. All real brands like Levis U.s. polo club Park Avenue dark Berrys zodiac van heusen Arrow and so forth We produce Designer and formal shirts trouser suits in Shades. It's a quality item and correct 'worth for cash'. We have tie up with most current convertors in Jaipur who effectively doing employment for some of best brands. Adornment and crude</t>
  </si>
  <si>
    <t>Aman Tour &amp;amp; Travel was founded in 2000. Since our start we've strived to become one of the top competing online suppliers of vacation packages sightseeing tours and day trips.Headquartered in Los Angeles CA our team searches the globe to find you the best handpicked tours and activities at the lowest prices.Our coach tours are fully inclusive with no optional extras to purchase at your destination. You pay one price and we insist that our tour directors focus solely on your enjoyment. Once you pay the deposit we guarantee our land tour prices.We Aman Tour &amp;amp; Travels offer an extensive selection of holiday options not only in India but also across the subcontinent. An integral Strategic Business Unit we offer a complete range of services associated with holidaying and travel. Our biggest strength like is our people. Our team's expertise span from culture and history to wildlife and adventure. Our innovative itineraries offer value for money and as we imbibe in them an ethnic essence of Incredible India. We believe in that adage 'every one has a right to travel. And travel all may'. Our tour programmes cater to all travel styles and budgets and offers superio</t>
  </si>
  <si>
    <t>Established in 2003&amp;nbsp;&amp;ldquo;Digital Life Company&amp;rdquo;&amp;nbsp;is one of the most preferred electronic stores in Jaipur. We are engaged in offering the best quality Water Purifier LED Home Theater Washing Machine Refrigerators Air Conditioner and CCTV Camera / Security System. Procured from some of the best and most trusted vendors in the market our offered products are widely acclaimed in the market. Owing to the fact that only technological innovation is the only key to success in market we have been offering the most promising and quality &amp;ndash; approved range of products. Other than this we are also a trusted name offering Insurance Property Imports and Hotels &amp;amp; Travels. Our company was formed by Saxena's of Agra Uttar Pradesh. Mr. Ramesh Chand Saxena retired as class 1'st Gazetted officer from Govt .of Rajasthan helped to generate business through for his family after 40 years of experienced in Govt. services . We are committed to deliver our clients with a comprehensive range of innovative digital products that makes our clients live easier better and happier life. With our high end electronic products we have been able to carve a niche in the industr</t>
  </si>
  <si>
    <t>Enjoy our extensive selection of natural Gemstones set in beautiful silver jewellery. India silver jewels aims at delivering finest quality of silver jewellery. We are based in Jaipur our silver artisans are highly trained and specialized in manufacturing affordable handmade and casting Gemstone jewllery . They use modern amenities and latest technology. The firm specializes in fine make steady and consistent assortment . The company produces and stocks a variety of loose stones  beads  rings braceletsearrings and complete sets to suite all taste preferences and budgets while providing the highest standard for each and every piece . we keep the need of our customer always in the forefront.We have built a loyal network of suppliers over the years which ensure that qualities and commitments are never violated in any manner. We follow CRM that means our first customers are most loyal till today. In our endeavors to reach out all over the world we have been successfully contributing new designs and quality products. Our aim is emphasis over the years has been on silver jewellery products and fashion jewellery which have been widely accepted by everyone all over the gl</t>
  </si>
  <si>
    <t>Incepted in the year 2010 in Jaipur (Rajasthan India) we 'Ip Vision Microsystems' are the reckoned manufacturer and supplier of wide gamut of DVR Camera IP Camera CCTV Camera etc. We have set up our business as a sole proprietorship. Our offered cameras are manufactured and designed by making use of optimum grade components with the help of modular techniques under the visionary guidance of trained professionals. Moreover these cameras are checked for their accuracy and durability by our skilled quality controllers on series of quality parameters. These cameras are widely used for surveillance and keeping record of visitors in commercial places shops malls hospitals etc. We offer these cameras to our clients in different technical specifications as per their necessities. We also Trade and Distributor of supreme grade Camera Accessories Biometric Machine and Fire Alarm. We are dealing in products under brand name Suneyes. In addition to this we also provide Installation And Maintenance Service of these cameras to various places such as schools offices malls shops store warehouses etc. Our offered cameras are widely appreciated for their number of features such as c</t>
  </si>
  <si>
    <t>Established in the year 1992 we Gem Stones International are giving tough competition to our close counterparts. It is our aim and commitment to gratify clients immensely that today; we have managed to place a desirable status for ourselves in industry. We have started business as a manufacturer supplier and exporter as well as engaged in offering a unique assortment of Round Diamond Coloured Gemstone Semi Precious Stone Precious Quartz Stone Gold Diamond Jewellery Silver Jewellery Stone Bead and many others. We believe in ourselves thereby dedicated all our endeavors consistently towards maximizing the satisfaction level of customers. As the customers&amp;rsquo; demands are rising frequently we strive to fulfill their requirements with the products they are actually desired for. Moreover every undertaken project is accomplished at our end with utmost perfection and within promised time. We also ensure the maintenance of quality in products for which several strict and industry suggested quality guiding principles are adopted by us. It is our attitude towards quality and customer satisfaction that today we are counted amongst the reputed organizations of industry. Thr</t>
  </si>
  <si>
    <t>We are a group of companies who believe in quality for the last four decades.&amp;nbsp;Our new venture Shree Ganesh Jewellers Ltd. is a well known name in the exports of designer's and studded jewellery in India and abroad. The company is promoted by Mr. Kailash Kalra. During a short span especially because of Mr. Kailash Kalra's hard-work leadership understanding &amp;nbsp;of buyer's requirements and limitless efforts and quality consciousness that the company is continuously increasing its market share.We have following three claims to fame in a short span of two years. The first jeweller in Punjab to have :-1. ISO 9002 certification.2. Diamond tested by computerized&amp;nbsp; &amp;nbsp; magnifying machine.3. Gold jewellery tested by computerized&amp;nbsp; &amp;nbsp; Spectro machines.This is clear that we are emphasizing on quality rather than quantity at affordable prices over its well known competitors. The company has specialized in plain studded jewellery finely crafted contemporary designs with care in details and savings you cannot ignore.Our name is now well established in the industry in terms of innovative designs creativity skill &amp;amp; quality products. Ganpati Jewellers is c</t>
  </si>
  <si>
    <t>Jewellery (jewelry in American English) is any piece of fine material used to adorn the human body. The word jewellery is derived from the word jewel which was anglicised from the Old French 'jouel' in around the 13th century. Further tracing leads back to the Latin word 'jocale' meaning plaything. Jewellery has probably been around since the dawn of man; indeed recently found 100000 year-old Nassarius shells that were made into beads are thought to be the oldest known jewellery.[1] Although in earlier times jewellery was created for more practical uses such as wealth storage and pinning clothes together in recent times it has been used almost exclusively for decoration. The first pieces of jewellery were made from natural materials such as bone animal teeth shell wood and carved stone. Jewellery was often made for people of high importance to show their status and in many cases they were buried with it. Jewellery is made out of almost every material known and has been made to adorn nearly every body part from hairpins to toe rings and many more types of jewellery. While high-quality and artistic pieces are made with gemstones and precious metals less-costly costu</t>
  </si>
  <si>
    <t>THE COMPANY Blossoming Chakras is an exciting new venture for the La- Argent International franchise. This dedicated venture based in Mumbai India is a great addition to our Sales and Manufacturing offices in Jaipur India. La- Argent international is one of the leading manufacturers and exporters of Silver Jewellery Gemstone Jewellery and Fashion Jewellery since 1990 situated in Rajasthan.Blossoming Chakras has been established keeping one goal in mind: To provide our valued customers in India and all around the world a great array of healing jewellery products with extraordinary customer support and service Our products are dedicated to bringing you peace through our exquisite yoga chakra and sacred symbol jewellery.With support from its sister companies La-Argent International and Lakhotia Jewellery Manufacturing Company both based in Jaipur which employs over 50 skilled workers  Blossoming Chakras is in a great position to provide its customers with the finest finished Jewellery products in the world at unbelievable prices.Our knowledgeable customer support team is equipped to answer questions and fill orders both through the telephone and internet and is alway</t>
  </si>
  <si>
    <t>Tejal Digital is the Highest Provider of&amp;nbsp;Mobile Recharge API&amp;nbsp;solution Across India&amp;nbsp;Tejal Digital&amp;nbsp;is also the only vendor who provide Highest Margins on&amp;nbsp;Online Mobile Recharge API system for Margin Slabs. API&amp;nbsp;stands for 'Application Programing Interface' which is a protocol (set of rules and regulations) Intended to be used as an interface by two and more software application to communicate with each other.Tejal Digital&amp;nbsp;is a pioneer vendor in Recharge industry who provide all the Operator Services Like:&lt;ul&gt;&lt;li&gt;Mobile&lt;/li&gt;&lt;li&gt;Data-Card&lt;/li&gt;&lt;li&gt;DTH&lt;/li&gt;&lt;li&gt;Post-Paid&lt;/li&gt;&lt;li&gt;Landline&lt;/li&gt;&lt;li&gt;Electricity&lt;/li&gt;&lt;li&gt;Insurance&lt;/li&gt;&lt;li&gt;Gas&lt;/li&gt;&lt;/ul&gt;Also Provides:&lt;ul&gt;&lt;li&gt;Travel API&lt;/li&gt;&lt;li&gt;Hotel API&lt;/li&gt;&lt;li&gt;Tariff Plan API&lt;/li&gt;&lt;li&gt;Coupon API&lt;/li&gt;&lt;/ul&gt; Our API runs over the Secured IP Mechanism with unique API Key even we are working on encryption / Decryption method. We adopt all kind of security models.'We will give you the way. The way you want'. Avail to our services anytime anywhere. True satisfaction is our commitment.Tejal Digital&amp;nbsp;will provide you the API Panel also where you can check all the Transactions Recharge History Balance</t>
  </si>
  <si>
    <t>Established in 2007 M.S. Gems is engrossed in manufacturing and supplying an attractive collection of Stone and Copper Jewellery. The range of products were offer include Precious Stone Beads Precious Stones and Labradorite Earrings among a host of others. Our team of creative designers are presenting an appealing array of gemstones and beads with a perfect blend of traditional and modern designs. Our jewelleries available in various shops across the nation are available in free sizes or can be customised in various shapes cutting styles and designs per the specifications of our clients. While adhering to industry-set guidelines we utilise cutting-edge tools and advanced technology to fabricate our precious jewelleries which are appreciated for their attractive features lustrous shine crack resistance and smooth cuts. Our designated quality control unit works round-the-clock to ensure spotless products.We have set up a state-of-the-art infrastructural facility which comprises an in-house manufacturing unit equipped with innovative machinery and modern tools. The entire procedure of our operation from raw material procurement to the process of fabricating polished</t>
  </si>
  <si>
    <t>Traditional Export Corporation since 2005 we are growing in manufacturing and supplying an array of Kurtis Patiala Salwar &amp; Suits Dupatta and Jaipur Printed Fabrics. These include Cotton Kurtis Short Kurtis Designer Patiala Salwar Dupatta Jaipuri Print Fabrics etc. designed with elegance our offering range is designed using quality raw material such as fabrics and threads to ensure long lasting finish with wonderful patterns graceful designs and lively colors. Owing to assistance of skilled professionals we are able to design Kurtis Salwar &amp; suits in varied sizes color combinations and patterns. We maintain excellence in our products as these undergo various stage of quality inspection to ensure flawless range. Moreover our ethical &amp; transparent dealing reasonable pricing policy and quality packaging has enabled us in establishing enduring relations with our clients spread across the country.'TO OUR CUSTOMERS: if a Woman is going India She should come to us for her outfit because we have obtained our ideas of what is best to wear in that country from the experience of the woman from Asia and near by -- not merely one -- but hundreds of them. Our materials are the</t>
  </si>
  <si>
    <t>Our team is working round the clock to accomplish our mission of becoming a one-stop-shop solution provider in India. With the help of high-definition technology we are able to provide eye-catching images and videos that have exceptional quality color and clarity. Passion underlies all that we do and is evident through our images cutting edge technology and most importantly through the personalized relationship we hold with our prestigious clients.Our TeamWith rich experience behind the camera we have acquired immense expertise in video and still photography. Based on our expertise our team is committed to deliver a unique expressive portfolio that captures the event's best moments and expressions. We have the best camera handling professionals and photo editors &amp; video editors who can perfectly create uniqueness in any captured moment with their experience skills and abilities. We click the images in an unforgettable manner that offers a distinct mark and a fantastic memory of the day. Quality is the prime objective of our company; and it is reflects through our work. Our constant efforts is to provide top notch services to our clients which makes us the first ch</t>
  </si>
  <si>
    <t>RK Textiles have an inheritance in Sarees business. For nearly three decades and two generations we have been helping our precious clients passionately by providing them with racial &amp; recent designing carefully selected for Indian woman body type and colors to Indian covering pigmentation. That is the cause why each of our products bears a sole identity of its own and thus relished by the consumer. The offered range of saree is exactly designed and fictitious by our trained trendy employing high-class fabrics threads and yarns with the help of higher weaving techniques. Fabric which we use in manufacture process is obtained from official and reliable vendors of the industry. Accessible variety is designed below the supervision of our capable designers as per the patron&amp;rsquo;s precise penchants and the present market trends. In order to convene the varied needs of our valued customers we offer these sarees in several designs sizes and patterns.</t>
  </si>
  <si>
    <t>Founded by a core mission to prepare Workforce for the industry and generate future developers and entrepreneurs Appenics.io is an initiative by Appenics Technologies &amp;ndash; a leading Mobile and Web app development Company.Any student who wants to be a part of IT industry and wants to sharpen their axes before joining any company Appenics.io is a right stop for the internship in Jaipur. An internship is an important element to their studies and career in IT and we are specialized in that We provide Internship to students of MCA BCA B.Tech BSC.IT and MSC.IT.The only moto of our Organization is proving students a right environment in which they get to learn and grow with time. We hold right infrastructure and faculties who are experienced in their respective field and are best in Jaipur. We believe in Learning rather than Teaching We have Experienced Trainers Which will help Student to Prepare themselves for the Industry. &lt;ul&gt;&lt;li&gt;Training Certificate and Internship Letter Published by Appenics&amp;nbsp;Technologies.&lt;/li&gt;&lt;li&gt;Training by Experienced &amp; Certified Faculties.&lt;/li&gt;&lt;li&gt;Project Report or Case Study of Project you delivered.&lt;/li&gt;&lt;li&gt;Tools Themes or other softwar</t>
  </si>
  <si>
    <t>Our organization came into being with the name Smart Jewellery Solutions in the year 2014 as a prime manufacturer supplier and wholesaler of Designer Jewelry. Our products including Seven Chakra Pendant Plain Silver Earring and Plain Silver Pendants have gained widespread popularity in the market due to their detailed design and unmatched quality. Our products and services are focused at provision of complete client satisfaction. Each client of ours experiences customized efforts on our behalf to fit the client&amp;rsquo;s exact requirements. Our expert designers use their skill and craftsmanship to bring our client&amp;rsquo;s jewelry ideas to life. We manufacture our jewelry to remain rigid and steady even after years of use increasing its value with time.Our establishment has been constructed to service the needs of manufacture of high quality jewelry. We have been equipped with materials and calipers that ensure accuracy and purity. Each raw material received by our procuring department is scrutinized for purity using various tests. We use precious metals including gold and silver to mold into the required shape and embed them with bedazzling rare and semi-precious st</t>
  </si>
  <si>
    <t>Based in Jaipur-India Somani Fabrics was founded in 1970 by Gopal Maheshwary as a Textile Processing unit specializing in Ethnic Prints. Anil Maheshwary who also shared his brother's vision joined soon enough.\r\n&amp;nbsp;&amp;nbsp;&amp;nbsp;&amp;nbsp;&amp;nbsp;The duo's dynamism and the unflinching trust of&amp;nbsp;our buyers&amp;nbsp;ensured that we steadily grew to a full-fledged 'Export House' with 'Golden Status' exporting high quality Ladies Casuals Fabrics Made-ups Furnishings et al all over the world - although the bulk of our turnover (in excess of US&amp;nbsp;$ 5.00 million annually) comes primarily from Japan.\r\n&amp;nbsp;&amp;nbsp;&amp;nbsp;&amp;nbsp;&amp;nbsp;Right from our humble beginnings we realized that to produce quality products and stick to delivery schedules we have to keep pace with the changing times. Which is why we have always looked at Technology as an area of Investment rather than Expenditure. And although we operate from state-of-the-art Textile Processing Units Modern Stitching Factories and use in-house computer generated designs ... we have still maintained our Ethnic Touch!\r\nDesign CentreOur state-of-the-art computerised design centre with colour scanner and printer for produc</t>
  </si>
  <si>
    <t>The EpicStyle &amp;nbsp;is an online retailer providing hand-selected or unique products related to fashion developed by 2 NIFT Graduates who are planning to bring a revolution in the Indian E-commerce. &amp;nbsp;We aim to provide a memorable experience when you shop on our online store offering quality products with a top-rated customer service.We have a great team and aim to grow our business more and more offering our customers the best products available.\r\nFirst and foremost We want you to know we stand 100% behind the quality of our products so much so that we offer a &amp;ldquo;No Questions Asked 100% Money Back Guarantee&amp;rdquo; if you do not receive your product within 15 days of your order.\r\nIf you have any questions about our products or would like to check the&amp;nbsp;availability of an item please use the&amp;nbsp;&amp;ldquo;Contact Us&amp;rdquo;&amp;nbsp;tab to get in touch.\r\nThe EpicStyle is created to bring you products which you love but are not easily available around. We are constantly testing out new products searching for new products and we want to share our amazing experience with you!\r\nIf for any reason you are not happy with your purchase just send us an email to</t>
  </si>
  <si>
    <t>The planets with their own satellites are revolving around the sun since the solar system came in existence; but measurement of time started only a few millenniums ago. At present it is measured by a watch which shows the duration taken by earth to complete one rotation which we have named 24 hours (a day).A trial has been done to show revolution of earth and moon in the watch which is based on the speed of their movement with the help of gearings which was missing by this time. This yields so many parameters which are of great importance to human beings in their day-to-day life.\r\n\r\nAn attempt is made to convert the present 24 hours time in metric system for easy and accurate calculations which can be performed by a calculator without disturbing the duration of present time unit i.e. SECOND. \r\n\r\nTime measurement in Ghatis and Palas added.An opportunity is provided to print solar and lunar calendars of personal necessity as a whole and marking of required time meridians on rotating disc along with provision for using either of the systems ?\\\\sayana\\\\ or ?\\nirayana?.Utmost care is taken to make the gears of Earth &amp; Moon revolution according to the appro</t>
  </si>
  <si>
    <t>Incorporated in the year 2014 Shubham Mines and Minerals has proved its competency as one of the prominent Manufacturer and Supllier of&amp;nbsp;Shubham Mines and Minerals&amp;nbsp;has proved its competency as one of the prominent&amp;nbsp;Manufacturer and Supllier&amp;nbsp;of&amp;nbsp;Quartz&amp;nbsp;Feldspar Soda Quartz Lumps Quartz Powder Feldspar Lumps Feldspar Powder Soda Powder etc.. Situated in Jaipur Rajasthan our firm is serving customers located in different parts of globe with great efficiency. The demand of our product is not increasing in domestic market but in global arena too. Supported by strong supply network we ensure timely deliveries of bulk customer&amp;rsquo;s orders. We reflect the highest order of excellence and trust in the domain we are associated with. Manufactured as per the norms prescribed by concerned authorities our products are free from flaws and errors. Our quality team keeps a close watch on each stage and make sure that we deliver the finest range in the market.We have two mines one is situed at AKODIYA &amp;amp; KASHIR&amp;nbsp;We have hired the team of trained and skilled personnel&amp;rsquo;s which helps us to keep pace with the dynamic business environment. These</t>
  </si>
  <si>
    <t>J.K.J. &amp;amp; Sons Jewellers who have always added to your treasures at different occasions since Satya Narayan Mosun started this world-class jewelry store are coming up with more glitters at their new showroom at GK 1.  Amidst the bustling multicultural society in Rajasthan J.K.J was established in the golden year 1868. Since then the name of J.K.J slowly and steadily started spreading all over the nation. The business further flourished and with the help of our dedicated team of artisans we started exporting our creative collection of golden jewelry to Dubai from the year 1992 until 1994.  Seeing the ever-growing demand we first established our retail outlet in Rajasthan. In 1996 we launched for the first time in India 916/22.k Hallmark jewelry in the land of Rajputs Rajasthan.  The list of our esteemed kept on growing by leaps and bounds. Today we have a strong foothold over the market and also have another retail outlet that we have opened up in the crowded and happening vicinity of Karol Bagh in the heart of India the tinsel town Delhi.  J.K.J over the passage of time has gained immense momentum. With the years of dedicated service and expertise in creating u</t>
  </si>
  <si>
    <t>For visiting our website.&amp;nbsp;Kaustubh Holidays Tours &amp;amp; Travels Pvt Ltd&amp;nbsp;is a reliable and professionally managed travel company specializing in leisure and business travel planning. Founded in 2006. Kaustubh Holidays is headquartered in the state of Rajasthan We have a network of well equipped branch offices at New Delhi Agra Jaipur Udaipur Jodhpur Jaisalmer &amp;amp; Bikaner. Besides our own offices&amp;nbsp;we have a wide network of associate offices throughout the country manned by hand picked professionals who are adept at their task.Kaustubh Holidays was founded by&amp;nbsp;Mr. Anil Sharma a veteran of the Indian Tourism Industry with an experience of 22 years. He has served on key posts with India&amp;rsquo;s leading inbound tour operators and destination management companies. Under his able guidance Kaustubh Holidays has carved a distinct niche for itself in the industry during a short span of 3 years. With a team of highly dedicated professionals a nationwide network and state of the art technology Kaustubh Holidays is well equipped to address all possible travel needs of both Business and Leisure Travelers.&amp;nbsp;Our travel consultants have been chosen not only</t>
  </si>
  <si>
    <t>Amitek Security Equipments Pvt Ltd Company based in Jaipur. We are established in electronic security equipments business since1998 with our own brand.1.Company BackgroundFounded more than 13 years before Amitek Security Equipments Pvt. Ltd. (www.amiteksecurityequipments.com) is the provider of the popular Intrusion Surveillance and software solutions Van on Patrol Home Automation and Wi-Fi and Fiber Optical Networking services. Our above mentioned services are known for its long lasting quality feasibility of its usage and after sales service. We have been quite successful in implementing and notably in [specify relevant accomplishments].Amitek Security Equipments Pvt. Ltd. currently serves over 10000 customers in all over India and employees more than 70 people in Jaipur area. It has won numerous awards for its Security and Surveillance Products.Mission StatementThe company&amp;rsquo;s mission is to provide our clients with latest technologies in Electronic Security and the other above mentioned services and timely service through our central monitoring station and emergency back-up if the need arises.Services and products provided:Security and surveillance products</t>
  </si>
  <si>
    <t>Incepted in the year&amp;nbsp;2015&amp;nbsp;at&amp;nbsp;Jaipur (Rajasthan India)&amp;nbsp;we&amp;nbsp;&amp;ldquo;Naveen Enterprises&amp;rdquo;&amp;nbsp;is a&amp;nbsp;Sole Proprietorship&amp;nbsp;firm and a prominent&amp;nbsp;Manufacturer&amp;nbsp;and&amp;nbsp;Supplier&amp;nbsp;of a wide range of&amp;nbsp;Men Shirts Men Trousers Men Plain Shirt&amp;nbsp;and Formal Men Trousers&amp;nbsp;Designer KurtiLeggings For Girls.&amp;nbsp;The offered apparels are acclaimed for their fine stitching elegant design attractive looks and shrink resistance features. Provided garments are well-designed and stitched using top grade fabrics and threads under the direction of our experienced designers who possess immense knowledge in this domain. To satisfy all demands of the patrons we provide these apparels in varied colors and sizes. Also we make use of advanced techniques in order to design these apparels in compliance with industry laid standards. Furthermore we offer this assortment to our respected clients at most reasonable rates.Being a quality centric firm we strive hard to streamline our business operations and offer our clients only premium quality products. Our quality inspectors stringently check the quality of these apparels on numerous qual</t>
  </si>
  <si>
    <t>Our designer jewellery is specially created by our team of extraordinary craftsmen whose passion is to create gorgeous and stunning fashion jewellery. The high quality imitation jewellery you buy on shree ji jewells is hand-crafted by men and women in our workshop using high quality semi-precious stones and metals. At shree ji the choices are limitless.....all kinds of Imitation jewellery be it wedding jewellery fashion rings designer key chains bracelets necklace sets pendant sets earrings bracelets bangles armlet imitation rings bangles. You can find it all here. We are an expert hand in artificial wedding jewellery bridal jewellery costume jewellery Kundan jewellery and all kinds of artificial jewellery put together in any combination. Our prices are the most competitive in the market. The craftspersons that bring our designs to reality are among the most accomplished in the world. Every piece we design is guaranteed to exceed our customers expectations. We try to stand by our brand and bring you the products that are always beautiful yet never loud. Each one of our products is exclusively selected so that our clientele continue to approve them year after year.</t>
  </si>
  <si>
    <t>Nash Fashion India Limited was established in the year 1998 at Rajasthan India and are engaged in manufacturing supplying and exporting attractively designed range of Ladies Tunics Ladies Trousers Ladies Short Dresses Ladies Long Dresses and different others. Our product range includes Rayon Rompers Cotton Rompers Crepe Trousers Rayon Trousers Cotton Voile Dresses Cotton Skirts and many more. Our firm is recognized as STAR Export House and has its headquarters in Jaipur. We have won Excellent Export Award from Mrs. Vasundhara Raje Sindhia Chief Minister of Rajasthan. Our entire product range is fabricated using quality approved fabric and advanced technologies thereby ensuring its optimum quality.&amp;nbsp;&amp;nbsp;&amp;nbsp;These products are widely appreciated among the clients for its exceptional features that include elegant designs eye catching appearances excellent stitching attractive color combinations and high quality standards. Furthermore we offer customized solutions of the entire product range that is done on the basis of designs size and patterns at most reasonable rates. Our main focus is to focus on bulk orders cost control and a strong financial base which a</t>
  </si>
  <si>
    <t>We &amp;ldquo;Eywa Gems &amp; Jewellery&amp;rdquo; have gained success in the market by manufacturing a remarkable gamut of Silver Ring Hanging Earrings Silver Pendant Silver Bracelet and Silver Earring. The offered range of products is dedicatedly designed and developed using the finest quality raw material and advanced technology in order to keep pace with the growing market demands. Owing to their features like aesthetic appeal intricate artistry and excellent finish these products are widely acknowledged by our prestigious customers. These products are made following certain guidelines and norms set up by the industry to design these jewelry items. We are a well-known and reliable company that is incorporated in the year 2015 at Jaipur (Rajasthan India) and developed a well functional and spacious infrastructural unit where we design these jewelry items in an efficient manner. We are a Partnership firm that is managed under the supervision of 'Mr. Azad Gupta' (Director) and have gained huge clientele in the market. Our story begun in 1999 in a tin shed at Ramganj Bazar. Our vision was to give India the jewelry and gems it deserved that of uncompromising quality and crafts</t>
  </si>
  <si>
    <t>Adora Fashion Beads is all about adding love to your life.Our product range are ideal gifts for that special someone you Adore or when you simply want to give yourself individual treat. We value your dreams that starts with us and end with home delivery of your desired product. We offer wide range of classy Fashion that specially couture to fulfill your aspirations. We offer Raw Materials &amp; High End Jewellery like Beads Tanjore Art Fashion Costume Jewellery to match our costumers requirements.Adora Fashion Beads has come into business to offer its huge clients with world class Jewellery products. The firm is a proud Sole Proprietorship concern which came into inception in the year 2007 at Jaipur Rajasthan which is most preferred destination to procure traditional and latest jewellery products. We have carved a niche in market for offering exclusive world class jewellery items the firm is counted amongst topmost organizations in the field of manufacturing supplying trading retailing and exporting of Traditional Jewellery Tanjore Jewellery Sojo Jewellery Imported Jewellery and many more. It is the huge experience of our professionals that we are in a position to off</t>
  </si>
  <si>
    <t>Salona Bichona an ISO 9001:2008 certified company is esteemed manufacturer and exporter of home furnishings. Salona Bichona Fabtax &amp;amp; Garments India Pvt. Ltd. was established with the chief motto to provide good quality home furnishing products to esteemed customers. Offering exhaustive variety absolute surety about quality and latest fashion with premium range of home furnishings is the sole principle of company.&amp;nbsp;Our main endeavor is to provide personality focused products to challenge the everyday routine. Available in Printed Plain Checks and Embroideries with a variety of colors and shades in 100% cotton our product range is inclusive of Bed Sheets Diwan Sets Jaipuri Quilts Duvet Covers Kids Collection Towel Sets Exclusive Wedding Collection Soft Blankets A. C. Comforter Sets Cushion Covers Curtains Dining Accessories and many more home furnishing items of export quality.&amp;nbsp;We believe in the adage that if it is well presented it is well sold. That's why our products come with beautiful packaging. Hence a beautiful product in a beautiful package. We use elegant Gift Boxes as our standard gifts accessories.&amp;nbsp;In today's competitive economy Salona B</t>
  </si>
  <si>
    <t>Welcome to www.ambitionsfashion.com your online store for Women'sMen's &amp;amp; Kid's wears!  \r\nwww.ambitionsfashion.com is the most famous online women&amp;rsquo;s apparel Store based in India which deals in exquisite line of Indian fashion clothing. We are the veteran manufacturers wholesalers and retailers of ethnic array of Indian clothing. www.ambitionsfashion.com is the place where you can buy sarees online  extraordinary melange of fashion and tradition by way of superb assortment of Indian Sarees Salwar kameez and Lehenga Choli.   www.ambitionsfashion.com embodies the diversity that Indian clothing possesses offering wide genres of women's fashion clothing our voguish delights of designer saree fashion saree traditional saree casual saree bridal or wedding sarees is something that will add extra bits to the wardrobe of every lady. Besides saree we offer a unique blend of panache by way of ecstatic line of traditional salwar suit designer salwar suit churidar salwar suit patiala salwar suit and more. Moreover the classy collections of lehenga choli at www.ambitionsfashion.com are the temptations that you can&amp;rsquo;t resist. Every attire comes in enticing colors</t>
  </si>
  <si>
    <t>At facit gems is government approved manufacturer &amp; exporter of gem stones and jewellery items.  we are a sterling manufacturer exporter and wholesale supplier of a premium range of precious beads semi precious gemstone beads cut stones studded jewellery in various designs and shapes with 20% extra goods discount.  we bring you a rich selection of impeccably carved collection of multicolor gemstone beads in different sizes designs and colors. Our collection of multicolor gemstone jewellery includes emerald rings and emerald pendants.</t>
  </si>
  <si>
    <t>Since 2011 Dhanuka ElectroTech Pvt Ltd is\r\noperating providing you low cost mobile phone tracking software and device\r\nbased GPS tracking services both for business and home users. In the past 3\r\nyears the company has grown to become one of the India's largest providers.\r\nThe company is led by extremely energetic senior\r\nmanagers you have many years experience in relevant sector. The directors\r\ncreate a culture which avoids bureaucracy and places priority on the delivery\r\nof excellence both within DEPL and externally to our customers.\r\nTo quote Gunjan Dhanuka the Founder &amp;lsquo;Dhanuka\r\nElectrotech is a strong dynamic company with a dedicated board and employees.\r\nWe are unique both in terms of the quality of service and overall value that we\r\nprovide to all our customers on a consistent basis.'\r\nBy our mobile tracking software we can locate your\r\nhandset which eliminates the need for you to purchase a separate GPS/GSM\r\nhardware. This can deliver real cost benefits where the accuracy of a GPS\r\nsolution is not required.\r\nDhanuka Electrotech also provides GPS devices for\r\nthe vehicles and transportation companies which is giving the</t>
  </si>
  <si>
    <t>GoldnStone Inc. is an organization which is run by a team of young business professionals who have inherited the Jewellery business from their elders in the family. The family has been in this business for the last 70 years with their main establishment in the Rose Pink City of Jaipur which is globally famous for the trade in precious gemstones and ethnic Jewellery. Gradually over the years due to their specialization in the ethnic Jewellery and the regular patronage that they received from the clients This organization has become a major player in this trade of gems and Jewellery.\r\nEquipped with modern machinery and backed by a dedicated team of designers and master craftsmen GoldnStone  offers an abundance of Jewellery designs to suit the requirements of its valued customers.\r\nHaving an inspiration to bring about a revolution in the world of gems and Jewellery this organization has now moved a step further and now in order to meet the challenges of the global marketGoldnStone has now provided an online portal on their website. With this portal in operation more convenience comes to your fingertips which you desire. The customers who wish to have a Jewellery</t>
  </si>
  <si>
    <t>The term 'Virasat' means Legacy and as the name suggests At Virasat we bring the legacy to you. Virasat is a family owned business pinned in the manufacturing and export of block printing &amp;nbsp;vintage inspired hand crafted products home furnishings textiles and fashion products. Virasat has its roots based in India with its international office based in United Kingdom to cater to our Clients in the UK Europe and USA.&amp;nbsp;The colours and patterns of the products are carefully chosen to give each product a touch of lush and elegance that Virasat swears by. Our designs are a perfect blend of contemporary sensibilities to the traditions of royalty and excellence. Inclination to our roots let an imaginative and extensive range of nature inspired prints embroidery &amp; hand embellished exclusive fashion accessories home products and textiles.Keeping heritage nature &amp; vintage theme in mind we offer finest collection of Hand crafted and handpicked products like Quilts Duvets Bed covers Cushion Covers Purses Clutches Bags Scarves Jewelry and Fashion Accessories. Our artisans are highly skilled and experienced in stitching textile making furniture carving cotton carding quil</t>
  </si>
  <si>
    <t>Backed with a decade of industry experience our organization has emerged as a respectable name involved in the manufacturing and exporting of Ladies Bracelet Beaded Bracelet Green Beaded Bracelet Heavy Beaded Bracelet Fashionable Bracelet Fashionable Necklaces Fashionable Pendants Fashionable Earrings Silver Bangles and Anklets. The jewelry collection manufactured by our organization comprises fashionable necklaces bracelets pendants earrings and bangles and anklets. These products are made fro high quality and authentic sterling silver. The semi precious stones we use in the jewelry pieces are all processed with no cracks or chips. Our jewelry collection is in huge demand in the Indian and international market due to their attractive deigns and competitive prices. The jewelry manufactured in our organization is either handcrafted or machine crafted. We have a sound infrastructure that enables us to design and incorporate the designs onto real pieces. Our appointed jewelry designers are proficient in the intricacies of jewelry designing and make intricate details in each collection. The designs are then put to life in our processing unit wherein our workers and cr</t>
  </si>
  <si>
    <t>Kotawala's Creation introduces the designer collection of Precious Semi Precious Gem stones &amp; Silver Jewellery  which combines ancient tradition with modern sensibility. During the 18th century the gharana of Kotawalas emerged.\r\nKotawala's Creation have successfully strengthened it's domain in Jaipur blending the finest artisans of Bengal and other parts of India handcrafting international designs into Indian styles solely for up market worldwide demands.\r\n\r\n\Kotawalas\ are producing high volume of studded Gemstones &amp; Silver Jewellery and also a low volume of just a few pieces if so desired by our respected customer of a particular design.\r\n\r\nKotawalas accomplish the magnificent activity of perfect designing through research and selection of the best quality of stones that are needed to bring the ultimate nostalgia.\r\n\r\n  We take immense pleasure in introducing ourselves as among one of the leading manufacturers suppliers and exporters of semi precious stones semi precious stone beads semi precious gem stones in fashion world. Since its inception the company has been actively engaged into manufacturing and export of broad range of semi precious stones</t>
  </si>
  <si>
    <t>The company's name 'EKTA' signifies 'UNITY' or 'UNION'. Ekta Fashions is uncompromisingly committed to creating couture garments and made-ups which are elegant 'UNION' of the traditional and contemporary. This in fact forms our dominant fashion statement. We enrich our traditions with every change creating new dimensions. We design clothes inspired by diverse cultures around the globe so that one thread of 'UNITY' links the continents in an emotional whole.\r\nEkta Fashions was established in 1996 by our promoter Mr. Purushottam Gupta. He is also the Chief Executive of the company. A postgraduate in economics and a qualified couturier from the premium J.D. Institute of fashion technology possessing in-depth knowledge and thorough ten years work experience of production management and marketing in various prestigious garment-exporting companies. \r\nEkta Fashionsdeals in Ladies/Men's/ Garments &amp;amp; Made-ups and also in Handicrafts. We have specialised in Hand Brush/ Block Prints in vegetable and AZO free dyes with Hand Sashiko Work.\r\nWe make the following Prints: Dabu Bagru Sanganeri Discharge Procin Nepthol Khari Pigment Gold Silver Metalic Black &amp;amp; White Ra</t>
  </si>
  <si>
    <t>GEM-O-ART is a leading organization engaged in the manufacturing and export of 925 Sterling Silver Jewelry with precious and semi precious stones. We are a wholesaler offers fashion jewelry carting to high fashion trendy market. We specialize in fine stylish as well as ethnic designs together with silver's inherent excellence of superior workmanship. The variety consists of Rhodium Plated Unique Beaded Jewelry Gold Plated Fashion Jewelry Gem Stone Silver Jewelry Plain Silver Jewelry Designer Beaded Jewelry and Stud Jewelry. We specialize in cut and cab stones jewelry.\r\n\r\nGEM-O-ART is a manufacturer exporter and wholesale supplier in India. The company range of silver jewellery includes rings earrings pendants bracelets and designer beaded jewellery. Establish in the year 2001 the company is renowned the world over for its exquisitely designed jewellery items. Each piece is designed by skilled professionals with years of experience in this field. We are a wholesale exporter of silver findings like silver designer clasp wire hooks handmade silver jewellery pendants rings earrings bracelets etc.\r\n\r\nGEM-O-ART is a renowned company dealing in the wholesale expo</t>
  </si>
  <si>
    <t>&lt;p align=\justify\&gt;The Pacific Exports &amp;amp; Imports has completed one and half decade of manufacturing ladies garments for its oversea buyer and has to its credit the time bound scheduled supply of quality goods. &lt;p align=\justify\&gt;With the combination of latest machinery and professionally skilled management staff and highly trained production staff Pacific readily accepts any sort of design pattern of style for production to fulfill the buyers demand. We assure that each lot of fabric threads and other material used are inspected thoroughly for its quality based on buyers need and best of the material available &lt;p align=\justify\&gt;Pacific Exports &amp;amp; Imports production facilities are vertically integrated to facilitate all the processes involved in garment manufacture in-house. Be it fabric printing/dyeing cutting stitching finishing or packing the company has advance machinery and infrastructure to carry out these tasks flawlessly. That's why pacific Exports &amp;amp; Imports production capacity to over 200000 pcs per month. These investments contribute to higher efficiency in productivity and lower costs of production-a benefit that is passed on to the customer.</t>
  </si>
  <si>
    <t>&lt;table border='0' width='100%' align='center'&gt;\r\n&lt;tr&gt;\r\n&lt;td&gt;\r\n&lt;table width='100%'&gt;\r\n&lt;tr align='left' valign='top'&gt;\r\n&lt;td colspan='2'&gt;&lt;i&gt;Based in the one of the most famous cities of stones &amp;amp; jewelry items- Jaipur we&amp;nbsp;Asian Impex&amp;nbsp;are a prominent firm. Our company as a manufacturer supplier and exporter is catering to the market demands for Blue Sapphire Garnet Pink Amethyst Swiss Blue Topaz Rose Quartz Multi Tourmaline Black Onyx White Topaz etc. Additionally we are meeting the market demands of Semi Precious Stones Precious Stones Metal Jewelry Gold Jewelry and Silver Jewelry. Made with perfection our products are in compliance with the international quality norms. The offered jewelry items are praised for their marvelous finishing elegant designs and captivating looks. Moreover we are enjoying tremendous success in the industry due to attractive packaging options reasonable prices and customer based approaches.&amp;nbsp;&lt;/i&gt;Business Specifications:- \r\n&lt;ul&gt;\r\n&lt;li&gt;Business Type: Manufacturer Supplier &amp;amp; Exporter&lt;/li&gt;\r\n&lt;li&gt;Company Branches: 01&lt;/li&gt;\r\n&lt;li&gt;No. of Employees: 10&lt;/li&gt;\r\n&lt;li&gt;Year of Establishment: 2015&lt;/li&gt;\r\n&lt;li&gt;Warehousing Fac</t>
  </si>
  <si>
    <t>APN Consortium LLP Company started in 2015.We are the retailer of silver jewerly. We are able to provide design and present excellent range of Silver Bracelet. This Silver Bracelet is stylish and trendy and is especially loved by young women. We offer Silver Bracelet in various designs as per the customized requirements of clients. Our bracelet is available in attractive packaging. We have been able to offer our clients an assortment of Sterling Silver Bracelets. Our creative professionals use advance techniques for designing these earrings in accordance with the predefined quality standards. We are offering our clients a wide gamut of Designer Silver Ring. The offered silver ring is available in different beautiful designs &amp;amp; customized options as per the requirement of the customers.We make sure to provide a supreme quality range of Silver Rings to the esteemed customers in varied designs sizes colors and other specifications. These silver rings are perfect to be worn on daily basis or at any special occasions by ladies who are appreciated for their style sense. We are offering a wide range of 925 Sterling Silver Bracelet We are a prime manufacturer and suppl</t>
  </si>
  <si>
    <t>We introduce over selves as manufacturer and exporter of handicrafts textiles made-ups textiles high fashion garments. We have traveled and spent 25 years to create numerous rare exotic genuine Indian product we have more than 5000 different product ranting from handicrafts made-ups ready made garment to others your personal visit to our show room will give an excellent edge. Apart from this if you are interested we will send you CD CATALOGUE  photographs and our company catalogue we are giving here under the brief list of our products. A. TEXTILES MADE-UPS HOME FURNISHING AND READY MADE GARMENTS The fabric made of cotton silk woolen lien silk tissue velvet jay card and new and antique look etc.</t>
  </si>
  <si>
    <t>About Shivalaya JaipurWelcome! Nice that you come take a look at Shivalaya Jaipur. We sell hand block printed fabrics block printed bags hand knotted carpets &amp;amp; rugs home decor block printed accessories and wooden handicrafts products at competitive prices. Besides very wide choice of women's and men's lifestyle About Shivalaya JaipurWelcome! Nice that you come take a look at Shivalaya Jaipur. We sell hand block printed fabrics block printed bags hand knotted carpets &amp;amp; rugs home decor block printed accessories and wooden handicrafts products at competitive prices. Besides very wide choice of women's and men's lifestyle products we sell many Home decor &amp;amp; Textile products. These are divided into different categories such as block printed products Kurtis &amp;amp; Kurtas jackets &amp;amp; coats carpets &amp;amp; rugs bedsheets &amp;amp; bed covers accessories &amp;amp; bags more and more lifestyle home decor &amp;amp; textile products.Our product range! Something for everyoneWe have the most diverse types of block printing style in various colorful designs and price categories. Are you looking for a cheaper hand made products? We have delicious affordable lifestyle home decor &amp;am</t>
  </si>
  <si>
    <t>Classic Silver Palace offer innumerable choices in rings necklaces pendants earrings bracelets. For the most special occasions of life we offer a range of exceptional pieces graceful &amp;amp; stunning enough to leave the beholder awestruck. The designs are created by a team of expert craftsmen dedicated to bring out the best from their artistic intellect. They are skilled enough to render sensitivity &amp;amp; imagination to their compositions.We are offering top quality sterling silver jewellery that are fabricated from authentic material that is pure and devoid of any flaw. Available in enticing designs our range is manufactured with extra precision to ensure our clients are fully satisfied with our array. Perfect finish and excellent polish further enhances the beauty of our silver jewelleryEstablished in 1990 Classic Silver Palace&amp;nbsp;has carved a niche for itself in the market a leading wholesale manufacturer and exporter of all type Silver Articles Silver with stone Studded Jewellery Gem Color Stone Jewellery Silver Oxidized Jewellery High Fashion Jewellery etc. We have located in Jaipur (Rajasthan) India.&amp;nbsp;\r\nWe are Manufacturer Exporters of: Jewellery Silve</t>
  </si>
  <si>
    <t>Jitendra Emporium is a well-known manufacturer of a trendy and flawless assortment of Ladies Kurti Cotton Kurti and Georgette Kurti. Integrated in the year 1984 at Jaipur (Rajasthan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r. Shyam Sundar&amp;rdquo; (Proprietor) our firm has covered the foremost share in the market. Block printing has been used in India science 12th century. The design vary from traditional floral and creepers to image of animal and birds and also modern graphical patterns. Colours used were rich and vibrant yards were meticulously printed by hand using wooden blocks and vegetable dyes. The art has been passed onto generation. Today this art has again received revival. Rajasthan has improvised the form and now produces the same look industrially. Two villages close to Jaipur Sanganer and Bagru are devoted solely to the pursuit. Presently our company is been totally engaged in manufacturing of Jaipuri printed</t>
  </si>
  <si>
    <t>&lt;table border=\0\ width=\96%\&gt;\r\n&lt;tr&gt;\r\n&lt;td width=\100%\&gt;\r\n&lt;table border=\0\ width=\100%\ align=\right\&gt;\r\n&lt;tr&gt;\r\n&lt;td&gt;Bhavishya Darshan Jaipur the\r\n                pride of Pink City is the largest company in india in the field of Computer Horoscope\r\n                making. It is situated Just in front of Hawamahal (Wind Palace) one of the most beautiful\r\n                building in Rajasthan. Its architecture is so marvellous so that you will always feel\r\n                cool wind flowing inside it. One of the best place to Visit in Pink city(Jaipur). The name\r\n                Pink City has been given to Jaipur because most of the buildings in jaipur city are\r\n                painted dark pink.&lt;/td&gt;\r\n&lt;/tr&gt;\r\n&lt;/table&gt;\r\n&amp;nbsp;\r\n&lt;/td&gt;\r\n&lt;/tr&gt;\r\n&lt;tr&gt;\r\n&lt;td width=\100%\&gt;&lt;/td&gt;\r\n&lt;/tr&gt;\r\n&lt;tr&gt;\r\n&lt;td width=\100%\&gt;Thus giving it a wonderful uniform\r\n            look.&amp;nbsp; It is worth visiting to this place in India. Rajasthan is also known for its\r\n            kind heartness. The Company is headed by Shri Vijai Kumar Lunia the man of\r\n            principles and is kind hearted. Basically a Jeweller by profession his family is in\r\n</t>
  </si>
  <si>
    <t>Established in the 2014 we 'Rahul Handicrafts' are a major Market leaders in the Manufacture and Wholesale of luxury Ladies Wear. With a charismatic collection of stylish and aesthetically suited modern Indian clothing our company has a product category of Ladies Fancy Kurtis Ladies Kurtis Ladies Tunics Ladies Stylish Kurtis. The materials procured are from some of the reliable vendors with a strict quality procedure that is aligned with the ISO standards we associate with. We employ some of the best advanced computer design tools for fast delivery of templates necessary for production of different patterns. Our production team is equipped with latest tools that support bulk production and enhance product cost reduction. A flexible payment mode and efficient delivery rate our products have been the most cost effective and competitive.   We have a state-of-the-art infrastructure spread across a wide 600 square feet. It houses some of the most advanced design and fabrication tools that are calibrated to the highest degree. Our Team of quality experts are well versed with latest ISO standard checking parameters to verify the skin friendly and comfort-ability of the p</t>
  </si>
  <si>
    <t>Backed by our in-depth industrial knowledge we TK Impex have been able to manufacture supply and export an alluring collection of Precious &amp;amp; Semi Precious Stones and Designer Jewellery since 1994. Under the offered collection we provide Concave Cut Green Amethyst Stone Concave Cut Square Shaped Amethyst Stone Laser Cut Pink Amethyst Stone Laser Cut Green Amethyst Stone Drop Briolette Shaped Blue Amethyst and Blue Chalcedony Pears Pineapple Cut. In addition to this we provide Chocolate Moon Stone Orange Moon Stone Laser Cut White Quartz Stone Lemon Quarts Cushion Checker Blue Topaz Faceted Stones and Concave Cut Rock Crystal Stones to name a few. Offered precious Crystal Cut Stones &amp;amp; Crystal Cut Gemstones stones are widely appreciated for their fine finish perfect cut and excellent luster. Our provided jewellery is admired for its innovative design alluring patterns resistance against rust and long lasting shine. In order to ensure the presence of features in our provided stones and jewelry we shape these utilizing best grade raw material modern machinery and by following latest designing techniques.We have hired skilled professionals who design these stone</t>
  </si>
  <si>
    <t>Jaipur Art Jewellers is a world of beautiful American Diamond &amp;nbsp;Jewellery offering you an incredible variety thus fulfilling your dreams. We deal in Semi-precious victorian jewellery gold plated jewellery white plated Jewellery ganga jamuna jewellery. We are the destination of authentic jewelry including major categories such as Rings Bracelets Earrings and Necklaces etc. Our products at an incredible value will make you feel great about your purchases. Our fabulous products are sent to all corners of the globe.The company not only guarantees customer satisfaction but also customer delight. The company&amp;rsquo;s philosophy is &amp;ldquo;To create and sustain an environment conducive to quality at all levels&amp;rdquo; and this is achieved through our experienced and trained manpower and sales network for customer support. We introduce ourselves as an organization standing on the grounds of elegance and style. We showcase a wide range of exquisite jewelry studded with Diamonds &amp;amp; Precious/Semi-precious stones. Competitively priced our products are unique &amp;amp; unmatched. Our talented designers and agile craftsmen are pivotal in the development design and manufacturing</t>
  </si>
  <si>
    <t>Backed by years of experience we are engaged in manufacturing exporting and supplying excellent quality Silver Jewelry and Jewelry Box. These products include Ring Earring Necklace Bracelet Bangles Jewelry Box Pendant Modern Earrings Silver Earring Fancy Earrings Jewelry Pendants Decorative Bracelets Designer Necklace Finger Rings Pendant Set Fancy Hasli Modern BanglesJewellery Box Designer Buckles&amp;nbsp;and Pendant Set. In addition to this we also manufacture and supply an extensive range of GemStones. Our range is highly acknowledged for its design long life guarantee smooth edges etc. We fabricate the jewelry using high grade factor inputs that are sourced from trusted and reputed vendors of the industry.&amp;nbsp;Our team of experts works round the clock to bring forward unique designs as per the prevailing market trends. The quality analyst team conducts various tests to ensure high product quality and compliance with international quality parameters. The huge infrastructure of the company enables us to have high a production rate and superior quality jewelry using state-of-the-art technology and incorporating new and sophisticated techniques. We are engaged in pr</t>
  </si>
  <si>
    <t>Welcome to CarDekho India's most popular auto portal.\rHello and welcome to CarDekho a website that goes way beyond the boundaries of facts and figures in its exploration of the glamorous and exotic world of cars providing complete freedom to the car-fanatics of India to watch know and understand the deepest passion of their lives in much greater detail and from a wide variety of viewpoints. Stringing together a comprehensive set of pages each of which presents a new window into the automotive universe this auto-portal talks about every existing car-breed ranging from hatchbacks which are the smallest and yet the smartest members of the automobile community to the electrifying super cars which reign over the fantasies of car-enthusiasts across the globe.\rA little about the past..\rIt was back in March 2008 when the foundation stone for CarDekho was laid by a team of four individuals as an initiative towards providing quality information in a quality environment on one of the biggest assets that a person owns in his lifetime. An offspring of GirnarSoft Automobiles Pvt. Ltd. which is a subsidiary of country's leading IT Company Girnar Software CarDekho today is a m</t>
  </si>
  <si>
    <t>Jewelry Jaipur is the on-stop online shopping store for the handmade Jewelry items like Rings Pendants Necklaces Earrings Silver chains Gemstones and much more at fair prices with worldwide shipping options. We are completely devoted to the jewelry items and all the jewelry items are handmade from local artisans. Our all the jewelry items are high quality handmade items with exquisite designs.   At Jewelry Jaipur we understand that jewelry is not just an accessory to wear while they are an addition to your personality. Our motive is to bring creative art of jewelry that is beautifully designed with the essence of traditional and elegant modern touch. Our designs are ideal for all outfits and taking you smoothly from day to evening.</t>
  </si>
  <si>
    <t>Sogani Jewellers Pvt.Ltd. is an innovative companya team of professional to create memorable jewellery&amp;nbsp;full of colours and characters.\r\nOur Aim is to fulfill every need &amp;nbsp;by way of imagination and creative design packaged with competitives&amp;nbsp;pricing.Our mission is to not only sell innovative and unique pieces of art in the form of jewellers&amp;nbsp;but also exceed&amp;nbsp;every&amp;nbsp;expectation&amp;nbsp;by&amp;nbsp;providing the best possible services to our valuable customers.\r\nwe draw our inspiration from the pastthe present and always look to the future.We interpret the&amp;nbsp;most challenging concept to keep a had of today's life style trendsusing opulent GemsStones &amp;amp; Mental to bring out the natural beauty in&amp;nbsp;every&amp;nbsp;piece. Each of our department is dedicated and committed to keeping its bestbringing together designtechnical know-how experienced and enthusiasm at every level.\r\nAt Sogani Jewellers Pvt.Ltd. every Gem Stones and diamond is a perfect amalgam of cut claritycolour and lustre. We&amp;nbsp;manufacture jewellery studded with these beautiful pieces of nature in18K22K &amp;amp;&amp;nbsp;24K Gold with the manufacturing&amp;nbsp;base in jaipur.\r\nSogani Jew</t>
  </si>
  <si>
    <t>Arsh Overseas. The journey had been started about 7 YEARS ago. Products to Textiles and Garments. A passion that has spread happiness and added value to your life across the globe spanning Europe Market. A vision that epitomize Quality Integrity and Creativity. We have involved in manufacturing and supplying of Ladies Top Short Kutras Skirts Quitted and Non-Quilted jackets etc. We are specially manufacturing ladies Hi-fashion garments with hand and machine quilting. Along with Traditional prints with value adding work to give a classy look. Patchworks Appliquork Embroidery are the other techniques as come in use. A team of Professional designers work closely on themes and designs/artwork provided by clients which kept strictly confidential. The patters likeThe company is well equipped with adequate infrastructure with ultra modern machines to handle grey fabric to carton pack shipments for timely execution and managed by experienced business persons and the artistic skills of its workforce computerized embroidery machines for timely execution and managed by experienced business persons and the artistic skills of its workforce.Our Company ground are based on excell</t>
  </si>
  <si>
    <t>Jaipur based Jaipur silk international is into the business of block printing &amp; dyeing on tussars silk crepe chiffon georgette twill dupion &amp; wool. The firm was established in the year 1974 and has gradually grown into the present huge manufacturing and wholesaler firm.Mr.Kailash Saini the founder of Jaipur silk international is into this business for more then 4 decades. He has acute knowledge of this field and knows the important traits of this business. Mr.Saini is a consummate in the field of imbibing monumental designs in saree printing. Some of the important monuments which have been replicated on different fabrics are Amber Palace Redfort Tajmahal Charminar Rajputana Mughal forts and palaces.Mr.Sunil Saini the son of Mr.Kailash saini is mainly responsible for bringining a great amount of freshness creativity and a new zeal to Jaipur silk. He is immensely talented and has a perspicacious undersatanding of the field of saree printing.Jaipur Silks has its own manufacturing unit and also gives on job work various sarees such as Mughal Rajputana TraditionalPrinted Lahariya and Bandhej Pure silk sarees.They also have a very trendy and fashionable collection of De</t>
  </si>
  <si>
    <t>We Bhargava Gems and Jewelry Company as designer company have earned an excellent reputation for the efficacy and reliability of our products. The reasons for success are obvious. The company has successfully blended modern scientific knowledge and techniques advanced management tools and information technology to create the most appropriate result &amp;amp; time bounded products at affordable costs. Our common goal is to provide quality goods to our clients. Hence we have a highly qualified team of professionals-all trained and highly skilled whose continuous endeavor is to deliver quality goods on time. Philosophy: Bhargava Gems &amp;amp; Jewelry aim has been to promote the rich knowledge and assets from the treasure trove of Indian heritage. Products: We are specialized in Diamond Jewelry Gold &amp;amp; Silver Jewelry with or without Gemstones. We make items like daily wear rings heart rings solitaire rings three stone rings flower rings cluster rings fashion rings diamonds with colour stone rings engagement rings bridal rings wedding rings men&amp;rsquo;s rings diamond daily wear pendants diamond heart pendants solitaire pendants flower pendants cluster pendants three diamond</t>
  </si>
  <si>
    <t>Founded with a mission to exhibit the true spirit of craftsmanship 'Paramount Jewellers' is the fastest growing Exporter Manufacturer and Supplier firm dealing in outstanding quality Jewellery Products since 2016. With help of advanced crafting techniques we are instrumental in creating striking designs of Gemstone Bracelets Gemstone Cufflinks and Gemstone Pendants. We aim to mandate towards a pioneering reputation this is why we make sure to craft the best quality jewels featuring vivacious vibes luxurious looks unique designs flawless detailing and competitive price bands. We are exporting globally.The bottom line of our business is to become the preferred entity offering both contemporary and classic designs in jewelry that suit to the preferences of cosmopolitan consumers. Besides our objective is to furnish greater precision which is why we are leveraging the skills of talented craftsmen in the country who are finishing every piece of jewelry to the utmost levels of perfection. Moreover our entire product line is based on the core of style research and innovation to deliver an outstanding product quality rendering a distinctive look to the wearer. We procure</t>
  </si>
  <si>
    <t>We Parass Polymers an ISO 9001:2008 company established our operations in the year 2002 as one of the celebrated manufacturers suppliers and traders of a gigantic collection of Exclusive Quality Footwear. Our product collection comprises of Boys School Shoes Girls School Shoes and Ladies Shoes that is manufactured from supreme quality material that is obtained from our dependable &amp;amp; reliable vendors. Appreciated for their supreme finishing excellent comfort skin-friendliness durability and perfect fitting these footwear prices are massively popular among our prestigious customers. Our range is designed as per the latest fashion trends. We are backed by a world-class infrastructure facility that is equipped with latest and advance technology machines &amp;amp; tools. To carry out all the operations without any obstructions and as per the quality standards we have recruited a team of experienced and well-trained professionals who work in complete synchronization with each other to accomplish the varied organizational objectives. In the coming future we wish to gain more name and success with our dedicated approach.</t>
  </si>
  <si>
    <t>LEE GEMS &amp; JEWELLERY CO. is established since 1988 in Hong-Kong. Our Nature of Business is Import Export &amp; Manufacture. Our Company specializing in all kind of Semi-Precious Stones Precious Stones Beads Silver &amp; Gold beads Diamond beads Diamond Pave Balls Cut-Stones Loose Diamond Rose Cut Victorian Jewellery and much more. Our Major Market are USA JAPAN EUROPE RUSSIA INDIA CHINA INDONESIA THAILAND &amp; REST OF THE WORLD. Our Company buy and sell rough stone. As well as specialize in sythentic rough of all kind of colors such as Turquoise Malachite Lapis Coral and much more. There are three owners in LEE GEMS &amp; JEWELLERY CO MR. LALIT KUMAR GARG(DIRECTOR) MRS.ASHA KUMARI GARG(DIRECTOR) MR. ANIL KUMAR GARG(DIRECTOR). Mr.Lalit Kumar Garg has worked hard for many many years to acquire an image of its own in the market and today is catering the needs of a large segment of jewelry beads and stones all over the world. A young and dedicated name MR. PRATIK GARG is always traveling and participating in shows annually all over the world. Mr. Lalit Kumar Garg&amp;rsquo;s moto is only customer service and price satisfaction and have good relationship with his own customer. He is a ve</t>
  </si>
  <si>
    <t>&amp;nbsp;Our two factories are in Jaipur which is the colored stone production capital of the world. Jaipur having a population of about 4 Million people employs over 100000 in the gem and jewelry trade. The traditional practices and art of jewelry making provides an ideal foundation to the modern high tech production systems.\r\n* Jaipur has an international airport and is just 240 kms. from New Delhi. Jaipur has a dry port international banking and good urban infrastructure. Jaipur is also a big tourist destination of historical importance and cultural diversity. A visit to Jaipur is guaranteed to be a memorable experience.\r\n* We have two factories one in SEZ (Special Economic Zone) and second in DTA (Domestic Tariff Area). SEZ factory has 15000 sq feet and DTA factory has 22000 sq feet area. Both the factories are one of its kind and completely paperless production facility. Our production system is a fine example of optimized processes which leverage the best of talent engineering and management.\r\n* Our jewelry is produced &amp;lsquo;completely in-house&amp;rsquo; using genuine gemstones cut and produced rough purchased directly from mine sources. This ensures a high</t>
  </si>
  <si>
    <t>Lilashah Exports objective is to offer a high quality products at affordable price to our valued customers. Our manufacturing unit is in Jaipur Rajasthan (India) and a Govt. recognized export house established in 2004.We are Manufacturer Exporter Wholesaler and Supplier of women wear categorized as western wear Ethnic wear Bottom wear and Hair accessories. We also manufacture home furnishings like bed sheets. We offer a wide range of designs with fashion-forward colors and patterns. Mostly Use in Fabrics: Cotton Rayon Chiffon Linen Vintage Sari Silk Moss Crepe.We have a dedicated team of fashion designers and specialists of fine technology and good fabrics. Our brand focus on good fitting and workmanship. We are always looking for the 'innovative inquisitive and fusion designs which are eye catchy for our online sales and Wholesale.&amp;nbsp;We believe in the role of social responsibility. Our company's culture understands the importance to give back. We have been consistently developing innovative grassroots programs to provide communities of talented artisans to pursue their passions while empowering them with financial and social stability With an experience encomp</t>
  </si>
  <si>
    <t>Euro Jewels is a leading and reputed name in the gemstone &amp; jewellery industry in India. We are in this trade for the last eleven generations. The company has gained immense reputation among our reputed clients &amp; patron?s .Our group boasts of a sound infrastructure and has a dedicated &amp; diligent work force of artisans that get together as an organized unit and manufactures premium quality products. Vigil quality checks have been instituted at every stage of production level. Services to our esteemed customers to their entire satisfaction are our duty. Govt. of India has authorized partners of our firm as approved values for jewellery. The rich heritage of Jaipur's gemstones and Jewellery dates back to the 18th century when the city was being built by Maharaja Jai Singh II (1688 - 1743) the rulers of the kingdom of Amber &amp; Jaipur. Maharaja Sawai Jai Singh a man of highly refined taste invited elite artisans from different parts of the country to come and settle in his new city. Maharaja invited RAWATS for their unmatched quality in kundan art form and the ability of designing timeless pieces of art. Slowly Rawats started working for common people. Since then Rawats</t>
  </si>
  <si>
    <t>Unique arts is one of the renowned names in jewelry industry for being the largest manufacturers exporters and wholesalers of diamond gold and silver jewelry studded with precious and semi- precious stones. The company known for its finest collections and for adding a mystical touch to mere stones claims to have a unique jewelry customization capability which has helped it in earning a reputation for satisfying maximum number of customers.</t>
  </si>
  <si>
    <t>Vimal Enterprises is one of the leading manufacturer &amp; exporter of white Gold Jewellery &amp; Silver Jewellery like Bracelets Pendants Earrings Necklaces Rings White Gold Bracelets White Gold Brooch White Gold Earrings White Gold Necklaces White Gold Pendant set and White Gold Rings with excellent creativity and interactive style consistent quality matching with international standard. We have with us to offer you under Vimal Enterprises an experience of 20 year of trading domestic and international market. Vimal Enterprises creativity and excellence in the design and manufacture of Silver and Gem Stones Jewellery. Operating from India as a manufacturer and exporter of Silver Jewellery and Gem Stones the organization promises to deliver the most exquisite products at economical prices.\r\n\r\nA renowned company dealing in the wholesale export of all types of precious &amp; semi-precious stones gems and silver &amp; gold jewelry. Aptly aided by dexterous craftsmen &amp; innovative techniques the company assures its customers with unique masterpieces. With sample amount of capital being spent on the deft artisans and comprehensive manufacturing unit Vimal Enterprises does not compr</t>
  </si>
  <si>
    <t>Shiv gems is one of the largest and leading manufacturers of India having high quality Fashion Jewellery and mastered in designing and assembling beautiful artificial jewellery since last ten years. We at Shiv Gems provides you the opportunity to treat yourself in a royal manner by exploring a wide variety of jewellery which includes Pearl jewellery Antique stone Necklace Beaded Jewellery Kundan Jewellery Braclets and many more.\r\nWe use premium quality raw material in manufacturing our products and all our products can be availed at a competitive and economical price. We have a high reputation in the market and with a total of 500 flawless designs we have successfully etched a special place in the heart and minds of our valuable customers over many years.\r\nShiv Gems endeavors to maintain the uniqueness and quality of their products and have the largest collection in fashion jewellery which suits well for any occasion and are adorned perfectly for every men and women.\r\nWe have a team of competent Designers and Craftsmen who work dedicatedly to deliver the various products which will meet the needs of every esteemed customer. Our main aim is to design a master</t>
  </si>
  <si>
    <t>Fashion jewelry is one of the fastest growing categories in the retail world.&amp;nbsp;\r\nAt Voylla we believe the finest of jewels need not come with the heftiest of price tags. Designed by exceptional artists and crafted by master craftsmen from around the world Voylla is all about affordable luxury exclusive standout pieces starring in a sumptuous and smooth shopping experience. &amp;nbsp;\r\nEach piece of jewelry on Voylla.com comes with the Voylla assurance of quality and durability. We know the demands on every woman&amp;rsquo;s time - we create our pieces with utmost care so that you don&amp;rsquo;t need to spend hours caring for it. A Voylla jewel is like your best friend your&amp;nbsp;3AM&amp;nbsp;buddy your BFF someone who knows just what to do or say to bring that special glow on your face make you feel fabulous inside and look great outside. Someone you can take for granted..\r\nIn the last four&amp;nbsp;years we have made sustained efforts to understand the customer; set up a robust back end supported by technology with an edge and finely detailed curating. This shows in our repertoire of over 13000 designs on our site which gets refreshed with almost new 1000 designs every wee</t>
  </si>
  <si>
    <t>SKJ (M/s. Sudhir Kumar Jain) started its voyage in the year of 1983. Since its inception it has crossed significant landmarks in the field of Customs Clearance &amp;amp; Freight Forwarding and reached the pinnacle of this industry.SKJ provide assistance in Custom Clearance &amp;amp; Freight Forwarding of all kind of goods like Gem &amp;amp; Jewellery Handicrafts Carpets Made-ups&amp;cedil; Apparels etc. Specialized to handle the valuable cargo.SKJ is the Jaipur's one of the oldest Customs Clearance &amp;amp; Freight Forwarding agency. It has a team of highly experienced professionals having vast experience in shipping and allied activities cargo operation and general business management.SKJ catering a whole spectrum of logistic solution to its customers by dealing through Air Sea Courier &amp;amp; Post that means all the modes of this industry.With many other customs clearance and freight forwarding agencies you feel a lack of personal service and customer care. You may be drawn by cheaper rates just only to find yourselves dealing with an inexperienced and unprofessional agency which cannot give you the service value and attention that you might require.SKJ on the other hand has a desir</t>
  </si>
  <si>
    <t>Founded in 1976 Friend &amp;amp; Company specializes in the design and manufacture of fine jewelry. With headquarters in uptown New Orleans Louisiana and offices in New York Russia Israel and Hong Kong Friend &amp;amp; Company has become a global company while keeping the feel of a local boutique.Friend &amp;amp; Company produces an extensive selection of fine jewelry including diamond engagement rings and ruby sapphire emerald and South Sea pearl collections. We also offer a considerable collection of antique and estate jewelry. For customers who already have a design in mind Friend &amp;amp; Company creates custom pieces exactly to specification. In addition we offer a line of fine watches from Breitling and Carl F. Bucherer as well as our own line of Friend &amp;amp; Company watches.Our full service Bridal Registry and Gift boutique is located on the second floor of our headquarters in New Orleans and features a world renowned collection of china crystal silver and giftware for any occasion from companies such as William Yeoward Baccarat Anna Weatherley Herend Faberge Annieglass and Waterford/Wedgwood to name a few.Please browse our website to view a selection of the jewelry and g</t>
  </si>
  <si>
    <t>gems and jewelry are those precious possessions that everybody wants to possess. It is among one of the investments that lasts for a lifetime. Talking about the market scenario Indian gems and jewelry manufacturers market is going through a rapid pace and growing at a market rate of 15% annually with increase in number of gems &amp; jewelry manufacturers India suppliers dealers distributors gems and jewelry exporters and as well as usage of high-tech gem equipments. Traditional Indian jewelry designs are getting admiration from all gems and jewelry suppliers in the world. Gem and jewelry exports of Indian are raising high with current export rate of 13% of total Indian merchandise exports.</t>
  </si>
  <si>
    <t>RS Jewels is well known company in the market for manufacturing trading supplying and exporting various types of jewelry which consists of Gold Jewellery Silver Jewellery and many more products. In the field of jewellery we are known from the year 2013. The products offered by us to the customers are appreciated amongst the customers across the world for their impressive designs and unique patterns. Our company is growing by satisfying large number of customers in the market. The reputation we have in the market attracts lot of customers towards our company which aim to meet the customer&amp;rsquo;s choice. Our products are manufactured and designed by our experts by providing them smooth cuts and edges. The patterns designs sizes and other specifications of jewelry are provided by us as per the modern trend and also as per the client&amp;rsquo;s specifications. The products of our company have long lasting sheen and fine finishing which make them impressive and widely demanding.\r\nMr. Balbeer Singh (Owner) aims to effectively manage company through his expertise and skills. Our team works with proper planning not order to produce best outcome which is affordable too. Th</t>
  </si>
  <si>
    <t>Cheer Sagar Exports was established in the year 1996 as a partnership firm. We have established ourselves as a manufacturer and exporter of a comprehensive range of Ladies Blouses Ladies Dresses Ladies Kurta Tops Ladies Tops Ladies Skirts Ladies Handbags Quilts Curtains Placemats Table Cloth MattressesCloth Napkins Women's Jumpsuits Accessories Bags Toiletry Bags Bread Baskets Kitchen Aprons and numerous others. Our range is designed keeping the specific needs and preferences of clients in mind in order to make them immensely satisfied. To develop these products we procure raw material from the certified vendors selected considering their successful track record market goodwill and promptness in the delivery of bulk consignment. Further our range is acknowledged for their fine finishing attractive patterns shrinkage free skin friendliness beautiful textures and others and widely demanded by huge clientele. We also deal in customizing our range which is as per the accurate demands of our esteemed clientele. Before we make products for packaging our experts stringently check their excellence on varied parameters. This helps us in making flawless and quality approved</t>
  </si>
  <si>
    <t>Ritika creations since 2008   one of the leading manufacturers and exporters of handicrafts and handloom products. Our products include exculive collections of stone carved statue stone carved garden sculpture garden umbrella lamp shade wall hangings bedspreads cushion covers shoulder bags cotton kurtis wooden jharokha wooden screens wooden jhoola flower vases marbel statue  which are famous for their creativity across the globe. Our entire product range is a blend of aesthetic creativity that is woven in by our team of dexterous artists. The entire range can be modified as per the specific requirements of our customers and we ensure that our customers are offered a defect free range which satisfies them completely for their value of money. We also manufacture custom designs as per buyers requirement. We can design and develop the entire gamut as per the exact standards and specifictaions laid by our clients and also try to understand the customer requirements and the market they are serving by continual market analysis satisfaction . We are one of the professionally managed company engaged in the manufacturing and exporting of a wide range of handcrafted and hand</t>
  </si>
  <si>
    <t>Lodha Impex is a company belonging to the renowned lodha group of India it is privately owned and one of the regions leading garment/apparels manufacturing company it was established in 1973 as an exporting company and thereafter it developed trade relationships with lots of top companies over the years and have been involved in some of the most prestigious developments through the transitions from the offices and showrooms situated in Mumbai and Jaipur. Moreover the company believes in dreams and desires which make them turn into reality. We can see the demonstration through this website a wide spectrum of garments and home furnishing including related products the execution of which has earned the company the enviable reputation it enjoys today. Furthermore the Chairman Mr. Dalpat Lodha's message exhibits that: We at lodha group believe that our success has been due to combination of resources and experience based on the firm foundation of technical skill and dedicated management. The lodha group represents a wide range of producers in garments and home furnishing which is synonymous with tradition quality and excellence. Further more than two decades we have be</t>
  </si>
  <si>
    <t>Veer gems is a well known name in the field of manufacturing supplying and exporting high quality of precious and semi- precious stones and silver and gold jewelry. We import the precious and semi precious rough stones from very reliable sources and supply and export them after polishing them to bring out maximum shine. The company was established in 1990 and has been one of the leading names in the sector ever since. Under the adroit guidance of mr. Nemi chand jain the proprietor of the company we have been creating new benchmarks in the market of gem stones. Mr. Chand has an experience of over twenty years and has been a wonderful guide in the marvelous journey of the company.</t>
  </si>
  <si>
    <t>Established in the year &lt;i&gt;1972&lt;/i&gt; GKA Jewellers are engaged in manufacturing and supplying an exotic range of designer kundan bracelets kundan necklace set kundan jewellery kundan earrings kundan bracelets kundan pendants beaded fashion jewellery designer kundan set kundan fashion jewellery bridal kundan set kundan necklaces kundan rings kundan fashion jewellery kundan set fancy kundan necklace silver jewellery designer jewellery and kundan jadau jewellery that finds usage in gems and jewellery industries. With the repeated orders from our clients we are offering our products in the regions of Ahmedabad MUMBAI Delhi Chandigarh Banglore and Kanpur. With the help of our efficient designers and craftsmen we are able in designing an exclusive range which is at par with international standards. Our production unit assists us in designing the latest designs prevailing in the marketplace. With our impeccable quality products we have earned an enviable position in the industry. Under the effective guidance of our mentor &lt;i&gt;Mr. Harjeet Singh Dheer&lt;/i&gt; we have grown to a renowned company in the field of jewellery designing. Having 40 years of strong experience in the jewe</t>
  </si>
  <si>
    <t>Intricately designed our exclusive designer jewellery epitomizes grace and elegance. Leveraging on our vast corporate existence of years we have succeeded in marking our presence as a notable manufacturer distributor exporter and supplier of a wide range of Indian Silver Jewelry. Our product range includes Silver Rings Silver Necklace Silver Pendant Silver Bracelets and Silver Earrings All Kind of Plain Jewelry Silver Beads Stone Beaded Chains &amp;nbsp;Combination Necklaces Multistone Beads Necklace Kundan Meena Jewelry Stone Beads Strands Loose Stone All Kind Of Multi Beaded Anti Bracelets Silver Finding Filligree Work Jewelery. Since the fashion world is witnessing remarkable fluctuations thus to meet the growing requirements of our clients we present extraordinarily fabulous trendy jewelry in accordance to the preferences of our clients. Our designers inherit the art of carving exquisite design pattern in our broad range of jewelry thus helping us in building a brand image among a number of other competitors. We adhere to the firm belief of delivering high grade quality to our clients thus skimming higher levels of client satisfaction from them. &amp;nbsp; We have est</t>
  </si>
  <si>
    <t>Backed by rich industry experience we are highly involved in manufacturing and supplying excellent range of Jewellery. These are available in ample range which comprises of Fashion Amethyst Necklace Black diamond beads Aquamarine Cut Stones Fancy Color Diamonds Silver Diamond Bracelet Sterling Silver Pendant Set Red Onyx Faceted Beads Wedding Bridal Fashion Costume Pearl Necklace Jewellery Silver Jewellery Earrings and Aquamarine Faceted Beads. These are manufactured using the finest quality raw materials and are in total compliance with set industry norms. Further the raw materials used in the jewellery are procured from certified and reputed vendors. These have huge demand in the market due to their attractive appearance sophisticated design purity and optimum quality. As per the various requirements and taste of the customers we are offering these attractive jewellery. We are providing these jewellery to the customers at affordable price range. &amp;nbsp; &amp;nbsp; Backed by high tech infrastructure we are equipped with latest technology and modern tools. Also we have a team of experienced craftsmen and designers who are involved in providing these majestic piece of w</t>
  </si>
  <si>
    <t>THE GOLDEN SPARROW CORPS.&amp;nbsp;is efficiently managed by a team of professionals. Though the company is new at online market but it is a part of the 35 years old family owned enterprise and is very successful in operation since last thirty five years but feels no good without your reputed account.\r\nAs a Manufacturer Exporter and Supplier of the radiant Gemstones we endeavor to deliver the optimum quality Gemstones to the Jewelry and Fashion Industries. We are manufacturer exporter &amp;amp; importer of Precious &amp;amp; Semi-Precious stones with a set up which offers elegant fashionable jewellery at the best possible prices. We keep a very close eye on the current fashion trend and what the celebrities are wearing.\r\nWe supply to a wide range of ornaments throughout the country &amp;amp; outside the country ensuring our customers get the very best quality and up to date designs. We believe in working closing with all our patrons to ensure that they get the very best service at all times. We once again express our keen desire to tie-up and being associated with your reputed organization for mutually rewarding benefits.\r\nOur Team\r\nWe are renowned as the team of highly s</t>
  </si>
  <si>
    <t>With ample industrial experience and knowledge about the details of this domain we have made an extraordinary place for ourselves in Manufacturing Exporting and Supplying an exclusive collection of Designer Jewelry Diamond Jewelry and Stone Beads Jewelry Designer Bracelets Multicoloured Gemstones Bracelets Green Gems Bracelet Gems Bracelet Fancy Bracelet Yellow Gems And Beads BraceletsRed and Yellow Gemstones Bracelets Beaded Necklaces Designer Pendents. This grandiose range consists of Necklaces Bracelets Ear Rings Rings and Pendants. The offered products are broadly acclaimed and readily accepted due to their graceful &amp;amp; trendy designs distinctive ethnicity flawless finish dimensional accuracy durability and sturdiness. Blessed with a highly creative team of professionals we are able to carve-out a beautiful and attractive range of jewelry that adds a glitter to the persona of the wearer. The squad of our adroit R&amp;amp;D professionals regularly studies the market in order to design and develop excellently designed jewelry that is in compliance with the vogue. Our giant infrastructure that is equipped with the latest techniques and tools empowers us to increase</t>
  </si>
  <si>
    <t>While it's true that fashion does indeed always look forward what might surprise you is that fashion forward thinking exists not only in New York Paris and Milan but also in the great country of India. &amp;nbsp;\r\n&amp;nbsp;\r\nIndia wears her beauty in the colorful textiles breathtaking ornaments and inspiring stories that come alive in her streets. There is magic in the hands that work the loom in the eyes that pore over a needle in the brushstrokes that paint life. And yet few things can sum it all up can capture the essence in a box. At Kapish we have begun a fascinating journey a humble attempt to bring India a little closer to the world. Dedicated to creating a unique interpretation of age-old crafts we partner with artisanal communities textile designers independent artists (and the occasional maverick) to showcase a new contemporary design language that comes from India and belongs everywhere on the globe. We believe in sharing stories and celebrating how each handmade object can come to represent something much bigger than itself. Travelling to the colorful corners of this fascinating country we curate unique and exclusive collections that represent India&amp;rsquo</t>
  </si>
  <si>
    <t>The RG INN offer discerning travelers a quiet comfortable and luxurious place to stay we welcome all our guests to a place of exclusivity with a personal touch a space to liberate your senses. This hotel is a great place with an affordable tariff with all amenities.Featuring free WiFi a restaurant and a barbecue Hotel RG Inn offers accommodations in Jaipur. Guests can enjoy the on-site restaurant. Free private parking is available on site. Every room at this hotel is air conditioned and is fitted with a flat-screen TV with satellite channels. Some units have a sitting area where you can relax. You will find a kettle in the room. Every room has a private bathroom. For your comfort you will find slippers free toiletries and a hairdryer.The hotel also provides car rental. Railway station from Hotel RG INN and Sindhi Camp is 10 km from the property. Jaipur Airport is 16.1 km away.\r\n&amp;nbsp;\r\nHOTEL&amp;nbsp;AMENITIES&amp;nbsp;AND&amp;nbsp;FACILITIES\r\nThe facility which we provide to our guest i.e. Deluxe Room with AC Fan &amp;amp; T.V. In our other facility we provide room service free pick up &amp;amp; drop facility from railway station and bus stand  Airport pickup will be chargeabl</t>
  </si>
  <si>
    <t>Established in the year 2009 we &amp;ldquo;J J Exports&amp;rdquo; have become a leading name as a manufacturer and supplier of Fashion Garments. We are a quality conscious organization engaged in manufacturing the products that fulfill the fashion needs of our client. Our wide gamut includes Poly Viscose Silk Georgettes Crapes Chiffon Cotton Viol Cambric garments. The products are manufactured using high grade raw material supplied by our reliable vendors. Variegated designs color fastness comfort and most important the customization of the fabrics has lead to an increase in demand for our products. From selection of raw ingredients to the inspection of finished products the whole range passes under stringent inspection to meet our industrial standards Our entire range of garments is perfectly stitched using ultra-modern machinery which includes in-house designing sampling drawing cutting stitching and finishing machines. Our manufacturing unit is well equipped with hi-tech machine and tools such as Fusing Machine Needle detector Perk &amp; Washing Plant Juki Machines and many other specific operation machines. Our modernized infrastructure has enabled us to manufacture over</t>
  </si>
  <si>
    <t>Established in 2011 to sustain the livelihood of Indian artisans Eco Craft is the fastest growing Manufacturer Supplier and Wholesaler firm of uniquely designed Handcraft Products. Owing to our design and customized manufacturing capabilities we bring forth myriads of beautiful products which include widely demanded Ladies Leather Slippers Ladies Leather Foot Floater and Leather Men Slippers. The offered products are carefully crafted to satiate the exacting client needs as our line of products stands for beautiful patterns flawless stitching highly durable quality and competitive price bands.Since inception we are following higher levels of commitment to meet and exceed the clients&amp;rsquo; needs which is why we are able to design handcrafted semi machine products for fashion conscious men and women from all age groups. As the design features perfect amalgamation of traditional art and contemporary taste. Further we strive to take the workmanship to the utmost level of perfection by utilizing best suited inventory of raw materials and by adapting the proficiency of modern day technology at our infrastructure. Owing to our core expertise of crafting perfection we ar</t>
  </si>
  <si>
    <t>Welcome to eBay store 'The Creative Crafts' where you can find exclusive deals and a variety of Indian traditional wear for mens/ womens/ kids Home furnishing decor items handicrafts from India Indian gifts gems &amp; Jewellery Kundan coloured stone &amp; gem jewellery diamonds &amp; Indian ethnic wear. Buy Indian art &amp; antiques antique wares gift wares Indian decoratives Indian brasswares bedsheets jaipuri razai (Quilts) cushions covers pillows table runners Lamp shades bamboo items  photo frames stone carvings craft works metal works wrought iron handicrafts handcrafted gift items candle holders metal handicrafts handloom fabrics jute handicraft wall hangings hand made paintings flower pots Rajasthan handicrafts Indian artifacts sculptures statues Ganapati murti in metalware woodware stoneware etc. Also find range of handmade footwear jutti mojari kurta paijama dhoti  lehenga choli salwar kameez Leggings Patiala Salwar Dupatta Skirts and Indian ethnic wear in all the fabric ranging from silk cotton tie &amp; die chiffon. Also find specialties from south Rajasthan jaipur orissa kanchipuram. Ethnic wear for men women and children Buy directly from manufacturers wholesalers Buy si</t>
  </si>
  <si>
    <t>J.K.J. &amp;amp; Sons Jewellers who have always added to your treasures at different occasions since Satya Narayan Mosun started this world-class jewelry store are coming up with more glitters at their new showroom at GK-1.Something so traditional that you&amp;rsquo;ll feel\r\n&amp;nbsp;\r\nAmidst the bustling multicultural society in Rajasthan J.K.J was established in the golden year 1868. Since then the name of J.K.J slowly and steadily started spreading all over the nation. The business further flourished and with the help of our dedicated team of artisans we started exporting our creative collection of golden jewelry to Dubai from the year 1992 until 1994.Seeing the ever-growing demand we first established our retail outlet in Rajasthan. In 1996 we launched for the first time in India 916/22.k Hallmark jewelry in the land of &amp;lsquo;Rajputs&amp;rsquo; Rajasthan.&amp;nbsp;The list of our esteemed kept on growing by leaps and bounds. Today we have a strong foothold over the market and also have another retail outlet that we have opened up in the crowded and happening vicinity of Karol Bagh in the heart of India the tinsel town Delhi.&amp;nbsp;J.K.J over the passage of time has gained im</t>
  </si>
  <si>
    <t>Welcon Leather Manufacturer was established in the year 1990. We are manufacturer and exporter of Leather Products Wallets Note Cases Tri-Fold Wallets Money Holder &amp; Other Wallets Executive Item Leather Wallets Designer Wallet and Passport Holder AG651. Wallets and allied products in a month and we are sure to increase this capacity in the coming days. Seeing the quality of products and services we have established a strong client base both in India and abroad.The huge client base we have set up in our country and overseas is a result of using optimum quality material to fabricate these products. We always believe in client satisfaction which is the main concern of our organization. In our every business activity we keep in mind the benefits of our customers and hence we strive to make our business transaction a systematic and hassle free experience for them. Our aim is not only offering clients optimum quality products but also establishing long lasting business relations with them.These products are designed using highly advanced techniques of production process. Moreover we value the time and money of our customers; hence our range is delivered on time at highl</t>
  </si>
  <si>
    <t>Trendz was established in the year 2013. We are the leading Wholesale and Trader of of a attractive range of Ladies Garments. In our range of Ladies Garments we offer Ladies Apparel Tops Leggings Jeans Suits Kurti Kurtis and many more. Offered range is available at affordable rates.&amp;nbsp;</t>
  </si>
  <si>
    <t>Pitambra Tours &amp; Travels 'agency started as a private driver in 2001. At that time he met travellers coming from far and became interested by others countries. He appreciated these special relationships: discovery of different cultures and started to dream about building his own travel agency... Thanks to some very nice meeting at his beginnings he gained self confidence meanwhile starting In 2001 the adventure started when he gave the name of Pitambra Tours &amp; Travels. Since then the agency is proposing car rental with govt Approved Tourist drivers to travel all over India. Some years later animated by a strong spirit of enterprise and attracted by customer care Narayan Singh finally created a complete travel agency of which he became the director: it was the Pitambra Tours &amp; Travels birth with the offices in the heart of Pink City Jaipur. For that Narayan Singh greats you in his office at your arrival in India and remain available 24hrs a day on his mobile phone and email to help you in case of any difficulties you could face during your trip. The others specification of Pitambra Tours &amp; Travels is that she definitely fight for her independence which is the safeg</t>
  </si>
  <si>
    <t>Established in the year 2009 our company Raas Creations has become a leading manufacturer supplier distributor and wholesaler of an exquisite assortment of Designer Suits Sarees Gowns &amp;amp; Lehengas. Our products range is inclusive of Designer Suits Ladies Suit and Designer Sarees. These products are apt to be worn on various occasions and are designed by highly creative professionals. Not just outstandingly beautiful in appearance these designer wears are also quite comfortable in fitting.We employ best of the embroidery and stitching machines in the creation of our offerings. Our organization is fortunate to have the best team of designers and tailors who have in depth knowledge and are conversant with latest trends and fashion. We ensure that our products go through different quality tests so as to ensure reliable stitching and durability for these products. Our designer ladies wears are of supreme quality and are patronized by a large number of customers. Our clients are spread all over and appreciate the diversity and uniqueness of the designs we offer them. To make sure that our esteemed clients are satisfied we employ a dedicated team of professionals to cr</t>
  </si>
  <si>
    <t>We &amp;ldquo;Vanshika Creations&amp;rdquo; are engaged in trading a high-quality assortment of Printed Kurti Rayon Kurti Cotton Kurti Gota Work Kurti and Cambric Kurti. We are a Sole Proprietorship company that is established in the year 2016 at Jaipur (Rajasthan India) and are connected with the renowned vendors of the market who assist us to provide a qualitative range of kurtis as per the latest fashion trends. Under the supervision of 'Mr. Niranjan Kumawat' (Proprietor) we have attained a dynamic position in this sector.</t>
  </si>
  <si>
    <t>We are from India Jaipur where the wonder of world Hawa Mahal is situated. A prestigious name in the handicraft items and glass beads Vijay Exim is one of the best manufacturer and supplier offering beaded products fashion jewelry decorative handicrafts painting and fashion accessories. We export our product in all over the world most of in USA Japan Germany Italy Hong Kong UK South Africa Australia Taiwan and New Zealand. Our holistic approach to customer management has helped us emerge as a leader in the industry. Perpetual investment in technological up gradation product innovation and quality control has helped us meet the ever expanding needs of the customers and exacting industry standards.</t>
  </si>
  <si>
    <t>Since our commencement in the year 2011 we &amp;ldquo;Gemco International Jaipur&amp;rdquo; are an eminent name which is engaged in manufacturing trading wholesaling and exporting an unmatched range of Jewelry Items. This range includes Sapphire &amp;amp; Pearl Bangles Pave Diamond Bangles 925 Silver Pave Diamond Bangle Diamond Fashion Love Bangle Gold Diamond Bangle Jewelry 14k Gold Diamond Bangle Jewelry Gold Diamond 14K Bangle Jewelry 14k Gold Diamond Studded Bangle 14k Gold Peace Bangle Jewelry and 925 Silver Diamond Studded Bangle Jewelry to name a few. Additionally we offer 14k Gold Hope Bangle Jewelry Dream Pave Diamond Bangle Jewelry 14K Yellow Gold Bangle Diamond Bracelet Jewelry 925 Silver Diamond Bangle Diamond Studded Designer Bangle 925 Sterling Silver Diamond Gemstone Jewelry and 92.5 Silver &amp;amp; Gold Bangle Jewelry amongst few. These products are crafted utilizing premium beads stones and allied sourced from reliable vendors of the market. Along with this the offered range is appreciated for aesthetic patterns attractive appearance and smooth edges.We have constructed a sprawling infrastructure which is spread over an area of 3000 square feet. The premises aid</t>
  </si>
  <si>
    <t>Zaheen gems export was established in the year 2000 with a vision to provide the finest quality Precious and Semi Precious Gemstones and Silver Jewelry in the market. Based in Jaipur we have been in this trade from last 15 years under the supervision of Mr. Hussain Beg the CEO of the company. We source our stones from distant part of the world. Believing in the traditional techniques the stones are specially crafted into beautiful beads. For over 15 years now we are able to serve a large scale of customers spread in the countries like USA UK Europe Australia Hong Kong and Japan. We offer an amazing range of gemstones in a variety of shapes and colors. We also provide after sale services in the case of maintenance and damage.Customer SatisfactionWe are known for providing only genuine stones. We adhere to provide superior quality gemstones to our customers. Our customers regard us for the purity we provide in the gems. With our quality products and reliable after sales services we have been able to provide maximum satisfaction to the clients.Quality AssuranceWe give a great importance to effective quality control and the team of our qualified gemologist checks and</t>
  </si>
  <si>
    <t>Dataoxy is Global Company. This is Complete Solution IT is a needs-based information technology company dedicated to business success through long-term relationships with our clients and staff. Our expertise is providing market-oriented and web-based IT solutions. Our services including corporate Website Design and Development Content Management System (CMS) eCommerce Solution Web Application Development Search Engine Optimization (SEO) Social Media Optimization (SMO) Pay Per Click Management Email Marketing and Digital Marketing.DATAOXY takes pride in over 350 successful projects that significantly enhance and/or improve our clients' business practice and level of services. We have over 300 clients across India New Zealand Bangkok Germany United States of America Dubai United Kingdom Russia and Denmark. Our team understands that each client is different and that's why we always try our best to meet their needs. In an attempt to cater to these various needs we provide a range of services: from simple website with CMS to best in class eCommerce Solutions and sophisticated online web portals. We have had the honor of worked with many large corporations and organizat</t>
  </si>
  <si>
    <t>We are popular as one of the genuine and leading manufacturers exporters and suppliers of various types of handicraft &amp; stone Sculpturesitems &amp; figures Stone Necklace and Stone &amp; Silver Jewellery. Beside we are also a well known suppliers of exclusive range of paintings(stone paintings brass paintings etc.) These are crafted out form the finest quality raw material and are in conformity with the well defined industrial norms. Our artifacts and jewelry items enjoy huge massive demand in the market due to their eye-catching appearance classy design traditional touch and superlative quality. Keeping in mind the variegated and specific needs of customers we also bring forth our products in customized designs. We have command over large infrastructure that is equipped with modern machines. Also we get the support of a crew of team of experienced and skilled designer and craftsmen. Our workforce is responsible for bringing forth our magnificent and extraordinary collection. Backed by advanced infrastructure we are in control of the international market with our latest equipment. We are gifted with crew of creative professionals who give beautiful and elegant deigns to o</t>
  </si>
  <si>
    <t>Our CommittmentWe are completely committed to provide best services at affordable prices to our valuable customers. We constantly strive to excel and exceed our clients' expectation level by providing excellent services. We pursue a single goal of total customer satisfaction through excellent services and maintaining time delivery.focus-iconOur FocusMaximize the rewards of our diversity and delivery capabilities by providing end to end solutions which are easy to maintain and upgrade.mission-philosphy-iconOur LeadershipCAMERA HOUSE is headed by a young enthusiastic entrepreneur with a strong Camera Field background. He possesses extensive experience in Camera industry.product-delivery-iconOur BeliefWe believe in utilizing Camera technology to make things simple and easy to use. We also believe in thinking ahead and delivering products or services that can fit well with customer needs.product-delivery-iconOur VisionWe see ourselves as the world&amp;rsquo;s leading Camera Technology providing quality solutions backed up by unbeatable customer service.team-iconOur TeamWe have a committed team of professionals with experience in variety of tools. Our team keep themselves</t>
  </si>
  <si>
    <t>Enriched with a vast industry experience we are engaged in manufacturing supplying and exporting a comprehensive range of jewelery. Our entire range of jewelery is manufactured with quality approved materials and conforms to prescribed industrial standards. The wide variety of jewelery offered by us comprises Amrapali Jewelry Beaded Jewelery Bracelets / Bangles Earrings Necklaces Nepali Rings Pendants and Rings Silver Earrings Multi Stone Rings Silver Stone Pendants Silver Necklace Designer Bracelet &amp;amp; Bangles Cabochon Rings Plain Silver Jewellery Silver Chains Tibetan Jewellery Silver Anklets Cut Stone Rings Cut Stone Earring and many more. Our jewelery is highly demand and acclaimed in the global market due to its supreme quality and exceptional features like intricate patterns attractive appearance exclusive designs purity and many more. We also customize our range of jewelery as per the varied requirements and preferences of our valued clients. Backed by ultramodern infrastructure equipped with latest technology based tools and equipment we are able to produce a vast product line for our global clients. Our team of seasoned craftsmen and designers enables u</t>
  </si>
  <si>
    <t>National Hyperbarics and Rehabilitation Research Centre is a Unit of Quality life Care Pvt. Ltd est. in 2009 for providing healthcare services. Owing to its commitment for quality healthcare it has ventured into Hyperbaric healthcare services. Ours is the only standalone centre in India with hard shelled multi-place chamber under qualified medical supervision. Our state of art chamber is also first chamber in Rajasthan.Dr. Himanshu Agarwal MBBS MD is the Medical Director and also founder of National Hyperbarics and Rehabilitation Research Centre.A hard shelled multi-place chamber is ideal for hyperbaric oxygen therapy (same chambers are used by navy / corporate hospitals). Patients do not any experience anxiety in confined spaces or claustrophobia. In the 10&amp;prime; X 9&amp;prime; chamber you can read magazines watch TV listen to music or chat with other patients. The large space enables you to stand sit or lie down easily within the chamber. Our state of art chamber can accommodate 6 sitting or 2 lying patients in single session along with a medical Person.During treatment a nursing staff / technical assistant is always present in the chamber with you &amp;ndash;all the t</t>
  </si>
  <si>
    <t>Located in the Pink City &amp;ndash; Jaipur Hotel Kalyan is one of the best budget&amp;nbsp;2-start hotels in Jaipur&amp;nbsp;since 1981. Hotel Kalyan opened its door in 1981 with the aim of achieving excellent customer service by providing a truly unique experience to the guests with a hospitality that caters to their every need. A traditionally architectural hotel with all the modern amenities will make you feel the taste of Jaipurand provide you comfort. Boasting its well equipped 35 Rooms with all the modern amenities and heritage hand crafted paintingsthe hotel will make you smile. Ranging with every budget the hotel offers different kinds of roomfitting for every pocket. Our hotel lays emphasis on quality and understated elegance. From leisure trips to extended business stays our personalized services offer you unmatched charisma and world-class hospitality.\r\nLocated just a bit from the&amp;nbsp;central railway station&amp;nbsp;and central bus standthe hotel is perfectly located to explore jaipur and be in the heart of the city .Centrally locatedthe hotel is still in a quiet green street.We offer free pick up from railway station and bus stand.To ensure that our guests are co</t>
  </si>
  <si>
    <t>Data Group manufactures and markets array of products such as Mustard oil Vanaspati Ghee Refined Oil (Mustard/Soyabean) Ground Nut Oil Iodised Salt De-Oiled Cake (DOC) Oil Cake  Wind Power Internet and IT Services and Software.\r\n\r\nCelebrating 25 years of Brand Leadership | On 26th April 2003 SCOOTER brand completed its exceptional brand equity as a market leader and household name for last 28 years. The brand was launched by Vijay Industries on April 26th 1978 at Khairthal in Alwar district.\r\n\r\nData Group has multiple distinctive oil seed processing complexes which to cater the increasing market requirements.  \r\n\r\nData Group markets its products under SCOOTER and ASHOKA brands. Both brands have become synonymous with excellent QUALITY. The Group has a special focus on SCOOTER brand mustard oil. \r\nConsidering the health conscious customer ASHOKA brands array of products are low in fat and calories that together with several health benefits  add great value to the customer. The brand is available in Mustard Oil Vanaspati Soyabean Refined oil Mustard Refined oil Ground Nut oil and Salt in different packs and sizes. For a complete brand brochure with all</t>
  </si>
  <si>
    <t>We are an Indian IT Company that deals in Custom Web Design Web Development Software Development Internet Marketing (SEO SMO) Mobile App Development Services for Android iPhone/iPad windows and blackberry. We have follow the deadline oriented approach and offer amazing services at reasonable prices. If you are interested in any of these services or have any inquiry related to them feel free to contact us via mail.Dev Technosys is an ISO 9001:2008 certified IT solution provider company based in India. It deals in all kinds of IT Solutions for web and mobiles. It was established in the year of 2010 with a simple motto &amp;ndash;&amp;ldquo;Inspired by thoughts&amp;rdquo;. Dev Technosys was founded by two excited technicals. They were having the future oriented approach and want to do some meaningful work in the IT industry. Due to such approach they started working as an individual in the early 2007 and registered the firm in the year 2010. With a positive attitude and hardworking approach they cross all barriers and grow their business with a great number of highly satisfied customers. They have gathered more than 1200 satisfied customers and different quality products in Mobi</t>
  </si>
  <si>
    <t>Tanishi Jewels believes in the parenthood of God and trust and confidence in consumer. Tanishi Jewels set a high standard by being a premium Jewellery brand that keeps high quality and unique designs. It has now becomes the new love of young&amp;rsquo;s India Jewellery as they are affordable and can go with almost every kind of outfit. Tanishi Jewels pieces are breaking away from the normal. Tanishi Jewels facilitate people to have a Pink City Jaipur made heritage attachment Rajasthan Jewellery. We offer elite lines of finely handmade &amp; handcrafted Artisan made precious Gold Jewellery/Silver Jewellery /Gemstones Jewellery/tarnish &amp; non tarnish silver/gold jewelry with 100% natural and real diamonds and/or gemstones. Professionals of our team give their best to meet the existing trends of the industry. Our state-of-the-art infrastructure makes us capable of achieving the reputed position in the Indian Jewellery industry and retains the trust of the clients. Tanishi&amp;nbsp;Jewels has a vast experience in&amp;nbsp;jewellery&amp;nbsp;industry and a pioneer in manufacturing of Kundan Meena jewellery 92.5 Sterling silver jewellery and Antique jewellery. Our product gallery is a compr</t>
  </si>
  <si>
    <t>Commenced our business operation in the year 1991 we Monarch Enterprises are a renowned Manufacturer and Exporter of a wide gamut of Home Furnishing Items and Garments. The comprehensive range includes Made-Ups Pario &amp;amp; Sarong Ladies Sarongs Designer Ladies Sarongs Beach Pareos Fashion Sarong Designer Printed Sarong Block Printed Sarong Cushion Covers Scarfs Ladies Garments and the related products. Using hand print hand block prints 100% cotton neck block prints and best quality raw material like fabric linings etc. helps us be sure of the fact that our products are better than the rest available in the market today. The Ladies Garments we offer are known for their comfortable fit intricate designs skin friendliness neatly stitching elegant patterns having an eye catching appeal and being trendy.Our experience as a leading firm of the industry plays a big role in achieving the excellence we show in every process of ours. Having served the clients and dealt with the same vendors over the years has helped build healthy business relations between the two parties which focuses on mutual benefit. In addition it is our satisfactory after sales services swift deliver</t>
  </si>
  <si>
    <t>We Radha Rani Fab Private Limited hold expertise in the manufacture and supply of an exemplary range of Handicraft Items. Since its incorporation our organization has gained expertise in offering an enticing collection of bed sheets cushion cover Jaipuri kurtis handicrafts and imitation jewelery. All our products are crafted and designed with utmost precision and perfection owing to which these display elegance optimum creativity and excellent work of craftsmanship. The attractive appearance and enthralling designs of our products make them widely used in various hotels offices homes and other establishments for enhancing the overall looks of the interior.Based in Jaipur Rajasthan we have been able to cater our products to a large number of clients across the world. Our products being creative and qualitative meet the exact requirements of our clients. Products offered by us are manufactured using raw materials of superior quality. Our consistency in innovating and creating a large number of high quality products and bringing them in the form of art and other innovative forms in front of people has helped number of young and budding artists in shaping their carrie</t>
  </si>
  <si>
    <t>Balaji Silver Crafts established in 1984 is situated in the heart of the Pink City-Jaipur. Since then and now we at Balaji Silver Crafts have expanded limitless energy &amp;amp; creativity in the invention of ornaments that celebrate the human body.  We are manufacturers and exporters of Gold and Silver Jewellery specializing in rings earrings necklaces bracelets and pendants. Our jewellery has always been inspiration &amp;amp; solace to the wearer and beholder. jewellery made by us is more than the ultimate enhancer of beauty.We are dealing in jewellery made both in gold and silver-the first a sacred metal symbolic of the warm sun the other suggesting the cool moon-are the most essential metals of indian jewellery. jewellery made by us is not merely craft it is an art both in design and workmanship. gemstones are always an essential part of jewellery as these act as a medium between man and god. our jewellery is engraved with various gem stones like garnet amethyst rainbow moon stone labra-dorite iolite peridot etc . we also use precious stones in gold like diamond and rubies emerald and sapphires. our products which are 100%handmade are in great demand in the various co</t>
  </si>
  <si>
    <t>We are leading exporters manufactures and suppliers of all kind of precious &amp;amp; semiprecious stones beads and fancy shapes in all sizes. We are exporting to different countries mostly to USA and EUROPE. We also import raw materials from different parts of the world. We have well developed manufacturing units with highly experienced artisans and craftsmen to accomplish our orders and cater our clients with the best quality of products and services. Our each gem is crafted to the most stringent criteria of color quality size and shape producing uniformity in workmanship that is unparalleled in the industry. All of the gems we sell are cut and polished in our own factories using sophisticated proprietary technology that allows us to set and maintain the strictest standards for proportion polish size and shape. With sales and representative office in the Jaipur our customers around the globe enjoy top quality service. We cater to every sector of the jewelry trade from wholesalers and manufacturers to designers and retailers. Customer satisfaction is our primary goal. We strive to provide all our clients in the sales with the utmost quality in both product and custom</t>
  </si>
  <si>
    <t>Cottons is the brand name of Kachnaar Crafts Pvt. Ltd. We are a socially responsible garment manufacturing and retailing company known for its fairly priced well finished stylish clothing. The embellishment and handwork on our garments is primarily done by underprivileged women. We recycle our leftover fabric to make carry bags and patchwork items. Blue Mango an NGO based in Tamil Nadu uses our fabric to produce soft toys and jewelry. Cottons is today a well established brand. Our clientele ranges from college girls and housewives to Indian and international celebrities. Goldie Hawn Priyanka Gandhi Bob Dylan Hema Malini Renuka Chowdhary and Vidya Balan have visited our stores. Cottons is not a brand in the traditional sense. Our growth has been organic rather than market driven. Our business strategy has been guided by customer feedback. For publicity we primarily use the word-of-mouth model. Cottons has nine retail outlets owned leased and franchised. In addition we have stockists in Dubai Chennai Kolkata Versova Zambia and Australia.</t>
  </si>
  <si>
    <t>Tasty Treat the best online food shopping store at Jaipur is very simple and easy. No more standing in lines carrying heavy bags and looking for parking! Special attention is paid to three things: Availability Flavour and Hygiene. We ensure customers get their food on time and in the manner they ask for it. Whether you get on the train in the middle of the night or at the crack of dawn as long as you have placed an order with us. We will ensure you get the food on time! There are thousands of train routes that are covered by us. Call us or book order online! And we ensure we partner with local food suppliers who prepare the food in a hygienic way so you never have to rely on unhygienic food or snacks while travelling!\r\nA Unit of Deepak Vishal Events.\r\nTASTY TREAT is your own kitchen built on dedication and over riding passion for preparing and serving traditional Indian delicacies with relishing taste and exemplary services. Within short span we have expanded into multiple verticles including packaged veg thali curries traditional fried snacks and sweets.\r\nOur VAS includes : Home delivery (free delivery upto 3 kms.) Customised Thali Jaipuri Paan Water Bottle</t>
  </si>
  <si>
    <t>Incorporated in 2013 we Kismat Collection have made known to be one of the most renowned reliable and authorized company in industry. We come as a sole proprietorship owned firm and dedicated all our endeavors towards manufacturing wholesaling exporting trading and supplying a comprehensive array of Kids Wear Men's Garment Designer Long Kurti Fancy Printed Kurti Designer Printed Kurti Designer Plain Kurti and Designer Embroidered Kurti. We keep ourselves updated with the existing customers&amp;rsquo; preferences and trends thereby design products accordingly. Along with the designs and styles of these products we also do not make any compromise in terms of their excellence. Qualitative fabrics are used to fabricate the whole assortment which we are sourcing from the trustworthy and reliable market vendors. Our experts first examine their quality on several parameters and then allow making their utilization in the development of products. Highly acclaimed for their attractive shades designs and patterns wear and tear resistance properties high comfort level and more our products have become one of the most preferred choices of large customers which are based all across</t>
  </si>
  <si>
    <t>Radha Swami Ji Bags has commenced its business in the year 2009 as a sole proprietorship firm. We emerged as a profound manufacturer supplier and exporter in industry specializing in offering a comprehensive range of Wheel Bag Canvas Bag Laptop Bag Camera Bag Trolley Bag Travel Bag and many others. All these products are designed by our experts as per clients&amp;rsquo; needs and developed using superior quality raw material which improves their efficiency. With the use of quality raw material our products are demanded in the market for their high loading strength easy maintenance high endurance soft texture perfect stitches elegant appearance and many others. Several quality testing parameters are adopted by us to ensure our clients that the offered range is in strict compliance to the prescribed industrial standards. Our experts carefully check the whole product range before making their final packaging as well as shipment into the market. Besides we give utmost importance to our clients&amp;rsquo; needs thus ensure to provide desirable products at reasonable prices. Timely delivery of the specific orders of clients is also assured by us which helps us gaining the trust</t>
  </si>
  <si>
    <t>We are \prime craft smart private limited\ manufacturer&amp;nbsp;and wholesale supplier in india . We are export my company goods all over the world. We are export all kind of handicraft textile&amp;nbsp;garments and made-ups items. We are provide any type of items for your requirement. We have provide good quality and good price of item (very&amp;nbsp;cheep price). We are ready any type of order with in 15 to 20 daysafter you are give us order. Please give me one chance. Our company&amp;nbsp;payment terms and conditions is 60% advance then we are start your goods productions and 40% you pay after your goods are ready then&amp;nbsp;after we are send your good. We are supply items (cotton kantha bed sheet silk kantha bed sheet silk kantha scarf cotton kantha scarf&amp;nbsp;cotton hand bags cotton jacket wooden home d&amp;eacute;cor items animals figures marble home d&amp;eacute;cor items wall hanging cushion cover printed&amp;nbsp;bed sheet all kind of garments chair cushion artificial jewellery gems and stone jewellery and all kind of handicraft items).</t>
  </si>
  <si>
    <t>Floridrop Water Purifier is now a renowned name in the water purification market for our high quality water purifiers and RO Systems. Flori Drop RO Water company which has been operating in the market for quite a few years offers all types of domestic and Industrial reverse osmosis water filters and water purifiers served by a team of trained professionals the Jaipur based company has received a significant popularity in the market for their high quality water purifiers at a reasonable price. The experts of the company have always kept a strict watch on the quality of their purifiers to ensure the complete satisfaction of their customers.Floridrop Water Purifier India does not market their products by highlighting the special features of each model. The company believes in educating customers about the RO water purifier system. We offer the purest water purifier filter domestic RO Mineral RO and all kinds of UV water purifiers as these offer safest methods for water purification at a budget friendly price. To maintain transparency of the deal the experts of the water purifiers in India Company explain the steps behind reverse osmosis water purification so that cus</t>
  </si>
  <si>
    <t>Established in 2005 Silver Impex is manufacturing supplying and exporting an attractive collection of Silver Jewellery. The range of stunning jewellery we offer include Silver Bracelets Silver Necklaces and Silver Pendants among others. Our stylish and trendy jewellery garnering a huge international client base is available in all regular and free sizes or can be customised in various finishes designs and colours per specific requirement of clients. While adhering to industry-set guidelines we utilise cutting-edge tools and advanced technology to fabricate our jewellery which are appreciated worldwide for their smooth finish gorgeous appearance durability stunning designs and attractive patterns. Moreover our creative group of craftsmen and designers utilise latest jewellery processing and testing equipment to fabricate a product range that follows latest trends of the fashion industry. We have set up a state-of-the-art infrastructural facility which comprises an in-house manufacturing unit equipped with innovative machinery and modern tools. The entire procedure of our operation from raw material procurement to the process of fabricating polished jewellery is car</t>
  </si>
  <si>
    <t>Agam Fashion Private Limited was established in 2006. We are Manufacturer Supplier and Exporter of Ladies Wear Men's Wear Kids Wear etc. Throughout the years we have continuously provided excellent services and products to our clients at cost effective prices. Our ability to offer a touch of class and elegance to our products is enhanced by the cohesive support of our design and development unit. Staffed with a multi-faced team of designers and skilled craftsmen it has helped us in incorporating latest and new designs in our portfolio. Moreover it is equipped with machines for cutting stitching printing etc to ensure accuracy and perfection in our products. Also our products are packed in strong packaging material to keep its designs and quality intact. We have been successful in building a team that is highly motivated responsible and dedicated to the work they perform. A well-structured and professionally managed workforce has led to the overall progress of the company. An intensive training schedule is followed time to time in order to update them with latest industry knowledge and consequently enhance their skills. Being a newly born firm for making a formidab</t>
  </si>
  <si>
    <t>showcase of Diamond jewelry Gem Stones Loose Diamond And Kunan Meena Jewellery exquisitely crafted to highlight the luminescence of diamonds and its majestic bond with the undying radiance of precious metals like Gold Silver and Kundan Jewelry. We are home to the world`s largest collection of customized jewelry. All our products are confirmed to the highest global standards and in perfect taste with consumers worldwide. &amp;nbsp;A symbol of quality and purity in Diamond Jewellery Kundan Jewellery Gold &amp;amp; Silver Jewellery with excellent customer service and value for money products we guarantee customer satisfaction. Through this medium we again reaffirm our promise to deliver value to our esteemed customers. This is an attempt to facilitate our customers to experience our designs. The designs of our entire collection of jewellery is a multicultural ethnic influence based on centuries of wonderful design elements. These designs are historic motifs patterns colors and gems that have classics because they have passed the test of time.  Because of superior quality products we have established a strong foothold in the market and wide client base throughout the country.</t>
  </si>
  <si>
    <t>Kamakshi Kraftex Private Limited (KKPL)&amp;nbsp;is an&amp;nbsp;ISO 9001:2008&amp;nbsp;certified textile venture launched by the first generation entrepreneurs in the year 2007 under the Scheme of Integrated Textile Parks (SITP) launched by Ministry of Textiles Government of India.\r\nKKPL&amp;nbsp;is an integrated state-of-the-art textile manufacturing facility encompassing quality infrastructure advanced technological equipments committed manpower and an adherence to corporate style functioning.\r\nStrategically located on the national highway along the golden quadrilateral at RIICO Industrial Area Silora Kishangarh District-Ajmer Rajasthan India its weaving unit is a one stop shop equipped to provide complete weaving solutions along-with an in-house sizing warping and rewinding facilities.\r\nKKPL&amp;nbsp;is a rapidly growing business house having per annum production capacity of approx.&amp;nbsp;30-35 Lacs meter&amp;nbsp;of Fabric on world renowned Swiss make Sulzer G-6200 Rapier looms.\r\nAs a textile conglomerate&amp;nbsp;KKPL&amp;nbsp;is fully geared to produce premium quality products ranging from Shirtings Yarn-Dyed Suitings Home Furnishing Heavy Denim Courdroy etc.\r\nKKPL&amp;nbsp;is a brand</t>
  </si>
  <si>
    <t>&lt;i&gt;Welcome &amp;amp; Warm Greetings from all of us at&amp;nbsp;DREAM VACATIONS!!&lt;/i&gt;\r\nWe introduce ourselves as one of the best emerging travel agency in Rajasthan. Since inception the company sets it goals at providing quality service which ensures that we \r\n&lt;ul&gt;\r\n&lt;li&gt;Understand clearly our customer&amp;rsquo;s requirement.&lt;/li&gt;\r\n&lt;li&gt;Provide accurate information.&lt;/li&gt;\r\n&lt;li&gt;Design packages &amp;amp; tours without any hidden cost.&lt;/li&gt;\r\n&lt;li&gt;Deliver a consistent level of service.&lt;/li&gt;\r\n&lt;/ul&gt;\r\nOur comprehensive travel related service package which seeks business from all categories of segments either for Luxury / deluxe services or for Economy / Budget services includes:\r\n&lt;ul&gt;\r\n&lt;li&gt;Hotel Booking&amp;nbsp;- We have a good tie up with 3* /4* &amp;amp; economy budget hotels to cater to your needs.&lt;/li&gt;\r\n&lt;li&gt;Transport&amp;nbsp;&amp;ndash; We provide vehicles from base vehicles to luxury coaches ( We are not transporters)&lt;/li&gt;\r\n&lt;li&gt;Honeymoon Package&amp;nbsp;&amp;ndash;The package let you enjoy your honeymoon in a completely relaxed manner. In India there are un limited locations which are blessed with amazing natural beauty Kashmir Shimla Goa&amp;nbsp; and so on as the list is endless. You</t>
  </si>
  <si>
    <t>Inaugurated in the year 2013 at Jaipur we &amp;ldquo;Mertiya &amp;amp; Dusad Enterprises&amp;rdquo; are a well-known manufacturer exporter and supplier of Sport shoe Running Shoe and Casual shoe by the Brand name PADUKI.\r\nThese products are designed using superior quality raw material and sophisticated machines under the supervision of skilled professionals. Our products are highly admired among clients for their unique features such as precise fabrication attractive look optimum finish high-level of comfort long service life and cost-effectiveness. Furthermore we offer this range of footwear in various designs and sizes as per the specific needs of our valuable clients.\r\nWe have associated ourselves with authentic vendors which allow us to offer our esteemed clients the quality assured range of products. We have selected our vendors after conducting in-depth market research on basis of market reputation industry experience financial stability and client&amp;rsquo;s feedback.\r\nOur offered products are also stringently tested by our vendors on various quality parameters by employing latest testing tools and equipment in order to deliver the flawless range at the clients&amp;rsqu</t>
  </si>
  <si>
    <t>Kirti Impex is the offshoot of an organization having expertise in Silver Beads &amp;amp; Silver Jewellery. Kirti Impex has built its reputation by combining extra ordinary values in quality jewelry with unequal personal attention in service. We carry wide range of&amp;nbsp; Silver Beads &amp;amp; jewellery.Our main line of business is export and manufacturing of Silver Beads &amp;amp; Silver Jewellery with superior quality huge variety &amp;amp; reliable and efficient service. Our primary clientele are wholesalers of Silver.\r\nKirti Impex is the offshoot of an organization having expertise in  Silver Beads &amp;amp;  Silver Jewellery .  Kirti Impex has built its reputation by combining extra ordinary values in quality jewelry with unequal personal attention in service. We carry wide range of  Silver Beads &amp;amp; jewellery.\r\nOur main line of business is  export and manufacturing of  Silver Beads &amp;amp; Silver Jewellery with superior quality huge variety &amp;amp; reliable and efficient service. Our primary clientele are  wholesalers of Silver.\r\nThe products offered match international standards both in terms of quality and designs. Our entire product range includes all type of  Silver Bea</t>
  </si>
  <si>
    <t>Kalyanshree Jewelart (India) Pvt. Ltd. is the renowned name in the industry for manufacturing supplying exporting and trading a beautiful collection of Diamond Jewellery Kundan Meena Jewellery and fusion jewellery consisting of Necklace Pendant Sets Rings Earrings and much more. Kalyanshree Jewelart (India) Pvt. Ltd. was established in 2005 as a private limited company at Jaipur in Rajasthan India. Our company is best among the leading jewellery making organization due to our purity maintenance of international standards in our jewelries transparent business deals customization in whole process affordable prices and providing unique design of jewelries. All these things make us preferable among the various market players dealing with same products. We have achieved the remarkable position in the national market and now we will start to export our products worldwide to increase the level of our success and raising the numbers of our customer. Besides this we manufacture offered jewelries by using precious stones and other material that we sourced from authentic vendors. Also we design these jewelries as per the latest market trend and demand of the market that make</t>
  </si>
  <si>
    <t>Oriental Gemco is a quintessential one of a kind jewelry company that creates enticing designs infused with excellent craftsmanship. The company got its start in the early 1970's when Narendra Kumar Nigam president and founder set up a small precious stone cutting business in India to provide high quality precious stones for jewelers.  By the 1990's the company had grown to become a major supplier of precious stones in the global market and in 1996 opened an office in New York City and in early 2000 the Oriental Gemco launched its fine Jewelry division. From cutting stones to manufacturing fine jewelry pieces and everything in between Oriental Gemco specializes in creating exotic one of a kind designs that are adored by all who wear them.  As one of the very few companies in the industry that are vertically integrated Oriental Gemco and the Nigam family has used its experience and in-depth knowledge to set up one of the most creative and efficient design houses; from cutting exotic precious stones in unique shapes to creatively designing one of a kind jewelry pieces which are then worked upon by master craftsman in our state of the art in-house facility; thereby e</t>
  </si>
  <si>
    <t>Assanand &amp;amp; Sons was established in the year 1981 we are marching ahead in the market as a manufacturer exporter and supplier of offering high performance range of Jewelry Making Tools Diamond Tools Needle Files Emery Papers etc. Our Tools and Machinery are of high quality and durability thereby have received huge acceptance among customers. Winning their trust and establishing a strong market presence would not have been possible without our team members. Their hard work and commitment have allowed us in making a visible stand in the market.On the grounds of continuous research regarding the technical specification required raw material production process testing parameters and others we have earned complete expertise as the manufacturer and exporter of Jewelry Making Tools Diamond Tools Needle Files Emery Papers etc. The offered products are manufactured using premium quality steel and cutting edge technology under the guidance of skilled professionals. Our team of experts and experienced professionals enable us to manufacture large array of products in a bulk and deliver them to our clients within stipulated time frame. Due to the effective performance durab</t>
  </si>
  <si>
    <t>Founded in April 2005 Indianbeautifulart.com is a young and vibrant company that aims to provide good quality products. IndianBeautifulArt is a leading manufacturer exporter and retailer of garments fashion jewelry home decor &amp;amp; craft accessories. Our main aim is to provide customers the highest quality and range in the products the products are manufactured by best craftsmen in the country working towards innovation and improvement at every step and we ensure no child labour is involved in this activity. The raw material used to manufacture product is of high quality to comply with international quality standards.\r\nWe at IndianBeautifulArt have done all the legwork for you. Now let your fingers do the rest by picking the best pick for your family and home on our site.\r\nWhy IndianBeautifulArt? What you see is what you get\r\nWe understand customer concern when it comes to online shopping so we do proper quality test before final product is manufactured and ensure highest quality of product is delivered to the customer at amazingly reasonable rates. At IndianBeautifulArt we hold vast variety of products at our New Delhi warehouse and products are shipped at</t>
  </si>
  <si>
    <t>In 1995 a concept began its evolution&amp;hellip;chitrambara&amp;hellip;its goal was to aspire and become a diverse global apparel enterprise. While the well recognized and fast growing fabric industry in India was gaining momentum this concept become reality in the presence of chitrambara. &amp;nbsp;The flagship company established itself with a secure foundation in Garment production for export market as well as grown in designer collection over the year.&amp;nbsp;From Modest beginnings Chitrambara has grown to become a multi product multi-faceted industrial house today. In short time it has emerged as one of the preeminent Apparel group in the country.&amp;nbsp;In the process Chitrambra has set trends broken records and become synonymous as a &amp;ldquo;Group with a Dynamic Vision&amp;rdquo;&amp;nbsp;Chitrambra has established a superior standard of consistent quality customer service and reliable delivery which is supported at every level of corporate management. Chitrambara garments have the highest level of respect as a core provider in India. &amp;nbsp;Chitrambara is an environment friendly unit as we do not dye fabric at our factory site. All the employment work force is above 18 yrs of age</t>
  </si>
  <si>
    <t>We are one of the renowned organizations engaged in manufacturing and supplying of fashion and imitation jewellery. Our products are highly demanded and praised among our clients from across the nation for their exclusive designs superior quality attractive looks and elegant finishing. The wide array of products offered by us includes Kundan Jaipuri Meena Traditional JewelleryNecklace Earing Pendant Sets Meenakari Bangles With Diamond Kundan Setting Rings  Kundan Jaipuri Meena Traditional Jewellery Necklace Earing Pendant Sets Meenakari Bangles With Diamond Kundan Setting. We have been successful in garnering and securing a strong client base across the nation by our unique range of products and their breathtaking appearance. This precious treasure of jewellery offered by us can be customized as per the specific requirements and demands of our esteemed clients. Our wide array of imitation and fashion jewellery is manufactured by using best grade material like brass gold diamond and natural stones. This material is procured from reliable and trustworthy vendors of the industry under the strict vigil of our quality analysts. Owing to our ethical business practices w</t>
  </si>
  <si>
    <t>Hello and welcome to CarDekho stringing together a comprehensive set of pages each of which presents a new window into the automotive universe this auto-portal talks about every existing car-breed ranging from hatchbacks which are the smallest and yet the smartest members of the automobile community to the electrifying super cars which reign over the fantasies of car-enthusiasts across the globe. A little about the past.. It was back in March 2008 when the foundation stone for CarDekho was laid by a team of four individuals as an initiative towards providing quality information in a quality environment on one of the biggest assets that a person owns in his lifetime. An offspring of GirnarSoft Automobiles Pvt. Ltd. which is a subsidiary of country's leading IT Company Girnar Software CarDekho today is a member of an extended family constituted by several other similar ventures including BikeDekho PriceDekho MobileDekho and more. Right from its very onset this auto-portal has striven to serve the aspiring buyers the proud owners the die-hard fans and the dealers of cars across the nation in every possible way always trying to be of assistance and support to them as</t>
  </si>
  <si>
    <t>We are world-leading diversified global software development and IT outsourcing company that gives both offshore and onshore technological solutions to business enterprises.We work in the below business domains:&amp;nbsp;- e-Commerce- Finance- Retail and Consumer Product- e-Governance- Travel Transportation and Hospitality- Health Care&amp;nbsp;- Education&amp;nbsp;- News Media and Information- Telecom- Real Estate- Business Automation- MultimediaWe provide following services:- Website Design and Development- Web Application Design and Development- Software Design and Development- Content Management System- Flash Animation- Logo Graphics and Print Media Design- Internet Marketing- Email Marketing- Mobile Application Development- Database Support- Big Data Analysis- Image Processing- IT Consulting- Domain and HostingWe are providing services using technologies like&amp;nbsp;Web &amp;amp; Software Development: C# VB.NET ASP.NET Visual Studio .NET Share Point Service Crystal Reports SQL Reporting Silverlight PHP CakePHP Zend Magento Drupal Wordpress Core Java JSP Servlet EJB JMS &amp;nbsp;Struts Spring Hibernate etc.Design: Adobe Photoshop Image Ready Corel Draw Adobe Aftereffects Flash HTM</t>
  </si>
  <si>
    <t>This is the first rare books in India that is open to all. The idea is to encourage rare books collectors and history buffs to read discuss rediscover and download these lost books...and to understand that there is more than one truth in history!\r\n&amp;nbsp;\r\nThe idea behind RBI is to showcase rare books prints and art of India which would be of interest to collectors and history buffs. The purpose is to bring about a greater awareness of these rare books and art and also to give life to those lost words yet once again.\r\n&amp;nbsp;\r\nAll these digitized rare books can be downloaded by anyone who intends to start a digital collection of rare and valuable books without incurring any cost... regardless of the fact that many of these books could be considered as history opinion or plain propaganda.\r\n&amp;nbsp;\r\nWhat started of as a group for rare books collectors has now got transformed into a forum for history buffs scholars and of course the 'silent curious'. Discussions and comments range from sanguine to educative and to plain irreverence at times....but all the same they provide for an interesting cerebral buzz on a daily basis.\r\n&amp;nbsp;\r\nMore importantly...by</t>
  </si>
  <si>
    <t>Go-Green India Matches have been successfully engaged in business of Safety Matches in India since last many years. In this competitive world of match production Go-Green Matches are known for quality safety match sticks at reasonable pricing across the globe. Our product range comprises of safety match boxes wooden match boxes cardboard match boxes  wax match boxes. We firmly believe that our customers are the first assets that make us grow day by day.  Our range comprises of matches in various parameters including size quantity and printing as per client&amp;rsquo;s specific demands including offering OEM Services. These are packaged in quality material for wholesale as well as retail purposes. Our matches are produced to provide complete safety and fulfill the requirements of the clients..  We specialize in offering good quality Matches in attractive designs and colors which are manufactured with good quality raw materials. Our products have been receiving overwhelming responses from all parts of the world.Our Product range comprises of superior quality match boxes and matchsticks that cater to various industries. We ensure that the products are having higher effic</t>
  </si>
  <si>
    <t>Floret Impex Private Limited was established in the year 1996. We are the leading Services Provider. Floret International Trade Consulting Limitedis a leading international Trade Consultant and service provider. Our specialised market is China &amp;amp; India.Floret International Trade Consulting Limited is a unique organization that not only provides theoretical consultancy to its customers but also assists with the practical implementations. If required by our customers we are prepared to take educated risks relating to financial implications resulting from international trading activities. Additional value added services such as sourcing and domestic marketing of client products prove to be very useful for our customers. Each member of the Floret contributes with their expertise commitment time and energy in order to collect and maintain comprehensive databases of suppliers and keep themselves updated with important information relating to import/export policies and procedures.Our consultants are well trained with extensive experience and professionally analyze numerous products assessing their viability for the Indian market whilst strategizing profitable launches</t>
  </si>
  <si>
    <t>We Belive In The Best. We are manufacturer and wholeseller of many kind of Precious and Semi Precious Stones. We supply Cut Cabs. Beads and Fancy cut stones on made or to order basis. We Specialize in Tanzanite Tsavorite Iolite Rhodolite Prehnite Spessatite Rubilite Apatite Kunzite Spinel Morganite Ruby Sapphire Emerald Amethyst Citrine Garnet Peridot Tourmaline Aquamarine Blue Topaz and many more other color stones. We also cut Fancy Cutting on order basis.\r\n\r\nFinishing is a very important part of our process since our carvings will be rendered more attractive. Most of the delicate parts of the carvings are sanded manually with abrasives  by skilled workers. Sanding by hand is done in our factories under the able supervision of the skilled and experienced quality control inspectors who evaluate every variation in originality of design and quality of carvings. We use international quality sandpaper and adhesives that do not alter the original texture of the Precious &amp; Semi-Precious. Three types of brush are used to enable the carvings to shine at their highest clarity and are an important factor in the finishing process. All designs such as appliqu''s swags co</t>
  </si>
  <si>
    <t>The challenging opportunities and new avenues cropping up in the corporate arena in diverse sectors demands the role of a common mediator to act as bridge between buyers and sellers importers and exporters and the like. This service facilitates all in the business world to come to a common platform thus turning the geologically colossus earth into a tiny global village. Tradeindia is a major entity involved in this task bringing manufacturers buyers and sellers under one pedestal.\r\nInfocom Network Ltd. got established in the year 1990 and is identified by people at large as tradeindia.com thanks to our very popular B2B website of the same name. Launched in the year 1996 to offer the Indian Business community a platform to promote themselves globally tradeindia.com has created a niche as India's largest B2B marketplace offering comprehensive business solutions to the global EXIM community through its wide array of online services directory services and facilitation of trade promotional events. Our portal is an ideal forum for buyers and sellers across the globe to interact and conduct business smoothly and effectively.\r\nWith an unmatched expertize in data acqui</t>
  </si>
  <si>
    <t>Our company&amp;nbsp;Anushka Handicrafts&amp;nbsp;is an emerging name in the sector of home furnishing manufacturing and exports by virtue of our ability to produce high quality products and excellent workmanship has created a niche for us in the export of exclusive home furnishing textile made-ups and other Indian handicraft products. We have been catering to buyers with an excellent track record and have been continuously innovating in tune with the changing needs and demands of the marketplace.\r\nThe company is incorporated by a young and dynamic entrepreneur who believe that quality reliability and customer satisfaction are the three most important ingredients for success in any field &amp;amp; that commitment once made should invariably be honored. This mantra has given us a clear edge over our competitors.\r\nAnushka Handicrafts&amp;nbsp;is a young company with a dynamic and professional approach. It is a small-scale unit which is equipped with sophisticated equipments &amp;amp; highly trained manpower for manufacturing of high quality export oriented textile products. Manufacturing is at a very large scale catering not only to exports but to local market also with varieties r</t>
  </si>
  <si>
    <t>Dolphin \t\t\t\t\tGems have been in the gemstone business since 1980. We are \t\t\t\t\trecognized as professionals in the gemstone field and \t\t\t\t\tspecialized in coloured gemstones.&amp;nbsp;&amp;nbsp; We buy rough gemstones \t\t\t\t\tat the source and process our own material.&amp;nbsp;&amp;nbsp; This presents \t\t\t\t\tus with tremendous advantages which we passes on to our \t\t\t\t\tcustomers. To offer the best in quality magical selection \t\t\t\t\tprice and service with complete disclosure and integrity. \t\t\t\t\tThe love of beauty and practical experience accumulated in \t\t\t\t\tproducer countries permit&amp;nbsp; selecting the finest stones.\r\nDolphin \t\t\t\t\tGems is manufacturing importing &amp;amp; exporting unit dealing in \t\t\t\t\tbest quality loose colored semi-precious gemstones. These \t\t\t\t\tdazzling rocks are sourced from all over the world &amp;amp; cut in \t\t\t\t\thouse lapidary. We have magical collection of ready \t\t\t\t\tcabusions cut stones drops briolets in variety of shapes \t\t\t\t\tcolours &amp;amp; sizes to suit your individuality. We are custom \t\t\t\t\torder suppliers promising quality creativity continuity \t\t\t\t\twith best completive pricing not on</t>
  </si>
  <si>
    <t>We started the mission of Roopantaran with just one thing in mind that is Human Revolution.\r\nThe concept of Roopantaran here refers to an ordinary person becoming recognized by the course of their present existence and developing their potential to the utmost.\r\nRoopantaran means transformation. This is a transformation of those people who earn their living by doing Handicrafts. We at Roopantaran have made it our prime focus to let the local tribal people show their workmanship and skills and sell their product to the global market.\r\nWith the ever growing power of the internet we at Roopantaran are trying to make this huge global platform a stepping stone in the lives of the artisans and their families.\r\nBy working directly with artisans we break the conventional barrier of the supply chain and provide direct stocks to international buyers at a considerably less price.\r\nThis system helps the artisans to focus on their creativities and produce unique collectable items. We do not believe in mass productions and tend to do smaller orders with much focus on style and creative inputs. We at Roopantaran help you in discovering and sharing fine works from artist</t>
  </si>
  <si>
    <t>We are constantly reaching towards the heights of success under the dynamic leadership of our Mentor Capitalizing on his vast experience and rich business acumen we have been able to carve a niche for ourselves in the competitive market. With our vast distribution network we are catering to a vast clientele based all across the domestic market.\r\nEstablished in the year 2002 we Jyoti Communications Jaipur are one of the renowned suppliers of a wide range of telecom &amp;amp; security products &amp;amp; accessories.. We are supplying a range of product EPABX Key Telephone System Access Control System Attendance System Wireless Communications System DVR CCTV &amp;amp; Accessories.\r\nApplication specific design and easy installation.\r\nWe source our range of telecom products and related accessories from reliable vendors. Before sourcing our range we scrutinize different aspects of the vendors in terms of their market credibility to their ability to offer range within given time frame. Moreover we have a spacious warehouse which ensures proper and safe storage of the cable and wires.\r\nWe are constantly reaching towards the heights of success under the dynamic leadership of o</t>
  </si>
  <si>
    <t>Kalpana Machine Tools is a sole proprietorship concern emerged in industry with its sole aim to satisfy clients immensely. The company was formed in 1988 and started business as a manufacturer trader supplier and exporter of a broad array of Automatic Gemstones Faceting And Polishing MachineDouble Suction Dust Collector Faceting Machine Industrial Machine Special Purpose Machines&amp;nbsp;and many others. Besides this we specialize in providing trustworthy CAD Service to our respectable clientele. Our products are designed by specialized professionals as per the growing expectations of clients. High quality raw material and branded components are used in the development of our range which we source from the most trustworthy industrial vendors. We have implemented advanced production techniques and methods to remain in accordance to the upcoming market challenges. Clients appreciate our range for their unmatched features which encompasses excellent performance long functional life corrosion resistant sturdy construction hassle free operations and many more. Apart from this by making reliable dealings with our clients offering trustworthy solutions and maintaining trans</t>
  </si>
  <si>
    <t>Srm Infotech is a global software solutions and service consultant founded with a mission to help its customers in designing developing testing and managing the software and total internet assistant to grow there business by website designing hosting and many more.we offer a unique management software for School collegeuniversitiesby the name of management software system.It is a complete solution for managing online or offline there by synchronising the data from institute and we also provides many more enhanced features and tools which are assists in organising day by day activities. We Srm Infotech are a Jaipur based growing web solutions provider specializing in web page designing web development and web promotion services. We are a professionally managed creative web solutions company thriving on the latest web technologies. Our workforce a perfect blend of web technology specialists and creative web designers work together to develop user-friendly fast downloading easy to navigate effective and creative web pages in the best professional format.Srm Infotech are not a young budding firm. But we are a team of professionals who have extensive experience in webs</t>
  </si>
  <si>
    <t>msons&amp;nbsp;parivar is a very renowned family from the city as named&amp;nbsp;kotputli that comes in the state of traditions &amp;ldquo;rajasthan&amp;rdquo;. In the early stage of 1950 our family doing the business of food grains with the name of morijawala sons in the said territory and later on it goes well known as &amp;ldquo;msons&amp;rdquo;. With our family title &amp;ldquo;morijawala&amp;rdquo; some of our family members continued the old business in kotputli till present where as the head of the family shri Duli chand agarwal moved to dev bhoomi uttarakhand in 1960 and continued the same business of food grains also over there. Shri Duli chand agarwal a down to earth personality started the businesses of rice mill in the territory of kumaun- uttarakhand and earned a lot of fame. Due to changes in scenario government policies &amp;amp; so many other things their three sons started business activities in different sectors. To follow the same their grand sons &amp;amp; grand daughters also moved to different sector to get professional degrees and now all are mba or doctor or engineers.\r\nWith the family tradition established in 2008 we at&amp;nbsp;msons&amp;nbsp;industries is one of the renowned enterpr</t>
  </si>
  <si>
    <t>Indian domestic market throbbed with new opportunities in the last decade of the 20th century and in this fiercely competitive mid-90s marketing milieu Fortune Marketing Pvt Ltd appeared on the horizon. And thereafter the story has been replete with constant evolution and elevation glories and achievements one after another. Merely a Delhi-based IT-trading company of 1994 has enlarged into an out-and-out distribution company for electronic security and computer hardware products with a solid pan-Indian presence and appeal.\r\n&amp;nbsp;\r\nAn ISO 9001:2008 company with its main office settled in Delhi Fortune today distributes more than 500 products provided by some top-tier global brands through its channel literally becoming a one-stop-source for different security-surveillance and IT-requirements with an absolute supremacy in IP CCTV-products Biometric products Access Control Computer Hardware and Peripherals Data Storage Solutions Networking Mobile Accessories Audio and Multimedia products and Software products.\r\n&amp;nbsp;\r\nWith floating its very own brands like Enter producing a range of hardware devices like Peripherals Networking Add-on Cards Multimedia CCTV a</t>
  </si>
  <si>
    <t>Golden Dune Camp is an exceptional ecological luxury tented Desert Camp specially designed for adventurous travellers who want to experience a true sense of desert safari off the beaten track.The camp gives an atmosphere of Natural balance tranquility and the most breath-taking view of the World famous Thar Desert and the Desert National Park.We have a vast range of activities including Desert Safari Bird watching Cultural visits Gala dinner at sand dunes.</t>
  </si>
  <si>
    <t>Be a part of the Indian history by staying in the fortified ambiance of this 450 years old wonderful guesthouse strategically situated in the national monument the Golden Fort of Jaisalmer&amp;nbsp;&amp;nbsp; at&amp;nbsp;the highest altitude in a beautiful bastion&amp;nbsp; which is&amp;nbsp;the&amp;nbsp;best example of Jaisalmer traditional architectThere are Queen deluxe and King super deluxe rooms. experience enjoy &amp;amp; feel the olden memorable&amp;nbsp;life style&amp;nbsp;&amp;nbsp;with either the breathtaking views of the desert or the city.\r\nThis&amp;nbsp; is the world famous&amp;nbsp;golden fort for which Jaisalmer is attracting tourists from all over the world.\r\ncomprise of deluxe hotels as well as heritage hotels. While touring Jaisalmer one may rejoice staying in this palatial and magnificent heritage hotels that cater to the luxury and comfort of the boarders.\r\nThe rooms of the Jaisalmer Desert Haveli Guest House are rich in characters comfortable and are decorated in a luxurious traditional style.All of the rooms feature modern en suite bathrooms with running hot and cold water. The rooms are outfitted like traditional guest house and they feature beautiful windows overlooking the sunrise</t>
  </si>
  <si>
    <t>For families couples and single travelers who seek a carefree nature retreat amidst the sun kissed Thar Desert. The Resort lies nestled in a verdant oasis 55 kilometers away from Jaisalmer. Our goal is that you leave feeling better than when you arrived. So escape the hustle bustle of the cities and stay with us to rejuvenate your mind body and soul.\r\n\r\nA Resort with its own organic farm and orchard it is abundant with fruit vegetables and flavorful herbs. The dairy and poultry products are farm fresh.\r\n\r\nAll our tents have been crafted by hand using natural and local materials. A lot of the work at Mirvana Nature Resort and Camp is done by the rural people of Sodakore which is our contribution to rural and responsible tourism. This also helps provide employment to the village folk.\r\n\r\nOur enviable location allows guests to make the most of their visit to Jaisalmer. While staying with us one can indulge into a number of activities like bird watching interacting with the vibrant village folk camel treks village walks dinner on the sand dunes taking a tractor ride and even plucking your own fruits and vegetables!\r\n\r\nEvery aspect of the Resort and cam</t>
  </si>
  <si>
    <t>Jai Shankar Handicrafts was first open in 2003. My name is Shankar Khatri&amp;nbsp; and I was born and brought up in the majestic and beautiful town of Jaisalmer in Rajasthan. I was very keen to know about the culture and tradition of this place. I have Diploma in Culture and Tourism and I also love arts so I create my own designs. We are specialist in Thar Desert Antique Embroidery &amp;amp; Textiles. The embroideries in the South-Western region of Rajasthan are impressive. Traditional wedding dresses opium bags and dowery bags come from the desert villages and are then sewn together to make magnificent patch work wall hangings bed covers and many other things based in this kind of local work.Throughout all these years in the business I have met many different people from all over the world with different ideas and purposes for business. At the moment I export these products to countries such as England Spain France Chile. The advantage nowadays of the Internet is that business can be made in the distance so maybe this can be a beginning for you. You can check the pictures to get a fair idea of what we have but also I can send u specific pictures under request or we can</t>
  </si>
  <si>
    <t>Hari NarayanTekewala Creation is a renowned name in manufacturers and exporters of Gold and Diamond Jewelry Rose Cut Diamond Jewelry 22k/24k Gold Kundan Meena Jewellery.  The ethnic wholesale jewelry manufacturer and exporter is acknowledged  and renowned for its creativity designs and exotic product. The  striking and heart-enthralling assortment of our Gold Diamond and  Gemstone jewelry includes the Ethnic Indian Collection Victorian  Jewelry Vintage Reproduction Rose Cut Collection and Fine Jewelry. A  quarter century of experience caught the fancy of innumerable customers  worldwide.We  are dedicated to providing the most exquisite jewelry at an exceptional  price. We have our jewelry manufactured in our production house by  expert craftsmen and high and associated manufacturing units located in  Jaipur.With a palatter of natural fancy color diamonds rose cuts  unique gemstones set in 14k/18k White yellow and rose gold everypiece  at Hari Narayan Tekewala Creation is an artwork in itself. Each  ornament is beautifully designed and intricately handcrafted by in-house  team of ardent stylists and craftsmen. From model making to casting to  setting and to final p</t>
  </si>
  <si>
    <t>Diving deep into the pathophysiology of disease processes and their healing mechanisms over time we realized that there is much more than science that is responsible for &amp;lsquo;triumph over diseases&amp;rsquo;. In over a decade and a half of our obsessive involvement with our patients we made the observation that the same treatments offered to patients with the same diseases are never guaranteed by the same successes and failures. Therefore when we were zeroing in on the titles to name our hospital we wanted something beyond what scientific theories and experiments can explain. That was when the Healing Touch mstruck us and we became a fan of the term. Our efforts for looking for better titles than this were in vain and thus came 'The Healing Touch Hospital' into existence from May 2011. We offer much more than medical treatments to our patients here. We offer medical treatments with dedication respecting ethics that is so very integral to the art and science of medicine starting our day with a prayer to the almighty that we succeed in our endeavors to heal the problems that our patients come to us with. Treating a disease is much different than treating a patient and</t>
  </si>
  <si>
    <t>Kohli Selection was Started in 1985 By&amp;nbsp;Mr. Ashwani Kohli&amp;nbsp;with the Blessing of his Parents.\r\nOur First Showroom is in Chowk Imam Nasir Jalandhar with the name KOHLI TEXTILES.\r\nOur Second Showroom is Near Shakti Nagar Road Jalandhar with the name&amp;nbsp;KOHLI SELECTION.\r\nOver the last two decades Kohli Selection have personified elgance grace style &amp;amp; charisma. In the world of&amp;nbsp;men&amp;rsquo;s suiting fabrics Kohli Selection has always amped up the fashion quotient for the young India.\r\nWe are a style universe so vast that we are literally the backdrop of all your events &amp;ndash; be it your regular office wear or the chosen special one for your marriage.\r\nKohli Selection is thus the most&amp;nbsp;recognizable&amp;nbsp;&amp;amp; most trusted brand in India and in the space of premium manufacturing such as Mens Suit  Kurta Pajama&amp;rsquo;s  Shirts &amp;ndash; Pents &amp;amp; many other Festival Dresses . Team up Kohli Selection to stand out &amp;amp; to be revered in the world of blended high fashion Suitings &amp;amp; Shirting\r\nKohli Selection have a vision&amp;nbsp;to grow forever with&amp;nbsp;delivering&amp;nbsp;better quality products to our end users.\r\nKohli Selection&amp;nbsp;is&amp;nbs</t>
  </si>
  <si>
    <t>K.K.Industries started in 1976 from a small manufacturing unit which has now grown into a multi-product entity claiming to be amongst the best quality manufacturers. We have incorporated latest technology in the production of modern Propeller Shafts &amp;amp; Steering Components in very close tolerances and are committed to standards of excellence.&amp;nbsp;The raw materials are subject to stringent quality control tests in the laboratory to check their conformity to the required specification and standards. We are obsessed with the concept of quality and hard work and a reminiscent of it can be known from the fact that the machines used for manufacturing are equipped with latest CNC PLC systems most of which have been imported from Europe.&amp;nbsp;Our manufacturing facility employs the latest Statistical Process Control (SPC) techniques. We have also established statistical quality standard measurement at key stage in the manufacturing process. All our products are manufactured with the utmost precision from high quality material and are watched minutely at every step of production. Our eagle eyed checking systems with the latest technology and qualified man force insures t</t>
  </si>
  <si>
    <t>Garima CCTV Camera was established in the year 2011. We are the leading Trader Supplier and Service Provider of CCTV Camera&amp;nbsp; installation Service Dome Camera installation Service CCTV Camera Dome Camera I.P Camera and I.P Camera installation Service.Owing to the constant support of our professionals we are able to offer Installation Service to our valued customers. Our services are carried out by utilizing the inputs from technically sound tools under the quality supervision of our ardent quality monitoring experts.</t>
  </si>
  <si>
    <t>Being a leading player in the arena of manufacturing exporting and supplying we are offering a qualitative gamut of Sports Goods. With immense years of industry experience and in-depth knowledge about sports their rules &amp;amp; regulations we are providing Boxing Accessories Boxing Kit Bags Speed Ball Punching Gloves Head Guard Abdominal Guard Hook and Jab Pads Cricket Accessories Cricket Helmet Inner Gloves Cricket Stumps Thigh Pad Arm Guard Cricket Hat Cricket Bat Grip Bat Mallet Baseball Accessories Baseball Gloves Quality Baseball Sports Bags Kit Bag Wheel Bag Colourful Boxing Gloves Boxing Gloves Quality Boxing Gloves Batting Gloves Batting Gloves Xtra Lite Leather Batting Gloves Batting Cricket Gloves Batting Gloves Batting Legguards Cricket Batting Legguards Batting Pads Extra Lite Molded Batting Leg Guards Batting Legguards PVC Front Mini Batting Legguards Inflatable Balls Football Soccer Balls Soccer Balls Volley Balls Wicket Keeping Gloves Wicket Keeping Cricket Gloves Wicket Keeper Cricket Gloves Cricket Bats English Willow Cricket Bats Timber Cricket Bats English Willow Cricket BallsCricket Balls &amp;amp; Accessories Leather Cricket Ball Cricket Ball Red Le</t>
  </si>
  <si>
    <t>Company Profile LALIT SPORTS&amp;nbsp;was way back established in the year 1961 in Jalandhar Punjab with a solitary aim to provide high quality Cricket Equipment at the domestic as well as international fronts. We are engaged in Manufacturing and Exporting premium quality Cricket Equipment like Willow Bats (English Willow Bats &amp;amp; Kashmir Willow Bats) Cricket Bat Handle Cricket Bat Cover Cricket Bat Rubber Grip Cricket Kit Cricket Stumps Leather Cricket Balls Batting Gloves Cricket Leg guard. Under the guidance of our Owner&amp;nbsp;Mr. Arun Kumar Savara&amp;nbsp;and support of&amp;nbsp;Mr. Ankur Savara&amp;nbsp;and&amp;nbsp;Mr. Himanshu Savara we are tremendously expanding and experiencing a sustain growth in the market.Infrastructure :We have a state of art Infrastructure which is spread in the area of 4200 Sq Feet and equipped with 15 latest technology machines. Our Infrastructure enables us to produce 3000 Units of high quality Cricket Equipment in a month. We design our stickers using advance technology CAD (Computer-Aided Design)/CAM (Computer-Aided Manufacturing) FacilityR&amp;amp;D Facility :We have a highly sophisticated R&amp;amp;D Facility. This R&amp;amp;D Facility is backed up by a te</t>
  </si>
  <si>
    <t>We \lolipop uniforms\ proudly introduce ourselves as the unmatched manufacturer and exporter o school uniform industrial uniforms hospital uniforms caps t-shirts doctor coats lab coats official uniforms and coverall uniform. We endeavor to manufacture impeccable quality products with our technological expertise to maintain and expand our reputation in the global market. Our business ethics streamlined and cost down production process and commitment towards customer satisfaction has helped us to establish firm and long lasting relationships with our clients. We have a wide range of stylish and trendy clothing line designed using the finest quality fabrics which include man's workwear and women's workwear. Our products are available in a wide range of colors designs and styles and we also customize our products as per the specific requirements of the customers. We aim to provide superior quality products that deliver high performance by ensuring that each of our product go through stringent quality checks. Our dedicated team of designers business oriented professionals and quality conscious management has always been the pillar of our strength. Our product rang. All</t>
  </si>
  <si>
    <t>In 1974 Mr. Yash Pal Jain established a clothing manufacturing business based on a simple company motto: 'Best Quality. Best Service. Best Price.'Today that company. Sungrace Uniforms is one of the largest manufacturers and suppliers of schoolwear in INDIA. Sungrace is still owned and operated by the family now extending over three generations...and the company still adheres to Mr Yash's original maxim.Our aim at Sungrace is introduce you to the benefits of entrusting the design manufacture and supply of all your school uniform and sportswear needs to one of India&amp;rsquo;s largest suppliers of high quality and affordable schoolwear. The Sungrace label represents India&amp;rsquo;s best selling brand for value-for-money school uniforms.Sungrace is a family owned Indian company with more than thirty nine years of experience and expertise. We provide a comprehensive range of garments including jackets blazers trousers skirts shirts blouses socks and ties as well as accessories such as caps hats backpacks and belts to government and private schools throughout India and overseas. We also offer a complete &amp;lsquo;supply chain solution&amp;rsquo; which involves Sungrace being respo</t>
  </si>
  <si>
    <t>JPS Overseas is run by group of highly qualified technocrats having wide experience in the field of leather products viz : Leather Tool BagsLeather Tool Pouches Leather Tool Holders Leather Nail PouchesLeather Drill Holsters  Leather Knee PadsLeather Nail and Tool Pouches and Carpenter Nail and Tool Pouches in Synthetic as well as in Cotton / Canvas Materials and associated products. After learned enough from a English Teacher (from U.K ) about the deep techniques required in the manufacturing of Leather Products inspired our Grand Father to become a manufacturer of Leather Products in 1927 in Sialkot (now in Pakistan ). After the political partition of India in 1947  the same hereditary trade was carried out in Jalandhar ( India) now at our present address. Loaded with such a long inheritance continuously helped us maintaining our quality standards up to the International Levels. Today it is well established company catering wider segment of International Market the company has full fledged manufacturing unit. fully quality department with well qualified staff and personnel's to run the operations . Any suggestion regarding our products  any alteration in the des</t>
  </si>
  <si>
    <t>Since 1972 GRAND (INDIA) has been in the business of manufacturing &amp;amp; exporting different types of Hand Tools &amp;amp; DIY Tools Engineer's Precision Tools Cutting Tools Plumbing Tools Threading Tools Garden Tools  Woodworking / Carpenter Tools Jeweler&amp;rsquo;s &amp;amp; Watchmaker's Tools Tweezers Leather Tool Kits Bags Apron Tool Holder Working Gloves Punches Vices and Clamps Saws and Blades Lubrication Equipments Chisels &amp;amp; Wrecking &amp;amp; Bars Cutters &amp;amp; Pincers Hammers Spanners Wrenches &amp;amp; Pliers Masonry Tools and Fasteners Machinery. The company ethos has remained unchanged as regards its personal approach to customer relations. A long-term dedication to quality innovation and customer service has made Grand (India) the first choice of professionals and mechanics.\r\nPerspective is an important quality in any business. Our vision is shaped by more than 40 years of experience in the hand tools industry beginning with retail stores. There we learned firsthand the changing needs of quality hand tools. But we are not standing still: Grand (India) continues to develop and refine hand tools to improve the service and efficiency of all mechanics professional or</t>
  </si>
  <si>
    <t>We are the active supporters of Gogna International as we present the range of highly equipped tools we manufacture for different sectors such as Watchmakers Craftman Hobbies NBSP Industries Electronic / Semiconductor Industries and Several others. Since 1970 we manufacture these tools and are grateful to our valuable clients for their consistent appreciation all these years. The products we manufacture and export comprises Non Magnetic Tweezers Epoxy Coated Tweezers Diamond Tweezers Tweezers with Lens Soldering Utility Tweezers Reverse Action Tweezers Insulated Tweezers Special Purpose Tweezers Cosmetic Tweezers Tweezer Sets Watchmaker Tools Measuring Tools etc. Currently \Gogna Tweezer Works\ is well known for best craftsmanship and its quality that is in tandem with the needs and requirements of our clients. Owing to client satisfaction we have always been maintaining a quality in production. We are therefore highly sought after in the market by the clients across the globe. Our products undergo stringent quality checks in order to facilitate uninterrupted flawless delivery in the market. We identify the expectations of our clients and accordingly meet their de</t>
  </si>
  <si>
    <t>Our uncompromising value based dealings have won us friends in all the grain markets of North and we enjoy priority access to choicest stock of wheat so crucial to the quality of our produce.  On inheriting the reins of the ancestral enterprise in early eighties we re-vowed our pledge not only to hold high their lofty ideals but also to elevate the production process to match the changed tastes and life-styles. By 1990 the whole traditional setup was scrapped and replaced by a totally new process which incorporated the latest technology to process super quality wheat into superb flour. We did not stay-put here for long as we wanted to expand and reach out to vaster consumers. In 1994 the present plant \Sahib Flour Mills\ was conceived. It took up 3 years our in-line experience of two generations and sifting of years of market feedback to select innovate and even fabricate certain sections of the plant apart from installing the latest machinery units manufactured by the most reputed firms in the trade. The main objective was to incorporate the latest technology practised abroad by adapting it to suit Indian temperament. This huge plant now stands on an acre of land</t>
  </si>
  <si>
    <t>An Enterprise with an ongoing progress to the credit S Dheer Auto Industries is a dexterous manufacturer and exporter of Motorcycle Scooter and Moped Parts. We have complete range for Kicks Kick Boss Gear Lever Brake Paddles Side Stands Brake Shoes &amp; Other Accessories related to Motorcycle Scooter &amp; Moped . S Dheer Auto Industries cover an entire national and international market ever since the foundation stone laid 1974. Professionally managed by Mr. Subhash Dheer &amp; Mr. Sumeet Dheer. S Dheer Auto Industries has reached the heights of par excellence &amp; exaltation. Hence with a decade of experience coupled with dedication S Dheer Auto Industries has witnessed success to the credit. The wide ranging these products at S Dheer Auto Industries are brought out by the constant belief in the ideology of being 'Customer focused'; where selection of the raw material designing &amp; production are in unison for 'quality &amp; economies' to be offered to the client. At S Dheer Auto Industries each of the produce is made according to the OEM Standards (Original Equipment Manufacturers) to match the ceaseless demands of the increasing global market. Along with this all the extensive ran</t>
  </si>
  <si>
    <t>Our company ?R.R.Sports(India)? came into existence 35 years back as a leading manufacturer supplier and exporter of sports goods and items. Our product range includes cricket bats Hockey Sticks Badminton Rackets Shuttle Cocks Cricket Accessories Punching Bags Fitness Accessories etc. These products are manufactured with a purpose to increase ability and speed in order to maintain a healthy life. We manufacture goods associated with all the games such as cricket basketball rugby soccer baseball and several other outdoor games. These games help us in improve ability speed and enthusiasm fast movement of the feet quickness and several other reasons.\r\n&amp;nbsp;\r\nAfter realizing the needs and specifications of the clients across the national as well as the International market we deliver the products accordingly. Keeping in mind the speed and the ability to work faster with your feet is the main purpose of making such products. The raw material used to make these sports goods is of high quality and has been brought from reliable vendors in the market. All products undergo stringent quality testing at all stages of production in order to ensure quality products.\r\n&amp;n</t>
  </si>
  <si>
    <t>The Company is Manufacturing Complete School Uniforms: Shirts Pants Shorts Skirts Tunics Tracksuits T-Shirts Socks Blazers Neck Ties Belts Sweaters vest Cardigans. We are one of the leading Manufacturers and Suppliers of optimum quality School uniforms in India and Abroad. We fabricate our range of school uniform from fabrics which are spun out of finest yarns. Extreme care is taken for detailing our uniforms such as designing cutting stitching and other parameters. Our school uniforms are offered to meet the requirements of schools colleges and other allied institutions. Sungrace Uniforms is the source for quality business apparel uniforms such as casual business industrial and medical as well as dependable personalized customer service. Since 1974 weve been providing reliable apparel to businesses and organizations nationwide. With our wide variety of style and color choices we can match your every need. And our size selections are like no other... If we dont have it well make it for you match your every need. The Company is exporting to countries like U.S.A  U.K  Australia  Egypt  Germany. When you shop at Sungrace uniforms  you will always find the approved sc</t>
  </si>
  <si>
    <t>Incepted in the year 2010 as an ISO 9001:2008Certified organization we &amp;ldquo;Red Impex&amp;rdquo; are a renowned name which is engaged in manufacturing and exporting a comprehensive range of excellent quality Sports Balls Bags and Allied Products. Under this range we offer Laminated Rugby Ball Natural Leather Rugby Ball Leather Futsal Balls Rugby League Balls Rubber Net Ball Synthetic Rubber Soccer Ball Hockey Balls Dimpled and Soccer Blue Ball Match Rugby Balls Design Rugby Balls Professional Rugby Ball Rugby Balls Leather Rugby Balls Rubber Rugby Balls Leather Rugby Balls Club Rugby Balls Promotional Rugby balls Promotional Soccer Balls Club Soccer Balls PU Soccer Ball Football Balls Green Football Promotional Mini Football Training Soccer Ball Soccer Balls Match Soccer Ball Leather Football. In addition to this we are offering Leather Goods and Promotional Key Rings to the patrons. This range of products includes Leather Bag Leather Official Bag Rugby Key ring Miniature Cricket Bats Key chain and Cricket Bat Key chains. Offered products are manufactured by our professionals using excellent quality raw material such as leather obtained from the authorized and reput</t>
  </si>
  <si>
    <t>Holding a valuable experience in the field of manufacturing and supplying qualitative Sport Shoes we are able to mark our name in the list of leading companies across the country. Our range encompasses Football Studs Shoes Badminton Court Shoes Cricket Spikes &amp; Shoes Jogging Shoes Running Spikes Shoes Hockey Shoes Basket Ball Shoes Boxing Shoes Marathon Shoes School Shoes and many more. We have set up a new paradigm of quality by supplying products according to the industry suggested guidelines and norms.   We have set up a technically advanced and state-of-the-art infrastructure that is equipped with ultra-modern machinery and all the requisite facilities. Our infrastructure sprawl across a wide area and is partitioned into various departments in order to carry out smooth and systematic business operations. Besides to enhance the quality as well as production capacity we use high quality raw material and advanced techniques in our production procedure. Further due to continuous delivery of flawless range in the market we have successfully raised the bars of client satisfaction.</t>
  </si>
  <si>
    <t>Since inception we have gained wide appreciation in the highly competitive industry with our exclusive collection of Designer Bean Bag Designer Bean bag Chairs. With our matchless range of products we have carved a niche for ourselves in the domestic as well as in the international arena. In order to produce novel designs we make use of latest techniques and skilled manpower ensuring our clients get value for their money. Owing to eye-catching designs and comfort our products are widely appreciated by clients across the nation. Products offered by us are Designer &amp;amp; Plain Baby Chair with Beans Designer Camouflage Bean Bag Designer Bean Chair with Arms Designer&amp;nbsp; and PlainLeather Bean Bag Chairs Regular Bean Bags Large Bean Bag&amp;nbsp; Dotted Bean Puffs Leather Designer Bean Bags Garden Sofa Lounger  and Golden Bean Bags.\r\n&amp;nbsp;\r\nBeing a quality driven organization we ensure that the products offered by us complies with international standards and fulfill our client's requirements. We are also well equipped with latest machinery for stitching designing and finishing that enables us to deliver unmatched collection of bean bag chairs. For the benefit of our</t>
  </si>
  <si>
    <t>With the foresighted and client oriented approach of our mentor &amp;ldquo;Mr. Sunil Chaudhary&amp;rdquo; we &amp;ldquo;Central Sports&amp;rdquo; are integrated at Jalandhar (Punjab India) are renowned as the reliable manufacturer wholesaler and supplier of high quality assortment of Sport Nets and Sport Shoes. We hold specialization in providing world class Nylon and Cotton Nets. The rendered products are provided in multiple sizes colors and other specifications. These are highly valued among clients owing to their features like stretched lengths non-slippery knots and long life.</t>
  </si>
  <si>
    <t>We hold immense expertise in Manufacturing Supplying and Exporting of an exclusive collection of Ready made Garments for Men and Women. Our range includes Coat Suit Long Coat Long Coats With Hoods Ladies Long Coat Ladies Coat Pant Business Suit Ethnic Wear Gents Long Coat Men's Blazer Designer Jacket &amp;amp; Gents Shirts.These are designed by our highly experienced and skilled designers.&amp;nbsp;Stylish designs attractive patterns perfect stitching and colour fastness are some of the features which make these ready made garments highly demanded in the national and the international markets. Additionally we also offer these garments in various sizes designs colours and patterns to meet the variegated demands of the customers.\r\n&amp;nbsp;\r\nTo meet the specific requirements of our valued customers we are able to customize our garments as per their detailed specifications. Our highly experienced quality analysts check these garments on defined industry parameters to assure the delivery of a detect free range to the customers. Moreover to ensure that the complete range is safely delivered in the national as well as international markets our professionals pack these in super</t>
  </si>
  <si>
    <t>About Us\r\nCapitalizing upon our two decades of experience we&amp;nbsp;The Ethnic Studio&amp;nbsp;are offering premium quality&amp;nbsp;Mens Wear.&amp;nbsp;Incorporated in the year&amp;nbsp;1994&amp;nbsp;we are a prominent&amp;nbsp;manufacturer and exporter&amp;nbsp;of&amp;nbsp;Mens Suits Designer Mens Suits Sherwani Kurta Pajama Jodhpuries Waistcoats Shirts Ties Trousers and other Indo Western Apparels. We use fine quality fabrics such as terry wool terene velvet silk linen cotton etc. and the latest manufacturing technologies to manufacture these garments. Our entire range is designed and manufactured in parallel with the latest fashion trends. This is why our apparels are admired for their unique designs &amp;amp; styles beautiful colors neat stitching and durability. Our garments are comfortable skin friendly and shrink resistant. Due to these exceptional features our garments are availed by a large number of customers around the globe.\r\nIt is our production expertise that leads us to undertake bulk orders and meet the market demands on time. Our manufacturing units are outfitted with the advanced machines that facilitate us to accelerate our production rate and fulfill customers' requirements in</t>
  </si>
  <si>
    <t>Established in the year 2005 we R. K. Sports offer our clients a wide range of sports equipment in this domain. We also provide an excellent range of sports training aids. Our products are available in different finishes and they meet the demands of sports like cricket hockey football and others. The range consists of Gym Gloves Gym Gloves Double Wrap Weight Lifting Glove Boxing Short Track Suit T-Shirt Track Pant Speed Jump Rope Plastic Skipping Ropes Weight Lifting Belt Lifting Belt Abdominal Guard Punch Bags Canvas Punching Bag Speed Bag Swivels Boxing Speed Bag Swivels Curved Focus Pads Leather Speed Balls Taekwondo Headgear Boxing Head Guard Autograph Gloves Punching Bag Gloves Straight Mitts &amp;amp; Training Focus Pads. To make sure about the fine finish we use the best quality raw materials in the production process including seasoned wood cork leather fabrics inks chemicals and others. Apart from this we also ensure that we produce durable and reliable range as per the specific sports discipline demands. Furthermore our in-depth knowledge of the changing market trends helps us to manufacture and deliver flawless products. In addition to that our experienced</t>
  </si>
  <si>
    <t>Incepted in the year 1989 Arvee International&amp;nbsp; has made a mark in the sport industry as one of the prominent manufacturer exporter wholesaler and trader of a diverse range of sporting equipment and associated game accessories like cricket equipment hockey equipment rugby equipment sports bags ball bags sports wear shin pads training aids etc. We have been growing tremendously in the industry since our inception and our efforts have been recognized for their excellent results in the form of our products which have the features such as durability good abrasion resistance and perfect finishing. Our range is appreciated by all the players coaches and even sponsors. While manufacturing products we keep in mind even the minute requirements of the player and the game itself. We have a team of professional experts who have stood by us and have helped us in delivering qualitative sporting goods.Because of our knowledge and experience we have been able to offer products that meets the requirement of various sports such as football cricket rugby hockey volley balls and other net ball games and others. The tremendous hard work of our mentor Mr. Varinder Kumar Sharma has</t>
  </si>
  <si>
    <t>&lt;p align=\justify\&gt;Kay Kay Nets Pvt. Ltd. India strives to be the global leader in the sporting goods industry with sports brands built on a passion for sports and a sporting lifestyle. We have been able to maintain since our inception in 1980. &lt;p align=\justify\&gt;  &lt;p align=\justify\&gt;We have established ourselves as a reliable manufacturer exporter and supplier of KAY KAY Sports Nets YASUKO Sporting Goods TRIUMPH Cricket Equipments WYVERN Sports Wears and Glory Bags. We provide anything and everything you ever wanted to get for sports goods operations with quality products.</t>
  </si>
  <si>
    <t>JAGDAMBAY JEWELS Started 64 yrs. back and soon become the most famous brand with the efforts of Mr.Ankur Negi &amp; JAGDAMBAY's Team  a group of men whose entrepreneurial drive and vision has helped create the present setup .Jagdambay Jewels is BIS 916 Hallmark certified Showroom in gold &amp; Diamond Jewellery. JAGDAMBAY JEWELS deals in retailing designer Kundans 22/22 Hallmark Gold Jewellery14k Hallmark Diamond Jewellery &amp; 18k Hallmark Diamond Jewellery .Their creations are designed and created by highly skilled and renowned craftsmen's . Today the JAGDAMBAY JEWELS is synonymous with trust purity and economical pricing all over the world .Our Showrooms are a professionally managed organizations that respects transparent &amp; Ethical business dealings. A fleet of skilled craftsman's is well equipped with the exquisite designs to set our Jewellery class apart with Karat Meters (Gold Testing Machines ).Right from its inception the establishment believed in maintaining Purity Quality &amp; Creativity that blend rich cultural heritage with tradition. Its wide range of variety also proves to serve ground for the best &amp; the latest collection of the charms.An invitation to our Royal</t>
  </si>
  <si>
    <t>N.K.Industries started in the year 2000 and has now grown into a multi-product entity claiming to be amongst the best quality manufacturers. We have incorporated latest technology in the production of modern Propeller Shafts &amp;amp; Steering Components in very close tolerances and are committed to standards of excellence. The raw materials are subject to stringent quality control tests in the laboratory to check their conformity to the required specification and standards. We are obsessed with the concept of quality and hard work and a reminiscent of it can be known from the fact that the machines used for manufacturing are equipped with latest CNC PLC systems most of which have been imported from Europe. Our manufacturing facility employs the latest Statistical Process Control (SPC) techniques. We have also established statistical quality standard measurement at key stage in the manufacturing process. All our products are manufactured with the utmost precision from high quality material and are watched minutely at every step of production. Our eagle eyed checking systems with the latest technology and qualified man force insures that the products manufactured are o</t>
  </si>
  <si>
    <t>M/s. Sports Specialists Jalandhar is a company that has been in the business of making sports goods since 1975 with brand name: Vijanti. We are manufacturers and exporters of Field Hockey Sticks and equipment Cricket Bats and other Cricket Equipment Clothing Specialists Shoes for Hockey Cricket &amp; Joggers and Rugby Balls. Manufacturers of quality equipment catering to specialists requirement. Marketing under Vijayanti&amp;reg; brand name. International players in India including Dhanraj Pillay the well known Hockey player and other countries like Malaysia New Zealand Egypt Bangladesh are and have been using Vijayanti Sticks. We have been manufacturing and exporting Cricket Equipment under the name and brand of Sir Richand Hadlee the New Zealand Cricket legend to New Zealand and other countries. In Hockey we manufacture both wooden and composite Hockey sticks across the range Protective equipments of International standard Hockey Dimple balls practice and match Hockey Shoes ideal for different artificial turfs sticks and kit bags for individual players and for team. Customers own branding can also be done. In Cricket cricket bats in English Willow Kashmir Willow and pop</t>
  </si>
  <si>
    <t>Sungrace Uniforms has been manufacturing school uniforms and outfitting students for over half a century. Our innovative approach to the design and implementation of uniform programs has enabled schools throughout India to adopt a uniform look that reflects the pride that students parents and administrators feel about their school. Sungrace Manufactures School Wear  Corporate wear  Sports wear : ShirtsBlouse  Trousers Pants Shorts Skirts Tunics Tracksuits Polo-Shirts tee shirts  Socks Blazers Jackets Neck Ties Belts Sweater vest Cardigans V-Neck Pullovers Fleece wear  Dresses  Kilts . Why Choose Sungrace Uniforms? Quality All of our products are machine washable. All of our garments are fully researched and tested to ensure they meet our stringent standards of durability and ease of care. Value Sungrace Guarantee ensures that we stand behind the quality of all our products. Service We offer extensive service options that are convenient and hassle-free. We invite you to join generations of Indians who have relied upon Sungrace with confidence. Our mission is to continually strive to exceed your expectations; we are proud of our heritage the quality of our products</t>
  </si>
  <si>
    <t>Walk N Talk Telecom Services  deals in Recharge Hardware Sale OTOMAX Recharge Software Quick SMS Bulk SMS Software and Hardware. Walk N Talk Services is India's largest Mobile phone based online citizen services platform and building india's largest electronic consumer network. Our areas of operations involves B2B and B2C business model thus giving ample scope of growth to the distribution network with a huge business opportunity. Walk N Talk Services.com is a division of Vertical Expert Technologies Private Limited. a technology driven and consumer focused organization. We offer various services like Mobile Recharges DTH Recharges Data Cards Recharges Post Paid Mobile Bill Payments Mobile Number Portability Bus Tickets Train Tickets Flight Tickets Hotel Bookings Movie Tickets Holiday Packages Money Transfers Insurance Premiums and various other Utility Bill Payments into single platform and we aim to create a network of 100000 Walk N Talk Servicescenters by 2012. The underlying theme of Walk N Talk Servicesis to develop and provide new-age customer services. We implement most innovative ideas that have potential to change the rules of the game.Walk N Talk Service</t>
  </si>
  <si>
    <t>Marvel International is a well known Sole Proprietorship company that is occupied in manufacturing an extensive collection of Carry Bag Dustbin Bag Biohazard Bags Packaging Films etc. Under the fruitful direction of our mentor &amp;ldquo;Mr. Rajat Duggal&amp;rdquo; we have gained a remarkable position in this industry. When we started our organization in the year 2007 we have developed a wide and well functional infrastructural unit that is situated at Jalandhar (Punjab India) and is managed after by our committed and experienced team members.</t>
  </si>
  <si>
    <t>At Sushil General Store We are Focused On Providing All Kinds Of&amp;nbsp;School Bags Travel Bags Backpack Suitcase&amp;nbsp;Trolleys Umbrellas and Mosquitoes&amp;nbsp;Nets&amp;nbsp;Services with the highest levels of Consumer satisfaction- we will Do everything We Can to meet your expectations. With a variety of offering to choose from we're sure you'll be happy working with us. Look around our Website and if you have any comments or questions please feel free to contact us.</t>
  </si>
  <si>
    <t>Dr.B.R. Ambedkar I.T.I&amp;nbsp;Affiliated By Director Technical Education &amp;amp; industrial Training Dept. Pb. Govt. &amp;amp; Director General Employment &amp;amp; Training(N.C.V.T. New Delhi) Ministry of Labour Govt. of India. Hey Are you looking for a way to enter the workforce? Not everyone has the time funds or inclination for university studies. If you're seeking a place in the country's economy consider an Industrial Training Institute for targeted post-school technical education. ITIs help prepare workers for industries ranging from construction to hospitality to information technology. For example you could study electronics system maintenance or design for apparel footwear and accessories. ITIs aim to create a skilled workforce by offering training courses and certificates for a broad range of jobs. Generally these courses are designed to prepare you for a certain occupation for example machinist plumber carpenter electrician or computer maintenance technician. Mechanics courses include repair and maintenance of heavy or light vehicles and diesel engines. Other options include baker/confectioner fashion designer front office assistant insurance agent and more. The M</t>
  </si>
  <si>
    <t>We have more than 15 years of professional data recovery experience behind us we offer professional data recovery services at a reasonable price for all hard disk drive manufacturers i.e. Seagate WD Toshiba Fujitsu etc. You can contact us for any type of Data Recovery disaster management for recovering data from any data storage media and feel secure that your data is in the hands of professional data recovery engineers.&amp;nbsp;Alongsideclient's data security is our primary goal. Contact us now and see how our Data Recovery Team can help you to recover your precious data.&amp;nbsp;HDD Recovery Experts is a complete data recovery service specializing in recovering data from&amp;nbsp;Desktop Drives Laptop Drives External Drives Servers Network Attached Storage Devices (NAS) Storage Area Network Devices (SAN) Flash Drives and Camera Media.We support almost every data storage media ranging from hard disk pen drive optical media zip drive flash memory magnetic film and disks laptops cell phones Server and many more devices that could store data. We constantly upgrade our expertise and evolve new techniques to provide best results where other companies fail to recover data and qu</t>
  </si>
  <si>
    <t>10toten.in is a technically managed and emerging marketplace owned and operated by Minfy group which is one of India&amp;rsquo;s most trusted and preferred import and distribution house for mobile phones. Minfy is operational since 1991 and is a major player in the mobile phone industry since 2001. Minfy has been catering to more than 1000 + retailers throughout South India and is associated with many brands. Minfy in association with leading technology platform provider 360Jumboo has launched its own market place 10toten.in to connect to the consumers directly and give them the best online shopping experience. At 10toten.in we don&amp;rsquo;t just deliver products to your door step but we bring our store to your door step. &amp;ldquo;Our store at your door&amp;rdquo;. So that our consumers don&amp;rsquo;t just get the product delivered they also get all the services associated with their product purchase at their door step. Not just that our &amp;ldquo;one hour&amp;rdquo; delivery services makes consumers very happy and prevents the pain caused by delays in delivery. At 10toten.in we also ensure that we introduce products from reputed national and international brands which have a good trac</t>
  </si>
  <si>
    <t>We at&amp;nbsp;Har-ind Fashions&amp;nbsp;established in 1990 had the privilege of supplying the best quality crafts including complete range of Kashmiri products under the Brand Label&amp;nbsp;&amp;ldquo;OHMYCRAFT&amp;rdquo;.\r\nWe were inspired by our mother&amp;nbsp;&amp;ldquo;Smt. Manjit Chadha&amp;rdquo;&amp;nbsp;who started Handicraft Business in Kashmir in the&amp;nbsp;Year 1990. We started selling Handicraft Items. We received very good response from the Tourists from around the world who visited Kashmir. This was due to the Quality of Products we provided at our Showroom.\r\nDue to demand of our Customers we started our&amp;nbsp;own Manufacturing Unit of Handicrafts&amp;nbsp;with a vision to enter into the global market. The purpose was to manufacture better quality products and that too economic in price.\r\n&amp;ldquo;OHMYCRAFT&amp;rdquo;&amp;nbsp;welcomes you to a very wide and incredible range of Chainstitch Rugs Crewel Fabrics Papier Mache &amp;amp; Stoles. Our each product is a reflection of our quality commitment. We maintain strict quality supervision at every stage of our product and development.\r\nWe've impressed the visitors at our exhibitions at Germany Spain France and Greece. And we have further vision f</t>
  </si>
  <si>
    <t>Our company Rosy Enterprises have been known as one of the reputed merchant exporters &amp; suppliers of Ladies Garments. Owing to streamline delivery we make sure that the products we offer are in compliance with the quality expectations of our esteemed clients. We maintain a constant vigil on the latest trend in the market and accordingly we endeavor towards meeting those needs and requirements of the customers. We believe in providing best solutions and services to well known exporters suppliers and renowned fashion firms. Due to full dedication to their respective jobs we endeavor to deliver superior quality products to our clients. We are looking for foreign queries.We are also engaged in the provision of solutions and services based on knowledge for reputed fashion houses retailers consumer goods traders importers wholesalers and several other business sectors. Our full fledged teams of professionals work very cordially with each other and endeavor towards attaining success.</t>
  </si>
  <si>
    <t>We &amp;ldquo;Kanwal Sports Works&amp;rdquo; have gained success in the market by manufacturing a remarkable gamut of Split Leather Nail Bag Split Leather Bags Leather Work Aprons Leather Tool Aprons Nylon Work Aprons etc. We are a well-known and reliable company that is incorporated in the year 1962 at Jalandhar (Punjab India) and developed a well functional and spacious infrastructural unit where we manufacture these products in an efficient manner. We are a Sole Proprietorship firm that is managed under the supervision of our mentor &amp;ldquo;Chandramohan&amp;rdquo; and have gained huge clientele.</t>
  </si>
  <si>
    <t>Our organization is counted among the trusted firms engaged in Manufacturing Exporting and Supplying a wide variety of Sports Shoes and Sports Wear. In our range we offer Marathon Shoes Wrestling Shoes Cricket Shoes Hockey Shoes Jogger Shoes Boxing Shoes Basket Ball Shoes Badminton ShoeS and Football Shoes.In Sports Wear such as Sports T-Shirts Basket Sportswear Basket Ball Set Sports Track Suit Track Suits Superpoly Shorts Black Polyester Shorts and Micro Shorts. Our offered range is widely acknowledged for their outstanding features like durable finish standards full lace up front soft fabric linings excellent finish and cushioned inside. Owing to their spectacular attributes these are widely demanded in national as well as international markets.\r\n&amp;nbsp;\r\nWe have developed a well-maintained state-of-the-art-infrastructure which is installed with advanced technology and requisite machines &amp;amp; tools. Though our company is a newly ventured organization we are assisted by a team of diligent and dexterous professionals who have immense knowledge of their respective work areas. They manufacture these shoes using superior quality rubber that are procured from the</t>
  </si>
  <si>
    <t>Corporate Information:Parth Holidays is a proactive travel organization in Indian tourism industry Since 2005. We are a professionally managed closely held agency and management control is vested with the first generation promoter entrepreneurs. Operations are executed by a team of professionally qualified professionals who are well versed with the complexities of Travel &amp;amp; Tourism Trade.&amp;nbsp; Parth Holidays is an extension of our travel initiative providing the travelers interested in visiting India and an Abroad; all travel services under one roof.&amp;nbsp;Our MissionIndia provides you travel opportunities of all kinds of all forms and for everyone. We at Parth Holidays believe in presenting India in a way that is quite unique unexplored and unhindered. We want to show you the possibilities that are immense and unending. Come to India explore the deserts take risk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 P</t>
  </si>
  <si>
    <t>We are a company with large sophisticated infrastructure which has enabled us to establish ourselves as a leading manufacturer and exporter of Indian industry engaged in a wide spectrum of Sports Goods and Accessories. Over the years our dedication to quality production and prompt deliveries of consignments has always kept us as the most preferred choice of millions of patrons across the nation. The wide range of sports goods and accessories offered by us includes Baseball Bats Sports Accessories Volley Balls Rugby Balls Soccer Ball Footballs Sports Shoes Sports Products Cricket Equipments Plastic Cricket Sets Key Chains Painted Bats White Cricket Leather Ball Black Red Shoes and Cricket Equipment. The entire range offered by us is designed and developed as per the sports standards prescribed by concerned authorities and in compliance with latest trends. &amp;nbsp; Our range is widely used in every sphere of sports industry and efficiently meeting the needs of diverse sports activities. To manufacture and supply best range of sports goods and accessories to our clients we have accommodated technologically advanced manufacturing machines and equipment in our manufactur</t>
  </si>
  <si>
    <t>StarFish Sports&amp;nbsp;is an integration of quality &amp;amp; experience in the field of manufacturing and exporting all kinds of sports good and a wide range of other sports goods of indoor and outdoor use. With the foundation laid on 2005 the company has surfaced as a reputed forerunner amongst the competitors in the market. Unrivalled for more than eight years STARFISH Sports is backed by a proficient &amp;amp; qualified staff and a skilled workforce. Here with an efficient anchorage the firm has been able to give the 'best' to its ever-growing market.&amp;nbsp;The&amp;nbsp; StarFish Sports&amp;nbsp; portfolio&amp;nbsp; of&amp;nbsp; quality products&amp;nbsp; comprises wide&amp;nbsp; variety of commercial usage items asRugby Balls Soccer Balls Cricket Bats &amp;amp; Balls Volleyballs Medicine Balls Sports Bags Skipping Ropes&amp;nbsp; and Other sporting products.&amp;nbsp;Possessing&amp;nbsp; the&amp;nbsp; hallmark of being&amp;nbsp; technology savvy with a&amp;nbsp; constant&amp;nbsp; modernization of plant &amp;amp; machinery&amp;nbsp;StarFish Sports has carved a celebrated niche of excellence worldwide. Each product by StarFish Sports is made in par with international standards &amp;amp; specialization with the best raw material &amp;amp; tec</t>
  </si>
  <si>
    <t>&lt;table width=\100%\ align=\center\&gt;\r\n&lt;tr&gt;\r\n&lt;td&gt;\r\nFounded by Shri Harish Kumar Ji in the year 1982 Punjab Automobiles (Solar Devision) supplier of diverse range of solar products which includes solar water heater solar inverter garden lights lantern home power systems and others. These products are known for cost efficiency and quality designs. Our products are eco-friendly and reduces energy costs as all the products use solar energy to function. With our experienced professionals we are dedicated in providing quality products to our customers. Owner of Punjab Automobiles has vast experience in the automobiles and fertilizers sector before inception of this venture.&amp;nbsp;With traditional energy sources getting more expensive alternatives that are ultimately cheaper and more environmentally friendly are becoming widespread. Solar power is one alternative that has been with us for a long time and has many applications in the home garden and for personal use.&amp;nbsp;Solar power is now used in a whole range of appliances that can be used around the home and in the garden. It seems that the way of the future in terms of energy supplies is to use renewable energy so</t>
  </si>
  <si>
    <t>We our proud to introduce ourselves as the Manufacturers and Exporters of&amp;nbsp;Trailer Parts Tractor Parts Hand Tools Fasteners Garden Tools &amp;amp; Scaffolding. Our product range caters a vast segment of the industry and our industrial expertise helps us to recognize the impediments faced by a Client. That is the reason that we are able to cater a variety of commodities with sincerity and \Delivering whatever is expected and the way it is expected\.\r\nSet-up early in 2010 we are committed to cater to the buyers worldwide through a host of products. Our sister concern M/s Basant Fabricators&amp;nbsp;(www.basantfabricators.com)&amp;nbsp;is a manufacturing unit set up in the year 1999 and is serving the automobile after-market and acts as a in house supplier to our Export Oriented Operations. Employing the expertise of our manufacturing base we have expanded our portfolio to supply a lot many&amp;nbsp;products under the brand name of \BASANT&lt;sup&gt;&amp;reg;&lt;/sup&gt;\&amp;nbsp;.\r\nWhy Us?\r\nWe have excellent tie-ups right from the bottom of the grapevine i.e&amp;nbsp;the raw material suppliers to the top with the best logistic services providers.&amp;nbsp;We understand what a customer needs i.e. qu</t>
  </si>
  <si>
    <t>Thank you for visiting! We hope that this website provides enough information about our group our brands and all that is happening in our group's life. If you have any questions or thoughts to share please feel free to get in touch.History\r\n&lt;table&gt;\r\n&lt;tr&gt;\r\n&lt;td valign=\top\&gt;\r\nPrudence modernization and rapid transformation are visible throughout Freewill's history. It has been a long journey from a single room trading firm at Sialkot to two room factories at Jalandhar and now to 100000 sq. ft. of constructed modern and organized factories and warehouse which are becoming the benchmark for rest of the industry. We are continuously raising the bar for ourselves and outreaching to the needs and requirements of the Indian sports persons.\r\nHere is a brief of outline of Freewill's history:\r\n&amp;nbsp;\r\n&lt;ul&gt;\r\n&lt;li&gt;1934&lt;/li&gt;\r\n&lt;li&gt;1950s&lt;/li&gt;\r\n&lt;li&gt;1960s&lt;/li&gt;\r\n&lt;li&gt;1980s&lt;/li&gt;\r\n&lt;li&gt;1990s&lt;/li&gt;\r\n&lt;li&gt;2000s&lt;/li&gt;\r\n&lt;/ul&gt;\r\nThis SlideShowPro photo gallery requires the Flash Player plugin and a web browser with JavaScript enabled.&lt;/td&gt;\r\n&lt;/tr&gt;\r\n&lt;/table&gt;\r\n&amp;nbsp; \t\t \t\t\t\t\tUpcoming Events \t\t\t\t\t \r\n&lt;table&gt;\r\n&lt;tr&gt;\r\n&lt;td width=\100%\&gt;Dubai Football S</t>
  </si>
  <si>
    <t>Akanksha Tanneries was established in the year 1997. We are one of the leading manufacturer supplier &amp;amp;amp; trader of Finished Leather Crust Leather Raw Leather &amp;amp;amp; Wet Blue Leather. With a well supported team of experienced and qualified professionals we are engaged in the manufacturing of quality leather almost of every kind. We put in a lots of hard work to offer a high quality range of leather to our clients. Quality has always been our forte. We process leather by the use of sophisticated machinery so as to offer an unmatched quality range to our clients on affordable prices. For sustaining this high standard we have implemented a set of quality norms that cover all aspects of material procurement development and production.&amp;lt;br /&amp;gt;&amp;lt;br /&amp;gt;We have grown by manifolds under the exemplary guidance of our mentors Mr. Abhey Gharu. Leveraging on their vast experience and keen market understanding we have developed amicable relation with large number of buyers. Also we keep ourselves abreast with the latest technology that brings us the strength to keep pace with current market requirements successfully. Our leather is procured from captive tannerie</t>
  </si>
  <si>
    <t>Shriniwas Enterprises&amp;nbsp;was established in the year 2011. We are the leading&amp;nbsp;Manufacturer of Drip Irrigation Systems Accessories &amp; Agriculture Product.Trader Supplier &amp;&amp;nbsp;Distributor of Hosiery Waste Cotton Waste Safety Hand Gloves Safety Shoes Strapping Rolls Packing GI Clipe Plastic Sutali Industrial Mould Release Silicon Spray etc.&amp;nbsp;Being a client-centric organization We are involved in providing utmost quality products to customers that satisfy their entire requirements and needs.Our customers prefer to purchase our products due to their best quality and reasonable price. We ensure to satisfy the entire requirements of our patrons in all possible manners. Our professionals have maintained a trustworthy relationship with our valuable clients. These products are highly durable and reliable in nature. Our products are acknowledged amongst our customers due to their best-in quality. Fact sheet.Basic Information. &lt;table border='0'&gt;&lt;tr&gt;&lt;td&gt;Nature of Business&lt;/td&gt;&lt;td&gt;Manufacturer&lt;/td&gt;&lt;/tr&gt;&lt;tr&gt;&lt;td&gt;Additional Business&lt;/td&gt;&lt;td&gt;&lt;ul&gt;&lt;li&gt;Wholesaler&lt;/li&gt;&lt;li&gt;Distributor&lt;/li&gt;&lt;li&gt;Trader&lt;/li&gt;&lt;/ul&gt;&lt;/td&gt;&lt;/tr&gt;&lt;tr&gt;&lt;td&gt;Company CEO&lt;/td&gt;&lt;td&gt;Sopan Atak&lt;/td&gt;&lt;/tr&gt;&lt;tr&gt;&lt;td&gt;T</t>
  </si>
  <si>
    <t>Ahuja Opticals was established in the year 2011. We are leading Manufacturer and&amp;nbsp; Supplier. Bright &amp;amp; Clear lens cleaner Lens Cleaner gives you sparkling clean eyeglass lenses. Every day people take care to make sure their footwear is sharp teeth are brushed and their hair properly quaffed. But you&amp;rsquo;re appear as fully dressed i.e. &amp;ldquo;from head to toe&amp;rdquo; without eyewear displaying sparkling-clean lenses&amp;hellip;just as shiny as your polished shoes!When you clean an optical surface with Bright &amp;amp; Clear lens cleaner you will observe a measurable difference in brightness and clarity. For the first time you will experience pollution free unimpeded vision. Because it removes microscopic oil residues dust has nothing to adhere to allowing the surface to remain cleaner longer.Cleaning eyeglasses isn't just for savings and aesthetics it's also important to clean an eyeglass for hygienic purposes also. This is because of the area in which it's worn. Factoring grease dirt and bacteria that seeps from the skin this environment makes eyewear especially susceptible to be a breeding ground for infections that are closely related to the eye. Corneal infecti</t>
  </si>
  <si>
    <t>REL is\r\nheadquartered in Bangalore India.Incorporated in 1990 REL began operations as\r\na gold jewellery manufacturing and export company.Since inception REL has\r\nemphasized on Research and Development.REL has introduced several new designs\r\nand concepts of jewellery to the international market.REL has evolved as a\r\npowerhouse in design development and distribution of gold jewellery.REL has\r\none of the world's largest jewellery design database of 29000 designs.REL is\r\ncurrently the largest manufacturer of gold jewellery in the world.REL is the\r\nlowest cost gold jewellery producer in the world.REL has developed several\r\ninnovative technologies and processes in the manufacture of Jewellery.REL has\r\nits presence in the entire jewellery cycle beginning from refining of Gold to\r\nretailing&amp;nbsp;&amp;nbsp; of Jewellery.REL is a\r\nprofessionally managed company committed to the highest standards of corporategovernance.REL\r\nsecurities are widely held with some of the world's top institutions being the\r\nshare holders.The securities of REL are listed and traded in India on the NSE\r\nand BSE.REL retails its jewellery through its SHUBH Jewellers outlets.</t>
  </si>
  <si>
    <t>We provide extensive consultancy in Industrial automation where there is utmost need of efficient and reliable automation to improve the system and reduce the drawbacks. Our area of specialization is Embedded Mechanics Computer Robotics etc which enables us to look into the problems of the clients in a wider perspective and give them the best possible cost effective solution. We have already made a mark in the industry with our quality of work and we will continue to do so in future. We have extended our expertise to many clients with different product manufacturing processes; this varied experience helped us to constantly improve upon our expertise.&amp;nbsp;We put forward ourselves as an eminent guide for Final Year Engineering project for the Engineering and Polytechnic Students and offers project training and development in various branches like Mechanical Mechatronics Automobile Electrical &amp;amp; Electronics Electronics &amp;amp; Communication Instrumentation &amp;amp; Control Aeronautical Information Technology and Marine Engineering.Mechanical Projects Final Year Engineering &amp;nbsp;utomobile Mechanical / Production Automation &amp;amp; Mechatronics Thermal &amp;amp; Refrigeratio</t>
  </si>
  <si>
    <t>Sarika paithani silk sarries collection.. jalgaon.&amp;nbsp;This is very famous double pallu that is 28 inches 14 peacock is there using traditional design of maharashtra. it is totaly made by handloom not any kind of electronic machineries are used.it is handmade product. with silk mark.&amp;nbsp;&amp;nbsp;Fancy Pallu Paithani&lt;ul&gt;&lt;li&gt;Original Yeola Paithani&lt;/li&gt;&lt;li&gt;Pure Silk&lt;/li&gt;&lt;li&gt;100% Handcrafted&amp;nbsp;&lt;/li&gt;&lt;li&gt;Product Description: Being one of the reputed organisations in the market we are engaged in providing an exclusive range of&amp;nbsp;Paithani Silk Saree.Features:&lt;ul&gt;&lt;li&gt;Beautiful look&lt;/li&gt;&lt;li&gt;Remarkable design&lt;/li&gt;&lt;li&gt;Softness&lt;/li&gt;&lt;/ul&gt;Specifications and uses&lt;ul&gt;&lt;li&gt;Well-known for its appealing look&lt;/li&gt;&lt;li&gt;Style: Paithani&lt;/li&gt;&lt;/ul&gt;&lt;/li&gt;&lt;/ul&gt; We hardly proud to introduce our self establishment of our unit is in 2006. In short period we will achieve our target and jump in all the states of India. We supply all kind of traditional sarees of Maharashtra called paithani. We are the authorised user of silk mark which promoted by government of India central silk board of India bang lore. Quality is our aim. All our silk products is made with pure mulberry silk. Silk product</t>
  </si>
  <si>
    <t>Our resort is located in the center of all activities. The attraction is not just the wildlife parks or sanctuary but the remarkably well preserved forested interior with some lovely landscapes. Surrounded by the stretches of undulating span of tea estates and wildlife with the panoramic grandeur of the Himalayas in the background away from the settlement is the resort. This was developed with the intention to promote the enormous tourism resources and to encapsulate the spirit of the region. One can just stroll or drive around or take a hike but&amp;nbsp;never will your eyes feel to rest. If a tourist is a nature lover or an admirer of wild life there cannot be a better place than this for him. Guest can relax and soak up the sun and watch the little ones make new friends at our garden.We can host corporate and social functions plus wedding receptions. Guest will be given or assisted by our own Event Organizer who can help you in the right direction with all details for the given event. The Green Castle Lobby is an exquisite setting for a conference registration tea breaks seminar breaks or pre dinner drinks. We also can arrange for all the right equipment to assist</t>
  </si>
  <si>
    <t>Digital World is increasingly touching each one of us.Envisioning the tremendous potential for innovative products required by the ever evolving users in computing and digital world iBall was launched in September 2001.iBall which started off with just one product category - the mouse is present now in over 27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l its dream statement... 'To touch every individual through its presence in every home and office'.Then came the era of Tablet PCs and MIDs. iBall popula</t>
  </si>
  <si>
    <t>Shahi Arts is a reputed organization engaged in the production of ethnic Woolen Shawls and Handicrafts. We are a prominent manufacturer and supplier of Woolen Muffler Silk Scarves Designer Stoles and Designer Shawls Home Furnishings etc. The products reflect the tradition of Kashmir heritage and workmanship. They are exclusive elegant and unique in designs and pattern. Owing to such attributes our products are hugely sought-after in varied parts of the country. We produce seamless Woolen Shawls and Scarves as per our commitment towards superior quality standards throughout the production procedure. Our range of products can be broadly categorized as Pashmina Shawls Cashmere Shawls Pure Wool Shawls Pure Silk Shawls Embroidered Shawls Viscose Shawls And Promotional Shawls . Our range of designer shawls receives consistent admiration and demand from domestic as well as global markets. Supreme quality better finish and elaborate designs are few of the salient features of our products. We make certain that the raw materials we use for manufacturing are procured from the leading vendors of the market. Leveraging on our state of the art manufacturing facilities we have m</t>
  </si>
  <si>
    <t>Privacy notice\r\nWe keep your personal information private and secure. When you make a purchase from our site you provide your name email address&amp;nbsp;address phone number and a password. We use this information to process your orders to keep you updated on your orders and to personalize your shopping experience.\r\nOur secure servers protect your information using advanced encryption techniques and firewall technology.\r\nTo keep you informed about our latest offers we may notify you of current promotions specials and new additions to the Best of Kashmir site. You may unsubscribe from our newsletters by following the unsubscribe instructions in any email you receive from us.\r\nWe use 'cookies' to keep track of your current shopping session to personalize your experience and so that you may retrieve your shopping cart at any time.\r\nShipping &amp;amp; returns\r\nShipping Time -- All orders are shipped as per the timeline given in each listing which may vary for different items. Orders are not processed or shipped on Saturday or Sunday except by prior arrangement.\r\nWe cannot guarantee when an order will arrive. Consider any shipping or transit time offered to you</t>
  </si>
  <si>
    <t>N. V. Enterprises was established in the year 1990. We are manufacturer wholesaler service provider and supplier of PP Bags LD Bags HM Bags Non Woven Fabric Bags Flexo Printing Service Non Woven Fabric Sheets and Bread Wrapper. We have acknowledged the taste and preference of our esteemed clients and serving them with the superior durable and reliable quality products at competitive prices. Our comprehensive quality control measures ensure that we are able to meet high quality standards. Our company seek to attain complete satisfaction by offering impeccable quality products. We have incorporated world class infrastructure and adopted modern production techniques to manufacture the range. In our endeavor to be the best in the industry we utilize the skills and expertise of our team that comprises honest and hardworking professionalsOur team is well endowed with the industrial experience and market strategies which further assists us in designing the products as per increasing market demand. Our hard working and dedicated team of professionals works on the principle of making fair dealing with clients. It has been their commitment that has motivated us to successfu</t>
  </si>
  <si>
    <t>Modern India is the home of many diverse and fascinating peoples. In some ways it is anachronistic but in others it is sophisticated It has seasonal changed from north to south and east to west which brings a multitude of changing landscapes. It is a land where temple elephants exist amicably with the microchip. Its ancient monuments are the backdrop for the world's largest democracy where atomic energy is generated and industrial development has brought a growth prospect.We are &amp;nbsp;B.S Baba Tour and Travels one of the best travel agents in Jammu . We offer exciting and best Indian summer travel packages covering all of the regions of India for tourists. We guarantee you the best value for your money by providing best quality servicesOur service range from the organized tours to the unique Himalayan Treks Hotel and Houseboat accommodation Hotel accommodation Beach holidays Bird watching and wildlife safari Photography tours Heritage site tours Festival tours Meditation Yoga and Ayurvedic Healing tours. However arrangements can be as flexible as you wish either book in advance or make of your mind day by day programme.&amp;nbsp;We are here with some of our most compr</t>
  </si>
  <si>
    <t>We at Shree Vardhman Jewellers offer high quality products with innovative designs at most reasonable rates possible. Our products are highly acknowledged for their aesthetic appeal excellent finish and elegant looks. We always look forward to maintain our quality standards and the satisfaction of our esteemed clients.At Shree Vardhman Jewellers we have garnered a highly respectable position in the Jewellery Market. Our craftsmen are a pool of talent and creativity. They hold high contribution in making us gain a reputed position in the industry. Our goal is providing hallmarked and certified Kundan Diamond &amp;amp; Gold jewellery to our customers. Our customers know us for our favorable price perfect quality and amiable service. We believe in offering true value for money to our clients by providing them a range that exudes classiness and elegance.We also offer customized solutions to the clients so as to meet their diverse requirements. Advanced technologies are used to offer products with superior finish and alluring look. So come and visit for the highest levels of personal warmth and long built trust blended with the inexorbitant prices impeccable quality and pr</t>
  </si>
  <si>
    <t>Jagdambay StudioJammubelieved in beginning progressing and working together. The studio is ethics oriented and believes in excellence and dedication. Photography involves seeing through the lens of the camera but truly seeing has many different dimensions. We see with the physical eye but also with the inner eye the eye of the artist that is each individual.Thus each wedding will look unique and worth preserving for life. You can have a photograph as close to reality from the lens of a qualified photographer.&amp;rdquo; The studio having all types of modern infrastructure in photography. The studio has a team of qualified photographers who shoot your precious moment and capture them with a photo-journalistic style. We specialize in Wedding Video Matrimonial Modeling &amp;amp; industrial photography. We also have infrastructure for indoor and outdoor photo shoots of any kind of product.We are a team of professionals in Jammu with expertise in many types of photography and Videography. We provide a multitude of creative services with a quality that&amp;rsquo;s feast for your eyes. We give you a work that suits your requirements services that you will cherish throughout your lif</t>
  </si>
  <si>
    <t>iShine Software Solutions&amp;nbsp;is a retail software service provider formed by dynamic experts from retail and business backgrounds. Located in Bengaluru we are a young fresh and vibrant company; into software services to provide are strong strength in comprehensive retail solutions to help our clients achieve their business goals.\r\nOur organization&amp;rsquo;s philosophy lies in the fact that we are a customer focused organization and believe in truly delighting the customers &amp;ndash;beyond just merely satisfying them. With our professionals and consultants strong knowledge and experience spanning over two decades in the retail domain; our endeavour is to contribute to our client&amp;rsquo;s business to make business operations easy. We uphold healthy engagements with our clients and gain their trust to build long &amp;ndash;term and fruitful business relationships.\r\nOur core areas of competency include &amp;ndash;&amp;nbsp;Retail Consultation Software Implementation Integration Customization Training Customer Relationship Management (CRM)&amp;nbsp;and&amp;nbsp;Tech Support&amp;nbsp;for&amp;nbsp;SME segment customers. Along with this our other areas of expertise include&amp;nbsp;Website Development</t>
  </si>
  <si>
    <t>We are trend setters....We are followed'\r\n&lt;i&gt;ARORA FASHION&lt;/i&gt;&amp;nbsp;is a fast growing trend setter in the apparel market of fashion industry is creating its inroads in fashion line. Arora Fashion is creating its own nitch and recognition among varios Fasion Houses Designers Retailers Since 1998 and Brand that people demand by name... '&amp;nbsp;&lt;i&gt;ARORA FASHION&lt;/i&gt;'\r\n&lt;i&gt;Our fabrics are soght after by the fashion thristy:&lt;/i&gt; \r\n&lt;ul&gt;\r\n&lt;li&gt;students.&lt;/li&gt;\r\n&lt;li&gt;Professionals&lt;/li&gt;\r\n&lt;li&gt;Tv anchors and VJs.&lt;/li&gt;\r\n&lt;li&gt;Home makers.&lt;/li&gt;\r\n&lt;li&gt;Fashion Jesses.&lt;/li&gt;\r\n&lt;li&gt;Boutique Owners.&lt;/li&gt;\r\n&lt;/ul&gt;\r\nWHY ARORA FASHION ?\r\nWe just not sell fashion we create an aura of recognition around the wearer with the quality range of products like fashion fabrics exact specification of Dress Materials Trendy suitsjackets Hand Bags Caps Mufflers Shrugs Stoles and the innovative sizzling Designs. Complying with the international specifications our apparels are recognized for being unqiue and Trendy.\r\nArora Fashion aims to apparel recognition for being trendy and sturdy customer relationships with quality at affordable prices. Experienced&amp;nbsp;&lt;i&gt;Arora Fashion&lt;/i&gt;&amp;nbsp;ha</t>
  </si>
  <si>
    <t>WE BELIEVE that the path to a better place is a constant endeavor.&amp;nbsp;Every day nearly 30000 Kohler associates worldwide are moving forward with a focus on sustainability and stewardship. Some strides are larger than others.&amp;nbsp;But what&amp;rsquo;s most important is that steps are being taken in a positive direction.&amp;nbsp;And that&amp;rsquo;s a really big deal.\r\n&amp;nbsp;WE BELIEVE that you should join us on our journey.&amp;nbsp;And whatever you believe in doing no matter how big or small&amp;nbsp;if it makes our world a better place it&amp;rsquo;s a belief that Kohler can get behind.\r\n&amp;nbsp;That&amp;rsquo;s the spirit of #BelievinginBetter. Every year Kohler Co. associates around the world join together to make their local communities better by rolling up their sleeves and taking action.\r\nLearn more about our recent activities.\r\nWatch our associates talk about the spirit of Believing in Better. As Kohler associates we are 30000 strong serving as stewards to strengthen our surrounding communities. There are currently 50 locations worldwide actively driving initiatives and moving forward for the greater good.Whatever you believe in doing no matter how big or small if it makes ou</t>
  </si>
  <si>
    <t>With an experience of 3 decades in the industry we are engaged in manufacturing supplying wholesaling and retailing an incredible range of Bandhani And Gharcholas Sarees. Our product-line includes Maysori Georgette Bandhani Saree Designer Bandhani Saree Chiffon Saree Red Banarasi Silk Gharchola Silk Dress Material Crepe Silk Dress Material Banarsi Dress Material Chiffon Dress Material Gajji Silk Sarees Crepe Silk Sarees Printed Silk Sarees Traditional Gharchola Saree and Hand Work Gharchola. The products offered by us are highly appreciated for their intricate designing stylish patterns availability in latest &amp; trendy color combinations colorfastness and tear &amp; stain resistance.   We have been able to win the trust of our clients because of our vast knowledge and experience in this domain. The sarees offered by us are designed using superior quality fabric. Highly experienced and skilled designers are employed by us for the creation of our designer collection. These professionals ensure completion of all the production related tasks in accordance with the specifications detailed by the customers. Our product range adheres to the international quality standards. We</t>
  </si>
  <si>
    <t>Established in the&amp;nbsp;year 1998&amp;nbsp;we are one of the leading manufacturers and&amp;nbsp; suppliers&amp;nbsp; of rubber stamps of series:&amp;nbsp; Shiny Products Trodat Products Plastic Base Flash Ink Flash Mount Foam Sheets Diamond Mount Transparent Base Nylon Base &amp;amp; Sun Machines. Under the able guidance of&amp;nbsp;our founder Mr. SAMIR MEHTA&amp;nbsp;we have been achieved a reckoned position in the global arena. Owing to our exhaustive industrial experience and manufacturing process we undertake production of stamp making machinery self inking stamp&amp;nbsp;rubber stamp and allied products in bulk amounts.&amp;nbsp;Our production range also includes Rubber Stamps Self Inking Stamps signature stamps logo stamps printing dies jewellery and engravers casting dies.&amp;nbsp;Further our affiliation with reckoned organization such as International Chamber of Commerce has provided the scrutiny for the range of machines that we offer to our clients. Investing a considerable amount of funds in our research and development activities we have innovated unique range of stamp making machines and have carved a niche for ourselves in the market. Our active participation in trade shows such as&amp;nbsp;</t>
  </si>
  <si>
    <t>Incorporated in the year 2000 we &amp;ldquo;Akshar Metal Parts&amp;rdquo; are a renowned company that is engaged in manufacturing and supplying an alluring range of&amp;nbsp;Brass CNC Cut Bangle Silver CNC Cut Bangle Designer Bracelets etc Situated at Jamnagar (Gujarat India) we are a partnership firm engaged in offering this splendid quality range of bangles which is designed in compliance with the industry standards and current fashion styles. This range is designed using the best quality basic material and latest techniques by our creative professionals. Owing to its remarkable attributes like premium quality optimum finish aesthetic designs attractive look and long lasting shine this range is highly demanded by our esteemed clients. Additionally this alluring bangle range is offered in different sizes colors and designs to serve the variegated choices of the clients. We have a well-established facility which is managed by expert professionals. This facility is further divided into a number of sub-units for dividing the work load and for a smooth work flow. Our designing unit is resourced with latest machines and tools to maintain standard quality throughout the range. Our</t>
  </si>
  <si>
    <t>Klothes Kafe is the new fashion store at Jamnagar. . We offer Gents Western Outfit Ladies Western Outfit Kurtis and Leggings and many more fashion products. .</t>
  </si>
  <si>
    <t>Setting standards of excellence through delivering quality products on time to the customers is one of the major factors of the growth rate of any progressive company. Incorporating all these virtues Jipsy Metal Industries was established in the year 1992. We are a trademark manufacturer supplier and exporter of Diamond Tools Jewellery Tools Watch Making Tools etc. \r\nOur product range in these categories comprises of Loupes Ring Sizers and Sticks Eye Glasses Diamond Holders Pinwise Tools Diamond Tweezers Drilling Tools Hammers Pliers etc. The company offers these products in various finishes such as clear lacquer colored lacquer satin brass bronze antique chrome plating satin chrome brushed chrome gold plating etc.\r\nWe are committed to maintain superlative quality timely delivery and strict adherence to buyers' specifications. Started by a visionary entrepreneur Mr. Arjunbhai Patel today it has successfully earned an undisputed position for itself owing to its penchant to attain complete customer satisfaction.\r\nOur mastery in designing customized watchmaking tools finger sizer jewellery hand tools and other solutions as per the drawings and specification pro</t>
  </si>
  <si>
    <t>Founded on a passion for fine jewellery Keyur Jewellers is the home for quality jewellery that offers years of pleasure and enjoyment. Over the decades Keyur Jewellers has evolved as a designing &amp;nbsp;player in fine precious metal jewellery &amp;amp; Gemstones jewels with an unsurpassed reputation for excellence in Designing Manufacturing Quality and Service.\r\n&amp;nbsp;\r\n\r\n\r\nHere at Keyur Jewellers we are designers at heart. With over 20 years of experience we specialize in designing &amp;amp; making individual pieces of precious jewellery with precious metal &amp;amp; Gemstones from scratch creating innovative designs that reflect our clients taste and distinctive style.\r\n&amp;nbsp;\r\n\r\nKeyur Jewellers places utmost importance on customer's requirements catering to their needs with the finest quality of jewellery. The artisans at Keyur Jewellers see each individual jewellery piece as a unique creation and accordingly give it a unique touch. Their intricate craftsmanship imbues every ornament with a magical elegance and timelessness. Every jewellery is a unique piece which perfectly complements every special occasion be it an Engagement a Wedding or any other celebratio</t>
  </si>
  <si>
    <t>Ankit Industries was established in the year 1981. We are leading Manufacturer and Exporter and SupplierWe are in manufacturing activities of precision brass components and are well equipped with technical &amp;amp; experienced staff to look after the quality of all the products. The quality products provided by us generate trust among our customers which we value as a precious reward in a business. In the field of Precision Brass Components Manufacturing &amp;amp; Supply it has made its own name in India &amp;amp; in International market due to excellent experience and great quality consciousness. Our products are extended to premier organizations in India and abroad. Our Qualitative products utilized in the automobile plastic home appliances fashion &amp;amp; imitation jewelry gift items furniture fittings builder hardware engineering &amp;amp; other industries.</t>
  </si>
  <si>
    <t>Tara Chand Logistic Solutions Limited (TLS) formerly known as Tara Chand &amp;amp; Sons has been providing comprehensive infrastructure logistic and warehousing solutions to large corporate houses for over 25 years. Through our core business activities we have managed to build a hardworking capable team that is loyal to our customers and dedicated to providing precise work no matter what the project is.\r\nAfter becoming leader in the warehouse management and logistic; we entered in the rental of infrastructure rental industry to provide one stop solution to our clients. Within a span of 3 years; we have more than 300 equipment to cater the demand of all the sectors.\r\nOur management realized that there is no company to provide small capacity cranes and have monopoly of local and small vendors. With motive to fill this gap we entered in rental industry with the fleet of 50 cranes and later added more cranes after getting a great response from clients.\r\nVeteranin the service industryTara Chand Logistic Solutions Limited(TLS)does not believe in following the conventional trends and is always striving towards successfully over coming challenges. Our works with Bangalo</t>
  </si>
  <si>
    <t>We are exporter of Bandhej sarees Bandhej Dress Bandhani Sarees Cotton Sarees Cotton Dress Wooden Arts Wooden Crafts Wooden Pen Stand Promotional Pen with Keychain Wooden Keychain Wooden Pen Stand With Keychain Wooden Name Plate with Pen Wooden Name Plate Wooden Alphabet Plate Wooden Sign Plate Wooden Desktop Products Desktop Watch with Pen Wooden Desktop Watch Mobile Stand with Watch Wooden Mobile Stand Wooden Mobile Stand With Pen Stand And Watch Wooden Pen Stand with Watch Wooden Mobile Stand Wooden Pen Stand Desktop Pen Stand cum Paperweight Wooden 3 in 1 Gifts Box Pen + Card + Mobile Stand Wooden Pen with Card Stand Watch+Calendar+Pen+Mobile Stand Wooden Watch With Calendar and Pen Mobile Stand Wooden Desktop Calendar with Watch Wooden Visiting Card Box Wooden Stand all in One Brass Taweez Silver Taweez Dua Taweez Cylinder Taweez Fancy Taweez Allha Taweez Lockets Brass Lockets Silver Lockets Golden Lockets Golden Taweez Brass Razor Brass Sawing Razor Safty Razor Metalic Razors Mango Mango Pulp Row Mango Tea Tree Oil Buttons Coconut Shell Buttons Wooden Buttons Fancy Buttons Fancy Wooden Buttons Fancy Coconut Shell Buttons Use and Throw Pen Gramophones Wooden</t>
  </si>
  <si>
    <t>Biponi was established in the year 1998. We are the Leading Manufacturer Trader and Supplier of Ladies Garments and Handicraft itemsDecorative Handicrafts Handicraft Paintings. We offer premium quality Ladies Tops Ladies Kurtis Salwar Kameez Designer Sarees. Our products are available in variety of designs and patterns to suit from. The company has earned a reputable status in the market owing to integrity reliability and complete understanding of market dynamics. Our innovative designs reasonable prices and capability to feed bulk demand has helped us to maintain our dignified reputation in the market. We are regularly supplying our products to many countries of the world. Prompt supply of goods and user-friendly approach are the hallmarks of our Kolkata based concern. Our company is promoted and managed by Ms. Nisha a visionary having versatile knowledge of the discipline.&amp;nbsp;</t>
  </si>
  <si>
    <t>At Srijani Retails  our vision is to be world&amp;rsquo;s most customer preferred organization; to build a place where people can come to find and discover virtually anything related to Handloom &amp;amp; Handicraft Items they want to buy online. With Srijani Retails we endeavor to build that same destination in world by giving customers compliance &amp;ndash; vast selection reasonable prices fast and reliable delivery and a trusted and convenient online shopping experience . We are committed to ensure 100% Purchase Protection for your shopping done on Srijani Retails so that you can benefit from a safe and secure online ordering experience convenient payment options such as cash on delivery easy returns and enjoy a completely hassle free online shopping experience.\r\nAt Srijani Retails Our mission is to promote our Indian handloom  Handicraft &amp;amp; Village craft item to world platform. Where we can establish our Art &amp;amp; Culture. The handloom of different areas like West Bengal South India  North India&amp;rsquo;s hand woven sarees different embroidery work . Handicraft like Dokra of Jharkhand Teraccotta of West Bengal Cane work of north East Sohrai Art of Tribals. Gradually t</t>
  </si>
  <si>
    <t>Xperts Xperience was established in the year 2008. We are leading Trader RetailerImporterWholesaler&amp;nbsp; Service Provider of Dental Chair Dental Scalers Dental Lightcure Dental Intra Oral Camera Medical Item Microscope Face Mask Hand Gloves Nose Mask Safety Cap. Our company has ventured into the market along with a target of contributing to the clients with precision designed and better quality range of products. We have successfully achieved this goal through our streamlined production procedure and advanced technology. Apart from this our company has marked successfully a distinct position in industry by making endlessly reliable and transparent dealings with the clients providing desirable solutions to them and making the delivery of bulk product range within committed time frame. Based on the Jamshedpur Jharkhand Xperts Xperience aim is to get your Dental Equipment Sales &amp; Service as fast and efficiently as possible. We provide dental engineering services including dental equipment servicing &amp; repairs. Our dental engineers also carry out dental equipment testing machine &amp; spare parts &amp;nbsp;for service work.&amp;nbsp;Approx 09 years experience on many makes of den</t>
  </si>
  <si>
    <t>The readymade garments industry in India is renowned as a world's prominent industry having a huge collection of various garments from traditional to contemporary style. There are numerous small as well as big manufacturers and suppliers of readymade garments in India who has evolved in the market from last many decades years. J.D. Garment Industries has emerged in the market as a most prominent manufacturer and supplier of a huge variety of readymade garments. The company has established itself in the year 2008 at Jamshedpur Jharkhand. Since its inception the company is backed by the astute leadership of the honorable CEO Mr. Kaushik Ghosh who has a vast industrial experience. We have a vast manufacturing set up which is fully equipped with latest machineries and equipments that are capable of producing a perfect quality fabric through which we can provide you the best quality garments. It has evolved in the highly competitive market as a biggest readymade manufacturer in India. Today readymade garments are highly opted by the most of the people for many reasons like low costing varieties durability quality and beauty. The most prominent readymade garments manufa</t>
  </si>
  <si>
    <t>Prachi Traders&amp;nbsp;is a newly established company working with high passion and strong determination to meet the requirements of healthcare sector. We are a prominent&amp;nbsp;&lt;i&gt;trader&amp;nbsp;&lt;/i&gt;and&amp;nbsp;&lt;i&gt;supplier&amp;nbsp;&lt;/i&gt;of quality assured&amp;nbsp;Hospital Furniture Hospital Equipment Trolleys Beds Chairs Garments&amp;nbsp;and&amp;nbsp;Paper Plates.&amp;nbsp;These are procured by us from trustworthy manufacturers who are known for making the range of international quality norms. For making our products preferred by a large number of hospitals clinics nursing homes etc. we offer these in variegated models designs sizes and materials. Our&amp;nbsp;&lt;i&gt;trolleys beds and chairs are widely appreciated among customers for their durability modern designs splendid finishing catchy look and rustproof surface&lt;/i&gt;. Apart from commendable range factors such as emphasize on the gratification of customers have helped us in attaining tremendous growth in the domain.&amp;nbsp;Vendor SelectionOur company is highly strict in selection of the vendors as the products procured by us from them are responsible for the success of us. A team of sincere procuring agents choose the associated vendors after conduc</t>
  </si>
  <si>
    <t>Carillon Technology Solutions Pvt. Ltd. is a proactive organization based in Jamshedpur the steel city of India specializing in biometrics access control systems time and attendance RFID access control hand readers and fingerprint scanners vein recognition technologies physical and logical access control biometrics lock residential biometrics GPS vehicle tracking Student attendance management RFID card access control CCTV camera Boom barrier and gate automation etc. Carillon also offers Website designing E-Commerce Search Engine Optimization website design with interactive flash networking solutions corporate training web promotion and HR consultancy services.Our ApproachCarillon establishes a partnership with each of its clients in order to understand the needs of their businesses both today and in the future. We take a long term interest in our clients business and technology needs and we strive to help them to accelerate reaching their business goals through the use of technology.We Have Extensive Experience In Multivendor InteroperabilityWith the proliferation and rapid changes of the industry standards and protocols there is a clear business need to implement</t>
  </si>
  <si>
    <t>SNEHAS is dedicated towards Marketing &amp;amp; after Sales Support of the product&amp;nbsp;based applications as the core business area.We represents global brands in security products. The product portfolio consists of IP &amp;amp; Analog Cameras Digital Video Recorders Explosion Proof Cameras Network Video Recorders Video Management Software Power Video Transmitters Visitor Management Software &amp;amp; related accessories for designing a complete security surveillance system.&amp;nbsp;SNEHAS&amp;nbsp;is a fast growing security products enterprise representing multiple brands with strong service support&amp;nbsp;\r\n&lt;ul&gt;\r\n&lt;li&gt;Access Control device&lt;/li&gt;\r\n&lt;li&gt;Time attendance system&lt;/li&gt;\r\n&lt;li&gt;CCTV&amp;nbsp;&lt;/li&gt;\r\n&lt;li&gt;EPABX &amp;amp; INTERCOM&lt;/li&gt;\r\n&lt;li&gt;Fire Alarm &amp;amp; Sensors&lt;/li&gt;\r\n&lt;li&gt;VDP &amp;amp; VC&amp;nbsp;&lt;/li&gt;\r\n&lt;li&gt;Wi-Fi IT Hardware&lt;/li&gt;\r\n&lt;li&gt;Thin client Networking&amp;nbsp;&lt;/li&gt;\r\n&lt;li&gt;Software development&lt;/li&gt;\r\n&lt;li&gt;Phones &amp;amp; FAX&lt;/li&gt;\r\n&lt;li&gt;RFID&lt;/li&gt;\r\n&lt;/ul&gt;\r\nWe always believe in &amp;ldquo;Quality at an Affordable Price&amp;rdquo; and with this embedded belief; we develop products. SNEHAS being more of a Technology driven company have always stressed on Quality Service and with this co</t>
  </si>
  <si>
    <t>Asian Society of Technical Education is Only Recog. by Govt. of India &amp; an ISO 9001:2008 certified institute under society act 21 of 1860/527 Govt of India. Asian Society's main objectives are simple: it's all about giving students professional-level skills and tools mainly in the field of QA/QC Course AutoCAD Course Drafting Course Mechanical Course Civil Course Technician Course Instrument Course Safety Course &amp; Operating Course at almost no cost so that students can chase their dreams and create the next big breakthrough in whichever field they pursue - or just get a head start on their career. Asian Society helps students to learn the latest trends prevalent in various industry verticals. We know that to make learning more motivating relevant and engaging for today's students requires a diverse set of resources. Therefore we ensure our Training Lab always has the latest technologies to challenges motivate and keep students engaged in new ways of Industry. Asian Society offers technical courses like. Quality control course Welding Quality Control (QC) Course Piping Quality Control (QC)Course Civil Quality Control (QC) Course QA QC Course Mechanical Quality Cont</t>
  </si>
  <si>
    <t>Tamanna Fashion Boutique is a leading Retailer &amp;amp; Supplier of Ladies Sarees Woolen Shawls Bed Covers etc. These ladies shawls are fabricated by our skilled craftsman using advanced technology and latest machines with superior grade fabric to provide maximize satisfaction by catering to the requirements of clients and act towards giving a better comfort of these ladies shawls. Apart from this we provide these ladies shawls in several colors and sizes and are customized as per clients&amp;rsquo; requirements. Women attract towards these sarees at first glance due to their unique color shade married with beautiful design pattern and embroidery.</t>
  </si>
  <si>
    <t>PARKER SHIRTS &amp;amp; TROUSERS was established by Mr. Shrikant Joshi &amp;amp; Mr. Virendra Joshi in the year 1989 in Pune. It is engaged in the manufacture of shirts and trousers for men and caters specifically to the middle class urban and semi urban male.\r\nThe aim of the Company is to dress the common working man in good quality apparel that renders style at prices that are well within his means. Today Parker brand is manufactured in five production units and sold through 30 exclusive outlets in and around Maharashtra.\r\nBRIEF HISTORY\r\nKeeping in view the man of modest means Parker opened their first outlet in Pune way back in the start of the 90s. Well tailored menswear made from good quality cotton fabric was offered at prices that were extremely competitive. No wonder the product got a very robust response. It helped us gain a large market share and establish our presence in Pune. Within a year the second mega outlet was inaugurated in the heart of Pune&amp;rsquo;s retail market &amp;ndash; Laxmi Road.\r\nTrendy designs impeccable quality fabric and delightfully affordable prices gained customer loyalty for brand Parker and encouraged us to spread our presence across</t>
  </si>
  <si>
    <t>We are well known manufacturers and exporters of 100% cotton dress material for ladies/women. We believe in quality and client satisfaction. Majorly we deal in printed designed cotton dress and printed bandhni. We aim to stock the latest wholesale fashions for ladies quickly from the most in demand garments to the latest trends and catwalk inspired pieces for supplier needs.Whether we an online retailer bulk buyer boutique owner individual retailer or looking to sell in a big group we aim to fulfill the gap between warehouses and suppliers and get you the pieces that you want at the best possible prices on the market. We have a gorgeous selection of ever on-trend women wholesale clothing always available at our fabulously cheap low bulk buy wholesale prices.Whether you are looking to make an impact after hours or want to rock the latest trends our wholesale cheap going out dresses must-have wholesale knits and style-savvy wholesale tops will ensure you keep your look fashion-forward wherever you step &amp;ndash; both this season and the next.We offer from the latest trends in women&amp;rsquo;s wholesale clothing.Taking our style inspiration from the wardrobes of celebriti</t>
  </si>
  <si>
    <t>Utsav Lifestyle is the Jetpur (Gujarat India) based wholesaler supplier exporter and manufacturer of salwar kameez party wear salwar kameez designer salwar kameez designer salwar suit party wear salwar suit anarkali salwar suit Pakistani lawn suit by lala textile lawn suit by gul ahmed lawn suit collection by Asim Jofa lawn suit collection by Sana Safinaz lawn suit collection by Nomi Ansari Pakistani salwar kameez Pakistani long salwar suit Pakistani long anarkali salwar suit exclusive designer salwar suit cotton dress material cotton salwar kameez printed salwar suit churidar dress material churidar salwar kameez churidar material pure cotton dress material women dress material ladies dress material etc.The company consistently strives to interpret and re-invent this category to cater to lovers of Indian fashion from around the world. A one stop online supply platform offering the widest variety of popular and trendy ethnic fashion our online collection offers it all from designer salwar kameez and lawn cotton to printed cotton outfits as well as an exquisite collection of various famous brand cotton dress material and more.The company&amp;rsquo;s success story began</t>
  </si>
  <si>
    <t>It&amp;rsquo;s our great honour to introduce 'Bundelkhand Multi-talent Hunt Event'. It is independent production house. It&amp;rsquo;s a complete production house of acting modelling music and dance. It was established by Mr. Deepak Vyas (director &amp; event organizer) in district center Jhansi. 'Bundelkhand Multi-talent Hunt Event'. Having a specialty to produce the hidden talent.'Bundelkhand Multi-talent Hunt Event' is having a sole aim of providing a platform to the established and new talents in India. Our group is to encourage one and all new comers and exhibit. The hidden and explode great talent. 'Bundelkhand Multi-talent Hunt Event'. Is a production house known for the pioneering the concept of reality shows events modelling and talent hunts etc. We have a strong strategy and our vision that &amp;ldquo;talent has no boundaries&amp;rdquo;.We are different from other production houses. We seek to change lives. Our aim is to reach out to the artist and provide them a suitable platform to prove their talent.&amp;ldquo;Our Motto&amp;rdquo;:our team unity our aim and our creativity are the main pillars of our success.We are organizing a new talent in the field of production. We are trying</t>
  </si>
  <si>
    <t>Year of establishment 2015 Avirup Enterprises is one of the prominent manufacturer wholesalers and traders of Ladies Kurtis Ladies Lehenga Ladies Sarees and Ladies Salwar Suits etc. Our cloths are extremely admired owing to their fashionable look superior finish lightweight colorfastness top quality and long-lasting nature. To attain maximum satisfaction to our customers we provide these clothes in diverse patterns in terms of size design texture and colors.</t>
  </si>
  <si>
    <t>The Style Store being an Expert in Today&amp;rsquo;s Fashion provides high quality products with perfect market competitive prices. We believe in providing the Fashionable &amp;amp; Quality products to our clients. Our strict quality experts make sure that the products are in conjunction with the global quality standards.&amp;nbsp;In addition we extend delivery of the products to different parts of our country &amp;amp; some foreign countries so as to attain more client satisfaction.\r\nAccompanied with different styles colors &amp;amp; sizes etc. trends in Ready-made garments keeps on changing with Fashion in vogue and changing requirements.\r\nThe Style Store&amp;nbsp;has become the prime choice of our clients in the industry for its outstanding range of products. Establishing networks with the most trusted and highly regarded manufacturers in the industry. We have earned a reputation of leading Ready-made Garments Designer Ready-made Garments&amp;nbsp;Trader&amp;nbsp;and&amp;nbsp;Supplier.&amp;nbsp;We work to meet our client requirements with products like Shirts T-shirt Jeans Trouser Hoods etc.&amp;nbsp;\r\nFor our organization client satisfaction and loyalty is of pivotal significance and we make every</t>
  </si>
  <si>
    <t>We design and provide dresses according to your taste. We have wide range for variety. We do all designs work (gotta patti machine work We take bulk order for family and function. We have experienced labour to give perfection. Rajputi Poshak/ Designer Langha/ Cotten Jords/ Pure ka Work/ Rajputi Dresses rajputi poshak for women ajputi dress for women rajputi dresses rajput dress poshak RAJPUTI DRESSES : PURE LAHNGA ODHNI : COTTON DRESSES Odhani Rajputi ladies suits/ dress/ poshak with or without stitched &amp;bull;\tOur Beautiful Product is crafted by our trained designers. &amp;bull;\t &amp;bull;\tBeautiful hand embroidered stitched fancy pure Thakorji Brand Georgette fabric Lehanga Kurti and Kanchali with Odhana . Kurti has work on full front and on the sleeves &amp;bull;\t. &amp;bull;\tThe beautiful designer Odhana is embroidered with four side border &amp;amp; in between as well. The embroidery comsist of lots of Gems Sequin Zirkon Dabka Zari Kasab etc.  The work is in contrass and matching on the front &amp;amp; back of the Lehangas. The embroidery is done very neatly by extremely trained hands.  Please note that the colour may vary a bit due to different screen resolutions &amp;amp; flash l</t>
  </si>
  <si>
    <t>Namaste &amp;amp; Welcome to the Simplest Online Marketplace in India @ethnivea.com. Ethnivea derives its name from &amp;ldquo;Ethnic&amp;rdquo; the colloquial way of explaining heritage or vintage and &amp;ldquo;Vea&amp;rdquo; borrowed from Latin meaning the Leader a name used mainly for a Girl Child.&amp;nbsp;&amp;nbsp;Ethnivea which started with an intention to be an Online Store for handcrafted merchandize from Rajasthan has now moved to be a fully operation Online Marketplace for Women Only merchandise and aim to offer everything that a discerning women of today need or want. That means from a sewing needle to a vintage car. Not to miss Grocery &amp;amp; Beauty Services. &amp;nbsp;&amp;nbsp;&amp;nbsp;A new comer in Indian ecommerce arena Ethnivea started its journey as The Jodhpuris in January 2014 which gradually shaped up to its current form of an Online Shopping Store for Women is a bridge between Online Sellers and Women Shoppers in various parts of the country from Thrissur in Kerala to Agartala and from Jammu &amp;amp; Kashmir to Madurai.&amp;nbsp;&amp;nbsp;With an aim to be a one stop destination for Women Merchandize Online we understand that today&amp;rsquo;s lady wants to Buy Ladies Clothing Online Buy Saree</t>
  </si>
  <si>
    <t>We have shifted our focus to the flagship brand '2100' which was launched in the year 1993 by Late Shri Jagannath Ji Malani. It was the result of his Hard work Dedication Discipline and determination that the sale of this product has surpassed our expectations contributing to the highest sales figure from the period 1998.\r\nWe manufacture product that meet international standards that's why it has been an easy ball game for us to successfully win the hearts of our abroad clients as well.\r\nOur products are a perfect blend of Betelnuts Cardamom Seeds Lime Catechu Kesar Kewda Sandal wood oil Ruh Khus Katha and Natural Perfumes.\r\nWe have a team of efficient and skilled labours who are well accustomed and knowleged about our methodologies and our working style so they help us in delivering the best product. We are well equipped with expert team of R&amp;amp;D who adheres to the latest methodologies in production.\r\nMajorly we have captured domestic markets of Rajasthan and Gujarat. With customers and distributors support we wish to spread our wings to other part of India as well we are aggressively in expansion mode .\r\nOur Vision and Mission provide us a &amp;ldquo;Roa</t>
  </si>
  <si>
    <t>Nitin Leather Bags&amp;rdquo; is a well-known manufacturer of a trendy and flawless assortment of College Bags Ladies Purse Leather Bag Laptop Bag Hand Bags Ladies Bag etc. Integrated in the year 2012 at Jodhpur (Rajasthan India) we have developed a well functional infrastructural unit where we design this collection of bags as per current market trends. We are a Sole Proprietorship company which is actively committed to providing a high-quality range of bags. Handled under the headship of &amp;ldquo;Mr. Jay Lal&amp;rdquo; (Proprietor) our firm has covered the foremost share in the market.</t>
  </si>
  <si>
    <t>MARWAR EXPORTS is a design inspired company having an expertise in the art of giving vibrant life to wooden metal and bone inlay. Its enduring motto has been providing the pleasure and satisfaction to valued customers world over. The company aims at spreading rich royal Rajputana traditional craftsmanship globally and offer quality products from this region where art has been a way of life. Where vibrancy of color depicts the very essence of being of creation at natures very best. We offer furniture in a variety of media with courtly designs from ancient forts palaces and havelis so intrinsic to Rajasthan. The company personifies the revival of the use of traditional designs and motifs in furniture and other products of contemporary use made of seasoned and treated wood from managed plantations and in wrought iron. MARWAR EXPORTS is based at Jodhpur (India) and strives to create timeless classics artfully crafted by some of the finest artisans in the country and incorporating internationally accepted designs and finishes that willingly withstand the taste of time. Welcome to the amazing world of innovative Indian Furniture &amp; Handicrafts. Product Range: Our product</t>
  </si>
  <si>
    <t>Kishan Iron Works has wide experience with the latest technology and modern machinery. We have offered the best quality wooden &amp;amp; Iron furnitures. Kishan Iron Works based on wide experience with furnaces and ovens offers the latest technology.\r\n\r\nAs one the biggest manufacture and exporters of all sorts of furniture. Along with designing manufacturing and marketing of furniture we try to cater each and every need of the customers. Kishan Iron Works success in serving retail customers dealers retails outlets owners resulted in being ranked one of the first ten small scale companies of furniture in India. This brick and mortar experience to germinate the idea of creating new item in furniture. The company started from making iron almirah and strong doors ( used in bank's and jewellery shop's ) when other furniture items came in advancement the company likewise added computer and office furniture in steel and wooden all sorts of chairs for office residential use beauty parlour furniture and reproduction of antique furniture. Our company has taken part in many exhibitions and trade fairs in India and abroad and always yield satisfactory results. Our company is</t>
  </si>
  <si>
    <t>We &amp;ldquo;ATB Security&amp;rdquo; are engaged in Wholesale trading a high-quality assortment of GPS Tracking Device CCTV Camera etc. We are a Sole Proprietorship company that is established in the year 2014 at Jodhpur (Rajasthan India) and are connected with the renowned vendors of the market who assist us to provide a qualitative range of products as per the set standards. Along with this we also impart best-in-class CCTV Camera AMC Services Installation and Repairing Services to our esteemed clients. Under the supervision of 'Mr. Atin Bhargava' (Proprietor) we have attained a dynamic position in this sector.</t>
  </si>
  <si>
    <t>Tarun Impexa was established in the year 2001. We are supplier manufacturer and exporter of Ladies Handbags Ladies Footwear Wooden Mirror Frame Ladies Kaftans Ladies Skirts  Ladies Fashion Wear Ladies Fashion Belts Wooden Chest Drawer Wooden Furniture and Printed Fabrics. Providing premium quality garments suitable for every age of men and women and ladies garments are prime objective of our company. Mainly dealing into trendy apparels and textiles covering all the categories we are world famous for our unique product range like ready made garments of teenagers youngsters and adults all can explore the world of fashion. Huge infrastructure and latest equipments leads to quality production within the specified time period and enables us to manufacture about 25000 pcs per month. Skilled designers well-equipped infrastructure professional policies strict quality control punctual delivery schedules and economical rates all these characteristics distinguishes us from our competitors. Our motto is to provide genuine quality garments to our esteemed customers at reasonable rates and become a trustworthy business entity. With the help of fast production techniques and muc</t>
  </si>
  <si>
    <t>Our company Rishabh Safa is a leading manufacturer seller and exporter of Indian Turban and Sherwani since last fifteen years. Rishabh Safa is based in Jodhpur and is headed by Mr. Sardarmal Patwa. We sell and export complete wedding dress of groom including world fame Jodhpuri Safa (Turban) Sherwani Sir-paich (Kalangi) and Jodhpuri jutti (shoes). We also provide it on rent and provide our personnel to help your wear turbans at your place in marriage birthday parties anniversaries religious festival and any other functions and parties.&amp;nbsp;We provide turbans of beautiful and elegant prints of all kinds like Chundri Fancy Lahriya Pachranga (five colors) Geogette Rajputi and Jodhpur Safa. We have impressive range of wedding Sherwani traditional Sherwani and Jodhpuri Sherwani with classic embroidery work with small beads kundans etc. We have served millions of customers for our exclusive range of groom's wedding dresses. We have a highly sophisticated infrastructure with experienced staff skills high technology facilities and experience to supply quality products at affordable prices. We have experienced designers to design Safa and Sherwani of new designs and lates</t>
  </si>
  <si>
    <t>Lily Art Exporters is promoted by Laxmi Udyog a group of companies having interest in Engineering Cement and Stainless Steel. Laxmi Udyog was established in 1967 and is pioneer in manufacturing Oil Field Equipments &amp;amp; all the products are API-Q1/ISO9002 monogrammed due to its quality for which license has been granted by American Petroleum Institute USA. Lily Art Exporters a distinguished organization that specializes in offering an incredible range of exquisite handicraft products. The organization has been making progress with rapid strides that has enabled it to achieve many milestones and is spread over 4100 sq. mtrs. area which is well equipped with all types of machinery and tools required for manufacturing such handicraft items. Our forte lies in manufacturing Handcraft items based on old world specification and designs. The focal point of our activity is trust and quality ascertained through the best of both men and material. The quality standards are strictly adhered to and a culture of continuous improvement nurtured to provide a total quality environment. With thousands of year's history and civilization India is a country with good source of various</t>
  </si>
  <si>
    <t>Over a long time Gems &amp; Jewels Palace has been creating most exquisite collection of precious stones 18k white &amp; yellow gold jewellery studded with fine collection of gem stones 22k gold enamelled kundan art deco style jewellery Rose Cut jewellery and many more. Our major strength is our repeat customers for whom our dedicated staff provide best quality best rates and timely delivery. We follow strict business ethics in and outside our business organization.The collection that reflects right from the classic designs made contemporary by ardent young designers and impeccably finished to international quality standards that's sure to leave you spell bound. Innovation R&amp;D and creativity in our company helps always to flow freshness and new ideas in designing of jewellery . We understand the need of the customer and accordingly make new offerings on our website.Our in house factory assures consistent qualtiy and services like in Kundan jewellery with real diamond polki and all Genuine Stones. We provide complete guarantee with the certificate including all the details. Our new sampling section keep watch on future trend forecasts by good designers and trend charts fro</t>
  </si>
  <si>
    <t>rahul packers and movers is jodhpur based company have been serving its customers from last twenty two eventful years. We have the capacity to manage 2-3 shiftings per day in a city and india wide more than 15 per day average through out india. We have a professional team to manage handling packing &amp; shifting of houshold goods industrial goods cargo cars laboratories and also export &amp; warehousing facility in india.  with various modes of domestic transport at our disposal we deliver goods in good condition using our trucks tempos mini trucks trailers &amp; pack body containers . We provide a service of full truck load as well part load with full guarantee.  safety of our customers goods is our priority we recommend and use thermocol cardboard sheets gunny bags plastic bubble carrogated seat stretch film hped cloth cartons &amp; wooden crates of good quality to ensure as-it-was so-it-is criterion delivery. This we learn from our 22 years of experience in the packer and movers industry.  the understanding of our professionals of every aspect of the business coupled with strong logistics work together to create a facility that provides innovative and unusual solutions. We st</t>
  </si>
  <si>
    <t>Mangi Chand Bhandari &amp; Sons is one of India&amp;rsquo;s most contemporary jewellers specializing in the traditional Jewellery a la mode ranging from gold diamond rubies emeralds silver platinum jewellery and coloured gold. Being into this business from last six decades Mangi Chand Bhandari &amp; Sons is proud to have its satisfied customer base spread all over the world  With the distinction of being the trend-setters in jewellery design Mangi Chand Bhandari &amp; Sons has an exquisite jewellery collection in wedding lightweight designer and work wear for women.  The promoters of Mangi Chand Bhandari &amp; Sons carry many generation old legacy of perfection in each piece of their jewellery directly from manufacturer to customer. The experience of visitng one of the best retail store of jewellery feeling the royal welcome cherishing the beauty of each art piece finding the price astonishingly low buying all certified pieces with assured buy back and the best after sale service is an unforgettable experience for everyone. We have state of art manufacturing unit to provide exquisite pieces of world class jewellery. An in house designer studio with best of designers working hard assu</t>
  </si>
  <si>
    <t>India is a place where festivals are an everyday occurrence. These festivals are meant for pleasure trend &amp;amp; celebration. The jewellery art of India set trends and influences for these festivals. As well said by someone that 'Trends are subjected to change with time the same is in case with Art especially with the jewellery. Premraj Bhairu Lal Jewellers is very sensible for these changes. We are popularily known for most of the innovative jewellery designs as well as traditional &amp;amp; antique jewellery. We are highly specialized in unique and antique kind of jewellery works of India such as. Acasia flower work (Babul or Gokhru). Kundan (Jaddau). Enamel. Chuk Kam. Thewa. Other Antique Rajasthani It takes years of practice to get perfect in any work. When it comes to jewellery the time factor is always higher than expectations. We are leading manufacturer and exporter of unmatched jewellery items such as * Kundan Jewellery * Thewa Jewellery Meenakari Jewellery Antique Jewellery Clour Stone Studded Jewellery Specialize in Aad Bajuband Anwala Timniya Thewa We consider quality and trust as our drive force. Our approach towards business is simple and clear. What you</t>
  </si>
  <si>
    <t>We are one stop shop of all your handicrafts needs from our wide range of collection these wall clocks are widely appreciated. In fabrications of these material our craftsmen have shown their mastery over their skill. We offer range of wood mounted watches which are used to enhance the exquisite appearance of the walls and tables with its variegated designs and patterns. Apart from being durable and eco-friendly these Handicraft Wall Clocks are also used for gifting purposes. We offer best deals at really affordable prices. Handicraft Clocks These Indian Handicraft Clocks are unique pieces of art as well as a utility item. It is abstract and contemporary in design yet quite traditional and Indian. It can be made in different colour combinations as per choice. One may choose these Eco-friendly Indian Handicraft Clocks to give it as a gift on the occasion of a friend's Wedding Anniversary. A special gift for a special someone. These Eco-friendly Antique Indian Handicraft Clocks can be Customized &amp; Personalised as per ones requirement. This Product is also known as Contemporary Clock - Aum Clocks. Besides Mumbai Bangalore Chennai Noida and Faridabad - INDIA these spe</t>
  </si>
  <si>
    <t>We are leading manufacturers retailers and exporters of men&amp;rsquo;s wear since 1995. Now we are introducing our self to Kids wear with same enthusiasm efficiency creativity and quality which is very essential in kids wearWe are giving customized services for mens wear and kidswearwe specialized in ROYAL WEAR that includes Breeches Jodhpuri suits Achkan hunting coats hunting shirts. Our trained staff has given new dimensions to Indian wedding outfits. &amp;nbsp;( Jodhpuri suits kurta pyjamas shervanisindo-westerns shirts and many more). We have satisfied more than 1 million customers since our establishment. We are world known in Jodhpuri suits Achkan Breeches. We have developed new form of breeches that is breeches pants. Our clientage has spread throughout India. We have our customers from all over world Rome Paris London Frankfurt Istanbul Dubai America Canada South Africa Australia and rest of world.\r\nWe are introducing India's first website for kidswear as&amp;nbsp;people are demanding traditional wear for their kids as they are not satisfied with what they are getting from market as ready-mades. Our experienced team has researched and developed the sizes that will</t>
  </si>
  <si>
    <t>Shree Krishna International is a forward-looking company based in Rajasthan Jodhpur. The company is trusted for offering finely grinded Indian Spices and a sophisticated range of Wall &amp;amp; Floor Tiles and uncontaminated Hydrated Lime.  Processing &amp;amp; Packaging Facilities : We have substantially invested into processing &amp;amp; packaging facilities. Our processing unit houses high-tech pulverizers mixers and sorting machines. They are regularly inspected for working condition everyday outcome and other technical aspects. Besides we have full-fledged packaging unit for packing spices in food-grade packaging; tiles in cardboard boxes and lime in PP bags.  Team : The self-motivated team at Shree Krishna International comprises experienced professionals having knack to complete the assigned task in due time. Our professionals are : \r\n&lt;ul&gt;\r\n&lt;li&gt;Procurement personnel&lt;/li&gt;\r\n&lt;li&gt;Quality inspectors&lt;/li&gt;\r\n&lt;li&gt;Packaging experts&lt;/li&gt;\r\n&lt;li&gt;Supervisors&lt;/li&gt;\r\n&lt;li&gt;Semi-skilled workers&lt;/li&gt;\r\n&lt;/ul&gt;\r\n What Strengthens Us? Some of the factors that have helped us to attain nationwide recognition are : \r\n&lt;ul&gt;\r\n&lt;li&gt;Association with licensed manufacturers and distrib</t>
  </si>
  <si>
    <t>Shashi Minerals is a client-centric firm offering a wide variety of Industrial Minerals and Jodhpur Sandstone. We have proven ourselves as a reliable Minerals Manufacturer Supplier and Exporter from Rajasthan India. We are capable of providing bulk quantities of Pure Minerals at uniform quality. The range of Minerals offered by us is inclusive of Diatomaceous Earth Bentonite Powder China Clay Powder Dolomite Powder Hydrated Lime Powder Earth Powder and Limestone Lumps. Besides clients can Buy Industrial Minerals from us at the market leading prices. The Minerals offered by us are high-on demand in Rubber industries Paint industries etc.   Infrastructure Our infrastructure is inclusive of well-developed R&amp;amp;D Testing and Customized packaging Facilities. We have Grinding Ball Mill for processing of all the Minerals being offered. Moreover we work in day-night shift handling bulk orders of international clients. Besides we make use of HDPE bags or Jumbo Bags while packing our Minerals ensuring safe easy and prompt delivery.   Network We are continuously increasing the list of our satisfied clients present all across the world. Our Minerals are exported to the all t</t>
  </si>
  <si>
    <t>AURA NETWORK TECHNOLOGIES is one of the leading IT firm providing web based services like Internet connectivity and other value added services including broadband and leased line solution Network Integration and customized end to end solutions for its customers across Jodhpur. We also deal with all type of cameras like CCTV IP camera and Bus DVR&amp;rsquo;s. Over the last few years we have successfully established GPS vehicle tracking devices in all types of fleets across the region of Rajasthan. We have 1200+ satisfied clients across the state with free lifetime software.With the increase in theft of vehicles GPS tracking unit is a must for its owner to keep a hawk&amp;rsquo;s eye on the same. A GPS tracking unit is a device that uses the Global Positioning System (GPS) to determine the precise location of a vehicle to which it is attached and to record the position of the vehicle at regular intervals. The recorded location data can be stored within the tracking unit or it may be transmitted to a central location database or internet-connected computer using a cellular (GPRS or SMS) or satellite modem embedded in the unit. This allows the vehicles location to be displaye</t>
  </si>
  <si>
    <t>Maahinglaj Industries was established in the year 2011. We are the leading Manufacturer and Supplier of Cotton Kurti Fabric Printed Suit Fabric Fancy Ladies Salwar Suit Cotton Ladies Suit Printed Ladies Suit Fancy Ladies Suit Designer Ladies Suit Printed Cotton Churidar Suit and more. Our clients can avail the products from us at industry leading prices. We source the material and fabrics from certified vendors of the market. Our products are appreciated for its designing work beautiful patterns vibrant colors and smooth texture. Our team of experts put in their sincere efforts in order to fulfill the needs and demands of the clients. All the products are manufactured using sophisticated machinery and advance technology. Our warehousing experts make sure that all the products are safely stored and placed in our unit. Furthermore we stringently test our products on the set industry quality norms and parameters so as to meet international quality standards. Our absolute superior ascendancy actions have helped us in accomplishing large amount of customer satisfaction and attain an admirable name. The ethical business behavior of our visionary leaders has helped us ac</t>
  </si>
  <si>
    <t>Incepted in the year 1983 we&amp;nbsp;Agarwal Cards &amp;amp; Printers House&amp;nbsp;are an eminent firm engaged in manufacturing importing and exporting Cards and other products of supreme quality to our clients. We provide reliable and preeminent quality service to the customers based on their requirements. Our range of products include- screen and offset ink wedding cards gift boxes paper bags sweets-dry fruits &amp;amp; chocolate boxes visiting cards commercial envelopes invitation cards filtration clothes and G.I wire. We are quality conscious firm offering only the best quality products manufactured using the finest grade raw material. All our products adhere to the international quality standards. We have deployed a team of highly qualified and skilled experts who are creative and manufacture innovatively designed products for our clients. Our products are widely used in diverse applications like commercial offices corporate houses domestic sector and in many other areas. We also offer customization facilities and work in close coordination with our clients to meet their exact needs. Our sophisticated infrastructure and manufacturing unit help us in using advance technolo</t>
  </si>
  <si>
    <t>Established in the year 1982 Bhandari Exports a&amp;nbsp; renowned manufacturer and exporter of a wide spectrum of wooden furniture and&amp;nbsp; home textile such as decorative wooden furniture Indian wooden furniture&amp;nbsp;decorative Indian wooden furniture antique wooden furniture industrial &amp;amp;&amp;nbsp;vintage furnitureantique &amp;amp; re production wooden furniture re-claimed and&amp;nbsp;re-cycled wooden furniture vintage cushions &amp;amp; bags  recycled cushions&amp;nbsp;&amp;amp; bags  digital printed cushions &amp;amp; curtains  Jute Poufs  Jute&amp;nbsp;Cushions etc . Situated in Jodhpur the sun city of India we are also a&amp;nbsp;government recognized export house. We have fourteen Showrooms in Jodhpur having&amp;nbsp;collection speaking about the rich Heritage and Culture and two factories where&amp;nbsp;our in house manufacturing process helps us in proving the right product mix for&amp;nbsp;our Customer. We also have our Showroom in Delhi  15 mins from airport which&amp;nbsp;brings comfort and easy access to our products for all internation buyers&amp;nbsp;.</t>
  </si>
  <si>
    <t>Gajendra Singh Chouhan is the Managing Director of True Luxury Tours and is a direct descendant of of the famous Rajput King Prithviraj Chouhan III. Chouhan and his family are heavily into the patronage of the last remaining master erstwhile court artisans of India. Chouhan is a master in the translation of ancient Rajput manuscripts and translated all text and documents for the book The Bikaner School-Usta Artisans and Their Heritage. His passions and talents include wildlife protection photography designing and manufacturing Luxury Couture handbags for Gajendra Shanane By Royal Appointment drawing astrology numerology and textile collecting. In 2013 after six years of planning and implantation Gajendra Singh Chouhan and Shanane Davis opened Gajendra Shanane By Royal Appointment for the conservation preservation education and commerce in India's erstwhile royal and aristocratically appointed fine and decorative India luxury accessories and arts. Gajendra Shanane By Royal Appointment salon and research facility for the luxury arts is located at Jog Niwas Palace in Jodhpur Rajasthan. &lt;table border='0' width='675'&gt; &lt;/table&gt;  &lt;table border='0' width='675'&gt; &lt;/table&gt; S</t>
  </si>
  <si>
    <t>A Largest Pharma Gifts Manufacturers \t\t\t\t\t\t\t\t\t\t\t\t\t\t\t\t\t\t\t\tAt Steelcraft we strive to be the most innovative and value driven manufacturer and exporter of a number of Stainless Steel Products of Household Sales Promotion and Gifts. We specialize in products for Cookware Kitchenware Hotelware Tableware Bar Accessories Life Style Products etc. 'Rajlaxmi' &amp;lsquo;Rajat&amp;rsquo; and &amp;lsquo;Steelcraft&amp;rsquo; are highly reputed brands in India with an impressive image in the domestic market. It is the trust mark of the quality products being delivered to consumers and among a handful companies to achieve brand recognition. The brand incorporates the strength of quality products right pricing easy availability and ability to service exactly what the customer wants which makes Steelcraft the brand choice and a market leader.  We are vertically integrated organization manufacturing right from the raw material stage to marketing the finished product. We are also empowered with in-house rolling mill which helps to deliver desired quality goods on agreed time schedules. We are able to assure premium quality superior services and on schedule delivery.  A sound i</t>
  </si>
  <si>
    <t>Shravan Kumar a professional photograper based in Jodhpur. Running a professional photography business for 7 years Specializing in Candid Pre-wedding Shoots Wedding Babies &amp;amp; Kids Kids Portraits Fashion &amp;amp; Portfolio Model Portfolio and Special Occasion photography.\r\nWe Are New Look Photo Palace\r\nPhotography is an art of visual editing. At bottom it is a matter of surrounding with a frame a portion of one&amp;rsquo;s cone of vision while standing in the right place at the right time. Like chess or writing it is a matter of choosing from among given possibilities but in the case of photography the number of possibilities is not finite but infinite.\r\n\r\nA photograph reminds you little things long after you have forgotten every thing. It stops the moment from running away of your memories We At&amp;nbsp;New Look Photo Palace are Specialized In Wedding Photography Modeling Portfolio Product Photography Group Photography &amp;amp; Family Photography. Our team of highly experienced photographers videographers is well equipped with the latest Digital Cameras and video cameras.\r\nClients Buzz\r\nWe creates beautiful photo books and wedding albums for you to remember trea</t>
  </si>
  <si>
    <t>Today Ganpati Systems Solution is a well-reputed security development company with excellent track record and several years of industry experience. We are recognized it experts in the selected application domains and make every effort to advance in our skills. Ganpati Systems Solution approach combines professional development methodology and proven project management with favorable rates. established in Jodhpur we Ganapti Systems Solution are a young and dynamic proprietorship firm with the experience of 3 years. we are engaged into offering diverse electronic products to our clients which are being accredited for their quality. Our extensive variety of all types of security solution includes time attendance machines access control systems CCTV camera video door phone hotels &amp;amp; residential biometrics locks etc we are also providing computer &amp;amp; laptop systems our strong belief in quality procedures and commitment to serve our clients the best products and services is greatly supported by our teams sincere efforts. Moreover we have spacious warehouse that helps us in storing adequate quantity of our products: attendance machine fingerprint RFID card based fac</t>
  </si>
  <si>
    <t>Crafts Shelter (www.craftsshelter.com) is the manufacturer exporter wholesaler &amp; supplier of Quality Furniture Decorative &amp; Furnishing in Jodhpur Rajasthan India .Crafts Shelter is there to design &amp; customize the artwork as per your imagination and maintain the confidentialityquality and timeliness.craftsshelterCrafts Shelter crafts shelter Rajasthan Crafts Shelter Indiasupplier of industrial furniture in jodhpur supplier of rustic furniture in jodhpurmanufacturer of industrial furniture in jodhpur manufacturer of rustic furniture in jodhpur wholesale rustic furniture supplier in jodhpur exporter of rustic furniture rustic furniture manufacturer exporter rustic furniture manufacturing export company in indiawood furnitureindian furniture indian wooden furniture indian sheesham furniture indian traditional furniture traditional indian furniture indian furniture manufacturer indian wood furniture furniture furniture suppliers furniture manufacturerhandcrafted furniturehandcrafted wooden furnitureindian handcrafted furniturehandcrafted furniture exporterhandcrafted wooden furniture manufacturersuppliertradeindiaIndiaWooden furniture and Industrial furniture Industria</t>
  </si>
  <si>
    <t>Royal Exports was established in year 2011 and is a promising company in the field of Designer Wear and Fashion Garment Accessories. The company is located in Jodhpur Rajasthan and has carved a niche as one of the leading Manufacturers Suppliers and Exporters in the industry. The Proprietor of the company is Mohd Aasif who holds masters in Textile Chemistry has more than 15 yrs of experience in the market of Textile Fabrics Ladies Garments and Accessories. Our product range includes Designer Scarves Designer Pareos and Woven Shawls. Royal Exports has established its name among the reputed Manufacturers Suppliers and Exporters of a wide range of Fashion Draping Accessories. Our range of products includes Designer Scarves Designer Pareos and Woven Shawls. These products are known for their good quality fabric used in their making. We include the latest designs and trends in making of our products. These products can be worn and draped in different style giving the wearer very attractive are elegant look. These products are matched with various apparels and worn throughout the year. We have started with the aim to deliver the best products and services to our clients</t>
  </si>
  <si>
    <t>We are a proud manufacturer &amp;amp; wholesale supplier of Handmade Leather Bags Ladies Bags Office Bags Laotop Bags Travelling Bags Leather Journals and Miscellaneous Leather Accessories. We are situated at Jodhpur (Rajasthan).</t>
  </si>
  <si>
    <t>We at Anil Textile are a synonym of innovation and creativity. The company&amp;rsquo;s success story began in the year 1988. Our company is a manufacturer &amp;amp; whole sale dealers in Jodhpur Rajasthan . A one stop online platform offering the widest variety of popular and trendy ethnic fashion our online store offers it all. We have gained a strong foothold in the fashion industry. It is a vibrant company having manufacturing experience in textile field .Our Company is specialist in cotton fabrics. We offer best quality products of ladies salwar suit and bed sheets. Our main aim is to provide customer satisfaction and benefts from our excellent quality competitive price prompt delivery broader selection products. Get gorgeous ethnic clothes and dress up just the way Indian women dress to explore the choices that await you in our latest collection. With these objectives in mind and an aim to offer the finest customer experience through newer innovations Anil Textile is all set to grow and set new standards for customer delight with each passing day. We use latest designing tools in our complete range of Ladies Suits so that latest trend with excellent look is integrate</t>
  </si>
  <si>
    <t>Marveez is more than an online outlet selling goods and articles; it is a one-stop-shop-all shopping experience for you and your family.From generations old traditional designs to contemporary and catchy concepts we blend the best of all to bring unique article/item/inventory just for you.We offer products across categories like Apparels Accessories footwear Home Decor Hand crafted furniture and many more.It is not the age it's the zing that keeps us young. Our biological age hardly makes a difference as long as we are young at heart. and Marveez is the last resort for those young-at-heart people who are drowned in a blend of trend and tradition.Marveez is actually replica of a lifestyle which believes that one's class is not mentioned by words. It is conveyed through the statements made by our way of living.More than talking/ speaking about us this page talks about you. Your stepping up to this domain shows the compatibility between the class of Marveez and your choice. Though we are enriched with a widespread fringe of offerings which ranges from Apparels to Accessories Home Decor to Handicraft and Footwear to Gift Items we are focused to deliver the perfect ble</t>
  </si>
  <si>
    <t>Vinayak Computers was established in the year 2012. We are the leading Trader Supplier and Service Provider of Mobile Case Cover Mobile Keypad Repair Service &amp;amp; Mobile Charger etc. We are engaged in offering finest quality of Stylish Mobile Covers in a wide variety. These are available in number of designs patterns and colors. Our impeccable range of Stylish Mobile Covers is available at reasonable price and can be customized as per the client's specifications.We must know the section in which the fault is present and different parts and components present in that particular section. If we know different parts and components present in different sections inside a mobile cell phone then we can easily repair the fault by checking the component. we are offering a wide range of AC Mobile Charger to our clients. These products are Trading using by the high quality of material under the supervision of our expert professional.</t>
  </si>
  <si>
    <t>Arts &amp; Crafts Exports is a Government certified Export House established in year 2000. We are manufacturers and exporters of handcrafted furniture articles and is a professionally managed company.&amp;nbsp;The company is a Proprietary Concern and is headed by Mr. Sunil Sancheti (MBA AICWA DBF).DESIGNING :&amp;nbsp; We design and fabricate the items &amp; develop them from our own craftsman &amp; make the products having aesthetic sense mixed with beauty and useful effects.&amp;nbsp;Collections :&lt;ul&gt;&lt;li&gt;Industrial &amp;ndash; Vintage Furniture&lt;/li&gt;&lt;li&gt;Wooden Furniture / Rustic furniture&lt;/li&gt;&lt;li&gt;Recycled Iron &amp; Reclaimed Wooden Furniture&lt;/li&gt;&lt;li&gt;Painted Items(French/Italian/Indian Style)&lt;/li&gt;&lt;li&gt;Aviator Furniture Range&lt;/li&gt;&lt;li&gt;Sofa &amp; Poufs&lt;/li&gt;&lt;li&gt;Hand Bags ( Leather + Textile)&lt;/li&gt;&lt;li&gt;Lamps &amp; decoratives&lt;/li&gt;&lt;/ul&gt;Products :&amp;nbsp;Coffee Tables Dining Tables Chairs Ottoman Stools Crank Table Study Tables Console Tables Almirah Wardrobe Bookcase Sideboard Cabinets Bedside cabinet TV Cabinet Bar Stools bar Tables Bar Chairs &amp;nbsp;IN HOUSE UNITS &amp;nbsp;: The company also has in house product designing manufacturing developing packaging systems and corrugated carton unit and other packing materi</t>
  </si>
  <si>
    <t>Nain&amp;rsquo;s Kunj&amp;nbsp;&amp;nbsp;is A traveller&amp;rsquo;s home recognised by Rajasthan Tourism (RTDC Since 1995-1996).\r\nMy husband Manohar Singh (owner) of Nain&amp;rsquo;s Kunj is the grandson of Late Maharaj Ratan Singhji (Raoti) who was good Horse Polo Player of yesteryears. Manohar is also a good horse rider and was a National Cycle Polo Player ( represented West Bengal). Also worked as a Race Day Offical in Royal Calcutta Turf Club (RCTC) .Is also keen Golfer. He loves talking to guest about Jodhpur&amp;rsquo;s history etc.\r\nMyself Rashmi Singh (Rina) devotedly run this Homestay along with my husband Manohar Singh. Being an Artist ever since childhood create freehand designs on textiles etc under the creation name &amp;ldquo;Wings of Imagination&amp;rdquo; . After Post Graduation in Interior Designing from Jenson &amp;amp; Nicholson India LTD Kolkata.Also completed the Asst. Teacher&amp;rsquo;s course and was certified by the IKENOBO FLORAL ART SCHOOL Kyoto Japan. Love Cooking and trying out new recipes.\r\nOur son Harshvardhan Singh as a teenager was ever helpful in doing small earrands when guests were around with us. He loved talking and exchanging views with them and helpout when</t>
  </si>
  <si>
    <t>UD Overseas is a sourcing and marketing organization situated in Jodhpur( India) The workmanship and blessing capital of Asia. We go about as your very own piece business and deal with your worldwide sourcing. We can guarantee that astounding items conveyed to you on time and in excellent esteem. We can help you in picking merchants rectify short posting co-appointment amid testing business exchanges quality control pre-shipment examinations and so forth. We have devoted a group of experienced item experts concentrating on each client fragment; oversee whole inventory network from item outline and advancement through a crude material and manufacturing plant sourcing creation arranging and administration quality affirmation purchasing send out documentation to delivery control. Deals Agent Services In the event that client has a few items which he supposes is fit for our Indian market we may turn into their Sales specialist in India they turn into an exporter from a merchant and we a shipper from an exporter. As a purchasing specialist we help you in item sourcing picking sellers redress short posting co-appointment amid inspecting business exchanges We have devote</t>
  </si>
  <si>
    <t>Online IT Bazar a well identified established and trusted name as the leading distributor and brand leader for computer hardware peripherals and networking products.Known for its strengths and expertise not only in distribution and logistics but also for consistently delivering the innovative ideas and customized right products as per needs along with the value added services such as Stand - By service Consultancy Service Data Recovery Services.Established by Mr. Gunwant Bubkia with Hardware as its main product today we have spread out and expanded to almost every product in the industry. With the same bold strategy creative innovations positive attitude and optimistic on future plans we still have a lot of dreams and determination to achieve them with a goal towards Total Customer Satisfaction Support and Services.At Online IT Bazar  the products are selected through research by a qualified team of engineers and then tested for full quality control. The key mind frame in the selection of products is the fulfillment of current and planning for future trends. Online IT Bazar is ahead of the competition because we consider the future trends as we have already entere</t>
  </si>
  <si>
    <t>First we ask supplier to send us product image and full description about product. afterr this&amp;nbsp; first we purchase&amp;nbsp; sample&amp;nbsp; against advance&amp;nbsp; payment. We give 80 %payment of sample. And supplier send us sample parcel by india post express parcel or business parcel . If we satisfaction with product than we start to purchase&amp;nbsp;&amp;nbsp; quantity as our requirement. Against advance payment.PROPRIETOR -Experience holder in retail store for last 20 years and a good knowledge of RETAIL business for last 15 years.Company  retail work palace spread in ten thousand square feet area.it is largest retail mall in Rajasthan rural area. company is committed to give best service to rural customer in lowest price with best quality. So company purchased from manufacture . Company deal total consumer product .Company policy- first company purchase sample by neft payment transfer after this company give order itsrequirement. Company accept order. Irregular item from his retail customer against 20% 50 % advance payment in his order farm. And commited to delievery 7 to 10 days. future planing to company e commerce .With cash on delievery to retail customer. Company i</t>
  </si>
  <si>
    <t>Intex Technologies (India) Ltd incorporated in 1996 is a leading Mobile Phones Company that has a strong presence in Consumer Durables &amp;amp; IT Accessories. Founded with the aim to improve people's quality of life we focus ourselves on technological innovation to provide the highest quality products at reasonable prices to consumers worldwide.\r\nOver the last 2 decades the company's flagship brand 'INTEX' has established itself in the industry. Intex has a portfolio of 16 product categories including Mobile Handsets Mobile Accessories LED TVs Multimedia Speakers Washing Machines Wearable Tech Products among others.\r\nThe company has witnessed accelerated growth in the last few years and at a CAGR of 82% over the past 3 financial years the company has reached a turnover of approx. INR 6213 Cr. (around USD 1 Billion).The Mobile Phone business has been a key driver of growth with Intex being the No-1 Indian mobile handset player and the No-2 Indian Smartphone Company as per IDC Quarterly Mobile Handset Market Data for Q3 CY 20151&amp;nbsp;.\r\nThe company diversified into the Sports Management sector in 2015 with the acquisition of the Rajkot IPL team christened GUJARA</t>
  </si>
  <si>
    <t>Chandrani Pearls was started on the 24th. January 1985 by Mr. Kuldip Nayar his wife Mrs. Lakshmi Nayar and his father late Mr. N.C. Nayar in Kolkata&amp;rsquo;s upmarket Minto Park area. By innovative marketing honest prices purity integrity &amp;amp; exotic designs Chandrani Pearls soon became a household name not only in Kolkata but also in whole of India having 58 showrooms across India. We have a vision to expand the business to other parts of India as well.   At the time of opening the first Chandrani Pearls outlet it was a relatively unexplored market and mainly constituted of shops in the unorganized sector with designs that were wholly unexciting with quality control and fixed prices were unheard of. In a market dominated by the glitter of gold and diamonds the subtle glow of pearls was not accorded much importance until the opening of Chandrani Pearls. This one step changed the fashion trend in West Bengal.  The process of building a positive attitude of recognition in the minds of the public has been slow and often frustrating but ultimately rewarding. It has been a slow and arduous task of increasing awareness and educating the public to recognize the beauty an</t>
  </si>
  <si>
    <t>The company consistently strives to interpret and re-invent this category to cater to lovers of indian fashion from around the world. A one stop online supply platform offering the widest variety of popular and trendy ethnic fashion our online collection offers it all from designer salwar kameez and lawn cotton to printed cotton outfits as well as an exquisite collection of various famous brand cotton dress material and more.The company&amp;rsquo;s success story began in the year 2010 when Vatsal Fabrics went online. The online wholesale store was launched in the end of 2010. Since then there has been no looking back for the company which caters to discerning customers across more than 25 countries. The online collection for only wholesale buyer boasts of a collection of over 75 catalogs of which 95% are ready to ship. Backed by a workforce of over 12 energetic people each one of whom is a &amp;ldquo;designer&amp;rdquo; in their own right that&amp;rsquo;s the way we work.Vatsal Fabrics endeavors to replicate the richness of the in-store shopping experience through an easy-to-use website that offers an unmatched collection of Indian Ethnic Outfits. Through customer-friendly featur</t>
  </si>
  <si>
    <t>WELCOME to the group of Life Line Surgical - most probably the fastest growing Indian company manufacturing and exporting hospital/medical/scientific/laboratory equipment devices disposable and instruments outlined below: PRODUCT CATEGORY LIST: &lt;ul&gt; &lt;li&gt;STRYKER REF. AND FULL HD LEPROSCOPY- ENDOSCOPY CAMERA &amp;ndash; INSTRUMENT &lt;/li&gt; &lt;li&gt;X-RAY MACHINE ADOINIS* USG MACHINE * Microscopes * Anaesthesia Products&lt;/li&gt; &lt;li&gt;Hospital Furniture O.T. Equipment O.T. Instrument And Hydraulic O.T. Table&lt;/li&gt; &lt;li&gt;ICU-NICU IVF-IUI - Lab Equipment * Diagnostic Instruments&lt;/li&gt; &lt;li&gt;Orthopaedic Implants/Instruments * Foot care Solution &lt;/li&gt; &lt;li&gt;Rehabilitation Aids &amp;ndash; TYNOR ORTHOTICS PVT.LTD.&lt;/li&gt; &lt;li&gt;Stainless Steel Hospital Hollowware and Sterilizers&lt;/li&gt; &lt;li&gt;Autoclaves Sterilizer Fumigator &lt;/li&gt; &lt;li&gt;Surgical disposables product * Surgical Rubber Goods&lt;/li&gt; &lt;li&gt;Surgical Needles * Medical Disposables &lt;/li&gt; &lt;li&gt;Weighing Balances * ENT Products * Hearing Aid Solution &lt;/li&gt; &lt;li&gt;Fitness &amp; Exercise Instrument &amp;ndash; Elec. Treadmill &lt;/li&gt; &lt;/ul&gt; The possibility of procuring over 5000 products from one source only results into a big saving of precious time as well as money particular</t>
  </si>
  <si>
    <t>Gir Jungle Resort (also known as Hotel Anil Farmhouse) a luxury wildlife safari camp and resort. Gir Jungle Resort located on the Bank of Hiran River and surrounded by meadow of Gir Forest. This Luxurious Wildlife Resort is owned and managed by Mr. Samsudinbhai Jariya.\r\nGir Jungle Resort &amp;ndash; Hotel Anil Farmhouse provides luxurious comfort and modern amenities. This eco-friendly resort having 24 AC Luxury Rooms in three different categories like RIVER VIEW MOUNTAIN VIEW and GARDEN VIEW.\r\nAll Leisure Rooms at Gir Jungle Resort &amp;ndash; Hotel Anil Farmhouse are beautifully furnished with natural materials and open out to an extended deck and an attached en-suite bathrooms with running hot/ cold water with European style commodes. An ideal place to sit and relax amongst nature.\r\nGir Jungle Resort &amp;ndash; Hotel Anil Farmhouse located in a private mango orchard overlooking the Hiran River. The location presently has more than 3000 Mango Trees and Flower Nursery with only 10% of the entire land area being built so that the natural setting is maintained.\r\nGir Jungle Resort having in-house restaurant that serves wide range of vegetarian cuisine. We also Jain foo</t>
  </si>
  <si>
    <t>Established in the year 2001 at Junagadh (Gujarat India) we &amp;ldquo;Jay Mataji Roll Press&amp;rdquo; are a Sole Proprietorship firm engaged in Manufacturing Trading and Supplying a wide range of Silver Jewellery Gold Jewellery Imitation Jewellery Diamond Jewellery and Gold Coins. These jewelleries are highly-demanded for their beautiful design attractive look alluring pattern long lasting shine and excellent finish. Under the leadership of &amp;ldquo;Mr. Hari Bhai&amp;rdquo; (Owner) we have been able to meet urgent and bulk requirements of our respected clients.</t>
  </si>
  <si>
    <t>Being the firm believer of the fact that 'Photography is not a profession its a passion' we click every single moment of your fairytale wedding in most striking and stylish fashion. And when one is driven insanely by passion of capturing emotions moods and moments with the click of camera the outcome is indeed a memory for life. It is an honor for any top wedding photographer in India to catch all the beauty action and extravaganza of an Indian wedding and we have been blessed to create a collection of unforgettable memories for lovely couples with our photography skills.With all pomp and show around....a perfect couple stands there awaiting to walk the aisle and driven by unexplainable emotions is what drives us to capture those beautiful moments behind our lenses .Royal clothing lavish ambience sumptuous food and all the glitz and glamour are the ingredients of big Indian wedding which only a distinguished photographer can capture with sheer accuracy and precision.Any wedding photographer down the lane can give you snapshots but it is us who go a step further to make it an awe-inspiring and most cherished moment of your life. We have an eye for detail and adding</t>
  </si>
  <si>
    <t>W&lt;&gt;E&lt;&gt;L&lt;&gt;C&lt;&gt;O&lt;&gt;M&lt;&gt;E&lt;&gt; TO GDFC.........A WELL KNOWN STAR EXPORT TRADING HOUSE IN GUJARAT / INDIA. We specialize in the EXPORTS IN ALL KINDS OF INDIAN ORIGIN : -SPICES WHOLE &amp; GROUNDED :TURMERIC CORIANDERCUMIN FENUGREEK FENNEL RED CHILLI DILL AJWAIN BLACK PEPPER GREEN CARDAMOM BIG BROWN CARDAMOM ETC.FOODSTUFF :BASMATI &amp; NON BASMATI RICE HULLED SESAME SEEDS BLANCHED PEANUTS ETC.CEREAL GRAIN &amp; SEEDS AND ANIMAL FEEDS :SORGHUM MILLET BARLEY YELLOW MAIZE CORN OATS ETC.DEHYDRATED &amp; FRESH :ONION &amp; GARLICS FLAKES POWDER ETC.OIL SEEDS :NATURAL SESAME SEEDS ( WHITE BLACK BROWN ) PEANUTS KERNELS MUSTARD SEEDSCASTOR SEEDS COTTON SEEDS SAFFLOWER SEEDS SUNFLOWER SEEDS SEEDS CANOLA SEEDS BROWN FLEX SEEDS ETC.NATURAL MEDICINAL &amp; AROMATICS HERBS :SEEDS ROOTS RIZOME BARKS LEAVES FLOWERS FRUITS GUMS ETC.NATURAL GUMS :OLIBANUM GUGAL KARAYA DHAVA ETC.DRIED FLOWERS :SAFFLOWER PETALS ROSE FLOWER PETALS ETC.LAC :SHELLAC SEEDLAC AND BUTTON LAC.WOODS :SANDALWOOD OIL RED SANDALWOOD EXTRACT &lt; PTEROCARPUS SANTALINUS &gt; ETC.MINERALS / LUMP &amp; POWDER :RED IRON OXIDE CHINACLAY LIMESTONE TALCUM ( SOAPSTONE POWDER ) DOLOMITE ETC.GDFC is a GUJARAT based business group founded in 1995 as an association</t>
  </si>
  <si>
    <t>M/s. Sreevari Enterprises has made prominence for itself in the Footwear industry since its inception. The company is an Andhra Pradesh based Manufacturer and Supplier of the finest range of PU Footwear in India. Our comprehensive collection of PU Footwear comprises of Men's PU Slippers and Ladies PU Footwear. The PU Footwear which we offer is made from the high-grade PU as per the latest market trends.The PU material which we use in our PU Footwear is acquired from the world&amp;rsquo;s best company namely Huntsman International (i) Ltd. High quality material high comfort level and long-lasting finishing make our PU Footwear a most preferred choice amidst the clients. This way we have captured the markets of the most parts of India like Karnataka Tamil Nadu Bangalore Hubli Hospet Maharashtra Goa etc. M/s. Sreevari Enterprises was setup in the year 2011 in Kadapa (Andhra Pradesh). The company is swiftly growing in the Footwear industry under the able guidance of Mr. A. Sreekanth the experienced Proprietor of the organization. We are renowned as one of the prominent PU Footwear Manufacturers and Suppliers in India. Our assortment of PU Footwear comprises of Men's PU Sl</t>
  </si>
  <si>
    <t>The formation of the company had been inspired by the idea of perceived need of an independent specialist company to provide comprehensive range of surveillance and supervisory services in line with modern concepts quality assurance environmental protection and relying in integrity and experience.\r\nWe are equipped with most modern equipment and facilities to obtain critical reports and first hand information which has given us a cutting edge over our competitors. We use latest digital cameras &amp;amp; electronic media transmission to obtain reports and photographic evidence.We diligently serve our clients as professional dedication is our motto.\r\nQuality Policy\r\nWe are a QIC Certified ISO 9001:2000 approved organization. We are governed by our quality policy that states. &amp;ldquo;Mar-Tech Surveyors&amp;rdquo; is committed to satisfy and enhance their customer satisfaction by consistently delivering the services on time and by meeting the expected quality requirements...\r\nVision\r\nTo be preferred service provider by making &amp;ldquo;Mar &amp;ndash; Tech&amp;rdquo; a brand for quality services in the industry.\r\nMission\r\nTo deliver excellent and qualitative on time services</t>
  </si>
  <si>
    <t>Chandana Bros was founded by Chandana Mohana Rao which is popular for all types of fabrics and ready made clothing for men women and children. The sarees at Chandana Brothers are quite famous and stylish. They have a range of Embroidery sarees Designer Sarees Silk Sarees Wedding Sarees Georgette Sarees Chiffon Sarees and Cotton Sarees. For men one can find large collections of clothing&amp;rsquo;s like Denim Shirts Bermuda Trousers Polo T-Shirts Track Suit and Pants. There is also a range of kid collection. Chandana Brothers reputation spread far &amp;amp; wide in course of time attained a celebrity like status with a brand name that is spoken of with awe &amp;amp; respect.The secret behind our remarkable success has been our skill of adoption to the latest in garment trends backed by a perfect blend of assimilation of the latest techniques fashion-style &amp;amp; fusion of colors designs &amp;amp; art work. We take great pride in the fact that we have no equals when it comes to our competitive prices quality products and our main attitude is the CUSTOMER SATISFACTION.Chandana Brothers offers Customer-Care with a touch of politeness grace instant warmth &amp;amp; impression that gets bus</t>
  </si>
  <si>
    <t>braidsindia.com symbolizes GESCO INDUSTRIES Mumbai India based company dedicated since 1936 as manufacturer and direct distributor of its entire range of braided cordages and ropes. The Founder-Chairman of Gesco industries Late Shri Gopaldas Gulabdas Patel 1913-2000 always insisted on consistent quality up gradation. His vision for the free India leads his thoughts to input maximum manpower result an output of utmost customer satisfaction through best quality products. This vision and mission of Gesco Industries lead to build a trust of generations.The chronology of the of Gesco industries initiates with a small factory in the year 1936 in Mumbai with a small startup in manufacturing of house hold phenol and automotive distilled water. The enterprise slowly and gradually grew into a large scale industry manufacturing a variety of products: braided cords shoe laces file laces insulated sleeves wrist watch straps woven labels detergent soaps and powder medicated stitch cords parachute cords guiding ropes and draw cords.With a generation of trust from our valued customers and consistency in quality products Gesco Industries setup yet superior manufacturing unit as KA</t>
  </si>
  <si>
    <t>Green Pack Foils Pvt. Ltd. is a venture of Amrut Group based in Ahmedabad capital of Gujarat state India. Located in the village Rakanpur Gandhinagar district of Gujarat the Group is a well established entity holding diverse businesses ranging from Submersible Pumps Woven Sack Bags to Synthetic and Cotton Yarn manufacturing. The Group is also engaged in mining construction and real estate business.Incorporated in the year 1997 Green Pack Foils Pvt. Ltd. enjoys a strong foothold in the market. The Company is driven to its glorious path of success by a team of highly skilled professionals who work round the clock and aspire to create technological breakthroughs through innovation.For the last decade and a half Green Pack Foils has constantly provided clients with products that are quality par excellence. The Company has successfully met the packaging needs of a variety of sectors like Pharmaceuticals Food &amp;amp; Beverage Dairy Confectionary Personal Care Non-food and FMCG through constant perseverance and technological up-gradation.Today Green Pack Foils Pvt. Ltd. boasts of a whole line-up of products which cater to clients' from all across the world. The Company enj</t>
  </si>
  <si>
    <t>Established in the year 2010 we &amp;ldquo;Balaji Computers &amp;amp; Communications&amp;rdquo; are three  partner each having more than 15-20 years experience in computer field.  Our expertise is Networking Data Recovery Tally Solution Server  Installation CCTV Camera &amp;amp; Security System Complete Project Setup  Desktop &amp;amp; Laptop Repairing. We are also engaged in Trading  Supplying and Wholesaling a wide range of Desktops Laptops Printers Anti Virus and Computer Accessories. The range offered by us includes Assembled PC Branded PC Sony Hp Samsung Toshiba Laptop Branded PC and Samsung Hp Canon Panasonic Laser Printers. In addition to this we offer Personal Multifunction Laser Printer Work Group Multifunction Printer i Ball Tablet PC Tablet PC Web Cam and Keyboards to name a few. These products are procured from the brand names like Acer HCL Samsung DELL Sony HP I Ball to name a few. These products are offered in different configuration  and specifications to meet the diverse requirements of our clients.  Owing to their features such as high performance fast speed longer  functional life and low maintenance these products are widely demanded  by the clients. Apart from thi</t>
  </si>
  <si>
    <t>S. Kumars is a name trusted for more than 34 years in silks. Since our inception in Mulund the prince of suburbs of Mumbai we have grown by leaps and bounds. Oir customer centric approach the widest range of silks sourced from the heart of silks and other sarees and dress collections have brought us closer to the customers. For 3 decades our customer service and wide range of products have become a benchmark in the industry and we have become the most trusted brand.\r\n\r\nIt was only logical for us to diversify into gold. To give a complete wedding experience we give you quality gold BIS Certified and 916 Hallmarked and high quality silk from the weavers and looms allover India. S. Kumar Jewellers prides itself on being able to deliver the maximum variety of designs according to the latest trends traditional variety daily wear and more. Whether it be Gold Diamonds or Platinum S Kumar Jewellers hold the iconic certifications from the respective authorities. We provide the purest of the gold at matchless making charges. Moreover exclusive creations and exquisite ranges today distinguish S Kumar from other jewellers.\r\n\r\n Sreekumar Pillai  &lt;i&gt;Managing Director&lt;/i</t>
  </si>
  <si>
    <t>Established in the year 2011 we\sanqita deluxe hair\ are known in the industry for our proficiency in manufacturing and supplying Artificial Hair Trendy and quality products offered by us are highly appreciated in the market for their natural look &amp; feel and easy maintenance. These easy to wear products are made available to our clients in a myriad of colours shapes sizes styles lengths and textures.\r\n\r\nWe are aided by a team of hair stylists who enable us to effectively cater to the specific requirements of our clients.Finest quality human hair and other material are utilised in the production process to ensure quality wigs and artificial hair to our clients. Our infrastructure facility has an advanced setup of machinery and equipment required to make top-notch quality wigs and related products. Offered to our customers in premium packaging these products are delivered via cargo road and sea. Easy payment modes of cheque and DD that we offer have made transactions easier.\r\n\r\nUnder the proficient guidance of our manager and mentor 'Mr.DILIP B. RAJBHAR' we have managed to gain prominence in the industry. Owing to his motivation we are able to make improveme</t>
  </si>
  <si>
    <t>Pesto Pesto is an all day Italian Bar/Caf serving fresh home-style food in a comfortable vibrant space. It has the unique distinction of being the highest caf in Pune overlooking a mosaic view of the city. The cozy ambience at Pesto Pesto gives you a feeling of simplicity and elegance. The warm feeling one encounters whilst entering Pesto Pesto is reminiscent of La Dolce Vita with mopeds sunglasses scarves Fellini posters and cheeky waiters in white jackets. The custom designed Tuscan tableware makes you imagine that you are lounging by the Italian Coastline. The heady scent of Italian coffee and the pizza baking in the oven greets you instantly making it an aromatic experience. Enjoy your mid-morning snack with an espresso which is served with a Pistachio cantuccini and a large variety of Italian sandwiches. Lunch at Pesto Pesto is simple and straightforward; a thin crust wood-fire potato and cream cheese pizza or a heady penne arrabiata. At dinner be ready to devour bowls of creamy homemade pastas pan fried fish fillet mignon steak and risottos. Don't leave without trying a dessert  the best tiramisu in town cheesecake pannacotta and homemade gelati. The restaur</t>
  </si>
  <si>
    <t>Kanjivaram Silks is an exclusive online store for Kanchipuram silk sarees at weaver's price.&amp;nbsp;Why choose us? We supply silk sarees to all major shops at T. Nagar Chennai so here you can buy at wholesale price. We can show the sarees through Skype (or) Whatsapp (or) email you the video of the saree. We can send the sarees as gift to avoid import taxes in your country. check our collections at http://kanjivaramsilks.com &amp;nbsp; &amp;nbsp; &amp;nbsp; &amp;nbsp; &amp;nbsp; &amp;nbsp; &amp;nbsp; &amp;nbsp; &amp;nbsp; &amp;nbsp; &amp;nbsp; &amp;nbsp; &amp;nbsp; &amp;nbsp; &amp;nbsp; &amp;nbsp; &amp;nbsp; &amp;nbsp; &amp;nbsp; &amp;nbsp;&amp;nbsp; &amp;nbsp; &amp;nbsp; &amp;nbsp;&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amp;nbsp;&amp;nbsp; &amp;nbsp; &amp;nbsp; &amp;nbsp; &amp;nbsp; &amp;nbsp; &amp;nbsp; &amp;nbsp; &amp;nbsp; &amp;nbsp; &amp;nbsp; &amp;nbsp; &amp;nbsp; &amp;nbsp; &amp;nbsp; &amp;nbsp; &amp;nbsp; &amp;nbsp; &amp;nbsp; &amp;nbsp; &amp;nbsp; &amp;nbsp; &amp;nbsp; &amp;nbs</t>
  </si>
  <si>
    <t>A saree can be a simple cloth or a symbol of honour.&amp;rdquo; Our Kanchipuram Silk Sarees wholesale shops has unique and exclusive collection from The Best in Class Silk sarees Production. We also offer superior branded Original silk sarees to purchase online. If you need Kanchipuram Silk Saree Collections Indian Kanchi Silk Saris Bridal Kancheepuram Sarees buy latest pure kanchipuram pattu sarees for wedding anniversaries festivals parties ceremonies etc. Contact us to get unbeatable prices and Discounts. We have our own hand loom factory and weavers to make the best sarees from the beginning. kanchipurampattu.com offers an amazing opportunity to get Payback 30% on real Silver Zari silk sarees off the original price of these Kancheepuram real silver zari sarees; we promise you will repurchase Kanjivaram pure silver zari sarees with that 30% off. We also avail worldwide express shipping facility to countries like India United States United Kingdom Malaysia Canada United Arab Emirates Australia Singapore Brazil Sri Lanka Russia France Germany Saudi Arabia Kuwait Switzerland Qatar Netherlands Oman and Bangladesh. And we have regular customers from all over the world.</t>
  </si>
  <si>
    <t>FARM FRESH INTERNATIONAL is Manufacturer &amp;amp; Exporter of Fashion Jewelry. This is a Government of India recognised Export Company and Government of India Registered Company in India. Our entire range of various products conforms to high quality standards. The company has been providing its clients worldwide to procure the best quality Merchandize at the most attractive prices. We are proud member of GJEPC (Gems and Jewellery Export Promotion Council) GJEPC was set up by the Ministry of Commerce Government of India. We are proud member of EPCH (Export Promotion Council for Handicrafts).\r\nProducts We offer\r\nFashion Jewelry: Bangles Bracelets Necklaces Pendants Anklets Earrings made up of Hone Bone Shell Beads Glass Beads Seed Beads Pearl Wood Metal (Brass Tin / Pewter Aluminum Iron &amp;amp; Steel) Leather Jewelry Embroidered Jewelry CZ Jewelry and BareFoot Sandals. Platings we offer are Gold Plating Silver Plating Copper Plating Palladium Plating Rhodium Plating Tin Plating on Jewelry. We are adhering to provide Social and Ethical Compliance and Quality Manufacturing. Also we could send you our Products pictures if you please allow us. All our products are Lead N</t>
  </si>
  <si>
    <t>SS Utility Services is a leading organization that is dedicated to provide professionally trained medically fit reliable and smart workforce to meet all your needs of industries. We have been working in the market since a long time and have succeeded in providing the best manpower to our clients.Does your industry need some good and experienced staff to complete a big and an urgent project? There are many times when industries need some extra manpower to complete their targets on time. In such a scenario when you need some perennial workforce SS Utility Serviceshas always been there providing man power and professionally groomed office staff to a several of industries.Have you got a big project and need some skilled workforce? There's no need to worry now as SS Utility Servicesis committed to help you out with all your problems. As we undertake legislative commitments towards our employees by ourselves you needn't worry at all. Just contact us and tell us about your need for the manpower and we will provide you the efficient and eligible employees to complete your project on time. We even take the responsibility of the staff accessories like uniforms shoes etc. ou</t>
  </si>
  <si>
    <t>We Manasha Jewellery Emporium was established in the year 1992  situated in Kanchrapara  is one of the established manufacturers and retailer of an exclusive range of superior quality jewellery. The product range offered by us encompasses of metals bangles formatic bangles bangles stone bangles gold chain  silver chain  earring  nose ring South Indian Patla etc. These are well known among the clients for its artistic and attractive designs. We have nationally exclusive and experienced designer of Traditional Gold Diamond &amp;amp; Silver Jewellers.\r\nWith the years of industrial experience we are immersed in providing our clients with an exclusive range of this fashion jewellery as per the specifications and needs of our esteemed customers. These are fabricated using high quality material that is procured from certified vendors of the market and complying with various industrial norms. Our skilled professionals assist us in crafting these with the latest designs as per the current trends prevailing in the market using latest techniques.\r\nThe designs are highly perfect to worn for any formal or informal occasions. Our range of product is well acknowledged among the</t>
  </si>
  <si>
    <t>Welcome to our site ATTRACTIONS We Are Export n surplus Garments Imported shoesand etc.&amp;nbsp;&amp;nbsp;&amp;nbsp;</t>
  </si>
  <si>
    <t>SSS Gems company was established in 1975. We are the Wholsaler Supplier &amp; Trader of Precious Stone Gems Stone &amp; Natural Stone.We are engaged in providing a wide assortment of Semi Precious Stones. Our offered stone is provided in numerous sizes &amp; other related options. This stone is highly valued for its quality in the market.Our Offered range is used in various shops for making jewelry items &amp; widely applauded for its shining &amp; quality.Our company is a prominent manufacture supplier exporter and wholesaler of Semi Precious Stones. We offer exclusively designed Semi precious Stones to our valued clients. Perfectly designed these Semi precious stones are suitable to catch the eyes of fashion loving women and girls. We provide them a huge array of Precious Stones. The entire jewelry range is designed using quality assured metal and stones. These stunning stones are in conformation with the specific demands of our clients.This range is admired among the clients for its aesthetic appearance durable finish standards excellent shine and luster. These semi precious stones are offered in different customized designs with respect to the diverse demands of clients and appli</t>
  </si>
  <si>
    <t>Volunteer in India with iSpiice &amp;ndash; Integrated Social Programs in Indian Child Education. A program that gives volunteering opportunities in India including Teaching English to children Women&amp;rsquo;s Empowerment projects IT Teaching projects Street Children projects After school programmes/Summer camps Child care projects Renovation of local institutions and Community health care projects.\r\n&amp;nbsp;\r\niSpiice is a humanitarian organization supported by volunteers across the world that builds partnerships between international volunteers and Indian communities. Be a part of our unique volunteer work programs in India; help children women and entire communities by facilitating their education and development needs.\r\niSpiice provides safe and affordable&amp;nbsp;volunteer travel programs in India.&amp;nbsp;Being a part of volunteering programme you will get to join optional add on tours on weekends with your fellow volunteers including Taj Mahal tour Himalayan Trekking tour Adventure Tour in Manali Jaipur and a 2 day tour visiting Golden Temple in Amritsar.\r\niSpiice is one of the successful volunteer organizations in India offer the opportunity to make a real differ</t>
  </si>
  <si>
    <t>We are here to make your body in good shape and figure. Our gym is located in paprola India. we have a very good physical trainers who also won the awards in national championship of Gymnastics\r\nBlockquoteWithin this website you'll find information on over 100 total gym exercises and Videos that will help you strengthen and target every major muscle group in your body. You'll find animated illustrations for every total gym exercise featured as well as instructions that will make sure you do exercising in the correct manner. .\r\nIn the realm of fitness three-month programs dominate the landscape. You&amp;rsquo;ve even seen plenty of them in this magazine over the years. Are they effective? Absolutely. But we&amp;rsquo;re going to let you in on an interesting secret: It doesn&amp;rsquo;t necessary take eight or 12 weeks to get your feet wet in the gym. Not that you&amp;rsquo;ll be a seasoned vet after four weeks but if you can just get that first month under your belt you&amp;rsquo;ll get yourself over the proverbial hump where so many fail and give up and set the stage for a lifetime of gains.\r\nLet&amp;rsquo;s just call this the accelerated beginner&amp;rsquo;s guide to bodybuilding. In</t>
  </si>
  <si>
    <t>Verma Ornamental House is a name to reckon when it comes to Gold &amp; Silver jewellery. Our Company is a unique blend of traditional values and leading-edge innovation. Our quality and attention-to-detail ensures that generation after generation of customers has a relationship with our jewellery and not just a piece of precious metal.At Verma Ornamental House we focus on offering customers a pleasant jewellery experience. Since our inception in 1982 we have endeavoured to make quality jewellery and gemstones more accessible transactions more convenient and the experience as fulfilling as possible.We design jewellery to match your style befit every occasion and suit your budget. Our products blend style with substance so you can wear jewellery and look a million bucks. Quality controlled products and outstanding customer service were never \things of the past\. As we have preserved this aspect we also took advantage of the technological advancements in terms of design treatment or process as well as research and development. We specialise in gold and silver designer jewellery silver articles diamond jewelled pieces and astrological gemstones.We have 24k gold coins BIS</t>
  </si>
  <si>
    <t>The small village of Andretta in the Kangra valley near the of the Dalai Lama offers a fasinating cultural heritage and magnificent surroundings. And an opportunity to study pottery with the renowned Mansimran (Mini) Singh.Use this site to find out more about:\r\nHimachal is a beautiful state offering many tourist attractions:\r\n&lt;ul&gt;\r\n&lt;li&gt;&amp;nbsp; \r\n&lt;ul&gt;\r\n&lt;li&gt;\r\nTrekking - We can arrange treks with local travel agent Prem Sagar.\r\n&lt;/li&gt;\r\n&lt;li&gt;\r\nRiver rafting\r\n&lt;/li&gt;\r\n&lt;li&gt;\r\nWalking\r\n&lt;/li&gt;\r\n&lt;li&gt;\r\nParagliding\r\n&lt;/li&gt;\r\n&lt;li&gt;\r\nBird watching - We can arrange field trips with local naturalist Jan Willem den Besten (Birds of the Kangra Valley).\r\n&lt;/li&gt;\r\n&lt;li&gt;\r\nLearning pottery\r\n&lt;/li&gt;\r\n&lt;li&gt;\r\nVisiting the many temples and fairs\r\n&lt;/li&gt;\r\n&lt;li&gt;\r\nVisiting seasonal fairs and cultural activities\r\n&lt;/li&gt;\r\n&lt;/ul&gt;\r\n&lt;/li&gt;\r\n&lt;/ul&gt;\r\nFor information on any of the above plea\r\nAndretta Pottery and Craft Society run a Tourist Advice Centre (TAC) to collate and provide detailed information about the surrounding area. The centre includes a craft shop selling mainly Himachali products a cafeteria an information room and an area for a proposed c</t>
  </si>
  <si>
    <t>iBall 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 'To touch each individual through our presence in every home and office'.\r\nThen came the era of Tablet PCs .</t>
  </si>
  <si>
    <t>Incorporated in the year 1943 Shakti Sandal Wood Oil Distillers &amp; Perfumers a FASSAI registered company that has carved a strong niche for itself as a prominent Manufacturer and Supplier of diverse products in Kannauj (Uttar Pradesh). Our wide range of products comprises of Sandalwood Extracts Sandalwood Chips Sandalwood Powder Sandalwood Sticks Natural Herbal Powder Almond Oil Massage Oil Cucumber Oil Gulkand and Rose Water. Mr. Vivek Narain Mishra the Proprietor of the company who has more than 12 years of experience in the domain got inspiration from his father Late Sri Shanti Swaroop Mishra who started this perfume business. Now he is taking forward high aims after his father&amp;rsquo;s death in 2010. About 70 years back (1943) our's perfume business's foundation stone was laid down in the year 1999 my father Pt. Shanti Swaroop Mishra Expressed his keen desire to give new shades / dimension to our old perfume business as per new era &amp; come out from boundaries of kannauj so after completing my (Vivek Narain Mishra) Post graduation i.e. M.Sc (Organic Chemistry) with four years experience of marketing &amp; sales. Results as per my Father expectations being only son in</t>
  </si>
  <si>
    <t>SR Fragrances was established in the year 2015. We are Manufacturer of Kapoor Kachri Oil Sandal Wood Oil Lavender Oil Eucalyptus Oil Rose Oil Mogra Oil Sugandbala Herb etc. These oils are extracted from natural sources and are free from any type of contamination. The offered natural essential oils are commonly used in various cosmetics perfumery and for the treatment of depression and related disorders as well. Keeping in mind our customer&amp;rsquo;s convenience these oils are available with us in bulk with standardized packaging. These oils are known for their purity aroma and medicinal value.Spread over a wide area of land our infrastructure is divided into various departments in the most planned manner to ensure that the on-going processing procedures are carried out in compliance with the industry set standards. We have divided over infrastructure into manufacturing and in-house quality testing units. Our manufacturing unit is well equipped with the latest machinery required for standardized production. To effectively operate the latest machines that are installed in our manufacturing unit we have appointed a team of highly experienced professionals. Keeping in m</t>
  </si>
  <si>
    <t>Welcome to the most thriving macrocosm of National Aroma is one-stop-shop from where you can browse wide gamut of Natural Essential Oil Indian Attars Natural Rose Oil &amp; Sandalwood Oil. natural rose oil rose flower oil etc. are available under single roof named National Aroma. We are one of the leading sandalwood oil manufacturers from India. We deal with natural essential oil natural absolutes oil natural aromatic oil etc. Furthermore we also offer natural herbal extract oil natural aromatherapy oils etc. that all are strictly manufactured from by top quality raw material. But how can you forget our natural perfumery compounds that all produce pleasant smell. We are specialized in the manufacturing of non alchohalic attars &amp; fragrances. National Aroma is a professionally managed organization which is wholeheartedly engaged in the manufacturing of all types of sandalwood oil organic essential oil natural rose oil rose flower oil etc. We strictly emphasize on the manufacturing process i.e. the process of conversion of top quality raw material into superlative products which is minutely examined and timely improved as per laid down norms. We strictly use up-to-date m</t>
  </si>
  <si>
    <t>Om Natural Aroma is the reputed manufacturer and distillers of a wide range of Indian attars and natural products. Indian natural attars from the Mugal period or even earlier when aroma bearing substances like Sandal Musk Comphor Saffron were used as such (without isolation of odorous principles) and the range of such materials and essential oils were further enriched during the Mugal period when new plants were brought by the Mugals from Central Asia to this country. This lead to the discovery and development of process for the preparation of attar from Roses by Noorjahan the Mugal queen This was the beginning of the natural attars in India which developed and progressed in and around Kannauj and is quite strong even now. Floral Attars may be defined as the distillates obtained by the hydro distillation of flowers in Sandalwood Oil or other base materials like DOP DEP Paraffin etc.  The attars of Rose &amp;amp; Kewra are used as flavours in Indian sweets. The main users of attars is in the Pan Masala and Chewing tobacco industry. The two product also unique to India &amp;amp; consume nearly 80% of all the attars manufactured. All the attars are used as perfumes by themse</t>
  </si>
  <si>
    <t>&lt;table border=\0\&gt;\r\n&lt;tr valign=\top\&gt;\r\n&lt;td valign=\top\&gt;Kerala state Rubber Co-operative Ltd. (Rubco) has in a short span redefined the way the co-operative sector functions and set the pace for the co-operative movement in Kerala today. Rubco was set up in the year 1997 with the objective of effectively utilizing the abundant rubber resources of kerala. Today from a single unit company Rubco has grown into a Rs.280 crore conglomerate with well-diversified operations and a market presence extending beyond the boundaries of Kerala. Rubco manufactures and markets a variety of products from footwear to furniture from cycle tyres &amp;amp; tubes to mats and mattresses. Rubco has also entered into technological alliances with world leaders in the respective fields sourcing from them the latest in technology. Substantial investments in modern manufacturing facilities coupled with well &amp;ndash; organized marketing activities have seen Rubco&amp;rsquo;s products earn a reputation for quality as also significant market shares. Led by a professional management team and ably supported by a committed workforce Rubco is now poised to enter a high growth phase with several new initi</t>
  </si>
  <si>
    <t>Our state-of-the art manufacturing unit is equipped with high-speed imported machines modern dyeing plant and fabric processing units. Our stringent quality measures during each stage of the manufacturing process ensure flawless products to our loyal customers. To ensure innovative and quality oriented designs we have an in-house design studio and Research &amp;amp; Development unit. As we strive for customer satisfaction we have adopted Kaizen (continuous improvement) and lean production as a way of life at G&amp;rsquo;Sons Apparels.\r\nOur commitment towards customers have gained us recognition among global buyers and given us a strong foothold in this constantly changing and demanding fashion industry. We have dedicated counters in all leading Multi-Brand outlets across South India.\r\nOur Products:&amp;nbsp;Shirts Kurtas Lab coats Ladies and Kids Garments Ties Suits.\r\nG'Sons Apparels is currently an active member of the councils below:&amp;nbsp; &amp;nbsp; &amp;nbsp; &amp;nbsp; &amp;nbsp; &amp;nbsp; &amp;nbsp; &amp;nbsp; &amp;nbsp; &amp;nbsp; &amp;nbsp; &amp;nbsp; &amp;nbsp; &amp;nbsp; &amp;nbsp; &amp;nbsp; &amp;nbsp; &amp;nbsp;  \r\n&lt;ul&gt;\r\n&lt;li&gt;Apparel Export Promotion Council&lt;/li&gt;\r\n&lt;li&gt;Indian Silk Export Promotion Council&lt;/li&gt;\r\n&lt;li&gt;Ha</t>
  </si>
  <si>
    <t>IMAGINE yourself lurking in the tranquil waves of the cool blue sea and then swinging playfully through the soft green backwater.... dancing to the tune of the nature's symphony....That's exactly what you feel while whiling away your leisure at the golden sands of 'Blue Mermaid' home stay.Traditional houses and bamboo cottages are offered as accommodation. The Blue Mermaid houses have slanting thatch roofs that shelter beautifully decorated interiors and a front porch to relax. The structures have been painstakingly made by traditional artisans using time tested methods and implements. All modern amenities and safety features have been catered for to ensure that you blend in with nature comfortably and safely.Far from the madding crowd in the land of looms &amp;amp; lores the traditional Kannur; Blue mermaid is just 8kms away from the Kannur cityguest have this threshold thottada backwater on the right side blending soothingly into the deep blue sea. The sunset here is amazingly romantic to the young and the young at hearts. And you can sleep in the lap of the blue mermaid and wake to the sounds of teasing waves and the breezy trees.You can enjoy the gracious host's h</t>
  </si>
  <si>
    <t>We know that quality is a key factor that will help us sell our brand which is why we have but in place a competent quality assurance team that will ensure that all our clothes meet and even surpass our customers expectations. We will work hard to ensure that Goosebery Clothing Line is not just accepted nationally in India but also in other parts of the world. Goosebery Brand Protection The only way to appreciate Goosebery is to genuinely experience it which you can do by heading to one of our Stores in India and Middle East or websites. We have dedicated ourselves to designing and producing the highest quality clothing for Men &amp; Boys. However as we continue to create the coolest clothes counterfeiters are making cheap knockoffs that are often mistaken for the real deal. The only way to be sure you're buying genuine Goosebery gear is from one of our Listed Stores or websites. Things To Know The only way to ensure you are purchasing genuine first quality gear is to visit one of our Stores or to visit our online store. For a list of these locations please visit goosebery and use the 'Find A Store ' tab.To purchase genuine Goosebery online visit our websiteFrom anywh</t>
  </si>
  <si>
    <t>Venus apparels is based out of kannur district of kerala. The district is known as the 'land of looms' because of the loom industries which have been functioning &amp;amp; flourishing in the district since time immemorial. Several weaving centers &amp;amp; export houses flourish here. Earlier it was the pitlooms which was the traditional industry of kannur &amp;amp; it was germans who brought in frame looms which helped in further development of this industry. The handloom products from kannur have a unprecedented demand in usa uk japan and other european nations. The inimitatatable quality and designs have given it a monopoly of its own in the international markets. Exports of this market include sarees to shirts ready-mades to furnishing table clothes to mats napkins to pillow covers cushion covers to bed spreads curtains to draperies potholders to aprons to anything in made up fabric.&lt;!--[if gte mso 9]&gt;&lt;xml&gt;&lt;w:LatentStyles DefLockedState='false' LatentStyleCount='156'&gt;&lt;/w:LatentStyles&gt;&lt;/xml&gt;&lt;![endif]--&gt;&lt;!--[if !mso]&gt;&lt;object classid='clsid:38481807-CA0E-42D2-BF39-B33AF135CC4D' id=ieooui&gt;&lt;/object&gt;&lt;mce:style&gt;&lt;!   st1\\:*{behavior:url(#ieooui) }  --&gt;&lt;!--[endif] --&gt;&lt;!--[if gte</t>
  </si>
  <si>
    <t>Anchal Enterprises is one of the proficient and professionally managed business unit specialized in providing high quality and customer specific product in the market. The company is a prominent Manufacturer Exporter &amp;amp; Supplier of T-shirts.Our company has over 12 years of history and experience in the trade of Knitted garments. we are professional manufacturer and exporter. Basically deal in Russian market from last one decade. We have made an important place in the international garment manufacturing and export market as Indian t-shirts are in great demand overseas specially in Russian market with brand &amp;ldquo;Bunex&amp;rdquo; in corporate segments.We offer a wide range of t-shirts for all purpose/segments... Corporate T-shirts Promotional T-Shirts Printed T-Shirts for casual &amp;amp; formal wear both. These t-shirts are available in different colours sizes and styles. These t-shirts are made from the finest cotton and are extremely comfortable to wear. We are also offering wide range of 'Latest designs' desined by our won team of designers for our printed T-Shirts segments. Our collection of t-shirts as per the prevailing trends in the market. Our range of printed</t>
  </si>
  <si>
    <t>&lt;p align='justify'&gt;'The dress must not hang on the body but follow its lines. It must accompany its wearer and when a woman smiles the dress also smiles with her' - Madeleine Vionnetis&lt;p align='justify'&gt;Muskaan Suits will bring your dressing desires to a complete couture. We carry the latest trends at pocket buster prices. Trends come and go. So why blow your budget on designer labels? You will always find our rack attack sales going on reasonable prices.&lt;p align='justify'&gt;Muskaan Suits has a large number of domestic and international customers. Muskaan Suits take a proud to cater customers from different countries. The Muskaan Suits world tradition of delivering only the best continues and will continue for years to come-this is a promise made to you.&lt;p align='justify'&gt;Muskaan Suits have been now ranked as A High Street Fashion Brand &amp;amp; one of the finest fashion retail stores in the country .we are proud to be a part of emotions making occasions festivals &amp;amp; events more special &amp;amp; memorable over the past years.&lt;p align='justify'&gt;These designer silk sarees are appreciated by the customers for their beautiful prints striking color combinations and quality</t>
  </si>
  <si>
    <t>Upper India Tanners was established in the year of 2011. We are leading Manufacturer and Exporter of Leather Shoes Leather wallet Leather Accessories etc. Avail from us the best collection of Buffalo Leather Boots in classy designs. These Buffalo Leather Boots are highly comfortable easy to maintain and are made by using high quality leather. These products are widely demanded for their long service life. These products are manufactured using fine quality leather that is sourced from reliable vendors of the market. Designed in conformity with contemporary trends these leather products can also be custom designed as per the specifications mentioned by the customers that are based across the globe. These are offered by us in different sizes shapes and designs that help us in meeting the variegated demands of the customers.Further the offered products are stringently tested on several set parameters before the final dispatch. Our offered products are widely acclaimed by the customers based across the nation because of their attributes like long lasting finish stylish designs and unmatched quality. Offered with different designs and patterns these leather accessories</t>
  </si>
  <si>
    <t>Mr. A. Haque father of current owners who founded the House of Ruksh in 1968 had a vast experience in leather from selection of raw hides to tanning of hides and skins. It is his legacy that the present generation is striving to carry forward. We have now been tanning leather since the last three generations. Each generation being enriched by the experience of the last one..  This third generation is making leather for its own Saddlery &amp;amp; Footwear Factories to control quality and ensure timely delivery and exports the surplus production to Shoe &amp;amp; Furniture Industries all over the world. Four decades of experience in raw hide selection and buying and a tanning process perfected over the years helps us to produce tough and supple harness leather that is just right for our equestrian &amp;amp; leather products. After creating one of the largest collections of saddles and bridles in the industry we focused our attention on expanding our range of accessories in response to the growing demand of our valued customers.  The most recent addition to our range of products is a fabulous collection of Horse Rugs for winter and summer both. The natural course of expansion an</t>
  </si>
  <si>
    <t>Enquotism was established in the year 2011. We are manufacturer supplier of t shirts. Enquote merchandising solutions is a venture that deals in apparels and merchandise. We specialize in readymade clothing event wear t shirts and merchandises. We aim to create a brand which would be known as a leader in bulk and customized clothing of the best quality and standards alongwith empowering of the community of students designers and professionals by associating with them as partners and thus inheriting the brand to the whole community for mutual growth. In our first year as a pocket money funded startup we started with selling single t shirts at ebay. In and at that time we never thought that we would reach so early to the stage which we are in. Since then enquote has been associated with the clothing line from the past 2 years as manufacturers of t shirts and other apparels and has been doing printing job works for various leading brands. Now with an experience of manufacturing over 1.5 lac apparels and printing almost 4 lac meters of cloth we are widening our horizons by entering into retail and direct selling field under the brand name of enquote wherein we would s</t>
  </si>
  <si>
    <t>Shram Sevi Enterprises was established in the year 2001. We are leading Exporter and Manufacturer and Supplier of DMS Army Shoes High Ankle Army Shoes Army Sweaters etc. We are offering in providing to our customers an elite collection White T-shirts which is available in diverse patterns that meet on clients demand. These t-shirts are fabricated by experts employing the optimum quality textile which is acquired from the trusted merchants of the market. Apart from this we present these t-shirts at low prices.We are providing high quality of Army Shirt. These are available in different sizes colors and designs to meet with the tastes and demands of different customers. These are soft in feel and will allow to feel comfortable. Our range is highly demanded and are offered at market leading prices.</t>
  </si>
  <si>
    <t>M/s. Kanpur Logistics Park (KLPL) is a subsidiary Company of Pristine Logistics &amp; Infraprojects Pvt Ltd which has set up an Inland Container (ICD) at Kanpur (Panki) Uttar Pradesh. The ICD is operational since August 2011 catering to the EXIM and domestic cargo movement through container trains as well as road.Kanpur is one of the main industrial hubs of Uttar Pradesh. Its proximity to various cargo catchment areas has made it an attractive place to consolidate and organize cargo to provide better logistics solutions. The ICD Panki the first private sector ICD in UP has provided a much needed infrastructure to Kanpur and its catchment area covering large part of the State of Uttar Pradesh for professionalized end to end logistics solutions.About KanpurLocated at a vantage point on two national highways i.e. NH 2 and NH 25 &amp; on the main Delhi &amp;ndash; Howrah rail route.Total GDP (PPP) of 22 billion US$ and it ranks 9th among top 10 Industrial cities in India.One of the biggest leather &amp; textile industries hubs of the country.Other major industries: fertilizer chemicals two wheelers soaps p hosiery engineering detergent food processing  arms &amp; ammunitions tea packagin</t>
  </si>
  <si>
    <t>Umog Leather Private Limited was established in year of 2015. We are manufacturer supplier of Leather Products Leather Wallets &amp;amp; Leather Bags. The offered range is made up of quality material and latest technologies in order to produce quality products. We are one of the foremost choices of the clients across the globe owing to the following factors that include quality range of products well planned infrastructure facilities stringent quality monitors efficient logistics budget friendly prices and many more. Our products are manufactured by a team of experts as they are recruited on the basis of their excellent knowledge and experience.In order to produce these products qualitative we source the material form best vendor that have maintained a significant position in the market. Further all finished products are kept by us in secure manner at our roomy warehousing unit which is linked with major transport network so that no difficulty is faced during transit of the products. The products are also checked by our quality auditors in order to maintain the quality of the products for longer period of time. Due to all these attributes we have gained the trust of n</t>
  </si>
  <si>
    <t>Aneequa International has succeeded in building an impressive reputation for high quality and standard of excellence not only for the masterful finishes but also the wide variety of tannage. We always welcome a fresh influx of finishes and tannage and are looking towards enriching our team and providing a unique opportunity to fresh talent We are in process of augmenting our capacity further to leverage the opportunities available in the new trade regime. We take pride in our ability to work on the most intricate of finishes and tanning and have dedicated ourselves to building long and fruitful partnerships with all our valued customers. Aneequa International established by Mr Jamshed Yasin Siddiqui. The experience he gained by working For 18 years as a Leather Technologist along with his ancestors in the field of vegetable tanned leather and chrome tanned leather. His dedication towards this field for about 2 decades has made Aneequa International. Started with all traditional techniques of leather manufacturing it has grown into a fully modernized leather unit. Our tannery unit is producing bulk amount of leather for vegetable tanned saddle and belts chrome tann</t>
  </si>
  <si>
    <t>Artificial Limbs Manufacturing Corporation Of India was started in 1972. We are ISO 9001:2008 certified company engaged in the business of manufacturing and supply of Prosthetic &amp;amp; Orthotic systemartificial limbs and other rehabilitation aids for orthopeadically handicapped visually handicapped hearing handicapped cerebral palsy Mentally Retarded and Leprocy effected persons. All 426 products are dedicated for Persons with Disabilities (PwDs). Majority of products are ISI marked. Our major products are Tricycle Wheel Chair Crutches Walking Sticks CP Chair Pocket and Behind The Year (BTE) Hearing Aid Multi Sensery Inclusive Educational Kits (MSIED) ADL kit for Leprocy affected persons Tablet &amp;amp; mobile phones with special software for visually impaired Braille cane Braille kit Braille slate Braille shorthand Machine Kits for Prosthetic upper (artificial hand) Kits for Prosthetic (Artificial legs) Orthotic kit for polio affected persons ( Calipers) and many more.We are the major implementer in behalf of Govt. of India for the schemes like Assistance to Disabled Persons (ADIP) ADIP-SSA Scheme for provision of aids &amp;amp; appliances for school going children with</t>
  </si>
  <si>
    <t>&lt;i&gt;Sizfashion.com is an Al-malik Exports venture. It is owned and operated by Al-Malik Exports based at Kanpur in Uttar Pradesh. It offers a worry-free shopping experience where you can buy a wide variety of products Clothes Jewellery Cosmetic etc - all in one shopping cart.&lt;/i&gt;\r\n&lt;i&gt;Sizfashion has a young and dynamic team who thrive to make customer's life better by providing good quality innovative products at competitive prices. We continuously do market research and bring new and exciting products to meet our customers' demands. We aim at providing a stress free and enjoyable shopping experience to shoppers across the country with the widest range of brands and products on our portal.&lt;/i&gt;\r\n&lt;i&gt;How does Sizfashion operate?&lt;/i&gt;\r\n&lt;i&gt;Sizfashion functions as a deal site &amp;amp; the deals go live at precisely midnight and available for 24 hours. Even after the deal is closed customer still has an opportunity to buy the product on any other day as the products move into online store which can be viewed on site as past deals. To help our customers choose the right products we make it easy to find availability pricing reviews and ratings.&lt;/i&gt;\r\n&lt;i&gt;We give opportunit</t>
  </si>
  <si>
    <t>Parco Bag Center was established 1980. We are OEM Manufacturer of School Bags Ladies Purses Duffel Bags etc. Our School Bag is available in various sizes and designs. Moreover these products are spacious and suitable to keep books note-books Tiffin and other school related accessory.It is highly capacious to carry heavy weighted books and notebooks. Smooth zippers and segregated pockets with perfect divisions make the array highly unique. The array is light in weight and has perfect finishing. We quality test our product before making final delivery. This School Bag is known for its optimum quality fine finish and classy looks. Our product range is checked for quality under various set norms of the industry. Our offered product is delivered in time. This product is offered in different sizes colors and many more. This product is manufactured with the help of advanced techniques using optimum grade raw material keeping in mind industrial quality standards. With duffle bags you can pack spontaneously-- simply stuff your clothes in the bag sling it over your shoulder and get going. We make sure that Cotton Duffel Bags that we provide goes through a stringent check be</t>
  </si>
  <si>
    <t>New Delhi July 27 2016: &amp;ndash; Creating a historic milestone for the NIKKOR brand of lenses since its inception in 1932 an impressive production of 100 million NIKKOR lenses*&lt;sup&gt;1&lt;/sup&gt; has been produced as of June this year as proudly announced today by Nikon India the 100% subsidiary of Nikon Corporation Tokyo leaders in imaging technology.NIKKOR's illustrious history began in 1932 with Nikon's then Nippon Kogaku K.K. registration of the NIKKOR trademark. It soon followed in 1933 with the release of Aero-Nikkor aerial photographic lenses. In 1959 Nikon released the Nikon F SLR camera as well as its first NIKKOR lenses for Nikon SLR cameras including the NIKKOR-S Auto 5cm f/2.\r\n&lt;i&gt;&amp;ldquo;This is a momentous milestone for NIKKOR as Nikon has always believed in supporting its cameras with superior quality lenses. Our lenses cater to various requirements of photography. The 100 million production mark is a testimony of Nikon&amp;rsquo;s ability to cater to the ever growing demands of the NIKKOR lenses without compromising on the quality of the end product. We are confident that our customers will keep providing us the constant support and will continue to trust our</t>
  </si>
  <si>
    <t>We are the manufacturer  exporter and supplier of leather and leather products. The Company&amp;rsquo;s leather product profiles ranges from Belts men's wallets Portfolio Bags Ladies bags Travel bags and other leather allied products as per customer requirement.Established in 1989 COSMOS initially started with trading and exports of tanning leather chemicals to Asian countries. With 26 years of experience serving chemicals to leather and allied industries Cosmos Group spread its wings to import of industrial chemicals and footwear components catering domestic market. With the advance of time and technology Group also diversified into Leather sector indulged into the activities of manufacturing and exports of finished leather and leather goods.Manufacturing finished leather for Belts and safety shoes. Cosmos provides vegetable tanned and chromium tanned finished leather for belts and shoes leather.Cosmos Group continues to maintain or exceed standards that are demanded by the buyers throughout the world. With an advance technology and rapid growth in economy the quality of leather had drastically improved which has achieved confidence among the buyers.Our business mode</t>
  </si>
  <si>
    <t>Growmore International Ltd. is one of the renowned leading Manufacturer and Exporter of Leather Leather Belts walletsleather goods. The Company has commenced its business in the year 1994. Our Company is based in India at Kanpur City (Uttar Pradesh) We are known for providing stylish and hi-quality Leather products to fulfill everyone's expectations and needs. The leather products manufactured by us are famous for their style quality and elegance. Our company is managed by skilled and experienced technocrats producing superior quality products with great care and diligence that enables us to enjoy a good reputation in the international market. Our products are intelligently designed to suit every age and occasion and encompasses the true essence of sophistication and style. With determination to deliver the best and with an extremely artistic work Growmore International manufactures over 250000-275000 of Belts per month and exports in no of country as well as in domestic market. We have our own modern tanneries with the production capacity of 250000sq ft leather per month from where we get the fine quality leather. We are specialist in Reversible &amp; Profile Belts p</t>
  </si>
  <si>
    <t>Next Gen Equipments Pvt. Ltd. (NGEPL) is an active Organization in the Indian Power Sector industry with its strong technical knowhow . Management team of NGEPL has over thirteen years in experience in the Indian Power industry and with strong customer relationship &amp;amp; support from various overseas principals NGEPL has got wide acceptance in the Indian power industry.  NGEPL is committed to offer complete range of High Voltage Testing &amp;amp; Measuring equipment. These equipments provide applications in the Lab as well as in the field fortesting various electrical parameters of Transformers GeneratorsablesBushings Switchgear Relay Oil Motors and Other electrical equipments and its accessories.  NGEPL NGEPL is proud to be associated as Sales &amp;amp; service representative of following world class companies in INDIA   M/s Midtronics USA   M/s France Log France   M/s Gossen Metrawatt Germany   M/s Jiangsu Leiyu H V Equipment Co. China.                   We also offer sales and support service of Insulation Tester Earth tester Non Contact Thermometer IR Camera portable AC &amp;amp; DC High Voltage Testing Equipments Primary Injection test Set Portable Secondary Injection Te</t>
  </si>
  <si>
    <t>VTI EXPORTS is a conglomerate with brand leadership in the field of leather &amp;amp; footwear manufacturing in INDIA. The Group is well equipped with the most modern machineries and a specialized workforce to produces all types of quality leather footwear (especially in fashion &amp;amp; riding footwear) &amp;amp; leather goods. A perfect blend of highly technical skilled and semi-skilled workforce and competent managers has helped us in carving out an enviable position for ourselves in the global market. \t\t\tThe group started its operation in 2000 in the name of VERTEX LEATHERS Tannery; we started with the opening of Buff Tannery&amp;nbsp;</t>
  </si>
  <si>
    <t>Deep Fire Equipment is fast emerging distributor and supplier offering wide range of Fire Extinguishers. It is an authorized dealer of Hi-Tech Safety Equipments which produce premium quality fire extinguishers under the brand name &amp;ldquo;FIRONIL&amp;rdquo; and &amp;ldquo;FIREWIN&amp;rdquo;. The company from where we procure fire extinguishers is an ISO 9001:2008 certified company and also its products are of ISI mark. It has well developed infrastructure that includes most sophisticated and modern manufacturing facility that is equipped with most modern equipments and machines. We also deal in products of ACME Safety Shoes and Joseph Leslie &amp;amp; Co. LLP.  Our assortment of products includes fire extinguishers such as Dry Powder Portable Fire Extinguisher (Stored Pressure / Gas Cartridge Type) Carbon Di-Oxide Portable &amp;amp; Trolley Mounted Fire Extinguishers Portable Fire Extinguisher (Stored Pressure/ Gas Cartridge) Clean Agent Fire Extinguisher Trolley Mounted Fire Extinguishers Fire Fighting Equipments ( Smoke Detector Sprinklers RRL Hose Pipe Branch Pipe/ Nozzle Coupling (Male/Female) of Gun Metal &amp;amp; Stainless Steel Hydrant Valve Hose Reel Fire Brigade Connection etc.</t>
  </si>
  <si>
    <t>Incorporated in the year 1998 Daata Leather Exports has carved out a niche for itself in the leather products industry. Under the guidance of Mr. Mohammed Saleem(CEO) our company has been soaring new heights of success since its inception. We are a prominent company engaged in the Manufacturing Exporting and Supplying of genuine quality leather products. We are a preeminent Manufacturer Exporter and Supplier of superior quality leather products offering a wide variety of leather products such as Men&amp;rsquo;s Leather Shoes Men&amp;rsquo;s Formal Shoes Ladies Leather Boots and Men&amp;rsquo;s Leather Belts. Daata Leather Exports is associated with a valued clients across the globe looking for quality leather products. We progressively use advanced technology to achieve functional excellence in our work and create sustainable value for our clients. Our impeccable range of leather products is fabricated from high quality cow sheep and buffalo leather. With the help of our world class facilities that comprise of latest machinery we have been delivering top quality products with excellent finishing and designing. We cater our product range to the various countries such as Europe</t>
  </si>
  <si>
    <t>Komal Dresses was established in the yaer 2008. We are OEM Manufacturer of School &amp;amp; Institute Uniform Hospital Uniforms Woman Peticoat etc. Our organization is efficiently meeting the requirements of the various schools and institutions through providing an array of school dresses. These dresses are skilfully designed and excellently stitched to offer perfection. Manufactured using best quality fabric these uniforms ensure fade resistance and skin friendliness. These uniforms are obtainable varieties to cater the formal and informal needs of the consumers. With the prominent affords of quality inspectors and efficient work force elegant uniforms are designed using high quality material and ingenious machines. We are a noted manufacturer and supplier of a Designer Mens Shirts. These shirts are available in half sleeves and are made of quality cotton fabric in variety of patterns. Offered in various sizes these shirts are ideally worn in Colleges Offices and other casual gatherings. Moreover our customers can buy these shirts at market leading prices from us. Owing to the presence of expert craftsmen we are able to manufacture and supply the optimum quality of M</t>
  </si>
  <si>
    <t>HGE International Pvt. Ltd. is a company established about more than a decade back with the aim of partnering with some of the finest names in the sports and accessories world. Situated in one of the most important leather cities of India &amp;ldquo;Kanpur&amp;rdquo; we grew keeping &amp;ldquo;Quality&amp;rdquo; as the bottom line of all our actions. We manufacture niche equestrian products for the finest brands globally and have learnt to work on the most intricate details and fine craftsmanship. We are today rated as one of the the best producers of equestrian products globally.  Our growth is by no accident but because of a heart felt conviction to give the customer what they expect!! We have a serious reputation for manufacturing quality products for many high-end brands! Because of these relationships we are in a habit of consistent quality control throughout the whole manufacturing process. We have implemented a system that ensures all products are made with the same consistent quality over and over delivering an end product that we are both proud of and one that will surpass your expectations Customer service is our highest priority and we firmly stand behind all what we d</t>
  </si>
  <si>
    <t>kamal leather works is an established organization that is engaged in the manufacturing supplying and exporting of a huge assortment of industrial leather shoes and industrial leather hand gloves. We offer industrial leather shoes and industrial leather hand gloves that are used in various industrial segments. Our leather shoes and leather gloves are designed by experts keeping in mind the challenging demands of the industry. Our leather products are highly appreciated in the market as they are made available according to different customer requirements.</t>
  </si>
  <si>
    <t>We are situated in Kanpur (U.P) India. The Business was established in 1992 as a proprietor firm for manufacture and Export supply of Horse Riding Goods and Leather Harness &amp;amp; Saddlery Goods like Horse Rugs &amp;amp; Blankets Webbing Accessories (Halter Leads &amp;amp; Ear net) Chaps (Half &amp;amp; Full) Leather Bridles L. Halters L. Martingale Breast Plate Reins Girths All types of Saddles (Dressage All Purpose Close Contact Racer Stock) Saddle bags Saddle Pads Leather Belts etc. Our products are well accepted products in Europe United Kingdom Far East and U.S.A.&amp;nbsp;The Annual turnover of Hamd International per annum is around Rs.700.00 lakhs.&amp;nbsp;Our ApproachBuyer is the most important asset of any business. In recognition of this we have integrated efficient and effective staff which cater to our buyer's needs and product equirements. The Export Manager has vast experience in International Marketing and is supported by a dedicated team who make sure that all export enquiries are processed on a Top Priority basis.&amp;nbsp;When we receive an enquiry the procurement and purchase section take immediate and effective measures to manufacture under technical Expertise and Qua</t>
  </si>
  <si>
    <t>Shree Mahavir Textiles was established in the year 1968. We are the leading OEM Manufacturer of Cotton Fabrics Cloth Fabric Textile Yarns Packing Material Decorative Cushions Military T-Shirt. Today the quality delivered by us is hard to beat and pricing is reasonable that makes us preferred choice amongst many quality conscious clients. With customer satisfaction being of high importance to us and our uncompromising endeavour towards quality &amp;amp; perfection has helped us to achieve it. Further with our cost effective approach &amp;amp; progressive vision we are able to work committed towards delivering our clients products in conformation with international standards.For the purpose of manufacturing we make use of fine quality fabrics and accessories in order to deliver value for money apparels to the customers. Our business managers have laid out a systematic plan of action which is followed with each and everyone associated with us. As a result we are able to accomplish our tasks within the stipulated time frame. Eye for detail and dedication towards work of our employees has helped us in meeting the precise needs of our patrons. Our professionals are appointed by</t>
  </si>
  <si>
    <t>We are the manufacturer of jeans trousers pants and casuals good fabric mind blowing finishing at the affordable cost.</t>
  </si>
  <si>
    <t>Superhouse Group  is a multi- unit and multi- product conglomerate with brand leadership in the field of footwear manufacturing and exports. The Group is well equipped with the most modern machineries and a specialized workforce and produces all types of quality leather leather goods and textile garments that are appreciated all over the world. A US $75 million group Superhouse Group has 15 units with a workforce of over 5000 and a presence in more than 35 countries. Our commitment to quality is reaffirmed by our ISO 9002 certification. Stringent EN 345-norms make us one of the most respected manufacturers amongst importers from European countries. Being equipped with requisite infrastructure and strict adherence to high standards of quality we are able meet CSA ANZ &amp; and SABS standards. A perfect blend of highly technical skilled and semi-skilled workforce and competent managers has helped us in carving out an enviable position for ourselves in the global market. Nine state-of-the-art units involved in manufacturing footwear and Shoe accessories are ably backed by our marketing offices strategically located in the USA the UK the UAE and Romania. Our four modern t</t>
  </si>
  <si>
    <t>Established in 2007 C. N. B. Leather Works is the leading Manufacturer Wholesaler and Trader of Leather Gloves Leather Apron Cotton Hand Sleeves Leg Guard and Shoes Cover. Our high-tech infrastructure unit has all the essential amenities to manufacture these products in a sophisticated manner.</t>
  </si>
  <si>
    <t>Power Enterprises was established in the year 1998 which is initiated to produce world class products range. It has been proved a landmark where unmatched quality and unprecedented excuse is being manifested in its variety of products. Founder of the company Ahtram Ahmad is supervising and commanding all the activities pertaining to each and every operation of organization. By the exertion of whom we are able to exhibit vivacious range of leather round cords braided cords leather round belting leather handicraft leather jewelry leather beads apparel and many more things of product jewels. Our highly talented extra ordinary potential having professionals enabled us to reach the zenith of excellence and success. Tradition and art work have been showcased in our unparalleled products range with the help of miraculously talented crafters who have been admired and adored worldwide. Undoubtedly this has become possible at our widely spread infrastructure advanced technology of which facilitated us in carving the beauty and grandeur altogether in our product line. We pay proper attention towards upgrading technology keeping in view the rapid changing environment. We hold</t>
  </si>
  <si>
    <t>We have Pleasure to introduce ourselves as a manufacture exporters of leather Saddlery as well as non-leather Saddlery goods specially our products is Saddles Rugs Harness Dog Blankets fleece rugs nylon Halter Lead Rope Horse Rugs Leather Bags Finished leathers Leather Belts Leather shoe uppers &amp; any Type of Horse Accessories in made of cotton woolen or Leather etc. in the meantime we are exporting our products in FRANCE &amp; U.K. We give special attention to the quality durability and wonderful designs of Leather Products in order to meet users? exact requirements. Our main priority is Buyer &amp; Customer Satisfaction and we take care of each and every demand of our buyers &amp; customers so that they are fully satisfied. We not only maintain the supreme quality of our products but we also supply them in the most reasonable prices. Furthermore we aim to increase our list of clientele and serve each one of them with utmost care and dedication. Kindly give us a chance to serve you the best products as per your requirement We will be very glad to partner you in your requirement of good quality and assured supply of materials. If you are interested please send your valued orde</t>
  </si>
  <si>
    <t>Ideal Trading Company was established in the year 2007. we are leading Trader and Supplier. Our organization is offering an exclusive array of Safety Shoes for our valued customers. Our shoes are made utilizing the top quality input and modern techniques. Due to exceptional quality sturdy structure and attractive design these shoes are extremely well-liked in the market. To preserve the quality our shoes are carefully cheeked by quality analyst on different industry parameters</t>
  </si>
  <si>
    <t>Aluminium is the most preferred metal for architecture and building industry due to many of its versatile properties : The specific gravity of aluminium is 2.7 compared to7.85 of mild steel. Aluminium provides good corrosion resistance in all atmospheres including marineatmosphere. Aluminium Extruded Sections used in the manufacture of our ladders conform to B-51 SWP and HE-30 alloy standards which make them structurally very strong with strength comparable to steel inspite of being light in weight. ARCO Brand Aluminium Laddersare manufactured in a wide range. Many of our ladders are specially tailor made to suit individual requirements. Almost all our ladders are fitted with solid rubber shoes on the top and at the bottom to prevent the ladder In some designs you have an option of choosing ladders from slipping. All our extension ladders are interlocked by means of a special bracket operating is under taken by means of an automatic swing safety clutch lock with pulleys fitted with manila ropes. These ladders are widely used in commercial industries state electricity boards  oil companies  Air ports Chemicals and Fertilizer Industries Power houses Construction Sit</t>
  </si>
  <si>
    <t>V. T. International was established in the year 1984. We are Manufacturer Trader and Supplier of Resistance Hand Gloves Leather Hand Gloves Leather Safety Gloves Leather Leg Guard Leather Sleeve Guard Leather Safety Apron Leather Safety Shoes Finished Leather etc. We have good team to manage our products quality and timing delivery to make happy our customer. If any product not good we reject same stage to make fresh then send to customer.All our products are known for their durability perfect finishing user friendliness and cost effectiveness. We have a state of the art manufacturing unit which is equipped with advance machines and equipment. Since the inception we have been following an integrated business approach as well as ethical policies. We are supported by a team of experienced and highly skilled professionals who strive to attain maximum client satisfaction.</t>
  </si>
  <si>
    <t>Incepted in the year 2000 SK Export is a leading manufacturer and exporter of a wide array of world class Workwear garments in India. All our Workwear garments are manufactured and marketed under brand named &amp;ldquo;STATUFF. It is widely recognised in the global market for its international quality and functionality.We at SK Exports have adapted ourselves to market trends by consistently upgrading our technology and infrastructural facilities. SK Exports comprises of highly trained professional from Textile Industry supported by a team of skilled and semi skilled workers to meet business challenges.Our team of professionals led by Mr. Sidharth Kapoor a creative thinker who has never settled for second best always motivating his team to consistently deliver the best product range of Workwear garments for over a decade. Our range of products Riding Wear basic workwear flame Retardant High visibility garments Body warmers Corporate wear Chef collections etc is appreciated in many European brands and domestic sectors. We at SK Exports produce Industrial safety wear garments with a fully back yard system of in-house knitting weaving dyeing &amp;amp; stitching all being done</t>
  </si>
  <si>
    <t>Online World Travel Portal Services we provide a complete solution to travel portal featuring travel deals Our Special Tour Packages and Holidays Package include Passport (fresh renewal damage lost &amp;amp; tatkal making) i.e. complete travel&amp;nbsp; arrangements of Air/Train ticketi bookings Hotels accommodation State-of-the-art Cars and Coaches and all Over World&amp;nbsp; travel related services.Sakshi Travels &amp;amp; Associates&amp;nbsp;provides you travel opportunities of all kinds for everyone. We&amp;nbsp;sakshi Travels &amp;amp; Associates believe in presenting India in a way that is quite unique unexplored and unhindered. We want to show you the possibilities that are immense and unending. Come to India explore the deserts bask under the glory of sun god and relax on the golden beaches hunt the tigers 'with cameras' and make wild friends in the rain forests travel on the top of world's oldest working locomotive or face the force of rapids and go for the river rafting on the wild rivers.Sakshi Travels &amp;amp; Associates&amp;nbsp;will provide you all the facilities whilst you are on your personal journey - the journey of a lifetime. Believe us when we say Possibilities are Unlimited.Ou</t>
  </si>
  <si>
    <t>Founded in 1928 in Kanpur known as Menchaster of India most famous leather tanning town Just 400 kms from capital New Delhi. For men there are 3 ranges produced by Swadeshi Agencies.&amp;nbsp;Fashion Footwear Millatiary Footwear and Shoe Upper.&amp;nbsp;Swadeshi Agencies&amp;nbsp;was started by the great grand father by Mr. Wahidullha by the name of Swadeshi Bhandar which is recognised in the old times very for the Tyre Sole Shoes in the city Kanpur. Since 1928.Then it is followed by his son Mr. Hamid Mian to expanding it growth to all over india and taking Swadeshi Bhandar as one of biggest brand in making the tyre sole shoes in india with trusted qualities for railway and mining industry.Its third generation took place its family bussines Mr. Furquan ahmad which started its supplies from the name of Swadeshi Agencies to indian millitary and government departments after few years with the consistence of modern machinery and its quality started exporting the shoes upper and the military shoes in the African market and in the gulf market.Under the guidance of Mr. Hamid Mian and Mr.Furqan Ahmad his sons join their family bussines expanding all over the world with the consistenc</t>
  </si>
  <si>
    <t>Masood Shoes was established in the year 2006. We are manufacturer supplier and exporter of Casual Shoes Safety Shoes and Shoes Upper for Mens Ladies and Kids. These products are designed to meet the target audience with due proficiency and attain their total satisfaction. Created by team of workers our products are captivating the needs of diverse industries. Through its exceptional quality on time delivery and competitive prices we are able to sustain the cut-throat competition in both the domestic and markets overseas. We supply our products to different parts of the country and have acquired many prestigious clients who place repetitive orders with us.We use modern footwear manufacturing technology for the production of entire lot of footwear. Our prices are very competitive that fit into the budgets of our clients. We are keenly administered by sound management ethics at every sphere of our operations in order to ensure smooth and flawless production from every stage. Our sincere commitment towards product quality and client satisfaction provides us an additional edge over other players operating in the similar arena. Empowered with in-house expertise in vari</t>
  </si>
  <si>
    <t>We offer varied types of Polyester Filament yarns i.e Texturised Yarns Air Texturised Intermingled (Roto) Twisted Yarn Dyed Yarn Filament Twisted Dyed Yarn Full DullSuper Bright and Micro Polyester Yarn etc. We also manufacture customized yarn as per compliance to client's specifications. for Polyester Filament range 30 Denier to 3000 Denier for the use of Textile Fabrics. Our product Yarn is eminently used in the production of Textile Fabicss woven and knitted fabrics and Industial Fabrics by coveted patrons across globe. We can conceptualize Polyester Yarn for all customer needs and applications. Armed with expertise in handling demand of new generation products micros easy dye solution dye for Home furnishings apparel fabrics SuitingsShirtings Sarees etc - we help customers to find solutions of any Polyester and Nylon Dyed Yarn issues.The FounderThe company is started by Mr. Anil Pandey a technocrat who after having wide experiences started his own setup and formed a company in 1992. He started branding of company products A1 brand. Amitech is a story of designing product quality with the customer in mind.We have plant and Machiney of New geration latest techni</t>
  </si>
  <si>
    <t>Krishna Textiles was established in the year of 1986. Krishna Textiles is a specialist provider of high quality Tents Cotton Tent Canvas Tent and Cotton Canvas Tent. We also deal in Vehicles Canopy Tarpaulins Tracking Bags Travel Bags and Packaging Bags. Our company is a leading manufacturer exporter and supplier of all these products. Your tent is your portable home away from home whether you are on a campsite or a remote mountain. It protects you from wind rain snow and midges. A tent will allow you to live and sleep relatively comfortably in almost any environment.</t>
  </si>
  <si>
    <t>Victory Exim was established in the year 2007. We are Supplier Manufacturer Exporter Importer of Leather Foot Mat Buff Barton Leather Embroidery Leather Belts D.D harnees Leather belts Buffalo Natural belts Leather Leather Shoe Upper Leather Wallets Leather Mobile Pouches Braided Leather Belts Leather Braided cords Leather hands GlovesHair on&amp;nbsp; Mini Zebra Leather Snake Foil Leather Goat Hair On Leather Patent Leather Foil Leather Buffalo Upholstery Leather etc. The leather which is best in the market is used for manufacturing these leather products. Available with us at industry leading prices these leather products offered by us are comfortable to wear and are known for their impeccable finish. Owing to our large production capacity we have been able to offer these leather products in bulk quantities. These products can be custom designed as per the specifications provided by the customers. Due to our advanced packaging unit we have been able to offer these leather products in tamper proof packaging. Our experienced designers make use of the highest grade of leather and modern technology while designing this range. Moreover the offered leather shoe upper is e</t>
  </si>
  <si>
    <t>D.S Accessories &amp; Footwear Pvt Ltd&amp;rdquo; spread across more than 60000 sq feet was established in 2003 in Kanpur the industrial city of Uttar Pradesh to feel the footwear industry all around the country as well as abroad. We are proud of having completed 9 years in the service of footwear industry exporting P.U double/single density shoes to our customers in Europe Dammam  Oman Riyyadh Qatar Kuwait Russia etc. We specialize P.U  T.P.R &amp; P.V.C soles &amp; different types of finishes with the help of our parent company &amp;ldquo;DHUPAR CHEMICALS PVT.LTD&amp;rdquo; We have achieved this success after the continuous support of our R &amp; D team consistency in quality competitive prices and above all our devotion towards customers. We have a fleet of six modern techniques Italian &amp; other machines for the best quality &amp; production output enhancing our plant capacity on regular basis to keep up with the market trends &amp; requirements. At this moment we have a production capacity of around 2000 pairs/day fulfilling all the test &amp; norms at a very competitive price.After serving overseas market for the last decade now our mission is to serve our domestic customers with our own shoe brand</t>
  </si>
  <si>
    <t>\r\nZeeshan Exim&amp;nbsp;is based in North India engaged in the manufacturing &amp;amp; trading of high quality&amp;nbsp;Finished Leather Shoe Shoe Upper &amp;amp; Goods&amp;nbsp;etc.\r\nIn 2010&amp;nbsp;started a small business named of raw hides at Kanpur a place situated in North India selling hides to tanners of Indian Leather Industry .\r\nIn 2012 started production of Shoe upper for safety &amp;amp; fashion footwear. Our experiences and innovation make us fully equipped for the latest leather business developments and we always move parallel to the latest business trend.Care for the environment and protection has been a major concern of the company from the date of its establishment In creating leather from the hide &amp;amp; skin by-products of the world meat industries&amp;nbsp;Zeeshan Exim&amp;nbsp;enhances the beauty &amp;amp; performance of a natural renewable material\r\nThe company has always taken a responsible attitude to the environment and has adoped and changed manufacturing process to take into account the health and safety of its employees and the impact of its operations on the environment. We aim to minimise waste through the stringent use of all materials supplies and energy and use</t>
  </si>
  <si>
    <t>Superhouse Group is a multi-unit and multi-product conglomerate with brand leadership in the field of footwear manufacturing and exports. The Group is well equipped with the most modern machineries and a specialized workforce and produces all types of quality leather leather goods and textile garments that are appreciated all over the world.A US $125 million group Superhouse Group has 18 units with a workforce of over 5000 and a presence in more than 35 countries. Our commitment to quality is reaffirmed by our ISO 9002 certification. Stringent EN 345-norms make us one of the most respected manufacturers amongst importers from European countries. Being equipped with requisite infrastructure and strict adherence to high standards of quality we are able meet CSA ANZ &amp;amp; and SABS standards.A perfect blend of highly technical skilled and semi-skilled workforce and competent managers has helped us in carving out an enviable position for ourselves in the global market.Nine state-of-the-art units involved in manufacturing footwear and Shoe accessories.Four modern tanneries provide us with the finest quality leather for our footwear production. To meet the exacting deman</t>
  </si>
  <si>
    <t>Dharamvir Group is one of the emerging pioneer groups in Textile Industry since 1980's. Dharamvir Group commenced its operations from a very small scale as a textile trader and presently the group is into manufacturing trading retailing and exports of Textile products. The Group has been recognized by B I D - Spain (Business Initiative Directions) for 'International Award of Excellence and Business prestige' under Gold Category. The Group's operations are geographically headquartered at Mumbai (Maharashtra) Bhilwara (Rajasthan) and Kanpur (Uttar Pradesh). The group is having its network in different states of North India. At present the group is having production level of 2 Lakhs mtrs. per month of Suitings and Shirtings. The Group also markets ready to wear textile products in the brand name of Fashion's Factory. It has various distribution channels such as EBOs MBOs and Shop in shop etc in organized as well as unorganized sector. The group has its retail presence with exclusive outlets which offers complete wardrobe for men. It's not just the number of product lines or the number of products that makes it one of the emerging textile groups; it's the commitment t</t>
  </si>
  <si>
    <t>Opportunities today in the world of design are numerous. India is witnessing a design revolution things haven&amp;rsquo;t been this good ever and there hasn&amp;rsquo;t been a better time than now to be in design industry. It&amp;rsquo;s not surprising that many Indian designers are now known international names and many of them are jediiians like Rocky S Falguni &amp;amp; Shane Ronjoy Gogoi Sanjith and many more. Opportunities await you too. At JD we inspire students to become a citizen of Imagination and challenge the rules. For past 25 years JD Institute has been creating wonderful designers all over India. With 19 centres throughout India and now even a centre at London; JD has always been a benchmark in the field of design education. Courses like Fashion &amp;amp; Apparel Design Interior Design Jewellery Design Fashion Business Management Visual Arts and many more are pioneer of JD Institute. The jediiians privilege goes beyond the confines of the four walls of the institute. Right from being institutional partners at the Wills India Fashion Week to designing at the Indian Super Model the institute ensures that the students participate in fashion shows exhibitions trade expositi</t>
  </si>
  <si>
    <t>Zia International established in 1999. We are Sole Proprietorship based firm. We are Manufacturer Supplier &amp;amp; Exporter of Fancy Leather Belts Leather Bags Gents Leather Footwear Ladies Wallets and many more. All products are perfectly designed by skilled experts who keep in mind the exact customers specifications while manufacturing these products. For the development of above mentioned range we make use of qualitative raw material.These products are availed from the our manufacturing unit thus nullifying the chances of any flaw in the quality of our products. We make available the diverse gamut of a variety of products serving different purposes in the day to day living. Owing to this diversity clients can avail their requirements from one place without hassle and inconvenience.</t>
  </si>
  <si>
    <t>New Generation Design Studio Offering Impeccable Photo Albums Wedding Photo Albums Bags Photo Album Box DVD Box and Wedding Album Box as well as highly professional Photography Services. We Creative Digital Eye are an eminent Manufacturer and Supplier of Photo Albums Wedding Photo Albums Album Box Photo Album Box Wedding Album Box Album Cover Bags Photo Album Bags and DVD Box. It is all due to our craftsmanship and designing skills we are able to produce these products with utmost perfection.</t>
  </si>
  <si>
    <t>Pacific Exim is one of the leading manufacturers of leather products like leather wallets leather promotion &amp;amp; gift items leather bags &amp;amp; folders ladies hand bags that signifies reliability and trust. Since its inception the company has progressed phenomenally and has captured the market with its high quality products. We have conquered the market with overwhelming response from our valued customers.What do we have ?We offer superior quality finished leather such as finished leather for various requirements of our clients. Available in a variety of colors prints and patterns these finished buff leather calf leather &amp;amp; split leather are manufactured in compliance with international market standards. Made of quality leather our finished buff leather calf leather &amp;amp; split leather can be used for range of products from leather garments to leather accessories like mens shoes leather belts ladies shoes sandals bags wallets purse and many more.Pacific Exim ranks among the fastest growing supplier of all type of finished leather and leather goods Today it has carved a niche for itself in the world market of leather products. With an advanced technology-manufac</t>
  </si>
  <si>
    <t>&lt;table border=\0\ width=\750\&gt;\r\n&lt;tr&gt;\r\n&lt;td width=\377\ height=\207\ valign=\top\&gt;\r\nThose who know leather also know the vital importance of decisions taken while choosing hides bearing the end product in mind.\r\nMaking shoes is another story altogether. The similarity between tanning of a hide and the making of a shoe is the deep personal involvement necessary to produce quality goods.\r\nShoe making today has evolved into a complex science from the art that it was until the middle of the last century. The traditional image of a Chinese workman bent over his last no more sits comfortably in the consumer's mind. Shoe-making has definitely become more complex and undoubtedly hi-tech.\r\n&lt;/td&gt;\r\n&lt;td width=\370\ height=\207\ align=\right\&gt;&lt;/td&gt;\r\n&lt;/tr&gt;\r\n&lt;tr&gt;\r\n&lt;td colspan=\2\&gt;\r\nNatural skills and latest technologies for making comfortable and durable footwear are now seen as complementing and supplementing each other .One without the other is inadequate.\r\nA tour of the factory would reveal to the discerning eye all the ingredients to make high performance and aesthetically appealing footwear are installed and in-use. If full leather sole is needed the r</t>
  </si>
  <si>
    <t>Allen Cooper is a brand of Superhouse Group well-known manufacturers\r\n and exporters of leather fashion &amp;amp; utility products and \r\naccessories. Superhouse currently exports goods to 50 countries \r\nincluding France Germany UK Ireland Spain China and West Asia. With\r\n an eye on the retail boom Superhouse is working industriously towards \r\nexpanding Allen Cooper&amp;rsquo;s retail presence in India. In view of the \r\nchanging trends and lifestyles of Indian consumers one can now find \r\nAllen Cooper merchandise at various retail centers.\r\nBe trusted to deliver total commitment for customer satisfaction.\r\nThe Group\r\nSuperhouse Group is one of the most reputed conglomerates across the \r\nglobe. With various ventures under our belt we have been the top player\r\n in the leather manufacturing and export industry safety and work wear\r\n textile fashion education for years and are now foraying in the retail\r\n sector big time. Despite manufacturing and exporting leather shoes for \r\nover 70 years Superhouse Leathers Ltd (formerly Super Tanneries Ltd) \r\nhas been catering to the domestic market with Allen Cooper. Our quality\r\n use of information techn</t>
  </si>
  <si>
    <t>&lt;table border=\0\ width=\100%\&gt; &lt;tr valign=\top\&gt; &lt;td width=\24%\ height=\24\ valign=\top\&gt;&lt;/td&gt; &lt;td width=\51%\ height=\24\ valign=\top\&gt;&lt;/td&gt; &lt;td width=\5%\ height=\24\ valign=\top\&gt;&lt;/td&gt; &lt;td width=\1%\ height=\24\ valign=\top\&gt;&lt;/td&gt; &lt;td width=\8%\ height=\24\ valign=\top\&gt;&lt;/td&gt; &lt;td width=\0%\ height=\24\ valign=\top\&gt;&lt;/td&gt; &lt;td width=\1%\ height=\24\ valign=\top\&gt;&lt;/td&gt; &lt;td width=\10%\ height=\24\ valign=\top\&gt;&lt;/td&gt; &lt;/tr&gt; &lt;tr valign=\top\&gt; &lt;td colspan=\8\ height=\24\ valign=\top\&gt; &lt;table border=\0\ width=\100%\&gt; &lt;tr&gt; &lt;td width=\2%\&gt;&lt;/td&gt; &lt;td&gt;A trusted name Azad footwear is one of India's reputed manufacturer and exporter of leather khuffain leather gloves leather purse leather jacket leather shoes and sandals. A part from it we are capable to meet your any other leather products requirement. Azad footwear is delivering high class leather products from year 1986. from the place in named Kanpur which is well known for producing high quality leather products. It is the vision of Prop. Md. Isa khan which has made Azad footwear a renowned name in international market. At present we are well established in the market of England Germany South Africa Saudi Arabia Russia</t>
  </si>
  <si>
    <t>Based in the leather bowl of India Kanpur \RG EXIM\ manufacturer Exporter of complete range of high quality horse riding equipment was started by Mr. Ajay Kumar Gupta in the year 1995.In the year 1932 Mr. R. G. Gupta father of Mr. Ajay Kr. Gupta started trading in steel supplying to the big industries of India. The business grew up to be a big name in the industries of steel suppliers. In the year 1994 Mr. Ajay Kr. Gupta inherited the business from his father and the companies turnover on date is 40 million. As the company supplied good quality steel to the equestrian suppliers the idea came to the mind of Mr. Ajay Kr. Gupta to expand his business in the export market by supplying good quality riding equipment.\r\nMr. Ajay Kr. Gupta started R.G. Exim in the year 1995 and successfully completed the practical training conducted by U.N.D.P. for the first time in India to upgrade the quality of saddlery items under the able super vision of master saddlers from UK. R.G. Exim opened a branch office in New Zealand in the year 2000.The countries that are being catered by us are Australia&amp;nbsp;New Zealand France Germany Belgium&amp;nbsp;South Africa U.K.  USA.\r\nThe company i</t>
  </si>
  <si>
    <t>MPEX Leathers is a Company manufacturing fine leather goods. We have years of experience in manufacturing the finest leather products and exporting them worldwide which are handcrafted by skilled craftsmen in our workshop. Our design is very contemporary and we make sure that we provide best quality with competitive price. We have always provided ourselves in the high quality of all our leather products and we use only the best leathers.automotiveWe have large leather goods manufacturing factory . We are among the very prominent manufacturers exporters and suppliers of finished leather goods in India.We offer a wide range of products including Equestrian products viz. Bridles Breastplate breeches  Brow bands Cavessons Girths Headstall Halters Harness set  Leather Stirrup Reins Rugs Saddles Saddle Bags Saddle Holder riding boots  safety boots and a wide variety of leather accessories.A number of our buyers who are globally renowned brands work with us not just because of consistent quality and timely shipments they also depend on us for continuous product development for which we have our dedicated team of in-house designers and merchandisers.Our Products are offer</t>
  </si>
  <si>
    <t>Deva                                  International located in India is one                                  of the leading manufacturers and exporters of                                  horse related products and pet products like western                                  saddle Jumping &amp;amp; Dressage saddle bridle                                  halter headstall breast stall reins horse                                  rugs/ blanket brow band nose band chaps horse                                  boots dog collar dog leads  jewelry  horse                                  painting etc . The company is established in 2002                                  with the aim to provide good quality horse tacks                                  and equestrian products for World wide market                                  (particularly USA European Australian market                                  &amp;amp; other countries).   Deva International is devotedly                                  engaged in the manufacturing and exporting of                                  different types of dog products horse related                                  products etc. The products man</t>
  </si>
  <si>
    <t>A Professionally managed company dealing in various Pet Products to cater the growing needs of the products worldwide. The manufacturing unit is situated to the adjacent of Ganga River in KANPUR city of Uttar Pradesh (India). We give our valued customers value for money &amp; look for their continued patronage in form of repeated orders. It's this commitment and dedication that makes Ideal Pet Products a work of art. We enjoy watching our buyer profit and grow making yours and Ideal Pet's success absolutely worthwhile. Latest styles practical designs skilled workmanship and fine quality material are the essence of our products. Special sample developments are undertaken and estimates provided in advance based on drawing/ specifications supplied by our clients. We can also provide special sampling service on an exclusive basis our professionals regularly develop samples. Our Associate concerns as as below : &amp;bull; MAK Leathers Pvt. Ltd. Pioneer manufacturers of leather harnesses and all strapping goods. To Log on : Click Here&amp;bull; Aliza Exports Pvt. Ltd. Manufacturers of Nylon Harnesses and Horse Clothings. To Log on : Click Here &amp;bull; ANG Enterprises Pioneer manufac</t>
  </si>
  <si>
    <t>M/s LAXMI FABCHEM is a distinguished Manufacturer Exporter and Supplier of an assortment of Industrial Products. The company has been manufacturing finest quality Industrial Chemical Air Filter Hydraulic Oil Filter Dust Collector Filter Bags and Stainless Steel Fiber Felt Filter. With the dexterity and understanding about the industry the company has rallied towards excellence and has positioned itself as an illustrious business unit in this field. The company is also a leading Importer of Industrial Filter Bags.The diverse range of Industrial Products is exceedingly commended by customers for their perfect finish dimensional accuracy high performance etc. The clientele base is located in India and other nations for we serve the quality conscious customers with diligence. Transparent dealings efficient shipment services after-sales assistance and customer centric approach are the qualities that have enabled us to create an unparalleled name in the industry.Established in the year 2008 in Kanpur Uttar Pradesh is M/s LAXMI FABCHEM. We are a foremost name in the list of Industrial Products Manufacturer and Exporter. From the time of its inception we have been able to</t>
  </si>
  <si>
    <t>\r\nPacific Leather (P) Ltd.&amp;nbsp;is a family owned company engaged in manufacturing and export of finished upholstery leather for furniture &amp;amp; automotive leather belts footwear and other leather products.\r\nPacific Leather (P) Ltd.&amp;nbsp;has been setting industry standards in the India leather exports industry since 1983 equipped with the state of the art Italian modern machinery and maintaining high quality strictness. The Group consists of four sister concerns all engaged in marketing and distribution of leather and leather products. This growth is a result of precise strategic decisions and constant improvements in the service of its customers. The manufacturing unit is situated adjacent of Ganga River in KANPUR an industrial city of Uttar Pradesh (India).\r\nPacific leather (P) Ltd.&amp;nbsp;was founded in 1983 by SAGHIR AHMAD &amp;amp; BROTHERS. They initially started from selling finished leather for local market and international exporting leather and leather goods all over the world. Special emphasis is laid to maintain international standards so as to make the presence of our products worldwide. The company has always taken a responsible attitude in adapting</t>
  </si>
  <si>
    <t>Deviandcompany.com&amp;nbsp;is the new generation Online Indian Ethnic Wear Store.&amp;nbsp;Deviandcompany.com&amp;nbsp;brings you the India&amp;rsquo;s finest collection and wide range of Indian&amp;nbsp;sarees salwaar kameez lehenga choli  men&amp;rsquo;s wear  home furnishing etc.\r\nWe are one of the leading providers of online Indian traditional attire. Our key focus is on good quality products on-time delivery and customer&amp;rsquo;s satisfaction. Our apparels are exclusively-designed to bestow upon you the real feels of Indian heritage. Our collections are not only an ideal mix of form function and festivals but they also reflect the richness of Indian wardrobe and tradition.\r\nDeviandcompany.com&amp;nbsp;endeavors to replicate the richness of the in-store shopping experience through an easy-to-use website which offers an unmatched collection of Indian fashion. Through customer-friendly features like customization and style selection We are proud to be trend-setters in fashion world and ethnic Indian wear. We are offering a high level of customization in a vast variety of sizes and styles with which customers can enjoy the best tailor-made apparel.\r\nDevi and company will make your sho</t>
  </si>
  <si>
    <t>A Professionally managed company dealing in finished Leather for various leather products to cater the growing needs of leather product users. the manufacturing unit is situated in Kanpur city of Uttar Pradesh (India). Panache Leathers was founded in 2004 by Mohd. Danish and Ahmad Hasan. initially started from selling finished leather for local market and now exporting leather and Leather Belts all over the world. Special emphasis is laid to maintain International.Panache Leathers established in 2000 started operation by processing vegetable and semi chrome leather for footwear industry since then the company well guided by a professional approach has marked an important name for itself in international leather market . Strong belief in value addition led the company to innovate new products under Panache Petting Products and The moments we share with our pets are very special. They amaze and entertain us touch our hearts and develop their own ways of demonstrating their personality their beauty and their uniqueness. 3P has been passionate about pets since 2006. During this time we have developed from largely being a manufacturer to an Innovator in pet care and fa</t>
  </si>
  <si>
    <t>We are a manufacturer &amp; exporter of complete range of saddlery goods and Horse-blankets Leather shoesshoe uppersleather beltsbreeches- such as SaddlesBridlesHead StallsHalters/Head collarsMartinglesStirrups leatherGirthsSaddle padsLead RopesBandagesChapsBitsRugs etc. We offer our customers best quality products at More Competitive Prices than any other supplier. We send FREE samples to interested cutomers to show our best quality products with excellent workmanship. We would be very much pleased if we get a chance to serve genuine companies. For over a decade we have been manufacturing and exporting riding equipments and other equestrian products catering to varied markets across the globe. Saddlery and riding equipment whether it be Western or English on High Quality Drum Dyed Leather or on Genuine English Leather or Regular Vegetarian tanned leather. Rugs (horse clothing) of any kind (winter / summer / rain) is our specialty and our experienced manufacturing team is ready to handle your every need so we are fully confident for the best quality and assure you for much competitive price. Our company is also capable to develop and designing any given item. We look</t>
  </si>
  <si>
    <t>YK Industries has gained a strong foothold in the Manufacturing of pet products leather goods and fashion accessories footwear and textile products. We have an unwavering commitment to consistent quality economically priced products and punctual services. We have a dedicated unit for each product line which can also offer your own specifications.&amp;nbsp; All of the products are available in different color combination and material. All the materials are by a reputed supplier with an export certification. We are currently exporting to Europe UK and America. These products are developed according to the different market scenario.A streamlined production process and efficient coordination with our customers enables us to fulfill bulk orders in time always. We have a design Center for the up coming Global trends and international brands. We are proud to be associated with the leading brand internationally. Our competence in understanding the requirements of our clients and manufacturing products as per their requirements has given us an edge over our competitors in this field. Located at Kanpur (Uttar Pradesh) we cater to our clients all over the globe to their utmost s</t>
  </si>
  <si>
    <t>India is the third largest exporters of Saddles and Saddlery products in the world. Indian saddlery products are getting immense popularity &amp; ever-increasing reorganization in the highly-competitive worldwide saddlery area and market. We are one of leading saddles and saddlery products manufacturers in India. We at Saddle Manufacturers India design and manufacture a wide collection of well-designed &amp; crafted leather saddles saddlery products and equestrian products. Made from high quality leather and other materials our saddlery &amp; equestrian products are known for their fine finish and durability as well.   We at Saddle Manufacturers India offer a variety of saddlery items and equestrian products such as saddlers tacks halters bridles chaps rugs saddle pads saddle bags horse boots leather carpets whips etc. Prepared &amp; designed by specialist professionals &amp; designers our saddlery products are known for their smooth edges beautiful designs exquisite colors exact stitching and off course durability.   We at Saddle Manufacturers India specialize in Summer Rugs as well as Winter Rugs for horses. We provide designers and colorful summer rugs made from fabrics like cotto</t>
  </si>
  <si>
    <t>JK Centre for Technician Training is a new initiative by JK group MD Mr. Y P Singhania in the field of Education and training for Training World-class technicians in Vocational skills though short term intensive hands on training programs.The JK Centre for Technician Training came into operation on 24th January 2011 with two Trades Electrician &amp;amp; Mechanical Fitter at Kamla Nagar Kanpur and later on in March 2012 third Trade Industrial Welder was started at our 2nd centre 81-B Dada Nagar Kanpur.Mr. Manoj Pant (IIT Kanpur 1973 graduate) has been working on this project for last 2 years along with some of the best minds in the business in education pedagogy and technical experts. \ World Class \ and definitely the first of its kind anywhere.The Institute was set up with the aim to develop World Class Technicians in vocational skills through short term &amp;amp; intensive hands on Training. In this competitive world what set the Institute apart are the dedicated passionate and selfless Faculty &amp;amp; staff. They do not confine themselves to delivering Mark Sheets and certificates but ensure that each student continues to grow even after he steps out of the training cent</t>
  </si>
  <si>
    <t>Raj Plastic &amp;amp; Machineries was established in the year 2010 as a Sole Proprietorship based firm Raj Plastic And Machineries is located at Kanpur Uttar Pradesh India and is known to be one of the leading preparer and&amp;nbsp; of an impeccable and diverse range of Bottle Labels Water Glass Packing Material Wheat Flour Packaging Bags Packaging Rolls &amp;amp; many more. The products offered are known to be made as per the norms defined by the industry and using the finest raw material and advanced machines. This ensures the product&amp;rsquo;s finishing tearing strength and load bearing capacity. Our products are made as per the customers requirements as we are dedicated towards satisfying their requirements completely. The material useful for developing products is sourced through the authorized market vendors who are holding a distinguished niche with regards to genuineness credibility and reliability. In addition our company remains focused towards products excellence and to achieve this several quality tests are done from the initial stage of procurement of raw material till the packaging of final product. Apart from this modern production methods and innovative techniqu</t>
  </si>
  <si>
    <t>Ganges Apparel (India) Private Limited established in Year 2012  promoters of the company have been associated with garment business since 1970 The directors of our company have 30 years of combined experience in manufacturing sourcing and marketing some of the leading global apparel &amp; FMCG brands in India as well as internationally.   We are a professionally managed privately-owned company  who adhere to high standards of integrity professionalism and transparency. Our team is professionally qualified from NIFT (India&amp;rsquo;s premier fashion Institute) blends youthful energy with global experience and exposure to best practices.   We manufacture ready-to-wear garments for some of the leading brands in India We manufacture our garments in our own state-of-the art manufacturing facility &amp; some of the best manufacturing facility across the country insuring a great satisfaction to the customers. Our uniforms are made from some of the best materials available in the country today - materials that provide great comfort to the user.</t>
  </si>
  <si>
    <t>Moss Fashion was established in the year 2010. We are manufacture of&amp;nbsp; bridal lengha hand embroideryanarkali suitslong gownmens sherwani hand embroidery etc.These products are made by industry experts who have rich knowledge. Our qualified professionals make these products at highly recognized manufacturing unit that has approved from industry. These products are admired in the market due to their fade resistance and eye-catching look.These Lehenga are designed and developed in an exclusive way by the creative artists. They use finest quality fabric and manipulate the designs and colors to provide something better and different to the clients.This lehenga is provided in several sizes &amp;amp; customized options. Customers can avail this lehenga from us at cost effective prices.These are designed under experts&amp;rsquo; supervision and are embroidered by assiduous employees with intricate detailing. Dazzling patterns and exquisite designs makes the range the foremost preference of the clients. We offer our collection in varied colors and patterns. The given range of lehenga provides a beauty look to the personality of the women. We check this lehenga at our end on va</t>
  </si>
  <si>
    <t>Nabeel Overseas Private Limited leading Manufacturer and Supplier of Leather Footwear &amp;amp; Leather Belts based in Kanpur India. Supported by a team of enthusiastic and skilled employees we are affianced in providing the supreme quality Fashionable Footwear. Keeping track of exist market trends employees design these products in varied sizes colors and designs. Being a quality focused organization; we promise our clienteles that the provided products are supreme in quality by using advent-grade machines and supreme quality raw material. The offered footwear is designed by excellent quality material and leading techniques as per the set standards of market. Our offered footwear is appreciated for their durability designs and light weight. Furthermore customers can avail this footwear from us in bulk quantity within the promised time frame.  These products are processed under the supervision of best industry expert as per set standards. Before final delivery a team of quality examiners stringently check these items on varied parameters of quality to ensure that offered product is free from flaws. In addition clients can avail these products from us in varied specifi</t>
  </si>
  <si>
    <t>Our company Reliance Leather Products is a manufacturer &amp; exporters of Leather and Wax Cotton Cords. We started this unit at largest leather hub of Northern India called Kanpur in 1996. Unit started with a capacity of 800 meters per day to fulfill the demand of different merchant exporters. Manufacturing capacity gradually increases up to 10000 meters per day for domestic user as well as for exports through merchant exporters. Recently we have started exports to UK German and Canada market and looking forward for other Global Market.\r\n\r\nWe manufacture Round Leather Cords Round Leather Strings Flat Leather Cords/Laces Braided Leather Cords Wax Cotton Cords Split Suede and Real Suede Lacing Nappa Leather Lacing for Beading/Craft/Shoes and Hobby purpose Sunglasses Chain Sunglass Holders; Suede braided Cords Bolo Cords and anything for your specific needs of cords industry\r\n\r\nWe are proud of the quality of products and services we offer. The process to produce a high quality leather cord begins with genuine cowhide that is cut to size with maximum consistency in thickness throughout each roll. The cord is double painted and lacquered for long lasting color tha</t>
  </si>
  <si>
    <t>Kumar Polymers&amp;nbsp;is one of India&amp;rsquo;s leading manufacturers in array of productsour range of products includes injection moulded Blow Moulded plastic and Rubber Compression Mouled goods for Shoe Helmet  Sandel and Packing industries.\r\nProducts like the Composite Toe Cap  Toe Cap Strip Rubber Oil seal and Goods Counter patches Shanks and Jerry Canes.\r\nA management which determined to achieve the best Quality that drives the organisation ensuring every&amp;nbsp;Kumar Polymer&amp;rsquo;s&amp;nbsp;products and component meets and exceeds industry standards and customer expectations.\r\nHigh performance high output machines does give us an edge over the competition. Our people along with these machines have the capability of moulding a wide array of plastic materials including HDPE LDPE PP PS High crystalline PP as well as engineering plastics such as PA Glass Filled PA PC Glass Filled PC POM ABS SAN Noryl  PBT Glass Filled PBT. In Rubber from &amp;nbsp;Hyplon Silicon Nitrile and Natural Rubber.\r\n&amp;nbsp;Kumar Polymer&amp;rsquo;s&amp;nbsp;pioneering designs perfect product quality customer friendly &amp;amp; enthusiastic approach Coupled with extremely competitive pricing make it an att</t>
  </si>
  <si>
    <t>Welcome to Golden Exports catalogue in which we introduce ourselves as pioneer in-house Manufacturer Exporters and Importers of World Class Finest Equestrian Products; located in known Manchester of India Kanpur U.P.Our products are of finest quality high standard &amp;amp; hand crafted in Indian and English Leather which now have successfully established into the international market for over a period of seventeen years&amp;nbsp;&amp;nbsp;&amp;nbsp; Proprietor Profile:In the year 1990 the Proprietor Golden Exports&amp;nbsp; Mohd. Azharuddin branched out under Golden Exports banner from his more then three-generation parental company Titled \Sham Lall and Sons\ established in the year 1880. Since then art of manufacturing traditional saddlery and harness items has being satisfying many customers across the world especially originating from European ScandinavianUSA and world over Market.&amp;nbsp; &amp;nbsp;&amp;nbsp;&amp;nbsp; &amp;nbsp;&amp;nbsp;&amp;nbsp;&amp;nbsp; &amp;nbsp;&amp;nbsp;&amp;nbsp; Our Motto:Golden Exports is dedicated for supplying three Quality products namely GOLDEN&amp;rsquo;S ELITE GOLDEN&amp;rsquo;S PREMIUM &amp;amp; GOLDEN&amp;rsquo;S ECONOMY RANGE all as per the buyer's specifications and timely delivery. Our Research</t>
  </si>
  <si>
    <t>Bristile Ouerseas renowned internationally for the quality of their products Import and Export in the construction industry. Bristile Our brand is known for its Porcelain and different types of ceramic products Bristile Overseas Pvt. Ltd. has now become synonymous with qualitydurability service and innovation in the international market focusing its efforts on customer satisfaction and customer service. .Being an international trading company a leader in the construction industry and known for its high quality standards and market knowledge. Being world-class manufacturers in the ceramic industry. Participate in economic growth in Asia Gulf and Latin America USA through the commercialization of local products in Latin America Middle East making strategic business alliances .</t>
  </si>
  <si>
    <t>Fox Brains is that the creation and distribution of company Gifts and Promotional gifts. We can print your company name and logo on gift items like pens key chains cardholders. Fox brains gives variety of quality services with the assurance of competitive costs and on time delivery. Innovative ideas for brand promotion corporate communications events organizing digital media campaigns. Services: Creative Designing Creative Advertisements Logo and Brand Identity Brochure &amp; Docket Leaflet Pamphlet Print works designing Corporate Communications etc. Our key aims are to :- Provide innovative marketing solutions Supply products that increase customer loyalty and brand recognition Maximize client exposure to your logo Communicate your ideas products and services in an attractive and cost effective way Meet short deadlines Provide efficient customer service Supply high quality products Offer the best prices in promotional gifts At Promotional Choice you will find a mixture of the very latest and most popular promotional gifts such as: Corporate Diaries Promotional Calendars Promotional Conference and Exhibition Merchandise Corporate Golf Gifts Personalized Desktop Gifts</t>
  </si>
  <si>
    <t>Since opening our doors in 2001 our commitment to our clients and our passion for modern design have remained at the core of everything we do. With a team of talented design consultants and a personalized one-on-one approach we offer a thoughtfully curated selection of modern products and a comprehensive range of Home decor services from custom Rugs and Pillow to fashion accessories. Whether you are building a new home starting a renovation redecorating shopping for many items or just the perfect piece to complete a room we welcome the opportunity to help you create a space you love.With a big dream and a small team We opened that first manufacturing a modest 4500 square feet factory in Kanpur. Each day was an exciting new adventure. We loved being in the factory getting to know our clients and sharing his first-hand knowledge about each product. Those relationships had a far greater impact than anything and became the foundation for our unique customer-first philosophy.With new lines to products and a growing demand we hired design consultants in lieu of salespeople to build a team of professionals passionate about modern design and skilled in creating beautiful</t>
  </si>
  <si>
    <t>M/s. R.S Brother's came into existence some 10 years ago by Nafees Ahmad Ansari who was one of the pioneers in the field of manufacturing Leather Bicycles Saddles. He started this entire business house by making approx. 10 to 12 Leather Bicycles Saddles per day from his hand. Since then this company has been constantly changing with the times in order to keep up with continuously altering customer&amp;rsquo;s demands.\r\nToday we are proud to produce more than 2000 Leather Bicylces Saddles per day with innovative design which combines international expertise and meet customer&amp;rsquo;s demands to their satisfactions. Our main office as well as the factory is situated in the leather industrial city of Kanpur IndiaFurther we are pleased to inform you that we supply Leather Bicycles Saddles to Hero Cycles Ltd. Atlas Cycles Ltd. TI Cycles of India and other reputed companies in the field of manufacturing bicycle.</t>
  </si>
  <si>
    <t>OHN Traders is established in 2008 International based in suburban Kanpur is a family-owned business started An industry leader in value-oriented eyewear we offer quality products for men women and children throught all over U.P. and India. We are the biggest dealer in all over U.P. for Eye Glass Cases Covers Cleaner and other accessories. 100+ unique Collections representing over 800 styles OHN Traders frames are a perfect fit for managed care price specials second pair sales and frame and lens programs.\r\nMISSION STATEMENTS\r\nOur mission is to provide the best in value-oriented eyewear to Modern Families everywhere. To that end we seek to offer quality frames and eyewear accessories that are affordable backing our products with a strong warranty. In addition we aim to support every order with outstanding customer service to make doing business with Modern Optical International a true pleasure. With the utmost gratitude for every opportunity we work diligently everyday to earn your business and provide the absolute best customer experience in the industry.\r\nAUTHORISED DEALER OF Spectacase Spectaguard Optticshell Opticove</t>
  </si>
  <si>
    <t>&lt;table border=\0\ width=\99%\ align=\center\&gt;&lt;tr&gt;&lt;td colspan=\2\&gt;Both firms are having independent works in different field Basically Pee Cee Textiles is working as a Importation of High temperature Fabrics Chemicals Textile Machinery s Telecom Instruments Whereas Surabhi International (P) Ltd is representing few renowned companies Marketing in India and those companies are as under further Surabhi International is running manufacturing unit in Kanpur which manufacture Bullet proof vest Helmets for Army &amp; civilians both. EXCLUSIVE REPRESENTATION IN INDIA&lt;/td&gt;&lt;/tr&gt;&lt;tr&gt;&lt;td&gt;&lt;ol&gt;&lt;li&gt;Teijin Twaron B.v.(Netherland) &lt;/li&gt;&lt;li&gt;Runflat International Ltd (U.K)&lt;/li&gt;&lt;li&gt;Netzch GmBh (Germany)&lt;/li&gt;&lt;li&gt;Ares Protection (France)&lt;/li&gt;&lt;li&gt;G.E.Plastics (India)&lt;/li&gt;&lt;/ol&gt;&lt;/td&gt;&lt;/tr&gt;&lt;tr&gt;&lt;td&gt;&lt;/td&gt;&lt;/tr&gt;&lt;tr&gt;&lt;td&gt;&lt;/td&gt;&lt;/tr&gt;&lt;tr&gt;&lt;td&gt;ABOUT SIPL &amp; PCTS ORGANIZATION&lt;/td&gt;&lt;/tr&gt;&lt;tr&gt;&lt;td&gt;&lt;/td&gt;&lt;/tr&gt;&lt;tr&gt;&lt;td&gt;The seeds for the growth of SIPL Organization were planted by Mr. C.P Mishra in 1978. Ever since then SIPL &amp; has shown a keen desire to excel and achieve. Today it looms large with a lethal combination of some of the finest manpower in the industry Surabhi international (P) Ltd (SIPL) is the leading Ma</t>
  </si>
  <si>
    <t>&lt;table border=\0\ width=\98%\ align=\right\&gt;&lt;tr&gt;&lt;td&gt;&lt;table border=\0\ width=\100%\&gt;&lt;tr&gt;&lt;td&gt;&amp;nbsp;&lt;/td&gt;&lt;/tr&gt;&lt;tr&gt;&lt;td&gt;B.R. Corporation is an entity which is constantly progressing in the industry by growing steadily in the highly competitive marketplace. Since inception the company has achieved a lot of milestone because of its professional approach backed with top quality products supported by sincere and honest services. A chain of Small Scale Incorporations in Kanpur have come under one roof and thus B.R. Corporation came into existence. Today the Group is catering to diverse requirements coming from various sectors. Keeping it simple our U.S.P. has always been Genuine Quality of our products and world class Service. We are displaying an immense collection of perfectly finished leather products which are available in wide ranges. We have been procured all kind of superb hair on printed leathers finished leathers horse riding equipments and hand plaited leather goods from market trusted manufacturing companies and offer you at market leading prices.&amp;nbsp;We are the fastest emerging suppliers of finest collection of&amp;nbsp;Finished Leather and Hair on Printed Leathers</t>
  </si>
  <si>
    <t>Sankar Mani Jewellery is a leading Retailer of Gold Jewellery Silver Jewellery Designer Jewellery etc. We are counted amongst distinguished and trusted firm in providing an extensive variety of Silver Jewellery. These products are designed by team of creative designers using finest quality silver and advanced technology. Our offered range is tested on various quality factors to assure the quality and available at reasonable prices. We are dynamically involved in providing high quality Silver Jewellery which is crafted using finest quality raw material. Our offered jewelry is accepted in the market for their stunning designs and patterns which boost the beauty of the wearer. Gold is one of the most important metals which is extensively used in making jewellery. There is nothing as captivating than Gold Jewellery for a woman. Be it a marriage function or a festival our Gold Jewellery are hugely loved by females.We have a collection of beautiful gold necklaces that include hand-crafted haram floral necklace sets studded with synthetic stones gold necklace adorned with marquise shaped emeralds gold haram for bride traditional hand-crafted gold necklaces rhodium coated</t>
  </si>
  <si>
    <t>WORLD STAR an hosiery sports wears manufacturing company managed by people with professional experience is in the service of Temples of Education for the past seven years. Thanks to it's firm's objective \ to give the best at the lowest possible prices\. It has become a lovable supplier to many school and colleges all over India. Yours may be an Educational Institution or sports club-small or big certainly you will need at least one of our products. WSSC will be much obliged to you could spare a little bit of your precious time in going through the detailed information given here for your kind perusal and consideration. &lt;ul&gt; &lt;li&gt; Dreams World real Bond Casual Shirts Casual T-Shirts &amp; Ladies Dresses Available.&lt;/li&gt; &lt;li&gt; We will make all type of school annual day &amp; sports day function dance dresses&lt;/li&gt; &lt;li&gt; T-Shirts for one day uniform(House Colour)&lt;/li&gt; &lt;li&gt; Eye catching coloful uniform dress for your students Mass Drill or March Past on school day.&lt;/li&gt; &lt;li&gt; Shorts or Tracks Suits for your sportsmen.&lt;/li&gt; &lt;/ul&gt; Sports Dress Models for Boys and Girls:   Foot ball Volley Ball Hockey Kho-Kho Hand Ball Ball Badminton Basket Ball Table Tennis Kabaddi Athletics Swimmin</t>
  </si>
  <si>
    <t>We present ourselves as a pioneer company engaged in the field of Security Surveillance Systems Security Control Systems Access and Attendance Recording Systems Fire Safety Alarm Systems CCTV and many more. We have been offering a complete range of world class products to the Indian market. We strive to be the best business partner to our customers and the distribution channels that assist us in serving them. We are engaged in all types of Spy cameras CCTV camera DVR Biometric systems Baggage scanner Security systems etc. This offer is available for Dealers &amp; Distributors across India. Shipping available across India via reputed Courier Service. Buyers can directly deposit money in our account and we provide shipping details to them. We have our online portfolios on leading websites from past many years and going on. Our basic aim is to reach our local buyers with Best Prices &amp; Quality Post-Sale Support.</t>
  </si>
  <si>
    <t>Company is a professionally managed group engaged in manufacture and supply of par excellence hydraulic and engineering products. We proffer a vast range of TOKA Machines ( Chaff Cutter ) and agriculture implements. Engineering and quality of our products is simply inimitable. We have empowered our manufacturing plant. Zealous professional and technocrats are forming part in our dexterous workforce.Each step of planning designing processing and packaging is executed under strict watch of quality experts. We strive to offer best and perfect designing solutions for your commercial and varying industrial domains. Company is combining cutting-edge technology with innovative distribution networks to commercialize. But more importantly they are affordable enough to help hundreds of millions.</t>
  </si>
  <si>
    <t>RMR SILKS situated at Karaikudi is the heart of Textile Showrooms. The shop started as a Silk Shop 1942 years ago.  it belongs to an era when traditions and cultures were woven into rich silk fabric that found its way to the royal homes to adorn the beautiful women of bygone days. When 3 decades of Family Experience and a passion for upholding the traditional values come together it results in RMR Silks. Beauty as the name suggests pervades the showroom. Not to mention the Sarees Dress Materials Dhothi and the Handicrafts. Walk in and instantly you transported to a by-gone era when life was lived unhurriedly. With time tastes change and so has RMR Silks. It has remained close to its customers by understanding the changing aspirations in the aftermath of globalization. So while the charm and beauty of a silk sari continues to lure the Indian women and RMR Silks continues to give variety fare for special occasions RMR Silks has the whole of range of sari varieties - exquisite Bridal Collection in traditional and modern designs. Handicrafts for the home are a new collection with works from across the country aimed at giving the home the ambience you like.</t>
  </si>
  <si>
    <t>http://www.priyanursery.com Started in 1994 dealing in fruit and flower plants and now diversified into forest plants too</t>
  </si>
  <si>
    <t>KG Denim Limited is located in Coimbatore also called Manchester of South India having a cluster of ginning spinning weaving knitting and engineering industries. The Company has business interets in fabric and apparel. Business Interest Fabric Business: KG Denim has an ISO 9002 certified denim fabric plant with state-of-the are technology. The company is vertically integrated with major raw material yarn coming from group companies. The company supplies fabric to major international brands like Levi's Pepe Lee Cooper BHS and almost all the domestic brands. Domestic Business: Exports Business Apparel Business: KG Denim markets Trigger and Trevi brand of apparels in India. Trigger is the largest selling brand of jeans in India. Trevi is a recently introduced pre-washed casual wear brand extended version of Trigger. Both Trigger and Trevi brand of products are now available at the online store trigger-jeans.com The Company accepts assignments of designing developing sourcing and manufacturing denim garments for men and women. Currently out company is handling an assignment from E-Walters for the brand BHS for UK market. KG Denim launched the \Trigger\ brand of jeans</t>
  </si>
  <si>
    <t>Reflexon &amp; Co. was established in the year 2014. We are a retailer and supplier of Men's Formal Sandal Men's Casual Sandal Men's Leather Sandal Men's Camp Moc Shoes Men's Classic Shoes Men's Lace Up Tan Bucks Shoes Men's Sneaker Shoes Men's Wingtip Shoes Men's Loafers Formal Shoes Men's Oxford Shoes Men's Monk Strap Shoes Men's Open lace Shoes Men's Closed lace Shoes Men's Double Buckle Shoes Men's Motion Control Running Shoes Men's Stability Running Shoes We have established a sophisticated infrastructure unit in order to execute all the business operations in a streamlined manner. Our unit allows us to fulfill the qualitative and quantitative demands of our customers within the mutually agreed time period. Our professionals are having complete knowledge to use latest technology machines and manufacture each and every product as per global quality standards.We have appointed a team of diligent quality controllers which is aware of the total quality management policies related to our domain. These professionals check the quality of products in different parameters and make sure that these comply with the international quality standards. Furthermore these professio</t>
  </si>
  <si>
    <t>Carefit &amp;ndash; Latest Products with Best Quality &amp; Service at Lowest Prices WHY OUR DEVICES ARE SO MUCH LOW PRICED? Our product range includes Jade Thermal Massager Head &amp; Eyes Massager  Fully Automatic Thermal Massage Beds 9 Ball Jade Infrared Projector Lymphatic Air Massage Limb Compressor Blood Circulation Booster Foot Massager T.E.N.S Therapy Tourmaline Heating Mat Slimming Belts Massage Chairs Exercise Bikes Tourmaline Jewellary including Bracelets &amp; Necklaces with Negative Ion Effects Back Massager Neck &amp; Shoulder Massager EMS sliming machine Vacuum Massager Korean Therapy Beds Korean Jade Stone Heating Mattresses Latest Weight Loss Cavitation &amp; Portable Body Sculptors etc. We also provide assistance in setting up therapy centers all around India. It is only one of its kind of health care business with a combined focus on pain relief &amp; weight loss management &amp; has created a niche for itself in highly effective carefit equipments. Located at Old GT Road near Kalandri Gate Karnal-132001 Haryana (2 hours run from Delhi India) our presence in the industry for so many years has helped us in building enduring business relations with reliable vendors of the indust</t>
  </si>
  <si>
    <t>Liberty Group was the vision of three dreamers who thought of producing an Indian brand of footwear to make a basic necessity available to their countrymen.\r\n\r\nMr. D P Gupta Mr. P D Gupta and Mr. R K Bansal gave a concrete shape to the vision and established ?Liberty? in the year 1954. Soon the name ?Liberty? became synonymous with quality in the domestic market and this encouraged the company to invest further for enhancing production capacities and to cater to the demand of international markets.\r\n\r\nLiberty Footwear is the only Indian company that is among the top 5 manufacturers of leather footwear in the world with a turnover exceeding U.S. $100 million. The company is producing more than 50000 pairs of footwear a day covering virtually every age group and income category. Products are marketed across the globe through 150 distributors 350 exclusive showrooms and over 6000 multi-brand outlets and sold in thousands every day in more than 25 countries including fashion-driven quality-obsessed nations like France Italy and Germany.\r\n\r\nThe manufacturing facilities at Liberty are called Humantech Centres where technology works in perfect tandem with hum</t>
  </si>
  <si>
    <t>Established in the year 1996 We&amp;nbsp;'Arora Pvt. Ltd.'&amp;nbsp;have emerged to be one of the prominent&amp;nbsp;Manufacturers&amp;nbsp;&amp;nbsp;of this wide &amp; exclusive range of&amp;nbsp;Men's&amp;nbsp;Shirt .&amp;nbsp;All these garments &amp; clothing made by us are in the best and most apt kind of fabric material. We have a wide range to offer in this category of ready made garments and our clients are always satisfied with a wide range to choose from. In our offered range we are obliged in providing our clients with various clothing such as&amp;nbsp;Formal Men's Shirts  Casual Men's Shirt Formal Full Sleeves Solid Dyed Gents Shirts Gents Formal Full Sleeves Shirts Multicolor Checks Cotton Formal Shirts Checks Formal Executive Shirts Red Checks Executive Shirts Pastel Color Range Formal Shirts Solid Dyed Executive Shirts and as well as as Casual Shirts.&amp;nbsp;All our processes are carried out by expert professionals and we have made it very sure that all our products are of the latest and most updated designs &amp; patterns. The fabric incorporated in the making of these products has been checked on quality parameters.We have for ourselves a wide team of expert tailors and their supervising designers</t>
  </si>
  <si>
    <t>Established in the year&amp;nbsp;2010 in Haryana&amp;nbsp;we are engaged in the business of Manufacturer Trading Company Distributor/Wholesaler and supplying top quality Herbal products Medicines foodsuppliments cosmetics ointments Ayurvedic syrups injections Tablets capsules soaps gel coldcreams lotions dry syrups ready mix healthcare neutraceuticals slimming products.&amp;nbsp;&amp;nbsp;&amp;nbsp; Conducive work environment&amp;nbsp;and support from the&amp;nbsp;best practices&amp;nbsp;of higher management have resulted in&amp;nbsp;total quality management. Our company functions with a vision to offer value for money to our customers. A&amp;nbsp;huge database of clients&amp;nbsp;makes us confident in doing business with satisfaction as we are acknowledged for the range we offer to the market.&amp;nbsp;&amp;nbsp;&amp;nbsp; High quality ingredients&amp;nbsp;are sourced from&amp;nbsp;reliable and certified vendors. We are appreciated for our&amp;nbsp;exclusive features&amp;nbsp;of pharmaceutical products exhibiting characteristics like&amp;nbsp;high grade raw ingredients non toxic in nature virtually no side effects safe for internal consumption and external use reliable. While sourcing the products we take care of&amp;nbsp;production norms qu</t>
  </si>
  <si>
    <t>Shoe Palace was established in the year 1983. We are Wholesale Distributer of Fashion Shoes Formal Shoes Casual Shoes Leather Casual Shoes Sports Shoes Designer Shoes Printed Top Plain Top Jeans Designer Bag Fashionable Bags Fancy Bag Casual Shirt T-Shirt Cotton Shirt etc. We endeavour to manufacture impeccable quality products with our technological expertise to maintain and expand our reputation in the global market. Our business ethics streamlined and cost down production process and commitment towards customer satisfaction has helped us to establish firm and long lasting relationships with our clients. We shall continually strive towards quality products to our customers and best value for money to our customers not only in India but across the world. We continuously strive to be committed to our work perpetual improvement of processes &amp;amp; application of technological updates. Since our inception we have successfully accomplished numerous contracts with our innovative and customized products. Also our products are competitively priced and manufactured using high quality raw material. By leveraging on our world class infrastructure we aim to overcast every co</t>
  </si>
  <si>
    <t>&amp;nbsp; &amp;nbsp; &amp;nbsp; &amp;nbsp; &amp;nbsp; &amp;nbsp; Ours is truly a business whose future depends upon the satisfaction of our customers. We will strive to provide you with the fastest most efficient service along with the highest quality products available. We offer both standardized as well as customized solutions to our clients which make us one of the preferred business partners of our clients. Our prime objective is to win the trust and confidence of the customers by supplying top quality products &amp; our motto is &amp;ldquo;&lt;i&gt;QUALITY FIRST&lt;/i&gt;&amp;rdquo;.&amp;nbsp; &amp;nbsp; &amp;nbsp; &amp;nbsp; &amp;nbsp; &amp;nbsp;&amp;nbsp;&amp;nbsp; &amp;nbsp; &amp;nbsp; &amp;nbsp; &amp;nbsp; &amp;nbsp; &amp;nbsp; &amp;nbsp; &amp;nbsp;Our range of products finds application in various industries like\r\n&lt;!--[if !supportLists]--&gt;&amp;uuml;&amp;nbsp; &lt;!--[endif]--&gt;CORRUGATED (PAPER CARTON) BOX INDUSTRY\r\n&lt;!--[if !supportLists]--&gt;&amp;uuml;&amp;nbsp; &lt;!--[endif]--&gt;PAPER TUBES PAPER CONES &amp; CORES ANGLE BOARDS &amp; PAPER BAGS\r\n&lt;!--[if !supportLists]--&gt;&amp;uuml;&amp;nbsp; &lt;!--[endif]--&gt;DYES  TEXTILE &amp; PAPER INDUSTRY\r\n&lt;!--[if !supportLists]--&gt;&amp;uuml;&amp;nbsp; &lt;!--[endif]--&gt;FOUNDRIES &amp; FIREWORK INDUSTRY\r\nWe are expert in formulating products using various additives; to enhance the</t>
  </si>
  <si>
    <t>ARROW Gold Ornaments Pvt. Ltd. was &amp;nbsp;Incorporated &amp;nbsp;in the year 1995 atUdaipur (Rajasthan India) we &amp;ldquo;Arrow Gold&amp;rdquo; are recognized among thenoteworthy Manufacturers Exporters Wholesalers and Suppliers of anexquisite collection of Silver Jewelry and Gold Jewelry. This gamut isdesigned and manufactured under the supervision of our creative teamof designers making optimum utilization of cutting-edge technologythe finest grade silver and other raw material. Owing to excellentfinish beautiful designs superior luster and high durability ouroffered range is extremely valued by our clients.Keeping in mind thelatestfashion trends we customize the offered array in terms ofdesignsshapes sizes etc. as per clients&amp;rsquo; individual preferences.We are progressing in the industry with the support of ourtechnologically advanced infrastructural facility that is spread overavast area. This facility comprises various functional units that aresupervised by our adept team of professionals who ensure that theentire business operations are carried out in the most efficientmanner. Our manufacturing unit is installed with cutting-edgetechnology and tools that enable us to</t>
  </si>
  <si>
    <t>Yogi Infocom was established in the year 2012 located in Karnal is an impeccable choice when it comes to advertising. In other words we are a leading online advertising agency located in Karnal. Yogi Infocom has both i.e. creative firepower and youthful energy to promote client&amp;rsquo;s business. The team of expert professionals understands the exact requirement of the clients and thus assures satisfactory results for every customer. We are offering bulk sms bulk e-mail ivr short code long code toll free number website designing software developing services etc. Yogi Infocom offers cost effective personalized and customized services including advertising media and promotion advertising through electronic media mobile marketing and IVR services. Yogi Infocom Karnal continously works for client&amp;rsquo;s business and their brand promotion. With the immense expertise in advertising industry Yogi Infocom is very much able to complete its assignments in a successful manner. Being a market leading advertising agency Yogi Infocom with its team works for all kinds of advertisements. Relying on a sound infrastructure facility and an adroit team of advertising and media person</t>
  </si>
  <si>
    <t>Parmanand &amp;amp; Sons Saraaf was established in the year 1983. We are Manufacturer Trader Retailer an Supplier of Gold Jewelery Silver Jewelery Silver Jewelery etc. All our products can be simply termed as timeless collection of jewelery. In these products there is a reflection of the creative talent &amp;amp; designing sensibilities of our craftsmen. This exquisite collection has been appreciated by our clients as it reflects a perfect blend of contemporary trend and classic beauty. We offer our jewelery in variegated patterns and designs to meet the different taste &amp;amp; preferences of our customers. Their magnificent styles &amp;amp; elegant designs are such that they create a soaring appeal among our fashion conscious customers. Our mentor has rich industry experience &amp;amp; complete understanding of the domain. This has enabled us to understand our client's preferences and in designing products accordingly. It is only because of his committed vision &amp;amp; perseverance that we have achieved tremendous success in the international arena by offering an ambit of unique designer jewelery to customers.</t>
  </si>
  <si>
    <t>Designing and flaunting jewelry has been as old as the civilization itself. Making one&amp;rsquo;s self beautiful with ornaments is a natural human characteristic. When it comes to jewelry gold silver and diamonds dominate the top of the list. India has a fine heritage of leading the world in exquisite design of jewelry and we at Zayaan proudly carry the heritage forward in the twenty first century.In the past four and half decades Zayaan gold has created a niche for itself and is one of the most recognized and respected jewelry brand in Indian sub-continent. At Zayaan you can get both ethnic Indian as well as contemporary international designs that are sure to mesmerize and catch your fancy. You can find jewelry designs for all occasions with a special emphasize on the bridal collections. The jewelry sections for kids teens and men are well focused and have the perfect gift to match your tastes.Zayaan has always maintained its three core values that have taken it to the pinnacle of success. These three core values are PURITY QUALITY and WORLD-CLASS SERVICE. We take utmost care to maintain the highest possible quality standards for gold diamond and silver ornaments. Y</t>
  </si>
  <si>
    <t>Welcome to Regal  Regal Tours and TravelsReg. No: B-0990/KER/PER/1000+/5/7219/2005[Approved by Govt. of India- Ministry of Overseas Indian Affairs] Regal Tours and Travels is one of the India's leading Govt. recognized recruiting organizations. Ever since we established Regal Tours and Travels 2 Decades ago my sole objective has been to expand our customer base and promote a platform of reliable and responsible recruitments for people aspiring to be employed overseas.I am very pleased to inform all our web watchers that through this identity of our's you will be able to retrieve all possible information of recruitment possible overseas and how Regal Tours and Travels can help you reach your goal of working at a place which will be your \ home away from home\.I believe that our continuous and sincere efforts will lead to further improvement of the standards of its services and understand that the excellence in service is very important to attract more Customers and win their sustained support.Our client relationships are informed by trust discretion and confidentiality. We are absolutely focused on and dedicated to the long-term success of our clients without compr</t>
  </si>
  <si>
    <t>InfrastructureOur company has set up manufacturing facilities at Thirumanilaiyur Area in Karur and our company is equipped with all the latest and modern technologies which enable us to manufacture goods with industry standard quality without any defects.&amp;nbsp;TeamOur company has professional employees who have excellent knowledge about Non woven products and make sure that all the needs of our customers are met. Our professionals make sure that they deliver the best quality products meeting the expectations of the clients and deliver all the goods on time.&amp;nbsp;Why Us?Aadhava Krishna Industries is known for manufacturing eco-friendly Non-Woven bags of superior quality which makes the company one of the leading names in the production of Non-Woven bags. Few reasons for our successful stance in the market areAssurance of high quality productsTeam of experienced and trained staffEthical business practicesMeeting diverse needsCommitment to deadlinesEconomically priced productsDue to these reasons the company has maintained a successful trackThere are many thing that can make a marriage memorable to the people who attend the wedding function &amp;ndash; the way the marria</t>
  </si>
  <si>
    <t>Located in Karur (Tamil Nadu)&amp;nbsp;Stylewalk Foot Care&amp;nbsp;is one of the reputed Manufacturers and Suppliers offering spectacular range of superior quality Footwear. We have been offering contemporary Footwear for different age groups in several parts of the country. The footwear manufactured in our firm are strictly to the adherence of set industry standards.\r\nInfrastructure\r\nWe have developed modernized infrastructure outfitted with latest machinery and technologically advanced equipment. Spread over a large area our workstation is installed with necessary components allowing us to process orders as per specifications provided by the clients. We have hired highly skilled employees monitoring different departments of the company. We also possess strategically-managed storage facility to keep the products safe and ready for procurement.\r\nQuality Policy\r\nWe have carved a niche in our domain by providing impeccable quality products to our esteemed clients. Without compromising the quality we maintain reasonable pricing policy. For raw material we source unmatched quality ingredients from trusted vendors of industry. The quality controllers of our firm thoro</t>
  </si>
  <si>
    <t>For the past 5 years we have been involved in manufacturing supplying and exporting a qualitative range of YOGA ACCESSORIES and HOME TEXTILE ITEMS. Our product range encompasses Cotton Yoga Rug Silk Eye Pillow Cotton Yoga Bags Cotton Yoga Bolsters Cotton Blankets for Yoga Jacquard Table Clothes Jacquard Stripes Jacquard Kitchen Towel and Printed Fabrics. All these products are widely acknowledged for their stupendous characteristics such as high wear &amp;amp; tear resistance top-notch quality fabric attractive designs &amp;amp; patterns. We also offer various other fabrics which are an amalgamation of different fabrics such as Lycra Nylon Polyester Filament Fibre Tencel Linen Bamboo Coolmax Modal Loycefi Viscose Wool Polypropylene Acrylic Soybean Silk and Organic Cotton.We are backed by state-of-the-art infrastructure which is segregated into different sections. To maximize our productivity we have installed sophisticated and modern machines &amp;amp; equipment at our manufacturing unit. Owing to the collective labor of our professionals we have been able to provide customized solutions as per the client's preferences. The consignments are packed properly and delivered on ti</t>
  </si>
  <si>
    <t>Start our organization in the year 2016.&amp;nbsp; Air India Exports&amp;nbsp; one of the established manufacturers suppliers and Exports. The ranges of products offered by us include Kitchen Items Table Items Mats Cushion Covers Curtains and Organic Bags and Some Specialized Finishing Products Offered products are broadly known and appreciated due to its durability and flawless finishing and are designed by using high-grade raw materials only that are procured from the trusted and reliable vendors of the industry. These products are fabricated with the help of advanced machines and tools and are stringently examined against various quality parameters so as to ensure qualitative range of products are being delivered to our clients from our end.\r\nAs a client-centric organization we are highly focused towards satisfaction of our clients by offering them quality approved products and ensure that the products are flawless there is no compromises in quality of the products. Our infrastructure unit is well equipped with all kinds of advanced machines and equipment required in the production process of the offered products. We also have a well-connected distribution network wi</t>
  </si>
  <si>
    <t>Go Green Biotech was established in the year 1997. We are the leading Manufacturer And Supplier of Bio Gas Plant Bio Gas Plant Industrial FRP Products Industrial Tanks. We have a team of talented and creative artisans and craftsman who have contributed tremendously for the growth and success of the company. All our staff members have vast experience in the relevant industry and uses their expertise and knowledge to develop and design the most innovative products which will fascinate the customers. We own the most advanced and manufacturing unit which is equipped with the skilled artisans and all the required facilities and tools. We also have the design center inside our manufacturing unit to enhance the quality and design of the products. We are a group of individuals who share tremendous passion for product design &amp;amp; for all things related to bringing any new product to life. Nothing gives us as immense pride as watching our designed/developed product performing to excellence. In our company we have appointed highly talented professionals who work in close co-ordination with clients to meet their wide demands. Our professionals are enthusiastic and dedicated</t>
  </si>
  <si>
    <t>Welcome to the website of City Electronics A trusted dealer of Electronic Security Systems for the past 18 years. City Electronics is based in Karur City and has been catering to the exporters and big business houses in Coimbatore Karur Tirupur and other cities with Hi-Tech electronic security gadgets. These equipments help in keeping a watch over your employees and assests and alert you against any unwanted intrusions by outsiders or unsafe materials. Indian work atmosphere is fast changing and security very important where terrorism anti-social and anti-establishment activities are very common. PREVENTION IS BETTER THAN CURE. So call City Electronics and trust your security affairs with us. We are ready to share our expertise with your entreprise continously. Our Clients : We have over 200 Satisfied Clients in Karur Tirupur and Coimbatore and many cities in Tamilnadu. You can see them all in our Clients page and refer with them about our Quality Service. Our Products : A wide array of Security systems are available in our warehouse with continous updation . Finger Print / RF / ID card based Time &amp;amp; Attendance Systems Door Access Door Video Phones Alarm System</t>
  </si>
  <si>
    <t>1.INTRODUCTION:aarthiinternational imports&amp; imports company is name synonymous with quality all agricultural productspaper banana leaf fruits and vegetables spices and has emerged as a vertable benchmark for the entire industry.starting operation when no organised trdade market for the such products . aarthiinternational was laid the foundation of trend that has now spawned a whole new cultureaarthiinternational creation has a well established entity in manufacturing and exports quality all agricultueral products  paper banana leaf spices fruits vegetables jasmine flowers jasmine cut flowers jasmine garlanded flowers rice  products backed up with strong managements skills and eagles eye vision. we are one of the leading manufactures  supplers all garicultural products and vegetables fruits. with our valuable experience 5 years we have able to gain immence domain expertis in offering such productswe work in following areas:. unique design . innovative products. long life and durables2.PRODUCTS AND SERVICES:aarthiinternational is a based imports&amp;exports company  our distribution sales model accounts for the majority of aarthiinternational sales. aarthiinternational</t>
  </si>
  <si>
    <t>RAMANGULI Nestled in the foothills of the Western Ghats with its complex and enchanting ecosystem located along the scenic banks of river GANGAVALI. Shree Sai Riverview Jungle Resort is a perfect Gateway for those who always yearn for something different. A prime venture that no nature lover or adventurer can afford to miss. It is located at a short distance from karwar Hubli highway and 68kms away from karwar Karnataka. The resort offers cozy and comfortable Deluxe Cottages in the cool environment of majestic bamboo groves landscaped garden and palms.Resorts boasts of sumptuous food at its multi cuisine restaurant warmest hospitality and personalized attention to its guests and a well-stocked Bar to warm-up the adventurous spirit. Nature lovers and adventurers can have their hands Full; as the resort's other facilities include Jungle Safaris and Night Camp Bird Watching Crocodile Watching Trekking Banana Boats *Kayaking Coracle rides *White Water-Rafting Fishing Rock Climbing visit to sacred places like Yana and marvel at the unique precipitous rock formations emerging from the bowels of the earth and dominating the landscape. Om beach and the ancient temples of</t>
  </si>
  <si>
    <t>Welcome to Rawabi Tours &amp;amp; Travels and we like to introduce ourselves as pioneers in luxury travel to the holy land. We are promoted and run by M/s Rawabi Group which boasts of Rawabi Properties Pvt. Ltd. a fully owned subsidiary of Rawabi Hotels LLC Saudi Arabia.Our managing director Mr. K. T. Abdul Sattar has been in the hospitality industry for the past 14 years in Saudi Arabia. Mr Sattar is well known for his philanthropic work in the Middle East where he has several other business interests too with substantial investments in the agrarian economy.Therefore we at Rawabi Tours &amp;amp; Travels are proud to project ourselves as a travel agency that has actually worn the pilgrim's shoes to walk those miles and thus stand strong as far as Hajj and Umrah travel are concerned. Today we would like to thank our many patrons for having used our services and thus enabled us to create a plethora of success stories.Our success story records back to 2013 years of relentless feet on the ground hard work dedicated perseverance and continuous focus on our clients' comfort. Today we are a professionally organized variously accredited and highly acclaimed organization spanning</t>
  </si>
  <si>
    <t>Welcome on an exciting voyage through the exuberant macrocosm of Ruchika Associates an exclusive gallery that comprises of a wide gamut of paper products. Our catalog includes various paper products like paper card envelopes paper bags printed paper sheets and many more. In addition to this we have carved a niche as an overriding paper boxes manufacturer and one of its well-known suppliers in India. Due to our superior quality products we have explored various new heights of success in a short period of time. We were incorporated in the year 2007 at Kashipur in the scenic state of Uttaranchal. Mr. Shailendra Kumar Sharma (B.Sc. B.Tech.) is the CEO of our well-known organization and possesses an experience of more than 10 years in running mills. His profound technical knowledge and marketing skills have helped the organization in achieving loads of success in this field.   Substantial Infrastructure We have a rock-steady infrastructural base which is equipped with all advanced equipments required in the art of manufacturing. We have ample of storage facility for storing the bulk of our products prior to delivery. Our manufacturing process is fully a manual process</t>
  </si>
  <si>
    <t>1.RASHMI POLYMERS is serving its Customers excellently with an enviable reputation of a Poly bag manufacturer like HM &amp;amp; LD Rolls &amp;amp; Bags Lay-Flat Tubing/ rollsShrink Film LD Lamination Film and the supplier of Bopp &amp;amp; Polyester &amp;amp; Metallised films\r\n2.Our strong manpower with systematized work and best quality products lead us to a high level of customer satisfaction with the ultimate package of Quality value and service.\r\n3.Rashmi polymers caters to the wide range of industries which are Packaging Industries FMCG Industries Chemical Industries Textile Industries Pharmaceutical Industries Food Processing Industries &amp;amp; Garment Industries.\r\nAs an additional service to our customers we are continually adding complementary products to our portfolio having huge potential for growth.\r\n4.Rashmi Polymers aims at being leader in the poly bag industries and seeks bulk orders for sustaining the rate of growth targeted by us. We assure the products with consistent high quality at competitive prices and time-bound delivery.\r\n5.The manufacturing activities of the company are carried out in 30000 sq ft. Area with buildings and are located at Mauhakhera G</t>
  </si>
  <si>
    <t>&lt;table&gt;\r\n&lt;tr&gt;\r\n&lt;td&gt;Atozmobi Online Shopping App - Download app for a delightful shopping experience Online shopping with Atozmobi is very easy as you get to shop from the comfort of your home and get products delivered at your doorstep. By downloading the Flipkart free online shopping app on your Android phone or tablet you can effortlessly browse our massive collection of more than 80 crore products from multiple categories including mobile phones fashion wear electronic devices accessories and consumer durables. _____________________________________ The products you can find on Atozmobi shopping app are: &amp;bull;Mobile Phones &amp;bull;Mobile accessories &amp;bull;Laptops Computer Accessories &amp; Tablets &amp;bull;Electronic gadgets &amp;bull;Games &amp; Gaming Console &amp;bull;Home &amp; Kitchen Appliances &amp;bull;Women&amp;rsquo;s Clothing &amp;bull;Men&amp;rsquo;s Clothing &amp;bull;Women&amp;rsquo;s &amp; Men&amp;rsquo;s footwear &amp;bull;Sports gym &amp; fitness products &amp;bull;Travel luggage &amp; handbags &amp;bull;Personal care appliances &amp;bull;Home &amp; Furniture _____________________________________ Install Atozmobi app for unique benefits Simply download the Android shopping app on your device (phone or tablet) and create an</t>
  </si>
  <si>
    <t>A professionalized organization in the tourism has achieved excellent reputation as service provider in both international and domestic market since decades. Our organization being a well known and reputed business associate having strong tie-ups with hotels houseboats resorts and other segments of tourism and hospitality industry. Besides services of luxurious coaches and other mini transportation.We undertake the reservation for travel both domestic and international and also are having arrangements for train reservation through Indian railways all over. our services include highly experienced setup of Hindi and English speaking guides and tour conductors having vast experience and specialized knowledge of corporate conferences tracking mountaineering and arrangements of pligrimage yatras such as shri amaranth ji \Cave\ Darshan which begins from mid of June till mid of august (The summer months) and Shri Mata Vaishno Devi throughout the year at Katra Jammu besides the white water rafting and Ladakh the \Moon Land\ Trek tours in the summer months. The arrangements are looked after by expert trekkers and mountaineers with latest camping equipments such as Down-Jac</t>
  </si>
  <si>
    <t>Thakur holidays A professionalized organization in the tourism has achieved excellent reputation as service provider in both international and domestic market since decades. Our organization being a well known and reputed business associate having storong tie-ups with hotels houseboats resorts and other segments of tourism and hospitality industry. besides services of luxurious coaches and other mini transportation.We undertake the reservation for travel both domestic and international and also are having arrangements for train reservation through indian railways over.Our services include highly experienced setup of hindi and english speaking guids and tour conductors having vast experience and specialized knowledge of corporate conferences trakking mountaineering and arrangements of pligrimage yatras such as shri amarnath ji \Cave\ Darshan which water rafting and Ladakh the \Moon Land\ Trek tours in the summer months. the arrangements are looked after by expert trekkers and mountaineers with latest camping equipments such as Down-Jackets Wind proof tents Rain coats Sleeping bags and Water proof Matresses.We also organize cruises and entertatainment programmes suc</t>
  </si>
  <si>
    <t>Lakshadweep Identity was incorporated with the intention of developing tourism related business in Lakshadweep Islands.The company registered as Authorized Travel Agent under Lakshadweep Tourism- SPORTS.Since its start up the company boomed its operation in various levels started working with all the resort islands and directly contracting with individual resort Islands Holiday Homes. Made heavy marketing campaigns and participated in major tourism Fairs.Today Lakshadweep Identity is one of the most trusted and reliable tour operators in Lakshadweep. Lakshadweep Identity offers various tour operations services; including Ship Packages Resort operation Holiday Homes Beach Tents Sport Fishing Scuba Diving and Water Sports Activities...etc.\rOne can explore the breathtaking beauty and myriad unseen sights of the smallest Union Territory of India built by the natural architecture corals through centuries of volcanic formation. The islands have tropical castaway qualities: tall coconut palms white sandy beaches and crystal clear lagoons. Come to a lush tropical island set in the shimmering waters of a shallow lagoon ringed by a reef vibrant with marine life its soft sa</t>
  </si>
  <si>
    <t>Our resorts located in or near villages are sync between nature and modernity. These are meant to give our guests a holistic view of how pleasurable nature can be. Plants and trees all around rivers right in front or nearby forests in the proximity &amp;ndash; all these blend together to give guests a soothing and unique calming experience. Village Resorts are meant to rejuvenate and recuperate people from the adverse effects of ever busy mundane city life.Come for wildlife sightings bird watching eco-tours family holidays corporate gatherings team building exercises student group outings or day activities our Village Resorts are perfect for all these. We do not promise you city luxuries in these remotest of places but we do bring you a mix of local village traditions and all basic comforts enough for having fun-filled stay of a few days.Indulge in boating trekking forest safaris nature walks in village whatever you feel like doing. Do the things you have never done before or something you would like to do or something you always fancied but never got a chance to do. So go out for fishing go to beaches venture out to see rural life or sit by riverside &amp;ndash; make you</t>
  </si>
  <si>
    <t>&lt;table border=\0\ width=\100%\&gt; &lt;tr&gt; &lt;td width=\95%\ valign=\top\&gt;All the societies and missions working all over India with the name of Amar Shahid Kanwar Ram Sahib may be linked with the mission.&lt;/td&gt; &lt;/tr&gt; &lt;tr&gt; &lt;td height=\40\ align=\center\ valign=\top\&gt;&lt;/td&gt; &lt;td valign=\top\&gt;To create publishers of the mission in each State of India and to distribute area wise services to the cities concerned.&lt;/td&gt; &lt;/tr&gt; &lt;tr&gt; &lt;td width=\5%\ height=\40\ align=\center\ valign=\top\&gt;&lt;/td&gt; &lt;td valign=\top\&gt;To publish and make aware about the objects of spiritual life of Sant Kanwar Ram Sahib from generation to generation.&lt;/td&gt; &lt;/tr&gt; &lt;tr&gt; &lt;td height=\40\ align=\center\ valign=\top\&gt;&lt;/td&gt; &lt;td valign=\top\&gt;To render selfless services to mankind. Also to encourage and to co-operate with other working societies or missions about the same.&lt;/td&gt; &lt;/tr&gt; &lt;tr&gt; &lt;td width=\5%\ height=\40\ align=\center\ valign=\top\&gt;&lt;/td&gt; &lt;td valign=\top\&gt;To serve needy poor and incapable persons in the shape of providing them grains water and medical facilities.&lt;/td&gt; &lt;/tr&gt; &lt;tr&gt; &lt;td height=\40\ align=\center\ valign=\top\&gt;&lt;/td&gt; &lt;td valign=\top\&gt;To manage and provide shelter to the helpless in capable old and</t>
  </si>
  <si>
    <t>\MIRAN AGATE\&amp;nbsp; We are Manufacturer Supplier And Exporter Of All Kinds Of Agate Stone Items Like:-Agate Stone SliceCoasterBookends Chakra Stone Healing Items Agate Stone Arrowheads Agate Gemstone Pyramids Gemstone Obelisk &amp; Towers Massage Wands&amp;nbsp; Gemstone Spheres-Ball Gemstone Pendulums Gemstone Healing Wands Gemstone Metaphysical And Reiki Products Gemstone Merkaba Star Gemstone Tumbled Rune Sets Seven Chakara Gemstone Bracelets Agate Gemstone Tumbled Agate Gemstone Necklace Gemstone Angel Agate Gem Tree Etc.Welcome to our website www.miranagate.com for wholesale Agate and Crystal items. We are the manufacturer from Khambhat (Gujarat) India and we are dealing in wholesale price we have already good feedback in international market for our best quality of product and service. We will try our best to prove to all buyer that they have now real wholesaler on our website for every thing.In Natural StoneAmethyst Clear CrystalTiger eyeLapis LazuliMoon StoneSun Stone Moss Agate Fancy Jasper Rose Quartz Blood Stone Red Jasper&amp;nbsp; Milky White Agate Red Carnelian Stone Banded Agate Camel Agate Green Aventurine Orange AventurineYellow AventurineTree Agate Heena Meh</t>
  </si>
  <si>
    <t>KGN Gem Stone Jewellery is a leading Wholesaler &amp;amp; Supplier of Diamond Beads Moissanite Diamond etc. This beauty is available at a fraction of the price of diamonds. \t\t Moissanite has been proved to have more fire and brilliance than diamonds and come quite close to it in hardness. Our ability in meeting the ever increasing demands of our clients has enabled our company to acquire a remarkable position in this domain.Moreover our ability to offer products within short period of notice and in the stipulated time frame. These are carved precisely by our team of expert &amp;amp; professional designers and craftsmen. We are also engaged in customization of these Diamond Rings as per the requirement of our valuable clients.</t>
  </si>
  <si>
    <t>Magicon Impex Pvt. Ltd. founded in 2004 is an implied manufacturer importer &amp;amp; distributor of innovative products &amp;amp; services. JIVI Mobiles the company's own brand was launched in 2011 with an aim to offer&amp;nbsp;'Rich on Features Value for Money'&amp;nbsp;mobile phones to the Indian populace. With its own setup in China and Hongkong the Product Range of JIVI Mobiles caters to every segment of the population starting with the entry level bar phones with FM to High-end 3G Android based smart phones.\r\nJIVI Mobiles ensures end to end service right from the Research and Development of the products to the Manufacturing Product Testing and Supply. While the sourcing team ensures the best in class products and accessories the technical team ensures best of quality parameters with all the statutory compliances adhered to. JIVI has always believed in customer satisfaction which is being taken care by a vast network of service centers in every nook and corner of the country.\r\nWith a network of more than 550 service centers Pan India at convenient places be assured of prompt welcome and quality service quick-response and solving tips from our dedicated team of profession</t>
  </si>
  <si>
    <t>Located at Tirunelveli we &amp;ldquo;Joyson Apparels&amp;rdquo; are a distinguished manufacturer supplier and stockiest of all kinds of uniforms. In this range we are engaged in manufacturing School Uniforms School T-Shirts School Shoes ; Socks School Blazer and School Bag. Leveraging on our more than 5 years experience in this field we are offering an economical range of apparels. We have been able to gain a reputed position in the market owing to our optimum quality manufacturing customization of products and scheduled time delivery of the consignments. From the very first day of our commencement our organization is continuously catering to our commitment of preserving the superior quality standards of our products. We make use of sophisticated technology and are equipped with all the latest tools ; equipment to fabricate finest quality of apparels. This assortment of products is flawlessly designed and manufactured to meet the specific needs of the clients. Our professionals continuously strive towards our endeavor of increasing our client base across the length and breadth of the country. Owing to the supervision and guidance of our mentor 'Mr. Joseph Sahayaraj' we ar</t>
  </si>
  <si>
    <t>Our company is backed by a team of smart-minded professionals who have rich industrial experience which enables them to accomplish the assigned tasks in the proficient manner. Owing to their rigorous efforts to achieve organizational goals we have reached a significant platform within a small span of time. All our team members including designers production managers quality auditors supporting staff members sales &amp;amp; marketing agents etc. are segregated in departments as per their core expertise. With a clear understanding about the industrial demands all these professionals work in close coordination with each other to attain a satisfied clientele.Quality Assurance\r\nAt Sitamai Gloves Industries we have hired quality controlling team which adheres to the global quality standards. These professionals keep a strict vigil on the manufacturing processes to provide the clients with optimum quality of gloves. We assure that only high grade fabric like denim cotton etc. is used to knit the gloves. Further following international parameters while manufacturing complete range of hand gloves Dust Masks Safety Dust Mask we successfully keep up to our industrial prestige.</t>
  </si>
  <si>
    <t>NIK Enterprise was established in the year 2013. We are Manufactur Supplier of School Uniform School Uniform Accessories School Bags etc. Keeping in mind the precise demands of clients we manufacture and supply a wide range of Kids School Bags. These are specially designed and developed understanding the exact specifications and choice of kids. We provide these bags in various attractive designs styles colors and prints as per the specific requirements of kids. Besides these are rough and tough to use and offered at budget friendly rates. An exclusive assortment of School Shirt is offered from our end. The School Shirt we offer is widely demanded amongst the clients for its unique appearance. Our products are made by using quality fabric that provides high comfort to the wearer. Moreover these products are available at reasonable rates.The fabric used to make School Uniform is quality approved and is procured from the most reliable sources of the market. Moreover highly advanced machines are used to stitch School Uniform. One can obtain the uniform from us at the best market price. We are counted amongst the leading names in the industry offering extremely classy</t>
  </si>
  <si>
    <t>Pharaoh Exports Private Limited company was established in the year of 2014. Based at Kolkata India Hub of major jute growing center Pharaoh Exports Private Limited is one of the premiere quality bags exporter equipped with latest designing and innovating new ideas as per trends in International fashion. It is our commitment to Mother Earth we decided to be the key supplier of Eco-friendly bags and redefining the ways bags are sold and used in the society.\r\nThe product range includes printed jute bags cotton bag hand bag summer bags evening bags tote bags wine bag bottle bags from jute and cotton fabric that have the advantage of good looks strength and at the same time eco-friendly &amp;amp; bio-degradable. We have the advantage of attending 100% customer satisfaction by giving optimum endeavor. What's more our location advantage of two major sea ports and one international airport ascertains delivery on time every time.\r\n&amp;nbsp;\r\n&amp;nbsp;\r\n</t>
  </si>
  <si>
    <t>Since our commencement in the year 2013 we Naksh Researcher &amp; Designer Centre are well-known in the industry as one of the eminent organizations for Research and Development which is engaged in manufacturing design services and supplying a commendable range of innovative products. Our products and design services ranges from&amp;nbsp;1. Data Logger System2.&amp;nbsp;Advance Display System3. Wireless Control System &amp;nbsp; &amp;nbsp;4.&amp;nbsp;Automotive System&amp;nbsp;5. Automation System &amp;nbsp; &amp;nbsp; &amp;nbsp; &amp;nbsp; &amp;nbsp; &amp;nbsp; &amp;nbsp; &amp;nbsp;6.&amp;nbsp;Renewable Energy System7. Power Generation System &amp;nbsp;8.&amp;nbsp;Security &amp; Surveillance System9. Man-Machine Interface System &amp;nbsp; 10.&amp;nbsp;Data Acquisition &amp; Control System11. Industry &amp; Building Automation &amp;nbsp;12.&amp;nbsp;Digital Communication &amp; Control System13. Educational Specific System &amp;nbsp; 14. Many More As per Client........We have a long list of specialized product we have designed like GSM / GPRS / IOT / Gas Sensor / Wi-Fi / Ultrasonic / RFID / Zigbee / Bluetooth / Sensors / Android / Arduino / RS232 / UART / SPI / I2C / CAN / LIN / USB / 4-20mA / 1-Wire / Modbus / ADC / DAC based design. We have an dedicated extensive expe</t>
  </si>
  <si>
    <t>New Eagle Agro was established in the year 1985. We are leading Manufacture and Supplier of Tiller Shoe. We are engaged in offering excellent quality Tractor Tiller Shoe to our valuable clients. These tiller shoes are manufactured from rolled carbon steel flats and are attached on the rear of tractors with 9 piecs as a set. Our Tiller shoe is very robust and can withstand shock or to great extent. Clients can avail from us this range of Tractor Tiller Shoe at most affordable prices. The entire range of the offered product is prepared in accordance with industry standards. These products are highly accepted for their low maintenance costs and we manufacture these products using advanced technolog.We procure high quality&amp;nbsp; Tiller from the leading vendors of the domain. Power Tiller which we offer is highly durable and rust resistant. The offered&amp;nbsp; Tiller has dimensional accuracy as well. Whether you are tilling a lawn or preparing large scale seedbeds Green System Rotary Tillers offer versatility &amp;amp; superior performance. Tillers offer versatility &amp;amp; superior performance. This tiller is provided in numerous specifications and is generally used in agricu</t>
  </si>
  <si>
    <t>Mangalajodi is the oldest village coming under Tangi block of Khurda district in Odisha 75 km from Bhubaneswar towards Berhampur with a huge marshland along the northern edge of Chilika Lake. The area (about 10 sq.km) is primarily a fresh water zone connected by channels cut through the reed beds with the brakish water of Chilika lagoon. The numerous channels that crisscross through the greenery harbour thousands of water birds migratory and resident. A visit to Mangalajodi should be comibined with a visit to Chilika lake and Nalabana bird sanctuary. Chilika lake is 1165 sq.kms.brakish water estuarine lagoon of international importance. This wetland hosts more than 300000 of birds in the peak season. November to March is the best time to visit this place. This region has is a significant global waterfowl habitat and is declared as an &amp;ldquo;International Bird Area (IBA)&amp;rdquo;. Mangalajodi epitomizes a sustainable lifestyle that is at brink of extinction. Mangalajodi village consists mainly of fishermen communities who go fishing every evening to Chilika Lake and come back the next morning with fresh catch. Local communities still dwell on the indigenous methods o</t>
  </si>
  <si>
    <t>Royal Expo is in the business since twenty three years and was established with the aim of maintaining best quality and to be punctual &amp;amp; the unique designs in the Ceramic with combination of Wood &amp;amp; Iron. The commitment to quality enables the company to achieve the highest level of customer satisfaction.Our company emphasizes on excellence in design consistency in performance precision in quality and commitment to durability.Royal Expo itself has its big group of companies which contains 5 companies in it.Those are:&lt;ul&gt;&lt;li&gt;Royal International&lt;/li&gt;&lt;li&gt;Royal Ceramic Industries&lt;/li&gt;&lt;li&gt;Royal Overseas&lt;/li&gt;&lt;li&gt;Royal Packaging&lt;/li&gt;&lt;li&gt;Gall &amp;amp; Zick (India) &lt;/li&gt;&lt;/ul&gt;Royal Group of companies is one such company which began as a vision of the future and an adapting ever-changing companion to every&amp;nbsp;customer ever since and is now a trail-blazer for everyone to follow.Along with being considered the epitome of quality and durability in international markets The Royal Group of companies has established itself as an unchallenged leader of innovation and design. Company&amp;nbsp; vows to keep going from strength to strength in exports with the best most varied range o</t>
  </si>
  <si>
    <t>K.S Super Chem Products (P) Ltd.&amp;nbsp;is one of the reputed Manufacturers Suppliers and Exporters of Chemicals including Sodium Metabisulphite Sodium Sulphite and Sodium Bi Sulphite Powder. These products are processed in accordance with international quality standards to meet the diverse industrial requirements. Our products are high on demand in Leather Industry Textile Industry Pharmaceuticals Industry Wool Industry Food Industry Automobile Industry and Paper &amp;amp; Pulp Industry. Furthermore to fulfill the specific needs of our clients we provide them with the customized facility of products and packaging.With the base in Madanganj- Kishangarh (Rajasthan) the company has manifested its client-base across the globe. The company came into existence in the year 2010 with a view to render the maximum satisfaction to its clients. Furthermore under the guidance of honorable directors of the company&amp;nbsp;Mr. Rahul Jain&amp;nbsp;and&amp;nbsp;Mr. Anuj Jain the company has marked its success in both the domestic and international market. They have supported the company in each stage of development with their great experience in this industry.&amp;nbsp;InfrastructureWe are backed wit</t>
  </si>
  <si>
    <t>Gayatri Bellows was established in 2005 and since then it has achieved recognition as a Manufacturer and Supplier of Leather Bellows. Based in Madanganj- Kishangarh Rajasthan The company offers wide range of Industrial Bellows namely: Camera Type Bellows Flexible Bellows Leather Bellows Polygon Bellows Rectangular Bellows Square Bellows Rubber Coated Bellows Universal Bellows Apron Covers and Polygonal Bellow Covers.Gayatri Bellows Works is one of the prominent Manufacturers and Suppliers of Leather Bellows. The company supplies Leather Bellows such as Camera Type Bellows Flexible Bellows Leather Bellows Polygon Bellows Rectangular Bellows Square Bellows Rubber Coated Bellows Universal Bellows Apron Covers and Polygonal Bellow Covers. We manufacture the high quality Flexible Bellows for various types of mountings and for protection of various types of materials. Our products are renowned for their high performance and are available in all shapes and sizes for companies across Delhi Mumbai Bangalore MP Gujarat Punjab HP Karnataka Chennai Kolkata Rajasthan and other states.We offer cost-effective protection solutions in the form of Bellows that are noiseless and lig</t>
  </si>
  <si>
    <t>Shiv Shakti Fabrics Company is wholeseller of Ladies suitladies leggingsbaby suit etc.We are specialized in offering Ladies Kurtis. Our offered kurtis are crafted from quality approved materials. The offered kurtis are available with us in various sizes designs and colors. Offered products are designed beautifully under the skilled expertise of our craftsmen and creative designers in our in-house designing unit by employing current trends and ideas.Owing to our massive experience and know-how in this business array we are offering an extensive spectrum of Ladies Kurtis. Their stylish designs even texture and skin friendliness make these kurtis a favored choice of our patrons. In addition to this the complete range goes through a series of quality tests so that we assure their flawlessness at the premises of our customers.We take massive pleasure in bringing forth for our customers a wide and extensive gamut of Ladies Kurtis. Worn by ladies of all age groups these offered kurtis are well tested before getting shipped at the end of our customers. In addition to this these could be availed from us in a number of designs patterns and color combinations to choose from.</t>
  </si>
  <si>
    <t>Endogreen provides Software solutions and consultancy to clients in India and Middle East as partners to conceptualize and realize their initiatives to reach out their vision. We support customers by providing consultancy in software and hardware deployment software development maintenance testing and support. Started in the late 2014 Endogreen is geared up to take up high end consulting and provide software engineering aspects of the project undertaken.\r\nEndogreen is in to IT consultancy in different Industries as in Banking Healthcare &amp;amp; manufacturing sector.\r\nListening to our client's demands &amp;amp; needs understanding their requirements forecasting business opportunities and threats in a tangible terms. Our team communicates ideas with clients and enlightens them to adopt the best business practices to enhance their business. We make sure that our clients are consulted and served with best technical solutions and products available.\r\nWe have brainstormed and experimented to have our own footprint in the industries with a bunch of our own IT products. All our products in this segment like LED sign boards LCD/LED based digital display boards hand held co</t>
  </si>
  <si>
    <t>Indway is a leading manufacturer of office systems and related furniture products in south India. Our integrated product portfolio encompasses several lines of systems furniture mobile furniture relocatable wall systems seating storage and filing free-standing case goods and accessories.\r\nWe began as Woodworth Interiors in 1995 a proprietary firm specialising in interior furnishing solutions for both home and office. Our goal was simple. We wanted to meet the need for a high- quality affordable alternative to the leading brands. As the market evolved we evolved too and became Indway Interiors Pvt Ltd in 2005 and recently rebranded as Indway Furniture Manufacturing Company Pvt Ltd in 2014.\r\nLocated at one of the major industrial estates in the city of Cochin our manufacturing facility is fully mechanized automated and conforms to international standards which ensure the quality and consistency of our products and solutions.\r\nFrom the very start Indway has taken a fresh inventive approach to the office furniture industry. Rather than simply copying or applying conventional wisdom we sought and developed our own more-efficient ways to manufacture and deliver hi</t>
  </si>
  <si>
    <t>Angel Techno Service is the authorized service centre for some of the biggest electronic brands in Kerala. Founded in 1997 by a group of experienced Service professionals we have carved for ourselves a niche as the best and number 1 service network for consumer electronics in the state. We are the authorized Service Centre for Yamaha JVC Pioneer Panasonic and Toshiba. With ten branches at all the main towns in the state we continue to be the best in this industry.\r\nAll our technicians are directly trained by the company representative and we pride ourseleve in timely service and customer satisfaction. We only use the most genuine spare parts and right now we are also the biggest in consumer electronics servicing in Kerala.\r\nWe also take up Supply &amp;amp; Installation of\r\n&lt;ul&gt;\r\n&lt;li&gt;Digital Home Cinema System&lt;/li&gt;\r\n&lt;li&gt;Security Camera &amp;amp; Security System&lt;/li&gt;\r\n&lt;li&gt;Complete Audio Video Solution for \r\n&lt;ul&gt;\r\n&lt;li&gt;Resorts &amp;amp; Hotels&lt;/li&gt;\r\n&lt;li&gt;Conference Halls&lt;/li&gt;\r\n&lt;li&gt;Studio&lt;/li&gt;\r\n&lt;li&gt;Health Club &amp;amp; Industres&lt;/li&gt;\r\n&lt;li&gt;Churches&lt;/li&gt;\r\n&lt;/ul&gt;\r\n&lt;/li&gt;\r\n&lt;/ul&gt;\r\nCall us from anywhere in Kerala at any time and you can be rest assured that we</t>
  </si>
  <si>
    <t>Gramin Srishti&amp;nbsp; offers&amp;nbsp; you&amp;nbsp; a&amp;nbsp; wide&amp;nbsp; range of&amp;nbsp; 100% genuine Kerala Handloom/Khadhi apparel and Handicrafts. Handloom being inseparably woven to our unique culture and life style Keralites prefer to have handloom clothes for their auspicious occasions in spite of the&amp;nbsp; constantly changing trends in fashion\r\n&amp;nbsp;\r\nGramin Srishti is a one stop shop for ethnic&amp;nbsp;&amp;nbsp; Kerala Sarees Set Mundu&amp;nbsp; and Churidar sets for&amp;nbsp; Women dhothies and Kurthas&amp;nbsp; for men and also Bed Sheets Towels and a range of Handicraft items.\r\n&amp;nbsp;\r\nOur endeavour is to provide you an opportunity to purchase the traditional&amp;nbsp; apparels of&amp;nbsp;&amp;nbsp; Balaramapuram Kuthampully Chendamangalam etc. sitting anywhere in the world. There is a special facility to gift your dear ones for their special days through us.\r\n&amp;nbsp;\r\nWe offer specially designed Dhothis Sarees set Mundu etc. to merge the traditional quality and modern concepts in the most attractive manner to suit your Festive days and other auspicious days like Weddings Anniversaries Choroonu Ezhuthinirutthal etc.\r\n&amp;nbsp;\r\nIndia Post being our Logistic partner we are in a po</t>
  </si>
  <si>
    <t>Through this successful undertaking the group conquered the market with high quality aluminium sheets circles vessels and utensils made from 99.5 per cent pure aluminium ingots. An exclusive brand of Anna Aluminium &amp;lsquo;Chakson&amp;rsquo; offers an extensive aluminium cooking range including pressure cookers milk boilers Choodaarapetty (thermal cookers) compact idli cookers and more. Along with Anna Aluminium the group engaged in the manufacture of garments in 1975 under the brand name &amp;lsquo;Kitex.&amp;rsquo; The range of attractive durable and comfortable ScooBee Day school bags from Kitex Ltd. was launched in 2000. The other major product lines from Kitex Ltd. include travel bag product line from under the brand name Trawellday; Scoobee Loobee kids&amp;rsquo; wear; inner garments under the brand names:Agna for women and Adonis for men. Saras earlier known as Sara Spices was a new-fangled venture into food industry in the year of 1979. With its extensive popularity this spices and food products unit of Anna Group now exports high quality spices masalas curry powders ready-to-eat and ready-to-cook food products to many countries to offer the taste of authentic Indian cuisi</t>
  </si>
  <si>
    <t>Eva Star Collection we are a Wholesale Trader of EVA Sarees Bhagalpuri Shawl Punjabi Suits Fashion Lehenga etc. Offered products are acknowledged for their unique features like mesmerizing designs modern patterns sober colors fade free and shrinkage proof property. Owing to all these features these products are widely demanded in the market. For attaining maximum clients&amp;rsquo; satisfaction we present the entire collection in numerous colors sizes and designs. Beside this clients can buy these products from us at feasible prices.Offered sarees are highly applauded among our clients due to their captivating design aesthetic appeal stylish pattern elegant look smooth texture and longevity. In tune with clients&amp;rsquo; varied choices we provide these sarees in variety of colors prints patterns designs textures and other such specifications. Offered sarees are properly checked on diverse parameters in order to provide defect free range to the clients. In addition to this we provide these sarees in large quantity and in safe packaging material.</t>
  </si>
  <si>
    <t>&lt;table border=\0\ width=\89%\ align=\center\&gt;\r\n&lt;tr&gt;\r\n&lt;td&gt;&lt;/td&gt;\r\n&lt;/tr&gt;\r\n&lt;tr&gt;\r\n&lt;td&gt;&amp;nbsp;&lt;/td&gt;\r\n&lt;/tr&gt;\r\n&lt;tr&gt;\r\n&lt;td&gt;\r\nWe are an&amp;nbsp;ISO 9001 &amp;ndash; 2008 certified&amp;nbsp;marketing company specialised in Blood Transfusion Equipment Laboratory Instruments and Life science Research Products for over 18 years. We are associated with nationally and internationally reputed manufacturing companies as channel partners and manned by technocrats having extensive experience in the above product categories.Let us take this opportunity to introduce&amp;nbsp;KOCHIN INLAB EQUIPMENTS.\r\nKOCHIN INLAB&amp;rsquo;s history can be best summed up as one of remarkable repeat performance year after year for more than EIGHTEEN memorable years in the field of blood banking laboratory equipment and biotech research equipment. This creditable achievement has been made on some basic principles we hold aloft always.\r\nConsistency in Quality Commitment to customers Concern for Value.\r\nINLAB is the Channel partner in blood banking and laboratory equipment of REMI group since 1992. Subsequently it has made addition for the following reputed companies on All Kerala Basis\r\nTerumo Penpol</t>
  </si>
  <si>
    <t>Any one with a digital camera can take photographs according to his or her whims and fancies . However the most salient feature of digital photography is that  one can see the photographs instantly on a computer or mobile camera without any delay. The popularity of digital cameras have made thousands of people to enhance their photography skills and exhibit them in social media websitesStill the print versions enjoy great popularity among the common folks. ganeshstudio.in is specially designed for those who want to share their photographs in printed versions with family and friends. We have got some unbelievable offers for those who wish to send the photographs anywhere in India. What we do is that we take prints with our state- of-the- art digital machines and send it to the mentioned addresses in your order. All you need to do is to register  upload your photographs and pay in different modes available here.www.ganeshstudio.in a website launched by Ganesh Digital Studio &amp;amp; Colour Lab Aluva Kerala India is a novel idea whereby we have made each home connected to the web world as a studio/color lab. Here we provide the opportunity for our customers to upload th</t>
  </si>
  <si>
    <t>The voyage of your &amp;lsquo;Daily Fish&amp;rsquo; from &amp;lsquo;catch&amp;rsquo; to &amp;lsquo;kitchen&amp;rsquo; has never been so world class. Daily Fish the online seafood store serves you ready to cook seafood which is &amp;lsquo;As good as Live&amp;rsquo; with all the goodness of nutrients stored in it. This is in step with the vision of Baby Marine; promoters of Daily Fish and one of the leading exporters of marine products from India to Europe US South America Japan South East Asia Gulf South Africa and Australia for over four decades.\r\nWith world as their market founding fathers of Baby Marine often wondered why the same international quality seafood should not be available to seafood connoisseurs in India. Well with the arrival of modern times and online world this vision too has become a reality in the form of Daily Fish your online retail seafood store.\r\nDaily Fish the online seafood store offers you &amp;lsquo;As good as Live&amp;rsquo; ready to cook products which is at par with what is available in international markets including world&amp;rsquo;s largest retailers such as Metro Cash &amp;amp; Carry of Germany Sysco of US Auchan of France and Carrefour. Moreover you have a wide variety of</t>
  </si>
  <si>
    <t>We are a social entrepreneurship that aims at empowering women. Begun in 2008 with a handful of women Papertrail now includes women across India residing in shelter homes jails orphanages &amp; care homes.  Our flagship product is the newspaper bag which is a non-profit vertical. The newspaper is donated by a network of donators &amp; supplied to women residing in jails shelter homes orphanages &amp; self help groups who make the bags. Sensing a need in the market for boxes &amp; utilising skill sets from among our ladies we launched a range of boxes. Boxes in various sizes &amp; material ranging from paper to natural fibre are available throughout the year. Customers frequently request customised and exclusive boxes which are designed and produced in-house.Our newest vertical is paper lanterns. Ranging from table top lanterns tea light holders hanging lanterns to chandeliers &amp; sandbag lanterns a wide range of patterns and sizes are available to suit any theme. Our products range from newspaper bags gift bags gift tags gift boxes cake boxes cupcake boxes chocolate boxes paper pens cloth covered notebooks note pads paper lanterns fridge magnets paper decorations &amp; more. We are always</t>
  </si>
  <si>
    <t>The inspiration the pioneer step the performance the success story the remarkable achievements all of them depict the nonstop fascinations of Zella Diamonds. An Initiative of Apollo Gold. We have 5 branches extended over the Malabar Region and have gained gold jewellery expertise through 20 years experience. We have brought forward this exclusive diamond showroom to delight our customers with exquisite diamond collection.  The pioneers of Zella Diamonds have done extensive research on the Jewellery market and discovered a favorable shift towards Diamonds. Having undergone training from the International Gemological Institute our promoters felt the need to inform the new generation about its immeasurable value and make diamonds an attainable treasure for them. At ZELLA 4Cs of diamonds have been duly considered in the Certificates issued along with every purchase. Each diamond Jewellery at Zella is IGI certified. The Solitaire Collection is GIA certified. Zella Diamonds is committed to offer their valuable customers 100% Quality Assurance.  ZELLA DIAMONDS- located at RP Mall Mavoor Road Kozhikode is easily accessible to all from far and wide. ZELLA DIAMONDS is a one</t>
  </si>
  <si>
    <t>Global Institute of Cellular Technology is an ISO 9001:2008 Certified Institute and one of the pioneering Institutes in India which introduced computerized mobile phone servicing. The institute has been imparting quality technical education and training on mobile phones smart phones tablets &amp; laptops servicing for more than a decade now. Global Institute of Cellular Technology has been instrumental in changing the lives of hundreds of youngsters who are profitably employed in India and abroad now.  Global Institute of Cellular Technology has well trained and experienced faculty to provide students with mastery of the skills they will need to spring board themselves to a lucrative job or self employment opportunity. Our students are educated to use the latest software for unlocking flashing entering logos and tones reactivating the dead cell phones etc. With the help of latest cell phones circuits we train candidates to trace the tracks chip level servicing digital communication theory &amp; practical and about how to repair cell phones using the tools equipments. Backed by rich domain experience robust infrastructure experienced team of our faculty members and well pl</t>
  </si>
  <si>
    <t>Safety never takes a holiday. Danger never takes a vacation. Nor does Safe Security Solutions! We are always at work because we are committed to keeping you safe and out of danger.Set up by a group of friends in the summer of 2012 Safe Security Solutions believes in delivering the best to its clients: the safest best. With this vision we have begun to cast a watchful eye across Kerala by providing security solutions to make homes offices stores and streets the safest possible.Safe Security Solutions uses avant-garde technology implements effective and affordable security solutions and provides relentless service and support to ensure high customer satisfaction. Our services include Security Systems CCTVs Access Controls Intruder Alarms Audio &amp;amp; Video Intercoms Biometric Access Controls Public Address &amp;amp; Background Music systems Time Attendance Recorders Digital Video Recorder Automatic Gates &amp;amp; Barriers MATVs/SMATVs IP Cameras.With an aim to becoming the leading security solutions providers in the State and forging long-term relationships Safe Security Solutions makes sure its customers have access to customized cutting-edge technology. We give you what y</t>
  </si>
  <si>
    <t>About SOWARE SOFTWARE SOLUTION\r\nSoware Software Solutions is established in 1994 with its Head Office at Cochin Kerala India.\r\nWe enjoy a client base of over 3500 installations in India and abroad. Out of this around 700 installations are self service Super Markets. Our client list include diverse business segment like Department Stores Super Bazaar Margin Free Markets Hyper Markets C&amp;amp;F Agents Distribution Companies Retail Shops jewellery Shops Chartered Accountants Stationary Shops Book Stalls Hardware &amp;amp; Sanitary Shops Marble &amp;amp; Tiles Shops Paint Shops Bar Hotels Textile shops Electrical &amp;amp; Electronic shops Home appliances Marketing Companies Fuel Trading Manufacturing Units Pharmacy Distributors Medical Shops Bakery Textiles Foot wears Computer Dealers Spare Parts Shops Stone Crusher Units Pay Roll Software and Administration software for Mosque Temple etc&amp;hellip;\r\nWe schedule the development and implementation program in such a fashion that the work is completed strictly as per the time schedule with our expertise implementation plans all our projects were completed in time to the outmost satisfaction of the clients.\r\nOur Team: We have a c</t>
  </si>
  <si>
    <t>The advent of Information age has made the transfer of information in no time with unbelievable timing and accuracy with the help of the computers! Computers have become an indispensable part of our lives and daily services besides their feasibility in academic purposes. Hence the demand for professionals of computers from the scratch level to highly technical expertise is on the rise.  Network Academy Kadavanthra Cochin is a premier educational institution with an innovative effort keeping in view of this new demand of the hi-tech new age delivering information and communication technology skills in its precise and relevant formats. Network Academys proven track of quality end academic training programme has been noted for its highly-qualified faculty career oriented training system and the best infrastructure in the field of computer networking and software imparting premium training in the areas of Internet working Technologies Operating Systems Web Servers and Security/Firewalls.Our professional training will help students to strengthen their soft skills and interviewing skills. Our courses enable students to get world-recognized certifications from leading gl</t>
  </si>
  <si>
    <t>Robo Inventions is the manufacturer of the first Dual Extrusion 3D printer in India(Z3D). We also provide 3D printing services to our customers pan India.3D &amp;nbsp;printing is all about giving &amp;nbsp;power of design to the users. We believe &amp;nbsp;that this must extend to your &amp;nbsp;choices as well. Unfortunately consumers &amp;nbsp;are seldom spoilt for choice &amp;nbsp;when it comes to 3D print hardware and &amp;nbsp;providers don't seem to offer &amp;nbsp;any choice. It's just the one or two &amp;nbsp;models that they stock.The most affordable 3D printer that can be used right out of the box.Perfect for beginners and experts alike just plug in the printer. Download or create models hit print and watch your custom creations form right before your eyes.Z3D is the best investment you will make in your business. With versatile materials and unmatched quality.Architects product designers and animators will benefit from quickinexpensive scale models captivating their client&amp;rsquo;s imagination generating more sales. Engineers and manufacturers will save thousands of rupees and man hours annually by printing in-house what they once had to outsource.Educators will \u001enally have a 3D print</t>
  </si>
  <si>
    <t>The firm was launched in 1960 by Ar.K.G.SUKUMARAN under the name of &amp;ldquo;K.G.SUKUMARAN&amp;rdquo; Chartered Architect and Planning Consultant. In 1969 the firm was renamed as &amp;ldquo;K.G. SUKUMARAN AND ASSOCIATES&amp;rdquo; Chartered Architect and Consulting Engineers.In the year 1982 a Branch Office was launched in Doha Qatar in the name of &amp;ldquo;ARAB ARCHITECTS AND DECORATORS&amp;rdquo; undertaking Consultancy service for Architectural Structural and Electro Mechanical Jobs. The Firm is a &amp;ldquo;A&amp;rdquo; Grade Architectural Consultant Firm now known as &amp;ldquo;DOHA DESIGN CENTRE&amp;rdquo;. This firm is run by our Junior Partner Mr. K.S. Anil Kumar B.Sc. B.Arch. AIIA who has been practicing for the past 30 years. This firm is jointly operated in collaboration with M/s. K.G. Sukumaran and Associates Cochin.The portfolio of the firm involves a wide variety of projects which includesINDUSTRIAL PARKS KITEX Garments Ltd Kizhakkambalam Kerala Anna Aluminium Kizhakkambalam Kerala CEPZ Cochin Export Processing Processing Zone Kakkanad Kerala. Hindustan Organic Chemicals (Govt. of India) Ambalamughal Kerala Kerala Chemicals and Proteins Ltd. Cochin &amp;ndash; 36. (A joint Venture of KSIDC</t>
  </si>
  <si>
    <t>Thodukonics since 1993.Thodukonics is one of the front-line engaged in the manufacture export and supply of variegated collection of &amp;nbsp;Wireless Intercom Systems that finds its extensive application in varied sectors. We retain an unwavering commitment towards serving our esteemed clients and this has enabled us to come to prominence as a reputed name in this industry domain. Our broad range includes 900Mhz / 2.4Ghz WiFi/ Bluetooth and Wireless intercom  Apartment Door Phone Systems FM Intercom Pipeline Intercom Wireless Apartment Intercom PC based oscilloscope USB oscilloscope Wireless Intercom Master Slave1000 Wireless Call Transferring Intercoms Wireless Call Dialing Intercom and Wireless EPABX. Our organization has established a firm foundation through our manufacture export and supply of Wireless Intercom systems applying novel techniques to ensure superior quality standards. Capitalizing on the immaculate manufacturing process we are able to attain a strong foothold in this industry domain.Ours is an enterprise that gives due importance to quality and hence we constantly focus our attention in the direction of quality assurance in our range of products th</t>
  </si>
  <si>
    <t>We are pleased to introduce ourselves as one of the leading supplier of industrial safety items and Fire Fighting Equipments in Kerala. We are in this service for the past 15 years. We are the sole distributor of Safety Shoes from Acme Fabrik Plast Co. Gwalior Safety Net - Garware-Wall Ropes ltd Pune Fire Extinguishers - Kanadia FYR Fyter Co. Mumbai. We have the most comprehensive range of Fire Fighting &amp; Safety equipments. We have been supplying all over industries like Construction automobile chemicals cement Engineering Electronics and Marine. We have a very good reputation among the clients spread in all over Kerala. Some of our potential buyer is The Travancore Cochin &amp; Chemicals Binani Zinc HMT Ltd K.M.M.L. Chavara Travacore Titanium Products Trivandrum. K.S.E.B B.S.N.L V.S.N.L Larsen &amp; Tourbo Limited Cochin Ship Yard Cochin Port Trust Naval Base Kerala Chemicals &amp; proteins Ltd. D.P.World kochi Hindustan insecticides ltd B.S.E.S Kerala Power Ltd. Indian Rare earth ltd. Transformers and Electricals Kerala Ltd M.R.F. Ltd Hindustan News print Sud Chemie Edayar. We wish to serve your esteemed organization with our quality &amp; competitive prices. We will be highly</t>
  </si>
  <si>
    <t>COCHIN TECH. was established in the year 2000 and has since been the field of Generators rating from 5 Kva to 600 Kva. We are dealing in Sales Service Spare Parts and Replacement Engine for KIRLOSKAR MEHENDRA CUMMINS ESCORT AND ECHER. We have been operating in this Segment for the last 11 years in the Name of &amp;ldquo;KELVIN POWER POINT&amp;rdquo; and it was operated from Bangalore Karnataka which provided Spare Parts Service Sales Recon &amp; Re-powering Engines for Diesel Generating Sets and Industrial Application Equipment.We have Plenty of Customer Data Base in order to Ensure Prompt &amp; Efficient Service we have offices located strategically to ensure Availability of Service Round the Clock. Our Commitment to all our valued Customers is 2hrs to Response and 4hrs for Restoration period. We have been able to achieve the same with the help of Trained and Dedicated Service Engineers. Our Mobile phones listed are Accessible for 24hrs. and 7days a Week. We look forward to serve you better from Today and in the Days to Come. We Request &amp; Emphasis to use of Genuine Spare Parts &amp; Consumables to Extend Engine Life &amp; Avoiding Premature Breakdown of Engine during Critical Times. We</t>
  </si>
  <si>
    <t>Welcome you all to the splendid sights of South India&amp;hellip; We are a group of young talented professional tour planners operating in India that has succeeded in carving a niche for itself in the very competitive field of tourism in South India We proudly say that we were escorts of International &amp;amp; domestic tourists we know every nook and corner of visitors paradise in South India namely Kerala Tamil Nadu Pondichery Karnataka Goa and Andra Pradesh. We have more than 14 years experience in the field of travel and tourism in South India.   We can fulfil your needs and requirements immediately in a tailor made package which will give you most memorable moments in South India and fulfil all dreams of your life.   That&amp;rsquo;s why we are inviting you to visit gorgeousand scenic picturesque eyeful places of South India.   Experience South India Like a giant wedge plunging into the Indian Ocean peninsular South India is the steamy Hindu heartland of the sub continent and an infinitely different place from the landlocked mountains &amp;amp; sun-baked deserts of the north.Thousands of kilometres of sea-kissed coastline frame fertilize plains and undulating hills all kept</t>
  </si>
  <si>
    <t>The promoters of this firm has over 15 years of experience in fashion designing and painting. It was a hobby which have been transformed into abusiness venture. We can assure quality and realiability in our work. We have been conducting classes here in kochi. Our students are also associated with us in designing works. Our specialitities are:- Designer sarees mural painted arees hand painted sarees screen printed and block printed sarees appliqu&amp;eacute; work sarees embroideried sarees and cut peace work and lace border work sarees.  &lt;ul&gt; &lt;li&gt;Kurtis and designer kurtis&lt;/li&gt; &lt;li&gt;Fancy jewllaries and Terracotta jewellaries.&lt;/li&gt; &lt;li&gt;Decorative candles(coloured and scented).&lt;/li&gt; &lt;/ul&gt;  Decorative pots (terracotta) and painted glass vases with and without flower arrangement.  &lt;ul&gt; &lt;li&gt;Glass paintings.&lt;/li&gt; &lt;li&gt;Canvas paintings and mural canvas paintings.&lt;/li&gt; &lt;li&gt;We have been conducting classes in kochi also Such as:-&lt;/li&gt; &lt;li&gt;Fabric painting printing Designing.&lt;/li&gt; &lt;li&gt;Decorative pots (terracotta) painting and clay decoration works with flower arrangement.&lt;/li&gt; &lt;li&gt;Fancy jewellery and terracotta jewellery making.&lt;/li&gt; &lt;li&gt;Decorative candle making.&lt;/li&gt; &lt;li&gt;Glass pai</t>
  </si>
  <si>
    <t>We Sreyas Exports Pvt. Ltd. is prominent Manufacturer Exporter Trader Wholesaler and Supplier of Sports Wear Inner Wear Mens T-Shirt Ladies Wear School Uniform etc.Cotton Huts: For our domestic customers we have come up with a unique segment of Sports Wear Inner Wear Mens T-Shirt Ladies Wear School Uniform etc. made available only in our Chain Departmental Shops across South India in the name of Cotton Huts. We undertake all domestic apparel orders of Educational Institutions Sportswear Promotional Apparels Hotels &amp; School Uniforms.Sreyas Exports Pvt. Ltd. is a blooming enterprise in the Knitwear industry. Situated at Tirupur the Knitwear Capital of India Sreyas was incepted in 1986 by a family of entrepreneurs with a rich experience of the Knitwear industry. Being young has helped Sreyas to accept the changing business scenario adapt to the latest technologies and global market demands.Under the leadership of Mr. P. K. R. Babu Sreyas has come a long way in establishing itself as a major player in the export community. Sreyas Exports is a member of reputed associations like :- &lt;ul&gt; &lt;li&gt;Apparel Exports Promotion Council (Government of India)&lt;/li&gt; &lt;li&gt;Textile Commit</t>
  </si>
  <si>
    <t>It all started in 2008 when we started operations from a small workshop in the suburbs of Chennai. Five years hence we have come a long way from the initial product offering of of belts and wallets.Today T G Leathers Pvt Ltd (TG) is a professionally managed business venture with its signature brand \Top Grain\.  Since inception the brand has spread its reach and is now available at all leading outlets across Kerala Tamilnadu and Pondichery. The brand has been well received by the target segment and offers a wide variety of styles to choose from its range of men's footwear belts wallets and socks.Topgrain - the brand from TG is crafted to set fashion statements in authentic leather accessories viz. Belts Wallets Shoes sandals etc. Made from the finest quality cotton Topgrain brand of socks are also known and accepted for its unique styling and comfort. Topgrain range of shoes is available at Indian Naval canteen Kochi and central Police canteen Thiruvananthapuram. In Kerala Topgrain is the top selling brand of leather accessories in its segment. Various corporate houses and leading banks have patronised Top Grain and utilised the superior quality wallets for corpor</t>
  </si>
  <si>
    <t>We specialized in Camera Rental Wedding videography Post production Dv tape sales Ad Film Making Rental Film cameras focusing on producing high impact visual media. For catering the needs of the industry we are associated with a group of talented personalities Our film cameras alredy worked many malayalam films. We provide various production services International Production houses who wish to shoot their films &amp;amp; others in India. Also we worked Films for Malayalam ARDHANARI (5D full kit) RADIO (5D full kit) Etc. Our management is an extremely efficient and cost effective management system. We will offer you competitive rates without compromising on deliverables.It was established in the year 2000 is one of the pioneers of digital videography photography and film camera unit in Cochin Kerala. We use sophisticated digital SLR camerasand broadcast Hd quality video cameras to capture the memorable moments of your life . All cameras Full kit available facility is our speciality.(Lcd Projection facility also available).If you are looking for professional wedding photographer at reasonable cost you have reached the right place. Timely delivery can also be definitely</t>
  </si>
  <si>
    <t>iFos Technovation uncover deep insights about customer &amp;amp; user behaviour combine this knowledge with creativity technology and experience design and architect the outlook to meet organization customer and user goals. With a focus of analysing in depth the long-term underlying patterns of innovation and change in digital technology we help clients to build real innovation into their interfaces and products. We understand 'new mobility' &amp;ndash; it's beyond the mobile phone but about today's mobile lifestyle.Our industry expertise includes web technology mobility and UI Designs. iFos Technovation move fluidly with the trends and introduce concepts that are fresh and accessible. We pride ourselves in our ability to look ahead to identify generate and leverage the latest and greatest in the digital social landscape. Our creative designers and developers are equipped to take on the challenges in the areas of mobile application development ecommerce solutions custom web development Content Mangement Systems and creating unique brand designs. Our Digital Marketing team works closely with clients to understand the requirements in the areas of Search (read SEO Services)</t>
  </si>
  <si>
    <t>&lt;i&gt;4 Stars Guarding Solutions&lt;/i&gt; is a professional Total Security Solution and Risk Management \r\nEnterprises presence all over Kerala backed by a network of large \r\nnumber of Officers and well trained personnel. The operations are \r\nsupported by 24 x 7 control room proactive operation teams and dynamic \r\ncorporate infrastructures.\r\nThere\r\n is no dearth of talent among the cadres of top Management. Our \r\nmanagement team consists of high ranking officers from Police Army and \r\nNavy and do cater highly exclusive cliental all over Kerala.\r\n&amp;nbsp;4\r\n Stars Guarding Solution &amp;nbsp;provides highest quality security services to \r\nall our esteemed clients to fit in all circumstances with in the \r\nbudgets.\r\n&amp;nbsp;Our Guards\r\nWe\r\n strongly believe that our guards are ambassadors and therefore their \r\nperformance and personality reflect upon our standards. To ensure the \r\nguards match up to the high standards in quality all our guards have to\r\n undergo a selection process where they are screened for their qualities\r\n in intelligence interest courtesy integrity motivation stressful \r\nsituation managing and well communication skill.\r\nU</t>
  </si>
  <si>
    <t>&lt;table border=\0\ width=\100%\ align=\center\&gt;\r\n&lt;tr&gt;\r\n&lt;td&gt;Numak Technology Development Corporation Inc.                    is now become the 100% subsidiary of one of the leading IT distribution                    company in India named CSS Microsys which offers unique solutions                    to build integrate and manage the IT systems across a broad                    spectrum of industry.&lt;/td&gt;\r\n&lt;/tr&gt;\r\n&lt;tr&gt;\r\n&lt;td&gt;The company was established in 1993. Hardware                    distribution Retailing PC integration Networking solutions                    Software developments Consultancy Web solutions Career developments                    Graphic designing Publishing and Training programs are the                    main focuses of CSS Microsys and has proven track record in                    distribution of various brands like Epson Canon Xerox and                    Fujifilm.&lt;/td&gt;\r\n&lt;/tr&gt;\r\n&lt;tr&gt;\r\n&lt;td&gt;Numak strives to bring to the marked products                    with cutting edge technology that are unique and useful to corporate                    as well as individuals. Each product introduced by Numak has                    a class of it</t>
  </si>
  <si>
    <t>Soware Software Solutions is established in 1994 with its Head Office at Cochin Kerala India.\r\nWe enjoy a client base of over 3500 installations in India and abroad. Out of this around 700 installations are self service Super Markets. Our client list include diverse business segment like Department Stores Super Bazaar Margin Free Markets Hyper Markets C&amp;amp;F Agents Distribution Companies Retail Shops jewellery Shops Chartered Accountants Stationary Shops Book Stalls Hardware &amp;amp; Sanitary Shops Marble &amp;amp; Tiles Shops Paint Shops Bar Hotels Textile shops Electrical &amp;amp; Electronic shops Home appliances Marketing Companies Fuel Trading Manufacturing Units Pharmacy Distributors Medical Shops Bakery Textiles Foot wears Computer Dealers Spare Parts Shops Stone Crusher Units Pay Roll Software and Administration software for Mosque Temple etc&amp;hellip;\r\nWe schedule the development and implementation program in such a fashion that the work is completed strictly as per the time schedule with our expertise implementation plans all our projects were completed in time to the outmost satisfaction of the clients.\r\nOur Team: We have a committed team of professionals wit</t>
  </si>
  <si>
    <t>GuardMagic&amp;nbsp;fuel monitoring system in a full automatically mode \day &amp;amp; night\ collects and stores detailed information about fuel tank contents and fuel usage.&amp;nbsp;In general Fuel Monitoring System consist of the next three main components:  \r\n&lt;ul&gt;\r\n&lt;li&gt;fuel level sensor (special analog or digital fuel level sensor);&lt;/li&gt;\r\n&lt;li&gt;special device for storing data or sending data from fuel level sensor (fuel data logger or special GSM controller);&lt;/li&gt;\r\n&lt;li&gt;Personal Computer with special fuel monitoring software for storing all data and analyzing it.&lt;/li&gt;\r\n&lt;/ul&gt;\r\nFuel usage and fuel consumption monitoring:\r\n&lt;ul&gt;\r\n&lt;li&gt;prevents fraud of fuel;&lt;/li&gt;\r\n&lt;li&gt;prevents unauthorized use of fuel;&lt;/li&gt;\r\n&lt;li&gt;provides high-precision measurement of fuel level in a fuel tank;&lt;/li&gt;\r\n&lt;li&gt;gives detailed information about fuel tank fueling and draining;&lt;/li&gt;\r\n&lt;li&gt;gives detailed information about fuel consumption;&lt;/li&gt;\r\n&lt;li&gt;collects and stores information about fuel in tank for detailed analyzing;&lt;/li&gt;\r\n&lt;li&gt;gives detailed fuel usage history.&lt;/li&gt;\r\n&lt;/ul&gt;\r\nVehicle Tracking can be used in the following scenarios:&amp;nbsp;  \r\n&lt;ul&gt;\r\n&lt;li&gt;Fleet Management:</t>
  </si>
  <si>
    <t>Hi-Tea is an exceptional blend of high quality teas. We at Al-Gayathri envisage a huge growth and a lot of opportunities in the tea industry and have invested in specialized production facilities state-of-the-art-machinery and ventured into new markets through new brands and products. Our Vision is to utilize new technology develop new products and grow internationally. Today we are a leading name in tea blending processing and exports with quality and reliability as our watchwords. By putting in that extra effort we have been able to succeed and maintain our standing as the pioneers in the industry.</t>
  </si>
  <si>
    <t>Leveraging upon over a decade of abundant experience we have emerged as a highly reputed exporter of Indian fishes Indian fresh fish frozen fresh foods Sea Foods Fresh Sea Foods Fresh Sea Fishes Indian frozen fish and frozen sea foods. We offer different kinds of fishes including yellow fin tuna loins red fishes reef fishes reef cod red mullet etc. Apart from this we also manufacture and export various crispy &amp;amp; mouthwatering South Indian snacks like banana chips Kerala mixture roasted peanuts cheese cornflakes and many more. The packing of the entire array is done as per the quality standard of the EU and HACCP norms.  We also deal as the distributor of imported Swiss brand watches dry ice and gel ice packs. In addition to products we also render our clients freight forwarding services for Seafood and Medical /Non-medical Products. We are franchisee for &amp;ldquo;SRL Ranbaxy Ltd.&amp;rdquo; for clinical reference laboratories and for &amp;ldquo;Cryo Banks India Ltd.&amp;rdquo; for offering stem cells banking services. Driven by the approach of total customer satisfaction we offer our products and services at competitive pricing and within stipulated time frame. We have been</t>
  </si>
  <si>
    <t>For more than ninety years the Fischbein family of companies has designed manufactured and provided bag packaging equipment and complete systems to a worldwide customer base specific to their applications. We offer a full range of filling weighing handling and palletizing equipment to all industries that package their respective products in bags.Fischbein's family of brands - Fischbein Saxon Inglett Nestaflex Nestainer and Postainer - represent quality durability and value. These brands are widely used in the agricultural milling chemical pet food animal feed building materials mineral food medical and pharmaceutical industries. Our designs meet local and global safety standards and are often used in corrosive and harsh packaging environments.All Fischbein products parts and service are available through our worldwide network of highly qualified and factory trained distributors.Fischbein takes great pride in working closely with our customers to find the right packaging solution. Over 90 years in the packaging business has given us the opportunity to solve a range of packaging requirements. We look forward to sharing our expertise and provide bag closing solutions</t>
  </si>
  <si>
    <t>An young and dynamic organization we 4 Corner'sare engaged in the business of offering packaging solutions since the year 2012. As a coveted Manufacturer Exporter Importer Supplier and Service Provider we offer a wide range of products like Paper Bags Customized Special Boxes Cake Boxes Cake Bottom Base Paper Shopping Bags and more. Apart from this we offer services like HR Recruitment Travel &amp; Tourism Shipping Custom Clearance Freight Forwarding LC / FCI &amp;ndash; Air/C  Steve Doring Transportation Break Bulk Cargo Movement Export &amp; Import Consultancy &amp; License Registration etc. Paper Carry Bags are manufactured using the finest quality Duplex Board Art Paper Natural Shade Kraft Paper Golden Yellow Kraft Paper Brown Kraft Paper Bleached Kraft Paper Imported Designer/Plain Papers &amp; other paper products as raw material for making paper carry bags. These paper bags are highly used in Cloth boutique Parlours Hospitals Pharmacy&amp;rsquo;s Medical Shops Gift Shops Hotels Restaurants Travel &amp; Tour Company Optical Shops Party&amp;rsquo;s &amp; Marriage Functions Exhibitions Matrimonial Healthcare Clinics and the allied industries. We also offer products like corrugated boxes cartons</t>
  </si>
  <si>
    <t>Any one with a digital camera can take photographs according to his or her whims and fancies . However the most salient feature of digital photography is that  one can see the photographs instantly on a computer or mobile camera without any delay. The popularity of digital cameras have made thousands of people to enhance their photography skills and exhibit them in social media websites Still the print versions enjoy great popularity among the common folks. Estudios.in is specially designed for those who want to share their photographs in printed versions with family and friends. We have got some unbelievable offers for those who wish to send the photographs anywhere in India. What we do is that we take prints with our state- of-the- art digital machines and send it to the mentioned addresses in your order. All you need to do is to register  upload your photographs and pay in different modes available here. Estudios.in a website launched by Aceintellect Kerala India is a novel idea whereby we have made each home connected to the web world as a studio/color lab. Here we provide the opportunity for our customers to upload the photos which are taken through various d</t>
  </si>
  <si>
    <t>We are a small beach resort nestled between villages the beach and the backwater.Our Resort has beautiful garden with hammocks and our restaurant over looking the sea is Perfect for relaxing over a drink and good food while enjoying the stunning sunset. We have double rooms and can cater for couples familiessingle or groups. Brighton Beach house is located in the peaceful residential village of &amp;ldquo;Cherai&amp;rdquo; And alongside miles of beautiful beach. In our spacious and moderns rooms Wake up to the sound of the sea every morning . Our restaurant overlooking the sea is a traditional bambooand palm woods Structure. We specialize in seafoodtraditional Kerela dishes Indian continental Italian and MexicanEnjoy an unforgettable beach holiday in Brighton Beach House in Cherai .Brighton beach house offers clean affordable and comfortable beach houses on Cherai Beach .Our beach resort is located a very short walk from the most pristine beach in Cherai and our sea facing restaurant serves Fresh fish traditional Kerela dishes continental Italian and Mexican . Sit back with a drink and enjoy the glorious sunsets in a relaxed and happy atmosphere By day swim watch fisher m</t>
  </si>
  <si>
    <t>We are a sole proprietorship firm and established as one of the paramount manufacturers suppliers and exporters of apparels and garments. Our range of these products includes gent's shirt trousers silk shirt ladies top ladies pant neck tie blazer t-shirt lab coat aprons work wear and corporate uniform. Apart from this we also offer our clients with neck tie gents pant pant cotton apron lab coat and polo t-shirt. These products are color fast anti-shrink and resistant to tear &amp; wear.       In a very short span of time we have earned an immense knowledge and in-depth of the domain. Due to our constant efforts to meet with the variegated demands and requirements of our clients we have been able to muster trust and sincerity of our clients all across the globe. For the same reason we have developed an expansive production house that assists us in manufacturing bulk orders. To improve the rate of productivity we have incorporated modern tools and amenities in our infrastructure base for the purposes of cutting stitching polishing interlocking and printing. Our products adhere to the latest fashion and trends that are prevailing in the national and international markets</t>
  </si>
  <si>
    <t>Appzoc is a leading mobile application development training company in Kochi(Cochin) Kerala India dedicated immensely in availing you with the best courses in mobile gadgets application development in the finest manner. Though mobile application courses is our core concern Appzoc our mobile application development experience renders us to deliver custom applications on latest Windows mobile operating systems iOS (iPhone/iPad) Blackberry and Android mobile platforms. The popularity of mobile usage is skyrocketing at a greater pace than ever before and the numbers of features it offers are swelling randomly. With the arrival of smartphones the utility of mobile phones have reached greater dimensions. From the present trend it is obvious that in the immediate future itself every business on the globe will need a mobile application. So scope is always there and with our courses on iPhone and android mobile application development you can exploit this scope to the core. We mold out the professional in you and your caliber is fueled with the tips and training from our expert mobile application development team. Each student is treated individually and will get opportuni</t>
  </si>
  <si>
    <t>The promoters of bulksmscochin have a wide ranging experience in online advertising search engine marketing online application development and web hosting solutions through new media technologies. Our highly qualified technical facilities are fully geared to provide uninterrupted service support. Through this website we provide you with a platform through which a user can avail many SMS related services like push sms pull-push sms (two-way SMS) Single and Bulk SMS messaging Instant SMS Delivery Scheduled Delivery SMS with Sender ID Long Code (10-digit Number) SMS Short Code (4-8 digit No.Keywords) Bulk Messaging Platform SMS Marketing SMS Applications.We provide you with easy-to-use bulk sms communication tool which helps you to send bulk sms to multiple users at a single stroke. SMS alerts are now used as a new generation communication technique and as the most effective marketing tool. Send SMS to thousands of contacts at a single click. We are among the leaders in providing effective efficient and responsive two-way SMS text messaging software applications using desktop tools.We have extensive coverage to India and Gulf Region. Our Bulk SMS Platform allows our</t>
  </si>
  <si>
    <t>On June 19 1978. St. Juliana Nursery School was started in June On February 17 1983 the foundation stone was laid for the St. Juliana's School and the completed building was blessed on 15th September 1983.St. Juliana's Senior Secondary School is run along the lines of the best schools in educational practices. It provides a cutting edge academic programme with state-of-the art infrastructure and facilities. It aims at forming leaders who will champion the cause of justice love truth and peace and who are ever open to further growth. Education for complete living has been the watchword of all its educational projects and programmes.St. Juliana's believes in 'holistic' education. We seek not to merely educate but to inspire. We give our students the opportunity to excel in academics sports and extra-curricular activities.St. Juliana's Senior Secondary School is run along the lines of the best schools in educational practices. It provides a cutting edge academic programme with state-of-the art infrastructure and facilities.\r\nOur mission is to inspire excite and reach out. We dedicate ourselves in providing specialized and innovative means of teaching stressing indi</t>
  </si>
  <si>
    <t>We are one of the leading players in the field of recruitment of skilled and non-skilled personnel especially to middle est. countries. Our aim is to give potential candidates to the abroad employers and help the job seekers to find proper job. India 's wealth of human resources puts it in an enviable position. Specially because of the quality of the resources available is very high. That there is a perennial demand for qualified Indians irrespective of socio-political factors is of no surprise. Realized the multiple advantages in meetings this demand. More Indians working abroad would mean greater inflow of foreign exchange improvement in the quality of life of the families of such Indians and a step towards solving ever-growing unemployment problem. Also there is a large number of Indians aspiring to work abroad. FQ International was thus incorporated in 1998. The chief objective being promoting employment of Indian manpower in foreign countries. And also make sure each candidates get good working conditions and proper salary their. At the same time assure that our respected clients get qualified candidates for their upward movements As a service provider we wor</t>
  </si>
  <si>
    <t>Welcome to 'NARIKULAM THARAVAD' built in the year 1882 AD. Narikulam is an ancient Christian family and the THARAVAD now belongs to the fourth generation member Paul who lives here with his wife Shimmy and their only daughter Lissanna.This is a homestay classified heritage that is 'Grahasthali' under the Tourism Department Government of Kerala. NARIKULAM THARAVAD is situated in Nedungad Island of Nayarambalam village which is a part of Vypeen Island 12 kms north of Cochin on the way to the world famous Cherai beach. Nayarambalam is a perfect Kerala village with all its beauties of Lake backwaters canals beach coconut trees rice fields birds traditional fishing fish market etc.Nalukettu with centre part open space and bedrooms on sides Nellara (Granary for the storage of rice grain) long verandahs solid wooden ceilings long wooden door locks manual food grinders of various types etc are the major attractions of this Tharavad.The activities here include fishing your own fish with Chinese net or local fishing hooks watching the traditional method of prawns and crab farming let yourself free for hours together looking at the serene and virgin backwaters or at the loca</t>
  </si>
  <si>
    <t>We are the first Bra Manufacturers in Kerala Since 1964. Products and manufactured in Hygiene Machines by experienced ladies. 100% pure Cotton is used for comfortability. Lycra Elastic gives finishing and durability. Narrow Elastc for teenagers and adults. Broad Elastic for big size and cup users. We provide 100% pure cotton bra withSize :28/7030/7532/8034/8536/9038/9540/10042/10544/11046/11548/12050/125 and above.Cups :ABCDDDEFGH and I.Colour :WhiteBlackSkin and different colours with varities.</t>
  </si>
  <si>
    <t>Horizon International was established in the year 2008. We are Supplier Distributor Manufacturer Exporter Wholesaler Retailer Trader of Metal Badges Gold Plated Medals Men's Apparels etc. Our exclusive range of uniforms are highly acclaimed for features like color fastness shrink free long lasting fabric fine stitching and flawless finish. These are widely used in schools college offices private institutes and corporate houses. We ensure that our entire collection of uniform provides great levels of comfort to the client.We endeavor to manufacture impeccable quality uniforms with our technological expertise to maintain and expand our reputation in the global market. Our higher corporate ethos along with cost-effective and hands-down manufacturing process and sincere commitment to total customer satisfaction prepare the stage for us to forge enduring and firm relation with clients.&amp;nbsp; &amp;nbsp; We have a wide range of stylish and trendy uniform line designed using the finest quality fabrics which apart from school uniforms also include men's wear. Our products are available in a wide range of colors designs and styles and we also tailor-make uniforms as per the spe</t>
  </si>
  <si>
    <t>&lt;i&gt;Stainless Steel Centre was established by Mr. M.R. Lazer in 1975 with its office and show room in Broadway Ernakulam for the whole sale business in stainless steel utensils. Through sheer hard work and integrity the company soon earned the good will and grew into a trust worthy organization.&lt;/i&gt;&lt;i&gt;The reorganization came in the form of appointment as dealer for &amp;lsquo;Diamond stainless Steel Kitchen sink&amp;rsquo; from Bombay. In the following years through personalized service we established an excellent contact with hotel and catering industry and began to recognize as a dependable vendor for hotel ware kitchen ware utensils equipments etc not only in stainless steel but also in aluminum and iron Future plan. As a part of the on going expansion program and growth. company decided to add a new line of activities in ceramic glass ware etc. For this purpose we float a new firm &amp;ldquo;DIAMOND HOTELWARE &amp;amp; CUTLERYS&amp;rdquo; with its cooperate office at Vytilla one of the fast growing business and commercial centre.&lt;/i&gt;&lt;i&gt;Vytila is the Gate way to Ernakulam City from the southern part of Kerala and the new bus terminal is located near by. New show room is exclusively</t>
  </si>
  <si>
    <t>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amp;nbsp;'To touch each individual through our presence in every home and office'.\r\nThen came the era of Tablet PCs . i</t>
  </si>
  <si>
    <t>PL Non Woven was established in the year 2001. We are the Leading Manufacturer and Supplier of Cotton Bag Non Woven Bag Carry Bag etc. Our roducts are Uniquely designed in beautiful patters and trends to satisfy the growing demands of our customers these bags have now become popular in the market. Available in myriads of colors and sizes our bags are offered to our customers at fairly low price to customers. We assure the reliability long working life and durability of our offered range of product as we are committed to develop and deliver only best in class range meeting all parameters of quality.Constantly growing under the efficient leadership of Mr. Ansul Patni (Proprietor) our company is now able to fulfill the day by day increasing demands of its customers. He provides his complete guidance to our employees at each stage of business. Highly accountable to all general queries of our valued clients he keep himself cordially interacted with them which help us make our clients feel satisfied and ensure them good support. We provide suitable and cost effective solutions to our customers as we aim at making our clients feel satisfied with our business values and p</t>
  </si>
  <si>
    <t>We Deal In CCTV Camera Security Systems for bungalow home offices commercial establishments wireless intrusion alarm systems for homes apartments Biometric Digital Door Locks Home Security solutions like video door phones access control solutions &amp;amp; Time and Attendance Systems for big commercial establishments IT parks IP camera surveillance system with NVR etc. We offer a high performing range of Electronic Security Systems. These products are checked on quality from the time of sourcing from well-known vendors on several parameters like durability superb visibility and effectual operation. We are here in market with team of highly skilled people to deliver the best possible solutions to our customers. We believe in developing the healthy relation toward our customer also provide the quality service. Our top priority has always been accomplishing maximum customer satisfaction through the delivery of optimum quality products. Main use of CCTV is in powerful continuous surveillance system. Today&amp;rsquo;s modern CCTV comes along with Digital Video Recorders [DVR] which provide recording utility of particular event. In this internet era latest of form of CCTV surve</t>
  </si>
  <si>
    <t>very garment that one wears carries with a story a story of conception designing and creation. However we have more elements to their story like those of quality superiority technology perfection and uniqueness.\r\nLegacy &amp;ndash; Brand\r\nCredoNx &amp;ndash; The name itself talks about belief.&amp;nbsp;&amp;lsquo;Credo&amp;rsquo;&amp;nbsp;is a Latin word which means&amp;nbsp;&amp;lsquo;I Believe&amp;rsquo;&amp;nbsp;and&amp;nbsp;Nx&amp;nbsp;stands formore. For any product the customer&amp;rsquo;s belief is most important pillar to build the success of that product. With &amp;ldquo;CredoNx&amp;rdquo; we focused on customer&amp;rsquo;s belief in our quality excellence and rates.\r\nCredoNx garments have combined the finest fabric with latest designs inspired by today&amp;rsquo;s fashion trends. Which is why we present perhaps the widest range of men&amp;rsquo;s ready-mades at the right price and highest quality standards. Our entire collection is designed by experienced designers having a good sense of latest trends and specific requirements. Showcasing creativity and imagination our collection is topping the style charts with their novel designs and myriad color hues.\r\nWe offer great variety in our collection of shirts trousers je</t>
  </si>
  <si>
    <t>New Union Enterprise a partnership firm established in the year 2008 is a reputed manufacturer supplier and wholesaler of unique range of Foam and Industrial products. These products are customized according to the requirements of the customer and are widely appreciated for their superior quality and durability. Our offering includes wide range of Masking Tape Pallet Bags LD Machine cover Paper Angle Board and much more. Our understanding of the domain allows us to offer client-specific products. Our dedicated efforts have allowed us to create a wide market base across the Indian Subcontinent.\r\nSince its incorporation &amp;lsquo;New Union Enterprise&amp;rsquo; has formed a broad dealer network across India Subcontinent. Our product range is designed in a way that it can ensure high quality flexibility outstanding strength and moisture resistant.   The Success achievement of our organization is a result of following factors :  &amp;bull; Comprehensive and diverse product range &amp;bull; Flexible and competitive pricing policies &amp;bull; Warehouse that is well segregated &amp;bull; Competitive and flexible pricing policy &amp;bull; Large and sophisticated warehouses and Distribution capab</t>
  </si>
  <si>
    <t>Established in 2010. Agarwal's Designer Hub is based in Kolhapur Maharashtra. We have attained the position of a reliable Manufacturer. Exporter and Supplier of Designer Ladies Wear such as Designer Ladies Wear offered by us includes Designer Saree Designer Lehenga Saree. Designer Lehenga Choli Designer Suit. Designer Anarkali Suit Designer Western Dresses Designer Bridal Saree and Designer Bridal Lehenga Choli. Our Designing and Stitching Services are widely appreciated by the clients because of beautiful designs and perfect fitting.&amp;nbsp;Strengths : We have advanced production facility to manufacture Designer Ladies Wear. We have installed leading edge printing and dyeing machines to come up with beautiful collection of Ladies Wear. Likewise we believe in providing clients with the superior quality Designer Ladies Wear. Thus our entire range of Designer Ladies Wear is made using the highest quality fabric such as pure silk velvet and chiffon.&amp;nbsp;Our Team : We have expert artisans. designers who have immense experience in the field of designing and stitching. They give in their best to design the best Designer Ladies Wear for the clients. While designing any sa</t>
  </si>
  <si>
    <t>Established in 2010 as a partnership firm Sri Mahaveer Garment India has grown by leaps and bounds. Sri Mahaveer Garment India inherits a sophisticated yet modern manufacturing plant located in 5-Star Kagal MIDC Kolhapur India with employee strength of 204 in 2015 and the head office in the economical hub of India i.e. Mumbai. SMGI focuses on manufacturing of premium quality formal and semi-formal shirts and fulfilling demands of local as well as overseas market. We have our own labels viz 'Green Bows' 'Blue Perch' 'Blu Mark' and 'Hill Ranger'. In addition we can manufacture shirts with customer labels. We export our shirts to UK Italy Germany Russia USA Singapore and other countries. Sri Mahaveer Garment India gives prime importance to quality hence we source our fabrics from some of the best fabric manufacturers in the world such as Tessitura Monti F.M Hammerle etc. We have 100% Egyptian Giza cotton shirts and Linen Shirts. All our fabrics are made from 100% yarn dyed compact yarns. In addition majority of our fabrics are VAT dyed. We make use of Wendler interlining and Gutermann thread. Our positive growth is resultant of our integrity our team spirit and willi</t>
  </si>
  <si>
    <t>Desil Ornaments is your one-stop destination for acquiring optimum quality Silver Products. We are a leading Manufacturer and Supplier of a wide range of Silver Products that includes Silver Anklets Children Silver Anklets Silver Bell Silver Anklet Bells Silver Anklet Bell Beads Silver Earrings Silver Ganesh Statue Silver Utensils and many more. Besides we also offer Job Work Service for manufacturing of Silver Anklets Chains Meenawork of Silver Ornaments Polishing of Silver Ornaments. This collection of Silver Ornaments is remarkable for there exquisite designs and attractive appearance.&amp;nbsp;&amp;nbsp;The company boasts of an updated manufacturing unit that assists in the designing of durable Silver Products. The Silver Products offered by us is highly appreciated for their exquisite craftsmanship and striking designs. Our range of&amp;nbsp;Silver Products help in making a fashion statement and can be customized to suit the individual taste of the customer. Our brand of highly popular designs in our Silver Ornaments compels consumers to place repeated orders from all over the country. Since the inception of DeSil Ornaments in the year 2004 the company has been scaling n</t>
  </si>
  <si>
    <t>&lt;table border='0' width='95%' align='center'&gt;&lt;tr&gt;&lt;td height='24' align='center'&gt;Rotary Vane Vacuum Pumps And Compressors / Oil Lubricated&lt;/td&gt;&lt;/tr&gt;&lt;tr&gt;&lt;td&gt;&amp;nbsp;vacuum pumps / compressors are oil lubricated rotary vane type direct or&amp;nbsp; V-belt driven vacuum pumps mounted on common base frame.&amp;nbsp; These are specially designed to give vacuum and pressure&amp;nbsp;simultaneously.&amp;nbsp; Specially treated&amp;nbsp; fibre vanes / steel vane give the advantages of silent operation and absolutely negligible&amp;nbsp; wear on any friction&amp;nbsp; affected contact parts resulting in increasing the life of pump.&amp;nbsp; The regulation of vacuum and pressure can be precisely adjusted to suit to any requirement.&lt;/td&gt;&lt;/tr&gt;&lt;tr&gt;&lt;td&gt;&amp;nbsp;&lt;/td&gt;&lt;/tr&gt;&lt;tr&gt;&lt;td&gt;&lt;table border='0' width='92%' align='center'&gt;&lt;tr&gt;&lt;td align='center'&gt;&amp;nbsp;&lt;/td&gt;&lt;td align='center'&gt;&lt;/td&gt;&lt;td align='center'&gt;&lt;/td&gt;&lt;/tr&gt;&lt;tr&gt;&lt;td colspan='4' height='24' align='center'&gt;&lt;table border='0' width='200' height='28'&gt;&lt;tr&gt;&lt;td width='107'&gt;&lt;/td&gt;&lt;td width='81'&gt;Specification&lt;/td&gt;&lt;/tr&gt;&lt;/table&gt;&lt;/td&gt;&lt;/tr&gt;&lt;/table&gt;&lt;/td&gt;&lt;/tr&gt;&lt;tr&gt;&lt;td&gt;APPLICATIONThe unique design of lubrication&amp;nbsp; system positively feeds minimum required quantity of oil to all r</t>
  </si>
  <si>
    <t>Noble Technical Nonwovens is in the business of&amp;nbsp;Manufacturing and Supplying&amp;nbsp;a wide variety of&amp;nbsp;Technical Nonwovens for Industrial Filters Conventional Nonwovens Thermal bonded nonwovens coated technical nonwovens  Spun bond nonwovens Absorbents Products Nonwoven Mats Fuel Water Separator other Filters Vacuum Cleaner Bags and many more.&amp;nbsp;Developed making use of supreme class basic materials along with ultra-modern machinery these offered products are widely recommended in the industry. Further the complete gamut we offer is checked on a range of grounds so as to retain its flawlessness at the end of our customers.&amp;nbsp;We are assisted with a highly assiduous &amp; proficient executives that aspires to offer utmost fulfillment to the customers. For this reason they put forth hard work in bringing forward a quality approved collection of products which suffices the varied demands of the patrons to an enormous extent. Additionally they hold adequate industry experience and affluent proficiency in their respective fields based on which each of them is assigned detailed roles.&amp;nbsp;Beneath the mentor ship and leadership of our mentor&amp;nbsp;Mr. Rahul Dudhane</t>
  </si>
  <si>
    <t>Universal Digital Systems was established in the year 1999. We are the leading Wholesaler Trader and Supplier&amp;nbsp; of Electronic Weighing Scale Jewellery Weighing Machine Grocery Purpose Scale Milk Weighing Scale Digital Weighing Machine Hook Type Low Weigh Purpose Scale Digital Thick Glass Weighing Scale Kitchen Household Scale Metis Electronic Weighing Scale Note Counting Machine and Weigh Bridge. These are available at very affordable rates.</t>
  </si>
  <si>
    <t>Jaymatha Footwear  was Founded in the year 2002 with the chief intent to serve the honored customers with quality merchandise and timely services. The company was started on a small scale but with the passage of time we have increased our returns and turnover to an unimaginable extent.\r\nInfrastructure Our technically sound infrastructure forms the forte of our organization. We are backed by Many well-organized production unit that is equipped with high-tech machines to carry out bulk production to meet the timely requirements of the customers. In addition to this we are also supported by a team of deft professionals who incorporate their skills and expertise to deliver flawless shoes.\r\nQuality Control Policy Forming an overriding factor in the overall company&amp;rsquo;s growth quality has always been the utmost priority while manufacturing of the shoes. We strictly follow high quality practices and fabricate shoes that conform to All quality standards. Stringent quality tests are conducted on various quality parameters as a mark of assurance.  Raw Material :\r\nFor Upper: There Are Two Category 1. Synthetic Leather :For Synthetic Leather We Are Using High Quality</t>
  </si>
  <si>
    <t>Amba.....The famous root during Shivaji Maharaj's times acting as bridge between kokan &amp;amp; kolhapur.We welcome you to Amba which is 3100 km. away from seashore and one of the famous hill station in Maharashtra consisting of the beauty of nature.The thrill of experiencing all the seasons is outstanding. Here the waterfalls of great heights are observed during rainy season on the other hand a warm bed of dew drops would be seen during winter and in summer all the trees appear to be sheddy. The nature at Amba takes varied scenes and attracts everyone. The cool &amp;amp; fresh air blowing through hills &amp;amp; valleys the silent music blown by the birds is heart touching &amp;amp; the clean water flowing is just like the service provided by five star. Along with it the experience of watching jungly animals like Samber Bison Hornbill Lion Rabbits Peacocks Jungly pigs &amp;amp; many more is really outstanding &amp;amp; owe some.Amba as one of the wellknown hill station is attracting many of the touristors. Besides it the two dams namely Manoli &amp;amp; Gelwade dams &amp;amp; their huge bank water is one of the tourist place. Also the visiting places like kokan-darshan waghacha zara saticha ma</t>
  </si>
  <si>
    <t>Sai enterprise was established in the year 2014. We are wholesaler of kurti legging dupatta with the changing time the clothing styles fashion taste and trends are also transforming. Your dressing sense is the reflection of your personality attitude and financial status. Garments not only enhance your overall look but makes you more attractive.Our elegant collection of kurtis leggingsdupatta etc. All these apparels are designed and manufactured under the supervision of our designers who make sure that the clothes are processed as per the rough design and preferences of the clients. Our team of talented designers amalgamate the ongoing market trends with their own unique sense of styling.Further people have different choices tastes and preferences thus to satisfy all the needs of the clients we offer the ladies garments in variety of color patterns designs sizes fabrics and detailing. High quality fabrics threads laces gotta and other allied material are used to manufacture these apparels. We source all these raw input from the reliable and authorized companies of the market that are known for their high credibility and reliability.Our infrastructure is segmented i</t>
  </si>
  <si>
    <t>With a rich experience of over 28 years \Birla Udyog Samuh\ have become the most well-known manufacturers and most preferred suppliers of Cotton Fabrics and Grey Fabrics. Our Founder of Birla Udyog Samuh is Mr. Pannalal Birla Started with 52 Inches Plain cloth weaving machine with production per month 5000 meters in various types &amp;amp; modern types of Exports quality Shirting Suitings Interlinning&amp;amp; much more.\r\nToday at Birla Udyog we are having ultra-modern technology to support our commitment of quality and services. We have world's best technology including Ruti C Picanol GTX+  Picanol Omni Plus Air Jet Vamatex K88 Rapiermodels with the best preparatory and latest laboratory for it. With quality as prime factor high performance machine are installed in our unit to bring the product that meets international standards with our strict belief in controlling our product defect ratio as per international standards. Each of our products undergoes stringent quality control check. We have a system of total quality control to ensure that the products confirm to established standards of quality &amp;amp; reliability. Only the finest qualities of raw materials are used in</t>
  </si>
  <si>
    <t>Creative Medi Systems is eight years old company busy in trading and servicing of Instruments and Equipments used all Endoscopic and Open surgical procedures. Faith of our customers and dealers help us to grow up fast .   We are mainly into the Sales &amp;amp; Service of the Instrumentation required for all surgical procedures. Very good quality instruments made in India and imported from reputed and branded companies are our arms to fight the fast growing market. We do repair all kinds of Endoscopic surgical instruments and equipments . we offer: &lt;ul&gt; &lt;li&gt;Free consultations&lt;/li&gt; &lt;li&gt;Genuine service in Rigid &amp;amp; Flexible Endoscopy products&lt;/li&gt; &lt;li&gt;Satisfaction guarantee&lt;/li&gt; &lt;/ul&gt;</t>
  </si>
  <si>
    <t>Web Design and Development TheSpiders.in offer best website design and development services at low cost. With many years of experience in the industry and proper knowledge on the most complex aspects of web applications The Spiders is committed to design and develop professional looking and technically sound websites for the clients. Web Designers at TheSpiders.in believe in listening to our customer&amp;rsquo;s needs and then applying the heart and soul to make it a successful online presence. Our Web Designers create website design that suits client&amp;rsquo;s business and portfolio. We build fast responsive and dynamic websites and perform Search Engine Optimization on them. Our team are experts in building e-Commerce websites. Also we have invented a new platform named e-Storefront. e-Storefront helps business persons to sell their products online through established e-Commerce websites like Amazon Flipkart Snapdeal Jabong etc.The website represents you and your business in the virtual world of internet it should be able to correctly convey the aims objectives along with products and services provided by you.Recent research indicates that the success of your website</t>
  </si>
  <si>
    <t>Arihant Jewellers based in Kolkata ventured into the world of fashion offering the most scintillating collection of jewellery for women. Working with the mission to make a mark for ourselves in offering the most exclusive collection of fashionable jewellery we have been manufacturing the most exclusive range of American diamond jewellery. Besides we are also a renowned name in manufacturing the most exquisite assortment of American diamond necklace pendants earrings mangal sutras bangles bracelets and rings.Under the able leadership of our proprietor Mr. Dhanpat Marothi we have been able to develop the most systematic set up which and well equipped infrastructure which has aided us to build a strong network all over India. Our company has a proficient team of jewellery designers craftsmen and other professionals who are striving day and night to carve the most gleaming range of jewellery.With a strong research and development team we are updated with the present trend of accessories and so understand individual preferences of the modern women thus bringing out an innovative collection. We take pride that all our products bear the true testimony of both tradition a</t>
  </si>
  <si>
    <t>SUNDARBANS is the most beautiful nature&amp;rsquo;s creation in India (1 of 28 official finalist of NEW7WONDERS of nature of the world a world heritage site declared by UNESCO a Royal Bengal tiger reserve a biosphere reserve world&amp;rsquo;s largest delta world&amp;rsquo;s largest Mangroove forest).The sundarbans was hitherto unexplored due to it&amp;rsquo;s delicate ecosystem created by nature in millions of years. Till now Sundarbans was explored by only the select few who knew about it as it was never highlighted in tourism map.Cruise through nature&amp;rsquo;s beauty virtually untouched by humans&amp;hellip;.. in luxury. Wake up in the morning with a cup of coffee in your hand and find a crocodile taking sun bath on the river bank or may be wild boar running&amp;hellip;.. Hear only the sweetness of amazing birds chirping&amp;hellip;. Or may be see the king of jungle&amp;rsquo;s royal stroll&amp;hellip;&amp;hellip;while you cruise through beautiful creeks in dense forest.Apart from the opportunity to sight 334 plant species 270 species of birds 42 species of mammal including Royal Bengal Tiger spotted deer Crocodile Gharial Gangatic Dolphin Water Monitor Lizards etc. Sundarban being a vast area (2245 sq</t>
  </si>
  <si>
    <t>Arham Knitwear was established in the year 2002. We are leading Manufacture and Supplier of Uniform Socks Uniform Ties Belts Sports Medals Uniform Belts Uniform Ties Uniform T-Shirt Uniform Sweat Shirt Uniform Lowers Uniform Blazers Uniform Nicker Shorts Uniform Sweaters Uniform Upper Uniform Track Suits.These uniforms are designed and crafted in compliance as per the latest fashion trends using high grade fabrics under the guidance of skilled tailors and designers. Offered uniforms are broadly appreciated by our clients for features like perfect fitting softness attractive design colorfastness smooth texture skin-friendliness and durability.</t>
  </si>
  <si>
    <t>When I came to work in this industry I found many newcomers are lacking because of a few things. First High course fee second honest working and third opportunity after completing the course. To implement all these three criteria IIFA took birth. As because of these reasons the course fees have been set according to everyone's hold up. This is the reason the course fees of this institute is 1/10th of other standard film institutes. Now the question arises how it is possible? The reason is it is a production house come institute. Here we make telefilms feature films docu-films ad-films music videos and different live projects. The students participate in such activities which is itself their practical classes. Also the institute provides full technical support like camera lights etc. Secondly the thing is 'honestly working. We should always remember a famous person is not necessarily a good teacher so we appointed efficient faculties with proper qualifications &amp; teaching skills. They with their skill judge their quality to reach the height of limit. Thirdly the most important is the placement. For this reason we have our own placement cell which helps the students</t>
  </si>
  <si>
    <t>is a new addition in the world of Recharge and various types of services in a safest surest shortest smoothest and easiest way...Simply we aim at &amp;ldquo;Providing useful technological benefits to all in order to relief from the curse of the 3rd world as far as possible. &amp;ldquo;&amp;nbsp;We have revolutionized the technology and created a unique and user friendly platform to perform the high volume transactions. You would have never ever before seen all these services on a single platform. Now without any huge investment you have a chance to do multiple businesses from a single location and single wallet.We are concentrating a new concept of business of Mobile Recharge facility for all Indian Telecom Mobile Service Providers DTH Recharge facility for all Indian DTH Service Providers and many more utility services. Through this concept our distributors / retailers / individual can use above services through their own mobile. No Internet connection required No Java Phone required No software to be downloaded on phone. Recharge just by sending a sms.We have a committed team to support customer resolve the problem to the satisfactory level .Our technology team is well supp</t>
  </si>
  <si>
    <t>MTC is started in the year of 1823. We are the manufacturer &amp; supplier of a wide ranges of sandalwoods Stock wooden beads and sandalwood furniture log across the globe. Our different ranges of products to cut using excellent quality of raw materials purchase from responsible business person in the market. We have an outstanding professionals and craftsman&amp;rsquo;s to outcome these feature according to the designation of the consumer. These products that are used are decorative models in various places. Our quality auditors check the quality of the product on different parameters to secure its utility and durability. Backed by a team of professionals which is hired after rigorous assessment of their knowledge skills and talent we are able to meet the exact demands of customers in efficient manner. Works in close coordination among each other our team is well-versed with changing trends of the market. Apart from this we have a separate team of packaging personnel which ensures to pack the assortment properly to avoid damage during dispatch at the customers' premises.   Backed by in profundity industry acquaintance our mentor has headed this association to new heights</t>
  </si>
  <si>
    <t>We Vertex ExPro introduce our self as a Manufacturer and Exporter of Jute Bags related Jute products Canvas Bags Juco Bags. We take great pride in assisting our customers achieve the best possible results from our products. From Fabric selection to Packaging we take great care of each product we produce. We make high quality products which have demand in the domestic market as well as in the foreign market. Since inception by the founder Mr. Anand Gupta the focus has primarily been on manufacturing the highest quality products and services for our customers. We have substantial and envious collection of jute and cotton products to suit every occasion every aura and for every age group and everyone wants something different So we offer Eco-Friendly Multipurpose Fashionable&amp;nbsp;Jute bags Cotton bags Canvas bags &amp; Jute Cotton Bags which includes Bottle Bags Carry Bags Fashion Bags Jute Shopping Bags Jute Beach Bags Jute Gift Bags Promotional Jute Bags Jute Tote Bags Cotton&amp;nbsp; Bag Cotton&amp;nbsp; tote bag Cotton Drawstring Bags  Cotton pouch bag cotton sea beach bag and many more. Vertex have a dedicated designing team that can help you in customizing all kind of jut</t>
  </si>
  <si>
    <t>Making a beginning only in the recent past the Nortech Power Projects Pvt. Ltd. is fast making headways in the areas of hydro and thermal power generation projects transmission and distribution projects metering projects and other infrastructure project. A public limited company registered under Companies Act 1956 since its inception in 1997 has engaged itself in many turnkey projects successfully.\r\nOur team???.\r\nWe have a highly qualified team of experts guiding the company to its present heights of success. All the personnel are thoroughly qualified in their respective fields of work specially in hydro and thermal power generation projects distribution and metering and show a tremendous degree of dedication. Our board of Directors as well as our technical personnel have vast experience to fall back on and approaches each project with exceptional zeal and enthusiasm.\r\nOur partners???.\r\nWe give prime importance to the successful completion of our projects in hydro and thermal power generation projects distribution and metering projects and thereby monitor each stage of its process closely. We are associated with top notch companies who work with us with th</t>
  </si>
  <si>
    <t>All about appreciating tradition yet celebrating fresh starts OSAA derives its name and inspiration from dewdrops to signify new beginnings. OSAA was established in 2011 as an endeavor to create a brand that would work to restore Indias precious age-old handicrafts and artisanal techniques and give them meaning and significance in todays contemporary set-up.The brand is committed to restoring traditional craftsmanship in ethnic Indian wear bringing to the fore unique surface ornamentation and rich textiles. There is constant development of textiles involving both age-old techniques as well as modern styles to create luxurious pieces with strong unique identities.Taking on the challenge of transforming these rich textiles into contemporary looks OSAA has transcended geographical and cultural boundaries truly becoming a global brand of Indian origin.OSAA creates flattering silhouettes that are timeless. OSAAs collections consist of trousseau and occasion wear such as bridal lehengas salwars kurtis sarees all in stunning jewel tones and vibrant hues.Paying homage to the sartorial tradition of Bengal OSAA has a line dedicated entirely to the beautiful Kantha fabric ca</t>
  </si>
  <si>
    <t>L.K. Vyapaar Pvt. Ltd. is a Kolkata based company (Corporate Indication Number &amp;ndash; U51109WB2007PTC120122) with a registered trade license conducting business to business operations for sale of readymade garments mainly for kids.L.K. Vyapaar Pvt Ltd. is the flagship company of the prestigious L.K. group from its humble beginning in 1984. Our success is based on the pillar of passion commitment and professionalism. Today we stand as one of the largest commission agents of Readymade Garments in Eastern India having association with pioneers in garments manufacturing.The company is managed by personnel with more than 30 years of work experience in this field. Supported with immense industry experience we have an unparalleled base in Eastern India. We know the market choices well and have been in the business long enough to adapt to customer needs.Our competency lies in getting the right product from the right supplier at the right time and cost for you! Our continuously expanding client list is sufficient proof of that.We are a trusted name in kids wear arranging supplies in kids baba suit new born baby wear ethnic wear western wear night suits et al for both boys</t>
  </si>
  <si>
    <t>Khadim&amp;rsquo;s was established in 1965 with the acquisition of a small shop in Chitpur by Lt. Sri Satya Prasad Roy Burman. Through the next many years the company was involved in whole-selling and distribution of branded basic utility footwear. From 1993 with its foray into retailing Khadim&amp;rsquo;s emerged as a popular fashion footwear brand as also one of the leading organized footwear retailers in India. Today under the able leadership of Chairman and Managing Director Mr. Siddhartha Roy Burman Khadim&amp;rsquo;s has grown to over 650 retail outlets in 24 states nationally.In a brief period of less than two decades Khadim&amp;rsquo;s has transformed into a much-loved iconic brand that promises customers an unmatched experience. Our passion for producing quality footwear delivering inimitable customer satisfaction has made Khadim&amp;rsquo;s one of the well-known entities in organised footwear retailing in the country.The same dynamism and appreciation of customer aspirations that has propelled Khadim&amp;rsquo;s to a position of eminence in the country is now driving Khadim&amp;rsquo;s to greater heights. A whole new generation of customers demanding highly stylish yet durable and</t>
  </si>
  <si>
    <t>Khadims was established in 1965 with the acquisition of a small shop in Chitpur by Lt. Shri Satya Prasad Roy Burman. Through the next many years the company was involved in whole-selling and distribution of branded basic utility footwear. From 1993 with its foray into retailing Khadims emerged as a popular fashion footwear brand as also one of the leading organized footwear retailers in India. Today Khadims has over 600 retail outlets in 21 states nationally.In a brief period of less than two decades Khadims has been transformed into a much-loved iconic brand that promises customers an unmatched experience. Our passion for producing quality footwear delivering an inimitable customer satisfaction has made Khadims one of the well-known entities in organised footwear retailing in the country.The same dynamism and appreciation of customer aspirations that has propelled Khadims to a position of eminence in the country is now driving Khadims to greater heights. A whole new generation of customers who demand products that are high on style without compromising either comfort or quality are now stepping forth with renewed confidence with our multiple sub-brands that are a</t>
  </si>
  <si>
    <t>Khadim&amp;rsquo;s was established in 1965 with the acquisition of a small shop in Chitpur by Lt. Sri Satya Prasad Roy Burman. Through the next many years the company was involved in whole-selling and distribution of branded basic utility footwear. From 1993 with its foray into retailing Khadim&amp;rsquo;s emerged as a popular fashion footwear brand as also one of the leading organized footwear retailers in India. Today under the able leadership of Chairman and Managing Director Mr. Siddhartha Roy Burman Khadim&amp;rsquo;s has grown to over 650 retail outlets in 24 states nationally.\r\nIn a brief period of less than two decades Khadim&amp;rsquo;s has transformed into a much-loved iconic brand that promises customers an unmatched experience. Our passion for producing quality footwear delivering inimitable customer satisfaction has made Khadim&amp;rsquo;s one of the well-known entities in organised footwear retailing in the country.\r\nThe same dynamism and appreciation of customer aspirations that has propelled Khadim&amp;rsquo;s to a position of eminence in the country is now driving Khadim&amp;rsquo;s to greater heights. A whole new generation of customers demanding highly stylish yet dura</t>
  </si>
  <si>
    <t>Zephyr International Export Co. was incorporated in the year 2009 is recognized in the market for Manufacturing Supplying and Exporting a comprehensive array of Jute Bags. Our range comprises Cord Handle Jute Bag Fancy Jute Bags Ladies Jute Bags Laminated Jute Bags Designer Jute Bags and Color Jute Bag. These products are manufactured under the stern supervision of our quality controllers who assure the delivery of flawless range in the market. Apart from this under the able guidance and leadership of our mentor 'Mr. Tarique Nadim' we have carved an enviable position in the market. His rich industrial experience and knowledge make possible for us to fetch huge clients across the world.To manufacture our range as per the set industrial norms and standards we have hired a team of talented and imaginative experts who make our range in such a manner which is highly applauded by the clients. These experts rigorously examine the demands of clients by conducting regular market surveys and try to deliver products accordingly. Moreover to enhance the knowledge and skills of our employees we organize regular training sessions for our employees that help them stay aware of t</t>
  </si>
  <si>
    <t>Our Business: \t\t\t \t\t\t\tThe organisation is primarily engaged in Manufacturing and Trading of poly products for more than last fifteen years and has a successful track record. The consumer segments to which supplies are made includes various classes and priority customers like Cosmetic Manufacturers Spices Manufacturers Food Grain Processors Detergent Manufacturers Mining &amp;amp; Construction companies Infrastructure developers Shopping malls Motor Part Industries  Industrial safety products manufacturers and many more. The organisation provides the full gamut of services including manufacturing and supply of Shopping Bags Pouches for detergent powder Pouches for Food Products Pouches for Mineral Water and juices different types of Wrappers 100% LLDPE/HDPE Films Tubes Sheets &amp;amp; liners etc. Warning Tapes used for underground cable laying and demarcation of construction zones in most efficient and cost effective manner at the customer end. Infrastructure: The Organisation is having its production house with latest multi tasking plants installed .The Plants installed are Multi layer film plant and Mono layer film plant with Roto Gravioure Printing Machine Flexo</t>
  </si>
  <si>
    <t>Been exporter of bags wallets and fashion accessories since1993. For the last 5 years consistently shown growth in exports performance with main market being U.K. Now want to explore new markets.Welcome to the world of Chrometan Exports for the latest and finest in Indian raw silk art silk printed canvas denim and jute products.Combining the finest of Indian handicraft skills with the best quality materials the product line of Chremetan Exports boasts of products which really deliver the punch for you and become the automatic choice of millions going into the next millennium. The disigns and colour range from aggressive to mellow catering to everybody's choice and at the most competitive prices.A Chrometan product will make the user rediscover the pleasure of beauty elegance grace and glow in the enjoyment of using a product made to perfection. R &amp; D is the watchword at Chrometan where all facets of a product are researched and integrated to blend into a product that is the last word in fashion quality design and protection. Fashion which marks the passage of an epoch that sees unusual mixtures of materials like the exotic raw silk gorgeous handwoven yarn or the f</t>
  </si>
  <si>
    <t>GLOBAL TANNING INDUSTRIES&amp;nbsp;WAS ESTABLISED WAYBACK IN 1996 BY ENTERPRENEURS WHO HAVE EXTENSIVE EXPERIENCE IN LEATHER INDUSTRY.THE TANNERY IS SITUATED AT THE PRESTIGEOUS AND ECO-FRIENDLY CALCUTTA LEATHER COMPLEX IN WEST BENGAL.THE UNIT HAS ALL FACILITIES AND EQUIPMENTS FOR MAINTANING QUALITY STANDARD RIGHT FROM ITS RAW HIDE STAGE. WE PRODUCE MORE THAN 10 MILLION SQ.FT. GRAINED LEATHER AND MORE THAN 2 MILLION SQ.FT. SPLIT LEATHER PER ANNUM. APART FROM THE ABOVE GLOBAL TANNING INDUSTRIES PRODUCES COW AND GOAT LININING FOR SHOES IN ADEQUATE QUALITY AS PER SPECIFICATION.WE MAINTAIN OUR OWN WARE HOUSE ALL OVER INDIA TO CATER TO OUR REQUIREMENTS.THE COMPANY ENGAGED ITSEF IN EXPORT OF LEATHER GLOVES FROM 2005 AND GRADUALY THE EXPORT VOLUME OF THE COMPANY HAS INCRESED TREMENDOUSLY.NOW CLIENTS ARE SPREAD OVER THE USA EUROPE AUSTRALIA NEWZELAND AFRICA AND MIDDLE EAST.\r\nTHE GLOVES MANUFACTURING FACTORY SITUATED IN KOLKATA PRODUCES 10000 PAIRS OF GLOVES ON AN AVERAGE PER DAY.WHICH INCLUDES LEATHER GLOVES IN COWGOATBUFF AND SPLIT LEATHER.WE ALSO MAKE WATER REPELLENT AND HEAT RESISTENCE VARIETIES.\r\nWE USE OVER 100 SEWING MACHINES AND 20 CLICKER MACHINE FOR OUR PRODUCTION.</t>
  </si>
  <si>
    <t>Founded in the year 2015&amp;nbsp;ATTIREZ TRADERS Pvt. Ltd. is full-fledged men&amp;rsquo;s garments store and hand made terracotta and fancy jewelleries production unit in Calcutta. Its founders are two 100% Bengali brothers who are thorough professionals having sufficient knowledge in their respective fields and with the purpose of specializing in the receptive garments&amp;rsquo; market. In this regard they built contacts and alliances with Corporates retail chain markets and the fashion industries of the country. They are&amp;nbsp;active members in sustainable projects with diverse associations and foundations. This is why they look into every detail of their customers&amp;rsquo; choice pattern color and size to insure each client has the best of quality services and the products they are purchasing. Attirez Traders is a brand which promises customization in true sense. In the garments section from classic formals to cool casuals from evening wear to ceremonial outfits. And with a unique brand name by Alpha Centauri the Company focusses mainly on high end fabric quality customer satisfaction and budget friendly pricing. In the handicraft section the Company mainly deals with Terr</t>
  </si>
  <si>
    <t>Since the early 19th Century our ancestors were amongst the leading non-British jewelers.After the British Raj was shifted to Delhi our founder grandfather Lt. Sambhunath Roy came out to cater the common man. Because of the passion and love of the King families and Babus our ancestors (The Bengal Jewellery Parivar) settled in the &amp;lsquo;City of Joy&amp;rsquo; (Kolkata) to promote their outstanding ability in making exceptional masterpieces with Gems.Since then we are still preserving and maintaining ancient tradition in today&amp;rsquo;s design &amp;amp; trends our blend of Jewelleries cover a wide range of Diamonds precious stones Jaroa with rubies emeralds and pearls in exquisite designs and impeccable craftsmanship truly for connoisseurs.We have been keeping our service since the last 9 generations through our latest jewellery collection which is sure to charm your heart &amp;amp; soul.The sacred ashes of the &amp;ldquo;Father of the Nation&amp;rdquo; (Gandhijee) are kept at the Gandhi Ghat of Barrack pore (West Bengal). We are proud to be associated with it as we were given the responsibility to make it.The three sons Mr. Ranadip Roy Mr. Shubadip Roy Mr. Sreedip Roy now manage the or</t>
  </si>
  <si>
    <t>MNC Gems an initiative of MNC Enterprise a renowned infrastructure and construction company having its registered office at Kalighat Kolkata since 1966.We have successfully executed many construction projects (executed by House &amp; Bridge India Pvt. Ltd. a group company) for Govt. &amp; multinational companies of repute and have earned a name to reckon with.We diversified into gems &amp; jewellery since 2012 and have successfully catered to thousands of satisfied customers in the last 2 years.We invite all including astrologers palmists and vaastu consultants to purchase certified and authentic products (colour gem stones diamonds rudraksha and various yantras) from our astrological hub at a very reasonable price.We also have a very good collection of rare semi-precious gems mostly used for treating various chronic ailments.</t>
  </si>
  <si>
    <t>Adiba Leather Private Limited A journey begins since the year of 2010 of finest craftsmanship innovative design and unmistakable glamour in hub of Leathergoods City in Kolkata India.  Having own manufacturing unit for more than 1000 square meters filled with highly trained skilled workers with specialized Italian Germany Japanese technology machines which produce high end quality products and always take care from start of leather procurement cutting assembling to final stage of packing.   We are in specialized timeless chic designs &amp;amp; functionality especially for mens and ladies handbags Breifcase Evening Bags Workbags Travel bags and Wallets Ladies purses and accessories. ADIBA ingenious use of best quality leathers fine craftsmanship &amp;amp; attention to detail result in truly inimitable styles. Each product is handmade by trained artisans and each skin is handpicked for its individual beauty and feel. Our commitment to impeccable finished products &amp;amp; long standing reputation for quality means you will almost certainly be delighted with the piece you have chosen. The slogan ADIBA LEATHER IDEAS means creates unique functional and innovative ideas and always</t>
  </si>
  <si>
    <t>Valuers &amp;amp; Engineers company was established in 1992. We are leading Service Provider of Valuation Service etc. We are associates of Government-Registered Valuers. We have to our credit valuation work of commercial/ residential/Industrial premises for banks &amp;amp; limited Companies and for the purpose of wealth Tax Act Income Tax Act &amp;amp; Gift Tax Act. We provide Valuation/revaluation of Jewellery assets properties Land Building plant &amp;amp; machinery all under one roof. In order to get best suggestion excellent work prompt services in respect of Valuation of Jewellery property Land &amp;amp; Building we may be contacted. We have also added additional Man power and other facilities for giving maximum service to our Clients. As you are aware we have been in this line since more than decades and have experience and worked under earlier amnesty Schemes\r\nI hope to give you the best of our personal attention and co-operation in the said matter. A professional Jewellery &amp;amp; property Valuation is approved by and Registered with the Income Tax Department and Valuers approved by Hobble High court Chartered Engineers Govt. approved Registered Valuers. Our multi-discipline</t>
  </si>
  <si>
    <t>Boscon Leather Products Private Limited was established in the year 1986. We are manufacturer exporter and supplier of Leather Wallet Ladies Handbag Ladies Clutch Ladies Backpack Bag Bifold Leather Wallet Trendy Ladies Clutch and many more. These are planned in a unique style and are usable in several attractive colors sizes and manners. Being a high quality centric firm we never compromise on the quality of the proposed range. Hence we utilize the finest materials leather material for the production of our products which are sourced from a selected base of vendors of the grocery store. We have nominated a team of highly effective professionals who helps us in taking out all operations smoothly. Huge manpower is used by us in ensuring we offer an excellent scope to our worthy customers. Owing to our ethical business policies and crystal clear business approach we have earned the trust and assurance of our former customers. Moreover our concern is run under ethical policies with an objective of exceeding client's expectations offering optimum quality products and timely deliverance. These targets have helped us collect a vast foundation of clients and earn a good m</t>
  </si>
  <si>
    <t>At a time when there was little or no awareness about fashion or the idea of designer brands in India Mohimohan Kanjilal introduced the idea of choreograph collections in the year 1916.\r\n We take pride in calling ourselves as one of the best brands in the country. The brand has grown from strength to strength and ongoing. The city of joy Kolkata knows Mohinimohan Kanjilal &amp;amp; Sons at 81 Mahatma Gandhi Road Kolkata - 700 009   We have got huge collections of sarees like Benarasi SareesHandloom sareesTant Sareeskanjeewaram Sareesetc and for males like sherwanipunjabi etc that are available in varying color combinations designs styles and patterns. We have an expert team of talented designers who consistently update themselves with the changing trends in vogue to ensure an abundant choice. \r\n We presents Sarees and Sherwanis according to our customers&amp;rsquo; taste and preferences. Customer satisfaction is our prime motto and we strive to offer them with the best dressing experiences that are stylish as well as comfortable.\r\n Our e-commerce arm as www.mohinimohankanjilalandsons.com is a leading one stop destination for online shopping for worldwide consumers w</t>
  </si>
  <si>
    <t>Incepted in the year 2011 Mayborne Leather is counted amongst the foremost organizations engaged in manufacturing supplying and exporting a wide array of leather products to our valued customers. We are working as a Sole Proprietorship firm and located our operational head at Kolkata West Bengal (India). We offer products like Men's Leather Jacket Ladies Leather Jacket Ladies Leather Handbag Leather Wallet Leather Gloves Leather Key Ring Leather Card Holder Leather Boots and many more. The raw material used in designing these leather products is acquired from some of the distinguished vendors of the industry. Offered products are demanded extensively by our national and international clients. In order to design these products we have with us a sophisticated infrastructure well-equipped with the most up-to-date technology and superior tools. This infrastructure has been properly parted into various departments. Moreover our quality testing department is outfitted with latest instruments. Our quality analysts examine the leather products under various parameters. After the quality check we use excellent packaging material for packaging the offered products in an app</t>
  </si>
  <si>
    <t>Utsavfashion features all the timeless classics a woman loves. It proves to be your one-stop shop for stylish trendy classic women's clothing and accessories from India. From Indian traditional sarees to Indian salwar kameez Indian bridal lehnga cholis indowestern kurtas Indian traditional jaipur jewellery women accessories like Indian beaded belts scarves fancy watches bracelets and lots more. We have all a woman needs to complete her wardrobe.\r\n\r\nWe bring you an outstanding quality with a mixture of trend and style. Browse our online shopping store for full selection of Indian kidswear ghagra cholis kids salwar kameez traditional kids sherwanis Indian traditional menswear kurta pajamas sherwanis pathani suits Indian wedding tuxedos Indian home decoration items like traditional god goddess paintings wall hangings decorative pieces and lots more.for all seasons that combines comfort with a sense of style.\r\n\r\nWe design retail wholesale manufacture &amp; export women fashion apparels. Its old meets new east meets west traditional meets contemporary. Most of these outfits are designed and manufactured in-house the rest are exclusively commissioned from craftsmen</t>
  </si>
  <si>
    <t>Bandhani is a sole proprietorship firm dealing in traditional Indian wear. We have been in this line of business for the last 10 years. The business has grown manyfold over the yrs from a small 1 staff establishment run from a room to a boutique reputed across India &amp;amp; directly or indirectly supporting 25 households.Our signature piece uses the traditionally colorful &amp;amp; fine \Tie &amp;amp; Die\ technique of Rajasthan &amp;amp; Gujarat called Bandhani. Bandhani is an art that truly represents the myriad colors of the Rajasthani &amp;amp; Gujarati cultures.It has been consistently in demand both in wedding functions as a mark of tradition and on high fashion ramps and platforms showcasing Indian fashion abroad. We source exclusive pieces of Bandhani directly from the villages of Gujarat &amp;amp; Rajasthan &amp;amp; fashion them into almost any piece of clothing - be it sarees or lehenga-choli sets salwar kurtis dupattas scarves shirts or even sarongs!Apart from Bandhani we have an exclusive in-house designer label by the name of Adaa - where every season we come up with a latest range of sarees &amp;amp; kurtis. These are crafted in the best of materials and customized to the exact</t>
  </si>
  <si>
    <t>In the year 1996 Sisters Nupur Jalan &amp;amp;Neeti Mittal envisioned a dream to establish a fashion house to suit the desires of the new age woman. She is not only outgoing and trendy but believes in comfort. She uses dress as a means of communicating her identity. This dream was converted into reality by the label Aarya which literally means femininity.Aarya has been successfully adapting to the changing fashion trends in the market. However it always has merged elements from Indian culture through intricate embroideries textile motifs hand dyed fabrics and rich embellishments.The leading stores of India successfully rotate Aarya&amp;rsquo;s pieces from Fuel and Misaki in Mumbai to Orange feathers in Hyderabad and Kali in Kolkata. Other small town boutiques in Surat Nagpur Jaipur are always eager to stock AARYA for their clientele.Their studio is located in the heart of the city with their collection displayed here in 3B camac street 6th floor. Formal to semi formal kurtas with detailed craftsmanship are a steal from 12000 to 20000/-. Separates and tunics from Rs 4000-10000 are cool to pick up and just fly off the racks. Aarya specializes in ready to wear collections fo</t>
  </si>
  <si>
    <t>Boutique Sonar Toree is a boutique par excellence. It is one of the latest and best boutiques in Kolkata. Set up by the designer Mrs. Kakoli Mallik in 2013 only with active support and encouragement from her family and assisted by some of her friends and relatives boutique has already become a distinguished name among fashion-conscious Indian women. Our designer and her dedicated team with their passionate zeal are always innovating on designs through amalgamation of old and contemporary looks.&amp;nbsp;Since its very first appearance on CTVN Plus channel in March 2014 the Boutique has created a sensation by offering fashionable trendy and exclusive sarees at affordable prices. Although the boutique presently specializes in trend-setting sarees it would offer a wide range of designer apparels and fashion jewelleries in near future. The Boutique is located at Behala Parnasree very close to Parnasree Police Station with its North Kolkata Branch at Kalindi near Lake Town-Jessore Road. The customer can visit either places as per their convenience with prior intimation over telephone to see our latest stock and pick their choices up and pay by cash (The facility to pay by</t>
  </si>
  <si>
    <t>Hindustan Produce Company was established in the year 1964. The group is headed by Mr.Shreelal Agarwal who has 60 years of business experience &amp;amp; well supported and managed by team of an experienced and knowledgeable professionals Mr. S.K.Keyal &amp;amp; Mr. V.K.Keyal who have an extensive experience in supplying &amp;amp; trading of high quality products. This company is backbone of our&amp;nbsp;Keyal group of companies. Some of the quality products supplied by us are&amp;nbsp;Minerals Steel &amp;amp; Metals Ferro Alloys &amp;amp; Nobel AlloysVarious Consumables inorganic industrial chemicals coal/coke vegetable oil organic industrial chemicals calcium silicide bitumen gilsonitecoal Tar Pitch etc.Over the years we have gained experienced and are able to meet the needs and requirements of the customers in India and abroad. We have been able to establish cordial relations and have an extensive trade relations with the clients. To meet the growing requisites of the clients we are in the process of expanding our business activities by setting up manufacturing unit.Sister ConcernsKeyal group of companies&amp;nbsp;is one of the largest engaged in manufacturing supplying exporting and importing</t>
  </si>
  <si>
    <t>We are a professionally managed organization engaged in manufacturing exporting retailing and supplying a wide collections of Gift Items. The collection includes Clock Crystals Ceramic&amp;nbsp;Mugs &amp;amp;&amp;nbsp;Tiles Life-Style Products Wooden &amp;amp; Metal Desktop ProductsAwards &amp;amp; Trophies Chocolates Wooden Sweet &amp;amp; Chocolate Boxes Lingeries Calendars Games &amp;amp; Toys T-shirts Stationary &amp;amp; Many More which one can imagine&amp;nbsp;&amp;amp; can be used by customers in almost every special occasion. Designed using superior quality wood metal acrylic and many other materials these are widely acclaimed by the customers for attractive designs and intricate carvings. Available in different sizes colours and designs the offered gift items helps in meeting the diverse requirements of the customers based world-wide. &amp;nbsp; We are equipped with sound infrastructure that helps in meeting the growing demands of our customers by offering quality range of Gift Items. These offered gift items are also stringently tested by our quality analysts to ensure that all the products are in compliance with defined industry standards. Moreover with wide distribution network our professionals</t>
  </si>
  <si>
    <t>As a company we are the leading manufacturer of industrial adhesives especially pertaining to footwear and other allied fields. Our Products are marketed throughout india and enjoy an excellent goodwill that is second to none worldwide leading technologies and raw materials from world renowned manufacturers(e.g. Buyer Denka Dupont Toyosoda etc.)are being used in our process and we have a plant capacity of 25 laces liters of adhesives per annum which can be increased readily depending upon the market demand. We have branch offices in all major metros and towns such as Mumbai NewDelhi Agra Kanpur Dehradun Vijaywada and Chenni with a head office in kolkata.&amp;nbsp;Bond Chem India pvt Ltd setup in 1985 is the second unit of the group.Todaythe company has established itself as a leading manufacturer of industrial adhesive in the country.Our business strategies are driven by our ideology which focuses on delivery effective products and quality service to customers.We aim to achive this by : Responding to markets need more rapidly than comprtitorsbuilding our science and technology strengths.These are the fundamental aims held across all the areas of our business.In this l</t>
  </si>
  <si>
    <t>Amafhh is one of the largest and the most recognized online stores for Indian ethnic wears. We at Amafhh consistently strive to interpret and re-invent this category to cater to lovers of Indian fashion from around the world. A one stop online platform offering the widest variety of popular and trendy ethnic fashion our online store offers it all from Wedding Sherwani to Party Wear Kurta and Evergreen Modi Coat &amp;nbsp;to contemporary Indo-western outfits as well as an exquisite collection of traditional Wedding Accessories Leather Handbags Best Quality Leather Wallets/Cluthes Evening Bags for Ladies Leather Garments and many more. The journey of Amafhh began in the year 2007 with the opening of our first wholesale and retail outlet in Dubai UAE. After the success of this chain Amafhh launched its one more outlet in Abu Dhabi UAE and online store in 2010. And ever since has grown and set new standards for customer delight every passing day. Founded in 2007 with offices in UAE and INDIA Exclusively is dedicated to supporting Indian fashion and the cultural diversity that emerges from uniting the perspectives of brand with unique styles and vision.\r\n&amp;nbsp;\r\nAmafhh</t>
  </si>
  <si>
    <t>CFQ Solutions is an organization driven by Customer Focus and Quality. Engaged in distribution of Time Attendance Access Control CCTV Cameras Security and Surveillance products we help our clients capture this fast growing market segment which includes:\r\n&lt;ul&gt;\r\n&lt;li&gt;Time Attendance and Access Control Systems based on Biometrics (Fingerprint Face Palm Retina) and Card Based (RFID / NFC) technology&lt;/li&gt;\r\n&lt;li&gt;CCTV Surveillance Systems &amp;ndash; Dome / PTZ / Long Range cameras and DVRs&lt;/li&gt;\r\n&lt;li&gt;Visitor Management System&lt;/li&gt;\r\n&lt;li&gt;Turnstiles Gates Barriers &amp;ndash; Biometrics and Card Based.&lt;/li&gt;\r\n&lt;li&gt;Parking Management System&lt;/li&gt;\r\n&lt;li&gt;Video Door Phones&lt;/li&gt;\r\n&lt;li&gt;Smart Locks using Biometrics  Card and Password / PIN&lt;/li&gt;\r\n&lt;li&gt;Smart Solutions for Security and Surveillance of homes offices hotels residential complexes educational institutions public areas factories industrial plants.&lt;/li&gt;\r\n&lt;/ul&gt;\r\nOur officewarehouse and after sales service facility are co-located at the same premises in easily accessible central Kolkata location which helps in fast order execution and dealer support.\r\nCompany PAN: AAJFC8459N\r\nWest Bengal VAT and CST No. : 194437700</t>
  </si>
  <si>
    <t>Sunrise Apparel was founded in the year 2011 to serve to the diverse needs of customers efficiently with qualitative assortment and making ethical business dealings with them. Incorporated as a Sole Proprietorship based firm our company is engaged in manufacturing supplying wholesaling and retailing a comprehensive array of&amp;nbsp;Fabric&amp;nbsp;Ladies&amp;nbsp;Dresses&amp;nbsp;Ladies Top Ladies Leggings Men's T-Shirts&amp;nbsp;and many more. All these products are designed keeping the growing demands of customers in mind so that we can successfully suffice our customers with products they desire for. Qualitative material is used in the fabricating of entire assortment which we procure from industry&amp;rsquo;s highly reputed vendors. Besides our assurance is to maintain quality in all assortments and for this we have adopted strict quality control policies and guidelines that have been specified by the industry. Also our company has adopted modern techniques of production to improve the production capability and remain in accordance to the prevailing market challenges and specifications. Customers are also ensured to get their orders accomplished within promised time frame without an</t>
  </si>
  <si>
    <t>We Afreen Brother's was establishment in the year 2012. We are engaged in manufacturing &amp;amp; supplying an extensive array of leather products i.e. Red-blue leather Mens leather wallets Ladies leather belt Mens leather belts Formal leather belts and Ladies leather wallets. With wide range of colors and designs this wallet &amp;amp; belts is widely used by ladies &amp;amp; mens. Offered wallet is designed using the finest quality leather with the aid of ultra-modern techniques in sync with set industry standards. Also this leather ladies wallet is widely appreciated for its impeccable finish and smooth texture. Leather purse &amp;amp; Leather belts in distinct shape and styles that befittingly become to customers of different fashion statement. Using modern designing techniques and leading-edge cutting stitching etching technology the company sets the benchmarks for unique color finishes and overall qualities of the products. Afreen Brother's perfectly understanding the market dynamics and serving its clients with a singular range of top-quality products. Our products are widely acclaimed for features such as aesthetic looks unique and varied designs and color patterns. We off</t>
  </si>
  <si>
    <t>We are the footwear manufacturer at Batanagar India near Batanagar Factory of Bata India Limited.&amp;nbsp;In 1991 we started with cutting upper for Bata India Limited&amp;nbsp;and continued working for various type of sandals and shoes under the banner of Suvas Industries. In the year&amp;nbsp;1993 we begun&amp;nbsp;to stitch uppers for Bata India Limited with the man power of 220 heads and continue for next 5 years.\r\nIn our move to growth and development in the year&amp;nbsp; 1998 we started inner sole making project and installed various type of machines like hi-frequency embossing cold-molding etc. Our another foot forward was the introduction of sole making machines in the year 2000 when we started started sole making by injection process and imported fully automatic robotic injection molding machines form Taiwan and&amp;nbsp;continued &amp;nbsp;with the capacity of 5000 pairs per day.\r\nIn the year&amp;nbsp;2002 We started complete shoe making job work for Bata India Limited&amp;nbsp;using conveyor belt system. In the year 2005 we begun to manufacture footwear under excise registered shoe making unit to facilitate manufacturing for other brands under the business name of Tanushka Internatio</t>
  </si>
  <si>
    <t>With the trespassing of imitation synthetic fake and treated gemstones in the market it became necessary to have some independent unbiased expert and reliable opinion.\r\nIndian Gemological Identification is a trusted name for identification &amp;amp; Grading of Gemstones and Diamonds.\r\nColour Gem stones are identified on the basis of their Physical and Optical characteristics which includes the Specific Gravity Refractive Index Microscopic Inclusions and many other properties to determine a natural Gem Stone. After detail and minute examination grading and analysis of Gem stones it produces Certificate of Authenticity which is valid in identification and trading of Gem Stones. Each report of ours has a photograph of the Gemstone mentioned in the identification report.&amp;nbsp;\r\nDiamond Grading : Diamonds are graded on the basis of their 4C's i.e. Clarity Cut Color and Carat. Each Diamond is graded carefully by experienced Diamond Grader following the International Standard.\r\nAny Mounted Gemstone Diamond or Jewellery studded with Gems or diamond can also be identified and graded in our Lab.\r\nOur Specialties &amp;amp; Unique Features:\r\n&lt;ul&gt;\r\n&lt;li&gt;Fully Equipped Gem</t>
  </si>
  <si>
    <t>In the year 1985 a company enrolled its name in the history of Textile Export from India to render Products &amp; Services to the Foreign buyers. Since then it had hurdled all obstacles and now has become a full grown Organization. The company is none other than - G. I. OVERSEAS!\r\n\r\n G. I. OVERSEAS is one of the leading Manufacturers &amp; Exporters of Indian High Fashion Silk Embroidered Fabrics with Beading Works &amp; Scarves and Shawls.\r\n\r\n 25 years have passed and GIO stepped each and every ladder to catch hold of all the leading Textile Buyers of the world and bound with them in utmost healthy business relationship while fulfilling their demands with extreme dexterity. What is most striking about GIO is that it looks after all the various needs of the Customers individually and having done extensive research on that country's Fashion Trend and looking specifically over the QUALITY &amp; the competitiveness of PRICE supplies the products to them whether the buyer is from U.S.A. CANADA UK GERMANY; DENMARK SPAIN ITALY FRANCE; SOUTH AFRICA SAUDI ARABIA or AUSTRALIA NEW ZEALAND etc.\r\n\r\n Through the advent of Modern Technology in the respective fields GIO rapidly avai</t>
  </si>
  <si>
    <t>Welcome to the Fashion &amp;amp; Your Choice Manufacturer &amp;amp; Exporter of Fashion &amp;amp; Your Choice Collection. Our product range also comprises of Ladies Designer suits Ladies Salwar Kameez and Ladies Designer Anarkali Suits. The Fashion &amp;amp; Your Choice Wardrobe brings to you its regal collection of Anarkali Suits inspired from years of rich culture and tradition. A dual combination of a Kurta and Churidar the suit has beautiful pleats flowing around the legs. We bring to you a large collection of Anarkali suits with a wide range of colors suited to different seasons and to adapt to your mood and the occasion. Our collection is deliverable across the world and we hope you find the perfect Anarkali salwar kameez to suit your style.</t>
  </si>
  <si>
    <t>Established in 1987 B.S.Leathers began its journey as the&amp;nbsp;manufacturer and exporter of Fine leather&amp;nbsp;products.Immaculate... that is the only way you can describe our leather goods. An ideal blend of style and efficacy B.S.Leathers is internationally famed for the finest&amp;nbsp;Leather Wallets Portfolios Passport Holders Coin Purses Key Cases Gent's Bags Ladie's Bags Custom Leather Goods&amp;nbsp;and much more uniquely crafted and finely designed. Exotic Fashions leather products is our work of art.&amp;nbsp;Under the supreme guidance of A.Warsi B.S.Leathers... has reached great heights in the export arena as today we have conquered the European Markets like Germany Netherlands Switzerland Sweden Italy Austria Belgium Denmark etc. &amp;nbsp;Our products are available in cow buffalo calf goat and sheep leather in a variety of specifications ranging from Drum Dyed Vegetable Tanned Analine and Soft Nappa to Natural Dry Milled Oil Tanned and Prints. And now we have added washed leathers to our range.Commitment to the customer is supreme to us Client's product specifications are very important to us hence great emphasis is put on the design and quality for their total satisf</t>
  </si>
  <si>
    <t>M. D. Mohta Rakhi Private Limited was established in the year 1947. We are the Supplier Distributor Manufacturer Wholesaler &amp; Service Provider of Zari zardosi Stone rakhi Devotional rakhi Children rakhi Lumba etc. The secret of success in any one of the manifold aspects of life is most thrillingly revealed in the history of the development and rise of M.D. Mohta whose Shree Rakhi in the annals of India's Rakhi Industry to-day stands on the peak of glory providing livelihood to over 75000 people.It all started in 1947 after the India - Pakistan partition when Shri Murli Dharji Mohta returned to India with his family and felt the need to settle in Kolkata in hope of a better living. Life then was surrounded with strife and hardships with an impending financial scarcity that added to their discomfort. Shri Murli Dharji Mohta had joined an accounting firm as a clerk on a meagre salary only enough to get four square meals a day. His wife Smt. Pusie Mohta tried to dodge their poverty by making rakhi's but little did she know that her humble approach was laying the foundation of a Mega Rakhi Business Empire! She passed away in 1969 leaving her small business unattended t</t>
  </si>
  <si>
    <t>Amrit Impex Pvt. Ltd is professionally managed 100% Export oriented company. The company&amp;rsquo;s management team consist of highly qualified professionals with an aptitude to strive for excellence. We are manufacturers &amp;amp; exporters of all type of Jute Bags &amp;amp; Cotton Bags. All our products are ecofriendly natural and bio-degradable and therefore our products find market all over the world. Entire manufacturing activity including cutting printing handwork stitching &amp;amp; packing is done in-house in our factory sprawling over area of approx. 35000 sq.ft. A separate specialized product manager takes care of work in process in each division. Quality and timely shipment remains the focus area. We have trained and experienced team of inspectors to keep strict control over quality. Each piece of production is checked before packing. We try to provide good quality bags at most competitive prices. We at Amrit believe in team work. We share a cordial &amp;amp; healthy relation with our work force suppliers &amp;amp; customers. We are members of National Jute Board Export Promotional Council for Handicrafts Jute Products Development and Export Promotional Council and Apparel Ex</t>
  </si>
  <si>
    <t>We customize the design of our bags in accordance with needs of clients for serving the purpose of product promotion advertising campaign or for any special events. These bags are reasonably priced. We offer prompt product delivery service and cater to bulk orders. We are a reliable and trusted brand known for using superior quality raw materials in the production of bags. You can find us online and are welcome to browse our exclusive range any time. We are always ready to serve you and offer you with the best-in-class products. Some very basic qualities that we follow are as follows:  1. We use superior quality fabric in Jute/ cotton / canvas as required. we use other types based on the type of bags. 2. We also manufacture bags made from certified organic cotton Muslin  food grade Jute/ cotton  bamboo fabricfelt linen silk satin velvet etc. 3. Cotton and canvas as per the thickness as per requirement. 4. Various treatments are done such as mould free odour free softening etc so that shelf life of the bags increases drastically. 5. Lamination is done with Virgin &amp;ndash; grade poly granules. This helps the bag to be firm and waterproof. 6. Variety of printing optio</t>
  </si>
  <si>
    <t>AAMIR INDUSTRIES will lead the hand stitched balls industry in work with its top quality products and top quality customers services. AAMIR INDUSTRIES believe on the 100% Customers satisfactions for all its worldwide customer's net with our any discrimination. We guarantee for the best quality &amp; high performance sports products. --------Pakistan is a country renowned for its talented work force producing some of the finest sporting goods available in the world today. Punjab famous for its culture and hospitality is home to sialkot a manufacturing leadership guidance of its founder. CH. MAJEED AHMED CHEEMA. We take this opportunity to introduce over selves as one of the leading industrial group specialist in sports wears &amp; balls leather products all kind of hurling products. Our high quality has enabled. The company of capture a loyal customer base in the international market which extends from central EUROPE to USA. We have been enjoying a have prosperous and giagantic scale of business. Our vast experiences a string base and a wider horizon in the sports products leather products &amp; gloves helped to fain the condidence of ever demanding multinational organizations</t>
  </si>
  <si>
    <t>The strength of the old blended with the foundation of the new; we bring to you a choicest collection of women&amp;rsquo;s ethnic wear from Aashirvad Sarees Pvt. Ltd. What singles us out is the fact that we are one of the few e-sellers in the country with an in-house setup of designers artisans and production; Upholding honesty as the defining value we promise absolute transparency and integrity at every level of operation. Aashirvad Sarees. Pvt. Ltd is an epitome of intricate design research highest quality of production with a reasonable price range and a trustworthy selling environment. Aashirvad Sarees Pvt. Ltd. was born in the year 1983 at Kolkata.</t>
  </si>
  <si>
    <t>Before the dawn of civilization human beings have testified their aesthetic sense. The language in use was that of art. Ideas and views were communicated through art even before man developed their language. Such expression of ideas can still be on the walls of Altamira and Bhimbhetka caves.&amp;nbsp;In today&amp;rsquo;s canvas of modern art handicrafts have an important place.&amp;nbsp; Picasso had incorporated African folk art in his work whereas Henry Moore has drawn influence from the Aztec and Incan art. Thus we can realize the power vested in the lineage of folk art.Machine made products hold sway in today&amp;rsquo;s world as they are easily available to all. However local art has managed to survive to this day through strongly held&amp;nbsp; traditions combined with the utmost dedication and passion of unknown local artisans. The intricate work of arts they create is a result of generations of wisdom passed on to them by their ancestors. One only has to look at the wooden masks of Dinajpur&amp;nbsp; brass dokras with its marvellous intricacies made of lost wax procedure the vibrant colours of Madhubani&amp;nbsp; school&amp;nbsp; of art and Rajasthani handicrafts with its bandhni katki ta</t>
  </si>
  <si>
    <t>At the brink of the digital revolution S Mobility Ltd is a multi-faceted group prepared to embrace the change with imaginative products and innovative technology. An integral part of the Spice Group S Mobility Ltd. began its journey in the Communication &amp; Entertainment sector by introducing new age mobile phones in the Indian market.Since entering the handset market through the entry level segment our progress has been rapid and constant. With a clear vision of the future and imaginative products we forayed in the mid-premium segments. Since our inception S Mobility Ltd achievements in this sector include introducing the first dual mode phone and dual SIM PDA (Spice D-1100 GSM/GSM) in the Indian market.Boosting our presence and credibility S Mobility Ltd. was awarded the Golden Peacock for innovative products/service in the year 2007. Following this accolade we added more firsts to our credit by announcing the global premier of the World's First Movie Phone and Peoples' phone at the World Mobile Congress Barcelona in February 2008.Building on the success and the experience garnered through our initial years in this industry we are surging ahead. Having established</t>
  </si>
  <si>
    <t>Established in 2012 Moha Atelier Pvt. Ltd. is one of the trusted companies and known for its quality work in market. The head office of our cooperation is situated at Kolkata West Bengal. Enriched by our vast industrial experience in this business we are involved in manufacturing exporting wholesaling and retailing an enormous quality range of Ladies Lehenga Ladies Lehenga Choli Designer Saree and Potli Bag. These are designed with best materials. Our company exports our products to US Singapore Malaysia Philippians UK and Dubai.</t>
  </si>
  <si>
    <t>Eco World Bags&amp;nbsp;was established in 2014&amp;nbsp;as an export &amp;ndash; oriented Eco-friendly and Reusable Jute&amp;nbsp;Shopping Bags Jute Promotional Bags Canvas Tote Bags Cotton/Canvas Shopping Bags Canvas Fashion Bags &amp;amp; Jute Fashion Bags&amp;nbsp;manufacturing company in Kolkata India; specialized in the manufacturing &amp;amp; exporting of premium quality jute&amp;nbsp;bags&amp;nbsp;cotton&amp;nbsp;bags juco bags &amp;amp; canvas&amp;nbsp;bags. Quality is our first priority so we use best quality fresh biodegradable raw materials to manufacture premium&amp;nbsp;quality&amp;nbsp;products with latest fashionable trends. We offer various types of Eco friendly &amp;amp; handcrafted&amp;nbsp;jute bags&amp;nbsp;from Kolkata.&amp;nbsp;We offer discounted rates&amp;nbsp;for wholesale jute shopping bags &amp;amp; cotton shopping bags to our clients. If you are looking for Reusable &amp;amp; Eco friendly Shopping Bags&amp;nbsp;we can&amp;nbsp;offer you best quality Eco friendly and&amp;nbsp;Reusable&amp;nbsp;Shopping Bags which are&amp;nbsp;made of jute cotton&amp;nbsp;or canvas.\r\n&amp;nbsp;\r\nWe are Leading Indian&amp;nbsp;Jute Shopping Bags&amp;nbsp;Jute Promotional Bags&amp;nbsp;Cotton Shopping Bags&amp;nbsp;&amp;amp;&amp;nbsp;Canvas Shopping Bags&amp;nbsp;manufacturing and exportin</t>
  </si>
  <si>
    <t>Bata India is the largest retailer and leading manufacturer of footwear in India and is a part of the Bata Shoe Organization.Incorporated as Bata Shoe Company Private Limited in 1931 the company was set up initially as a small operation in Konnagar (near Calcutta) in 1932. In January 1934 the foundation stone for the first building of Bata&amp;rsquo;s operation - now called the Bata. In the years that followed the overall site was doubled in area. This township is popularly known as Batanagar. It was also the first manufacturing facility in the Indian shoe industry to receive the ISO: 9001 certification.\r\nThe Company went public in 1973 when it changed its name to Bata India Limited. Today Bata India has established itself as India&amp;rsquo;s largest footwear retailer. Its retail network of over 1200 stores gives it a reach / coverage that no other footwear company can match. The stores are present in good locations and can be found in all the metros mini-metros and towns\r\nBata&amp;rsquo;s smart looking new stores supported by a range of better quality products are aimed at offering a superior shopping experience to its customers.\r\nThe Company also operates a large non</t>
  </si>
  <si>
    <t>The company earnestly engages itself in providing qualitative manpower to the sectors like Banking Finance Insurance Telecom Industries Import Export Chemical industries Cement Industries Hotels FMCG Retail Automobile Chartered Account Engineers Sales BPO etc. Owing to our&amp;nbsp;ASTHA PLACEMENT SERVICES lead in the creation and delivery of Services that enable our clients of win in the changing world of work. The only constant in business is change. With a highly mobile workforce changing demographics and more choices than ever before organizations are demanding more and individuals expect more.&amp;nbsp;ASTHA PLACEMENT SERVICES has become one of the most trusted names among the jobseekers in Eastern India. Astha Placement has helped hundreds of young people to reach their dream jobs and build their career.&amp;nbsp;ASTHA PLACEMENT SERVICES has been closely working with almost all the top private companies in Banking Pharmaceuticals Real Estate Telecom IT Hospitality FMCG FMCD Manufacturing Petrochemicals Exports Jewellery Logistics &amp;amp; Infrastructure.&amp;nbsp;ASTHA PLACEMENT SERVICES is an organization totally dedicated towards satisfying its clients manpower requirements.</t>
  </si>
  <si>
    <t>Shanti Bangles - Manufacturers and Exporters of exotic range of Glitter Bangles Churis Patlas Sets made of Stones Metals and Lac.   Our Endeavour remains to satisfy our large number of clients hailing from different parts of the world. We have a quality-oriented and dedicated team of personnel that ensures flawless products at every stage. The thorough inspection and immaculate visualization leads to a matchless selection of bangles which are sold at competitive prices to our distinguished buyers throughout world. Our major customers are from USA UK Canada Europe Middle-East and Asian Countries. Our manufacturing unit is equipped with sophisticated machines. We have strict procedures and quality control measures for all our products. Trained manpower and master craftsmen ensure that the products confirm to high quality standards.</t>
  </si>
  <si>
    <t>We are the prominent manufacturer supplier and exporter of a comprehensive range of ladies wear.Exclusive is a Kolkata West Bengal India based sole proprietorship organization. We are the prominent manufacturer supplier and exporter of a comprehensive range of ladies wear such as Designer Sarees Casual Sarees Bridal Lehenga Party Wear Suits Designer Suits Print Suits Casual Kurtis Silk Sarees Embroidery Sarees Party Wear Sarees Party Wear Kurtis Designer Kurtis. The wide array of apparel is available in various colours designs patterns and sizes which caters to the various requirements of our clients. Fashioned from a wide range of exquisite handpicked fabrics - cottons crepes silks chiffons brocades net georgette sourced from various locations across India offers an exclusive collection just right for every occasion. Therefore our products are highly preferred by many clients for their outstanding quality and features which includes beautiful texture colourfastness aesthetic appeal eye-catchy patterns.  To maintain exclusivity we have our own well-organized setup for printing dyeing and embroidery work. Our collection speaks out for itself and has been admired by</t>
  </si>
  <si>
    <t>KARUSHREE is established in the year of 1996. It s founder Mr.Sandip Bag a post-graduate of University of Calcutta and has acquired business knowledge during study.We would like to introduce ourselves as a manufacturer of quality designer jute canvas paper and nylon bags. It is our core area. Our bags are available in print and solid colors. We have various line of products i.e. Pouch Toilet bag File cover Folder Kit bag Hand bag Tote Folio bag Travel bag Overnighter Soft luggage etc. We are also capable to manufacture custom made bags. Here you will find some of our designed bags. These bags are being used as promotional conference travel and misc. purposes.Apart from bags we are dealing with Handicraft products. First part of our company name  Karu  denotes handicrafts. Since inception our company is devoted to the rejuvenation of the handicraft products. We have countless craft persons. With their innovative eyes and creative minds they are bearer of the timeless legacy of Indian culture. We are trying to blend traditional imagery with contemporary forms. Kantha stitch bag Sitalpatty folder &amp; bag Batik products Shantiniketan Leather blended nylon travel kit etc</t>
  </si>
  <si>
    <t>Business Type\tManufacturer  Service ProviderPrimary Competitive Advantages\tWe offer personalized services.Through precise planning scheduling &amp;amp; cost effective packages we help our clients in reducing their production costs.One stop solution for all your packaging and printing needs.Sales Volume\tRs. 37 Crore (2014-2015)Year of Establishment\t1993No of Production Lines\t1Export Markets\tWorldwideOEM Service Provided\tYesProduction Type\tAutomaticMonthly Production Capacity\tAs per requirementServices Offered\tPrinting:We have excellent expertise to produce Multi colour flexible packaging material to meet the quality standards of customer for all packaging applications.Flexible LaminatesWe offers a comprehensive range of flexible laminates for specialized applications in a wide variety of industries. Our range can be configured to various substrates for greater strength and enhanced barrier properties for better protection to the product being packed and long shelf life.Slitting And Pouch MakingWe have sufficient slitting and bag making capacity to fulfill customer's requirements. We produce all types of pouches like side and centre seal pouch zipper pouch and</t>
  </si>
  <si>
    <t>TECHNICAL TEXTILE&amp;nbsp;We are Technical Textile manufacturing company.&amp;nbsp; Using technology from FEHRER LAROSCHE HDB DI CERRETO JIANGSU YINGYANG INTERPLASTICA and other state &amp;ndash; of the art machinery and technology providers we provide a complete solution in terms of HI Loft Non Woven Needle Punched filter fabric Heat and sound Insulation Automotive Components Shoe Liners &amp;amp; Personal Protective garments and customized end user requirements in non woven technical textile.We have our own state &amp;ndash; of &amp;ndash; the art lamination plant and heat-setting plant for manufacture of composites.Our in-house test facility ensures the correct quality standard as customer requirements; we have tied up with a premier testing and research lab to guide us through the norms and product development.We are proud to announce that some of the biggest corporate players of technical &amp;ndash; textile in the world select us as their preferred converter and supplier.Times Fiberfill is a professionally managed technically up-to-date enterprise. Our company has a workforce of technologists from premier institutes with vast man &amp;ndash; years of experience with them. We are proud to</t>
  </si>
  <si>
    <t>V. K. Exports was established in the year 1998. We are supplier manufacturer exporter and trader of Ladies Fashion Handbags Leather Handbags Ladies Printed Bags Office Bags Leather Wallets Office Bags Men Leather Wallets and Ladies Wallets. With a humble beginning many years ago we have grown from a small factory unit and a couple of workers to now 3 units and a couple of many workers. Our company has seen the growth with every passing year in terms of experience structure output and clients. Our ISO 9001:2000 certification is a proof of the high and consistent standards of quality maintained by the company.The the complete manufacturing process of the leather goods are carried out in-house enabling quality checks at every stage. The spirit of growth and technical up gradation is a continuous process making our company an emerging leader in leather goods with exports covering several countries in Europe America Canada and Africa. Further we lay immense attention towards the quality of our products. Our quality experts keep a strict vigil on all the production processes. Besides our units are equipped with advanced machinery and technology to ensure that all produc</t>
  </si>
  <si>
    <t>Having valuable experience of eight years we have become a prominent manufacturer supplier and exporter of an exclusive range of Crochet Elastic Tape and Laces. These are manufactured using quality rubber thread &amp;amp; polyester yarn procured from the reliable vendors of the industry. Our comprehensive range includes Hosiery Fabrics Crochet Elastics Tape Inner Elastic Fancy Elastic Cotton Knitted Fabrics and Cotton Lace. Known for distinctive attributes like long life pleasing colors and exclusive texture these are widely used in the hosiery inner wear readymade garments medical accessories and luggage industry. Available in various designs patterns widths and shades we have the capability to customize them according to the needs of the clients.We are a quality centric organization that believes in offering quality range of Crochet Elastic Tape and Laces to clients. For ensuring quality products we have appointed a team of quality controllers which stringently inspects each and every stage of production to ensure international quality standards. We have carved a niche due to our dedication and fulfillment of bulk consignments within minimum time frame and at the in</t>
  </si>
  <si>
    <t>Shivam Enterprises was edstablished in the year 2012. We are Wholesaler Supplier of Pyjama Sets Trackpants Night Suits etc. Track pants designed by us are the true symbol of craftsmanship. Our track pants can dry away the moisture from the skin and are stretchable. Matching to the current trends of the market these have piping on the pocket edge and double colored band on side seams which makes it more attractive and trendy. We are among the reputed organizations highly engaged in providing an optimum quality range of Track Pants. The provided track pants are widely applauded by our clients for their high comfortability and perfect finish. The kids night suits are well knitted using pure cotton and other fabrics in varied designs and sizes. It is carefully stitched to perfection so as to provide maximum comfort to the kids. We offer nigh suits in knitted and woven forms by our seasoned designers. It includes upper garments and matching pants that are soft and comfortable to wear. We are engaged in offering a premium range of exquisite Pyjama that is designed for occasions such as weddings which demand splendor and magnificence. It is fabricated using soft natural</t>
  </si>
  <si>
    <t>The Maanheruka group a rapidly emerging industrial conglomerate with interests in Iron &amp;amp; Steel Industry HDPE Poly Bags Industry and Edible Oil Industry in eastern India is known for its value added Products such as Sponge Iron MS Ingot PP/HDPE bags &amp;amp; Fabrics jumbo/Leno bags Mustard Oil and Mustard cake. The Group has witnessed a phenomenal growth since its inception.The able leadership of its promoters Mr. Binod Kr. Agarwal and his three brothers Mr. Shyam Sunder Agarwal and Mr. Sandeep Agarwal has given the Maanheruka group a formidable reputation in turning around ailing industrial units through innovative management practices.HISTORYThe Maanheruka group comprises primarily of Manufacturing Companies M/s Maan Steel &amp;amp; Power Limited M/s. Maan Metaliks Private Limited M/s Maan Concast Private Limited M/s Maan Poly Packs Private Limited M/s Hitech Plastochem Private Limited M/s Maanheruka Cement and M/s Maan Oil Mills Private Limited Manufacturing Company located at different locations. Besides this the group has also an Investment company M/s Maan Capital Services Private Limited a housing development company M/s Maan Enclave Private Limited. The combin</t>
  </si>
  <si>
    <t>Established in the year 2014 Globe Exports Co. is a renowned Supplier Wholesaler and&amp;nbsp;Trader of an exclusive range of products. We are based out as a Partnership firm and located our operational head at Kolkata West Bengal (India). Our range includes Ladies Saree Branded and non branded Men's Shirt/T-shirts/Jeans Branded and Non-branded Ladies T-Shirt/Tops/Salwar Sets/Shawl/Stole and many more.&amp;nbsp;We manufacture Jute and Cotton Canvas bags also.&amp;nbsp;These are appreciated by our customers for unique designs intricate embroidery premium quality eye catching look exquisite color combination and perfect finish. We follow to certain quality measures right from the stage of procurement of raw material till the final delivery. Our material is strictly examined by our analysts on well defined parameters. The designing unit is well-furnished with latest technology and this helps us to design our products in compliance with the market trend. Thus offering a complete range of products in tandem with the latest fashion trend. We have garnered huge clientele base all around the nation. We deliver our products at market leading prices and within a promised time frame at</t>
  </si>
  <si>
    <t>Commenced in the year 2010 Digitechx Solution has created a pioneer position in the market. The ownership type of the company is Sole Proprietorship and we have situated our operational head at Kolkata West Bengal (India). Our company is affianced in manufacturing supplying trading retailing and wholesaling wide range of CCTV Camera Security System Video Recorder Metal Detector and many more. In addition to these we also provide Installation Service and many more to our patrons spread all around the nation. We have hired a team of enthusiastic personnel that put their immense labors in order to manufacture excellent quality range. They make sure that the functions are carried out in a smooth and orderly manner. They use latest technologies and best quality material in order to produce quality products. We obtain the material from the best and authentic merchants of the market. They are chosen on the basis of the reputation past records and many more. Further the services are rendered by using latest methodologies with an aim to deliver the outstanding quality services at the customers place. Moreover the quality of the products and services are highly valued by th</t>
  </si>
  <si>
    <t>We would like to introduce ourselves as a manufacturer and exporter of all kinds of leather goods and accessories from Kolkata India. We provide various models of high quality and variety in color and sizes. We have a reputation of providing good quality products with best after sales service at extremely competitive prices.Manufacturing and processing is done by our skilled technicians Specification of raw material and finished goods are checked thoroughly to meet the requirement of our clients situated in different countries of different climates.Our product range: - Finished Leather Leather goods such as Leather Wallets note case Ladies purse. Coin Case Credit Card Holder Key ring Organizers Folder and other as per buyer's specifications.We look forward to supply our goods only reputed firms who favors for the best of leather and workmanship.Since it has been long that our workmanship has been successfully satisfying the tough quality of Germany Britain HollandWe are capable to produce 50000 sq.ft. of finished leather and 25000 pcs of wallets 5000pcs of small accessories &amp; 2000 pcs of folder and file per montPacking and shipments are made observing internationa</t>
  </si>
  <si>
    <t>Power and energy division is the initial endeavour of pci where we have introduced powerful ideas and technologies to the state electricity boards electricity supply undertakings and companies railways and to other core sector industries in the country including steel mines petrochemicals refinery fertilizer cement refractories ship building ports and airports in india nepal bhutan bangladesh &amp; srilanka. Pcis tie-up with some of the worlds leading companies has enabled the indian sub - continent industries access to a wide range of sophisticated testing preventive &amp; predictive maintenance and condition monitoring equipment and instruments. Our products and representation: infrared thermal imaging camera infrared / thermovision camera flir systems ab (sweden) electrical safety tools for switch yard / railways / builders for maintenance earthing system / discharge rods / safety gloves &amp; tools / voltage detector catu (france) corona vision camera systems uv / corona discharge inspection cameras csir (south africa) online dielectric loss measurement system / pd detectors partial discharge equipment (portable &amp; online for gis upto 800kv) diagnostic monitoring systems (</t>
  </si>
  <si>
    <t>Leaders in LuggageVIP constantly strives to provide the best to you. Driven by innovation VIP has always come out with products that are built for the future. The evolution in the travel industry has closely affected the way VIP has brought about ground-breaking products one after another. This coupled with the dedication towards excellence has helped VIP to be the market leaders over the last 40 years.Getting you where you wantVIP is your partner in travel. It is our duty to make your journey comfortable and luxurious. The last thing we want is for you to worry about your luggage. With this in mind we have always strived towards providing unprecedented solutions in terms of design style &amp;amp; utility. Over the years the product line has been constantly growing and evolving. All your travel needs will be satisfied beyond expectation with a range spanning over strolleys suitcases briefcases vanity cases duffles business bags backpacks and accessories.Innovation beyond compareThe legacy of VIP continues to be as true as ever and the constantly expanding range of products is only evident of the high value associated with innovation and improvement at VIP. VIP works t</t>
  </si>
  <si>
    <t>Universal Overseas has gained a remarkable position in the market and was commenced in the year 2000. We are working as a Sole Proprietorship based firm. The head quarter of our corporation is situated at Kolkata West Bengal (India). We are the leading manufacturer and importer engaged in offering supreme quality range of Baby Girl Apparel Baby Girl Shoes Baby Bed Baby T-Shirt Baby Sweater Baby Boys Shoes and Baby Girl Dress. Offered products are widely demanded for their exceptional quality. We imports 70 % of our products from China Thailand Singapore and Taiwan.</t>
  </si>
  <si>
    <t>Concept store represents the coming of age of consumer taste where a designer's role extends to that of a curator who puts together a palette of the finest pret collections for an evolved clientele with a global sensibility.\r\n&amp;nbsp;\r\nToday's fashion-conscious individuals are keen to express their personal sense of style while evincing their awareness of the latest international trends. Now Kolkata too can boast of a fashion concept store with a unique vision -- CORAL so named for the timelessness depth and visual variety that it embodies.\r\n&amp;nbsp;\r\nCoral believes that fashion today has transcended boundaries challenged traditions and altered societal perception. Sprawled over a 1650 sq ft space the decor of the store is inspired by the boutiques of Mill Valley SoHo Antwerp and the south of France enhancing the theme of vintage elegance with stylised modern elements.\r\n&amp;nbsp;\r\nCoral is a first of its kind in Kolkata -- a store showcasing multiple European and Indian designers and allowing its patrons to dive deep and explore possibilities of fashion art and lifestyle.\r\nABOUT THE FOUNDER \t\t\t\t \t\t\t\t\t \t Vibha Kejriwal\r\nInspired and driven by her</t>
  </si>
  <si>
    <t>At Your Service&amp;hellip;STCJewellers.Com is an jewellery e-store that sells finest jewellery and silver articles having unmatched designs. STCJewellers.Com offers you the unique experience of a jewellery showroom right at your digital device as it showcases the real jewellery instead of the prototype ones. The prices offered are the best affordable and the jewellery delivered is of the finest quality.The Flawless Designs&amp;hellip;Jewellery is a reflection of the personality. It is a mirror to the majestic ego and the studded stones carry the fragrance of dreams and never-ending joy of prosperity. STCJewellers.Com brings you the unmatched exquisite designs studded with the true colors of your imagination.Personalized Services&amp;hellip;STCJewellers.Com assures you the best services and convenience conversations regarding your query. You can simply call us to share your imagined jewellery and get it delivered at your doorstep. The convenience of buying from home comes with a life-time exchange assurance and after-sale services. We are always there to listen to you and guide you whether you want to sell your jewellery exchange it or buy a new one.STCJewellers.Com brings yo</t>
  </si>
  <si>
    <t>Voila was established in the year 2008. We are manufacturer supplier and trader of Ladies Suit Ladies Kurti Unstitched Suit Designer Sarees Wedding Kurta etc. All these products are carefully designed on the base of current security industry trends and also with global quality standards. Most importantly we employ the finest grade fabrics and other quality inputs in the manufacturing process so as to ensure high quality of the proposed range. It is constructed with the finest grade of fabrics and thread of beautiful color. The range we offer is very easy to wear easy to pack beautifully planned and finely stitched. With such attributes we have noted our presence in the diligence. We are supported by our trained professionals and an advanced manufacturing unit with their support the company is able to set forward the entire range in volume within the assigned time frame. Due to all we have acquired a noted place in the marketplace. The mainstay of all our actions is the vast production plant which is set up with the latest instruments equipments and machines. All these machines tools market research works R &amp;amp; D and other departments enable us to offer a charmin</t>
  </si>
  <si>
    <t>Geetham Traders Pvt. Ltd. started its business activities in the year 2010 and cut a corner as the known manufacturer supplier wholesaler and trader of the extensive variety of garments. Our organization is functioning as a Private Limited Company and performing its whole business exercises from its business headquarters located at Kolkata West Bengal (India). We have kept up rich seller base the country over that empowers to us to offer quality scope of products to our customers. With the assistance of our master group of experts we have the capacity to satisfy the customers' necessities inside of a predetermined time allotment. Offered range of products comprise of Ladies Lehenga Silk Saree Men&amp;rsquo;s Shirt Ladies Gown and many more. Broadly refreshing for their dependability and ideal quality our offered products have earned us a huge of gratefulness from our prestigious customers. To include all the particular needs and prerequisites of our clients in our offered range we endeavor to welcome them in the best suitable way. As we have procured a self given staff in our association they never release us down in instances of amazing weight. All our business opera</t>
  </si>
  <si>
    <t>Our firm Rajshree Creation has created a permanent mark in the clothing industry by rendering top quality baby accessories and clothes. The firm was established in the year 2010 by Mrs. Rajshree Murarka who is a prolific personality with clear vision and in depth experience regarding the entire business. Our team of adroit professionals have emerged constantly as an efficient team under the able guidance of our proprietor. We are extensively engaged in manufacturing and supplying baby garments and various other baby accessories such as napkins bibs bath towels booties &amp; mittens woolie cot items etc. High-end technology is employed in manufacturing bulk orders in a short span of time and our skilled professionals are adept in delivering all the products on timely basis. We have designed our products range in a suitable manner to suit every clients needs. Every client requires soft fabrics for little babies our team believes in the same and thus manufacture clothes and accessories with utmost precision and care. All the products are available at reasonable rates. Our constant endeavor has earned us wide accolades from our valuable clientele who are satisfied by our</t>
  </si>
  <si>
    <t>Established in 1994 Global Exporters has emerged as one of the reputable names in the manufacturing and exporting often unassuming range of Jute Cotton Canvas and Non Woven Bags. These are fabricated using high quality raw material sourced from esteemed vendors of the market. The bags are known for perfect finish durability exclusive designs and superior quality. Various products manufactured by us includes Jute&amp;nbsp; le Bags Fashion Jute Bags Designer Jute Bags Shopping Jute Bags and Pouches.Promotional Bag Apart from these we offer Printed Canvas Bags Cotton Canvas Bags Jute Canvas Bags and Canvas Shopping Bags Jute Leather Bags Jute Pouches Ladies Jute Bags Handmade Jute Bags Jute Leather Combination Bags. Customers can also avail exclusive variety of Non woven Carry Bags Stylish Non Woven Bags Jute Cotton Bags and Ladies Cotton Bags.\r\nOur company is facilitated by a well equipped manufacturing unit. Latest machinery and sophisticated technology is prevalent in it. These machinery are manned by a team of competent professionals which relentlessly works towards offering an exclusive range of products. Adherence to strict delivery schedules at our end helps in</t>
  </si>
  <si>
    <t>Pratibha Art and Craft&amp;nbsp;was establishes in 2007. We offer a comprehensive range of&amp;nbsp;beaded bags macram&amp;eacute; bag crochet bags glass paintings dolls beaded home d&amp;eacute;cor items soft toys bread craft lamp shades bandej batik and many other&amp;nbsp;handmade products which is reputed for its elegance exclusive designs colors and long durability.&amp;nbsp;These products are manufactured in our in-house Manufacturing Unit where women and girls are at first trained and then employed for creating mesmerizing designs that easily captures the attention of viewers. At&amp;nbsp;Pratibha Art and Craft we strive to produce an appealing medley of quality items at reasonable prices. We are getting repeat orders from our customers that certainly prove our caliber and matchless strength. We have an efficient workforce that delivers flawless products. These products are purely handmade without use of any machinery.&amp;nbsp;Our aim is to conquer the market with its impressive range of innovative and creative gift items. We provide a full service of creative gift ideas and product developments for all of yours business gift needs.Our growth has been possible due to customer satisfactio</t>
  </si>
  <si>
    <t>Founded in 2007 Utsav Collections is a design house for the modern Indian woman.&amp;nbsp; Utsav Collections aims to dress up the modern Indian woman in a way that caters to her lifestyle needs. Our designs are trendy yet ethnic based on inspirations and ideas around the world that creates the Utsav signature look. This is the inspiration for Utsav&amp;rsquo;s exclusive in-house designed collection of unique classic pieces that range from sophisticated evening to casual day wear and combine feminine styling with exotic colour beautiful fabrics and detailed finishing. Our products range from bridal silk sarees from Banaras to trendy and exclusive prints on Tussar and gorgeous zardousi or embroidery on a variety of fabrics like Chiffon  Kataan Jute silk Kora cotton and Pashmina. We also have a strong foothold on traditional regional influences like Kaantha stitch Dhakai Jamdani Sonamukhi silk Jamewar and Gadwal. Our sourcing expertise lies in not only identifying new trends and designs but in also identifying gaps in the market and creating new product lines to support new and emerging needs of the modern Indian woman. &amp;nbsp;\r\n&amp;ldquo;You are beautiful. We simply like to r</t>
  </si>
  <si>
    <t>Rajoshree Enterprises is a name synonymous with Printing Solutions since 2003. We have in-house technical team to design &amp; develop the customer specific complete solutions.Footprints in the Out of box advertising Graphics Print &amp; stationery. We sees an opportunity and feel privileged to introduce ourselves as a Company who is engaged into printing of Identity Cards office Stationary for various organizations of repute.RAJOSHREE ENTERPRISES provides the following solutions:PRINTING PART&lt;ul&gt;&lt;li&gt;IDENTITY NEEDS (like ID cards Membership Card Privileged Card Loyalty Card etc.)&lt;/li&gt;&lt;li&gt;OFFICE STATIONERY (like Letterhead Visiting Card Envelop Note Pad Certificate etc.)&lt;/li&gt;&lt;li&gt;PRINTING SOLUTION (Company Profile / Brochure Leaflet Flyer Brochure Dangler etc.)&lt;/li&gt;&lt;li&gt;CORPORATE GIFT ITEMS (like Printed Mug T-Shirt Corporate Diary etc.)&lt;/li&gt;&lt;li&gt;OFFICE SOLUTION (Personalized Calendar Diary etc.)&lt;/li&gt;&lt;/ul&gt;OUTDOOR BRANDING&lt;ul&gt;&lt;li&gt;IN-SHOP BRANDING (like Standee Backdrop Flex GSB Vinyl One Way Vision Eco Solvent).&lt;/li&gt;&lt;li&gt;RETAIL SOLUTION (Banner Stand Canopy Tent Promotional Display Stand Cut-Out Standy).&lt;/li&gt;&lt;li&gt;OUTDOOR BRANDING (Promo Table Garden Umbrella Tablo Sun Pack Sun B</t>
  </si>
  <si>
    <t>When someone says &amp;lsquo;Indian Woman&amp;rsquo; the first image that flashes in one&amp;rsquo;s mind is of a lady clad in Six Yards of Grace &amp;ndash; the Saree. The Saree symbolises an Indian woman like no other piece of cloth with much fascination and awe!(Late) Mr. Balaram Saha was born in East Pakistan (now Bangladesh) in 1941 the founder of the company Balaram Saha &amp;amp; Sons Pvt Ltd. Initially the business was a proprietorship which had commenced in 1970. Over the years through his hard work determination unique collection and outstanding knowledge on handloom weaves he had built up a huge clientele and had captured the market in a big way.In May 1990 the company opened doors to a wholesale/retail store &amp;lsquo;Balaram Saha &amp;amp; Sons Pvt Ltd&amp;rsquo; in the heart of the city at Gariahat Kolkata which has become a household name for handwoven textiles its forte being Bengal Handloom and Bangladeshi Jamdanis.Balaram Saha &amp;amp; Sons Pvt Ltd is a family run organisation. Mr. Balaram Saha&amp;rsquo;s son Samrat Saha (Director) and his daughter-in-law Anjali Saha are involved right from the conceptualization of the design to the delivery of the product.The company employs 25 peo</t>
  </si>
  <si>
    <t>Established in the year 2008 at Kolkata (West Bengal India) we &amp;ldquo;I. N. International&amp;rdquo; are Partnership based company engaged in manufacturing and wholesaling of Mens Wallet Mens Bags and Ladies Bag. Our firm has achieved the reputed position in the industry under the guidance of Partner &amp;ldquo;Mohammed Irshad&amp;rdquo;.</t>
  </si>
  <si>
    <t>Currently our organization Digha Fishermen &amp; Fish Traders Association (D.F.F.T.A.) is having 1425 members. We have around 2000 Fish Boats and 145 fish auction points. All the fishermen sell their hunted fishes through these auction points directly to the customers. There is no pre-fixed rule for the auction the highest bidder will get the fish.Around 400 &amp;ndash; 450 Metric ton fishes being around of 80-100 different species are sold daily through our fish market. There are popular fish species like Silver Pomfret Black Pomfret Chinese Pomfret Hilsa Prown (white Brown Deepsea KariKari Flower ) Many types of Croker Ribon Solefish ILL Crabes Cat Fish Cuttlefish Cuttifish Squit Sceor Fish Tuna (BluEye) Bombayduek Oil Sarbin Indian mackerel Horse ml Mackerel Enchovi etc and many Types of Trash fish.Now from this year some yellowfin tuna are found in the nets of fishermen. Beside this we prepare huge amount of Dry Fish. Around 100000 (1 lac) Metric ton of Fishes are being sold in a season from this fish market. In an average of daily transaction of INR 4-4.5 crores made through this market and 70-80% of catch are being exported.   We have made better infrasture like Dra</t>
  </si>
  <si>
    <t>F. Harley &amp;amp; Company Pvt Ltd. a member of the Harley group was established in 1825 as an English company and is one of the oldest members of the Bengal Chamber of Commerce &amp;amp; Industry. It was bought over by the present management the Shah family in 1967 which has continued its business operations through a dynamic process of diversified growth while retaining its well established goodwill and deep rooted values of customer service and high quality of products and services.\r\nFrom its predominantly industrial textile oriented business the company diversified into the are of engineering - Air Pollution Control Equipment and Systems in the mid-eighties and has enhanced its technology base through several technical collaborations with companies in the US and UK coupled with continuous internal R &amp;amp; D to bring the latest developments in the area of industrial dust control to the Indian marketplace and export markets as well.\r\nWith a history it can be proud of the company of the company has undergone a backward integsration in the mid-nineties by using its background in textiles to embrace the field of filtration media through the processing and manufacturin</t>
  </si>
  <si>
    <t>We are importer Whole seller &amp; supplier all Kind of Export surpluses Garments  Export Quality Garments &amp; Garments Stock lot  like Men's T-shirts  Denim Jeans  Casual shirts  Polo T-shirts. Ladies  T-shirts  Ladies Jeans  Shorts &amp; various stylish Garments for Boy's &amp; Girl's. Also Best quality &amp; best price.</t>
  </si>
  <si>
    <t>DeepJyoti sarees Pvt. Ltd. is the global online market leader in Indian Ethnic Fashion. We consistently strive to interpret and re-invent this category to cater to lovers of Indian fashion from around the world. A one stop online platform offering the widest variety of popular and trendy ethnic fashion our online store offers it all???from wedding sarees and lehengas to contemporary Indo-western outfits as well as an exquisite collection of jewelry traditional wedding accessories handbags footwear and more.\r\nThe DeepJyoti sarees journey began in the year 2000 with the opening of our first wholesale and retail business in Surat India. After the success of this store DeepJyoti sarees Pvt. Ltd. launched its online store in 2016 and ever since has grown and set new standards for customer delight every passing day.\r\nWhat's special about us?\r\nDeepJyoti sarees Pvt. Ltd. brings together the best of Ethnic Fashion from the Indian subcontinent to India lovers across the world. Our online collection of attires is curated exhaustively with products sourced even from the remotest corners of India. This helps us offer not just the Largest Range of Ethnic Wear but also the</t>
  </si>
  <si>
    <t>NR Industries established in 2010 offering a varied range of premium quality in all types of textiles rubberized footwears &amp;amp; Safety products. We are recognized for constantly producing upgraded and innovative products. We are having young and dynamic organization managed by professionals determined to carve a niche for itself in its segment. With a wide assortment of superlative quality products. Our company N. R industries has truly arrived on the scene with a bang. We are a renowned manufacturer and supplier of FR/non FR products like mosquito nets raincoats slicker suits rain jackets/pants cotton bags sleeping bags school bags carry bags sports bags hot water bags uniforms aprons reflective/safety products fire proximity suits fire blankets fire boots life jackets hospital rubber sheeting/mackintosh bed sheets hospital sheets school shoes canvas shoes/boots/ankle tents &amp;amp; tarpaulins etc.As a customer oriented organization we have been serving our clients with a range of world class quality products. We aim to fully live up to the quality expectations of our clients. We offer customized as well as standardized range of products that are comfortable to wea</t>
  </si>
  <si>
    <t>SRP handicrafts has been acknowledged for creating stir in the market with the most creative collection of Crochet items. The company manufactures and exports a wide range of products including ladies crochet bags ladies crochet garments  crochet accessories crochet swimwear crochet bed spreads crochet table mats crochet lace and more. The complete portfolio of the products is a tasteful expression of personal style created by the master craftsmen. Original designs innovative ideas and customer-oriented approach has been the major focus of us. The company has state-of-the-art designing and production facilities to meet the ever growing demands of burgeoning market. It boasts a team of most creative designers who come up with fresh and innovative design concepts. A well defined quality management system is followed throughout the business process to ensure complete customer satisfaction. SRP handicrafts strives to go beyond the level of customer satisfaction by bringing a consistent improvement in quality of products and services. The company is fully geared to meet small as well as bulk orders of clients from any corner of the globe. It strives to maintain a stron</t>
  </si>
  <si>
    <t>WWW.DRAPEETHNIC.COM&amp;nbsp;is a&amp;nbsp;sati&amp;nbsp;group initiative. We have been into the ethnic garment business for more than 3 decades now serving the country with the best of the comfort and design. IT is a venture initiated by two cousins Deepak Agarwal and Rupal Shah.VISION&amp;nbsp;:&amp;nbsp;We aim to provide the best of product in terms of quality comfort and price to our customers. To gratify and muddle through the ever escalating demands of the fashion and entertainment industry our products are presented in great diversity of charismatic colors and delightful designs to opt from.&amp;nbsp;WE STRIVE TO GIVE THE BEST OF- QUALITY PRODUCT-SUPER COMFORT-AFFORDABLE PRICE-FAST DELIVERY- AFTER SALE SERVICE.LOCATION:&amp;nbsp;We are based from the city of joy&amp;nbsp;KOLKATA. A city known for its rich culture and heritage. We are working hard to make as many things in-house as possible for a fully satisfactory customer service.WORD FROM THE DIRECTORS: Having a family business background of ethnic garments we have always had our bend towards it studying and taking knowledge about e-commerce sector of India for the last few years. Here we are bringing the best ethnic product e-commerce</t>
  </si>
  <si>
    <t>Specialised in Sublimation Prints (Heat Transfer Print) Photo Mug &amp; Garments Printing Designs. &lt;ul&gt; &lt;li&gt;Sublimation Prints (Heat Transfer Print).&lt;/li&gt; &lt;li&gt;Garments Printing Design.&lt;/li&gt; &lt;li&gt;Coffee Mug Printing with Quality Costume Design.&lt;/li&gt; &lt;/ul&gt;</t>
  </si>
  <si>
    <t>Established at KOLKATA (India) we ?UTSAV ? are an eminent name amongst the leading manufacturers suppliers and exporters of T-Shirts and Caps Leather Gifts Mugs Clocks and Watches Acrylic Gifts Pens Brass Table Tops. Moreover we also manufacture and export Wooden Gifts and Corporate Gifts. With our dedication and commitment we have managed to win over clients from across the globe. Through regular market studies and technical upgradation of all our manufacturing processes and machinery we have been able to produce products in conformity with international quality specifications to meet the ever evolving market needs. Empowered with a team of industry experienced professionals we have been able to get clients' promotional gift items printed engraved and embossed with the desired company?s logo as per their requirements for the promotion of a corporate brand. With all this and our easy payment facilities through cheque cash and drafts we have been able to gain clients not only from the country but also from all over the world. Under the successful leadership of our mentor Mr. KUNAL MULLICK  we have reached to a matchless position in the industry. His vast industry k</t>
  </si>
  <si>
    <t>Titas-'Can't Stop Walking' - A Brand which aspires to be a part of every moment of your life. We are a renowned family footwear brand based out of Kolkata the cultural capital of India. We exist here for more than a decade and we are known for our quality durability price and customer service. We produce 'comfort zones' for your feet to take you forward. We are your family brand offering footwear for kids mainly school shoes and shoes for adults and seniors in vagaries of style and design following the latest trends. Titas footwear is an amalgamation of comfort style and quality at par International standard. Having a product catalogue ranging from school segment to seasonal collection to festive collection Titas footwear is catering to the masses of different segment of society. We brings to you choicest collection of various range of footwear with quality and comfort at par International standard that flaunt your personality! Our uniqueness lies in attractive designs rough and tough soles and affordable pricing. We are located all across the city for affordable buying. You can buy our product online as well. We differentiate ourselves through retail presence eff</t>
  </si>
  <si>
    <t>Since establishment we have been engaged in trading supplying and offering technical support for technologically advanced Security &amp;amp; Surveillance Systems and allied Electronic Items. The product range offered by us includes Dome CameraTime Attendance Card Reader Sony Dome Camera DVR Card Smoke Detector Sony CCD Ultro Discussion System Plena Universal Pre-Amplifier and Dahua DVR. This range is user-friendly high quality durable efficient and low on power consumption and maintenance requirements. The entire product range is procured from well known manufacturers who reassure their supreme quality. It is widely used for security and surveillance applications. Renowned manufacturers Bosch and Sony are some of our trusted vendors.&amp;nbsp;Owing to the diligent efforts of our team of skilled and experienced professionals we have been able to offer a quality range at cost effective prices within the stipulated period of time. Our highly efficient R&amp;amp;D department works with complete dedication to further develop the technology. We regularly update the systems in accordance with the latest market trends. Attaining utmost client satisfaction is our primary objective and</t>
  </si>
  <si>
    <t>Established in the year 1988 Bhiwaniwala Bags Mfg. Co. are a reputed business entity engaged in manufacturing supplying wholesaler and exporting a comprehensive range of Cotton &amp;amp; Canvas Bags Tarpaulin Jute Bags BOPP Bags etc. Additionally we have in-house Cutting Printing Stitching Bailing of Jute products. The entire range of products is manufactured using premium quality raw material which is procured from the authentic vendors of the market. Besides we employ latest tools and high tech technology to fabricate a quality assured range of products.&amp;nbsp;Our bags are sustainable long-lasting alternative to paper and plastic. What's more we can print your logo which is the most economical way to promote your business. We offer bags with best Quality and high Environmental standards. You can choose from our extensive range of bags for retail to wholesale or create your own bespoke bag to advertise the greener &amp;amp; eco-friendly way. Our many satisfied customers provide proof of our integrity and experience in supplying these environmentally-friendly products.\r\nQuality Control\r\nBhiwaniwala Bags Mrg. Co. leverage its strengths to execute complex global-scale pr</t>
  </si>
  <si>
    <t>R. K. CELLULAR TRADE PVT. LTD. has been a part of the telecom industry since 2007 with a distinguished and an extremely well acclaimed reputationthough at first the company dealt mainly in trading business. Now with the same zeal and effort being exercised in a new venture of mobile handsetsit is ready to rock the market.\r\nThe company strongly believes in the quality of handset and its after sales servicegiving absolutely no chances to the customers to complain.It makes to its customers a promise of the future and try fulfilling it with new and better schemesfacilities and adequate help. The company for its betterment is giving all its retail outlets swap servicesby which a customer can get the services done from any outlet from where RK mobile is being sold.\r\n\Promise only what you can deliver.Then deliver more than you have promised\-is what the company believes and proves.With an outstanding sound quality of all the handsets ranging high and low and its battery back up better than many other companies and added basic features like good picture qualitybluetoothfmmp3 and mp4 and all that a customer wishes forR.K mobiles is the best available option for all yo</t>
  </si>
  <si>
    <t>LEADERSHIP SPEAKS\r\n&amp;nbsp;\r\n'Wish you and your families a very Happy New Business Multi Brands Multi Products Modern Updated SHOROOM of the 21st January Year 2015&amp;acirc;&amp;euro;??\r\nDear Sir/Madam/ Friends/Sisters/Brothers Year 1995 to 2014 was full of transformation for us. We had taken challenging goals and with the power of belief are completing most of them. Power of trust teamwork and hard work are other enables.\r\nOur philosophy of &amp;acirc;&amp;euro;&amp;oelig;SUBHA ARAMBA&amp;acirc;&amp;euro;?? living life upside down is working fine for us. In a SUBHA ARAMBA is market and recession proof. Our Employee Engagement Score has resulted increased from 10% in 2010-11 to 30% in 2011-12 to 50% in 2012-13 to 60% in 2013-14 to 73% in 2014-15 to 79% 2015-16 with response rate of 99%. Our Customer contacts efficiency has gone up 10 folds in less than 5 years of decentralizing sales marketing &amp;amp; Service.\r\nWe believe that our ideas create value for our company. As we continue to grow and move towards success the involvement of our people is ever more critical. We are still going through challenging time in generating sales and service. However with the handsome order board that w</t>
  </si>
  <si>
    <t>DeyKun Enterprise is establish in 2016. We are Wholesaler of all saree. We are the prominent wholesale supplier of Designer Saree Fancy Saree Embroidery Saree Silk Saree Georgette Saree Wedding Saree Bridal SareePrinted Saree Cotton Saree Bhagalpuree Saree Lt Fashion Saree Designer Indian Saree Sari And Lahenga which are a fusion of traditional and modern designs. The saree are stylish and made of good quality fabric procured from a reliable vendor base. They are color retaining and extremely durable. We are specialized for handling bulk orders owing to the sophisticated supply unit we harbor and are prompt with deliveries as well.Saree' being one of the most feminine outfits ever we at 'Utsav Lifestyle' have come up with a vision to bring out gracefulness and elegance of women on every possible occasion be it a casual way or a celebrated day.\r\n&amp;nbsp;\r\nWe are offering Designer Saree to the fashion need of our clients. Our creative designers keep in mind the current fashion trends and make use of skin-friendly fabrics to design and stitch this range. Our experts carry out the designing procedure using latest technology and finest quality fabric so that sarees o</t>
  </si>
  <si>
    <t>welcome to the thriving macrocosm of raj lifters. When it comes to the most reliable crane rental services then raj lifters is itemized on the top rank. We are a professionally managed organization which understands all the jargons of storage services and other services. Additionally we serve the complete solution for any kind of logistics solution in kolkata. raj lifters incorporated in 1980 started with the primary objective of providing all sorts of dredging bucket grabbing bucket etc. Our crane rental services and many more services can be easily accessed from anywhere across the globe and they all are universally praised for their authentic solutions. We have an experience of more than two decades in bringing the most authentic logistics solution for our honored clients. mr. Raja ram yadav the ceo of the raj lifters has boundless enthusiasm in providing the most dependable crane rental services and other services. raj lifters is a quality-centric business house with board of directors consisting of eminent persons from different fields like tax taxation revenue etc. We have a team of result oriented professionals which keep on watching the latest and changing</t>
  </si>
  <si>
    <t>Established in the year 2010 at Kolkata (West Bengal India) we \Gouse Elahi Exports\ are engaged in exporting and supplying an assortment of Leather Products like Business Leather Files Ladies Leather Bags Leather Mobile Cases Executive Leather Bags Business Leather Folder Leather Passport Holder and Fashion Leather Purses Gents wallets Ladies wallets Ladies leather accessories like bracelet nicklace belts and hair band. These are manufactured by our own factory using high quality leather and technological advanced machinery. These products are tested on various quality parameters to ensure the quality performance and reliability. Also these products are appreciated by the clients in the markets of Indian Subcontinent East Europe Central America North Europe  South America and South/West Europe for meeting the international quality standards. We have a well-maintained network comprised of skilled workers. Further we have highly qualified and experienced professional staff which is fully updated with new fashion trends of the industry. We have compartmentalized our staff in different departments to draw work with timely execution and avoid any type of crisis. Moreo</t>
  </si>
  <si>
    <t>&amp;ldquo;If you need fast immediate computer computer support or help you are at the right place.&amp;rdquo;\r\nWe offers to fulfill latest and all type of IT requirement of the customers for computer parts and accessories printers laptops digital cameras networking products and many more from almost all the leading IT brands under one roof.\r\nWe believe in decentralization and delegation of Authority and Accountability. In tune with this belief our team of dedicated personnel looks after various activities of the Organization. Success of our group lies in our ability to understand the need of the market and satisfy those needs.\r\nWe believe that the consumer is a statistical abstraction and the customer is a human being that unless we listen to him and find out what he wants we just can&amp;rsquo;t fulfill his needs. We are not keen to sell unless we earn not just money and fame but his trust as well. This is not our philosophy that's the way we are.\r\nWe assure all type of after sales support through our trained technical persons and give instant solution at our doorstep. There is a big area defined in the showroom specially and exclusively for this purpose as we know</t>
  </si>
  <si>
    <t>Agile Technologies and Solutions is an emerging IT Service Solutions company in East India. The Company is based in Kolkata and provides services across Eastern region. With a strong foothold across East India the company is equipped with requisite expertise to offer top notch Technical Support Services to serve various industries and met a variety of security and surveillance needs for both small and large enterprises.&amp;nbsp;We are engaged in providing a wide assortment of Mobile Phone Chargers which is suitable for any type of mobile phones. These chargers are available various specifications according to the mobile phones available in the market.We provide the ready charger PCB to the OEMs.&amp;nbsp;\r\n  \r\n&lt;table border='0' width='100%'&gt;\r\n&lt;tr&gt;\r\n&lt;td valign='top'&gt;&lt;/td&gt;\r\n&lt;/tr&gt;\r\n&lt;tr&gt;\r\n&lt;td valign='top'&gt;\r\nWe are reckoned as one of the reputed Traders and service providers of Desktop LaptopPC Peripherals Networking Equipment and Structured Cabling Wired and Wireless Systems CCTV Video Surveillance&amp;nbsp; Biometrics Attendance Systems Video/Audio Door Phones Access Control Integrated Alarm Systems Fire and Security Systems Security Metal Detectors EPABX System</t>
  </si>
  <si>
    <t>Maxx is one of India&amp;rsquo;s leading manufacturers and marketers of high quality mobile phones and accessories founded in 2004 under the strong leadership of its Chairman and Managing Director Mr. Ajjay Agarwal.\r\nMaxx uniquely understands the Value-for-money mindset and the heterogeneous nature of the Indian consumer and provides the widest range of mobile phones accordingly with innovative products that challenge the status quo. at the best prices. Our product portfolio embraces more than 200 models till date ranging from feature rich dual-sim budget feature phones big battery feature phones touch feature phones mid- range android smart phones high end 3G android smart phones and tablets and cater to all consumer segments.\r\nMaxx is the only Indian mobile phone company to have its own manufacturing set up for accessories and Mobile handsets in Hardwar Uttarakhand. our plant is the largest mobile phone &amp;amp; it&amp;rsquo;s accessory plant in India having the most advanced production and testing facilities.\r\nMaxx has a wide distribution network pan India  to ensure that our products reach every nook and corner of the country. At Maxx special emphasis is given to c</t>
  </si>
  <si>
    <t>Smilax Trexim Pvt. Ltd. was formed 13 years back by young energetic entrepreneurs with the view to produce innovative garment accessories by the state of art machineries. Initially company emphasized on the basic items like Woven Label Printed Label Hang Tags and Packing box. Regular implication of new style according the contemporary fashion created an easy growth for the company. Within a period of a very short time the company received an overwhelming result from national as well as international markets. Naturally other items like Transfer Sticker Tagless Label  Paper Bags etc. were next other items listed for production. While stepping in the new horizon Research and Development team found interest in Inks and Chemical field as Transfer Sticker production did have much hobnobbing with the Textile Printing inks and chemicals.\r\nCompany started to deal with Textile Printing Inks and Chemicals from 2003 onwards and received immense success immediately. The association of world famous companies in Textile printing depicted the image in more bright colors obviously but the Water base inks &amp;ndash; the home production in a specific field illuminated the image of co</t>
  </si>
  <si>
    <t>With customization impeccable quality and assortment of different designs as our forte we \Gopal Hosiery\ have become a name to reckon with. Established way back in the year 1936 we are the right source for an exclusive range of garment products available in a variety of colours designs and combinations. We have further entrenched ourselves as an unmatched&amp;nbsp;manufacturer exporter &amp;amp; supplier&amp;nbsp;ofVests Briefs Socks Thermal Wear T-Shirts and Cotton Knitted Hosiery Products.&amp;nbsp;Our products are the outcome of&amp;nbsp;our designers'&amp;nbsp;creative genius who have developed their core competency to offer innovative patterns at a competitive price. Our impeccable range of products is manufactured taking in consideration the taste and requirements of the end-users. Besides our competent state of the art infrastructure enables us to maintain our commitment towards quality and customer satisfaction. We practice&amp;nbsp;professional and ethical&amp;nbsp;business policies. Having an ever-geared-up-mood to work for the clients we are equipped with world class production unit and have an ability to export goods in bulk amount. Our commitment towards quality is the defining par</t>
  </si>
  <si>
    <t>Leather Junction is one of the leading manufacturers suppliers and exporters of exclusive collection of genuine leather &amp;amp; artificial products. We are creating wonderful leather solutions every day here in Kolkata where our craftsmen put their skills to the toughest tests of quality to manufacture a wide range of fine all type of leather products. Mind you our craftsmen have enormous appetite for challenge and are willing to take on a project of any size or difficulty. In all honesty challenge nourishes and strengthens their professional spirits. The range of leather &amp;amp; its quality are always as per customer&amp;rsquo;s instruction. `Quality is our mission and is an important essence of our products. We have always adopted stringent quality control measures and have deeply incorporated it in all our activities. Accurate quality tests are conducted at various stages of production for all our products to ensure that they are defect free and the client remains stress free. Our exclusive range is checked on the following parameters of production as per order specification\r\n&lt;ol&gt;\r\n&lt;li&gt;Finish&lt;/li&gt;\r\n&lt;li&gt;Branding&lt;/li&gt;\r\n&lt;li&gt;Packaging&lt;/li&gt;\r\n&lt;li&gt;Consistency&lt;/li&gt;\r</t>
  </si>
  <si>
    <t>DREAM SOLUTION is a nationwide rental provider of quality 700-4500 lumen DLP/LCD projectors Elmo document cameras and other audio visual LCD projector rentals for many applications from a boardroom to an arena 400 lumens to 5000 lumens We offer corporate-only rentals of low/high resolution LCD projectors you can find multimedia computer and video projectors for your business Audiovisual equipment are also given on rentals: LCD projectors Plasma displays audio systems and screens. Delivery and set-up services.\r\nProjector rentals for business tradeshow convention or meeting. Any city projector rental any time. We stock reliable bright LCD projectors from names you know like: In Focus HP and Compaq. Projector rental any time. We provide computer rental laptop rental desktop computer rental and projector rental. We provide B2B computer rentals of desktops laptops servers workstations and peripheral equipment to our clients nationwide. We only rent branded equipments. We have laptop computers for rent to business clients throughout India. Equipment Rental Directory for Renting Computer Rentals including PCs also find Desktop Rentals Laptop Rentals and Portable Comput</t>
  </si>
  <si>
    <t>At the Ninety9solution Fashion Store &amp;nbsp;people can come to find and discover virtually anything they want to buy online. With ninety9solution.com we endeavor to build that same destination in India by giving customers more of what they want &amp;ndash; vast selection low prices fast and reliable delivery and a trusted and convenient online shopping experience. We are committed to ensure&amp;nbsp; purchase protection for your shopping done on ninety9solution.com &amp;nbsp;so that you can benefit from a safe and secure online ordering experience convenient payment options such as Cash On Delivery Online payment gateway Online fund transfer. Easy returns and enjoy a completely hassle free online shopping experience.\r\nWe launched with Ladies Garments Jewellery accessories and have expanded our offerings to include the home furnishing home decor kitchen &amp;amp; dining and various products under different categories. It is still &amp;ldquo;Day 1&amp;rdquo; and we continue to relentlessly focus on using our investments in technology and innovation to transform the lives of our customers. We strive to transform the way India shops and the way India sells.\r\n&amp;nbsp;\r\nWe love our customer</t>
  </si>
  <si>
    <t>A renowned entity in the world of fashion Sivagurunathar Mills is an leading apparel manufacturer &amp;amp; exporter from India. Situated in South India's textile hub - Tirupur with all modern facilities fives us a distinct advantage of fabric processing. Sivagurunathar Mills employs skilled people from surrounding neighbourhoods.\r\nThe highest quality assurance. Exceptional value. Innovative Solutions to meet new trends &amp;amp; demands. To satisfy the entire customer's requirement. 100% Cotton Modal Polyester Viscose Polyamide Bamboo and different Blends with cotton and Spandex. Rib Jersey Interlock Pique Fleece French Terry Waffle and Yarn Dyed Stripper Woven Dyed and Yarn Dyed.\r\n&amp;nbsp;\r\nBeing amongst the leading organization we are reckoned for manufacturing exporting and supplying an exceptional range of Sweatshirt Tshirts Hooded Shirts &amp;amp;; Jackets Overcoats etc. No orders are too small or big for us.\r\nHighly appreciated for features like reliable performance corrosion resistant finish longer service life optimum quality these are widely demanded by our valuable clients across the nation. Also we conduct rigorous quality checks of these products at each st</t>
  </si>
  <si>
    <t>Curves was established in the year 2006. We are leading Manufacturer and Supplier.It is our pleasure to bring the world of these ethnic clothes to your doorstep anywhere in the globe. Our earnest efforts are to give you the best value for your money without surpassing quality. Stringent quality inspection is a vital part of the manufacturing process. Right from the foremost step to the terminating level we follow rigid processes to ensure that the quality is equivalent to committed standards. These wonderful collections are piled up in our showcases which enable you to explore all our innovative designs that suit for all occasions. Our garments are highly comfortable and unique We are government recognized silk producers. Whatever your size we will gladly tailor your purchase. We offer hassle free-returns.Indian designer sarees has been designed keeping in mind the different moods and occasions. These Indian sarees can be worn in different styles and elaborate work done on them gives the ethnic and traditional look.</t>
  </si>
  <si>
    <t>The Indian landscape of adventures is too massive and diverse and 100miles is synonymous with Adventure in India.\r\n\r\nIn this long endeavor 100miles has taken its first step by providing a platform for assimilating information on various options locales of adventure in India.\r\n \r\nFrom small beginnings the North East India based company rapidly grew to become a leading specialist 'alternative' travel company known for quality trips to hitherto closed border areas of the Himalayas. Since 2000 we have researched and led groups of bird watchers photographers trekkers climbers and wildlife enthusiasts to little known valleys across the breadth of the Himalayas in addition to taking many to the better known regions.\r\n \r\n100miles is a government registered Travel Agency and recognized by the government of West Bengal department of tourism.\r\n\r\nWe are proud to present ourselves one of the best adventure-makers in India. So if you have a specific plan in mind feel free to contact us for an individual journey plan and quotation.\r\nWe are ecologically sensitive specialist adventure tour operators. We encourage people to take nothing but Photographs and leave n</t>
  </si>
  <si>
    <t>SVARNA Textiles Ltd. is a leading manufacturer and exporter of exclusive hand-woven and machine-woven fabrics scarves and madeups from India. Based in Kolkata West Bengal we have been well known for our high quality and timely delivery of orders for the last 16 years among top names in the international fashion world. Our principal markets&amp;nbsp;for export business are in Japan Germany Italy Netherlands and the USA where we have well established long standing relationships with a large base of customers including distributors wholesalers retailers and private-label select shops. Our specialty handloom textiles include &lt;i&gt;Khadi &lt;/i&gt;&amp;nbsp;a handspun and handwoven cotton fabric which is the current rage and textile of choice in both domestic and international fashion. Our Khadi range of smart-casual clothing fabrics and scarves is being sought by the best brands and labels to be a big part of their premium collections.\r\nKhadi apart the scarf range at SVARNA encompasses all kinds of natural fibres and yarns including viscose modal linen cotton silk wool and their wonderful blends in yarn dyed wovens from solids chambrays stripes checks to specialty jacquards in choic</t>
  </si>
  <si>
    <t>Ecogreen is an ecofriendly products and crafts company working under the brand name Ecotiative. We manufacture quality&amp;nbsp;JuteBags Canvas Bags Cotton Bags and Jute Handicrafts at our own state-of-the-art manufacturing unit. We have also diversified into other segments as well. Our other product range covers Handmade Paper Bags and exclusive Terracotta Jewellery.\r\nFollowing a green vision and ethical business standards we manufacture quality products like Jute Shopping Bags Jute Fancy Bags Jute Designer Bags Jute Promotional Bags Jute Handicrafts Jute Conference Folders Jute Organizers Cotton Bags Canvas Bags Tote Bags Jute Messenger Bags Jute Laptop bags Jute ShowpiecesJute Sculptures Jute File Folders Handmade Paper Bags Eco Friendly Corporate Gifts Environment Friendly Corporate stationery Green Gifts Green Crafts Eco friendly Jewellery etc. Emphasis on customization and conceiving unique product ideas are our main forte.\r\nWe mainly cater to&amp;nbsp;customized retail order and corporate solutions&amp;nbsp;(seminar workshop events festival etc.) as well as provide&amp;nbsp;bulk order execution for companies across different verticals.High quality imported stitching ma</t>
  </si>
  <si>
    <t>We kalpana jewellers was established in the year 1979   are  a professionally managed company known for supplying superior quality and innovatively designed plain and studded gold jewelry and handicrafts such as gold gemstone jewelry garnet gold earrings gold wood ring sterling gold gemstone jewelry gold beaded earring two tone sterling gold ring semi precious gold bangle gold pendant gold bracelet and others. Our vast collection of attractive jewelry has been extensively appreciated due to its high fashion appeal. \r\n\r\n We have the expertise in designing different types of jewelry and handicrafts in various designs and finish as required by the clients. Under the superior guidance of our mentor mr. Ashok kumar saha   our company has grown manifolds and since then we have been evolving in every sphere of jewelry industry with better quality and better designs. Today we have garnered a secure position in the world jewelry market and cater to every client in the most satisfying manner. \r\n\r\nWe offer an enchanting range of gents gold rings. We design a wide range of gents gold rings for various occasions like birthday engagement marriage anniversary etc. Our ra</t>
  </si>
  <si>
    <t>Aparna jewellers situated in kolkata  is one of the established manufacturers exporters and traders of an exclusive range of superior quality jewellery. The product range offered by us encompasses of metals bangles formatic bangles bangles stone bangles micro and forming bangles and kcalcutti mina bangles. These are well known among the clients for its artistic and attractive designs. with the years of industrial experience we are immerged in providing our clients with an exclusive range of this fashion jewellery as per the specifications and needs of our esteemed customers. These are fabricated using high quality material that is procured from certified vendors of the market and complying with various industrial norms. our skilled professionals assist us in crafting these with the latest designs as per the current trends prevailing in the market using latest techniques. The designs are highly perfect to worn for any formal or informal occasions. Our range of product is well acknowledged among the clients for its beautiful grace and royal look that helps in grabbing the attention of each and everyone. Once can observe a touch of combination of modern and tradition</t>
  </si>
  <si>
    <t>Founded in the year 2011 we Atoz Flex Solution have an well-established setup in Kolkata. Ours is a client centric organization and we endeavor to provide our clients with high quality range of products. Our range of products include brochures letter heads magazines vising cards paper bags labels and stickers etc.\r\n \r\nWe have employed a team of dedicated professionals who possess considerable experience in their respective domains. \r\n\r\nThey work in close coordination with each other and with our clients to ensure that we offer a flawless range of products to our clients. \r\n\r\nAll our products (in house manufactured and procured range) are stringently checked on various quality parameters to ensure its compliance with the defined industry standards.\r\n\r\nOffset printing is one of the most economic and quick method for meeting the requirements of bulk printing. \r\n\r\nWe are instrumental in offering our clients with multi color offset printing that offsets the required text and image on the substrate with a</t>
  </si>
  <si>
    <t>Sarees Kurti/Kurta T-shirts Salwar Suit Punjabi Tops Dress Handcrafted&amp;nbsp;Jewelry Hand crafted Home Decor Hand Crafted Garden DecorPaintings Herbal Cosmetics Herbal medicated products &amp;hellip;At&amp;nbsp;PANDORA HOUSE BOUTIQUE HANDICRAFTS HERBAL CURE we serve our customers through top&amp;nbsp;range quality reliable and timely delivery fair pricing and flexibility to cater to your needs. Our customer base ranges from poor to rich people small to large retail outlets hotels and restaurants as well as wedding registries all over the globe.We pride ourselves as a 'Boutique'. All products are hand-made by our family live in the India.&amp;nbsp;Our various items represent an ancient handicraft which developed over many years in India. An ordinary paper is painstakingly hand carved into a delicate flower which is then hand painted before being set in a decorative BOX.&amp;nbsp;The finished product provides the most spectacular vibrancy and smell.&amp;nbsp;We are able to hand craft to order so please do not hesitate to ask for a&amp;nbsp; customized QUOTATION&amp;nbsp;We pack document and ship to anywhere in the india.&amp;nbsp;Please examine our full range prices and terms of business at your leisur</t>
  </si>
  <si>
    <t>We Dasgupta's Lifestyle incepted in Kolkata West Bengal have established ourselves as an eminent manufacturer wholesaler &amp;amp; retailer of Indian &amp;amp; Western ladies garments. This range includes Bridal Wear Party Wear Casual Wear Designer outfits for and Indian Women. Our range extensively caters to the unique fashion choices of the women of today. All our clothing is known to enhance the beauty of women and outline their best features.\r\nOur organization is facilitated with modern manufacturing unit that helps us fabricate our bulk quantity of products in a stipulated time frame. We follow manufacturing standards that are in full compliance with the prevailing industry norms. We also streamline our productions as per the ever-changing trends of the fashion industry. The use of fine quality fabrics in our manufacturing process helps provide an impeccable clothing range to our clients. Further we follow stringently ethical and transparent business policies that have further contributed to our hearty relationship with our clients. Our pricing is considered the best in the industry for we aim to go easy on the clients' pockets.We also have our very efficient as we</t>
  </si>
  <si>
    <t>We came into existence in the year 2002 at 4 Mayurbhanj Road Kolkata 700023 with appropriate licensing / registrations by the Dept. of Legal Metrology Sale Tax and Service Tax and other Govt. departments.   Business Profile We are the Authorized Channel Associate of Sartorius Mechatronics the world famous concern headquartered at Germany with highly reliable and durable load cells and instrumentations. We sell and service Sartorius industrial weighing products such as Static Weighing &amp;ndash; Complete Scales Weighing Platforms | Floor Scales Hazardous Area (EX) Scales Load Cells | Mounting Kits Dynamic Weighing &amp;ndash; Check weighers Belt weighers Electronics - Scale Terminals Process Controller Process Transmitter Process Indicators Hazardous Area (EX) Terminals Software - Batching | Recipe Software Software Tools Statistical Process Control Batching | Filling - Batching | Filling Systems We are the principal dealer for products from the house of Orion Automation Systems of Bangalore. The wide variety product range of this concern includes weighbridges Filling Machines Batch Scales check weigher jewellery scales and custom built weigh applicable and other conventi</t>
  </si>
  <si>
    <t>We Electricals &amp; Electronics Corporation came into existence in the year 1996 as a Sole Proprietorship based firm. The operational head is located in West Bengal India. We are indulged in supplying wholesaling and trading wide range of CCTV Camera Fax Machine Intercom System Security System and many more. Moreover we also render the services like Maintenance Service Installation Service and Repairing Service. Since the establishment of the company the highest priority is given to the complete customer satisfaction and we are functioning intimately with our valuable clients all across the nation. Our products and services are beyond compare. Due to the continuous efforts and hard work of our experts that today we are recognized as one of the leading industry in the market. They perform all the business operation in a smooth and streamline manner and work as per the industry standards. The infrastructure facility is outfitted with the latest techniques of products which are run by our experts. Our experts are highly experienced and knowledgeable in their domain. To produce these products we source the material from the well known vendors of the market who carry year</t>
  </si>
  <si>
    <t>Dahua Technology is a leading product and solution provider in the global video surveillance industry. We had the 2nd highest market share of global video surveillance equipment market in 2015 according to IHS 2016 report. We were ranked 5th in 2015 by a&amp;amp;s Security 50 which ranks global security industry players according to total security equipment sales.\r\nWe commit to provide the highest quality product with the latest technology to enable our customers to perform their business successfully. Our company invests about 10% of annual sales revenue in R&amp;amp;D since 2010. We have more than 4000 R&amp;amp;D engineers today. &amp;nbsp;Our engineers work on cutting edge technologies in camera lens image sensor video encoding &amp;amp; transmission embedded processor graphic processing video analytics software reliability and network security technology. We partner with leaders in respective areas to make sure our customers enjoy the latest and the best technologies. Numerous Dahua products have been acknowledged and awarded by professional associations and organizations in the security industry.\r\nWe have a broad range of products to meet customer needs for different securi</t>
  </si>
  <si>
    <t>EASTERN JUTEX INDUSTRIES was established in 2010 as a 100% export - oriented unit specializing in the manufacture of all kind of Jute bags and Cotton Bags . over 4 years in the business today it has established itself as the one of the front runner manufacturer and exporter of all kind of Jute bags and Cotton bags from India.this year.\r\nThe firm has a simple philosophy which guides its activities: respect for nature and mankind. This finds expression in everything the firm does: from the purchase of raw materials to the packing of the finished products. Each stage is carefully monitored to ensure that we remain &amp;lsquo;eco-friendly&amp;rsquo;.\r\nProduction Capacity&amp;nbsp;: 2 -3 million pcs. per annum.\r\nWorkforce&amp;nbsp;: We have a team of 50 ( Fifty) skilled and dedicated workers who work in a cordial &amp;amp; healthy working atmosphere. It is our firm's policy not to employ any child as labour in our organization.\r\nProduct Range&amp;nbsp;: A Dynamic &amp;amp; Ever Increasing Range suiting the changing Market Demands. Eco-Friendly Multipurpose and Fashionable shopping jute/cotton bags which include - beach bags bottle bags Christmas bags fashion bags and promotional bags etc.</t>
  </si>
  <si>
    <t>The best candle and costume jewelry designer and supplier from Kolkata India MIA Articrafts.&amp;nbsp;MIA presents an exclusive gallery of Indian Handicrafts which reflect the true spirit of&amp;nbsp;Indian Craftsmanship along with art and style. We are the leading supplier of Shantiniketan leather bags Costume Jewelry&amp;nbsp;Tribal Jewelry Fusion Jewelry Fashion Jewelry Decorative Candles Aromatic Candles and Gel&amp;nbsp;Candles in Kolkata India. Our Aromatic candles or Tribal Jewelry items can be the best gift for any&amp;nbsp;occasion. All our products are competitively priced and packed with the highest quality.Candle Decorative Candle Aromatic Spa Candle Church Candle&amp;nbsp; Floating Candle Gel Candle Designer and Supplier:-Mia&amp;rsquo;s art candles are fantastically fragrant and beautifully designed for the candle lovers. They are hand poured with paraffin beeswax or gel and have long burn time. Each has its own unique formula. Each is tested for quality safety and performance. And each comes to our customers with a 100% satisfaction guarantee. The light warmth and elegance of Mia&amp;rsquo;s decorative candles enhance any occasion or environment. Customers choose us because of our</t>
  </si>
  <si>
    <t>&lt;ul&gt; &lt;li&gt;Internationally renowned Kolkata based stylist Mr. Aloke Jaipuria envisaged dream project for women fashion - Blue was incepted in the year 2014 in Kolkata West Bengal India. We are engaged in offering a consortium of Designer Kurtis that are exquisitely created by International and Indian team of designers who have brilliant ability to provide a range that enhances the beauty of the wearer to a great extent. Our assortment of products comprises of Designer Embroidered &amp; Patchwork Kurtis Salwar Suits Handwoven &amp; Digital Printed Fabrics Saris Scarves &amp; Stoles and many more. &lt;/li&gt; &lt;li&gt;We are manufacturers of Silk Viscose Cotton Wool &amp; Linen Fabrics. Our expertise in Tassar Matka Ghicha &amp; Moonga silk is world renowned. Presently we are capable of working with Georgette Chiffon  Crepe  Satin  Habutai and Chinese Dupion . We are strong with Wool Linen  Cotton and Blends too . We are equipped to print any width up to 60 inches and are not restricted in terms of repeat size or maximum number of meters which may be printed. We urge you to keep us in mind as your partners in business and look forward to developing a successful business relationship with your estee</t>
  </si>
  <si>
    <t>Poly Plastics &amp;amp; Industries was established in the year 1974. We are the Manufacturer &amp;amp; Supplier of BOPP Laminated PP Woven Bags PP Printed Bag PP Woven Bags Anti Static Bag LLDPE Bag LDPE Plastic Bag Printed Polythene Bag Jumbo Bag Plastic HDPE Bag Anti Static Bag LLDPE Bag LDPE Plastic Bag Printed Polythene Bag Jumbo Bag Plastic HDPE Bag HDPE Plastic Bag Plastic Bag Polythene etc. Our range of PP Woven Bags is available in attractive designs high quality multicolor flexo printing and sizes to choose from.These products are available in different colors sizes patterns and designs that can also be customized as per the requirements of clients. Various Bags in attractive prints and elegant designs are available with us that have additional strengths suitable for storing various products.</t>
  </si>
  <si>
    <t>Dreamzone  Tollygunge Centre is a Kolkata-based franchise of Dreamzone School of  Creative Studies India's premier training institute for  technology-enabled creative education in India. We offer employment and  entrepreneurship-oriented courses in:\r\nInterior DesignFashion DesignAnimation &amp; GraphicsJewelry DesignWeb Design &amp; Development\r\nOur motto is 'To offer digital-age experiential training for creative expressions.'\r\nWe translate our vision into real output by nurturing the natural  creativity of our students with proven creative techniques and by  enhancing their creative productivity using the smart software. This  twin-fold pedagogical strategy makes our students both creative and  intelligent. Also we also ensure that the students gain technical and  commercial knowledge that the profession demands so that they become  readily employable and successful entrepreneurs.\r\nOur core strengths are:\r\nBest ServicesWe offer over 50 unique courses that are known for  their comprehensive coverage and quality. Our experiential training  methodologies are exceptional and the certifications are globally  recognised. And our training services meet the quality st</t>
  </si>
  <si>
    <t>About Us\r\n&amp;nbsp;\r\n&amp;nbsp;\r\nWith a determination to deliver the best and with an extremely artistic knack Zeeshan International exports an array of Leather products Fashion Jewellery Handicraftsand Readymade garments. &amp;nbsp;Our range of leather products includes items like bags wallets purses cases note book covers cushion covers key holders .\r\n&amp;nbsp;\r\nWe also offer an outstanding range of handcrafted gift items such as mosaic glass lamps handmade glass lamps wooden Jewellery boxes Bamboo clock wooden animal figure meta statuel &amp;nbsp;from India that are made by skilled artisans and craftsmen using finest raw material. The uniquely designed gift articles are available in variety of colors shapes and sizes. We meet the growing demands of our clients with gift articles that are as per their specific requirement.\r\n&amp;nbsp;\r\n&amp;nbsp;\r\nA versatile colour combinations in the beads is widely preferred by all. Our necklaces bangles earring rings are crafted from different colour and variety of beads. It has recently gained popularity due to the changing fashion trends and distinct demand of people. The uniqueness of these beaded jewelry items lie in their classic</t>
  </si>
  <si>
    <t>RAINBOW PRINTS&amp;nbsp;is a wing of&amp;nbsp;RAINBOW COLOUR. We are providing elite class photography services&amp;nbsp;since the year&amp;nbsp;1987.&amp;nbsp;RAINBOW PRINTS&amp;nbsp;was formed in the year&amp;nbsp;2009&amp;nbsp;with the motto to serve our&amp;nbsp;admirers and customers a better personalised gifting experience. We use latest technologiesand our innovative ideas to improve and fulfill the gifting estacies of our huge base of customers&amp;nbsp;which includes you. We started providing corporate gifts to different reputed companies which are&amp;nbsp;based not only in kolkata but from all over west bengal like&amp;nbsp;Siliguri&amp;nbsp;Malda&amp;nbsp;Assansol&amp;nbsp;and othertowns. We even provide our services to other states likeSikkim&amp;nbsp;Assam&amp;nbsp;Tripura&amp;nbsp;Bihar&amp;nbsp;Jharkhand&amp;nbsp;Orrisa&amp;nbsp;and other states all over India. We proudly feel to say that we are getting&amp;nbsp;significant overseas response from our neighbouring countries like&amp;nbsp;BANGLADESH&amp;nbsp;NEPAL&amp;nbsp;and&amp;nbsp;BHUTAN.\r\nThanks to all of our admirersincluding you to makeRAINBOW&amp;nbsp;PRINTS&amp;nbsp;so popular not only in&amp;nbsp;Kolkatabut all over&amp;nbsp;INDIA&amp;nbsp;and overseas.\r\nMore Services\r\nPHOTOGRAPHY\r\nWe also provide elite</t>
  </si>
  <si>
    <t>Asia Hosiery Mills Pvt. Ltd. was established in the tear 1979. We are Manufacturer Supplier and Exporter of Men Track Men T-Shirts Thermal Wear Men Vest Men Brief etc. After the initial euphoria of nation building had simmered down second-generation industries started sprouting up in the 60's. However the hosiery sector lacked an organized set-up. Imported brands popularly viewed as benchmarks of quality were out of reach of the common man. We are pleased to inform you that we are one of the leading manufacturer units in India for all sorts of hosiery inner and outer wear like vests briefs t-shirts. We tend to manufacture and market quality hosiery products in Indian as well as international markets. We have successfully wedded state-of-the-art machinery with the latest fashion trends to bring about a product that is the first and the last word in comfort. Our product portfolio today includes innerwear casual wear and classic sportswear for ladies gentlemen and children. We specialize in manufacturing high quality hosiery wear to supply tomorrow fashion needs. We continue to strive towards excellence to gift the consumer the very basic in body wear and to cater to</t>
  </si>
  <si>
    <t>New Horizon was established in the year 2011. We are manufacturer exporter and supplier of Printed Kurti Designer Kurti Cotton Kurti Fancy Kurti Designer Salwar Kameez Printed Salwar Kameez Cotton Salwar Kameez Party Wear Churidar Suit Modern Churidar Suit etc. Our products are widely appreciated for its exquisite designs colors styles and unmatched quality. To ensure a quality assured range of products we have associated us with reliable manufacturers in the business. Moreover our products are designed by highly talented designers who have years of experience to their credit and can design unparalleled products.We have pioneered the art of replicating our customer requirements with standard as well as custom made designer garments within the stipulated time frame. Our unique ability to ensure innovation and new designs in our products is the result of untiring efforts of our dexterous team of craftsmen and designers. Possessing rich industry experience and vast product knowledge they are competent to design world class products. Besides a keen understanding of the needs of clients along with the use of latest machines for designing and stitching aids us in ensuri</t>
  </si>
  <si>
    <t>&lt;table border=\0\ width=\100%\&gt;\r\n&lt;tr&gt;\r\n&lt;td align=\left\ valign=\top\&gt;\r\n&lt;table border=\0\ width=\290\&gt;\r\n&lt;tr&gt;\r\n&lt;td width=\100%\ height=\42\ align=\left\ valign=\top\&gt;mpany Profile&lt;/td&gt;\r\n&lt;/tr&gt;\r\n&lt;/table&gt;\r\n&lt;/td&gt;\r\n&lt;/tr&gt;\r\n&lt;tr&gt;\r\n&lt;td align=\left\ valign=\top\&gt;\r\n&lt;table border=\0\ width=\97%\&gt;\r\n&lt;tr&gt;\r\n&lt;td align=\left\ valign=\top\&gt;\r\n&lt;table border=\0\ width=\98%\&gt;\r\n&lt;tr&gt;\r\n&lt;td height=\15\ align=\left\ valign=\top\&gt;&lt;/td&gt;\r\n&lt;/tr&gt;\r\n&lt;tr&gt;\r\n&lt;td align=\left\ valign=\top\&gt;ARROW SECURITY SOLUTIONS&amp;nbsp;&amp;ndash;&amp;nbsp;An ISO 9001- 2008 Certified Company&amp;nbsp;is one of the reputed organizations which deal in surveillance and security systems. This Company was started by engineers Mr. Mudassir Ahmed and Mr.Nasim Haider Siddiqui.&amp;nbsp;&lt;/td&gt;\r\n&lt;/tr&gt;\r\n&lt;tr&gt;\r\n&lt;td height=\15\ align=\left\ valign=\top\&gt;&lt;/td&gt;\r\n&lt;/tr&gt;\r\n&lt;tr&gt;\r\n&lt;td align=\left\ valign=\top\&gt;We use a comprehensive range of surveillance cameras CCTV cameras digital recorders access control systems color dome cameras and hidden cameras. Since our establishment we have been associated with some of the eminent and distinguished electronic brands enabling us to offer high quality surveillance an</t>
  </si>
  <si>
    <t>Understanding the market our firm realized that there is enough space to meet the basic essentials of the clients and therefore \Kifa Lifestyle\ was incepted in the year 2013 as a manufacturer wholesaler exporter and supplier of Textile Products. We aim at offering our clients a range of designer products which includes the range of Sarees which are available in numerous designs patterns materials and colors. Either it&amp;rsquo;s a party or any celebration family or official function our range of Sarees can be worn at any occasion. Finely finished smooth texture and durable material make it an excellent choice and this has also gained us appreciation from the client. The materials which we use for the manufacturing and embroidery of these Sarees are obtained from reliable vendors and therefore are quite trustworthy and last for a longer duration. We are exporting globally.Apart from Sarees we have buckled up with the fast evolving Women&amp;rsquo;s Apparel market that is growing very fast. We have a varied range of Suits Kurtis Tunics Plazos Leggings Jackets Tops and many more latest and Trending types and Designs of Women Apparels. We make our range of Women Apparels wi</t>
  </si>
  <si>
    <t>Sanwara is one of the leading men's ethnic wear brands of Kolkata. It has successfully carve out a niche for itself in the ethnic wear market as its exclusive range of traditional clothes could respond to the style nerve of the fashion conscious Indian male. What makes Sanwara absolutely a class apart is its commitment to honor the age-old traditions with respect to the designs and superior quality of clothes. Since this brand name could respond to all the aspects of designing an ethnic wear with flamboyance style and consistency it has emerged as a prodigy in this field.Inventors of FashionOriginally Sanwara started with the name Shree Shyam Sangam under the initiative of Mr. Sandip Sultania. He is the youngest son of Lt Shri Ram Avatar Ji Sultania who led the foundation of Sangam Sarees Group which is a renowned name in the garment industry in India. It has conceived its Brand name 'Sanwara' in May 2012 and currently Sanwara is managed by his two sons Mr. Saket and Mr. Sumit. Since its inception this brand name has kept up with its aim of providing the fashion conscious male with an enviable range of designer wears suiting the persona of the wearer as well as th</t>
  </si>
  <si>
    <t>Established in the year 2007 S D Enterprise is the leading Manufacturer of Casual Shirt Formal Shirt and much more. These products are highly appreciated among our clients for their features like fine stitching shrink resistance perfect finish comfortable fitting and colorfastness. In addition to this we offer these products in various different sizes shades textures colors and designs at market leading prices.</t>
  </si>
  <si>
    <t>Digital Signage Commercial Corporation was established in the year 2012. We are supplier producer and exporter of Rice Parboiled Long Grain Rice Ponni Raw Rice and Rice Grain. Our product range is exported to numerous countries across the globe. This products are&amp;nbsp; processed by using latest processing techniques. The related procedures of milling cleaning and polishing are carried out under the supervision of our team of experts. The product that we offer is packed in safe packing material such as gunny bags thus making sure that its nutritional value is retained for the maximum time.We are focused on delivering quality range of products to our valued customers that help us in attaining their total satisfaction. Our mission is to provide ultimate satisfaction to our esteemed customers by offering high quality products. Our product assortment is carefully processed under the supervision of experienced and trained professionals. To maintain such a high quality standards we have employed several experienced quality controllers who test our products on several well defined parameters. Our timely deliveries and easy modes of payment has enabled us to achieve a wide</t>
  </si>
  <si>
    <t>Agarmet Corporation is a progressive company covering the global market with high Quality Indian teas. We are one of the leading exporters of tea from India supplying top quality Darjeeling Assam (CTC and Orthodox) and Nilgiri teas to the international market at competitive prices. This would not be possible were it not for the fact that we provide highly personalized efficient and prompt service. We are also one of the finest blenders of tea in India with the blending being carried out by the groups professional team at the companys several warehouses located in kolkata. We are well equipped to handle a multitude of different blends of very demanding clients. In fact we have made it a speciality to cater to any blend requested of us. Currently we are exporting Indian tea to Germany Japan the Netherlands UK USA and the Middle East. We export tea bags both single and double chambered with soft and hard tags and envelopes made of paper and aluminium foil. We also market a unique blend under our own brand name viz. Vintage CTC Tea in Duplex cartons of 225/450 grams to the Middle East. We guarantee our support and co-operation to our clients at all times so that they</t>
  </si>
  <si>
    <t>Welcome to radha suppliesa global arenawhere we take great pleasure in sharing and developing the worlds passion for quality indian tea. We started off as early as 1978 and today reign supreme in the international market like a colossus owing to our constant and undaunting effort to maintain and at the same time improve our standards. Tea drinkers across the globe unequivocally vouch for us as a company that delivers non-adulterated tea packed with the passion of purity. We at radha supplies respect and take care of our customers irrespective of their balance sheets and that at the same time equal attention is given to everyone as in india customer is next to the almighty. We specialise in all kinds of tea of genuine indian origin. Backed by a state-of-the-art unit for blending and packing at our warehouse in kolkata. We supply tea in bulk packaged tea tea bags metal caddies wooden chestlets jute bags paper sacks and also mail order sales. Today we are a vibrant organisation serving many with the finest quality of tea and we look forward to serve you with your requirements. Thank you for visiting us. We await to hear from you because your quest for the finest indi</t>
  </si>
  <si>
    <t>Our business is manufacturing apparels - Socks T-Shirts/Polo-Shirts Briefs/Panties Leggings.This business was started by my grandfather in 1954. His hard work and passion led to our brand to be one of the most trusted brands in eastern India - Trusted for making Good Quality products.Our brand is 'P3' .... it was created on the perception of three Perfections viz. Perfect Knit + Perfect Stitch + Perfect Finish ie P+P+P = P3.Our tag-line in English (introduced 2 years back) You will Feel Better.In the local language the tag-line expresses the idea that 'All kinds of dressing starts with P3' ! The tag-line in the local language (Bengali) sounds much better !We are located in the city of Kolkata which is in the state of West Bengal India.We have 4 exclusive retail-outlets for our products. Apart from this our products are sold through retailers spread all over the region.Due to the militant trade-union activities during the years 1967 to 2000 when our State of West Bengal had a leftist-government industries suffered major losses and many shifted their operations to other states in India whilst others 'shut-down' or shelved development plans. We also had our share of</t>
  </si>
  <si>
    <t>The firm Lambodhar Designer Wear came into existence as a sole proprietorship business venture in the year 2000 at Kolkata West Bengal. We are one of the most promising manufacturers and suppliers of the market engaged in offering an excellent range of Designer Saree Party Wear Saree Ladies Fashion Suits Ladies Designer Suits. Our organisation is trusted name of the Indian market since inception for its qualitative product line transparent business dealings and prompt delivery schedules. The vast range of products manufactured by us is acclaimed and demanded by the clients for their superior quality standards and exceptional features such as skin friendliness exclusive designs rich patterns accurate dimensions neat stitching clear prints long life and many more. Apart from the standardised range of products we provide these products in customised form to our esteemed clients as per their specific taste and preferences. Clients can avail these exclusively designed products from us at industry leading rates and within the predetermined time frame.   Under the astute leadership and guidance of Ms. Shukla Corraya we are able to experience consistent growth in this cut</t>
  </si>
  <si>
    <t>Today PARIWAR fashions means an era in ethnic wear&amp;hellip;and beyond . Ethnic creation spanning every aspect of the Indian wedding and other occasions indo-western attires and trendy casual wear. A collection with thousand of alternatives  bound by a common thread. That&amp;rsquo;s our imagination our way of looking at the things- drawing deeply from our heritage blurring the boundaries of east and west striking a cord with the fashionable. An imagination that&amp;rsquo;s purely PARIWAR Fashions. Managed by 3 generation of Ganeriwal Family with 100% full concentration over quality ; satisfaction &amp;amp; Family behavior with customers. We have always concentration on family behavior with customer because our name has inspired us to do so.\r\nPARIWAR Means family so our valuable customer must feel like they are sitting at their family. This is also a key concern with prompt action on complain and always taking suggestion from customer about their requirement. Work on traditional kurta &amp;amp; jacket is imagination to do some different with our cultural dress to take them into the fashionable dresses. At present kurta &amp;ndash;payajma is the 1st choice of wedding &amp;amp; occasional</t>
  </si>
  <si>
    <t>A leading online fashion and lifestyle store owned by Bengal Industrial Corpn Youensembles.com is a young &amp;amp; vibrant online shopping portal aimed to deliver our customers the best quality of brands and products that are in a true sense reliable and fashion oriented. We aim to provide our customers with the trendiest from the fashion world on our shopping portal which you can buy without any hush and rush saving all your precious time.A pleasant shopping experience made easy for you!We have something for everyone!Youensembles.com understands the needs of its customers whether he/she is from any age group and this has accentuated us to bring you an array of latest brands and products ranging from clothes fashion jewellery. We are continuously digging out more products and adding them to our shopping portal so that you can get a perfect online shopping experience anywhere and anytime!Our ValuesCustomer SatisfactionOur foremost priority are our customers and their happiness. Royzez.com makes it easy for the consumers to get the best products in the market at best prices and with amazing deals. And to achieve this we consistently wield ourselves to grow more and kee</t>
  </si>
  <si>
    <t>Shiva Fashion is based in Kolkata West Bengal. With almost 2 decades of experience in the industry and a specialization in Garments Manufacturing Technology Mr. Rakesh Kumar Singh (Owner) has provided us with expert guidance and unwavering support. We have managed to reach the peak of the industry because of our premium quality exclusive products and timely servicing.  Mills We have extensive areas of land converted to Mills in Kolkata West Bengal. Our mills are equipped with complex weaving knitting tufting sewing and printing machines. We source our raw material and fabric from the most trusted vendors of the market after quality tests. We have an advanced testing facility whereby we ensure the durability color fastness material etcetera of the final product. We have abundant storage facilities so that we are competent in completing the assigned consignments and provide timely delivery. We are also capable of completing customized orders.  Team We have a group of dedicated workers tailors and designers assigned to every department of the production process. Our quality team ensures that the acquired raw material is of top-notch quality and that the final product</t>
  </si>
  <si>
    <t>Suparna Trading Agency is a well reputed Custom Clearing and Forwarding Agency in Kolkata working in the Kolkata and Haldia Seaport and Airport for over 32years.Since its foundation in 1982 Suparna Trading Agency has been associated with several Government concerns as well as multinational private organizations of international repute. Our CEO Sudhir Kumar Ganguly (M.Com LL.B) is well experienced in Custom legal formalities. We provide Customs consultation also. Our services are rendered by adroit and experienced professionals 365x24x7 in a hassle-free manner. Our team ensures that no stones are unturned and our operations are flawless and achieve the desired result.We handle export of empty wagons each weighing more than 22 MTs. We also handle import of Feedstock Oil for Govt. &amp;amp; Private MNCs Each consignment of full-loaded vessel of around 30000 MTs single-handedly.Since our inception we have been dealing professionally with providing Logistic Solutions and Freight Forwarding Services. Our service range comprises Air Freight DC Cargo Handlings Customs Clearings Ware Housing Ocean Freight Customs Clearance Transport Logistics Ware Housing and Distribution DDP/</t>
  </si>
  <si>
    <t>Established in the year 1972 R.K. &amp;amp; Sons Jewellers has acted as the change in the industry of fashion jewellery since 2001. The firm was established by Mr. Ramesh Kr. Soni and mostly dealt with gold and silver jewellery. We provide unique and amazing designs to our clients made by highly talented and qualified artisans. We believe that all women are beautiful and we try to enhance their beauty by providing them with the right set of ornaments.R.K. &amp;amp; Sons Jewellers is now managed proficiently by Mr. Sandeep Soni and assisted by Mr. Arun Soni. Their leadership and managerial skills have enabled the firm to climb up the steps of success flourishing with all its glory. Our products are known for their quality and fine finish. Some of the jewelleries and ornaments we have on offer include bangles lockets ear rings rings kundan sets belts necklaces etc. We at R.K. &amp;amp; Sons Jewellers mainly deals with beautiful Meena Jewellery. We provide a wide array of these fantastically designed Meena jewellery that beholds the hearts of our esteemed customers.So if you have been thinking of getting your hands on some elegant jewellery then come down to R.K.&amp;amp; Sons Jewel</t>
  </si>
  <si>
    <t>We initiated our firm UltraCraft Leathers Inc. in the year 2012 as a prominent manufacturer exporter and supplier of Leather Products. Offered range is designed &amp;amp; developed at our ultra-modern infrastructure using advanced technology and delivered with the assurance of efficient usage. Under our product gamut we have assorted &amp;amp; brought forward Leather Wallets Ladies Wallets Key Cases Card Cases and many more. These products are introduced in attractive designs and finishes so that our profound customers must be able to use our products for maximal time.It has been possible for us to bring forth optimum quality products supported by our advanced working facilities and pool of experienced professionals. The entire production procedure from sourcing of raw materials till the final delivery is performed with utmost consideration towards maintaining &amp;amp; following stringent quality protocols. Our professionals are having years of industry experience and in-depth knowledge about the industry requisites. Utilizing their vast skills &amp;amp; expertise we are able to offer our customers products with assured capital value. Today our products are asked for prominently</t>
  </si>
  <si>
    <t>Rupsayar is a paradise for women shoppers. We offer affordable Indian wear that are perfect for all body types. At Rupsayar we only use quality fabrics to ensure that our customers not only look good when they wear them but also feel good. Our products are reasonably priced to ensure affordable fashion choices. Our range of products include Indian churidars Indian salwars tops kurtis and sarees. Fashion is a huge concept and through our new and innovative design of ethnic wear we try to contribute to the same.Being a customer centric organization our focus is to serve each of our customers with the best and make them happy at every step they take with us. Our resources are of supreme quality and we promise to add more wings to our businesses and surprise our customers.</t>
  </si>
  <si>
    <t>R. K. Cellular Trade Private Limited has been a part of the telecom industry since 2009 with a distinguished and an extremely well acclaimed reputationthough at first the company dealt mainly in trading business. Now with the same zeal and effort being excercised in a new venture of mobile handsetsit is ready to rock the market.The company strongly believes in the quality of handset and its aftersales servicegiving absolutely no chances to the customers to complain.It makes to its customers a promise of the future and try fulfilling it with new and better schemesfacilities and adequate help. The company for its betterment is giving all its retail outlets swap sevicesby which a customer can get the services done from any outlet from where RK mobile is being sold.We manufacture Electric Rickshaw &amp;amp; Mobile Phones. Backed by the team of experts and skilled professionals we are engaged in offering a wide range of Electric Rickshaw &amp;amp; Mobile Phones to meet the demands of our customers. These products are well designed. The use of latest machines and advanced technologies are being done while manufacturing these products. These products are available in eye-grabbin</t>
  </si>
  <si>
    <t>Shree Shanti Polysacks Pvt. Ltd. has carved a niche for itself and has created its brand in the industry providing the best packaging solution with ultimate quality polypropylene (PP) woven fabrics and sacks. Catering packaging requirements of diverse industrial sectors and ensuring satisfaction of the client Shree Shanti Polysacks is offering best solutions since 2005. We are the noted manufacturers and exporters of PP Woven Fabric PP Woven Bags and Flexible Intermediate Bulk Containers (also called FIBC Bags or Jumbo Bags). All these products are highly demanded in the market owing to its light weight durability water resistance high material strength and many more attributes compared to its nearest packaging substitute. It is the visionary approach of the management which has enabled Shree Shanti to expand the business and earn a huge clientele across the globe. The core strength of our organization is our team of professionals who help us in the production of flawless range. Our team holds immense expertise in offering our range of products as per the industry requirements and continuously upgrading it to stay at par with international quality standard. Our de</t>
  </si>
  <si>
    <t>Kolapuri&amp;nbsp;is originated from the name of Kolhapur a place which carries so many heretical efficiencies of earlier Maharastra . The name&amp;nbsp;Kolapuri&amp;nbsp;was christened by late Sashibhusan Das the founder who actually found some prosperity in utilizing this name as a brand of shoe. From the year of 1962 we started our first voyage in the sea of various competition faced so many struggles stepping stones difficulties and finally abled to establish our existence vigorously. We at first used to supply shoes to different companies as a whole seller taking the leather built products from Kolapur since the debut year. We came under the shadow of limelight when we first opened our own retail shop in 1991 and started selling shoes. We made our feet more steady when we met customers demand fully from walkers to elite class people thus our business expanded thoroughly without any hassle. The smooth road of&amp;nbsp;kolapuri&amp;nbsp;created for providing sheer genuine leather which is very rare and the unique designing art which are the bricks of our home from which customer gets ultimate satisfaction in gratis with products. We always had a strategy to keep the priority first</t>
  </si>
  <si>
    <t>Star Prints is a landmark in printing a reputed printing house in Kolkata which has earned the loyalty of a number of top houses in Kolkata for its quality and efficient customer-service since the past 10 years.\r\nA fully equipped digital pre press department with a high end digital cameras digital printer scanners laser printers computers for designing. The most important component of any press are the people. Star Prints boasts of an excellent workforce of highly motivated people trained in-house and adept at handling equipment and also capable of handling any job with ease.\r\nOur basic objective is to give a customer the \price-performance\ rather than just price. Starting from guiding the customer in the selection of paper in the most economical sizes up to how to get the best performance for the price.\r\nWe provide a one-stop facility where a customer can get their printing and related requirements fulfilled under one roof. We strive to understand your needs and requirements and translate them into best possible printed products to match your needs. Our marketing and customer service executives bring their knowledge and experience to the process to help yo</t>
  </si>
  <si>
    <t>Launched in 2000 by The Chatterjee Group (TCG) Banglalive.com is an online socio-cultural platform working with the sole mission to connect Bengalis across the globe. It also aims at making &amp;ldquo;Bangla&amp;rdquo; fashionable and more contemporary.&amp;nbsp; The E-Commerce wing of Banglalive.com i.e.&amp;nbsp;&lt;i&gt;BalglaliveShopping.com&lt;/i&gt;&amp;nbsp;is also committed to its objective of -\r\nTAKING BANGLA TO THE WORLD and BRING THE WORLD TO BENGAL.\r\n...to Bengalis/honorary Bengalis across the globe with products like Sarees Authentic Bengali Cuisine Bengali Sweets (Misti) Bengali Handicrafts Indigenous Paintings Home D&amp;eacute;cor and many more&amp;hellip;&amp;hellip; &amp;nbsp;Not only Bengalis across the globe virtually anybody of any creed and caste can have a taste of Bengal and it&amp;rsquo;s rich cultural heritage through the exclusive product line of&lt;i&gt;BanglaliveShopping.com&lt;/i&gt;\r\nWith shopping on&amp;nbsp;&lt;i&gt;BanglaliveShopping.com&lt;/i&gt; our valued customers not only take the products home but they do take a piece of Bengal with them. Not only mere products the personalized service and customer care almost compels them to come back again and again. The customers buy the products and we at&amp;nbsp</t>
  </si>
  <si>
    <t>Established in the beginning of the 21st century Asufah Leather Pvt Ltd. by Md. Ainan Alam\r\nis a well known company in Kolkata manufacturing and supplying leather handbags leather products leather bags leather traveling bags leather shoulder bags leather laptop bags ladies&amp;rsquo; leather handbags men&amp;rsquo;s leather wallets leather portfolio ladies&amp;rsquo; leather clutch purse and leather card holders.\r\nModern equipments and technology are behind the extraordinarily stylish and trendy items we produce. Fine stitching and smooth finish are our forte. We have a drive to deliver the best and so end up enjoying an edge over our competitors by producing in bulks and handing them over within the stipulated time period. Our business strategies are customer oriented which help us in gaining confidence of our clients.\r\nWe own a sizeable warehouse that holds leather products in a systematic manner. We boast of a team of resources that is well learned in the art of manufacturing leather goods. Our team consists of procurement agents product designers production managers quality analysts warehousing agents and logistic support executives. We use ace quality of packaging</t>
  </si>
  <si>
    <t>Incepted in 2012 Binani Wax Udyog laid down its foundation stone in Kolkata (West Bengal India). Our partner Mr. Nikunj Binani has gathered an experienced team which works in corporation for the development of the firm. Even in the short span of time our company has managed to gain a huge deal of clientele. Moreover we are promoting polythelene wax with our own brand name as BWU polythelene wax which has wide application in paper printing candle making cotton sari printing PVC industries etc. The minimum order quantity for copper products is 100 kg and other products are not bounded by any restraint of minimum order quantity. These products are available in quality packaging of plastic bags or drums. On the other hand copper products are available in the packing of jute bag and cartoon bag.</t>
  </si>
  <si>
    <t>Established in the year of 1999 Shiva Chemicals has created niche for the self in the field of manufacturing excellent quality Non-Ferric Alum and Ferric Alum. Based in West Bengal having our manufacturing factory at Bodai Panchayat road P.O. Jugbeira North 24 Parganas augmenting production capacity to the tune of 5000 M.T. per year we are one of the leading ferric alum and non ferric alum manufacturer and exporter in India. The terms like exclusive and unparalleled appear out to be most appropriate if one starts looking for the words to describe the quality of products manufactured by us. We are led by a well-experienced team of professionals backed by sophisticated machinery. We have been authorised by Bureau of Indian Standard for manufacturing and marking of Ferric Alum as per ISI 299:1989. We are consistently in compliance with the international standards of quality aspects. Because of our sincere dedication and commitment we have earned a reputed number of clients in the market. Through the application of skilled and watchful management the company steadily grew year by year and widened its market. The basis which makes our product range unique lies in our a</t>
  </si>
  <si>
    <t>Vanara Jewels was established in the year 2014. We are Manufacturer Supplier &amp;amp; Trader of Imitation Artificial Jewelleries Imitation Jewelleries Artificial Jewelleries etc. Our Artificial Jewelry range is sourced from our reliable vendors who have creative and experienced craftsmen to design these products using high quality factor input. The Artificial Jewelry is highly appreciated for their sophisticated and elegant look and fine finish at affordable prices. We offer enchanting range of artificial jewelry that is available in different varieties and finishes as per the tastes and individual requirement. Widely used cross the globe our range is appreciated. We offer an enchanting range of imitation jewellery with exquisite designs and impressive craftsmanship. We include traditional as well as contemporary products to suit the needs of women of all ages and style. Our array includes necklaces earrings finger rings made from brass and other metal embellished with coloured stones and pearls. Our creative artists design this imitation jewelry as per the latest fashion trends. In line with international set standard we offer this imitation jewelry accordingly with</t>
  </si>
  <si>
    <t>Star International Pvt. Ltd. is one of the leading importers and distributors of Leather and Apparel Machinery in India. Our range of Product covers all kind of Garments Textile Leather goods and footwear machineries right from cutting sewing to finishing. We also specialize in advance Computerized Sewing Machine &amp;amp; Computerized Embroidery Machines Quilting Machines &amp;amp; Seam sealing (Water Proofing) Machines.\r\n\r\nToday the name Star International Pvt. Ltd. stand for the source of transfer of apt State-Of-The-Art machinery. Blended with practicality precisely the best money can buy. Keeping in touch with &amp;nbsp;the contemporary latest innovations and their applications to make technology more relevant has held the company in good stead . The company is taking the competitive challenge of the open global market after liberalization by offering &amp;nbsp;the latest &amp;nbsp;and best machines in the garment and Leather industry. Our customer's &amp;nbsp;interest are of prime importance to us and a result of our constant efforts towards safe guarding their interests we have become our customers first choice.\r\n\r\nStar International Pvt. Ltd. today is a witness to the cha</t>
  </si>
  <si>
    <t>Super Dry is the world's leading supplier of desiccants and moisture damage prevention solutions. Super Dry products are widely used in virtually all the world's major manufacturing industries during ocean transport. Super Dry was established in Singapore in 2000 by professionals with experiences in manufacturing ocean transport and surveying. As of 2012 Super Dry has 3 factories 1 R&amp;amp;D centre and over 40 offices worldwide. The Super Dry R&amp;amp;D centre in Shenzhen is the most advanced of its kind in the world utilizing the most sophisticated equipment and testing technology to ensure our products are the safest and effective available.There is virtually no limit to the number of products that have received Super Dry protection during their transportation worldwide they include furniture garments footwear bags handicrafts electrical goods toys machinery auto parts metals metal products agriculture products pharmaceuticals etc. Super Dry aims to supply the most efficient and cost effective solutions for our clients in the continuing battle to eliminate moisture damage not only by supplying desiccants but also reviewing all facets of their manufacturing storage an</t>
  </si>
  <si>
    <t>Classic Point was established in the year 1975. We are a leading Manufacturer Supplier of Ladies Leather Wallet Leather Frame Purse Leather Waist Purse Pouch Leather Passport Holder Leather Key Holder Leather Official Bag etc. We believe in building a long-term relationship with our valuable customers by offering them optimum quality products at leading market prices.</t>
  </si>
  <si>
    <t>H. A. Leathers is a highly recognized export house incorporated in 1990 having their own tannery based company which posses a rich experience extremely high quality product for the European market. Produce high end Ladies Hand Bags Mens Bags Briefcases Wallets Purses and all kind of small leather accessories. Having our own manufacturing unit for more than 800 square metre filled with highly trained skilled workers with specialised machines who produce high end quality products and always take care from leather procurement cutting to final stage of packing. We assure you of our best services and we hope to build a relationship on ground of trust faith and most important of all a good service in true sense of it. We are attaching of the small leather goods collection and handbags this will give you a glimpse of our product.&amp;nbsp;</t>
  </si>
  <si>
    <t>Eye Candy's Clothl9 was established in the year 2014. We are leading Manufacturer of Ladies Sarees Ladies Suits Ladies Lehengas Designer Abayas etc. We are working with purpose of facilitating our customers with the finest price range and mastered craftsmanship. We have fresh designs for the impeccable you. Eye Candy&amp;rsquo;s focal intention is to make our customers discover themselves through our cloth L9 collections that are especially designed for you. Our collection is for all the women who have a craze for fashion and elegance. Materials like pure silk georgette and net are used mostly for the base of our designer clothes. All the materials used have unique colours and its irreplaceable. We specialize Ethnic Designer Sarees Salwar Kameez Lehenga and Abaya Rida. The collection of Eye Candy is for the lady who likes to dazzle and shine and the one who wants to look exceptional in a crowd of people. The concept for bringing this clothl9 for you is that you can wear it every time with sophistication and grace but in a new way. This website is entirely for the ladies and by the ladies. So what comfort a lady needs can be understood by us only. We consider 100% cust</t>
  </si>
  <si>
    <t>Rajdoot &amp;amp; Co. commenced business in 1970 as a sole proprietorship as a manufacturer supplier trader wholesaler distributor and service provider. The company&amp;rsquo;s team includes independent designers who are responsible for the creation and development of new product styles. The company&amp;rsquo;s designers monitor trends in footwear fashion and work closely with retailers to identify consumer footwear preferences. Our design team creates collections of footwear and work closely with its product development and sourcing offices to convert its designs into new footwear styles. We are highly focused towards catering to masses spread across the country. We have a vision to be one of the renowned fancy slippers manufacturers from India. Innovation and excellence are some of the abiding values on which our company stands. We believe in providing turn-key solutions to our esteemed clients by delivering them superior quality products. Moreover we also aspire to provide complete customer satisfaction to customers through our sincere and efforts. Innovation in product development is the key to our efforts to offer the best products available in the market and to maintain</t>
  </si>
  <si>
    <t>AMS Safety has carved a niche in the market. The company was commenced in the year 2013 as a sole proprietorship based firm. We are highly known in the market as a Wholesaler Trader. We have a wide range of Safety Ear Muff Safety Nose Mask Electrical Safety Hand Gloves Full Body Safety Harness Safety Goggles Safety Helmet Leather Safety Hand Gloves Safety Shoes Welding Safety Hand Gloves Work Positioning Safety Harness and more.</t>
  </si>
  <si>
    <t>Q-Sorts India is a reliable Exporter and Supplier of Bags and Corrugated Cardboard Products based in Kolkata (West Bengal). The company came into existence in the year 1995 and since then has gained a deep understanding and expertise in this domain. The company is scaling the heights of success under the guidance of a visionary Director Mr. Neeraj Singhvi who holds qualification of B.Com (Hons) PGDPM and ICMA and a working experience of 20 long years including a sizeable time in the Jute industry itself. The company has its business spread all over the world majorly in USA and UK.  Why Us? We have gained a trusted name for providing quality products as per the customized client&amp;rsquo;s requirements. Here is what makes us stand out from the other Exporter&amp;rsquo;s and Supplier&amp;rsquo;s in this domain : &lt;ul&gt; &lt;li&gt;Customized Packaging Facility&lt;/li&gt; &lt;li&gt;Fully automated Cardboard Corrugated Box Plant and a full-fledged bag manufacturing center. &lt;/li&gt; &lt;li&gt;Technologically advanced infrastructure&lt;/li&gt; &lt;li&gt;Experienced team of professionals&lt;/li&gt; &lt;li&gt;Quality-approved products&lt;/li&gt; &lt;li&gt;On-time delivery&lt;/li&gt; &lt;/ul&gt;  Our Team We operate as a closely-knit team of professionals commi</t>
  </si>
  <si>
    <t>Bela Kreation was incepted in the year 2012 in the city of joy- Kolkata West Bengal (India). A place famous for artisans and most importantly Durga Puja. We are one of the leading Manufacturers Suppliers and Exporters of a designers collection of six-yard-wonder Saree. The Collection consists of Designer Sarees Ladies Designer Sarees Fancy Sarees Boutique Sarees Bridal Sarees Party Wear Sarees and Official Wear Sarees. Though saree is an old-age tradition but the way we have created our collection its an elegant alluring range that can definitely turn heads. With the quality range offered by us we have been able to build a strong client base across the country as well as from Middle East Canada USA &amp;amp; Europe. We export 30-40% of our production to oversees.\r\nThe fabric used for making our exclusive collection comprises of chiffon Georgette net amongst other fabrics. The Ladies Designer Sarees are textured with prints solid colors and further embellished with workmanship using different kinds of embroidery.\r\nThe designs are crafted by a team consisting of five designers who are graduates from prestigious design institutes and are well-versed in their scope of</t>
  </si>
  <si>
    <t>&lt;table border=\0\ width=\1003\ align=\center\&gt; &lt;tr&gt; &lt;td width=\561\ align=\left\ valign=\top\&gt; &lt;table border=\0\ width=\522\ align=\left\&gt; &lt;tr&gt; &lt;td width=\522\&gt;We would like to introduce ourselves that we are one of the leading Manufacture Formulator Research and Developer Company of Household Insecticide like Mosquito Control Larvae Fly Termite Borer Cockroaches Bedbugs Ticks &amp; Germs etc etc. Here we can share with you for prevention of Malaria Filaria Dangue Chickungunia Kalajor etc through our effective medicine which is already been proved of our existing customers during the said Virus. For your kind information this is relevant to say for more details of the said disease.&lt;/td&gt; &lt;/tr&gt; &lt;/table&gt; &lt;/td&gt; &lt;/tr&gt; &lt;tr&gt; &lt;td colspan=\2\ height=\69\ align=\left\ valign=\top\&gt; &lt;table border=\0\ width=\640\ align=\left\&gt; &lt;tr&gt; &lt;td width=\14\&gt; &lt;/td&gt; &lt;td width=\626\&gt;OUR BENEFITS : &amp;bull; Free Demonstration as and when required for west-Bengal.&amp;bull; Price are quoted including CST and WBST (VAT).&amp;bull; Packing Containers available 1 liter 5 liter 20 liter and 30 liter. Extra Price 5% will pay in case of 1 liter and 5 liter in each item.&amp;bull; Free operators for protection for l</t>
  </si>
  <si>
    <t>THE PRIME&amp;rsquo; a retail boutique dedicated to the patrimony of traditional watch brands and selling the world renowned collectibles. From a small shop with handful number of Indian brands to luxurious shimmering of Swiss associated brands retailer the prime has experienced thick and thin with mastery.&amp;nbsp;Luxury brands&amp;nbsp;are exploring their heritages as to validate its products and show how they have stood the test of time.\r\nIt has&amp;nbsp;20+&amp;nbsp;outlets across India. Luxury boutique where you will find watch sunglass mobile and tabs fashion accessories etc.\r\nPrime is not only retailer but a franchisee of several brands:\r\n&amp;bull;&amp;nbsp;&amp;nbsp;&amp;nbsp; LUXURY BRANDS (TAG Heuer Rado Balmain Longines Omega Tissot JD FC Chopard Piaget Dior etc.)\r\n&amp;bull;&amp;nbsp;&amp;nbsp; &amp;nbsp;FASHION BRANDS (Dkny Fossils Seiko Emporio Armani Giordano etc.)\r\nPRIME has sister concern also to assist you Online Fadka.com\r\n&amp;bull;&amp;nbsp;&amp;nbsp;&amp;nbsp; SUNGLASS &amp;amp; Eyeglass (RayBan Prada Versace Titan Emporio Armani etc)\r\n&amp;bull;&amp;nbsp;&amp;nbsp;&amp;nbsp; MOBILE&amp;amp;TABS(HTC Nokia Gionee Apple Blackberry etc)\r\n&amp;bull;&amp;nbsp;&amp;nbsp;&amp;nbsp; ACCESSORY(Swarovski Jewellery Ring Cufflink etc)\r\n&amp;lsq</t>
  </si>
  <si>
    <t>\r\nVV Silks is an Indian silk export firm headquartered in Bhagalpur India. We deals in supply of fabrics stoles/scarves of all variety and high quality across the globe. The company was started by young entrepreneurs who soon after finishing their higher studies and gaining knowledge of the trade started this venture. The motivation behind this establishment is to meet the demand of silk in international market maintaining international quality standards. Along with catering to international market we also render our service to domestic market and provide Pure silk fabrics Natural silk fabrics Linen fabrics and latest designed made-ups. These fabrics can then used to make Cushion Covers Tablemats Scarves Clothing Bedspreads Curtains and many more accessories depending upon the need.\r\nOur Team pledges at the heart of business - the ones who make a difference - the ones who care listen learn and work ensuring our customer receive outstanding service and memorable experiences. We have our own weaving and processing facilities. We have custom made manufacturing. Our goal is to supply the quality products to our customers with very best prices/fast delivery in this</t>
  </si>
  <si>
    <t>&lt;ul&gt;\r\n&lt;li&gt;\r\nDE SEAMOS&amp;nbsp;was established in Kolkata India in 2013 and has always been&amp;nbsp;focused to deliver quality products in form of men's and women's clothing and fashion accessories to the Indian population. The company continuously tries to present its customers with designs that are up-to-date and most relevant to the society and its daily needs.\r\nIts&amp;nbsp;Featured Products&amp;nbsp;section on the&amp;nbsp;Home&amp;nbsp;page shows the most popular items hand-picked by the company and based on feedbacks received from its customers. This section is updated regularly as and when new products come up and after we do an analysis of user buys and feedbacks. Utmost care is taken to deliver these items to the customers after online transaction is completed through our trusted and safe payment gateways.\r\nBesides fashion collections Leather items in form of ladies handbags and purses are available for sell through our sales channel. These are made of genuine leather items as we do not deal with artificial and leather-look products.\r\nOur mission is&amp;nbsp;always been to cover the maximum range of items under each and every product category that we deal in alongside ma</t>
  </si>
  <si>
    <t>Established in 2015 we &amp;ldquo;Vaani Creations&amp;rdquo; are reckoned as an established Manufacturer and Wholesaler of a wide range of Ladies Kurtis Ladies Legging and much more. Our entire range is suitable to be worn on various occasions such as anniversaries birthday parties marriage functions and festivals. These products are widely demanded in the market by our customers for their unique design and attractive pattern.</t>
  </si>
  <si>
    <t>&lt;i&gt;For enhancing the charm as well as confidence of the ladies we Kothari Fashions are working as a prestigious manufacturer supplier and exporter of trendy Silk Embellished Fabrics Haute Couture Embroidered Fabric Silk Beaded Fabrics Beaded Rhinestone Motifs Trims etc. Keeping today's trends in mind these are beautifully designed by our creative minds from finest quality threads. Our fabric is well-demanded in the market owing to its colorfastness easy to wash nature captivating designs softness etc.&amp;nbsp; Further availability of the range in varied designs colors &amp;amp; sizes doorstep delivery of orders and focus on clients' suggestions have helped us in mustering a huge clientele. &lt;/i&gt;Business Specifications:- \r\n&lt;ul&gt;\r\n&lt;li&gt;Business Type: Manufacturer Supplier and Exporter&lt;/li&gt;\r\n&lt;li&gt;No. of Employees: 10 &lt;/li&gt;\r\n&lt;li&gt;Year of Establishment: 2000&lt;/li&gt;\r\n&lt;li&gt;Warehousing Facility: Yes&lt;/li&gt;\r\n&lt;li&gt;No. of Designers: 02&lt;/li&gt;\r\n&lt;li&gt;Production Type: Handmade&lt;/li&gt;\r\n&lt;li&gt;No. of Production Units: 02 &lt;/li&gt;\r\n&lt;li&gt;Monthly Production Capacity: 1000 Meters &lt;/li&gt;\r\n&lt;/ul&gt;\r\nExport Markets:-  \r\n&lt;ul&gt;\r\n&lt;li&gt;Australia&lt;/li&gt;\r\n&lt;li&gt;Belgium&lt;/li&gt;\r\n&lt;li&gt;Brazil&lt;/li&gt;\r\n&lt;li&gt;Fran</t>
  </si>
  <si>
    <t>Magic-corner is a Group of Performing Art. Our journey was start before 10 years ago in the year of 2003. The audience was so excited to watch that kind of art form &amp; we get some show contact after the performance. That was the start after that we have perform in many places in Kolkata &amp; outside of West Bengal. Last two years was very important for our group. 2011 &amp; 2012 both of the years our Magician have perform many places in India like Punjab-(Hosiyarpur) 2011 Bihar-(Bodh-Gaya) 2012 Lucknow-2012 Kochbihar-2012 Allahabad-(Maha Kumbh Mela) 2013 and our Magician have also perform in Channel-10 in the year of 2012 Goa (2014) Assam (2015). Those memoirs are very remarkable for us. Magic show is main focus of our group our Magician Mr. P.Protim have performed each and every show of his life with a concept and with some messages. Lets discus with an example- In every Birthday party show people are looking the Magician as a Hero every time Magician was the main focus of the Magic show. But if our Magician going to perform In a Birthday party every time Mr. P.Protim have trying to make the Birthday Boy as the main focus of the show. After all people are coming with the</t>
  </si>
  <si>
    <t>With an exclusive collection of Ladies Garments and Accessories we Den Hende Merchants Pvt. Ltd. have stepped into this tough market competition in the year 2010. Since establishment the company has concentrated its all efforts towards manufacturing supplying and exporting a perfect blend of Ladies Wear Dress Ladies Skirt Ladies Cotton Capri Pashmina Stole Ladies Red Stole Ladies Shrug Cotton Long Summer Dress Ladies Coat Hand Dye Silk Scarf Designer Jewellery and many others. All products are the amalgamation of quality fabrics and material creative work elegant designs alluring patterns and outstanding color combination. Moreover to ensure quality of the range offered by us we make utilization of qualitative material and fabrics like chiffon georgette cotton and silk in the process of tailoring. In addition to his core industrial guidelines as well as standards are also adopted stringently in order to meet the predetermined norms suggested by the industry. Unique combination of excellence and innovation has made our entire range highly acceptable in the market and the most preferred choice of customers. Due to some important factors mentioned above we have been</t>
  </si>
  <si>
    <t>Some of the earliest English quarters of Calcutta were in an area known then as Dalhousie Square. Terretti and Lalbazar nearby were the customary shopping haunts of the British. Later settlements arose in Kashaitola Dharmatala and Chowringhee. By the 1850s British colonists held sway in Calcutta and displayed increasing contempt for the &amp;ldquo;natives&amp;rdquo; and an aversion to brushing shoulders with them at the bazaars. In 1871 moved by a well orchestrated outcry from English residents a committee of the Calcutta Corporation began to contemplate a market which would be the preserve of Calcutta&amp;rsquo;s British residents. Spurred by the committee&amp;rsquo;s deliberations the Corporation purchased Lindsay Street made plans to raze the old Fenwick&amp;rsquo;s Bazar located there and commissioned Richard Roskell Bayne an architect of the East Indian Railway Company to design the Victorian Gothic market complex which would take its place. It began to take shape in 1873 and Bayne was honoured for his achievement with a Rs. 1000 rupee award a large sum in the 1870s. Mackintosh Burn was the builder.The giant shopping arcade was thrown open to the English populace with some fanfa</t>
  </si>
  <si>
    <t>We provide total call center solution to your business needs at affordable &amp; feasible rates. Computer networking system administration firewall and adsl router configuration configuration of leased line connection with static ip addresses in your dialer server. Our services include asterisk vicidial osdial goautodial crm software etc. We manage total dialer installation telco line &amp; carrier configuration campaign configuration phone line configuration user /agent account modification campaign active monitoring webphone dialpad agent script inclusion api modules etc. Contact us for more details and also for long term amc contracts . Per-sit configuration and line configuration facilities are available. We Supply Sell give Full Service Installation and Maintenance and AMC of GSM Based Security Systems DVR NVR Money Counting Machine Fake Note Detector Time Based Attendance System Time Based Access Control System Biometric FingerPrint Scanner Biometric Face Recognition Device CCTV Monitor Computer Networking PC Network AMC Lan WAN WIFI Office EPABX &amp; Intercom Systems Zicom Security Godrej Security Audio Door Security Phone Video Door Security Phone IR Bullet Camera Do</t>
  </si>
  <si>
    <t>At United Machinery &amp;amp; Appliances we draw our inspiration from Mother Nature as she silently restores and rejuvenates the precious ecological balance. We believe that the progression of technology does not find basis in the destruction of our priceless environment. Technology is to protect and provide not stand as a threat to the health and life of our eco-system. For us at United the inevitable growth of technology innovation and manufacturing solution are in tandem with our sincere effort to control pollution and environment damage. We share the global vision for a \Green Earth\.\t&amp;nbsp;&amp;nbsp;\t&amp;nbsp;For United Machinery &amp;amp; Appliances established in 1958 the watchword is reliable performance and quality control. Technical superiority hands-on experience and systemic future planning have ensured excellence in achievement over six decades. The company caters to core industrial and domestic sectors attributing its success to sound management policies continuous technical up-gradation and strict quality control.&amp;nbsp;United Gensets is a pioneer in delivering the back up power units in various application segments as steel petroleum tea sugar factories rice mil</t>
  </si>
  <si>
    <t>Owing to its lower cost and gold like appearance brass jewelry has gained popularity among the fashion conscious people. Catering to the varied requirements of fashion jewelry Advitya Fashion Jewelry was established in 2013 to provide quality products in the market. Started with a vision to provide impeccable quality products we are reputed Manufacturer Exporter and Supplier of Imitation Jewelry. Our range of jewelry includes Antique Rhodium Necklace Set Brass Ring etc. With our extreme team effort we have positioned ourselves amidst the renowned manufacturers of brass products that has further assisted us in expanding our clientele.Further we have support of modern infrastructure where our range is crafted as per the specifications given by the customers. It is molded and polished with due care assisting us in attaining maximum satisfaction of the client. To further enhance the overall looks of our products we provide these to the clients in beautiful standard packaging and also provide an option of customized packaging. Our comprehensive range is developed in our robust infrastructure for unmatched quality and reliability that surpasses client expectations.</t>
  </si>
  <si>
    <t>Let s Me Introduce To Mithila Publisher &amp; Distributors established in 2012 is known for quality academic professional and general publishing &amp; distribution. It is also India&amp;rsquo;s leading distributor of books from across the globe partnering world's leading publishers in Computer Science &amp; Technology Management Humanities and Social Sciences. At any point of time Mithila has more than 10000 titles on its shelves in varying subjects. It has a strong network of channel partners consisting of sub-distributors booksellers and Institutes vendors spread across the country. Mithila is a regular supplier of books to libraries of leading universities IITs NITs and privet institutions in India. Its marketing campaign through subject-wise printed catalogues and e-broachers covers over 20000 institutions.Currently Mithila is operating from Delhi &amp; Bihar. Mithila is always adopting cutting-edge technologies and using them to enhance the productivity and improve upon quality. Mithila believes in following ethical business practices. Over the years it has built credibility and trust both with customers and business partners which is essential for growth.We Are India&amp;rsquo;s le</t>
  </si>
  <si>
    <t>Ghanty sarees offering a multitude of traditional indian sarees which would simply take your breath away. We take great pride in offering our customers an unmatched collection of traditional indian sarees. We have decided to take it a step further by offering you the delectable selection of traditional indian sarees at very reasonable prices.</t>
  </si>
  <si>
    <t>The Word RIS in combines the initials of the family of a father mother &amp; son implying the sublime qualities of bonding sharing learning which effectively give the Line its birth &amp; it philosophy thus frozen by its founders including 1 pioneer who is based in the USA for our line of Kurtis Kameez Sarees up-coming women&amp;rsquo;s bridal wear men&amp;rsquo;s wedding trousseau casual line and accessories. It reflects a concept which is fashionable and affordable &amp;ndash; which is what RIS stands for &amp;ndash; quality attire at functional prices with a no nonsense approach.4 lines have been created in time and RIS has started a very stylish Mix-n-Match range which permeates all our lines. The Mix-n-Match in RIS has a universal look &amp; feel with our products being very crafted on the Indian ethnic look hand block prints and vegetable dyes Indian handlooms with Traditional embroideries and other Indian Techniques&amp;rsquo; and sensibilities applied in the making of the Garment&amp;hellip;.sourced from the loom durable in texture &amp; strength and most of the times colour fast  for obvious reasonsWe have unstitched suits and a soon to be launched custom collection for both men &amp; women startin</t>
  </si>
  <si>
    <t>Welcome to ANJALI JEWELLERS and to a world of Gold emotions. fresh yet trendy and different. Come! Browse through our creations. You will see  each design is sensitive to taste and responds to even your unspoken fancies. In fact we would go so far as to say that each design is meant to compliment you.The Millennium designs have the working women in mind; women who like to wear light sophisticated elegance which matches the rest of their attire.Wear an Anjali innovation to weddings engagements formal parties informal get-togethers or casually. Gift some one you care for. Be rest assured you will always have a golden edge.Anjali Jewellers has come a long way. From the begining when Anannya Chowdhury set up shop in 1992 the focus has been on customer satisfaction through a wide choice of gold and diamond jewellery silver ornaments gems and precious stones and costume jewellery-with special emphasis emphasis on trendy light-weight jewellery and value-added customer services. A strategy that worked and paid rich dividends in terms of response from customers as well as associates in the trade and industry and other quarters like media and the goverment.And in a short sp</t>
  </si>
  <si>
    <t>Rahul Computex Pvt. Ltd. has well established itself as a reliable and respected Company in international Trade of YarnsTextiles and Apparels over past 26 years.It has nationwide and International sourcing and marketing network with own offices at Mumbai and Kolkata . It has associate offices at Bangladesh  Singapore and China .Since its inception in 1988 Rahul Computex has made significant inroads in International markets developing widespread connections in more than twenty countries. It enjoys an excellent reputation with its business partners all over the world. It keenly fosters long term business relationship with overseas companies for imports exports joint ventures in India and abroad. The Groups annual marketing turnover now exceeds USD 25 million.Yarn exports is one of the major businesses of Rahul Computex Pvt. Ltd. which started in 1988. The company exports to countires like China USA Bangaldesh Korea Taiwan Vietnam and South America. The company places direct orders on the spinning mills as well as undertake merchant exports depending upon the policies of the spinning mills. The Company has inspection facilities at major yarn manufacturing facilities</t>
  </si>
  <si>
    <t>Welcome to Sendgiftstokolkat.com - the gatetway for sending gifts to Kolkata.Sendgiftstokolkata.com is an integral part of Giftssendtokolkata.com and a group of Company of E-SOLfor helping NRIs to express their Love feelings and emotions on their friends and relatives in Kolkata in a unique manner. We help you to pamper your beloved ones pleasantly with your wonderful gifts and convey to them your heart-felt emotions in a memorable manner from a wide variety of- Sweets Flowers Fresh Fish Cakes Pastry Patties Pens Crockery Dinner Sets Watches Kids Watches Toys Dry Fruits Sarees Men's Wear and more. NRIs residing in USA UK germany Australia Newzealand Middle East and other parts of the world can now instantly send gifts like Sweets Fruits Gift Articles Cakes Flowers and Greetings to their beloved ones quickly easily and safely through sendgiftstokolkata.com E-Sol has started its operations in 2000 in KOlkata and offers a full suite of web site design web development Online Programming e-commerce web marketing and reliable web hosting solutions for businesses of all sizes. Our mission is to build and maintain world-class Internet solutions and develop long-term relat</t>
  </si>
  <si>
    <t>DustBloc used for dust suppression is a stable emulsion of bitumen in water made with a number of special additives which enables it to mix easily with all types of water including hard salty or dirty water available at site.\r\nDustBloc has two important characteristics when used for dust suppression. Firstly it can be diluted at ratios greater than 1:40 into water that allow it to soak into a surface (even rock hard haul roads) rather than sitting on top of the surface. Secondly when the water evaporates taking the additives with it the remaining bitumen will not mix with water again ensuring that the dust suppression stays for a long time.\r\nThis creates two effects. It binds the road together minimizing dust creation and when the surface is eventually broken up by traffic creating some dust the particles are heavier and less likely to become airborne.\r\nAfter a period of use the frequency of DustBloc application or the amount of DustBloc used per application may be reduced.\r\nThere is no need for road closure when applying DustBloc. Roads are trafficable within minutes of application. As water use is decreased dramatically roads are not constantly wet and s</t>
  </si>
  <si>
    <t>&lt;i&gt;C&lt;/i&gt;onceived with the aim of making authentic Islamic books and resources conveniently available the Islamic Bookstore was established in the year 2006 in the heart of Kolkata at 66A Park Street. Essentially a Dawaah initiative for Muslims as well as non Muslims ALHAMDU&amp;rsquo;LILLAH the bookstore has grown from young sapling to a magnificent tree. More recently in June 2011 we launched our website to cater to avid learners of Islam from all parts of the world.\r\nIslamic Bookstore also accommodates Hijabs and Abayas Attars and non alcoholic perfumes T shirts and accessories; however Islamic literature including Audios Videos Lectures Debates National and International Islamic Periodicals remains our first priority. Islamic Bookstore houses books from globally acclaimed publications counting amongst others Darussalam IIPH IBT ASN Islamic Foundation UK Taha and Goodword.With thoughtful categorization of books and resources it is the constant endeavour of Islamic Bookstore to make the shopping experience as effortless as possible. We are further continually expanding improving and upgrading our collection and would sincerely appreciate your views and recommendati</t>
  </si>
  <si>
    <t>Suresham Holdings Private Limited was established in the year 1974. We are one of the leading manufacturers exporters and wholesaler of Kolkata specializing in a fashionable and exquisite range of jute cotton bags. Our company had its genesis in the year 1974 under the able leadership of Ms. Shelley Mehta and since then we have been maintaining supreme standards for all our categories. We use best quality natural fiber based fabrics to design these bags in the most unique way and ensure long lasting usage.\r\nEach range is made to be eco friendly and recyclable depicting best craftsmanship for embroidery and printing. Our team of designers come with relevant experience and immense creativity to shape the catalogue in the most exclusive and exquisite manner. They incorporate the most modern methods and AZO free printing colours to reflect a contemporary and trendy appeal in every product. We work with an objective to redefine the style and fashion statement blended with our concept of innovation. Our bags are not only used as accessories but also find application for promotional and utility purposes. To gain more prominence our company has been a consistent partici</t>
  </si>
  <si>
    <t>Millennium products are a well-known organization in offering men&amp;rsquo;s products as per their specifications. We came into existence in the year 2000 and working as a Sole Proprietorship based venture. Our company&amp;rsquo;s headquarter is located at West Bengal India and indulged in offering Men's Board Shorts Men's Boxer Shorts Men's T-Shirt Men's Half Pant and Men's Track Pant. Our offered ranges are known in the marketplace owing to their characteristics such as long lasting nature color stronghold easy to wash precise stitching stylish patterns attractive colors and low prices. Furthermore all these clothes are fabricated by our experts as per the most up-to-date fashion market trends all across the nation. Our fabricating unit is equipped with superior stitching machinery that is consistent in performance and fabricates these clothes as per industry&amp;rsquo;s norms and standards. Moreover our units have hired well-informed professionals who are informed with the most up to date stitching machines and technologies. They understand the clients&amp;rsquo; requirements as they interact with them time to time and fabricate clothing accordingly to meet the diverse requir</t>
  </si>
  <si>
    <t>Our organization Mukesh Apparels is a 2005 incorporated manufacturer and supplier of attractive and comfortable Nightwear Ladies Nightwear Designer Nightwear. The experienced designers of our firm ensures that the offered night wear for women are excellently designed and have a skin pleasing fabric. Moreover our professionals make sure that perfect tailoring is done during the production process in order to come up with a flawless night wear for women. Our firm makes use of high quality cotton synthetic &amp;amp; hosiery fabric to manufacture the offered ladies night apparels. We have excellent machines for tailoring our range of night apparels. Moreover we ensure to quality test all the tailored Ladies Nightwear after production to ensure their fine finishing perfect designing and high level of comfort. The Nightwear for women offered by our firm is highly appreciated for its vibrant color combinations perfect finishing excellent tailoring trendy designing skin soothing fabric easy to wash and high comfort.Presently our products are appreciated all over the country and we have been able to muster Bazar Kolkata V-Mart Retail and Pothys Garments in our clientele. Furth</t>
  </si>
  <si>
    <t>Ethnique Textiles Pvt. Ltd. a fresh air in West Bengal&amp;rsquo;s readymade garments&amp;rsquo; industry. Started in the year 2014 under the leadership of Mr. Prasun Jana(Director) a IISWBM grad and under patronage of Mrs. Rekha Jana (Director) Ethnique Textiles is always focused in the core areas like new creations &amp;amp; quality garments for ladies. We started manufacturing cotton traditional ladies kurtis &amp;amp; tops from a different perspective creating out-of-the market designs keeping diverse Indian cultures in mind enforced proper quality control and customized business environment. We ventured into leggings manufacturing. Our aim is to give our clientele value for money &amp;amp; business comfortability. Our dresses are scientifically developed &amp;amp; modified over time. We have always been dedicated to our clients&amp;rsquo; needs &amp;amp; our offerings to end users are new and adorable. ETHNIQUE presents &amp;ldquo;PHEMME&amp;rdquo; a segment of Kurtis &amp;amp; tops for women suitable for casual wear and seasonal wear. We are coming up with range of ladies apparels for diverse Indian cultures. We also design &amp;amp; supply handloom sarees made by Bengal&amp;rsquo;s weavers who are internatio</t>
  </si>
  <si>
    <t>Sunshine Dental Clinic is a complete family dental care centre offering all the latest treatments with premium quality dental products advanced technological instruments and gadgets in the most state of the art infrastructure. Dr. Bhaswati Biswas has the competence of rendering all types of dental treatment under one roof in the most patient friendly environment giving utmost priority to the comfort and convenience of the client. She is an experienced dentist who is very attentive towards each of her patients and analyzes their problems minutely and sincerely.The clients are facilitated with the most effective efficient and affordable dental solutions that are safe and hygienic. Great care is taken for the sterilization of all the medical equipment employed in the medical process. The sterilization protocol followed here is very strict and conform to the international norms which prevents the transmission of some serious diseases like Hepatitis and HIV. Every patient is provided with new pair of disposable gloves mask and individual disposable glasses. Needless to say that the disposable needles syringes glasses etc are discarded immediately after one use. Strict</t>
  </si>
  <si>
    <t>We PCS Leathers are engaged in manufacturing exporting and trading of Ladies Sling Bags Men Wallets Ladies Wallets Leather Accessories Ladies Handbags. Our product range includes Leather Sling Bag Designer Sling Bags Men Leather Wallets Men Designer Leather Wallets Ladies Leather Wallets Ladies Designer Wallet I-Pod Leather Case Mobile Leather Case Leather Key Chains Leather Portfolio Case I Pad Leather Case Clutch Bags Clutch Purses Leather Clutch Bag Ladies Designer Handbags Push Lock Leather Handbag Ladies Handbags. We believe our perceived strength lies in our consistent attempt to combine style with durability and practicality without compromising on quality. We view working with leather as an art and maintain the same old world traditional methods of craftsmanship. Our artisans take pride and care in each and every handcrafted item that leaves their workbench. Our design and sales team work in close partnership with you (the customer) to ensure that our products meet your needs. Our dedicated team of designers and the complete integration of processes are fully equipped to handle any type of customer specifications. Leather of numerous quality are used by us</t>
  </si>
  <si>
    <t>Future Shop was established in the year 1999. We are leading Manufacturer Trader Supplier Wholesaler &amp; Distributor of Fancy Shoes Designer Shoes Sports Shoe (Camro) Sports Shoes (Hytech) Men's Sandals Men's Sandals (Camro) etc. We are a quality based organization and it is our quality conscious nature that drives us to keep no stone unturned when it comes to the quality of our products. As a result we have adopted many quality measures. For instance every process of production is monitored by industry experts who make sure that the range is made in compliance with the prevailing standards of the industry.   After the manufacturing is done we carry a stringent quality check upon the entire gamut that gives us the confidence to assure our clients that a flawless range is being delivered to their end. In this huge market our products have garnered enormous attention for their striking features such as the comfort unique designs excellent finish attractive color combination and durability. Presently we have a team of thorough professionals working with us who possess a plethora of knowledge in terms of this industry. Further we have a well-equipped infrastructural set</t>
  </si>
  <si>
    <t>Came into existence in the year 2014 Helix is engaged in offering a 100% cotton printed round neck designer t-shirts for its customers from all age groups. With its business offices based in Kolkata West Bengal (India) we believe design should narrate story and thus Helix brings up the spirit of narrating a story in every T-shirt we design. Being a renowned organization in industry our company is engaged in offering product i.e&amp;nbsp;100% cotton printed round neck designer t-shirts. We are all about creating sharing and buying creative designs. These t-shirts narrate unique fun creative and adventurous stories. We feel creativity is a great fun and we are trying to bring that creativeness in every individual by wearing our tees. We also feel t-shirt is a great medium to express either a fun idea or a serious message or something very artistic. This is the first time we are bringing designs with concepts and we would like every individual to join our fun. These t-shirts are all 100% cotton for maximum comfort and quality. We hope our customers will enjoy wearing them and treat them as if they are genetically theirs! We have brought forwards for our valued customers</t>
  </si>
  <si>
    <t>&lt;ul&gt;\r\n&lt;li&gt; Home / &lt;/li&gt;\r\n&lt;li&gt; About Us &lt;/li&gt;\r\n&lt;/ul&gt;\r\nAbout Us\r\nAt Abcmarket our vision is to be Earth's most customer centric company; to build a place where people can come to find and discover virtually anything they want to buy online. With Abcmarket.in we endeavor to build that same destination in India by giving customers more of what they want &amp;ndash; vast selection low prices fast and reliable delivery and a trusted and convenient online shopping experience &amp;ndash; and provide sellers a world-class e-commerce platform. We are committed to ensure 100% Purchase Protection for your shopping done on Abcmarket.in so that you can benefit from a safe and secure online ordering experience convenient payment options such as cash on delivery easy returns and enjoy a completely hassle free online shopping experience.\r\nWe launched with Books and Movies &amp;amp; TV shows and have expanded our offerings to include the Kindle family of E-Readers the Abcmarket Fashion Store and various products under different categories. Customers can now buy products from popular brands across categories such as Samsung mobiles Dell laptops Canon cameras Fastrack watches and man</t>
  </si>
  <si>
    <t>Since 1991 Sleek International a group of companies are successfully engaged in the fields of manufacturing and Exporting of leather goods comprising of Industrial and Finished Leather Goods of international standards besides other items like Wrought Iron Furniture Plastic Goods Rubber products and cotton garments.&amp;nbsp;Industrial Leather Goods manufactured by us includes a large range of Leather Gloves Welder Gloves Aprons Arm Covers Shoe Covers Jackets. Among Finished leather goods there are Gents and Ladies Wallets Bags Belts Brief Case Garment and a varieties of other items. Wrought Iron Furniture manufactured by our team includes Rocking Chair Three Seater Chair and Consoles etc. Among Plastic Goods there are items like Gunny bags and Polybags.&amp;nbsp;Our group is equipped both in technique and manpower in the field of production of leather and other products. Sleek Group has latest machines and tools that provide precision to our talented hands to execute orders to perfection at a very limited time span. Having a qualified management team in a modern office we have organized a very young skilled and dedicated work force of experienced leather technicians profe</t>
  </si>
  <si>
    <t>We heartily welcome you to the 24Carates family.Understanding all of these concerns 24Carates wishes to address them and endeavor to give the best experience in online shopping for premium real jewellery.24Carates designs and crafts bravura &amp; bespoke jewellery that too with inputs of dedication and passion; a desire to deliver only the best. Jewellery is our love and we aspire to curate made-to-perfection designs for a visual treat!At 24Carates there&amp;rsquo;s a constant revolution with respect to designs collections and the best services in the form of offers and speedy deliveries for our dear customers. 24Carates makes jewellery -- not just for consumers to buy wear and feel proud - even though that is the primary intent - but more so -- to satiate the desire for creativity. We are thankful for and confident about the online model for giving us convenience and also making e-shopping a good experience for buyers. And it is courtesy this model that helps us connect and reach out to our direct customers.We house more than 1000 bespoke jewellery designs for a visual appeal and there is a constant addition / innovation to this. We get inspired at the drop of a hat to d</t>
  </si>
  <si>
    <t>Do you know how Service Experts Heating &amp;amp; Air Conditioning helps you beat the heat? With expert air conditioning repairs from technicians. So when you need your Air Conditioner repaired fast just give us a call or schedule your repair appointment online.We never close. Emergency repair service is available 24/7/365. All of our cooling repair services are even guaranteed 100% in writing for your complete peace of mind. We are all trained in ac repair sales ac installation and air conditioning maintenance for ALL. Simply put we're your AC Repairing Microwave Repairing CCTV Installation expert. Call us now if you are having any trouble with your cooling system and we'll be there to fix it in no time.We offer our services for Window Split and Central AC all types of Cooling systems.We also provide our services for Microwave repairing and maintenance. As a leading Microwave repairing services provider in Kolkata we are attached with all the leading brands and trained in all of them. We can provide you seamless and headache free maintenance services for microwave devices as well.For CCTV Camera installation and fitting we are the people to choose from all many of ou</t>
  </si>
  <si>
    <t>Neel Photo Artist was established in the year 2009. We are leading Service Provider of Photography Services Digital Photography Services etc.we have backed our professionals with latest technology computers software cameras and facilities that are needed for completing all the services tasks in an efficient way.An event needs to be properly planned and executed to make it a lifetime asset. Understanding every bit of event management aspect in making a show full of color and light The main efficiency of our organization lies in understanding various needs of clients and then working on a well thought plan which is prepared accordingly. Be it backing of resources or designing the respective place or security &amp;amp; safety issue we cover each area very minutely in order to optimize best possible outputs.</t>
  </si>
  <si>
    <t>Welcome friends and thanks a lot for stopping at my works.If you are looking for a highly competent imaginative and dead-line oriented photographer and writer you have arrived at the right place. Contact me for photography/writing assignments and I guarantee you complete satisfaction.I have been contributing photographs/articles to several regional and national level travel wildlife environmental and ecological magazines since 1999. See Published Work for more.Over the years I have also put together a significantly rich stock of photographs (see Gallery) on various topics including nature wildlife travel and lifestyle. Contact me and I may have something already that you are looking for.&amp;nbsp; My photographic journey began when I was in college and a passionate high-altitude trekker. Mesmerized by the beauty of the Himalayas I was eager to capture the sights. With limited resources I began to use a Zenith camera that had almost gained the status of a family heirloom. But my photographs got noticed and with the payments trickling in I began to slowly move to better photography equipment.&amp;nbsp;For any type of Nature wildlife travel photographs or Photographic assign</t>
  </si>
  <si>
    <t>Ever since its foundation in 2005 our designer products are trying to meet contemporary demands of our esteemed customers and the defined industry standards. Our innovative creations have always ceased to astonish delight and feel contented. Over years these aesthetic collections have added most artistry values to the repertoire of our Bag products which are crafted with passion utmost perfection to be offered with great affection. We will be honoured to have privilege of offering you international standard products at surprisingly affordable economic range. Our out-house designing and manufacturing unit is just to conceive your concepts and emotions and thus enriching the craftsmanship &amp;amp; creating exclusives than volumes round the clock.  Being a prominent trader of School Bags we Triangle Bags offer our clients with quality products to ensure maximum satisfaction. Leveraging out-house sophisticated manufacturing unit and extensive experience we offer wide range of premium quality products widely known for aesthetic designs shapes and colours that includes Laptop Bag Pack Office Bag School Bag Travelling bags Rucksacks Pouches Sleeping bags.  Our products are</t>
  </si>
  <si>
    <t>Bharat Lithographing Co.[P] Ltd. is a landmark in printing a reputed printing house in Calcutta which has earned the loyalty of a number of top houses in India for its quality and efficient customer-service since the past 50 years.A fully equipped digital pre press department with a high end digital cameras digital printer scanners laser printers computers for designing. The most important component of any press are the people. Bharat Litho boasts of an excellent workforce of highly motivated people trained in-house and adept at handling equipment and also capable of handling any job with ease.&amp;nbsp;Our basic objective is to give a customer the 'price-performance' rather than just price. Starting from guiding the customer in the selection of paper in the most economical sizes up to how to get the best performance for the price.We provide a one-stop facility where a customer can get their printing and related requirements fulfilled under one roof. We strive to understand your needs and requirements and translate them into best possible printed products to match your needs. Our marketing and customer service executives bring their knowledge and experience to the pro</t>
  </si>
  <si>
    <t>Watch is an article of adornment extensively worn by everyone. WristwatchesTimepieces Wallclocks today are an integral part of dailywear fulfilling a practical necessity. Till recently it used to be a luxury affordable to only a few.\r\n&amp;nbsp;\r\nThe advent of Ram's watches Gallery at KOLKATA INDIA has totally changed the scenario and the very concept of wearing watches. Through this site an attempt is made to reach out to a wider audience. Today sales of a wide range of Internationally popular swiss brands like Esprit Rado Rotary and Tissot are promoted at Rams watches.\r\n&amp;nbsp;\r\n&amp;nbsp;\r\n&amp;nbsp;\r\nRams showroom\r\nRight from the birth of Rams watches through their showroom since it has become widely popular among the watch buyers who prefer changing themselves according to time &amp;amp; fashion. The popularity of Ram's watches &amp;nbsp;can be counted from the fact that with the opening of the 1st showroom at the AC market on 22nd November 1980 two more outlets in AC Market as well as in Metro Plaza had opened up on 22nd November 1987 and 11th November 2000 respectively to meet the growing demands of the watch buyers.\r\n&amp;nbsp;\r\nWith the widest range of cuckoo cl</t>
  </si>
  <si>
    <t>Pragati vinimay pvt.  ltd.  offers the most distinctive and comprehensive collection of leather accessories ranging from mens and ladies wallet handbags back packs briefcases to small accessories encompassing a wide range of materials and updated designs. We have been in this business as fiza fashions ltd.  for the last decade satisfying the needs of our customers those being wholesalers department and specialty stores across europe and continental america. Throughout the years we have maintained the highest standards of workmanship and materials and built relationships based on service excellence partnership and mutual understanding. This growth of demand led us to the commencement of building infrastructure for pragati vinimay pvt.  ltd.  in the year 2005. Our factory  with an area of 60 000 sq feet is built in asias largest leather complex in kolkata india. It started production in early 2007 with 75 fte and 450 contractual workers. We are core manufacturers and have complete control over the entire process for quality and to reduce lead times and provide on schedule delivery. Our in house designing capabilities are remarkable and keep up with the fashion trend</t>
  </si>
  <si>
    <t>orvika Mobiles Pvt Ltd. Headquartered in Chennai India Poorvika Mobiles Pvt. Ltd. is a leading multi-brand retail chain that deals in mobile phones and connections accessories recharges and internet data cards.Founded by Mr. Uvaraj Natarajan the first Poorvika showroom opened its doors to the people of Chennai in 2004 born out of the idea of amalgamating the look touch and feel of mobile outlets with the choice convenience and elegance that modern retail provides.  Driven by the mantra &amp;lsquo;Think Mobile Think Poorvika&amp;rsquo; today Poorvika has set up 200 and more one-stop-mobile-shops across 43 cities in Tamil Nadu Pondicherry and Karnataka. It has progressively grown into the largest mobile retail chain in South India with more than 200 touch points across the state.Headed by Mr. Uvaraj Chief Executive Officer and Mrs. Kanni Uvaraj Managing Director Poorvika believes in the power of teamwork and cooperation in thinking big together and in the power of unity.  Poorvika prides itself on its deep understanding of a customer&amp;rsquo;s needs and well-trained staff that are its biggest strength. A workforce of over 3500 knowledgeable and committed&amp;nbsp;professionals se</t>
  </si>
  <si>
    <t>Safety and Quality Inspection Services [ System Partner of SIFY TECHNOLOGIES LTD Tata Communications Ltd Tata Tele services Ltd. and Partner of Reliance Communications Ltd] is an Emerging IT Services &amp; Solutions Company in East India. The company is based in Kolkata provides services Pan India .Core business of the company is IT Service Selling Network Solutions Internet Security Surveillance &amp; Security Solutions (Both IP &amp; CCTV Cameras) Internet leased line &amp; MPLS-VPN ConnectivityEmailing Solution Email Security Solution Managed VC VOIP SIP PRI Cloud Services Global VPN ERP Solution Satellite Broadcasting. At SQIS we deliver end to end solutions that can manage and support our esteemed customers' entire IT Infrastructure.We have a team of expert professionals who provide any level of satisfactory hardware solution to SMB and Enterprise customer segments. We also undertake turnkey projects Annual Maintenance Contract Networking solutions CCTV /IP Surveillance Solutions Managed Service Wi-Fi solutions etc.We offer a great service at a very unique price and have never been known to compromise on the quality of our services . Our one and only objective is to meet cus</t>
  </si>
  <si>
    <t>Basak Guinea Museum is one of the oldest jewellery organisation at Rash Behari Avenue Gariahat. The concern started its business operation by Sri Kartik Chandra Basak in the year 1993. Over the years the small jewellery showroom expanded to a 6000 sqft. spreading over 2 floors. M/S Basak Guinea Museum has been continuing the business with high reputation exclusive design and right value. &lt;table width='832'&gt; &lt;tr&gt; &lt;td align='left' valign='top'&gt;&lt;/td&gt; &lt;/tr&gt; &lt;tr&gt; &lt;td align='left' valign='top'&gt; &lt;/td&gt; &lt;/tr&gt; &lt;tr&gt; &lt;td align='left' valign='top'&gt;It has able to sustain in this jewellery Business for the last 20 years for its designs quality &amp; service to its customers.&lt;/td&gt; &lt;/tr&gt; &lt;tr&gt; &lt;td align='left' valign='top'&gt; &lt;/td&gt; &lt;/tr&gt; &lt;tr&gt; &lt;td align='left' valign='top'&gt;Recently the second generation has also joined his hands by the introduction of Sri Amit Kr Basak as one of the partners with the introduction of the new generation the organization hopes to move forward with new ideas.&lt;/td&gt; &lt;/tr&gt; &lt;tr&gt; &lt;td align='left' valign='top'&gt; &lt;/td&gt; &lt;/tr&gt; &lt;tr&gt; &lt;td align='left' valign='top'&gt;The organization is also the member of GJEPC At Basak Guinea Museum development of new collection of designer</t>
  </si>
  <si>
    <t>The Jiwanram Sheoduttrai Group started their business operations way back in the year 1900. Hundred years have passed since then and the Group has grown from strength to strength.The Group's long and uninterrupted activities in the field of business have always been based on the very fundamental criteria of human existence and relations ? TRUST. Everyone in the JS Group strives to uphold the value of TRUST and to give their very best in terms of QUALITY VALUE ADDITION and KEEPING THE COMMITTMENTS.The Group is dynamically active in the area of Industrial Marketing. With the concept of total service the Jiwanram Sheoduttrai Group offers technology plant equipment raw materials consumables and marketing assistance for the end products in the fields of Iron &amp; Steel Aluminium Printing &amp; Packaging Optical Fibre Cables Power and a host of other commodities. As further service to the relevent industries the Group has forayed into Manufacturing in association with some of its long established business partners and global players in the fields of Air Pollution Control Pneumatic Conveying Furnaces Refractory Bricks etc.Traditionally the Jiwanram Sheoduttrai Group is in Physi</t>
  </si>
  <si>
    <t>Indian Fashions is a leading Manufacturer and Exporter of high quality Indian Fashion Jewellery. Our has been acclaimed as World&amp;rsquo;s Largest Online Wholesale store of Indian Fashion Jewellery. The company is led by the Shri Dipteran Chatterjee who is the CEO and Founder of the company. His strong entrepreneurial capabilities combined with leadership and motivational qualities have helped the company to earn an international repute.We have around 200 craftsmen working in our 18 mid-sized Manufacturing Units in West Bengal Rajasthan and Mumbai. Our administrative head office in Asansol (West Bengal) is built on 4000 square feet in a 14000 square feet campus area. The office is located in a serene atmosphere in West of Asansol.India especially the state of West Bengal is blessed with top quality artistic craftsmen who have mastered the art of carving and making best quality handcrafted jewelry since ages. Craftsmen in Bengal has been renowned for making Jewellery for royal families in Indian History.It was our dream to provide an ideal platform for Indian craftsmen to overseas where they can showcase their products but the road was unknown to destination. These m</t>
  </si>
  <si>
    <t>Came into existence in the year 2000 Alif Traders is considered to be among the leading manufacturer wholesaler Supplier Trader and Retailer of Stylish Footwear. The ownership type of the company is Sole Proprietorship and located our operational head at Kolkata West Bengal (India). The product range offered by us consists of Canvas Shoes Running Shoes Leather Shoes Sports Sandals Ladies Sandals Men's Loafer Ladies Slippers and many more. Designed as per the latest trends and requirements these fashionable footwear items are highly demanded in the market for their rich features such as premium quality lightweight modern appearance smooth finish unique design and many more. We offer this range of footwear items in various sizes patterns designs and colors to meet the diverse requirements of our esteemed customers spread all around the nation. Render by us at industry leading prices these offered ranges are highly appreciated among our customers spread all around the world. Our state-of-the-art infrastructural facility that is well-equipped with latest machinery and equipment with an aim to have proper execution of the business related activities thus our offered fo</t>
  </si>
  <si>
    <t>Aavvik Business Pvt. Ltd. deals in a complete product range of Analogue &amp;amp; IP Camera Digital Video Recorder Biometric Time Attendance Access Control Virtual Central Locking System Central Monitoring System &amp;amp; Hotel Management System. \r\nAavvik constantly strives to maintain its position as one of the most reliable system integrator in the industry. Aavvik attributes its great success and robust growth to the company&amp;rsquo;s ability to provide courteous on-time service and dependable after sales support. \r\nOur product range includes. All major CCTV video surveillance products including CCTV camera SDVR DVR Card IP based solution Biometric Time Attendance Access Control Virtual Central Locking System Sensor Central Monitoring System &amp;amp; Accessories. \r\n&amp;nbsp;</t>
  </si>
  <si>
    <t>Welcome to Crimson The most decorative and versatile of all drapes to adorn a woman. Pin it up with your pearls for a fashionably formal look for the office. A twist of the drape a stunningly decorative blouse and you turn into a siren for the evening. Drape it over your head and you are ready for a visit to the temple. There is a woman for every saree and a saree for every occasion in a woman&amp;rsquo;s life. It is this philosophy that has been the guiding factor behind our designs at Crimson. Like the passion and love the colour Crimson symbolizes we are passionate about every saree that comes out of our boutique. We have maintained a high quality ofmaterials along with some truly unique designs which are also very reasonably priced. With a large collection of sarees encompassing various kinds of natural silk including tussar ghicha matka raw silk pure silk along with cotton malmal taant worked on with machine and hand embroidery block prints vegetable dyes kaantha jamdani work etc. we have fused our commitment to quality materials with a cornucopia of designs for every occasion. We give special eye to the colours and designs of the sarees that is sure to make our</t>
  </si>
  <si>
    <t>In the prevailing environment of a fast-paced ultra dynamic and globalizing economy efficient and competent personnel have become an utmost requirement for effective organizational performance. TRIDENT EXPORTSwith their devoted personnel started their venture long back. It is based in Kolkata one of the metropolitan cities. The name itself speaks for its rank.Not being afraid of risk Trident Exports strives for a Successful case. Trident Exports is a third generation company. Being the Master of Arts they invert and create their own fantasy products. The uniqueness of the products is appreciated world-wide. Chic products unpredictable designs brilliant tones impressing colours distinguished with excessive flatulence and too decorated finishing helped in establishing the brand name.Only the best of materials is used. Organic leather is luxurious by itself. Very vibrant and bright colours are used in our collection.TRIDENT EXPORTS has its own tannery and leather goods factory where the production of bags briefcases wallets and accessories takes place with much care. The conversion of raw skins &amp;amp; hide from a putrescible material to finished leather takes place.Du</t>
  </si>
  <si>
    <t>We would like to take this opportunity to introduce ourselves as a modern creative and revolutionary institute which intends to emerge as a powerful force to reckon within the ever-changing world of entertainment.The modern world is in a constant process of transition with new ideas new inventions new talent and new faces finding its way into the world every moment. Deeksha Instution who have honoured and encouraged talents to blossom since from grass-root level to a star. We are the popular Anchoring Acting Modeling &amp;amp; Dance institution in eartern India. Deeksha Institute shall here enormous opportunity to construct himself Guidance of the Celebrated and knowable faculty. Deeksha scientific inception is equiped with all necessary equipments i.e. light camera teleprompter etc. Which student shall receive hand on training with adequate theoretical classes. The Course has been designed by experienced &amp;amp; famous media personnel from Kolkata Film &amp;amp; Television Industries. A Pass-out of Deeksha is automatically qualified and confident candidates are ready to take-up any challenging assignment of the entertainments world. All successful students are being workin</t>
  </si>
  <si>
    <t>TaraSafe&amp;reg; specializes in conceptualizing designing and producing high quality Protective Clothing for various end applications. TaraSafe&amp;reg; was the first to introduce the concept of Flame Retardant protective clothing to the Indian industry. Today Tarasafe&amp;reg; is the largest manufacturer and supplier of Flame Retardant protective clothing in India with the distinction of successfully executing supplies of these special garments to various Indian industry giants in the Oil and Metal industries. Tarasafe&amp;reg; is an ISO 9001:2008 certified Indian company and has globally positioned itself as a specialist providing complete solutions in flame retardant protective clothing. The products offered by TaraSafe&amp;reg; meet the stringent international norms for Personal Protective Equipments (PPE) and the garments are CE certified as well. In addition some products are also tested and certified as per the various NFPA / ASTM norms. With an immense global exposure and expertise available TaraSafe&amp;reg; can deliver a complete range of high quality Flame Retardant Protective clothing. These protective clothing are designed and delivered as per specific customised requiremen</t>
  </si>
  <si>
    <t>Neeva D London was founded in 2014 by our Creative Director and Designer Neeva Debnath born from her love for beautiful fabrics exquisite hand craftsmanship and a lifetime ambition to create truly luxurious cross-cultural couture.\r\nThe brand specialises in luxury women&amp;rsquo;s wear creating beautifully adorned garments that make women feel special beautiful and empowered. Products are designed and sampled in the UK and manufactured at company&amp;rsquo;s workshops in India.\r\nWe hand pick all of the luxury fabrics we use and ensure that they are ethically sourced from worldwide locations. At our core we value the raw talent and cultural knowledge of the artisans we employ to produce our garments. They are trained especially by Neeva D to achieve the best from their skill and thus producing stunning bespoke clothing that is of the highest handmade quality.\r\nWe retail worldwide through our website www.neevadlondon.com other third party online stores and selective physical stores in the UK and India. Most of our current couture cocktail evening and special occasion dresses are &amp;lsquo;made to order&amp;rsquo; to UK sizes. Clients in India also visit our showroom for besp</t>
  </si>
  <si>
    <t>We &amp;ldquo;VAASTRA&amp;rdquo; are one of the best names and BRANDs (TM certified) working on INDIAN market from 2016 at Kolkata West Bengal India. We are the Manufacture Wholesaler and Trader of WOMEN's &amp; MEN's garments.We provide unparallel manufacturing and upcoming trendy designs on Ladies garments ( Kurti Long Suit Trousers Tops POLO T-Shirt Skirts MAXI Dupatta) and Gents garments ( Kurta POLO T-Shirt ) at best value possible. All these garments are designed by our own well educated FASHION DESIGNER without any compromise in quality.We provide wide range of TIE &amp; DYE on different canvas like Kurti Long Suit Trousers Tops POLO T-Shirt Skirts MAXI Dupatta.We are strict to maintain our production quality in every aspects like fabric &amp; stitch quality finishing packaging or other parameters.We have a large team and vendors who are talented and creative in approach. They are selected by our professionals.We are available online as well with all our garments with up to dated rates images and offers that help our customers to choose and buy them easily.Keeping in mind the current market standards we offer all these garments with customer centric policies like faster delive</t>
  </si>
  <si>
    <t>The story of success\r\nIn a world slowly being choked by plastic we bring a breath of fresh air to the reusable bag market in the form of environmentally responsible alternative materials that provide the perfect 100% bio degradable bag solution for any application.Sonal Intl is extremely passionate about bringing environmentally responsible products to market. The expertise and the manpower acquired by the company through decades of experience produced an excellence in quality and output volumes which could not be equalled by other manufacturers.Our quality jute bags are manufactured in Kolkata India - known as the city of joy. They are made from natural fibres and being 100% bio degradable are truly environmentally friendly. Our facility is India's leading manufacturer &amp;amp; exporter of high end jute bags. Our range of Jute Bags are already being exported to Europe USA Africa and making a huge impact in global retail market. Our long term goal is to take our environmentally responsible bags to as many countries as possible. The factory location in Kolkata is extremely well positioned for international logistics with adequate access to road air and sea shipping</t>
  </si>
  <si>
    <t>TOPAZ EXPORT is an Export Oriented Unit (EOU) incepted in the year 1995 in Kolkata India the hub of world class leather and leather products.We manufacture and export intricately designed Genuine Leather Wallets Ladies bag Portfolio Rucksack Organizers Leather Goods Accessories etc. to European countries:GermanySwedenDenmarkLatvia The Company is registered under Council for Leather Exports India (CLE) The leather products are manufactured in:Leather:CowBuffaloCalfGoatSheepLeather Specifications:Drum Dyed Dry Milled (DDDM)Vegetable TannedD.D.PolishAnilineMilled NappaWe design our own products as well as cater to buyer?s specifications. We specialize in offering customized leather products to Individual and Corporate requirements ? with bar code label logo and specific packaging services.Our Production capacity:Wallets: 150000 pcs. per annumBags: 36000 pcs per annumWe have in-house production as well as outsource our products. Production is flexible as per individual requirement. Our endeavour is to efficiently adhere to strict quality norms to maintain international standards. Customer satisfaction through consistency in quality prompt delivery and competitive pric</t>
  </si>
  <si>
    <t>Exotic Fashions Pvt. Ltd. the new name for Exotic Lederwaren keeping in mind the aim of creating new and clearly differentiated leather products hence setting up a new benchmark of excellence in leather product&amp;rsquo;s quality and style (an associate of Zeniss Arts who have been in the field of manufacturing of all kinds of small leather goods and accessories since 1970) started its own manufacturing unit in the year 1996.Immaculate... that is the only way you can describe our leather goods. An ideal blend of style and efficacy Exotic Fashions Pvt. Ltd. is internationally famed for the finest Leather Wallets Portfolios Passport Holders Coin Purses Key Cases Gents Bags Ladies Bags and much more. Uniquely crafted and finely designed Exotic Fashions leather good is a work of art.&amp;nbsp;Elegance personified... an Exotic leather item is useful and lasts long. The quality is hard to beat and the pricing reasonable.Naturally therefore there is heavy demand for our products. Under the supreme guidance of Mr. Siddhartha Jalan Exotic Fashions Pvt. Ltd. has reached certain heights in the export arena as today we have conquered the European Markets like Germany Netherlands Swi</t>
  </si>
  <si>
    <t>Safety at Workplace has been a top concern for all safety professionals across the globe. The indomitable urge to protect the environment and the work force from any untoward incident certainly requires the selection and availability of the right Personal Protective Equipment. (PPE) An ISO 9001:2015 Certified Company and recognized Trading house by the Government of India Industrial Safety Products Pvt. Ltd. (ISP) is renowned globally for its leather safety products specializing in Leather Gloves. We are one of the India&amp;rsquo;s biggest gloves manufacturer.The credit for the production of global quality Safety gloves Driver gloves Indian Gloves leather products Industrial Work Wear safety apparels and Industrial gloves goes to the technical competence of the company employees. Our wide range of products also consist of Leather Gloves Leather Garments Safety Apparels thus all forms of Protective Work Wear including Industrial Gloves. The company has been engaged in the manufacture export and distribution of a wide range of Personal Protective Equipment PPE (Industrial leather gloves and allied leather safety products Industrial safety apparels) to various countries</t>
  </si>
  <si>
    <t>In the mid nineteenth century the company's leather export business was started by Late Mr. Haji Ghulam Zainul Abdin Sb the most successful and iconic personality of the Indian Leather Industry during that period of time. He started to export raw hides and skins that time and later the export of finished leather was started during the Russian period also known as the golden era of the Indian leather industry. A modern tannery was built up at that time well equipped with modern Italian machinery to produce high quality finished leather for the leather footwear industry in all parts of the world. After continuous desciplined hard work and dedication the enterprise grew to one of the largest leather manufacturing export house of India.\r\nPresent\r\nAfter the sad demise of Late Mr. Haji Ghulam Zainul Abdin sb his son Mr. Bahauddin took control of the company and continued his father's legacy to take the company to a greater position as and where it stands in the market today. Mr. Bahauddin joined the company at a very young age to lend hands to the great growing enterprise. Mr. Bahauddin popularly known as Mr. Abdin is vastly experienced technically to control the pr</t>
  </si>
  <si>
    <t>We are the leading manufacturer and exporter of all kind of Leather Bags. Fancy design and attractive look besides durability and easy carrying capability are some major advantages of leather goods for which the whole world is crazy about. To add zeal to this universal craziness Chandni Overseas Pvt. Ltd. has come out with an exciting range of leather products which exhibits both quality and technology. Incepted in 1999 we welcome you to the world of classic leather goods which nestles world class and exquisite ladies hand bags brief cases ladies &amp;amp; gents wallets laptop bags other small leather goods etc. By consistently performing in line with the changing trend and in accordance with the demand of the clients we have gained a consolidated platform in the market. Our strict adherence to international quality norms has made us one of the most reputed manufacturers and exporters in the world.\r\n&amp;nbsp;\r\nState-of-the-art infrastructure of the company is well equipped with latest manufacturing machines and tools which are sourced from Germany Italy China and Korea. A team of dedicated professionals devote themselves fully in their work which again adds to our qu</t>
  </si>
  <si>
    <t>We are one of the recognized manufacturer &amp;amp; Exporter&amp;nbsp; of a premium quality assortment of Scarves Stoles Shawls Mufflers Caps Ladies Handbags and Belts Lace etc. Our product range consists of Printed Woven Scarves and Stoles Crochet Dish Cloth Crochet Doilies Beanies Knitted mufflers and Caps Beach Wear Belts Animal Print Scarves  Georgette Chiffon Scarves Embroidery Chiffon Scarves Silk Scarves  Embroidery Linen scarves Printed linen scarves Handmade Batua and Gift  Bags Psychedelic Belts Crochet Lace and Fashion Accessories etc. The offered range is crafted using optimum quality raw material and  developed using sophisticated technology. These are designed and  handcrafted by our well trained artisans with high precision in order to  meet international quality standards. These are highly appreciated  among our clients due to their high fashion appeal striking designs  colorfastness comfort and flawless finish.\r\n&amp;nbsp;\r\nIn order to cater to the bulk requirements of our clients we  fabricate the offered products in our well-equipped manufacturing unit  in timely manner. Our team of creative designers and craftsmen can  customize these products as per t</t>
  </si>
  <si>
    <t>Founded in the year 2003 \Deeya International\ is the leading Manufacturer Supplier &amp;amp; Exporter firm globally acknowledged as one stop destination for a wide range of high quality Leather Products. Using the rich skills and legacy of our craftsmanship we are manufacturing a wide assortment of bags which include Cotton and Canvas Bags Jute Bags and Non Woven Bags. Our globally expanded repute equips us to meet the exacting needs of consumers across the world and we do this by offering finest quality bags made from high standard material and finished with seamless looks trendy colors perfect finish and long lasting style at a competitive price. We are exporting globally.Since the inception we strive to maintain the bars of quality and skills which is why we have become the trusted entity for modern and style conscious consumers all over the world. Further our assiduous team of experts always remains committed to attain total client satisfaction; to accomplish this we use fabric made from long fibers bonded together by mechanical chemical heat or solvent treatment. We follow a holistic approach towards business and believe that our sense of integrity helps us rema</t>
  </si>
  <si>
    <t>Hi I am Pronojit Sen a&amp;nbsp;candid wedding photographer. I have been into the wedding photography business for quite some time and in doing this; I have found my real self in this task. I have been into Police Service for many years. In all these years my passion for photography only grew stronger. Camera lens and frames always attracted me and I found a beautiful angle to click in almost everything that came to my way.\r\nFor any passionate photographer there is nothing better a place to click candid photos and moments than in an Indian especially Bengali wedding. I chose the right path as a professional photographer. Ever since childhood cameras intrigued me and when I saw others click pictures I too wanted to capture some beautiful moments myself.\r\nSince high school I have been clicking pictures in my family and events at friends&amp;rsquo; place. When this excitement became a deep passion is a mystery. Now I own some of the best cameras and lenses that are instrumental in making any photograph a beautiful one.\r\nIn all these years not only have I excelled in the skill of making photographs lively candid and more detailed but I have also sharpened my talent of m</t>
  </si>
  <si>
    <t>Sethi Writing Company came into existence in the year 2003 as a sole proprietorship business concern at Kolkata West Bengal. We are among the leading manufacturers distributors and suppliers of the industry engaged in offering a vast gamut of Writing and Display Boards Business Card Holders Display Stands Laptop and Computer Accessories Business Pocket Dairies Display Stands Desk Top Accessories White &amp;amp; Green Boards Notice &amp;amp; Display Boards Board Accessories Class Room Talky Interactive White Boards USB Digital Pens Action &amp;amp; Document Cases CD Holders &amp;amp; Wallets Clip Files Conference Folders Display Files &amp;amp; Clear Books Expanding Cases Lamedge Files Arch Files Report Files &amp;amp; Covers Ring Binders Folders &amp;amp; Document Bags Sheet Protectors Laptop &amp;amp; LCD Screen Cleaners Screen &amp;amp; Key Board Guards Laptop Stands Devotional Books Telephone Diaries Note Books Drawing &amp;amp; Sketch Books General Stationery Writing &amp;amp; Conference Pads and Account Books.&amp;nbsp;Our products are acclaimed and demanded in the industry for their superior quality standards and salient features like exclusive designs dimensional accuracy less maintenance long service li</t>
  </si>
  <si>
    <t>Sunrise Exports is a Kolkata based Leather Manufacturing and Export Company engaged in manufacturing and exporting small leather goods bags wallets of International Standards.\r\n&amp;nbsp;\r\nOur production unit based in Kolkata India is capable of manufacturing 5000 pieces of bags and 30000 pieces of wallets of the highest quality matching International standards and trends per month. Our factories in India adhere to all Industry standards and we maintain the human rights standards in our factories and give our employers the best working environment to get the maximum out of them.With a view of enhancing our already big enterprise we are in-sync with the latest technology in Leather manufacturing and its components.\r\n1. We are known for our work-force that comprises of young and dynamic professionals that closely monitor the quality of the products so that our customers get only the best services. 2. Our creative team is well equipped with an excellent working environment and employing only skilled leather artisans who pour their heart and soul into creating leather masterpieces.3. Our design team is in-sync with the International forecast &amp;amp; trends and we try</t>
  </si>
  <si>
    <t>incorporating elegance and sophistication with artistic designing produces uncommon exquisiteness which assures the observers&amp;rsquo; admiration. We delight stop promotional gifting solutions have come in origination with a sole motive to ensure that our valuable client&amp;egrave;le derive utmost satisfaction. We have commenced our operations in the year 2013 as a sole proprietorship owned firm and we are pleased to inform that we manufacture and supply customized??? t-shirts and deliver to different corporate companies and institutes for various events like corporate events promotional events ??????fest or different college events. Also we are in the ongoing process to set up our e-commerce business. We have emerged as one of the well-known manufacturers &amp;amp; suppliers of all kind of corporate promotional gift items like &amp;ndash;\r\n&lt;ul&gt;\r\n&lt;li&gt;t-shirts&lt;/li&gt;\r\n&lt;li&gt;laptop bags and other bags&lt;/li&gt;\r\n&lt;li&gt;gift items like key ring pen wallet diary organizer folder planner&lt;/li&gt;\r\n&lt;li&gt;table tops &amp;amp; wooden novelties&lt;/li&gt;\r\n&lt;li&gt;caps jackets jersey etc. &lt;/li&gt;\r\n&lt;li&gt;trophies awards &amp;amp; mementos (acrylic wooden crystal metal)&lt;/li&gt;\r\n&lt;li&gt;coffee mugs and other sublimati</t>
  </si>
  <si>
    <t>Labbaik International was established in the year 1988. We are leading manufacturer supplier and exporter of Safety Glove Leather Hand Glove Leather Driving Glove Cotton Coverall Protective Coverall Welding Gloves Canadian Leather Gloves etc. Labbaik initially built its reputation with production of high quality leathers for the local market. Later a sophisticated manufacturing unit was set up to produce Industrial safety leather gloves aprons leather jackets. Today Labbaik International along with its subsidiary Labbaik Exim Private Limited meets both local and lnternational demand for world-class leather products. Moreover we ensure timely delivery of consignment along with safe and effective packaging solutions so that the best reaches our customers. Furthermore the plant has the capacity to manufacture 10 million square feet of leather per annum and employs 100 people. Another 80 skilled workmen-produce premium safety industrial leather goods. The textile garments is associated unit. Our international standing operations are certified for ISO quality systems. Both our processes and our products are impeccable. Since 2001 Labbaik has been exporting its gloving</t>
  </si>
  <si>
    <t>Established in 2015 as a Partnership firm &amp;ldquo;Om Trading&amp;rdquo; is a widely known Manufacturer Wholesaler Trader and Retailer of Silk Sarees Cotton Silk Saree Indian Sarees and much more. These sarees are crafted in a unique manner to suit each season occasion personality and mood. Offering perfect blend of exclusive style color combination and design we have attained huge reputation and goodwill in the industry.</t>
  </si>
  <si>
    <t>With humble beginnings just 3 years ago Tanushree has created a niche for itself in the international silk fashion and furnishing industry. Keeping with the dynamic and ever changing Global fashion trend every season Tanushree brings out its splendid collection of designer fabrics and stoles.   Committed to meet the international standards and specifications applicable to the silk industry all fabrics at Tanushree are dyed using azo-free dyes &amp; chemicals. Adhering to committed timelines and production of superior quality fabric has helped us gain the trust and confidence of top fashion houses across the world. Our silk &amp; silk mix fabrics are offered across Japan Canada Spain Switzerland and the USA.</t>
  </si>
  <si>
    <t>With the proficiency of our professionals we \Shree Gopal International\ established in 2003 are able to offer a quality range of Industrial Weighing Machines and Pallet Scales. Our range of Balance &amp; Scales encompasses High Precision Balance Single Pan Lab Balance Special Economic Balance Platform Scale and Jewelry Scale. Additionally we are also armed enough to manufacture Analytical Precision Balance for Lab Analytical Laboratory Balances Table Top Electronic Balance Weighing Balances and Scientific Instruments. Precision engineered all these equipment and instruments are manufactured using quality assured raw material procured from established vendors.Together with unrelenting efforts of our professionals and sound manufacturing facility we are able to meet the ever increasing demands of our clients effectively. Investing considerable experience and knowledge of our professionals we have been able to offer superior quality products in compliance with industry standards. Owing to optimum quality cost effectiveness and time lined delivery schedules we have gained trust and confidence of some of the major players including Coca Cola DLF Siemens Indian Oil Nerolac</t>
  </si>
  <si>
    <t>Mariam Fashions was incorporated in the year 2010 as a manufacturer and exporter of a comprehensive range of Leather Men's Hand Bags and Leather Men's Wallets. Our complete product range is precisely designed by our creative team of professionals using premium quality leather. Therefore our products are largely demanded for their matchless features such as soft texture moisture resistant wear and tear resistant elegant look easy to carry as well as available in various designs and colors. We procure raw material from the most reliable vendors of industry possessing in-depth experience about the concerned domain. Our products have become the preferred choice of the clients for their quality and easy availability. We make our range available at reasonable prices keeping the budgetary constraints of clients in mind.&lt;i&gt;We introduce ourselves as manufacturers and exporters of Finished Leather and Leather Goods backed by our own tannery and leather goods factory.&lt;/i&gt; This is our third generation in leather.Our grandfathers were traders of Raw Leather. Our father shifted his base from UP to Kolkata West Bengal in the late 1960's still dealing in Raw Leather hide and skin</t>
  </si>
  <si>
    <t>Backed by rich industry experience we&amp;nbsp; R. B. International established in the year 2006 is involved in manufacturing exporting and supplying an attractive assortment of Natural Dried Flowers. Our range includes Handmade Shola Creation Handmade Grasses &amp;amp; Fillers and Dried Flower Exotics. We also offer to our clients Handmade Sticks Handmade Flowers Shola Creation Lata Creation Palm Flowers and Balls. The dried plant parts we provide include foliages leaves pods grasses and potpourri botanicals. We present these products in order to preserve the beauty and glory of \Nature\. These products are handcrafted from exemplary Indian raw material such as shola jute cane palm lata and coco. We export our product to globally.Our vivid range of products has gained immense popularity in the market. These products are used for decoration purposes in offices restaurants and households. While processing these captivating dried flowers and plants we make sure to adhere to the prevailing industry standards. Moreover these products can be customized in terms of shapes sizes and designs according to the specific requirements of our clients. Packaged in corrugated boxes or pl</t>
  </si>
  <si>
    <t>&lt;table width='832'&gt; &lt;tr&gt; &lt;td align='left' valign='top'&gt;5) Co-Operative AttiBasak Guinea Museum is one of the oldest jewellery organisation at Rash Behari Avenue Gariahat. The concern started its business operation by Sri Kartik Chandra Basak in the year 1993. Over the years the small jewellery showroom expanded to a 6000 sqft. spreading over 2 floors. M/S Basak Guinea Museum has been continuing the business with high reputation exclusive design and right value. &lt;table width='832'&gt; &lt;tr&gt; &lt;td align='left' valign='top'&gt;&lt;/td&gt; &lt;/tr&gt; &lt;tr&gt; &lt;td align='left' valign='top'&gt; &lt;/td&gt; &lt;/tr&gt; &lt;tr&gt; &lt;td align='left' valign='top'&gt;It has able to sustain in this jewellery Business for the last 20 years for its designs quality &amp; service to its customers.&lt;/td&gt; &lt;/tr&gt; &lt;tr&gt; &lt;td align='left' valign='top'&gt; &lt;/td&gt; &lt;/tr&gt; &lt;tr&gt; &lt;td align='left' valign='top'&gt;Recently the second generation has also joined his hands by the introduction of Sri Amit Kr Basak as one of the partners with the introduction of the new generation the organization hopes to move forward with new ideas.&lt;/td&gt; &lt;/tr&gt; &lt;tr&gt; &lt;td align='left' valign='top'&gt; &lt;/td&gt; &lt;/tr&gt; &lt;tr&gt; &lt;td align='left' valign='top'&gt;The organization is also the membe</t>
  </si>
  <si>
    <t>As specialist manufacturers and suppliers of leading product ranges we offer unique products that are known for their quality consistency and stylized features. An interesting product is the ladies bags that enhances the users ensemble.\r\n&amp;nbsp;\r\nWe offer varying products to address the different requirements and needs of our clientele. All our products offer complete quality testing and we insist on providing quality assurance on every product we provide. Our diversified product range is available in a variety of sizes colors shapes designs styles to cater to every design concept requirement of our vast clientele. We look at offering the most advanced product range that matches the quality and style of international market products. Our rain suits and our rubberized ankle boots offer the ideal product in terms of quality style and pricing. Each product enhances the users capabilities by offering the perfect fit and finish.\r\n&amp;nbsp;\r\nOur specialized product range includes the following Bags -School Bags Travel Bags Office Bags Ladies Bags etc. Miscellaneous Products include Sleeping bags Baby rubber cloth Rubber cloth sheet Steel toe ankle boot Gumboot Rubbe</t>
  </si>
  <si>
    <t>Priyanjali Ray is a designer based in Kolkata retailing from stores in India since 2004.The label &amp;lsquo;Priyanjali Ray&amp;rsquo; has stood for quality and originality since her foray into the world of fashion. Armed with a foundation degree at The London College of Fashion &amp;amp; a degree from the prestigious Reading College of Design in Reading United Kingdom Priyanjali has channeled her talents into creating garments for a niche market. Quality and originality take precedence over all else and Priyanjali takes pride in designing and cutting each new creation personally ensuring that every garment that leaves her workshop has impeccable tailoring and a perfect finish.Priyanjali&amp;rsquo;s design sensibilities are unique and her garments mirror this uniqueness. Each new collection is designed with a personal touch and with a keen eye on changing national and international trends. Each piece of embroidery is created by her and hand embroidered by her team of master embroiderers. Quality is of utmost importance and nothing leaves her workshop without a stringent series of quality checks undertaken by her team of dedicated professionals.Catering to the contemporary Indian</t>
  </si>
  <si>
    <t>&lt;i&gt;A vision finds form...A dream conquers reality...&lt;/i&gt;\r\nThe Raymond Group was incorporated in 1925 and within a span of a few years transformed from being an Indian textile major to a global conglomerate.\r\nIn our endeavor to keep nurturing quality and leadership we always choose the path untaken - from being the first in 1959 to introduce a polywool blend in India to creating the world's finest suiting fabric the Super 250s made from the superfine 11.4 micron wool.\r\nToday the Raymond group is vertically and horizontally integrated to provide customers total textile solutions. Few companies globally have such a diverse product range of nearly 20000 varieties of worsted suiting to cater to customers across age groups occasions and styles.\r\nWe manufacture for the world the finest fabrics - from wool to wool-blended worsted suiting to specialty ring denims as well as high value shirting.\r\nAfter making a mark in textiles Raymond forayed into garmenting through highly successful ventures like&amp;nbsp;Silver Spark Apparel Ltd.&amp;nbsp;EverBlue Apparel Ltd. (Jeanswear) and&amp;nbsp;Celebrations Apparel Ltd. (Shirts).\r\nWe also have some of the most highly respected fab</t>
  </si>
  <si>
    <t>Indian Scrap Solution is a fast growing organization in the scrap buying business. With its head-office in Kolkata we travel all over India to pick up items being sold as scrap - no longer needed by you whether in good reusable or damaged conditions.\r\n&lt;table border='0' width='1072'&gt;\r\n&lt;tr&gt;\r\n&lt;td align='left' valign='top'&gt;&lt;/td&gt;\r\n&lt;/tr&gt;\r\n&lt;tr&gt;\r\n&lt;td align='left' valign='top'&gt;&amp;nbsp;&lt;/td&gt;\r\n&lt;/tr&gt;\r\n&lt;tr&gt;\r\n&lt;td align='left' valign='top'&gt;\r\nShutting down your office OR moving out we save you the hassle of what to do with what you cannot take with you. We Buy It on the spot and move it out from your premises.\r\n&lt;/td&gt;\r\n&lt;/tr&gt;\r\n&lt;tr&gt;\r\n&lt;td align='left' valign='top'&gt;&amp;nbsp;&lt;/td&gt;\r\n&lt;/tr&gt;\r\n&lt;tr&gt;\r\n&lt;td align='left' valign='top'&gt;\r\nHave disused machinery in your factory or machine scraps false ceilings motors pump sets air conditioners office and home furniture filing cabinets almirahs fans computers laptops mobile phones you name it we will buy it.\r\n&lt;/td&gt;\r\n&lt;/tr&gt;\r\n&lt;tr&gt;\r\n&lt;td align='left' valign='top'&gt;&amp;nbsp;&lt;/td&gt;\r\n&lt;/tr&gt;\r\n&lt;tr&gt;\r\n&lt;td align='center' valign='top'&gt;\r\n&lt;table border='0' width='1000'&gt;\r\n&lt;tr&gt;\r\n&lt;td align='left' valign='top'&gt;\r\n&lt;ul&gt;\r\n&lt;li</t>
  </si>
  <si>
    <t>Safety at Workplace has been a top concern for all safety professionals across the globe. The indomitable urge to protect the environment and the work force from any untoward incident certainly requires the selection and availability of the right Personal Protective Equipment. (PPE)An ISO 9001:2015 Certified Company and recognized Trading house by the Government of India Industrial Safety Products Pvt. Ltd. (ISP) is renowned globally for its leather safety products specializing in Leather Gloves. We are one of the India&amp;rsquo;s biggest gloves manufacturer.The credit for the production of global quality Safety gloves Driver gloves Indian Gloves leather products Industrial Work Wear safety apparels and Industrial gloves goes to the technical competence of the company employees. Our wide range of products also consist of Leather Gloves Leather Garments Safety Apparels thus all forms of Protective Work Wear including Industrial Gloves.The company has been engaged in the manufacture export and distribution of a wide range of Personal Protective Equipment PPE (Industrial leather gloves and allied leather safety products Industrial safety apparels) to various countries a</t>
  </si>
  <si>
    <t>Ever since its foundation in 1942 our designer products are trying to meet contemporary demands of our esteemed customers and the defined industry standards. Our innovative creations have always ceased to astonish delight and feel contented. Over years these aesthetic collections have added most artistry values to the repertoire of our Bag products which are crafted with passion utmost perfection to be offered with great affection. We will be honored to have privilege of offering you international standard products at surprisingly affordable economic range. Our out-house designing and manufacturing unit is just to conceive your concepts and emotions and thus enriching the craftsmanship &amp;amp; creating exclusives than volumes round the clock.&amp;nbsp; \tOur up-gradation on corporate ladder will be assured when summarized and symbolized by esteemed clients like you enriching the heritage. Arya India stands for global revival of international trends across corporate world today forever. Our eternal efforts is continuously adding up immense glory to our innovations making them creative &amp;amp; unique than conventional among others. \t Being a prominent trader of Leather bag</t>
  </si>
  <si>
    <t>Remember The Truman Show! Jim Carey as Truman Burbank gives us goosebumps. Its scary isnt it being watched every minute of our life. The same is happening to the brands&amp;acirc;&amp;euro;&amp;rdquo;day-in day-out everyday for as long as they are in the marketing mix.&amp;nbsp;To break free you need new thoughts new ideas. Forging new thoughts asks you to be radical maverick often absurd and always independent. And it is here that Carpe Diem steps in forging new thoughts together. We listen question and evaluate with an open mind unrestrained by conventional wisdom and hence we dare. What good is an idea if at first it&amp;acirc;&amp;euro;&amp;trade;s not thrown away as being absurd? For at the centre of all invention is absurdity.&amp;nbsp;We are here to redefine public relations as the lead discipline in the communications mix as only public relations has the immediacy and transparency to build credibility and trust.We have entered the era of mass personalization. People expect far greater participation from their favorite brands be it a product corporate or institution. In this global atmosphere people know when they want news and how they want it. They in fact cherry-pick what to believe an</t>
  </si>
  <si>
    <t>Fortune Exports was established in the year  2001. We can not distinguish between light and the sun. Similarly you  can not distinguish between Fashion and Fortune Exports. The fashion  industry in Asia has become one of the most recognizable and fastest  growing in the global fashion market. Creative and modern designs  increasing support for capacity building and innovative tools for  Textile and Leather Manufacturing are vital ingredients for the rapid  development for India. We take pride in offering a fascinating range of  Ladies Leather Purses Leather Fashion Bags and&amp;nbsp; Leather Wallets which  make impressive range for the trendy and ever changing market. Our bags  come in exclusive designs matched with excellent finish. Moreover our  products are being displayed in the showroom of various brands of world  renowned. Our exquisite Leather Goods comprise of Ladies Handbags  Ladies Leather Purses Ladies Leather Wallets Leather Passport Holder  Leather Coin Purses Leather Clutch Purses with Card Holding Pockets  etc. We take special care in producing different designs which are  totally distinct and come in shades of Black Brown Beige and Burgundy.The  raw le</t>
  </si>
  <si>
    <t>Set up in the year 1990 the Group of Companies is involved in manufacturing of HM HDPE LD LDPE PP films rolls sheets with Flexographic printing and Rotogravure printing Kraft paper from which customised packaging products are made. Abhishek bags carry out its entire activities under the 3 member companies of the Group namely  &lt;ul&gt; &lt;li&gt;&lt;i&gt;ABHISHEK PLASTIC INDUSTRIES&lt;/i&gt;&lt;/li&gt; &lt;/ul&gt; &lt;ul&gt; &lt;li&gt;&lt;i&gt;BND INDUSTRIES&lt;/i&gt;&lt;/li&gt; &lt;/ul&gt; &lt;ul&gt; &lt;li&gt;&lt;i&gt;ABHISHEK ENTERPRISES&lt;/i&gt;&lt;i&gt; &lt;/i&gt;&lt;/li&gt; &lt;/ul&gt;  In order to immediately respond to the needs and specifications of the customers the entire set up starting from transformation of raw materials to the required size  gauge and colour of rolls and sheets including flexographic and rotogravure printing as well as different kinds of bag making is done under a single roof. The group of companies has its factory set up at Choto Jirakpur Basirhat West Bengal while its wholesale as well as retail point is in the heart of Kolkata city Baitakkhana Sealdah.We manufacture customized printed and plain shopping bags in a variety of styles and sizes at an competitive price since 1990. We assure quality service and complete customer satisfaction. We cater</t>
  </si>
  <si>
    <t>India is changing and changing fast. The India of today is vastly different from that of early 2000s. The cities have changed and so has its landscape the people have changed and so have their aspirations. The young India dreams bigger wants more and wants it faster. The cars on the roads have multiplied and so has their sizes and speed the mobile phones in the hands have changed and so has its speed and functionalities the no of Buildings &amp;amp; Apartments in the cities have increased but so have their prices and complexities.One thing that remains constant is the big Indian dream of owning a house or a property. With many more builders many options difficult procedures and formalities limited time and awareness the decision making involved in property transactions have become more complicated. Developers Buyers Sellers Investors all are in need of Professional Advisory and Services. Purple Propshop exists to fill this gap and provide the necessary solutions in the field of Real Estate Trade.Purple Propshopstarted its operations in the year 2010 as 4 Walls in Kolkata. During 6 years of its operations we have facilitated close to 1500 Real Estate Deals and fulfille</t>
  </si>
  <si>
    <t>ALLIANCE ASSOCIATES is well known for its leather safety products specializing in Leather Gloves which have been well accepted by our different customers globally. The company has been manufacturing Industrial leather gloves and other leather safety products and exporting to various countries all over the world.\r\nALLIANCE ASSOCIATES?s technical competence enables us to produce global quality Safety gloves leather products &amp;amp; industrial garments. Entire manufacturing is done with inputs from manualised and documented technology. All critical process viz. raw material selection tanning measuring of leather cutting stitching ironing foaming and packing are preciously laid out and controlled.\r\nOur asset is our team of dedicated and competent professionals and a sound infrastructure which enables us to handle production finishing and packaging of our product. Our upbeat team is in touch with the latest trends in leather products towards producing an innovative product range. We are committed to provide continuous improvement of process and technology to meet or exceed customer requirements. As a growing organization our aim is to develop and empower our team of</t>
  </si>
  <si>
    <t>Mr.Nirmal Baid set up a small electronic shop directly opposite to landmark Great Eastern hotel at Dalhousie Calcutta in 1976. His was a dream to build a competitive market for quality home appliances and a variety of other electronic products in Eastern India. The visionary aided by two able sons conquered all paradigms of a successful entrepreneur and now owns the Eastern India's Largest Electronic Chain Store Great Eastern Appliances evaluated as a 350 crore enterprise with 29 retails across India in present times.\r\nGreat Eastern Appliances has a young team working dedicatedly to enhance retail hospitality service and after sales services. The company stands out for being the pioneer in promoting quality customer care backup one of its kind in the history of Eastern India retail management.\r\nApart from being the best managed retail chain Great Eastern Appliances also boasts of being a unique company for housing a massive range of products in categories Home Appliances Entertainment Personal Gadgets Kitchen Appliances and Beauty and Grooming. Get to select from premium brands in TV Washing Machine Air-Conditioner Microwave Cooler Cameras and a whole lot more</t>
  </si>
  <si>
    <t>The saga started in the year 1991 with a humble beginning to offer the basic heavy jeans for the men across the social strata. This was the first jeans to be manufactured in time which became popular as the Essential Jeans. Carefully priced to let the fat Indian middle class lay their hands on it. The Essential Jeans was a big success that erased the perception of denim being the western wear is only popular with the niche market consumers. Prior to this phenomenon we never had the idea of our achievement that would place the brand Hoffmen where today it is.Hoffmen has marched with the time to expand its presence and services across the nation and beyond as well. We have a dream to make true as the strongest denim and casual wear brand in India. We intend to complete our 100th EBOs (Exclusive Brand Outlets) within 3 years down the line.\r\nWe plan to make our EBOs as the transit to expand to all the metros including Tier II and III cities to facilitate and be in touch directly with our aspiring customers. Tagged along soon we are coming up with the Customer Loyalty and Retention Program to gain a better insight of the purchase pattern and preferences to serve you</t>
  </si>
  <si>
    <t>WE BRING YOU AN ARRAY OF SERVICES FROM THE COMFORT OF YOUR HOME.&amp;nbsp;\r\nOur Online Services includes:\r\n&lt;ul&gt;\r\n&lt;li&gt;\r\nStill and Video Photography for any Occasion. We are experts in Wedding PhotographyBirthday PartiesAnnaprasan and other events.\r\n&lt;/li&gt;\r\n&lt;li&gt;\r\nDecoding Digital Photo Album for any events.\r\n&lt;/li&gt;\r\n&lt;li&gt;\r\nDigital Photo Corrections including Black &amp;amp; White to Colour ConversionOld damaged photo to corrected versions.\r\n&lt;/li&gt;\r\n&lt;li&gt;\r\nPrintingLaminationFraming.\r\n&lt;/li&gt;\r\n&lt;li&gt;\r\nRepairing of digital cameras\r\n&lt;/li&gt;\r\n&lt;li&gt;\r\nBuy Digital Camera Accessories\r\n&lt;/li&gt;\r\n&lt;/ul&gt;\r\nAll these services can be availed by simply calling our customer support team. We will collect your order from your home and also deliver them at your doorstep. This service is only available in Kolkata &amp;amp; Howrah.\r\n&amp;nbsp;\r\nWE BELIEVE THAT OUR CONTINUED SUCCESS LIES IN EXCEEDING CUSTOMER EXPECTATIONS.\r\n&amp;nbsp;\r\nWe believe that through our responsive and personalized customer service we can make your life hasslefree and comfortable.We will always work hard to provide you with high quality printing and exceptional service at a reasonable price. Remem</t>
  </si>
  <si>
    <t>Arace Interactive an India based company provides creative attractive and innovative design with higher product quality in lower cost. We are one of the few studios who team up with clients to ensure the creative idea. We deliver the highest quality output that will meet and exceed our client expectation. our success is based on the passion of our team for delivering superior products and service. The studio work round the clock with systematic process schedule and documentation. This helps our global clients from different time zone to seamlessly interact with our production unit. Our first and foremost priority is to meet our clients deadlines without compromising quality and creativity.&amp;nbsp;For INTERIOR works &amp;nbsp;we have best interior designers who will design Floor plan layout first. We will provide 3D version along with CAD draft. So client can visualize the whole idea. Then after client satisfaction our execution team will&amp;nbsp;Handel&amp;nbsp;the rest of the project construction part. There is no problem with the&amp;nbsp;revision&amp;nbsp;work.For 3D Visualization Graphics work we have a team that work on cloud. So we can work round the clock. We can easily meet ou</t>
  </si>
  <si>
    <t>Lap Care Infosys is a laptop and desktop repair services provider based in Kolkata. With over 10 years of experience our engineers are capable of catering to your specific needs and requirements without denting your wallets.We have a long chain of satisfied clientele over the years and they sometimes even refer to us as 'Laptop Ninjas'. Whether you need to fix your power connectors or repair your screens we are adept at almost everything. We can also arrange for replacements if any of your components are damaged beyond repair.High precision and hassle free repairing solutions should be the prime and primeval fulcrum that has instigated and inspired us in catering pristine solutions. We choose to cater perfect repairing solutions which will attend to desktop repairing laptop repairing note book repairing as well as smart repairing solutions.If you are on the prowl for world class as well as best of the breed repairing edge for your laptops as well as smart devices then Lap care Infosys would be the only name that should pop up in your mind. When it is really about getting quality repair service maintenance as well as IT support no one would literally be able to rep</t>
  </si>
  <si>
    <t>Unicorn Travels at Kolkata was founded in the year 1994 &amp;amp; established themselves as a leading Tour operatorConsultant &amp;amp; Travel Agent. We operate with most efficient &amp;amp; experienced professionals supported by specialized guides &amp;amp; staffs all over thecountry. With 19 years of valuable experience we learnt how to be a companion at everysteps while you travel.We organise Family Package Group Tour Corporate Incentive Tour Honeymoon PackageWeekend Breaks Hotel &amp;amp; Transport booking all over India.We organise special packages for Arunachal Pradesh Leh Ladakh Kashmir Andamans Nepal &amp;amp; Bhutan with Sundarban Tour.We make reservations for State Tourism properties &amp;amp; best located private accomodations with major group of HotelsResorts Havellis Cottages Bunglows TentsCamps &amp;amp; Jungle Lodges from Delux to star categories including Homestays.We have a very strong hotel network all over the country. We specialised in exclusive North Sikkim packages covering Gurudongmar Lake (17100 ft) Yumesomdong (15500 ft) Katao &amp;amp; Chopta Valley. Special Packages for Sundarban Duars Corbett Goa &amp;amp; Entire Northeast.We organise Kolkata Heritage TourTribal TourVillage &amp;</t>
  </si>
  <si>
    <t>The First Steps : Early Sixties. The dawn of a new era in Hosiery. The awakening of a future leader - Orient Textile Mills. And the visionary - Shri M. L. Sarda. He had one wish - to give Indians under Indian conditions the most comfortable readymade undergarments possible.   The Desire to Excel &amp;hellip;&amp;hellip;&amp;hellip;..   The desire to excel was set in motion. The enterprise of a single man bore fruit. And BOMBAY BEAUTY- the very first Brand of the fledging Orient Textile Mills took its rightful share in a huge untapped market. Hard work and consistent quality took pride of place and its share of marketing history.   Leader in the Making &amp;hellip;&amp;hellip;.   'Bombay Beauty' was first marketed in Assam and the Assamese took to the Brand naturally. The initial successes came from lower Assam and in no time 'Bombay Beauty' became an all-Assam favourite.</t>
  </si>
  <si>
    <t>Kanchan Vanijya (P) Ltd is a manufacturer &amp;amp; exporter of exquisite handcrafted leather products. We produce in house and export customized product to some of the leading private labels of Europe. With the advent of organized retailing in India the company has recently launched its range of products in the domestic market under the brand name Klasse Leather Goods &amp;amp; Accessories. We have in-house designers and a product development section where constantly new products are developed to keep in line with the changing seasons fashions and requirements. The equipment used by us to produce the leather goods is all of reputed brands of the world such as PFAFF Durkopp Adler Etc.Kanchan Vanijya (P) Ltd a manufacturer and exporter of a wide range of leather goods elegantly handcrafted out of handpicked leathers working under the brand name of KLASSE LEATHER GOODS &amp;amp; ACCESSORIES. Klasse Leather Goods &amp;amp; Accessories is a 100% Export Oriented Unit manufacturing and exporting customized leather goods in bulk.Our product portfolio consists of Folios Ladies Bags Wallets Small leather items like Key Chain Passport Case Documents Case and other Gift items and Novelties.</t>
  </si>
  <si>
    <t>From 2010 we have been engaged in offering Leather Goods and Jute Bags. These include Stylish Leather Bags Elegant Leather Bags Fashion Leather Bag Laptop Leather Bags Multipurpose Jute Bags Designer Jute Bags Ethnic Jute Bags and many others. Designed using the finest quality leather and jute our bags are hand stitched by our professionals and ensure long lasting usage and excellent finish. The Bags offered by us are available in elegant designs stylish looks and numerous colors so as to match up with the preferences and tastes of our customers. We are only looking for Export query.Empowered with a state-of-the-art infrastructure and an expert team of professionals we have been able to provide our customers with a fashionable collection of bags. We have set up a design studio that enables us to come up with exclusive designs through its installed facility which includes latest computers and software for designing and color graphics. Our production unit is also equipped with sophisticated machines for stamping embroidery engraving color printing and laminating that facilitate us in the production process. Owing to factors like customized designs market leading pri</t>
  </si>
  <si>
    <t>&lt;i&gt; BIRBAL FASHIONS MARKETING PVT.LTD&lt;/i&gt; was born in the year 1973-1974 as Birbal kala kendra &amp; incorporated under company act on 08th Day of February 2011 as &lt;i&gt;BIRBAL FASHIONS MARKETING PVT.LTD&lt;/i&gt;Since 1973-1974 Mr. BIRBAL YADAV carried the business &amp; now we are fully prepared to face the challenges of total customer satishfaction due to quality fair dealing constant learning and innovation We are manufacturers and whole sellers of Embroidery Sarees and salwar suitsghagras.</t>
  </si>
  <si>
    <t>Maanheruka Group is a well known manufacturing group in the secondary market in Eastern India . Our group has chain of value added products which includes Sponge Iron M.S. Ingot/ Billet H.D.P.E bags Mustard Oil Mustard Cake etc. Our group draws its strength from an old tradition of reliable customer service and quality products. Our manufacturing facilities are spread in MangalpurDurgapur  Kolkata in West Bengal and Dhanbad in Jharkhand. Maanheruka Group Of Industries starting from setting up of Mustard Oil Mill in 15 Aug 1974 in a manual form in the district of Dhanbad and then unto converting to automatic way in 2005. In 1983 our group started processing of reject coils and rejected CI Scrap at Dhanbad and then to Kolkata in the year of 1995 from steel giants like SAIL/IISCO/DSP etc to process the Big Size CI Mould into small pieces through scrap hammer and hydraulic processing machine and de-coiling of coils. At that time our group became one of the main scrap processor of the Steel making.After 2000 availability of scrap from steel plants deteriorated and CI scrap used in the manufacture of Ingots is replaced by frequently used Sponge Iron produced from Hemati</t>
  </si>
  <si>
    <t>\r\n&amp;nbsp;&amp;copy; 2016 Chandrasekhar Chakraborty&amp;nbsp;Photography&amp;nbsp;&amp;middot; This website is owned and developed by&amp;nbsp;CHANDRASEKHAR CHAKRABORTY\r\nAll the contents including images and text displayed on chandrasekharchakraborty.com are copyright protected\r\nI love to capture moments. It has been an affair which has lasted the longest. I have been involved with this art of capturing moments since my childhood learning this art gradually as I grew up. My Dad was both my inspiration and my teacher who introduced me to photography. Since the very inception I discovered that the magic of the dark room fascinated me. It has been twenty long years since those early days.  My first assignment came in as I stepped into my late teens. I walked in to fill in the shoes of my father as an official photographer of the Saha institute of Nuclear physics. Slowly but steadily things started gathering momentum and I started exploring the world beyond the dark room and along with it my journey from analog to digital photography started. The transformation was gradual for me. The art of the dark room started disappearing and the new age of digital photography started spreading i</t>
  </si>
  <si>
    <t>Established in 1993 our company is among eastern India's most reputed manufacturers and exporters of exquisite leather bags briefcases and small leather goods. We are suppliers to some of the famous brand names across Europe. Our state-of-the-art modern factory is equipped with latest imported machineries and equipment. Having an installed capacity of 50000 wallets/ small leather goods &amp; 10000 Handbags/ travel accessories PER MONTH Sunny Leather has a professional team of qualified merchandisers and designers taking utmost care of quality at each and every stage of production. The newly introduced designing lab caters the latest innovative product development through R &amp; D. To give final shape to the end product the skilled artisans &amp; craftsmen of Sunny leather provide the base line coupled with the stringent quality control which makes its product top class. This team is so qualified that it can shape the products from sketches and design concepts running thru the customer's minds. Our products are available in cow buffalo calf goat and sheep leather in a variety of specifications ranging from Drum Dyed Vegetable Tanned Aniline and Soft Nappa to Natural Dry Mille</t>
  </si>
  <si>
    <t>EMON was established in the year 2014. We are a leading Manufacturer Supplier of Fashion Jewelry Hand Painted T Shirts for Ladies and Mens Ladies Hand Bags Ladies Batwa etc. Sound understanding of the market requirements &amp;amp; optimal use of the available resources helps us to satisfactorily fulfill the needs of our clients.</t>
  </si>
  <si>
    <t>In- depth industrial experience and a grasp over the dynamics of market has enabled us to gain a lot of recognition in the field of production and supply of Shoes Square Handles Tangular Dee Tray Units Forging Rings Key Ring and Galvanized Sheet Components. This broad collection is readily accepted for its dependability durable finish standards and permanence. To obtain the finest variety of raw material for the fabrication of our products we have built up strong relationship with some of the trustworthy and certified vendors of the industry. Use of superior grade of factor input gives long life to our products so that customers can take benefit of their extended service life.With the help of an up to date infrastructural unit we have attained a reputation of a dominant organization that brings our unmatched quality of products. Different departments at our premise are equipped with advanced technological machines in order to cater to the diversified refining needs of our astute customers. In addition to this our skilled team makes it possible for us to complete the large and urgent orders within the pre determined time schedule.</t>
  </si>
  <si>
    <t>Plastic bags litter the landscape. Once they are used most plastic bags go into landfill or rubbish tips. Each year more and more plastic bags are ending up littering the environment. Once they become litter plastic bags find their way into our waterways parks beaches and streets. And if they are burned they infuse the air with toxic fumes.  Plastic bags kill animals. About 100000 animals such as dolphins turtles whales penguins are killed every year due to plastic bags. Many animals ingest plastic bags mistaking them for food and therefore die. And worse the ingested plastic bag remains intact even after the death and decomposition of the animal. Thus it lies around in the landscape where another victim may ingest it.  Plastic bags are non-biodegradable. And one of the worst environmental effects of plastic bags is that they are non-biodegradable. The decomposition of plastic bags takes about 1000 years.  Petroleum is required to produce plastic bags. As it is petroleum products are diminishing and getting more expensive by the day since we have been using this non-renewable resource increasingly. Petroleum is vital for our modern way of life. It is necessary for</t>
  </si>
  <si>
    <t>&amp;ldquo;I&amp;rsquo;ve always been drawn to music literature long form journalism visual design etc without ever having a real creative outlet for myself in any of these areas. In my student life I made many short films some of which received rewards and recognitions as well but to be honest on a pragmatic level photography was one pursuit where I felt I had a decent shot at being decent and finally I took another big decision in my life to quit the job and be totally into the world of photography with a long cherished goal of giving a complete shape to my creative approach&amp;rdquo;\r\nLIFE\r\n&amp;nbsp;\r\nHis story starts from a small town Ichapore in the North 24 Parganas district of West Bengal India. A very simple middle class joint family with mom and dad making up his entire world He started growing up just like every other boy in his neighbourhood. Just a little difference from others was that both his parents are from musical background and hence his upbringing was very much influenced by music. Towards the end of his school education he felt an inclination towards technologyart and creativity which sketched his path for higher education towards animation and film s</t>
  </si>
  <si>
    <t>Lykis limited was incorporated on 15th october 1984.The company had come out with its ipo in the year 1995 of an equity issue of 3560000 shares. The company's shares are currently listed on the bombay stock exchange. Since its inception the company is engaged in the business of tea plantation and processing in its tea garden iringmara tea estate situated at silchar assam.The company was formed with the object of managing tea plantation prepare of quality tea and sale and export of the tea in both domestic and overseas markets. The company has an ongoing development programme for its garden which is expected to result in increase in output. The tea is sold through auctions and in addition it is also directly marketed through private and direct sales in bulk tea bags.\r\nState of assam is one of the largest tea producing regions of the world and is known for growing the original indian ctc tea. Assam tea gardens feature impeccably pruned tea bushes covering more than 200000 hectares that produce more than 400 million kgs of tea annually. The tea of assam has a strong pungent taste that makes it famous all over the world.The tea processing factory of the company has</t>
  </si>
  <si>
    <t>&lt;p align=\justify\&gt;Always a Detective organization blossoms with the commitment to perform. The motto of the news born organization is to protect properly right of individuals and companies tangible and non - tangible properties of companies and households are protected against piracy theft or burglary.On the face of free flows of products and services across the boarder in a highly globalize society the possibility of duplication and piracy is on the rise in India Citizen spend sleepless nights out of the fear of Piracy. ALWAYS acts as watch dog to protect the property right. It helps to trace out the criminals involved in the crime. Law of rule is established with the help of ALWAYS. ALWAYS help to the innovators to enjoy the fruits of his invention by protecting Intellectual Property Right (IPR) ALWAYS helps the member of a household to go for a sound sleep by protecting their values at home.ALWAYS with the help of its highly equipped intellectual network and modern devices like information Technology unearth the sources of any crime identities the criminal and books them for punishment. It provides services to protect and recover any kind of property including</t>
  </si>
  <si>
    <t>Established in 1972 Sanjay Sarees Private Limited has over the years become a reputed house of exclusive pure silk &amp;amp; fancy sarees. Since the time the company has started its business it has been vastly involved in the manufacturing and supplying of the wide array of products to the Domestic and International market.We are major supplier for Corporate Uniform orders for sarees having done work for several companies including airlines bank jewellery stores Chain Of hotels &amp;amp; India level Construction Companies and so on.We specialize and have been manufacturing&amp;amp; wholeselling exquisite Pure Silk sarees in fabrics like Crepe Chiffon Georgettes Satins Dupion Silk and Tusser Silk for three decades.Since its inception the company has established a reputation for itself as a supplier of quality sarees in not only leading stores throughout India but also in European North American and Middle Eastern Markets.SangrahSanjay sarees has recently launched its new brand known as 'Sangrah' which mean collection.Our new brand Sangrah also caters to all kinds of customers with the latest fashions at an affordable price which mean value for money.Also to cater to the needs</t>
  </si>
  <si>
    <t>Junkk Art Was Established In 2011 With 4 Employees And We Are The Manufacturer Of BagMobile CoverEaringHead Phone Ear LeadIt is imperative for every customermore so his/her right to get the right product at the right price. With so many markets be it real or virtual the only concern that remains for a potential buyer is to search for a right place. We at Junk-kart take utmost care to please you our most important stakeholders in every possible manner. We try understanding the customer psyche and what kind of products they want. We then either create such a product or get a premium- branded product of the highest quality which is probably even classier than anticipated. We know how valuable a customer is and so our sales service is prompt and impressive. We make sure buying for you is not a task but an experience worthy of repetitions.Our business idea is not restricted to downstream supply chain only. We also take care of the upstream supply chain which involves primarily our artisans craftsmen/craftswomen and designers as well as our suppliers. We pay adequately them. The real force behind Junkkart and we also make sure we maintain a social responsibility towards</t>
  </si>
  <si>
    <t>Was Established In With Employees And We Are Supplier Of CCTV Camera DVR Computer Electric Gadget Computer AMC.</t>
  </si>
  <si>
    <t>Ashtik Trinkets Pvt Ltd is known for its beautiful handcrafted jewellery that is of fine quality and an unbelievably affordable range. Our speciality is diamond studded gold and silver jewelry and astral gemstones. Our jewellery designs are very up to date yet not devoid of the touch of ethnicity. We have a vast range of jewellery items that ranges from earrings pendants rings to jewelry accessories like bangles necklaces watches crowns and many more.All the astrological gemstones that are available at our store and the diamonds that are used on the jewellery are accompanied with certificates that are issued by independent third party laboratories of both national and international status. IGI (Indian Gemological Identification) GIL (Gem Identification Laboratory) IGR (Institute of Gemological Research) and IGI (International Gemological Institute) are the ones that certify our gems and our gold jewellery has BIS Hallmark.Keeping the market trend in mind we have also introduced a decent costume jewellery collection that comprises of earrings rings necklace sets and bangles. Since we operate online we provide you with a very hassle free service where you just have</t>
  </si>
  <si>
    <t>Images India was established in the year 2004. We are the manufacturer exporter trader and supplier of Designer Bed Cover Silk Bed Cover Decorative Bed Cover Decorative Bedding Set Silk Bedding Set Decorative Curtain Decorative Drapery Brocade Cushion Cover Fringed Cushion Cover Embroidered Cushion Cover Designer Cushion Cover Organza Pouche Purse Pouche Ladies Wallet Ladies Shoulder Bag Fancy Tassel Bag Woven Stole Woolen Stole Pashmina Stole Designer Stole Printed Scarve Formal Tweed Jacket Formal Short Jacket Thread Embroidered Fabric Hand Embroidered Fabric Cotton Embroidered Fabric Charmeuse Silk Fabric Georgette Fabric Velvet Garment Fabric Taffeta Fabric etc. Best quality is our specialty and we are committed to offer our valued customers with finest quality. Our superior quality fabrics set us apart from our counterparts.We take up regular inspections from the modification stage of the fabric to production procedure till the packaging stage. Our Quality Control Inspectors vigilantly monitor the processing procedures to make certain that our range of product conforms to the international quality standards. Random inspections and tests are done by our Qualit</t>
  </si>
  <si>
    <t>Sonalia jewelles has truly come a long way from being a manufacturer to an wholesale dealer and retails of plain gold &amp;amp; studed gold jewelleryDiamonds jewellery Its distinct repertoire of jewellery includes sets kada earing rings bangles bracelets etc. Enriched expertise acquired over a decade  has reinforced and shaped its motto to assess the needs of the end users and provide them with the widest range of highest quality gold jewellery.\r\nWe have been in the business of wholesala and retail of gold ornaments and Diamond jewellery .We design &amp;amp; manufacture a wide range of quality gold ornaments / diamonds jewellery. Our skilled and efficient sales teams then bears responsibility of the sale and marketing of the same.\r\nIf you are in the retail jewellery business.we invite you to visit us and examine our range of products. We are confident that if you join hands with us. We will ensure you reliable service with genuine and competitive prices.\r\n Vision\r\nSonalia jewelles manufactures wholesales and Retails handcrafted 18k hallmarked Diamond jewellery and 22K hallmarked Ornamentssilver utensils.Based in kolkata and located at Kakurgachi and burrabazarWhic</t>
  </si>
  <si>
    <t>In 1874 Girish Ch. Ghosh has started his business named M/s. Girish Ch. Ghosh manufacturer &amp; seller of Beam Scale (Class - B.C.D.) in British period at 37 B. T. Road Kolkata - 700002. Office / Godown at 39 B. T. Road Kolkata - 700002 Showroom 161 Netaji Subhash Ch. Bose Road Kolkata - 700007 Rajakatra Burabazar.  1902-1903 Award Certificate of Diploma in Honour by the Calcutta Industrial Exhibition.  1954 Silver medal Award in 1954 at Kalyani Industrial Exhibition taken from Pandit Jawaharlal Neheru Prime Minister of India in presence of Dr. Bidhan Chandra Roy Chief Minister of West Bengal on Metric Scale System adopted in India.  At that large variety of Weighing Scale &amp; Weights supplied to the Govt. Mint F.C.I.  Railway and other prestigious sectors.  Business continues through manufacturing of Beam Scale of various type with weights. B Class Beam Scale supplied to Jewelry shop &amp; acquiring Repairing license throughout West Bengal for Testing C.I. Weights &amp; Bullion Weights.  Then we developed in Weighing Scale line we became manufacturer of Mechanical Weighing Machine &amp; Repairer of Weight Bridge Weighing Scale. We also done conversion of Weigh Bridge in various f</t>
  </si>
  <si>
    <t>Saachi International operating since 1987 is one of the premier manufacturer and exporter of quality leather goods and accessories. The company is professionally managed and is well set in the city of Kolkata with state-of-the-art infrastructure in tune with the present industrial scenario. The company has endeavored its wholehearted effort towards product quality and customer satisfaction by setting up a well organized manufacturing unit. The product range of Saachi International includes leather items like handbags purses leather rucksacks leather portfolios organizers leather wallets travel wallets and allied leather accessories made by some of the best crafters around. All the products of the company along with being competitively priced are also of international quality standards. The company sources its raw material from its permanently associated tanneries. At Saachi International products are made strictly according to the buyer's specifications or approved samples. Along with a timely delivery of its products the company tries to establish an enduring relationship of mutual trust and benefit with their customers. Saachi International understands the needs</t>
  </si>
  <si>
    <t>PCB Dyeing Pvt. Ltd. Was established in the year 2004 with a vision to provide contemporary stylish clothing for Infants and children.The company specializes in manufacturing and exporting of high quality garments for infants kids made of super soft 100% combed cotton eco friendly knitted fabric woven / textile fabric blended knitted fabric.The company has established a total In-house infracture starting from Hosiery Dyeing &amp;amp; Jeans Washing plant to Garment Cutting Stitching Iron and Packing units under one premises of 100000 sq feet area equipped with state of the art latest machinery with a capacity of 150 TONS DYED FABRIC per month and 12000 PCS JEANS WASHING / OVER DYEING per day with an efficient dedicated work force working constantly to effect the shipment on time with consistent quality in hudge volume.The company has maintained its growth by continuous investment in research and development. Soft fabric eco friendly dyeing / colors latest designs with printing /embrodiary and hand work comfort fittings are the specialties of our product.The company is into export markets and established a good reputation with leading departmental stores in Gulf Countri</t>
  </si>
  <si>
    <t>ANIMEL PLANET carries a wide array of pets accessories like pet carriers leashes collars as well as varieties of training and playful toysand more. We carry an elegant array of rare pet jewelry dog dresses dog sweaters and even dog raincoats etc.\r\nANIMEL PLANET Kolkata's Biggest Pet's Life Style Store. We strive to offer you the best shopping experience possible. We offer a huge variety of animal product. We have cooling pet products beds toys crates furniture feeding systems containment systems medications and thousands of other pet products that you might need to raise a pet in a happy environment. Our showroom covers 1600sq ft. where our customer can get the whole range of accessories like belt leash chain collars combs bowls feeders nail cutters-filer bathing gloves shining gloves brushes tooth-brush  bedding pet house and many more all verities of Foods. So many kinds of Indian &amp;amp; imported snacks biscuits bones munches etc.for cats and dogs\r\nWe offer services to our customers for their beloved pets like-\r\nDOCTOR'S CLINIC ( Main Branch SALT LAKE &amp;amp; main Branch SILIGURI)  GROOMING PARLOUR-SALOON TRAINERS MEDICINE NEW PUPPY HOME DELIEVERY ETC.\r\nUnd</t>
  </si>
  <si>
    <t>Samex Inc. was established in the year of 1997 and for more than fourteen years it has been catering to the needs of many customers throughout the world. We cannot resist our self from being proud of the fact that some reputed international brands have aligned with us for more than ten years due to our innovations commitment to quality and delivery schedules. Every season we offer our customers a wide range of handbags and wallets that reflects variety of leather as well as variety of styles.   For making our leather at par with the international fashion world we assimilate the newly developed ideas that are taking places throughout the world for enhancement of beauty of leather. A team of designer and sample men is fully dedicated to create new fabulous styles which are the perfect match for that leather. We also welcome the ideas of our customers to customize the styles as per the need of their market.</t>
  </si>
  <si>
    <t>Clothes never fail to make lasting impressions and we at Rene believe in catering to the fashion needs of our customers in the most innovative stylish and impressive way. Rene an established and leading lifestyle store offers a wide array of clothes and accessories that suit personal preferences and styles. With over two decades of experience and expertise Rene has already carved a niche with its exclusive range of clothes as well as leather goods.\r\nThe most remarkable fact about Rene is that it houses the finest display of apparels along with an exceptional range of leather goods all under the same roof. This dream that was conceived and conceptualized by Mr. Satyabrata Mukherjee was given shape under the umbrella of &amp;lsquo;Reflexions Narayani Impex Pvt. Ltd. in the 1990s. The Company started with the manufacturing of fine quality leather goods and soon forayed into selective readymade garments. Today Rene is a name to reckon with; in the world of both garments as well as leather products.\r\nThe maiden store of Rene was started in the Kasba area of Kolkata and at present there are four additional leading Rene stores in the city located at Mani Square Mall Salt</t>
  </si>
  <si>
    <t>Z&amp;uuml;rich the iconic fashion brand launched its latest collection of high quality leather accessories. Z&amp;uuml;rich&amp;rsquo;s fashion accessories have been used and loved by renowned leaders across the world. Z&amp;uuml;rich has stood for innovation craftsmanship &amp; luxury and the latest fashion accessories brand in the World.\r\nConsumers retailers and operators have over and over again got delighted by the superior quality of Z&amp;uuml;rich&amp;rsquo;s leather accessories. The collection has been expertise in 100% top grain Swiss touch leather affectionately handcrafted to create impeccable products.\r\nSeveral Consumers have stated that &amp;ldquo;such a superior quality authentic product made by genuine leather has been unseen at this accessible price point&amp;rdquo;.\r\nOn the other way around from 15 BC the word &amp;ldquo;Z&amp;uuml;rich&amp;rdquo; is believed as sacred which drives to success So the fashion brand Z&amp;uuml;rich&amp;nbsp; is designed to appeal the young individual and on their way to success Z&amp;uuml;rich&amp;rsquo;s leather accessories hopes to become the tools which facilitates the dynamic youth to achieve their hopes and dreams of their lives.\r\nThe blend of form and function top</t>
  </si>
  <si>
    <t>Link Publicity is a full service Printing Advertising and Corporate Event Management Company committed to taking your marketing and promotional project to the next level. We have been in business since 2010 and are committed to providing our customers the highest quality marketing products such as Business Cards Brochures Flyers Posters Screen printed Tshirts Promotional products Different type of Advertisement and Corporate events. It is our belief that by listening talking and understanding our customer's individual needs we can assist our customers in communicating and conveying their message to their clients.Although Link Publicity has only been in business since 2010 we have been in the managerial side of the industry for over 3 years and the printing side for over 5 years such experience gives us a unique perspective into what not only our customers need but our employees needs Because here at Link Publicity we believe that our customers are the most vital aspect of our business and recognized that a company is only as good as their employees. Therefore in order to fulfill and provide our customers with high quality products we must treat our employees with</t>
  </si>
  <si>
    <t>Authentic Indian Ethnic &amp; FashionwearWe are your go-to online retail destination for moderntrendy &amp; stylish high quality fashion-wear for women.We are one of India's finest e-commerce platform for female fashion products that are made from traditional techniques skills and hand-based processes.All of our products are natural craft based contemporary mostly handmade and affordable.Our mission is fashion at an affordable price. Rivaara's designer range has a very contemporary sensibility and the ethnic salwar-kameez range is very stylish.All our products are defined by an Indian crafted look hand-block prints and vegetable dyes. Indian hand-looms with traditional embroideries and other techniques are applied in producing the ladies garments.Our Goal is to strengthen and support our community of customers designers artisans farmers makers and entrepreneurs and add value to the Made in India Program.We are committed to give our customers stylish products that delight them by interpreting our rich cultural heritage and traditional knowledge of Artisans while protecting Mother Nature.Rivaara offers a comprehensive hand-picked collection of women apparel and accessories</t>
  </si>
  <si>
    <t>Established in 2008 Saag Agro Products is a prominent Exporter and Supplier of Agro Products located in Kolkata West Bengal handling its major trades from Bikaner Rajasthan. The comprehensive range of Agro Products offered by the company includes: Peanuts Black Mustard Seeds Grounded Spices Papad and Cottonseed Oil Cake. Furthermore we also offer premium Gram (channa) Guar Fennel seeds (saunf) Cumin seeds etc. It is the insight and prudence of our Proprietor Mr. Rishi Sethia whose years of experience in the field paved the way to success for the company. Saag Agro Products is well-acclaimed Exporter and Supplier of Agro Products in West Bengal (India). We offer a wide range of Agro Products such as Peanuts Black Mustard Seeds Grounded Spices Papad and Cottonseed Oil Cake. Along with this we also deal in Gram (channa) Guar Fennel seeds (saunf) Cumin seeds etc. We deal with reliable vendors in the industry to ensure that the products are uncontaminated and have high nutritional content. We are involved in trading from Bikaner Rajasthan India that is the major hub of Agro Products that we provide. We have both material as well as human resources to bring forth excell</t>
  </si>
  <si>
    <t>Shyam Sundar Co &amp;ndash; Jewellers is a heritage jewellery-house with a history of making a difference. The heritage comes from a background of over fifty years - a journey that began in Dhaka (now in Bangladesh) and after partition led to a relocation in Agartala (Tripura) over fifty years ago &amp;ndash; eventually branching out into a number of franchised showrooms &amp;ndash; to be finally head-quartered in Kolkata. And the history of making a difference comes with excellence in design and craftsmanship of exclusive lines of designer handcrafted gold jewellery &amp;ndash; for which the house is reputed.\r\n&amp;nbsp;\r\nAbout Us This good old jewellery house was founded by the Late G C Saha a leading light of Agartala society; and the second generation daughter Arpita Saha and husband Rupak Saha are committed to take the good name further.\r\n&amp;nbsp;\r\nThis &amp;lsquo;good lineage and great promise&amp;rsquo; was summed up in the baseline of company&amp;rsquo;s corporate identity &amp;ndash; &amp;lsquo;A rich legacy a continued pursuit of excellence&amp;rsquo;- and reinforced with the choice of Soha Ali Khan as the first brand ambassador.\r\n&amp;nbsp;\r\nIn 2008 the golden jubilee year of the organisati</t>
  </si>
  <si>
    <t>&amp;nbsp;To fulfill the requirements for Corporate &amp; promotional Gifts Items&amp;nbsp;for Diwali Christmas New Year Brand Promotion of your dream Company/Organization or any Type of other occasions.&amp;nbsp;We &amp;nbsp;are offering a wide range of products such as :&amp;nbsp;&amp;nbsp;Terracotta Gifts Wooden Gifts  T-Shirt Promotional Cap Awards And Recognitions Paper Bags Jute&amp;nbsp;Conference&amp;nbsp;&amp; Seminar Item  Brass / Gold plated /Wooden / Crystal Desktop Items Office Utilities Item Wooden Corporate Gifts Wall Clocks Table Clocks Souvenirs Metal Alloy Promotional Giveaways like Medallions Spoons Table Clocks Buckles Key Chains and Bottle Openers.&amp;nbsp;TERRACOTTA&amp;nbsp;ITEM CERAMIC&amp;nbsp;COFFEE&amp;nbsp;MUG T-SHIRT PROMOTIONAL CAP&amp;nbsp;&amp;nbsp;more then 3 lakhs products available .Under the able guidance of our company's Owner&amp;nbsp;SMRITI KANA SARKAR&amp;nbsp;&amp;nbsp;and&amp;nbsp;other People&amp;nbsp;who are an enthusiastic efficacious and experienced young man we have been recognized in the industry for quality and innovations. We keep on updating our products so that our customers get latest masterpieces.Since our inception we have gained in-depth industry knowledge and are well acquainted with the p</t>
  </si>
  <si>
    <t>We introduce ourselves as manufacturer and exporter of all kinds of Small leather goods and accessories from Kolkata India. We provide various models of high quality and elegant colors and sizes. We have a reputation of providing good quality products with best after sales service at extremely competitive prices. All our Manufacturing and processing is done by our skilled technicians Specification of raw material and finished goods are checked thoroughly to meet the requirement of our clients situated in different countries of different climates. Our product range: - Small Leather goods such as Leather Wallets note case Ladies purse. Coin Case Credit Card Holder Key ring Organizers Folder and other as per buyers specifications. We look forward to supply our goods only to reputed firms who favors for the best of leather and workmanship. Since it has been long that our workmanship has been successfully satisfying the tough quality of Germany and other Europian Countries. We produce aroud 25000 pcs of wallets 5000pcs of small accessories &amp;amp; 2000 pcs of folder and file per month Packing and shipments are made as per international standards to match climate and hand</t>
  </si>
  <si>
    <t>Perky Fashions Private Limited is the owner of some renowned brands of domestic and international markets. Some are those as &amp;lsquo;LOOK &amp; FEEL&amp;rsquo; &amp;lsquo;PERKY&amp;rsquo; &amp;lsquo;INFANT&amp;rsquo; &amp;lsquo;RHYME&amp;rsquo; &amp;lsquo;DIYA&amp;rsquo; &amp; 'RED LEAP'. In a spam of a twenty of twenty four years of operations it is now one of the largest manufacturers &amp; exporters of kid&amp;rsquo;s garments. Some brands are exclusive for readymade garments of Women Girls Newborn &amp; Infant. We having our specialised unit for every categories like kids wear Women Dresses Leggings &amp; Party Frocks. Our brands have proven its acceptance in their respective segments since long. The Company has a market presence in the readymade garment industry in modern fashion trends with some big retailers of the country. We believe in serving our trusted clients while honoring and protecting their secrecy.We are an avant-garde company with our roots firmly lodged in traditions. An expert team of designers masters &amp; brand specific production in-charge are the core secrecy of our latest trends and quality products. Our excellent customer service ensures that all queries and mails are replied within 24 hours. We also</t>
  </si>
  <si>
    <t>Maasis Interfashion Private LimitedCreativity quality and service alongwith a clear understanding and appreciation of all that goes into our creations makes Maasi's Collection unique. For us each product is an entity. A personality. A creation...Our eco-friendly collection includes exquisitely handwoven scarves stoles and shawls in a rich variety of weaves blends and styles to suit the most discerning tastes. Recently we have introduced a new range of ladies handbags.Over the past few years we have experimented extensively with fabrics colors and textures in an effort to create a collection that is special.</t>
  </si>
  <si>
    <t>Over the years we have developed a great knack of designing cloths cotton apparels which are attractive comfortable durable trendy yet economical in prices. This is the main USP of our business; to offer premium quality products at industry prices. Our production capability in a cost-effective way has made us a preferred choice of the customers.\r\nFABRIC SPECIFICATIONOur selection of fabric is based on how nice the fabric looks and feels and We manufacture kurtis salwar kameez which we can wear over and over.\r\nOur range of fabric fabric includes silk rayon knits voile lycra cotton corduroy  Linen.The fabric We have the most experience with is definitely cotton&amp;nbsp; Georgette &amp;amp; lycra .For Designer wears We use specially embroidered&amp;nbsp; various types of fabric .The&amp;nbsp; fabrics used here are  are a SUPER favorites  the ones People like to buy over and over for special occasions. These embellished fabrics are soft and floaty and lightweight enough to feel really comfortable however one small downside: it can be sheer &amp;amp; delicate especially in lighter colors so lining is often a must. These fabrics aren't necessarily the most&amp;nbsp; common ones available.</t>
  </si>
  <si>
    <t>Rama Overseas Limited was established in the year 1975 is an ISO 9001:2008 company offering Men's &amp;amp; Ladies Wallets &amp;amp; ladies Handbags. Our business started with manufacturing of finished leather and now we have diversified our business to manufacturing supplying &amp;amp; exporting of all kinds of leather and leather products ranging from Bags Wallets Note cases Waiter Wallets Ladies Clutch wallets and all kinds of leather goods in different styles for men and woman according to the taste of the people of the said region. Along with our 2000 square meter production facility we also have our own tannery that gives us the advantage of manufacturing these items at a lower price as we prepare the leather on our own which reduces the margins for purchasing the leather from any other manufacturer. Being an ISO 9001:2008 company we provide quality goods as we have our own trained quality control personnel who are always busy in checking the quality of products prior to shipments. We have a strong customer base and our quality of products is being appreciated worldwide. Our major exports markets are Europe Australia and North America.Our teams of designers are always o</t>
  </si>
  <si>
    <t>Catcher Overseas was founded as a Partnership Owned Organization in the year 2012. Since establishment our company is growing through leaps and bounds and has attained remarkable success within very short time period by providing best products to the customers. We have started business as a manufacturer and exporter of a wide assortment of  jute bags Cotton Bag Wine Bottle Bag Promotional Bag Fashion Bandana Garden Work Bag Designer Bag and many others. Our products are applauded highly amongst the customers for their matchless attributes such as beautiful designs attractive patterns colorfastness intricate designs available in vibrant colors and more. The offered range is designed appropriately by specialized personnel keeping in mind the rising demands as well as preferences of clients. Raw material used for developing these products is sourced from the reputed vendors of industry which make the whole consignment best in terms of authenticity as well as reliability. We have made available different payment options for the customers in order to make monetary transaction easy and hassle free. All such things have enabled us scaling phenomenal growth and achieving</t>
  </si>
  <si>
    <t>We are a creative company engaged in Manufacturing Wholesale and Exporting of an exclusive range of Natural Bags (Jute &amp; Cotton) Decoratives Handicrafts Home furnishing Gift Items Promotional Items &amp; Terracotta Products.Jute Products such as Jute Grocery BagsJute Conference BagsJute Laptop BagsJute Embroidered BagsJute Tote BagsJute Shopping BagsJute Beach BagsJute Lunch BagsJute Bottle BagsJute Duffel BagsJute Waist PouchesJute PouchesJute Utility BagsJute Stationery(Pen / Pencil potJute Folders etc). Cotton Products such as&amp;nbsp;Cotton Shoulder BagsShopping BagsCotton Embroidered BagsGrocery BagsLadies Hand BagsCollege / School BackpackTraditional Cotton BagsFancy Cotton BagsLadies Side BagsTrendy BagsHandcrafted Cotton BagsCotton Fashion BagsRajasthani Bags.Decoratives such as Decorative tasselsCotton Gift pouch BagsCotton Designer shoulder BagsCotton Embroidered gift itemsDesigner bucket bags The offered bags are appreciated for appealing design unique pattern and trendy look.Handicrafts such as Jute Table lampJute Designer suppliesJute Basket &amp; BowlsJute Ganesha face &amp; various other Decorative items.Home Furnishing such as&amp;nbsp;Jute CarpetsJute RugsJute Furni</t>
  </si>
  <si>
    <t>Rian&amp;rsquo;s Textiles&amp;nbsp;has been for a long time one of the most reliable and trusted&amp;nbsp;Manufacturers and Suppliers of Bengal Handloom Cotton Sarees (Tant sarees).\r\nOur team of well-qualified designers and expert weavers puts in their sincere&amp;nbsp;efforts and hard work to produce only quality products using the finest of materials&amp;nbsp;that have made us the pioneer in coming out with marvelous articles one after another.\r\nOur constant endeavour for innovation in designs and colours keeping up with the latest trends&amp;nbsp;to attract Gen-Y has paved our way to stay ahead in competition.\r\nOur products are highly acclaimed not only in India but overseas also for their exclusive&amp;nbsp;designs and premium quality at the most competitive prices. Our list of satisfied&amp;nbsp;REPEAT&amp;nbsp;customers showering compliments for our products includes wholesalers as well as retailers.\r\nWe look forward to bringing in more all-round innovations keeping in mind the latest&amp;nbsp;fashion trends in tandem with choices of our valued customers.. Our company exports 20 % of our products to US &amp;amp; UK.</t>
  </si>
  <si>
    <t>Osho Garment Finishers &amp;amp; Launderers Pvt. Ltd. is a Private Limited Company incorporated on the day of 21st March 1995 for providing International Quality of dry Cleaning and laundry services in kolkata by using best machines available in India and abroad.&amp;nbsp;OSHO Garment Finishers &amp;amp; Launderers Pvt. Ltd. is Kolkata&amp;rsquo;s most modern &amp;amp; leading Dry Cleaning &amp;amp; Laundry service provider to Hotels Club Restaurant Corporate House Garment Exporters Hospitals Celebrities and Residential Service. We have over 17 years experience in Dry-Cleaning service since its establishment .&amp;nbsp;Osho has created a new concept in dry cleaning services by introducing FREE home collection &amp;amp; home delivery system and full polythene packing of each cloth along with hanger to give the best to the customers and make them feel that they are wearing new clothes every time after wash.&amp;nbsp;Osho has imported the best Italian Dry Cleaning Machine  which only few Five star hotels use for their guests to provide best dry cleaning services to the people of kolkata at a very reasonable rates.We operate with the world&amp;rsquo;s best equipments for our processing along with best quali</t>
  </si>
  <si>
    <t>You have a party round the corner and you have to dress an ethnic wear. If you are planning to wear a saree then you should try out a trendy saree from a popular saree online shopping point. How will you get it? Have a glance through the lines to know.\r\nBeautify the elegance of your outfit with trendy sarees:\r\nWho does not like to wear a saree? The mention of saree stirs the pleasures of wearing it. No matter what the occasion is every girl has a desire to look pretty and it is a saree which can provide the beautiful look a girl wishes for. Wearing a saree is not a tradition these days. Women wear sarees in several occasions. The modern age calls for sarees and the &amp;ldquo;culture of wearing sarees&amp;rdquo; has been setting trends in modern times. Days are gone when you had to buy sarees from stores. In the world of technology you can cherry-pick your chosen saree from an online store. Not all online saree stores will be reliable and not all sarees will match your tastes. In our online saree centre you can choose your desired branded sarees.&amp;nbsp; We have got a wide range of sarees to suit your needs. You can wear any saree of your choice to match the current fas</t>
  </si>
  <si>
    <t>We humbly provide a brief insight into our normal Mode of Operations. This may vary based on the identified need of the Clients. We maintain a policy of employing literate &lt;i&gt;smart-looking and intelligent&lt;/i&gt; operatives with a &lt;i&gt;minimum qualification of School Certificate or its equivalent&lt;/i&gt;. We also ensure that they meet our &lt;i&gt;minimum height requirement of 5&amp;rsquo;8&amp;rdquo;&lt;/i&gt;. To ensure excellent performance and trouble-free services to our Clients the company&amp;rsquo;s operational procedures for recruitment verification training and incentive packages are highly regimented to instill loyalty dedication and efficiency in our operatives. A comprehensive Employment Form with two indemnifying guarantor forms to be filled with photographs of guarantors to be attached are given to new employees and returned to the Company. Information provided therein are verified by our Verification Officers who also liaises with the Police for information on Operatives recruited in their domain.  In addition our Guards are schooled in the art of arresting suspects taking of statements handling hostile unauthorized intruders use of Fire Extinguishers and Fire Hydrants System and E</t>
  </si>
  <si>
    <t>Located conspicuously in the comfy and lavish ambiance of the north - eastern part of Kolkata Kaafila Restaurant is the most coveted and renowned food joint offering every epicurean the royal taste of north - west frontier cuisine. Constituted in 2006 under the aegis of the directors Mr. Avishek Jaiswal Mr. Anil Jaiswal Mr. Vivek Jaiswal and Ms. Pooja Jaiswal this reckoned landmark of the metropolis under the Vama Vanijya Pvt. Ltd its founders company thrives to delight the taste buds with all its multitudinous palatable dishes.Promising a prefect blend of food and ambiance the theme restaurant is one of its kinds with its magnificent interior decors depicting the imperial age in a contemporary style. Furnished with aesthetically designed wooden chairs ans tables and Arabian jugs and pots the place refined in nature is all set to offer a relaxing atmosphere with its mellifluous euphony. With an endeavor to satisfy the lingering penchant for sumptuous lip licking food our expert chefs leveraging on their years of experience render uncompromising services. Thriving to tickle the taste buds and boosting the gormandizing nature of our dear guests our chefs make use of</t>
  </si>
  <si>
    <t>Sara International is an ISO 9001:2008 certified organization. Sara International is a fast growing exporter of exclusive and high quality bags made of Jute Canvas Cotton etc. . Our range of bags are fully customize as per needs and requirements. Sara International looks forward to grow exponentially in coming years and have big investment plans and projects under development.&amp;nbsp;We at Sara are obsessed with the spirit of innovation and perfection. Our organization specializes in creating a number of products to fulfill the needs of national and international customers. We have done a lot to pipeline our distribution. We have centralized transactions at a single location reduced periods for transactions and separated wholesale and retail functions in the distribution system with greater transparency and better price formation through a clearer interplay of supply and demand. Storage and handling conditions are also enhanced leading to significant reductions in losses. Our products can also be developed based on customers requirements crafted by distinguished craftsmen. All our products are in strict adherence to quality standards and policies. They have fine qua</t>
  </si>
  <si>
    <t>Sparkle World&amp;nbsp;is the well-known name in industry specializing in&amp;nbsp;manufacturing trading and supplying&amp;nbsp;a unique collection of&amp;nbsp;Traditional Gold Plated Jewellery Terricoata Jewellery&amp;nbsp;and many others. The company is partnership owned organization and established in the year 2005 at Kolkata.Sparkle World is a retailer wholesaler supplier of custom jewelry and imitation jewelry. We provide earrings necklace sets anklets rings bangles. Customers can avail from us an exclusive range Fashion Anklets which is carved using innovative and creative methods by experienced craftsmen. Our anklets are designed in tandem with ongoing fashion trend and standards. The range offered by us has smooth edges and fine polishing &amp; fashionable patterns. These anklets are widely demanded in the market.As a quality-oriented organization we are focused to provide our clients excellent quality Designer Necklace Set. Designed with utmost precision the offered range is designed using optimum quality material and advanced technology.Beyond meeting as well as exceeding standards we constantly research latest ways to develop innovative and best quality products. Leveraging on</t>
  </si>
  <si>
    <t>Aarbee is a name identical to high quality style and elegance. We came in industry as a manufacturer and supplier in the year 2010. The company is a privately owned firm and involved in offering a wide assortment of Tussar Saree Kantha Saree Silk Saree Handloom Saree and Cotton Saree. All these products are designed by creative and talented experts as a result of their rich experience we are able to infuse intricate colors designs as well as patterns that bring into line with contemporary taste. Our entire range is designed in synchronization with the existing market tendency and client specification. We are receiving wide appreciation from our respectable clientele for the better quality of our products as well as matchless features which include exceptional patterns eye-catchy designs light in weight easy maintenance color fastness skin friendliness color fastness and many others. Our economic pricing policy customer focused approach and ethical business practices are some vital factors which have retained our position as a trustworthy name in industry. We have maintained healthy business relationship with clients and have attained their large support; therefore</t>
  </si>
  <si>
    <t>Varima Fashion Private Limited was established in 2007. We are the Manufacturer Trader and Supplier of Anarkali Salwar Suit Bridal Unstitched Salwar Suits Chanderi Silk Suits Chiffon Salwar Suits Cotton Embroidered Salwar Suit Cotton Printed Unstitched Suits Cotton Salwar Suits Cotton Silk Salwar Suit Crepe Unstitched Suits Georgette Salwar Suits Hand Embroidered Salwar Suits Poly Cotton Salwar Suits Unstitched Embroidered Suits etc. Further owing to our long lasting relationship with the vendors we are able to manage the bulk and urgent demand of the clients with due efficiency. The range we offer is highly praised in the industry for its elegant design attractive patterns variety of colours durability and comfort. To cater to the bulk requirements of clients and to meet quality standards we procure our materials from reliable and certified vendors of the market.All our offered products are made with immense care and attention by our team of experts. These experts hold a profound knowledge of the industry and thus are able to understand the changing requirements of our esteemed customers. With the changing patterns and taste of the customers we make sure that the</t>
  </si>
  <si>
    <t>We would like to introduce Vision Aqua (www.visionaqua.in) as a passionate inititaive to promote Nature Conservation and protection of our ocean world and greenery around us. In today's concrete jungle our children are glued to mobile phones and video games forgetting that they are the future of the country and it is their responsibility to protect and conserve mother nature. Vision Aqua has been set up with some clear objectives in our mind viz1. Designing the best customised aquatic scapes in India with ONLY natural elements2. Protecting moter nature via aquatic plantation Japanese Koi Ponds and high end aquariums which promote fish breeding growth and set up of a bio cycle3. Educating children and adults alike on the fact that an aquarium is just not a hobby but a serious science for education of nature care patience and conservationWe have been selected as speakers on 'Vector Control Aquaponics and Theoretical Filtration' at the International Aquarium Congress 2016 at Vancouver Canada which is a society for environment conservation and marine science. Vision Aqua is the only company from India to be a part of this world class convention which happens once in 4</t>
  </si>
  <si>
    <t>India Shopping Plaza&amp;nbsp;- Bringing Exclusive Gift Options from India ear ones a pleasure. It offers a wide range of gift-options most of which are exclusive Indian products right on your desktop. On click of a mouse you will discover it is just the kind of gift store you've always been looking for.&amp;nbsp;'From anywhere-to-anywhere'Delivery&amp;nbsp;Constantly spreading its distribution network India Shopping Plaza promises to deliver your gift 'from anywhere-to-anywhere' across the India in the most convenient manner.India Shopping Plaza has been a leading India Based online&amp;nbsp;Indian shopping site&amp;nbsp;to buy Indian products. India Shopping Plaza is set up in India by well experienced persons in different industries and also expertise in e-commerce over the years. The promoters of this concern are also well professional in respect of mission and vision of business and on total quality management of the organization.&amp;nbsp;India Shopping Plaza is the answer when you think of&amp;nbsp;online shopping India. We carry Lots Of products ranging across Kitchen Appliances Sweets Men's and women's apparel (shirts dhotis silk sarees salwars tunics etc) watches to traditional Ind</t>
  </si>
  <si>
    <t>CCTV Camera  Epvx  intercom</t>
  </si>
  <si>
    <t>Madhumita's Boutique was established back in the year 1998 in the industrial town of Burnpur Asansol in West Bengal. Since then we have spread our wings throughout India and are currently based in Kolkata. We are one of the most renowned names in the Boutique domain today. At Madhumita&amp;rsquo;s Boutique we offer a wide range of products for both women and men. We have built our foundation for our exclusivity out of the box array of designing and embroidery clothing which attract buyers from different age groups. Till date every product we have sold is unique and one of its kind.Backed by a team of designers who are skilled and well experienced in their respective fields we are able to satisfy our esteemed customers with our products in both trendy and traditional wear. Since inception we have set a benchmark for quality of product and services rendered by us to our esteemed customers.By showcasing our products at CTVN for the last 5 years and our means of reaching to people through various exhibitions have earned us countless number of satisfied customers in India and abroad for our exclusivity and commitment. Our Specialty Incepting from the state of West Bengal w</t>
  </si>
  <si>
    <t>We Shri Maa Polyfabs Ltd. are the Leading Manufacturers of PP woven sacks HDPE woven sacks woven fabrics PP woven fabrics PP woven bags HDPE woven bags PP woven valve type bags in West Bengal India.Our manufacturing unit is located in Asansol in the Burdwan District of West Bengal. The place is easily accessible from Kolkata by road and railway as the Grand Chord line connecting Kolkata to Delhi and also NH-2 passes through Asansol.Keeping pace with time there is an ever increasing demand of HDPE/PP woven Bags for packaging of various types of materials like Fertilizes Cement Polymers Chemicals textiles machinery and automobile parts etc.In order to keep track with this ever increasing demand we are having a in &amp;ndash; house production facility equipped with all latest Technology and Quality control measures. We are having a Tape Plant of 600Kgs production per hr capacity with centralized computer controls.The company endeavors to serve the industry with optimum quality products available in the market and latest according to the trends prevailing in the market that to at the most competitive prices. It is the quality of the products and the attitude of our compan</t>
  </si>
  <si>
    <t>PR TEKNIX was founded with a vision of bringing new and innovative products and solutions. Pre-dominantly we are engaged in manufacturing Acrylic Bubble Walls and Digital Lighting Solutions which can add on to your interiors make them more attractive and enjoyable.&amp;nbsp;ACRYLIC BUBBLE WALLSPlease view the following portfolio video of our of Acrylic Bubble Walls.&lt;i&gt;Case Studies :&amp;nbsp;&lt;/i&gt;3 Cube Tattoo Studio Bubble Wall Partition City Centre 1 Salt Lake West Bengal - The Bubble wall is placed at the partition between the reception and the studio main room. Since it is see through Bubble Walls can provide beautiful partition ideas.Bubble Wall Bar - What's Up Roof Top Bar cum Restaurant Southern Avenue Kolkata West Bengal.Our clients wanted the entire bar to be made of bubble walls since acrylic sheets and a maximum dimension of 8x4 we made multiple bubble walls and seamlessly placed them with proper planning. It also has shelves where bottles are kept on regular basis and we have used LIGHT CRAFT Lighting to provide animated lighting on them creating a beautiful bar.USPSince we are primarily an electronics company our bubble walls have many unique electronic effect</t>
  </si>
  <si>
    <t>&amp;bull; Reiki is a Japanese name given by Dr. Mikao Usui - The Founder Guru \r\nwho in the the end of 19th century after 21 days retreat  got the \r\nsupreme empowerment t heal through divine blessings. 'Rei' means \r\nuniversal 'Ki' means life force energy. Reiki means life energy which \r\ncreates and sustains life.\r\n&amp;nbsp;\r\n&amp;bull; This is also commonly known as cosmic energy. When its level is low or\r\n its flow is inadequate or interrupted in our body we feel sick or \r\ndiseased.\r\n&amp;bull; Gautam Buddha Jesus Christ and many saints had healing touch. It was \r\nDr.Mikao Usui bestowed with spiritual healing capability through divine\r\n grace who out of love and concern shared this system with common \r\npeople for their welfare. Reiki practitioners are empowered to \r\nchannelise this energy through their palms for healing.\r\n&amp;bull; They can also send it for distance healing.\r\n&amp;bull; Reiki is not based on any particular religion. Any one can learn it. \r\nIt brings inner joy and calmness that helps in spiritual progress.\r\n&amp;bull; Reiki is a spiritual healing art. It is God's energy and being unconditional it can be used by all.\r\n&amp;bull; Anyone from 6</t>
  </si>
  <si>
    <t>The Indian landscape of adventures is too massive and diverse and 100miles is synonymous with Adventure in India.In this long endeavor 100miles has taken its first step by providing a platform for assimilating information on various options locales of adventure in India.From small beginnings the North East India based company rapidly grew to become a leading specialist 'alternative' travel company known for quality trips to hitherto closed border areas of the Himalayas. Since 2000 we have researched and led groups of bird watchers photographers trekkers climbers and wildlife enthusiasts to little known valleys across the breadth of the Himalayas in addition to taking many to the better known regions.100miles is a government registered Travel Agency and recognized by the government of West Bengal department of tourism.We are proud to present ourselves one of the best adventure-makers in India. So if you have a specific plan in mind feel free to contact us for an individual journey plan and quotation.We are ecologically sensitive specialist adventure tour operators. We encourage people to take nothing but Photographs and leave nothing but footprints.It should be mad</t>
  </si>
  <si>
    <t>Shree Balaji Exports was established in the year 2000. We are the leading Supplier Manufacturer &amp;amp; Exporter of Jute Hessian Cloth Jute Products Jute Bags Jute Sheets Jute Soil Saver Jute Twine Jute Yarn PP Woven Bags etc. Shree balaji exports has been engaged in offering pp and jute products in india and abroad. We are regarded among the top manufacturers suppliers and exporters from india. We are well-known for crafting flawless jute products jute hessian fabric pp woven bags and pp woven fabric. Being a preferred choice for procuring jute and pp products the company invests the best of resources to maintain quality and ensure that the products are strong light-weight and easy to carry. The company has been awarded with obc expo gold card and it is recognized by the government of india as a one star export house. We have an expansive and fully-equipped manufacturing unit which has a high production capacity. We have installed the latest machines to fulfill the exact demands of our customers. Our dependable customer support team has enabled us to earn the trust of many indian and foreign companies. Our reach extends to all parts of India and foreign regions inc</t>
  </si>
  <si>
    <t>Wasim Enterprise is ranked amongst the best and well-known business in the industry. We have started its operation in the year 1981 and are owned as Sole Proprietorship. Our company&amp;rsquo;s headquarter is in West Bengal India. We have wide range of assortments that includes Leather Keyring Ladies Leather Bag Men's Leather Wallet and many more. The products which we provide are produce by using high grade material which is source from the quality vendors and have created a renowned position in the market. The products are of superior quality and are highly appreciated by our valued clients all across the nation. While manufacturing the products we keep in mind the quality finishing designing dimensions shining and many more. When the products are tested for quality assurance it has to be passed with many stages so that once the product is sold in the market it is quality approved and provide complete satisfaction to the customers. Certain national standard of quality assurance is also kept in mind while testing the products. Further our team of experts produces only those products that are highly demanded in the market and are also customized as per the client&amp;rsqu</t>
  </si>
  <si>
    <t>We are a coveted organization engaged in rendering unparalleled Commercial Security Service. As a part of service we provide the clients with well-trained security guards and officers who follow strict rules &amp;amp; regulations in the execution of their duties. Our professionals possess excellent written &amp;amp; oral communication skills and are always present on time for the execution of their duties. Besides our professionals do not make compromises on integrity &amp;amp; responsibility and ensure that the clients' assets are safe and secure.Our clients can avail from us Commercial Security Services. The service is offered in various buildings business houses malls and group housing societies. We have earned a respectable position in the market owing to the security personnel rendered by us. These professionals have the vast experience in this domain and are capable to handle effectively all kinds of emergencies and contingencies. Moreover they are given special training so that their skills are upgraded.We specialize in rendering our valuable Security Services for Malls. These services are delivered in several malls located all over the domestic market. The services ar</t>
  </si>
  <si>
    <t>Navayug Creations established in the year 2007. We are leading ManufacturerSupplier Exporter and Wholesaler of boxes bakery packaging cake boxes cupcake boxes food packaging gable boxes chocolate boxes candy &amp; sweets boxes punch boxes rigid boxes paperboard boxes plastic clear boxes chocolate cavities folding boxes window boxes dry fruit boxes dates boxes festive boxes food trays hamper boxes jewellery boxes saree and lehenga boxes wedding boxes invitation boxes gift bags chocolates wedding invitation cards gift packaging wedding photo album boxes gourmet tea gift collection boxesWe bring for you a marvelous collection of gift packaging in all kinds of materials. Imported papers and boards have been used in a traditional setting to give a sense of modern yet indigenous elegance to the end-user. The boxes come in all shapes and sizes and all you have to do is make the right choice. The most recent trends in color style pattern textures shape from the international design trends are taken into account while designing these gift boxes. Low price range boxes.Even as frescoes ceded ground in the crucial premium gift packaging market we have been able to attract buyers</t>
  </si>
  <si>
    <t>Established in the year 1990 at Kolkata West Bengal India we Canton Leather Collections Private Limited is a fast growing processing and Export Company of leather made products.&amp;nbsp; Our extensive assortment entails Leather Ladies Fashion Bags Leather Business Bag Leather Handle Bags Fall Winter collections 2010-2011 Fashionable bags Portfolio and Business bags Small leather goods Totes and Hobo bags &amp;amp; many more. Our complete assortment is designed in strict conformity to the industry specific quality parameters.&amp;nbsp; Furthermore our range of Leather Bags wallets and other products are designed as per the sizes and design requirements of the customers.&amp;nbsp; To process leather made products in bulk number we have set up large infrastructure equipped with the high capacity tanning sewing and sealing machines and other equipments.Due to the gorgeous design and long performance our range is extensively used by Office Executives students business professionals and others.&amp;nbsp; Our range is supplied with the proper labels and logo prints for easy identification and differentiation. Furthermore we have created an expanded distribution and supply network to delive</t>
  </si>
  <si>
    <t>YRP was born in 2012 out of a vision of an Indian professional entrepreneur to reach services to the masses of India through a Virtual Network for Payments and Service Distribution.\r\nYRP started its operations in pan India the Founder has been associated with the Multi-recharge &amp;amp; Cellular Industry since its inception in 2006 in India. He has rich &amp;amp; diverse experience of pioneering grass root businesses which includes the birth of Multi-recharge in India when he built the first ever Telecom &amp;amp; Multi-Recharge network with big brand. YRP expects to expand its business rapidly in the virtual payments and distribution space using Web SMS IVR &amp;amp; Mobile application based technologies.\r\nPioneering the PREPAID BUSINESS in the country &amp;amp; expanding its Service portfolio to lead the pack.\r\nIts state-of-the-art proprietary back-end technology put YRP in an enviable position to rapidly expand and offer services apart from just mobile recharge with which it started its operations. This has helped YRP to blossom into a single powerful platform for all payment services online as well as on the mobile phone including Bill and Subscription Payments. YRP's IT e</t>
  </si>
  <si>
    <t>Incorporated in the year 2011 as a partnership based firm at Kolkata West Bengal India we 'Rajharsha Sarees' are effectively positioned as the top manufacturer&amp;nbsp;supplier wholesaler and trader of Border Saree Designer Saree&amp;nbsp;and Lehenga Saree and many more.These sarees are custom-made utilizing the finest quality fabric and most recent outlining procedures according to the variegated needs of customers. The products we are putting forth are profoundly recognized for their high comfort level color fastness attractive designs shrink resistance and perfect fit. These are accessible in different colors design prints sizes and other related details according to the variegated decision of our customers. All our products are produced using the best material the fabric utilized within making of Sarees and other material is of premium quality. Our association is advancing with an incredible speed under the capable direction of our guide Mr. Kamal Singhania (Designer) his years of industry encounter alongside fabric information have been instrumental in our overall acclaim. He takes unmistakable fascination in every single part of the business which helps us immensel</t>
  </si>
  <si>
    <t>Incorporated in the year 2007 we sima international are amongst the prominent organizations with iso 9001:2008 engaged in manufacturing exporting and supplying of a unique array of leather products &amp;amp; accessories and includes ladies handbags men's bags purses &amp;amp; leather bags &amp;amp; accessories. We manufacture these leather products using quality raw material like leather that is sourced from our own tannery established at calcutta leather complex zone 2 plot 111 it is a companys tannery. Further we have set a definite pattern for carrying out our complete production process. Our manufacturing process is divided into number of steps such as preparatory stages tanning and crusting that is further segregated into sub-processes.Our complete array finds extensive usage in home furnishing apparel 7 fashion industries and are widely appreciated for its classy designs smooth polishing as well as for exquisite designs and styles. Further to meet the varied tastes and preferences of our clients we facilitate them with customization facility that is carried out in terms of cuts designs and sizes. We also carried out stringent measures for maintaining international quali</t>
  </si>
  <si>
    <t>Vision | Mission | Values:We innovate everyday to bring out new ideas concepts methods&amp;nbsp;and develop our business for a better experience by our customers &amp; stakeholders. VisionTo be a global conglomerate with clear focus &amp; innovation on each of the businesses. MissionTo deliver superior value to our customers stakeholders employees and society at large.Values&lt;ul&gt;&lt;li&gt;Integrity:&amp;nbsp;Acting and taking decisions in a manner that is fair and honest. Following the highest standards of professionalism and being recognized for doing so. Integrity for us means not only financial and intellectual integrity but encompasses all other forms as are generally understood.&lt;/li&gt;&lt;li&gt;Commitment:&amp;nbsp;On the foundation of Integrity doing all that is needed to deliver value to all stakeholders. In the process being accountable for our own actions and decisions those of our team and those in the part of the organisation for which we are responsible.&lt;/li&gt;&lt;li&gt;Passion:&amp;nbsp;An energetic intuitive zeal that arises from emotional engagement with the organisation that makes work joyful and inspires each one to give his or her best. A voluntary spontaneous and relentless pursuit of goals</t>
  </si>
  <si>
    <t>Craftveda Retail Pvt Ltd has come into existence with its sole aim to create a market place for green sustainable artwork. The company was formed in 2012 and specializing in manufacturing supplying distributing exporting and trading a wide assortment of Corporate     Gifting Organic Home Decor Organic Jute Bag Natural Fiber   Backpack   Women's Organic Clothing Organic Tight Fit Tracksuit   Organic Fleece   Jacket and Men's Natural Clothing. All the products   mentioned above   are organic in nature as well as made from natural   fiber. Just as the   young would be delighted to wear modern art in   organic cotton the   artifacts of ancient Karnataka would arise a sense   of belonging to our   daily life. The hand painted cushion covers of   Jharkhand the Durre   carpets of Uttar Pradesh or the ancient   celebrated Madhubani paintings   of Bihar each of them would delight   your senses. Besides our company   has successfully attained the huge   support of clients by making the   supply of products according to their   expectations and desires.   Customization solution is also provided to   the clients in which we   design products according to the specified   detai</t>
  </si>
  <si>
    <t>Param Jute Products is a proprietorship based business organization which was established in the year 2009 at Parganas in West Bengal. We are a recognized manufacturer supplier &amp;amp; exporter of the industry engaged in offering an extensive assortment of Jute Shopping Bag Jute Promotional Bag Jute Wine Bag Jute Bottle Bag Designer Jute Bag Jute Conference Bag Cotton Shopping Bag PP Non Woven Bag Raw Jute and varied others. Our experts design and develop these products using quality tested materials and advanced production techniques at our in-house manufacturing plant. Our product line is highly demanded and acclaimed in the market for its premium quality and some salient features like trendy looks eye catchy designs clear prints high strength dimensional accuracy firm grip moisture resistance and long life. One can avail these products from us in bulk quantities at industry leading prices. The vast variety of product manufactured and supplied by us encompasses Cotton Shopping Bag Jute Printed Bag Cotton Printed Bag Jute Conference Bag Laptop Sleeve Jute Laptop Bag Jute Corporate Bag Jute Laundry Bag Jute Shopping Bag Designer Jute Bag Jute Wine Bag Cotton Pouch C</t>
  </si>
  <si>
    <t>Creation of All India Helpless Woman and Child Development Organization is not a result of brisk thinking of some individuals. To make life better for any individual a group of people were working silently within their limited efforts. Honest endeavor of that group gradually improved the life style of people whom they wanted to help. In the year 2008 the group decided to give formal shape to their effort. Today&amp;rsquo;s All India Helpless Women and Child Development Organization is nothing but a successful execution of relentless exertion by the members of this organization.All India Helpless Woman and Child Development Organization have taken up lot of mission to improve the environs. Some of the prominent are mentioned below:Environmental Activities: &amp;bull; To increase social awareness to fight disaster and hazards (natural or manmade) .&amp;bull; Demonstration of disaster management remedies likes earthquake flood etc.&amp;bull; To teach effective usage of natural resources. &amp;bull; We have taken up cautious measures to prevent spread of infectious diseases and implementation of Govt. project of Disaster Management. &amp;bull; To make people aware about different types of po</t>
  </si>
  <si>
    <t>Delta Source Corporation&amp;nbsp;is a professional importing &amp;amp; exporting company which was established in February 1993. The primary operation of the business is the acquisition of in demand goods with the intent to exporting them to overseas countries.&amp;nbsp;The founder of the business Mr. Ranabir Saha took the mission to develop the Import Export Company into a profitable enterprise by sourcing in demand products both domestically and internationally for sale and distribution to major wholesalers and retailers. Through his expertise he was able to bring the operations of the business to profitability within a few years of operation. The Founder expects that the business will aggressively expand during the following years of operation. Mr. Saha intends to aggressively develop a network of wholesalers distributors and major retailers who will purchase inventories of exported and imported goods both domestically and overseas.As the Company intends to purchase a number of in demand products both domestically and internationally it is difficult to determine the end users of the Company's product lines. However Management has developed a demographic profile for the ty</t>
  </si>
  <si>
    <t>We aspire to be the largest technology Sales Marketing &amp; Distribution Company. Because our customers? needs are ever changing we understand the value of looking towards and keeping pace with the future. Our goal is to enrich our customers? personal lives with innovation technology advancements and services of superior quality.\r\n\r\nWe strive to create sales and profitability opportunities for vendors and resellers through innovative products unique marketing programs technical support and distribution &amp; prompt after sales service while being mindful of our social and ethical responsibilities. We make a winning network of partners and build mutual loyalty.\r\n\r\nWe believe that it is the actions of individuals working together that build a strong team and that every business has an obligation to support these actions. Ours? is a great place to work where people are inspired to be the best they can be. We inspire moments of optimism. We also thrive on speed focus and accountability. Every day at all levels we strive to create an environment where each individual is inclined and valued. We believe in trust respect teamwork contribution and uncompromising integrity</t>
  </si>
  <si>
    <t>At Global Export Corporation we accept nothing but the very best for both our patrons and us.High on every parameter of quality craftsmanship and precision Global Export Corporation was started by two versatile business minds Sanjay and Gunjan Singhania; is today setting trends in global leather markets as a prominent Leather Accessory maker and exporter from Kolkataattracting diversified markets across the world for specialised leather products. Every piece showcases high level of human precision and excellence.   With an immense range of finished leather goods we have emerged as one of the most dynamic proxies of the international leather industry offering lifestyle products at competitive prices. In a nutshell since our launch in 1993 Global Export Corporation is today a US $ 2.52 mn turnover company headquartered at Kolkata &amp;ndash; a leading Asian leather hub and is a prime outsourcing partner to reputable lifestyle retail chains and international brands.\r\nOur supreme quality and perfect finishing has set us apart as an eminent exporter behind popular international labels across the world.Every piece is individually crafted by dexterous and skillfull craftsm</t>
  </si>
  <si>
    <t>Who we are?We are a team of highly qualified and skilled artists graphic designers and animators. We have experienced domestic and international clients with great success and efficiency within shared deadlines. We are the professional you can rely on our potential to makeover your project tension free.From ideas formed in our sketch book we create illustrations inhabited by uniquely crafted characters design elements and motives etc. Which make appearances in books packaging stuffs or into motion graphic according to client&amp;rsquo;s requirement but always with their distinctive sense of style.The characters or elements that we designs always comes with a pinch of facetious fun or charming story. Humor in our ideas and the general shaping of figurative illustrations give viewer an engaging of happy and lighthearted moment.Over 3 years ago we started as a freelancer group. Since then we&amp;rsquo;ve worked to give our own signature to personal and commission projects to gain a place in the competitive global illustration market. Our works are strongly influenced by modern and contemporary artists and traditional painting technique. We always try to implement fresh styli</t>
  </si>
  <si>
    <t>Previously known as Raigarh Jute Mill it was taken over by the&amp;nbsp;Mohan Jute Ltd.Group as the premier unit in the year 1989 and incorporated under the name of&amp;nbsp;Mohan Jute Ltd.&amp;nbsp;at Raigarh in the State of Chhattisgarh. The Mill was later fully modernized and now possesses the state-of-the-art equipments and technology. It has a total of 300 looms with production capacity of 50 M. Tons per day. The Mill employs about 1500 workmen and 70 official staff.&amp;nbsp;The Mill was set up to cater to both foreign and Indian markets. Its R &amp;amp; D department is dedicated to designing developing manufacturing and marketing of Geo-textiles and bio-degradable &amp;amp; eco-friendly natural fibers to suit to the Indian weather and soil conditions. To prevent the presence of Hydrocarbon in the jute products RBO (Rice Bran Oil) Technology is being implemented to produce Hydrocarbon Free Products in collaboration with IJIRA (Indian Jute Industries' Research Association) an organization under the Ministry of Textile Govt. of India. The Mill has a most experienced Statistical Quality Control Department that helps in maintaining its repute in the world market by meeting the needs of</t>
  </si>
  <si>
    <t>Gaurav Lederwaren Private Limited has grown tremendously since the past 16 years generating goodwill and dependability in this highly competitive market. Using the finest quality cow buffalo sheep goat and camel leathers we produce stylish goods of finesse and class.GAURAV LEDERWAREN is a Company owned by THE BELANI GROUP. Belani Group started business by setting up a retail store and a cold storage unit in the district of West Bengal but since then they have expanded and are now a name to reckon in the Real Estate Cold Storage and Export business of Calcutta. The group now boasts of an annual turnover exceeding 10 Million.Since 1988 the group under the name of its flagship company &amp;nbsp;Gaurav Lederwaren Private Limited has supplied accessories market all over the world with good quality leather merchandise crafted at its modern factory of 8000 sq.ft. located at 114 Dr Lal Mohan Bhattacharya Road. The leather unit also has an in-house design and sampling studio headed by a designer and coordinator a stringent checking department and an array of German stitching machines.The leather unit has an in-house designer who visits Europe regularly to keep abreast of the l</t>
  </si>
  <si>
    <t>&lt;table border=\0\ width=\100%\&gt; &lt;tr&gt; &lt;td align=\left\ valign=\top\&gt; &lt;table border=\0\ width=\100%\&gt; &lt;tr&gt; &lt;td width=\100%\ valign=\top\&gt; &lt;table border=\0\ width=\90%\&gt; &lt;tr&gt; &lt;td width=\100%\&gt; &lt;p align=\justify\&gt;The Company SPORTSFOLIO (INDIA) EXPORTS LTD. has a long checkered history of growth in small but steady studies in the world of Export Imports and International trading. From a small beginning as a Manufacturer/Exporter in the year 1972 at Calcutta during the next twenty five years it slowly but gradually emerged as a major player in export of a wide range of products.Within no time since its foundation it gradually became one of the largest in its segment &amp; with quality products under its stringent quality control manufacturing process became the largest Manufacturer &amp; Exporter of Sports Goods (Indoor Games) from the year 1983 onwards. The Company's expertise was amply rewarded by earning quite a name in this segment &amp; it bagged several Awards &amp; Certificates of Excellence from Export Promotion Council Ministry of Commerce &amp; Govt. of India sponsored organisations.From this early solid manufacturing base as India opened up its economy to a more outward looking</t>
  </si>
  <si>
    <t>Established in 1992 Kalpataru Agro Forest Enterprises Private Limited has widespread experience in supplying and manufacturing a vast range of gypsum coking coal. wood pulp clinker and many more. These products are of the best quality and are known for their performance centric features. The entire product range that is provided by us exhibits high end quality which is widely appreciated by our clients across the country. We have ensured that these superior products are as per the client expectations and deliver to the utmost. We have attained success in our business operations that we have ventured into. Our success and hard work at various levels of distribution is also reflected in the overall turnover of the company. With the efficient performance of our products in all adverse conditions we have now earned goodwill across various market domains. This has further enhanced our expertise in delivering products as per the major requirements of our clients. We have a full proof quality check process which also enables us to provide defect-free products as per specific requirements of our clients. Headquartered in Eastern India in the historic city of Kolkata Kalpa</t>
  </si>
  <si>
    <t>Karrthru is all about Emotions Care Gifts and Personalization. We help you weave your gifts with the touch of your feelings and emotions and we help you for your corporate requirements team identity organizing an event etc with our complete range from apparels to decor lifestyle products mugs &amp; sippers gift items office accessories and much more. We provide the world class quality products for gifting to colleagues your guests and beloved ones. PERSONALIZED GIFTS are a great way to express all forms of expressions. They speak the unsaid words. They speak for U! KARRTHRU speaks for you. We take great pride in being part of our customers celebrations and being a part of all the significant moments of their lives both personally and professionally whether big or small. Our primary focus is in helping our customers signify the importance of any occasion with a personalized gift selection that reflects their precise sentiments. The individuality of our gifts ensures that their genuine thoughts are long-remembered by the family and friends clients and colleagues business partners and vendors they wish to honor with an expression of remembrance or appreciation. Karrthru</t>
  </si>
  <si>
    <t>The name 'Karmyog' is aptly chosen by the Founders of the Trust since it involves helping orphan / destitute girls beyond the age of 18 to make a place for themselves in the world and become self-sufficient. This Trust was created basically with the idea to make lives of the destitute and neglected girls more meaningful. Karmyog was formed in the year 1998 the people involved are veterans in social service having worked for the last fourteen years with neglected and destitute children for putting back smiles on their hapless faces. The purpose of setting up the Trust was the realisation that once the girls turned 18 they had to leave the safe confines of the home and step into the world. Being orphans and destitutes they found it difficult to earn a living and establish themselves. They lacked vocational training. 'Karmyog' observed their desire and need to lead a more meaningful life and decided to sponsor girls to train them so that they become entrepreneurs themselves.   An undertaking of Karmyog Trust Karmyog Project provides text books study materials teachers' fees primary section uniform and a daily meal to all their students. Upon completion of primary sch</t>
  </si>
  <si>
    <t>Anirita Gruppe forms a perfect bridge between international buyers looking out for suppliers of leather products from the hub of leather industry in India ? Calcutta (now known as Kolkata). With efficient staff with years of experience as senior merchandisers at export houses Anirita Gruppe provides a perfect blend of knowledge and professionalism in outsourcing products from Kolkata for its international buyers.</t>
  </si>
  <si>
    <t>Company is a well-known name in the business segment of recharges reservations and utility payments in India. The website is the comprehensive website catering to the various target groups with its efficient services.\r\nCompany India sketches out a unique world of convenience and amazing business prospects. There are various advantages that service providers channel partners and retailers can avail when being part of Company. Advantages at Company India :\r\nLower Cost and Higher Margins Company reduces the production distribution stock maintenance and card damage costs and significantly reduces operational costs and thereby increases profits.\r\nWider Market Reach Company offers easy-to-use and accessible top-ups and recharges in varied denominations to its subscribers and operators and thus widens service reach and improves market penetration.\r\nWell-planned Channel Development At Company service providers enjoy the liberty of having different channels types to reach their target groups.\r\nReal time Sales Reports Company India generates real time sales report that gives a clear picture of the end-user top-ups and recharges pattern common denominations demand</t>
  </si>
  <si>
    <t>Welcome to the VISION CREATIVE one of the leading suppliers of corporate gifts in the Kolkata Whether you want promotional gifts for an event incentives for staff or bespoke awards The Corporate Gifts Company has over 4 years experience of meeting customer's needs.  We understand how important quality and speed are when ordering your corporate gift. To ensure quality all of our products are branded to meet your requirements by our in-house team of engravers. We also endeavor to hold stock in our local warehouse in order to rapidly reduce lead times. Whether you need corporate gifts for exhibitions staff incentives or bespoke awards you have come to the right place. Corporate Gifts go a long way towards strengthening relations both within a company and with existing and prospective clients. They can improve morale in a team by providing stylish rewards and help to motivate employees by offering a much sought after corporate incentive. When used as promotional products they can be a wonderful way to reward existing clients and attract new business. Quality items can be branded with your company name to increase your reputation and raise awareness of your business. O</t>
  </si>
  <si>
    <t>CYAN IT Solutions An Indo-Gulf IT Solutions started in 2011 by a group of People who are dreaming the Future of IT Cyan Provides It enabled Services for Educational InstitutionsUniversitiesBusiness Organizations in best economic sense with the least amount of acceptable risk. Cyan is now earning Global exposures by starting Enterprises in India Europe and Middle East Cyan is taking pride in Building Long Term Relationship with our clients distributed Globally. CYAN IT Solutions is a global IT solution provider. We deliver Information Technology Solutions and Services to the business industry like small and medium business and individuals. We are focused to provide cost effective Business Software solutions IT security IT networking and System administration. At CYAN we offer end-to-end solutions to meet your specific business objectives. We use Internet as the driving medium. Our 360 degree solutions meet your needs from the perspective of both a service and functional requirement. We ensure you get the solution that works for you - every time.  Growth with innovation is something we highly value at Cyan IT Solutions. Over the years we have charted an impressive g</t>
  </si>
  <si>
    <t>Benco was established 8 years ago in the field of trading contracting and has been delighting all our clients across with our great relationships and unparallel commitment to our clients ever since. Benco marked its footprint not only in trading and contracting but in man power supply computer retailing mobile phone sales and travels. We blazed a trail in 2004 by being a small but faithful and struggling company in contracting and trading. Now Benco has grown enormously because of its strong relationships in Qatar.Coming back to the present we are now establishing in India by entering the world of computers mobile sales tours and travels etc. We believe that our identity in India will be placed like in qatar. Our retail division is first started in Kollam (Kerala) and will be extending to the other districts of Kerala.We've always remained faithful to our core values and principles that of providing the best possible prices with unmatched customer service to boot. Our success and growth can't happen without you.</t>
  </si>
  <si>
    <t>Welcome To It zone. We Offer services of Mobile cover Laptop cover Headphone Bluthooth Devices Keyboard Mouse Speakers etc.</t>
  </si>
  <si>
    <t>History of the Business\r\nAlloys Engineers (referred to as 'Alloys') is a spin-off from a family owned business group ('the Group') which was established in 1930's. The Group's businesses in the early 1930's and 40's was concentrated in highly successful ventures under the banner Easwara Vilasam which included the first bus services in the Southern provinces of Travancore (part of present day Kerala State in India) textile trading agencies jewellery manufacturing and other trading establishments etc. The Group under the visionary direction of it's founder Kunjuraman Muthalaly was also instrumental in setting up educational institutions and other public utility services recognising socio-economic demands of the times. At Alloys we continue to honour the Group's commitment to stringent values standards and Corporate Social Responsibility in the communities we operate.\r\nFocus Areas\r\nAlloys Engineers is the Group's associated entity focused on the design manufacture and testing of high-end precision engineering products. Different divisions within Alloys are involved in the manufacture of Space Technology products Mining Equipment Spares and intricate cast/forged</t>
  </si>
  <si>
    <t>We are sincerely looking for reputed wholesalers and retailers selling Tank Bags and Seat Covers of all two wheelers available in India. We are wholeheartedly inviting wholesale dealers from Kerala because of the fact that we are currently supplying to majority of the showrooms.All upholstery products for bikes and scooters especially RE Bullet are easily available here. If you are concerned with quality please be seated and relax....Of course quality is the premium logo of MODERN FORMS...&lt;i&gt;COMPANY STRATEGIES&lt;/i&gt;&lt;ul&gt;&lt;li&gt;Purpose&amp;nbsp;To be a leader in the upholstery field by providing enhanced services relationship and profitability.&lt;/li&gt;&lt;li&gt;Vision&amp;nbsp;To provide quality services that exceeds the expectations of our esteemed customers.&lt;/li&gt;&lt;li&gt;Mission statement&amp;nbsp;To build long term relationships with our customers and clients and provide exceptional customer services by pursuing business through innovation and advanced technology.&lt;/li&gt;&lt;li&gt;Core values We believe in treating our customers with respect and faith.&lt;/li&gt;&lt;li&gt;We grow through creativity invention and innovation.&lt;/li&gt;&lt;li&gt;We integrate honesty integrity and business ethics into all aspects of our business</t>
  </si>
  <si>
    <t>Soumya International Co. Ltd.is a professional international trading company since 2002. We offer import and export solution to help our customer's business to grow. Our professional staff together with an established relationship with a select number of manufacturers and shipping company allows us to promptly reply our customer requirements.  Our Office has settled in the heart of the Foshan Lecong City one of the Major Business Hubs in Guangdong Province. We established in 2002 with all Government Registration and Business Formalities. We have also representative branch in Hong KongTsim Sha Tsui.  We would like to give an Idea about our main Trading Business activities. Trading support for any customers from world wide for exporting items from China to their own country. Sourcing any requirements of Office Furniture  Home Furniture Hardware Plumbing Materials Sanitary Wares Sanitary fittings Float Glass Clear Class Hardboard MDF Electrical Goods Mobile Accessories Flash Memory Cards  PPR Pipes and Fittings WPC Profiles etc&amp;hellip;  60% of our turn over is covered by Gulf Countries and India and the rest 40% by USA and African Countries.  Our asset in the busines</t>
  </si>
  <si>
    <t>Assalamu Alaikkum(&lt;i&gt;peace be upon you&lt;/i&gt;) and a big hello from all of us at Hanaan Abaya! We&amp;rsquo;re a modest wear company basically aimed at young women who covers themselves to please their Lord who like fashion but are not a slave to it who aim at looking confident and modest but do not want to spend lavishly who want to be comfortable but not at the expense of&amp;nbsp;quality and modesty.\r\nWe also believe making you feel good is as important a part of looking good so we always go out of our way to put a smile on your face through those little things that really do make a difference to all of our&amp;nbsp;days of hard work.\r\nThe Alternative\r\nLike most of you we&amp;rsquo;ve long had to choose between over-priced over-designed abayas&amp;nbsp;that disrespect your modesty and low quality cheap blinged abayas that disrespect your personality. We knew there had to be a better way in between. So we created Hanaan Abaya as a return to the essential: a classy and quality modest wear at a fair price for the modern muslimah.\r\nBecause we love what we do\r\nI&amp;rsquo;m Safeer the founder and creative lead at Hanaan Abaya. Ditched my professional job in the middle-east and decid</t>
  </si>
  <si>
    <t>Our organisation is a trusted Trader and Retailer of 916 hallmark certified Diamond Holy Pendant Diamond Mangalsutra Diamond Pendant Set Diamond  Set Diamond Ring Diamond Earrings Diamond Bracelet Gold Pendant  Gold Chains Gold Bangles Gold Earring Gold Bracelet Designer Antique  Jewellery Antique Jewellery Set Ladies Earrings Ladies Rings Holy  Pendant Gold Machine Chain and many more. Our immensely proficient team of professionals acts as the backbone of the organisation. The experts hired by us are selected after conducting proper analysing of their skills talent and qualifications. Having complete knowledge in their respective field of working our team comprises following efficient members:\r\n&amp;nbsp;\r\n&lt;ul&gt;\r\n&lt;li&gt;Procuring agents&lt;/li&gt;\r\n&lt;li&gt;Quality auditors&lt;/li&gt;\r\n&lt;li&gt;Warehousing and packaging experts&lt;/li&gt;\r\n&lt;li&gt;Sales and marketing professionals&lt;/li&gt;\r\n&lt;/ul&gt;\r\n&amp;nbsp;\r\nWell-aware about the prevailing market trends and requirements our procuring agents are able to select the finest quality jewellery products. The professionals work hard so as to achieve our organisational goal of attaining utmost customer satisfaction. Moreover working in complete coord</t>
  </si>
  <si>
    <t>Sant Agro Industries was established in the year 1995. We are the leading Manufacturer and Supplier of Chaff Cutters Agricultural Equipments etc. Being one of the leading names in industry we are engaged in offering best quality Hand Powered Strip Cutter Machines to the clients. These machines are made to provide easier cutting of the strips in jewellery shops and making various tubes out of gold sheets and other metals. Their sharp and smooth blades are fabricated using alloy steel which ensure their durability and increase the strength of machines. We are one of the prominent procurers of Construction Cutters. These cutters are equipped with highly sharpened blades that are made using corrosion resistant material by the vendors. The manufacturers ensure that the production process remains in alliance with high industry standards of quality. Makes horizontal and longitudinal cuts of all lengths High speed steel blade for smooth accurate cutting Spring loaded blade guard for enhanced worker safety Sealed ball bearings that support the belt during cutting and allow the operator to feed the cutter into the belt with minimal effort Permanently sealed gearbox provides</t>
  </si>
  <si>
    <t>Established in the year 2007 at Kota (Rajasthan India). We are well-known name amidst the prominent traders wholesalers manufacturers exporters and suppliers of various types of Designer Bridal &amp; Party Wear Sarees and Casual Wear Sarees. Our range is fabricated using finest quality raw material available in the market which is sourced from our reliable market vendors. Quality monitoring tests are strictly conducted in accordance to the parameters specified by the concerned authorities so that customers would enjoy the services of superior quality garments. Backed by a team of creative experts we have been capable to offer the most demanding products of the best quality to our respective clients. Through regular market study and technological upgradation of all our manufacturing equipments we fabricate products matching international quality standards to meet the changing market trends. Paniharin Sarees - having its warehouse at Kota the industrial capital of Rajasthan state in India and also opened this online store with a vision of promoting Traditional Indian Sarees across the globe. Bringing a wide range of sarees and other accessories online that are not only</t>
  </si>
  <si>
    <t>Panjabi Jilani Silk Emporium was established in the year 2001. We are the leading Manufacturer Exporter Supplier &amp; Distributor of Cotton Churidar Pyjamas Pure Cotton Churidars panjabi Patiala Salwar Patiyala Santoon Salwar Designer Cotton Salwar &amp; Dupatta Patiyala Chiffon Chunni Salwar Cotton Petticoat Ladies Salwar With Dupatta Pure Cotton Fabric Salwar Ladies Churidar Pyjamas Patiyala Dupatta Salwars Ladies Cotton Wears Pure Cotton Salwars &amp; Patiala Net Salwar etc. These high-class products surely become the preferred clothing owing to their comfortable fitting mesmerizing design smooth finish excellent color combinations and perfect texture. Provided products are made-up in accordance with industry set guidelines by using superior-quality fabric that we acquired from the most trustworthy and authentic vendors of the market and advance technology. In line with patrons numerous choices we provide these products in plenty of patterns sizes prints designs and other such stipulations to select from. We have made a hi-tech infrastructure which aids us in handling the business allied activities smoothly. The facility is fitted with contemporary machines and pioneering</t>
  </si>
  <si>
    <t>We specialize in small business online development because we're wearing the same shoes you are. You shouldn't have to spend rediculous amounts of time and money for an online identity. Let us prove it. We have over 20 years of advertsing experience; we know how things work - inside and out. Come meet your next best investment. Archana art service flex &amp;amp; vinyl printing and redium signage on a new xaar 128 solvent printing machine and redium plotter printing unit. Outdoor advertising is not just about hoarding or billboards! It aims at targeting the masses at all times. Outdoor advertising is great because you can't turn it off throw it away or click on the next page. That means your message is reaching consumers all the time everyday.People spend more time in vehicle than they do reading newspapers or watching television.Outdoor advertising has the lowest cost per thousand. These ads cost 80% lesser than tv commercials and 60% lesser than print ads. Ads on billboards are free to consumers. (they do not have to purchase a magazine or tv cable to view the product)Outdoor advertising is the only medium with constant exposure. No other media allows a 24/7 display</t>
  </si>
  <si>
    <t>Ornate Jewels a name associated with designer of affordable jewelry in gold. With five filigree art from concept to creation. There is a cinnamon flow of commitment.'Our we year we have satisfied customer through a strong and focused approach. All images are photograph in house and are of what item for sale. At Ornate we recognize the growing importance of changing trends and always bring our customer Contemporary and alethic things.Backed by the wrong support- ornate family is backed by the wrong support &amp;ndash; ornate family is continuously working to deliver customers higher standards of service. Our thought concept words &amp;amp; importations work together gets transformed in to an exclusive &amp;amp; exquisite.All images are photograph in house and are of what item for sale. At Ornate we recognize the growing importance of changing trends and always bring our customer Contemporary and alethic things. Backed by the wrong support- ornate family is backed by the wrong support &amp;ndash; ornate family is continuously working to deliver customers higher standards of service. Our thought concept words &amp;amp; importations work together gets transformed in to an exclusive &amp;amp;</t>
  </si>
  <si>
    <t>We are at ESS ESS International India&amp;rsquo;s largest Manufacturer Importer/Exporter Trading Company of Jewellery Clothing &amp; Fashion Accessories. We are active in 23 countries.&amp;nbsp;We always heartily welcome new Retail clients as well as Resellers.We will provide you a wide range of quality products with unbeatable price. Interested Company / Firm / Traders / Wholesalers / Suppliers / Resellers / Newcomers Join &amp; Grow with us. We are always (24/7) here to help you.Jewelszone is Brand of ESS ESS International. We manufacture &amp; sell Jewellery Clothings &amp; Fashion Accessories at very reasonable rates with lots of unique varieties. We connecting you to India's most beautiful Jewellery. Jewelszone is about bringing the world a little closer together. We discover the best designs &amp; quality products and deliver them at exceptional value to our customers.Jewelszone at ESS ESS International is a platform that provides exclusive Jewellery &amp; Accessories from highly talented designers to worldwide customers. We are always focused on delivering not just product(s) but an enhanced customer experience. Jewelszone focuses on product(s) with unique high quality craftsmanship; unmi</t>
  </si>
  <si>
    <t>Durga Enterprises was established in the year 2009. We are the leading Wholesale Supplier of Aluminium Bars Mild Steel Bars Construction Cement Stainless Steel Bars Refractory Bricks. We are empowered by an authorized &amp;amp; genuine vendor base that helps us in providing quality products to our esteemed clients. Further we have a proficient team of professionals whose dedicated effort and cooperative team spirit results in improved productivity and an outcome of positive feedback from the clients. Our team of quality controllers monitor the entire functioning of organization to ensure international quality standards. Due to a qualitative range transparent business dealings and timely delivery we are able to cater to the demands of esteemed clients based across the nation. The extensive range of products which we offer is catered to various industries for their exclusive features high performance durable shelf life and anti-corrosive properties. Our offered range of steel &amp;amp; allied products is sourced from authorized vendors in the market which completely ensure the quality high operational performance and long functional life. Our business operations are led by</t>
  </si>
  <si>
    <t>Biospace Technologies Pvt. Ltd. is a Software Development Online Educational Consulting and Web Hosting firm located in Kottayam Kerala. We offer LIVE Tuition for CBSE Students Website Hosting Domain Name Registration Website Designing Software Development Technical support and Computer Consulting Services.We are the First Indian Hosting Company hosted more than 4000 websites for the last one year. And now we are in Private Label Reseller Plans through SpaceForHost.comOur Hosting service SpaceForHost.com offers web hosting solution for your next generation e-business at a price that we can now say you will not find a better offer anywhere else. Our hosting plans are 50% cheaper than the average cost from leading Internet Service Providers (ISP) around the world.Putting your website on the internet can be very costly. We have the cheapest hosting plans on the internet. Cheap hosting does not mean cheap quality. Our server is equipped with Intel Xeon 5506 (Quad Core) 8 GB DDR2 Memory 2 X 500 GB Hard Drives running Red Hat Enterprise &amp;amp; Windows 2008 Operating Systems with a bandwidth-on-demand connection.Our Servers are located in Amazon Cloud. So we can offer 99.</t>
  </si>
  <si>
    <t>Edimannickal Jewellers&amp;nbsp;offer you a wide variety and wonderful range of gold and diamond jewellery imaginatively shaped by our knowledgeable artisans.\r\nEdimannickal Jewellery&amp;nbsp;is a distinguished dealer and retailer of gold and diamond jewelries. The wide gamut of jewellery presented by us includes Bangles Necklaces Nose Rings Finger Rings and many more. Our entire collection is made by creative artisans of our reliable vendors using pure and superior quality gold and many more precious materials. Further in the entire designing process of these jewelries they also make use of modern equipments and tools. Embellished with precious stones pearls our offered jewelry pieces suddenly draw the attention of the on lookers. The range of designer jewelries we offer is widely acclaimed for their eye catchy designs and perfect finish by women of all age groups. Our offered jewelries are the perfect blend of tradition and innovation.\r\nWe offer the mesmerizing jewellery collection to our valuable customers at best prices. We have been working since 25 years to cater the diversified requirements of clients in order to provide them maximum satisfaction. Available in</t>
  </si>
  <si>
    <t>Kerala placed by international magazine &amp;ldquo; National Geographic Traveller &amp;ldquo; high up on their lists of top &amp;ndash;class tourist destinations and one of the 50 places worth exploring in a lifetime. Kerala owes its new reputation as a high ranking destination in global tourism first of all to its hospitality plus its scenery and rich nature.The green fringed expanse of Kerala backwater extends from Kochi to Alleppey an impressive 84 kilometers long and 15 kilometers wide; the large heart of the backwaters. The eco-friendly houseboats in the backwaters have transformed Kerala. Today Kerala is one of the most highly rated destinations for holiday makers around the globe.\r\nAqua Jumbo Tours a pioneer in eco-friendly houseboat tourism in Kerala has been operating a fleet of boats in Kumarakom and Alleppey backwaters since 2005.Aqua Jumbo Tours Kerala is following the various norms that has been specified by the Department of Tourism Government of Kerala to ensure that the houseboats follow eco-friendly backwater tourism.\r\nWe provide excellent tour packages by connecting houseboat cruises and other destinations across Kerala. Interested guests can take a ride</t>
  </si>
  <si>
    <t>Curtains provide the ultimate finishing touch to a room and at web-blinds.com we&amp;rsquo;ve literally hundreds of fabrics and styles for you to browse. Choose from timeless florals and classic patterns or striking stripes and cheeky checks in luxurious silks and chenilles jacquards and simple cottons. Go wild with bold colours or keep things simple with stylish neutrals. And don&amp;rsquo;t forget curtains are practical too providing privacy as well as extra warmth during the colder months . Turn your dream home into reality together with Sajini &amp;lsquo;s vast collection of curtains and home decoration items.The company has good support of varied resources for successfully meeting the increasing demand of its products.Our is the success story owed to Hard work Tough planning Good products Sensible expansion A Loyal workforce &amp;amp; the Excellent Customer relation.We source our materials not just from India but from every corner of world &amp;amp; are dedicated to supplying products of excellent quality.We also provide services to our buyer who wants to buy the products &amp;amp; services from India product may be garments stationary towels computer software &amp;amp; web designing.</t>
  </si>
  <si>
    <t>Joy Alukkas the Chairman and founder of Joyalukkas followed in his visionary father's footsteps and took the name to a global platform. The Joyalukkas Group today is a multi-billion dollar conglomerate with varied business interests. The group has built strong presence across ten countries around the world and operates one of the largest jewellery retail chains in the world. With a strong customer base of over 10 million customers and a committed team of over 6000 employees worldwide the phenomenal success of Joyalukkas Group has been driven by an unstinting commitment to quality and 100% attention to customer satisfaction.Joyalukkas jewellery was the first jewellery retailer to be awarded the prestigious ISO 9001:2008 and 14001:2004 certification and has also won many awards and recognitions from renowned bodies and governments across the world. The Joyalukkas Jewellery showroom in Chennai has been recognized by the Limca book of records as the 'World's Largest Jewellery Showroom'. Currently the Joyalukkas Group operations include Jewellery Fashion &amp;amp; Silks &amp;ndash; Jolly Silks Luxury Air Charter &amp;ndash; Joy Jets Money Exchange &amp;ndash; Joyalukkas Exchange Malls</t>
  </si>
  <si>
    <t>Alpha Rubbers are the leading OEM Manufacturer of Womens Footwear Womens Lounge Wear. We are assisted by a team of experienced fashion designers who always take efforts in implementing new designs and patterns in our range of Garments. Further in our in-house designing and production unit we have installed high operational machines which ensures the smooth flow of stock and also helps us in meeting the bulk requirements of our customers. We are supported by diligent professionals who helps us in manufacturing and supplying of an exquisite collection of&amp;nbsp;Womens Footwear Womens Lounge Wear. Well- versed with the prevailing fashion trends they are constantly engaged in making efforts to achieve product excellence. Further they have thorough knowledge about the functioning of machines that are installed in our manufacturing unit.We offer customization facility to our customers in order to be their preferred choice. In this endeavour our professionals assists us by interacting with our customers and designing the range as per their requirements. e possess a team of qualified and experienced members who are highly dedicated towards their job and work hard to sustain</t>
  </si>
  <si>
    <t>What makes a bus comfortable fuel efficient and durable is its body. We at Kondody Autocraft build quality bus bodies that meet the highest staKondody Autocraft the Bus body Building Unit of Kondody Group started its operations in 1980. It started of as using composite steels for the vehicle bodies being manufactured which later on was converted to full steel body bringing in durability and strength to the body of a vehicle. It began its operations as a 100% manual operated company and later on incorporated machineries into its operations thus enhancing optimum utilization of time effort and precision. Today Kondody Autocraft has a capacity of delivering one bus every day.In the era of World wide business giants trying to conquer the bus body building industry Kondody Autocraft made a significant development in the last decade. In last sixty years a large number of bus operators changed their business to other fields due to the high challenges in the industry. Managing Director Mr. Tom Thomas started a bus service in 1972. In that time there is a lot of difficulties faced by the bus owners such as unavailability of quality bus body efficient drivers employment pro</t>
  </si>
  <si>
    <t>Kelachandra Machines was established in the year 1988. With over 40 years of experience in rubber machinery manufacture and technology Kelachandra iron &amp;amp; steel works equip the rubber processing industry at home and abroad with a wide range of production machines for the manufacture of automobile Tyres &amp;amp; tubes Tread rubber Rubber footwear Moulded goods Mats &amp;amp; matting Rubber profiles Sheeting &amp;amp; reclaim rubber as well as Laboratory machines for research &amp;amp; development centres and educational organisations. We deals in the Manufacturers of Rubber Mixing/Cracker/Grinding/Refiner Mills Hydraulic Presses Extruders Calenders Tyre Recycling Machinery Reclaim Rubber Machinery Rubber Plantation Machinery - Crepers Hammer Mills Macerators Prebreakers Hydraulic Presses Driers.Sister concerns Kelachandra iron &amp;amp; steel works &amp;amp; Kelachandra gears established in 1979 and 1988 respectively are equipped with heavy duty German machine tools with spare capacity for the manufacture of large industrial gear wheels small precision gears heavy components and spares for ship building and repair cement sugar paper &amp;amp; the food processing industry as well as for th</t>
  </si>
  <si>
    <t>VANAJYOTSNA ARTS AND CRAFT is a unique life style shop. We share a passion for art craft and cultural tradition of India.Our products are natural handcrafted and ethnic. VANAJYOTSNA is one of the few lifestyle shops in Kerala that showcases Indian designs with a contemporary sense. Our product range includes pure cotton and silk dress materials with hand woven and hand blocked prints rare black pottery items cane bamboo and natural fibre basketsfurniturelaundry baskets home decor gift items etc.A wide variety of tribal textiles which focuses on the centuries old traditions seamlessly adapted with contemporary traditional and cosmopolitan styles and indigenous crafts has gained resounding popularity.Clothing materials include Bed Linen Cushions Readymade Curtains Kurta (Men) Ladies Wears - Hand Woven Ladies Tops Kurties Leggins Night Dress and more. Furniture items include intricately hand crafted cane and bamboo products- sofa sets chairs dinning/conference table laundry baskets waste baskets etc .which are durable eco friendly and made from a renewable forest resources.Bean bags recliners and wood furniture are also available. Dried flowers offer a unique combina</t>
  </si>
  <si>
    <t>The company Universal Eco bags was founded in 1986  selling paperspaper bags and notebooks.Now he had started a company named Biowaypacks pvt.ltd. Mr.K.J. Thomas is not only a business man but also an innovator. Mr.Thomas developed a paper bag making machine through which bags could be manufactured in a cheaper and cost-effective way. The earlier method was tedious and time-consuming The Innovation. : \It's an accidental innovation\ says K.J. Thomas in a websiteof dare magazine the foot operated paper bag machine - Bagmaster.(For getting the site go to google and type foot operated paperbag machine) This humble innovator believes that it is the simplicity of the machine that makes it easy to operate. Thomas started his paper bag company Universal Eco Bags in 1986 selling paper bags and notebooks. But two years back things took a new turn. Thomas developed a paper bag making machine through which bags could be manufactured in a cheaper and cost-effective way. The earlier method was tedious and time-consuming. He used to use a box-like mold to create creasing on paper which was then manually folded to make bags. Apart from being a slow process producing bags of diff</t>
  </si>
  <si>
    <t>NJ Thomas and company  the forerunners in the domains of civil construction and property development based at Kottayam has been activating the sphere for an amazing period of seven decades and more. A walk that commenced in 1934 with 3 generations leading from the front at different periods of time striving hard to reach the pinnacle of perfection in our art.variety projectsOur incredible achievements lie spread out at premier projects all over Kerala and South India. It is an irresistible will to perfection and an attitude to serve better that stood us in good stead all these long years. Quality was our watchword in every noble endeavor precisely why our clients trust us best. And only that trust carried us through the years of making.Now as we see the towering business structures flats villas and apartments all delivered by us standing tall and enduring through times we once again remind ourselves of that trust which still makes us embark on newer ventures. We now ascent our new roads to glory under Mr. Siby Thomas Managing Partner who along with a team of spirited and seasoned professionals lead us to new horizons.Since being founded in 1934 we have concentrate</t>
  </si>
  <si>
    <t>Kerala-&amp;ldquo;the spice garden of India&amp;rdquo; endowed with astonishing natural beauty is famous for its handicrafts. Handicrafts are unique expressions and represent a culture tradition and heritage of a country. Handicraft has a lot of importance especially when it comes to the culture of a particular country. These handicrafts have both cultural and economic importance. The heritage and traditional arts skills of a certain group of people can be preserved because of these handicrafts.Khadigramam is an institution in Kerala which introduces you the variety of products of nature from Kerala and all over India that are used in our day to day life. It is a breathtaking showcase of handicrafts sourced from all over the country from dedicated artisans .&amp;nbsp;&amp;nbsp;&amp;nbsp; Our products include wooden handicrafts bamboo and cane handicraftshoneybamboo ricebamboo vanity bagscapsfacial gel and creamsperfumeshome made wine and spices. We maintain uncompromising quality standard and ethnicity of the handicrafts.We shall be privileged to satisfy one and all both individual clients as well as firms dealing in handicrafts in any corner of the world. In addition to our wholesal</t>
  </si>
  <si>
    <t>S One Traders was established in the yaer 2010. We are the leading Retail Trader of Paper Bag Shopping Bag etc. Our customers prefer to purchase our products due to their best quality and reasonable price. We ensure to satisfy the entire requirements of our patrons in all possible manners. Our professionals have maintained a trustworthy relationship with our valuable clients. A huge assortment of Promotional Non Woven Bag is presenting by our company to the clients. These Promotional Non Woven Bags are basically used by various brands and organizations for promotion and publicity purposes. Also our Promotional Non Woven Bags are manufactured according to the international quality standards. With our sophisticated infrastructure we are able to provide quality products to customers at most reasonable prices. We are backed with advanced technology machines and equipments. Providing quality products to clients is the main aim of our company. We have gained a huge reputation among our clients for offering a premium quality gamut of Printed Non Woven Bag to meet specific requirements of clients. Printed Non Woven Bags offered by us are stitched with utmost care to ensur</t>
  </si>
  <si>
    <t>Codus Security System is a leading Manufacturer &amp;amp; Supplier of CCTV Camera Color Security Camera Security Products etc. Our company offers a high quality CCTV Camera IR Doom which is used to take colored images during the day while black and white images during the night. This camera acts as an ordinary CCTV camera in daylight and at night it changes its mode to infrared by calculating the brightness of the room. We are offering the customers our wide range of products according to their various requirements. We procure these products from only certified and reliable vendors of the market. Our customers can avail these products from us at economical prices.\r\n&amp;nbsp;\r\nWe have well-organized infrastructure which is equipped with all the essential facilities. Further we have also associated with the most reliable and vastly experienced vendors of the market. Our quality controllers make sure that the products we are offering are in accordance with global standards. Owing to our unquestionable quality and efficient team we have captured strong market base across the nation. These are extensively applauded for their compact size dimensional accuracy and high func</t>
  </si>
  <si>
    <t>Rcte was started in 2004 presently one of the major electrical engineering company in south India with experienced team of engineers skilled technicians with proven track record. Bearing the stamp of RCTE we at engineering and projects services are committed to serve society through industry by supplying erection &amp;amp; commission quality electrical/instrumentation/automation systems with latest engineering practices in line with global standards at optimum cost to achieve and sustain customer satisfaction. We are an electrical and automation business group and in addition to it we are possessing skilled team of professionals for carrying out the necessary erection &amp;amp; commissioning jobs related to electrical switch yard PCC MCC lightning system earthing system lightning protection system cables cable tray termination instrumentation and automation system. We are having hands on experience in the areas like consultancy services detailed engineering laisoning with electricity boards for power sanction and release of power and laisoning with electricity inspectorate for drawing and plant approvals. We have successfully executed several projects in the core sectors</t>
  </si>
  <si>
    <t>MySchool Live is a Mobile Application for Schools and other educational institutions.&amp;nbsp;MySchool is very helpful app for parents to get instant updates about their kids. Once the app is installed on the mobile phone Parent starts getting notifications for Attendance Homework Results Notifications Calendar Remarks etc. No need of any SMS !!! . Up to date information in your Finger Tips. No worry about your Children..At present School authorities convey instructions to parents or guardians of students through printouts or SMS. But almost 90% of the parents do not read them. \MySchool Live\ Mobile Application provides a viable solution to this problem.MySchool app will send each and every Notifications through Push Messaging system (FCM) like Whatsapp and the Notifications will reach in Parent's Mobile in Real-Time anywhere in the world. So no need of any SMS in future!!.&amp;nbsp;This app is unique in instantaneously conveying the teachers instructions with cent percent accuracy to the parents who may be any where in the world.We will provide a Web Admin for updating and managing contents for school with a mobile app \Myschool Live\. This Mobile App is available in A</t>
  </si>
  <si>
    <t>Situated amidst the lush green ambience and the sea&amp;nbsp;&lt;i&gt;Gokulam Homestay and Apartment&lt;/i&gt;&amp;nbsp;provide you with a pleasant stay in God&amp;rsquo;s Own Country. Gokulam homestay is very near to the Lighthouse Beach only 3 minutes walk. Come to Gokulam where you can experience the warmth and pleasure of cosy atmosphere. The crescent shaped beach has three parts.\r\nThe southernmost and the most popular is the Kovalam Lighthouse beach. The Gokulam Homestay &amp;amp; Apartment is situated near the Kovalam Lighthouse Beach.\r\nRooms are spacious neat clean and pleasantly decorated. The rooms are cleaned every day. Laundry service provided on request at a reasonable rate. Ayurveda treatment ayurvedic massage and yoga class available on request.\r\nLocation &amp;ndash; Situated close to the beach. Approx 3-minute walk takes you to the Lighthouse beach. As the home is not directly situated on the beach it is quiet and peaceful. Evenings can be pleasantly spent. After watching a spectacular sunset at the beach you can relax on the balcony. Or if you desire you can spend a few hours on the rooftop watching the magnificent sunset and the birds returning to roost. The natural beauty</t>
  </si>
  <si>
    <t>We are one of the well known and established exporter and supplier of a wide assortment of electric spares match boxes t-shirts key-chains vegetables etc. Based in Tamil Nadu we are counted among the most renowned firms for providing quality and hygienic range not only in India but also in US UK and Europe.Under the able guidance of our owners Mr. Senthivel Pillai we have been able to achieve the objective customer satisfaction by ensuring timely deliveries at industry leading prices.In addition our reliable vendor base and our team of dedicated employees have helped us to come at par with the international standards. Right from scouting the market for the perfect product to individual packaging printing and shipment our team leaves no stone unturned to procure the best for our clients.We aim to cater to the needs of our buyers and clients from around the world.No matter what it is that you are looking for we can source it from within India and supply it at the best possible price and quality with superb service.Right from scouting the market for the perfect product to individual packaging printing as per requirement and shipment we can proudly say that all our bu</t>
  </si>
  <si>
    <t>Incorporated in 1997 Canon India Pvt. Ltd. is a 100% subsidiary of Canon Singapore Pte.Ltd a world leader in imaging technologies. Canon today has offices spread across 14 cities in India with an employee strength of over a 1000 people and markets a comprehensive range of over 200 sophisticated and contemporary digital imaging products in the country. These include digital copiers multi-functional peripherals fax-machines inkjet and laser printers scanners All-in-ones digital cameras digital camcorders dye sub photo printers and semiconductors card printers and cable ID printers.Canon has pioneered five technology 'imaging' engines viz: Optical Engine Electrophotography Bubble Jet Semiconductors and Display which drives Canon's cutting-edge technology products. With over 1100 registered patented technologies in Digital Cameras 2300 in inkjet printers 5600 in multifunctional printers and more than 200 in scanners Canon has emerged as one of the leading technology innovators in the digital imaging space worldwide.Canon India forayed into the retail space with the launch of its exclusive brand retail store Canon Image Square (CIS) in 2011. Starting out with 50 stores</t>
  </si>
  <si>
    <t>MYFR Exports has been providing uniforms to School Medical and Hospitality professionals for 15 years. We deal with a wide range of products like School Uniforms Tie Belts Socks Caps Badges T-shirts Shirts. We are ranked amongst the top suppliers for premium quality products. With a keen perception of the market trends and with a far sight vision we are efficient in offering defect free Corporate Gifts. Demanded in corporate houses for gifting purposes offered range is well designed by using advanced technology. Attractive designs fine finish and durability are some features that have cumulatively attributed towards popularizing these gifts.We supply Executive Notebooks and School Notebooks only from trusted brands like classmates and success. We provide the highest quality custom uniforms for individuals and businesses in any industry. From the shirts and pants to badges and accessories we do it all.</t>
  </si>
  <si>
    <t>Samagra Jewels brings you best contemporary design and trendy 92.5 sterling silver jewellery.Inspired by a vision to enrich the eternal value of precious metals and gemstones and to render quality jewelry for discerning customers 'SAMAGRA Jewels' is passionately dedicated to providing high-quality designs that are specially crafted to make a fashion statement. We are committed to offering an exclusive variety of products created with the exceptional skills and passion of our specialised designers and craftsmen. The accent is on style with impeccable detail and fastidious workmanship. We use the latest state-of-the-art jewelry manufacturing technology combined with proven techniques and traditions of precious metal artistryTo ensure your complete satisfaction all the items we provide are carefully inspected at different stages of the production process to give you a snug fit and superior finish. You can enjoy many years of pride from our stylish elegant and premium quality jewelry. Authenticity in the quality of 'SAMAGRA Jewels' products is part of our continuing commitment to product excellence.Our years of experience and services in wholesale market have built a</t>
  </si>
  <si>
    <t>Welcome to Rawabi Tours &amp;amp; Travels and we like to introduce ourselves as pioneers in luxury travel to the holy land. We are promoted and run by M/s Rawabi Group which boasts of Rawabi Properties Pvt. Ltd. a fully owned subsidiary of Rawabi Hotels LLC Saudi Arabia. Our managing director Mr. K. T. Abdul Sattar has been in the hospitality industry for the past 14 years in Saudi Arabia. Mr Sattar is well known for his philanthropic work in the Middle East where he has several other business interests too with substantial investments in the agrarian economy. Therefore we at Rawabi Tours &amp;amp; Travels are proud to project ourselves as a travel agency that has actually worn the pilgrim's shoes to walk those miles and thus stand strong as far as Hajj and Umrah travel are concerned. Today we would like to thank our many patrons for having used our services and thus enabled us to create a plethora of success stories. Our success story records back to 2013 years of relentless feet on the ground hard work dedicated perseverance and continuous focus on our clients' comfort. Today we are a professionally organized variously accredited and highly acclaimed organization spanni</t>
  </si>
  <si>
    <t>The origin of the Josco group goes back to the days when the late Mr. P.J. Joseph an enterprising planter started extensive rubber plantations in early 1940's in Thamaraserry in Calicut district of Kerala and diversified into other crops like coconut pepper cocoa etc.&amp;nbsp;In 1972 his vision and zeal saw the establishment of manufacturing unit s in Calicut and Pondicherry that made rubber flip flops. The first unit was started with an annual capacity of 0.9 million pairs of flip flops in Calicut.\r\nJosco started its operations under the two main brands of footwear Fischer and Miami Cushion. Fischer and Miami Cushion were pioneers in rubber flip flops and took top position in the South Indian market thanks to high quality comfort durability and reasonable price.\r\nJosco&amp;rsquo;s endeavor has always been to adhere to high quality from the stage of raw material procurement to final stage of packing and dispatching. The recognition for high quality standards came in 1997 the Silver Jubilee year when Josco won the International Business Excellence award Though the main business has been in rubber foot wear Josco expanded its footwear business into manufacturing of PVC</t>
  </si>
  <si>
    <t>Gold a language more powerful than words speaks eloquently of love joy and friendship. For us each piece of gold is an heirloom. The leadership in creating fine jewelry that will be treasured for generations makes Malabar Gold an ever memorable name in the hearts of jewelry-lovers! The intrinsic beauty warmth and sensuality of Gold have inspired master craftsmen to create objects of beauty that attune to your emotions. Malabar Gold presents the latest innovative designs with limitless vitality; richly detailed gold and diamond jewelry for you to choose from! Malabar Gold showcases a fine array of gold Platinum and Diamond jewelry dexterously crafted to sculptural quality by traditional craftsmen from Kolkata Rajkot Delhi Mumbai Coimbatore and Kerala. The exquisite range of Malabar Gold collections can hold you spell-bound with their awe-inspiring beauty. Malabar Gold the flagship division of Malabar Group of Companies is all set to rise up to the challenges of international gold trade. Discover the most engaging range of jewelry that enchants you in those special moments of your life! 100% purity in gold is ensured as certified by the B.I.S with internationally ap</t>
  </si>
  <si>
    <t>Orion Battery was established in 2000 A few enterprising young men got together to evolve a new entity in power storage solutions. The idea was daring given the financial and technical challenges involved. Yet from a shoestring budget and tons of positive energy emerged a new brand that would later become one of the leading brands of batteries in India. Today Orion prepares and markets the whole gamut of automotive and tubular batteries. Right from small cars to heavy duty storage batteries Orion batteries boast the best solutions in power ignition and storage solutions.Orion Battery is a company Manufacturing Supplying and Exporting reliable and cost-effective automotive and tubular lead acid batteries under the Orion brand name.The company is named after the Greek Hunter one of the biggest constellations prominently visible in the night sky known to guide trading ships across oceans. SLI Lead acid batteries have a wide variety of applications such as starting ignition in motorcars trucks aircraft rail locomotives submarines etc. Tubular batteries are mostly used as power store solutions in various power production and management systems such as inverters solar p</t>
  </si>
  <si>
    <t>\r\nWe are with very glad to introduce ourselves...That with very familiar among all footwear consumers; for the last 15 years...Reveal our success in the past experience in the manufacturing Of the high class footwear s...\r\n Prestige Polymers the title of concern ...was commenced the business with our first footstep in the manufacturing of PVC chapels.Now we have been put our step to the high technology sector manufacturing of the PU (Poly Urethane) footwear s with the modern technology by using imported machineries.\r\n</t>
  </si>
  <si>
    <t>Cubix is one of the biggest footwear manufactures in India. We believe that our competencies in manufacturing of quality foot wears &amp;amp; ability to cater the needs of our clients enable us to curve the niche of trust of the customers. The confidence &amp;amp; trust of our clients assist us to achieve new heights of success. With our focus to manufacture high quality products &amp;amp; acquire utmost customer's satisfaction we have emerged as the most appreciated name in the footwear industry. The Company was established in 1996 to meet the growing demand for branded high quality with PVC footwear at an affordable price. We are one of the leading footwear manufactures in Kerala with all imported Machineries with a wide range of products. The brand is well known for delivering high quality footwear at an affordable price giving the customer value for money.  Our Company has a wide and efficient distribution network covering of all over Kerala. In 2008 the Company started to produce \Poly Urethane Footwear\ by the brand name \CUBIX\. In the domestic market footwear manufactured by Our Esteemed Company are marketed under the brand name \CUBIX\. CUBIX offers a wide range of l</t>
  </si>
  <si>
    <t>The Aurchid Footwear India Pvt Ltd. was established in 2003 to meet the growing demand for branded high quality with PU footwear at an affordable price. We are one of the leading footwear manufactures in Calicut Kerala (India) with all imported Machineries with a wide range of products. The brand is well known for delivering high quality footwear at an affordable price giving the customer value for money. Our Company has a wide and efficient distribution network covering of all over the Kerala.Wide range of&amp;nbsp;Pu Footwear designs are being manufactured and sold in both domestic and export market. Today the company strategy is to be competitive and to be a leader in the quality and design of footwear products and services.With our two decades of experience in footwear industry Aurchid Footwear India Pvt Ltd. is synonymous with quality footwear for the whole family ranging from casuals to formals from daily wear to premium and from elegant collection for ladies to a fun range for kids.We strive to listen to the customers in their local markets and identify their footwear needs and then provide products that exceed customers&amp;rsquo; expectations in terms of quality</t>
  </si>
  <si>
    <t>Malabar Equipments &amp;amp; General Traders (p) Ltd (Megatrade) is a general equipments trading company based at Calicut started in January 2007 promoted by Malabar Group of Companies one of the most trusted and fastest growing business groups in India. We are the one among the six other units of Malabar Group (Malabar Gold Megatrade Breighns Malabar Gate Hotel Malabar Builders and Malabar Gold ornament Makers (MGM)&amp;hellip;..).&amp;nbsp; We deal with a multitude of leading brands and supply equipments tailor-made to customer requirements. We also deal and distributes Computers and its accessories  audio video DVR CCTV&amp;nbsp; Mobile phones Digital cameras and other Office automation products&amp;nbsp; both Indian and imported at very reasonable prices on retail and whole sale basis.\r\n&amp;nbsp;\r\nWe are the growing business concern under the roof of Malabar Group dealing with all the leading Brands IT products and services. We have lot of customers in every nook and corner of the city. Customers are the strength of our establishment. We have multi branded products of the leading brands like Apple Dell Lenovo Toshiba Blackberry Nokia Samsung etc. we have a showroom with 5000 sq</t>
  </si>
  <si>
    <t>It all began in 1985 when Mr. Vasu V. Bhatia came to Chennai with a vision that in the years to come was to make his company Comfy ShoeMakers Pvt Ltd one of the largest franchisee&amp;rsquo;s of Adidas pan India. The mantle was soon passed on to his son and the present managing director of the company Mr. Upendhra Bhatia who by his hardwork and dedication has taken the company to new heights.The company has two divisions one dealing in the retail of Adidas merchandise through 42 exclusive Adidas &amp;amp; Reebok stores over Tamil Nadu Kerela and Pondicherry.The second division deals with the Manufacture of Safety Shoes at Ambattur Industrial EstateChennai.At Shoemakers we believe in fulfilling every demand of our customers be it providing state of the art products in sports and lifestyle or custom tailoring to user&amp;rsquo;s specific needs. For us the customer is king and all our efforts are aligned towards customer satisfaction. While the list of our achievements is endless some of the noteworthy ones are as below;-First franchisee to open an Adidas Originals Store in Chennai dealing in Lifestyle productsAwarded the Excellence Award for Best Adidas Franchisee in 2013 by no</t>
  </si>
  <si>
    <t>Malabar Equipments &amp;amp; General Traders (p) Ltd (Megatrade) is a general equipments trading company based at Calicut started in January 2007 promoted by Malabar Group of Companies one of the most trusted and fastest growing business groups in India. We are the one among the six other units of Malabar Group (Malabar Gold Megatrade Breighns Malabar Gate Hotel Malabar Builders and Malabar Gold ornament Makers (MGM).&amp;nbsp; We deal with a multitude of leading brands and supply equipments tailor-made to customer requirements. We also deal and distributes Computers and its accessories  audio video DVR CCTV&amp;nbsp; Mobile phones Digital cameras and other Office automation products&amp;nbsp; both Indian and imported at very reasonable prices on retail and whole sale basis.We are the growing business concern under the roof of Malabar Group dealing with all the leading Brands IT products and services. We have lot of customers in every nook and corner of the city. Customers are the strength of our establishment. We have multi branded products of the leading brands like Apple Dell Lenovo Toshiba Blackberry Nokia Samsung etc. we have a showroom with 5000 sq ft area and have 5 years</t>
  </si>
  <si>
    <t>Established in 2000 Infosight systems is one of the emerging IT Solution Provider in Calicut. Lead by Highly Professional and motivated team. Infosight systems provides its customers with best quality products solutions &amp; technical support.We Sell products like Computers Laptops Servers Networking products Thin Clients Software products Security Cameras Access Control systems Display Panels Projectors interactive devices Audio &amp; Video systems of all the reputed brands. Other than Selling IT products we provide Audio Video Solutions video conferencing solutions Integrated AV Solutions Media Distribution Management solutions Wired and Wireless Networking Solutions Security Solutions Access Control solutions etc.. Our Strength lies in the fact that we are one stop solution provider for all your Requirements in IT Security Audio &amp; video Solutions. So the convergence of all these technologies will be faster and easier..As a Service Provider we recognizes the importance of a close working relationship with its vendors and customers. These relationships enable a high degree of flexibility in terms of types and breadth of services offered to customers in the local market.</t>
  </si>
  <si>
    <t>Dr. JOY PHILIP was born and raised in Central Kerala. He had a chequered academic career. After graduating in Science he joined the premier Dental College in Trivandrum and obtained his BDS in 1971. He had his advanced training in Implant dentistry from Nobel Biocare and became a fellow of the Nobel Biocare. He had a short stint as faculty of the Kottayam Medical College and eventually started his own practice in Calicut.Dr. Joy Philip is also very active in the social circle of Kozhikode. Past president of Rotary club of Calicut Midtown Past President of the Cosmopolitan club Henry Gesienger fellow of Junior chamber Past president of the Indian Dental Association of Kerala State are but a few of the Golden feathers adorning his cap.He is married to Sobha Philip and have a son and daughter both Dental surgeons of repute and well settled in life.Since the beginning of his dental practice in 1971 Dr.Philip and his family professional staff have been committed to making cosmetic family and general dentistry a painless experience painless in terms of cost and convenience as well as comfort.Dr. Philips offers quality dentistry at an affordable price. His office is conv</t>
  </si>
  <si>
    <t>The Company INNOVENTURES Inc. is a manufacturer under the registered brand ??PROSALE of Genuine and ethnic wooden Handicraft Products from Kerala God???s own country!Here is a classic handcrafted Wooden boat?? miniature?? elegantly designed?? for you.These products are mainly designed to?? ornate your classic home wardrobe or?? to gift very special people in your life or to display for decorative purposes.??It will surely give an ethnic touch to your lifestyle and class..?? No doubt this must be a classic collectible for your dream home.We offer a variety of traditional wooden Handicrafts which depicts a perfect blend of elegance aesthetic and innovative designs. These are used globally and are known for their intrinsic designing finishing and patterns.These are quiet ethnic traditional?? Handicrafts and also be a great looking show piece at your wardrobe collection. These products are very short in supply and widely demanded in the handicrafts industry. We are under effort to cater a variety of products/needs from the customers. Keep watching...Always remember the degree of positive feedback scores are one and only scale available to weigh the trustworthiness of</t>
  </si>
  <si>
    <t>Danway Systems is a prominent name counted amongst leading dealers and retailers of various first rate quality range of computer IT and telecom products. Situated in Calicut we deal in premium quality range of massive options in electronic products. We understand our customers? precise requirements and direct our endeavors to ensure that our offered products match both best of the national and international standards. In the entire city we are the best known dealers offering comprehensive range that fulfills quality criteria of various attributes such as varieties quantities reliable services as well as best rate quality. Our wide ranging products include finest quality Mobile Phones Tablets &amp;amp; Cameras Laptop and PC etc. We also proffer effectual services of all these hence we are also well appreciated Service Centre accomplishing all necessary service requisites of our offered products including maintenance and repair. Our attention grabbing display showroom presents our customer a wide range of best options to choose from that also competently hand out all kinds of budgetary demands. Our Team: Dedicated and hard working personnel are what we call proudly as o</t>
  </si>
  <si>
    <t>Located in Calicut we &amp;ldquo;Electrolinks Battery House&amp;rdquo; is one of the well known dealers and suppliers of a wide range of Rechargeable Batteries and Battery Servicing. Our product range comprises Inverter Inverter Battery Automobile Battery Alternator &amp;amp; Starter Motor and tubular BatteryBoat BatteryUPS BatteryBattery WaterBattery TrolleyBattery ContainerBattery Lead etc. These energy conservation products are procured from the certified manufacturers who develop the products in compliance with international quality standards. The offered battery &amp;amp; storage devices are appreciated for their durability low power consumption and high performance. Available in different capacities and weights these products are widely demanded in residential and commercial areas. Quality is the main objective of our organization. For the same all the inverter batteries are fabricated using high grade raw material and latest technology at our vendors&amp;rsquo; premises. At our quality testing unit we check these products on several quality parameters before being delivered to the market. With our customer friendly approach and transparent dealings we have become a renowned ba</t>
  </si>
  <si>
    <t>Thai Group is a leading conglomerate in Kerala with wide business interest in the areas ranging from manufacturing of soaps detergents shampoos and garments to building materials mining &amp;amp; processing logistics and plantation. In today's relentless technological progress and economic advancement the impetus of quality comes from research and constant upgrading of products and services.Mr. PC Thahir is the founder of Thai Group with interests in cement Marketing in 1984. Very rapidly our portfolio broadened with FMCG. The marketing experience gained over these years stood us in good stead. As a logical extension of our initial success we also grew into the manufacturing of consumer non-durables.Thai Group had its modest beginning in the year 1984. It started off with the marketing of cement and then gradually widened its horizon into the other echelons with its planned moves. The beginning of 1990s was a crucial period for the company as it entered the new areas like manufacturing. Today the group is actively engaged in a plethora of activities.The group has active presence in a handful of areas. Manufacturing Marketing Logistics Plantation Trading Export &amp;amp; I</t>
  </si>
  <si>
    <t>Cruising through  lets give another &amp;nbsp;jolt to our journey for a moment wouldn.t you like to know who is your Travel Companion ? YES indeed  to give you more personalized &amp;nbsp;care and make it haslefree travel  its we the hits are here all for you .Lets take a glimpse of our beginning and our efforts spent to be at your service on this cruise . A team of two colleagues working together in an industry sharing the same business roof for almost 15 years joined hand on 15th March 2000 in Mumbai to form their own independent identity and to pacify their thirst for being with the society on a whole large scale formed the company that you see today  since travel is a global phenomenon and we aimed to &amp;nbsp;create &amp;ldquo; One Stop Shop &amp;ldquo; concept in an industry we derived our identity on this as Heraa International Travel Services &amp;nbsp;.With fast achieving onset goals we went ahead spreading our existence round the corner servicing the public 24 x 7  from 10 national and 5 international outlets through our family of 1000 industry professionals employed striving to give their best to the masses comprising &amp;nbsp;of &amp;nbsp;23 00 000 travellers in the world who are u</t>
  </si>
  <si>
    <t>&amp;nbsp;\r\nchemmanur &amp;amp; gold &amp;nbsp;\r\nGold The story of Indian jewellery goes back over 5000 years to the prehistoric past. Different regions of India have jewellery-making styles unique to them. In India ornaments are made for practically every part of the body. Such a variety of ornaments bear testimony to the excellent skill of the jewellers and craftspeople of India. The craft of jewellery has been given royal patronage since ancient times when kings and maharajas vied with each other to possess the most exquisite and magnificient pieces of jewellery.\r\n&amp;nbsp;\r\nchemmanur - the history &amp;amp; tradition &amp;nbsp;\r\nChemmanur International Jewellers has a rich and golden legacy. Started in 1863 in a humble way in the jewellery field at Varanthirappilly in Thrissur district of Kerala Chemmanur International Jewellers has evolved into a world-renowned Brand name. The Indian public has always been enamored by trendy designs and the Group has always taken great pains to create customer-oriented designs which are of the best quality and of exquisite craftsmanship. The Group has its own gold manufacturing unit with craftsmen from all over the country churning out th</t>
  </si>
  <si>
    <t>Techzone IT Solutions is a global software solutions provider in Software Development Web Designing and DevelopmentCustomized Application Software Bulk SMS ServicesSearch Engine Optimisation(SEO) etc. Techzone IT Solutions provides security systems Wireless communication systems for day to day requirements.Excellence of services and affordability of budget makes us choicest amongst all.Our Prime goal is to fulfill customer satisfaction by providing quality solutions in software development and security services made possible by our experts having a depth of knowledge in modern technologies. A team of talented and experienced professionals are the strength of our company. They update themselves the dynamic requirements of modern technologies.Web&amp;nbsp;DivisionNew dynamic Websites Web portal systems and Web applications. We can produce Web application forms e-commerce and payment gateways online software modules or Website scripting and style sheet creation and editing.Software&amp;nbsp;Division:We develop custom software solutions for any industry. Our team is able to develop technologies using PHP/MySQL JAVA ASP.net and C#. We provide product development and software s</t>
  </si>
  <si>
    <t>A Glorious History - Since 1890 a young entrepreneur Hari Naik laid the foundation for a gold enterprise that would become a house hold name in Malabar region. His son Venkatesh Naik transformed that business from a small enterprise to a well known bullion business entering markets that spread over South India. Mohandas Naik son of Venkatesh Naik consolidated the business as Venkatesh Naik Mohandas. He carried forward his enterprise and his personal life without ever compromising his core values and faith. At a time when retail jewelry was evolving he set a benchmark for quality and reliability. In the course of over a century of history Venkatesh Naik Mohandas has provided clients with jewelry pure and precious resulting in unshakable trust.  VNM DIAMOND has evolved from this tradition of fine jewelry makers. The jewelry from VNM Diamond is a celebration of the unique legacy of Venkatesh Naik Mohandas. From royal clientele to discerning families that put their faith in Venkatesh Naik Mohandas generations continue to do so even today. Trust is the single factor that has made the business a household name today.</t>
  </si>
  <si>
    <t>IBS-Qatar began life as a hardware Network and software support consultancy in 2007 becoming a Limited Company in 2009. In recent years our business has been mostly in the areas of Hardware and Security Solutions support where our extensive knowledge of Networked operating systems and in depth knowledge of different constraints has enabled us to provide support services that are beyond compare with other Support Companies. We believe that the true value of an IT partner comes from its commitment to establishing and developing long-term client relationships one that puts client retention and ongoing system enhancement ahead of short-term sales opportunities and that remains focused on delivering quality solutions and support many years after the first contract was agreed. Our Mission is to provide the highest quality surveillance &amp;amp; security equipment for corporate security professional investigators and law enforcement. IBS-Qatar  distribute and install professional security equipment for your home office or business such as digital video recorders remote monitoring systems professional grade CCTV cameras IP cameras biometric time and attendance systems proximi</t>
  </si>
  <si>
    <t>Lamir has grown to become one of the largest suppliers and specifiers of architectural hardware in South India. As the oldest family owned architectural hardware distributor in South India since 1969 Lamir has been the source relied upon by interior designers architects &amp;amp; custom builders to satisfy the personal tastes of the sophisticated clients.  Our knowledgeable staff would be pleased to be a part of your design team providing invaluable product expertise and working towards providing your clients with the best products for their needs within the time frame required for completion.   At Lamir we believe decorative hardware is the jewellery of your home. Our showrooms showcase international brands. Take an international tour of the most interesting and best crafted hardware in the world! Visit any of our superbly decorated retail showrooms to view our display which feature world's most comprehensive selection of upscale and unique items for your decorating needs. Lamir offers the complete line of worlds best selling brands such as Dekolux Union Yale Ebco Palladium HMP Bonus Guide &amp;amp;Grace and maintains a comprehensive inventory. This results in faster del</t>
  </si>
  <si>
    <t>Malabar Equipments &amp;amp; General Traders (p) Ltd (Megatrade) is a general equipments trading company based at Calicut started in January 2007 promoted by Malabar Group of Companies one of the most trusted and fastest growing business groups in India. We are the one among the six other units of Malabar Group (Malabar Gold Megatrade Breighns Malabar Gate Hotel Malabar Builders and Malabar Gold ornament Makers (MGM)&amp;hellip;..).&amp;nbsp; We deal with a multitude of leading brands and supply equipments tailor-made to customer requirements. We also deal and distributes Computers and its accessories  audio video DVR CCTV&amp;nbsp; Mobile phones Digital cameras and other Office automation products&amp;nbsp; both Indian and imported at very reasonable prices on retail and whole sale basis.&amp;nbsp;We are the growing business concern under the roof of Malabar Group dealing with all the leading Brands IT products and services. We have lot of customers in every nook and corner of the city. Customers are the strength of our establishment. We have multi branded products of the leading brands like Apple Dell Lenovo Toshiba Blackberry Nokia Samsung etc. we have a showroom with 5000 sq ft area</t>
  </si>
  <si>
    <t>The saga of Pavizham initially started in 1938 when the first jewellery shop was set up in Kunnamkulam near Guruyayur. The founder of Pavizham group late Sri C.L. Varghese was a man of great insight and tenacity.\r\nA martinet about business ethics he not only initiated us into a path of resounding success but taught us that high values and solid customer relations formed its foundations.\r\nA symbol of supreme satisfaction we combine classic grace with contemporary flair at our showroom where in we offer a complete range of gold jewellery from bracelets and necklaces to earring and brooches.\r\nAt Pavizham we house an extensive collection of ethnic jewellery which includes traditional Travancore designs modern Calcutta designs and traditional items from Rajkot Karwar and Nellore.&amp;nbsp;\r\n&amp;nbsp;\r\nChoose from a vast array of studded items exquisite diamond studded jewellery watch bangles Dasawadaram Bangles &amp;amp; Necklaces Tulasi Chains Rudraksha Chains Navaratna Beads Chain Gem Star Jewellery Birthstone Jewellery Diamond Jewellery and Ashta Lakshmi Antique Jewellery.&amp;nbsp;\r\nWith 62 years of golden service behind us at Pavizham we are honoured to unveil an inc</t>
  </si>
  <si>
    <t>Coco peat also known as coir pith coir fibre pith coir dust or simply coir produced when coconut husks are processed for the extraction of coir fibers. Coco peat is a multipurpose growing medium which is very easy to use. Its high air filled porosity and high water holding capacity makes it the ideal medium for all plant growing applications. Coco peat is a proven natural alternative to mined Peat moss therefore using it helps slow down peat extraction from environmentally sensitive swamps worldwide. Used as a growing medium Coco peat outperforms most of the popular brands of Peat and Sphagnum Moss. Graan Coir usually shipped in the form of compressed bales briquettes slabs or discs the end user usually expands and aerates the compressed coco peat by the addition of water. A single kilogram of coco peat will expand up to 15 liters of moist coco peat. Graan Coir has innumerable advantages in the horticultural and domestic gardening (indoor and outdoor). Some of them are in potting mix horticulture cultivation nursery beds for seedlings orchids mushroom cultivation plantation crops lawn and golf course construction landscaping etc. The main advantage is that the val</t>
  </si>
  <si>
    <t>Furniture imparts personality to a house and makes it complete! A new life and character to the d?cor on hand and a theme for a new space! Time is changing and with it is changing the lifestyle of the populace. Classy furniture has become a status symbol now and the choice of furniture reflects individual tastes on every level overt and subtle. The latest trends and styles in furniture are being showcased in Malabar at solid home solutions! All major brands from the East Asian countries as well as from India are presented to you here in the state of the art Solid Homes showroom at Puthiyara Byepass road.Solid Home Solutions opens a rare opportunity for you to decorate your home with global standards in style and aesthetics. Our solid furniture ranges are designed for quality durability and of course style! ?A fine range of luxurious furniture in wood and steel designed for people who value aesthetics quality refined look contemporary design and modern taste are on display.Solid welcomes you to a refined world of furniture from around the world. You can find top line furniture collections ranging from chairs to cots at our world-class showroom. Add a sense of warmt</t>
  </si>
  <si>
    <t>About- R R Shrijani Fabrics Owing to its Eco-friendliness stylish look and variety of uses Non Woven Bag is now being seen as a alternative to traditionally used plastic/ paper bags. We R R Shrijani Fabrics laid our foundation with a vision to set up excellent manufacturing facilities for developing non woven pp bags. Our company is operating from a strategic location in Tamil Nadu India. Named among the well reputed manufacturers and suppliers we have fostered long term relationship with our valuable clients due to our dedicated efforts commitment to customer service and superior quality standards. We manufacture Non Woven Bags PP Non Woven Bags (Box Type W Cut D Cut V Cut) Face Mask Disposable Cap Disposable Bed Sheet and Pillow Cover Marriage Bags and more. Our Non Woven PP Bags and allied products find application in Agriculture Rice Bags Clothing Packaging Shoe Covers Chemical Packaging Medical Industry etc.    Some of the salient features of our range include:  ?Water resistant ?Variety of colors thickness &amp;amp; finishes ?Fire resistant Permeable Cause no allergies to human bodies  CUSTOMER SATISFACTION is the prime objective of our organization. Ever since</t>
  </si>
  <si>
    <t>Global enterprises is a technology driven company focusing on the ever demanding power component needs of the customers across the globe. Our concentration mainly on &lt;ul&gt; &lt;li&gt;Communication Power - Mobile Phone&lt;/li&gt; &lt;li&gt;Switching Power - AC/DC Adaptor Wireless Phone Charger&lt;/li&gt; &lt;li&gt;Standby Power - Rechargeable Battery&lt;/li&gt; &lt;li&gt;Stabilised Power - Voltage Stabilizer&lt;/li&gt; &lt;/ul&gt; We source quality components all over the world and our R &amp;amp; D team develops products of unmatched quality and performance.Our products are priced very competitive due to the locational labour advantage innovative working methodologies and good logistics support.We have handled huge quantities in the past and are increasing day by day is a testimonial of the product quality delivery and after sales service maintained by us. &lt;ul&gt; &lt;li&gt;Quality is the foundation for global's existence.&lt;/li&gt; &lt;li&gt;Talent is the key for global's continuous growth.&lt;/li&gt; &lt;li&gt;Management is the source of global's strength.&lt;/li&gt; &lt;li&gt;Brand is the factor on which the product's ride to glory.&lt;/li&gt; &lt;/ul&gt;</t>
  </si>
  <si>
    <t>With a strong commitment toward sustainable development\r\nHimalayan Ecotourism has social and environmental goals. Its founder is an experienced consultant in rural development. He has a vision for social economic and environmental development based on more than 10 years of consultancy in rural India.  Unlike most tourism operators our business structure is not pyramidal or hierarchical. Each member is a partner and a shareholder. Our local staff are all members of the \GHNP Community-based Ecotourism Cooperative\ that we promoted.  65 Members of the community living in the ecozone of the GHNP (Great Himalayan National Park) have joined the cooperative as mountain guides cooks and porters. They all have an equal share of the capital of the cooperative. They are the ones who will accompany you on your treks and tours.  A substantial part of the revenues of Himalayan Ecotourism goes directly to the cooperative as profit. The profits are managed collectively and a large part is devoted to support eco-development projects.  We are also doing our best to ensure the safety and comfort of your local hosts during your travels. The porters carry maximum of 20 kg. We are a</t>
  </si>
  <si>
    <t>Royal's has been in its exports business for the past 35 years in the name of Royal Exports based in Tamil Nadu. Royal Exports is specified in export marketing and trading. We are the best manufacturers and distributors in India. As we are the largest trading group and most experienced in the country. Our products are Agarbathi (Incense Sticks) Dry Fruits Leather Items Rice Garbage Bags Vegetables Fruits Garment Items and Food Products. Ever since our inception we have been recognized for high quality and affordable products. Our look at the impeccable quality and stylish patterns we are enough to win buyers over to our side.\r\n\r\nWe offer you a range of superior quality products that are purchased from the best dealers in the industry. We price our products as a reasonable range. That enables us to process the products in the best possible manner before delivery.\r\n\r\nWe have a wide network of distributors across the globe to ensure delivery of products on the requested time. We offer attractive prices and maintain delivery schedule. We are based in Tamilnadu we can ship smaller as well as larger quantities to you. We are already exporting to more than 31 cou</t>
  </si>
  <si>
    <t>Indian Network Technologies has distinguished itself from other security companies by successfully providing professionally managed time tested and technically advanced system integrator specializing in voice data video communication solutions. We offer an unmatched parts and labor warranty on most of the products we sell and install at no additional cost. The key to Easy Communication's development is our technological experience willingness to experiment and adapt new products.\r\nOur experienced sales team assists you in determining the best solution for the business that meets your budget. Whether you are monitoring for employee productivity vandalism theft or loss prevention our products are capable of meeting all your surveillance needs. Our extensive line Professional Security Cameras Remote Surveillance Systems Digital Surveillance Recorders Covert Cameras Dome Cameras PTZ cameras IP Cameras and Infra-Red Cameras consists of over 200 security products that are high in quality low in cost easy to operate and setup and suited to blend harmoniously into any decor. The knowledge accumulated through extensive experience in the design delivery and maintenance of</t>
  </si>
  <si>
    <t>&lt;i&gt;Welcome to KKR Exports&lt;/i&gt;About US:We take pleasure in introducing ourselves as &amp;ldquo;KKR EXPORTS&amp;rdquo;KKR Exports is an Indian company-sole proprietorship that will provide high quality products.And services to its clients Our office is situated in Kumbakonam- Tanjore District Tamil Nadu India.Objectives:Provide our customers with the variety of brand and products.Ensure Long term growth and stability.Company Growth and increased profitability.Improve Customer SatisfactionExpand or Increase brand awarenessIncrease worldwide networkThe Vision:Our vision is to be the preferred Exporter for delivering high-quality products at an affordable cost.Goals:Regional expansion in the export field and develop a strong base of key customers.Increase the assets and investments of the company to support the development of services.To build good reputation in the field of Export and become a key player in the business.Policy:We are committed to Providing Total customer satisfaction through Continual Improvements.&amp;nbsp;Why us!&amp;middot; Quick Response&amp;middot; Best competitive market price&amp;middot; Good Quality&amp;middot; Timely delivery&amp;middot; Capable for bulk order delivery&amp;nbsp</t>
  </si>
  <si>
    <t>CVS Packaging was established in the year 2004 is a leading Manufacturer and Supplier. We understand more about your packaging and portability needs than anybody else out there. CVS Packaging makes sure that you get the most outstanding packaging solutions whether they be boxes Cardboard Packaging or Corrugated Packaging Solutions. We have been fruitfully manufacturing and exporting our exclusive array of packaging materials in conformation to the international standards. Over the years we have been satisfying our broad client base by offering our comprehensive range Our efficient workforce along with technologically advanced machinery aids in the smooth production of our array adhering to the demands of our clients and also delivering the consignments in an estimated time frame. Our wide range of products include Corrugated Boxes Master Cartons Mono Cartons Duplex Board Cartons Partition Corrugated Boxes Gift Boxes etc. we can provide our services in Delhi Noida Faridabad Ghaziabad Gurgaon Kundli Rai Barhi Sonepat Panipat Narela Bawana NCR and all over India.CVS Packaging supply Specialised Corrugated Boxes from small to corporate companies. Customization facilit</t>
  </si>
  <si>
    <t>Since 1996 we have been recognized as a trustworthy organization engaged in manufacturing and supplying a range of Kitchen and Housewares. The range offered by us encompasses Dinner Set Full Plate Quarter Plate Veg Bowl Plastic Bathroom Set Bathroom Set Frosty Buckets Plastic Housewares Plastic Dinner Set Plastic Tray Set Plastic Container Plastic Soup Set Plastic Kitchen Basket &amp; Serving Tray. These products are manufactured by the experts using optimum quality plastic and advanced technology. Available in variegated designs shapes colors and sizes these products have enabled us to gain the utmost level of client satisfaction. Moreover the products that we offer are widely appreciated for their resistance against stains seamless finish and lightweight.Being a patron based organization all our efforts are directed towards maximizing the satisfaction level of honorable patrons. To meet the diverse needs of kitchen of the clients we offer our products in varied sizes shapes and designs. Keeping the convenience of patrons in mind we accept payment via variegated simple modes. Further a team of quality auditors recruited by us which stringently examines all our produc</t>
  </si>
  <si>
    <t>With the strong hold on the Agriculture Industry Based on Sugar cane and cotton we&amp;nbsp;Vitthal Corporation Ltd.&amp;nbsp;bring forth an unadulterated range of&amp;nbsp;Sugar Extra Neutral Alcohol Rectified Spirit Special Denatured Spirit&amp;nbsp;and so on. The sugar offered by us is developed from fresh Sugarcane that is cultivated in the finest farms of India. The other line of products is derived from Molasses. We are equipped with the state-of-the-art technology that helps us in offering pure and fresh Sugar to the clients as per their needs. Available in various crystal sizes i.e. S-30 and M-30 our Sugar is the sweetest natural that is ideal for preparing a variety of cuisines.\r\nWe are the proud member of Indian Sugar Mills Association in Delhi West Indian Sugar Mills Association Pune Deccan Sugar Technologist's Association Pune as well as have achieved ISO 9001: 2008 Certification. This helps us in connecting with a large clientele base that receives our products with an honour. Further we have widespread distribution base in different market of India owing to which we are able to distribute our products to various suppliers in the market in a timely manner. Also we</t>
  </si>
  <si>
    <t>Mubarak Sarees &amp;amp; Dress Material is a leading Wholesale Supplier of Ladies Sarees Dress Materials Ladies Kurtis&amp;nbsp; Ladies Bottom Wear etc. Availability at reasonable price we are engaged in offering a wide assortment of Cotton Leggings. Our offered range is designed with the use of quality approved fabric which provides comfort wear to the wearer. High quality die make this Cotton Legging long shining. With good sweat absorption property our range is perfect to be worn during summers.We have been counted amongst the most trusted names in this domain engaged in providing Printed Jegging. This Printed Jegging is available in different sizes shapes and colors according to the demands of customers. Our product range is highly appreciated amongst customers for its beautiful design and alluring patterns. We are most prominent leading promoter of wide collection of Designer Ladies Kurtis. Our kurtis are ideal to wear many occasions like in parties in holy places in marriages in get together and many more. Our kurtis are having high grade quality fabric which is source from trustworthy vendor of market. Our Designer Ladies Kurtis are available in various designs. Ou</t>
  </si>
  <si>
    <t>Global Engineering was established in the year of 2015. We are leading Manufacturer nad Supplier Industrial Weighing Scales Electronic weighing scale etc. We are engaged in providing our clients with Electronic Weighing Scale that is widely used in construction defense and education areas. These products are designed in compliance with international quality norms &amp;amp; standards using premium raw material and latest technology. We hold expertise in offering premium quality Electronic Weighing Scale to our valuable customers. These scales are processed from high quality raw material which is procured form well known vendors. These scales offered by us are commonly used for the purpose of determining the weight or mass of the patients. These are incorporated with quick weighing featuring stable display automatic Zero Setting Dust proof and Damp proof that are facilitating hassle free performance. This scale is manufactured by our skilled engineers using high grade raw material. The offered scales are available in different designs and other related specifications in order to meet the variegated expectations of our valuable customer. Our provided range is rigorously</t>
  </si>
  <si>
    <t>Artisan initiative and participation continue to be the pillars of Kala Raksha's work. Artisan Design Committees create exquisite contemporary work based in their traditions. Artisan Pricing Committees establish fair wages. Finally artisans participate in sale of their work linking them directly to their market.&amp;nbsp;Kala Raksha produces some of the most exquisitely hand embroidered and patch worked products made in Kutch. Using only natural fibers and wherever possible natural dyes the Trust makes a wide range of garments accessories and home furnishings.&amp;nbsp;Income generation is the beginning of comprehensive development. Kala Raksha artisans also attend integrated Preventive Health Care and Basic Education Programs. In 2005 our education initiative blossomed into Kala Raksha Vidhyalaya the first institution of design for traditional artisans and in 2010 we launched the trademark&amp;nbsp;Artisan Design.Honoree of the 2001 International Responsible Tourism Showcase Kala Raksha Centre is located in Sumrasar Sheikh 25 km north of Bhuj. Here the museum production unit shop and guest house inhabit structures that adapt traditional architecture to contemporary function.</t>
  </si>
  <si>
    <t>Sara International the most trusted responsible and dependable Merchant of Stone chips Micro Silica Silica fumes Cenosphare Pure silica sand Rice Husk Ash Fly Ash Rice Husk Rice Broken Rice Animal Feed Ingredients Roasted Bentonite Bentonite Frozen Fruits and Vegetables and Jute Bags. Sara International Established in 2015 and ensure that we are able to meet our Customers Expectation and also able to continue to be our Clients by delivering Quality Products at the reasonable price in a pursuit to provide perfect solution to our customers in coming days. We start up with magnificent efforts by putting Customer Care first and maintaining integrity Respect Achievement and Innovation. These will help us to serve you better and we pursuit and we source bulk quality products which in terms ensure that these solve our Customer&amp;rsquo;s Choice and requirements with great integrity and Professionalism. Our Registered Office is cited at Kolkata West Bengal India. Our Business spread out through Point to Point in several Countries.Your Satisfaction Is Our Motto...\r\n Sara International is&lt;i&gt; ISO 9001:2008 certified&lt;/i&gt; leading exporters of Bags made of Canvas Jute leather an</t>
  </si>
  <si>
    <t>We are security agency operating in India. We have qualified Ex-Military (All Force) with us. Our Team is most trued. We are in security profession since 1997 and known to be one of the most efficient security agencies operating on all India network. Our men are trained experienced and dedicated to their task. They are disciplined well dressed in uniform provided and maintained by us. We have successfully faced gherao strikes etc. number of times and our services have been appreciated by our clients times and our services have been appreciated by our clients time and again. Besides trained security guards we can also deploy ex-military guards on contract. We have sufficient references to prove our expertise and dependability. We have maintained company license (approved by home ministry law &amp; order) EPF Labour License professional tax WC policy Income Tax Service Tax.Recruitment &amp; training : We have our recruiting office at Gandhidham (Gujarat) &amp; Jodhpur (Rajasthan). These men regularly visit various location and recruit tough able-bodied educated young men capable of being trained into good guards. After recruitment we train these men at our training center jodhp</t>
  </si>
  <si>
    <t>VS Software is an entity born with the sole aim of satisfying the ever-elevating Quality standards and utility requirements in the area of Information Technology. We provide cost effective and efficient technology solutions encompassing web applications e-commerce applications facilitate and transform corporate web presence.&amp;nbsp;We have built the relevant skills to deliver projects on Microsoft .NET Technologies and J2EE architecture. Skilled engineers specializing in the respective technology streams led by Team Managers with extensive project management experience provide an optimum blend of management technology and creativity.&amp;nbsp;We provide solutions for organizations and service providers looking to maximize return on their IT investments. Our deep industry knowledge enables us to help clients address issues specific to their businesses.&amp;nbsp;Our schematic approach of the Process Flow for the System Design Development &amp;amp; Deployment of an enterprise grade software project is given below. A modified version of Waterfall Model is followed for the project. Offshore software delivery model VS Software employs an offshore development model that focuses on sea</t>
  </si>
  <si>
    <t>When we started out in 1980 as a small guesthouse we were simply a traditional Ladakhi family that had a few extra rooms in their ancestral home excited at the prospect of playing host to friends from far away.Twenty years on and after being re-christened 'The Padma Guesthouse &amp;amp; Hotel we must undoubtedly have graduated into a suave sophisticated exponent of the hospitality industry in Ladakh right...? Not really.After two decades of serving guests from practically every country on the planet we remain essentially what we were when we began: a Ladakhi family with a large house where we welcome friends.While looking after our guests we also attend to the daily responsibilities that any traditional Ladakhi household has. If it interests you feel free to sit with our family in the kitchen and enjoy a meal with us. Or if you are so inclined watch us water our fields during the summer months. Perhaps you could even try to participate in the activity&amp;hellip;!At the end of a tiring day come and have a cup of tea with us in the sitting room. Mix with our children or simply sit back and relax in the atmosphere of a joint family. Spend a quiet hour of contemplation in ou</t>
  </si>
  <si>
    <t>Established in the year 2003 we New Punjab Jewelers are working as a leading Supplier and Retailer. We are successfully meeting the growing demand of the customers with quality range of products like Fancy Gold Earrings Designer Gold Pendants Diamond Gold Bracelet Imitation Gold Chains Antique Gold Rings and etc.Our range is the true example of craftsmanship which reflects the tradition and authenticity of Indian culture. It is acclaimed in diverse industries for its vibrant look shine design beauty and availability in various patterns. The vendors with whom are associated with use purest usable form of gold silver diamonds and other precious stones to create their alluring collection. Offered collection of jewelery is praised among clients for mesmerizing design excellent finishing appealing looks and exquisite patterns. Moreover customers appreciate our range of products for their smooth edges and perfect polishing.&amp;nbsp;Our rich domain knowledge and experience enable us to understand clients' taste &amp;amp; demands more properly and execute the business process efficiently accordingly Our strong alliance with the reliable vendors of the market help us to take &amp;amp</t>
  </si>
  <si>
    <t>Swami Computer Services formerly known as Super Computers was established in 2008 as a PC Services provider located in Latur. We have started this service-based company to provide Prompt Efficient and Quality service to our clients considering their valuable time. We started with assembling PCs and today we are in supply and service of all Intel based PCs. We introduced ourself as reliable PC solutions provider at prices which will suit customers wallet. Our specialty is repair servicing &amp;amp; up gradation of all kinds of desktops. We repair major brands as well and feedback to diagnose takes only one day or maximum it would take 3 days. As soon as we diagnose we revert back to you for the estimate and proceed as you give us the green signal another 3 days required to rectify the problem completely depending upon the availability of that particular spare with us.   We satisfy customers by delivering services quickly &amp;amp;accurately. We manage your project by providing Start to Finish Solutions. LOCATION Swami Computer Services is located Behind Shree School Vaibhav Nagar near to Shivaji Chowk Center point of Latur City. Our office is at walking distance from Wale</t>
  </si>
  <si>
    <t>A premium shawl manufacturing &amp; exporting company established in the year 1964.We export to more than 5 countries. We can provide you the best quality Pashmina derived from the rare Pashmina goat of Kashmir &amp; Ladakh. Only wholesale &amp; bulk querries can be entertained with the most competitive rates.   Story of Pashmina- &amp;ldquo;The Diamond fabric&amp;rdquo;  Pashmina prized by kings and nobles and the pride of bride&amp;rsquo;s trousseau in the past is often referred to as the &amp;ldquo;king&amp;rdquo; of all fibres. Perhaps nothing epitomizes the glorious history of Himalayan craftsmanship as warmly and beautifully as does the Pashmina the Indian name for Cashmere the softest and most luxurious wool in the world. The word Cashmere is derived from Kashmir part of India where Pashmina wool was first used and converted into fabric. When it comes to talking of luxury apparels very few things can match the lush opulence and splendid lineament of handspun pure pashmina shawls made from the finest cashmere wool. Also popular as the &amp;lsquo;diamond fabric&amp;rsquo; and the &amp;lsquo;soft gold of high Asia&amp;rsquo; pashmina shawls are much feted for their finest softest and warmest fabric. What is</t>
  </si>
  <si>
    <t>R-Value Starting with limited Business Resources to today's huge Business empire which was our founders dream we follow his business ethics in all our activities of &amp;ldquo;leader ship through business friendship&amp;rdquo; &amp;amp; &amp;ldquo;Transparency N Trust&amp;rdquo; !! For us our partners are our pillars of success. Our Group has diversified presence in FMCG IT Telecom &amp;amp; has now forayed into Online Prepaid Recharge Distribution through its telecom Wing: R-Value user-friendly Payment Network and platform that runs on any computer at point-of-sale or Through SMS Application enabling payments for Mobile &amp;amp; DTH Recharges from Single Etopup Prepaid Wallet Balance. it&amp;rsquo;s Innovative concept for Prepaid Recharge Service offering lets Recharge Your Mobile &amp;amp; DTH whatever you wish just by clicking a few buttons on website or punching a few buttons on your mobile. It's a Robust 24/7 Online Server eBucket is accessible through Web Based PC Or by SMS through Mobile. It lets you make payments for a host of services like prepaid mobile &amp;amp; TV recharges Also to be added Soon Utility Bill payments E-Ticketing. Insurance Premiums &amp;amp; Other utilities. All you need is : A</t>
  </si>
  <si>
    <t>Anvi Creations was established in the year 2003 by Mrs. R. Srivastava. We are wholesaler retailer supplier distributor and exporter of Designer Suits Churidar Suits Lehenga Sarees and Lehenga Choli. Our company is located in the city of Nawabs Lucknow which is famous for its flawless embroidery work and excellent craftsmanship. Since our inception we have become an icon for the fashionable and trendy ladies who aspire to look different. We offer hand embroidery clothes at reasonable and at affordable prices. We always brought innovative designs and concepts on regular basis in order to introduce new style statement and latest fashion trends in the market. Our forte is hand embroidery in both traditional and modern ways. We give excellent shopping experience to our clients around the world. We have used our long online experience as an commerce shop and implemented clients friendly policies and interface. We design of site is user friendly no complicated interface.Our 90% products are ready to ship or express ship which means no waiting time of 3-4 weeks to get your favourite product. We usually take 1-3 working days to ship the item via traceable courier service.</t>
  </si>
  <si>
    <t>NS The Love Birds was established in the year 2005. We are the leading Service Provider of Photography Services Videography Services etc. Ever since its creation cinematography has undoubtedly brought a revolution on how we look back at the memories. While photographs only capture a moment of immense emotion videos on the other hand take us back in time. Wedding Cinematography or Wedding Videography is the new trend to make the weddings more happening. With Cinematic sound and shoot just like a bollywood film you can be a star of your movie. Being experienced in the field of Music Video Production for musicians our work is very well detailed and in depth. Video Shooting is not as simple as it comes across to be. Many people think that it is all about picking up a high definition camera and shooting what comes your way. There are complexities which associate themselves with this segment of video shooting. Our philosophy is to capture the moments beautifully to ensure that a couple gives equal importance to the often neglected area whether it is a long video that captures the day in its entirety or a more intensely edited and more modern looking with a storyline to</t>
  </si>
  <si>
    <t>&lt;i&gt;we&amp;nbsp;vipin sarees are the renowed&amp;nbsp;exporter and supplier of a best range of sarees in the market. the varied range of our products and requirements of our clients. the dynamic market demands require routinely upgraded designes and we are very well match up to the industry satndards by provining best quality products that are &amp;nbsp;highly appreciated in the global.&lt;/i&gt;\r\n&lt;i&gt;our company is backed with a team of creatively expert professionals who are highly dedicated and motivaded towards their work. under the supervision of our mentor&amp;nbsp;mr.sachin dwivedi our company has successfully spread its impact on the markets of&amp;nbsp;aminabad lucknow kapoor thala  lucknow branch.&lt;/i&gt;\r\n&lt;i&gt;we used best quality fabric which is fully tested for its material strenght color fastnessand durability. our prodect clints satisfaction is the main aim of our company and we keep no stone unturned to achieve the extreme levelof it.&lt;/i&gt;\r\n&lt;i&gt;we specialize in products like.....banarasi saree fancy saree designer saree printed saree etc.&lt;/i&gt;\r\n&amp;nbsp;\r\n&amp;nbsp;\r\n&lt;i&gt;COMPANY-&lt;/i&gt;&lt;i&gt;http://www.vipinsarees.com&lt;/i&gt;\r\n&amp;nbsp;\r\n&lt;i&gt;Vipin Sarees&amp;nbsp;is a one-stop online for all yo</t>
  </si>
  <si>
    <t>Incepted in the year 2011 Eye Witness is engaged in wholesale trading of Alarm System Security Camera etc. We also provide Solar Panel Installation Service to our clients</t>
  </si>
  <si>
    <t>Badri Prasad Onkar Nath Sarraf and Sons started its operations in the year 1980. Being one of the oldest establishments in Lucknow the organization has witnessed sea change in tastes and choices of the people who believe in quality designs purity and customization when it comes to buying Jewellery specially.Since 1980 Lala Onkar Nath Sarraf has always functioned with the vision of expanding its presence in the jewellery retail segment.The company&amp;rsquo;s business model consists of opening large format stand alone stores at high street locations. Its stores stock a wide range of jewellery across all price points with an increasing focus on Diamond jewellery. The firm sells Hallmarked Jewellery and certified Diamond jewellery. This assurance on quality and purity along with transparent and customer friendly policies has enabled Lala Onkar Nath Sarraf and Sons to become an established and trusted brand name in a short time span.The most valued asset is our &amp;ldquo;Relationship with the clients&amp;rdquo; which has been built over the years by giving certified quality latest designs transparency in dealings and best personalized customer service. Proactive and timely resea</t>
  </si>
  <si>
    <t>Shri Ram Murti Smarak Trust a public charitable Trust (Reg.) was established in the year 1990 to commemorate &amp;amp; Cherish memory of veteran freedom fighter true Gandhian ex-parliamentarian ex-minister U.P. Late Ram Murti Ji.The primary objective of the Trust is to provide and promote education and research in the field of Engineering &amp;amp; Technology Medicine Humanities Science and Management.\r\nThe aim of SRMS Trust is the upliftment of the masses irrespective of color caste &amp;amp; creed.&amp;bull; by promoting social values- Social Services&amp;bull;\tby promoting technical and professional education&amp;bull;\tby promoting Health &amp;amp; Medical Education\r\nSocial and Charitable Activities of the Trust&amp;bull;\tScholarship worth Rs. Two Cores to the meritorious students.&amp;bull;\tAll India Talent Scholarship of Rs. 50 Lakh to 50 talented students in Premier Institutes of India.&amp;bull;\tDebate &amp;amp; Story Writing Since 1990&amp;bull;\tRecognition of Eminent personalities with the Ram Murti Pratibha Alankaran Award &amp;amp; Rs. One lakh in cash.&amp;bull;\tFree Vocational Training for the under privileged youth in X-Ray ECG Technician Computer Hardware &amp;amp; &amp;nbsp;Software &amp;nbsp;&amp;nbsp;Machi</t>
  </si>
  <si>
    <t>Ahmit &amp;nbsp;&amp;nbsp;We feel privileged in introducing FIZA ENTERPRISES as a producer of FASHION JEWLLERY &amp;amp; TRADITIONAL H.ANDICR.AFTS Our unique items are designed by our master craftsmen. We are making FASHION JEWLLERY of latest designs designed by our house designers which include. &amp;bull;Necklaces &amp;bull;Ear-rings &amp;bull;AnIdet %Amulet &amp;bull;Bangles /Bracelet &amp;bull;Hairpins &amp;bull;Finger rings&amp;nbsp;FIZA ENTERPRISES is one of the known organization in Luclmow for Railways and Air e-ticketing as a distributor of Compark E-Services Private Limited covering all Uttar Pradesh. FIZA ENTERPRISES commenced its operations from 18th of September 2008 incorporated under Central Excise Division. FIZA ENTERPRISES is also involved in Software Development in various fields such as Chemist retail Software Pathology ISoftware Restaurant software School's Report Card Software and different customized softwares desired by the Clients. FLZA ENTERPRISES deals in Export of Handicrafts Ladies Dress and Accessories Sarees Lehnga Chunri and Bridal Dresses with embroidery on it Footwear Stole Scarves All types of garments and dresses Aroma Perfumes Gift items Home Decorative Items Small st</t>
  </si>
  <si>
    <t>Purplehide was founded in 2015 with the dream of being the best brand for leather footwear and accessories. Our aim is that in this modern age no person should ever have to visit dozens of stores in search for their perfect shoe. Shoes are special and you should never have to compromise on the exact shoe that you want.\r\n&amp;nbsp;\r\nOn our website you can design the products you want choosing from the immense number of shoe styles heel type and heel height that we offer. We have tried to make our leather color palette large enough to cater to everyone&amp;rsquo;s choice and we keep on adding new color and textures to allow you to create exactly what you want.\r\n&amp;nbsp;\r\nSo don&amp;rsquo;t forget to keep checking our website regularly to find out if we have added anymore of your favorite colors or style.\r\n&amp;nbsp;\r\n&amp;nbsp;OUR TEAM\r\nEveryone at Purplehide is committed to redefining the way you think of the shoe industry. We strive to give you the luxury to imagine any shoe design and an opportunity to actually wear those shoes you imagined.\r\n&amp;nbsp;\r\nAt Purplehide we have the right mix of craftsmen graphic designers and leather experts to be able to provide you a mem</t>
  </si>
  <si>
    <t>Why Life Guru Movies &amp; Events You need more than a monkey with a camera. You need a production partner that can help you fine-tune a message offer helpful recommendations take responsibility for and coordinate your project from start to finish. You want to break new ground with your video and leave boring clich&amp;eacute;s dead on the side of the road. And so we come to you! About us We are here to deliver high-quality corporate and business professional videos which are clear and effective the solution is more than just video production&amp;hellip;we listen conduct research coach write design motion graphics &amp; animation shoot edit and provide all video services to effectively present yourself. From quick effective advertising videos to extensively planned corporate video communications LIFE GURU MOVIES &amp; EVENTS is a trusted partner to many high-profile organizations. Its Video creativity is the quickest way to present yourself products and professional services and used by corporations and business professionals interested in consistently promoting services products locations sales professionals and franchisees. Simple effective &amp; affordable. If your corporate video pro</t>
  </si>
  <si>
    <t>We are situated in the City of Nawabs - Lucknow (Uttar Pradesh) India.The word MANVI means \The Creation Of Human\.We are a reputed manufacturer and exporter of an exclusive ZARI collection of Women's Wear that include sarees Salwar Suits Lehanga Choli Salwar Kameez since the year 2000.Our entire range is available in unique designs and vibrant colors. Our range of Women's Wear is appreciated for their ethnic Zari designs splendid weaving and fabulous color contrasts. There are certain special features that define our embroidered sarees and related products like:Exclusive craftsmanshipSubtle hand embroideryTraditional Indian Designer collectionCloth Quality and durabilityPrompt deliveryWe have never compromised on service and quality. We have successfully achieved a high level of customer appreciation resulting in long-lasting relations. We provide designer sarees not only for the elite class of the society but also for the masses.Our main strength lies in our infrastructural facilities which not only just helps us to survive in a healthy way but also constantly thrive in the competitive market. We have a hard working management and qualified staff specialized in</t>
  </si>
  <si>
    <t>Regal Collection was established in the year 2015. We are manufacturer of kids garments ladies garmnets &amp;amp; mens garments. Favored by clients from all across the market. Our combination of materials and garments are available in various designs styles and colors to choose from. Moreover these can also be needleworker as per the fashion demands of our clients.&amp;nbsp;As a result of this we are successful in achieving progress and the desired position in the industry. Set quality norms of industry have been followed to make sure our invaluable clientele that the range which is being offered is in compliance to the predetermined industrial standards.</t>
  </si>
  <si>
    <t>Incepted in the year 2015&amp;nbsp;at Lucknow we alivio group are a well-established manufacturer supplier of an exclusive collection of Mens Womens and Kids Apparel. Our product range includes Thermal Inner Wears Ladies  Thermal Inners hosiery t shirt and lowers&amp;nbsp;etc. The entire collection is designed by our experienced designers who have gained specialization in their profession. Our entire collection is designed from premium quality fabric etc. that is sourced from the reliable vendors of the market and advanced technology in order to ensure the best quality. Also our hired professionals are highly knowledgeable about the quality and the latest trends of the garments which helps them in picking up the finest apparels. These garments are extensively checked on various parameters by our quality controllers so as to offer defect free products to the customers. It is the efficient team of our firm that enables us in having proper execution of our entire business process.Quality is the core component of any business and it is the quality product range and precise effective services which make us a reputed organization. Besides to obtain highest degree of excellence</t>
  </si>
  <si>
    <t>We are at JRM Solution providing Process Automation and Robotics Solutions.Company has national foot print end-to-end product and solution offering targeted at strategic Industrial verticals Viz Energy Minerals food and beveragesetc.Supporting 200 Re sellers who are working together under various programs like Authorised System Integrator (ASI) Original equipment manufacturer (OEM) and Engineering Solution providers.A very wide variety of projects have been successfully commissioned which testify to our expertise. We have become a one stop window for various automation projects as our instrumentation solutions are available from discrete instruments to PLC PC based SCADA DCS &amp; Building Automation. We are also System House of Schneider-Electric for various process automation requirements of clients.We are an&amp;nbsp;authorised channel partner. We are Distributing services and solutions based on products of world famous brands like:Our Products:PLC&amp;nbsp;AC DRIVES&amp;nbsp;DC DRIVES&amp;nbsp;HMI&amp;nbsp;SCADA&amp;nbsp;COMMUNICATION CABLES&amp;nbsp;DCS SYSTEM&amp;nbsp;SWITCHGEAR&amp;nbsp;SOFT STARTER&amp;nbsp;LEVEL SENSORSSENSORS&amp;nbsp;TEMPERATURE CONTROLLERMCC PANEL&amp;nbsp;VDF PANEL&amp;nbsp;PCC PANEL&amp;nbsp;</t>
  </si>
  <si>
    <t>Lakhnavi Designer Hub was established in the year 2015. We are the leading Manufacturer wholesaler and Supplier &amp;nbsp;of Fancy Sling Bag Designer Sling Bag Ladies Designer Handbag Ladies Fancy Hand Bag Evening Clutch Bag Bridal Clutch Bag Fancy Clutch Bag Designer Clutches Bag Designer Clutch Studded Lehenga Choli Shimmer Lehenga Choli Heavy Embroidered Lehenga Choli Sequence Lehenga Choli Bridal Lehenga Choli Wedding Lehenga Choli Zardosi Lehenga Choli and more. Our clients can avail the products from us at industry leading prices. We source the material and fabrics from certified vendors of the market. Our products are appreciated for its designing work beautiful patterns vibrant colors and smooth texture. Our team of experts put in their sincere efforts in order to fulfill the needs and demands of the clients. All the products are manufactured using sophisticated machinery and advance technology. Our warehousing experts make sure that all the products are safely stored and placed in our unit. Furthermore we stringently test our products on the set industry quality norms and parameters so as to meet international quality standards.Our absolute superior ascendanc</t>
  </si>
  <si>
    <t>My grandfather S. Atma Singh of Ramnagar distt. Gujranwala (&lt;i&gt;now in Pakistan&lt;/i&gt;) started car driving training business in Karachi (&lt;i&gt;also in Pakistan&lt;/i&gt;) in 1934 the first training school in town. Later my father Master  Manohar Singh joined him and took the business to new heights. After  partition we left Karachi and settled as a refugee in Lucknow Uttar  Pradesh India. I Darshan Singh Matharu joined Indian Railways to earn a living for my family. My father  started from the scratch with what little he had pledged the gold  jewellery and started purchasing and selling of two wheelers and four  wheelers on the commission basis. Soon by the grace of God we were  in the financial position to start the same parental business. I  resigned from the railways and along with my father started the first  car driving school in Gorakhpur in 1965 on a very small scale.    The business flourished and soon we expanded the business and opened two more branches in Bareilly and hometown Lucknow. As my father grew  old it was unable for me to look all the three training schools. So I wound up the businesses of Gorakhpur and Bareilly and concentrated only at Lucknow centre.  I</t>
  </si>
  <si>
    <t>Universal Book Seller was launched in the year 2014 owned managed and run by Universal Booksellers Lucknow. One of the leading publication groups of the country best online bookstore in India from where you can buy textbooks  professional books stationary &amp;nbsp;online. From an inconspicuous beginning in 1979 to a grand reality in the market today Universal group has seen a lot of water under the bridge and has stood up to all the challenges that time poses.\r\nUniversal group has materialized as a result of years of hard work trust commitment and consistent performance. The pillars of our strength are our strong value systems integral to our working policy innovativeness customer centric approach and a diverse passionate and dedicated staff engaged in the service of our customers. We constantly work on our processes and refurbish our systems to create world class products for offering.\r\nDriven by our extensive experience spanning across 35 years we have now initiated a journey to entrench ourselves in the world of online shopping through our E-commerce website www.universalbooksellersonline.in\r\nOver the last few years we have endeavoured to bring the best of b</t>
  </si>
  <si>
    <t>Established in the year 2017 we Vishnukanta Handicraft Pvt. Ltd. is an eminent organization engaged in manufacturing and wholesaling a wide range of Ladies Kurtis Designer Saree etc.</t>
  </si>
  <si>
    <t>Product PortfolioWe are a manufacturer and supplier of Welding Gas Equipment and Hospital equipment&amp;rsquo;s. Our range of products several Pressure Regulators for Gas cylinders and Manual Blow pipes for Welding and Cutting and various type of Cutting Machine.ProductsWelding Machines &amp; Equipment&amp;rsquo;s&lt;ul&gt;&lt;li&gt;Arc Welding Machine (Air Cool) &amp;ndash; 300amp(2ph) 400amp(3ph) 600amp(3ph)&lt;/li&gt;&lt;li&gt;Welding Machine Electronic -&amp;nbsp; 250amp(2ph) 300amp(23ph) 400amp(23ph)- ISI certified.&lt;/li&gt;&lt;li&gt;Welding Rods&lt;/li&gt;&lt;li&gt;Welding Holders&lt;/li&gt;&lt;li&gt;Welding screen &amp;ndash; Hand type&lt;/li&gt;&lt;li&gt;Welding screen helmet&lt;/li&gt;&lt;li&gt;Welding leads&lt;/li&gt;&lt;li&gt;Gauge&amp;rsquo;s&lt;/li&gt;&lt;li&gt;Welding goggles&lt;/li&gt;&lt;li&gt;Gas Cutter&lt;/li&gt;&lt;li&gt;Cutting Blade&lt;/li&gt;&lt;li&gt;PVC Pipe&lt;/li&gt;&lt;li&gt;Hose Pipe&lt;/li&gt;&lt;li&gt;Hose Clips etc.&lt;/li&gt;&lt;/ul&gt;Availability of ISI certified productRegulator&amp;rsquo;s For&lt;ul&gt;&lt;li&gt;1)&amp;nbsp;&amp;nbsp;&amp;nbsp; Oxygen&lt;/li&gt;&lt;li&gt;2)&amp;nbsp;&amp;nbsp;&amp;nbsp; Acetylene&lt;/li&gt;&lt;li&gt;3)&amp;nbsp;&amp;nbsp;&amp;nbsp; Argon&lt;/li&gt;&lt;li&gt;4)&amp;nbsp;&amp;nbsp;&amp;nbsp; Nitrogen&lt;/li&gt;&lt;li&gt;5)&amp;nbsp;&amp;nbsp;&amp;nbsp; Hydrogen&lt;/li&gt;&lt;li&gt;6)&amp;nbsp;&amp;nbsp;&amp;nbsp; Carbon Di-Oxide&lt;/li&gt;&lt;li&gt;7)&amp;nbsp;&amp;nbsp;&amp;nbsp; LPG&lt;/li&gt;&lt;/ul&gt;&lt;ul&gt;&lt;li&gt;Availability of ISI certified product.&lt;/li&gt;&lt;/ul&gt;&lt;ul&gt;&lt;li&gt;&amp;nbsp;Safet</t>
  </si>
  <si>
    <t>Makimus Designs&amp;nbsp;: A Startup&amp;nbsp;recognised by the Government of India&amp;nbsp;(DIPP) under 'Startup India' Mission. Makimus Designs make Art for the Poor as for the Rich. Art is now Affordable to all.Want to make your home deluxe and trendy? Building a startup need an identity? Planning to&amp;nbsp;open a business with small investment? Planning for an amazing gift or maybe you just love art.The best and the most affordable solution is here: Makimus Designs.Get along with us and enjoy 'Khushiyon ke rang Makimus ke sangMakimus.com provides variety of&amp;nbsp;Branded Products (Makimus Designs Brand)&amp;nbsp;in&amp;nbsp;Wholesale&amp;nbsp;and Retail like:&amp;nbsp;Canvas Paintings Framed Art Framed Posters Unframed Posters Designer Stylish Self Adhesive Waterproof Wallpapers Flex Wallpapers Notebooks Spiral Notebooks Writing Pads Note Pads Trendy Laptop Skins Business Card Designing and Printing Branded T-shirts.You can&amp;nbsp;Order Online&amp;nbsp;from&amp;nbsp;Makimus (for customer support or wholesale order enquiry) to get in touch. You can mail Makimus Designs in case of any query. Also reach us on social media:All the Products sold are of the Brand - Makimus Designs.&amp;nbsp;Visit Makimus and</t>
  </si>
  <si>
    <t>Lucky Jewellery is a reputed Lucknow based artificial jewellery store which deals with all kinds of imitation jewellery. We are specialists in bridal jewellery kundan jewellery and bridal churas. We also provide bridal jewellery and bridal lehengas on rent. Established in 1950s we have a versatile collection of artificial jewellery. Our imitation jewellery has the look of real ornaments. Come and visit our eye catching pieces of jewellery. Established several years ago in the 1950s we specialize in the latest variations of artificial jewellery imitating gold jewellery and silver designer jewellery made with the finest craftsmanship. We have a wide spectrum of wedding jewellery in various shapes and designs with a perfect finishing. Our wedding collection of lehengas is a fusion of ethnicity and contemporary fashion. They are made up of soft and comfortable fabric. Finest quality of cloth material is used to make these wedding dresses. They have intricate designs and are neatly stitched. These bridal lehengas are available for rent at a very affordable price. At Lucky Jewellery we showcase a fine array of wedding jewellery with imitation designs of gold and silver</t>
  </si>
  <si>
    <t>Chikan Paridhan was established in the year 1985. We are Manufacturer Wholesaler Retailer and Supplier of Chikan Embroidered Women Wear Chikan Embroidered Mens Wear Kurtis Ladies Suits Shirts Kurta etc. Keeping in mind the fashion consciousness of modern women we have designed a mesmerizing range. Our comprehensive array ensure the durability and long life beauty. Our range of Chikan embroidered garments strikes the eye of the onlooker due to its simplicity yet stunning designs. Also these are a perfect mix of contemporary and classic designs.We are supported by a well-developed infrastructure that assist us to conform to the bulk demand of our quality products. Further we have hired a team of skilled and experienced professionals who constantly keep in touch with our esteem clients to understand their specific requirements and work accordingly. With an aim to provide clients with products that are unparalleled in terms of quality at competitive prices. The other essential aspects of our business activity is timely delivery schedules.</t>
  </si>
  <si>
    <t>BR Chikan Handicraft was established in the year 2010. We are the leading manufacturer and supplier of Embroidered Kurtis Cushion &amp;amp;amp; Bed Covers Sarees and Men Wear. Further to meet the varied tastes and preferences of our clients we facilitate them with customization facility that is carried out in terms of cuts designs and sizes. These products are skillfully handcrafted and embroidered with traditional designs in multi-colored threads. Our assortment is widely appreciated for its excellent craftsmanship.Our products draw lot of attention in the market owing to their flawless quality beautiful designs and patterns. &amp;lt;br /&amp;gt;&amp;lt;br /&amp;gt;Our success story can be attributed to the quality and finesse of our products. We leave no stone unturned in ensuring flawless quality and designs of our products. We work with complete dedication that has helped us in achieving a remarkable position in the market. Our products are being manufactured with the finest quality raw materials. We are supported by highly dedicated and motivated team of designers quality inspector and other industrial experts. Customer satisfaction tops our list of concerns and thus we manufact</t>
  </si>
  <si>
    <t>Alif Enterprises is a leading name in the importing of Bitumen &amp; basic Chrom Sulphate and in the field field of fire fighting &amp; safety equipments surveillance systems Premises Security &amp; Automation systems Maintenance and Consultancy. Below is a brief about the products that we offer: 1. FIRE EXTINGUISHERS We are engaged in offering an extensive range of Fire Extinguishers to our clients. These are an active fire protection device used to control or extinguish small fires. These equipments are not meant to be used on an out-of-control fire. Types of extinguishers - ABC-5kg 10kg 25kg 50kg. . CO2 - 4.5kg 6.5kg9.5kg The following are the range of fire extinguishers we offer: ? Powder base fire extinguisher guarentee for 5years and gas base for 1year. ? Regular Fire Extinguishers ? CO2 based system ? Fire Hydrant ? water-based suppression system used in small fire fighting requirements ? Water Sprinklers Our range of fire extinguishers is handy and easy to use in an emergency situation. These are the common fire extinguishers which offer prompt action in a state of emergency. 2. AUTOMATED SYSTEMS (PREMISES SECURITY): Our range of products finds its application in airp</t>
  </si>
  <si>
    <t>Happiness and love. When people give daffodils to other people they convey flower messages. Giving a daffodil to the one you love tells them that their sunny smile brightens your day and means you like them and want them to be happy. When a woman gives a daffodil to a man that represents her awareness of his considerate chivalrous behavior and means she likes and appreciates him. Giving a daffodil to your partner is a sign of love hope and happiness combined with respect.&amp;nbsp;&amp;nbsp;\tThe flowers of the spiritually advanced They are also the totem flowers of mothers (especially new ones) fertility and nurturing. Lilies are also appropriate flowers to present during weddings as they are symbolic of unions partnerships and long lasting relationships. Give lilies to new mothers and brides-to-be; share the symbolism of these beautiful blossoms with them and watch their faces light up with delight.&amp;nbsp;&amp;nbsp;\tThe most important part of a wedding is its venue. This is a place where not only two people start their life together but two sets of friends families and relatives come together.&amp;nbsp;&amp;nbsp;\tUmang The Party Lawn have been developed to offer a beautiful locati</t>
  </si>
  <si>
    <t>M/S Unique Chikan Lucknow established in the year 1990 is among the prominent manufacturers suppliers wholesalers and exporters of a wide assortment of optimum quality Lucknowi Chikan Garments. Our effective product range comprises of Cotton Women Tops Georgette Women Tops and Cotton Women Suits. The offered handicrafts are made from optimum quality raw material which is procured from well known vendors. These handicrafts offered by us can be custom designed as per the specifications provided by the customers. Owing to the impeccable embroidery fine finish elegant design and alluring appearance these handicrafts are highly demanded in the market.Our company has attained the pinnacle of this domain due to sincere work by our team of competent and hard working professionals. These professionals are selected through rigorous selection procedures based on their expertise and knowledge of this field. To ensure an impeccable design and long lasting finish the production of these handicrafts are carried out in supervision of high qualified and skilled fashion designers and tailors. To avoid hassles in our workplace our team of professionals works in close coordination wi</t>
  </si>
  <si>
    <t>Amisha Shopping Networkis a famous wholesaler of a wide gamut of Jaali Work Leaf Shaped Platter With Handle Dry Fruit Carved Platter Antique Finish Rose Carved Jewelry Box and Carved Om Incense Plate. Our vendors employ the most modern technology &amp; machinery to carry out production and other related processes perfectly. We work as a team in understanding the need of the customers keeping each other&amp;rsquo;s business interest intact so that we could deliver products at the right time and at the most competitive rates.</t>
  </si>
  <si>
    <t>Paridhan Chikan is a Chikan embroidery production house that was started in 1985 in Lucknow with the sole aim of providing its customers with the rich authentic lucknowi Chikan garments. Though with time fashion and style has changed tremendously but the taste for Ethnic yet stylish and classy CHIKAN garments remains the same.\r\nWe with our dedicated team of workers constantly crave for innovative and novel designing ideas to keep you in pace with the latest trends. The product that reaches you goes through a lot of hard work done by our team as each stitch is handmade and there is complete needle work.\r\nThe growing demand for our products and your love and support has enabled us to introduce to you our now online storeparidhanchikan.com.&amp;nbsp;It not only ensures the same quality and authenticity of our products but also helps you to make purchases at your own convenience. We have not left even a single stone unturned in providing the most elegant and fashionable garments to our customers. We being the manufacturers wholesalers retailers and now online sellers of our products have an upper edge over our customer&amp;rsquo;s preferences as&amp;nbsp;&lt;i&gt;we eliminate the c</t>
  </si>
  <si>
    <t>We Saraswati Steel are pleased to introduce ourselves as manufacturers and exporters of\r\nIMAGINE Kitchen Sinks Jally Soap Disk Tow.l Rod &amp;amp; Other Sanitary Products in SALEM stainless steel (Grade 304 18/8) with life time warranty.\r\n*MumInIum Pressure Cookers AluminIum and stainless steel Utensils &amp;amp; Dinner set\r\n* Clamps Fasteners &amp;amp; Hardware Items Ply Board (Shuttering ply- 4*812 MM thIckness 3034 and 38 Kg)\r\nWe are an 551 unit and a member of Indian Industries Association (hA) and Confederation of Indian Industry (CII). Our products come with ISI quality Certification.\r\nSaraswati Steel an ISO 9001:2008 accredited organization is a leading organization engaged in manufacturing and export of high quality stainless steel and aluminum products. An industry experience of 30 years. makes up for the strong foundation of Saraswatl Steel. With an in house- dedicated product design team &amp;amp; Quality Lab we innovate classy designs for our stainless steel and aluminum range of products. Our manufacturing setup in Raebareli Uttar Pradesh. is one of the largest In the country and has the capacity to eater to large volume requirements. We employ latest techn</t>
  </si>
  <si>
    <t>Welcome to your electronics world to a multi-brand store par excellence created to satisfy your needs for the best in consumer electronics.At initiative we offer you a shopping space of more than 6000 sq.ft.- spread over three floors. Having seven years experience in serving and understanding you we have strived to build relationships with our patrons a bond which brings them back to us again and again.At initiative focus is always on 'you'. We showcase only those brands and products which meet your expectations and give you satisfaction and value for money. We have an ambience which soothes your senses we have an environment which encourages you to feel try experience and understand the object of your desire even before you take a decision to buy it.At initiative you will find an eager team of Sales Advisers ready to help you choose the product best suited to your requirements and budget. They would explain the technical details provide you with rate comparison and make you feel comfortable in handling the product. And in rarest of rare cases if your 'proud possession' develops some snag there is our customer support department to guide you in availing after sale</t>
  </si>
  <si>
    <t>We are plant manufacturer of Teak Eucalyptus Poplar and&amp;nbsp; fruits like Lemon Banana Pomegranate Guava mango amla Tissue culture Plants Supplier From India:&amp;nbsp;We integrate Teak and Eucalyptus plantation in Andhra pradesh Gujrat Himachal Haryana Punjab Uttarakhand Jammu Tamilnadu Chhattisgarh Delhi Rajasthan Uttarpradesh Madhya Pradesh Bihar Jharkhand West Bengal Odisha Maharastra Karnatka Ghana (Africa).Tanzania Kuwait Shrilanka  Bhutan and Nepal. We have more then 50000 farmers across India&amp;nbsp;We are organisation Green India Nursery based in Mumbai exporter of Teak poplar &amp; Eucalyptus wood  timber wood products like timber boardsEucalyptus and Teak timber logs Eucalyptus board ply products wooden margins Eucalyptus and Teak wooden laminated flooring's. We integrate farming of Teak Sandalwood red and white Poplar &amp; Eucalyptus (safeda) neelgiri.&lt;i&gt;REG. NO.U 01403 MH-2009 PTC 192991&lt;/i&gt;GREEN INDIA NURSERY specializes in developing fully titled Teak Eucalyptus plants and Poplar for timber investment-seeking clients. A long termmid term and short term low risk high return investment that is hands off yet flexible with multi-tiered exit strategies.GREEN INDIA NU</t>
  </si>
  <si>
    <t>Arpan Interactive Solutions Pvt. Ltd. is one of the fastest growing software development outsourcing group focused on delivering the best and most cost-effective solutions to our clients in areas such as e-Learning e- business jewellery and media. We are the group of technical experts working together to provide world class services to our clients. Arpan Interactive Solutions Pvt. Ltd. has continuously enjoyed steady growth serving a number of clients.We are a premium outsourcing company for a wide range of software outsourcing services.&amp;nbsp; The organization has been harnessing the potential of internet and emerging technologies like Web2 Flex Ajax Flash PHP and Mobile to service our global customers helping them enhance the quality of their offerings and being competitive at the same time. Our main aim is to exceed customer expectations and that's why our motto is 'Quality Innovation and Commitment'. At AiSwe have a dedicated and experienced team of computer professionals. Our niche lies in the fact that we thoroughly understand today's technologies to help you accomplish your business goals. Our emphasis is to deliver best quality in every project we undertake</t>
  </si>
  <si>
    <t>The clinic functions on the concept of providing expertise of the various specialists in dental surgery to provide the top most dental care to the patients. We specialize in all the basic &amp;amp; latest dental procedures including dental implants teeth whitening porcelain veneers smile corrections gap closures fixed teeth root canal treatment gum surgery braces kids dentistry laser dentistry gummy smile correction metal free crowns/bridges wisdom teeth extractions dental X-rays etc.\r\nWe providing specialty treatment in each &amp;amp; every field of dentistry. Being in the field of dentistry we know that it&amp;rsquo;s smile which can make one&amp;rsquo;s personality &amp;amp; this valuable feature is always nursed by us in the most sophisticated manner Apart from routine dental treatment we have comprehansive dental treatment ranging from aesthetic dentistry Implant Orthodontia Orthognathic Surgery Gum Surgery Bone augmentation Procedures and paediatric treatment and All invasive as well as non invasive painless &amp;amp; needleless except that we have dental jewellery facility also.\r\nNow we also offer an exciting dental tourism opportunity to combine your dental procedure at Surya</t>
  </si>
  <si>
    <t>We are now a Private Limited Company and are also an ISO 9001:2008 Certified Company. We have a excellent infrastructure backed up by most modern technology and skilled manpower to execute high quality jobs within shortest time possible. We are constantly looking to update technologies to bring innovative solutions to the end user. We have to our credit several Certificates of Merit for excellence in printing awarded to us by both Central and State Governments. We are in the printing trade since 1991 having the facility of both Offset and Web Offset Printing Processes Flex to the needs of different customers for every type of printing work.\r\nCategories 3 D printing\r\nThe world of 3D printing might seem a little intimidating at first especially the idea of creating 3D data. 3D Systems addresses that fear by providing a range of solutions that allow you to create 3D content easily whatever your level of expertise.\r\nMash Print\r\nWe provide design print and internet solutions to businesses across Yorkshire. We can design you a shiny new logo or fantastic flyer print your business cards or make sure your website stands out and gets found.\r\nT-shirt Print\r\nDesi</t>
  </si>
  <si>
    <t>ZAP Group was established in the year of 2014. We are a leading Manufacturer Supplier of Chikan Saree etc. ZAP Lucknow Chikan has been serving its customers with excellent quality chikan apparel since 2014. We offer a wide collection of skillfully crafted range of hand embroidered chikan fabrics and garments.With continuous endeavors of our designers and craftsmen and continual patronage of our customers we have been able to carve a niche for ourselves in the Chikan industry. Today we are the leading manufacture of designer chikan goods. Each garment we manufacture has its own uniqueness and its haute couture delight. These are manufactured using premium class raw material. Our exposure to the world markets through our export division has oriented us to achieve international finishes and designs with special emphasis on trimmings cuts and fits on our stitched garments. The stringent quality control measures that we follow allow us to impart international standards to our range of products. This helps us in founding a vast global clientele. This embroidery is well known for its beauty all over the world and has covered the global market. Chikankari is the white mag</t>
  </si>
  <si>
    <t>Adroit Marketing was established in the year 1997. We are the leading Manufacturer Trader and Service Provider of CCTV Camera Dome Camera and I.P camera. These compact sized systems are very easy to install and operate and acclaimed for their consistent performance and reliability. Demands of our devices are increasing day by day owing to its high functional efficiency and safe and secure usage. We are providing a wide range of Dome Camera for our valued clientele. Our products are developed on modern technology. We make sure that our offered products are carefully examined for quality to make sure the best safety and reliability. Our clientele can also purchase from us in custom-made designed at market leading rates. Due to reliable performance and longer service life these are extremely demanded in the market.Leveraging on our huge industrial experience we are engaged in offering finest quality array of Dome Camera. The offered cameras are precisely designed and fabricated by using optimum quality basic materials and superior technology in accordance with set industrial norms. Keeping in mind the varied requirements of our valued clients we provide these cameras</t>
  </si>
  <si>
    <t>TAMANNA SAREES is a firm that manufacturers hand and machine embroidered sarees.&amp;nbsp;&amp;nbsp;&amp;nbsp;</t>
  </si>
  <si>
    <t>Glocal Shopper is an online store is the latest destination for fashion footwear and accessories. We sell not only top quality products but give our customers a&amp;nbsp;positive online shopping experience.Purchase the goods you need every day or just like in a few clicks or taps depending on the device you use to access the Internet. We&amp;nbsp;work&amp;nbsp;to&amp;nbsp;make your life more enjoyable.We show you how to&amp;nbsp;dress better by&amp;nbsp;spending less how to turns heads with making jaws drop.Our aim is to give all&amp;nbsp;our customers&amp;nbsp;a lifetime of positive experience of secure shopping and leave them feeling valued.&amp;nbsp;We go the extra mile to ensure the services and products we&amp;nbsp;offer&amp;nbsp;are consistently excellent reliable appropriate. Providing customers with more communication channels to stay in touch with us through Facebook and twitter. You&amp;nbsp;can&amp;nbsp;shop while relaxing on your couch even when the weather or traffic is&amp;nbsp;bad.And you don&amp;rsquo;t have to worry about crowds of people at the mall.Customers&amp;nbsp;of GLOCAL Shopper will receive insider access to our online store with all stylish collections on the&amp;nbsp;luxury ranges at exclusive prices Gl</t>
  </si>
  <si>
    <t>Sultan''s The Choice Of Nawabs\r\nwe are the manufacturer and deals all types of emroidery and chikan works sarees lehngas and in jorjet tooo and many more.</t>
  </si>
  <si>
    <t>Shree Raj Infra Housing Pvt. Ltd.&amp;nbsp;was incorporated in the year 2012 under the patronage of its&amp;nbsp;Managing Director&amp;nbsp;MR. Rajesh Pandey.&amp;nbsp;the foundation of the company was laid on principles of honesty integrity transparency and discipline. it&amp;rsquo;s most important resource i.e. human resource comprises of highly qualified young dynamic creative professionals with extraordinary business acumen and insatiable thirst to work with passion.The company is in the real estate business for the last three odd years and has been providing dwelling developed land space solutions to people to different segments. Company has its expertise in developing residential real estate projects.&amp;nbsp; It started with the housing projects in places like Gorakhpur Basti Faizabad Barabanki and Kushinagar and last but not the least Lucknow.Our endeavor is to develop land which are characterised by flair function and value for money. Throughout every step of the land development process&amp;mdash;starting from designing digging the foundations laying the framework and up to finishing we dedicate the time and energy necessary to carve a unique piece of land worthy of creating an ev</t>
  </si>
  <si>
    <t>In search of productivity you need partner who is expert in managing the prepaid customer life cycle. The only thing constant in this world is change.Hari Om Media Services Private Limted always fuelled by the desire to make a difference bring about the change for better. It dreams about constantly elevating the mobile society enabling them to live life to its fullest and bringing their dreams alive. Hari Om Media Services has been providing Mobile Value Added Services&amp;nbsp;(MVAS) in India. It has started its operation in 2004 and it is the market leader in providing Astrology based value added services to all major telecom operators across India for over 8 Years. It has branched-up in several other cities in India and looking aggressively to deliver high-end&amp;nbsp;VAS&amp;nbsp;services too in coming days. It has a multi-faceted management group that is engaged in establishing a lead in an emerging business area which is an outcome of the linkages and converging communication and entertainment technologies.&amp;nbsp;Hari Om Media Services Private Limited is a growing organization in the telecom industry. HMSPL is a diversified group of company having a great deal of intere</t>
  </si>
  <si>
    <t>Established in the year 1997&amp;nbsp;We&amp;nbsp;&lt;i&gt;Yadav Hosiery&lt;/i&gt;&amp;nbsp;are the most prominent wholesaler and exporter of a comprehensive assortment of Ladies Wear Men Wear &amp; Kids&amp;nbsp;Wear. Within a very short time period we are able to provide our clients with superior quality garments that are widely demanded in national as well as global markets. We are the most preferred choice of our clients as we provide them with customised range of garments that suit their varied requirements.Started as a trading house we have now built an excellent manufacturing unit that is completely equipped with all the hi-tech machines tools and technology. Our unit is based at Lucknow (India) which enables us to carry out trouble free operations. Our organisation believes in working on uncompromising quality professionalism and ethics. All these qualities have enabled us in exploring the new dimensions in the global markets.Mentored by&amp;nbsp;&amp;ldquo;Mr. KashiRam Yadav&amp;rdquo;&amp;nbsp;the owner of our organisation we have reached to the new heights of success within a very short time period of time. His immense experience has helped us in attaining a stiff and recognised position in today's h</t>
  </si>
  <si>
    <t>About Us We are one of the leading Importers Exporters &amp; Manufacturers of Electronic Weighing Balances in the world. Initially we introduced all type of Electronic Weighing Balances in WENSAR Brand and that created brand Image among the Dealers &amp; Customers. We are glad to inform you that now we have also entered in the range of Industrial Weighing Systems and Scientific Instruments with latest technology and superior quality. Wensar team is focusing in following segments to cover under Wensar Brand soon like Chemicals Blood Bank Instruments Jewellery Equipment etc. All Analytical &amp; Precision Balances are E.M.F.C. (Electro Magnetic Force Compensation) based latest technology due to which they are very stable good in performance and very well accepted in the market.The companies employ 150 people comprising of several qualified experienced engineers with effective after sales &amp; services covering through out all India network having offices at Chennai Delhi Mumbai Kolkata Hyderabad Bangalore Ahmedabad Jaipur &amp; Lucknow. WENSAR RANGE OF PRODUCTS ARE AS UNDER ANALYTICAL &amp; LAB BALANCES Semi Micro Balance Analytical Balance Precision Balance Moisture Balance High Precisio</t>
  </si>
  <si>
    <t>Ardelis Consulting Services Private Limited was established in the year of 2011. We are manufacturer exporter service provider and trader of Safety Wear Safety Shoes and various services. Our quality products are appreciated for optimum quality and high end performance. Our main motto is to offer premium products to our valued clients worldwide at competitive prices. The production process of these products is managed by a team of skilled and experienced professionals who fabricate these products exclusively through adopting the best production development methods and contemporary designing measures. Apart from these we keep a promise to remain ethical in all our business endeavors and serve the customers in most efficient manner. Our large production capacity have made us the most reputed business enterprise in the security equipment manufacturing industry. Quality products help us in earning complete customer satisfaction which further improves our market association. All the tests are conducted by our expert team of quality controllers on each &amp; every level of the production process right from the procurement of raw material till the final dispatch of finished</t>
  </si>
  <si>
    <t>The Company was registered with the Registrar of Companies in the Year 2010. The Company is engaged in providing IT Products Solutions and services to the U.P. state Govt. Department Corporations &amp;amp; Supreme Bodies. Smart Technologies offers a variety of computer related services to Lucknow. From Computer NetworkingSystem Maintenance removing viruses to setting up your new computer Smart Technologies is the right fit for the job. Schedule an appointment or bring your machine to our store! We offer everything from networking your home or office to boosting your computer's performance to setting up your software and getting your business up and running. At Smart Technologies our standard is that of excellence. Networking and Antivirus is going on in &amp;lsquo;State Institute of Health and Family Welfare&amp;rsquo; Indira Nagar Lucknow. Computer Hardware Peripherals in &amp;lsquo;Irrigation Department&amp;rsquo; Lucknow. Supply of Hardware &amp;amp; Software in &amp;lsquo;Lucknow Development Authority&amp;rsquo; Gomti Nagar Lucknow. We have already Supplied Hardware &amp;amp; Software in &amp;lsquo;Sahaj E-Village&amp;rsquo; Indira Nagar Lucknow. Windows Server Workstations Branded (Hp Compaq Dell HCL L</t>
  </si>
  <si>
    <t>With our Head Office in Lucknow we have our in house manufacturing unit at Kanpur. We focus on excellence in skill and design in all our products. Intimate attention is given to every detail while crafting each article. We source genuine leather from high end tanneries located in Kanpur the Leather Capital of India.Our forte lies in providing quality products to the end users to maintain our established position in the global market. Superior quality of all our products is assured due to state of the art technology coupled with our trained and experienced staff. Our workers take utmost care while preparing every bag item that leaves their workbench. Our factory is equipped with requisite facilities that allow us to offer an impeccable range within the committed time frame to our clients. We at Dev Exports follow strict quality control measures with a dedicated team which focuses on all aspects of quality control right from the procurement of raw material till the final dispatch of goods. During quality checks we focus on tear strength colour fastness texture durability stitching polishing and other parameters of the leather bags.Complete packaging solutions and cu</t>
  </si>
  <si>
    <t>Bajajsoft is a Pune based IT Company in India having regional offices at Lucknow and works at different parts of India.Bajajsoft quality policy starts &amp;amp; end with the customer as a focal point &amp;amp; we continuously strive to achieve customer satisfaction.Being an IT industryBajajsoft strives to be a competitive &amp;amp; proactive in providing software solutions &amp;amp; IT Services to customer by continuously striving to exceed their expectations &amp;amp; gain consistent faith &amp;amp; confidence of customer &amp;amp; potential customers regarding the quality of services rendered. Software-Development:Bajajsoft provides you any kind of software development in Lucknow &amp;amp; other part of the country including Billing SoftwaresSchool ERPReal Estate SoftwaresJewellery Shops SoftwareCourier Companies SoftwaresSoftwares for Hotels &amp;amp; RestaurantsSoftware for Pharmaceutical DealersSoftware for Hospitals and any kind of custom software requirements.IT Services\r\nBajajsoft also deals in Bulk SMSToll Free NumbersAMC'sVirtual ReceptionistEducational SoftwaresSmart ClassesResellers panelonline reputation buildingSEO/SEMDigital Marketing &amp;amp; Related IT Services\r\nDomain Registration</t>
  </si>
  <si>
    <t>GB Sewa Chikan Industries was formed in the year 2005. We are acknowledged as a preeminent manufacturer retailer trader and supplier of Indian Sarees Men Kurta Pajama Indian Kurti and Embroidered Garments. We have sole motive of garnering huge client base all across the nation with both quantitative as well as qualitative product array. Beautiful elegant exclusive attractive and eye catching these are the words that perfectly defines our collection of products. Our organization is meant to deliver its products at prescribed quality standards due to which we are much acclaimed in the industry.We boast of a sophisticated manufacturing unit facilitated with all requisite technologies machines and equipments. The units back us to develop and deliver precisely mentioned product line in complete compliance with the demands of our esteemed clientele. Besides the unit is manned by our highly skilled and talented team of designers technicians engineers quality auditors warehousing and packaging personnel sales and delivery members etc so as to meet the increasing demand of our clients within the stipulated time frame. Owing to a reliable vendor base the quality is inserted</t>
  </si>
  <si>
    <t>In the mid 1975when Doordarshan started its 1st Television transmission in the city of NawabsShri Ved Prakashji was one of the first to manufacture TV antennas which were capable of receiving signals in a radius of 125 kms. from Lucknow even in the remote areas where TV viewing was a dream. In 1982 during the Asian Games when colour TV arrived in India with a bang and in 1984 when Doordarshan installed over 400 low power transmitters all over India Uttar Pradesh also got the Opportunity and over 40 LPTs were installed throughout U.P. This was the time when people of our country got the opportunity to watch TV in the remotest areas. The transmission time increased from 4 hours to 24 hours a day and the black &amp; white TVs replaced with the colour. This was the time when PREETI Antenna became a popular brand even in the rural areas of eastern U.P. In early 90&amp;rsquo;when Cable TV came to India it was just a fun. The local operators used to show old &amp; new Movies to the viewers with the help of VCR Amplifiers &amp; RF Cables During the Gulf war India got the privilege to receive signals through satellites and very soon also started getting signals through satellite to receiv</t>
  </si>
  <si>
    <t>&lt;li&gt;Tanishee's Boutique has been a prominent name since 1991 in Lucknow North India.&lt;/li&gt;\r\n&lt;li&gt;We Keep various trendy needs of our customers with one thing staying in common for all never compromised on quality.&lt;/li&gt;\r\n&lt;li&gt;As our believe in 'you look good you feel good'.&lt;/li&gt;\r\n&lt;li&gt;find a whole new range of unexplored patterns and designs with style and grace&lt;/li&gt;\r\n&lt;li&gt;The vast collection in our store displays sarees suits anarkalis indowestern &amp;amp; western dress materials and in various materials.&lt;/li&gt;\r\n&lt;li&gt;Our mainly focus on cutomize designing ' with promising designer colors and design &amp;amp; retailing&lt;/li&gt;\r\n&lt;li&gt;It's time for you to catch some . We believe in maintaining quality and thorough service with a strict vigilance on every aspect of clothing that makes us serve the most sorted out fabrics&lt;/li&gt;\r\n&lt;li&gt;Customer satisfaction is our soul motto with professional approach &amp;amp; keen positive attitude being the key to our success.&lt;/li&gt;\r\n&lt;li&gt;'Know first who you are &amp;amp; then adorn yourself' Tanishee's Botique has something for everyone&lt;/li&gt;\r\n&lt;li&gt;We are one of the most well known Boutiques in the city . Women these days believe in wearing the un</t>
  </si>
  <si>
    <t>India's Leading Manufacturer &amp;amp; Exporter of Immitation Hair clips.It all began in 1992 with merely a very small team &amp;amp; enthusiastic people with a goal to reach High. Lead by the Pioneer&amp;nbsp;Mr. Premnath Tripathi &amp;amp; Wife&amp;nbsp;Started Working Home In Mumbai Some Small Place &amp;amp; There After Succeeding Opened 1st Office In Malad. Today we hold a huge workspace in bombay We&amp;nbsp;M/s T.P.PRODUCTS&amp;nbsp;are one of the largest and Leading Manufacturers &amp;amp; exporters of High quality Indian Hair clips In Wholesale Which Established in Year 1992 We use Premium Quality Raw Material in all our products and these Raw Materials are Produced from the most reliable sources having a very high reputation in the market. All our products can be availed at the most economical pocket friendly and competitive prices.M/s T.P.PRODUCTS is a largest Manufacturers Wholesalers Exorters Suppliers of High Quality Fashion Hair clips. We have around 220 craftsmen working in our 4 Manufacturing Units in Mumbai. We have a Largest Collection in Fashion hair clips. We have Unlimited No's Of Designs In Hair Clips. Well known hair clips brands &amp;amp; stores in India usa uk bangkok china Dub</t>
  </si>
  <si>
    <t>We are plant manufacturer of&amp;nbsp; Teak and Eucalyptus Plants Supplier From Uttar Pardesh.&amp;nbsp; We integrate Teak and Eucalyptus plantation in Uttar Pradesh. We have more then 50000 farmers across India&amp;nbsp;.&amp;nbsp;We are organisation (GARDENIA AGRO) based in Uttar Pardesh exporter of Teak &amp; Eucalyptus plant.&lt;i&gt;&amp;nbsp; &amp;nbsp; &amp;nbsp; &amp;nbsp; &amp;nbsp; &amp;nbsp; &amp;nbsp; &amp;nbsp; &amp;nbsp; &amp;nbsp; &amp;nbsp; &amp;nbsp; &amp;nbsp; &amp;nbsp; &amp;nbsp; &amp;nbsp; &amp;nbsp; &amp;nbsp; &amp;nbsp; &amp;nbsp; &amp;nbsp; &amp;nbsp; &amp;nbsp; &amp;nbsp; &amp;nbsp; &amp;nbsp; &amp;nbsp; &amp;nbsp; &amp;nbsp; &amp;nbsp; &amp;nbsp; &amp;nbsp; &amp;nbsp; &amp;nbsp; &amp;nbsp;&amp;nbsp; &lt;/i&gt;GARDENIA AGRO specializes in developing fully titled Teak and Eucalyptus plants for timber investment-seeking clients. A long termmid term and short term low risk high return investment that is hands off yet flexible with multi-tiered exit strategies.GARDENIA AGRO investment opportunity for people like you and more importantly like your children and grand-children. Investing in renewable Tissue culture&amp;nbsp; Teak Eucalyptus and&amp;nbsp; provides a valuable commodity to harvest as well as the security in terms of long mid and short periods..GARDENIA AGRO offers truly tangible legacy investments in Teak (sagwan</t>
  </si>
  <si>
    <t>We Himachal Shawls is a leading manufacturer and exporter of an impressive collection of shawls such as handlloom kullu shawls stoles fabrics mufflers caps pashmin shawls and jamawar shawls. These are available in a variety of designs and patterns. We follow stringent quality control measures at every stage of our process to ensure flawless production. The company has commendable manufacturing and processing facilities for fabrics along with a well-equipped sampling department. Our company also has an expertise in OEM and other promotional items in the categories of products manufactured by us. We are well aware of the latest fashion trends of the market. Our company's forte is providing our customers with good quality products at competitive prices. At the same time the company is also sensitive to the needs of customers who purchase in small quantities as well as to those who are interested in procuring them in bulk in exclusively unique designs. We have been able to carve a niche for ourselves in the industry with the help of our mentor Mr. Ajay Puri. His years of experience and expertise in the domain have helped us to establish a strong foothold in the indust</t>
  </si>
  <si>
    <t>Incepted in the year 1965 at Ludhiana (Punjab India) we &amp;ldquo;Rajesh Plastic Industries&amp;rdquo; are a Sole Proprietorship firm that is an affluent manufacturer of a wide array of Zipper Bags Plastic Sutli Polypropylene Twines Plastic Bags Plastic Band PP Bags and HM Tea Bags. We manufacture these products as per the latest market trends and deliver these at users&amp;rsquo; premises within the scheduled time frame. Under the supervision of &amp;ldquo;Mr. Chirag Kataria' (Managing Director) we have gained huge success in this field.</t>
  </si>
  <si>
    <t>We &amp;ldquo;Kashish International&amp;rdquo; are a Sole Proprietorship firm engaged in manufacturing high quality array of Woolen Cap Woolen Stoles Woolen Socks etc. Since our establishment in 1995 at Ludhiana (Punjab India) we have been able to meet customer&amp;rsquo;s varied needs by providing products that are widely appreciated for their longevity optimum finish and smooth texture. Under the strict direction of &amp;ldquo;Mr. Manoj Kumar' (Manager) we have achieved an alleged name in the industry.</t>
  </si>
  <si>
    <t>We &amp;ldquo;Kismat Collection&amp;rdquo; are a Sole Proprietorship firm engaged in manufacturing high-quality array of Boy Shirt Kids Shirt Printed Shirt etc. Since our establishment in 2015 at Ludhiana (Punjab India) we have been able to meet customer&amp;rsquo;s varied needs by providing products that are widely appreciated for their longevity seamless finish and elegant look. Under the strict direction of &amp;ldquo;Mr. Ishpinder Singh' (Proprietor) we have achieved an alleged name in the industry.</t>
  </si>
  <si>
    <t>Company is a professionally managed group engaged in manufacturing &amp;amp; Supply of Agricultural Yokes Agricultural Machinery Shafts Agricultural Machinery Components. Engineering and quality of our products is simply inimitable.&amp;nbsp;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t>
  </si>
  <si>
    <t>Majestic International is exporter and importer company and provides any type of rubber chemicals rubber reclaim of premium quality as well as normal quality natural rubber wither imported or indian butyl rubber  fasteners of any type  engineering products of any type auto parts. Majestic International is currently exporting T shirts Sweater Shoes Sports Shoes to Middle East. We believe in giving quality products to our clients. Owing to the excellent finish high strengthlight weight and durability these systems are highly demanded in the market.</t>
  </si>
  <si>
    <t>We &amp;ldquo;Seven Rocks International&amp;rdquo; a Sole Proprietorship firm are a well-known Manufacturer Trader and Supplier of a broad array of Men's Pajama Ladies Printed Lower Men's Track Pant Men's Track Suit Men's T-Shirt Men's Sweatshirt Kids T-Shirt Promotional T-Shirt Single Jersey Fabric and Polyester Fabric. Founded in the year 2009 at Ludhiana (Punjab India) we are backed by a robust infrastructural base to offer an impeccable range of apparels to our clients. Our offered assortment is highly admired by for its superior design longevity etc. Under the capable guidance of our mentor &amp;ldquo;Mr. Mansimran Singh&amp;rdquo; (Proprietor) we have established a strong foothold in the industry.</t>
  </si>
  <si>
    <t>Established as Sole Proprietorship firm in the year 1999 at Ludhiana (Punjab India) we &amp;ldquo;Aay Vee International&amp;rdquo; are a renowned manufacturer of a qualitative assortment of Girls Kids Wears Designer Kids Wears Kids Wears Boys Kids Wears etc. Our offered range is widely acclaimed for its features like smooth texture attractive look and longevity. Under the headship of &amp;ldquo;Mr. Arun Verma&amp;rdquo; (Proprietor) we have achieved a noteworthy position in the market. We have an established domestic network which would not have been possible without dedicating ourselves to the quality of the garment. We are backed by a dedicated workforce consisting of skilled workers production/quality supervises having an eagle's eye who work hand in hand to achieve the targets set out by the company. In short we ensure that customers&amp;rsquo; requirements meet with strong design support cost-effective solution quality service and product and above all on time delivery. We have in-house garment manufacturing infrastructure. Garments are manufactured on modern state of the art lockstich/overlock/flatlock machines and the garment manufacturing infrastructure has the capacity to ma</t>
  </si>
  <si>
    <t>The&amp;nbsp;SUNEETA KNITWEARS&amp;nbsp;was founded by&amp;nbsp;Mr.&amp;nbsp;Anil Sehgal&amp;nbsp;with a aim to manufacture &amp;amp; supply quality Hosiery Garments to the world. The company is manufacturing a wide range of Ladies Summer wear &amp;amp; Winter wear etc. The company is exporting all its products to the world market under its brand name&amp;nbsp;\APSLEY\.&amp;nbsp;We at&amp;nbsp;SUNEETA KNITWEARS&amp;nbsp;works have all manufacturing and production facilities to support its operations. We have complete range of computerised power flat-bed knitting machines 710 and 12gg with latest designing unit from&amp;nbsp;---- company (---) and also hand flat machines of all gauges and processing &amp;amp; finishing unit. Our workers are guided through experinced desingners to understand the ever changing world women fashion. The company is emphasising Quality Fabric Sewing Finishing and Ironing etc. to make the end products as per the requirements of its buyers. The Sewing Line is most versatile with various machines with skilled work force to produce quality ladies garments in different knitted yarns Like feather acro wool. Fancy structures in 100% cotton Melange and Yarn-Dyed mercerized. The factory also deliv</t>
  </si>
  <si>
    <t>Manufacturer &amp; exporter of knitwear since 1957 and exporting mainly to Europe USA UK australia etc. And it is also vendors for major brands in India. Kudos to those who posses some extra-ordinary interventions sense of excellence in the manufacturing of hosiery goods. Of course kay &amp; kay is one of them. Having established it selves in this trade for last 50 years it is enjoying the patronage of valued client age throughout India &amp; abroad. Kay &amp; kay brand is the exclusive property of m/s kay &amp; kay apparel and needs no introduction in the domestic as well as global market. The firm came into existence in the year 1954 with just two hand flat machines when kapoor''s diversified the family traditional jeweler business and entered the hosiery business and that was humble beginning of an era in the knitting sector. Today it is name worth reckoning not only in India but also globally in places like europe u. S. A. &amp; australia. \r\n in 60''s the reign of the firm was taken over by mr. Ashok kapoor (1947-1999) and it was the master mind and great vision of mr. Ashok kapoor behind the achievements of kay &amp; kay.  mr. Ashok kapoor was an able administrator and great entrepren</t>
  </si>
  <si>
    <t>Standard Jewellers was established by Late. Shri Lala Baburam in 1952 in Ludhiana. After him It was carry forward by his son Shri Sultani Ram. We are renowned for our unparalleled excellence in quality and crafting of the finest Gold Kundan and Dimond jewellery which you have grown accustomed to expect. We are totally dedicated to all our greatest assets - our customers and we are grateful to them for our success.Standard Jewellers continues to offer quality products artistically created by our highly trained and experienced craftsmen. Our strict emphasis on quality is combined with the latest technology to offer our customers a competitive edge. Apart from the fact that master craftsmen design each piece here the jewellery comes along with a Certificate of Authenticity issued with 'buy back' terms. We make the ornaments in 22 ct. K.D.M. gold only and. If you want to exchange the ornaments made by us you will get the same weight of new ornaments with labour charges only. If you want to return the ornaments made by us 100% price of gold on the current 22 ct. K.D.M. gold rate will be paid. We assure maximum value of gold ornaments made or purchased from other jewell</t>
  </si>
  <si>
    <t>&lt;table border='0' width='765'&gt;\r\n&lt;tr&gt;\r\n&lt;td valign='top'&gt;\r\nThe company was incorporated in 1942 with the limited liability under the companies act and is promoted and is closely held by Shri. Dharam Pal Mehra.Our unit is spread over total cover area by 175000 sq.feet and having production capacity of app. 12 lakh pieces annualy.This company in Northern part of India is a composite unit for producing all types of sweater &amp;amp; T-shirts.\r\n&lt;/td&gt;\r\n&lt;/tr&gt;\r\n&lt;tr&gt;\r\n&lt;td colspan='2' height='99' valign='top'&gt;Most of the Fabrics are made in house like Single as well as Double Jacquard Fleece VelourTerry Flat bed Rib Auto Striper Lycra Waffles Thermals Mesh Sherpra Shinny Fabrics Lurex P.Knit Honey Combed Pique Self Jacquards Anti Pilling Polar Fleece Boukley Brushed Fabrics &amp;amp; Ribs etc.The advantages of being a composite unit with in house Spinning Knitting and Finishing allows us strict control of quality with utmost care at all stages of production laid down as per the iso 9000 Guildlines(certification of which is under process) and as per the buyers&amp;nbsp; requirements .Due to this strong company policy we take utmost care that each and every garment manufactu</t>
  </si>
  <si>
    <t>&amp;ldquo;Jogi Mechanical Works&amp;rdquo; laid its foundation in the year 2009 as a Sole Proprietorship firm in Ludhiana (Punjab India). We manufacture an excellent quality range of Computerized Flat Knitting Machine Flat Knitting Machine Knitting Machine Computerized Control System etc. Flat Bed Knitting Machines are designed keeping in mind the latest engineering technologies and knitting principles. You can knit Knitting Collars Cuff bands Pullovers Sweat Shirts Fabric etc. Hand flats are also manufactured by the company. The progress of Jogi Mechanical Works has been synonymous with the phase of progressive manufacturing. Spanning over several years of pioneering expertise the company has created for itself a solid customer base comprising of the big consumer nation. Owing to consistent efforts of our dedicated team we have been developing machines that are in strict compliance with the preferences of our esteemed clients. Furthermore we are well supported by advanced infrastructure facility enabling us to fabricate array well in time and deliver the same to the clients. As a client centric organization we assure our clients for a defect-free range and hassle-free d</t>
  </si>
  <si>
    <t>Indian Handicrafts Industry&amp;nbsp;is one of the world&amp;rsquo;s most amazing and complex market for some of the really breathtaking products hand crafted by the mastercraftsmen of the several natives of India. From the handmade shawls and Stoles of Kashmir to the Dabka and Salma work of Rajasthan to the World&amp;rsquo;s richest cottons of South and the Calcutta Cottons of the east Indian handicrafts are all over and excel in their field.\r\nIndia Haat&amp;rsquo;s&amp;nbsp;prime objective is to make available different handicrafts of India in the field of Ladies Ethnic Garments like Kurti&amp;rsquo;s Salwar Suits Stole Shawls etc. The Home Furnishing section of India Haat caters to Hand Block prints Bedsheets and Bedcovers from Rajasthan and Bagru Prints from Gujarat Banarasi Lucknawi Calcutta Cottons and many other art forms from 20 different states of India.\r\nOur Endeavour is to highlight the rich heritage and culture of Ethnic India and get the best art in the field of Garments and Home furnishing to the doorsteps of our customers. Our dedicated team is always on a look out for new and old art forms from the treasurers of Indian Handicrafts Industry and present it to our custom</t>
  </si>
  <si>
    <t>Gizmo Weighing And Count System was established in the year 2011. We are the leading Manufacturer and Supplier of Weighing Scale Cash Counting Machine Silver Utensils Packing Designer Packing Box Silver Utensils Packing Box Weighing Machine Currency Counting Machines Weighing Box &amp;amp; Jewellery Box etc. These products are designed by our proficient professionals using optimum quality material and modern technology in tune with the set quality standards. To ensure their high quality these products are cheeked on pre-defined parameters. Provided products are widely demanded in paint industries petroleum industries cement industries soil industries cable industries textile industries research centers etc. Obtainable in several specifications these products are exceptionally applauded by our clients for their high durability precision-designed low maintenance and light weight.We have established a spacious and hi-tech infrastructure to offer high quality range of products in the market. Spread over a large area this unit is well-segregated and facilitated with the all the required amenities. Our procuring manufacturing warehousing &amp;amp; packaging sales &amp;amp; marketin</t>
  </si>
  <si>
    <t>Roopaz is one of fastest growing online shopping with discounted price in the organized retail sector. It has grown exponentially from its roots to become a nationwide mix branded apparel .We have started this project from Ludhiana Punjab in 2012.\r\nWe provide branded fashion apparels/accessory/footwear - because our s costs are much lower than other traditional retail fashion stores &amp;amp; online shopping. We provide international brands to assure high value and quality at discounted prices. We care about the quality and originality.\r\nRoopaz is an attempt by a team who want to bring the best of e-commerce experience to the customers. You would find genuine products of leading brands here. Quality of service and privacy of our customers is top most priority for us.\r\nOur brand portfolio includes product lines that cater to every age group from Men /women / Accessory/Punjabi designer suits with variety of collections.\r\nRoopaz offers a unique blend of international brands enabling Indian consumers to buy the most prestigious global brands with discounted prices within the country &amp;amp; overseas. We provide shoppers with an unprecedented selection of today's fas</t>
  </si>
  <si>
    <t>Welcome To GRACE BRIDAL WEARS.We Provide All Types Of Bridal Clothes Bridal LehengasBridal SareesBridal Sherwani And Party Wear Dresses Artifical Jewellers.</t>
  </si>
  <si>
    <t>Established in the year 1985 at Ludhiana (Punjab India) We &amp;ldquo;Grand Industries&amp;rdquo; are recognized as the leading manufacturertrader and exporter of a broad range of Polyamide Tube Industrial Hoses Pneumatic Hoses Reinforced Hoses Stainless Steel Tube Pesticide Spray Hose etc. These products are widely appreciated for their water resistance flexibility and durability. Under the worthy guidance of our mentor &amp;ldquo;Mr. Paramdeep Singh&amp;rdquo; (Director) we have been able to attain a reputed position in this industry.Our customers come from a wide range of industries from medical suppliers to beverage bottlers agriculture mining automotive industry sanitary and more. They all require custom hose or tubing that is specifically designed for their industrial applications.The unique property of our product like Light in weight Flexible Reinforced with high tenacity Nylon Yarn Abrasion resistant does not kink and crush under rough working conditions enable our product for use very perfectly in Automobile Sector Air Compressor Pneumatic application Rock Drilling beverage bottlers agriculture mining sanitary Gardening and more. Also we can garden hose and garden reels</t>
  </si>
  <si>
    <t>We &amp;ldquo;Siddhi Venayak Udyog&amp;rdquo; are an eminent entity involved in manufacturing an excellent range of Ladies Legging Ladies Sweatshirt Ladies Cap Ladies Hoodies Ladies Jegging Men's Gloves and Ladies Tracksuit and Lower. Incorporated as a Sole Proprietorship firm in the year 2004 at Ludhiana (Punjab India) we are involved in offering quality assured array of products. Our mentor &amp;ldquo;Mr. Gunal Khosla&amp;rdquo; has immense experience in this industry and under his worthy guidance we have achieved a prominent position in this industry.</t>
  </si>
  <si>
    <t>We are manufacturer of knitted garments knitwearcardigan ladies tops tights shrug.We are counted among the most reliable organization engaged in offering a wide collection of Ladies Cardigans. Offered Ladies Cardigans are designed under the supervision of designers in compliance with the established norms of the industry by utilizing high grade yarns.Our organization is counted amongst the most distinguished manufacturers suppliers and exporters of Ladies Cardigan. The cardigans that we are offering are manufactured in-line with the industry laid quality standards by making use of quality assured yarns sourced from the most esteemed vendors. In an order to meet the divergent needs of our customers we provide these cardigans in varied sizes and also as per their detailed specifications.We offer a wide range of ladies winter wear garments that are quite durable. Made from quality tested woolen fabric our ladies cardigans are very much in demand by our clients. These are very light in weight and have matching buttons in the front. These are available in various colours and shaded patterns. We offer our clients comfortable range of Cardigans that are designed under th</t>
  </si>
  <si>
    <t>Established in the year 1981 at Ludhiana (Punjab India) we &amp;ldquo;Wadhwa Boot House&amp;rdquo; are a Sole Proprietorship firm engaged in wholesaling and retailing an excellent quality range of Bridal Sandals Kids Sandals Ladies Belly Ladies Casual Slippers Ladies Canvas Shoes etc. These products are sourced from reliable market vendors and can be availed by our clients at reasonable prices. Under the guidance of &amp;ldquo;Jasleen&amp;rdquo; (Owner) who holds profound knowledge and experience in this domain we have been able to aptly satisfy our clients.</t>
  </si>
  <si>
    <t>Welcome to standard control panel pvt. Ltd. which is situated in Ludhiana (Punjab) based firm and is CPRI approved &amp;amp; ISO 9001:2008 certified company &amp;amp; CE certified company.Leading manufacturing of custom built low voltage panel &amp;nbsp;products in India. Founded in 1994 after acquiring 5 years experience with a clear vision in mind to promote a leading company having its own standing in the electrical field.An iso 9001-2008 company accredited for design &amp;amp; manufacture L.T. electrical panel &amp;nbsp;products. Your reliable partner in empowering your infrastructure. Our projects stand &amp;nbsp;testimony to the fact that SCPPL delivers quality solution.Vision- Be a professionally managed organization customer driven &amp;amp; committed to total quality.- Strives to be a premier company in providing electrical solutions to its customers.- Be committed to a world class customer experience.- Benchmark with global quality standards.- Empower an active R&amp;amp;D that leads innovation in the industry.- Enroll world class manufacturing practices &amp;amp; Ethical Value System.- Sustain a high performance team and blend it with strategic partnerships.- Add economic value to our cli</t>
  </si>
  <si>
    <t>Incorporated in the year 2002 we &amp;ldquo;Paras Knitwears Ludhiana&amp;rdquo; are recognized as the eminent manufacturer and supplier of comprehensive collection of Uniform Sweaters Uniform T-shirts and School Uniforms. Our offered product catalog comprises School Winter Wears School Pullovers Cardigan Sweaters Neck T-Shirts School Uniform Polo Shirts Sports Tracksuits School Accessories. This exclusive collection is designed and developed by our proficient designers in line with the latest fashion trends using pure quality fabric and other allied material. Further we employ cutting-edge technology and latest fabrication techniques to fabricate our offered range. To cater the variegated requirements of our fashion conscious patrons these garments are provided in varied colors patterns designs and sizes. Offered along with their customization facility our entire gamut of garments is acknowledged for their intricate designs soft textures smooth appearance color fastness and attractive color combinations.Located at Ludhiana (Punjab India) we have established a Hi-Tech infrastructure unit that aids in completing our bulk consignments within the assured time frame. This infr</t>
  </si>
  <si>
    <t>Established in the year 1977 at Ludhiana (Punjab India) we &amp;ldquo;Shantex Woollen &amp;amp; Silk Mills&amp;rdquo; are counted amongst the well-established manufacturing and supplying an intricate range of Ladies Cardigan Gents Sweater Ladies Coat Ladies Winter Sweater Embroidered Ladies Cardigan Men's Sweater etc. Our offered collection of winter wear is knitted with the help of modular knitting machines by our skilled designers as per latest fashion. These apparels are worn to protect body from extreme cold in winters. We have a sophisticated infrastructure base unit that is capable of designing huge collection of women&amp;rsquo;s girls as well as men&amp;rsquo;s wearing in enormous patterns colors sizes and styles. Our offered apparels are widely appreciated for their extra soft texture skin-friendly nature attractive craft work unique pattern shrink resistivity and perfect fitting. With the change in fashion and huge demand of our clients we have equipped our infrastructure base unit with ultra-modern knitting machines and other tools necessary for designing work. Further we divide this unit in different section as per work function like designing craft work quality testing w</t>
  </si>
  <si>
    <t>We are the key supplier of knitting fabrics for various large export companies involved inmanufacturing knitted garments in India. Mr. Ajit Lakra - the most dynamic Managing Director leads a team of expert professional employees in the Company. Mr. Lakra holds a M.Sc. (Chemistry) and has rich and practical experience of about 30 years in producing quality knitted fabrics. The entire team of the company is proficient in technical and management skills. The professionals and the motivated directors of Superfine Knitters Ltd are very sincere devoted and reliable as far as their work and responsibilities are concerned.&amp;nbsp;We always target to offer unique and quality knitting fabrics and garments to our customers. We started in the year 1980 as a fabric knitting unit and Superfine Knitters Ltd is now one of the top suppliers of fabrics and garments to national and international brandsThe cohesive teamwork in Superfine Knitters Ltd gives wide and competitive edge over other players in the field and benefits the company as well as its customers. Our goal is to become the top manufacturers and exporters of knitted fabrics and garments. We believe to walk with time.&amp;nbsp</t>
  </si>
  <si>
    <t>Established as Sole Proprietorship firm in the year 2001 at Ludhiana (Punjab India) we &amp;ldquo;Kanika Enterprises&amp;rdquo; are a renowned manufacturer of attractive quality range of Men's Shirts Check Shirts Fancy Shirts Stylish Shirts Designer Shirts etc. We provide these products at reasonable prices and deliver these within the assured time frame. Under the headship of &amp;ldquo;Mr. Raman Jain' (Co-owner) we have achieved a noteworthy position in the market.</t>
  </si>
  <si>
    <t>United Polypack was established in the year 1999. We are the leeading Manufacturer of Besan Packaging Bags Tile Adhesive Packaging Bag Pulses Packaging Bags BOPP Rice Packaging Bags and Hdpe Woven Fabrics. These are available at very affordable rates. Offered range is widely demanded by the valued clientele.</t>
  </si>
  <si>
    <t>EVOLUTIONEntered the business of advertisement as freelancer working from Small Home Office. During Engineering won many prizes at University level and state level in Collage making Poster making graphic designing Painting and other Art works like Tattooing Charcoal painting Sketching etc. The artistic mind and creativity lured to do something different. With this an advertisement newspaper &amp;ldquo;Khanna Bazaar Classified.&amp;rdquo; was launched with new and unique concept of free distribution and &amp;ldquo;first of its kind in Punjab.Big Byte.. A creative designer company was launched soon after the rising popularity of&amp;nbsp;Khanna Bazaar Classified. It became a separate identity since its inception and soon diversified into related business:&amp;nbsp; since its conception we now have a prestigious list of satisfied customers and endless range of artistic products.&amp;nbsp;PRODUCT RANGECustomized thematic designer Wedding Cards Birthday cards Boxes and other related stationery Handmade paper products (carry bags Tags photo frames diaries Coasters Table mats Scrap Books Designer Stationery sets) for home and office use out door advertisements like Sunpack sheets Tin Sheets Sti</t>
  </si>
  <si>
    <t>Welcome to the flourishing world of Worldwide Tradelinks - one-stop-shop from where you can browse splendid collection of corporate apparels. We are one of the Gents Ladies &amp;amp; kids T-shirt manufacturersGentsLadies &amp;amp; &amp;amp; kid Pyjamsas. We present decent collection of our garments which all are carefully designed for giving the utmost level of comfort. Made from top quality raw material our T-Shirts &amp;amp; pyjamas are universally appreciated for their reliability.With the main aim of providing superior quality Garments Worldwide Tradelinks was incorporated in the year 2003. We are a quality-centric business house which is devotedly engaged in the manufacturing of an exclusive range of men's wear &amp;amp; Ladies Wear.Inaugurated at Ludhiana (Punjab India) we &amp;ldquo;Worldwide Tradelinks&amp;rdquo; are recognized Export House by Govt. of India. We are known as the fine manufacturer exporter and supplier of a comprehensive assortment of T-Shirts Round neck T-shirts Striped T-Shirts Tracksuits Bermudas Capris and Thermal Wears. In our product range we provide Mens Ladies and Kids Garments. Our professionals have high capabilities of designing and manufacturing these prod</t>
  </si>
  <si>
    <t>For past ten years OZONE range of products has dominated Indian security &amp;amp; Communication industry maintaining its rigorous program of development leading to customer satisfaction. OZONE is engaged to give hi-tech security solutions to its clients having designing &amp;amp; manufacturing base for Indian market.\r\n&amp;nbsp;\r\nCustomer service for Designing:&amp;nbsp;\r\nOur customer service department is trained &amp;amp; equipped to provide specialist advice on site survey &amp;amp; suggestion on best options while purchasing required products. The system design is tested by our qualified engineers before final approval.\r\nIntegrated manufacturing &amp;amp; trading:&amp;nbsp;\r\nDue to advancement of technologies the security system business is rapidly evolving worldwide. Sourcing of the key components is the vital competency of OZONE. Thus OZONE has access to the lowest cost highest value components from all over the world.\r\n&amp;nbsp;\r\nInnovation:&amp;nbsp;\r\nTo grow in the competitive world Innovation is the key to success .Therefore we provide fast moving products with widest range to choose from. all shapes &amp;amp; colors of cameras &amp;amp; accessories are available to suit any decor &amp;a</t>
  </si>
  <si>
    <t>\r\n&lt;p align=\justify\&gt;Yashka Stampings is a manufacturing unit manufacturing a wide range of sheet metal components especially for the automobile trade. The unit was established in 1975. The main motive was to produce trailor Suspension Components i.e.  Equalizers hangers Under mounts Axle seats torque arms etc. Over the years the co. has expanded in sheet metal suspension components for many trailors like Hutch Freehauf Reyko Binkley BPW trailmobile etc and truck parts for lsuzu Bedford Hino Landrover Daff Austin etc.\r\n&lt;p align=\justify\&gt;The co. has expanded in sheet metal related lines as brake shoes air suspensions and scaffoldings.\r\n&lt;p align=\justify\&gt;Yashka Stampings has a strong technological and infra structural background. It consists of a team of dedicated engineers energetic management and skilled employees. We have a range of power presses from 10 metric tons Capacity to 500 Metric tons. It is supported by its own tool room with cad-cam &amp; all modern gadgets welding shop &amp; turning shop and highly sophisticated paint shop with baking ovens.\r\n</t>
  </si>
  <si>
    <t>agdambay Exports came into existence in the year 1993 and is managed by directors which is a blend of experience &amp;amp; energy. We have an established export network which would not have been possible without dedicating ourselves to the quality of the garment.  Continuous innovation in design colors fabrics and treatments and in-house facilities ensure that we remain more than ready to meet the expectations of our valuable customers worldwide.  Jagdambay Exports is an export company with its head office in Ludhiana - India. We are manufacturer and exporter of Baby wears Garments like Body suits Sleep suits Top Pyjama Bibs Hats Mittens and Booties etc. We are manufacturing qualitative garments and strictly following international standards regarding Environment Health &amp;amp; Safety of our Human Assets.Ludhiana is know as Manchester of India and we are situated exactly 4 km away from Ludhiana - Delhi road Ludhiana is very conveniently connected with Road Rail &amp;amp; Air.  We have capacity to manufacture 10000 pcs of baby body suits or 5000 pcs of baby sleep suits or 20000 pcs of baby pop over bib PER DAY. Each and Every Garment Manufactured is to pass through HASHIMA M</t>
  </si>
  <si>
    <t>Port Blair is a trendy upscale brand of men's clothing. Offering a choicest international feel collection online we have brought fashion closer to our customers. Aimed at the young and the young at heart we have an exclusive range of&amp;nbsp;Men's T-Shirts including&amp;nbsp;Polo T-Shirts&amp;nbsp;Crew Neck T-Shirts&amp;nbsp;Striped T-Shirts&amp;nbsp;V-Neck T-Shirts; Capris Shorts Sweatpants and Men's Jackets. We enable you to thoroughly enjoy the experience of shopping online for&amp;nbsp;youth wear&amp;nbsp;and&amp;nbsp;classic wear&amp;nbsp;alike. Combining the best of styles that are pocket-friendly with the convenience of shopping from anywhere we have designed an experience like no other.Abiding by mores of finest quality flawless craftsmanship and complete customer satisfaction Port Blair is fast becoming one of the most sought after brands by those who prize a world-class product crafted with old world integrity. Whether it is smart casuals or lounge wear there is lots to please even the most picky shopper. Sail through your days in the most comfortable clothes cut to perfection and styled to be in tune with trends. We care for your concerns in clothing and providing you with clothes that p</t>
  </si>
  <si>
    <t>&amp;ldquo;Club 4 Knitwears&amp;rdquo; is a well-known manufacturer and exporter of a trendy and flawless assortment of Plain Collar T Shirt Printd T Shirt etc. Incepted in the year 2012 at Ludhiana (Punjab India) we design this collection of men&amp;rsquo;s apparels as per current market trends. We are a Partnership company which is actively committed to providing a high-quality range  of men&amp;rsquo;s apparels. Our offered men&amp;rsquo;s apparels are widely appreciated for  their captivating look smooth texture skin-friendliness longevity  and colorfastness. We export these products to West Africa Dubai. Managed under the headship of &amp;ldquo;Mr. Varghese&amp;rdquo; (Partner) our firm has covered the foremost share in the market.</t>
  </si>
  <si>
    <t>We &amp;ldquo;Ankit Fabricator&amp;rdquo; are involved in manufacturing and supplying a supreme quality collection of Ladies Jacket Men's Jacket Women&amp;rsquo;s Sweatshirt&amp;nbsp; Men's Sweatshirt etc. Established in the year 2009 at Ludhiana (Punjab India) we are a sole-proprietorship company committed towards offering an attractive range of perfectly tailored jackets and sweatshirts. This range is designed using excellent quality fabric and latest machines at our well-equipped designing unit. Owing to its aesthetic look skin-friendliness perfect finish color-fastness shrink resistance perfect fit and longevity this range is widely demanded by our esteemed clients. In order to cater the variegated client demands this range is offered in various sizes and other specifications as per the diverse demands of the clients. To maintain high quality standards and deliver a flawless range to our valuable clients our quality check team thoroughly checks the offered range against set quality standards before dispatch. Our team comprises of expert professionals who possess widespread experience in their work domain. Our expert professionals work as a team and put forth their sincere eff</t>
  </si>
  <si>
    <t>Incorporated in the year 1998 at Ludhiana (Punjab India) we &amp;ldquo;Neva Garments Limited&amp;rdquo; are a Public Limited Firm affianced in manufacturing optimum quality Gents Track Pant Gents Value Pack Gents Capri Gents Vest Gents Briefs Ladies Value Pack Ladies Short Ladies Track Pant etc. Under the direction of our mentor &amp;ldquo;Raj Shekhar.m (V P Sales &amp;amp; Marketing)&amp;rdquo; we have been able to achieve a reputed name in the industry.</t>
  </si>
  <si>
    <t>Lall Manufacturing &amp;amp; Trading Company was leading manufacturer and supplier of Single Needle Protable Bag Closer Machine Double Thread Protable Bag Closer Machine etc. Known as a renowned company we are engaged in offering a quality range of Bag Closer Machine to meet the needs of our customers. These products are robust in nature and can bear adverse working conditions. Bag Closer Machine is technically accurate and offers trouble-free performance. We delivery our products at a particular time frame as per the client&amp;rsquo;s approval. Bag Closers machines are actually handy sewing machines. Their principal purpose and work is to close bags. Hence the name bag closer machines. Just like any sewing machine - the bag closer machines works with thread. Offered Portable Bag Closer is basically used in various industries for packaging of food items cement bags and many more.In order to maintain the quality as per the requirements of the clients we are providing a wide range of Portable Bag Closer. Offered Portable Bag Closer is basically used in various industries for packaging&amp;nbsp;of food items cement bags and many more. Portable Bag Closer is highly demanded due</t>
  </si>
  <si>
    <t>Lamba Industries was established in the year of 1967. We are a leading Manufacturer Exporter Supplier of Cross Rim Wrench L Type Wrench etc. By Mr. Manjit Singh Lamba with an idea to supply replacement spare parts of four wheeler vehicles throughout India and abroad by dealer network under their own brand TIETO. To give further strength to their hands they took along next generation his son Mr. Jaspal Singh Lamba with them and their capability to manage exalted the progress further. Now they are looking after the affairs of the firm with their skills and professionalism.\r\nSince its inception our watchword has been consistent quality and total satisfaction of our Customer in every face of interaction with them.Lamba Industries has a wide range of product list and had made its presence through India with the hardcore efforts of its promoter.\r\nThe company has the privilege of serving most quality conscious customers in the Market and over the years We have bulid up the reputation of being a reliable and quality suppliers source to our esteemed clients. The blend of thorough experience and technical expertise has enabled us to incorporate ever changing features in</t>
  </si>
  <si>
    <t>RAGE the subject of eager desire that which is sought after or prosecuted with unreasonable or excessive passion as to be all the RAGE.\r\n\Living to its name RAGE for the past 15 years has dedicatedly and passionately strived to bring the best of knitwear and apparel to an ever growing fashion conscious client\.\r\nWith the huge manifesto of 25 EBO and over 500 MBOs and departmental stores throughout India accounting for its parent company RAGE KNIT our merchandise includes cardigans knitted tops woven blouses dresses tunics jumpers capes ponchos etc for women. We also offer fine merchandise in plus size clothing.\r\nBased in Ludhiana Rage as a unit comprises of the most modern knitting and finishing machinery with a dedicated design and production team.\r\nThe zeal to be the best in whatever we do has kept us in tandem with the foremost of fashion brands in the country.\r\nOur brand ambassadors over the years have had celebrities like Katrina Kaif Priyanka Chopra Diya Mirza Sameera Reddy Riya Sen Malika sherawat and currently Jacqueline Fernandez endorsing the popularity and quality of the brand.\r\nWe in all our capacity shall always strive to retain the passio</t>
  </si>
  <si>
    <t>We are manufacturer and supplier of a wide assortment of Gent's Sweaters Girls Woolen Kurtis and&amp;nbsp; Tunics and Kids Woolen Wear. We make designs as per customer requirement &amp;amp; give equal importance to latest fashion trends as well as comfort to the wearer which help us develop high end quality products. All our products are developed using best grade materials that make them extremely soft and skin friendly. The wide array of products offered by us includes Plain Sweaters Designer Sweaters &amp;amp; Flat Knitted T-Shirts for men &amp;amp; Woolen Short and Long Tops Gents Apparel&amp;nbsp; Woolen Designer Tunics Woolen Kurtis &amp;amp; Cardigans for women. We also make woolen accessory i.e Cap Muffler etc for men ladies &amp;amp; kids.</t>
  </si>
  <si>
    <t>Offering an exclusive collection of Shawls Stoles Woolen Garments Woolen Cloths etc.&amp;nbsp;\r\nKnow Us\r\nEmpowered by its highly talented craftsmen and designers as well as state-of-the-art facilitiesMehar World&amp;nbsp;is offering an excellent spectrum of textile products to its customers. Incorporated in the year 2003 we are known as a noted&amp;nbsp;manufacturer exporter wholesaler/distributor&amp;nbsp;andsupplier&amp;nbsp;of&amp;nbsp;Shawls Stoles Woolen Garments Woolen Cloths etc.&amp;nbsp;Our entire range is appreciated by our worldwide clients owing to its creative designs best texture skin friendliness excellent finish and many more features.\r\n&amp;nbsp;\r\nOur team plays a vital role in the success of the organization and has helped us distinguish ourselves from our competitors in the worldwide market. We are assisted by a team of designers master craftsmen textile experts &amp;amp; tailors who have enormous knowledge of the textile industry and continuously strive to offer an impeccable quality of products to the clients. We are also backed by skilled technicians and machine operators who are efficient in handling machinery and tools.Moreover owing to the humble guidance of our ment</t>
  </si>
  <si>
    <t>Established in the year 2004 in Ludhiana (Punjab India) we &amp;ldquo;Bhanu Outfits&amp;rdquo; are the most reckoned manufacturer exporter and supplier of an extensive collection of Ladies Coat Gents Coat Ladies &amp;amp; Gents Coat Ladies Sweatshirt and Ladies Jacket. Our product range comes under the brand of \SHADE'Z\. The offered outfits are fabricated using finest grade fabric and sophisticated stitching machines in compliance with set industry norms. Our offered outfits are worn during winter season with casual and formal dress. These outfits are tailored under the visionary guidance of skilled craftsmen as per latest trend and fashion. To design these outfits with perfection we have set up a sophisticated infrastructure base unit. This unit is assembled with advanced stitching cloth cutting crafting and other such machines. Our infrastructure base unit is divided into several sub units such as fabrication quality testing packaging sales &amp;amp; manufacturing and research and development. All this work performance is held under the visionary guidance of skilled professionals. The machines installed in our fabrication unit are regularly upgraded for smooth and hassle free</t>
  </si>
  <si>
    <t>Dharam Militrary Store is one of the leading manufacturer &amp;amp; supplier of Hosiery Militray Navy Air Force &amp;amp; School Uniforms Equipments. We specializes in Web-Belts Haversacks Packs Pouches Braces-Normal Axe-Pouches Rifle Shilings Scout Belt &amp;amp; Pistol Covers Anklets School Bags Leather Pistol Covers &amp;amp; Belts etc. Our quality products at very competitive prices make our customers happy &amp;amp; satisfied. You can check our complete range of products here.</t>
  </si>
  <si>
    <t>Established in the year 1995 as a Sole Proprietorship firm at Ludhiana (Punjab India) we &amp;ldquo;Balwant Singh Paramjit Singh&amp;rdquo; are a leading name engaged in wholesale trading a wide range of Suiting Fabrics Safari Suit Fabrics Kurta Pajama Fabrics Unstitched Shirts And Pants Men's Coat etc. Our offered range is widely acclaimed for its features like skin friendliness longevity fine finish and smooth texture. With firm support of &amp;ldquo;Mr. Amarjeet&amp;rdquo; (Proprietor) our firm has attained a prominent position in the market.</t>
  </si>
  <si>
    <t>Established in the year 2013 at Ludhiana (Punjab India) we &amp;ldquo;Tomland Knitwears&amp;rdquo; are a Sole Proprietorship company committed towards manufacturing an elegant range of Men's Pajama Men's Sweatshirt Men's Capri Men's Tracksuit Men's Cardigan Men's Sweater Men's Jacket and Men's Lower. These apparels are well-known for their comfortable feel fine finish tear resistance and elegant look. Under strict supervision of &amp;ldquo;Mr. Vishal Kumar&amp;rdquo; (Proprietor) we have gained huge client&amp;egrave;le all across the nation.</t>
  </si>
  <si>
    <t>Combining a well-established production unit assistance of dynamic professionals and a strict quality-centric business approach we Siddharth International bring forth for clients quality creativity and innovation in the form of our products. We are a noted manufacturer exporter importer trader and supplier of fabric collection garment and other items. Since our inception in the year 1965 we have been meeting clients' requirements by offering them a qualitative collection of Jackets Sports Wear T-Shirts Knitted Fabrics Jacket Fabrics Garment Accessories and many more. Manufactured and designed using high quality yarn fabrics and other raw materials our complete array strictly conforms to various industry norms and standards. We take our quality observance a step further by ensuring that our products not only reflect excellence in terms of fabric and texture but also color stitching and finishing. In addition to our standard specifications we also specialize in offering customized designing on all our products. Backed by an adept team of professionals we leave no stone unturned in order to attain maximum client satisfaction. Working in unison our professionals keep</t>
  </si>
  <si>
    <t>The very foundation of StudioMemoryLane was established in the year 2006 with lots and lots of enthusiasm in the beautiful city Ludhiana. The primary reason behind our true success is our unquenchable thirst for capturing perfect moments moreover to serve our deep interest of photography we have had tackle various events occasions and extensive parties. We have offices in Ludhiana &amp;amp; Chandigarh in order to serve more people we are now moving towards other cities of India as well.\r\n&amp;nbsp;\r\nOur team of photographers consists of professionals who are leaning towards excellence in working sphere. No matter what your demand or taste is we will fulfill your expectations more than you could desire of. Give us a chance to make your event memorable and joyful in high definition. We crate pictures that will make you say &amp;ldquo;wow&amp;rdquo; and you can expect us to capture every single detail of that moment flawlessly.\r\n&amp;nbsp;\r\nWe are laced with modern camera lenses and equipments to serve the purpose at its finest. At StudioMemoryLane we offer services like wedding as well as Event Photography in Ludhiana &amp;amp; Chandigarh moreover Studio Photography In-store servic</t>
  </si>
  <si>
    <t>For over 35 years Eveline has grown and devoted its continuous effort in producing high quality garments and satisfying its customers with the finest quality and service. It is a&amp;nbsp;GOVERNMENT RECOGNIZED GOLDEN EXPORT HOUSE&amp;nbsp;and is situated in the industrial hub of the garment industry in Ludhiana India. Eveline is a fully vertical unit having state of the art Technology for circular knitting yarn &amp;amp; fabric dyeing cutting sewing all under one roof which ensures complete quality control. \r\n&lt;table border='0' width='95%' align='center'&gt;\r\n&lt;tr&gt;\r\n&lt;td&gt;&lt;/td&gt;\r\n&lt;/tr&gt;\r\n&lt;tr&gt;\r\n&lt;td&gt;&amp;nbsp;&lt;/td&gt;\r\n&lt;/tr&gt;\r\n&lt;tr&gt;\r\n&lt;td&gt;Our Products&lt;/td&gt;\r\n&lt;/tr&gt;\r\n&lt;tr&gt;\r\n&lt;td&gt;&amp;nbsp;&lt;/td&gt;\r\n&lt;/tr&gt;\r\n&lt;tr&gt;\r\n&lt;td&gt;over 1500 employees work dedicatedly to produce nearly 400000 pieces per month of high quality garment in 100% cotton &amp;amp; blends.&lt;/td&gt;\r\n&lt;/tr&gt;\r\n&lt;tr&gt;\r\n&lt;td&gt;&amp;nbsp;&lt;/td&gt;\r\n&lt;/tr&gt;\r\n&lt;tr&gt;\r\n&lt;td&gt;Our Product Range Includes all kinds of knitted garments like:-&lt;/td&gt;\r\n&lt;/tr&gt;\r\n&lt;tr&gt;\r\n&lt;td&gt;\r\n&lt;ul&gt;\r\n&lt;li&gt;T- shirt and Polo T-shirt&lt;/li&gt;\r\n&lt;li&gt;Sweat shirt and knitted Jackets&lt;/li&gt;\r\n&lt;li&gt;Casual sportswear&lt;/li&gt;\r\n&lt;li&gt;Loungewear&lt;/li&gt;\r\n&lt;li&gt;Children wear with embroidery a</t>
  </si>
  <si>
    <t>Established in the year 1998 as a Sole Proprietorship firm we &amp;ldquo;Shri Ganesh Garments&amp;rdquo; are a leading manufacturer of an exclusive range of Men's Lower Men's Tracksuit Men's Printed Lower and Men's Sports Lower. Situated in Ludhiana (Punjab India) we have constructed a wide and well functional infrastructural unit that plays a vital role in the growth of our company. Under the guidance of &amp;ldquo;Ms. Mukta Garg&amp;rdquo; (Proprietor) we have gained huge clientele across the nation.</t>
  </si>
  <si>
    <t>We &amp;ldquo;V.S.R. Collection&amp;rdquo; are actively involved in manufacturing a remarkable array of Boys Woolen Sweater Ladies Kurti Kids Top Ladies Cardigan Ladies Sweatshirt etc. We are a Sole Proprietorship company that was incepted with an aim of providing a comfortable and exclusive range of products. Founded in the year 2002 at Ludhiana (Punjab India) we are providing beautiful and stylish collection of products as per the demands of the customers. Under the direction of our mentor &amp;ldquo;Bhushan Kumar Jain (Proprietor)&amp;rdquo; we have reached at the pinnacle of success.</t>
  </si>
  <si>
    <t>Established &amp;nbsp;in the year 1984. founded by Rajan Grover  Ably&amp;nbsp; is a reputed name amongst the manufacturer of Army wear promotional wears and other sports garments. Under the guidance and motivation of our mentor Mr. Rajan Grover  we have attained soaring heights of success. Our mentor is our inspiration behind each and every production target and also actively participates in the production process. He also provides training to the workforce regarding the optimum usage of machines and minimization of wastage.&amp;nbsp; Our strength lies in being able to closely survey the dynamism of the markets and deliver products accordingly. We ensure that all our products are customized as per the requirements of the clients and made within the stipulated time frame. Since our inception we have ensured that our products including Army wear T-shirt Woolen Jersey Socks etc. are made available at competitive prices to suit the budgets of the clients. We continuously explore for new markets to increase our presence. In our endeavor to reach the culminating heights of success. We provide our clients with the best products. Excellence in every sphere of operation is a synergy</t>
  </si>
  <si>
    <t>'Param Hans Knit Wears&amp;rdquo; is a well-known manufacturer of a trendy and flawless assortment of Full Sleeve Sweater Girls Pajama Half Sleeve T-Shirt Boys Pajama and Ladies Sweater. Integrated in the year 2009 at Ludhiana (Punjab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Paramhans&amp;rdquo; our firm has covered the foremost share in the national market.</t>
  </si>
  <si>
    <t>Cotton County Retail Limited was incorporated in November 2001 as Creative Textrade Private Limited. The name of the company was changed to Cotton County Retail Limited in May 2008. Cotton County is a brand that celebrates the natural appeal of Cotton. Its U.S.P lies in the use of the breathe-easy cotton fabric that is functional comfortable natural organic and therefore environment friendly. The functional textiles are fashioned with innovative finishes that merge nature with technique. Cotton County is a totally integrated player across the entire value chain of manufacturing and retailing. Cotton County has a strong position in the immensely competitive ready-to-wear apparel market as a 'value for money' brand. The Company owns approximately 500 exclusive brand outlets in Tier-2 and Tier-3 cities has positioned itself as one of the top apparel retailers across the country with an impressive brand recall amongst consumers.\r\nThe company today offers a wide range of products across summer wear (formal casual shirts T-shirts cotton trousers and denims) and winter-wear (sweaters jackets coats suits sweat-shirt).The company owns the brand 'Cotton County' one of the</t>
  </si>
  <si>
    <t>Established in the year 1993 at Ludhiana (Punjab India) we &amp;ldquo;Gupta Plastics&amp;rdquo; are a Sole Proprietorship firm engaged in trading an excellent quality range of Transparent Bags Carry Bags Plastic Copy Cover and Non-Woven Bags. These products are sourced from reliable market vendors and can be availed by our clients at reasonable prices. Under the guidance of our mentor &amp;ldquo;Mr. Manoj Gupta&amp;rdquo; who holds profound knowledge and experience in this domain we have been able to aptly satisfy our clients.</t>
  </si>
  <si>
    <t>We &amp;ldquo;Oliva Knits&amp;rdquo; are an eminent entity involved in manufacturing an excellent range of Men's Sweater Kids Wear Men's T Shirt Ladies Cardigan etc. Incorporated as a Sole Proprietorship firm in the year 2013 at Ludhiana (Punjab India) we are involved in offering quality assured array of products. Our mentor &amp;ldquo;Mr. Sahil Gupta&amp;rdquo; (Proprietor) has immense experience in this industry and under his worthy guidance we have achieved a prominent position in this industry.</t>
  </si>
  <si>
    <t>Saami Tradestar Logistics Ltd. is a leading Third Party Logistics Providers in India.&amp;nbsp;We specializing in sensitivetime-critical freight that requires high-degree of personal service. STLL listens to its customers and gain a thought understanding of their requirements.Over the 33 years &amp;nbsp;since our foundation the company slowly expands business module into warehousing Transportation Distribution Local delivery to cater to the growing customer requirement. A committed team of more than 1500 logistics specialists &amp; 60 locations across country with a goal to provide innovative and sustainable solutions to our customers.We specialize in providing Integrated Operations Transportation and Warehousing Services to corporate and individual customers at large. We are attuned to ply and meet all the requirements of our clients. We are committed to our customers and shall alter our services to meet specific requirements.Our Values:The Values of Saami Tradestar is the Value that we generate to our customers Partner &amp; Stakeholders.&amp;nbsp;&amp;nbsp;&amp;nbsp;&amp;nbsp;Our objective is to provide your company with a high added-value trustworthy and controlled quality service. The set o</t>
  </si>
  <si>
    <t>Paarsacreation was established in the year of 2010. We are leading autorised wholesale dealer ansd supplier of Trendy Kurties Fancy Ponchos etc.&amp;nbsp; At Paarsa creation we have confidence in a universe of boundless accomplishable outcomes. We generally set benchmarks cross points of confinement accomplish the inconceivable and commend our triumphs. Development being our key driver we have embraced another rationality of &amp;ldquo;Begin Something New&amp;rdquo; to give shopping experience another measurement. With an unparalleled collection of the main global and national brands in garments for young ladies ladies home outfitting and stylistic layout items our stores intend to give customers a really universal shopping destination. Paarsacreation.com offers a really exceptional shopping background on the Internet. With an unparalleled variety of the main universal and national brands in womens apparel gifts and in vogue tends and home outfitting and stylistic layout items we are an internet shopping destination of decision.Our offered kurti is designed from the best quality fabric and advanced techniques under the guidance of experts. This kurti is checked on well-define</t>
  </si>
  <si>
    <t>Established in the year 1991 at Ludhiana (Punjab India) &amp;ldquo;D R Fabrics&amp;rdquo; are a Sole Proprietorship firm engaged in Trading an excellent quality range of Bath Towel Textile Cloth Ladies Suit and Men Shirt. These products are sourced from reliable market vendors and can be availed by our clients at reasonable prices. Under the guidance of &amp;ldquo;Mr. Harish Ahuja&amp;rdquo; (M.D.) who holds profound knowledge and experience in this domain we have been able to aptly satisfy our clients.</t>
  </si>
  <si>
    <t>&lt;table border='0' width='95%'&gt;\r\n&lt;tr&gt;\r\n&lt;td width='100%'&gt;\r\nOver the years as life became more interesting people changed their style of living too.&amp;nbsp;Everything they did was to show the world that they were interesting people with matching opinions and attitudes.&amp;nbsp;Style is the ingredient that can make or break an image. And that is the guiding motto of&amp;nbsp;Raunaq Exports.&amp;nbsp;At our style vault the old and the new the still and moving colour and tones are crossbred with absolute quality.&amp;nbsp;Raunaq Exports is an Indian based private limited company Incorporated in the year 1986 well equipped to cater any selective range of customized textile garments.We manufacture whole range of Shawls &amp;amp; Stoles in Silk Pashmina Shawls Pashmina Jamawar Shawls Woolen Checks Shawls Woolen Plain Shawls Silk Wool Shawls Viscose Plain Shawls Viscose Jamawar Shawls Viscose Checks Shawls Viscose Shaded Shawls Viscose Self Designs Jacquards Silk Reverse Shawls Silk Reverse Shawls Double Shaded Shawls.&amp;nbsp;Our Manufacturing Hosiery units are at Punjab textile unit are being produced in Ludhiana. Managed by dynamic young professionals with zeal and commitment to customer</t>
  </si>
  <si>
    <t>Established as a Sole Proprietorship firm in the year 1978 at Ludhiana (Punjab India) we &amp;ldquo;M.G. Jindal Knitwears&amp;rdquo; are a notable manufacturer of School Uniform Pants School Uniform Blazers School Uniform Sweaters School Uniform Shirts School Uniform Shorts etc. Owing to their longevity smooth texture and neat stitching our offered range is widely demanded. Under the headship of &amp;ldquo;Mr. Anil Jindal&amp;rdquo; (Owner) we have been able to provide utmost satisfaction to our customers and achieve a respectable position in the relevant industry.We ensure that the fabric we use is procured from the most trusted and authentic vendors of the industry. This range is designed under the strict direction of our highly skilled professionals in order to confirm these with the set industry standards. Our offered uniforms are widely acknowledged among our precious customer due to their offered features such as alluring design eye-catching pattern neat stitching shrink resistance soft texture extreme warmth and color fastness. Apart from this we are providing this range at the most affordable price. We have constructed a well established infrastructural unit that sprawls</t>
  </si>
  <si>
    <t>Established in the year 1981 as a Sole Proprietorship firm at Ludhiana (Gujarat India) we &amp;ldquo;C. B Rajpal Hosiery&amp;rdquo; are a leading firm affianced in manufacturing a wide range of Ladies Blazer Ladies Cardigan Ladies Kurtis Ladies Pullover Ladies Winter Wear Ladies Legging Men's Pullover Mens Half Sleeve and Men's T-Shirts. Our designed range is widely acclaimed for its features like longevity fine finish attractive design and smooth texture. With firm support of &amp;ldquo;Mr. Karan Arora&amp;rdquo; (Co-Owner) our firm has attained a prominent position in the market.</t>
  </si>
  <si>
    <t>Kamal Photo Plaza delivers photography services like wedding photography  modelling portfolios product photography  studio portraits video albums and all kind of video and photo shoots.Ashok Sharma is a sole proprietor of KAMAL STUDIO PHOTO PLAZA LUDHIANA  KAMAL PHOTO PLAZA JAGRAON &amp;amp; KAMAL PHOTO ART GALLERY MOGA. Ashok Sharma is a highly innovative artist dedicated to his professional commitments. These strengths of his personality clubbed with his honesty and integrity led his earlier ventures to the glorious heights of success in the different towns of Panjab. Now with the same zeal and the curious eye of an artist he has set out on his venture independently and he hardly need assure his patrons and customers of his professionalism. Ashok Sharma has been known for his handling hi-tech digital cameras. He has created very fascinating and captivating pics photographs and images in indoor and outdoor shooting. He has captured loving reflective lighter and jovial moods of his renowned customers and social glitteratis. He looks forward to his customers and patrons and the general public the same response which will be reciprocated with envious professional care.A</t>
  </si>
  <si>
    <t>A young and dynamic organization we are one of the leading luxury Hotels engaged in offering a variety of Hospitality Services. Empowered with all requisite infrastructure as well as well trained professionals we have earned competency in offering Luxury Hotel Services Restaurant Services Recreational Services and Car Hire Services. To meet the expectations of our clients we have Deluxe Rooms including Deluxe Suites as well as well planned Public Areas with a Porch Patio and Garden Area. The beautiful landscape at the hotel is capable of providing an enthralling experience to the visitor. Moreover our restaurants serve a variety of food from Indian to Chinese Continental Mexican Thai and many others. &amp;nbsp; To efficiently manage our activities we are equipped with all the requisite facilities. Our hotel has an Observatory Lounge Conference Hall Indoor Games and other facilities. Multiple CCTV Cameras and other systems are installed at our hotel for the security purpose. Apart from all these facilities our hotel also has a fitness center that is furnished with latest fitness machines and equipment. In addition this hotel has an ample parking space where visitors ca</t>
  </si>
  <si>
    <t>We &amp;ldquo;Yashvi Enterprises&amp;rdquo; are a Sole Proprietorship firm engaged in manufacturing and exporting high quality array of Ladies Shawl Ladies Kullu Shawl and Woolen Check Stoles. Since our establishment in 2000 at Ludhiana (Punjab India) we have been able to meet customer&amp;rsquo;s varied needs by providing products that are widely appreciated for their longevity fine finish and attractive look. Under the strict direction of &amp;ldquo;Mr. Manish Kumar' (Proprietor) we have achieved an alleged name in the industry.</t>
  </si>
  <si>
    <t>To keep striving to offer a one stop solution for quality products for exports &amp; domestic requirements across categories like T-Shirts Shorts Tracks Bermuda Socks Casual wear Innerwear winter wear thermals &amp; accessories across Men Women &amp; Kids segments.Kids segments We have over 22 years of professional experience across verticals like Whole sale/Distribution/retailer channel Retail stores ( EBO/Franchisee ) Large format stores/Key accounts ( Wal-mart Shoppers Stop Big Bazaar Lifestyle etc ) Exports CSD CPC Corporate / Institutional sales.Our Expertise :&amp;bull; Customization - Company name / logo / branding on products or special packaging&amp;bull; A range of products like T-Shirts Tracks / Lowers Track suits shorts Bermuda Capri etc&amp;bull; We do a range of T-Shirts - Round / V Neck Collar in Plain Printed stripers etc&amp;bull; High quality seam less socks - Sporty stylish classy - footie crew half crew regular anklets etc&amp;bull; High quality seam less inner wear ( Itch free great comfort through out the day )Active wear &amp;ndash; Men women &amp; kids&amp;bull; From basics to fashion we have the entire gamut of products available across Men Women &amp; Kids&amp;bull; T-Shirts in Polo Round</t>
  </si>
  <si>
    <t>Central Mfg.&amp; Trading Corpn.(Regd.). was incepted in the year 1970 under the guidance of Mr.M.L.Madaan . Now a days  the company is running under the leadership of Mr.M.L.Madaan and Son Mr. Gulshan Madaan .Due to our industrious efforts we have been scaling new heights of success. Today we are counted among the prime manufacturers and Suppliers of Sewing Machine which includes Tailor Model Deluxe Model 95 T 10 Model Embroidery Machine &amp; Spare Parts etc.Empowered with a state of the art infrastructural base we have been providing high quality Sewing Machine &amp; Parts. Installation of advanced technology machines and equipment in the infrastructural base assures the development of high performance products within the time-frame. We are a quality-committed organization thus we always maintain the quality of the products at every stage of production. We have a quality testing team that keeps a close watch on the production from the initial stage to the final delivery. Moreover we conduct stringent quality tests to check the:&lt;ul&gt;&lt;li&gt;Tensile strength&lt;/li&gt;&lt;li&gt;Robust structure&lt;/li&gt;&lt;li&gt;Fine Finishing&lt;/li&gt;&lt;li&gt;Resistance to corrosion and abrasion etc.&lt;/li&gt;&lt;/ul&gt;</t>
  </si>
  <si>
    <t>Uniform Wholesale Distributors is one of the leading manufacturers of industrial work wear Corporate Work wear and uniforms .We offer quality garments that are known for their style durability comfort and easy care. Backed by years of experience and expertise we also offer cost-effective customized products based on particular work requirement of the clients. UNIFORM Wholesalers and Distributors began in 1970 as a regional uniform whole salers company.. We quickly established a national presence as an innovator in our industry by offering a very extensive variety of brands and styles at a time when our competitors offered only a handful. By coupling the extensive knowledge we learned in our uniform and other textiles and hosiery products we were able to provide a better way for companies to outfit their employees and build their brand. The reason for our success is simple - we listen to our customers and we respond to their needs. We have one singular focus of complete customer satisfaction and it drives us in everything we do. From choosing our product lines to choosing how we handle day to day interaction with our customers the thing that is always foremost in o</t>
  </si>
  <si>
    <t>Incorporated as a Sole Proprietorship firm in the year 2001 in Ludhiana (Punjab India) we &amp;ldquo;Luxmi Sales India&amp;rdquo; are the reckoned trader of an optimum quality DVR System CCTV Cameras Camera Housing Outdoor Cameras and Fire Extinguisher. The offered products are precisely manufactured at our vendor's end by making use of basic components with the help of modular techniques. Our offered products are widely used in a number of malls offices hotels factories buildings restaurants and many other places for surveillance and safety purpose. We offer these products to our clients in different technical specifications as per their requirements. These products are widely known for their enormous features such as easy to install long battery life easy to operate clear picture quality automatic turn on and off operation low maintenance long service life and compact design. Our offered products are properly packed to prevent them from any kind of physical damages while transportation.Our organization backed with a wide vendor base that helps us to supply these high-quality electronic cameras. We have selected after intensive market research by our procurement agents a</t>
  </si>
  <si>
    <t>Established in the year 2015 at Ludhiana (Punjab India) we &amp;ldquo;Kaur Sain Spinning Mills&amp;rdquo; are a Sole Proprietorship firm engaged in manufacturing and trading an excellent quality range of Men's T Shirts and Men's Lower. These garments are sourced from reliable market vendors and can be availed by our clients at reasonable prices. Under the guidance of our mentor &amp;ldquo;Mr. DK Tyagi&amp;rdquo; who holds profound knowledge and experience in this domain we have been able to aptly satisfy our clients.</t>
  </si>
  <si>
    <t>Incepted in the year 1996 at Ludhiana (Punjab India) we &amp;ldquo;Apaar Fashions&amp;rdquo; are a Sole Proprietorship firm that is an affluent manufacturer of a wide array of Kids Wear Girls Kids Wear Girls Kids Suit Kids Baba Suit and Baby Suits. We design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Satnam Singh' (Proprietor) we have gained huge success in this field.</t>
  </si>
  <si>
    <t>Shankar HK Company Limited headquartered at Tongxiang City Jiaxing Zhejiang China is a reputed manufacturer exporter supplier and service provider of Fashion items. The products we manufacture include women bags women purses Fashion Jewelry. The range of high quality products are designed to meet the expectations of the current generation. The products boast of features of user-friendliness smooth operation durability and long-lasting performance. To fulfill the demands of varying nature we offer products in different models and designs.&amp;nbsp;We have the support of a team of prolific individuals with a go-getter attitude. Their hard work and modern approach to product design development have exemplified our business practices. We focus on the emerging demands in the market around the world to come up with innovative product designs that will must suit the requirements of our customers all over the world. Our market standing of over 7 years is punctuated with our ability to improve and innovate. Innovation has become a buzzword for businesses around the world but our approach differs from the general trend. We innovate with a customer-centric mindset that enable us</t>
  </si>
  <si>
    <t>&amp;nbsp;&amp;nbsp;Since our inception we manufacturers and distributing a finest variety of eco-friendly Semi Kraft Kraft Liner Kraft Board and Absorbent Kraft. Our company is considered as a worldwide distributor wholesaler and exporter of premium quality paper products. These paper products are generally used for paper shopping bags packing items greeting cards cartons etc.The installed capacity of the plant is 10 ton per day in 1998. The company has diverted its products from Kraft Board Grey Board Kraft Paper etc.Since long time our products has offered a credibility to the organization name. We run with the aim of catering the finest quality products to our clients. As such we have gained a lot of experience in the field. Our highly proficient expertise help our company to gain a lot of experience in the field. Moreover we have also adopted a constant approach towards delivering quality products to clients. S.N. Paper Mills Pvt. Ltd. is supported by highly advanced machinery and a team of well experienced and well versed team members. They have been struggling hard to provide this company a highly prominent name in market. As such it would further build a reputatio</t>
  </si>
  <si>
    <t>SGS Garment Manufacturers Ludhiana \r\n\t\t\t\t\t\tis a leading textile conglomerate. SGS is operating in \r\n\t\t\t\t\t\tvarious textile value added products. SGS traces its \r\n\t\t\t\t\t\torigin in 2011 when it was established as a small \r\n\t\t\t\t\t\tgarment manufacturing unit by the chairman S. Gursharn \r\n\t\t\t\t\t\tSingh Ryait. Under the \r\n\t\t\t\t\t\tleadership of Mr. Gagandeep Singh Ryait(Sunny) Managing \r\n\t\t\t\t\t\tDirector and Mrs. Sumeet Ryait(Nikki) Joint Managing \r\n\t\t\t\t\t\tDirector the process of forward and backward integrated \r\n\t\t\t\t\t\tstarted.Within a short span the group augmented its \r\n\t\t\t\t\t\tcapacities to the level of 5 million prices per annum in \r\n\t\t\t\t\t\tready-made garments.  SGS is driven by the vision of building a sustainable \r\n\t\t\t\t\t\tprofitable growth oriented and responsible corporate \r\n\t\t\t\t\t\tthrough strong and effective systems and committed \r\n\t\t\t\t\t\tteams. We manufacture a wide array of ravishing wardrobes at \r\n\t\t\t\t\t\tunmatchable price. There is a diverse of fashion and \r\n\t\t\t\t\t\tcomfort in our spectrum of knitted garments manufactured \r\n\t\t\t\t\t\tby us for men</t>
  </si>
  <si>
    <t>Naresh Silk &amp;amp; Woollen Textiles is a Sole Proprietorship business entity that started its business operations in the year 1984 at Ludhiana Punjab in India is counted among prominent manufactures and suppliers of a quality-assured range of exclusive Ladies Designer Shawls &amp;amp; Stoles it include Acrylic Shawls Fancy Shawls Woolen Shawls Embroidered shawls Fashion Stoles Woolen Stoles Viscose Stoles &amp;amp; more. Owing to the constant support and leadership of Mr. Naresh Kumar our president we are able to offer quality assured range of products that are designed following the traditional as well as contemporary demands of designing. His strong industrial acumen and ability to study market trends and fluctuations has helped us carve a distinct position in the industry. Moreover product range offered by us is parallel with the rich Indian art and as per international quality platforms. Products offered by us are widely accredited in the market for excellent fabric quality tremendous design fine texture shrink proof and fade-free properties. Our entire range is manufactured using superior grade raw material that is sourced from the trusted vendors of the industry.&amp;nbs</t>
  </si>
  <si>
    <t>We are a prominent manufacturer exporter and supplier of Ladies &amp;amp; Gents Shawls Stoles Lohis etc. Designed from the high quality wool fabric yarn and other raw materials our products are a perfect blend of style and utility. With their unmatched comfort and sooth they provide cozy feeling to the wearer. Moreover they are widely famous for varied significant features like shrink resistance high strength perfect finish colorfastness and longer life. We provide the collection in a melange of colors styles and combinations.&amp;nbsp; &amp;nbsp; \r\n&lt;table width=\100%\&gt;\r\n&lt;tr align=\left\ valign=\top\&gt;\r\n&lt;td colspan=\2\&gt;&lt;/td&gt;\r\n&lt;/tr&gt;\r\n&lt;tr align=\left\ valign=\top\&gt;\r\n&lt;td align=\left\&gt;Business Type&lt;/td&gt;\r\n&lt;td&gt;Manufacturer \t\t\t\t\t\t\t\t \t\t\t\t\t\t\t\tExporter and Supplier&lt;/td&gt;\r\n&lt;/tr&gt;\r\n&lt;tr align=\left\ valign=\top\&gt;\r\n&lt;td&gt;Primary Competitive Advantages&lt;/td&gt;\r\n&lt;td&gt;\r\n&lt;ul&gt;\r\n&lt;li&gt;Fair and transparent deals&lt;/li&gt;\r\n&lt;li&gt;Reasonable pricing&lt;/li&gt;\r\n&lt;li&gt;On time delivery&amp;nbsp; &lt;/li&gt;\r\n&lt;li&gt;Customization facility &lt;/li&gt;\r\n&lt;/ul&gt;\r\n&lt;/td&gt;\r\n&lt;/tr&gt;\r\n&lt;tr align=\left\ valign=\top\&gt;\r\n&lt;td&gt;Production Type&lt;/td&gt;\r\n&lt;td&gt;Automatic&lt;/td&gt;\r\n&lt;/tr&gt;\r\n&lt;tr align=\left\ valign=\to</t>
  </si>
  <si>
    <t>We are in sports business since 2000. 10 years ago A.S. Sports was started as a small sports goods shop of 200 sq. feet. Now it is a sport showroom of 3500 sq. feet. Jagraon is a small town a sub-divison (Tehsil) of Ludhiana District. Scope of sports trade is very less in Jagraon. This huge expansion became possible only because of sports loving peoples of about more than 100 villages under and around Jagraon. Including Jagraon we are serving people from adjacent area such as Moga Barnala etc. A.S. Sports Jagroan is Sports Goods Fitness Equipment Manufacturer and Seller in Jagraon (Ludhiana) India. We are sincerely engaged in the manufacturing of Sports related items such as Trophies Medals Award Cups Award Shields &amp;amp; other award accessories for all occasions. We also make Carom Boards Badminton Rackets Sports Nets Sports Bags Sports Wear (Lower Nikkers Track Suits Capri T-shirts). A.S. Sports is a dedicated showroom of all Home Fitness Equipment Commercial Gym Equipment Health Club Equipment and Strength Equipment. We provide high level of integrity quality and commitment to our reputed clients who are spread across the country. Owing to our zeal for perfectio</t>
  </si>
  <si>
    <t>&amp;nbsp;Yell is the New Fashion Brand for the Discerning Men &amp;amp; Women of Urban India. These are successful people and Yell helps them celebrate their individuality and success through smart attire made predominantly from authentic natural fibers in comfortable fits.Linen during all seasons and pure wool during winter are the key choices for Ms. Divya Gupta the Designer behind the success of the Brand &amp;ldquo;Yell&amp;rdquo;. Her styling is contemporary and can be described as Indo-Western as the apparel can be paired with either Traditional Indian or Western dresses.The Product range include Waist coat / Nehru jacket; Linen Shirt; Kurtas&amp;amp; trousers and Woolen Coats for Men and Linen Jackets / woolen coats; Linen Tops and Dresses for Women. The Product range is intentionally kept tight to aid in recognition from a distance of being a classy and elegant &amp;ldquo;Yell&amp;rdquo; Product.While the range is exclusive the prices are reasonable. The Brand is not a mass Brand and the intent is to serve a narrow segment of Discerning customers ( Men&amp;amp; women ) exceptionally well. The dedicated and Loyal customer Base that the Brand has built over the last 3 Years is proof of th</t>
  </si>
  <si>
    <t>NAHAR Group of Companies also known as OWM Group is a leading industrial house of northern India continuously growing and diversifying its activities for economic prosperity of its shareholders and stakeholders while engaging itself to the well being of Community and environment.Emanating in 1949 as an small woollen worsted spinner and Hosiery manufacturer Group has grown itself as leading textile giant of Northern India manufacturing 1. Woollen products like Pullovers Cardigans Shirts Coats Baby Suites Mufflers Shawls Blankets Knitting Wool etc . 2. Cotton/ Blended Knitted Hosiery Pullovers T Shirts Baby Suites Ladies Tops Winter Thermals Tracksuits Jackets Hoodies etc. 3. Yarn of all types woollen woollen blended Cotton Polyester Cotton Other Blended Compact Yarn Mercerized Gassed Yarn Organic Cotton Yarn etc. 4. Woven Fabric for shirts trousers as well as Denims etc.In addition to these major activities Group is diversifying into new areas and as on date Group is engaged into Sugar Manufacturing BOPP film Investments Lending Financial Advisory Solar Power Generation Wind Mills and Non-Conventional Co- Generation Power Plant etc. etc.Productive work environment</t>
  </si>
  <si>
    <t>Since its establishment in Ludhiana Punjab Tinu Fashion has grown in leaps and bounds in the sector of Garments under the expert guidance of our management team. The company has grown at a rapid pace in a short span of time. We are specialist in all kinds of Kids Clothings. Tinu Fashion is a distinguished Manufacturer and Supplier of Girls Woolen Dress Boys Woolen Dress Ladies Kurti Ladies Woolen Leggings Ladies Woolen Tunic Knitted Kids Wear and Kids Track Suits. Our Garments are crafted from superb quality raw materials at the vendor&amp;rsquo;s end and are available in exclusive designs and prints. We strongly believe in zero compromise with quality and our commitment is to deliver the orders just in time. We upgrade our product line on regular basis so as to keep in tune with the prevailing market trends to stay ahead of the competitors in the market. We procure the products only from the reliable vendors in the market who understand our devotion towards quality standards.\r\n Since its establishment in Ludhiana Punjab Tinu Fashion has grown in leaps and bounds in the sector of Garments under the expert guidance of our management team. The company has grown at a r</t>
  </si>
  <si>
    <t>KGR Agro Fusions Pvt. Ltd. was established in the year 2004. We are manufacturer supplier and exporter of Micro Silica Black Silica White Micro Silica Hot Washed Pet Flakes PET Flakes Pigments Titanium Dioxide BOPP Bag PP Woven Bags Cenosphere Silica Fume Fly Ash Biogeneous Silica Insulating Powder Rice Husk Ash Microspheres etc. We introduce ourselves as India's first company to manufacture micro silica and silica fume by using American technology to produce micro silica of international standard and made presence into the worldwide market for high quality products. We have been successfully fulfilling our client demand with top of the line products and tend to meet their expectations.Beyond meeting various stringent quality standards we continually research new ways to innovate and manufacture better quality products. To bring the newest innovations in the market we have upgraded our manufacturing unit with latest technology and modern equipment. Our strong manufacturing allows us to attend the bulk and immediate requirements of the customers and complete a given project within committed timelines. Working with the sole motto of serving global clients with premi</t>
  </si>
  <si>
    <t>Incepted in the year 2013 at Ludhiana (Punjab India) we &amp;ldquo;Womenz Paradise&amp;rdquo; are a Sole Proprietorship company indulged in manufacturing a wide range of Ladies Salwar Suit Ladies Saree Ladies Gown Ladies Suits Ladies Suit Material etc. Our offered range is widely acclaimed for their fine finish skin friendliness and longevity. Under the strict supervision of &amp;ldquo;Mr. Raman Kharbanda (Proprietor)&amp;rdquo; we have gained huge clientele across the nation. We prepare the extremely fashioned suits that support all seasons of a year including winter summer and spring. The dresses make you perfect and beautifully impressive during several events such as weddings ring ceremonies birthday parties marriage ceremonies and numerous other celebrations that mostly take place in Indian families and societies. The suits are generally made from silk/cotton/linen/georgette or other fancy fabrics. Our fashion boutique has a team of talented as well as experienced professionals including designers tailors cutter masters and embroidery workers for manual and machine based embroidery along with some packers. We blend latest fashion trends our unparalleled art and high creativi</t>
  </si>
  <si>
    <t>NAHAR Group of Companies also known as OWM Group is a leading industrial house of northern India continuously growing and diversifying its activities for economic prosperity of its shareholders and stakeholders while engaging itself to the well being of Community and environment.Emanating in 1949 as an small woollen worsted spinner and Hosiery manufacturer Group has grown itself as leading textile giant of Northern India manufacturing&amp;nbsp;&lt;ul&gt;\r1.\tWoollen products like Pullovers Cardigans Shirts Coats Baby Suites Mufflers Shawls Blankets Knitting Wool etc .&amp;nbsp;2.\tCotton/ Blended Knitted Hosiery Pullovers T Shirts Baby Suites Ladies Tops Winter Thermals Tracksuits Jackets Hoodies etc.&amp;nbsp;3.\tYarn of all types woollen woollen blended Cotton Polyester Cotton Other Blended Compact Yarn Mercerized Gassed Yarn Organic Cotton Yarn etc.&amp;nbsp;4.\tWoven Fabric for shirts trousers as well as Denims etc. \r&lt;/ul&gt;In addition to these major activities Group is diversifying into new areas and as on date Group is engaged into Sugar Manufacturing BOPP film Investments Lending Financial Advisory Solar Power Generation Wind Mills and Non-Conventional Co- Generation Power Plant</t>
  </si>
  <si>
    <t>Founded in the year 2011 by Mr. Vikram Vyas / Ms. Mrigmanda Kaushal (C.E.O.) &amp;ldquo;Cotyledon&amp;rdquo; is one of the leading names in the industry engaged in manufacturing supplying and trading of a comprehensive range of Waterproof Jackets Winter Jackets Formal Shirts Casual Shirts Casual T-Shirts Men's Striped T-Shirts etc. Products that are comprised in these categories include Ladies Jacket Men's Winter Jacket Ladies Formal Shirts Kids Casual Shirts Men's Casual T-Shirts Kids Jackets and many more. Our mentors acts as a guiding source for us as their valuable inputs wide knowledge base extensive industrial expertise and sharp business acumen help us foresee the market trends and therefore develop products accordingly.</t>
  </si>
  <si>
    <t>COMPANY PROFILE GDR FABRICS PVT LTD is a quality manufacturing unit in all kind of fine knit fabric and garment under one roof. Since last 17 years we are serving line industry (export and domestics houses) GDR Fabrics Is well known for yarn dyed fabric (jacquards and stripes single and double Jercy both). We are committed for the best quality and timely delivery to our client .we have a possession of a sound infrastructure with hi-tech machinery and skilled workman that facilitates us in manufacturing highly fashionable garments. We have a manufacturing unit in Ludhiana (P.B) India.\r\nOur Mission is to provide high quality with on time delivery and Buyer&amp;rsquo;s satisfaction is our prime motto because we aim to provide the best services to our client. We aim to create a platform where buyer&amp;rsquo;s can successfully complete their requirements with the quality they seek. We envision delivering and delighting our client as a quality product provider and help to build their market reputation on a continuous basis.\r\n&lt;ul&gt;\r\n&lt;li&gt;Satisfying our client is fundamental to our business and we do strongly believe that this is the only factor leading our growth.&lt;/li&gt;\r\n&lt;</t>
  </si>
  <si>
    <t>Himalaya Exports is engaged in manufacturing 100% cotton and blended woven garments since 2007. With a factory size of 23000 sq.ft and a production capacity of 5000 garments per day Himalaya Exports has perfected the art of manufacturing woven garments over the years and has grown from a niche to a giant catering to the need of garments importers in Poland and the United States.Over the period with sustainable business company always adopted the new changes in all spheres of business functions covering quality production techniques management practices and service approach towards society. Having felt the need of international markets in the areas of growing concerns of quality environment and the social accountability Himalaya Exports has implemented and is on the verge of acquiring ISO 9001 ISO 14001 SA 8000 GOTS OE FLO &amp; SEDEX certifications.Our range includes clothing for men women and children in various kinds of fabrics. Our Men's collection includes shirts and shorts; and our Women's range consists of blouses skirts dresses and nightwear.The variety of fabrics we use includes 100% cotton- poplins yarn dyes and blended fabrics like PC PV and stretch.Some are</t>
  </si>
  <si>
    <t>We Ram Nath Malhotra And Sons offer a variety of woollen products in a wide range of colors materials and other specifications. Established in the year 1968 we are one of the primary manufacturers and wholesalers of all kinds of shawls stoles and blankets. Infused with the aim to deal in best quality products.  We Ram Nath Malhotra And Sons are the best within your reach. Today we are the authorized manufacturer and wholesalers of leading companies. We have made a continuous improvement in the supply of various genuine and trusted quality products.  We are committed to supply products that adhere to contractual specification and satisfy customers in terms of consistent quality competitive price and timely delivery. We are committed to comply with requirements and continually improve that effectiveness of quality management system.  Our Motto  We hereby commit ourselves to deliver quality products and service consistently ensuring optimum satisfaction to our customers and value for their money.  Through training and absorption of appropriate technologies we would strive for continuous improvement and maintain excellence in business.  Our Strength  &amp;bull; Promotion</t>
  </si>
  <si>
    <t>Established in the year&amp;nbsp;2012CREATIVE PLUS(SUPPLIERS OF Garment Accessories)&amp;nbsp;is one of the leading importers and suppliers of a wide range&amp;nbsp;such as Embroidery Paper FoamPaper Pasting &amp;nbsp;Dotted Pasting Collar Cuff Belt Rolls Fashion Felt Bora FeltSwarovski Stickers Transfer Stickers Neck Labels Interlinings etc.&amp;nbsp;and allied ranges that are fabricated from high grade raw material as per the client&amp;rsquo;s requirements. They are available in many forms sizes colors and are used in different industries. We have always been on a watch to enhance our competitiveness and our strong infrastructure has helped us to improve our operational effectiveness and productivity.We are supported by a team of experienced and devoted members who works hard for raising the name of our range in the market. We always strive to maintain the quality standards in our product. Thus we are appreciated by along list of esteemed clients that are spread across the globe. Moreover the guidance of our&amp;nbsp;mentor Mr. Mohit Kakkar&amp;nbsp;has assisted us to carve a niche in industry. Owing to his suggestions we are capable to face the challenges of the market and promote the name o</t>
  </si>
  <si>
    <t>Incorporated in the year 1999 we &amp;ldquo;Brand Imprints&amp;rdquo; are a well-known Manufacturer and Supplier of beautifully designed range of Linen Cotton Oxford Full Sleeve Unisex Shirts Casual Shirts Designer Printed Shirts Men's Waistcoat Party Wear Shirts Half Sleeve Casual Shirts Sleeveless Jackets Men's Cotton T-Shirt Royal Executive Shirts Formal Shirts Jute Blazers etc. Our company is Sole Proprietorship running our business in this domain and moving ahead in tandem with success. We make use of superior quality fabrics that is procured from the reliable vendors of the market to manufacture the offered product range. Our specialists use modern stitching machinery and high-tech technology in the designing process. The offered products are widely acclaimed by our esteemed patrons for the attributes like elegant designs attractive patterns smooth texture perfect stitching and mesmerizing look. We also make available these products in various designs colors patterns etc. at very cost effective rates.</t>
  </si>
  <si>
    <t>Jogi Communications is a well renowned name in the domain of surveillance and other products like CCTV Camera Wireless CCTV Camera. and others Keeping in mind latest market trends as well as client specific requirements all our products are manufactured using only fine quality materials. We are based in Ludhiana India committed to cater the varied needs of our valuable client base across the globe. Known to be a commendable Supplier Exporter Distributor and Service Provider we possess rich market knowledge as well as comply with the industry laid norms while fabricating the products. Our offered range includes CCTV Camera Wireless CCTV Camera EPABX System and more. These are designed to perfection and as per latest technological advancements. Over the past two years our company has been able to gain core competence in providing best quality solutions to the buyers. We have built up a state of the art infrastructure that sprawls over a large area. It is equipped with all the necessary machinery and equipments that enable us to carry out various processes in the most efficient manner. Furthermore each and every machine is upgraded time to time so that we can ensure</t>
  </si>
  <si>
    <t>Established as a Sole Proprietorship firm in the year 2013 at Ludhiana (Punjab India) we &amp;ldquo;Shraman Ji Knits (India)&amp;rdquo; are well-known as the reputed manufacturer and supplier of Ladies Cardigan Men's Sweatshirt Men's Cardigan Kids Sweater Ladies Plazo Ladies Legging Kids Legging Ladies Sweater etc. Due to attributes like skin-friendliness perfect finish fine stitching and shrink resistance these apparels are highly demanded by our clients. Under the direction of &amp;ldquo;Mr. Paras Jain&amp;rdquo; (Proprietor) we have been able to meet varied demands of clients in prompt manner.</t>
  </si>
  <si>
    <t>Ask Weigh (India) is a well-known manufacturer supplier and exporter of different types of Weighing Machines Weighing Scales &amp;amp; Weighing Systems from India. The Company manufactures Electronic Weighing Scales with capacities ranges from 100 gms to 100 tons under the brand name 'ASK'.  For your weighing needs Ask Weigh (India) is committed to providing customers with the most technologically advanced weighing equipment. Located at one of the major industrial regions in North India the company offers the best possible mix of high quality products highly trained responsive people and a strong commitment to customer service.  The company's customers include leading industrial units retail shops research laboratories and universities to whom it presents a vast array of professional weighing instruments.' ASK 'products help its customers perform tests required to gain critical information about how materials perform and to develop high quality products for their specific markets.  Presently the company's range of scales bench scales commercial and retail scales platform scales pocket jewellery scales Table Top Scales Crane Scales Baby Scales Health Scales and weighin</t>
  </si>
  <si>
    <t>Established in 1984 today Gold Star is a major manufacturer and exporters of quality Tshirts with latest cuts and designs all types of knitted fabric not only in India but to the whole world. Spearheading the revolution in Ludhiana Gold Star is a name synonymous with quality and reliability. With our constant efforts to manufacture and supply quality products we have developed a top-of-the-line infrastructure with all manufacturing units under one roof.&amp;nbsp;Right from Fabric manufacturing to finished garment we have every unit in-house which makes us the most preferred name today. We perform a wide spectrum of activities ranging from fabric knitting dyeing sewing to finishing of garments. We have highly efficient dedicated employees who make it possible for us to achieve the whole process from design to production for large quantity orders within a short lead time.&amp;nbsp;The Company is also committed to human resources development by employing aroung 500 people directly and indirectly and has ambitious plans to be the first choice of millions not only in India but across the world - putting Ludhiana firmly on the world map.&amp;nbsp;Our range of products is exhaustive</t>
  </si>
  <si>
    <t>Our company has been into manufacturing exporting and supplying a wide array of Electrical Motors &amp;amp; Garments for the past one decade. Electrical appliances of our company find wide applications in different industries such as households and manufacturing companies. Our electrical appliances are manufactured using premium grade components. We source basic components for our products from the certified vendors. Electrical motors find wide applications in Textile and Bags industries.\r\n&amp;nbsp;\r\nWe also provide steel fabrication machinery parts Cuttings threading tools &amp;amp; hand tools &amp;amp; Hardware Goods.\r\n&amp;nbsp;\r\nWe have established a full-fledged infrastructure that is provided with all modern machines. The professionals in our team efficiently handle the infrastructural facilities. These professionals are provided extensive training on latest machine technologies. Satisfying the precise needs of the clients is our main business aims and we take a series of client centric initiatives such as competitive price policy total quality management customized packaging materials to win the trusts of our customers. Electrical motors designed by us are largely dem</t>
  </si>
  <si>
    <t>The MobileStore format is a one stop mobile solution shop that provides multi brand handsets accessories connections repairs VAS etc all under one roof.The MobileStore currently has over 800 outlets across 150 cities thus covering virtually every major town in every state across India.The MobileStore outlets are in three formats: Large - 1000-1500 square feet Medium - 800-1000 square feet and small - 150-200 square feet.Key thrust areas for the retail format are: Comprehensive Product Range Knowledgeable Store Staff &amp;amp; Interactive Environment Competitive Prices and Handset Repairs.The MobileStore caters to the Indian consumer&amp;lsquo;s choice of the widest and most comprehensive range of mobile phones with special offers from all the key brands available across the globe. The MobileStore offers complete telecom solutions right from handset purchase to the choice of service operator and miscellaneous services like monthly bill collections etc. the stores also offer connections (pre paid and post paid) accessories and VAS including the latest ring tones wallpapers and gamingand prompt after sales service available not only in the city of purchase but in all The Mob</t>
  </si>
  <si>
    <t>Where there is punctualityhonesty and quality there is &amp;lsquo;JAI SHRI RAM&amp;rsquo; with this commitment my father LATE SH RAM DASS MITTAL (BULLESHAH JI) (12-07-42 to 21-08-2005) with a vast experience of 50 yrs in the Ludhiana hosiery industries  he has been given a no of great visions and objectives in the Indian market and also in international market for the manufacturing of POLICE  MILITARY INDUSTRIALS ELEGANT HOSIERY GARMENTS.\r\nWith the affluent experience of hard workingwe born a house of quality with modern production techniques and assuring maximum customer&amp;rsquo;s satisfaction\r\nIn April 1995 established a reliable organization with the exquisite range of police  military  and industrial knitted and hosiery garments the nation pride name &amp;ldquo;M/S JAI SHRI RAM KNITTING MILLS&amp;rsquo; with the sense of slogan &amp;ldquo;SIMPLE LIVING AND HIGH THINKING&amp;rsquo;&amp;rsquo;.\r\nOn the first day our preference providing premium quality garments to our customers and ensure durability of products we source the raw material from highly reputed vendor&amp;rsquo;s  using perfect blend &amp;amp; count of yarn. Our experienced and dedicated workers team doing a major role for giving</t>
  </si>
  <si>
    <t>Located at Ludhiana (Punjab India) we &amp;ldquo;Dadhal Importers &amp; Exporters&amp;rdquo; are instrumental in Manufacturing Exporting Trading and Supplying the best in class School Uniforms Fancy Suits Cotton Sarees Men's Sweatshirts Men's Tshirts Shawls And Scarf Fleece Jackets Leather Jackets Long Coats Cotton Sarees Kids Jackets Men's Formal Wears And Corporate Uniforms etc. Established in the year 2005 we are supported by an advanced &amp; robust infrastructural base that is outfitted with all the essential amenities. Spreads over a huge area this infrastructural base comprises numerous well functional and spacious departments such as procurement production designing quality testing R&amp; D warehousing &amp; packaging and sales &amp; marketing. We have hired a team of smart &amp; creative designers in order to run all these departments in a proper and organized manner. Our designing unit is well equipped with modern machinery tools and the latest technology that helps us in designing and stitching of the entire range of apparel in compliance with latest fashion trend prevailing in the market. We have been able to gain huge client base across the globe due to our crystal clear business po</t>
  </si>
  <si>
    <t>&amp;ldquo;Vikas Fabrics&amp;rdquo; is a well-known manufacturer of a wide assortment of Jacquard Fabric Auto Stripe Fabrics and Fleece Fabric. Integrated in the year 1993 at Ludhiana (Punjab India) we have developed a well functional infrastructural unit where we weave and design this collection as per current market trends. We are a Partnership company which is actively committed to providing a high-quality range of fabrics and t-shirts. Under the guidance of our mentor &amp;ldquo;Mr. Vikas Marwaha&amp;rdquo; our firm has covered the foremost share in the national market.</t>
  </si>
  <si>
    <t>&lt;p align=\JUSTIFY\&gt;NAHAR Group of Companies also known as OWM Group is a leading industrial house of northern India continuously growing and diversifying its activities for economic prosperity of its shareholders and stakeholders while engaging itself to the well being of Community and environment.\r\n&lt;p align=\JUSTIFY\&gt;Emanating in 1949 as an small woollen worsted spinner and Hosiery manufacturer Group has grown itself as leading textile giant of Northern India manufacturing Woollen products like Pullovers Cardigans Shirts Coats Baby Suites Mufflers Shawls Blankets Knitting Wool etc. Cotton/Blended Knitted Hosiery Pullovers T Shirts Baby Suites Ladies Tops Winter Thermals Tracksuits Jackets Hoodies etc. Yarn of all types woollen woollen blended Cotton Polyester Cotton Other Blended Compact Yarn Mercerized Gassed Yarn Organic Cotton Yarn etc. Woven Fabric for shirts trousers as well as Denims etc.\r\n&lt;p align=\JUSTIFY\&gt;In addition to these major activities Group is diversifying into new areas and as on date Group is engaged into Sugar Manufacturing BOPP film Investments Lending Financial Advisory Solar Power Generation Wind Mills and Non-Conventional Co- Generatio</t>
  </si>
  <si>
    <t>VETECH EQUIPMENT is one of the most prominent companies that is engaged in the manufacturing exporting and supplying the premium range of laundry equipment. The company was established in the year 1996 and is owned by Mr. Harry who is a qualified engineer. Under his leadership and guidance the company has touched new heights of success.Infrastructure : The company has a state- of- art infrastructure spread over an area of 10000 sq feet that facilitates us in the production of laundry equipment of optimum quality. The company has a range of technologically advanced machinery . PRODUCT RANGE 1. WASHER EXTRACTOR 2. FRONT LOADING WASHING MACHINES 3. TOP /SIDE LOADING WASHING MACHINE 4. HYDRO EXTRACTOR 5. DRYING TUMBLER 6. DRY CLEANING MACHINES 7. FLAT BED PRESS / HOT BED PRESS 8. CALENDER /FLAT WORK IRONER (SINGLE  DOUBLE ROLLER) 9. SWEATER PRESS 10. VACUUM FINISHING TABLES-STEAM PRESS 11. WASH ROOM DRY LINEN TROLLEYS 12. CUFF COLLAR PRESS 13. UTILITY PRESS 14. STAIN REMOVING MACHINE 15. FABRIC INSPECTION MACHINE 16. THREAD SUCKING MACHINE 17. SHIRT FOLDING MACHINE 18. STEAMER 19. DIESEL FIRED BOILER 20. ELECTRIC STEAM BOILER 21. CURING OVEN CHAMBER TYPE 22. SCREEN PR</t>
  </si>
  <si>
    <t>Arun Exports was established in the year 2011. We are leading Supplier &amp;amp; Manufacturer of Plain Leather Jackets Ladies Jackets Jogging Track Suits Casual T-Shirt etc. Finest quality 100% pure leather and thread are used by our creative experts for making an impeccable range of products. All our leather made products are widely liked by clients owing to their &lt;i&gt;ex&lt;/i&gt;cellent finishing neat stitching attractive patterns and royal looks.Our product range of global quality standards and due to this reason we have been significantly offering it to the India markets. Our sound manufacturing facilities along with a team of creative professionals enable us to make the finest range of products that surpasses the expectations of our clients. Moreover we custom design our range according to given details of customers that further help us to gain overall client-satisfaction.</t>
  </si>
  <si>
    <t>&amp;nbsp;As the company is engaged in Dyeing Bleaching Printing &amp;amp; Finishing of hosiery knitted fabrics suiting shirting's &amp;amp; shawls our unit is completely equipped with all the modern &amp;amp; ultra modern Machines for dyeing. The company was first to introduce dyeing facilities in Ludhiana in 1960.&amp;bull; Soft-Flows &amp;nbsp;&amp;nbsp; &amp;nbsp;&amp;bull; Tumblers&amp;bull; HTHP Soft Flows &amp;nbsp;&amp;nbsp; &amp;nbsp;&amp;bull; Cutters&amp;bull; Tubular Dryer &amp;nbsp;&amp;nbsp; &amp;nbsp;&amp;bull; Rotary Flat Bed Printing&amp;bull; Stenter &amp;nbsp;&amp;nbsp; &amp;nbsp;&amp;bull; Lab-DyeingIn-house facility for dyeing finishing bleaching shearing embossing peaching raising and printing facilities. Unique Prints Facility for Burn-out Discharge Procian &amp;amp; Pigment Printing on Rotary and Flat-Bed. In Hosiery Facilities are available for Sinker Fleece Interlock Rib P. K. Knit Velour Fabric and 5% to !0% Lycra fabrics. In textiles Facilities are available for Rayon Bosky Terry-vellor Stenter and all other fabrics that can be printed on rotary screen printing. Both Dyeing &amp;amp; Printing are done on fabrics (Knitted or Woven) of various Blends of cotton Polyester Acrylic Nylon &amp;amp; Rayon as well as on 100% purity. We have got specia</t>
  </si>
  <si>
    <t>We are being counted as the top notch manufacturer supplier and exporter of Shawls Ladies Acrylic Suits Jamawar Shawls and Stoles such as Designer Stoles Viscose Designer Stole Kani Shawls Kani Fancy Shwals Designer Fancy Shawls Acrylic Shawls Fancy Acrylic Shawls Printed Ladies Acrylic Shawls Stylish Acrylic Shawl Ladies Acrylic Shawls Flower Design Printed Shawls Fashion Printed Shawls Woolen Jamahwar Stoles Warm Acrylics Shawls Super Jaal Shawls Polywool Designer Stole Fashion Fancy Shawls and Elegant Acrylic Shawls. which are available in latest designs and colours. Products manufactured by us are the combination of Vogue Styling and Traditional Art and each and every product is the accurate figure of creation and imagination. Since our company's establishment we have worked in the direction of enhancing three factors such as Sophisticated Technology Ongoing Innovation and Outstanding Quality. For this premium quality fabrics are used to fabricate these products which are procured from trusted and reliable vendors. Special efforts are made by our experienced professionals in order to satisfy the utmost requirements of our valued customers and make us able to s</t>
  </si>
  <si>
    <t>During a time when fashion in vogue has almost spread across and captured contemporary minds we present to you a name that still thinks of being different- a little traditional- a little Indian.Variety Venue with an array of exquisite and intricate innovations endeavors to strike a balance between traditions and existing fashion of the day. With a rare and extraordinary collection of salwar suits and facbrics the Company has made earnest efforts in glorifying and personifying the true beauty of a woman.Variety Venue is a famous name in Retail&amp;nbsp; Quality dress designing and fabric started in the year 2004 . The company started with retail of few items in garments and now caters to a very large range of garments.With every new season we&amp;nbsp; launch totally different &amp;amp; separateConcept and depending upon the concept we introduce various newly designed ladies Suits Fabrics &amp;amp; other articles every month.&amp;nbsp;All these Styles &amp;amp; concepts are being designed on the consideration &amp;amp; basis of the ongoing styleTrend &amp;amp; preferences of the customers &amp;amp; it ought to set a new possible positive trend in this Fashionable market.Single attire for all body typ</t>
  </si>
  <si>
    <t>We &amp;ldquo;Shiva Dyechem&amp;rdquo; are involved in manufacturing and supplying an alluring collection of Ladies Suits Designer Suits Designer Kurti and Ladies Leggings. Established in the year 2010 at Ludhiana (Punjab India) we are a Sole Proprietorship company committed towards offering an attractive range of garments. In order to provide our clients with the current fashion and styles this range is designed according to the ongoing fashion trends. Furthermore this range is designed using quality assured fabric and latest techniques at our cutting-edge designing unit. Owing to its remarkable features like eye-catchy look skin-friendliness perfect finish alluring color combination attractive embroidery and longevity this range is widely accredited by our valued patrons. Our professionals ensure to meet the variegated clients&amp;rsquo; demands by offering this collection in a plethora of colors designs and other specifications as per the diverse choices of the clients. To maintain excellent quality standards and to deliver an impeccable range to our valuable clients our quality check team thoroughly checks the offered range against set quality standards before dispatch. O</t>
  </si>
  <si>
    <t>Justludhiana.com is an online information portal. It&amp;rsquo;s a conducive website t o publish offers &amp;amp; deals of Local Merchants. Everyone likes getting a good deal but it&amp;rsquo;s not always easy to find the right &amp;hellip;Starting today Justludhiana.com offers free local Business listing in Ludhiana.\r\nLudhiana (Punjabi: ?????????????????????) is a city and a municipal corporation in Ludhiana district in the Indian state of Punjab. It is the largest city in the state with an estimated population of 3487882 as per Census 2011\r\nThe World Bank ranked Ludhiana as the city in India with the best business environment in 2009.[11]\r\nThe riches are brought mostly by small-scale industrial units[12] which produce industrial goods machine parts auto parts household appliances hosiery apparel and garments. Ludhiana is Asia&amp;rsquo;s largest hub for bicycle manufacturing and produces more than 50% of India&amp;rsquo;s bicycle consumption of more than 10 million each year. Ludhiana produces 60% of India&amp;rsquo;s tractor parts and a large portion of auto and two-wheeler parts. Many parts used in German cars like BMW and Mercedes are exclusively produced in Ludhiana to satisfy th</t>
  </si>
  <si>
    <t>Readymade Garments . The company is manufacturing a wide range of fabric jackets coats etc.The garments has standards for the entire of its manufacturing process on world latest machinery all under one roof for most efficient and reliable result matching to the global standards. The company has made tremendous progress in all its spear of activities.BLUEMAN is a established brand in the domestic market with a constant attempt to keep pace with the fast changing trends in Men's Fashion Wear. Living up to the high experience of the modern fashion conscious men ... Earned unparalleled prestige. The company is looking forward to exports by dedicating ourselves to the quality of the garment .Presently the company is managed by Mr. Sunil Kumar with the clear understanding of the requirements of its buyers The company has sufficient employee and qualitative personnel.The company emerged as a quality conscious manufacturers of hosiery items which is a blend of experience &amp;amp; energy.We are backed by a dedicated workforce consisting of skilled workers production/quality supervisors having an eagle's eye who work hand in hand to achieve the targets set out by the company.I</t>
  </si>
  <si>
    <t>Incepted in the year 2015 at Ludhiana (Punjab India) we &amp;ldquo;Shri Balaji Impex&amp;rdquo; are a Sole Proprietorship firm that is an affluent manufacturer wholesaler and retailer of a wide array of Mens Bermuda Girls T Shirt Kids Lower etc. We design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Vishesh Vij' (Proprietor) we have gained huge success in this field.</t>
  </si>
  <si>
    <t>Empowered by its highly talented craftsmen and designers as well as state-of-the-art facilities Anita Fashions is offering an excellent spectrum of garments to its customers. Incorporated in the year 2015 we are known as a noted&amp;nbsp; manufacturer exporter &amp;amp; importer of Men's Jacket Men's T-Shirts Ladies Leggings Men's Hoodies Ladies T-Shirts and Ladies Shirts. Our entire range is appreciated by our worldwide clients owing to its creative designs soft texture skin friendliness excellent finish and many more features. We manufacture our products under the brand name of B.Carlo. Incorporated as a Sole Proprietorship firm at Ludhiana (Punjab India) we are engaged in offering a quality-assured range of products. Our mentor &amp;ldquo;Mr. Shyam&amp;rdquo; has immense experience and under his worthy guidance we have achieved a respectable position in this domain. We are exporting our products in USA Dubai and Canada.</t>
  </si>
  <si>
    <t>ABOUT USRavindra Shawls is one of the leading manufacturers and finest suppliers of Cotswool fabric products since 1978. The business operations are led by Mr. Ravinder Pal Singh who is Proprietor of the company. His substantial industrial experience of several years has always helped us improvise our business related processes and serve the clients in a better way. Under his astute guidance and supervision we are able to grow by the leaps and bounds. His sharp business acumen has helped the company to muster a large client base across the nation especially in northern INDIA.We are instrumental in offering a wide array of Cotswool fabric products to the customers. These include different qualities like 250 gms 180 gms and 150 gms Check and Plain suiting and shirting material along with Designer Ladies Suits customized fabric especially for Men&amp;rsquo;s Kurta Pyjama. Further there are several designs and colours available in each of these qualities. These products are fabricated using the premium quality fabrics which are sourced from the reliable &amp; trustworthy vendors of the market. Our products are available at competitive market prices and can be customized in te</t>
  </si>
  <si>
    <t>Established in the year 1990 as a Sole Proprietorship company at Ludhiana (Punjab India) we 'Shikha Wool Store' are engaged in manufacturing and supplying the finest quality range of Ladies Cardigan Designer Sweatshirts Ladies Koti Gents Lower Men's Shorts Men's T-Shirts and Men's Pullover. This range is beautifully designed using excellent quality fabric by our expert professionals at our well-equipped designing unit. In order to confer seamless finish standard and perfect fitting we use best quality fabric and latest designing machines. This offered range of cardigans sweat shirts and koti is highly regarded for its remarkable attributes such as attractive design seamless finish vibrant colors shrink-resistance color fastness and longevity. Furthermore we have a stringent quality check unit which is managed by expert quality controllers. Our quality checkers check the offered range against predefined parameters of quality in order to offer an impeccable product range and to achieve maximum client satisfaction. Due to our timely delivery outstanding quality product range easy payment options and nominal price structure we have become the prime choice of the clien</t>
  </si>
  <si>
    <t>Lamba Industries was incorporated in the year 1967 By Mr. Manjit Singh Lamba with an idea to supply replacement spare parts of four wheeler vehicles throughout India and abroad by dealer network under their own brand TIETO. To give further strength to their hands they took along next generation his son Mr. Jaspal Singh Lamba with them and their capability to manage exalted the progress further. Now they are looking after the affairs of the firm with their skills and professionalism.\r\nSince its inception our watchword has been consistent quality and total satisfaction of our Customer in every face of interaction with them.Lamba Industries has a wide range of product list and had made its presence through India with the hardcore efforts of its promoter.\r\nThe company has the privilege of serving most quality conscious customers in the Market and over the years We have bulid up the reputation of being a reliable and quality suppliers source to our esteemed clients. The blend of thorough experience and technical expertise has enabled us to incorporate ever changing features in our machines and perfection accuracy and precision in our Fasteners.\r\nThe success of La</t>
  </si>
  <si>
    <t>We &amp;ldquo;Shubham Electricals &amp; Electronics&amp;rdquo; are a distinguished trader and supplier of comprehensive range of Inverter Battery Capacitor Voltage Transformer Security Cameras Voltage Stabilizer and UPS System. Additionally we also provide UPS Repair Services and Transformers Repair Services. We are a Sole Proprietorship Company that is incorporated in the year 1996 at Ludhiana (Punjab India). We are associated with the well-known and certified vendors of the market to provide the best class electronic products to the clients. Our organization has witnessed huge growth under the headship of our Proprietor &amp;ldquo;Mr. Ashok Midha&amp;rdquo;.</t>
  </si>
  <si>
    <t>Established as a Sole Proprietorship firm in the year 2012 we &amp;ldquo;Luxmi Knitting Co.&amp;rdquo; are a leading Manufacturer of a wide range of Ladies T Shirt Ladies Hoodies etc. Situated in Ludhiana (Punjab India) we have constructed a wide and well functional infrastructural unit  that plays an important role in the growth of our company. We offer  these apparels at reasonable rates and deliver these within the promised  time-frame. Under the headship of &amp;ldquo;Mr. Harmanjit Singh&amp;rdquo; (Managing Director) we have gained a huge clientele across the nation.</t>
  </si>
  <si>
    <t>GURMEET TEXTILE MILLS is a performance driven organization engaged in the manufacturing supplying and exporting superlative quality Stoles and Shawls. We know that fashion is something which constantly keeps changing and en-cashing on this factor we with mesmerizing styles flawless finishing's artistic cuts have created a special place for ourselves in the apparel market. With our in depth knowledge about clothes and commitment to excellence we have become a name synonymous to quality. Through continuous development and innovation we have been able to create products which have given us an extra edge over our competitor&amp;rsquo;s.Well aware with the demands of the current fashion conscious generation and serve them according to their necessities giving them maximum style at minimum costs. We create \value added\ garments designed keeping in mind the current market trends and the pocket of the clients. Fashion is not our business but it is our inspiration with which we develop concepts and designs so that our customers get the best. Our outstanding success is the direct outcome of our transparent business policies devotion towards work and passion for innovative crea</t>
  </si>
  <si>
    <t>M/s Rider Exports is a joint venture established by Mr. Rajeev Talwar (M.D) and Reena Talwar (Director). They have a great vision of bringing the company to gain new heights and carve a name in the industry with their efforts and team of professional managers and staff. Team Rider is trying their level best in maintaining the quality of the products whether it is fabric or garment. With the back up of our dedicated and skilled team we are increasing our production capacity day by day with the help of ultra modern knitting as well as stitching machinery in house. We would like to mention here that we are fully equipped with all modernized/-sophisticated machinery to undertake all the process of knitted garments and fabric. We have all the facilities under one roof from fabric knitting printing and manufacturing of finish garments till packing. We have the capacity to undertake any bulk production of garments in any shortest delivery period. We would like to explore further markets/ customers to boost our exports.</t>
  </si>
  <si>
    <t>New Kanpur Shawl Emporium&amp;nbsp;was established in&amp;nbsp;1985&amp;nbsp;as a proprietor firm renowned for&amp;nbsp;manufacturing and supplying&amp;nbsp;a comprehensive and customer specific range of&amp;nbsp;Stoles and Shawls. Our range are manufactured using premium quality fabrics and other material which make them worthy of acceptance by our valuable customers. Available in attractive designs vibrant colors appealing patterns our products have found wide application in the market of Indian Subcontinent. Besides our experts start examining the quality of products from an initial stage of sourcing fabrics from vendors till the dispatch of finished product range. In addition to this we have implemented various quality policies suggested by the industry which helps us in delivering quality tested products in the market. We also provide various payment options to the customers which make hassle free and smooth monetary transaction.&amp;nbsp; Our all business activities are performed under the careful guiding principles of&amp;nbsp;Mr. Harmeet Singh whose sharp knowledge and rich industrial experience have assisted us in establishing an outstanding place in this challenging industry. It is due</t>
  </si>
  <si>
    <t>Raghav International is a sole proprietorship firm which came into being in the year 2009 and carved a niche in industry by manufacturing exporting and supplying a wide range of Sweat Lower Capri T-Shirts Bermuda and Jackets. Our products are known for various features such as best quality neat stitching color fastness and many more. We never compromise in aspects of quality of our range and make sure that our clientele is served in an appropriate manner. Our range is also tailor-made as per the specifications given by the clients as we want to meet the individual demand of each client. Regular surveys are conducted by us in order to know the trends prevailing in the industry so that we can further serve our customers in an efficient manner. Fabric that is used in manufacturing of our range is sourced from the known vendors of the industry so that the quality of final range does not get hampered due to bad quality fabric. Thread used in stitching is also of high quality which enables us to ensure that our products do not tore-up easily.&amp;nbsp;We are looking foreign/export queries</t>
  </si>
  <si>
    <t>Ludhiana gets its name from the Lodhi Dynasty which is believed to have founded the city in 1480. During the reign of the Mughal emperor Akbar the area formed part of the Sarkar of Sirhind. Ludhiana city which is district headquarters is the hub of industry in Punjab Ranked as the number one Indian city with the best business environment by the World Bank in 2009 and 2013 Ludhiana&amp;rsquo;s small scale industries provide ample employment opportunities The city is an industrial powerhouse for auto parts industrial appliances hosiery apparel and garments and also holds the record of being the largest&amp;nbsp;bicycle manufacturing hub in Asia easily accounting for 50% of India&amp;rsquo;s bicycle sales. The city serves as an ancillary hub to auto giants like BMW and Mercedes. Apart from displaying its mettle in the industrial sector the city has several structures bringing to life the pages from Indian history. Maharaja Ranjit Singh War Museum Phillaur Fort and Punjab Rural Heritage Museum are worth mentioning in this regard.\r\nColossal GurudwaraNanaksarJagraon and GurudwaraCharan Kamal capture the imagination of visitors. your own way. The city also houses Nehru Rose Garden</t>
  </si>
  <si>
    <t>Shreyans fabrics has become the leading manufacturer and exporter of exclusive &amp;nbsp;knitted Fabrics. With a focus on customer satisfaction we have earned an impeccable reputation for delivering quality products. We offer an elegant range of Fabrics that comes in a variety of designs and hues. Our production facilities comprise of state-of-the-art machinery and we follow streamlined procedures to ensure premium quality. We have a team of highly trained and specialized personnel. The use of latest Computerised Knitting Machine equipment &amp;amp; technology in accordance with the highest international standards ensures matchless assemblage of &amp;nbsp;fashion &amp;nbsp;knitted clothing . &amp;nbsp; &amp;nbsp;:: Products :: &amp;nbsp;The range of knitted fabrics &amp;nbsp;is made using the finest fabrics and is in harmony with latest trends. The designs and workmanship ranges from the most intricate to extremely subtle designs to suit the varied tastes across the globe. Significant value enhancements are made to the garments by our creativity and resolution to excel. &amp;nbsp;:: Quality &amp;amp; Infrastructure :: &amp;nbsp;The company has all types of production facilities and state-of-art machinery. W</t>
  </si>
  <si>
    <t>Presswala is a leading laundry service providing company that offers excellent clothing pressing and cleaning services to both household and corporate clients respectively. Laundry with us is a time saving convenient and affordable undertaking. We comprehend the busyschedule of our particular clients extremely well. Considering this we offer our clients a great facilityof free pick-up and delivery services. This approach agrees our clients to profit our services without much of a stretch.\r\nWe enable our clients to pick different clothing services for their fabric washing needs. Serving staff of Presswala additionally guarantees that the administration our client is picking suits their necessity best. For this purpose our staff members are always available to you for a better guidance. Our almost services are affordable that a client can manage the cost without putting much weight on their pocket. Due to our service quality and affordability more residential customers want to switch to our clothing services instead of contracting a servant for cleaning their garments. \t\t\t\t\t\tSince the day Presswala came into existence it is getting tremendous admiration step</t>
  </si>
  <si>
    <t>We have emerged as one of the leading organizations engaged in manufacturing exporting and supplying supreme quality range of Sportswear. Our wide range of products includes Track Suits Football Jersey Basketball Jersey Cricket Wear T-shirt Hockey Jersey Handball Jersey Badminton Jersey Tennis Wear and Other Sports Wears. The offered range is fabricated using premium quality fabrics and is in accordance with set industry norms. Furthermore these are highly treasured for their gorgeous designs skin friendliness soft finish long lasting nature easy washing and durable stitching. We are offering our wide range of products as per the various requirements of the customers. Our customers can avail these products from us at market leading prices. &amp;nbsp; Our hi-tech infrastructure that is well-supported by highly developed amenities helps us to fulfill and exceed all the requirements of our customers. Also we make sure that the offered products are stringently tested on predetermined parameters so that only superior quality consignments are delivered to our patrons. Furthermore our transparent business deals easy payment modes and client centric approach facilitate us in</t>
  </si>
  <si>
    <t>Founded in the year 1980 at Ludhiana (Punjab India) we &amp;ldquo;Arora Nx&amp;rdquo; are a renowned Sole Proprietorship company that is manufacturing and trading a trendy and comfortable range of&amp;nbsp;Ladies Kurti Ladies Cardigan Men's Pullover Ladies Coat etc.To attain the maximum satisfaction of the clients we provide these garments in diverse specifications and in large quantity. Under the headship of our Proprietor Mr. Jatinder Singh we are moving ahead in the industry in an efficient manner.</t>
  </si>
  <si>
    <t>Arjan Singh &amp; Sons was incepted in the year 1975 under the guidance of Sh.Kuldeep Singh the CEO of the firm. Due to his industrious efforts we have been scaling new heights of success. Now A Days Mr. Mandeep Singh &amp; Mr.Rajdeep singh are running the firm.Today we are counted among the prime manufacturers and Exporters of Tractor parts which includes Leveling Assembly Top Link Lower Link Lower Link chain etc  Infrastructure  Empowered with a state of the art infrastructural base we have been providing high quality Agricultural products. Installation of advanced technology machines and equipment in the infrastructural base assures the development of high performance products within the timeframe. We are a quality-committed organization thus we always maintain the quality of the products at every stage of production. We have a quality testing team that keeps a close watch on the production from the initial stage to the final delivery. Moreover we conduct stringent quality tests to check the &lt;ul&gt; &lt;li&gt; &lt;p align=\justify\&gt;Tensile strength &lt;/li&gt; &lt;li&gt; &lt;p align=\justify\&gt;Robust structure &lt;/li&gt; &lt;li&gt; &lt;p align=\justify\&gt;Fine Finishing &lt;/li&gt; &lt;li&gt; &lt;p align=\justify\&gt;Resistance t</t>
  </si>
  <si>
    <t>We Kapil Garments have came into existence in the year 1999 and have successfully marked an enviable position by manufacturing and supplying a comprehensive range of Men&amp;rsquo;s Bermuda Men&amp;rsquo;s Capri Shorts Ladies Capri Blazers Track Suits Jackets Men&amp;rsquo;s Lower and T-Shirts. Some of our products encompass Men&amp;rsquo;s Polo T-Shirts Polo T-Shirt Winter Jackets Ladies Jackets Men&amp;rsquo;s Jacket Men&amp;rsquo;s Tracksuit Men&amp;rsquo;s Shorts Ladies Bermuda and many others. Our products are designed as well as manufactured using best quality fabrics which we procure from selected and certified vendors of industry. Available in variety of designs styles and sizes our products suit to the diverse specifications of our valuable clientele. We work with an aim of identifying the upcoming requirements of clients and satisfy them by offering solutions accordingly. Known for their matchless features such as fine stitches color fastness attractive patterns beautiful designs perfect fitting and others our products have found their large application in the market of Indian Subcontinent. Due to our transparent trade practices ethical dealings and cost effective solutions we have</t>
  </si>
  <si>
    <t>The Star Clothing Company is incorporated in the year 2011 with an idea to establish entrepreneurship and generate employments with partnership concern in Ludhiana Punjab India. And contributing to the growth of nation and society.\r\nThe company is the leading manufacturer of readymade garments for men?s women?s &amp; kids. These are designed and crafted by our skilled designers &amp; dressmakers which makes use of quality fabrics and thread to ensure that the garments are in accordance with the latest fashion trends. We deals in a wide range of T-shirts (R/N V/N Collar Polo etc.) Lower Capri Bermuda Gym Vest Shirts Trousers Jackets Uniforms(Industrial/Schools/corporate) etc..They are remarkable for their fine fitting and are suitable for all occasions. These apparels are accessible in different colors and shades as per the requirements.\r\nThe company has entered into domestic market under trade mark ?OSTRICH? as intellectual property of the company registered with the registrar of trademarks India. The ?OSTRICH? brand having presence in various part of India i.e. Punjab Haryana Himachal Delhi Uttar Pradesh Bihar etc. following the sales channels i.e. Manufacturers ? di</t>
  </si>
  <si>
    <t>&amp;ldquo;Rakesh Rajsons Hosiery&amp;rdquo; is a well-known manufacturer of a trendy and flawless assortment of Men's Hoodies Ladies Shirt Ladies Hoodies and Ladies Top. Integrated in the year 1996 at Ludhiana (Punjab India) we have developed a well functional infrastructural unit where we design this collection of garments as per current market trends. We are a Sole Proprietorship company which is actively committed to providing a high-quality range of garments. Handled under the headship of our mentor &amp;ldquo;Mr. Akshay Kakkar&amp;rdquo; our firm has covered the foremost share in the market.</t>
  </si>
  <si>
    <t>With our immense domain expertise we are offering Photography and Designing Services like Wedding Photography Services Album Designing Services Still Photography Services Modelling Print Photography Services Modelling Video Services Quality Album Binding Service T-Shirt Printing Services Mug Printing Services Calendar Printing Services Gym &amp;amp; Spa Brochure Designing Medical Brochure Designing Fashion &amp;amp; Apparel Industry Brochure Designing Service Food Industry Logo Designing Services Restaurants Logo Designing Service Catalog Video Designing Service etc. These services are rendered by our highly skilled professionals who have immense expertise in their respective domains. Our offered range of services is broadly acknowledged in the market for its timely execution flexibility and reliability thus these are extensively demanded in the market. While rendering these services our teammates work in close-coordination with our customers to understand their needs and demands.Due to our creative and innovative ideas we have gained commendable position in the domain. Our photography servicesare extensively used in various functions for both personal as well as commerci</t>
  </si>
  <si>
    <t>We started in 1958 and have not looked back ever since. The flagship company of the Eros Group New Delight Hosiery Set Up in 1958 is even today clothing whole of India with high quality garments for all age groups.In 1972 we stepped into the international market with Metro Trading Company. Started with the objective of important raw material for the textile industry of India today the company is also representing major Indian fiber and yarn manufacturers to world.Eros Group took a major leap forward in 1982 with the setting up Eros Woolen Mills. We started with spinning shoddy woolen yarns and soon diversified into Worsted spinning as well.1991 saw Eros Group take its first step into exports with Eros International.In 2002 Eros Group took another by setting up their own polyester wadding plant.  Today the Eros Group comprises of five companies engaged in manufacturing and trading-both domestic and international of fibers yarns knitwear home furnishing and even textile machinery.The Group deals in over 120 tons of Acrylic Polyester and Nylon per month.We offer products ranging from raw material to finished products. From 100% acrylic and polyester fibers wool-blend</t>
  </si>
  <si>
    <t>Sonu Gandhi today?s fashion diva did her graduation from PAU Ludhiana before she won beauty pageants in Kolkata which got her started to build her career in the fashion industry by holding exhibitions all over the country. Sonu Gandhi since then has been known to interpret and impose sensual and unique style on a world-wide basis and has done fashion shows in Chicago followed by Dallas Los Angeles New Orleans Dubai and Singapore. Taking her commercial and technical side further Sonu Gandhi started her own studio in the posh area of Ludhiana and started catering to the who?s who of the state of Punjab. Sonu Gandhi has shared the stage with the national level designers like Ritu Kumar Satya PaulMona Pali and many more at the Chandigarh Fashion Week and Punjab International Fashion Week . Her numerous shows in the local clubs of Ludhiana and her regular reviews in different newspapers and magazines of Punjab spoke accolades of her designing power. She believes that clothes should just be an extension of one?s own personality. Her unusual fabrics and the fusion of the western and Indian styles make her garments of International styling with an Indian soul. Sarees made</t>
  </si>
  <si>
    <t>Incorporated in the year&amp;nbsp;1991 at&amp;nbsp;Ludhiana (Punjab India)&amp;nbsp;we&amp;nbsp;&amp;ldquo;Dhariwal Products&amp;rdquo; are engaged in&amp;nbsp;manufacturing&amp;nbsp;and&amp;nbsp;supplying&amp;nbsp;a wide range of&amp;nbsp;T-Shirts.&amp;nbsp;Our clients can avail from us beautifully designedCasual Wear T-Shirt Cotton T-Shirt Round Neck T-Shirt Fashionable T-Shirts etc. These are fabricated by our highly experienced and creative designers as per the latest market trends. Moreover due to our trustworthy vendors&amp;rsquo; base we are able to source high grade fabrics for the designing of our exclusive range of&amp;nbsp;T-Shirts. Apart from this with the perfect blend of unique designs and patterns all our creations are exclusively fabricate keeping in mind the colors and combinations of the season. These are available in various colors different sizes eye-catching designs and styles for our esteemed clients spread across the country.\r\n&amp;nbsp;\r\nOur well-developed manufacturing unit is installed with all the latest machines and technologies required to fabricate optimum quality garments in conformity with the international standards of quality. These are thoroughly checked by our quality controllers on</t>
  </si>
  <si>
    <t>Krishna Textiles Agency has carved niche for itself as a well-known Sourcing Agent of vast gamut of Unstitched Fabric. Range of Unstitched Fabric available with us is inclusive of Ladies Suit Fabric Kurta Pajama Fabric and Shirt Fabric. Unstitched Fabric available with us is known for its smooth finish durability and exquisite appeal. We are associated with the leading companies of the domain that are engaged in providing us Unstitched Fabric of the topmost quality.  The foundation of Krishna Textiles Agency was laid in Ludhiana (Punjab). The company has gained huge acceptance among clients by offering the best quality products in market. The company is committed to maintain complete transparency in all its business transactions. Vendor Base Huge clientele of leading vendors of the domain is the biggest strength of our company. We are associated with the most reliable vendors of the domain who are committed to offer us the best quality Unstitched Fabrics. They provide us with such high quality products that are in compliance with the highest quality standards.Delivery Being a reliable name in the domain we are committed to make delivery of orders at prescribed des</t>
  </si>
  <si>
    <t>India with her rich heritage of craftsmanship has always offered the world unique and timeless hproducts. R.R.Apparels is one of the leading manufacturing unit of garments for men women and kids. Since our inception in 2007 we have treaded the path of success continuously without any break and have come to this stage that our products are liked globally due to style and durability. Design and product capabilities All types of knitted garments. With our expertise and innovation we have designed and developed products which are well designed and durable.</t>
  </si>
  <si>
    <t>&lt;p align=\left\&gt; We at Upper Crust are leading exporters of Fashion Jewellery. Silver Jewellery Rudraksh &amp;amp; Costume Jewellery from India. We also deal in exclusive Bridal Jewellery Designer Jewellery etc. &lt;p align=\left\&gt;We are registered exporters with DGFT Ministry of Foreign Trade Govt of India. &lt;p align=\left\&gt;  &lt;p align=\left\&gt;</t>
  </si>
  <si>
    <t>Established in the year 2009 we Ric Designs are reckoned as an emerging Manufacturer Supplier and Exporter of superior range of Georgette Kurtis Designer Kurtis Chiffon Kurtis Embroidered kurtis Summer Kurtis Long Printed kurtis Digital Printed Kurtis Etc. Our product range includes Designer and Party wear Kurtis Ladies Fashion Kurtis Fancy Kurtis Indo Western Kurtis Designer Kurtis Ready to Wear Kurtis etc. We are also dealing in customized products that are exclusively designed as per the choice and taste of our valuable customers. The entire range is known for its cost effectiveness perfect stitching superior fabric exclusive designs shades styles and comfort.Our product range is fabricated under the supervision of experienced designers using superior class fabric and stitching material and latest designing techniques. Our team of procuring agents procures the fabric and other stitching material from only reliable and certified vendors of the market in compliance with international quality standards. Further it is rigorously tested on various parameters to avoid any kind of discrepancy in the ready stock. We offer these products in different designs colors shad</t>
  </si>
  <si>
    <t>CODE Bucket is a team of professional expert in Website Software  Mobile App. We also provide digital marketing domain name registration  web hosting and SEO. If you are looking for a creative and professional  website designer then CODE Bucket is the final place for your website  needs. We have a goal of giving each website a unique meaning and a  vision of professionalism.&amp;nbsp;&amp;nbsp;&amp;nbsp; website designing in&amp;nbsp; ludhiana&amp;nbsp;&amp;nbsp;&amp;nbsp; software designer in&amp;nbsp; ludhiana&amp;nbsp;&amp;nbsp;&amp;nbsp; Online website designer in&amp;nbsp; ludhiana&amp;nbsp;&amp;nbsp;&amp;nbsp; multi level marketting software in&amp;nbsp; ludhiana&amp;nbsp;&amp;nbsp;&amp;nbsp; 3D Logo Designers in&amp;nbsp; ludhiana&amp;nbsp;&amp;nbsp;&amp;nbsp; Advertising Billing Software Dealers in&amp;nbsp; ludhiana&amp;nbsp;&amp;nbsp;&amp;nbsp; Android Application Developers in&amp;nbsp; ludhiana&amp;nbsp;&amp;nbsp;&amp;nbsp; Anti Virus Software Stockists-Avira in&amp;nbsp; ludhiana&amp;nbsp;&amp;nbsp;&amp;nbsp; Antivirus Software Installation Services in&amp;nbsp; ludhiana&amp;nbsp;&amp;nbsp;&amp;nbsp; Billing Software Dealers in&amp;nbsp; ludhiana&amp;nbsp;&amp;nbsp;&amp;nbsp; Billing Software Dealers-Marg ERP in&amp;nbsp; ludhiana&amp;nbsp;&amp;nbsp;&amp;nbsp; Call Billing Solution Computer Software Dealers in&amp;nbsp; ludhiana&amp;nbsp;&amp;nbsp</t>
  </si>
  <si>
    <t>Incorporated in the year 1985 in Ludhiana (Punjab India) we \Jerath Exports\ are a well known Exporter manufacturer and supplier of wide collection of Men's T-Shirts Men's Pyjamas Warm Inner Winter Sweatshirts Thermal Wear etc. Our offered products are designed using of finest quality fabric with the help of modern machines in compliance with the latest fashion trends. Moreover these products are stringently inspected for their quality on quality parameters assuring their flawlessness. Offered products are worn during extreme winter seasons to protect the body from wind. We offer these products to our prestigious clients in different designs beautiful colours and mesmerizing patterns as per the preferences of our valuable clients. Our provided products are widely demanded by our clients for their features such as light weight beautiful design colourfastness skin-friendliness and shrink resistance.We are export our products in U.S.A Dubai South Africa. Our brand name is Kure vintage.</t>
  </si>
  <si>
    <t>We would like to offer you the following and do hope we can be at your service.-\r\n&lt;ul&gt;\r\n&lt;li&gt;CCTV surveillance Cameras with and without live online and backup facility&lt;/li&gt;\r\n&lt;li&gt;Stand-Alone Access Control System&lt;/li&gt;\r\n&lt;li&gt;Time Attendance based access control system&lt;/li&gt;\r\n&lt;li&gt;Biometric access control system&lt;/li&gt;\r\n&lt;li&gt;Video door phone&lt;/li&gt;\r\n&lt;li&gt;Conventional and addressable fire alarm systems&lt;/li&gt;\r\n&lt;li&gt;Conventional and addressable intrusion detection system&lt;/li&gt;\r\n&lt;li&gt;Boom barriers flap barriers&lt;/li&gt;\r\n&lt;li&gt;Hand Held Metal Detectors&lt;/li&gt;\r\n&lt;li&gt;Door Frame Metal Detectors.&lt;/li&gt;\r\n&lt;/ul&gt;\r\nA&amp;nbsp;electronics security system is now a requirement of the modern-day. At first it was only the businesses that had electronics security system&amp;rsquo;s but even simple middle-class homes today have&amp;nbsp; electronics security system that provide extra security to the household. Security is not the only reason though; there are many reasons for having a electronics security system.\r\nSecure Squad Automation Solution Serves \Security As A Service\&amp;nbsp; A Firm endeavours to offer security systems on service basis to a host of market segments such as Retail Chains a</t>
  </si>
  <si>
    <t>This started way back in 1978 when a visionary RAMESH AGGARWAL started this Transition from realms of dreams to reality. The struggle to achieve perfection was tremendous. A lesser willed person could not have sustained the pressures of achievements. The Employee ? Employer relations at their best the reputation of fair and honest dealings correct and humane approach and visionary guidance motivates the whole organization to move forward and to loftier heights. The Product range encompasses T-shirts Bermuda sets Pajama suits Track suits Denim Casual Indigo shirts. We look further to extend our product line to children and women lounge wear. Innovation being the hallmark the brand is credited with introduction of several revolutionary concepts. Latest of these are zodiac sign t-shirts concept of combination of Bermuda Pajama and Top in a very special Kit and winter track suit in useful packing of Back-Pack bags. The attitude for creating best quality garment has naturally rubbed off on our employees. Our factory today boasts of most advanced machines and technology from latest European Circular machines Thread trimmers to CAD system. Latest stitching machinery and</t>
  </si>
  <si>
    <t>K. A. Exports Pvt. Ltd. was established in the year 1999. We are manufacturer supplier and exporter of Sweatshirts Designer Sweatshirt Casual T-Shirt Fancy T-Shirt Designer Sleep Wear Fancy Ladies Wear Designer Lounge Wear Casual T-Shirt Yellow T-Shirt etc. Our range compliments a variety of fabric including Jersey Interlock Auto Striper Velour Fleece Feeder Striper Terry Jacquards Pointelle and Satin. Our fabric blend choice ranges from 100% cotton to techno blends with polyester viscose silk modal Lycra etc. The fabrics used are of the most superior quality treated with special enzyme washes to enhance softness. The products have been well accepted with MRP base at exclusive stores. Besides our own Brand customized orders are executed for reputed industrial units corporate houses retail chains and educational institutions. Our customers work with us with full faith as we assure them a quality that not many manufacturers are willing to promise. K.A. Exports Pvt. Ltd. constantly seeks to improve its quality standards and better the challenge. It is our belief that real profit is the one that you earn through a quality-satisfied customer. Our main commitment is pro</t>
  </si>
  <si>
    <t>Shaurya Enterprises was established in the year 2008. We are manufacturer&amp;nbsp;&amp;amp; exporters of MS FL at washers. We also deal in industrial safety products and special purpose chemicals as per the requirements of our valuable clients we offer our assortment in various specifications. to ascertain the high quality norms we have developed a quality management system. Our quality management system is headed by a team of expert quality controllers. They conduct rigorous quality checks after the procurement of products to test their quality standards. We use high technology quality testing machines to test the product range so that we can deliver only the best in terms of durability performance and efficacy. owing to all these reasons we have obtained a large client network in the domestic as well as international markets.We have been successfully fulfilling our client demand with top of the line products and tend to meet their expectations in every aspect. our proficient team act as a strong pillar for upholding our firm in the industry. These professionals possess in-depth knowledge and work with great zeal to complete the orders within given time frame. Further o</t>
  </si>
  <si>
    <t>We are established in the year 2004 with the great efforts of mr. Sushil joshi in ludhiana. Now a days the balaji cctv system is running under the leadership of mr. Sushil joshi. We are pleased to introduce ourselves as a pioneers in the field of electronic security systems. Over the years we have carved a unique niche as trusted solution provider in the area of high quality and state-of-the art security and automation system for use in commercial industrial power and other sectors. These systems are guaranteed full proof systems which are fabricated from test quality materials employing skilled engineering applications and careful systems planning and are supplemented with efficient after sales service.</t>
  </si>
  <si>
    <t>We are established in the year 1996 with the great efforts of Mr. Pawan sharma in Ludhiana. Now a days the pole star security system is running under the leadership of Mr. Rohit Sharma &amp; Mr. Sajay sharma. We are pleased to introduce ourselves as a pioneers in the field of electronic security systems. Over the years we have carved a unique niche as trusted solution provider in the area of high quality and state-of-the art security and automation system for use in commercial industrial power and other sectors. These systems are guaranteed full proof systems which are fabricated from test quality materials employing skilled engineering applications and careful systems planning and are supplemented with efficient after sales service. Pole star security system is professionally managed company using the latest advances in custom designed security systems we provide full money refund offer in our comprehensive products if customer's do not satisfy with their functioning. Customer's satisfaction has always been prime concern of our business. We supply products that best suit customer's diverse need. Our product are dominantly used in commercial industrial power and many</t>
  </si>
  <si>
    <t>Our Aim\r\nTo be the preferred global supplier of Industrial Sewing Thread Embroidery Thread and Technical Textiles by providing World-Class quality products and services to our Customers.\r\nOur Vision\r\nRyan International Corp. will achieve preferred supplier status in each product line by:\r\n&lt;ul&gt;\r\n&lt;li&gt;Supplying superior quality products services and value to our Customers.&lt;/li&gt;\r\n&lt;li&gt;Practicing Quality Business Culture (QBC) throughout the company. Ryan International Corp is defined as a comprehensive collection of practices and processes driven by customer needs focused on process improvement led by management with associate involvement.&lt;/li&gt;\r\n&lt;li&gt;Being recognized as a leader by our Customers Associates Suppliers and Community in our contributions to society and the environment through Ryan International Corp. continuing global commitment to sustainability.&lt;/li&gt;\r\n&lt;/ul&gt;\r\n&amp;nbsp;\r\nQuality Policy\r\nRyan International Corp. is committed to providing best quality products and services that meet or exceed Customer requirements. Best quality is achieved through continuous improvement of processes and is defined as being on-target with minimal variation.\</t>
  </si>
  <si>
    <t>Rust-X Hi-Tech International specialises inCorrosion Prevention Solutionsand is the largest manufacturer of VCI products in India. The group is in existence for over 25 years.?Our range of Anti-Corrosion VCI products composing of VCI plastics VCI papers VCI master packaging Anti Corrosion Oils Cutting Oils VCI Emitters &amp;amp; Desiccants as well as Rust Removers.These products are engineered to provide advance corrosion protection to metallic products during in process shipment and storage. As technology leaders in the field of Plastics and having a highly technical team of professional engineers and scientists along with the advanced know how of chemicals &amp;amp; plastics Hi-Tech International offers the most technically advanced and reliable products at cost effective prices. The Corrosion Inhibiting VCI Packaging offered to you will provide a very cost effective solution to meet the challenges of corrosion during transportation and storage of metallic and non metallic components providing a value addition to your product range. \Our vision and capability to be successful each time-every time is why our customers honor us!\ We are an ISO 9001:2000 company certified</t>
  </si>
  <si>
    <t>Shiv Credits is a comprehensive financial insurance investment and \r\nreal-estate services firm dedicated to serving individuals and \r\ncorporates in the core areas of Punjab and Chandigarh having its head \r\noffice in Ludhiana.\r\nShiv Credits is managed by highly experienced &amp;amp; qualified \r\nprofessionals which results in making the group more focused effective \r\n&amp;amp; customer oriented.&amp;nbsp;We at Shiv Credits have been a single-window\r\n integrated solution provider for all kinds of Financial Insurance \r\n&amp;amp; Investment needs of our clients. We are one of the leading players\r\n in Financial market with specialization in Home loans Loan against \r\nproperty Business Loans and SME Loans. We provide integrated services \r\nof Finance Insurance Investment and Real estate needs which results in\r\n entire satisfaction of clients under same roof. Being associated with \r\nmost of the leading Banks/NBFC we assure best deals in market in terms \r\nof rates amount and turn around time.\r\nAt Shiv Credits we have a team of experienced dedicated and \r\ncommitted members which has been delivering time-bound and transparent \r\nservices to our clients which r</t>
  </si>
  <si>
    <t>Krishna kalia hosiery works kkhwhas been shining name in the jackets industry since 1962. We are the maker of all types of jackets for men and women. E are suppliers to the recognized export houses to almost all the major countries. Our brand crossover is available in all lading stores of the indian market. our major achievement lies in being government contractors since our time of establishment. our company is making new height under the able guidance of mr. Kamal k. Kalia and mr. Abhishek kalia. with aim to provide the market with the last trands international cust and fabric this father son team works on high quality imported as well as india fabric and yarn as row material. we promise innovative high quality and trendz to highest level of customer satisfaction.</t>
  </si>
  <si>
    <t>Mukesh Shawl Emporium (of Ludhiana) at Mochpura Bazaar Ludhiana is the 'UItimate in Shawls'.We are the pioneers in the world of shawls as such we have indepth knowledge of the trade. Serving our customers from last FIVE DECADES we know all about the Traditional Weavesstyles and pattern. We have thousands of customers not only in India but abroad also who keep us updated about the trends in Global Demand.Our weaver are most experienced and anything from their deft hands is a masterpiece.Our team of workers include our prestigious weavers who weave the sheen of tradition in the modern high tech Jamawars a past glory of the Mughal Empire. Our workman on the looms do every bit to produce the best quality our artisans who work with the needle show their inspired calibre of hand in embroidery and of course our staff who keep an eagle's eye at every stage of production to bring the best results.Today every women say with pride \Mukesh Shawl Emporium (of Ludhiana) have the best quality.\We must say this is lip to lip advertisement. We spend more on quality control than on Media.It has not come in a day but with sheer hardwork dedication and grit of Two generations to give</t>
  </si>
  <si>
    <t>ABOUT THE WORLD OF KKWe are family at KKWe Believe in excellence We are focused and committed to continuous growth in our field.We strongly believe in the power of human potential. We are proud of our strong Business ethics.K K Knitfab was set up in 2013 with the mind set to bring up a change in the said industry. A company which not wanted to be just other company but the one that makes the &amp;lsquo;difference&amp;rsquo;. And that is the reason we only manufacture quality products. Quality Hard work Management of time and resources and delivering the order in due time is what strives our hunger for growth. We use only quality yarns which include 100% cotton lamb&amp;rsquo;s wool and cotton modal to manufacture our products. Our dedicated teams make the most apt use of resources and deliver the best result in said time frame.The latest technology and machinery we use helps us to get the finesse we want in our product.MOTTO OF THE COMPANYThe first step on the moonthe first human flightthe first cloned mammalthe first supersonic planeall happened with a small idea but with big thinking. Big things happen only when you think big. So THINK BIG AND MAKE IT HAPPEN is our motto.TH</t>
  </si>
  <si>
    <t>Shree Enterprises (India) Pvt. Ltd. is synonymous with innovation. Venturing into the field of Hosiery Knitted Fabrics Shree Enterprises (India) Pvt. Ltd. made a humble beginning in the year 1979. The foundation was laid in the name of M/s Shree Enterprises that had soon made it's recognition in the entire Knitted Fabrics Industry. It commence operations after registration for the sole purpose of Manufacturing World Class Knitted Fabrics designed with ultimate flexibility and maximum productivity in mind. Shree Enterprises (India) Pvt. Ltd is situated in the latest developed hosiery manufacturing area called Bahadur-Ke-Road (Dana Mandi) near Jalandhar Bye-pass Road Ludhiana.It is at a distance of 12 km from Ludhiana Airport and 3 km from Ludhiana Railway Station. All the manufacturing is done in their newly constructed factory (Bahadur Ke Road) and the Regd. Office is situated at Sunder Nagar Ludhiana.THE MANAGEMENTMr.Damodar Parsad Todi chairman of the company has provided his valueable experience of 36 years in the field of Knitted Fabrics. A man of his word and humble nature He has Constantly kept the company's spirit alive. Mr.Suresh Kumar Todi Senior Director</t>
  </si>
  <si>
    <t>Nakiya creations was established in the year 2014. We are retailer of designer hand bag fancy hand bags fashion hand bags designer ladies purse ladies leather purse imitation necklace imitation bangles imitation earring kids shirt kids t-shirt and kids short pant. These product are designed by using optimum quality material and latest technology. we also provide specified customization with customer centric approach &amp;amp; quality. Our all product are available in various sizes colors and innovative design fine finish trendy style and glossy shine of our customer. Our range of product is widely appreciated by our clients which are situated all round the nation. These are obtainable at market best rates.</t>
  </si>
  <si>
    <t>GoldPrince established in the year 1995 we are the manufacturer of beautiful imitation jewelry which represents the passion for excellence &amp;amp; offers you a range of premium quality and superior service. Traditional still contemporary eye catching design and finish can be seen in the imitation jewelry which we offer to our customers such as Micro Gold Plated Items. Our products are specially designed durable innovative and with standing. At GoldPrince we opt for sophisticated and updated quality control measures. GoldPrince has impressive manufacturing units spread across the Machilipatnam. GoldPrince has a team consisting of trained and skillful workers &amp;amp; secured warehousing facilities for the products. GoldPrince specialized in designing products as per customer&amp;rsquo;s choice.\r\nSince the inception of our company we have fulfilling customer&amp;rsquo;s demands in the domestic level. We have been catering the highly challenging and quality conscious products and capturing most of Indian market. Based on extensive market research all our products are in sync with the latest fashion trends and comply with international quality standards. Our products feature unm</t>
  </si>
  <si>
    <t>Sudhakar Textiles was established in the year 1975. We are leading Manufacture  Supplier and Trader of Kalamkari Fabrics Kalamkari Saree etc. We are offering to our valued customers a fine range of Kalamkari Sarees which is Pure Vegetable Dye in Mesh Silk Fabric. It is Completely Organic and eco friendly saree with unique color combination and fine embroidery work of our sarees are crafted by our team of creative designers.</t>
  </si>
  <si>
    <t>Best Qualified Brand from Machilipatnam  Imitation Jewellery Companies. Supply all kinds of guaranteed ornaments at the best price with utmost quality. All variety of jewellery are 23.5k micro gold plated with sophisticated technology and harmless chemicals. Guaranteed jewellery of rare varieties are supplied on order basis. Chains and tops are supplied on net rates for bulk orders and chains of second grade quality are supplied for cheaper price (replacement available).  DESCRIPTION  Best Qualified Brand from Machilipatnam  Imitation Jewellery Companies. Supply all kinds of guaranteed ornaments at the best price with utmost quality. All variety of jewellery are 23.5k micro gold plated with sophisticated technology and harmless chemicals. Guaranteed jewellery of rare varieties are supplied on order basis. Chains and tops are supplied on net rates for bulk orders and chains of second grade quality are supplied for cheaper price (replacement available).  PRODUCTS  Guaranteed long chains (24 inches) Short chains (18 inches) Locket chains Tops and Hangings Mangalsutra Matty and Steps matty  Leg chains Bangles Necklaces long necklaces Black beaded chains Finger rings a</t>
  </si>
  <si>
    <t>We feel that our job is to tell your story. Who Are We? Friendly and professional team. Flashback photography believes that capturing your personal moments relies on a trusted team of photographers. We ensure that your style is captured by our creative and talented team of professional photographers. We at Flashback photography are a team of professional well qualified from reputed photography and cinematography schools (unlike others who often outsource the photographers). We are the only reputed company in Goa having a 12 member team. We also do corporate ads short films as we have a separate team of professional editors who edit each and every picture and have the latest creative mind in film editing.&amp;nbsp;&amp;nbsp;&amp;nbsp;&amp;nbsp;&amp;nbsp;&amp;nbsp;&amp;nbsp;\r\nWhat we offer: You would get a beach shoot with our modelling photographers. (Is a must if you are planning weddings in Goa) You would get high quality digital images of the entire event on DVD. You would get a 3sec to 5sec wedding teaser for uploading in various social sites like face book tweeter etc. You would get a short film. (highlights of the entire wedding). You would get a 2 hour Wedding film creatively edited</t>
  </si>
  <si>
    <t>The praveen tea segment is marketedUnder&amp;nbsp; the&amp;nbsp; brand name of praveen&amp;nbsp; andAspen greens. Praveen offers a tastefulBlend of&amp;nbsp; ctc and darjeeling&amp;nbsp; teas thatGive&amp;nbsp; india that special&amp;nbsp; sip in every&amp;nbsp; lip.Major&amp;nbsp; markets&amp;nbsp; include&amp;nbsp; bihar&amp;nbsp; andJharkhand.'praveen' teas are marketed in variousPack sizes ranging from rs.2/- pouchesTo 5 kg. Jars or bags.&amp;nbsp;&amp;nbsp;&amp;nbsp;&amp;nbsp;&amp;nbsp;&amp;nbsp; These teas&amp;nbsp; are available in&amp;nbsp; differentPrice variations.All teas are packed gardenFresh under strict quality supervision.At praveen tea every tea is carefullySelected skillfully blended and hygeni-Cally packed. We believe in providingOptimum products to our consumers at affordable price.Praveen teas are available in packs jars cartons tea bags poly-bags etc. A worldClass manufacturing unit ensures smooth handling of bulk teas. State-of-the-art processing units preserve the teas authentic aroma intact.Taste and flavour are the hallmarks of our delectable products.To keep pace with the growing demand for its teas the company has acquired a tea processing unit at jalpaiguri west bengal which is currently being modernized. It is al</t>
  </si>
  <si>
    <t>Conceived and nourished by its architect Mr. Shasthi Nath Jha Gram Vikas Parishad (GVP) was registered as a society in 1987. The organization aspires for the establishment of an egalitarian society based on the principles of equity (including gender equity) justice and fraternity wherein collective Endeavour has the potential of actualizing humane ends. GVP has been one of the pioneers of SHG movement in Bihar and has carved a niche for itself as a self-help promoting institution in the region. It provides the necessary support to a network of 11 NGOs in the area of self-help promotion. GVP is working in 410 villages of Madhubani Darbhanga Samastipur Madhepura Saharsa Araria Supaul and Sitamarhi districts of North Bihar. It is working with Dalits and other below-the-poverty-line caste groups especially women and children and on socio-economic educational political and health issues. Mr. S.N.Jha with his more than a decade of exposure of working in Delhi and his subsequent interaction with the khadi institutions in Dumka district conceptualized this great organization.\r\nInvolvement with these institutions motivated him to take up developmental activity in his hom</t>
  </si>
  <si>
    <t>At Caveri Residency we leave no stone unturned to give you the most comfortable &amp;amp; luxurious break from your busy schedule and ensure that we truly make your stay home away from Home&amp;hellip; to make you experience the warmth of friendly service and experience of Starline Hospitality.&amp;nbsp;Coorg is even termed as the 'Coffee bowl' for its innumerable coffee plantations. With the rich and inviting aroma of coffee sandalwood and oranges you can experience that helps you to discover mind body and soul in perfect harmony when you are at one with &amp;ldquo;Caveri Residency &amp;rdquo;.&amp;nbsp;Caveri Residency with its elegant rooms and facilities you are not deprived of your comfort in amidst of nature and its beauty.\r\n&lt;ul&gt;\r\n&lt;li&gt;Wonderfully done spacious rooms next to valley is a treat at Coorg&lt;/li&gt;\r\n&lt;/ul&gt;\r\nWhile the sheer natural beauty of our hotel scintillates your senses bodily sustenance isn&amp;rsquo;t far behind.&amp;nbsp;Coorg (Kodagu) with its virginal beauty is a famous hill station nestled in the Western Ghats of the Sahyadri mountain range in the state of Karnataka. It enjoys a very moderate climate throughout the year which makes it a highly preferable holiday ge</t>
  </si>
  <si>
    <t>Kalyani Associates (P) Ltd has rich heritage inherited from its parent concern Rm.Appavu Chettiar Jewellery Shop which was established in 1906. The management team of Kalyani namely Mr.L.Nanda Kumar and Mr.L.Murali Krishnan are the fourth generation members.The urge to establish a business of his own apart from his family business made Mr.L.Nanda Kumar to start a business in the name of his mother Kalyani in the year 1985. He was assisted by his brother Mr.L.Murali Krishnan. Under the banner of &amp;ldquo;Kalyani Engineering company&amp;rdquo; they promoted products like Kirloskar  Comet Enfield Pumpsets.In a decade their product ranges kept on extended with Parry Genset Dyanmax Genset Solar RES. Then the name of the firm was changed into &amp;ldquo;Kalyani Power Products&amp;rdquo; with association of Honda Power products. It gave the company the first opportunity to market a multi-national brand.The experience gained in dealing with petrol engines gave the courage to handle two wheelers. High degree of passion to introduce the world leaders in two wheelers to the Madurai market helped the company to win the confidence of Honda Motorcycles Scooters India (P) Ltd. Honda Dealershi</t>
  </si>
  <si>
    <t>Fancy Collection was established in year 2015. We are leading wholesaler trader of Ladies sarees. Our product&amp;nbsp;Printed Designer Sarees&amp;nbsp;is quite popular as it is beautifully designed and its color combination is very appealing. Moreover offered in various design patterns these sarees are in sync with the preferences and style statements of our diverse clients.</t>
  </si>
  <si>
    <t>Anandhas Kitchenware is the brand new venture from Madurai&amp;rsquo;s very own Gunaa Enterprises. Inaugurated on the 23rd of February we at Anandha&amp;rsquo;s Kitchenware are suppliers of quality kitchen and hospitality equipments .We have all those equipments which fall into both commercial needs as such as HotelsHospitalsMarriage halls and also household purposes at the most convincing prices. All of our products are of the best quality and meet the highest industrial standards.Ranging from Cooking equipments to food serving equipments we have everything that is needed at its top quality\r\nWith more than 15 years of experience in the industry We at Anandha&amp;rsquo;s kitchenware are aware of the fact that it is the customer satisfaction that defines the success of the company and so we make sure that all products are displayed in a manner that the customer can get a complete insight of the product and feel the quality of the build.\r\nLocated at the heart of the city of Madurai Anandha&amp;rsquo;s kitchenware is easily accessible by all modes of transport by customers. With a very spacious showroom filled with all of our products you can gaze around the entire range of prod</t>
  </si>
  <si>
    <t>&lt;ul&gt;\r\n&lt;li&gt;Head quarters in Madurai and Branch office in Chennai.&lt;/li&gt;\r\n&lt;li&gt;Offers unique Self Networking IP (SNIP) based video cameras that does not require either static IP nor DDNS registration. These SNIP cameras are multifunctional and offers even recording in the camera itself. This feature eliminates the requirement of separate DVR and the associated cabling. Hence facilitates minimum infrastructure and low maintenance. These SNIP cameras can easily be deployed even in 3G/LTE/WiMax networks.&lt;/li&gt;\r\n&lt;li&gt;Supplies unique PUSH DATA technology based Biometric (Facial Recognition/Finger Print /RFID) Time and Attendance devices for remote branch office Time and Attendance monitoring. No static IP is required for the device installed at the branch offices /outlets /divisions /wards. The transmitted data can be viewed from a central location (Head Office) in real time without any human intervention.&lt;/li&gt;\r\n&lt;li&gt;Offers 3G industrial routers for transparent transmission of serial data / video from remote location to a central location. There are models of router that have Dual SIM for fail over and policy based routing built in GPS for certain M to M application a</t>
  </si>
  <si>
    <t>We are a company in the business of retailing mobile phones smart phones and tablet devices. We have a turnover of 500 crores (USD 100000000) seven million happy customers and 70000 more that join our family every month. This however is just the tip of the iceberg.Our plans for the future sometimes make us shake our own heads in disbelief. We pause for a moment to allow the joyous reality to sink in and appreciate the fact that it was the TRUST factor that got us here in the first place. A value instilled in us by our parents who we humbly revere to a point that no matter how big we grow we as an organization will still be a family business. This is extremely important in today&amp;rsquo;s robotic business environment. We understand what emotions are and that is why we are market leaders in a &amp;ldquo;do or disappear&amp;rdquo; business.Things however were never given to us on a platter. Decades ago in the year 1974 to be precise Mr. L.P.Narayana Reddy the Chairman with a few friends set up a small music store and named it &amp;ldquo;Sangeetha&amp;rdquo;(means music in many Indian languages). Eight years later &amp;ldquo;change happened &amp;hellip;and how&amp;rdquo;. Subhash Chandra the son m</t>
  </si>
  <si>
    <t>Trisha Sarees was established in year 2015. We are Retailer of Office Wear Cotton Saree Bagapuri Silk Saree Soft Poonam Saree Tussar Silk Saree Ethnic Silk Saree Designer Silk Saree Chiffon Saree Georgett Saree Office Churidar Suit Chanderi Cotton Churidar Material etc. we offer an experience that is far better than many an offline store. The company provides matchless services with features like multiple payment options and convenient doorstep delivery of products supported by the best-in-class technology which ensures a secure shopping experience. With no investment in physical store overheads the company is able to pass on huge savings to customers.With these objectives in mind and an aim to offer the finest customer experience through newer innovations India Designes is all set to grow and set new standards for customer delight with each passing day.is the global online market leader in Indian Ethnic Fashion. The company consistently strives to interpret and re-invent this category to cater to lovers of Indian fashion from around the world.</t>
  </si>
  <si>
    <t>Silk Sarees are the important attraction for ladies next to gold. How much ever gold arnaments you wear the beauty of Silk only will complete you are majestic and handsome lady. The Silks sarees has the power to capture every one's attraction towards you. Gold and Silk Sarees are both costly. These are somany ways to ascertain the purity of Gold. But it was very difficult to make out whether the Silk is orginal or not till these days. Inorder to rectify this situation Indian Silk Mark Organisation working under central Ministry of textiles has introduced now 'Silk Mark'. This was informed by the deputy Director of Silk Mark. P.M. Pandy.&amp;nbsp;&amp;nbsp;&amp;nbsp;&amp;nbsp;&amp;nbsp; Whenever you think about silk sarees what comes to your mind is Kanchipuram. Nearly 40000 families involved in wearing Silk Sarees in Tamilnadu alone. The traditional Silk Sarees of Tamilnadu has an excellent market abroad. But what matters is that all silk sarees not original ones. Many producers make sarees out of Synthetic yarn and market them an orginal Silk sarees and there by cheat the buyers in order to identify and protect the buyers the Indian Silk Mark has introduced the new 'Silk MarK' says</t>
  </si>
  <si>
    <t>The city ? Madurai ' which abounds temples monuments and ancient cultural wonders is one of the oldest inhabited cities in India . Situated on the banks of the river Vaigai Madurai  the temple city is the second largest city of Tamil Nadu  in South India . It is famous for Jasmine flowers. Especially varieties of industrial estates/companies have made its strong footings in and around Madurai . &lt;p align=\justify\&gt;Today garments exports from India have made inroads into the international market for their durability quality and beauty. One of the reasons for the economical pricing of India 's ready made garments and apparels is the availability of highly skilled cheap labor in the country. Speaking about Madurai  though there are many essential areas of investment like Agro &amp; Herbal products Hotel &amp; Travel Industry Textile Industry is being the major industry of Madurai . We are proud to introduce ourselves as one of the best stockiest of garments in Madurai. We are also the comprehensive garment manufacturer and exporter. Our company was started by Mr.K.Mubarak (Proprietor) who has 25 year experience in this field. This depth of knowledge that we have accumulated i</t>
  </si>
  <si>
    <t>Commenced in the year 2012 AL Thaiba Fabrics has carved a niche in the market. Ownership type of our firm is a sole proprietorship. Headquarter of our firm is located in Madurai Tamil Nadu (India). We are the leading manufacturer of Shirting Fabric Men's Shirt and many more. All these products are highly appreciated in the market for their unmatched quality.</t>
  </si>
  <si>
    <t>ROCK IMPEX&amp;nbsp;an Eminent Trusted and a dynamic&amp;nbsp;Registered Merchant Exporter&amp;nbsp;approved by the government of India.We are happy in working meticulously and stringently on a plan of action and providing a clear time honored and a transparent account to our buyers and satisfying them thoroughly on their queries.Our business footprint and loyal customers across the world are our testimonials for consistently delivering the finest products year after year. Hence we take great pride to provide.\r\n&lt;ul&gt;\r\n&lt;li&gt;\r\nExcellent Quality\r\n&lt;/li&gt;\r\n&lt;li&gt;\r\nExcel in timely delivery\r\n&lt;/li&gt;\r\n&lt;/ul&gt;\r\n&lt;ul&gt;\r\n&lt;li&gt;\r\nExpertise in values\r\n&lt;/li&gt;\r\n&lt;li&gt;\r\nExport Guarantee&amp;nbsp;\r\n&lt;/li&gt;\r\n&lt;/ul&gt;\r\n&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 &amp;nbsp;&amp;nbsp;Presently we are dealing with various products cat</t>
  </si>
  <si>
    <t>Nagoor marketing bag shop and suitcase shop was founded by S.Mohammed Jameem Raja in 2001 initially the shop started only for retail goods but now the shop has good sales in wholesale bag sales also. Nagoor marketing bag and other plastic industries shop is started before 10 years ago now the shop located at heart of the city in Madurai. Founder S.Mohammed Jameem Raja is a dedicated spiritual and very hard work person. Through his hard work now the shop became trade mark bags shop in the Madurai city. All the peoples knew about his sincerity and his loyalty.\r\n&amp;nbsp;\r\nWe are specialized in compliment/Gift bags used for all the functions and in the festivals &amp;amp; have Supplied custom Designed Products for industries including Manufacturing Telecommunications Electronics Matrimonial Publications Garments Real Estate Educational Institutions Medical Supply Chain Logistics Air &amp;amp; Sea Cargo Travels Entertainment Retail Event Management Legal Service Recruitment Modeling and Design Studios.\r\n&amp;nbsp;\r\nWe also sell the international brands like galaxy bags galaxy suitcase galaxy trolley bags galaxy briefcase and other galaxy bags product. And then the Nagoor mar</t>
  </si>
  <si>
    <t>&lt;ul&gt;&lt;li&gt;Main Page\r&lt;p align=\justify\&gt;Padmashri Packaging is one of the most renowned manufacturers of Corrugated Boxes in Madurai.. Corrugated Boxes are extensively used for packaging purposes of food products fruits &amp;amp; vegetables shoes pesticides pharmaceuticals pet bottles electronics garments auto components etc.&amp;nbsp;&amp;nbsp;&amp;nbsp;&amp;nbsp; We are also supported with sophisticated manufacturing unit which is installed with innovative and technically advanced machinery. Our product is appreciated for their hardness eco-friendly nature and high load bearing capacity. With the help of cutting multicolor flexo printing and stitching machines we are able to ensure smooth production process.&amp;nbsp;&amp;nbsp;&amp;nbsp;&amp;nbsp;&amp;nbsp; Further our quality control unit helps us to stringently test the entire range at each and every level in order to ensure the defect-free and flawless range of carton boxes. All these facilities have enabled us to produce packaging materials on a large scale. Quality Assurance We Padmashri Packaging are a quality-conscious corrugated box manufacturer and give utmost importance to satisfy our customers by providing the highest quality of packaging pro</t>
  </si>
  <si>
    <t>Silk Sarees have emerged as a rage as it represents tradition blended with style. Owing to this increased demand we Sunrays Impex deal in high quality silk sarees procured from reliable manufacturers. Also the construction of buildings and recording its total cost requires lot of expertise. So we&amp;nbsp; assist our clients with thorough consultancy in this domain. Within a very short duration of time we have become one of the leading exporters and service providers of the same. Our range of products includes Silk Sarees Banarasi Silk Sarees Indian Silk Sarees Cheese Vegetables Onion Watch Dial Print With Name And Logo. In addition to this we offer unmatched services in the domain of Planning Estimation Execution Of House And Other Buildingsith Name And Logo. In addition to this we offer unmatched services in the domain of&amp;nbsp;Planning Estimation Execution Of House And Other Buildingsby our market analysts. They select these vendors on the basis of their ability to complete bulk orders. Further they carefully study the market standing of the vendor through the list of past and present clients served by them. Moreover we have a team of professionals possessing vast e</t>
  </si>
  <si>
    <t>Anitha Metals and Kitchenware offers complete table top solutions to the hospitality industry. All our product ranges crockery cutlery glassware and accessories are specifically designed and manufactured for use in the foodservice industry. We offer handpicked world class products and the assurance provided by extensive investments in local inventory thus guaranteeing continuity of supply and service levels.</t>
  </si>
  <si>
    <t>Since our inception in the year of 1995 we are fulfilling the power generation requirements of different industries by manufacturing &amp; commissioning various power plants and gen sets. We have established ourselves as one of the pioneers in leasing the power plants to our clients at very competitive prices. In addition to this we also undertake AMCs (Annual Maintenance Contracts) and comprehensive operation &amp; Maintenance Contracts (COMC) ensuring nonstop power supply. To cater to our customers needs swiftly we have various offices located in Southern Metro Cities and Towns including Chennai Coimbatore Madurai Kochi Hyderabad and Bangalore. We possess Rs.100 Lakhs of inventory of spare parts for various diesel engines of Volvo MTU Mitsubishi and Cummins. In addition we also undertake projects for AMC O&amp;M and overhauling for the engines of aforesaid brands. Over the years we have acquired specialization in supplying acoustic (sound proof) gensets along with installing manifold gensets with manual / auto synchronizing &amp; auto load sharing features. Moreover as a mark of our excellence we have been engaged in O&amp;M contract with Siemens Cadbury Madura Coats Lucas-TVS Spen</t>
  </si>
  <si>
    <t>Sri Krishna Nagaimalagi is a traditional and trusted name in jewellery - a name that spells uncompromising quality and service. SKN has taken the lead in offering path-breaking design choices to our discerning customers.  Our roots go back the year 1990 when it was formed By Mr. Selvam Mr.Jagdesh Mr Manivasakam &amp; Mr Shankar main motto of our organization is to deliver high quality goods to our valuable customers. The foundation laid decades ago on this very basis is our guideline and principle. The management strongly believes in this and has taken all efforts to apply and implement this over the years.  SKN jewellery is situated in Madurai the business is being operated from single premises. The first showroom was located at South Avani Moola Street with 1200 sq ft in Temple city.   Following the expansion of our showroom we relocated to a more spacious place offering a shopping area of more than 6000 sq. ft. spread over three floors. This well-appointed showroom offers the best in convenience and selection with traditional designs and modern styles in a pleasant ambience. Following the expansion of our showroom we relocated to a more spacious place offering a sh</t>
  </si>
  <si>
    <t>Akshayafashions.com is a truly fashionably online shopping website for Indian Sarees Salwarkameez and Kurtis&amp;nbsp; - all in gorgeous designs styles and prints.Designer Sarees SalwarKameez and Kurtis are the top favourite attire among women and young girls alike - they are comfortable to wear and their sophistication has a wide range. From beautiful prints embellishment and intricate work of Sarees and LehengaCholis to nicely designed and stitched Salwar Suit - they offer a mesmerizingly sophisticated and beautiful look. We believe in making women \Fashionably Indian\.A fabulous online shopping store for shopping products like bridal sarees designer sarees wedding sarees casual sarees party wear sarees embroidery sarees printed sarees.Akshayafashions.com offers a fabulous collection of Indian clothing online - along with other traditional Indian wear.Here we offer you:&lt;ol&gt;&lt;li&gt;A safe shopping experience - combined with shipping services that are excellent and convenient.&lt;/li&gt;&lt;li&gt;A great collection of Indian apparels - Sarees SalwarKameez and Kurtisfrom this online boutique of ethnic India.&lt;/li&gt;&lt;li&gt;You can choose traditional and modern products in all colors sizes in</t>
  </si>
  <si>
    <t>Shri Hari Exports was established in the year 2013. We are manufacturer importer exporter trader and supplier of Men's Wear Ladies Wear Kids Wear Cotton Lowers and Ladies Bottom Wear. We have been delivering superior quality apparel right from our inception. The company has sustained its enviable market reputation by offering innovative and fashionable garments at highly competitive prices to global buyers and that too within the committed time frame. Besides well versed with market trends and clients needs the company also renders quality driven services to clients in the most professional and prompt manner. It is our prime endeavor to make sure that our valued clients are provided with unique designs that suit their taste as well as requirements. Owing to our exclusively designed products competitive prices and prompt services we have been able to establish long term relationship with some of the eminent clients. All our final garments are packed by using optimum quality packaging material such as cardboard box polythene sheets paper etc.To meet our clients demands efficiently we have employed a team of skilled craftsmen and workers who support us in our activit</t>
  </si>
  <si>
    <t>Sri Sasthaa Geo Health established in the year 2013. We are leading Manufacturer &amp; Supplier of the Medical disposal Bed spread &amp; Pillow cover pp non woven banana bunch covers Root Bags Crop Covers Mulch Covers Magic Crop Covers Seed Blankets Mulching Film Weed Control Fabrics Nursery Over Wintering PP Non Woven Apron Aprons Nurse Caps Face Masks Disposable Foot Coverb etc. Priya plastic works based in Paramakudi is a Manufacturer Exporter Importer and Supplier of Plastic Products. The company started its operations in the year 1979 at SIDCO Industrial Estate and is still going strong giving a tough fight to its competitors.??Priya plastic works is a manufacturer and Supplier of Polypropylene and Polyethylene Film Raw material for HM bags Plastic Bags Chocolate Wrappers (Nutren) and Garments cover making. Formation of PLASMA (Association for Plastic Manufacturers) due to material demand.Due to the awareness of plastic the next generation entrepreneurs??Mr Manikandan??and??Mrs Suhashini??have bigger plan to expand this business with a new name??SRI SASTHAA GEO HEALTH to Non Woven Fabric Products which are Eco Friendly and applicable for Hospital Agriculture and Indu</t>
  </si>
  <si>
    <t>Ricoh India Limited is a public limited company with 26.4% owned by Indian public and 73.6% by Ricoh Company Limited Japan. Founded in 1936 the Ricoh Group is headquartered in Tokyo with operations in about 200 countries and worldwide sales of approximately US $ 20 billion as on March 2013.\r\nFrom Printing &amp;amp; Document Solutions to IT Services to Communication Systems we have created offerings that address the ever-evolving and diverse needs of customers under a holistic umbrella. In India Ricoh is a market leader in its key categories and enjoys immense customer confidence in the wide variety of our products and solutions which includes Office Printers Digital Duplicators Production Printers Projection systems and Video conferencing solutions and related software technologies. Ricoh is a leader in Managed Document Services and can provide a unique combination of Document and IT-related services addressing business practices surrounding the management of both print and electronic information and communication. Ricoh also produces award-winning digital cameras and specialized industrial products.\r\nWhat sets us apart is that we deliver not only a wide array of</t>
  </si>
  <si>
    <t>Om digital studio &amp;amp; video has a root of more than 44 yearswhich was sown and grown by Mr.M.S.Rajaram who was a photographerlearned this art from his 13 th age as an office boy.With his immense effort in learning and getting accustomed with the flow of the changing technology in this field.At his age of 28in 1967 he started his first studio as Thiyagu studio in a small village Vadipatti near Madurai.&amp;nbsp;Later he started his 2nd studio as Om studio in Palani(1969) a divine place of hindu god lord Murugan.In the name of Pranava mantra-`OM` (the mantra OM which was taught by lord Muruga to his father Lord Shiva).This Om studio became the #1 studio in service and quality in &amp;nbsp;the town.The next branch as Om studio was started at the temple city Madurai in 1976. In 1977 manual color processing lab was setup at Madurai Om studio.&amp;nbsp;&amp;nbsp;As with Photography next came videography and video cameras were also added into the Armour in 1985.Some more branches were also started in and around Palani and inside Madurai city.After the demise of our founder in 1993his two sons who were &amp;nbsp;graduated in Madurai Kamarajar University &amp;nbsp; R.Shanmuganandam ( Balaji ) &amp;</t>
  </si>
  <si>
    <t>Meruthusha Exports is established in the year 2014. We are a reputed manufacturer exporter and supplier of an extensive range of Craft Items &amp;amp; Accessories. Our company is based in Madurai Tamilnadu India and have emerged as one of the most popular enterprise offering excellent handicraft items Quilling greating cards Quilling jewellery &amp;amp; etc. All our products are hand crafted and are made under the influence of experts. Being a high quality conscious firm we have a team of extremely skilled and talented professionals who use their sheer skills to manufacture our offered range. Further after the production process is done we carry a quality checking process done by a separate team of quality analysts. These experts hold a rich knowledge of the industry and can trace even the smallest of flaw in the manufactured products.Our company has an impressive infrastructure that is divided into separate departments like the production section quality checking unit warehouse and administrative wings. All these sections work in ideal co-ordination among themselves ensuring a smooth flow of operations. Our company carries all business operations completely according to</t>
  </si>
  <si>
    <t>M.P Communication situated in Madurai is one of the reliable and trusted firms engaged in offering our clients a wide range of Security Systems. In our range of products we offer CCTV Camera Monitors Digital board casting equipment IR CCTV Cameras and IP CCTV Cameras. We are also engaged in providing EPABX Printers Panasonic projectors and Panasonic cordless phones at competitive market rates. We are able to hold a unique place in the industry for the tireless efforts made by our dedicated professionals. Moreover we also supply digital recorders telecom equipment systems speed dome cameras and hidden or spy cameras. Being a client-centric firm our entire work implementation is attained in amazing ways to achieve maximum confidence of our clients. At our place we keep a wide array of products from the reputed brands which could be purchased by our clients at nominal rates. The aim of our firm is to serve our client with best-in-class products that can meet their expectations. Our offered products are stringently tested at our testing unit to provide our clients an unmatched quality. With our quality oriented approach we strive hard to provide clients premium qualit</t>
  </si>
  <si>
    <t>Our organization holds expertise in providing superior and quality range of product to our precious customers. We are using fresh and pure constituents used in our products help in enhancing their taste flavour and aroma. The food products are processed in a very hygienic manner at our end. These edible products are flavoured and preserved by using different pure quality ingredients in an adequate ratio. No compromise taste and quality freshness and nutritive value our eatables have increased their demand in the market especially for regular clients our range of food products like PICKLES (Veg/NonVeg) VADAGAM IDLY PODI and our range of other products like AGARBATTI (Premium &amp;?Sandal) Soap Washing powder also. All our products are made and prepared in a hygienic environment using optimum quality ingredients that are sourced from authentic vendors. A modernized infrastructure facility is kept clean and hygienic by us. So as to have superior quality range of products. South India's food culture is well known all over the world. Recipes here are prepared using varieties of spices and other ingredients. Preparation of south India's food involves a long process which is</t>
  </si>
  <si>
    <t>We are a Real Estate and Investment company. We have more than 15 years of experience in this field. We have earned a reputation of providing High Quality and Timely service with Integrity. We provide honest and diligent service to our clients. We create a Win-Win situation for our clients and provide value for their money. A Satisfied Client is the Secret of our Growth.\r\nWe have a wide range of experience in providing real estate properties for Purchase Rent and Lease for Office Space Warehouses Showrooms and Retail Spaces to Super Markets including Hyper and Wholesale Markets run by many national and international Companies.\r\nWe also provide and facilitate\r\n1. Lands for Purchase Lease Rent and Joint Venture for large projects by Companies for their Sales &amp;amp; Service Retail and Wholesale Markets.\r\n2. Developers for their Plots/Flats promotion.\r\n3. Hospitals Hotels Institutions Schools etc.\r\n4. Buying existing manufacturing units of all category Hospitals Hotels Schools Warehouses etc..\r\nWe operate all over Tamil Nadu in various cities and towns beyond Pondicherry Bangalore Calicut Cochin Kottayam and Trivandrum. We have gained experience contacts</t>
  </si>
  <si>
    <t>Tulsi Diamond Jewellery&amp;nbsp;is renowned for manufacturing and selling exquisite&amp;nbsp;hand crafted diamond jewellery&amp;nbsp;set with the best quality diamonds. Tulsi has gained tremendous trust among its clients over the years. With state of the art in-house manufacturing facilities perfectly skilled craftsman the use of first quality diamonds and with an experience of over four decades in the wholesale diamond jewellery sector we have been continuously striving to serve our clients in the best possible way.\r\nAt Tulsi Diamonds we strongly believe in quality over quantity. All diamonds are handpicked by us the diamonds we use in jewellery are &amp;lsquo;EF&amp;rsquo; stands for the best quality of color grading and &amp;lsquo;IF&amp;rsquo; being Internally Flawless stands for the best clarity grading in&amp;nbsp;diamond jewellery. Hence all our&amp;nbsp;diamond jewellery products&amp;nbsp;are set with the best quality diamonds in &amp;lsquo;EF&amp;rsquo; Color and &amp;lsquo;IF-VVSI&amp;rsquo; Clarity.We immensely value our customers so for every purchase you make we offer cost product services for lifetime as part of our strong customer-oriented approach. When you buy something from us we make sure that it</t>
  </si>
  <si>
    <t>MKP Group Exports is a Global Multi National Company the Leading Supplier of goods to Asian European countries in world. Manufacturer and Exporter of various goods &amp; products all Agro Textile Electronics Engineering apparel goods all cotton export goods synthetic rayon goods wool and woolen sports goodschemical &amp; Allic goods basic chemical &amp; pharmaceutical products power loom goods handloom goods gem and jewellery goods project exports handy graft goods all leather goods marine products all spice goods all shellac &amp; forest goodswool industry goodssilk good all all engineering goods all carpet export goods cashew goods all export oriented goods all epz goodsspice goods all coconut goods coir goods all world quality tea all coffee all toppoco goods allsilk goods alljute goods all Granite software manufacture products Quality Rice such as types Sugandha Basmati Rice Pusa Basmati Rice Golden Sella Basmati Rice (1121) Sharbati Basmati Rice Thanjavur Ponni Rice IR 64 Raw Rice Cashew nuts Arabica and Robusta coffee beans Instant coffee Spirulina Powder Cumin seeds &amp; Powder Turmeric Fingers &amp; powder Fenugreek Seeds Guargum Soyabean Meal Pepper Seeds and Textile Apparel pr</t>
  </si>
  <si>
    <t>Infostech is one of the fastest growing website developers based in Madurai India. We at Infostech strive hard to provide you with the best possible opportunity for business growth by delivering modernistic and competent Website Design and Web Development solutions.Every website project we undertake is designed to take you closer to the customer. Pertinent content attractive design structure and focused marketing are our watch words. We possess the expertise and enthusiasm to help you with your online needs and to put your business at the doorstep of the masses-all at a click. Infostech is an organization of professionals which have experienced success in their career are in a new form of association to serve the industry and the users in a purposeful way to achieve their business object. Resources of organization are pooled for effective presentation in the area of Product Training Application &amp;amp; web development and implementation services. We focus only on the specialized areas in which we utilize the knowledge gained through our invincible skills and expertise. We also provide special support to organizations that needs assistance in specific functions by pr</t>
  </si>
  <si>
    <t>&lt;i&gt;Diamond Bags&lt;/i&gt; &amp;nbsp; is a renowned manufacturer and reputed exporter of superior quality bags with non-woven materials. This includes Non woven bags shopping bags Wedding bags Promotional Bags Big Shoppers Non woven Bags Designer Bags and Fancy Bags.Since 1998. We are a located in Madurai and we primarily focus in manufacturing bags with the use of latest technology. We are trying to establish our mark as a pioneer company in Non woven bags and many others. Our bags are specially made in keeping with different client-specific requirements and changing fashion trends. Our company primarily concentrates in the production and export of eco-rich bags.We always try and ensure timely delivery of the product that we manufacture in keeping with the buyers needs. We aim to establish a long standing relation with our clients on the basis of trust and reliability on our products. We consistently strive to bring about customer satisfaction and our efficient team members work 24*7 to achieve the same.We have made our presence felt with our high-quality designer jute and cotton bags priced affordably available at different shape size colour pattern prints and texture. Fro</t>
  </si>
  <si>
    <t>polyspin the iso 9001:2008 certified corporate is located in green pollution-free rural landscape far away from the din of cities. It is well connected by road rail and air. It is 2 hours drive from madurai airport as well as tuticorin sea port. Madurai is just one hour?s flight from chennai international airport. started in 1972 to make hdpe/pp bags polyspin commenced full fledged fibc plants in 1996. Over the years polyspin has developed an integrated facility for fibc production with periodical upgradation and innovation. polyspin has strong customer base nurtured and serviced by dedicated work force always responsive to customer needs and expectations. polyspin has thus grown big as well as better.</t>
  </si>
  <si>
    <t>Subiksha Impex &amp;amp; Enterprises headed by Sakthi Vel Natarajan (Company&amp;rsquo;s Founder) entered in the market in the year 2014. Based in Madurai (Tamil Nadu) we have a team of twenty professionals who work in cooperation with each other to give the best to our clients.&amp;nbsp;Our InfrastructureOur infrastructure comprises of : \r\n&lt;ul&gt;\r\n&lt;li&gt;Advance Manufacturing Unit&lt;/li&gt;\r\n&lt;li&gt;Quality Unit&lt;/li&gt;\r\n&lt;li&gt;Packaging Unit&lt;/li&gt;\r\n&lt;li&gt;Warehouses&lt;/li&gt;\r\n&lt;/ul&gt;\r\nAll these units function in coordination with each other to give the best to our customers. This is the reason why we deliver our products on the said time.Wide Distribution NetworkWe have created a wide distribution network supplying Vegetables &amp;amp; Flowers and Readymade Garments to different parts of the world such as Malaysia Singapore Sri Lanka and many more countries. The Gold and Silver Jewelery delivered by our company is also appreciated and made available in different parts of India.&amp;nbsp;Why Prefer Us?We are preferred in the market owing to the following factors : \r\n&lt;ul&gt;\r\n&lt;li&gt;We have necessary license and authorisation required for carrying out this business.&lt;/li&gt;\r\n&lt;li&gt;We make prompt deliveri</t>
  </si>
  <si>
    <t>we would like to introduce ourselves as a madurai based company engaged in manufacturing and servicing of all types of electronic weighing scales and weighing systems past 12 years. We have well trained expert professional service engineers team to look after the after sales service through out tamilnadu. Moreover we are having more than 3500 essae-digi machines in an annual maintenance contract. we have come out with new buy back scheme for your old electronic weighing scale depending on condition of the scale. In this offer we will replace your old electronic weighing scale at any make with our new weighing scale same capacity with advance technology.</t>
  </si>
  <si>
    <t>Peter England has made a mark as the largest menswear brand in India. Known for its standardized fits superior quality wide range and fashionable styles the trusted mid-segment brand comes with apparel offerings for young men entering the corporate world. The brand boots confidence with their clothing that marks the &amp;ldquo;Beginning of Good Things&amp;rdquo;. The range includes shirts trousers suits blazers and accessories for everyday wear and special occasions. The trendy and contemporary work wear formals are perfect for young professionals who want to express their sartorial tastes. You can&amp;nbsp;buy Peter England blazers&amp;nbsp;and suits from Peterengland.com to add a sharp statement to your 9 to 5 style.\r\n&amp;nbsp;\r\nPeter England Elements- Relaxed Office Wear\r\n&amp;nbsp;\r\nThe brand also offers relaxed office wear and casual wear through its sub brand Peter England Elements. The casual wear line is slightly more eclectic with a stylish range of washed cotton shirts denims cargoes jackets sweaters and accessories that you can shop for online on Peterengland.com. Refresh your wardrobe and choose from smart yet casual&amp;nbsp;Peter England trousers&amp;nbsp;that come with pr</t>
  </si>
  <si>
    <t>Videocon group promoted Digiworld is the fastest growing multi-brand consumer electronic and home appliances retail store chain in India. Conceptualized in 2009 and founded in the year 2011 we promise to deliver the WOW experience to all our customers. Hundreds of stores spread in urban &amp;amp; semi-urban areas of the country make our electronic goods accessible to the consumers of the remotest of the location. Digiworld&amp;rsquo;s state-of-the-art stores offer the most diverse and wide range of multi-brand consumer electronics with a unique user experience exciting deals and a clear focus on smart electronic neighborhood store. The store offers a full range of products including panels washing machines air-conditioners refrigerators mobile phones accessories microwave ovens and other small home appliances. With the advent of e-commerce segment in India we launched www.edigiworld.com in 2011 and started our e-retailing journey to bring more sophisticated and better shopping experience to all our customers. The shopping site offers the finest and the most varied range of electronic products with the added advantage of exploring browsing and comparing the products from t</t>
  </si>
  <si>
    <t>Maheshwar Handloom Parts Store was established in the year of 2010. We are Manufacturer &amp; Supplier of Patola Silk Dupatta Designer Silk Dupatta Printed Silk Dupatta Cotton Print Dupatta Embroidered Cotton Dupatta Cotton DupattaFancy Cotton Suit Printed Cotton Suit Printed Kota Silk Suit Cotton Patiyala Silk Suit Stylish Silk Suit Floral Cotton Suit Cambric Cotton Suit Exclusive Cotton Saree Fancy Cotton Saree Printed Cotton Saree Cotton Silk Saree Trendy Silk Saree Stylish Silk Saree Green Silk Saree. By keeping in mind clients variegated choices we are offering a mesmerizing collection of Silk Saree that enhances the looks of the wearer and known for their alluring patterns and vibrant colors.We are the leading and foremost Manufacturer Supplier of Silk Saree. We manufacture this range with the use of latest technology raw materials and skills. Our quality controllers work very hard at every level to keep it high and perfect. Moreover the cost of this assortment is very low.Our offered silk sarees are carefully designed these sarees to make them look contemporary while articulating through them the essence of Indian tradition and culture. These silk sarees have g</t>
  </si>
  <si>
    <t>Incorporated in the year 2016 we \Apoorv Enterprises\ are engaged in trading an assorted gamut of Dome Camera Bullet Camera and Biometric Attendance Machine. These products are precisely designed and manufactured using supreme quality raw material and modern technology by our vendors' experienced team of professionals. The offered products are highly appreciated for features like compact design easy installation high zooming and long service life These products are available in various specifications as per the accurate need of clients.Located at Ghaziabad (Uttar Pradesh India) we have selected our professionals after systematic examination of their experience and skills. Our professionals make sure smooth business operations and regularly attend diverse training sessions and industrial workshops to hone their skills. Being a quality oriented firm we make sure to provide marvelous pleasure to the clients by offering them highest quality products as per their specific needs.Under the supervision of our mentor \Mr. Apoorv Dixit\ we are substantially progressing in this competitive industry. His well-off industry experience and association help us to accomplish clien</t>
  </si>
  <si>
    <t>Tomar Enterprises'&amp;nbsp;since&amp;nbsp;2015&amp;nbsp;has gained success among the prominent&amp;nbsp;manufacturers&amp;nbsp;of best quality rane of&amp;nbsp;Bridal Lehenga Choli Printed Saree Designer Kurti Designer Lehenga Choli Ladies Kurti&amp;nbsp;etc.&amp;nbsp;these  are designed from high-quality material with the assistance of our  experienced designers. Our offered range is highly appreciated by our  clients for their attractive design optimum softness  skin-friendliness unique pattern and perfect size. Apart from this  this range is offered to the clients at very reasonable rates.&amp;nbsp;We are a&amp;nbsp;Sole Proprietorship&amp;nbsp;firm&amp;nbsp;that is situated&amp;nbsp;atMainpuri&amp;nbsp; (UP India).&amp;nbsp;Under the valuable guidance of&amp;nbsp;'Mr. Deepak Tomar' (Proprietor)  we have listed our company among the top list manufacturers of best  quality apparels. His motivation inspires us to dedicatedly work towards  our goals.&amp;nbsp;Due to the support of our robust infrastructural  unit we have been able to deliver the pristine quality range of  products to our patrons. Resourced with highly advanced tools and  machinery this infrastructural unit facilitates us to design the best  quality products. To i</t>
  </si>
  <si>
    <t>Shree Krishna Computer Provides Better Hardware &amp; Amp Software Services.'SHREE KRISHNA COMPUTER ACADEMY' Took birth. It was launched to start the Computer Study Center. The aim was to offer qualitative computer education. The journey was not free from hurdles either. But when aim was defined and goal was clear obstacles did not last long. The response was tremendous. Student passed from the Institute with flying colours. Parents were equally happy. All along one single principle was adopted. That is 'QUALITY'. In the years to years history of the Institute many a success stories were written. But this is also true that every success have many ups &amp; downs. Same was here. After that diversification was a natural alternative. Due ever-fluctuating market condition that too towards a downwardly pricing policy and high cost of inventory such type of business is extremely risky. Still then diversification in the name of 'SHREE KRISHNA COMPUTERS' was launched. initially the aim was to assemble genuine computer parts and sell as assembled P.C. along with service. GOODWILL earned through maintenance of quality during years to year. Those days it was haphazard that I introdu</t>
  </si>
  <si>
    <t>Gour Marble Palace was established in 2000 by India white marble to help serve increasing national and international demand for Indian marble. Since then we have enjoyed exponential growth and export to many markets worldwide. The Company dedicated to produceing the finest white marble to the world. For over ten years the name is synonymous with grandeur finesse and quality that can only be expected from the most superior class of marble. An ISO 9001:2000 certified companyGour marble palace has set benchmarks in the mining processing and finishing of marble. An annual production of over 90 Thousand Tonnes (equivalent to more than 1000 sq. feet per day) has earned the company a place in the India level tample work &amp;amp; handicraft  the group is now geared up to scale newer heights and achieve the impossible.Makrana Marble does not damage even after longer time. Its shine increase with time. Makrana Marble neither become black nor yellow. According to VASTU Makarana Marble is very useful for Health. It Helps in Increasing in eye Sight by Walking on it without Sleepers or Shoes. It is always cool even in summer Or Winter. Makrana Marble is used In many Temple Masjid</t>
  </si>
  <si>
    <t>Hassoun Gulf Telecom is a premium telecommunications and Security company specializing as a system integrator distributor and marketing representative for the Middle East. Founded in 2005 in Jeddah Hassoun has expanded to serve the entire GCC region. The company now employs over 100 personnel across two offices and workshops and is continuing to experience rapid growth. Hassoun we help our broad base of customers ranging from departments of the KSA government to international businesses and private clients to address complex technology issues. Through our wealth of expertise we provide clients with expert advice across two industry sectors:  1) Telecom Division 2) Security Surveillance Division Hassoun Gulf Telecom is a professional distinguished Distribution Company in the Electronic surveillance industry. A leading company in the Global Industry for full range of CCTV solutions (AHD/Analogue/IP camera Digital video recorder/Network Video Recorder accessories and many more) Time Attendance &amp;amp; Access Control System and others also. For 24 hours &amp;amp; 365 days our Technical team is looking for new products with latest technology fashion &amp;amp; design to meet the</t>
  </si>
  <si>
    <t>A textile showroom where the theme has always been about pleasure of quality elegance and beauty. A textile item which is Menss wear Ladies Wear Kids wear etc. We are providing all time customer relation walking environment in this showroom. Today it is one among the largest showrooms in Chemmad Malappurm.This innovative idea became so popular that soon we were flooded with requests to send gifts to loved ones in other cities in India. So we complied and began to deliver gifts to addresses all over India for festivals weddings birthdays and even for no occasions but just to say we are thinking of you. Kadeeja Fabrics and Fashion Palace takes the credit of pioneering the first big saree shop in Chemmad. Location the Kadeeja Fabrics and Fashion Palace showroom is a prominent landmark is at the heart of Chemmad in Malappuram Its central location makes it easily accessible. No wonder it is one of the best loved showroom in the Malappuram. Ever been at a loss while shopping for dress materials in Malappuram? Shopping in search of a particular brand stuff or design. Step into Kadeeja Fabrics and Fashion Palace the one stop shop for all your clothing needs. Whether it be</t>
  </si>
  <si>
    <t>The largest silk saree showroom in Malappuram DistrictKerala with bridal collection apparels for women men &amp;amp; kids</t>
  </si>
  <si>
    <t>Hyka Polyurethanes commenced operations in 2009 at Malappuram in Kerala. Incepted in a humble manner Hyka has evolved into a reputed brand in the state with its unique quality and finest finish. The Hyka range of products caters to all budgets and styles - traditional or contemporary in looks.\r\nThe dedicated design and development team of Hyka uses impeccable material to bring out the best by keeping in mind the global fashion trends. We are well focused on continuing value addition in the footwear industry by taking maximum leverage of the most modern technology and vibrant customer care.\r\nThrough our expertise in footwear designing retail and innovation we stand confident of meeting the requirements of the extended global market. Also we look forward to maintain an aggressive growth rate to stay ahead in the cut-throat competition. We believe that the experience we possess in exporting footwear to the Kingdom of Saudi Arabia and the United Arab Emirates would equip us to excel in this race.\r\nWhen you deal with us you can feel that the idea of Customer satisfaction is ranked No 1 on our list of priorities! We care for our customers and hence provide excelle</t>
  </si>
  <si>
    <t>Radix is one of leading College of Cellphone &amp;amp; Laptop Engineering in India Established by a team of professionals in the field of Electronics Computer Lap-Top and Mobile Phone Communication. We are proud to introduce our self as leading service providers in the field of Lap-Top and Mobile Phone Communications and related services in South India for the past few years.&amp;nbsp;\r\n&amp;nbsp;During the recent past we have come out with a variety of activities and in the forth coming future we plan for a wide range of Cellphone and Laptop oriented services like;&amp;nbsp; \r\n&lt;ul&gt;\r\n&lt;li&gt;Identify talented hands that have in-born skills in Electronics Computer and Communications field.&amp;nbsp;&lt;/li&gt;\r\n&lt;li&gt;Promote job oriented training and comparing the scope and job opportunities in the field of Lap-Top and Mobile Phone Chip-Level servicing&lt;/li&gt;\r\n&lt;li&gt;Build a team of highly skilled technicians' suit the massive requirements in the global job market&amp;nbsp;&lt;/li&gt;\r\n&lt;li&gt;Upgrade the knowledge and skill requirement among working technicians in Lap-Top and Mobile sector&lt;/li&gt;\r\n&lt;/ul&gt;\r\n&amp;nbsp;We provide;&amp;nbsp; \r\n&lt;ul&gt;\r\n&lt;li&gt;Different Types of Lap-Top and Mobile Phone Technician Co</t>
  </si>
  <si>
    <t>&lt;i&gt;Happykid We are a professionally managed enterprise engaged in manufacturing supplying and exporting of superior quality kids accessories. Our zeal and fortitude are to redefine kids lifestyle accessories concept. Standing on the grounds of perfect style and sheer elegance we offer kids accessories that are abreast of the ever changing global fashion trends.Happykid blend marketing expertise and creativity to deliver designer kids accessories with unique designs and ultimate comfort.&lt;/i&gt;Kids care industry is burgeoning in the global scenario for past few decades. Happykid - the most trustful name in the baby care industry - has been consistently growing for the last twelve years ever since its commencement in 2004. The dual and vital factors which is proven to be the powerful pillars of our entity are our expertise in the same sector and the well maintained and highly technological-state-of-art manufacturing unit which is well supported by our R&amp;amp;D division. Adroit knowledge and experience of the preeminent squad of happykid along with most modern technological backing aid happykid in maintaining top most quality and hygiene in all its gorgeous range of prod</t>
  </si>
  <si>
    <t>Jeevaya Spa Institution of Ayurveda Therapy and Cosmetology offers you a decent means to earn a living. Our courses prepare you for life. We teach you the skills and we assure you the possibility of a job. Our courses are designed by professionals who have much experience of working in these fields and of teaching these subjects. And these courses are all job oriented. All of them prepare you for a career in the hospital and tourism industries. A career that is fulfilling from the points of view of both job satisfaction and of financial rewards. Our courses are very intensive and you do not have the luxury of forgetting what you have learnt since you spend most of the hours of the day learning with a holiday only on Sunday.At present we offer you five unique courses:&lt;ul&gt;&lt;li&gt;Diploma in Ayurveda Panchakarma Therapy. &lt;/li&gt;&lt;li&gt;Diploma in Spa Therapy. &lt;/li&gt;&lt;li&gt;Diploma in Spa Therapy and Cosmetology. &lt;/li&gt;&lt;li&gt;Diploma in Ayurvedic Massage Therapy and Spa Therapy. &lt;/li&gt;&lt;li&gt;Diploma in Ayurvedic Massage Therapy Spa Therapy and Cosmetology.&lt;/li&gt;&lt;/ul&gt;\rMost institutions offer part-time courses where you have a certain number of hours of class each day for a certain number of</t>
  </si>
  <si>
    <t>Shades of joy and comfort! &lt;i&gt;Happykid We are a professionally managed enterprise engaged in manufacturing supplying and exporting of superior quality kids accessories. Our zeal and fortitude are to redefine kids lifestyle accessories concept. Standing on the grounds of perfect style and sheer elegance we offer kids accessories that are abreast of the ever changing global fashion trends.Happykid blend marketing expertise and creativity to deliver designer kids accessories with unique designs and ultimate comfort.&lt;/i&gt; Kids care industry is burgeoning in the global scenario for past few decades. Happykid - the most trustful name in the baby care industry - has been consistently growing for the last twelve years ever since its commencement in 2004. The dual and vital factors which is proven to be the powerful pillars of our entity are our expertise in the same sector and the well maintained and highly technological-state-of-art manufacturing unit which is well supported by our R&amp;amp;D division. Adroit knowledge and experience of the preeminent squad of happykid along with most modern technological backing aid happykid in maintaining top most quality and hygiene in al</t>
  </si>
  <si>
    <t>pentas computer shop launched on 2005 is an esteemed computer firm which plays an eminent role in the field of computer sales and service in kerala.  the concern is in its peak service and performance with good foundation of five well established branches located at vengara kondotty chemmad kunnumpuram now in kottakkal. Pentas computer shop is one of the best performers in kerala which deals in selling and servicing of home segments.  our immediate growth is the result of our well satisfied customers which paved way for our fine establishment. The devoted service of more than hundred expertise service engineers makes our concern prominent with a good belt of reputation. Our adorned concern is also reseller of the products of following international well reputed companies which are acer intel lenovo lg hp compaq microsoft toshiba dell aoc. Through the constant and continues transactions with the above companies we are able to provide sales and service at a lowest minimum cost with maximum quality.  further our concern provides retail and wholesale business of all reputed companys assembled and branded pcs laptops computer accessories projectors and imported compute</t>
  </si>
  <si>
    <t>Roshan Textile Industry was established in the year 1995. We are the leading Manufacturer Wholesaler Trader And Supplier of Grey Fabric Saree's Polyester Fabric.&amp;nbsp; Detailed quality of offered products in the blend with craftsmanship and notable designs has always been our principal selling prospects. We guarantee that our buyer obtain the top quality variety within the active time. We have a diligent team of capable and qualified personnel in their corresponding domain which aim hard towards fulfilling our company goal and empower us to preserve our position in the market. We inspired by state-of-art infrastructure which serves as a remarkable mix of administration and creativity abilities. Our company is expanding meticulously because of the great support from its clients highly qualified staff and excellent marketing know-how held by its members of management.We are assisted by a crew of expert thoroughly trained and equipped experts. All our professionals have immense expertise in their particular areas. They embrace state-of-the-art technology and all the accessible resources for making a qualitative collection of suits and sarees. With a dedicated team of</t>
  </si>
  <si>
    <t>A MILITARY CEREMONY IS AS GOOD AS THE QUALITY OF UNIFORMS&amp;rdquo;&amp;nbsp;&amp;nbsp;&amp;ndash; an old Chinese Proverb &amp;ndash;Military tradition&amp;nbsp;is the specific set of practices associated with the military or soldiers in general. The concept may describe the styles of&amp;nbsp;military uniform&amp;nbsp;drill or even the&amp;nbsp;music&amp;nbsp;of a military unit. &amp;nbsp;Ceremonial duties are an important part of Army history and tradition and all soldiers undertaking this role are highly trained who also play an important part in the military operations worldwide. Ceremonial events take place throughout the country and indeed the world but few are as high profile as those in our services. Tradition Customs and our past history contribute to the high morale and espirit &amp;ndash; de &amp;ndash;corps of our fighting forces. It is therefore essential that all ceremonials are carried out with the utmost proficiency with pristine uniforms and equipment.We are a leader in the global marketplace and among the top firms in the World. Our more than 12000 clients span five continents. We have been in the business ESTD-1950 and have been serving the ceremonial needs of the Services of India and abroad fo</t>
  </si>
  <si>
    <t>As an adventure touring company Enfield Point specializes in small-group long-duration scenic and cultural motorcycle journeys to areas of the world neither easily accessible nor commonly visited by most especially in Himalayas.&amp;nbsp; We cater to the experienced self-sufficient rider who seeks a more challenging and unique experience.Our goal is to create a touring experience that will be what the 'Easy Rider' spirit in your needs... and make the miles between your 'real world' and the Ride as effortless as the days we'll spend together.Come join us to rediscover the biking skills of your with us and experience carefully selected dream routes in the saddle of your Motor bikes in India. Leave superfluous luxury and boredom of yours behind and join us to explore the beauty and amazing India. We are always committed for safety &amp;amp; security of our valuable riders. We manage a professional &amp;amp; experienced staff for Biking tours in India.We have our own workshop to service and maintain the bike running condition. A Royal Enfield certified mechanic always avaialble in work shop.Enfield Point is a diversified motorcycle adventure tour company founded in 1999 by 2 brot</t>
  </si>
  <si>
    <t>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 'To touch each individual through our presence in every home and office'.\r\nThen came the era of Tablet PCs . iBall entered the tablet space with its offering iBall Slide dur</t>
  </si>
  <si>
    <t>Chamunda Corporation was established in the year 2009. We are Supplier Service Provider and Trader of Home Alarm System Automatic Fire Alarm System Fire Alarm System Home Alarm Security System GSM Alarm System Commercial Security System CCTV Security Camera CCTV Security System Electronic Security System Wireless Security System CCTV Surveillance System Digital Surveillance System etc. Our offered range is procured from well known manufacturers and being offered in market at best industry prices. We have developed a good deed with our renowned vendors which helps us in fulfilling all computer hardware desktop computer hardware (branded) and software needs of the customers on time. They have already gained excellence in giving shape to the range as per latest technology trend and demand in the market. We are offering laptops in various configurations &amp; models that is assisting us in meeting exact customer needs. We leverage on our spacious warehousing facility which is spread across a wide area of land and divided in various storage section. It is in close proximity to different transportation modes such as road rail water and air. It helps us in meeting the urgent</t>
  </si>
  <si>
    <t>Established in the year 2007 at Mandi Dabwali (Haryana India) We &amp;ldquo;Indian Jeep Modification Company&amp;rdquo; are a Proprietorship Firm engaged in manufacturing trading retailing and wholesaling the finest quality Rubicon Jeep Thar Jeep etc. Under the guidance of our mentor &amp;ldquo;Sukhjeet Singh (Proprietor)&amp;rdquo; we have reached on top position in the industry.&amp;nbsp; We are also offering Jeep Modification Service.To build these vehicles we have had to design and fabricate a lot of the equipment as there was little on the market if you wanted to go beyond the usual bolt on goodies. We now offer a whole range of quality products for both the Wrangler and Cherokee. Some are our own products that we are marketing under our registered trade mark and some will be items made by other companies that we have sourced from around the world. As newcomers to this scene will read this I have taken the liberty of pointing out some potential pitfalls worth considering before modifying your Jeep. If the vehicle is still under warranty you will need to discuss the proposed changes with your local dealer as some of the modifications could potentially invalidate the Jeep warranty</t>
  </si>
  <si>
    <t>We are also engaged in importing various materials and providing services to diverse industrial segments. We offer premium quality Woven Fabrics HDPE Woven Sacks PP Woven Bags and BOPP Woven Bags to the world wide customers. Our appealing range of packaging material is provided with customized solutions for colors printing sizes and designs as per the client&amp;rsquo;s specifications. We have state-of-the-art testing and R&amp;D facilities for maintaining the quality at all the levels About The Company: The company has succeeded in paving a path of success for itself because of its determined efforts and hard working attitude.Besides all our consignments are delivered within a well defined time frame which set by our clients. Our range is appreciated for their unmatched features. These products are matched with the international quality standard.Our team of proficient professionals has in depth knowledge of prevailing market trends and therefore put in their determined efforts to cater the needs of world wide customers with perfection and convenience. Thus we deliver all the products within the stipulated time frame and that too at pocket friendly prices. We cater to the</t>
  </si>
  <si>
    <t>Sairaj Bags was established in the year 2011. We are leading Manufacturer and Supplier of Non Woven Bags Shopping Bags Carry Bag Rice Mill bag Non Woven Fabric Carry Bag Non Woven Photo Printed Bag Non-Woven Advertisement Bag Non Non Woven Bag to our admired clients. These bags are highly acclaimed and recognized owing to their durability and eco-friendly nature. In order to fulfill the exact requirement of the patrons these non woven bags can be modified as per the requirements and need of them. Our products are finely fabricated with the use of high quality materials that ensure their durability and reliability. These bags are easy to carry and need low maintenance. All these bags are available in different sizes and dimensions as per the choice of our clients.</t>
  </si>
  <si>
    <t>Ebestbazaar.com is a young and vibrant company that aims to provide good quality branded products. Ebestbazaar.com caters to the fashion needs of electronics gadgets men women and kids across footwear apparel jewellery and accessories and many more products as available on website.\r\nThe Ebestbazaar.com marketplace is operated by Ebestbazaar. Ebestbazaar.com seeks to build the most customer-centric online destination for customers to find and discover virtually anything they want to buy online by giving them more of what they want ??? vast selection low prices fast and reliable delivery and a trusted and convenient experience; and provide sellers with a world-class e-commerce platform.\r\nAll Consumers on Ebestbazaar.com have an easy and convenient access to many products across hundreds of categories. They benefit from a safe and secure ordering experience convenient electronic payments Cash on Delivery E-Best Bazaar 24x7 customer service support and a globally recognized and comprehensive 100% purchase protection provided by E-Best Bazaar A-to-Z Guarantee. They can also enjoy Ebestbazaar.com guaranteed next-day two day delivery Sunday and Morning delivery on pr</t>
  </si>
  <si>
    <t>&lt;table&gt;\r\n&lt;tr&gt;\r\n&lt;td colspan=\2\&gt;&amp;nbsp;&lt;/td&gt;\r\n&lt;/tr&gt;\r\n&lt;tr&gt;\r\n&lt;td colspan=\2\&gt;Paneri sarees revolutionized costume designing and have introduced the concept of styling Indian womenhas made a well recognized name in fashion and garment domain in Mandsaur.The name associated with almost all designer collections in Mandsaur.&lt;/td&gt;\r\n&lt;/tr&gt;\r\n&lt;tr&gt;\r\n&lt;td colspan=\2\&gt;&amp;nbsp;&lt;/td&gt;\r\n&lt;/tr&gt;\r\n&lt;tr&gt;\r\n&lt;td colspan=\2\&gt;Mr. kalpesh Sharma started smalldreamt bigwith a strong desire of blending the dreams conceived with the world of reality.&lt;/td&gt;\r\n&lt;/tr&gt;\r\n&lt;tr&gt;\r\n&lt;td colspan=\2\&gt;Every women is born beautiful and we are commited to enhancing the natural beauty.&lt;/td&gt;\r\n&lt;/tr&gt;\r\n&lt;tr&gt;\r\n&lt;td&gt;&amp;nbsp;&lt;/td&gt;\r\n&lt;/tr&gt;\r\n&lt;tr&gt;\r\n&lt;td colspan=\2\&gt;The bridge between style and fashion is quality. Quality of the products holds prime importance for us as it strongly believes in providing to its esteemed clients.&lt;/td&gt;\r\n&lt;/tr&gt;\r\n&lt;tr&gt;\r\n&lt;td&gt;&amp;nbsp;&lt;/td&gt;\r\n&lt;/tr&gt;\r\n&lt;tr&gt;\r\n&lt;td colspan=\2\&gt;At paneri sarees we are showcasing the collections of Designer sarees lehenga chunni traditional sarees silk collections and many more.&lt;/td&gt;\r\n&lt;/tr&gt;\r\n&lt;tr&gt;\r\n&lt;td colspan=\2\&gt;&amp;nbsp;&lt;/td&gt;\r\n&lt;/tr&gt;\</t>
  </si>
  <si>
    <t>About Parag Fragrances.......\r\nInaugurated at Mandsaur (M.P. India) we \Parag Fragrances\ are devotedly committed towards Manufacturing and Supplying a qualitative assortment of Attar and Roll on in all sizes and shapes. Our offered range comprises of 111 Series Heritage Series Parv Series  51 Series  Royal King series Gold Collection Diamond Collection etc. These products are processed under the supervision of our qualified professionals using premium quality herbs and natural ingredients and advanced processing techniques. In addition to this our team of procuring agents source these ingredients from the most reliable and trusted vendor base. Processed in strict adherence to the international quality standards these products are stringently checked on varied parameters in order to ensure their low smoke and environment friendliness. Extremely appreciated for their attributes like purity long lasting fragrance longer shelf life and pleasant smell our offered products make the environment pleasing thus highly demanded in various religious gatherings in houses and temples.\r\nWe are bestowed by a sound and sophisticated infrastructure base that spread over a larg</t>
  </si>
  <si>
    <t>Shahlon Group is a&amp;nbsp;Surat based fabric manufacturer&amp;nbsp;company with over 30 years of Industry exposure and Textile manufacturing experience. Shahlon is the 2nd largest&amp;nbsp;synthetic fabric manufacturers&amp;nbsp;in India. The group ventured into textile business in 1984 with just 12 traditional power looms in Surat Gujarat (India) and steadily expanded into twisting sizing texturizing weaving industrial fabric parachute fabric garments medical garments work wears and textile parks. What began shaping up back in the year 1984 has today expanded to a cluster of fabric production units which generate supreme quality most sought after textile products like women clothing lines protective wears polyester fabric yarns dyed fabric printed fabric etc.\r\nWith a skilful and well-trained workforce of over 1800 employees Shahlon is powered by professionals who have known the textile industry like the back of their hands and have led the organization to become a big player selling our products to wholesalers other&amp;nbsp;fabric manufacturers exporters&lt;i&gt;&lt;/i&gt;&amp;nbsp;medical houses and many more. Our distinctive identity our ability to understand the customer's requirements and</t>
  </si>
  <si>
    <t>JUSTANNED is driven by a passion for one-of-a-kind leathers custom hardware and of-the-moment linings that are intelligently handcrafted with fusions of classic style and European functionality.\r\nThe understated style and vibey retro feel on these Justanned categories make them perfect for any lifestyle both young and old. With a fresh collection of high-quality men&amp;rsquo;s and women&amp;rsquo;s leather jackets  bags&amp;amp; goods and home d&amp;eacute;cor collection  Justanned accessories are sure to become your contact companion. Justanned wallets bags passport covers and briefcases will soon become your tools of the trade your go-to favs for work travel play and relaxation.\r\nJustanned creates exceptional products handcrafted from the finest materials worldwide. European standards trends and silhouettes interpreted with the desired sensibility. Every Justanned bag wallet and accessory is made to last; durable tested constructions and stitching luxurious leathers and built-in characters - the ultimate in artisan quality and detail. Sleek Italian leather exteriors opening to technology-ready European innovation Justanned bags redefine the category. The details speak volu</t>
  </si>
  <si>
    <t>HVT Appliances was established in the year of 2005. We are Retailer &amp;amp; Trader of RO Water Purifier Offline UPS Mixer Grinder DVD System Television Set Online UPS Water Purifier Water Heater Washing Machine Air Condition Power Inverter Microwave Oven Single Door Refrigerator Music System Digital Camera. Our clients can avail from us a wide range of Kitchen Appliances which holds a huge demand in the market. We offer different types of appliances that are known for their unique designs and easy usage among the clients. These appliances are offered to the clients in customized forms as per their specific requirements. The range of kitchen appliances we offer are fabricated in compliance with the international quality standards and suitable to be used to impart a modern look to the kitchen. We are well known Trader Retailer of premium quality Kitchen Appliances in simple range. The offered products are procured from reliable sources and made of utmost quality basic materials as per the global standard. Our organization has earned praise in the market for the extensive array of Hindware kitchen appliances and accessories that comprises chimneys basins and sinks. The</t>
  </si>
  <si>
    <t>MRV Trading was established the year 2016. We are a leading Manufacturer Supplier of Mobile Signal Booster CCTV Camera. Backed by a team of experienced professional we have been able to achieve a commendable position in this highly competitive market. Our professionals utilize their experience and knowledge while completing the assigned to them.</t>
  </si>
  <si>
    <t>Asianet Satellite Communications Limited a pioneer in the provision of Digital cable TV Broadband Internet services Cable Cast channels Events &amp;amp; Teleshopping Started in 1993 has a legacy of over 20 years as a Service Provider in Kerala India. It is the First MSO (Multiple System Operator) in Kerala to get the coveted BECIL Certification.\r\nAsianet has chalked out plans to upgrade to 350 channels including 50&amp;nbsp;HD (High Definition) channels and advanced services such as HD HD DVR multi-screen viewing and Movie on Demand.\r\nAsianet is getting ready to roll out value added services with VOD (Video on Demand) to Digital customers &amp;amp; also extending Digital TV services to different platforms such as Smartphones Tablets etc through its multi-screen strategy.\r\nThe company is now offering subscribers a wholesome viewing experience by enabling LCOs (Local Cable Operators) to digitalise their subscribers utilizing Digital services including Standard Definition and High Definition services.\r\nWhile it is anticipated that digitalization with its proliferation will significantly increase consumer expectations there will also be a greater demand for high speed bro</t>
  </si>
  <si>
    <t>Anand Cine Service founded in 1985 is the largest integrated rental house in India supplying the widest range and most modern motion picture\r\nequipment like cameras lenses accessories lighting grip cranes dollies nagras and mobile generators.\r\n&amp;nbsp;\r\nThroughout its 25-year history Anand Cine Service has been associated with constant innovation and revolutionary technologies. From the\r\nlegendary ARRIFLEX 2C &amp;ndash; the first motion picture camera to the ARRI ALEXA &amp;ndash; the most advanced film style digital camera in the world.\r\nThe operation is supported with skilled and experienced assistants who accompany the equipment across the country and overseas as required\r\nby the production houseWith headquarters at Chennai and branches in Hyderabad Ernakulam Bengaluru Bhubaneshwar Kolkatta and\r\nMumbai we are proud to be associated with hundreds of films in several languages every year.\r\n&amp;nbsp;\r\nARRIMEDIA based in Uxbridge London are also in the same business supplying leading -edge technology and offering complete\r\nproduction solutions to creative professionals through an exceptional service nationally and internationally. In order to provide the be</t>
  </si>
  <si>
    <t>Prathibha Eye Hospital was established in 1995 with a view to provide comprehensive and modern eye care at affordable cost. Hospital has 15 beds and is empaneled by most of the Insurance companies as well as TPAs. Promoted by Dr.Govinda Raj with over 20 years of experience in the field. Located on the main road Kadri proximal to all amenities with facility for admission and daycare cataract surgery. With the current fast life scenario need of \r\nthe hour is daycare cataract surgery with just 3-6 hours stay in a \r\nspecialized hospital well equipped with lab dedicated ophthalmic \r\noperation theater providing quality nursing care well furnished rooms\r\n and attended by eye specialists round the clock. Hospital provides advanced eye care services like phacoemulsification surgery retina &amp;ndash; virtreous surgery squint correction myopia correction DCR etc. Other services include total diabetic eye care. Center \r\nhas digital fundus photography and angiography system and advanced green\r\n laser system handled by experts. With the new DRS automated Non \r\nmydriatic Retinal camera screening for diabetic eye disease is now very\r\n quick and simple. Yag laser syst</t>
  </si>
  <si>
    <t>Incede Technologies a software development &amp;amp; website designing company is located in Mangalore and offers quick and flexible solutions to customer's needs. Here in Incede Technologies we do a deep study on our clients' requirements and carve their ideas &amp;amp; thoughts into an optimal solution. Our creative website designs match well with your business category which in turn helps you reach your target audience with ease. We maintain a good relationship with our clients and always strive to keep them intact.Our services include web application &amp;amp; stand-alone application development  mobile applications development and website designing with strategic digital marketing and search engine optimization. All the web designs we develop are W3C compliant optimized for SEO. This is accompanied with Web Content Management System for easy website maintenance and website re-design for offshore companies. We have an experienced team of developers designers and testers who exploit the numerous features of web application development platforms like PHP ASP.Net Adobe Photoshop Flash Dreamweaver Silverlight etc to deliver you dynamic website/applications. We quickly grab ou</t>
  </si>
  <si>
    <t>Our company was established in 2002. We are leading Service provider in&amp;nbsp;River Pebble Stone Pebbles Natural Salt Lump Limestone Lumps Iron Ore Fines manganese limestone Caliberated Ore Crushed Ore. Our immense domain expertise and market knowledge assist us offer the finest quality product. Our products is considerably different shapes and is highly demanded. They are provided with regular training to be abreast with the changing fashion styles of the global market. Our team is committed to deliver the quality products that are perfect blend of creativity and skill.I WILL TAKE THIS OPPORTUNITY TO PRESENT MY COMPANY TEAM AND OUR PRODUCT. WE AT MAGMA ASH TECH MANGALORE ARE A PROFESSIONAL TEAM FORMED A COMPANY WITH A LUCRATIVE PRODUCT TO TRADE WITH. NOT ONLY THE EFFORT HAS BEEN PUT ON MARKETING WE HAVE DESIGNED OUR PRODUCT AS A USER FRIENDLY HASSLE LESS TRANSPORTED MERCHANDISE PROMOTED BY MANGALDAS GUPTA AND AMITAV MODI HAVING AMPLE EXPERTISE IN AREA OF IRON ORE END TO END LOGISTICS AND EXPORT HAVE DESIGNED THIS IDEA TRANSFORMED INTO EXPORT OF FLY ASH. FLY ASH IS A PRODUCT AVAILABLE AT ALL THERMAL POWER PLANTS WERE A HUGE AMOUNT OF COAL IS BURNT AS FUEL AND CARBO</t>
  </si>
  <si>
    <t>Founded in 1945&amp;nbsp;as a steel trading&amp;nbsp;company we entered automotive manufacturing in 1947 to bring the iconic Willys Jeep onto Indian roads.&amp;nbsp; Over the years we&amp;rsquo;ve diversified into many new businesses in order to better meet the needs of our customers.&amp;nbsp; We follow a unique business model of creating empowered companies that enjoy the best of entrepreneurial independence and Group-wide synergies.&amp;nbsp; This principle has led our growth into a US $16.7 billion multinational group with more than 180000 employees in&amp;nbsp;over 100&amp;nbsp;countries across the globe.\r\n&amp;nbsp;\r\nToday our operations span 18 key industries that form the foundation of every modern economy: aerospace aftermarket agribusiness automotive components construction equipment consulting services defense energy farm equipment finance and insurance industrial equipment information technology leisure and hospitality logistics real estate retail and two wheelers.\r\n&amp;nbsp;\r\nOur federated structure enables each business to chart its own future and simultaneously leverage synergies across the entire Group&amp;rsquo;s competencies. In this way the diversity of our expertise allows us to</t>
  </si>
  <si>
    <t>Chandigarh Packers &amp;amp; Movers in Manimajra Chandigarh is a globally acclaimed service provider for packing and moving. Our company is known for meeting the precise requirement of the clients within stipulated time. The services offered by us comprises of Warehousing / Storage Car Transportation Transportation Insurance Relocation Service Packing &amp;amp; Unpacking and Loading &amp;amp; Unloading. Our company provides door-to-door transportation services across all the major destinations of the country. We customize the services as per the client requirements while keeping the budget to the minimal. We take up challenges in meeting the bulk of orders and successfully finish them. We are backed by highly qualified and knowledgeable personnel having years of experience in the domain.\r\nThe packing professionals of our team deploy standard packaging materials such as hessian bags carton boxes glass fiber etc . Utmost care is taken while transit to ensure safety of the goods. With our prompt services we have expanded our distribution network. The services are offered at the most economical prices punctually. In addition to this we also offer insurance facility with proper</t>
  </si>
  <si>
    <t>Janaka Jeans Clothing Company was established in the year 1999. We are exporter manufacturer supplier and trader of Fashionable T-Shirt Designer T-Shirt Men Trouser Low Rise Jeans Men Jeans Half Sleeve Jacket Ladies Jacket Men Jacket etc. These garments are designed and crafted by experienced craftsmen as per the latest market trends. Our range of garments is fabricated with fine quality fabrics to ensure their comfort and color fastness. These garments are appreciated for their unmatchable quality perfect stitch attractive design comfortable fit and durability. We offer these garments in varied sizes designs and patterns and can also be customized as per the clients requirements. These garments are perfect for wearing in all occasion and weather due to the use of excellent quality fabric which provide utmost comfort to the wearer. Backed by the vast industry experience of 12 years we hold immense expertise in offering the gamut of garments. In order to offer world-class products we have integrated an advance manufacturing facility at our base. Our sophisticated manufacturing unit helps us to manufacture these garments with par excellence. This unit is equipped wi</t>
  </si>
  <si>
    <t>Established since 1977. Now a group with its name that has widely spread all over Goa a company which has diversified itself into various business activities after majorly dealing in all types of Gunny bags &amp;amp; Industrial Scraps for over three decade. Now into Manufacturing of Crumb Rubber Solid Concrete Blocks Interlocking Pavers Interlocking Tiles and&amp;nbsp; running Franchisee for Steel Products like Essar Steel Jindal steel Shirdi steel and also other products like Jalpari Dolphin Storage water tanks Vilsons Roofing Sheets &amp;amp; all types of structural steel products.\r\nFrom last decade we are into Customized Furniture with interior decoration work. Now the company has entered into Constructions and Automobile Industry. We are also running a Automobile service station for repairs denting painting and wash for all types of vehicles.\r\nOur Group is now looking ahead to start a automobile showroom and a new Plant of Rubber Pyrolysis more two plants of manufacturing rubber crumb.\r\nWe are committed to provide a complete understanding &amp;amp; timely response to concern &amp;amp; issues related to our business. We have a team of hard workers which is running for last 3</t>
  </si>
  <si>
    <t>&lt;p align=\justify\&gt;Right click Digital Studio is one of the pioneers of digital photography and digital videography in Cochin Kerala. We use sophisticated digital SLR cameras and broadcast quality video cameras to capture the memorable moments of your life . Live internet streaming (webcasting) facility is our speciality.(Lcd Projection facility also available). &lt;p align=\justify\&gt;If you are looking for professional wedding photographer at reasonable cost you have reached the right place. And timely delivery can also be definitely expected from us. We offer broadcast quality DVD and stunning digital photo albums and photo album cd. Our service is available all over keralathe homeground of 'kochi tuskers kerala'.</t>
  </si>
  <si>
    <t>Margao Electronic established itself in 1990 and carved its niche in Margao as the most favourite electronic joint in the centre of Margao city with the sole and concerted efforts of its Proprietor &amp;ndash; Allan Da Costa and the growth of his Company was through his sheer ambition placing Margao Electronics not only on the domestic map but also at an international level.Gradually we reinforced our position and branched out into many fields and areas of which video filming and dish antenna providing cable TV services that gave a kick start to our business besides housing a wide range of electronic items backed up with our excellent after sales service. To name a few of our range of products home theatre systems projectors cctc video games TV invertors mobiles karaoke digital cameras telephones led scanner laptops video door phones biometric access control system all types of cables adaptors chargers batteries etc.&amp;ldquo;CUSTOMER SATISFACTION&amp;rdquo; is our motto which has resulted in a satisfied clientale.Their satisfaction is a better endorsement than we could ever give that is why the public calls us &amp;ldquo;THE ELECTRONIC PEOPLE&amp;rdquo;We continuously support and a</t>
  </si>
  <si>
    <t>Charli Cloth &amp;amp; Tailors one of the best tailor known in Goa for its Specialization in Men suiting formal causal ethnic wear wedding collections made with his own designs. Mr. Sagar from Jabalpur kanti MP (Madhya Pardesh) being the founder of Charlis is known for his creative designs &amp;amp; perfect fitting of clothes. But he believes more than his designs &amp;ldquo;We are more known for our Client Satisfactory Service&amp;rdquo;. As his father Ramsignh Tomar is a tailor. Mr. Sagar chose to walk on his fathers path His father had a Tailoring Shop named &amp;ldquo;Natraj Tailor&amp;rdquo; in MP and he was a very famous tailor in kanti at his time. The very famous Bollywood Actors like Ashutosh RaneManoj Bajpai Naval Kishor and Prem nath were very fond of Mr. Ramsingh&amp;rsquo;s Stitching. They were his usual customers at his store. How It All Started The Tailoring Business Charli tailors started in the year 1993 after long way of hardship Mr Sagar managed to open a shop at Shirvodem Khareband.Before that he was under training under the top most master Arjun Aaute from Bijapur Karnataka. Once Charli Tailors came to a start it was not end to his Struggle in fact there was lots hard wo</t>
  </si>
  <si>
    <t>Sky Net Computer was established in the year 2014. We are leading Distributor and Supplier and Service Provider of Monitor Mouse Key Board  Sound Card  CCtV Camera etc. Our clients can avail from us a supreme quality assortment of CCTV Camera. The offered assortment is designed by our vendors' knowledgeable experts using the best grade basic component and modernized machinery. Our provided range is widely efficient and is appreciated by our customers for being made obtainable in a gradation of custom client-centric specifications.We have been providing premier collection of electronic surveillance systems such as CCTV Camera. This camera let clients protect their place personnel and products from damage or misuse. These are designed and developed with the help of advance technology.</t>
  </si>
  <si>
    <t>For over 21 years Amity Electronics a multi product manufacturer and suppliers company earned the confidence of our valued customers by providing professional assistance on all of our Telecommunication Systems Video Surveillance Systems Home Security Cameras &amp;amp; Security Camera Systems Music System Installations Inverters &amp;amp; Online UPS Systems Water Sensor and Photo Switches etc. We would like to introduce ourselves as one of the leading company in the Telecommunication Systems Complete Electronic Security System Inverters &amp;amp; Online UPS Systems Fire Alarming Systems etc. in India. Amity Electronics provides the customer a state of art technology to give various solutions to the customer which suits their residential commercial &amp;amp; industrial applications. The company has laid considerable stress for integration application in the latest technology in security industry for the entire range of electronic security system to give the customer for the best value of his money and a trouble free system.Amity Electronics is providing services to prestigious Domestic and Multinational Companies State &amp;amp; Central Government Departments Universities Indian Army</t>
  </si>
  <si>
    <t>Laxmi Niwar Udhyog is one of the eminent Niwar industries situated in Mathura. It is the oldest Niwar industry of Mathura.We are engaged in Manufacturing Exporting and Supplying of Cotton Niwar all over INDIA.&amp;nbsp;We have been serving our clients and making them satisfied by our premium quality products over 5 DECADES which ultimately shows our potential and experience in this field. With our business strategies and solvent dealings we have made a reputable name in domestic market and fortunately approaching towards putting our legs in international market.We offer every type of cotton Niwars made with premium quality materials at a very affordable rate. Sizes we offer are ranging from 0.5 inch to our clients requirements.We provides cotton Niwar in optimum packing using good quality poly bags and hybrid jute bags which lasts even longer. Due to all our works and their results our products are highly demanded in domestic market for making textiles hosiery items daily usable items and dresses.We are specialized in offering a qualitative range of COTTON NIWAR .THE offered&amp;nbsp; product is fabricated using various premium quality cotton yarns and latest technology a</t>
  </si>
  <si>
    <t>By providing detailed and finest quality products range Chunni Lal Ram Chandra &amp;amp; Sons has established itself as one of the reputed Manufacturers Exporters and Suppliers. The company deals in a wide range of products such as Plastic God Photo Frames Religious Shoulder Bags Prayer Mat Imitation Anklets Mens Kurta Mens Round Neck T Shirts Cotton Dhoti Religious Stoles Mens Bandana. Our company delivers its products in the best quality and is determined to gain complete client satisfaction. For us serving our clients is a part of our culture and to satisfy them we provide excellent sales and delivery services.Chunni Lal Ram Chandra &amp;amp; Sons is headed under the management of Mr. Murari Lal Agrawal. The company is based in Mathura and got established in the year 1998. The aim of the company is to serve its clients both in national and international markets with the best products throughout their existence.</t>
  </si>
  <si>
    <t>DivineKraft is an E-Commerce platform offering a range of spiritual products and services carefully crafted &amp; delivered for spiritual &amp; worship needs. Our products include a wide range of Deity products like Deity Dress (Designer Ladoo Gopal / Laddu Gopal Dresses &amp; Poshaks Radha Krishna Designer Dress Lehenga Patka)  Idols &amp; Statues Deity Ornaments (Kalgi Bansuri Mukut Mala Set Pagdi Bindi Kundal) Pooja Vessels Abhishek &amp; Havan Samigri Attar &amp; Perfumes Rosary &amp; Mala Spiritual Gifts Cow Panchagavya Products Spiritual Lifestyle Products (GOD T-Shirts Mugs) Temple Prasadam Yantras Geeta Press Books Pooja Kits &amp; other sipirial gift products.No hassles no frills no worries now. DivineKraft is here precisely to ease all of that for you while ensuring 100% pure services with the sole intent of customer service and satisfaction.</t>
  </si>
  <si>
    <t>We are Wholesale Trading for our clients a comprehensive assortment of Mens Shirts Men Jeans and Mens T Shirts. These are designed using excellent quality fabric and provide utmost comfort to the wearer.</t>
  </si>
  <si>
    <t>Mayapur Memories was established on the year of 2014. We are a leading Manufacturer Wholesaler Trader &amp;amp; Supplier of Decorative item Ladies bangles ladies wear mens wear etc. The collection that is simple irresistible. Simple stylish and chic our collection of fashion bangles can be worn everyday. For the purpose of the designing the offered Mens Wear as per the latest fashion trends the advanced weaving mills and best quality fabrics are used. Due to its eye-catching appearance and skin friendliness the offered range is extremely popular among our customers.</t>
  </si>
  <si>
    <t>Welcome to GemWorldImpExdotcom Your #1 Machine Cut Cubic Zirconia and Synthetic Gems Wholesale Supplier.Direct Factory Sources from Wu Zhou &amp;ndash; China and Jaipur &amp;ndash; India.We have been in business since 1996 and we are one of the most trusted Machine Cut Cubic Zirconia wholesale Suppliers in the world.We provide wide range of all kind Gems and Jewellery Products in our Online website including Cubic Zironie (Duromax) Excellence Star Machine Cut  Regular Star Cut of white and all colours as well as Synthetic Gem stones.We have a large selection of Machine Cut Cubic Zirconia and Synthetic Gem Stones available at our online website. For jewellery making and distribution as well as we are supplying all kinds of Natural gems and Imitation Fashion Jewellery.We offer a large variety of shapes and sizes including Duromax Excellence star and other shapes such as Square heart oval octagon marquise pear and star shapes of all colors.We are specialized CZ White Excellence Star Duromax Synthetic Machine Cut Ruby Red and Dark Ruby. All items on our site are in stock and ready to ship unless otherwise noted.Cubic zirconia and other Synthetic gemstones are increasing in po</t>
  </si>
  <si>
    <t>Welcome to S.M.Rtotoflex (P) Ltd. We manufacture custom printed and plain poly bags in a variety of styles and sizes at an extremely competitive price since 1998. We guarantee quality great service and complete customer satisfaction.\r\nPoly bags are inexpensive and available in an almost infinite range of styles and sizes. It can protect products from dirt dust moisture and contamination of all kinds which make them nearly universal choice for packaging.\r\nWe are equipped with extenders bag making machines one color to 12 color printing facility  Bottom &amp;amp; side sealed Cutting machines which makes various kind of bags.\r\nWe produce side seal bags bottom seal bags side gusset bags bottom gusset bags auto seal tape leap seal handled bag die punch bags custom printed plastic bag envelope bags surgical bags printed T-shirt bags plain T-shirt bags liner bags.\r\nWe hope your visit to our site is successful and look forward to doing business with you. If you require any kind of bag feel free to contact us With an experience of over three decades and our highly professional approach we have successfully carved a niche for ourselves in the domestic and the internatio</t>
  </si>
  <si>
    <t>LT Solutions&amp;nbsp;was established in the year&amp;nbsp;2011. We are manufacturing supplying &amp; exporting magnetizing range of Men &amp; Women fashion products &amp; Accessories that are made from fine quality material sourced for the trusted vendors. Our products are designed and manufactured in compliance with the specification provided by the clients so as to accomplish their requirements. We have well maintained R &amp; D department that helps us to perform various experiments so as to improvise the manufacturing techniques as well as modify the quality of the products by improving the qualitative features of the products. Our organization is having a well organized manufacturing unit which is equipped with advance technology machinery that enables us to meet the requirements of the clients. These set of manufacturing machines are handles by a team of trained professional engaged in manufacturing upgrade products that are offered in latest designs so as to attain the optimum satisfaction of the clients. Our team plays a very important role in the success of the organization and is dedicated towards fulfilling the specific needs of the clients. The team of quality analysts is co</t>
  </si>
  <si>
    <t>Sareen Sports Industries was started in the year 1969 by Mr. N.K. Sareen under the inspiration of his father Mr. M.L. Sareen Sareen Sports Industries entered in the Indian market with a great hard work and dedication to launch their registered Trade-Mark SS SUNRIDGES in the year 1976. The company started export of cricket bats in 1979 to UK and Australia. Sareen Sports Industries manufacturers quality cricket equipments for meeting the requirements of national and international markets. The company also added on the production of Cricket Balls and Soft Leather Protective Equipments under the flagship of SS SUNRIDGES in the year 1985.As our SS Brand Cricket Equipments are known as a name of Quality goods are used by the international cricket players like Saurav Ganguly Virender Sehwag Sachin Tendulkar V.V.S Laxman Roger Binny Manoj Prabhakar and many other test cricketers S. Ramesh Yuvraj Singh Akash Chopra and Deep Das Gupta.The company has a good share of export business in the world market exporting to Australia UK USA South Africa Canada Sri Lanka and Bangladesh. Our company is engaged in making the product for international companies. Our product brands are TO</t>
  </si>
  <si>
    <t>Majorly Deals inPrinting Machinery Printing Machinery and Service&lt;ol&gt;&lt;li&gt;Flex Printing -&lt;/li&gt;&lt;li&gt;Glow Sign&lt;/li&gt;&lt;li&gt;Hose Cloth&lt;/li&gt;&lt;li&gt;CTP Printing Machine&lt;/li&gt;&lt;li&gt;Ferrule Printing Machine&lt;/li&gt;&lt;li&gt;Pp Cap Sealing Machine&lt;/li&gt;&lt;li&gt;Holographic Stamping Multicolour&lt;/li&gt;&lt;li&gt;Art Printing Marking&lt;/li&gt;&lt;li&gt;Machine UV Printer Printing Digital Printing&lt;/li&gt;&lt;li&gt;&amp;nbsp;Banner Printing&lt;/li&gt;&lt;li&gt;&amp;nbsp;Translite Printing&lt;/li&gt;&lt;li&gt;&amp;nbsp;Bag Printing&lt;/li&gt;&lt;li&gt;&amp;nbsp;Bag Printing&lt;/li&gt;&lt;li&gt;&amp;nbsp;Id Card Printing&lt;/li&gt;&lt;li&gt;&amp;nbsp;Birthday Card Screen Printing&lt;/li&gt;&lt;li&gt;&amp;nbsp;Drum Manual Printing&lt;/li&gt;&lt;li&gt;Printer Canvas Printing&lt;/li&gt;&lt;li&gt;Docket Sheet&lt;/li&gt;&lt;li&gt;Ink Jet Printer Plotter&lt;/li&gt;&lt;li&gt;Pens Hot Stamping&lt;/li&gt;&lt;li&gt;Service Hot Stamping Service&lt;/li&gt;&lt;li&gt;Printing - Micr Cheque Photo&lt;/li&gt;&lt;li&gt;Printing Digital Printing&lt;/li&gt;&lt;li&gt;&amp;nbsp;Plate Blanket Printing Blanket&lt;/li&gt;&lt;li&gt;&amp;nbsp;Printing Label Flexo Printing Printing&lt;/li&gt;&lt;li&gt;&amp;nbsp;Foreign Literature Offset Printing&lt;/li&gt;&lt;li&gt;Multi colour Graphic Offset Processor Printing&lt;/li&gt;&lt;li&gt;&amp;nbsp;Paper Roll Printing&lt;/li&gt;&lt;li&gt;Memorandum Block Printing&lt;/li&gt;&lt;li&gt;Process Ammonia Blue Print Pad Printing Plates Printing Plate Machine Printing&lt;/li&gt;&lt;li&gt;&amp;nbsp;Calendar Flex Printing&lt;</t>
  </si>
  <si>
    <t>Rays Sporting Company was estbalished in the year 1996. We are leading Manufacturer and Supplier. The company is one of the famous Manufacturers Exporters and Suppliers of designer Ladies Leather Belly Shoes based in Tamil Nadu. The Ladies Leather Belly Shoes offered by us are available in a wide range of colors designs and sizes. Our Ladies Leather Belly Shoes are known for their excellent finish and longer life.We bring forth an enviable range of Ladies Leather Shoes to the clients.&amp;nbsp;Available in varied designs and colors this stylish assortment of Ladies Leather Shoes can be worn with any type of attire. Be it western wear or Indian wear the pumps and ballerinas are designed to add a grace to the personality of the wearer.</t>
  </si>
  <si>
    <t>Incepted in the year 2014 at Meerut (Uttar Pradesh India) we &amp;ldquo;Real Solutions Inc.&amp;rdquo; are a Sole Proprietorship firm engaged in trading of Crickets Accessories Sport Goods Swimming Costumes And Accessories and Men's Sports Wear. These products are procured from the reliable vendors of the market and highly acknowledged for fine finish durability perfect fitting etc. Under the management of &amp;ldquo;Mr. SGS Bhatnagar&amp;rdquo; (Proprietor) we have achieved a remarkable position in this industry.</t>
  </si>
  <si>
    <t>Android Computers Company is started in 2001. We are the service providertrader of Laptop &amp; repair servicescctv camera. We are engaged in offering a wide assortment of Electronic Laptop. The products we offer have loner service life and have sleek design. Our organization is highly reputed in offering Laptop Computer to our clients. Offered range is acclaimed for its excellent performance and is easy to carry. This Laptop Computer is able to give excellent performance and experts have integrated different technologies and components in this. We are prominently ranked amongst the topmost trader of a wide range of Laptop.We have been offering to our clients a wide range of CCTV Camera to our clients.CCTV Security Cameras can be provided by our company. We do the installation with the best wires and connectors. We are into research and development of cameras. Our provided camera is well designed and manufactured under the guidance of our experienced professionals using premium grade components and modern. Our cameras are used at several places wherein extensive security is needed. We offer this CCTV camera to our valuable clients at very affordable price.we are prese</t>
  </si>
  <si>
    <t>&amp;ldquo;USK Enterprise&amp;rdquo; conceived its business operations in the year 2011 as a trustworthy Manufacturer Trader and Supplier of a wide array of Artificial Earring Artificial Jhumki Artificial Necklace Set Artificial Pendent Set Gold Jewellery Kanthi Set Kundan Necklace Set etc. Our products are designed by our skillful professionals using well-tested material that is sourced from some of the famous vendors of the market. Prior to their final dispatch these products are checked on various parameters. We provide these products to our valued clients in several specifications like patterns designs shapes sizes and many more. Our offered products are very much renowned in the market owing to their mesmerizing look stylish look intricate designs trendy patterns and designer appearance.</t>
  </si>
  <si>
    <t>It is one thing to be born with a silver spoon in ones mouth and its quite another to be born with genes of passion command in sports specially for cricket equipments. Uday mahajan is a living example who in his young days watched the activities of his beloved father late sunil mahajan alias Pintu and trying to pass his time playing with woods and canes lying in the factory. A young energetic &amp; ambitious youth having done his diploma and bachelors degree in business administration majoring in human resource and marketing from a prestigous business institution in sydney australia macquarie university was grabbed with misfortune during the start of his masters in international business. Rather than losing confidence circumstantial incidents strengthened uday s ambition and like his father late sunil mahajan alias pintu udays determination inborn adroitness and blessings of his father enlightened his path to introduce  m/s. Sunil mahajan &amp; sons sporting pvt. Ltd.  to gear his inner instinct of familial passion since a decade and to fulfill the last wish of his beloved father who laid his life and worked till his last breath in reforming cricket equipments with superi</t>
  </si>
  <si>
    <t>We have been a reliable manufacturer exporter and supplier of an exclusive range of jewelry Packaging Bags kits and pouches. With our expertise in the packaging industry we are offering different styles of Jewellery Pouches Jewelry Bags Jewelry Packing potli bags &amp;amp; pouches Jewelry Packing Pouch and Jewelry Packaging Kit. Made using the finest quality raw material our products are available in different textures such as satin silk velvet cotton leather jute and plastics. Further being available in variety of colors designs and patterns along with the features like high durability and resistant to wear and tear our products are provided with smooth finish and polish. We are backed by a state-of-the-art yet well structured infrastructural set up that enables us to carryout our production process in the most efficient manner. To administer our entire manufacturing process we have selected a team of highly energetic yet dedicated professionals who work in sync to bring out quality products. Owing to their capabilities we are able to embark on bulk orders and fulfill that within the pre decided time frame. Our quality range of products client-oriented business polic</t>
  </si>
  <si>
    <t>Sri Sai Enterprises is one stop destination for all your solutions. We are into manufacturing of different household items ranging from Detergent  Biscuits &amp;amp; Match Sticks  apart from these household products we are also offering Electronic Products such as Mobile Chips &amp;amp; Data Cards . We are also into manufacturing &amp;amp; supplying of Gift items and bags for several occasion and uses. Our range of household domestic products includes electronic items 3g data card detergent powder detergent washing powder corporate gift items ladies bags safety match box delicious biscuits glucose biscuits etc.</t>
  </si>
  <si>
    <t>Shri Anand Prakash Sharma with his two sons namely Sh. Nikhil Vats and Shri Daman Vats engaged in the manufacturing business of Crushers and Khandsari as the ancestral business of the family switched over to the manufacturing business of Paper and Paper Board at the end of Ninteen Hundred Eightees. Shri Anand Prakash Sharma along with his sons and brothers put up a manufacturing Unit in 1990 under the name of ANAND DUPLEX PVT. LTD. at 9th Km. Mawana Road Village Saini Meerut to manufacture KRAFT PAPER based on Agricultural products using Baggasse Wheat Straw Old Gunny Bags etc. as the Raw Material.  The Company engaged in production of Duplex Board till now further expanded its activities by adding one more Company named as ANAND TRIPLEX BOARD LTD. during 2004. This Company was set up as a separate Public Limited Company with the same management and put up a plant to manufacture NEWSPRINT &amp;amp; WRITING PRINTING PAPER at the Land just adjoining the existing Company at Village Saini Meerut purchased for the purpose. Approximately 153000 Square Yards Land was purchased for the purpose and the Project Cost was of Rs. 111 Crores. The Installed Capacity of the Plant ori</t>
  </si>
  <si>
    <t>Knight Sports is a Leading name in Indian Sports manufacturing Industry. Company engaged in manufacturing Cricket equipment Sportswear Speed and agility equipment. Soccer Training equipment Track &amp; Field Equipment etc. With a rich experience  we have carved a niche for ourselves in the global sports goods market. Today based on our experience R&amp;D infrastructure and human resources we have been successfully exporting our products to&amp;nbsp;many countries across the globe and our clients include some of the most reputed brands.&amp;nbsp;&amp;nbsp;&amp;nbsp;&amp;nbsp;&amp;nbsp;&amp;nbsp;&amp;nbsp; We manufactures&amp;nbsp;Sports products for Athletics speed training speed and agility soccer Basketball swimming Training Wear Field markers water bottles Goalpost sports Bags Carrom Gymnastics Tennis Rugby Baseball football training accessories football accessories etc  While we are a company following Total Quality Management (TQM) in our entire operations. Since our endeavour is to achieve total customer satisfaction through product innovation consistent quality unmatched services and competitive pricing we are even more concerned about environment and society at large. At Knight Sports child labour is</t>
  </si>
  <si>
    <t>Founded in the year 2016 we &amp;ldquo;S. K. Garments&amp;rdquo; are a dependable and famous manufacturer&amp;nbsp;and wholesaler of wide range of Casual Shirts Men's Checks Shirt Men's Dotted Shirt Men's Denim Shirt etc. We provide these men's garments in diverse specifications to attain the complete satisfaction of the clients. We are a Sole Proprietorship company which is located in Meerut (Uttar Pradesh India) and constructed a wide and well functional infrastructural unit where we design these men's garments as per the global set standards. The offered range of men&amp;rsquo;s garments is available under our brand &amp;ldquo;Life Play&amp;rdquo;. Under the supervision of &amp;ldquo;Mr. Salahuddin&amp;rdquo; (Proprietor) we have gained huge clientele in our country.</t>
  </si>
  <si>
    <t>Establishment in the year 2016 at Meerut (Uttar Pradesh India)We VR3 International is a sports brand under the registered proprietorship firm&amp;nbsp;&amp;ldquo;Websof Solution'&amp;nbsp;engaged in&amp;nbsp;manufacturing trading whole selling and&amp;nbsp;retailing&amp;nbsp;of the best quality&amp;nbsp;English willow bats Kashmir willow bats Poplar willow bats tennis bats English Leather Balls Tennis Balls Batting Gloves Batting Legguards Kit Bags Cricket Shoes Cricket Apparels Football Carrom and all other sports equipments&amp;nbsp;etc.&amp;nbsp;Under the guidance of &amp;ldquo;Faisal Salim&amp;rdquo; we have achieved a remarkable position in the industry. At&amp;nbsp;VR3 International you will witness the true reflection of sportsmanship in eloquent designs mastered over the ages by some beautiful hands. Some finest hands are working tirelessly to create masterpieces by shaping some finest quality product and finishing to its perfection to give you a modern and perfect soul for better performance of your game. We are direct manufactures of Cricket equipments. We have a dedicated team of high skilled professionals who posses&amp;rsquo; rich experience in this sector based upon their full knowledge. Our comprehen</t>
  </si>
  <si>
    <t>We are Manufacturer and Exporters of Aluminum Handicrafts Brass Handicrafts EPNS Wares Wooden Handicrafts and Iron Handicrafts. The company&amp;rsquo;s product includes Tableware Kitchenware Garden ware and Home Decorative items like Flower Vase Photo Frame Serving Trays &amp; Bowls Candleholders Metal planters Salad Servers and Accessories etc. We are expertise in handicrafts industry to bring quality fair products to the world markets. With convenient accessibility to quality raw materials and skill full labour the company has managed to make a mark in the competitive American and European handicrafts market and has established long term dealing with our prominent clients worldwide. Our aim is to extend our existing clients base around the globe and acquaint the world with our splendid designs we thereby welcome new business proposals tie-ups and bulk orders from world over. Competitive prices On time delivery exclusive guarantee are the things which makes us different from others With our clientele growing around the globe the need to enhance and produce updated products has become a necessity. We do customized production of various product objectives given for customi</t>
  </si>
  <si>
    <t>&amp;ldquo;Get Sports Industry&amp;rdquo; is a well-known manufacturer of a trendy and flawless assortment of Men's Shorts Men's T Shirts Track Suit Men's Jackets Sports Wear etc. Integrated in the year 2014 at Meerut (Uttar Pradesh India) we have developed a well functional infrastructural unit where we design this collection of garments in large quantity. We are a Sole Proprietorship company which is actively committed to providing a high-quality range of garments. Handled under the headship of our mentor &amp;ldquo;Mr. Amit Panwar&amp;rdquo; our firm has covered the foremost share in the national market.</t>
  </si>
  <si>
    <t>Established in 2002. We Rathi Associates are counted among the leading Trader Supplier Retailer Distributor Distributor of Security &amp;amp; safety equipments office communication systems Access Control etc. The wide range of these products presented by us comprises CCTV Cameras DVR s EPABX and Security Systems. Apart from the above mentioned products we also deal in electronic weighing scales. The safety equipments provided by us are widely installed at various residential places corporate offices educational institutes and other commercial establishments for solving security issues. We take the pride of having vast &amp;amp; valued clientele across the nation.Our products are widely demanded in the market for their accuracy optimum performance and longer service life. We procure all the products from the renowned prepares who access high-end technologies and use premium quality components to fabricate them. Even after sourcing these products from the reliable vendors we also check them on various parameters before dispatching to the market. Our clients reckon us for executing the orders even the bulk consignments promptly as per their requirements. Being a customer ori</t>
  </si>
  <si>
    <t>Martial Group was established in 1992 with multi-disciplined security system backed by seniour management executives from professional field of Defence Service and Management orientation adopting well recognized ethical standard. It comprises of six divisions strong network and expert workmanship. The Martial Group is professional oriented service industry with a wide range of operational divisions.&amp;nbsp;Martial Security &amp;amp; Detective Services Pvt. Ltd.&amp;nbsp;Martial Institute of Industrial Security and Fire Fighting Training (Society) Regd.&amp;nbsp;Martial Investigation and Consultancy Bureau&amp;nbsp;Martial Systems Division&amp;nbsp;Martial Safe Net&amp;nbsp;Martial Publication&amp;nbsp;Martial Helpline&amp;nbsp;PlacementMartial Group in this service provides the most capable Ex-Defence employees Ex-Defence employees Ex-JCOs Senior Retired Army Officers. technical/Non technical as well as casual staff of un-skilled semi-skilled and highly skilled category.RegistrationMartial Security &amp;amp; Detective Services Pvt. Ltd. is registered with the registrar of the companies under Indian Company Act. Vide Registration No. 5549068 dated 5th June 1992 for requirtment and providing manpower. T</t>
  </si>
  <si>
    <t>We are the manufacturers &amp;amp; exporters of premium quality nails and tacks used in the footwear hardware and hoof care industry. We are a team of hardworking people dedicated towards making the superior quality products using the latest machinery and tools.The tagfee codeThe TAGFEE code reflects the core values of PRIME STEEL PRODUCTS. It defines not only the company&amp;rsquo;s strategic differentiation in the highly competitive field of nails and tacks but also helps to set the standard of quality for all work and goods produced. We acknowledge that we are entirely responsible for company&amp;rsquo;s reputation and that the level of success we achieve the reputation we cultivate and the contributions we make to the nails and tacks industry are a direct reflection not only of the company but of ourselves. In short we are dedicated people and by adhering to these standards we guarantee both we and our work will be Transparent and Authentic Generous Fun Empathetic and Exceptional.Transparent &amp;amp; authenticAm I being as open and honest as possible (without causing any harm)? Am I accurately representing my opinions and my values:&lt;ul&gt;&lt;li&gt;We share the inner-workings of our</t>
  </si>
  <si>
    <t>&lt;ul&gt;\r\n&lt;li&gt;Vidhya Jewellers&amp;nbsp;is 67 year old establishment is the unparalleled supremo of the jewellery business in Meerut.The family business started by Late Shri Dr. Vidhya Sagar Rastogi who was renowned &amp;amp; leading enterprenure. This successful Endeavour is today in the proficient hands of the third generation.&lt;/li&gt;\r\n&lt;li&gt;The Brand of Vidhya Jewelers founded by Late Shri Dr. Vidhya Sagar Rastogi in the year of 1949 with our sarrafa bazaar Meerut city showroom Which is now initiate by The Chairmen of Vidhya Jewellers &amp;amp; Bankers Shri Prishen Kumar Rastogi.We are passionate &amp;amp; commited to challenging the way jewellery is designed  acquired &amp;amp; adorned. We stand for jewelery that is elegant contemporary and exquisite. Vidhya Jewellers design is immortalin its essence &amp;ndash; realized to be passed from one generation to the next.&lt;/li&gt;\r\n&lt;li&gt;As for as the collection are concerned we have jewellery for all kind of people and all kind of choices or aesthetic collection defineethnicity &amp;amp; elegance. We have all right from the customary to the contemporary types&amp;hellip;from occasion to daily wear our in house designers come up with exclusive varieties a</t>
  </si>
  <si>
    <t>Pinak International was established in the year 2009. We are manufacturer of All kind of bags Shoulder Backpack Kids School Bag Luggage Bag etc. These are available in various designs colors prints and sizes. We are specializes in designing and creating a dependable range of products at competitive prices. Well equipped with special machines our unit enables us to be at par with the new levels of competition by increasing our product range. Moreover our craftsmen offer complete in-house service right from initial design till the final finishing of the garment. We also provide customization facility to our esteemed clients as our main motto is achieving full clients satisfaction.\r\nFurther we have installed various modern machines and other technical equipment in our unit to give accurate design and supervise the production in large quantity. Our team of quality analysts working with us helps in maintaining quality standards of our products by conducting stringent quality checks at each stage of product development. Besides the ethical business policies and easy payment modes offered by us to our clients make us one of the most appreciated and trusted organization</t>
  </si>
  <si>
    <t>KHADI GRAMODYOG SAMITEE is experiencing accelerated growth since its inception in the year 2005 under the proficient headship of our honorable  Mr. Nagendra walia. The profound knowledge and rich experience of the CEO has assisted the company to acquire distinguished position among the dependable Printed Curtain Manufacturers in India. We also specialize in providing Handloom Bed Sheets and Wholesale Cotton Handbags at the most prolific deals.Client is export of of all Product in USA UK France &amp; Germany.\r\n\r\nInfrastructure\r\nOur state-of-the-art infrastructure unit is backed with technologically advanced machinery that assists in the quality and quantity production of the handloom products. The robust infrastructural base has played a vital role in strengthening the market place of the company.\r\n\r\nQuality Assurance\r\nOwing to the priority to better the quality of products many rigorous quality tests are conducted under the control of our quality is in charge of executives. For fuller guarantee of the quality the tests are made at different levels of production to the final stage of packaging. The products are passed through tests on diverse quality parame</t>
  </si>
  <si>
    <t>Kiago Sports was established in the year 2014. We are leading Manufacturer Exporter Wholesaler &amp;amp; Supplier of Sports Apparels Customized Apparels &amp;amp; Track Suits like Tracksuits Hoodies Shorts Trackpants Round Neck Tees Sweatshirts etc.Freedom Adrenaline Passion Creed Crave Rebel Competition Success defines the youth of today and so does Kiago. Kiago explicitly an activewear brand offers style &amp;amp; simplicity to carry off with attitude. A legitimate child of Kiago Sports predominantly biased on the lines of Product Superiority and Product Designing. Our two Product lines Kiagolite based on the concept of pocket friendly line &amp;amp; Kiagolicious an ostentatious range are the sheer offering to 18s up 80s who thrive to stay FIT.&amp;nbsp;&amp;nbsp;Kiago is Killer Instinct @ GO. Designed to be light weight for not to encumber the wearer Kiago activewears urges you to unleash the beast within you. It defies your inhibitions and bumps you beyond your limits with the very word GO. With moisture wicking fabrics Crisp details presented in wide gamut of colors Kiago is not confined by any definition with no attached thoughts but strewed and garnered by your passion and zeal. I</t>
  </si>
  <si>
    <t>G. T. Casting &amp;amp; Engineering was established in the year 2010. We are one of the leading manufacturer and supplier of High Grade Casting. Our thorough technical knowledge and and cutting edge engineering has assisted us to produce a broad spectrum of products such as All types of Sewing Machine Stands. Developed on the principles of innovation reliability and quality our products are widely demanded in national markets. Every product manufactured by us is an epitome of style glamor color and finishing. Our industry expertise and experience enable us to design the products that not only cater to the applicational need but also exceed the expectation of our clients besides offering bespoke solutions according to their specification and requirement.Our products are manufactured by using absolutely high grades of raw materials and are quality tested on various parameters in compliance with national standards.We have depended on continuous improvement and innovation to ensure that our products are at par with value quality and reliability. Having a thorough knowledge in foundry our team of engineers have successfully developed this new line of production. Our credib</t>
  </si>
  <si>
    <t>Established in the year 2015 at Meerut (Uttar Pradesh India)&amp;nbsp;we&amp;nbsp;&amp;ldquo;ASG International&amp;rdquo;&amp;nbsp;are&amp;nbsp;Proprietorship Firm engaged in&amp;nbsp;manufacturing wholesaling and retailing the finest quality Mens T Shirts Mens Shorts etc. Under the guidance of our&amp;nbsp;Mentor &amp;ldquo;Sunil Gupta ( Proprietor )&amp;rdquo;&amp;nbsp;we have reached on top position in the industry.</t>
  </si>
  <si>
    <t>Sport isn&amp;rsquo;t just our business it&amp;rsquo;s our passion and we know that it must also be your passion too. That&amp;rsquo;s why we offer sports goods as very reasonable prices a comprehensive range of high-quality sports &amp; fitness equipment for all age groups for everyone both professional and amateur involved in a sports team or sports club team.We take opportunity to introduce ourselves THE SPORTS FACTORY INTERNATIONAL (TSFI) as one of leading company engaged in Manufacturing and Export of vide range of sports equipment located at the Sports Hub of India at Meerut (UP). The Company is having its own Infrastructure for Production of various sports equipment for everyone involved in a sports team or involved in a school or sports club or School Team. We are the instrumental in developing products on worldwide scale with the norms abiding rules and regulations.Our strong aspiration is offering the high quality and innovative sports gears to our esteemed customers. We constantly upgrade our products by keeping pace with the new trends and changing requirements of as per the present scenario of Cricket being played in various formats and other sports goods items. We u</t>
  </si>
  <si>
    <t>Mahalaxmi Handicraft was incorporated in the year 1995. We are manufacturer supplier and exporter of Handmade Caps Ladies Bikini Ladies Hand Bags Handmade Jewellery Ladies Belts Ladies Top Fancy Neck Designs Fancy Laces and Crochet Patches. Constantly guided by our visionary Mr. M. L. Sharma we have been able to become best and reliable sourcing hub from India over more than 10 years. Mr. Sharma has over 15 years experience in the field of designing hand-crafted items and takes personal interest in the production. Our products bear the hallmark of our quality and design standards. Please view our site to get the overview of the products. Please ask as for your specific requirements. We can produce custom made design as per specifications.We maintain our sterling status by maintaining international productivity levels and leveraging economies of scale. We have been providing financial support by giving job opportunity to literate and illiterate women by knitting of crochet items and increase their standard of living. In fact we have been providing them a home based work where they can earn while being at their houses.Proficient &amp;amp; dedicated work force of craftsm</t>
  </si>
  <si>
    <t>It is one thing to be born with a silver spoon in one&amp;rsquo;s mouth and it&amp;rsquo;s quite another to be born with genes of passion command in sports especially for Cricket Equipment.Uday Mahajan &amp;amp; Sanyam Mahajan are living examples who in their young days watched the activities of their beloved father Late Sunil Mahajan alias PINTU and trying to pass their time playing with woodscanesleathersfabrics lying in the factory.Uday &amp;amp; Sanyam &amp;ldquo;Young energetic &amp;amp; ambitious youths having done their Bachelors Degree In Business Administration (HR &amp;amp; Marketing) from Sydney Australia &amp;ldquo;Macquarie University&amp;rdquo; &amp;amp; Bachelors Degree In Business Administration from Pune India &amp;ldquo;Symbiosis International University&amp;rdquo; respectively were grabbed with misfortune amidst their education. Rather than losing confidence circumstantial incidents strengthened their ambition. Like their father (Late Sunil Mahajan alias PINTU) Uday&amp;rsquo;s &amp;amp; Sanyam&amp;rsquo;s determination inborn adroitness and blessings of their father and under guidance of their mother Mrs. Usha Mahajan enlightened their path to introduce &amp;ldquo;M/s. Sunil Mahajan &amp;amp; Sons Sporting Pvt.</t>
  </si>
  <si>
    <t>RK Studio&amp;nbsp;is a popular service provider specializing in offering an array of Photography Solutions in Meerut. We are engaged in providing photography services such as Wedding Photography Event Photography and Direct Live Photography. Our services are appreciated by the clients for their clarity promptness focus efficiency and cost effectiveness. Offered at market leading prices our Event Photography Services are widely used for numerous occasions by our esteemed customers.High Quality Cameras are used by our photographs to deliver unmatched services to our clients. Moreover all the services are undertaken as per the specifications laid by the customers. A team of adroit and talented professionals has been appointed by us which possesses vast experience in this domain.They click the photographs as per the specific needs and demands of the clients. We also focus on timely delivery of these Photography Services. Due to our customer friendly approach and transparency in our business we have created number satisfied customers across the country. We organize several training programs and workshops from time-to-time so as to keep them updated with the latest market</t>
  </si>
  <si>
    <t>C&amp;amp;C is a leading CCTV manufacturer and a global supplier of advanced video surveillance solutions. C&amp;amp;C is committed to providing its customers with expert technical advice and support in addition to products that are developed and tested for professional applications. Our R&amp;amp;D center has accumulated extensive knowledge of CCTV technologies. This knowledge has enabled C&amp;amp;C to develop a broad range of innovative CCTV products from high-grade fiber optic transmission products to sophisticated IP surveillance solutions and Analog cameras. These solutions include analog cameras and IP cameras fiber optic transceivers and IP video servers and powerful Matrix systems to enhance the effectiveness and efficiency of today's video surveillance applications.C&amp;amp;C has earned a brand name in manufacturing and supplying of CCTV quality innovative products.&amp;nbsp;&amp;#8203;At C&amp;amp;C we believe our business is a people business. And we demonstrate this every day with our edge cutting technology products. Our commitment to excellence in materials and workmanship shows in the smallest details of every job.C&amp;amp;C offers a wide range of Cameras to fit virtually any secur</t>
  </si>
  <si>
    <t>As a leading Trader Supplier &amp; Service Provider M.G. Security Systems was established in the year 1996. With in it's duration of years of operations the company has built up a satisfied list of government corporate and other clients which can be seen from the attached lists represent a very well distinguished &amp; discriminating set of look forward to an even more mutually rewarding association in the future .First of all an un-answering desire to fully cater our customers needs and thus to built up a reputation to being a company which can be completely relied out to deliver top quality work &amp; product in time at a reasonable costs only then we could hope to built and retain the kind of clientele we wished to grab.A very close second reason has been our ability to recruit and retain a team of young professionals who believes in total professionalism by attending any calls/complaints with in 8 working man hours thereby making client 100% safe at all times. At present the call attending ratio stands 92%. The team has trained Engineers Technicians &amp; Wiremen who not only install systems but do 100% customized installations it means at any point of time even our client kn</t>
  </si>
  <si>
    <t>Started with a vision to revolutionize the advertising industry and produce content which is fresh captivating and entertaining &amp;ndash;Graphonix has become a leading advertising and designing company of India headquartered at city of Meerut.\r\nFounded in the year 2000 by Mr. Vinet Gargg &amp;ndash; a dynamic personality within himself the company expanded over last 14 years with an exponential rate and emerged as one of the most dominating companies in National Capital Region of India. The ace quality work provided by Graphonix was acknowledged and recognized by FESPA idea and ETnow and the company was honored with multiple awards. Graphonix is an integrated marketing and advertising agency with expertise in creating exceptional and mind-boggling designs or digital solutions for the clients who are having real thirst of creativity and innovation.\r\nGraphonix strongly oppose the theory of &amp;ndash; &amp;ldquo;One size fits to all&amp;rdquo; and treat every project differently. The nature purpose and goals of the project are first thoroughly researched about and then strategies are made while taking the project as a new challenge to showcase creativity and innovation. It is pla</t>
  </si>
  <si>
    <t>tape line industries was established in the year 1995. The ceo of the company mr. Kamal rastogi has raised the company to new heights and paved a path of success for the company. The company meets the requirements of the nation wide customers from meerut u. P.</t>
  </si>
  <si>
    <t>Bigshoponline.in is an e-retail Platform that provides exclusive Jewellery and accessories. Bigshoponline puts a cast array of jewellery and accessories at their disposal at attractive prices. We offer one of the biggest selections of jewelry. We offer the same product that you&amp;rsquo;ll find at your neighborhood jewellery store at a much lower price. Order online with 100% satisfaction guaranteed. We want to empower our customers to make well-informed decisions about their purchases by delivering authoritative information on our products through accurate product displays detailed descriptions and illustrative sizing charts. We enjoy adding to our increasing assortment and hope our customers enjoy browsing and selecting new looks for themselves from this assortment. We are focused on delivering not just products but an enhanced customer experience and strive to make each customer interaction; browsing ordering on-time shipping; a pleasurable experience for our customers.Our services are fast and efficient. &amp;nbsp;We have a professional and committed customer support team who are always there to attend to your doubts and queries regarding a product or purchase. We we</t>
  </si>
  <si>
    <t>MAPS Tech Systems' founded in year 2012. We are the Leading manufacturer and trader of&amp;nbsp;Solar Rooftop SystemSolar Water&amp;nbsp;Heater&amp;nbsp;Solar Street Light &amp;nbsp;AC LED Street Light LED Flood Light LED Panel Light CCTV Camera Video Door Phone Intercom Services  etc.. Our solar products are made up of renewable material that guarantees long life. Our products are Eco-friendly and pocket friendly. Apart from this We also trade of Solar Water Heater Smoke Detector and CCTV Camera. The Smart &amp; Safe Choice for You.We offer a wide range of solar product which includes solar water heating systems solar photo voltaic lighting power generation systems and SPV module for residential institutional &amp; commercial applications. Since the dawn of human civilization man has harnessed power of the Sun for all his needs. The mighty Sun has continually dawned inspiring ideas throughout human history. Solar energy is radiated energy from the Sun in the form of heat and light. It steers the climate and weather and supports all life on Earth.When a man sees that something must be done he would not let his lack of position limit him from taking charge; he steps into the gap and assum</t>
  </si>
  <si>
    <t>Uranus Internationals is a one stop destination for acquiring a diverse range of consumer goods. Our company is a paramount exporter supplier and merchant of cricket bats cricket leather balls cricket kit bags readymade garments ladies swimwear agro products chemicals and many more. The specialty of our organization is that we can export products depending on the specific requirement of the client with complete quality assurance.\r\n\r\nOur company Uranus Internationals is a partnership firm which came into being in the year 2009 with the vision of serving clients and making them available diverse range of qualitative products. Profound knowledge and experience of Mr. Ramesh F. Chaudhari the mentor of the company has assisted us in meeting the requisite demands of our clients. With our dedication and hard work we have carved a niche for ourselves in the global market within a very short span time. Our company is financed by SBBJ KOTAK MAHINDRA AXIS BANK &amp; BOB.\r\n\r\nOur company is established under the Indian Partnership Act 1932. We have strengthened our position is a market leader offering reliable import and export services. Our global clientele spread in coun</t>
  </si>
  <si>
    <t>With a sound experience of many years we have been able to establish ourselves as an eminent manufacturer supplier exporter and trader of HDPE/PP Tarpulin &amp;amp; BOPP Bags and PP/HDPE Fabrics. Our range of bags comprises HDPE Bags HDPE Tarpaulin Bags HDPE Paper Bags BOPP Bags Tarpaulin Polypropylene Bags HDPE Plastic Bags P. P. Woven Bags Kraft Paper Bags and Multi Wallpaper Bags. Besides this our range of fabric includes PP/HDPE Fabric and Laminated HDPE/PP Fabric. These products are manufactured using fine grade raw material and latest techniques so as to bring forth an immensely durable and attractive range. Owing to their availability in number of designs colors and sizes these products have found a wide usage in packaging of various food agricultural and other items.Our team of creative designers are capable enough to manufacture a range that matches well with quality standards and preferences of the customers. Further we have established sound manufacturing facility that assists us in meeting the deadlines of bulk orders efficiently. In order to ensure the offering of quality assured range we conduct extensive checking of products on various parameters like s</t>
  </si>
  <si>
    <t>Strategy Development: Astra Eureka Pharmaceuticals recognizes that sound and strategic planning and development is a dynamic process. At Astra Eureka &amp;nbsp;we work with you to ensure all internal and external variables. &amp;nbsp;&amp;ldquo;We suppose that our prime duty lies with the millions of patients around the world who use our products.&amp;rdquo; Company is dedicated to satisfy the requirements of our customer worldwide by providing best quality products. Today Astra Eureka Pharmaceuticals&amp;nbsp; is present almost in every part of the country. Our organization has the globe in the vision and determined to reach its goal and expects you to make Astra Eureka Pharmaceuticals&amp;nbsp; your trusted goal.&amp;rdquo; persistent Research and Development. To become a preferred employer in the pharma sector. \r\n&lt;ul&gt;\r\n&lt;li&gt;Looking for Export.&lt;/li&gt;\r\n&lt;li&gt;Astra Eureka Syndicate Travel Agency.&lt;/li&gt;\r\n&lt;li&gt;Astra Eureka Syndicate Imitation Jewelry Division.&lt;/li&gt;\r\n&lt;li&gt;Counseling and Awareness Program for Cancer Patients.&lt;/li&gt;\r\n&lt;li&gt;Tie up with foreign company who manufactures vaccine products to be marketed by Astra Eureka in India.&lt;/li&gt;\r\n&lt;li&gt;For student&amp;rsquo;s &amp;ldquo;Wakeup before i</t>
  </si>
  <si>
    <t>Shivem Selection was established in year 2007 . We manufacture men's wear that adds exclusive style to a man's personality. We endeavor to offer unmatched designer menswear that signifies reliability and trust is our main concern. We provide you with a range of menswear that have high fashion appeal and comfort that you truly deserve. We offer all the possibilities in designs which are fusions of intricate cuts and unique style. Our menswear is designed to high quality standards with proper dimensional stability color fastness shrinkage control and uniform dyeing. These products can be customized on the basis of designs colors and sizes these shoes are widely demanded in the market.</t>
  </si>
  <si>
    <t>&gt;experience the excitement of availing coir products indian spices t-shirtssareesareca leaf plates sugar.  &lt;p align=\justify\&gt;an introduction &lt;p align=\justify\&gt; r. R. Exports is a blooming export organisation which has spread its business roots in the national level and been successfully running in the domestic market for the past 30 years. Ours is a family network and a hub of family products with reliable quality. With the built in efforts of the r. R family the company has recently stepped into exports.  &lt;p align=\justify\&gt;to fulfill the varied requirements of an assorted range of products we r. R. Export have created a niche for ourselves in the industry. We are a growing exporter importer and trader of high quality coir products indian spices t-shirtssarees areca leaf platessugar.  &lt;p align=\justify\&gt;  &lt;p align=\justify\&gt;our gamut includes coir fibres coir bales coir pith coconut shell bamboo powder masala powder turmeric powder coconut copra coconut oil areca nut leaves plates spoons t-shirts cotton shirts formal outfits casual outfits sarees coconut groundnutsugar. . . . .  experience the excitement of availing coir products indian spices agro products gar</t>
  </si>
  <si>
    <t>Our house-made Sweets are prepared in small batches using only the finest &amp;amp; natural ingredients. We also offer an extensive line of quality panned SweetsSangam Barfi Gondh MagajSone CakeMeva BiteSone Papdi and Many Other Dry Fruits &amp;amp; Fatfree Varieties as well as seasonal specialties. Our Sweets are made on the premises and flavors change frequently according To Customer demands allowing us to feature among other things We provide Freshly Prepared Sweets With Some Special Services -:\r\n&lt;ul&gt;\r\n&lt;li&gt;\r\n&amp;radic; We take special care Health and Hygiene.\r\n&lt;/li&gt;\r\n&lt;li&gt;\r\n&amp;radic; Sweets prepared here are made of natural things with natural flavors.\r\n&lt;/li&gt;\r\n&lt;li&gt;\r\n&amp;radic; Material we use to prepare our sweets first get verified by Military Hospital suitated at Mhow and from Most Recognized Laboratory (Chokse Lab) .\r\n&lt;/li&gt;\r\n&lt;li&gt;\r\n&amp;radic; Special care Of Quality Hygiene Purity Of Sweets Taken By Indian Army Officers Of Mhow. We don&amp;rsquo;t use plastic bags for delivery of sweets we simply use Bags made of cloths and boxes which are &amp;ldquo;ECF&amp;rdquo; marked.\r\n&lt;/li&gt;\r\n&lt;/ul&gt;\r\nOur Dearest Customer are Our First Priority . If you are looking for an it</t>
  </si>
  <si>
    <t>SIS Cash Services&amp;nbsp;a joint venture with Prosegur of Spain is the second largest&amp;nbsp;cash logistics service provider&amp;nbsp;in India.\r\nOur cash logistics business consists of the following heads of operations: (a) cash in transit including transportation of bank notes coins smart cards passports documents and other valuables (b) doorstep banking including pickup&amp;nbsp;and delivery of bank notes coins smart cards and any other valuables as well as cash processing (c) ATM related services including ATM replenishment first line maintenance services delivered around the clock and cash processing for ATMS including counterfeit note verification cash sorting and specialized packaging; and (d) safekeeping and vaults related services including transporting and storing valuables such as jewellery bullion and cash. Through our cash in transit doorstep banking ATM related services and bullion and cash vaulting services in our cash logistics operations we service a diverse set of clients which include leading banks financial institutions the organized retail industry and jewelry processing units thus reducing our reliance on any particular set of customers or business segm</t>
  </si>
  <si>
    <t>&lt;table border=\0\ width=\100%\&gt;&lt;tr&gt;&lt;td height=\41\&gt;&lt;/td&gt;&lt;td colspan=\2\ valign=\top\&gt;Rajtex is a leading manufacturer of&amp;nbsp;Photocell Control Unit Meter Counter Sliver Watch Master Hank Meter Production Counter Lickering Speed Controller Time Counter Electronic Creel Stop Motion Unit &amp; Sensors&amp;nbsp;etc.. With extensive experiances of almost a decade we have acknowledged the trends and practices of the textile industry and emerged as one of the leaders in Stop Motion Devices. Through technology partnerships and strategic alliances it provides superior value to help industry to perform efficiently and profitably. With a dedicated sales &amp; service network ensures innovative solutions and reliable support for Customer's business improvement. Rajtex has a development team which has a missionary zeal to indigenously develop superior quality product giving better features in terms of price quality and technology. Our development team has shown excellent results by creating new and improved products which are widely accepted in the industry. Instead of Just developing standard product range we believe in developing innovative range most suitable to developing technology.</t>
  </si>
  <si>
    <t>Kv Creations are leading Wholesale Trader and Supplier of Western Tops Ladies Western Wear etc. we offer highly contemporary dresses with a unique look. Our dresses are stitched properly with interlocking which add up to their popularity. These are available in different designs and interlocking. These western dresses are available in customized solutions.These are highly demanded in market due to their fine quality and attractive designs. We offer these in various sizes and different patterns as per the requirements of our customers. Additionally these are available in market at reasonable prices.Owing to the attractive designs and various qualitative attributes these apparels are highly demanded by most of the customers. We offer these apparels in market leading prices so as to ensure highest level of monetary gains.</t>
  </si>
  <si>
    <t>Uma Industries is dedicated to serve Tamarind Gum Powder Product's to customers.&amp;nbsp; Uma Industries sells both type Gum like Hot Water and Cold Water soluble. Our CMT product works with Hot/Cold water and TKP product works with only Hot water.&amp;nbsp; Uma Industries has more than 100+ satisfied customers from Textile Paper Leather Furniture etc Our products mainly use for binding agent thickening agent making adhesive solutions and other type of Gum. Uma Industries employs more than 30 local citizens of this city to helping them and their family to achieve a higher standard of living. Uma Industries plans to place 5 more products in same market over the next year and increasing employment by 50 percent.  QUALITY The Directors Management and Staff are responsible for Quality Control through the Quality Management System seeking improvement by constant review. The Company is committed to achieving customer satisfaction by the use of quality procedures which will be operated to meet the requirements of our valuable customer. To maintain the quality at every level of production we have recruited an experienced quality control team that keeps a close watch on the produ</t>
  </si>
  <si>
    <t>Since inception in the year 1961 as a partnership firm Droli Mechanical works has evolved as the trusted and leading business conglomerate as a manufacturer and exporter of exclusive range of agricultural farm equipments and agricultural implements. Wide range of products offered by us includes Tractor Mounted Potato Planter Chara Cutters Fertilizer Spreader Spray Pumps Two Row Automatic Potato Planter With Fertilizer 4 Row Automatic Potato Planter and Potato Digger. Our product range is highly appreciated in the market for their superior quality exclusive designs performance and resistance to corrosion durability efficiency and unique patterns. Our motto is to provide the best quality products which are made in compliance with industrial standards and norms. We constantly follow ethical business policies and transparent business dealings in order to attain the maximum satisfaction of the clients. In order to ensure supreme quality of the products the quality analyst conducts quality assessments at different levels of production. We make no compromise in delivering world class and quality oriented products to the clients. The whole production process takes place u</t>
  </si>
  <si>
    <t>We are a group of experienced traders and market analysts. After years of professional trading we have joined our skills knowledge and talents in the effort to bring a new reliable advertisement opportunity. As the result of careful planning and joint work emerged a reliable long-term investment project that offers great returns along with professional approach to clients. We are able to take result to our investors for as many years as they choose to remain with us whether or not any new investors ever join. Our team has been proudly owned and operated since November 2008 participating in many online and offline ventures resulting in great margins of profit for the investor teams and the sole investors. We have seen many people suffer losses from various internet opportunities that cannot meet their promises thus we feel that there is a need for people like you to make a steady gain in income without risking large amounts of money. We able to watch all the different markets almost 24 hours a day!\r\n&amp;nbsp;\r\nMission\r\nTo help our clients maximize their customer lifetime value and increase their competitive advantage by helping drive productivity and efficiency</t>
  </si>
  <si>
    <t>Navdeep Non Woven Bags Enterprise was established in the year 2011. We are manufacturer wholesaler and supplier of non woven bags such as d cut bags printed bags u cut bags printed shopping bags shopping bags and carry bags. our products are eco friendly 100% biodegradable. These packaging products are made using fine quality material and fabrics. The range has high load bearing capacity retains the original quality of the product packed easy to handle portable and extremely strong as well. Our customers can carry light and even heavy products in it without worrying to any kind of damage.We possess a deep knowledge on the present market scenario which we use in improving ourselves to stand apart from our counterparts. a team working with all its dedication towards achieving the organizational goals has been our strength to keep the clients fully satisfied. a cluster of modern technology and experienced professionals at our end enable us in keeping up to the expectations of the clients all the time. We deal in bulk production and can easily meet the requirement of corporate houses and other enterprises looking for solutions related to the advertisement and promotio</t>
  </si>
  <si>
    <t>A Highly motivated and result-oriented individual with over 10 years of experience in a Microsoft &amp; VMware platform having a great work culture and meticulous attention to detail with emphasis to customer satisfaction. I am a Microsoft Technology enthusiast and I hold several Microsoft certifications MCITP MCSE and ability to achieve set targets and goals in a timely manner. I am readily available online easily reachable fast to respond during immediate needs.&amp;nbsp;My Skills:&amp;nbsp;&amp;bull; Servers: Windows Server 2003 Server 2008/R2 Server 2012/R2 SBS 2011 Azure.&amp;nbsp;&amp;bull; Mail Server: Smarter mail Mail Enable Exchange Server 2003 2007 2013 Office 365 Google App.&amp;nbsp;&amp;bull; SSL Certificates: Symantec Digital certs Go daddy big rock cheap SSL&amp;nbsp;&amp;bull; Virtualization: VMware ESXi VMware Horizon View Xen server Microsoft Hyper-V VDI DaaS SCVMM SCCM Vcenter Xen Center Desktop and Applications Virtualization Citrix Xen Desktop /XenApp .&amp;bull; Cloud Server: Amazon EC2 Azure Server Cloud Computing Digital Ocean VPS Data Center.&amp;nbsp;&amp;bull; Backup: NT Backup Symantec EXEC VMware VCB Dell Appassure Veeam Backup iCloud Jungle Disk I backup Zip Cloud Druva Soft Microsoft</t>
  </si>
  <si>
    <t>OverviewDriven by extraordinary work ethic and broad experience Mindful Systems &amp; Solutions was founded in 2012 and is an experienced player in the substantially growing market ofdevelopment of customized and general-purpose software in the field of  \r\n&lt;ul&gt;\r\n&lt;li&gt;Web applications&lt;/li&gt;\r\n&lt;li&gt;Mobile applications&lt;/li&gt;\r\n&lt;/ul&gt;\r\nWe have wealth of experience in delivering for enterprise customers across different domains providing us a deep foundation in engineering robust scalable business-critical applications.IT Consultancy and Services&amp;nbsp;MSAS is adequately geared with the professional expertise and domain knowledge to leverage a gamut of web technologies to develop and deliver applications that help you garner accelerated growth for your business. Our domain expertise cover industries such as Education HR Enterprise Security Retail and Event Management CRM Transportation Management Manufacturing Insurance Ecommerce and Energy Management.&amp;nbsp;  \r\n&lt;ul&gt;\r\n&lt;li&gt;Our Web/Mobile Application Development services cater to both B2B and B2C.&amp;nbsp;&lt;/li&gt;\r\n&lt;li&gt;We specialize in building multi-tenant application targeting Azure and Amazon&amp;rsquo;s infrastructure.&lt;/li&gt;</t>
  </si>
  <si>
    <t>Eon Infotech Limited is a technology company headquartered in the Northern Indian city of Chandigarh. Founded in 2000 by a team of first-generation entrepreneurs it is today providing cutting-edge technology products in the domain of asset tracking systems and defence electronics to its clients.\r\nWe specialize in delivering&amp;nbsp;World Class Embedded software-based and VLSI design solutions.&amp;nbsp;To this end Eon owns a number of Intellectual Property Rights (IPRs).\r\nAt Eon Infotech Limited we have just one raison d&amp;rsquo;etre &amp;ndash; &amp;ldquo;to make our customer&amp;rsquo;s Vision Possible&amp;rdquo;. Putting ourselves in our customer&amp;rsquo;s shoes we seek first to understand her needs and then work closely with her to deliver technology solutions that satisfy those needs. This single-minded focus has helped us succeed in the marketplace consistently.\r\nOur client includes some of the most prestigious multinationals ( including Fortune 500 companies) defence and law enforcement agencies government and corporates. People who keep coming back to us for more and more solutions.\r\nNeedless to say we are a systems-driven ISO 9001:2008 certified organization currently worki</t>
  </si>
  <si>
    <t>Kaarigari Indian Couture was established in the year 2014. We are the leading Manufacturer Supplier of Fashion Blouse Designer Blouse Ladies Red Suits Embroidery Anarkali Suits Printed Ladies Suit Partywear Ladies Suit Bollywood Designer Sarees Printed Designer Sarees Handloom Designer Sarees Bridal Designer Sarees.Our company is counted as a prominent supplier of export quality range of Designer Sarees which are globally demanded and appreciated for its exclusive designs fabulous fabric and enchanting color combinations. Keeping in sync with the latest demands and requirements of our prestigious clients we fabricate the entire product line using superior quality basic material.</t>
  </si>
  <si>
    <t>A term coined keeping in mind the luxury lifestyle which we offer. The company has an exemplary background in the North American region and now spreading its luxury all over the world. The company which started in the year 2011 has its headquarters in Toronto Area Canada. We invest heavily in providing our customers with a delightful treat of amenity products and eschewing the more common online strategy of mere distribution. This approach has attracted for us a loyal following of customers through the years. In online luxury content no other website does it better than Lussoliv.com. It all started with a great idea and a little hard work. Today we're proud to provide quality products direct to your doorstep through an experience you'll enjoy. And most of all we hope you'll enjoy the products as much as we do.\r\nAt Lusso Liv you will find an expansive range of unique and exotic branded luxurious products. Lusso Liv delivers you branded perfumes deodorants body lotions body cream body powder shower gel after shave balms soaps baby toys health plus beauty products and various skin care products too. At our store we also offers you a complete range of gift sets elec</t>
  </si>
  <si>
    <t>We offer u latest design of ladies SuitsKurtisWedding SuitsLatest Net SuitsKurta Pajama For menPaint ShirtsBed SheetsDesigner CurtainsPillows</t>
  </si>
  <si>
    <t>Macro Group found its beginning in 1992 when its flagship Macro Linkers was inaugurated by Mr.J.K.Chopra - Hon'ble Patron of the Group. Macro Group has today grown to become one of the Tricity's biggest Group due to efforts and business ethics of Mr. Deepak Chopra-MD Business Tycoon of Tricity.Produced by Sales Team known for its quality innovation and integrity Macro Group has a combined Dealer &amp;amp; Distributor Network in Chandigarh Haryana Punjab Himachal Pradesh and J&amp;amp;K. In addition to Distribution Channel Macro Group came into business of Retail Network i.e. Tanishq Jewellery (A Tata Group) at SCF 51 Phase 7 Near H.D.F.C. Bank Mohali &amp;amp; Honda Motorcycle &amp;amp; Scooter (I) Pvt. Ltd. Dealership i.e. Mohali Honda at B-26 Phase 3 Industrial Area Near P.T.L. Chowk Mohali. The Tanishq Mohali has been inaugurated in year 2008. Within a span of only 3 years Tanishq Mohali has exceeded its achievement of every year by 3 Times. Not only Tanishq Mohali Honda has also ranked 3rd among 32 Dealers of Punjab in Highest Sales of Motorcycles*. Mohali Honda is 1st Dealer in North has been established as per Latest CI Norms of HMSI. Mohali Honda is a fully Air Conditioned</t>
  </si>
  <si>
    <t>Incorporated in the year 2000 we \Shree Jewel Box &amp;amp; Jewels\ are the renowned company that is engaged in Manufacturing and Supplying an alluring range of Jewellery Boxes Necklace Display Stand Bangle Stands Jewellery Display Stands Ring Tray and Jewellery Tray. Situated at Mohali (Punjab India) we are a Sole Proprietorship firm engaged in offering this exceptional quality collection of jewelry display and storage products under the brand name Shree. Our offered range is widely used for storage gifting and display purposes of different jewelry items like necklace bangles rings etc. To fulfill the variegated requirements of our patrons we provide this range in a wide range of designs and other specifications. This range is designed and manufactured using quality-approved basic material advanced machines and tools by our skilful professionals. Further the offered range is widely acknowledged for its salient attributes such as premium quality alluring designs perfect finish longevity and long lasting color. Additionally we have an expert quality check unit which thoroughly examines the offered range against diverse quality parameters to ensure that we deliver a def</t>
  </si>
  <si>
    <t>We take pride in presenting ourselves as one of India's leading corrugated box manufacturer and exporter to cater to all packaging needs of our valued customers.\r\n\r\nBacked by years of experience and boosted by our state of the art infrastructure Guru Nanak Packers &amp; Electricals is in an enviable position as a prominent corrugated box manufacturer. Our clients always prefer us when it comes to providing high quality corrugated boxes and packaging solutions. Our name itself is an assurance of Quality.\r\n\r\nBeing an organisation we follow rigid quality parameters and use only the best quality raw materials to ensure that all our products exceed the expectations of our clients. Our in house Quality Control department ensures that all our products confirm to Industry Standards.\r\n\r\nWe are your one stop shop for all types of packaging needs that you may have. Designing printing samples logistics whatever your need may be we will make it all too simple for you.\r\n\r\nSome of our major packaging products are- Corrugated Boxes Mono Cartons Master Cartons Fruit Boxes Shoes Boxes Duplex Boxes. All our products are fully customizable to suit client requirements.\r\n</t>
  </si>
  <si>
    <t>We &amp;ldquo;Swift Innovation&amp;rdquo; are a reliable and prominent organization which is betrothed in manufacturing a durable range of Rubber Stamp. We also provide Visiting Cards Designing Service Printing Services T Shirt Printing Service Digital Printing Service Brochure Designing Service and Menu Printing Service as per the diverse needs of the clients. Established in the year 2004 we are a Sole Proprietorship Company that is located at Mohali (Punjab India) and supported by a team of devoted professionals who assists us to fulfill the varied needs of the clients in a limited time period. Under the headship of our Proprietor &amp;ldquo;Mr. Mohan Singh&amp;rdquo; we have become the first choice of our patrons.</t>
  </si>
  <si>
    <t>India is a second largest mobile phone market in world and is increasing at a rapid pace. As mobile phones and various other IT related services are becoming more &amp;amp; more affordable and easily available 7 more &amp;amp; more mobile &amp;amp; DTH companies are entering this market. It is becoming a tedious job for mobile and DTH recharge retailers to keep recharges of all mobile and DTH companies. Every company requires a dedicate mobile phone &amp;amp; also has to maintain balance for each company.Alonerecharge.com is one such company a very easy affordable and secure solution to this problem. All you have to do is to become a TheRechargePoint.com affiliate and you will be provided with a SINGLE SIM recharge solution. To recharge all the mobile operators DTH service providers and Data Cards. You will only have to maintain balance in single sim only.We have recharge mobile like Airtel Aircel TATA Docomo BSNL Vodafone Idea Reliance Reliance GSM TATA Indicom TATA Walky Virgin Mobileetc. and DTH Recharge Services like SunDirect BigTV DishTV  Videocon D2H Airtel Digital TV TATA Sky etc.All the recharges will be done by sending a sms to our server. All state of the art servers h</t>
  </si>
  <si>
    <t>Founded in 1976 Shivalik Agro Poly Products Ltd. (SAP) is an acknowledged and respected name in the Indian plastics industry. Pioneering the use of polyethylene wide width film in agriculture irrigation &amp;amp; water management the company has been instrumental in bringing about the agricultural revolution. In addition to the widespread applications in plasticulture* our range of PE films covers &amp;amp; tarpaulins find extensive use in relief work.\r\nOur production facilities located at Parwanoo Himachal Pradesh are just 30 kilometers from Chandigarh city. We also have a marketing &amp;amp; sales office located in Mohali Punjab &amp;amp; Pitampura Delhi.\r\nOver the years SAP has diversified its portfolio to include a variety of products. We manufacture multilayer films chiefly milk packaging shrink and silage films. We also produce polyols and PU Systems for the polyurethane industries chiefly used in manufacturing foams coatings paints sealants adhesives etc.\r\nIn 2003 SAP entered into an operate &amp;amp; manage tie-up with M/s Reckitt Benckiser India Ltd. to produce household &amp;amp; toilet cleaners such as Harpic Colin Lizol etc. This arrangement was later expanded to includ</t>
  </si>
  <si>
    <t>KRISP-Rent a car &amp;nbsp;KRISP - Rent A Car started its operations with an intention to provide the much needed and reliable comfort expected in your business and leisure car travels.&amp;nbsp; In today&amp;rsquo;s busy times and ever changing schedules we strive to provide you with high standard of Professional.With sheer dedication and commitment the company has been able to create its brand both in bringing and economy segment of this demanding industry. While we provide cars in premium segment we also provide cabs for pickups and drops. We have dedicated and trained staffs who man our offices on 24*7 basis. Presently we have offices in Delhi and Gurgaon to cater to corporate needs of car rental services.We assure you smooth and professional support round the clock.Our chauffeur are experienced well groomed possess good language skills and polished service skills. Each of them is trained to understand that the job includes more than just driving a vehicle. They are therefore knowledgeable regarding traffic behaviour driving conditions security Concern car maintenance routes and city information and pledge courtesies. They are also carefully selected on the onset with a s</t>
  </si>
  <si>
    <t>WeaveBytes InfoTech Pvt. Ltd. is an upcoming software research and development company started by engineers from P.E.C. (Punjab Engineering College Chandigarh). Our team of 10 engineers have strong competencies in Telecom application development with Android BlackBerry iPhone Symbian &amp;amp; J2ME based mobile phones Linux Application Development &amp;amp; Customization Embedded Systems Development with C/C++/Qt Network Applications in Java/Python Open Source development and USB Device Drivers development.With strong planning &amp;amp; sound technical skills we are able to provide efficient and timely solutions for the best satisfaction of our clients. We always keep ourselves in good communication with our clients by providing regular and transparent progress feedback to them.WeaveBytes is strong follower of the principles of agile software development including:-&lt;ul&gt;&lt;li&gt;Customer satisfaction by rapid delivery of useful software&lt;/li&gt;&lt;li&gt;Welcome changing requirements even late in development&lt;/li&gt;&lt;li&gt;Working software is delivered frequently (weeks rather than months)&lt;/li&gt;&lt;li&gt;Working software is the principal measure of progress&lt;/li&gt;&lt;li&gt;Sustainable development able to maintain</t>
  </si>
  <si>
    <t>PPK Global Limited (&amp;ldquo;PPK&amp;rdquo;) is an Indian company that specialises in the import assembly distribution installations and servicing of high quality LED lights for the Indian European Middle Eastern and Southern Africa markets. PPK currently sources the components from its exclusive and licensed Vendors in China and Taiwan. PPK has its own Testing and Servicing Unit at Mohali India and we plan to soon start assembling there too. PPK has set up a world class facilities to validate the final products at its unit. PPK is in the process of mobilising its resources to producing its very own whole range of LED lights and fittings by setting up its own indigenous plants in India the Middle East and Eastern Europe. Areas of Specialisation &amp;ndash; &lt;ul&gt; &lt;li&gt;LED Street Lights&lt;/li&gt; &lt;li&gt;LED High Mast Light&lt;/li&gt; &lt;li&gt;LED Stadium Light&lt;/li&gt; &lt;li&gt;LED Solar Lights&lt;/li&gt; &lt;li&gt;LED Tubes&lt;/li&gt; &lt;li&gt;LED Bulbs&lt;/li&gt; &lt;li&gt;Wi-Fi / Bluetooth capable LED fittings&lt;/li&gt; &lt;li&gt;LED Lights with Camera Connections&lt;/li&gt; &lt;/ul&gt;</t>
  </si>
  <si>
    <t>Baskets charm is a Benchmark for best quality gift/trousseau packing with a team of dedicated workers we guarantee to take your gift to a whole new level.Wrap A Smile offers Designer Gifting &amp;amp; Packaging Services. We provide Gifting Services for Weddings Trousseau Packing Occasions Festivals Birthdays Anniversaries Baby Showers Baby Announcements Giveaways Customized Personalized &amp;amp; Corporate Gifting. We design innovative invitations for various events &amp;amp; occasions personalized labels for gifting purposes. We are a one stop gifting Solution Company. We design keeping in mind our clients requirements. We try fulfilling your imagination into real gifts. We are open to designing ideas suggested by our clients. We believe in discussions &amp;amp; love enthusiastic clients. We design &amp;amp; customize as per our customer&amp;rsquo;s budget. Our range varies from pocket friendly prices to the higher designer range.Wedding announcement giveaways  Chocolate/Dry fruit Trays Baskets &amp;amp; Hampers Chocolate/Cake Pop Bouquets Fruit Baskets Shagun Hampers Money Gaddi&amp;rsquo;s/Cash Holders Engagement Ring Trays Saree/Lehenga Packaging Suit/Sherwani Packaging Jewelry Trays Cosmeti</t>
  </si>
  <si>
    <t>at chandigarh valet parking we provide comprehensive and complete solutions for any type of car parking requirements. We provide services for all types of personal and public functions. Chandigarh valet parking provides personal and at the same time professional solutions for our hosts and their guests alike. chandigarh valet parking has smart and well dressed valet parking attendants who are professional and uniformed for special events like corporate gatherings marriages private gatherings etc. We also provide allied services like traffic control for larger events taking special care of traffic ease and public safety. we have specially trained guards who keep a watch over your and your guests' vehicles and enforce our parking rules. Professional valet parking indicates that for you guest convenience is of utmost importance.</t>
  </si>
  <si>
    <t>Guardian has named it the &amp;ldquo; 2016&amp;rsquo;s drink of choice&amp;rdquo;. In a new report on food trends in the US Google singled out turmeric&amp;rsquo;s ascent after searches for the spice increased by 56% from November 2015 to January 2016. &amp;ldquo;And fuelling that rise is its use in lattes: &amp;lsquo;golden milk&amp;rsquo; is among the top online searches associated with the spice. Turmeric lattes are now being sold at cafes from Sydney to San Francisco and the drink is gaining fans in the UK&amp;rdquo; Guardian reported. Cold-pressed turmeric juice is mixed with juice from almonds and cashews and is being marketed as a healthy alternative to caffeinated drinks. Chefs are also experimenting with turmeric in cookies and health drinks. But how did turmeric come out of nowhere and climbed on the &amp;ldquo;food to watch out for&amp;rdquo; pedestal? Guardian says &amp;ldquo;The market research firm Mintel named turmeric as one of its foods to watch in 2016. It has done the rounds of the wellness circuit &amp;ndash; the blogs websites and Instagram accounts of &amp;ldquo;clean eating&amp;rdquo; advocates &amp;ndash; for several months and recipes for the drink abound on Pinterest.&amp;rdquo; In case you are intere</t>
  </si>
  <si>
    <t>Quinji is a boutique firm specializing in delivering superb web experiences for your customers. While others purchase templates we build templates. While others  re-use tools that have worked in the past we use state of the art  technologies and continuously reinvent ourselves. This comes through  continuous investment in our people and in training.  We have  an entrepreneurial culture. Thus the person you are speaking to will  first get into your shoes to understand where you want to go and your  constraints. Then we put together a team of resources to address your  needs. Imagine a team of doctors performing brain surgery and you are  on the operating table. [Note: we don't sell band-aid].  We  view clients as a long term investment - not by asking them for long  term commitments but by delivering a WOW experience every time. We earn  your trust by helping you deliver a WOW experience to your customers. When you hire anyone at Quinji you hire the team resources. You will  not suffer if someone is not available. We have the breadth of skills  and depth of resources to ensure your project is on time and on budget.  Keywords: PHP Ajax MySql JS Jquery xHTML CSS Phot</t>
  </si>
  <si>
    <t>Kokri Web is a professional web consulting design and development company from Punjab India. As a web design company we have over 5 years of experience offering website design development implementing blogs like Blogger and Wordpress and such related services. We design websites from Static to full fledged Ecommerce websites and also offer SEO or Search Engine Optimization services.Kokri web is a professional Web Designer Company from Punjab India offering low cost high quality websites and Search Engine Optimization services at competitive prices. We offer custom ecommerce designing and also offer programming for E-commerce solutions.We provide high quality webdesign solutions with expertise and skills necessary to create professional websites that not only gets your business an online identity but also sets your business website apart from your competition. Therefore it makes perfect sense in choosing us as your developers in designing that perfect site for your online business or identity. Some of the web designer services offered are website design web development css web deisgn ecommerce websites personal web pages job portals jewelry site e-commerce applicat</t>
  </si>
  <si>
    <t>We would like to introduce ourselves as dexterous digital printers at your service. We are proficient in delivering fast short run on-demand digital printing solutions. Rooted since nineties we have seasoned ourselves as innovators ingenious designers paper artisan etc. We have kept ourselves well versed with latest technologies which helps us combine elegance to practical printing reality.\r\n&amp;nbsp;\r\nFrom business to personal needs our digital printing service provides instant solution to a variety of tasks such as business cards brochures trifolds catalogues calendars invites flyers etc. To be ahead and remain aggressive in a competitive scenario you need to present yourself with catchy business cards &amp;amp; well designed brochures with dash of vibrant colours and stylish yet sedate designs. We can print faster and more economical on short runs and can personalise any content in to your job.\r\nThere is a lot that goes into building a brand image of your organization. Our talented pool of resources is trained to provide that vital element of elasticity which manifests through creativity &amp;amp; help build trust for your brand. After all in the long run enhancing</t>
  </si>
  <si>
    <t>Today if we ask you; are you ready to work at your own wish; at your own comfort; at your own convenience time doing your own business at our risk and earning a handsome 6 figure income; what would you say? Most probably you would laugh at this funny proposal and shrug it off like any other funny joke. We know it is not your fault. The Internet today is filled with countless advertisements that claim to provide people with opportunities that can help make money easily and fast. Even your local newspaper must be plastered with advertisements for \getting rich quick\. After hearing all this being alreasdy sung about in the market by every other source you seriously start doubting the authenticity of this entire rich making business and seriously start thinking as to whether such a business opportunity really exists? And if et-all it does how will I be able to find the one that is real honest and legitimate? But dear friend you do not need to loose heart; not even a wee bit because such opportunities although very rare and few do exist in the market. And this opportunity from Windsway is also one of those rare opportunities that will change your notion about the auth</t>
  </si>
  <si>
    <t>Established in August 2002 Kenway Sartaj Worldwide is relatively 10 years young organization specializing in manufacturing and exporting a wide variety of handcrafted costume and fashion jewelry. Being a young enterprise we are in tune with the latest technological knowledge and infused with invigorating ideas. Dynamic in approach with a better understanding of the modern mentality we are capable of capturing the pulse of the customers through the fascinating variety of our products.We are formally and legally registered in India and have received the export license from Govt. of India and possess all requisite accreditations to fulfill legal business in India.We are offering Floral Fantasia Bangles Handmade Resin Bangles Bold Resin Bangles Polka Dots Bangle Collection Colourful Resin Bangles Quaintrelle Necklace Collection Summer Bohemia Necklace Handmade Resin Necklaces Rocking Beautiful Necklace White Opaque Resin Necklace Simple Resin Earrings Cocktail Collection Ring Vintage Necklace Collection Brass Necklace Collection Round Ball Necklace Collection Heritage Necklace Collection Bosom Bibs Necklaces Paisley Earrings Collection Orbital Enigma Earrings Sunny Cr</t>
  </si>
  <si>
    <t>&lt;p align='JUSTIFY'&gt;Apaar Cutlery a well recognized name that dominates many countries across the globe. It has been emerged with innovative cutlery segment of Kitchenware Products. In the year 2001 the company has established itself in the huge marketplace of kitchen cutlery. With a zeal to set a strong foothold in the most competitive industry the company is upgrading the existing range of cutlery and other kitchenware began to participate in the international fares. Since its incorporation Apaar Cutlery is empowered with the distinct department of R&amp;amp;D personnel that is working with the close coordination with customers to understand their specific requirements and provide them complete satisfaction by all counts. Today the company has gained a good name in the global marketplace by constantly catering their specific requirements.Apaar Cutlery has established by Companys Honorable CEO Mr. Manoj Rastogi in Moradabad U.P with an aim to serve the huge industry with high quality kitchen cutlery. Apaar Cutlery is known as a well recognized manufacturer exporter and supplier of kitchen cutlery that exhibits sturdiness and perfect polish so as to serve a huge indust</t>
  </si>
  <si>
    <t>We The Kinesis Exports was established in the year 2013 is a trusted manufacturer wholesaler supplier and exporter of Metal handcrafted home and garden decoration items gifts and house ware and other handicraft products based at Moradabad India. Our assemblage of products is crafted from high quality brass aluminum iron stainless steel glass and beads. By delivering high quality goods we aim to earn coveted patrons in both domestic and international markets. Quality ControlIn an attempt to provide the best quality products to our customers we continuously improve our manufacturing facilities and technology. We ensure that the products are durable and of premium quality. We undergo continuous quality management to bring out flawless international standard products in attractive designs and at competitive prices. Organization StrengthOur organization is strengthened by the assimilation of varied traits including team of experts and skillful craftsmen producing cost effective quality products .ENTHRALLING COLLECTION OF OUR PRODUCTSFrom home decor crafts garden and outdoor decor table decorative accents bathroom accessories kitchenware to handmade carpets we offer a s</t>
  </si>
  <si>
    <t>Uroos International was established in the year 2010. We are the leading Manufacture &amp;amp; Supplier of Napkin Ring Designer Table Handicrafts Urns Designer Candle Stands Candle Stands Fancy Flower Vases etc. We are pleased to introduce ourselves as manufacturers and exporters of the following products _ Aluminium tablenapkin ringbar ItemsCremation urns Keepsakes Velvet boxes Velvet bags Ash urns Pet urns Infant urns Cremation jewellery and some other handcrafted items. Brass cremation urns (Human Pets Infant) Brass keepsakes and Tokens and Cube shaped urns Cremation Accessories ( Table Velvet boxes Velvet bags etc.) Other handcrafted items (Flower vases Planters etc.)We have been manufacturing these products for the last two decades. So we have very nice and wider range of mentioned products. Everything is done under our supervision in a roof. By virtues of our years long manufacturing experience we are capable of making new items as per your specifications. We hope you might be interested in our products. Please let us know your interest in our product range and enable us to send you photo offer sheets of our products for your selection. If you give us a chance o</t>
  </si>
  <si>
    <t>Enjoying a strong presence in the industry since three decadeswe have been offering a wide range of Indian Handicraft Items. Crafted using high quality Brass E.P.N.S Aluminum Iron Copper Steel Glass Wood and Metal these products are appreciated for their exquisite designs stunning looks fine polishing and mesmerizing appeal. Our products include Lighting Candelabra Candle Holders Wooden Handicrafts Brass Bowls &amp;amp; Platters Charger Plates Flower Vases &amp;amp; Pots Horn &amp;amp; Bone Items Aluminium Candle Holders Cake Stands Napkin Rings Walking Sticks Garden Accessories Bathroom Sets Serving Trays Book Marks &amp;amp; Book Ends Tea Lights Place Mats &amp;amp; Coasters Designer Lanterns Lamp Shades Gramophones Player Door Knobs &amp;amp; Door Knockers Fashion Jewelry Hooks &amp;amp; Hangers Aluminum Furniture Wax Candles Decorative Ashtrays Brass Bells Stocking Holders Attractive Picture Frames Decorative Flower Vases etc. Located at Moradabad Uttar Pradesh we have been able to cater to the needs of our clients located all across the globe.What makes us stand ahead of our counterparts is finesse in designing flawless finishing and neat stitching of our products. We manufacture these</t>
  </si>
  <si>
    <t>It gives us an Immense pleasure to Introduce ourself as \Third Generation\ leading manufacturer of Natural Horn &amp; Bone products.We Almighty Overseas ( Natural Horn &amp; bone industry) are leading manufacturer Supplier &amp; Exporter of Buffalo Horn buttons blank &amp; all the horn products.We also engage in the Industry of Handicrafts like Horn &amp; bone photo frames Stand balls Decorative Boxes &amp; fashion jewelry from women's like Bangle set bracelet Ear rings etc.We have our own manufacturing units of making pure buffalo horn buttons blank where we have 1200 kg per day production of buffalo horn buttons blank.Our products are very Vibrant in Comparison to others Supplier because of we have the 65 years of golden experience.The whole business of horn &amp; bone was started by our Beloved Grandfather in 1951 . He used to purchase Raw materials &amp; making the horn Combs &amp; in 1981 our father joined him &amp; they established manufacturing of making horn buttons blank &amp; they used to sell their horn buttons blank at domestic level but after Completed my 'MBA' &amp; Gain the full knowledge of business turks i also joined my Ancestors business at \ International level\ for providing best Quality of</t>
  </si>
  <si>
    <t>Leveraging on the support of our expert and experienced craftsmen we manufacture export and supply a qualitative range of Handcrafted Products to our clients. Our comprehensive range includes various decorative Bathroom Accessories Handcrafted Bookends Handcrafted Cages Candle Holder Wooden Box Antique Candle Holder Stylish Bangles Metallic Bangles Brass Jewelry Decorative Candle Holder Pen Holder Decorative Handicraft Modern Bathroom Accessories Steel Bathroom Accessories Fancy Bathroom Accessories Designer Box Bone Box Bone Bangles Horn JewelryShell Jewelry Wood Jewelry Resin Jewelry Brass Bangles Wooden Ash Trays Brass Votive Items Candelabra Items Decorative Candelabra Lantern Candle Sticks and Table Coaster. These are intricately crafted using quality wood metals and other exquisite materials. Our personnel utilize their skills to perfection and enable us offer clients with an exquisitely designed products. These products are widely used as decorative as well as gift items and are acclaimed by our clients for smooth finishing immaculate designs and elegance attributes.\r\n&amp;nbsp;\r\nWe are ably supported by our sophisticated infrastructure facility that enable</t>
  </si>
  <si>
    <t>Hallo\r\nGreetings for the day!!!\r\nHope you doing very well!\r\n\r\n        I am a manufacturer &amp; dealing in Metal Art wares Gifts &amp; Crafts Home d?cor Garden accessories Imitation Costume metal fashion jewelry Tableware &amp; Cutlery Hard wares &amp; Fitting/ Hard goods Aluminum metal Furniture &amp; other Handicrafts products especially in Brass Iron &amp; Aluminum Metal. I have my own Tool Rooms &amp; Finishing unit in which I can develop any type of items easily so that I can boost by items.\r\n\r\n     I want to establish business relation with you by presenting you a modern range of items on most competitive rates. Also note that our company is a Designer Based company and I have a designing team which constantly works on New and innovative ideas. So I welcome if you have any requirement to be developed in my company. Please let me know your interested items' list so that I can mail you the catalogue of my items.\r\n\r\n    As for as quality finishing &amp; packing of my products are concerned I assure that these will be most satisfactory to you. A trial will convince you about my products.\r\n\r\n\r\nThanking you &amp; awaiting your early reply I remain.\r\n\r\nYours truly\r\n\r\nIsh</t>
  </si>
  <si>
    <t>Our company name is AFS HANDICRAFTS since 1995. We started started a very small manufacturing unit producing unique figurine in Brass. With little more than a bit of savings and the belief that success could be achieved through hard work and a commitment of quality and customer service. AFS also deal in products of HOME D&amp;Eacute;COR &amp; HOUSE WARE... Handicrafts are always in demand as it represents rich culture heritage and traditional skills. We are pleased to deliver a wide range of Brass Handicrafts Iron Handicrafts Glass Handicrafts Aluminum Handicrafts Wrought Iron Items Galvanized Items Wood Handicrafts Fashion Jewelry EPNS  and Crystal Items. We are counted among prominent Exporters and Manufacturers of the market. Our products are marvelously designed by master artisan at committed time frame. Each and every product reflects uniqueness classic designs fine detailing and hard work.  OUR COMPANY TARGET AFS HANDICRAFTS Business is to focus on buyers provide fast-moving products of high quality and consistency on time we have continued to upgrade our quality standards and our commitment towards our customers and this has helped us maintain a steady growth rate</t>
  </si>
  <si>
    <t>Our company M/S Mahesh Chandra &amp; Brother (Metal World is our trademark is a Moradabad based company with an expertise of over 30 years in manufacturing of metal handicrafts. We have a large factory where most of the works done in house .Our team of highly qualified inspectors test the products on various parameters before supplying to clients. We also provide handcrafted products to our clients with customized solution packaging &amp; designs. Our products range caters to chain stores corporate marriage gift and for interior decoration. The foundation of our success lies in promptly providing superior quality products at economical prices to our valued customers. We strive to bring freshness and technical innovations in our product range to achieve complete customer satisfaction. Their consistent feedback and suggestions have helped us in maintaining high standards of quality in our products. We have carved a strong niche for ourselves in the international market by exporting our products in countries all across the globe. Quality forms the backbone of our endeavor at Metal World. Our mission is to provide only the best quality products to our customers. To achieve th</t>
  </si>
  <si>
    <t>Zahir Husain &amp; sons was successfully established in 1991  by Mr. Zahir Husain. We have a factory where most of the works done in house .Our team of highly qualified inspectors test the products before supplying to clients. We also provide handcrafted products to our clients with customized solution packaging &amp; designs. Our products range caters to chain stores corporate marriage gift and for interior decoration. The foundation of our success lies in promptly providing superior quality products at economical prices to our valued customers. We strive to bring freshness and technical innovations in our product range to achieve complete customer satisfaction. Their consistent feedback and suggestions have helped us in maintaining high standards of quality in our products. We have carved a strong niche for ourselves in the international market by exporting our products in countries all across the globe.  Quality: Our mission is to provide only the best quality products to our customers. To achieve this we undertake a series of tough quality tests that efficiently serves to identify the errors and rectify them immediately. An expert team of quality control supervisor wh</t>
  </si>
  <si>
    <t>Established as Sole Proprietorship firm in the year 1992 at Moradabad (Uttar Pradesh India) we &amp;ldquo;Creative India&amp;rdquo; are a renowned manufacturer of a premium quality range of Desktop Items New Years Diary Brass Handicrafts Brass Keychain Paper Weight T-Shirt Hanging Lights etc. We provide these products at reasonable prices and deliver these within the assured time frame. Under the headship of &amp;ldquo;Mr. Naresh Kumar' (CEO) we have achieved a noteworthy position in the market.</t>
  </si>
  <si>
    <t>BAZOOKA HANDICRAFTS is one of the leading manufacturers and exporters of decorative items like candle stands candelabras center pieces wax candles hurricane lamps beautiful indoor and outdoor lanterns t-lights wax fillers candle pillar holders candle pillars outdoor and indoor planters elegant cake stands goblets with fine engraving bar accessories wooden crafts and furniture metal furniture metal and glass vases kitchen wares cutlery table top accessories leather goods fashion accessories imitation jewelry costume jewelry fashion belts and all types of other Indian handicrafts made from brass iron aluminum steel glass wax and various other materials.We specialize in candle holders candelabras metal menorah hurricane lamps t-lights holders candle pillars candle pillar holders garden and decorative metal lanterns planters cake stands metal vases photo frames magnifying glasses and other nautical decors.We also specialize in all kind of fashion accessories beaded/leather belts costume jewelry and various other items in fashion industry.A wide range of bathroom accessories is available as well.Our best sellers are wedding candelabras crystal candle holders hurricane</t>
  </si>
  <si>
    <t>Our company is offering a vast range of high quality designer Aluminum Brass and Iron Products in various finishes like Silver Crome Nickel Powder coated and Enameled. We manufacture and export exclusive Kitchenware Home Decoratives Garden Accessories Household Items and Gift Items that include:\r\n&lt;ul&gt;\r\n&lt;li&gt;Home Decoratives:- Vases Planters Wall Hooks Hurricanes Clocks Photo Frames etc.&lt;/li&gt;\r\n&lt;li&gt;Garden Accessories:- Lanterns Garden Hanging Wind Chimes Foot Steps Statues &amp;amp; Animals.&lt;/li&gt;\r\n&lt;li&gt;House Ware Items:- Storage Boxes Bins Cutlery Cake Covers Bowls &amp;amp; Trays.&lt;/li&gt;\r\n&lt;li&gt;Gift Items:- Candle Stands Decorative Items Candy Bowls Tee Light Holders etc. &lt;/li&gt;\r\n&lt;/ul&gt;\r\nAssured Quality\r\nOur Kitchenware Home Decoratives Garden Accessories Household Items and Gift Items are available in ultimate metal finish comprising coat and plate of Nickel Bronze Silver etc. Here at Gift Creations the quality staff never leaves a stone unturned to bring perfection to each product manufactured by us.Not only they play a major role in procuring finest raw materials but also remain vigilant at each processing &amp;amp; packaging stage. We conduct rigorous quality exami</t>
  </si>
  <si>
    <t>Skill India a multi-decade old organization enjoys a distinct reputation in the field of handicrafts.\r\nThe company is located in a city called 'The Brass City - Petal Nagri. Our factory is located at Kisrol Jhabboo Chowk Opp. Islamiya Boy&amp;rsquo;s School Moradabad.\r\nIncorporating latest technology we ensure that our decorative items such as&amp;nbsp;Bathroom Accessories Bowls Platters Dishes Boxes Brass Cremation/Urns Bull Heads Candelabras Candleholders Clocks Crystal Items Cutlery and Kitchen Drink's Cooler Figurines Flower Pots Vases Fruit and Cake Stand Furniture Gifts and Decoratives Hangers Imitation Jewellery Incense Accessories Lamps and Lanterns Mirror Frames Photo Frames T-Lites Tibetan Items etc.&amp;nbsp;are neatly finished and meet the quality standards. Quality tested raw material is procured from reliable vendors to impart durability and reliability to our ecstatic and dazzling range of decorative items. We are committed to serve our customers with the customized products that are a rendezvous of exquisite and mesmerizing designs.\r\nOur team strives to continuously bring out innovative designs and quality in our Metal Products. Apart from manufacturing</t>
  </si>
  <si>
    <t>Ajanta Arts was incepted in the year 2005 and in this short duration we have achieved a great height of success. It was established by Mr. Intezar Ahmed the CEO of the company who has profound knowledge and vast experience in this field. Due to his diligent efforts and hard work we have achieved expertise in the manufacturing of Indian fashion jewellery beaded fashion jewellery wooden boxes etc. We have firmly positioned ourselves as the most prominent beaded jewellery manufacturer and supplier based in India. Our Team We have a highly efficient and skilled team of adroit artisans and craftsmen who always work relentlessly for fulfilling the requisites of our esteemed customers within the stipulated time period. They are widely well recognized for their deft craftsmanship and assure to cater the needs of our valuable customers as per their choices. Our team of professionals has achieved expertise in designing carvings etc. They are very well aware of the present market requirements and ensure that the products manufactured by them fulfill the latest fashion trends. Customer Satisfaction Our ineradicable efforts towards the quality of our offerings have helped us t</t>
  </si>
  <si>
    <t>M. A. Handicrafts was established in the year 2010. We would like to introduce our company M. A. Handicraft (Design Hut) a dynamic entrepreneurial engaged in manufacturing &amp; Supplying of quality Aluminum wares &amp; home decor articles. We have our competency in Unique Kitchenware like Designer Platters Designer Bowls &amp; Trays Servers Cake Trays Ashtrays Candle Stand and much more. We also cover the Decor part with our unique Table Tops Statues Sculpture Tower Decorative Wall Plates Flower Vase Candle stands Wall Hanging etc.&amp;nbsp;We are in the business of manufacturing &amp; trading for more than a decade. In this context we are glad to associate with your esteemed organization and build up long term fair business relationship by providing all time best services with quality products. For your quick reference we are attaching few brochures briefly including our range of products.</t>
  </si>
  <si>
    <t>R. H. Commodities is established in the year 2012. We are manufacturer and supplier of Whole Wheat Flour Natural Wheat Flour Pure Wheat Flour Soft Wheat Flour and Wheat Flour. We are having state of the art most hygienic and modern grinding facility-maintaining good quality with nutrition value. Our products are known for its quality and purity in national market. Further to safely deliver the range to client location we pack it in quality packaging material like jute bags polythene and corrugated boxes. The effective packaging helps in retaining the original quality taste nutrition content and aroma of the product.We are enriched with in-depth industry knowledge and experience of catering to a wide clientele. We assure that goods supplied by us are hygienically processed and packed in supreme quality packing which is most convenient for transportation and extended shelf life. Moreover owing to our wide distribution channel we make timely deliveries to our clientele. The packaging size is available as per requirement of the client. We do understand that the progress and prosperity of our company much depends upon the progress and prosperity of our customers. There</t>
  </si>
  <si>
    <t>Your product build your brand image and our paper bags Carry that image very carefull. Our endevaor is to make your customer carry your image carefully through bag specially design for you.As per the growing market demands we render an exclusive assortment of&amp;nbsp;Special Paper Bags. Our rendered bags are highly durable and are broadly admired across the Indian subcontinent due to their elegant looks and colorful patterns. We maintain strong relationship with our valued clients by satisfying them that result in maximizing the client base of the firm.We offer&amp;nbsp;Handmade Paper Bags that serve various purposes. These spacious bags that are available in different shapes and sizes to suit your store &amp; give them an elegant look. The handmade paper bags with well-crafted handle cords are an idle option for gift purpose. Available in different prints and designs these bags can be availed at competitive prices. We offer customization in terms of printing paper color size and handle.We bring forth a vast range of&amp;nbsp;Paper Bags&amp;nbsp;that can be rendered in various sizes and textures. Used for all types of purposes these bags are manufactured keeping in mind the various</t>
  </si>
  <si>
    <t>About Us: Speed Convenience Quality Cost when it comes\r\nto the printing of identity materials these are the factors that matter. It has\r\nnever been so crystal clear. Today&amp;rsquo;s fast paced competitive business world\r\nrequires a highly evolved printing solution. Global Graphics established since\r\n2003 is a seasoned firm in the field of Printing Technologies renowned for\r\nits quality work and zero error printing. We are well &amp;nbsp;established reliable and professional\r\nprinters with work experience of about 8 yrs. The Printing Industry has taken a\r\nhuge stride in the methodology and technicalities. From Letterpress machines\r\nHand Composing Block making etc. to Desk Top Publishing Scanning of\r\nphotographs to image setter and use of computer in printing everything is revolutionized.\r\nGlobal Graphics represents a true picture of this evolution. Our total production\r\npackage uses advanced technologies to take the sting out of traditionally inconvenient\r\ninefficient and slow printing processes bringing printing in line with the demands\r\nof modern business. Undoubtedly you will find a forum for the exchange of information\r\nadvice and assistan</t>
  </si>
  <si>
    <t>We are Manufacturer and Exporters of Aluminum Handicrafts Brass Handicrafts EPNS Wares Wooden Handicrafts and Iron Handicrafts. The company's product includes Tableware Kitchenware Gardenware and Home Decorative items like Flower Vase Photo Frame Serving Trays &amp;amp; Bowls Candleholders Salad Servers and Accessories etc.&amp;nbsp;The Founder of H.N Handicrafts is Mr. Liaqat Ali who has experience of 35 years in the handicrafts industry. Established in 1992 to bring quality fair products to the world markets. With convenient accessibility to quality raw materials and skillfull labour the company has managed to make a mark in the competitive American and European handicrafts market and has established long term dealing with our prominent clients world wide.&amp;nbsp;Our aim is to extend our existing clients base around the globe and acquaint the world with our splendid designs we thereby welcome new business proposals tie-ups and bulk orders from world over. Competitive prices On time delivery exclusive guarantee are the things which makes us different from others.&amp;nbsp;Company dust free State of the art spacious production unit is well equipped with all the technologically</t>
  </si>
  <si>
    <t>MKN Industries is a reputed firm engaged in manufacturing supplying and exporting an assortment of diverse products. Our flawless range of products encompasses Aluminum Utensils Brass Products Metal Hangers Floor Wipers Designer Bangles Home Decorative Products Napkin Rings Incense Burners Wooden Incense Stick Holders and Iron Baskets. The products we offer are precisely constructed as per the international quality norms. We provide these products in various designs patterns shapes and colors to meet the varied needs of the clients. Moreover owing to the premium quality accurate dimension abrasion resistance and durability these products get highly demanded across overseas. Besides we are about to expand our business to USA and Australia.  MKN Industries is a leading firm with headquarter in Moradabad (Uttar Pradesh) India. The company came into existence in the year 2006 and since then its dedicated approach towards adherence to global standards remains its foremost commitment. The company is progressing under the headship of the honorable Proprietor Mr. Khush Naved who holds great industrial experience. Further it is being managed under the supervision of Mr. Mo</t>
  </si>
  <si>
    <t>&lt;p align=\left\&gt;We specialise in combining modern techniques with traditional and contemporary design to give the merchandise exclusivity as well as the needed usability  in a nutshell value for money. Our product are grouped under the various categories like Christmas Collection Jewellery Garden accessories &amp; Home Accent collection of gift items. &lt;p align=\left\&gt;It's our constant Endeavour to develop new collections as per the Product Development ideas given by our clients. We believe that quality has to be worked on and does not come by accident. Our quality has been the outcome of professional &amp; technical knowledge due to hard work and commitment to develop and manufacture viable products in pre-defined timelines. It is only positive attitude which makes the enterprise responsible efficient and trustworthy. &lt;p align=\left\&gt;Our aim is to work and build relationships based on trust and mutual confidence with a long term perspective. We would like to add your name to our existing list of satisfied clients and are looking forward to such an opportunity. We look forward to build a mutually beneficial association with your Organisation.  &lt;p align=\left\&gt;We could send</t>
  </si>
  <si>
    <t>We are Manufacturer and Exporters of Aluminum Handicrafts Brass Handicrafts EPNS Wares Wooden Handicrafts and Iron Handicrafts. The company's product includes Tableware Kitchenware Gardenware and Home Decorative items like Flower Vase Photo Frame Serving Trays &amp;amp; Bowls Candleholders Salad Servers and&amp;nbsp; Accessories etc.  The Founder of H.N Handicrafts is Mr. Liaqat Ali who has experience of 35 years in the handicrafts industry. Established in 1992 to bring quality fair products to the world markets. With convenient accessibility to quality raw materials and skillfull labour the company has managed to make a mark in the competitive American and European handicrafts market and has established long term dealing with our prominent clients world wide.  Our aim is to extend our existing clients base around the globe and acquaint the world with our splendid designs we thereby welcome new business proposals tie-ups and bulk orders from world over. Competitive prices On time delivery exclusive guarantee are the things which makes us different from others.  Company dust free State of the art spacious production unit is well equipped with all the technologically update</t>
  </si>
  <si>
    <t>It is a pleasure to introduce Hind Handicrafts Overseas as a leading manufacturer and exporter of Aluminium Brass Iron and Glass art ware. Where we cater to joy section with young and trendy designs of Cutlery Sets Ice Tong Ice Scoop Tableware &amp; Kitchenware Cremation Urns Pet Urn Silver Plated Items Metal Flower Vases Glass Artware Photo Frame Picture Frame Napkin Rings Christmas Item Candle Holders Candle Stands and Decorative Wedding Candelabra Pillar Holders T Light Holders Hurricane Lamps Trays Charger Plates &amp; Bowls Garden Accessories Ice Buckets and&amp;nbsp; Cooler Christmas Hangings Buiders Hardware Accessories Bar Accessories Hurricane Lamp Votives T-light Holders &amp; Lanterns Floor Lamps Reading Lamp Lampshades Magnifying Lens Figures Statues Wooden Furniture and Wooden Tables etc. In brass we have nostalgic approach where you can find lamps antique replicas nautical incense stick holders etc. In camel bone horn and wood we serve to joy and nostalgic section with mosaic of mother of pearl bone horn stones on mirrors boxes photo frames lamps and much more. We are into this business since more than 10 years and we have experienced and skilled manpower to satisfy</t>
  </si>
  <si>
    <t>The Tycoons is a Indian handicrafts company established over 23 years ago by Mr. Qazi Rashid Ali in the year 1993. We are preparer &amp; makers of Indian handicrafts. The variety includes wrought iron brass aluminum glass wooden and copper. All our artefacts have defined aesthetic fused with utility. A well laid manufacturing set up along with experienced team of artisans have enabled us to offer a large collection of Indian handicrafts. A mesmerizing range of premium quality and well-designed finished products. With a passion for innovation and precision we have been a prominent brand in our field. The Tycoons was established with its prime focus on providing its customers the best solution for all types of Indian handicrafts. The success story of our company started with a modest beginning involving the main target as creating a niche for ourselves. Along with the growth of our company we have also witnessed an unparalleled growth in our productivity and expanded our product portfolio to include a massive range including kitchen ware like teapots tajin trays cutlery colanders and moroccan tables etc others like bathroom accessories wall plates wall d&amp;eacute;cor wall</t>
  </si>
  <si>
    <t>K S EXPORT INC &amp;nbsp;was established in year 2012 as a manufacturer and supplier of iron bone brass and chemical fashion jewellary accessories. The wide range of products that are offered by us includes&amp;nbsp;Colored Bangles Stylish Bangles Silver Bangles Trendy Lac Bangles Metal Bangles Lac Bangles Hanging Colored Earrings Designer Earrings Stone Studded Necklace Designer Necklace Napkin Ring Fancy Napkin Rings Finger Ring Funky Stone Bracelet Ladies Bracelet and many more. To manufacture our products we are using superior quality of raw materials that are procured from our trusted vendors. We have set our manufacturing unit in organized manner hence&amp;nbsp;cutting shaping finishing and polishing&amp;nbsp;are done in systematic order. Through our step wise manufacturing procedure we are able to&amp;nbsp;identify the error easily thereafter steps are taken to rectify them&amp;nbsp;at that very moment. We are using latest equipment and machines to design and manufacture our products hence we are able to provide accurate shape to our products. We have state-of-the-art manufacturing facility that helps us to design the minor part of jewellary with proper finishing. Our manufacturin</t>
  </si>
  <si>
    <t>We take profound pleasure introducing ourselves as \ITCO HANDICRAFTS\ a name that is synonym to quality  efficiency and customer satisfaction. Established since 1 June 1996  we have a reputation of churning out quality and unique designs from the past 6 years exporting mainly to USA and Europe. Our popular items being nautical items silver plated tea pots  tea et and tea boxes (Brass sheets) printed &amp; etching garden items flower vases oil lamps lantern bells hanging for decorations ship bells big and small  X-mass decorations items  cuff bracelets in copper jewellery boxes in bone and wooden funeral items-Urns incense stand Planters brass &amp; iron photo frame etc. We have a variety of items like Figures and statues Candle stands  cutlery Nautical  Cane Baskets and Items Christmas Gifts and hangings and etc.Some of our hottest hotel ware items.. as per categorized in the left are the best selling in the hotel ware industries.   Hotel wares / Kitchenware : Stainless steel  wooden Copper Dishes Dinner sets Hotel ware Cutlery spoons fork knife handles deep fry pans etc. To sum up we have a range of items for you to choose from in case you have any specific design or pat</t>
  </si>
  <si>
    <t>We are manufactures &amp; exporters Indian handicraft as Photo frame Iron Art classic bedroom sets Ware. Brass planter iron candle stand Imitation Jewelry Costume Jewelry Aluminum Vases Aluminum Candle Holders Candelabras Dishes Lamps Door Knobs Vases Iron Planter Brass Incense Holder Brass Napkin Rings Ashtrays Candle Snuffers Silver &amp; Bras Ashtrays wooden Chess Smoking Pipes Brass Hookahs Wine Rack Wooden &amp; Brass Tables Brass Mirrors Copper Helmets Brass Bells Iron &amp; Brass Candle Stand Tea Ware Flower Vase Stainless Steel&amp; Brass Mugs Tea &amp; Coffee Sets Tea Strainers Tea Pots s Wine Coolers Wine Goblets Silver &amp; Brass Fruit Baskets Brass &amp; Wooden Napkin Rings Fruit Dishes Funeral Urns Water Jugs Candle Brass Handicraft items Nautical Instruments  Nautical Telephones Nautical Telescope Brass art wares E. P. N. S. Wares Iron crafts Aluminum art wares Copper Art wares and Wooden Art wares and other Indian Handicrafts. Candleholders Lanterns Tea-lights Lamps Picture frames Wax-filled items Candles Garden accessories Beads Jewelry Christmas collections Planters in various antique finishes and several other decorative and household ***** Nautical Watches Navigation Telescop</t>
  </si>
  <si>
    <t>Royal D?Metal Inc. is a professional managed company which was established in the year 2010. Based in Moradabad Uttar Pradesh we manufacture a quality assortment of Stainless Steel Kitchen Accessories and Stainless Steel Bar Accessories. Under the laudable guidance of Mr. Dheeraj Gupta the Proprietor of the company we have scaled great heights of success. Also the company has been able to set new benchmarks of success for its competitors in the industry. With change in the lifestyle of the people there is an ever increasing demand for sophisticated Stainless Steel Products. Keeping this trend in mind Royal D?Metal Inc. is actively involved in the fabrication of an exclusive assortment of Kitchen Apparatus. The assortment of Kitchenware offered by us includes Stainless Steel Kitchen Accessories and Stainless Steel Bar Accessories. In a short span of time we have been able to a strong position in the market owing to the quality and durability of the Stainless Steel Products we offer. The company believes in the fact that customer satisfaction is the vital force which determines the accomplishment of any organization. Therefore the Kitchenware?s are manufactured usin</t>
  </si>
  <si>
    <t>Mr. Abdul Razaq Sahib the LEGEND ofthe handicralt\r\ntrade formed M/s. S.M. Abdul Razaq Abdul Majid in the year 1890 with a vision\r\nof exporting lndian Handicrafts especially the Brasware from Moradabad and\r\nbecame a pioneer of the trade One ofthe unique Jewellery Box manufactured by\r\nM/s. Abdul Razaq Abdul Majid was sent to following\r\nInternational Fairs in the year 1935. By U.P. Arts\r\n8. Crafts Emporium conducted by Government of United\r\nProvinces. INDIA\r\n1) British lndustries Fair London\r\n2) Leipzig Fair Germany\r\n3) Vienna Fair Austria\r\n4) Toronto Exhibition Canada\r\nAs the time passed a new vision Mr. Abdul Hafeez\r\nS/o Legendry Abdul Razaq Sahib gave the shape to M/s. METAL CRAFTS OF INDIA in\r\n1970 with an aim of providing a range of Metal Handicra&amp;#64257;s to the worldwide\r\nmarket. Under the able guidance of our mentor Mr. Abdul Hafeez having more\r\nthan 5 decades of experience &amp;amp; Family business background in the line of\r\nmetal handicra&amp;#64257;s export we have occupied a commendable position in the highlycompetitive\r\nmarket. His Managerial skills with the zealous efforts and hard work ofour\r\ntrustworthy and dedicated team</t>
  </si>
  <si>
    <t>The foundation stone of Patsons India was laid in the year 2004. We are successfully climbing the heights of success under the honored CEO Mr. Swajneshwar Pathania who has many years of industrial experience to his credit. Known as a prominent Manufacturer Supplier and Exporter our company is located in Moradabad India.  Infrastructure We are well-equipped with the state-of-the-art Infrastructure which has all the latest machinery and equipment for the bulk production of diverse and exquisite range of products. To ensure that our product range is free from flaws we keep on conducting repair and maintenance checks on the machinery and devices.  Quality Assurance As per the company&amp;rsquo;s working strategy we believe in delivering reliable and qualitative products. We lay special emphasis on high standards of quality and precise finishing. For this we utilize the highest quality raw material in the making of our products and the latest tools and equipment for the designing.   Our Specialty We are not only capable of meeting the exact demands of our varied clients but we also specialize in developing any type of product in any material be it Brass Iron Aluminum Wood</t>
  </si>
  <si>
    <t>Requesting all established Apparel Manufacturing /Sourcing companies Fashion Designers  to place orders for Eco-friendly Green Line Garment buttons and Costume Jewelery on regular/ongoing basis.\r\nLet us introduce ourselves as an Indian company specializing in 100% Eco friendly handmade Green line Buttons Toggals Novelty ItemsHandicrafts Bags Handles and costume jewelery.Our inspectors check every lot of buttons handicraftsgifts and  costume jewelery buttons  are made  confirming to social accountability norms. \r\nWe do not use child labor.We maintain the quality in buttons the quality in shippingand the quality in communication and in all other aspects. Rest assured - you get THE BEST of the finest  handmade buttons from India.Buffalo hornbonewoodencoconut shellbamboo etc \r\nButtons are meant for  men's and women's wear. We have catered almost all segments of garment right from just born babies to hi-fashion men's and women's garments we have all the infrastructure to cater your needs we have dedicated staffs with in-depth knowledge of the  Buttons business involving themselves right from raw material collection making polishing and shipping.\r\nProduct:Clothi</t>
  </si>
  <si>
    <t>Vrv has built a state of the art manufacturing facility having more than20000 Sq. Feet of space. The facility is divided into various departments viz. in-coming quality control Production Finishing Packing and Shipping. Quality checks are carried out at each stage of production &amp; finishing until the goods are packed.&amp;nbsp;Vrv has earned the Goodwill it deserves due to its focus on the Designs use of the Best Material &amp; Craftsmanship Quality and Finish of the Products they Manufactures. Here is where we do not compromise. This has resulted into a Close Relationship with our Buyers who have also backed us with their faith and trust. The advantages our buyers derive from this relationship range from getting Quality delivered consistently Continuous flow of communication New Designs each month Turning their ideas into tangible Goods and last but not the least &amp;ndash; our Professional Attitude. This has resulted into a Win-Win situation for both.The success of VRV fuelled fire in the bellies of its promoters to venture into new business of Jewelry and Hand Bags. It was not easy though because there were thousands of manufacturers/suppliers the world over in this busine</t>
  </si>
  <si>
    <t>We are manufacturer supplier and distributor of attractive and high quality Decorative Indian Handicraft and Decorative Jasmine Handicrafts Moradabad was established in the year 1978. We are leading Manufacturer and Exporter and Trader and Supplier.Brass Handicraft. We are offering beautifuland all type of Cushion Covers Cotton Cushion Covers Hand Work Cushion Covers jute bags cotton bags and brassware etc. These products are from Indian culture so through our products everybody come to know about it. These products are manufactured by specialized workers under the guidance of famous designers. These products are made with advanced technology. The increasing popularity and demand of our products are the result of their uniqueness and superior quality. We also offer attractive products to our clients as per their requirement and our client satisfaction is our main motive.We mainly cater our products to international markets . Our advance infrastructure helps us in manufacturing supplying and distributing the world class product. Basically we have different departments like production manufacturing quality testing research and development sales and marketing ware ho</t>
  </si>
  <si>
    <t>Bari Impex established in 1985. We aer leading Manufacture Supplier &amp;amp; Exporter of Bone Buttons Blank Horn Toggles etc. Our organization is highly focused towards gaining as well as enhancing satisfaction of customers. A team of personnel maintains friendly relations with clients to know their likings and then communicate the same to production team. This is done to serve customers the products that are upto their expectations and preferences. Further we have maintained a sound infrastructure set up wherein all the business operations are carried out by professionals in an organized manner.</t>
  </si>
  <si>
    <t>We are a relatively newer entrant to the market however we know what it takes to exceed the expectations of the clients and provide them with what they exactly need. As a matter of fact we have been successfully providing our clients with a wide array of Plastic Products and that too in a timely manner. It is the responsibility of our team to analyze &amp;amp; comprehend the clients&amp;rsquo; requirements so that these can be duly fulfilled. What adds to our reputation in the market is the fact that our range comprises different types of products with which we cater to the variegated needs of the clients. We are instrumental in providing the clients with HDPE / PP Woven Bags Stretch / Clean Films HDPE Tarpaulin and Laminated Fabric Bags. Our offerings also include LDPE HM / HD Bags and Rolls and HDPE / PP Fabrics. One thing that we lay utmost emphasis on is the quality of our products it has to be unbeatable at any cost. We ensure that each product of ours undergoes stringent tests before it is dispatched from our end. Tear strength chemical resistance and durability are some of the pivotal factors or rather parameters that we take into consideration while undertaking an</t>
  </si>
  <si>
    <t>Leveraging on an enriching domain expertise we are manufacturing and supplying an elaborate gamut of Non Woven Fabrics. This array includes the fabric in colors namely Black Navy Blue Violet Beige Grey Ivory Lemon and Yellow. Apart from this we also offer fabrics in Maroon Medical Blue Orange Parrot Green Peacock Blue Pink Red and Sea Green D- cuts bags U- cuts bags Laminated fabrics White non woven fabrics Sheet cutting fabrics Rice bags fabrics/ Bags Non woven - Woven sacks lamination fabrics. Through this quality product array we are offering a wide choice to the clients to make the selection as per their requirements. In addition we are also capable of manufacturing these fabrics as per the specifications detailed down by the clients. These products are widely applauded for characteristics like light weight softness ease of sewing skin-friendliness and good strength. Owing to their unmatched features these products find application in apparels home furnishings health care engineering and industrial &amp;amp; consumer goods among others.We are empowered by an industrious workforce that strives to attain maximum client satisfaction. These dedicated professionals wor</t>
  </si>
  <si>
    <t>Established in year 2015 Rajkot (Gujarat India). We &amp;ldquo;Smartszone Digital Solutions Private Limited&amp;rdquo; aim to build the future infrastructure of commerce. We envision that our customers will meet work and live at Smartszone. Being a quality-centric firm Our main aim is to satisfy our customer by providing them best quality service in the committed time frame.Why us?We have established ourselves as a reputed firm providing quality service.Following are some features that have capable us to get the complete satisfaction of our respected customers.Best quality approachCustomer centric approachSkilled team of professionalsWide distribution networksEthical business practicesTimely deliveryOur MissionAs part of the Smartszone Group our mission is to make it easy to do business anywhere.We do this by giving suppliers the tools necessary to reach a global audience for their products and by helping buyers find products and suppliers quickly and efficiently. One-stop SourcingSmartszone.com brings you hundreds of millions of products in over 40 different major categories including consumer electronics machinery and apparel. Buyers for these products are located in 19</t>
  </si>
  <si>
    <t>Established in the year 2011 at Morvi (Gujarat India) we &amp;ldquo;Gayatri Polypack Industries&amp;rdquo; take immense pride in introducing ourselves as the leading manufacturer exporter and supplier of best-in class PP Woven Bags PP Packaging Bags Woven Fabrics &amp; Rolls Packaging Bags Rice Bags Cement Bags Flour Bags and Fertilizer Bags. Our offered plastic bags and rolls are thoroughly designed and manufactured using high grade PP fabric and high-end technology in compliance with international quality standards. The fabric and plastic that is used to manufacture these products is procured from the reputed vendors of the market. Our offered bags and rolls are highly renowned and acclaimed among the clients for some of their striking features like flawless finish load bearing capacity tear resistance precise sizes and excellent printing. Our offered products are widely used in construction cement and food industries for storage purposes. In addition to this we offer our product range in various specifications as per the specific requirements of the customers.</t>
  </si>
  <si>
    <t>&lt;table border=\0\ width=\100%\&gt; &lt;tr&gt; &lt;td width=\1000\&gt; Incepted in the year 2002 Siddharth Poly Pvt. Ltd is one of the prominent manufacturers and exporters of a range of packaging material such as bags rolls sheets and films. These have a wide application in various industries like pharmaceuticals construction automobiles electronics and white goods industry for packaging purposes. Our wide array encompasses air bubble rolls BOPP tapes liner bags box strapping rolls HDPE bags HDPE rolls HDPE sheets PE lining bags PP packaging bags plastic twine polyethylene bags air bubble films air bubble bags PVC shrink films polyolefin shrink film BOPP films and many more. &lt;/td&gt; &lt;/tr&gt; &lt;tr&gt; &lt;td width=\1000\&gt; Our packaging material have a wide application in various industries like Pharmaceuticals Construction Automobiles Electronics and White goods industry for packaging purposes. The qualitative raw material used in fabricating these packaging material provide in them optimum reliability. &lt;/td&gt; &lt;/tr&gt; &lt;tr&gt; &lt;td width=\1000\&gt; With our client centric methods and pragmatic approach we have carved a niche for ourselves and have become one of the leading manufacturers and exporters o</t>
  </si>
  <si>
    <t>Shri Ram Products was incepted in the year 1980. We are one of the leading manufacture company of various types of ?Export Quality?Precision Turned Components of Brass MS SS High Carbon (for Electronics Electricals Textiles Automobiles and measuring instruments) pins socket pins plug pins connector male-female pins adapter male-female pins pivots terminals computer metal parts T.V.parts as per your drawing and samples. \r\n\r\nWe also manufacture following items as our regular products and are able to supply in bulk quantity and any other complicated items in the size of 1.00 to 3.00 mm.\r\n\r\n1. Shaft for Micro meter\r\n2. Centre shafts for water meter.\r\n3. Shaft for auto speedo meter.\r\n4. Plastic moulded turn component.\r\n5. Hearing aid cords\r\n6. Shaft for electric gas meter.\r\n7. Shaft for rickshaw fare meter.\r\n8. Metal parts for hearing aid.\r\n9. Plastic insult turn part.\r\n10. Jewellery turn part.\r\n11. Small size spring brass\r\n\r\nWe have complete sets of sliding head automatic machinery with highly experienced technocrats. The voluminous experience &amp; kind guidance of CEO Mr. G. K. Parmar have augmented company?s direction towards enviable su</t>
  </si>
  <si>
    <t>CRS Campus Solution is a unit of Chandra Raj &amp; Son&amp;rsquo;s Business. It is a group of top-notch individuals committed to go the extra miles to ensure high productivity. We are working hard in giving services in two Sectors:&amp;nbsp;IT Services Admission &amp; Placements Consultancy.&amp;nbsp;We have been preferred choice for our clients &amp; students for development of their business &amp; career. We offer our clients a wide range of end-to-end development in IT Services Sector by installing CCTV Cameras Biometric Systems making ID Cards RFID cards Visiting Cards building Smart Class Website Designing &amp; Hosting assembling PC &amp; providing high quality Bulk SMS service. As Admission &amp; Placement Consultant we help for the right foundations of successful career &amp; shaping the educational world with an innovative approach and enriched experience. We are guiding students for their bright future We Suggest right institution for getting Admission &amp; providing training &amp; Placements to Diploma/B.E./B.Tech Students. Our aim is to provide cutting-edge solutions that provide you value for your money. We deliver a complete end to end solution starting from conceptualization to deployment and mainte</t>
  </si>
  <si>
    <t>&lt;table border=\0\ width=\100%\&gt; &lt;tr&gt; &lt;td width=\90%\&gt; &lt;table border=\0\ width=\100%\&gt; &lt;tr&gt; &lt;td width=\100%\&gt; Ketty Apparels India Pvt. Ltd. established in the year 1978 is a leading manufacturer of industrial Uniforms for various Multinationals &amp; big Corporate Houses. Ketty Apparels India Pvt. Ltd. workmanship is based on four main pillars i.e.:  1. Quality 2. Choice 3. Services 4. Flexible ways to pay 1. Quality First &amp; Foremost  Ketty Apparels India Pvt. Ltd. Provides the best quality of fabric stitching done on imported Juki machinesgarments are stitched by professional workmen having great experience in this field to provide zero complaint satisfaction. 2. Huge Choice  Ketty Apparels India Pvt. Ltd. gives wide choice in selection of fabric in cotton and terry cot in various range to suit your budget &amp; requirement Uniforms are made as per customers design approval  sizes and ensure you for your accurate fitting. 3. Service  Once you call Ketty Apparels India Pvt. Ltd. you are relaxed from all your headache related to workers  uniform as we are at your service any time. Your delivery schedule is maintained and our  uniforms with Company's Logo individual name ba</t>
  </si>
  <si>
    <t>Kunal Computers established in year 1998. As a dealer of new computers and laptops parts and peripherals sales &amp;amp; services proposing to be a Pvt. Ltd. Company. We are in this industry for the last 14 years.We are Dealers of HP Compaq LG lenova Dell Acer Toshiba Samsung Gateway MSI Viewsonic HCL etc. We have 500 plus I.T products on display We deal in all major products like Branded systems Laptop All in one Desktop Intel CPU&amp;rsquo;s &amp;amp; Motherboards. HP printers &amp;amp; Plotters Multimedia Keyboard  Optical Mouse Woofer Speakers Cabinet with Smps LCD monitor Dvd Writer &amp;amp; Pen Drive Web Camera Laser as well as DeskJet &amp;amp; Dot-matrix Printers  USB Hub Router Switches UPS Batteries &amp;amp; all Networking products and range of computer product with respective company&amp;rsquo;s warranty.We also Repair any laptops with 90% success rate. We also sell parts of laptops like motherboard Lcd Screen Display Cable Hinges Dvd writer Keyboard Original Adapters Inverters Top and Bottom Body of all laptops.We are also into networking &amp;amp; (AMC) Annual maintenance contract and Renting of computers and laptops Server Printers and all computer products . We also sell used brande</t>
  </si>
  <si>
    <t>We BRM Marketing doing Davana Oil Business from past four years and having stock of good oil which is 47% To 50% of davana one davana oil. We offer you that if you may required the samewe can provide as of your requirement Pls revert for you requirement Other Name: Artemisia Pallen Wall. Oil Artemis pallen herb oil CAS No.: 8016-03-3 Flash Point: 93.330C. Physical Appearance: Golden yellow to light brown slight viscous liquid Odour/Flavour: very aromatic some what balsamic persistent odour Assay by GLC: 50% MIN. Specific Gravity: 0.942 to 0.970 Refractive Index: 1.4750 to 1.4990 Optical Rotation: +40 to +60 Acidity/Alkalinity: Neutral to Litmus Storage: Keep in cool place If you require the above products as per your specifications please write us. The essential oil of Davana is widely used in food Flavoring and Perfumery Industries. It is extensively used in flavorings of food liquor and pastry industries besides perfumery. India is the only producer and exporter of Davana oil. Davana Oil is obtained by steam distillation of the overground parts of the flowering herb Artemis Pallens wall. The plant grows in the same parts of southern India where also sandalwood i</t>
  </si>
  <si>
    <t>In India the Beverage Industry occupies USD 230 Million Market in the USD 65 Billion food processing Industry.The Beverage segment has been witnessing annual growth rate of more than 20% YOY.In the past few yearsmany carbonated drinks and new category juices have been developed to suit the lifestyles of the health conscious and monetarily prudent consumer. Identifying this growing need and the desire to reach out to maximum consumers.Jumaani Beverages have developed new flavours in carbonated segment which will tingle the taste buds.JUMANI BEVERAGES (P) LTD is an associate of1.Balaji Builders:Established in 1973 is a renowned name in Construction business with completed projects in Bhayandar and Andheri Mumbai.2.GNR Inc:Robust communication network Is the Backbone of any Company. GNR Inc has successfully provided customized Telecom solutions to the Entertainment industry since 2004.3.Numro Uno:Is in the field of providing 360% marketing solutions for the biggies of the Industry.JUMANI BEVERAGES (P) LTD has introduced new variants of energy drink ' AMAZONG' and fusion drink'CHYLL' positioned as FUN DRINK. It is the brain child of GOPAAL JUMAANI who has a rich overa</t>
  </si>
  <si>
    <t>It gives me great pleasure to introduce to you Doodle Collection! Doodle Collection; has been spreading The Joy of Writing for more than a year now. Doodle Collection's elegant fun and chic range of premium diaries are now available in more than 70+ premium stores spread across 15+ major cities of India. The dairies are perfect for personal and professional use. They are colourful creative fashion - forward and inspire you to write. With a manufacturing infrastructure of its own an R&amp;D arm focusing just in spotting trends and sometimes creating new ones sourcing material from best destinations worldwide the products go through stringent quality guidelines before they are dispatched. Spread across India through major chain of retail stores like Crossword Landmark WH Smith Odyssey Starmark Flemingo and many others Doodle Collection also has a strong hold on the e-commerce portals. The diaries are listed on Amazondotin Amazondotcom (USA and Canada) eBay Flipkart Snapdeal Groupon Fashionara and many other relevant portals. After a delightful feedback across all retail platforms Doodle Collection launched its corporate arm - Doodle Connect; a range of premium diaries/n</t>
  </si>
  <si>
    <t>Rozni Impex Pvt Ltd began its operations in the year 2000 by manufacturing and exporting to Europe North America etc. Today we also manufacture and deal with the local Indian brands such as Pantaloons H&amp;A Parsons etc.Nick&amp;jess was set up in the year 2011 it is a brand of Rozni Impex Pvt Ltd. We have been manufacturing and specializing in men&amp;rsquo;s readymade garments over the past decade.&amp;nbsp;We started our operations online by selling our products on sites like wwwdotsnapdealdotcom wwwdotrediffdotcom wwwdottradusdotcom etc in India and the response we have got has been fantastic to such an extent that today we are dealing with the best ecommerce sites in India like- wwwdotflipkartdotcomwwwdotjabongdotcomwwwdotamazondotinwwwdotmyntradotcometc.&amp;nbsp;We also have a registered company GONIKJESS(UK)LTD in the UK that handles our operations in the UKon sites like wwwdotplaydotcomwwwdotamazondotcodotuk since our brand is registered there as well.&amp;nbsp;Our factory(manufacturing unit) is located in Andheri(East) and we have a retail outlet in Bandra MumbaiIndia.&amp;nbsp;Nickandjess has been a quality manufacturer of fashionable garments over the years specializing in men&amp;r</t>
  </si>
  <si>
    <t>Product Photography was established in the year 2011. We are leading Service Provider. Product Photography - If you're looking for clean clear &amp;amp; crisp photos of your products with fast service and affordable rates you've come to the right place! Contact us today to get started for e commerce photography like flipkart amazon snapdeal jabong. We have the experience to shoot almost any kind of product under the sky&amp;hellip; &amp;ldquo;From pin to airplane&amp;rdquo; and just to assist our experience we have the most professional &amp;amp; latest cameras lenses lighting &amp;amp; shooting equipments.</t>
  </si>
  <si>
    <t>Satgurus is an Indian Ethnic Wear retail shop that comprises of Anarkalis Salwar suits Dress Materials Kurtis and Kaftans. Situated in the busiest and the most pulsating space in Mumbai Satgurus established in 1988 catered to the needs of the Indian women with respect to the then trends and styles of Indian fashion. Since then Satgurus has become a renowned and respected name in the Indian fashion retail industry. The family-owned local business has grown and flourished into an effusively functioning Indian Wear Retail Shop catering to the contemporary Indian women of today. Each and every attire available in the shop has been selected after carrying out a market research with regards to the Indian fashion trends and the taste of the women of today. An array of latest designs and patterns escorted with fine craftsmanship in the form of embellishments and embroideries is distinct to Satgurus collection of opulent Anarkalis Salwar suits Dress Materials Kurtis and Kaftans. The staff comes handy with years of experience and friendly nature by displaying to you apparels of your taste to help you pick the perfect Indian attire. The USP definitely is the ability to bring</t>
  </si>
  <si>
    <t>WHO WE AREThe world is growing digital day by day. At Dryfruit mart we make it easier for you to buy these tasty and nutritious dried fruits online. We at Dryfruit mart offer you over a 100+ products best- suited for leading an active lifestyle.Our product categories include dry fruits dried fruits healthy nuts healthy mix healthy seeds datessweets and mints. We provide you a huge variety starting from products like almonds cashews to extraordinary specialities like special dry fruits chikkis and oreo chocolates.We believe that its quality that matters the most. Therefore  our products are verified tested and of optimum quality. We make sure that our customers are satisfied with what we serve them. We ship our products all over India. Dry Fruit Mart has also tied up with Paytm Amazon and Shopclues only for our customers convenience. Our dry fruits are packed with utmost care and perfection to make sure that they are delivered fresh and healthy.VISIONOur vision reflects in our slogan itself. &amp;ldquo;It&amp;rsquo;s all about being healthy.&amp;rdquo; We believe that health comes first and therefore we aim to provide our customers exceptional quality products and hence become</t>
  </si>
  <si>
    <t>Established in 1998 we at Jigar Overseas have been dealing in large variety of products &amp; services related to wholesalers distributors &amp; end consumers needs. We supply our products all over India. We are importers &amp; wholesalers of almost all category &amp; huge variety of products relating to mobile computer corporate gifting items household goods cutlery products office stationaries mobile &amp; computer accessories &amp; peripherals. We have been leading supplier to vendors from major online portals like eBay amazon flipkart snapdeal paytm shopclues etc. We do specialize in corporate gifting items &amp; can supply products in bulk quantity as per the requirement. We have a team of highly trained profesional staff who expertise in checking the quality of product handling the product &amp; packing them in weather proof best quality packing material so that our customer receive them in sealed pack &amp; undamaged condition. We thrive for our customer satisfaction &amp; that is our moto.For any product requirement our customers can send us enquiry through indiamart &amp; we will provide you with instant quotation for the same. Our customers can also instantly send us their enquiry through whatsapp</t>
  </si>
  <si>
    <t>EssVeePee Management Consultants Pvt. Ltd is an IT solution provider in India offering highly professional Enterprise IT Solutions. Our core services include Virtualization Cloud Computing .net Software Development and various other Web Development. We help our clients achieve their business objectives by ensuring cost-effective solutions while maximizing the efficiency of their information technology systems.Virtualization is a powerful tool that helps cut costs improve availability and manage efficiency but its impact on surrounding IT resources can cause unexpected problems. EssVeePeecan help you build an agile virtualization-ready infrastructure that will help achieve your current and future business goals. Our Hardware and Networking team also specializes in Cloud Computing Unified Communications Remote Infrastructure and Managed Services.EssVeePeeis an Independent Software Vendor System Integrator and Value Added Reseller. We design and build websites software applications and bridge gaps between existing software with APIs PlugIns AddOns Extensions Modules and Components.Surveys show that over 85% of Internet users find new websites by using search engines.</t>
  </si>
  <si>
    <t>We introduce ourselves as a leading manufacturer Importer and wholesaler of silver and fashion jewellery. The promoter of the company has been in the jewellery business for more than 12 yrs with substantial international exposure. &amp;nbsp;The Company with access to wide range of products specially designed for today&amp;rsquo;s generation backed by in house strong team of professionals and Designers.  At present we are selling our products under the regd brand name of\r\n We offer quality and value. Besides being competitively priced ourproduct comes in an attractive packaging good counter display &amp;amp; many promotional inputs. Our products are also available as an &amp;ldquo;openline&amp;rdquo; whereby u are free to sell under your brand name &amp;amp; price.\r\nOur designs are absolutely suitable for daily wears as they are non &amp;ndash;allergic. Our jewellery brings a chic and glamorous approach to accessories. We bring an ideal fusion of traditional &amp;amp; contemporary western concepts in our designs. Over and above our product reflects our continuous endeavor to keep abreast of the latest industry trends worldwide.\r\nOn this site u can find a catalogue of our designs for your  P</t>
  </si>
  <si>
    <t>Established in 1983 Chem Carb (India) is a widely renowned exporter and wholesale supplier of a range of specialty chemicals like Calcium Carbonate Precipitated Silica and Oyster Shell Calcium Carbonate. We owe our existence to a great visionary of his times Late Mr. Husen I. Bhaidan who inculcated the aspects of quality and customer focus in every single activity of our organization since beginning. Continuing the tradition of reliability and trust today we are amongst the most sought after suppliers to a diverse range of industries and for various product categories including rubber PVC &amp;amp; cable paints pharmaceuticals dentifrice footwear adhesives inks plastics detergents and paper.&amp;nbsp;To successfully meet the diverse needs of our clients we have consistently added new products to our existing range. We work in close sync with our clients and act upon their requirements and feedback to meet the demands of the changing market.&amp;nbsp;In order to avoid unnecessary time lags and disturb the delivery schedules we have our spacious warehouses at two prime locations Mumbai &amp;amp; Bhiwandi that have capacity for bulk storage. Our superior quality products and efficie</t>
  </si>
  <si>
    <t>Konect is a young company formed in 2010 as a private limited firm for doing technology projects in the space of wireless and security. We have been successful in our mission to deliver technology solutions in the space of surveillance and security. This can be weighed with our strong customer base of more than 300 + companies whom we have delivered solution which they thought we could. Konect is backed by strong tech team and investors which becomes our strength to cater to solutions which look to be difficult but can be made possible by our tech team and our tech panel members who make all the efforts and leave no stone unturned in exploring all the possible ways to achieve the goal in the interest of the customer. We DO NOT take the vendor approach in the solution space. We have always been a partner to our customers whom we sit with and work hand in hand to achieve the possible goal and make things happen. We provide solutions in the cost effective manner without compromising on the quality. By the mean of technical knowledge and experience the Konect team knows exactly what the pain points are and how to cater to them. We are not vendors we chose to take the</t>
  </si>
  <si>
    <t>Sweta art jewelers was incorporated in the year 2006 under the benevolent guidance of honorable krishna bhai the ceo of the company. Within a short span of time we have achieved vast success in the domain of manufacturing and supplying an ample collection of jewelery. \r\n\r\nWe have gained specialization in the manufacturing of semiprecious stone jewelery bridal wedding jewelery indian bangles etc. Sweta art jewelle's was incorporated in the year 2006 under the benevolent guidance of honorable krishna bhai the ceo of the company. Within a short span of time we have achieved vast success in the domain of manufacturing and supplying an ample collection of jewelery. We have gained specialization in the manufacturing of semiprecious stone jewelery bridal wedding jeweleryindian bangles etc.</t>
  </si>
  <si>
    <t>Established in the year 2012 we Present Creation has emerged as one of the foremost firms involved in of qualitative range such as Night Wears Designer Kurtis Denim Jeans Anarkali Kurtis and Stylish Inner Wear. These garments are designed by skilled designers making use of premium quality fabric which we have sourced from certified vendors of the market. Under these categories we offer Printed Blue Night Wear Floral Print Night Wear Full Jaipuri Printed Kurti Ladies Embroidered Kurti Denim Stylish Jeans Denim White Jeans Pretty Printed Kurti Floral Anarkali Kurti Printed Blue Inner Wear and Printed Fancy Inner Wear. Our offered collection is highly acclaimed by our patrons for its matchless attributes such as smooth texture shrink resistance durability high strength easily washable and skin friendliness. Moreover these garments are stringently examined on various quality parameters assuring its faultless finish and durability at patrons end. We offer these garments in plethora of sizes shapes patterns color combinations and designs as per precise requirements of the patrons. With our wide distribution network our offered garments reaches at patrons premises presen</t>
  </si>
  <si>
    <t>Armed with my professional course in Jewellery Design and Manufacture from SNDT(2003) Mumbai after an initial training period at Jewellery Solutions I joined the Gitanjali group. This was a period of continuous learning and growth leading to me heading their domestic Designing team as well as their Product Development team for all the Domestic brands of Gitanjali which includes: Nakshatra Asmi D&amp;rsquo;damas Lucera Sangini Diya Giantti Maya Parineeta Me Jewels Me Solitaire and also several small sub brands..\r\n\r\nMy 11 years experience not only gave me an in depth understanding of various markets and exposed me to a wide clientele with their diverse needs but also resulted in strengthening and expanding my knowledge of new techniques in jewellery. Whilst heading the Product Development &amp;amp; designing team of Gitanjali Group for all the Domestic factories I still felt like something was missing. Gradually within me grew a passionate desire to unleash my creativity by designing and creating something new and different and thus my brand &amp;ldquo; Iksha &amp;ndash; Fusion Jewellery &amp;rdquo; was born .\r\n\r\nPositive responses to my initial efforts in the form of small exh</t>
  </si>
  <si>
    <t>Our strength and success can be attributed to our efficient management modern operation systems uncompromising quality control and dynamic workforce.\r\nA.E.Motiwala is spearheaded by Mr.Aliasgar Ebrahim Motiwala.\r\n&lt;ul&gt;\r\n&lt;li&gt;\r\nA.E.Motiwala Jewellers Employing quality craftsman and sourcing out genuine stones grew in customer satisfaction and translated the philosophy of true value for money.\r\n&lt;/li&gt;\r\n&lt;li&gt;\r\nJewellery is an investment which gives pleasure in buying and preserving.\r\n&lt;/li&gt;\r\n&lt;li&gt;\r\nA.E. Motiwala Jewellers gives its customers the opportunity to sell your old jewels for new ones.\r\n&lt;/li&gt;\r\n&lt;li&gt;\r\nAll this for a simple making price that gives you the luxury to keep updating yourself with current trends and fashion setters.\r\n&lt;/li&gt;\r\n&lt;li&gt;\r\nThe jewellery we make has won us appreciation locally and made us a global entity.\r\n&lt;/li&gt;\r\n&lt;li&gt;\r\nPerfectly Understands And Satisfies The Needs Of Customer .&amp;nbsp;\r\n&lt;/li&gt;\r\n&lt;/ul&gt;\r\nIntegrityIntegrity should be the hallmark of every A.E.Motiwala Associate. In setting and observing the highest ethical standards and doing the right thing we fulfill a duty of care not only to our Representativ</t>
  </si>
  <si>
    <t>Established in the year 2014 we Noora International are acknowledged in the industry as one of the prominent organizations which is engaged in wholesaling exporting and trading of Mens Leather Jackets Formal Shirt Ladies Suits Men Jeans Men T-Shirts Mens Undergarments Womens Leather Jacket Embroidery Fabric Men Trousers and Men Lower. Our offered range is manufactured at our vendors' premises utilizing modern machines and techniques. These garments are available in different colors designs patterns and sizes to meet the demands of customers in prominent manner. Also we have a vast warehousing unit which enables us to meet the bulk demands of customers in prominent manner.</t>
  </si>
  <si>
    <t>Rajeev Rai is an ideal mix of left brain and right brain which represent logic and artistry respectively. He graduated in Physics and Masters in Design from NIFT &amp;ndash; New Delhi his action is amalgam of technology and creativity. He is blend of traditional values and modern world which is reflected from his work. He is very passionate about his work whether it is to do with science or art he gets into the depth of it. He has found photography as a medium which satisfies the urge of both sides of his brain. He did intense research on gadgets and their capabilities and keeps himself updated with the latest technologies and also he has developed an expertise on human expressions which give him all time high. He has specialized in Fashion Portrait and Lifestyle Photography.Incepted in the year 2010 Rajeev Rai Photography is presenting a comprehensive spectrum of services including Advertising Photography Beauty Photography Boudoir Photography Candid Wedding Photography Videography and Cinematography Fashion Photography Jewellery Photography Lingerie Swimwear Photography Modelling Portfolio Photography Pre Wedding Photography Corporate Portrait Photography.&amp;nbsp;He h</t>
  </si>
  <si>
    <t>Sanver Sports Pvt. Ltd. is a one stop place to Sports Travel &amp;amp; Tourism services and Sports Event Tickets for Sports Fans Corporates Sports Men (and Women) and Officials from Sports Bodies. We all wish to watch the F1 Grand Prix at Singapore the FIFA World Cup the Indian cricket team playing a series abroad. Sanver Sports is where all these wishes can be fulfilled.</t>
  </si>
  <si>
    <t>\r\nSince ancient times Kalptaru is known as a wish granting tree. We have adopted the same feature of the Kalptaru.&amp;nbsp;Shree Kalptaru Jewels is a name given in a true sense since its inception 25 years back. What has remained unchanged however is our passion for quality purity and perfection. After 25 years of unrivaled service we further extend our legacy to our latest venture.\r\nIt&amp;rsquo;s a pleasure to introduce remarkably creative amazingly stylish &amp;amp; stunningly different wearable art that will redefine your identity and revamp the senses of the onlooker. Ours is a one stop shop for the exquisite collection in pure gold and antique jewellery. By delivering top of the line gold jewels we have created a benchmark in quality craftsmanship and customer satisfaction that is difficult for others to emulate.\r\nWe have exquisite studded jewellery. We fashion our jewellery in the most exclusive design appealing innovation. The array and the collection of treasure includes colorful studded jewellery signity GB Antique and Casting as well as all gold ornaments like Sets Bangles Rings Mangalsutras Kadas Calcutti Bengali etc.\r\nIt&amp;rsquo;s heartening to announce th</t>
  </si>
  <si>
    <t>\r\nChain manufacturing in India has shown a big leap in recent years. Amongst the foremost Gold Chain manufacturers?Royal Chains?has undoubtedly emerged as a major player. Established in 1987 the company owes the success to its commitment towards ultimate quality and finishing in its entire range of Gold Chains &amp; Jewellery. This commitment is visible in Royal Chain's newer ventures as well spanning from?Antique Jewellery to Diamond and CZ Jewellery.\r\n'Quality is never an accident it is always a result of intelligent efforts' - we have used the dictum to gain an edge in providing optimum result.\r\n</t>
  </si>
  <si>
    <t>Headquartered in Mumbai Maharashtra and established in the year 2015 we Shree Jasraj Apparels LLP are a highly reputed organization engaged in the Manufacture Supply and Export of premium-quality Ladies&amp;rsquo; Salwar kameez &amp; Kurtis&amp;nbsp;Under this category we offer different varieties of suits such as Anarkali Suit Churidar Suit and Patiyala Salwar Suit In kurtis we have all types of kurtis like designer kurtis in cotton; georgettechiffondenim fabrics. We have also for Girls of age 4years to 14 years.&amp;nbsp;These are highly acclaimed for their trendy and stylish designs. The vibrant colors unique prints and latest cuts appeal to ladies from all age groups. Besides their universally appealing look these are also highly durable. No special care is required for maintaining these suits. These are manufactured using premium quality raw materials which are procured from highly trusted and reliable vendors of the market. Advanced technology ensures a smooth production process. The designs of these suits are created by our talented team of designers as per the latest market trends. These are available to clients in a vast range of cuts finishes colors and styles at highly</t>
  </si>
  <si>
    <t>Incepted in the year 2016 at Mumbai (Maharashtra India) we &amp;ldquo;Mehmood Traders&amp;rdquo; are Sole Proprietorship (Individual) based company engaged in manufacturing wholesaling and retailing of Ladies Georgette Saree Net Saree etc. Under the leadership of our Proprietor &amp;ldquo;Shahenshah Zariwala&amp;rdquo; we have gained a remarkable position in the industry.&amp;nbsp;</t>
  </si>
  <si>
    <t>We at&amp;nbsp;P R &amp;amp; Co. have a long term objective to be the&amp;nbsp;'TEAM OF ACHIEVERS'&amp;nbsp;which not only includes us but also our stakeholders viz. our clients team members and all associated with us. In doing so we also have a vision to be the one stop solution for business entities and deliver supreme services to our clients by making value addition in each of the services that we provide.&amp;nbsp;As part of our objective to be the&amp;nbsp;'TEAM OF ACHIEVERS'&amp;nbsp;we have been conducting various activities at our firm which continues to benefit our clients and others associated with us:&amp;nbsp; \r\n&lt;ul&gt;\r\n&lt;li&gt;Monthly Communique&lt;/li&gt;\r\n&lt;/ul&gt;\r\n??? &amp;nbsp; &amp;nbsp; &amp;nbsp; &amp;nbsp; &amp;nbsp; A monthly newsletter that keeps you updated with the regulatory matters. \r\n&lt;ul&gt;\r\n&lt;li&gt;Tax Weekend&lt;/li&gt;\r\n&lt;/ul&gt;\r\n&amp;nbsp; &amp;nbsp; &amp;nbsp; &amp;nbsp; &amp;nbsp; &amp;nbsp;A direct face off with the partners of the firm to solve your tax related queries at the time of tax return filing season. \r\n&lt;ul&gt;\r\n&lt;li&gt;Budget Month&lt;/li&gt;\r\n&lt;/ul&gt;\r\n&amp;nbsp; &amp;nbsp; &amp;nbsp; &amp;nbsp; &amp;nbsp; &amp;nbsp;A lecture on budget highlights and all the analysis to keep a watch on your expenses income and taxationOur Mission is to se</t>
  </si>
  <si>
    <t>A fully integrated Textile Mill family owned since 1964. The  entire fabric from the Yarn to the Finished Dyed and Coated fabric is  made fully in-house using West German WarpKnitting Technologies &amp;  Japanese Weaving [WaterJet] Technologies. Customers looking for  up-market specialty textiles consistently choose Haren Textiles over  many other brands.Main Yarns Main yarns are  Polyester 15D to 3600Dalso Nylon and blends of Nylon+Cotton Nylon +  Viscose Polyester+Coton Polyester+Viscose and Nylon + Polyester. These  yarns enable us to make fabrics for your Very Special Apparel and  Non-Apparel [Industrial &amp; Technical] uses.The Apparel &amp; Non-Apparel [ Technical Textiles Div] Offers Woven and WarpKnitted fabrics from fashion wear to workwear and Specialty Industrial &amp; Technical end uses. [Few Design Samples = Woven WarpKnit Mesh]Fabrics are mainly Polyester. And now blends with Cotton Viscose Rayon are offered. Nylon  Cottons and Nylons are the new additions. Converters respect Haren's  ready -to -print fabrics. They are flawless. It gives printers quick  instant flexible options. Haren Textiles is a full-service fully  integrated Manufacturer of custom-made fabrics.</t>
  </si>
  <si>
    <t>(RSAPL) was established in the 2012 with a clear objective of providing a reasonable and reliable security guardservices to the construction site and to the Co-operative Housing Societies.\r\nIn our two years service we have studied the requirements of the clients and our services are accordingly tailor made to suit the needs of the client. We understand that the security guard has multiple tasks to perform depending where he is posted. The job at a construction site a Housing Society or a Commercial Premises etc. require different skills and knowledge. We have recognized these requirements and have accordingly trained the guards/watchmen. A guard at Construction site has not only to look after the security of the goods and material but also has to maintain proper record of many things such as inward and outward movement of material visitorsworkers to name just a few. He also acts as an ambassador of the client who has engaged his services. A watchman or the Security guard is the first person met by the visitor/ buyer etc. to a construction site. In a Co-operative Housing Society or a Commercial Establishment his job is more delicate in nature than that at a Const</t>
  </si>
  <si>
    <t>We have great pleasure in introducing ourselves as one of the leading Manufacturer &amp;amp; Supplier of UNIFORM FABRICS. We are in this Business since Last 40 years. During these years we have got thousands of satisfied customers who are giving us an opportunity to serve them year after year.Our business includes Manufacturing Supplying and Trading Fabrics of all kind with Extensive research and our well skilled development team. we always GOYALFAB gives you the Power to be Identified a power that shapes up your image makes you recognizable enables you to express yourself and stay ahead. It offers you our extensive range of quality and innovative products that are responsive to your needs suits your corporate image and enhance your professional appearance.We are one of the innovative manufacturers of School Uniform Fabric Catering Fabric Corporate Fabric Retailers requirements in India and enjoy the tremendous advantage of being the leading edge in manufacturing and distribution technology. Our unique ability is to provide a wide set and the best proprietary products and services.The promoters of this company are well experienced in this industry and their able guida</t>
  </si>
  <si>
    <t>For the past 14 years we have been providing our customers with a comprehensive range of solutions and have become a one-stop-shop for catering to their varied requirements. Developed as per moist advanced technologies and manufactured using finest quality material our products are highly admired by our customers and utilized in a number of demanding applications. Our wide range consists of various types of IP Cameras Analog Cameras NVR Access Control Systems&amp;nbsp; Barriers Fire Alarm Systems &amp;amp; Intrusion Alarm Systems.These are available in a number of models makes and specifications to fulfill the diverse requirements of our customers. Procured from world renowned names such as Panasonic Hid Qnap Nuuo Matrix Panasonic Honeywell and others these products are known for their durability superior functionality and performance. &amp;nbsp; With our customer oriented solutions qualitative products and commitment to stipulated guidelines we have been able to garner a strong&amp;nbsp; base of more than 25000 customers. Our customers completely trust us and return to us regularly for repetitive orders. Some of our esteemed customers include industry leaders like Directorate of</t>
  </si>
  <si>
    <t>Deenaji a Deena Traders enterprise is a trusted name in the livestock business supplies for over 60 years.Event today the brand ensures that every piece of Halal chicken &amp;amp; mutton that leaves the store is fresh &amp;amp; healthy.The result- A strategic partnership for supplying quality halal chicken &amp;amp; mutton products to over 100 plus Three starts and Five stars hotel &amp;amp; restaurants across the Mumbai city.Deena Traders well known as Deenaji was founded in the year 1955 with a mission to deliver sterling quality of meat and poultry products to restaurants and businesses. With this mission we have moved a step ahead to bring fresh &amp;amp; halal meat and poultry products to you at your doorsteps with just phone call away.Our team consists of professional team of butchers salesmen and delivery boys who are here to serve you with anything you need with just a call away by catering to your customized needs.We assure to you that all our meat and poultry products are HALAL and of sterling quality. We believe in a policy of &amp;ldquo;No Compromise in Quality and Hygiene&amp;rdquo; and thus promise to deliver you products with excellent quality.We bring to you our key products</t>
  </si>
  <si>
    <t>Incorporated nearly a decade ago XPERTECH is a leading solutions provider in the field of Home Automation Electronic Security and IT solutions. We have been providing superior consulting services for managing and implementation of your IT support infrastructure since 2004 and have been providing sales and service of electronic security since 2010. Xpertech has also entered the Home Automation and integration market and has been making great strides in this field; in fact today its strength lies in Home Automation/Network integrating lighting control and security &amp;amp; Remote Project Monitoring through Mobile Phones/Internet which helps for anywhere anytime monitoring of multiple locations. At Xpertech our goal is to exceed the expectations of every client by offering outstanding customer service increased productivity and greater value thus optimizing system functionality and improving operation efficiency. Our professional approach in designing and manufacturing systems towards optimal application are backed by latest technology Quality &amp;amp; Customer Support. Many of the solutions have been developed from scratch in response to specific need of its customers. Ou</t>
  </si>
  <si>
    <t>The favourite store of crafters across the city of Mumbai for over 40 years now we bring this online website with a perfect blend of high quality Indian yarns along with various other craft accessories.   Pradhan Embroidery Stores was set up in the early 1970&amp;rsquo;s with the intent to provide knitting and crochet supplies in the busy city of Bombay at Fort near VT station. It was meant to be a &amp;ldquo;ladies&amp;rdquo; store and thus stocked laces trimmings ribbons yarns and even cosmetics and imitation jewellery over the years.   As time passed by and the crafters across India became more tech-savvy we realized the need to get our business on the internet. We got a lot of encouragement from our customers to get ourselves on the online platform. Crafters from across India visited our store during their visit to Mumbai and suggested to us that Pradhan Embroidery Stores has to be featured on the web! This gave birth to our Facebook store in early 2010.</t>
  </si>
  <si>
    <t>Colo Color Pvt. Ltd. was established in the year 1981. Now having 27 Colo Photo Shop retail outlet and 15 Dealer Counters and one Distribution Hub. Pioneering in adopting new technology all our labs are equipped with latest digital machinery which leads us to India&amp;rsquo;s one of the fastest growing chain of photographic and allied retail company.\r\nColo Photo Shop&amp;nbsp;is the only chain of digital studio and lab which provides an exclusive range of photographic service and products. We regularly conduct workshop and participate in exhibition with our range of products to enhance the knowledge and profitability of photographers studio and lab owners.\r\nThe founder of company&amp;nbsp;Mr. Pravin Rambhia&amp;nbsp;who take care of finance and accounts and&amp;nbsp;Mr. Deepak Patel&amp;nbsp;who takes care of technical aspects. Now&amp;nbsp;Mr. Pinkal Rambhia&amp;nbsp;has joined hands as the Director of the company who handles overall sales and marketing aggressively and heading Globally.\r\nWe are an authorized Distributor Importer and Stockist of well known brands such as\r\n&lt;ul&gt;\r\n&lt;li&gt;Sony : Digital Camera Handycam Snap Lab &amp;amp; UPDR printer/DVD recorder and Memory Stick.&lt;/li&gt;\r\n&lt;li&gt;&amp;</t>
  </si>
  <si>
    <t>ANSUNI DESIGN STUDIO was established in the year 1990 by brilliant fashion design entrepreneurs Anita Khatwani a professional graduate in fashion design from Sophia Polytech. Bombay Sunita Goyal a professional from the overseas exports industry.It is a small and focussed design studio located in the upscale suburbs of mumbaiwhere in the duo house their collection of pret and couture line.Designers Anita and Sunita have carved a niche for themselves in the fashion industry with a clientele that is spread all over the world who patronise them for their innovative designswhere in the duo are known to effortlessly blend the western and indian aesthetics .The range of women wear include sarees shirt kurtas skirts shirtsgownsindian suits in chiffon georgettes &amp; crepes with intricate embroidery effecting the richness in its essence at enormous value for money.ADS had been rewarded for their quality persistence and environmentally conscious branding by (Confederation of Indian Apparel Exporters) CIAE who had invited them to exhibit their range of designerwear alongwith renowned designer Neeta Lulla at CIAE fashion awards nite at the &amp;lsquo;Gateway of India&amp;rsquo; on the 2</t>
  </si>
  <si>
    <t>Established in the year 1995 at Mumbai Maharashtra India we 'Vrudhi Fashion' have emerged as a leading manufacturers importers and exporters of Garment Accessories. Meeting the demands of Stylish Broches Fancy Buttons Buttons Stone Chain Cufflinks &amp;amp; much more.Our business operations are led by Mr. Hiren who has with him extensive experience in our area of operations. His visionary business approach as well as dedicated support provided by team of experienced professionals assists us in successfully coming up with qualitative range of products so as to match up with the specific process application needs of the customers. With the solutions offered in both standard as well as customized finish specifications these perfectly match up to the demands of processes involving garment and textile machines as well as other industry sectors.\r\nFrom the day of commencement we are engaged in providing the customers with an exclusive assortment of. Our imitation jewellery is widely appreciated by the clients for its attributes such as unique designs attractive patterns perfect texture excellent shine and perfect finish. Owing to this the range is highly adorned by women o</t>
  </si>
  <si>
    <t>Our main strength is our vast and exclusive product range. We are always in search of new products to fulfill ever increasing needs of our customers and modern lifestyles. Recently we launched a new product MP3 WATCH which can satisfy your passion for music anytime anywhere. So we are always in search of something exclusive and new.   CLICK HERE TO DOWNLOAD THE MAX INFOSOLUTIONS PRODUCT LIST We Offer :- 1. Laptop Accessories :- Laptops are fast replacing desktops and will dominate the PC market in near future. We have vast range of laptop accessories which enables our customers to explore full potential of their laptops. Today we have positioned ourself as the leading supplier of quality laptop accessories. Our laptop accessories range includes Batteries Adapters USB Products PCMCIA Products Firewire Products Memories Hard disk drives Bags Alarms Security cables etc. 2. USB Products :- As USB technology became popular lots of external peripherals started coming using USB interface. USB Technology is the most dominant technology in external peripherals in current scenario. Our range of USB Products include USB Card Readers USB IRDA Adapters USB Ethernet USB Slim FD</t>
  </si>
  <si>
    <t>Service offerings:We have identified and categorized these offerings based on our experience of doing business in this field inputs from clients like yours some fundamental research in this area and drawing relevance from similar marketing campaigns conducted elsewhere. With these offerings we really want to&amp;nbsp;&lt;i&gt;&amp;ldquo;Make a Difference&amp;rdquo;&amp;nbsp;&lt;/i&gt;to the value proposition.&amp;nbsp;&lt;i&gt;Promotional videos:&amp;nbsp;&lt;/i&gt;From brainstorming the concept to the last level of execution including editing etc we do all kind of videos&amp;nbsp;end&amp;nbsp;to end. The videos may beexplainer animated&amp;nbsp;actual&amp;nbsp;character based or customized offerings as per the requirement. You can later put these videos in your digital marketing channel to promote your business.&amp;nbsp;&lt;i&gt;Mall activation:&amp;nbsp;&lt;/i&gt;We take end to end responsibility from acquiring permission from relevant authorities arranging promoters set up including audio visual arrangements maintaining database of interested customers and all relevant works as per client requirements.&lt;i&gt;Registration campaign: &lt;/i&gt;Few companies feel the need of mass scale registration within a short span of time due to the business need. We h</t>
  </si>
  <si>
    <t>IT IS OUR GREAT PLEASURE TO INTRODUCE DOLPHIN BEAN BAGS TO YOU. DOLPHIN BEAN BAG HAS BEEN ACTIVELY ENGAGED IN THE INTERIOR DESIGNING INDUSTRY FOR OVER 2&amp;nbsp;DECADES. WE HAVE BEEN SPECIALIZING IN THE MANUFACTURE AND GLOBAL MARKETING OF HIGHQUALITY BEAN BAGS SINCE 1983.\r\nWE ARE AN ESTABLISHED BEAN BAG MANUFACTURING UNIT IN MUMBAIINDIA. OUR WORKSHOP EMPLOYS SKILLED PERSONNEL WITH EXPERIENCE AND FULL KNOWLEDGE OF THE FINER NUANCES OF CREATING COMFORTABLE AND LUXURIOUS ENVIRONMENTS. OUR BEAN BAGS ARE CAREFULLY MADE USING TOP QUALITY NYLON THREAD 3-PLY STITCHING ON JAPANESE ZUKI SEWING MACHINES. ALL OUR PRODUCTS ARE TESTED AND CONTROLLED BY QUALIFIED TECHNICIANS AT EVERY STAGE.OUR PRICES ARE THE BEST IN THE INDUSTRY SO IS THE QUALITY ANDDURABILITY OF ALL OUR PRODUCTS. WE BELIEVE IN GIVING QUALITY AND VALUE FOR MONEY TO ALL OUR CUSTOMERS.\r\n&amp;nbsp;\r\nAdd spice to your habitat with some attractive eye catching furniture the colors and the patterns will be especially appealing to a well-off well-traveled younger generation.\r\nDolphin Bean Bags is the leading suppliers of bean bags. A synonym for comfort luxury and style Dolphin offers bean bags at affordable prices wi</t>
  </si>
  <si>
    <t>WELCOME TO SHREE BHAWANI ARTS 'It is an undeniable fact that Jewellery is one of the most important elements in any Indian wedding. Be it any wedding the shine and the glitter that the bride wears is what takes away all the attention. Now that you're gearing up and shopping in full swing for your wedding spend some time to check out the latest jewellery trends and collections that compliments your style to the fullest. To make your decision easier we have got a beautiful collection that we are sure you will totally adore.' ABOUT US 'Professional Designs Unique piece of copper &amp;amp; brass metals color stone jewellery collection. Shree Bhawani Arts name that has won the faith in last 2 decades in imitation &amp;amp; fashion jewellery. We are one of the leading manufacturer and designer of Quality jewellery called 'BHATI' brand products for the imitation jewellery'. Shree Bhawani Arts offers creative 'BHATI' brand which presents AD stone jewellery and Exclusive range of Kundanjewellery Victorian jewellery Uncut diamond jewellery Antique jewellery Fashion Jewellery Temple jewellery and Imitation Jewellery. Our latest jewellery collection includes Necklace Earring Bridal s</t>
  </si>
  <si>
    <t>We Jasmin Bag House are well-appreciated organization established in the year 2000 at Mumbai (Maharashtra India). We are the biggest Manufacturer and Wholesaler of Ladies Bag Ladies Clutch Ladies Wallet Mens Wallet Card Holder Travelling Bag Debit Card Holder and many more. All our offered bags are created by our team with the use of utmost dedication and creativity. These bags are beautiful trendy and tear resistance. All these bags are available in many designs and colors to choose from. Our customers can avail these bags at affordable rates.</t>
  </si>
  <si>
    <t>Incepted in 1990 Simplex Plast an ISO 9000:2001 has carved a niche for itself in the domestic market. The company is well equipped to cater to the requirements of customers from various industry segments. Moreover with the acquisition of innovative modern machines and testing facilities Simplex is well calibrated to design and manufacture specially customized roto-molding products. \tOur range of roto molding products are fabricated in both plastic as required for the product. Empowered by experts our manpower comprises of diligent design engineers who work in proximity with customers from concept development stage to the final completion stage. We assure that clients get their desirous products at extremely competitive prices. Our attention to detail and customers specification is superior which provides our customer with excellent function and quality.\r\nThe growth of the company in short span of time is due to an ambitious team which is guided by Mr. Suresh M.Rathod Technical Partner of the company. Humility hard work perseverance and faith have been his watchword and motto which has led to the present achievement with distinction. His son Mr. Vipul S.Rathod -</t>
  </si>
  <si>
    <t>Nishly Fashion House provides a wide range of products connected with the world of fashion. Based in Mumbai India NISHLY FASHION HOUSE Known for their ability to transform any theme or inspiration into a glimmering visionary fashion paradise full of wonderment. We deal in Retail Wholesale and Manufacturing of designer Lehenga Choli Salwar Kameez Kurties and Evening Gowns. Our collections feature abstract prints appealing look maximum comfort elegant designs embroidery complex beading diamond crystal &amp;amp; resham work. These can be customized in varied colours sizes designs and length as per your requirements. All our apparel are manufactured by using best of the best raw materials to assure that no doubt is left for their optimum quality. We have a team of expert future focused and self motivated professionals who contribute their entire knowledge and experience in the development of our company.\r\nNishly Fashion House is Born to create clothing that is more than just a beautiful garment - they create immersive cultural experiences that provoke an emotional response. Entire collection of our Indian apparels is designed by experienced and skilled designers having</t>
  </si>
  <si>
    <t>One versatile piece of jewellery that women can wear every day is the ever-elegant chain. From yellow and white gold to platinum and two-toned gold chains Tanishq brings to you a variety of chains for you to choose and buy from!\r\nA chain can be worn in many ways. A combination of gold and black beads make it a &amp;ldquo;mangalsutra&amp;rdquo; (a symbol of marriage) or you can wear it with a pendant to enhance its beauty. If you&amp;rsquo;re looking to buy gold chains online you will find a huge selection at Tanishq. Different sizes weights karats designs colours &amp;ndash; now you can pick from a huge array of exquisitely designed chains from Tanishq.\r\nChains also make excellent presents. Designer chains for your colleagues simple yet classy chains for grooms or beautiful elegant chains for brides - with Tanishq&amp;rsquo;s range of ornate chains there is something for you to buy for everyone and every occasion!\r\nGone are the days when you had to visit a jewellery store to view a number of chains to choose from and buy the one you like. Now you can shop online find what you like and place an order &amp;ndash; all on the Tanishq website! So convenient isn&amp;rsquo;t it? So what are y</t>
  </si>
  <si>
    <t>With fifteen years of serving the premium clothing market and catering to design specific needs of our high profile clientele Sima Mehta's collection presents you with the perfect range of designer clothing.The artwork and embroidery which goes into our dresses are a product of carefully picked fashion trends color combinations &amp;amp; a focus on bringing out the woman's beauty.We welcome you to try our new collection of kurtis for adult and kids alike where we assure to provide you with the best in fashion and at good prices. If you are looking for amazing designs creative artwork &amp;amp; colorful material then Sima Mehta's Collection is your place to be. Along with kurtis we also provide you with special dress material. Our designs and ethnic wear contain styles ranging from indian western &amp;amp; fusion giving each one a new and unique look.We specialise in designing marriage trousseau on appointments. It is our passion and we love to dress the bride with our sensuous and glamorous collection. Our collection includes high quality Designer Sarees Salwar-Kamiz Heavy Dresses and lots more for occasion such as marriage reception parties &amp;amp; honeymoon. Our designer wear</t>
  </si>
  <si>
    <t>From humble beginnings 25&amp;nbsp;years ago today Vardan Gem &amp;amp; Jewels Pvt. Ltd. is counted among India's finest and most revered jewellery brands.&amp;nbsp;We believe in serving quality and maintain trust among our clients and we are doing that from past 25 years.&amp;nbsp;Vardan Gem &amp;amp; Jewels Pvt. Ltd.&amp;nbsp;was started with a mission to change the way diamonds and diamond jewellery is bought in India.&amp;nbsp;\r\nwe offer the largest collection of diamonds &amp;amp; diamond jewellery. Sparkling solitaires &amp;amp; precious diamond and gemstone jewellery leave our factories daily to our delighted customers.With a well experienced design team&amp;nbsp;&amp;nbsp;Vardan Gem &amp;amp; Jewels Pvt. Ltd.&amp;nbsp;adheres to the latest in jewellery design &amp;amp; production. Our ability to incorporate conceptual design into magnificent jewellery &amp;amp; caring attention to detail has become our much sought-after talent.&amp;nbsp;Like all online businesses we derive strength from having low overheads and low inventory costs. In addition we do our own manufacturing and are not just a re-seller like most online businesses.&amp;nbsp;\r\nOur website has also been rated the best in Usability/User Interface design.Our f</t>
  </si>
  <si>
    <t>Bata India is the largest retailer and leading manufacturer of footwear in India and is a part of the Bata Shoe Organization.\r\nIncorporated as Bata Shoe Company Private Limited in 1931 the company was set up initially as a small operation in Konnagar (near Calcutta) in 1932. In January 1934 the foundation stone for the first building of Bata&amp;rsquo;s operation - now called the Bata. In the years that followed the overall site was doubled in area. This township is popularly known as Batanagar. It was also the first manufacturing facility in the Indian shoe industry to receive the ISO: 9001 certification.\r\nThe Company went public in 1973 when it changed its name to Bata India Limited. Today Bata India has established itself as India&amp;rsquo;s largest footwear retailer. Its retail network of over 1200 stores gives it a reach / coverage that no other footwear company can match. The stores are present in good locations and can be found in all the metros mini-metros and towns\r\nBata&amp;rsquo;s smart looking new stores supported by a range of better quality products are aimed at offering a superior shopping experience to its customers.\r\nThe Company also operates a large</t>
  </si>
  <si>
    <t>Culture and tradition is highly valued in India. It is the reason why the demand of&amp;nbsp;Salwar Kameez&amp;nbsp;is increasing day by day. We&amp;nbsp;Anita Emporium are proud to introduce ourselves as a prominent retailers and supplier in the garment industry. We are serving the customers with finest and exclusively designed range of&amp;nbsp;Anarkali Salwar Kameez Churidar Salwar Kameez Designer Salwar Kameez Georgette Salwar Kameez&amp;nbsp;Punjabi Suits Dress Material Kurtis&amp;nbsp;etc. We offer these products as per current fashion trend. The pattern design and look of our products are very trendy hence can be worn in any occasion or festival. Our gamut is known for its comfort perfect stitching exclusive look latest design and mesmerizing color combination.\r\nThe products are created by experts in the field. The designer and artisans are most experienced professionals who have worked with various reputed brands for several years. In case of customization client submits their requirements and drawing with us and by following it our vendors develop the range. We are glad to announce that our beautiful and graceful products are successfully captivating the needs of women and gir</t>
  </si>
  <si>
    <t>Incepted in the year 2008 we Touchwood Collection are the acknowledged as the foremost name authentically engrossed in manufacturing exporting trading wholesaling and supplying a stylish collection of Designer Bag. In our offered collection we have these products Printed Ladies Purse Plain Color Ladies Purse Embossed Ladies Purse Strip Design Ladies Purse Printed Ladies Bag Designer Ladies Bag and Leather Ladies Purse. Our complete assortment of bags are recognized in the market for attributes such as easy to carry fine stitching stylish look durable flawless finish light weight and fascinating design. Under these categories we offer Flower Design Ladies Purse Hearts Embossed Purse Red Ladies Purse Blue Ladies Purse Strip Design Ladies Purse. These are manufactured and designed by our crew of highly trained professionals using supreme-grade basic material as per the current market fashions and trends. The basic material we utilize to design these bags are sourced from authentic and trusted vendor of the market. Offered bags are generally essential in the market due to their obtainability in various designs sizes shapes colors and patterns. Along with this our patr</t>
  </si>
  <si>
    <t>We are very much thankful to you for choosing us...\r\nSecurity is something that is of utmost priority in anyone&amp;rsquo;s life. Everybody wants their families workplaces and themselves to be safe. We understand your priorities. Therefore we are committed to delivering the best and class security solutions for you to equip your homes and workplaces with.\r\nWe've armed thousands of homeowners and businesses with dynamic wireless and high-definition surveillance system technology. Not only do we enjoy their praises every day Advik digital solutions have been named a greater sense of peace and a 'Best Buy' for the past Eight years. Real safety and security in a budget amount.\r\nThe product line includes :\r\nNetwork Cameras &amp;ndash; Or IP camera used to capture video and control even through smart phones. Best suitable for event management motion detection night protection\r\nNetwork Video Recorder&amp;nbsp;- a&amp;nbsp; device to record digital videos in mass storage device for future reference and proof\r\nHigh definition Cameras&amp;nbsp;- Cameras capable of producing high definition images for better clarity of faces and movements.\r\nVideo Door Phones&amp;nbsp;- An intercom sys</t>
  </si>
  <si>
    <t>We have arrived!\r\nWe believe in unicorns we believe in dragons and we believe in everything that&amp;rsquo;s magical mystical and magnificent. With this thought deeply rooted in our minds we bring you the most vibrant original and trendy T-shirts online and a lot more.&amp;nbsp;&amp;nbsp;\r\nSo why feel left out when you can be a part of the cult? Why be cool when you can be uber-cool? Why just shop for Tees when you can shop for Tees and That! Join the bandwagon and begin shopping.  &amp;nbsp;\r\nIdeate Design Create Repeat!&amp;nbsp; \r\nWe live by the motto of &amp;ldquo;ideate design create and repeat!&amp;nbsp; (In loop).  It&amp;rsquo;s a promise we will keep evolving keep adding new products multiplying categories introducing new designs and bringing kickass stuff for you each time.\r\nWho are we?\r\nWe are avid online shoppers ourselves. In our zest to get our hands on cool stuff we decided why not come up with our own creations and share them with the world. We a bunch of creative folk of the free cities assembled together and decided to put on our thinking caps and display our creative designs out there for the entire realm to shop.\r\nFrom music to mythology TV series to Technology</t>
  </si>
  <si>
    <t>Islam kadri has unique style of his own wherein he redefines and modernizes costumes in Indian couture and is famous in the Indian cinema and TV serial world. His repertoire includes designing for Bollywood stars styling them a diffusion range bridal and couture. He is best known for his fusion wear and his styling. His strong sense of colour and occasion have made him the first choice of some of the most striking personalities in the Indian film industry high profile politicians industrialists and affluent Arab and Royal families across the globe.He has started out early in life as soon as 1980. After dabbling with fabrics and designing for a decade Kadriji promptly put up his first store Rup Singaar in Mumbai in the year in 1992. Kadriji&amp;rsquo;s understanding of Modern designs and the innovative use of traditional crafts has created a new classicism. Today he is renowned for his distinctive use of colors quality of fabrics intricate embroideries and a gloriously rich Indo-western aesthetic. He has made his inroads with Bollywood and big designer labels to become one of the most recognized names in the fashion industry globally.Kadriji rocked the Indian fashion c</t>
  </si>
  <si>
    <t>We are in the business since 1977 producing varied products under the banner of varsha fibre fab industries located in vile parle(w) mumbai state of maharashtra india. The company had been established by technocrat from iitb mumbai &amp; employing the latest technology for output of the best of the products that we undertake to manufacture. We are in manufacturing products from cotton canvas cloth laminated &amp; non laminated jute fabric leather silk sisal banana fibres hibiscus fibres &amp; combination thereof which are all eco-friendly as they all are derived from the nature. We do not make use of non friendly input as far as possible. Now we are having great collection of ladies handbags baskets bags for beach ladies purses pouches coin bags shoes bags notes wallets belts folders table mats pillow covers window blinds curtains dividers tents tarpaulins &amp; so on. We also make the articles to specific designs &amp; demands from our esteem clients provided it is in quantity. We have in house designing shop &amp; printing workshop and doing any type of printing. Besides we offer to supply best quality of tents for all varieties of purposes &amp; we are specialized in making high quality k</t>
  </si>
  <si>
    <t>We Mansee International are the fastest growing Pharmaceutical and Cosmetic Company holding rich experience in the domain. Being a renownedExporter Manufacturer Supplier and Trader we deeply value the trust of the customers they have shown on us. Thus we are formulating the wide collection of Aloe Vera Cool Water Lime Cool Water Face Wash Herbal Skin Care Product Aloe Vera Skin Care Water etc. in compliance with international quality standards. The entire array we provide to our customers is formulated in our own processing unit which is fitted with numerous advanced machines and tools. We use the premium grade ingredients in the formulation process making our range completely pure and safe for use.\r\nThe company is managed by a skilled team of scientists and doctors who have been working with us to deliver the best to the market. Every product is formulated from our end as per the guidelines and standards set by the Cosmetics and Healthcare industries. Besides we have a special quality control cell where our entire range is tested for quality and purity prior to delivery. We pack the final products in quality approved packaging material such as bottles container</t>
  </si>
  <si>
    <t>Founded in 2002 Wolk n Roll is the brainchild of Vijay Rao who with his team of 150 dedicated people had set upon a journey to provide the very best of training to aspiring dancers and at the same time manage events.Vijay Rao who started training professionally with ace choreographer Yugal Trivedi at the age of 14 has been working industry stalwarts such Ganesh Hegde Farah Khan etc since 2000.With the founding of Wolk n Roll Vijay Rao and his team have been working on large events like Boogie Woogie. Rajiv Gandhi awards big boss nach baliye zee marathi awards star parivar awards star screen awards icc world cup 2010 where they have choreographed and managed dance routines.Initially starting off as only a choreography school our experience working in bollywood events and assisting high profile choreographers we started to take upon managing events like Birthday parties Wedding celebrations college festivals etc. With the entire spectrum of managing an event including all the dance routines we aim to reach the pinnacle of creativity and excitement so as to create an all-round environment for all those who wish to gain an all-around insight of the word called Enterta</t>
  </si>
  <si>
    <t>Optasia Technologies is the foremost solutions provider in the field of Industrial Automation Bar-Coding Vision Inspection systems &amp; Industrial Softwares &amp; Hardwares utility.We believe in our culture of innovation. Our technology acts as an enabler in achieving operational excellence. We have maintained our standards with Innovative methods and technologies.We specialize in Industrial automation solutions Industrial Softwares Integration Software like Bar-Coding Track-n-Trace Supply Chain Management DBMS ERP Integration Employee Query Management Systems Ware House Management etc. We are equipped to execute customized integration needs across a wide range of technologies.We manufacture industrial machine systems like Industrial conveyors Packaging lines Filling lines Printing lines Inspection &amp; Rejection lines Robotic arms Water treatment Systems Water purification systems etc as per client requirements.&amp;nbsp;Our machine solution includes: Printing lines Packaging lines Filling lines Vision Inspection lines Rejection lines Assembly lines Robotic arms Water treatment system Water filling lines Sleeve Applicators Capping machine Label applicator machine. We have Full</t>
  </si>
  <si>
    <t>Backed by 6 years of experience we are one of the prominent manufacturers and exporters of mobile phone accessories and ladies jute hand bags. Our foundation is cemented with the ethical values and principals which direct us towards keeping client's requirement as a priority. With expertise in the domain we have designed a truly authentic and trendy range. Our range includes mobile covers mobile charms and ladies jute hand bags. We manufacture our entire range under the brand name of Marigold such as Marigold Crochet Mobile Cover Marigold Chain Mobile Cover Marigold Magic Mobile Cover Marigold Zari Mobile Cover Marigold Jute Mobile Cover.\r\nWith the commitment of product innovation and improvement we have established a state-of-the-art infrastructure at Mumbai. We use premium quality raw material for manufacturing our range which ensures its durability and reliability. Our infrastructure is well-equipped with all the facilities to manufacture a flawless and an exclusive range. We are empowered by a proficient team which is well-versed with the latest market trends. With its in-depth knowledge our team is engaged in designing excellent quality range for our global</t>
  </si>
  <si>
    <t>Trauben -&amp;nbsp;a name that is upheld for value added services like&amp;nbsp;repairing&amp;nbsp;and&amp;nbsp;maintenance&amp;nbsp;of security gadgets and Internet Services.&amp;nbsp;The company is doing phenomenally well in the field it has chosen to serve its customers. Today we are an acclaimed&amp;nbsp;service provider&amp;nbsp;in the industry on the base of our commitment to quality and customer satisfaction.\r\nThe Trauben services for which we are popular in the Indian market are&amp;nbsp;Repair &amp;amp; Maintenance Services for CCTV Cameras Computers Computer Peripherals CPUs Mother Boards Dome CCTVs DVD Drives Computer Networking Internet Via Satellite Wireless Internet Security Devices Repairing Annual Maintenance&amp;nbsp; Service Computer Assembling Service etc.&amp;nbsp;In addition we are also engaged as a&amp;nbsp;supplier&amp;nbsp;and&amp;nbsp;trader&amp;nbsp;of products like&amp;nbsp;CPUs Mother Boards Dome CCTVs DVD Drives&amp;nbsp;Internet Towers IP Cameras etc.&amp;nbsp;in the domestic market. These products are sourced from some of the most reliable and trusted manufacturers / vendors of the industry.\r\nWe have the support of industry&amp;rsquo;s leading technocrats engineers and service staff who are credited to have</t>
  </si>
  <si>
    <t>Founded in the year 2014 in Mumbai (India) we Vidhi Creation are a noteworthy organization occupied in manufacturing trading wholesaling and supplying elegantly designed array of Designer Sarees Ladies Dresses Punjabi Suits Designer Suits and Ladies Lehenga. We design all our products using optimum quality fabrics which is procured from the most trusted and reliable vendors of the market. These products are stitched by our well-informed designers using leading-edge stitching machinery in compliance with international quality standards.</t>
  </si>
  <si>
    <t>MRH Bags company was established in the year of 1970. We are leading Manufacturer and Wholesaler of Bags Wallet belts etc. Our products have large storage capacity durability efficiency flawless finishing vast variety and so many qualities in them.  We ensure our bags last very long even after daily use thereby increasing the value of the gift. In our manufacturing plant we incorporate latest technology in designing and each process undergoes strict quality check. We also manufacture in large quantities to ensure our prices are competitive in the market but without compromising quality. We want YOU to be remembered by the person you gift the bag for a long time. We at MRH Bags have dedicated teams comprising of committed professionals. Favorable reasons to work with us are the company is well equipped good financial support strong raw material sourcing team competitive prices good quality products and on-time delivery. We are manufacturer and exporter of leather product base in Mumbai and in Ahmedabad India. Kindly provide us your requirements and some details of your product profile to offer you our products and developments.These bags are superior in quality as</t>
  </si>
  <si>
    <t>Mahashila jewellery is an establishment of dedicated and enthusiastic&amp;nbsp;jewellery professionals a leading wholesaler of 916 gold jewellery. Backed&amp;nbsp;with years of industry experience and an integrity consolidated through&amp;nbsp;perseverance and faith in our exquisite craftsmanship we have upheld our&amp;nbsp;name in the industry. Commenced in the year 2004 by Mr. Nirmal and Mr.&amp;nbsp;Neeraj Kothari Mahashila quickly rose in capacity and capabilities and is now&amp;nbsp;a destination for every type of gold jewellery manufactured under the sun.&amp;nbsp;Be it Mumbai&amp;rsquo;s gold jewellery Emerald casting jewellery Antique jewellery&amp;nbsp;Mahashila is the place for the retailer to fill his cache. In addition Mahashila&amp;nbsp;Jewellery is a distributor for the famed &amp;lsquo;ORO&amp;rsquo; bangles and &amp;lsquo;JEWEL ONE&amp;rsquo; India&amp;rsquo;s&amp;nbsp;numero uno gold jewellery manufacturer. Such distinction and such reputation&amp;nbsp;are the humble products of Mahashila&amp;rsquo;s unflinching transparency and fairness&amp;nbsp;of practice. By being a responsible aide to the manufacturer and a fair and just&amp;nbsp;supplier to the retailer Mahashila Jewellery builds a bridge between all those&amp;nbsp;ubiquito</t>
  </si>
  <si>
    <t>DNA JEWELS was the brain child of Mr. Anup Shah a Qualified Gemmologist and Diamond Grader from G.I.I. (Gemmological Institute of India).Anup Shah started DNA Jewels in 2001 as a Luxury Silver Jewellery brand from the house of D. K. Jewellers. D.K. jewellers are manufacturers and exporters of Diamond Jewellery since 1980 specialising in 18Kt Gold Studded jewellery supplying mainly to Europe and United States. They entered the retail market in the year 1999.Anup was a visionary. Within a few months he realized that there was a huge gap between the Real Diamond Jewellery and the Imitation Jewellery that was being manufactured at the time.According to him the general mindset seemed to be shifting. The common folk who believed that nothing could convince them to wear imitation jewellery sought out options to ease their burning pockets. Anup understood and fulfilled their demands. He created a line of affordable jewellery by specializing and creating beautifully handcrafted masterpieces in 22kt SILVER using Best Quality AMERICAN DIAMONDS AND SEMI PRECIOUS STONES. Today he has established his own firm &amp;ndash; DNA Jewels which is one of 'THE LEADING SILVER JEWELLERY' Bra</t>
  </si>
  <si>
    <t>We take an immense pleasure to introduce ourselves as an eminent manufacturers of wide range of bags. We offer a very high value product at a very economical price to suite the gifting budget of every customer. These stylish bags are highly appreciated for their features like eye-catching designs lucrative appeal and fine finishing. We manufacture qualitative range of beautiful bags to suit the variegated needs of our valued clients.&amp;nbsp;Established in the year 2002 we S.P. Innovatives are recognized as name of trust for manufacturing an alluring range of quality products. Our highly developed infrastructure enables us to perform all business operations in a streamlined manner. Our entire setup is equipped with latest machines and tools which assist us in executing all our organizational activities in excellence. Highly skilled and experienced professional employes ensures our delivery of consignment within time frame given.&amp;nbsp;Honesty is our guiding principle; thus we maintain transparency in all our deals. Clients can avail our products in various shapes colors patterns and designs. We further customize our products as per the specifications of our clients.&amp;n</t>
  </si>
  <si>
    <t>Lakab Bharat was started in the year 2016 .with the sole objective to spread the art forms inspired from the culture of India. With the head office located in Mumbai we are looking forward to open branches widespread across the country.\r\nLakab Bharat is based on the principles of quality talent inspiration and deliverance making it a successful venture in today&amp;rsquo;s world. Quality assurance uniquely created and efficiently catered products and designs dedicated customer service and acceptance of critical feedback are a few virtues dictating the foundations on which Lakad Bharat is built.\r\nLakab Bharat exists with a sole purpose of providing the customers with the best and the most different at the same time. Not only do we ensure uniqueness in all our creations and designs but we also promote talent and hard work in the best way possible. We do host galleries and events filled with exquisite paintings created by our wonderful artists. These paintings are inspired by the Indian art and culture. Seeking global acceptance and platform for our determination we at Lakad Bharat constantly strive and persevere to offer the best and the brightest designs to our cus</t>
  </si>
  <si>
    <t>Esther Lennaerts Radha Kapoor&amp;nbsp;and&amp;nbsp;Pressto&amp;nbsp;Enterprises SL (Spain) joined hands in 2008 to change the Dry Cleaning Industry scenario in India forever. Pressto Spain The Global Leader in Quality Dry Cleaning with over 25 years of world wide experience soon became a household name in Mumbai and New Delhi and emerged as the garment care specialist of choice. Pressto India is still expanding its network in both cities and will soon offer its services in other metros in India as a trustworthy wardrobe care services provider.With 30+ exclusive retail stores across Mumbai and Delhi-NCR and having served to over 100000 customers with the&amp;nbsp;experience of cleaning well over 5000000 garments PRESSTO INDIA is already being perceived as the trendsetter and market leader in the industry. The wardrobe&amp;nbsp;care and dry cleaning service offered by PRESSTO is a unique boutique concept where in each item goes through a tailor made and individual care and cleaning process in the retail store itself by a well trained team of specialists.&amp;nbsp;Press2 Drycleaning and Laundry Pvt Ltd has&amp;nbsp;exclusive rights to establish and operate &amp;ldquo;Pressto&amp;rdquo; in India throug</t>
  </si>
  <si>
    <t>aapkabazzar.com  A complete Online Super Market is an initiative by&amp;nbsp;ARK Solutions.&amp;nbsp;  'Door to Door Quality with Convenience'&amp;nbsp;is our motto.&amp;nbsp;  www.aapkabazzar.com&amp;nbsp;is a leading website for online shopping for day-to-day needs. You will find everything with us. An stoppable range starts from &amp;nbsp;Fruits Vegetables Rice Lentils Spices Packaged products Beverages Personal care products Meats etc. etc. &amp;nbsp;&amp;ndash; we have it all. At&amp;nbsp;AAP KA BAZZAR&amp;nbsp;you not only find the products available at your nearby stores and supermarkets but also new varieties. Shopping for monthly groceries is a cumbersome process for which people&amp;nbsp;have to spend their valuable time. Now an&amp;nbsp;effective alternative to replace the conventional way of shopping groceries is available at your doorstep. &amp;nbsp;At&amp;nbsp;aapkabazzar.com&amp;nbsp;we tried to address this problem and provide flexibility and innovative ways to shop. Our aim to redefine your shopping experience and we choose internet as a medium.&amp;nbsp;  AAP KA BAZZAR&amp;nbsp;brings discount &amp;amp; deals free express home delivery* thousands of products and convenience to your home with online shopping form Dahi</t>
  </si>
  <si>
    <t>Based in Mumbai (Maharashtra India)&amp;nbsp;3 D Vision Cad Cam Services&amp;nbsp;is managed by&amp;nbsp;Mr. Bhavesh Parekh the Proprietor of the company. His expertise in CAD/CAM and zeal to achieve excellence are the factors that have made the company stand among dependable entities in the field of Jewelry designing. His enterprising acumen enable us understand requirements of clients and suffice the same in the most effective manner.&amp;nbsp;Our Team&amp;nbsp;With the support of CAD/CAM experts we are able to provide excellent designing services for jewelry. Our team members hold specialization in CAD/CAM software which enables them to come up with innovative designs. They understand the intricacy of Jewelry designing and then put best of their ability and experience in order to provide appropriate designing solution.&amp;nbsp;Domain ExpertiseWe are one of the dependable CAD/CAM designing service providers. With our services we endeavor to benefit jewelry industry and designers. The 3D model of jewelry design is created by our experienced professionals using advanced CAD/CAM Software. Further we are backed by advanced computers that aid in smooth execution of designing. We ensure to</t>
  </si>
  <si>
    <t>LA TRENDZ was established in 2005 by ROOPCHAND JAIN on the cornerstones of trust and expertise and pillars of transparency and honesty. The company is a name of high repute in national and international arena. LA TRENDZ is a verified manufacturer importer &amp; exporters of world-class fashion jewellery.Our jewellery manufacturing unit situated at Malad (East) &amp;ndash; Mumbai India. We are equipped with state of the machinery &amp; technology along with highly trained and artistic labour. &amp;nbsp;&amp;nbsp;Our skilled designers bring out innovative &amp; exquisite designs which makes the jewellery more beautiful and excellent. We assure that every&amp;nbsp; jewellery made at our manufacturing unit give good quality and maximum client satisfaction which re-energize your soul. Within a short spam of time we have worked hard and produced some really breath-taking collections for all seasons. In addition we have a team of logistic personnel which is committed to dispatch the offered range on-time at the clients' premises.We&amp;nbsp; are the manufacturer of Gold Necklace SetsLadies Earrings Push Back Chandeliers Ladies Necklace Set and Bridal Necklace Set &amp;nbsp;Kundan Jewellery Coin Sets Jewell</t>
  </si>
  <si>
    <t>elcome to Aastha Diamonds -shta Diamond is committed to the highest levels of ustomer satisfaction and every piece ofjewellery omes with a special certificate of authenticity ssunng of both the diamond and gold content of the piece &amp;bull; .stha Diamond is a unique blend of traditional alues and leading-edge innovation Our product range and aesthetic designs have evolved over 3 enerations of diamentaires We have a formidable Internet footprint with customers buying and gifting &amp;bull;ur Jewelry around the world.</t>
  </si>
  <si>
    <t>Meera Arts- Limitation Jewellery design wholesaler &amp; retailer. All our product provides you latest fashion Trend in reasonable rate we have all types of&amp;nbsp;Imitation Jewellery designimitation jewellery kada and bangles.Before analyzing the reasons behind this rage let's first try to explain what is actually meant by the term imitation jewelry. In any discussion about the imitation jewelries we often unconsciously use the word 'fake jewelries' But this is somewhat an over simplified account; a wrong expression. It will be just to define imitation jewelries as the inexpensive versions of the real pieces that use valuable metals and gemstones. The imitation jewelries retain the appeal of real jewelries sans its exuberant price tag. For example in place of platinum it may use some other inexpensive white metal or can use laboratory produced gemstones in place of the natural ones. Another case in the point is the immense popularity of the American diamonds that are actually glass but cut and polished in a way to give you the illusion of real diamond and you get this sheen and shine in half the price of the real diamond.Thus the imitation jewelries become the flawless</t>
  </si>
  <si>
    <t>VARNI GEMS - A Diamond Manufacturing company based in Surat Gujarat India since last 39 years. Apart from it we are also indulge in Import and Export activities of our Company. We have our offices in Mumbai &amp;amp; Surat India. We are highly specialized in the development of &amp;bull;\tBrilliant Cut  &amp;bull;\tExExEx or Ideal Cut in Brilliant (Excellent)  &amp;bull;\tTapper &amp;amp; Baguette Cut Diamonds  &amp;bull;\tRose Round &amp;amp; Rose Pear Cut  Varni Gems consists of many professionals who are qualified to meet any challenges in the Industry facing wide variety of clients across India &amp;amp; Abroad and delivered to clients covering the desired types of diamonds with wide variety of colors and sizes. Over the last 39 years Varni Gems has to become a globally trusted and respected player in today's diamond industry. Varni Gems expertise lies in an ability to produce consistent quality polished diamonds along with exquisitely designed and crafted jewellery. These are created within 'Centers of Excellence' locations in India that carry a distinctly multicultural team which are both internationally known and locally respected. Thus broad global vision mixed with intricate attention t</t>
  </si>
  <si>
    <t>We are a complete vertical setup from yarn to garments. We as fabric suppliers are an approved source for H&amp;amp;M Target GAP Triburg etc and we wish to be associated with your esteemed organization too. We in the retail sector are working with Mufti future group Ginni &amp;amp; Jonny many more etc.\r\nWe do all kinds of&amp;nbsp;woven &amp;amp; Knitted fabric in all qualities.\r\nWe have an integrated garment manufacturing unit in Thane Maharashtra with state of art facilities. We have a capacity to manufacture 150000 garments/month. We have an experienced product development team separate merchandising teams for every customer under whom we have a production monitor at every stage. This enables us to keep in pace with our customers requirement by quality delivery and prompt communication.\r\nWe have manufactured all leading brands like Jack &amp;amp; Jones Vero Moda Only Guru Forever 21 Guess Primark Terrenova Calliope Mango etc. We are well versed with all kinds of embroideries hand-work washes etc.\r\nPlease send us your developments and orders.\r\nPlease kindly give us an opportunity to serve you and please we rest assure you will be most satisfied to work with us in all aspe</t>
  </si>
  <si>
    <t>Saree&amp;nbsp;has always been a timeless adornment of Indian women. The eternal saga associated with this garment rules in every part of India and &amp;ldquo;one of the important part is Surat.&amp;rdquo;\r\n&amp;ldquo;Tisha Creation&amp;rdquo; is a distinguished whole-seller retailer and manufacturer of Indian Ethnic Wear. Started in 2000 as one of the saree salwar suits and lehenga manufacturing company in Surat.\r\nIts manufacturing unit is located in&amp;nbsp;Surat&amp;nbsp;and its head office is located in&amp;nbsp;Mumbai.\r\nWe are proud to be a part of emotion making occasions festivals &amp;amp; events more special &amp;amp; memorable over the past years. And thus our ethical approach to business ensures integrity in all our customer dealings and that&amp;rsquo;s what makes us a reliable and authentic shopping destination.\r\nWith all the joy we always present the very traditional and never faded Sarees Lehengas and Salwar Suits to our valued customers. We are the constant promoters of the Indian women consumes worldwide.\r\nWe use quality raw materials in our fabricate process to deliver optimum product range and throughout process the product range is observed under experts supervision to ensure</t>
  </si>
  <si>
    <t>Narkar Arts is a&amp;nbsp;leading manufacturer and wholesaler of Gold Chains and Gold Jewellery in India since its inception in 1980.\r\nWe are known as the premier jewellery manufacturer in Mumbai and across the India and sell exclusively to the jewellery trade. The most important lesson passed in our organisation to maintain a high level of commitment to provide great service to jewellery stores nationally. At Narkar Arts we strive to provide reliable and timely service to all of our customers and have established relationships uniquely tailored to each jeweller. Whether you are a national chain store or small jeweller we can fulfill your wholesale jewellery needs.\r\nWe have a large jewellery inventory that is constantly replenished in our factory which ensures that our items are in stock and will always be available to you in a timely manner. The product range has been mastered through continuous upgradation in technology innovation in design and expertise of over two decades .\r\nOur product range includes machine-made handmade studded &amp;amp; plain jewellery. Our organization having&amp;nbsp;specialist in making NAWABI CHAINS and BRACLETS.&amp;nbsp;We make chains ranging</t>
  </si>
  <si>
    <t>\r\n&lt;p align=\justify\&gt;RAHEJA LEATHER EXPORTS?is into  \t\t\tManufacturing and Exporting of Leather Belts Wallets Buckles &amp;  \t\t\tGarments and Accessories. We spealilse in Leather Waist Belts &amp;  \t\t\tWallets manufactured under the brand name \REVO\ &amp; \BCOZ\.   \t\t\tOur Products are widely sold in various retail industries as  \t\t\twell as in the international markets as exclusive products.\r\nR. VISHAMBER? is a  \t\t\tManufacturing Company for the last 48 years and is in Exporting of  \t\t\tLeather Belts Wallets Buckles &amp; Garments and Accessories by the   \t\t\tbrands \ARVEE\ &amp; \JEWEL\.  We have a wide base of customers in India as well as abroad.  We have the most modern unit with the latest machinery that gives  \t\t\tthe best precision both in quality and quantity; we are the members  \t\t\tof council of leather exports and registered with the Director of  \t\t\tIndustries since 1986 we are also registered wit</t>
  </si>
  <si>
    <t>Incorporated in the year 2003 Insta Soft is an eminent name highly engrossed in wholesalers trader service provider and suppliers an exquisite consignment of Weatherproof Bullet Cameras IR Dome Camera Time and Attendance Machine Home Security System Intelligent Intercom System Lock Trinity Alarm Door Sensor 3 Zone Security Panel Camera Door Bell Cordless Handset Fingerprint Door Lock High Resolution Outdoor IR Camera PIR Sensors Burglar Alarm Systems Door Phones EPABX System Proximity and ID Cards Fire Alarm System Motion Detector Alarm Padlocks Halogen Camera for Long Distance and Fingerprint Access Control System. We also provide the services of&amp;nbsp; AMC Services for Security Systems Security Camera Installation Services Security Systems Installation and Maintenance Services and Time and Attendance Installation Services. Offered consignment is extremely cherished amid our clients for its longer service life and precise designs. The offered gamut is developed under the supervisions of skilled personnel by making use of optimum class material altogether with cutting-edge technology. Keeping in view the assorted desires of our clients we provide these products in</t>
  </si>
  <si>
    <t>We have been a family run business since 1932 and still hold those family values close to our hearts today. We are proud of our reputation for exceptional quality and exacting standards and our passion for Fine Jewellery &amp; other businesses that has been nothing short of a love affair. The pursuit of excellence is simply part of our ethos as family business. Our passion and expertise has been passed down through generations and is still the main focus of how we do things today.Here at Chitalia Brothers Fine Jewellery we&amp;rsquo;re designers at heart. We specialize in making individual pieces of Fine Jewellery from scratch creating innovative designs that reflect our clients&amp;rsquo; taste and distinctive style in a way that is only possible with bespoke jewellery. Each piece is created by hand in our workshop without mass-produced designs or parts.The unique fashion forward designs are created using a mix of fine metals set with Pearls Precious Stones Semi - Precious Gems &amp; Gem Materials to produce precision quality pieces that are beautiful and comfortable to wear. Chitalia Brothers unique jewellery oozes individuality and gives the most basic of outfits a total wow f</t>
  </si>
  <si>
    <t>Before answering this question lets look at the choices you haveReady to Wear Off the Shelf garments Designed on the standard mannequin patterns produced in the assembly line and as per the latest fads say 'slim fit' or a low waist.There is no consideration for your body type your occupation social status comfort etc.People of the same neck size are bracketed into the same body size irrespective of their age and need.Moreover there is no scope for self expression &amp;amp; personalized details Current TailorsThere are so many tailors around but very few understand the styling technicalities keep track of global fashion scene carry quality fabric &amp;amp; above all have passion for customer delight.Getting a tailored suit or a shirt is a multistage process:1. buying the fabric2. finding the right tailor3. going for trial4. visiting again to take the delivery&amp;nbsp;Each stage means travelling to the store.And if any milestone is missed or garment is not made as per satisfactionthen add a few more rounds of travel which will bring in the hassle of traffic parking etc. along with it. All this is a waste of time money &amp;amp; energy.Most of the fabric stores (even big brands) ha</t>
  </si>
  <si>
    <t>With over 80 years of rich unparalleled traditional experience in designing real pearls and diamond-studded jewellery &amp;ldquo;Lagu Bandhu&amp;rdquo; is a name characterized by wide variety excellent quality and maximum reliability.\r\nWhat started as a family business a few decades ago has blossomed into a well-organized setup with its exclusive showrooms at Mumbai (Dadar and Borivali) Thane Dombivali Pune (Karve Road and Aundh) Goa and Oklahoma USA.  &amp;ldquo;Lagu Bandhu&amp;rdquo; has been the trusted house of authentic Bhagya Ratnas (Navagraha stones) which now come with a Laboratory Test Certificate (optional) which becomes a value addition! We are offering you exclusive custom-made jewellery to suit your specific needs unlike branded jewellery in which you can get only mass produced designs.\r\nAt Lagu Bandhu you will find exclusive jewellery of Diamond Pearl and Precious Stones. You can choose from the best of traditional and contemporary Pearl jewellery. Vibrant and colourful jewellery made out of Emeralds Rubies and Corals individually or in combination with pearls or diamonds can add wide range of variety to the traditional Maharashtrian Jewellery.  Since 1936 'Lagu</t>
  </si>
  <si>
    <t>Established in the year 1996 M. B. Handicrafts is a leading Manufacturer and Supplier of Artificial Necklaces and Earring. Our offered products are Artificial Necklaces Artificial Jewellery and Artificial Earrings. With our optimum expertise and knowledge we are able to provide high quality range of jewelries in various classy and elegant designs. Our products are manufactured using high quality materials and are supplied to various clients on large market scale. We work in broad market network and maintain superior distribution channel to reach every corner of the nation and supply our products at the leading market price range.</t>
  </si>
  <si>
    <t>United Group was formed in the year 1990 as a small business house providing turnkey solutions in the Electrical field. Throughout the years with the valuable support of our customers &amp;amp; devotion of our dedicated staff we have expanded &amp;amp; diversified into Turnkey Interiors with in-house design &amp;amp; execution facility.\r\nOur Portfolio today includes projects like Hotels &amp;amp; restaurants commercial industrial &amp;amp; residential premises among which are some of India&amp;rsquo;s leading organizations. Our success can be attributed to our professional &amp;amp; experienced team who ceaselessly sought to provide high quality service &amp;amp; workmanship.\r\n&amp;nbsp;\r\nHaving based in the heart of Mumbai City the company operates through a fully equipped office of 700 sft. and manufacturing unit of 4000 sft. In a span of few years the company has grown from a staff of three to twenty highly qualified &amp;amp; result oriented individuals constantly updating themselves thus injecting fresh ideas into every project. It also has skilled team of Sub-contractors capable of handling jobs of any size in the required time frame. The quality assurance &amp;amp; safety factors have remained</t>
  </si>
  <si>
    <t>TUAN Believing it is essential to offer something different - yet timeless - to its competitors Tuan sophisticated range varies from casual chic to elegant to please its customers for every occasion. Tuan meticulously selects its pieces. They are classical yet sophisticated. In other words whether you are looking for a gift for a loved one fantastic accessories for a wedding occasion or to just treat yourself Tuan is sure to contain something that meets your fancy for both men and women.Consistency quality and honesty are hallmark of our company and we are confident to provide the best customer service with our variety of products. All our products are certified hallmark jewellery. Our company also monitors the market needs and latest consumer trends in order to suit our customers&amp;rsquo; needs and this reflects in the lines of our designs &amp;amp; products.TUAN STARTTuan Silver jewellery embody a decade old family of goldsmith it&amp;rsquo;s a journey of their new generation which is a partly self-taught jeweller with a passion for functional design and problem solving. Throughout they have been engaged in different forms of creative expressions.&amp;nbsp;There unconventiona</t>
  </si>
  <si>
    <t>Established in the year 1981 at Mumbai Maharashtra we &amp;ldquo;Royal Impex&amp;rdquo; is a Sole Proprietorship (Individual) based firm engaged as the manufacturer of Uniform Fabric Shirting Fabric Linen Fabric Plain Linen Fabric and many more. Provided products are manufactured utilizing qualitative raw material which improves the efficiency and performance of the entire range. Under the skilled guidance of &amp;ldquo;Sanjay Jain (Proprietor)&amp;rdquo; we have achieved a remarkable position in the market.</t>
  </si>
  <si>
    <t>ORRA is one of India's finest jewellery retail chains having spread its glow with 35 stores across 25 cities. ORRA enjoys a strong equity in craftsmanship trust and diamond supremacy.ORRA has been at the forefront of design leadership and product innovation and is known for its elegant and exquisite designs of Belgian diamonds and 22kt BIS hallmarked gold jewellery in both contemporary and traditional patterns. ORRA designs beautifully marry platinum with diamonds in exquisite collections namely the ORRA Platinum Couples Collection Eternity Collection and French Bangles.ORRA also offers solitaires that are available in varied cuts &amp;amp; sizes. Our latest innovation is the ORRA Crown Star solitaire which boasts of 73 facet instead of the usual 57 facet giving it a radiance that is impossible to hide.&amp;nbsp;Customers who walk into an ORRA boutique experience an international ambience with the black &amp;amp; silver colour tones large vertical displays lighting that accentuates the jewellery. While the look of the store is very modern the seating is Indian with comfortable diwans.ORRA has also won several prestigious awards over the last couple of years namely the Most In</t>
  </si>
  <si>
    <t>Situated in Mumbai Maharashtra&amp;nbsp;Unique Creation&amp;nbsp;has developed a worldwide network by trading promptly and efficiently across India. Acquire our products at competitive rates all over India within the defined timeline.&amp;nbsp;Manufacturing UnitWe have a state of the art manufacturing unit whereby the production of these goods take place under the strict supervision of professional designers and managers and with the help of over 30 pieces of advanced machinery generating a production capacity of 20 thousand garments per month. We also have an in house R&amp;amp;D and Testing facility so as to maintain and enhance our product and service quality.Quality PolicyThe entire range of products that we deal in is made of the finest quality raw material with the help of modern technology. All our products undergo strict quality tests on various parameters to ensure durability quality and international standards.DeliveryWe maintain large stocks of our products in our spacious warehouse and our healthy associations with major logistics service providers across India that enables us to meet the requirements of our clients promptly and ensure that the products reach the buye</t>
  </si>
  <si>
    <t>alt-G (www.altgindia.com) is the global online store for designer fashion jewellery fashion accessories apparels sarees salwar suits fabrics and Indian ethnic wear. Our mission is to provide the handpicked designs of fashion jewellery and accessories. wedding &amp;amp; party-ware sarees designer apparels personalised gifts &amp;amp; souvenirs from top brands &amp;amp; manufacturers in various part of india at the best price. We guarantee 100 % authencity of the product as it is directly sourced from the manufacturer or a authorised agent / distributors. The merchandise on our site is exclusive in nature and quantities are often limited hence we recommend you to shop for whatever you like before it goes off the store. Our motto is to provide&amp;nbsp; BEST PRODUCTS @ HONEST PRICEOur customers are treated to a wide range of products from well-established fashion &amp;amp; designer brands as well as newer but equally talented designers from all over the country.We offer personalized attention to design we pick to sell. We know what is trending and what is outdated. We work with manufacturers to promote their products at best price possible. Our unique proposition is hand picked designs</t>
  </si>
  <si>
    <t>We are a visionary company in the field of gold chain manufacturing. We have also grown into manufacturing all the other types of jewellery as well. Today we are one of the leading manufacturers of gold jewellery. Positioned as an effective source for leading jewellers retailers wholesalers and exporters MASTER CHAIN ensures value for money products world-class quality exquisite designs superior finish and timely deliveries.   The product range has been mastered through continuous upgradation in technology innovation in design and expertise of over two decades . We nurture master craftsmen and innovative designers to give our products the aesthetic value. Incorporating the best in production technology and streamlining the entire process from manufacturing to sales to orders and after sales service is what we constantly strive for. We understand our customers well and make jewellery so as to serve as an expression for them. Our skilled staff is committed to serve you the best we can.   Our product range includes machine-made handmade studded &amp; plain jewellery. We make chains ranging from 1 gm to 100 gms and more in any purity in yellow or white gold as per order.</t>
  </si>
  <si>
    <t>SpaceCode&amp;nbsp;is a global leader in inventory management applying its award-winning RFID technology to the high-value healthcare and diamond &amp;amp; jewelry industries.\r\nSpaceCode invented and developed the most advanced RFID technology of its kind. Our unique RFID system combines the best physics with the best semiconductor design and communications protocol. The result is best-in-class products.\r\nSpaceCode&amp;rsquo;s Unique Selling Proposition stands on four pillars: \r\n&lt;ul&gt;\r\n&lt;li&gt;1.\tOur technology\r\nSpaceCode&amp;rsquo;s technology is based on three unbeatable components:\r\n&lt;ul&gt;\r\n&lt;li&gt;\r\nCommunications protocol and algorithm\r\nSpaceCode pioneered the development of octal/binary tree-search methodology which is used for communication between the tag and reader in a deterministic anti-collision algorithm. The algorithm is formulated to achieve essential performance parameters including guaranteed ability to ensure that all tags in the interrogation volume are detected with 100% accuracy.\r\n&lt;/li&gt;\r\n&lt;li&gt;\r\nIntegrated circuit chip technology\r\nSpaceCode chip technology features power-efficient non-tuned tags that do not rely on only one &amp;ldquo;resonant&amp;rdquo</t>
  </si>
  <si>
    <t>Haldyn Glass Limited (HGL) (Formerly known as Haldyn Glass Gujarat Limited) incorporated in 1991 promoted by Haldyn Corporation Limited (Formerly known as Haldyn Glass Limited) in the state of Gujarat India. Haldyn Corporation Limited is a closely held company engaged in manufacture of Soda Lime Flint &amp;amp; Amber Glass containers since 1964. Mr. N.D.Shetty Executive Chairman of the company has a very rich experience of over five decades in the manufacturing of exclusive quality glass containers. We create new designs and shapes of bottles to give cutting-edge advantage to the products of our esteemed clients of Food Pharmaceutical Beverages industries. We try to produce most sophisticated and modern designs to suit the quality standard of our clients in short lead times.\r\n&amp;nbsp;\r\nHGL a listed company at Bombay Stock Exchange currently has total melting capacity 320 tons per day comprising of two Glass Melting Furnaces (220 + 100 tons per day capacity) and 10 I.S. machines which gives us leverage over the competition in manufacturing a very wide range of containers from 10 ml to 1000 ml. The I.S. machines are capable of producing 1.5 million high quality contai</t>
  </si>
  <si>
    <t>Exporting Beach and Resort Fashion Worldwide since 1977!!! Make In India Beachwear\r\n&amp;nbsp;\r\nFashion is cyclical sometimes over the years and sometimes over decades. And yet each day gets an unknown path of more creativity and awesomeness to recreate our passion for Beach and Resort Fashion.\r\n&amp;nbsp;\r\nThis is our success story through our struggle and failures our story about quality problems and delayed deliveries our story about claims and defaulters that has made us sheen though the world economic crises and evolve into the creators of Simply the Best Looking Beach Fashion or say Beachwear clothing\r\n&amp;nbsp;\r\nBefore I take off on how good we are I would like to thank our clients and vendors for their continual support and knowledge sharing to make us what we are today.\r\n&amp;nbsp;\r\nFrom 2005 to the present.\r\nThings are not looking very good as the economic crises are beginning to set in and the buying quantities have dropped substantially. The earlier generation who are till date the inspiration and building roots of the company are passionate about doing large quantities.\r\n&amp;nbsp;\r\nIn 2005 we have an addition Mr. Gautam Ram Mansukhani who is the o</t>
  </si>
  <si>
    <t>1947We have been an integral part of the gemstone industry for generations. Our founder Mr. Gobindram Punjabi established the gem trading business shortly after independence in 1947.1972Continuing the family name Mr. Deepak Punjabi the founder&amp;rsquo;s son joined the business in the year 1972 and helped take the company forward. 1984The business continued to succeed over a decade. A milestone reached was when Mr. Deepak Punjabi fixed on the name of the company as T.T. GEMS. 2001Under the leadership of Mr. Deepak Punjabi the company began to grow notably. We have made a name for ourselves in the Indian market and are expanding overseas exporting to markets in USA &amp; Europe.2002The next generation &amp;ndash; Mr Deepak Punjabi&amp;rsquo;s sons Kamal Punjabi and Amit Punjabi certified gemologists and experts joined the business and have helped continue the legacy. With their masters in business degree they bring fresh ideas and a younger perspective taking the company to greater heights.2009With their experience and passion for gemstones Kamal and Amit have actively carried out R&amp;D of gemstones participated in seminars and expanded their knowledge by travelling around Asia. Th</t>
  </si>
  <si>
    <t>&lt;p align='justify'&gt;Our Jewellery store has variety of categories &amp;amp; options to buy from. We have Imitation Fashion Designer &amp;amp; Antique Indian jewellery for different style whether you are looking to buy branded jewellery or traditional Indian jewellery like kundan and meenakari.&lt;p align='justify'&gt;We are instrumental in providing our clients a quality as Artificial Jewellery. Keeping a close track on the fabrications the offered artificial jewellery is tested against many quality parameters to keep it as per set quality parameters. Moreover this jewellery is designed with current trend and fashions.&lt;p align='justify'&gt;We supply a wide range of artificial jewelry which are excellently crafted by our designers and craftsmen using various metal (oxidized / white) wood brightly colored beads and stones etc. These jewelry are made in such a manner that they exhibit a perfect blend of traditional as well as contemporary design. They can also be customized as per the needs of the client.&lt;p align='justify'&gt;With state-of-the-art infrastructure facilities we are engaged in manufacturing and wholesaling an extensive range of Artificial Jewelry items. These items are made</t>
  </si>
  <si>
    <t>India is described by many as a kaleidscope a melting pot of culture and colours. The most seamless yet consistent of all civilisations in the world it has withstood and adopted influences and ideas with a warm smile and made a version that is its own.&amp;nbsp;\r\nThis idea of India is what motivated me to venture into reviving a fading traditional art and transforming it into a design statement for the feet. Kolhapuris have been around for the longest time in history and heralded as a fashion accessory though somewhere took a beating with footwear coming with international sensibilities.\r\nThis gave birth to the journey of breaking the barriers of conservative Kolhapuris which were normally made in &amp;lsquo;flats&amp;rsquo; or with a &amp;lsquo;one inch box heel&amp;rsquo; and moving it to high street fashion with global influences that cater to the ever evolving mindstate.\r\n&amp;nbsp;My desire is to always reflect the India of today which is a perfect amalgamation of contemporary trends and deeply etched traditions. Inspirations can come from anywhere to a curious mind and my designs are an interpretation of life around us.\r\nHandcrafted and maintaining the pristine art of makin</t>
  </si>
  <si>
    <t>Creating new benchmarks in the worldwide market by offering premium quality traditional and eco-friendly products at mere prices we at Astin Karma creations introduce ourselves as a quality conscious entity. Setting trend with amazing colors designs and innovative creation techniques Astin Karma creations is dedicated to providing its customers with high-quality genuine handcrafted products directly from its base. Preserving its rich and diverse heritage our vision is to take India to the world in its purest and most sought&amp;nbsp;form.\r\nWe deal into traditional handicraft products gift articles corporate gifts and exclusive bags. Acquiring a huge force of artisans who possess skills and experience we create a right blend of traditional and contemporary practices to achieve customer delight. Providing employment to the extremely skilled artisans Astin Karma creations thrives for excellence while promoting green environment.\r\nAlthough India&amp;rsquo;s great heritage is preserved by rural artisans among whom many are women it is a fact that today many of them are incapable in getting their both ends meet. Astin Karma creations is a women initiative&amp;mdash;Nita Kadakia</t>
  </si>
  <si>
    <t>SnakTime.in is one of the leading online retail stores for Tasty Namkeens Diet and Roasted Snacks Dry Fruit Low Calorie Sugar Free and Traditional Sweets mouth watering Mithais Dr. Narams' Syrups Lindt Chocolates Lindt Chocolate Gift Baskets and Gourmet Chocolate Gifts in Mumbai. We specialize in providing customized gift boxes baskets and trays for Birthdays Anniversary Wedding New Born Indian Festivals Return Gifts Promotions Diwali Dry Fruit Gift Boxes Dry Fruit and Chocolate Trays Corporate Gifting &amp;amp; all special occasions. We are able to provide unique combinations of sweets chocolates and dry fruits to suit your budget and choice. We provide free gift wrapping. We also personalize your gift by adding a message.Quality Assurance:You can rest assured that the quality of the items delivered is one of the best. We put utmost focus on delivering you the freshest and best quality products. Sweets are ordered after the order is placed so that you receive fresh sweets. Namkeens are packed in a re-sealable Zip Lock bags to preserve freshness and taste.Payment Options:We provide several options of payment. You can pay when you receive your order which is cash on de</t>
  </si>
  <si>
    <t>Noor Lifters is an Indian Proprietorship firm established in 1990. The Company is specialized in best services provider of forklifts &amp;amp; crane hiring provided to different project sites of Private and Public sectors &amp;amp; Government undertakings all over India and also has vast experience in shut-down (Turn-around the Clock) work and equipment erection under highly experienced staff. The Company owns a fleet of forklift in Mumbai having capacity from 2 ton To 45 ton Capacity. With all attachment such has coil ramp 360 degree. Rotating attachment paper clamp attachment extra shoes container handling attachment with fork side lifters 3 high &amp;amp; 4 high forklifts we are also having battery operated forklifts.The company owns a fleet of Crane in Mumbai having capacity from 10 tons to 110 tons tyre mounted Hydraulic telescopic crane manufactured by very reputed make like LTM All TERRINE cranes Krupp &amp;amp; Demag pick &amp;amp; carry hydra crane capacity from 3 tons to 15 tons and crawler cranes having capacity from 18 tons to 40 tons. We are also having JCB and hydraulic excavators. The company ownes a JLG boom lift having capacity from 60 feet to 150 feet. Tyre mounted</t>
  </si>
  <si>
    <t>Shabnam Dress Studio located across Mumbai&amp;rsquo;s westren suburbs is the brand that has transformed the face of Indian fashion. Our Dress Materials which vary from traditional to contemporary are available for all Occasions and Themes. We claim with utmost modesty to be the best material providers in Exclusive Dress Materials Fabrics and Unstitched Suits.\rBeing known as the pioneers of the retail concept in the Fashion Fabrics segment Shabnam Dress Studio is the trend setting trader of the most superior quality fabrics. An array of Indian as well as International Fabrics under one roof.\rFounded in 1995 The studio is efficiently managed by the experienced Proprietors Mr. Shafiq Charania &amp;amp; Mrs. Salima Charania . From the last 17 years the studio has consistently sustained its name amidst the top dress material provider in the Fashion Industry. Our range includes Indian designerwear ranging from Wedding salwar suits to traditional Indian wear to trendy party wear. Our designer wear collection includes designer salwar suits with exclusive designs and colors We have suits for all ranges. The collection includes Cotton Prints Handloom Baandhni Lucknowi and 'Baati</t>
  </si>
  <si>
    <t>GALA VISION today stands as a leader in the field of computerized embroidery. Having pioneered the concept on computerized embroidery in India Gala today has more than 30 years of embroidery experience behind it. Throughout these years Gala has served the Garment Industry with match less Quality and Quantity. With huge production and sampling capacity and state of the art digitizing systems we ensure our customers the fastest turn around. No job is too big or too small for us. We entertain all kinds of customers and ensure their satisfaction.We have state of the art digitizing systems to create designs which are not only technically sound but also cost effective. With in-house capacity of more than 200 production heads we can proudly say that no job is too small or too big for us.Gala have been serving the garment industry since more that last 40 years. We specialize in areas such as job-work on all types of garments towels badges appliqus sequence work Paper work cording work 3-D embroidery multimedia embroidery embroidery on ready socks etc.* WE are BSCI norms equipped (certified under client)* We are Bio- re norms equipped (certified under client)* We are well</t>
  </si>
  <si>
    <t>Dealers in PP L.D Plain And Printed Rolls And Bags Sutli B.O.P.P and silking bags.&amp;nbsp;&amp;nbsp;</t>
  </si>
  <si>
    <t>Possessing a year of industry experience we are one of the emerging manufacturers and suppliers of an impeccable range of Jewelry Items. In addition to this we also undertake Jewelry Designing Services that can be rendered as per the specifications provided by our clients. In our range we offer Imitation Diamond Pendants Imitation Diamond Bracelets Imitation Diamond Earrings American Diamond Jewelry Imitation Rings Imitation Earrings Fashion Imitation Jewelry Beaded Necklaces Fancy Beaded Necklaces &amp;amp; Bangles. The jewelry items offered by us are highly appreciated for seamless finish elegant designs and long lasting polish. Available in unique designs mesmeric patterns and perfect cuts these jewelry products can be worn to any formal as well as informal occasions. Splendid collection that we provide our clients with is designed with the aid of our creative designers and artisans who make use of quality basic material stones &amp;amp; other raw material to ensure its flawlessness. Furthermore the highly advanced polishing machines cutting machines shaping machines and special purposes machines of our designing unit enable us to deliver jewelry products at par with i</t>
  </si>
  <si>
    <t>BLENDING A 250 YEAR OLD TRADITION OF QUALITY WITH THE LATEST TRENDS. A brainchild of Nowrosjee Wadia Bombay Dyeing had a modest beginning in 1879 as a small outfit in the production of Indian spun cotton yarn. Today over 135 years later Bombay Dyeing has grown to become India&amp;rsquo;s leading manufacturer of home textiles with an inspiring legacy of pioneering trends. Being a major in the textile market we have established our leadership through our extensive retail network of over 400 exclusive brand outlets and 2500 multi-brand outlets. And our numbers will only continue to grow. With our state of the art manufacturing facilities producing high quality linens Bombay Dyeing has woven their way into the hearts of millions of Indians be it in the form of bed linens bath linens suitings shirtings uniforms or fashion fabrics. So much so that the very mention of Bombay Dyeing evokes values like trust quality consistency and value for money. To promote the concept of good living Bombay Dyeing is celebrating 2013-14 as the year of innovation and we plan to launch several innovative products which will help us deliver a superior consumer experience. Going beyond the Bed B</t>
  </si>
  <si>
    <t>Rocha Creations is a brand where we make customize bags for men and women and corporate gifts in leather and non leather. You can design your own bag its Rocha.&amp;nbsp;When you are dressed up for an event with gorgeous accessories latest footwear scintillating dress and jewelry&amp;nbsp;you will still find something is missing or your attire is incomplete. The missing element of your beauty is a branded women&amp;rsquo;s handbag. These are the five secrets of beautiful women to make many heads turn in a party. When attending a party either causal or formal all you need is own a gorgeous and one of its kind branded women&amp;rsquo;s handbag that adds glamour quotient to your appearance. Branded women&amp;rsquo;s handbags are as good as a magic wand to leave a positive impression in parties. The aura of the handbag leaves a strong influence of your personality and choice. Its pattern designs styles and colors give you a celebrity like look. Every fashion fad wants to make a style statement with the most suitable and trendy branded women&amp;rsquo;s handbag. Every now and then there are improvements in the utility and designs of branded women&amp;rsquo;s handbag. These bags are comfortable to</t>
  </si>
  <si>
    <t>We are partnership based industry known in the market by name of Print &amp; Pack Products. In The year 2007 we have put our step towards this industry. We are well known in the industry for manufacturing and supplying a comprehensive array of Quilt Bags PVC Bags Corrugated Boxes and Corrugated Stiffeners. We are able to improve our quality and provide best to the clients. The products provided by us are used in varied application areas like shops companies offices colleges and many others.</t>
  </si>
  <si>
    <t>Founded in the year 2006 at Mumbai (Maharashtra India) we 'Deepak Imitation Jewellery Works Pvt. Ltd. (Mumbai)' would like to introduce ourselves as a leading wholesale trader and manufacturer of a wide range of Hair Clips Tic Tac Clips etc. We started our retail journey from a shop &amp;ldquo;La-Provoke Novelties&amp;rdquo; in 1989 to a major supplier and partner to a number of Modern Trade Retailers and also General Trade in multiple locations of India.Our specialties and expertise are in the below listed assortment: \r\n&lt;ul&gt;\r\n&lt;li&gt;Hair-accessories like claws/clutches and and head-bands&lt;/li&gt;\r\n&lt;/ul&gt;\r\nHaving worked across the complete value chain as a wholesale trader as well as manufacturer in the last 27 years we have acquired complete understanding of the current fashion trends the various aspects of assortment quality pricing branding expectations of modern trade and importantly the consumer behavior.We are heading towards exploring new markets via on-line selling portals across the globe.Our services are supply of all above assortments at manufacturing rates without compulsion of minimum quantity clause .</t>
  </si>
  <si>
    <t>We Arham Exports have come into the market in the year 2014 from then we are known as a renowned manufacturer exporter and supplier of stylish and attractive Ladies Suits. Being as a distinguished and trusted name in the ladies suits market we offer a wide assortment of Exquisite Ladies Suits Salwar Kameez and Designer Modern Suit in various colors and designs. We are committed to offer quality-assured collection of ladies suits that is designed by the best designers of industry and stitched with the help of upgraded sewing machines. All our offered ladies suits are so innovative and designed with utmost care as per the ongoing market trends and improvements. We export in UK USA Canada etc country. Being as the eminent organization of ladies suits we serve a number of beautiful ladies suits in designer wear category. Apart from this we maintain complete transparency in business dealings that let us to attain the trust and confidence of our clients spread across the globe. Moreover our easy payment option encompasses fast and instant modes including invoice cash cheques online and credit card payment facilities. Our designing professionals have rich knowledge about</t>
  </si>
  <si>
    <t>SHRIMAN was established in the year 1996. Known for manufacturing exporting and supplying a broad range of supreme quality OFFSET PRINTING PRINTED PAPER &amp; PP PACKAGING BOXES PP SHEETS  GIFTING ITEMS &amp; EXCLUSIVE SHOPPING BAGS and many more.   The plastic and paper which is best in the market is used for manufacturing for these packaging materials. By using ultra-modern tools and equipment our professionals manufactures these packaging materials in adherence to the industry set norms and regulations. Owing their seamless finish durability robust design distinctive appearance and lightweight these plastic and paper packaging materials are highly demanded. With the aid of our large production capacity and warehousing unit we have been able to effectively meet the bulk orders. These packaging products are highly demanded in Industrial packaging Food packaging textile &amp; garment packaging and Retail market. Since the inception of our company we have been backed and supported by a state-of-the-art infrastructure and a team of skilled professionals. With the aid of rich infrastructure we have been able to meet the precise requirements of our valuable patrons in the most ef</t>
  </si>
  <si>
    <t>&lt;p align='JUSTIFY'&gt;Established in the year 2013 we Gravity Infosys has become one of the major companies in the market engrossed in providing a vast collection of safety and security solutions in a cost-effective and efficient manner. We have become an authorized wholesaler service provider trader and retailer of high end range of products comprises of CCTV Cameras Access Control Systems Electronic Security Systems Surveillance Cameras Network Video Recorder Digital Video Recorder CCTV Power Supply Security System Computer Solutions Installation Services Of CCTV Cameras Maintenance Services Of CCTV Cameras etc. We have developed a vast distribution channel across the nation to fulfill the different demands of our customers within the committed time frame. We have developed strong business relations with the reputed and reliable vendors of the market to source high technology range of safety and security products. Our products are available in varied specifications to fulfill different needs and requirements of our esteemed customers. To protect the range from any kind of damage we deliver them to our clients in a tamper proof packaging. Our efforts remain directed</t>
  </si>
  <si>
    <t>From its humble beginnings back in 1965 Blue Angel Drycleaners was established with a vision of rendering personalized dry cleaning and laundering service. It has grown to be a beloved institution effortlessly bridging the gap from TRADITION to MODERNITY.\r\nWe believe that branching-out affects the quality and hence we render personalized services to a select group of prominent personalities corporate clients and the film industry.\r\nBlue Angel has achieved its reputation with professional team having exceptional skills and experience. We have kept pace with the times with continuous R&amp;amp;D and by constant up-gradation of our plant and machinery with latest dry cleaning and finishing machines imported from Italy Germany and USA.\r\nA state of the art infrastructure that provides an odor free and Eco-friendly dry cleaning process that takes care of textures colors and longevity of our customers&amp;rsquo; exclusive wardrobes. This makes it a destination for professional dry cleaning barring no parallel.\r\nOur zest for cleaning does not stop here; we also undertake Dyeing Kashmiri Darning Dry Cleaning of Antique Garments and Antique Zari Polishing Shoes and Bags Cle</t>
  </si>
  <si>
    <t>Our company Textile World was established in the year 1969. Since then we have been engaged in the manufacturing exporting and supplying of a variety of fabrics for clothes like Check Fabric Yarn Dyed Check Yarn Dyed Check Fabric Yarn Dyed Fabric Grey Fabric Yarn Dyed Stripe Shirt Designer Scarf Dyed Poplin Ladies Kaftan Printed Bed sheet and Uniform Fabric. All the fabrics and products that we offer are of top quality as we employ only the best material for their manufacture. We take immense care to be in compliance with market standards. The use of safe chemicals leaves our fabrics looking natural and makes them skin friendly. The exceptional quality of the product makes it long lasting and eligible for repeated use. We have chosen only the reputed vendors to offer us finest quality fabrics that we incorporate in the manufacturing process. With the help of modern machineries and effective workforce we offer a range to our customers that is internationally acclaimed for being easy to wash shrink resistance and tear resistance. We keep in accordance with the latest trends and designs so that we always have something new to offer to our valuable customers. To satis</t>
  </si>
  <si>
    <t>Established in the year 2008 at Mumbai we Yash Art Prints Pvt. Ltd. are service provider of Visiting Cards Printing Services Letter Heads Printing Services Continuation Sheet Printing Services Envelopes Printing Services Stationery Book Printing Services Brochure Printing Services Leaflet Printing Services Magazines Printing Services Diaries Printing Services Tent Cards Printing Services Pocket Folder Printing Services Writing Pads Printing Services Mugs Printing Services T-Shirt and Cap Printing Services Poster and Sticker Printing Services Branding Printing Services and Packaging Products Printing Service. We are manufacturer trader and supplier of Corrugated Outer Boxes and Printed Calendars. Latest printing techniques are used by our competent professionals for rendering these services in the best manner possible within the client&amp;rsquo;s specified time and budget constraints. These are provided in compliance with industrial quality standards as per the requirements of the clients. Most of our services offer plenty of scope for customization as well. The demand for these services is high in the commercial corporate and institutional sectors because of their or</t>
  </si>
  <si>
    <t>Creative India Exports mainly produces and exports high quality garments aiming different levels of customers including kids ladies and men. Mission Constantly develop new and fashionable products. Company Overview Creative India Exports mainly produces and exports high quality garments aiming different levels of customers including kids ladies and men. Our goods are not only practical but also stylish. Popular products include Casual &amp; Formal Shirts Casual &amp; Formal Trousers Jeans T-Shirts Shorts etc.   Besides garments production our company also offers design services. With a huge supporting team of designers based in Mumbai orders by our valuable customers could easily be designed and manufactured. From flat sketch to bulk production customer satisfaction is our main goal. With distinctive cut and innovation use of fabrics we lead the trend of the season by constantly develop new and fashionable products.     As we are manufacturing products could be sent directly and promptly to our customers. Thus we offer services in a timely manner with reasonable prices and quality assurance. Description Creative India Exports is a Trader of Textiles &amp; Apparels dedicated t</t>
  </si>
  <si>
    <t>Established in the year 1991 in Mumbai (Maharashtra India) we &amp;ldquo;Ultimate Communications Private Limited&amp;rdquo; are one of the System Integrators&amp;nbsp;and Solution Providers of a superior quality range of Security Intercoms Remote Surveillance CCTV Camera IP Camera DVR&amp;nbsp;NVR &amp;amp; Cloud Based Data Storage Services for IP Surveillance . In addition our product range comprises &amp;nbsp;Video Door Phones Video Door Phone Kits Access Control System Security Alarms Unified Communication Board room Solutions like Projectors Home Projectors Business Projectors AV conferencing Wireless Audio System Voice Logger Wireless Calling System Wireless Calling Buttons and Automation Products like Home Automation Lighting Automation Gate Automation Parking lot Automation. These products are manufactured by using high quality raw material and latest technology as per the international standards. These products are highly admired among clients due to their reliability hassle free performance accurate functioning user friendliness and durability. Further we also offer these products in various specifications as per the application specific demands of clients. Also we are experts i</t>
  </si>
  <si>
    <t>With the immense industry experience our organization has become the largest manufacturer exporter and supplier of supreme quality&amp;nbsp;Rain Wears Winter Wears and Bags And Life Jackets to our clients. Our range encompasses Slicker Suits Rain Wear Jackets Winter Garments Rain Suits and Winter Wear. We also offer Tents Flexi Shelter Tents Flexi Shelter Water Ponds Oil Dinghies Luggage Bags Office Bags. Within few years of establishment of our organization we have imprinted indelible impressions on the minds of our esteemed clients. We manufacture these products using raw material like plastics fabrics and processed rubber which are specially imported from other nations of the world. Our organization also offers customized as well as standardized range of products that is comfortable to wear and is available at affordable price range.\r\n&amp;nbsp;\r\nAs an ISO 9001:2000 certified organization we serve our clients with only world class quality products which are fully manufactured under strict supervision of our smart professionals. In order to provide durable and flawless products our diligent team of quality controllers monitors each stage of the production process an</t>
  </si>
  <si>
    <t>Having a vast industrial experience since 2002 we V - Care Protective Products have gained domain expertise in manufacturing and supplying of a wide range of Surgical &amp; Industrial Rubber Gloves Industrial Safety Masks and Helmets. We offer all types of Industrial Safety Products Safety Belts Safety Goggle Hand Gloves &amp; Safety Helmets Face Masks Safety Masks Disposable Masks Safety Belts Fall Protection &amp; Safety Harness Safety Goggles &amp; Safety Eye Wears Safety Shoes &amp; Emergency Safety Showers and Ear/Face Protection &amp; Traffic Road Safety Products. Apart from this we also offer all range of Venus Masks Udyogic Safety Helmets Safety Harness and 3 M N 95 Masks. Our range is renowned for various features such as perfect finishing skin friendly corrosion resistance temperature resistance and application specific design. Our distinct quality prototype on the basis of current industrial standards has helped us in making many quality conscious clients which includes renowned names. Moreover we also provide customization on our range of surgical industrial masks and helmets as per client specific requirements. Further owing to high functionality and optimum quality standard</t>
  </si>
  <si>
    <t>Himanshu Readymade Kids Manufacturing is establish in the year 2016. We are a leading Manufacturer Supplier of Kids Dresses Mens Wear Ladies Wear like Tops Shirts Capri Chididar Baby Frocks etc. Our offered clothes are stitched with the help of excellent quality fabric and is handmade with perfect finish. The one offered by us is examined on predefined parameters to ensure its flawlessness quality and finish. Besides this our valued clients can avail this one from us at highly competitive prices. To meet the diverse preferences of the clients we offer our products in different colors designs sizes and patterns. These T-Shirts are  highly admired by modern day women for their supreme quality and style.</t>
  </si>
  <si>
    <t>Wonderchef Kitchenware as a company was born out of the &amp;lsquo;love of cooking&amp;rsquo;. Driven by passion of making Kitchen the Centre of wellness and goodness in homes Wonderchef was created by two enthusiasts Mr. Ravi Saxena and Chef Sanjeev Kapoor in 2009.They believed in kitchen being the 'heart of our home' as it inspires us everyday to create lasting memories with the food we cook for our loved ones. This is why the entire range of Wonderchef Cookware and Appliances is a perfect blend of health taste and convenience that inspires us to 'cook with pride'. Wonderchef products are used in millions of homes in India where healthy and convenient cooking is a part of lifestyle.&amp;nbsp; These premium cookware and appliances are a pleasure to use are innovative have attractive colors and designs and adhere to uncompromising standards of quality. The ultra-stylish cook &amp;rsquo;n&amp;rsquo; serve casseroles designer non-stick pans with health-friendly 5 layer coating cold press juicers and super tandoors have been specially designed by Chef Sanjeev Kapoor to meet the fine taste of India&amp;rsquo;s discerning consumers who now want the best. Wonderchef constantly endeavours to cr</t>
  </si>
  <si>
    <t>Leveraging on our experience of thirty years we have emerged as the prominent manufacturers and distributors of corporate gift items. The range of products that we bring forth is marketed under the brand name. The products that we offer include trays mobile stands lunch packs wooden bookends celebration sets jugs pens table clocks clocks lamps laltens and leather items. These products cater to the requirements of offices schools and households.\r\n \r\nThe reputation that our company earned in all these years is owing to its client centric approach. It is ensured that the premium quality raw material is procured from trustworthy and noted vendors. Further the entire manufacturing process is carried out under the strict supervision of the quality controllers in order to avoid any defect in the product. The infrastructural set up of our company is well equipped with the latest technology machines and safety devices. It also has warehousing and packaging facilities which ensure that the products are delivered within the committed time frame. We feel pride in associating ourselves with big firms like Dainik Jagran Coca Cola Asian Paints and ICICI Bank among others. Th</t>
  </si>
  <si>
    <t>Introducing the dernier cri of men&amp;rsquo;s footwear 'Achilles' Heel' &amp;ndash; A weakness of the strong footed haut monde\r\nAchilles&amp;rsquo; Heel is passionate but dedicated to design comfort and craftsmanship. The brand while creating global as well as Indian designs is derived from the Greek phrase Achilles&amp;rsquo; heel. The brand name represents its product strength as an inspiration from the immortality of the Greek hero &amp;ndash; Achilles. His weakness in the heel signifies every buyer&amp;rsquo;s weakness for these shoes. Feet give balance and ambulation and therefore Achilles' Heel is picky about giving the best comfort and fashion available in the footwear market.\r\nAchilles&amp;rsquo; Heel endorses style that strikes a fine balance between the classic and the modern the discreet and the bold with exquisite taste being the only criterion for selection. This unique proposition is an amalgamation of style forward designs offering superior comfort craftsmanship par excellence and an online store experience which stands unmatched.\r\nThe Achilles&amp;rsquo; Heel e-boutique allows its customers to browse through its complete collection from the comfort of their homes - or shop</t>
  </si>
  <si>
    <t>V Prints is the highly renowned firm of the industry which has marked an enviable presence in the industry in 2014. Since then we have indulged our whole endeavors towards the manufacturing wholesaling and retailing of a comprehensive range of Printed T-Shirt Men's T-Shirt Ladies T-Shirt Couple T-Shirt Wrist Band Coffee Mug and more. We are also highly acknowledged for offering trustworthy Printing Service. Our all products are designed keeping the specific needs of customers in mind and to offer services we have specialized team of experts. We are well-versed with the growing requirement of the customers and ensure providing assortment as well as solutions to them accordingly.</t>
  </si>
  <si>
    <t>&amp;nbsp;\r\nDiscover Experience and Buy a range of products at Reliance Digital. Discover 150 international and national brands and over 4000 products. Experience the best potential of each product in an ambience that simulates your life style. Not only do we enable you to make an intelligent buying decision but also offer complete product life cycle support &amp;ndash; ResQ &amp;ndash; our proprietary advisory and post-sales support service.&amp;nbsp;\r\nTop brands and wide range of productsChoose products from the best of brands &amp;ndash;from Sony LG in Home Entertainment and Nokia Samsung in mobile phones to Panasonic and Toshiba in Home Appliances. Discover products that best suit your lifestyle needs and provides best value for money in terms of TCO (total cost of ownership).&amp;nbsp;\r\nExperience the Digital ZoneTouch feel and try every product before you make your BUY decision! Get Up Close and Personal with the latest products in our specially designed Experience Zones for high-end entertainment systems like home theatres televisions home and car music systems. These zones simulate an environment that brings the best of each product alive &amp;ndash; thereby guiding you to make</t>
  </si>
  <si>
    <t>Dear SirWe take the liberty in introducing ourselves as one of the leading Manufacturers of:Rubber Plastic Teflon &amp; Carbon Molded PartsCNC &amp; VMC Turned Precision ComponentsSheet Metal Components (Any Kind of Engineering &amp; Fabrication Works)Springs &amp;ndash; Specialist in Music Wire Nickel Based Alloys &amp; Stainless Steel SpringsStainless Steel Mechanical Shaft KeysDesigning &amp; Developing Tools for Sheet Metal Rubber &amp; Plastic Parts.Specialist in Submersible Pump Spares &amp; Neema Standard BroachingWe are leading Suppliers&amp; Stockist for:Stainless Steel Sheets Plates Coils Flats &amp; StripsStainless Steel Pipe &amp; Pipe Fittings(Butt Welded &amp; Socket Welded Fittings)Stainless Steel Flange(We also supply IBR Approved Flanges &amp; Manufacture Special Flange)Stainless Steel Bars (Available in Round Square Hex &amp; Customized shapes)Mild Steel Die Steel Carbon Steel etcHigh Nickel Alloys &amp;ndash; Monel Inconel Hastealloy etc.Aluminum Copper Brass Gunmetal Titanium etcStandard Fasteners Circlips Dowels &amp; Other HarwareCopper Lugs Connectors Earthing AccessoriesSubmersible Pump Spares:-Ingress Protection (IP)/ Suction Case / Lower SupportNon- Return Valve (NRV)/ DischargeCouplingsImpellerBowls</t>
  </si>
  <si>
    <t>Anjali Kitchenware Private Limited was established in the year 1974 and has carved a remarkable niche in the market within very short period of time. Ownership type of our firm is a Private Limited. Location of our firm is Mumbai Maharashtra. We are the topmost manufacturer and trader of Fruit Juicer Chilly N Nut Cutter Coconut Scraper Chopping Board Vegetable Cutting Tray and others. The whole range is made by using excellent raw material and latest techniques which have made them best in terms of performance reliability and efficiency. Also stringent quality checks are been carried out by us over the whole range to make sure that our products are free from any defect and are in compliance with the norms defined by the industry.</t>
  </si>
  <si>
    <t>We&amp;nbsp;Jayantilal a Shah are located in Mumbai Maharashtra. We are functioning since 1956. Having experience of more than 5 decades in the industry helps us to deliver the best products to our customers. Individual contribution from our team members over the last years has also helped us to achieve great heights.&amp;nbsp;ManufacturingWe manufacture different products using advanced techniques and high-performance machines. Ring Spinning Open-End Spinning etc. are some of the processes that we use for manufacturing the products. Likewise modern equipment is used for precise work and fast completion of work.&amp;nbsp;Quality AssuranceWe ensure that the quality of the product is up to the mark and as per the customer&amp;rsquo;s expectation. Yarns multi fold cotton quality polyester natural fibers&amp;nbsp;crochet threads twine threads and other raw materials are selected by professionals having good knowledge about the same.NetworkApart from having wide presence in India we have marked our presence in the international market also. We have a well-connected networking in Africa Dubai and Brazil. As our products are in great demand all over the world so we are planning to cover oth</t>
  </si>
  <si>
    <t>C.A. Publication was established in 1986 in accomplice with Chandan Agencies which is one of the leading publishers of jewellery books in India. We publish gold and diamond jewellery books capturing latest trends and designs with international styles which are already well known in the Indian Market.We also publish \Jewellers Today\ trade Directory that lists all over India's Gold and Diamond jewellers Manufacturers Exporters Importers Designers Machinery and Tools Equipment and Suppliers Box Mfg. etc. address with update information of Gem and Jewellery Industry.Our range includes Diamond Jewellery Design Books Gold Jewellery Design Books International Jewellery Design Books Designer Jewellery Designs Antique and Kundan Jewellery Design Books Book Publisher for Jewellery Design Books Learn to Design Jewellery Books and Gemology Book. These books are made using premium grade paper and allied material sourced from reliable vendors of market. Offered range of gem books is highly applauded for its appealing looks durability and aesthetic finishing. The offered range aids in getting appropriate information and providing the clients specific products as per their requi</t>
  </si>
  <si>
    <t>Welcome to blue design a new breed of jeweller specializing in designer fine jewellery we are engaged in diamond manufacturing since 1995 now we move to one step ahead and established new company name called blue design jewels from 2005 engagement in diamond jewellery and accessories with strikingly exquisite designs. Our mission is to guarantee you the very best diamond. We aim to deliver the highest possible value to all our customers. Wherever they may be in the world our goal is to continue to shape and lead the global diamond jewellery market .Our philosophy is to offer customer extraordinary value on the largest inventory of fine jewellery and certified diamonds with the comfort convenience and security of online shopping.Every product in your collection is conceptualized and designed in house keeping in mind the ever changing taste of modern women and men. Our catalogue has a wide range delicately crafted. High quality engagement. Eternity and cocktail rings as well as earrings bracelets necklaces. Pendants and more- taking design inspiration from a variety of genres (from modern through to classic and vintage). The blue design team has an extensive amount</t>
  </si>
  <si>
    <t>We are a home of expert professionals with a long experience in developing all kinds of print designs for a very diverse list of clients. We offer a comprehensive range of services from preliminary design concepts to the final stage of print production to delivery. We use the latest technology graphic design sophisticated pre press printing and post-production equipment to offer our customers the best quality printing services. We are dedicated to meet your expectations with professionalism and integrity. We would be honored to help you provide best possible advertising and printing solutions for your company / institution / individual. Whether it is Web Designing designing and printing a Profile Brochure Catalog Poster Identity Cards Visiting Cards Hologram Printing Transfer Sticker Printing T-shirt Printing Ceramic Printing Leather Printing Invitation Cards Letter Heads Leaflets Glow sign Boards Flex vinyl indoor &amp;amp; outdoor printing mounting &amp;amp; fixing Name Plates Labels or providing Office Stationery novelties and product promotional material we can do it. We are already offering our valid services to many of company/ institution / individual. we assure yo</t>
  </si>
  <si>
    <t>Shubham Vision is one of the well-established service providers offering LCD Projector Plasma TV and Audio Visual Equipments on rental basis for Corporate Events Trade Show Stage Show Seminar Conference and Exhibitions at affordable price value. Based in Bombay our company offers quality equipments on rent which are procured from highly established manufacturers and suppliers to ensure reliable services. We pay to each and every possible aspect to satisfy the customers at the optimum possible level. With many years of experience in the field of audio visual we are specialist to offer an extensive range of audio visual services and equipment for various events such as Product Launch Seminars Cultural Events Stage Shows and Video Conferencing. We are specialist in Plasma Rental Laptops Hiring Computers and LCD Projector Rentals. The company is endowed with highly qualified and experienced team of professionals. Our technicians have in depth knowledge for arranging events of audio and visuals in the most professional ways and that also well within the stipulated time. They have managed various high profile events with their solution oriented skills. We have a team of</t>
  </si>
  <si>
    <t>LivTek India is part of a conglomerate which has diversified interests in packaging warehousing / logistics and luxury goods distribution. LivTek India Pvt. Ltd. has been in the fore of getting major lifestyle brands into the country that help plan organize and enrich life. The Company is headquartered out of Mumbai and has a focus on bringing-in lifestyle products from UK France Italy and USA. It has offices in Mumbai Delhi and Kolkata and representation in Chennai &amp; Bangalore. The brands are positioned in stores in elite five-star hotels and shopping malls which are frequented by brand conscious clientele. &lt;ul&gt;&lt;li&gt;We are Importers for Luxury Lifestyle Products. 1.MONTEVERDE- LUXURY PENS(USA). 2.CONKLIN-LUXURY PENS(USA). 3.OMAS- LUXURY PENS(ITALY) 4 .YARD-O-LED-LUXURY PENS((GREAT BRITAIN). 5.FILOFAX-ORGANISERS/PLANNERS(GREAT BRITAIN) 6.FLEX-ORGANISERS/PLANNERS/BINDERS/INSERTS(GREAT BRITAIN). 7.LETTS OF LONDON- DIARIES/PLANNERS/NOTEPAD (GREAT BRITAIN). 8.OGON WALLETS (FRANCE). 9.PIERRE LANNIER- LUXURY WATCHES (FRANCE). 10.LIVTEK DIARIES 11.MI PAD NOTEPADS 12.FINANCIAL TIMES-DIARIES (GREAT BRITAIN). 13.THE ECONOMIST-DIARIES (GREAT BRITAIN). 14.MONTEVERDE - IPHONE C</t>
  </si>
  <si>
    <t>NOOR' is a reputed brand for wholesale &amp;amp; retail cake and food decorating equipment. Noor is a family-run bakery supply store based at Sandhurst Road Mumbai we cater to the bakery industry in India &amp;amp; abroad. We have a varied selection of bakeware moulds paper goods for the commercial bakers chefs home bakers &amp;amp; hobby bakers.\r\nWith over 50 years' experience in industrial units we have moved to retailing units too. We offer the very best prices for traders &amp;amp; retail section. Noor is the authorized dealer for Food Grade Mild Steel (aluminum coated steel ideal for baking). This ensures that the baking equipments are durable &amp;amp; will not rust easily. Our newly renovated showroom is bursting with cake decorating tools baking equipment &amp;amp; more well-equipped with just about everything you can imagine for making baking &amp;amp; decorating purposes.\r\nWe have mastered and crafted nearly 75 different patterns and designs of Icing and Meringue nozzles (tips) to decorate your cakes pastries and food. Each nozzle is manufactured with utmost precision and personal touch that even the most intricate designs can be crafted easily and smoothly. The distinct patter</t>
  </si>
  <si>
    <t>Our Group is headed by Mr. Rajaram Biyani and was founded in 1974-75 and was initially in the business of sizing of yarns. We have gradually diversified into manufacture of single multifold and yarns fabrics sewing threads textile consultancy. We are a group manufacturing 150 tons of fancy yarn and 90000 metres of fabric in a month. Our capacities are expanding with a new spinning unit of 12000 spindles expected to live by July 2006. Our current production facilities include 12000 spindles for manufacture of yarns in polyester viscose cotton linen jute flex and nylon blends with linen look and effect. We also produce yarns in loops slubs cut slubs injected slubs rovings knots multi-plying yarns with our additional 2400 fancy spindles. In addition with a vision for forward integration and taking the first step towards becoming a composite unit we have installed 24 rapier looms. Most of our installed machinery are Japanese manufactured from Japan and Europe from manufacturers like Howa Toyoda Ozeki Kakinoki Nakamura Ishikawa Haracherry Kataoka Murata San Giorgio Suzuki and Hiraiwa.Our cliental includes yarn doublers dyed yarn manufacturers fabric manufacturers in sh</t>
  </si>
  <si>
    <t>rand&amp;nbsp;\VINOD\&amp;nbsp;was established in the year 1962 in a very small way with mere trading activities. In due course of time as the brand got popular among consumer in India&amp;nbsp;\VINOD\&amp;nbsp;then started its manufacturing unit by the name of\PRAGATI METAL WORKS\&amp;nbsp;in the year 1984.&amp;nbsp;From day one emphasis was laid on Quality and Innovation slowly the brand started growing. Inspite of Competition from all around&amp;nbsp;\VINOD\&amp;nbsp;enjoys high brand equity and trust with the Trade Institution and its Customers with every passing generation in India.&amp;nbsp;The Sole aim of the management is to provide the best quality&amp;nbsp;Stainless Steel Tableware and Kitchenware Products.The Products manufactured by&amp;nbsp;Pragati Metal Works&amp;nbsp;can be matched with best products available in the world. Lot of Research and Development has taken place to understand needs of consumers. With our experience we have been able to keep up the elegance and durability intact.&amp;nbsp;\VINOD\&amp;nbsp;products are manufactured both with premium quality stainless steel for the ones looking in for the quality market and also from the standard quality stainless steel for the ones looking for the</t>
  </si>
  <si>
    <t>Fashion Apparels established since 1995 we are leading players in the industry recognized as the manufacturer trader wholesaler and supplier of ready-made garments. Also we are specialized in cotton children's wear. Our quality range of products includes Baby's Frock A-line Frocks Skirt-Top Capri suit. Our competent professionals are committed to cater qualitative range of garments within the stipulated time-frame. Our products have huge demands in the domestic market and are appreciated for their attributes like therm-insulating capacity resistance to robust weather conditions lightness environmental awareness antibacterial protection and many more. We supply kids wear to pan India state our buyers are wholesalers retailers and LFRS (Large Format Retail Stores)Today we believe and our biggest strength is in the quality we maintain. We always suggest good quality cloth material to our clients. Till date we never got any negative feedback from any of our clients. We are capable of delivering required quantity kids wear we get from our clients. understanding the market scenario we develop the pattern which suits customer's requirement. Our pricing is always competit</t>
  </si>
  <si>
    <t>We introduce ourselves as one of the reputed dealers in the Jewellery industry responsible for the sales and service of the complete range of equipment tools and consumables required by jewellery manufacturers. JEWEL TOOL INTERNATIONAL has been in existence since 2002 and since then we have the pleasure of exclusively representing over a dozen reputed companies worldwide who manufacture machinery tools and consumables of very high standard and quality for the jewellery manufacturing industry. We are also proud to be associated with the reputed jewellery manufacturers of the country who are our valued customers and have pledged their trust in us.We have a team of dedicated trained marketing staff who visit customers on a daily basis. The team is trained by our principals to obtain mastery on their respective products.Our marketing is backed up a team of dedicated trained engineers who have been trained overseas at our respective principals' manufacturing units. They are responsible for timely and efficient service to our valued customers as and when needed. We also have the expertise to set up complete jewellery manufacturing companies on a turnkey project basis. W</t>
  </si>
  <si>
    <t>Allure Exports Pvt. Ltd. is a professionally managed export house specializing in hand as well as machine embroidery &amp;ndash; hand embroidery being our forte.&amp;nbsp;We embroider on all types of fabrics and use only the best and finest quality material. We offer the best craftsmanship keeping in mind the requirements of our clients. The expertise and adeptness of the craftsmen enables us to provide to global demands.We manufacturer and export high fashion garments &amp;ndash; stitched as well as unstitched embroidered panels bag panels appliqu&amp;eacute;s scarves fabrics and much more... We also specialise in bridal embroidery which is unique and very intricately styled.Allure caters to the latest trends and as time evolves we update our trends and technology keeping with the requirement of the quality conscious market. Innovation and creativity is the core of our organisation.Our exports are mainly directed to UK USA &amp;amp; Australia. We have been acknowledged for our sincere work in the industry by our clients who are renowned world fashion labels.We are a well integrated team of talented dedicated and committed individuals with a promise to service you with quality and ti</t>
  </si>
  <si>
    <t>Established in the year 1980 &amp;ldquo;Neelam Scale Company&amp;rdquo; is engaged as a manufacturer supplier and exporter of Analytical (Laboratory) Scale Carat (Diamond) Scales Jewellery Scales Table Top Scales Platform Scales Heavy Duty Platform Scales Mobile (Movable) Platform Scales Floor Platform Scales Forklift Scale Crane Scales Hanging Scales Weighbridge Scale and Counter Manual Scale. Our company is on proprietorship basis having Mr. Narrottam B. Chauhan and Mr. Sunil N. Chauhan as partners. We make use of finest grade raw material sourced from trusted and eminent vendors in the industry. Owing to its high degree of precision compact size corrosion resistance and technology our range of scales is widely demanded in various shops retail stores and jewelery stores.  Being a customer-oriented organization we work to offer premium quality products to our customers. Our diligent team members ensure that our clients receive a timely delivery of high quality products. Since our inception quality has been our prime objective and we have made continuous endeavors to maintain quality standards at highest level. Backed by a hi-tech infrastructure we are able to accomplish</t>
  </si>
  <si>
    <t>Signatario Shirts are amongst the finest Men' Shirts available today. Beyond the ordinary and catering to the exclusive few who pride in wearing nothing but the finest Signatario is the final stop. Our shirts are made with a minimum of 120 thread cotton finest cotton fibres woven in the best mills from around the world. Representing the top 1% of the cotton produced in the world these yarns are twice as fine and twice as light than the usual cotton which the better known commercial brands use. Together with exacting standards for collars and accessories and craftsmanship like classic split yoke designed shoulders and imported threads of over 150 ticket ensure that our seams are barely visible. With over 19 stitches to an inch we are comparable to the best in shirt making business in Europe.We retail across the India Online and through our exclusive Boutique in Mumbai. Our esteemed clients include the top businessmen corporate professionals top lawyers in the country Senior Diplomats and Serving senior officers from the Armed Forces. World's top 1% cotton is sheer luxury. We work with the finest materials to craft the finest shirts to appeal to the finest tastes am</t>
  </si>
  <si>
    <t>Incorporated in the year 2005 S. K. International is a pioneering name indulged in bringing forth a broad collection of Bags for our customers. Designed and developed in tune with the latest fashion trends and developments the entire collection is hugely admired and accepted across the nation. Utilizing premium quality basic material we assure that these products are fabricated making use of advanced together with cutting edge tools and machinery. Some of the products offered by us include Designer Clutches Cross Body Bags Ethnic Bags Jute Bags Digital Printed Bags Tote Bags Fashion Bags Shopping Bags Trendy Bags Metal Handle Bags and Indian Traditional Bags. Their attractive designs fashionable prints availability with us in different shapes sizes and color patterns high load bearing capacity easy to carry nature and durable finish makes these bags a preferred choice of our customers. Used and applauded by women and girls of all ages our offered range is checked on different aspects before final shipping so that the credibility and reputation we have built is not lost. Additionally being a client and quality focused entity; we lay immense focus on safe delivery o</t>
  </si>
  <si>
    <t>We are India&amp;rsquo;s No. 1&amp;nbsp; Jewellery labels Jewellery  Tags Printer and Tags Printing Solutions provider in India. We deal in only Jewellery labels and other product fit for Jewellery Industry such as Bangle Tags Diamond Certified Card Printer Jewellery Resin Ribbon&amp;nbsp; Jewellery Tag Printer Machine YMCKO Ribbon for ID Card Printer.&amp;nbsp; We have wide range of&amp;nbsp; premium quality top coated jeweler tags for&amp;nbsp; Jewellery Spectacles Watches and Pens.&amp;nbsp; Our&amp;nbsp; wide range of Jewellery&amp;nbsp; Tags&amp;nbsp; meet all the sizes of Jewellery labels demand Jewellers time to time. We also offer colour labels to segregate Jewellery items. All Jewellery labels are strip gumming.Munshi Traders is sole&amp;nbsp; agent of&amp;nbsp; M/S. Zetags Australia world renowned company for Jewellery Labels manufacturing has office world-wide.&amp;nbsp; Our Jewellery labels from Zetags Australia the biggest manufacture of Jewellery labels in the world are made of extremely durable polyester materials with top coated.&amp;nbsp; Zetags Jewellery&amp;nbsp; Labels&amp;nbsp; are to be cleaned in ultrasonic up to 9 hrs and to withstand the intense heat from window/cabinet lighting display. It is water pr</t>
  </si>
  <si>
    <t>we are catering to various global clients for last 30 years and thus we have transformed ourselves into a most professional and trustworthy supplier of various indian garments. Some of the highlights of our business are as follows competitive price is our core strength.  our sourcing fabrics is from every corner of india.  we maintain international quality.  we ensure scheduled delivery &amp; perfect logistics.</t>
  </si>
  <si>
    <t>Western Enterprises was established in January 1999 working from the residence and promoting a few international companies at that point of time.Within a short period we established our own office in Mumbai and gradually increased representation. Today after a span of 16 years we exclusively represent over two dozen companies of international repute supplying very high quality machinery technology tools and consumables for the jewellery manufacturing industry in India.&amp;nbsp;The Mumbai office occupies a floor space of 1500 sq ft. Besides this we have two additional premisesas service centre and storage.In order to sustain this growth we had to open branches in various strategic locations in India viz Jaipur Thrissur and Kolkatta to effectively cater to the needs of all our customers spread throughout the country.Our associated company Global Services was also established in the year2000 and mainly takes care of services related matters.Our Expansion Activities Realizing the importance of being close to our customers for all assistance they need from time to time we started our first Branch office at Jaipur in the year 2001 and the customer centric services rendered</t>
  </si>
  <si>
    <t>Aishwarya originated in 1996 is a leading brand for Womens' wear in Mumbai &amp; Ahmedabad India designing Indian ethnic wear ranging from bridal fashion couture to traditional Indian wear to trendy gowns. Our bridal wear collection includes wedding lehengas designer sarees designer salwar suits and exclusive chaniya cholis. Our trendy collection includes fabulous gowns and designer kurtis whereas our traditional collection includes punjabi suits beautiful chudidars and designer dress materials. From the onset we made it our mission to offer our clients unsurpassed quality garments at competitive prices. We have uncompromisingly kept in step not only with the changing trends of Indian fashion but also with the attitude of the urban Indian woman. The result is that today we are the foremost brand choice for ladies apparels in Mumbai. Using graceful and durable fabrics we have transformed traditional Indian attire into trendy contemporary wear. It fills us with pride to say that Aishwarya has a cherished association with celebrities and top leading ladies of Bollywood&amp;rsquo;s tinsel town. Our exquisite creations have not only helped showcase the magnificence and essence</t>
  </si>
  <si>
    <t>Weddings and parties are precious occasions and you owe it to yourself to look loveliest at these times. At Milap Sarees we help you dress in beauty and elegance through retail wholesale manufacture and export of authentic Indian Sarees.</t>
  </si>
  <si>
    <t>Kalpesh Synthetics Pvt. Ltd Supplier the Fabric for Industry Manufacturer since 1987.Kalpesh Synthetics Pvt Ltd is one of the Technical and Industrial textile manufacturers with production and distributions facilities located in Umbergaon Gujarat (India). Yarn Use: Multifilament Spun and Mono Filament High Tenacity YarnLOOMS: SULZER VAMATEX DORNIER NUOVO PIGNONE Width: Up to 3.7 Meter Selvedge: Fringe/Tuck-in Production Capacity: 15000 Linear Meters per DaySample Development Facilities Testing &amp; R/D Facilities. Technical Textile products &lt;ul&gt;&lt;li&gt;&amp;nbsp;Woven Geo Textile and Geo Bag :&lt;/li&gt;&lt;/ul&gt;Woven Multifilament Polypropylene UV Treated Geotextile/GSM 130 to 440/Tensile Strength from 25KN/Meter to110 KN/Meter. &lt;ul&gt;&lt;li&gt;Woven Industrial Filter Fabric and Bag :&lt;/li&gt;&lt;/ul&gt;Woven Polypropylene Polyester Nylon Cotton P/C Blend Filter Cloth/Mono Multi- Filament and Spun High Tenacity Yarns /Grey-Finished-Calendared/Excellent Filtration Efficiency/Easy Cake release/High Tensile Strength and recyclable several times .&lt;ul&gt;&lt;li&gt;&amp;nbsp;Industrial Canvas Fabric :&lt;/li&gt;&lt;/ul&gt;GSM from 5.5 to26 OZ S-Square Yards/Grey-Finished Dyed/High Tensile Strength&lt;ul&gt;&lt;li&gt;&amp;nbsp;Industrial Base Fabri</t>
  </si>
  <si>
    <t>Established in 1968 Metro has been a leading manufacturer of corporate gifts in India supplying customized quality products all over the world. \t\t\t\t\t \r\n&lt;table border=\0\ width=\648\ align=\left\&gt;\r\n&lt;tr&gt;\r\n&lt;td align=\left\ valign=\middle\&gt;&lt;/td&gt;\r\n&lt;/tr&gt;\r\n&lt;tr&gt;\r\n&lt;td height=\10\&gt;&lt;/td&gt;\r\n&lt;/tr&gt;\r\n&lt;tr&gt;\r\n&lt;td align=\left\ valign=\middle\&gt;A family owned business we have grown to meet the ever changing needs of the industry while maintaining a commitment to our values and quality craftsmanship. We take pride in providing unique balance of precision manufacturing and handcraft skills to satisfy the needs of our customers. We work with our customers from design concept through production providing customized products as per their needs in the unique markets they serve. Ethics and Quality are the two mantras we live by.&lt;/td&gt;\r\n&lt;/tr&gt;\r\n&lt;tr&gt;\r\n&lt;td height=\10\&gt;&lt;/td&gt;\r\n&lt;/tr&gt;\r\n&lt;tr&gt;\r\n&lt;td align=\left\ valign=\middle\&gt;We work with Leather Suede Man-Made Leather PU-PVC Plastic Polyester and Paper. Our product line includes but is not limited to: Corporate gifts (Folders Pens Stationary Products Organizers Ring Binders Wallets and Key Tags); Travel bags Hand bags</t>
  </si>
  <si>
    <t>&amp;ldquo;CD consultancy and Services&amp;rdquo; established in the Year 1993. With initial vision to server in IT industries for Hardware &amp; Software Solutions Company started with deals in Computer Peripherals Hardware Software &amp; Providing solution in Attendance Access Control &amp; Security Solutions etc.. Both Distribution manufacturing &amp; assembling in house complete Systems as per customer configurations and needs. CDCS serves systems to the various sectors like Manufacturing Service Retail and Healthcare etc. Solutions provided from CDCS are: Auto Identification and Data Capture Systems using RFID  Smart Card Mifare  Bar Code Bio Metric Finger Print Readers  Palm Readers &amp; Mobile Computing and Wireless Data Communication We are committed to provide the best &amp; effective solution to our customer which is cost effective scalable in the field of Auto Identification and Access Control Systems. Our goal is simply to help our customer to improve their competitive position by giving them the tools they need to be a better faster and more responsive business. The company with a difference where the emphasis is on problem solving and solution selling instead of box selling with a</t>
  </si>
  <si>
    <t>We would like to Introduce ourselves as one of the Leading Manufacturers &amp; Exporters of Hi-Fashion Readymade Garments &amp; Home furnishings Material. We are a Govt. Of India recognized Export House. We are in this field since 1968. We have our own manufacturing units in Mumbai and Bangalore for woven goods with well-equipped machineries and we have offices in Panipat Karur &amp; Jaipur.\r\n\r\nOur factory has been equipped with all modern equipments. We are Manufacturing 40000 - 50000 pieces/meter per month and we have some good clients in Japan Canada &amp; European Countries.\r\n\r\nThe production and quality is being checked by the most experienced &amp; efficient staff in the industry. We have another batch of experienced staff for Checking Re-Checking &amp; Packing of export goods to eliminate scope of any complaint from our overseas buyers. we have our own loom for making the samples which ensures us to give you the sample developments very quickly. For Garment samples we have our own unit in mumbai for sampling which helps us to submit the samples on time.\r\nIf you have any questions about our merchandise or services please feel free to Contact Us. We look forward to hearing</t>
  </si>
  <si>
    <t>\r\njaipur star gems is established 35 years ago and now it s a renowned house of gemstones for its stunning quality and design by its creative professionals. Infrastructure and updated technology is our strength.   our most talented workers and designers always come up with world class stones in innovative designs. Our products are marked for their magnificent outlook and gorgeous appeal. Strong quality control measures are taken at every stage of processing and extremely taken care for the finishing of each gemstone.   the highly skilled team of artists works with great adeptness to demodulate any imperfection in the stones. We work with the intention to revive our traditional art mingled with new and fresh designs.   we are committed to timely deliver of assignments to the clients. The confidence of our customers and dealers encourages us to expand our marketing network. Export market too is being seriously looked into.   our manufacturing unit is in jaipur and we have branches in ahmedabad bangalore pune jaipur goa hyderabad lucknow delhi and one in kathmandu (nepal).   we offer an exclusive collection of precious and semi precious stones in a wide range of c</t>
  </si>
  <si>
    <t>Indiadresswaladotcom is a kids fancy dress online rental company. We have a large range of characters including fancy dress of various dance forms Indian &amp; international leaders Mythological gods Community workers etc.&amp;nbsp;&lt;ol&gt;&lt;li&gt;We have minimum 3 sizes of all garments &amp;ndash; Small Medium Large. If you carefully look at the stylist note section of the dress page we guarantee a perfect fit. All dimensions of the garment are input in the stylist note section.&lt;/li&gt;&lt;li&gt;We understand the essence of timing in the business as your child s fancy dress competition cant wait for the dress to arrive. We will make every effort to ensure before time delivery just like how dominos Pizza does it. Should we delay then you can refuse to take delivery or get full 100% credit in ur IDW account which can be used for future rental.&lt;/li&gt;&lt;li&gt;You get what you see &amp;ndash; We make effort to ensure HD quality picture so you get what you see.(Some distortion in color may occur due to computer screen resolution)&lt;/li&gt;&lt;li&gt;We understand the essence of timing in the business as your child s fancy dress competition cant wait for the dress to arrive. We will make every effort to ensure before ti</t>
  </si>
  <si>
    <t>Incepted in the year 1975 we have achieved a prominent place as a leading manufacturer and exporter of a wide range of garment and shoe accessories. We began with an objective to lead and promote eyelet industry. The wide array of products specialize designed manufactured and supplied by us are all kinds &amp;amp; types of eyelets buttons jeans buttons rivet buttons four part buttons shank buttons buckles hooks rings fittings metal grommets washers accessories garment &amp;amp; footwear accessories we make quantity and quality product &amp;amp; provide tools and dies for fittings &amp;amp; fixing eyelets and other accessories.\r\nWe are fully utilizing state-of-the-art manufacturing facilities; we have been able to produce products as per the client&amp;rsquo;s specifications and preferences\r\nThe quality and dependability of parts produced are of thorough planning quality control for our customers and our own needs 'in-house'. Automation is employed for efficiency sound infrastructure that enables us to efficiently fulfill the client's specifications well in time.\r\nOur organization has an efficient product designing unit and a well equipped production unit that is capable of deli</t>
  </si>
  <si>
    <t>Established in the year 2008 we \Giriraj Impex\ are a reputed firm engaged in importing stocking and supplying a comprehensive range of Stainless Steel Sheets Plates Coils Pipes &amp;amp; Tubes. We also deal in all kinds of Stainless Steel Coils Wires Fasteners and Bars. Our range is widely acknowledged by our clients for durability reliability sturdy construction smooth surface corrosion &amp;amp; rust resistance high tensile strength dimensional accuracy and optimum performance. Our offered profile widely caters to the requirements of chemical fats &amp;amp; fertilizer ship building steel plants paper sugar mills &amp;amp; distilleries pumps &amp;amp; petrochemicals cement electronics engineering and construction industries. Offered range of profile is manufactured using premium quality mild steel and stainless steel at our vendors' well equipped manufacturing unit. In addition the production process is carried out in strict adherence to the industrial norms and standards.To cater to the diverse requirements of our patrons we offer the products in varied sizes and dimensions. We also provide for customization of our products to gain the complete satisfaction of our clients. We are</t>
  </si>
  <si>
    <t>Incorporated in 1999 Dipti Enterprises is a leading company offering a wide array of high performance Industrial Springs Metal Circlips Wire Forms and Stampings Dowel Pins Metal Washers Compressor Valves Closed Coils Jewellery Spring Kitchenware Spring Automobiles Spring Chain and Sprockets Mold Springs Water Seal Spring Writing Instrument Spring Tractor Equipment Parts Pneumatic Spring Switch Spring Textile Machinery Springs Switchgear Spring Packaging Machinery Springs. We would be obliged if you can kindly register our name of the supply of above refereed items. Our facilities have been developed to manufacture Spring for virtually any function from tiny spring used in thermal houses &amp;amp; Micro switched to heavy duty spring used in Crushers Elevators &amp;amp; Actuators. Industrial springs annually in more than thousand verities required by every type of Industry. Our fields of specialisation include manufacturing springs for electrical of electronics components mechanical seals control valves Actuator crusher Elevators Automotive Component Umbrella &amp;amp; Torch.\r\n&amp;nbsp;\r\nFacilities: We manufacture both by Cold Coiling and Hot Coiling process. For any quantity</t>
  </si>
  <si>
    <t>Sweet&amp;nbsp;Short Story:'It all started&amp;nbsp;with one stressful night at office and an idea&amp;nbsp;to start a organisation for better service in the corporate field as well as&amp;nbsp;to enjoy the joy of Gift Giving services 'GIFTS - Corporate GIFTS'.Starting from scratch now one of the leading corporate gift providers in Mumbai|India. Leading exporter and manufacturer and customizer for all kind of corporate gifts.D' Corporate Gift&amp;rsquo;s Products can range from a Pin to a Plane depending on the Clients demand.We can customise or can arrange anything of Optimum Quality and in the best cost to meet clients needs for corporate gifts.At D&amp;rsquo; Corporate Gift our team is Determined Dedicated and Devoted to fulfill your requirement with on time Delivery.We are among the top Gifting suppliers in Mumbai for corporate gift and carry a large network for a smooth flow consignment delivery.Bulk orders for corporate gift is a regular task for D&amp;rsquo; Corporate Gift making it to achieve and focus on special clients.Our Core field:Corporate Gifts Customised Gifts Diwali Gifts Ethnic Chocolate Gift Box Return Gifts Brand Merchandise Exclusive Mithais; Promotional Gifts Pharma Gif</t>
  </si>
  <si>
    <t>Unisecure As word to some extent guides you to think that it is all about safety security liberty and free of worries from uncertain threats and accidents. If dear reader you are thinking in same lines then you are absolutely right. Yes Unisecure is a organization that provides solutions related to safety security of Living Individuals and to artificial bodies like Offices Homes Factories etc. We are pleased to inform you that Unisecure is one of the sister concern firm of Unitronix. As you might be aware of the fact that now Unitronix is one of the leading Office Automation Solution Provider providing our customers the world's best equipments &amp; systems. Our ultimate aim is to provide &amp;ldquo;everything under one Roof&amp;rdquo;. The same level of commitment &amp; customer Satisfaction level which our customers are used to is being tried to emulate through Unisecure. Telling you about Unisecure. Well Unisecure is currently operating from Mumbai and providing customized and need specific solutions to its customers for their constraints. Now the question arises in the mind that which are the customer problems which are sorted out and are answered with the expertise and resou</t>
  </si>
  <si>
    <t>Shahi Readymade Garments has marked an enviable presence in the industry in the year 2012 and started business as a sole proprietorship owned firm. The headquarter of our company is situated in Mumbai Maharashtra. Ever since our company has marked its presence in the industry it has focused its whole endeavors towards wholesaling and trading a comprehensive and client specific range of Men's Jeans Men's Shirt Men's T Shirt Ladies Panty Ladies Legging and more. All products are sourced from the trustworthy vendors of the industry who design them keeping the upcoming market trends as well as the growing preferences of the customers. Quality of the whole assortment is strictly examined on several stringent parameters before offering them into the market. Moreover by making transparency in our business dealings we have successfully earned the immense trust of the customers.</t>
  </si>
  <si>
    <t>Shreenathji Textiles was established in the year 2007. We are the leading Wholesale Trader of&amp;nbsp; Bridal Lehenga Bridal Sarees Cotton Sarees Crepe Sarees Designer Sarees Embroidered Sarees Etc. These garments are highly appreciated in the market for their remarkable features like contemporary design fine stitching mesmerizing pattern perfect fitting skin friendliness light weight and soft texture. The garments provided by us are designed using pristine quality fabric and modern stitching machines as per the prevailing fashion trends. Our offered garments are properly verified on well-defined parameters by our team of quality inspectors to provide a flawless range at the client's end. These sarees surely become the wardrobe favorite due to their mesmerizing design fine finish elegant look and smooth texture. Unique in design our offered sarees provides an exceptional look to the wearer. Our offered sarees are available in variety of colors patterns prints and designs as per the different requirements of the clients. In accordance with industry set standards these sarees are designed by using quality assured fabric and the latest technology under the direction of</t>
  </si>
  <si>
    <t>Modern Interiors are the leading Service Provider of Carpentry Work Civil Construction Construction Service False Ceiling Gypsum Plaster Interior Design Plaster Of Paris Wall Painting Walnut Flooring. To suit the diverse demands and needs of our valued clients we are offering these services as per their precise demands and needs. We have attained a huge number of clients owing to our quality assured services. To satisfy our clients in best possible and effective manner we are rendering these services with the help of highly experienced professionals. We are best option available in the market to avail these offered services.Vigilantly watch the entire production process our quality controllers posses in-depth knowledge in this domain and make certain that each step of production is carried out according to the industry quality standards. As a client oriented organization we keep our happy by offering them high quality products as per their exact requirements. By utilizing hard-earned experience of our diligent team of professionals we are offering a distinguished range of products. We have recruited these professionals on the basis of their skills and past experie</t>
  </si>
  <si>
    <t>Polyplast Industries was established in the year 1998. We are one of the fastest growing plastic packaging manufacturing unit in Kachigam Daman India. We are manufacturer and supplier of LDPE Shrink Films HM/LDPE Bags Rolls Layflat Tubing Bags Antistatic Bags EVA Films Garbage Bags etc. Our excellent product range is highly appreciated by our clients for their durability excellent quality reliability and high heat resistance. This helps in making our products one of the most sought after products in the domain. Spread over 5000 sq. ft area in Kachigam Daman company boasts of quality engineers. Having production capacity of 100 metric tonne/month company also provides cost cutting solution to its customers. All bags are thoroughly tested and checked online before dispatching. The company also has imported machineries (queens machineries from Taiwan) and (Yokohoma machineries from Japan). The promoters itself are graduate and post graduate engineers having more than 30 years experience.</t>
  </si>
  <si>
    <t>Shreeart.in works forward to bring you the detailed information on India?s classical paintings statues and sculptures home d?cor items and ethnic Indian jewelry. We also give an online visual display of the colors of India?s esteemed handicrafts. Browse through our website to set your eyes on a wide range of incredible crafts that have been striving thriving and flourishing in India for centuries.  Besides commercial interest the genuine desire to promote Indian handicrafts and create sustainable environment for the craftsmen and artists guided us in our endeavor. Our locational factor too helped us to access the information on traditional art forms and their practitioners.  We offer complete and comprehensive information on India's traditional crafts ranging from stone craft woodcrafts metal crafts textiles paintings jewelry to crafts village and exclusive handicraft traditions of different States of India.  Our genuine desire is to promote Indian handicrafts so you can appreciate the traditionality and aestheticity of India. We create a sustainable environment for the craft connoisseurs and art mavens to unveil Indian art at its best. Craftsinindia is your gatew</t>
  </si>
  <si>
    <t>SONI \t\tCommunications is a Professional Company provides excellent quality \t\tProducts with competivity priced and satisfied after sales. We offer a \t\twide range of CCTV Surveillance DVR cards - stand lone DVR Access \t\tcontrol systems Fire &amp;amp; Burglar Alarm systems Door Interlocking \t\tsystems Gate Automation Time &amp;amp; Attendance systems Bio-Matrix EPABX \t\tPanasonic systems. Our goal is continues innovative and value added \t\tproducts to the customer nationally &amp;amp; internationally. Keeping in mind \t\tcustomer's need we commit ourselves with superior services to meet 100% \t\tcustomer satisfaction.\r\n&amp;nbsp;\r\nServices we provide:\r\n&amp;nbsp;\r\n&lt;table border=\0\ width=\75%\&gt;\r\n&lt;tr&gt;\r\n&lt;td width=\32\&gt;\r\n&amp;nbsp;\r\n&lt;/td&gt;\r\n&lt;td&gt;\r\nAccess Control Systems\r\n&lt;/td&gt;\r\n&lt;/tr&gt;\r\n&lt;tr&gt;\r\n&lt;td width=\32\&gt;\r\n \r\n&lt;/td&gt;\r\n&lt;td&gt;\r\nCCTV Cameras\r\n&lt;/td&gt;\r\n&lt;/tr&gt;\r\n&lt;tr&gt;\r\n&lt;td width=\32\&gt;\r\n \r\n&lt;/td&gt;\r\n&lt;td&gt;\r\nFire / Burglar Alarm Systems\r\n&lt;/td&gt;\r\n&lt;/tr&gt;\r\n&lt;tr&gt;\r\n&lt;td width=\32\&gt;\r\n&amp;nbsp;\r\n&lt;/td&gt;\r\n&lt;td&gt;\r\nDigital Video Recorder\r\n&lt;/td&gt;\r\n&lt;/tr&gt;\r\n&lt;tr&gt;\r\n&lt;td width=\32\&gt;\r\n&amp;nbsp;\r\n&lt;/td&gt;\r\n&lt;td&gt;\r\nGate Automation Systems\r\n&lt;/td&gt;\r\n&lt;/tr&gt;\r\n&lt;t</t>
  </si>
  <si>
    <t>Management Philosophy :We constantly strive on identifying our &amp;nbsp;customers&amp;rsquo; needs &amp;amp; focus on providing &amp;ldquo;Personal Attention&amp;rdquo; to each of them; with an endeavor to serve and satisfy them in the best possible manner.&amp;nbsp;\tIntroduction :&amp;nbsp;\t&amp;ldquo;A. Lallubhai &amp;amp; Brothers&amp;rdquo;- Incorporated in 1989 in India and &amp;nbsp;built on sound principles of Integrity Trust Quality and Customer service &amp;nbsp;is a highly reputed name in the global diamond market today.&amp;nbsp;Being renowned manufacturers exporters &amp;amp; importers of diamonds we have successfully blended traditional values and ultra-modern business practices to achieve the most stunning and scintillating diamonds. Each of our diamond is a separate creation of nature and is finely crafted to perfection by highly skilled professionals who have decades of industry experience.Every diamond we sell is manufactured at our state-of-the-art manufacturing unit at Surat. With highly skilled &amp;amp; dedicated artisans the manufacturing process is supervised at every stage to eliminate mistake if any thus trying to deliver a flawless product.&amp;nbsp;We have steadily evolved our business with unriva</t>
  </si>
  <si>
    <t>Kinerhs Collection is an offshoot of Rajanikant &amp;amp; Sons Silver Star Exports and Rosy Jewellery Export Pvt Ltd (S.E.E.P.Z.). We started our diamond manufacturing in 1976 with importing rough straight from the source like DTC Sight holders and with the adding of generations we expanded our operations to Jewellery Manufacturing and also opening an overseas office in New York USA by the firm name of Ring Craft Designs Inc.As time progressed and more generations came in to the business we expanded and took a step further and entered the Highly Exploding and Cash rich Country INDIA. We started our local manufacturing and now we have product catalouge of over 5600 Designs of Diamond Jewellery like Rings Earrings Pendants Necklace Earring Sets Pendant Earring Sets etc and a live stock at all times ranging from Rs 6000 - Rs 20 Lakhs.We design from one of a kind Jewellery to mass manufacturing for Wholesalers and Retailers. We manufacturer Diamond and Colourstone Jewellery to Uncut Jadau &amp;amp; Polki Jewellery. With times we have introduced new concept jewellery like the magnet and detachable jewellery Carbon Jewellery Semi Precious Colourstone Jewellery. Our moto is stan</t>
  </si>
  <si>
    <t>Wholesale Zippers from India Zipper ExpertWe are professional zipper manufacturer in India specializing in design and manufacture all kinds of zippers in different materials. Our wide collection of zippers includes metal zippers nylon zippers plastic zippers resin zippers zipper sliders etc. Also we provide custom zippers according to clients' special requirement. Find high quality zippers for your clothes bags cases etc. here. We can be a reliable zipper supplier for you.&amp;nbsp;Established in 1997 our company is a professional zipper company in India. We have long history and rich experience in this field. We apply most advanced equipment for zipper production. Also we employ skillful workmen. Furthermore our company strictly follows ISO14001 environmental management and operating system. Our products have met the ISO9001 certification and other international zipper testing standards.&amp;nbsp;In addition to our quality guarantee we are able to design and develop zippers and sliders both independently and according to the design stipulations and specifications of our customers because our company has its own molding die-casting and plating plants. We can offer metal p</t>
  </si>
  <si>
    <t>Having a considerable industry experience from 2006 in this domain we are able to Design Manufacture Supply &amp; Export an exclusive variety of Jewelery Products. Our product catalog encompasses Earrings Copper Base Bangles Stone Bangles Breathtaking Reception American Diamond Sets Dazzling Pink American Diamond Set and Exclusive American Diamond Set.  Additionally we also offer Marvelous Reception Necklace Mesmerizing Bridal Necklace Set Exquisitely Crafted Necklace Set Rejoicing Diamonds &amp; Kundans Necklace Colored Stone Necklace Set and Half Bridal Necklace Set.  Our range has earned high appreciation from clients due to its attractive &amp; enthralling designs intricate patterns appealing colors and elegant looks. The range has been designed creatively and exquisitely by our diligent and adroit professionals keeping in mind on-going market trends and clients changing tastes.   Led by a customer-oriented approach based on the pillars of ethical business practices and fair &amp; transparent dealings we have garnered a rich clientele based across the globe. Some of the major markets in which we deal in are USA UK Australia NZ Indian Subcontinent and Middle East. To cater to</t>
  </si>
  <si>
    <t>With valuable industry experience we have become one of the eminent names of the industry engaged in offering a wide range of Industrial and Corporate Work Wear like Coverall Boiler Suit Work Suit Uniforms Lab Coat Jacket Fabric Safety Shoes Gloves Helmet Harness Reflective tapes etc. These are manufactured using finest quality cotton drill pre-shrunk fabric to ensure international quality standards.All these products are highly demanded by various industrial and corporate workers due to their outstanding features like wear &amp; tear resistance durable quality shrinkage resistance colorfastness and resistance to fire.Our comprehensive range encompasses Coveralls: 100% Cotton Coveralls 65/35 poly cotton coveralls one piece coveralls offshore coveralls coveralls for Oil &amp; Gas Automobile coveralls Safety Coveralls Orange coveralls Blue coveralls Fire retardant coveralls Fire resistant coveralls FR Coveralls  Nomex Fire retardant coveralls Nomex Fire resistant coveralls Nomex FR Coveralls Nomex Coveralls  Nomex III A coveralls Aramid Coveralls  Nomex Fabric  two piece coveralls Twill coveralls Dangri Coveralls manufacturer supplier exporter FR Treated coveralls Pyrovatex</t>
  </si>
  <si>
    <t>Established in the year 2013 at Mumbai we &lt;i&gt;MAKER ENTERPRISES&lt;/i&gt; are a highly acclaimed Manufacturer Wholesaler and Trader of premium quality &lt;i&gt;Jeans Thread Sewing Thread Polyester Thread Bag Closer Stitching Yarn Polyester Embroidery Thread Bag ClosingThread Industrial Yarns &amp;nbsp;Polyester Yarn and many more&lt;/i&gt;. These are manufactured at our high end infrastructure facility using premium quality raw materials. The threads provided by us are used for stitching purposes and are highly demanded by cloth manufacturing units and garment industries. These are highly acclaimed for their outstanding strength greater stress tolerance excellent color fastness and durability. We provide these to clients in a variety of eye catching colors and lustrous finishes at budget friendly prices. These threads pass freely through a needle and hence are easy to manual as well as machine sewing. These threads do not shrink easily despite multiple washes. These are also uniformly dyed and free of knots. Strict quality inspection is conducted to ensure that clients get the best products from us.&amp;nbsp; &amp;nbsp;&amp;nbsp;Under the highly capable leadership of&amp;nbsp;Mr. DHANESH SARAK&amp;nbsp;we</t>
  </si>
  <si>
    <t>J K Marketing &amp; Promotions is a Proprietorship held company. With deep-rooted supplier links and highly satisfied client across India. We help our clients to locate or develop products at competitive prices. We assure our clients of the best product quality and our dedicated service. Our active product range is vast allowing us to cater to the varying needs of our diverse clients over an India. We provide all our clients with a valuable business partnership for sourcing the right product at the right price.At our company you will receive the best sourcing &amp; prompt deliveries through our experienced logistic support chain across a nation. All you have to do is give us an inquiry about your desired product about your product or corporate gifting items &amp; target price. We have in-depth knowledge of stringent quality control procedures and ability to deliver products on time after QC inspection of materials by our well experienced executives.Our clients range from first time Importers Small Retailers Corporate Gifting &amp; Merchandise Companies Stationary Giants Large Manufacturers IT Companies Automobile Companies Electronic Giants Large Format Retail Chains Pharmaceutic</t>
  </si>
  <si>
    <t>Established in the year 1994 we are engaged in supplying a wide range of Fibc Jumbo Bags Box Bags Bulk Bags Container Bags Fibcs Of U+2 Panel Circular Jumbo Bags Baffle Bags Panel BagsPP Woven Sacks Box Woven Bags Ground Covers Silt Fence Geo Textiles Woven Bags Woven Fabrics Bags Pp Fabrics Bag Hdpe Fabrics Bag Jumbo Bags Pp Bags Hdpe Bags Woven Sack Hdpe Woven Sack One Loop Lifting Bag Circular Fibc Baffle Fibc Bopp Bag Vci Packging Agricultural Flexi Tank Flexi Tank Jumbo Fibc Big Bags Car Covers Pp Sacks Hdpe Sacks Woven Polypropylene Sheets Pp Fabricated Twisted Yarns Hdpe Fabricated Twisted Yarns Coated Pp Woven Sack Uncoated Pp Woven Sacks Emmbi Jumbo Jumbo Sack Box Flat Twist Shield Vci Products Vci Fibc Bag Fibc Bulk Bags Super Sacks Supersack Bulk Container Liners Bulk Bag Handling Polypropylene Bulk Bags Used Bulk Bags Pp Woven Bag Big Bag Handling Bulk Liners and other products.To cater to the bulk requirements of our clients we have set up to vertically integrated facilities which have a Polymer Processing Capacity is 6000 TPA. Making use of latest technology at these units we have attained a production capacity of 2 million FIBC &amp; Box bags along with</t>
  </si>
  <si>
    <t>M/s. Dukhiram was founded by our beloved Mr. Dukhiram Maurya way back in 1979 who left us for heavenly abode on 9th April 2002 was an internationally acclaimed personality in Lining of Refractories. With his hard work and dedication he had built up for himself an unique reputation of dependability in the county. Under the noble guidance of Mr. Dukkhiram Maurya we had the opportunity to work with Mr. R.C.Singhal (L &amp;amp;T Nashik and Gujarat Glass-Surat &amp;amp; Baroda) Mr. K. N. Parikh (Pragati Glass Kosamba Astral Glass-Igatpuri)Mr. C. V. Chalam (Mohan Breweries &amp;amp; Distl. Ltd.Glass Div. Pondicherry &amp;amp; Hotline Ltd. Gwalier) &amp;amp; Mr. W. Rama Rao (Excel Glasses Ltd. Kerala &amp;amp; Jai Mata Glass Ltd. Chandigarh).We also had the opportunity to work with foreign experts such as Mr. Klaus Illner Sorg Germany at Universal Glass Delhi-1986 and Mohan Breweries &amp;amp; Distl. Ltd. Pondicherry-1990; Mr. Robert Graham of Sorg Germany at Sunglass Ltd. Kaduna Nigeria (Feb. 2002) The National Factory for Glass Bottles Riyadh (2006) and Ceylon Glass Company Ltd. Srilanka (2006).We have also worked with Mr. Walter Frank of Horn Germany at L&amp;amp;T Nashik (1996); Mr. Ludwig Wachter</t>
  </si>
  <si>
    <t>Incorporated in the year 2010 we &amp;ldquo;Lucky Creation Co&amp;rdquo; are engaged in manufacturing and trading quality approved Men's Printed Shirt Gents Printed Shirt Men's Plain Shirt Gents Plain Shirt and many more. The major concern of our organization is to provide the maximum satisfaction to the esteemed clients based across the country. For the successful execution of target we have recruited well trained and skilled professionals who hold vast knowledge of the domain. They make sure that all specifications detailed by the clients are duly met with and projects are executed as per defined industry standards.</t>
  </si>
  <si>
    <t>Forever Young is a dynamic and vibrant company that aims to provide high quality fashion products to the world. We cater to the fashion needs of Kids Women and Men across fabric apparel jewellery and accessories. With years of professional clothes wholesale experience we always believe in Honesty Quality and Good Service and strive to offer best wholesale experience to our customers worldwide. In India we have a good reputation of excellent service &amp;amp; cost-effective products with a wide variety of different styles new designs adequate supply and stable stock position. We aim to provide a wide range of high quality trendy fashion clothing at factory direct prices along with highly professional customer service.We serve our customers by responsibly managing the entire supply chain and are committed to achieving the highest standards and meeting their needs through competitive pricing quality and reliable delivery.We leverage our extensive global network depth of experience market knowledge and advanced technology to respond rapidly to evolving consumer and production trends.Whether you're a online seller store owner garments manufacturer or business wholesaler se</t>
  </si>
  <si>
    <t>OEM Manufacturer is established in the year 2015. We rae the leading OEM Manufacturer of Polish jewellery etc. Since we have footed in this industry we are engaged in offering a broad collection of Bridal Jewellery Set to our customers. Manufactured in line with the latest market trends and developments these offered products are highly demanded. Besides this these are checked on a number of grounds prior finally delivering them at the end of our customers.We supply an impeccable range of Bridal Jewellery Set in both heavy and light weight. Bridal Wedding Jewellery offered by us is embedded with precious and semi precious stones. These Bridal sets are presented in both traditional and contemporary designs. We are involved in offering our customers specially designed bridal jewelry sets that are made by high quality stones. These sets are highly demanded and praised by our Indian ladies foe its standard quality alluring designs glittering appearance and reasonable rates.cWith the help of our expert craftsmen we have been able to offer a wide range of Jodha Akbar Jewellery Set. These are admired for their elegance appealing look and perfect polishing. Owing to its i</t>
  </si>
  <si>
    <t>Alok was established in 1986 as a private limited company with our first polyester texturising plant being set up in 1989. We became a public limited company in 1993. Over the years we have expanded into weaving knitting processing home textiles and garments. And to ensure quality and cost efficiencies we have integrated backward into cotton spinning and manufacturing partially oriented yarn through the continuous polymerisation route. We also provide embroidered products through Grabal Alok Impex Ltd. our associate company.\r\n- That is how we have evolved into a diversified manufacturer of world-class home textiles garments apparel fabrics and polyester yarns selling directly to manufacturers exporters importers retailers and to some of the world&amp;rsquo;s top brands.\r\n- Alok has a strong foothold in the domestic retail segment through a wholly owned subsidiary Alok H&amp;amp;A Limited under the cash &amp;amp; carry model that offer garments and home textiles at attractive price points.\r\n- Alok also has an international presence in the retail segment through its associate concern Grabal Alok (UK) Limited. This entity owns more than 200 outlets across England Scotland</t>
  </si>
  <si>
    <t>Siyona art jewelery started by suresh l. Shah and nemchand l. Shah is one of the leading manufacturers of cz stone paachi kundan and victorian jewelery based in Mumbai for the past 3 years with innovative and creative jewellery designs concepts.</t>
  </si>
  <si>
    <t>We Deal In Only Exports'&lt;i&gt;&lt;/i&gt;About Us Kaushalya Exports is a leading manufacturer and exporter of Women Wear Women Shirt Ladies Apparels Ladies Garments Designer Ladies Garments Ladies Skirts Ladies Tops Ladies Dresses Ladies Blouses Ladies Skirts Ladies Bustiers etc. In Fact We Only Deal In Woven Ladies High Fashion Garment.&lt;i&gt;.&lt;/i&gt; We have been delivering superior quality apparel right from our inception. Experience of more than a decade dedication of our workforce and expertise of our professionals has enabled us to climb the high echelons of success which we are determined to maintain with our indefatigable efforts.       Our QualityGenerally it is believed that quality and fashion cannot exist together. While we deliver the most exquisite range of fashion garmentsfor ladies gents and kids our commitment to maintain high standards of quality remains impeccable. All ladies readymade garments related products of Kaushalya Exports undergoes strict quality checks. We keep our quality control procedure too full-proof that our watchfulness begins right from the acquirement of crude material and stays till the last item is dispatched to our customers. We also have</t>
  </si>
  <si>
    <t>Since our commencement in the year 2003 we Dishaa Creations are well-known in the industry as one of the leading organizations which is engaged in manufacturing supplying wholesaling and retailing a commendable range of Ladies Wear Lehenga Choli Patiala Salwar With Dupatta and Ladies Kurti.The range of products offered by us are widely appreciated by our customers for their features like alluring design fine finish colorfastness lightweight high tearing strength sophisticated appearance attractive patterns and enchanting color combinations. Owing to the above mentioned features these products are widely demanded by fashion conscious ladies. Our team of designers manufactures the offered range as per the prevailing market trends. Leveraging on our vast distribution network we have been able to offer best-in-class range of products to our customers.</t>
  </si>
  <si>
    <t>Vijay Optics opened for business in 1990 with our first outlet set up at Four Bungalows. Within a decade we branched out to include outlets in Versova and Yari Road as well and today have our gazes locked on retail expansion in Mumbai and beyond. Veterans in quality optical services Vijay Optics has set a precedent for the competition with the high standard of quality that is maintained. The expert guidance of our MD Mr. Vishal Shivnani has steered us towards success in the optical business. Our specialized optical services reach out to include local clientele as well as clients all over the globe. Vijay Optics specializes in dispensing contact lenses for human eyes of differing sizes and types. Each outlet is amply stocked with spectacle frames contact lenses and high value glasses in a range of styles and designs. We also retail lenses spectacles and sunglasses by established international brands like Carrera DIESEL Esprit Gucci GUESS POLICE and Ray-Ban. The right glass the right frame and the right style can help create the right look for a person. At each Vijay Optics outlet we have a qualified team of optometrists who assist a client in achieving that look.</t>
  </si>
  <si>
    <t>Shree Hari Udyog is Mumbai; Maharashtra based Fabrics Silica Gel Bags and Fusing Belts Supplier which was founded in the year 2006. Under the management of Mr. Jayesh G Goyal the company has emerged as a notable name in the domain and is a highly fruitful business because of his acute business sense. Shree Hari Udyog is a well-known Supplier of vast assortment of Fabrics Silica Gel Bags and Fusing Belts. All our products are highly demanded in Garment Industry and Silica Gel Manufacturing Industry. We offer these products across the length and breadth of India where as our main areas of operations are in Maharashtra and Gujarat. We obtain the products from the trusted vendors that are best in the industry. They are committed to offer us nothing but the best quality products always. With our high quality products we have become a notable name in the domain. With vast industrial experience and sharp acumen our quality analysts are engaged in selecting the best manufacturers from whom we source the products and offer them in market. Our vendor base is highly reliable and is the leading name in the industry. Furthermore we provide all our offerings at reasonable price</t>
  </si>
  <si>
    <t>alignjustifyLaser Science Services Private Limited Established in 1988 Laser Science is the premier distributor in India  specializing in Scientific and Industrial laser systems CCD Cameras Streak Cameras Complete Systems ( in the field of Nanotechnology) Optical components Beam Diagnostics . We distribute major brands that are reputable global market leaders in their respective fields. These names include Coherent Inc USA Thales Laser S.A France Femtolasers Austira Optronis GmbH PCO AG Germany  Radiant Dyes Germany and many others.align=\justify\&gt;As the leading provider of Laser systems and its accessories our extensive customer coverage includes R&amp;D institutions and commercial organizations all over India . This is achieved by leveraging our established regional sales network and our strong technical competencies to ensure that we meet the market objectives for our principals. Our strategy is focused on continuously exceeding customer expectations a commitment to quality proactive market development and building the business critical infrastructure to maintain a high level of customer service and successful market representations for our principals. Customer sat</t>
  </si>
  <si>
    <t>Corporate Solution is the industry's most reputed firm which came into being in 2008 with a sole aim of meeting and exceeding the expectations of the customers. Started business as a sole proprietor we have dedicated our whole endeavors towards the manufacturing of a comprehensive range of Office Bag Travel Bag Pouch Bag Men's Wallet Leather Office Diary Metal Key Ring and more.Our products are manufactured using premium quality raw material which is been sourced from the reliable vendors of the industry. We have also adopted strict quality control measures to ensure the shipment of defect free products at client place.</t>
  </si>
  <si>
    <t>We are devoted to provide All types of well &amp;ndash; designed &amp;amp; engineered Storage and Display esteemed customers along with prompt after sales services all over india. We have developed our own standards to achieve the best of competitive prices. We have a wide range of products and we are in constant watch to introduce new and innovative products in our manufacturing. In the process of continual development we are committed to: &amp;bull;\tFocus on customer delight &amp;bull;\tHighest Quality Standards &amp;bull;\tCost Efficient Operations &amp;bull;\tTechnical Expertise &amp;bull;\tTeam of Innovative Personas Owing to our state-of-the-art manufacturing unit and efficient workforce we have been able to develop a world-class range of products for our clients. Available in different sizes dimensions and thickness as per the market trends and requirements of our clients our range is developed precisely using superior raw material. Furthermore our quality controllers rigorously test the entire range for various parameters in order to ensure a flawless end product. Through the commitment of our diligent workforce we are able to offer complete storage solution ranging from concept des</t>
  </si>
  <si>
    <t>SHRIH TRADING CO IS MANUFACTURER PRODUCER EXPORTER IMPORTER &amp;amp; WHOLESALER supplying Agriculture Food &amp;amp; Beverage Products Furnniture &amp;amp; Furnishings Handicrafts &amp;amp; Decorative's Electronics Storage Devices Sports Goods Automotive Parts &amp;amp; Building Materials to Wholesale Buyers Retailers Distributors Stockists &amp;amp; Importers in India &amp;amp; Worldwide.&amp;nbsp;Shrih Trading Co Pvt Ltd's extensive list of products are:Agriculture Food &amp;amp; BeveragesFruits &amp;amp; VegetablesBakery &amp;amp; Confectionery ProductPulses &amp;amp; Food GrainsFlavours &amp;amp; AromaticsEssential &amp;amp; Aromatic OilsCooking SpicesProcessed Food &amp;amp; SnacksEdible Oil &amp;amp; Allied ProductsMineral Water Juices &amp;amp; Soft DrinksMeat &amp;amp; Poultry FoodPickles Jams &amp;amp; KetchupsDry Fruits &amp;amp; NutsMarine Food SuppliesProductsAyurvedic &amp;amp; Herbal ProductsCoconut &amp;amp; Coconut ProductsMilk &amp;amp; Dairy ProductsFurniture &amp;amp; FurnishingsHome &amp;amp; Household FurnitureOffice &amp;amp; Commercial FurnitureRetail Displays &amp;amp; FixturesHospital &amp;amp; Medical FurnitureOutdoor and Garden FurnitureMetal FurnitureWooden FurnitureCarpets &amp;amp; RugsDoor Mats &amp;amp; Bath MatsPU Foam Coir &amp;amp; Jute MattressesWal</t>
  </si>
  <si>
    <t>Established in the year 1998 in Mumbai (Maharashtra India) we &amp;ldquo;Surbhit Impex Private Limited&amp;rdquo; are engaged in importing and supplying an extensive range of Chemicals such as Sodium Alginate Melamine Melamine Powder Citric Acid etc. These products are chemicals are formulated by our vendors using the supreme quality ingredients in compliance with set industry norms. These chemicals are widely admired due to their accurate pH value and longer shelf life. We also offer our clients the supreme quality range of Textile Fabrics Synthetic Leather Advertisement-Media Products and Labels &amp; Stickers such as 4 Way Lycra Polyester ShirtingFlex Frontlit Banner Self Adhesive Vinyl etc.These products are fabricated in accordance with the set market norms using supreme quality raw material and latest technology under the guidance of our skilled professionals at our vendor&amp;rsquo;s end. These products are highly acclaimed all across the market due to their optimum performance attractive look and extended durability. Our offered products are stringently tested on various parameters of quality in order to deliver the flawless range at the clients&amp;rsquo; end. The entire pro</t>
  </si>
  <si>
    <t>Incepted in the year 2004 Sahil Leather Mall is one of the well-known entity in the industry highly involved in manufacturing and trading an exclusive range of Leather Products to our esteemed customers. Our offered range is consists of Designer Jackets Gents Blazer and Waist Coats Ladies Bags and Clutches Leather Bags Passport and Card Holders Mens Wallets and Belts Zip Puller Cowboys Gloves and Cowboy Hat. These products are highly recognized and appreciated by our patrons for their perfect finish stylish design mesmerizing pattern and optimum quality. Our innovative design these bags as per the latest market trends and standards. Fabricated by making use of optimum quality leather and other related basic material in compliance with international quality standards and norms these are highly recognized in the market. In order to serve the varied needs and choices of our esteemed customers our offered range is available in various sizes designs colors and patterns as per the information laid by our customers. To avoid any thoughtful of fault during delivery these are examined by our artistic quality analyzers on well-defined measures. Along with this these are off</t>
  </si>
  <si>
    <t>From a modest beginning in 1982 as a photography studio Today Elite Images is your ' ONE-STOP SHOP' for all your Photographic Requirements. The name Elite Images portrays High Quality Photography &amp;amp; Best Quality Prints backed by Timely Services among our clients and in the industry.&amp;nbsp;\tToday we provide a wide variety of products &amp;amp; service options including High Quality Digital Photo Printing Poster / Large Format Prints Photograph for Personal &amp;amp; Commercial Occasions / Requirements apart from providing Digital cameras and Accessories. We also provide a good range of custom printing options for gifting such as Photo Mugs Photo Plates Photo Calendars Photo Mouse pads Photo T-shirts Photo Books etc.&amp;nbsp;\tWe are also photographic equipment resellers offering you the best from world class manufacturers like NIKON CANON KODAK SAMSUNG EPSON OLYMPUS and PANASONIC.&amp;nbsp;\tNot stopping here we provide you with a host of accessories for your conventional &amp;amp; digital cameras including Camera Bags Chargers Memory Cards &amp;amp; Card Readers Batteries &amp;amp; Battery Chargers &amp;amp; Digital Printers.&amp;nbsp;\tYou can also select from a vast range of photo albums and p</t>
  </si>
  <si>
    <t>We offer a wide range of men's shirts. Latest collection and international design patterns our range has Men's Shirts - Formal Shirts / Casual Shirts / Party Wear / Lifestyle.   Highest stitching standards and latest designs. We also give you flexibility of buying in smaller quantities. You can buy in our brand name JERMYN CREST or you can also take under your own brand name. Our shirts are fabricated from quality fabrics and material. Backed by NIFT designers and craftsmen.</t>
  </si>
  <si>
    <t>m. S patel and co was established in the year 1958 and it is located in the financial capital of india mumbai. The company is spread over 25000 sq feet spread over two levels at saki-vihar road 10 minutes drive from the international airport. the samtani family has been engaged in the manufacturing of precision press metal components such as eyelets rivets hooksd-rings battery caps transistor caps and many other components used in an entire spectrum of industries such as shoe leather garments tarpaulins curtain battery electrical and electronic industries paper and stationery and even the candle industry.</t>
  </si>
  <si>
    <t>With 12 years of experience in the domain we have made a strong position for ourselves in the competitive market. The range we offer comprises Mannequins Statues Idols and Antiques Dummies And Mannequins Faceless Mannequin Chrome Girl Mannequins Flexible Mannequins Gold Plated Mannequins Golden Display Mannequin Golf Mannequins Balasaheb Thakre Statue Shivaji Statues Jewelry Mannequin Birds Statues&amp;nbsp; Female Mannequins Male MannequinsHeadless Mannequins Kids Mannequins Fibre StatuesAll Age Mannequins Gents Mannequins Gents Sitting Mannequins Sports Shaped Mannequins and Playing Child Mannequins just to name a few. These products are further known for their unique features like excellent polish durability beautiful &amp;amp; stylish appearance and natural flesh tone&lt;i&gt;.&lt;/i&gt; Further we import only an exclusive range of high quality Plastics Mannequins.&lt;i&gt;&lt;/i&gt;&amp;nbsp;&lt;i&gt;&lt;/i&gt;&amp;nbsp;The antiques and statues provided by us are used for front offices decorating hotels showrooms living rooms and many others. Our range is manufactured as per the specifications given by our esteemed clients. We offer our range at best industry rates and also within the set time-frame. Our highl</t>
  </si>
  <si>
    <t>For the last 30 years we are in the diamond field. We begin at the earlier stage with the often-difficult search for rough diamonds. The search for these loose rough diamonds is carried on with worlds most authorized dealers. We carefully examine each individual rough stone before sending to our diamond cutters. With the help of computer technology and fine workmanship we give each stone outstanding beauty and great value. Buying diamonds can now be done from the comfort of your home over the Internet. Priexports.com makes purchasing diamonds easy and reliable. Our wide range of diamonds is available to you at manufacture prices Priexports.com has made efforts to offer you an easier way of shopping for the diamonds. We sincerely hope our commitment to customer service wide selection and excellent value will continue to bring you back to Priexports. We have provided excellent services to the customer from our office located in Mumbai. Now with our website you are able to see our vast inventory and experience our ultimate service and quality online. At Priexpots we are sure you will find compilations that will make shopping of the diamond for jewelry fun and fast. W</t>
  </si>
  <si>
    <t>Established in the year 1994 we Prabhat Engineering are one of the leading organizations engaged in manufacturing supplying exporting and service providing a wide assortment of Rolling Shutters School Benches Industrial Cranes Fire Fighting Systems Window Grills Grill Gate Systems Factory Sheds Table and Beds Safety Doors and Windows CCTV Camera Installation &amp; Maintenance Computer Repair Services Laptop Repair Services and Fabrication Works. Moreover we also under take Heavy Duty Industrial Fabrication and Welding Works to fulfill the requirements of our clients. We fabricate all our products using premium raw material which is sourced from the reliable and certified vendors of the market to ensure quality.All our products find their applications in banks government &amp; semi-government organizations corporates homes shops and commercial complexes. To meet the requirements of all these sectors we have an advanced manufacturing facility that helps us in fabricating each product in such a way which ensure that these meet international quality standards &amp; norms. In addition to this our team of expert professionals which has a rich experience in this domain plays an impo</t>
  </si>
  <si>
    <t>We are pioneers in planning to save companies taxes &amp; transfer them to key peoples of the company what they deserve. We already have listed private ltdpartnership &amp; propreitor companies associated with us. We have a professionally managed team who pacify your needs &amp; helps the company achieve their dreams come true with worlds no. 1 corporation. \the company made with a vision survives only if it is properly managed &amp; policies implemented on time. A person has to die but survives with the name of the company\. Sorry we cannot name the companies as this information are to be highly confidential. In supplies of architectural hardware &amp; furniture fittings we are supplying from last 15 years with all the renowned architects &amp; contractors. We have supplied our products through various contractors &amp; architects as: state bank of india-belapur punjab national bank-fortmalad-w idbi-ahmedabadcuffe parade reserve bank of india stock holding corporation-nariman point ifci-nariman point tata aig &amp; global services-malad-east max new york life- prabhadevi lic of india-yogaksheman. Point l &amp; t -hazirapowai colgate palmolive-powai hiranandani procter &amp; gamble - andheri-east hindus</t>
  </si>
  <si>
    <t>40 years ago Sona Steel Enterprises was established as the trading Business of Alloy steel Iron &amp; Steel. Sona Steel Enterprises (SSE) was formed with the main aim of supplying finished steel products. With the pace of time &amp; increasing demand the company diversified into different Product lines related to Alloy Steel Iron &amp; Steel &amp; similar Products. SSE specializes in activities like supply stockiest Dealers Indenting agents Importer &amp; Exporter of steel on retail &amp; wholesale basis. We have our own fabrication house. Our network of transportation helps in timely delivery of products. Our godowns are well-established for maintaining the stock in good condition. SSE supplies the Iron &amp; Steel as per the sizes &amp; requirements of their valuable clients. Packing of material is given utmost priority. Packing  bundling  Strapping in gunny bags  Plastic covering  box packing Pallet packing etc.. is done as per the requirement or as per the demand of the clients.  SSE has diversified &amp; grown tremendously branching out in several different areas &amp; also grown in terms of business volume &amp; Turnover. SSE is taking an opportunity to introduce its Footprints in an International Mar</t>
  </si>
  <si>
    <t>Adhunik Plastic &amp;amp; Ind. Pvt. Ltd was incorporated in 1982. It has started his business in trading. Company has taken distributorship of The Supreme Industries limited for Mumbai region which is pioneer in plastic product manufacturing.It started business of plastic product in household Plastic Mats HMHD Carry bags. There after Plastic Tarpaulin brand Silpaulin Crates &amp;amp; Bins Plastic Pallates Mobile Garbage Bins (Waste Containers).Company has vast experience in trading Plastic Products over 26 years with well organized experienced staff.</t>
  </si>
  <si>
    <t>We are pleased to introduce ourselves as one of the principal manufacturers and exporters of textile printing machineries curing machines die cutting machines heat transfer presses including fusing transfer printing and co-related equipment based in Bangalore. With over 25 years of experience in this field we are one of the fastest productive machineries manufacturer matched with outstanding quality reliability and best in service around the world. Our wide research has given rise to extensive range of products like continuous conveyer type fusing machine fully automatic and manual heats transfer presses fully automatic collar interlining die-cutting machines shirt folding tables flat bed presses screen print curing machines pocket creasing machine. Our machineries are one of the finest textiles printing technology in India. Outstanding quality and enduring performance are the hallmarks of our company.Our experienced and skilled servicing team has never given a chance regarding our after sales services. We try our utmost to completely satisfy our customers by offering robust sturdy and quality designed products which have considerably reduced our satisfied cliente</t>
  </si>
  <si>
    <t>&amp;lt;p&amp;gt;?DEVII JEWELLERS?was founded by Mr. Neilesh Sharma (ex GM of a Multinational Company known as ?Popley &amp; Sons Jewellers?) in 1994. Jewellery known as ?1 gm Gold?started around 1994 at that time the gold prize was around Rs. 4500/ for 10 gm of Gold. Initially there use to be only simple Kadas (Thick Bangles made up of Pipe) which was available. This was a kind of REVOLUTION in the history of JEWELLERY because so far Gold smiths use to make thin sheet of Gold and make some hand made Jewellery and than fill the HOLLOW part with WAX but there use to be limitation of designs in this method. While in this NEW METHOD what is done is : any kind of Jewellery is made from COPPER or BRASS as base metal hence there are NO RESTRICTION of designs these Jewellery is handcrafted or machine made depending on the requirement and than there is a process of COATING OF GOLD on top of them. Since people can?t remember the technical name of this process so it became an IDENTITY as ?1 gm Gold Jewellery DEVII JEWELLERS?has been manufacturing these Jewellery right from the beginning and hence have mastered the TECHNIQUE to the extant that a WARRENTY of 8 to 10 years is offered on e</t>
  </si>
  <si>
    <t>P.R Collection established in 2011 is sole proprietor firm engaged in the wholesaling exporting and supplying of Bangles like Antique Bangles Threaded Bangles Stone Bangles Metal Bangles High Gold Plated Bangles and Imitation jewellery like American Diamonds Earrings and Necklaces.\r\nIn terms of design style and creativity the jewellery sector has always shown an upsurge in its demand. With an objective to cater to this very demand of the market we are introducing ourselves as a full fledged company offering a range of products set to mark a new beginning in the Jewellery business.\r\nOur vision is to offer our customers the most exclusive and beautiful collection of Bangles &amp;amp; gratify them from our exceptional service &amp;amp; quality to be able to add up little more to the natural beauty.\r\nOur exclusively designed range of the Bangles with a stunning and eye catching variety reflects a blend of modernity and ethnicity. Known the world over for style and elegance our Bangles and jewellery is available on a competitive and reasonable prices and can also be designed and customised as per clients&amp;rsquo; requirements. Keeping in mind the different preferences requ</t>
  </si>
  <si>
    <t>Status is a prestigious brand since 1994 widely known for its manufacturing of exquisite ethnic wear like wedding sherwani suits indo western suits groom wear jodhpuri suits / bandgala suits indo-western suits formal suits and party suits for men&amp;rsquo;s. It also offers accessories like saafa mojari dupatta and kamarbandh. Along with the manufacturing and supplying to the top leading stores across India (in the states like gujarat maharashtra madhya pradesh chhattisgarh andhra pradesh karnataka kerala tamil nadu west bengal delhi haryana punjab and east bengal) the brand came up with its flagship retail store at the premium fashion zone of mumbai (juhu) in 2008 being an additional milestone in the achievements and now widely known as the best quality store for men&amp;rsquo;s wedding outfits.The name has always been synonymous with both Indian ethnics &amp;amp; stylish international creations that are the pride of everyone who owns them. Status' makes it easy and affordable for customers to get custom tailored menswear for a look that is professional fashionable and truly sophisticated. The Status team of designers ensure strict quality control be it the fabric the fit th</t>
  </si>
  <si>
    <t>Pee Kay International Limited was established in the year 1991. We are leading Exporter Trader and Supplier of textile fabrics mainly cotton fabrics. We started our business with all kinds of textiles and at times we have also provided not only fabrics but also finished garments such as stoles scarfs Kurtis etc. We have slowly and steadily converted from providing cotton and polyester fabrics to making our main product as cotton fabric with embroideries prints etc. Even after our conversion the response of our existing as well as our new clients has been amazing and we get repeated orders at regular time intervals. We have provided our customers with the best products at the lowest rates and the customer satisfaction level has also been very good. We have done business in many parts of the world and we plan to reach and provide our products to almost every corner on this planet.</t>
  </si>
  <si>
    <t>Established in the year 2015 we Roamdeal.com are counted as one of the leading manufacturer of a wide range of handpicked quality of Mens T-Shirts Mens Full Sleeve T-Shirts Mens Vest etc. These are designed in accordance with latest market trends and are available with us in various colors and designs. Streamlined designing of these products is assured at our end due to our infrastructure with latest designing and stitching machinery. We take and complete bulk orders of these products with the aid of our large production capacity and well-equipped infrastructure. Timely delivery of these products is assured due to our strong logistic support and wide distribution network. Also these products are rendered with standardized packaging.</t>
  </si>
  <si>
    <t>Accredited as a sole proprietorship firm in the year 2000 we have established ourselves as one of the paramount manufacturers suppliers and exporters of a comprehensive collection of Ladies Kurtis &amp;amp; Tops. Our range of products encompasses Ladies Designer Kurtis Ladies Embroidered Kurtis Ladies Short Kurtis Ladies Sleeveless Kurtis Ladies Party Wear Kurtis and Ladies Printed Kurtis. Also we offer Ladies Designer Tops Ladies Halter Neck Tops Ladies Sleeveless Tops Ladies Tank Tops Ladies Long Tops Ladies Short Tops and Ladies Stylish Tops. Manufactured using optimum quality fabric these products are demanded by our clients all across the world due to their availability in myriad of colors combinations captivating designs &amp;amp; patterns excellent fitting perfect stitching and colorfastness.&amp;nbsp;&amp;nbsp;&amp;nbsp;&amp;nbsp;&amp;nbsp;&amp;nbsp;&amp;nbsp;&amp;nbsp; We have been able to muster the trust and respect of our clients all across the Indian Subcontinent due to our relentless efforts to meet with the growing demands of our clients. &amp;nbsp;Highly experienced and skilled professionals are employed by us who help us offer an impeccable array of products to the clients. The quality cont</t>
  </si>
  <si>
    <t>We are one of the leading manufacturers of Aluminum Ladders in India by the brand name&amp;nbsp;Senior.&amp;nbsp;\r\nThese ladders are manufactured from high tensile aluminum alloy and are ideal for domestic as well as industrial and electrical maintenance.&amp;nbsp;\r\nWith special features like steps with non-slip ribbed surface non-skid rubber shoes.&amp;nbsp; Light in weight easy to handle elegant in look and highly economical in the long run.&amp;nbsp; A versatile serviceable multipurpose ladder rigid sturdy and slim in look with exceptionally strong structure designed with specific requirements.&amp;nbsp; These ladders are highly compact and space saver.&amp;nbsp;\r\nThey can be left exposed to all weather condition without any fear of deterioration since it is rust proof fire proof rot proof.&amp;nbsp;\r\nThese ladders are of very robust construction throughout.&amp;nbsp; Well braced and designed to withstand heavy usage and rough handling.&amp;nbsp; These features make these ladders much safer to climb up.&amp;nbsp;\r\nThe Company has been taking part in trade fairs and exhibitions and has been marketing ladders all over India and in others corners of the world.\r\nIf you have any need regarding lad</t>
  </si>
  <si>
    <t>Jalan Silk Mills was established in the year 1983 as a proprietorship firm with our initial textile plants processing polyester  polyester viscose (PV) and polyester cotton (PC). In the year 2003 the firm was incorporated as a pvt. Limited company and diversified into manufacturing of garments along with weaving and processing of cotton polyester and polyester cotton (PC) . Over the years we have evolved into a diversified manufacturer of world-class textiles apparel fabrics  ready made shirts  and institutional/corporate wears.\r\nWith the commissioning of new investments in design modern high speed weaving machinery (swiss and Italian make)&amp;amp; state-of-the-art finishing equipments; our manufacturing Division at Bhiwandi Maharashtra is one of the most modern textile complexes in the world. The Company&amp;rsquo;s flagship brands&amp;nbsp;jalan&amp;rsquo;s&amp;nbsp;and&amp;nbsp;William Hill&amp;nbsp;are one of the most trusted brands for fabrics and men&amp;rsquo;s formal wear respectively  due to constant product innovation  cost efficiency and improved customer service. The company also outsources dying  embroidery and other related services to cater every specific demand of our customer</t>
  </si>
  <si>
    <t>Almex is a highly reckoned name of the industry which came into being with a sole aim of achieving the maximum customer satisfaction. Started business in the year 2015 our company has started its business as a partnership owned firm. We have established our headquarter in Wadala West Mumbai Maharashtra. Our company since establishment is indulged in manufacturing and wholesaling a unique and diversified range of Men's Shirt Boys Shirt Cotton Shirt Casual Shirt Boys Waistcoat Boys Jacket and more. Our experts design products keeping the existing requirements of clients in mind. We use best quality fabrics in the production of whole array which we source from the most renowned and reliable vendors of the industry. Also to stay updated with the market preferences our experts periodically conduct the surveys of market.</t>
  </si>
  <si>
    <t>Established in the year 2004  at Mumbai we Khushi Creation are a highly acclaimed Manufacturer of premium quality Bridal Sets Necklaces Sets Ladies Pendant Sets Designer Anklets Finger Rings Ladies Earrings Ladies Kada and many more. These are manufactured at our modern infrastructure facility using premium quality raw materials and components and are highly acclaimed for their stylish designs impeccable shine and ease of maintenance. These are available in a wide range of shapes designs colors and sizes which can be customized based on the client&amp;rsquo;s requirements. The products offered by us are highly sought after among people of all age groups because of their exhaustive array of designs. We offer Jewelry items for casual wear as well as party wear. The intricate designs of our products enhance their aesthetic appeal making them look captivating. The versatile designs of our products make them suitable for pairing with modern as well as ethnic outfits. Strict inspection of the quality of our products is conducted in order to ensure that clients get defect free products from us on a consistent basis.</t>
  </si>
  <si>
    <t>INTAC is a Product manufactured by gaushala and upgraded by cosmetologist department and marketed by Orizzone marketing product made from Ark of gaumutra ghee sandal wood aloevera milk lemon. Containing 100% vegetable oil sodium palmate titanium dioxide aqua perfumes and preservatives.   The reason behind this first step is from decades cows have proved to be useful in all aspects be it strengthening human health by feeding them with milk ghee butter etc. Or curing skin and body diseases with its ark of urine or dung having natural magical anti fungal and curing properties.   No one can imagine a day without milk or without ghee. But what are we returning towards this animal 'COW' is only lack of care and protection.   This was when Orizzone team had joined hands with some of the sansthas and gaushalas and started manufacturing products taking care of sales and also business development. From then since now Orizzone continues to distribute true and pure products which has natural chemical free solutions to every beauty problems .These products provide unique earning opportunities open to all may it be the wholesaler retailer  distributor trader or even a farmer he</t>
  </si>
  <si>
    <t>Sanghvi &amp; Sons is one of India?s leading diamond manufacturing companies with a large customer base in India and around the globe. Instituted in 1982 the company undertakes procuring manufacturing and trading of quality diamonds. Since its inception the company is offering top quality products and services to its esteemed clientele. Established by Late Shri Tarachandji Sanghvi Shri Mohan Bhai Sanghvi and Shri Lalit Bhai Sanghvi the company has steadily carved a niche for itself in the industry today. Late Shri Tarachandji Sanghvi was well known for amongst his clients and associates for his prescience for the future. He played a pivotal role in motivating the company and its team to proceed ahead with complete determination and dedication. Sanghvi &amp; Sons is now managed by Mr. Dhanesh Bhai Sanghvi and Mr. Roshan Sanghvi who envision the company to be one of the finest diamond manufacturing and marketing entities across the world. It is this foresight and experience of the company that enables it to achieve every milestone. Sanghvi &amp; Sons also undertakes import and exports of raw materials and finished products.After creating a mark in the diamond manufacturing indu</t>
  </si>
  <si>
    <t>Anup Enterprises was established in the year 1991. Anup Enterprises. a DAMAN(U.T.) based Indian company has been engaged in manufacturing and Supplying of the packing materials like PP/HDPE Woven Fabrics / Bags (Unlaminated / Laminated ) BOPP Woven Laminated Bags HDPE/PP Paper Laminated Bags FIBC Bags(jumbo bags) oven strip for coil packing HMHD/LDPE Linear &amp; Boxes etc. This is integrated in-house production unit is located at a distance of 150KMS from Mumbai city and 200 KMS from JNPT Port. So we are able to provide timely shipment to any destination around the country. We have latest technology machine to produce the best quality of product and provide complete solutions in woven bags industry. We are committed to offer quality packaging material and thus quality controllers are always engaged in conducting quality tests.   Backed with rich industry experience of more than 25 years and a highly skilled team of professionals we are the most prominent manufacturer supplier of a wide range of Woven Sacks and other medium &amp; large capacity packaging material which are most widely used for the packaging of polymer resins chemicals agro products with a continuous proce</t>
  </si>
  <si>
    <t>Established in 2013 Aarti Enterprise is the leading Manufacturer and Wholesaler of Ladies Jeans Ladies Denim Hot Pant and Ladies Denim Capri. In their development process we assure that only top notch basic material is used along with ultra-modern tools and machinery.</t>
  </si>
  <si>
    <t>The jewellery industry is going through a sea change and in this changing world of too many choices every organization is on the lookout for the values of quality and trust in the COST and TECHNOLOGY of their production.At Astrick we provide you with a plethora of products catering to our jewellery manufacturer`s needs comprising of specialized heating systems world class alloys galvanic plating solutions graphite and ceramic crucibles metal detectors &amp; other consumables suited to the jewellery caster's needs. We at Astrick believe in bringing about the winds of change rather than flowing with them. Over a decade?s techno-commercial experience in serving our customers and providing the best of products we pass maximum advantages of both cost and after sales service with reliable expertise of our off shore principal?s.Taking strides that promise to leave global footprints and being a performer with a strong business acumen is what makes us stand apart in this technological race. With production &amp; marketing skills that summon 10 years of industry relevant experience we understand the needs of our customers making us an entrepreneurial team par excellence who prefer</t>
  </si>
  <si>
    <t>Vision Express is part of the world&amp;rsquo;s leading optical retail chains. In India Vision Express has over 150 stores across 30 cities. At Vision Express we believe in offering not just eye wear but also eye care. We offer a European Certified 6-step eye test conducted by qualified &amp;amp; trained optometrists. Our wide range of high quality lenses and frames in latest designs and made of superior materials ensures that you get the best solution for your vision correction. We also offer European styled sunglasses for sun protection and the latest range of contact lenses for extra comfort. Visit us to experience our products and service.\r\nReliance Retail Limited (RRL)&amp;nbsp;a subsidiary of Reliance Industries Limited operates more than 3300 stores across 679 cities with a retail area of over 13 million sft.1300 stores and serving over 3.5 million customers every week. Reliance Retail is a multi-format retailer which operates other than Vision Express the following formats in India.\r\n&lt;ul&gt;\r\n&lt;li&gt;Reliance Market&lt;/li&gt;\r\n&lt;li&gt;Reliance Super&lt;/li&gt;\r\n&lt;li&gt;Reliance Fresh&lt;/li&gt;\r\n&lt;li&gt;Reliance Digital&lt;/li&gt;\r\n&lt;li&gt;iStore by Reliance Digital&lt;/li&gt;\r\n&lt;li&gt;Reliance Trends&lt;/li&gt;\</t>
  </si>
  <si>
    <t>Established in the year 2012 at Thane (Maharashtra India) we &amp;ldquo;Future Ready India&amp;rdquo; is engaged in Manufacturing a comprehensive assortment of temporary tattoo for kids heena tattoos heena tattoos manufacturers body tattoos wolf tattoo butterfly tattoos dragon tattoo angel tattoos girl tattoos tattoo tribal maori tattoos polynesian tattoo women tattoos eagle tatto celtic tattoos and more.You be a big FMCG company or a small food startup be into traditional retail business or ventured into eCommerce trade we have products to cater to all segments of Temporary Tattoos Buyers.Temporary tattoos not only helps you promote your products but is also a booming retail business and we are with you in whatever you do. Under the management of our Leader We will be able to achieve the highest position in the industry.Temporary Tattoos is the most preferred promotional product among the fmcg's and is the most like product by the kids. It had been captivating great attention of the kids towards the fmcg products resulting into higher sales figures Temporary Tattoos are available in different types and sizes. The most common temporary tattoos are the Normal Temporary Tat</t>
  </si>
  <si>
    <t>We Rainbow Tarpaulin is the sister concern of B. O. Dhavji &amp; Co. Mumbai with Rainbow&amp;trade; as its brand Name. Our head office is at Mumbai have an extensive experience in the field of HDPE Tarpaulins &amp; LDPE Polythene products for more than 40 years. we were primarily engaged in the trading of LDPE Polythene products HDPE Tarpaulin hessian cloth etc and commenced our operations as manufacturer of LDPE Polythene products in the year 1985 and HDPE Tarpaulin in the year 1998. Over the years we have carved a niche for ourselves by offering superior grade products. Our products are available in both standard and customized finishes as per client&amp;rsquo;s required specifications so that we can put our innovation from client&amp;rsquo;s imagination. We are one of the major player in the field of manufacturing customized &amp; wide range of Plastics Sheets like (U.V. stabilized if required) HDPE- Tarpaulins sheets and rolls woven fabrics with running printing Woven Sacks (Box Type Courier Bags) Fumigation Cover Geo-membrane Sheets for Pond Lining. And LDPE- (U.V. Stabilized) Wide-Width Polythene Sheets Fumigation Covers Black Polythene Cap Cover Mulching Films with Two Sides Color</t>
  </si>
  <si>
    <t>With a mission to offer the best quality products to clients GRACE DESIGNERS started off its journey in the year 2006. The firm has come a long way since its inception.Today the GRACE DESIGNERS is amongst the leading suppliers and traders in its domain. Backed by a strong management proficient workforce and advanced facilities we continue to strengthen our position in the market.Our product range includes a gamut of Ladies wear. Top quality raw materials like cotton polyester and a variety of other fabrics are used at our concern for total satisfaction of the clients.We offer a wide range garments which is both stylish and extremely comfortable. These readymade garments cater to our national and international clients due to features such as quality usage of high grade fabrics threads and perfect stitching. These readymade garments are available in attractive designs and vibrant colors that suit the tastes and preferences of our clients.We offer an exclusive range of Readymade Garments that are available in various innovative designs colors and sizes. Fabricated using the best quality fabrics all our garments are in sync with contemporary fashion trends prevailing</t>
  </si>
  <si>
    <t>Our Range:Our range comprises of side seal bags bottom seal bags side gusset bags bottom gusset bags auto seal tape leap seal handled bag die punch bags custom printed plastic bag printed T-shirt bags plain T-shirt bags liner bags garbage bags. The ranges that we offer are made from fine quality material which includes low-density polyethylene linear low-density polyethylene high-density polyethylene polypropylene and other allied material.Industries we serve: \r\n&lt;ul&gt;\r\n&lt;li&gt;Ready-made Garments&lt;/li&gt;\r\n&lt;li&gt;Textiles Industry&lt;/li&gt;\r\n&lt;li&gt;Agricultural products&lt;/li&gt;\r\n&lt;li&gt;Chemicals Industry&lt;/li&gt;\r\n&lt;li&gt;Food Industry&lt;/li&gt;\r\n&lt;li&gt;Metal Industry&lt;/li&gt;\r\n&lt;li&gt;Home Appliances&lt;/li&gt;\r\n&lt;li&gt;Pharmaceuticals&lt;/li&gt;\r\n&lt;li&gt;Media Industry&lt;/li&gt;\r\n&lt;li&gt;Industrial products&lt;/li&gt;\r\n&lt;li&gt;Automobiles and Electronics&lt;/li&gt;\r\n&lt;li&gt;Retail Market&lt;/li&gt;\r\n&lt;/ul&gt;\r\nInfrastructure:Our manufacturing base is located at DAMAN which is 140 km away from Mumbai and is covered under tax holiday category. We have a complete composite unit and all the works is being done under one roof. Under our manufacturing base we just feed Polyethylene / Polypropylene granules in the machine Tube is formed and passe</t>
  </si>
  <si>
    <t>Klass Velvets is a company that was incorporated on the 1st of January 2005 with the idea of manufacturing velvet cloth and velvet cloth related products. We have experience in imports for more than 30 years and manufacturing experience of more than 6 years. While our office is located at Zaveri Bazar in Mumbai our factory is located on an expanse of 2.5 acres at Dombivali in Mumbai.\r\nKlass Velvets is a company that has focused on the production of quality velvet and velvet products for internal consumption as well as for exports. We have been widely acclaimed for our high quality products and reasonable price tags. We have installed imported machinery for manufacture and processing and we use the latest technology in the manufacturing process.\r\nWe offer various types of velvets both for the Indian market as well for export. The velvet fabric is made by cutting the warp yarns and we a lot of demand for our product due to its high quality and because it can be customized and put to different uses according to your needs and requirement. We manufacture velvets 100% viscose rayon velvets 100% polyester velvets nylon rayon velvets nylon rayon velvets with lurex/za</t>
  </si>
  <si>
    <t>VIKAS INDUSTRIES&amp;nbsp;is a highly acclaimed name among manufacturers and exporters of&amp;nbsp;Rubber&amp;nbsp;Processing Machinery&amp;nbsp;for various industrial requirements. Our offering include&amp;nbsp;Mixing Mill Dispersion Kneader Rubber Calender Rubber Extruder Machine Rubber Bale Cutter Tyre Building Machine Rubber Refiner Mill Rubber Cracker Mill Rubber Grinder&amp;nbsp;Tyre Cutter Whole Tyre Shredder Bead Wire Extractor Hydraulic press&amp;nbsp;Conveyor Machinesand many more. VIKAS INDUSTRIES is one of the company of Group Established in 1950 the company has always achieved a good growth and success and this a result of its hard work and commitment to deliver quality products. By working closely with customers the company has been successful in designing machines to their production demand and needs and has carved a niche for itself in the Indian &amp;amp; Export markets the world across. VIKAS INDUSTRIES managed by the third generation of our founders we are VIKAS INDUSTRIES. With over more than 5 decades of experience the company&amp;nbsp;has gained expertise in designing custom built machinery for the specific needs of its clients and today the company&amp;nbsp;is largest manufacturer</t>
  </si>
  <si>
    <t>Shreenathji Diamonds are more than just makers and sellers of fine jewelry. The aim is to provide a rich and wholesome experience for every customer. An emotional journey all the way from conceptualizing to executing each piece of jewelry that will last you a lifetime. Priti and Deepak Ruparel  founders and co-owners  began Shreenathji Diamonds in Mumbai more than 20 years ago. What started off all those years ago as nothing but a dream and a deep passion for jewelry making is now a global jewelry-making enterprise that has become a statement of luxury quality and customer satisfaction. Their customers across the world  in India USA Nigeria Australia UK and many other countries  can attest to the high quality and creativity of their products and impeccable customer service they strive to offer. Behind every piece of the jewelry they make is an immense sense of aesthetics keen knowledge of the customer and a natural flair for quality and precision.What sets Shreenathji Diamonds apart from other jewelers is the deep commitment they have towards their customers and the emphasis on building lifelong relationships based on trust. The jewelry is highly customized such t</t>
  </si>
  <si>
    <t>Established in the year 2000 at Mumbai we Mittal Synthetics are a highly acclaimed manufacturer trader wholesaler and retailer of premium quality&amp;nbsp;Unstitched Ladies Embroidered Suits  Ladies Unstitched Suits  Printed Unstiched Suits  Unstitched Patiyala Salwar Suits  Unstitched Punjabi Suits  Unstitched Salwar Suit  Designer Dupatta  Ladies Top&amp;nbsp;etc. These are manufactured at our ultramodern infrastructure facility by using fabrics and accessories of the best quality. Their designs are conceptualized by fashion designers who are well aware of the latest trends in the fashion industry. These are manufactured using highly advanced technology in compliance with industrial quality standards. The suits offered by us can be customized as per the requirements of the clients as well. Known for their aesthetically pleasing designs vibrant colors and exceptional tearing strength these suits are available to clients in an exhaustive array of colors cuts designs patterns and styles. Their economical prices have made them a highly sought after firm in the market. The suits offered by us are thoroughly checked on their quality by a team of experienced quality analysts p</t>
  </si>
  <si>
    <t>We at S&amp;S Fashions Pvt. Ltd.&amp;nbsp;are a prominent Manufacturer Trader and Wholesaler of&amp;nbsp;Ladies Apparels. The range comprises of Women Dresses Women Kurtis Ladies Capri Ladies Jeggings Ladies Legging&amp;nbsp;Ladies Palazzo Fancy Legging Cotan Kurties designer Kurtis&amp;nbsp; Printed Cotton Kurti Ladies Cotton Kurtiand much more. offered for sale at the most competitive prices. Set up in the year&amp;nbsp;1992 in Jaipur and Mumbai&amp;nbsp;India our firm has gained the immense reputation as the leading wholesaler of high-quality kurtis for sale that is durable in nature and provides maximum comfort to the wearer.The fashion conscious generation of today needs ever changing and trendy apparels to wear. Our skilled team of professionals is well aware of this mindset and provides top-notch products of the most stylish nature for our customers. Keeping in mind the sophisticated and varying demands of the end-users we offer the most versatile range of kurtis for sale for our clients. Our products are a blend of style durability and attractive designs and the latest trend of apparels are put together for the satisfaction of our customers. We are operational under two brand names s</t>
  </si>
  <si>
    <t>&lt;p align=\justify\&gt;if you are looking to buy or are new to digital cameras then kashish foto vision can help you to understand the different types of digital cameras and all kind of products available which will help you to find the one that is right for you.&lt;p align=\justify\&gt;buying a digital camera is not that different from buying a traditional camera-you're still looking for a camera that takes great pictures feels good in your hands and has all the features that are important to you. Whether you?re just getting started or are a seasoned professional photographer you?ll find everything you need to take great digital photo in kashish foto vision.&lt;p align=\justify\&gt;digital cameras are those that do not require a film roll to capture photographs. Instead they have an in-built computer devise that captures and stores the pictures. These images have to then be downloaded on a computer after which they are put through a process termed as image editing. Through this process the images are cleaned up completely. They are cropped to size and unnecessary aspects are removed from the images. The color and saturation are adjusted. Then the images are transferred to a stor</t>
  </si>
  <si>
    <t>\t\t\t\t\t    Polythene Printery is a trusted and reliable name in the discipline of printing and\r\npackaging material. The founder members of the establishment are Late\r\nMr. Parag C. Shah and Mr. Sandeep C. Shah. The company is a renowned manufacturer and exporter\r\nof premier grade packaging products for various industrial\r\napplications. With our rich expertise in the discipline coupled with\r\nan outstanding infrastructural set-up we offer an unparalleled range\r\nof plain bags double laminated pouches triple laminated pouches carry bags woven sack bags HM &amp; LD bags etc. We also design customized solutions as per the specification and requirements of our prestigious clients. Our\r\nimpeccable quality client centric approaches and highly competitive\r\nprices have helped us carve a special niche for ourselves in today's\r\ncompetitive business framework. We are supported by a strong team of\r\nproactive employees as well as advance machinery to deliver world class\r\nproducts for our valued clients. The company is an SSI &amp; excisable\r\nregistered unit and regularly exports its products to Nigeria Africa\r\nand many other countries of the wo \r\n\t\t\t\t\t</t>
  </si>
  <si>
    <t>Trojan Exim Pvt. Ltd.&amp;nbsp;is a reputed firm from Mumbai known for offering a distinct range of apparels that are modish and alluring in appearance. Our garments are a perfect blend of fashion and comfort created by designing experts using finest fabrics and cutting edge technology. These professionals stir their skills with on-going trends and design an extensive array of trendy garments for Men women and kids. Our exclusive collections are put in market under the Brand name '100&amp;deg;C'. We are also listed on B2C platforms like Snapdeal Flipkart ShopClue etc. where our stylish range is displayed through images for our customers to easily view and select as per their preferences.\r\nVision:To be dresser of aspirational class offering a choice of trendy wears across the world and across all seasons.\r\nMission:&amp;nbsp;Our mission is to continuously fascinate and captivate customers by evolving and incorporating what customers may perceive as their new design fashion and comfort statements at value for money proposition. We endeavor to achieve this through unmatched quality unique product mix and value adding services to consumers and textile world with ethical and pr</t>
  </si>
  <si>
    <t>India has been an enigma to many across the globe. A Country that has inspired trends aroused curiosity delighted tourists and at the end of it all left an impression on the minds of everybody who has visited it.  The World famous Central Cottage Industries Emporium is the India&amp;rsquo;s window to the world for nearly over 60 years for authentic handloom and handicraft products. Post colonialism seeing the adverse effects of industrialization on the Indian economy and social milieu a need was felt to give Indian crafts its rightful place and enthuse the parched creative spirits of millions of craftspersons across the country and help them to earn a decent livelihood. In 1952 cottage was conceived by a band of dedicated art lovers and their consistent endeavour led to the creation of &amp;ldquo; Cottage&amp;rdquo; &amp;ndash; the abode of Indian handloom &amp; handicrafts that helped to restore the craftspersons pride in their work recognized their genius and gave them a viable and honoured future.  Sixty years down the lane &amp;ldquo;Cottage&amp;rdquo; with flagship showroom in Delhi and showrooms in Mumbai Kolkata Chennai Bangaluru stands tall helping India and the world access to the f</t>
  </si>
  <si>
    <t>We were established in the year 2008 as Shree Shreeji Collection with an aim to Manufacturer Trader and Supplier of Jewellery Collection including Designer Bajubandh Full Set Bridal Necklace  Half Set Bridal Necklace Meena Diamond Matha Patti Kundan Hair Piece Hair Choti Piece etc and so forth. Our collection is highly acclaimed for arresting designs and flawless finish. These items are extensively used in weddings anniversaries and many more occasions. We have adroit teams of artisans who are adept in crafting these items in accordance with traditional designs and customers. We offer enthralling collection of jewellery that is made by using authentic beads stones and other embellishments. These are crafted from the finest metals that are procured from certified vendors of the domain. We are highly reckoned for supplying captivating and elegant jewellery items that are fine blend of trendy fashions and traditional designs. These are compatible with ethnic as well as traditional outfits and have long lasting finish. We follow rigid norms of quality in accordance with set industry standards and have in place set of parameters on which these products are elaborately</t>
  </si>
  <si>
    <t>History has been witness to the Parin Clothier&amp;rsquo;s commitment to excellence innovation perseverance and undying attention to customer and societal needs. As an organization Parin Clothiers has successfully integrated diverse businesses services and products unified by a common vision &amp;ndash; of enriching lifestyles. Founded in 1996 Parin Clothiers lost no time in establishing its position as one of leading jeans manufacturers for the domestic market. And yet Parin Clothiers has always felt the pulse of the market; welcoming change and reinventing itself for the challenges of a dynamic society and marketplace. A large and growing presence in the manufacture of ready-made garments &amp;ndash; jeans shirts and knits&amp;rsquo; has further seen Parin Clothier&amp;rsquo;s rise as a one-stop solution provider for leading global and domestic apparel brands. Finally the Company&amp;rsquo;s direction and rapid growth in the branded apparel and retail business along with a more recent involvement in the growing of organic cotton has consolidated its presence through the apparel value chain. Parin Clothier&amp;rsquo;s expertise is end to end; we apply exacting standards of innovation desi</t>
  </si>
  <si>
    <t>We VSN Plas-Pack are one of the leading and fastest growing organizations specialized in Plastic Bags. Founded in 1974 we are a part of USHA (Anand) Group. We are best known as a manufacturer and supplier of Polypropylene Bags Carrier Bags PVC Zipper Bags T-Shirt Bags LDPE Bags Plastic Shopping Bags and Printed HMHD Bags. In addition we also offer PP Rolls LDPE Shrink Films LDPE Shrink Films Plastic Sheets and much more.\r\nWe are a company of strong business ethics highly committed to offer the best quality products. We leverage on our resources and expertise to manufacture the world class products that meet the customers' diverse requirements. The entire product line is manufactured in accordance to global quality standards using cutting-edge production technologies and premium quality materials. And this is why our offered bags containers sheets and other products are second to none. Our bags are appreciated for their unique designs beautiful colors different sizes and shapes. They are light in weight and easy to carry. While our other products are admired in the markets for their utility durability and reasonable prices. Each product has been designed by consi</t>
  </si>
  <si>
    <t>&amp;lt;p&amp;gt;&amp;lt;b&amp;gt;BRIDE GARMENTS&amp;lt;/b&amp;gt; by &amp;lt;b&amp;gt;Saibaba Selection&amp;lt;/b&amp;gt; located in Mumbai - fashion city of India was incorporated in the year 1996. The owner of the company &amp;lt;b&amp;gt;Mr. Vinod Manna&amp;lt;/b&amp;gt; started a small retail garment business in one of the prime locations of Mumbai in Elco Market in 1979 and with the entrepreneurial skills entered in the manufacturing and wholesale business in 1996 having a total experience of more than 32years. His son &amp;lt;b&amp;gt;Mr. Prakash Manna&amp;lt;/b&amp;gt; did Fashion Designing &amp;amp; Merchandising and since then has done tremendous changes in the manufacturing of the fashion garments. Looking at the growth of business his younger son &amp;lt;b&amp;gt;Mr. Manish Manna&amp;lt;/b&amp;gt; did Masters in Business Administration specializing in Entrepreneurship is now handling the Business Development. The company is constantly moving ahead under the motivating guidance of Mr. Vinod Manna the owner of the company.&amp;lt;/p&amp;gt;&amp;lt;p&amp;gt;&amp;lt;b&amp;gt;Facilities&amp;lt;/b&amp;gt;&amp;lt;/p&amp;gt;&amp;lt;p&amp;gt;The most important facility about Bride Garments is we have our own showroom (Saibaba Selection) own factory and own designers located in the fashion hub Mumba</t>
  </si>
  <si>
    <t>With excellent quality and timely service Spictex Group of companies steadfast in its principle of product superiority. The average turnover of the group accounts to 17 million US$ per annum. The Spictex Group of companies includes Spictex Cotton Mills Sri Harikrishna Cotton Mills Spictex Vests and Briefs and MP Tapes. All the manufacturing units are situated in and around Tirupur which is the ultimate destination for garments. The founder Mr. V. Muthusamy started up with the Spictex Group in 1978. To mark with the initial stage the group began as a manufacturer and seller of branded innerwear catering the domestic market. Gradually it underwent the transformation resulting as a \true global organization\. The export division was initiated in the year 1993 to ship the quality commodities to the far and wide countries. The Spictex Group of companies is now under the direct control of a young and dynamic scholar and entrepreneur Mr. V.M. Vinod Kumar who strives to take Spictex to its success goals. From the primary stage till the finishing stage the garments are aggressively tested for quality using latest quality control measures. The dedicated team of workforce ha</t>
  </si>
  <si>
    <t>Established in 2005 Shree Ganesh Computer is the leading Wholesaler Trader and Service Provider of Security Camera Desktop Computer Biometric Time Attendance System CCTV Surveillance System CCTV Camera Installation Service and much more. In their development process we assure that only top notch basic material is used along with ultra-modern tools and machinery at our vendor&amp;rsquo;s end.</t>
  </si>
  <si>
    <t>Timex Group designs manufactures and markets innovative timepieces and jewelry globally. Timex founded in 1854 has expanded to become Timex Group a privately-held company with several operating units and over 5000 employees worldwide.  One of the largest watch makers in the world Timex Group companies include the Timex Business Unit (Timex Timex Ironman Nautica Marc Ecko and Helix); Timex Group Luxury Watches (Salvatore Ferragamo); Sequel (Guess Gc) and Vertime (Versace). \r\n&lt;table border='0' width='645'&gt;\r\n&lt;tr&gt;\r\n&lt;td align='left' valign='top'&gt;\r\n&lt;table border='0' width='100%'&gt;\r\n&lt;tr&gt;\r\n&lt;td colspan='2' align='left' valign='top'&gt;&lt;/td&gt;\r\n&lt;/tr&gt;\r\n&lt;/table&gt;\r\n&lt;/td&gt;\r\n&lt;/tr&gt;\r\n&lt;tr&gt;\r\n&lt;td&gt;\r\n&lt;table border='0' width='100%'&gt;\r\n&lt;tr&gt;\r\n&lt;td width='21%'&gt;&amp;nbsp;&lt;/td&gt;\r\n&lt;td width='79%' align='left' valign='top'&gt;&amp;nbsp;&lt;/td&gt;\r\n&lt;/tr&gt;\r\n&lt;tr&gt;\r\n&lt;td colspan='2' align='left' valign='top'&gt;&lt;/td&gt;\r\n&lt;/tr&gt;\r\n&lt;/table&gt;\r\n&lt;/td&gt;\r\n&lt;/tr&gt;\r\n&lt;tr&gt;\r\n&lt;td&gt;\r\n&lt;table border='0' width='100%'&gt;\r\n&lt;tr&gt;\r\n&lt;td colspan='2' align='left' valign='top'&gt;Timex Group built its reputation as the pioneer in timekeeping by harnessing the power and possibility of time. From the first clock and</t>
  </si>
  <si>
    <t>Min Impex International is a sole proprietorship owned firm established in the year 2006. The head quarter of our organization is located in Mumbai Maharashtra. We are the topmost trader and exporter of a comprehensive range of Bed Sheet Women's Bangle Ladies Necklace Three Piece Handbag Set Ladies Scarf and more. The entire range is manufactured by utilizing good raw material and latest techniques at our vendors' end which have made them best in terms of quality reliability and efficiency. Besides customers are provided with customized packaging solutions. Apart from our assurance to deliver quality products we ensure reliability in business dealings and promise to make the delivery of ordered consignment within committed time frame.</t>
  </si>
  <si>
    <t>CNB Sportz is a sports company started in 2003 by two energetic Brothers from very professional back grounds of Engineering and Management studies which enhanced them to capture the world market with their passion and dreams. Today the company exports sports goods to more than 45 countries directly as well as through agents and targeting more benchmarks with making partners and joint ventures to make the business easier and convenient to the world and end users. In 2003 company was established under the guidance of two hard working guys which took off to 45 employees in today&amp;rsquo;s time all expertise in own departments from raw material to customization and further taking ahead to quality control and packaging. CNB Sportz are very fast moving sports company specialized in all types of sports goods like cricket equipment hockey equipment all types of soccer balls Rugby balls Basket balls cricket balls rubber balls Boxing equipment Pool tables Carrom board sports apparels sports bags base ball bats etc Our Biggest Strength is in Customization Branding Quality control Creativity perfection Commitment Delivery on time communication 24&amp;times;7 working. We have good t</t>
  </si>
  <si>
    <t>Established on October 13 2008 VKS Texports Pvt. Ltd. is promoted by Mr. Vishnu Kumar Sharma a 1st generation entrepreneur having over 20 years of rich experience in Textiles (yarns and fabrics. The turnover of VKS Texports Pvt. Ltd. is above $ 1.20million up to March 2012. Products manufactured and exported by our company are &amp;middot; Arabic Thobe Fabric &amp;middot; School Uniform Fabric &amp;middot; Pathani Suit Fabric &amp;middot; Suiting (Twills Drills Gaberdine Herring Bone Tropical etc.)  &amp;middot; Shirting (Oxford Chambray Structured Weave Stripe and Plaids) in Cotton Poly/ Cotton Poly/ Viscose Poly/ Wool 100% Poly 100% Linen and Cotton / Linen blends. Our rich industry experience of years has enabled us to cater to the demands of our esteemed clients by providing a quality range of Fabric Products. These products are designed using premium quality threads &amp; yarn and are offered in attractive patterns &amp; variant colors. Our qualitative range of products is extensively employed by textile and garment industries. The Fabric offered by us are used for diverse needs in the garment sector Also the exclusive and expansive range of fabrics is notable for its features like dura</t>
  </si>
  <si>
    <t>Holding to philosophy of quality and design Chanda Creation was founded in the year 2004 as manufacturer supplier and wholesaler to offer premium-quality Ladies Kurtis. An elegantly unique and ultimate designed range of&amp;nbsp; Ladies Kurtis Lucknow Style Ladies Kurtis Long Kurtis and Chikan Kurtis are known for perfect finish attractive look and intricate designs. Right from our commencement we have been known as a trendsetter bringing forth for fashionable people a collection which adds elegance to their looks. Our offered dresses are widely worn to various parties festivals functions marriage ceremonies and other special occasions by ladies and young girls. We have received a huge appreciation among all other market contemporaries and this is the result of our continuous efforts to achieve market credibility.To attain a trustworthy name in the market we procure fabric from authentic vendors of the market. It&amp;rsquo;s due to hard-earned experience of our fashion designers and their creative skill that bring uniqueness in our product range. Moreover our sound infrastructure base unit has separate designing stitching crafting and quality testing department that are h</t>
  </si>
  <si>
    <t>VIA Lifestyle founded in April 2006 specialise in research design manufacture and sales of fashion jewellery designer clothing and purses is an enterprise of its own brand. It has two branches in Bandra and planning to open 67 branches all over the world by end of 2015.VIA focus on creating and developing its own brand exquisite works all along. After 4years of development VIA has become the pacesetter of fashion jewellery &amp;amp; Clothing in India and also the model of the world! As a leading enterprise we accept the challenge of market with our honest and hundredfold effort. We do have confident to make VIA Lifestyle to be an eternality brand. 'Catching the fashion trend leading the vogue direction 'is always the core spirit of VIA research &amp;amp; design team keep improving seeking perfection is our everlasting pursue of the fine manufacture. We meet the needs of client keep mutual benefit and win-win situation is the core value of VIA's sales team.&amp;nbsp;Our CharmFashion jewellery is part of daily life for the jewellery is going with the world's popular costume side by side. Different jewellery endow the costume different taste and amorous feelings and in the meant</t>
  </si>
  <si>
    <t>Operating from a prime location of Maharashtra India we Leathersoft were established back in the year 1995. We are recognized in the world-wide market since then as a prominent Manufacturer Supplier Trader Distributor Wholesaler and Exporter. The diverse array of goods that we deal in includes Men&amp;Atilde;&amp;cent;&amp;euro;&amp;trade;s Blazer Leather Jackets Waistcoats Skirts Wallets Bags and many more. Our creative team of experts by employing modern machine carry out the designing and production work so that they receive flawless and productive outputs in the end. For more enquiries kindly go through our factsheet.&amp;nbsp;Some More DetailsNature Of BusinessManufacturer Supplier Trader Distributor Wholesaler and ExporterYear Of Establishment1995No. Of Employees15No. Of Engineers2No. Of Designers2No. Of Production Units1Production TypeSemi-Automatic and HandmadeMonthly Production Capacity500 PiecesOriginal Equipment ManufacturerYesWarehousing FacilityYesBankersAxis BankExport MarketAustria United Kingdom United StatesExport Percentage40%Importers/ Exporters Code3 Rd PartyAnnual TurnoverRs 12 LakhsProduct RangeLeather JacketsBiker JacketLeather Biker JacketBlack Leather Jackets</t>
  </si>
  <si>
    <t>We Regal Collection was established in the year 1997. We are Manufacturer and Wholesaler of School Uniform Corporate Uniform House Keeping Uniform Karate Uniform Security Guard Uniform Sports Uniform (PTM) Nurse Coat Doctor Coat Cotton T-Shirt Knitted T-Shirt Security Guard Cap Catering Chef Cap Round Hat Cotton Cap Chef Cap Designer Hotel Uniform Colored Chef Coat Safety Black Shoes Safety Shoes Coffee Mug Plastic Raincoat Fashion Umbrella Formal Shirt Formal Pant Formal Blazer Official Blazer Corporate Tie Reflecting Vest Boiler Suit Safety Suit etc. Our entire range of products are designed by our experts designers as per needs and requirement of the customers. These products are superior in quality comfortable to wear and easy to wash.The customer preferences are given prime importance in our scheme of things. All our production is geared towards providing client specific products. We cater to many industries and commercial establishments and each category of garments has specific utility for our clients. We ensure that all specifications provided by our client are incorporated in our designs and made accordingly. We offer customized solutions to our clients f</t>
  </si>
  <si>
    <t>Saroj fabrics a giant of the Fashion Fabrics Industry in India has transformed the face of Indian haute couture. In business since 1976 Saroj Fabrics has earned great respect and recognition among various Fashion Houses Designers and the Public as well. We showcase an array of products ranging from Exclusive Fashion Fabrics Dress Materials and Unstitched Suits to Kurtis Borders Stoles and Dupattas. With Quality at par with International Standards our fabrics are known for their Unique and Trendsetting Styles..    Saroj Designs Pvt. Ltd. maintains strong Customer Relationships and sets the standard for valued Quality at Affordable Prices. With over three decades of experience Saroj Fabrics aims to not just fulfill every dressing requirement of our customer but to exceed their expectations. Our fabrics ranges are for All Occasions and Themes be it for the Spring a Cocktail or a Wedding. Our Patterns Designs Colours and Quality gets updated every day with the latest Trends in Fashion.</t>
  </si>
  <si>
    <t>We Omkaar Studio got established in the year 2000 as a manufacturer and supplier of Male Mannequins Female Mannequins Kids Mannequins Blazer and Torso Mannequins Mannequins Display Stands and Customized Mannequins. We have acquired the expertise in the supply of male mannequins which are highly acclaimed and liked by the clients owing to the light weight construct and easy installation. Our supplied male mannequins are used for displaying designer clothes and garments. Further the offered female mannequins are specially designed artwork which are used for displaying the new arrivals of clothes. Our supplied female mannequins are highly liked and admired by the clients across the country. Additionally our supplied kids mannequins are widely demanded and liked in the shopping malls and retail outlets of clothes. Our supplied kids mannequins are easy to fix and clean at both the indoor and outdoor locations. The offered kids mannequins are highly acclaimed for the display of creativity and art.</t>
  </si>
  <si>
    <t>New Sangam Cloth Store is known to be one of the leading manufacturers suppliers and traders of this wide and highly commendable range of Mens and Ladies Apparel ever science the incorporation of the firm in the year 1967. This commendable range is made up of impeccable products like Ladies Suits Suit Pant Fabric and Exclusive Shirt Fabric having a high preference in the market. Making of this range is commenced in compliance with the set industry standards utilizing the finest fabrics yarns and modern machines. Because of this the offered range has a fine finishing commendable colorfastness attractive design and unmatched resistance to shrinkage. In addition the range is priced at the most reasonable rate possible.In order to facilitate the attainment of several of the firm&amp;rsquo;s goals and objectives we have highly modernistic infrastructural facility laced with state-of-the-art machinery and equipment. The facility is upgraded on a regular basis to meet the ever changing demands of the market. For reasons of managing the operations of the firm in the most efficient and effective manner the facility has been parted into a number of highly operational units. The</t>
  </si>
  <si>
    <t>Backed by a wide industry experience we have become a renowned manufacturer supplier &amp;amp; wholesaler of Kids Wear. The range of shirts offered by us includes Plain Shirts Cotton Shirts Party Wear Shirts Check Shirts Slim Shirts Linen Shirts &amp;amp; Short Shirts. Moreover we also offer Slim Shirts Linen Shirts Check Shirts Chinese Collar Shirts Cool Boys T-Shirts Funny Shirt&amp;nbsp; Funny T-Shirt Funny T-Shirt Designs Funky Tee Shirts Funny Vintage T-Shirts Kids Plain T-Shirts Plain Color T-Shirts &amp;amp; Plain Colored Tees. These shirts are manufactured using superior quality material which is procured from the reliable market vendors. Owing to their features such as fine stitching stylish looks and varied patterns the shirts are widely demanded across the market.We have a well-developed infrastructure facility at our premises. This facility is equipped with all the requisite tools and machinery required in the manufacturing of the products. We have a highly qualified team of professionals who control the overall production process and whole functioning in the organization. These professionals ensure that maximum client satisfaction is attained. For the convenience of</t>
  </si>
  <si>
    <t>Established in the Year&amp;nbsp;2010 We&amp;nbsp;&amp;nbsp;&amp;ldquo;Arihant Electronics&amp;rdquo;&amp;nbsp; are Manufacturer Wholesaler Distributor and Supplier of Electronic Products. Our products consist of LCD Wall Mount Remote Control and Mobile Charger. Some of the features of our electronic products are reliable usage high efficiency and durable performance. Apart from this we offer high quality tools that are acclaimed for their compact designs. easy handling wear &amp;amp; tear resistance and durability. We have been able to offer these tools owing to the support of our associates&amp;nbsp;EGO Eagle &amp;amp; Navkar who are the trusted by the clients for offering quality assured products.\r\n&amp;nbsp;\r\nIn order to attain utmost satisfaction of our clients we have been delivering high quality products to them. Owing to our wide distribution network we have been successfully catering to the needs of our clients in timely manner. Before the delivery we check the quality of our products so as to retain the trust of our patrons. Further we have installed advanced machines at our unit so as to manufacture a superior range of LCD mount stands that are offered in varied specifications. Our qualit</t>
  </si>
  <si>
    <t>Formerly known as Venus Box Manufacturer Boxwalla.com is a trusted name in the jewelry packaging industry. We are highly acknowledged in the industry for offering unique and niche products and services since the time of commencement. We are one of the oldest ventures operating in this industry for over 64 years. The fact that we have been in business serving our clients to their satisfaction since 1948 is the greatest testimony of our success. We offer an extensive range economical as well as upscale packaging solutions of jewelry boxes jewelry display and other packaging products that are apt for every occasion event and budget.&amp;nbsp;At Boxwalla.com our packaging products are crafted from premium quality materials in order to ensure that the final product is highly durable reliable has nice texture and great finishing. Most of our products are manufactured in our own shop. We measure our success by gaining customers' trust and and not by the number of customers we serve. For us providing services means timely delivery maintaining quality of product irrespective of the quantity and retaining high degree of cost efficiency. We strive to keep on evolving and updatin</t>
  </si>
  <si>
    <t>rnational School of Design made a promising beginning under the aegis of educationists &amp;amp; industry leaders few years back. Having set our own challenging benchmarks and goals we gradually climbed every rung of the ladder. Living up to our own expectations we are now one of the prominent players in the design education sector in the country. With a clear vision to contributing back to the national and International design scenario which transpired into best opportunities for our young designers to participate in the real world of Interior Fashion Jewellery &amp;amp; Textile design. Our training modules are best suited to make aspiring designers a perfect fit to not only most promising brands of the globe but also initiate startups into a successful business after pursuing their course of study at the International School of Design. Faculty of the institute articulates a sense of expertise &amp;amp; dynamism inspiring the students to realize their full potential. INSD faculty builds critically engaged teaching practices while testing its relevance through a wide range of projects and contexts.Fashion courses at INSD Kandivali are very practical in their nature with the m</t>
  </si>
  <si>
    <t>Since our establishment we are engaged in providing our clients with a comprehensive range of CCTV Camera IP Camera Speed Domes Camera Box/C/CS/ WDR Cameras IR Dome &amp; Weatherproof Camera and Vari-Focal dome. Apart from these we also offer board/dome camera analog addressable fire alarm system conventional fire alarm system burglar alarm systems video door phones dvr and access control. To ensure that all our products meet international quality standards &amp; norms we use high grade raw material for manufacturing these. The raw material which we use for production is sourced from reliable and certified vendors of the market.  We have an advanced manufacturing unit which helps us in meeting the bulk requirements of our esteemed clients within the schedule time frame. All latest machines tools and technology are installed at our unit that are needed for producing an unmatched range of products. Our team of expert professionals works in close sync with the clients to understand their exact needs and ever growing demands in a better way. It also helps us in providing excellent services like AMC installation consultancy and designing. All the painstaking efforts of our tea</t>
  </si>
  <si>
    <t>Shri Mansa Devi Creations was established in the year 2005. We are supplier distributor manufacturer wholesaler retailer and trader of Stone Studded Necklace Wedding Necklace Set Beaded Necklace Fashion Necklace Artificial Diamond Necklace Metal Studded Bangle Stone Bangle Designer Bangle Casting Bangle Fashion Earrings Pendant Sets Nose Ring Nose Pin Fashion Bracelet Fashion Armlet and Beaded Anklet. We embarked our journey with a sole objective to attain maximum customer satisfaction. Owing to our unprecedented efforts and strong commitment we have marked our prominence in the market segment. We can also customize our products as per the prevailing fashion trends as well as specifications provided by the customers.We are committed to meet the needs and requirement of our clients through a superlative range of products. We have appointed a proficient team of quality inspectors who maintain a strict vigil on all the activities right from the procurement of raw materials till the packaging of the products. With the assistance of best manufacturing division and a team of highly skilled workers we have been able to deliver an exemplary range of products to our valued</t>
  </si>
  <si>
    <t>Sai Diamonds was established in 1978 by Mr Sudhir Chawla who dared to \r\ndream big. With a heritage of more than 30 years in the industry Sai \r\nGroup has grown to become one of the leading companies in India. Today \r\nthe name Sai Group is synonymous with high quality and exceptional \r\nservice.\r\nHis son Mr. Siddharth Chawla joined the business in 1992 and \r\nestablished the Solitaire section. In coordinance with their team they \r\nensure that each diamond is exclusive and available at the most \r\ncompetitive price. Sai Diamonds is respected and well known for their \r\ncapability to match any request put forth by the client. For many years\r\n the company has been working closely with leading international buyers \r\nand follows the policy of honesty and promises to deliver the best \r\nproduct.\r\nIn 2000 Mr. SudhirChawlas other son Sumit Chawla started Sai Gold. \r\nEach jewelry piece is designed by Sumit Chawla himself who personally \r\nfollows the process of manufacturing interacting with jeweler-artisans \r\nand giving them the right directions. To ensure each jewel is a \r\nconnoisseur of fine jewelry Sai Gold combines timeless elegance with \r\n</t>
  </si>
  <si>
    <t>Uniform Solutions - A division Of Kamadgiri Fashion Limited Unit Uniform Solutions are one of the renowned manufacturer &amp; suppliers of various category uniforms. Our Product range includes Corporate Industrial &amp; School Uniforms Bags &amp; Caps and Accessories. Our range includes Corporate Blazers Men Business Suits Women Business Suits Mens Formal Trouser Mens Vest Coat Ladies Business Skirt Boiler Suits and Aprons. These garments are widely liked by men women and children of all age groups. Our product range is made available in different sizes fabrics colours fits and other specifications to meet varied client's requirements.It caters to the demands of corporate hospitality industrial technology healthcare and other industries &amp; sectors. Moreover to meet the specific preferences of the clients we provide customised products to them designed as per the exact details specified by the customers. We make use of premium quality fabric yarns threads and other material for making these garments. Corporate Industrial &amp; School Uniforms Caps and Bags offered by us are widely appreciated by the clients for their perfect fit skin friendliness fine finish elegant designs colour-</t>
  </si>
  <si>
    <t>Having experience of more than Two decades We are a reputed Organization engaged in Developing Moulds of Packaging Items such as Bottles and Bottles with Deflashing Attachment Caps &amp;amp; Plugs Containers Jerry Cans &amp;amp; Drums etc. &amp;amp; also developing moulds for various types of Jewellery Boxes. The clients can avail Injection Mould (12 Cavity Pilfer Proof Cap) Cap Mould Injection Mould Injection Mould (Mould Part) Injection Mould (Mould Part 1) and Plug Mould from us. We also offer Blow Mould (BM-01) Blow Mould (BM-02) Blow Mould (BM-03) and Blow Mould (BM-04) to them at affordable rates. Furthermore our range also comprises premium quality Injection Blow Mould (10ML 18 Cavity) and Injection Blow Mould (5ML 18 Cavity).The range available with us is manufactured using raw material of the highest grade with the help of an industry-proven process. All units are fabricated in accordance with requisite industry standards and subjected to various tests that ensure their compliance to the same. The clients appreciate our product line for features like exceptional build quality sound designing excellent performance dimensional accuracy long service lives and reliabilit</t>
  </si>
  <si>
    <t>Having a vast industrial experience since 2008 we V.H. Gloves &amp;amp; Safety Suppliers have gained domain expertise in offering a wide range of&amp;nbsp;IBS Safety Belt &amp;amp; Harnesses Safety shoes ISI&amp;nbsp;Surgical &amp;amp; Industrial Rubber Gloves Industrial Safety Masks and Helmets.&amp;nbsp;We offer all types of&amp;nbsp;Industrial Safety Products Safety Goggle Hand Gloves &amp;amp; Safety Helmets Face Masks Safety Masks Disposable Masks Fall Protection &amp;amp; Safety Harness Safety Goggles &amp;amp; Safety Eye Wears Safety Shoes &amp;amp; Emergency Safety Showers and Ear/Face Protection &amp;amp; Traffic Road Safety Products. Apart from this we also offer all range of Venus Masks Safety Helmets Safety Harness and 3 M N 95 Masks.&amp;nbsp;Our range is renowned for various features such as perfect finishing skin friendly corrosion resistance temperature resistance and application specific design. Our distinct quality prototype on the basis of current industrial standards has helped us in making many quality conscious clients which includes renowned names. Moreover we also provide customization on our range of surgical industrial masks and helmets as per client specific requirements. Further owing to</t>
  </si>
  <si>
    <t>&lt;table border=\0\ width=\850\&gt;\r\n&lt;tr&gt;\r\n&lt;td width=\4\&gt;&amp;nbsp;&lt;/td&gt;\r\n&lt;td valign=\top\&gt;\r\nNile Offset is engaged in organized commercial and offset printing since 2001. We are one of the pioneers in this industry manufacturing Top Quality Cartons Boxes Tags Colourful Brochures Paper Bags Informative Text Books Leaflets Posters Danglers Labels Coupons Corrugated boxes etc. etc. and all kinds of commercial and offset printing from the best quality materials. Our qualified and experienced team is always ready to meet your urgent and immediate requirements as per your specification.Nile Offset is highly recognized by its clients for our effectiveness and timely production and delivery maintaining the quality and value for the end-products. Our precision and strict quality standard in production makes us one of the most preferred vendors by many corporates and agencies as well as sub contractors and individuals.\r\nWe see ourselves as partners in business with our clients. We involve ourselves with every facet of their business providing a wide variety of communication solutions. We believe in not only being responsive but being proactive anticipating your advertisin</t>
  </si>
  <si>
    <t>Bhavesh Jewellers is an innovative and progressive firm continuing to be in the forefront of producing the finest traditional and antique jewellery for the world.\r\n&amp;nbsp;\r\nThru the essence of our jewellery we represent tradition..Our service in dealing with our customers is modern and meets international standards. Our designs have captured attention of many people and we have a lot of our customers who are into jewellery retail. Each ornament is an ode to a woman glorifying her and naming her the epitome is our motto and our interpretation to this that makes the difference.\r\n&amp;nbsp;\r\nImmense efforts extensive market research &amp;amp; a team of expertly trained professionals have enabled us to achieve expansion goals but we will continue to rise for greater achievements in future. The main motto of our organization is to deliver high quality goods to our valuable customers. The foundation laid decades ago on this very basis is our guideline and principle.\r\n&amp;nbsp;\r\nBhavesh Jewellers strongly believes in this and has taken all efforts to apply and implement this over the years. Constant new designs from our creative jewellery designers are bound to confuse y</t>
  </si>
  <si>
    <t>&lt;table border=\0\ width=\100%\&gt; &lt;tr&gt; &lt;td valign=\top\&gt; &lt;table&gt; &lt;tr&gt; &lt;td&gt; Atlanta International was established in 1992 with a monthly production capacity of 200 metric tons. Our business types are Exporter Manufacturer; Supplier. We have membership of companies like Daman Industrial Association (D.I.A.) Export Promotion Council (E.P.C.) and Plastic Export Promotion Council (P.L.E.X.). Today the Group is India's leading manufacturer and exporter of plastic bags. &lt;/td&gt; &lt;/tr&gt; &lt;/table&gt; &lt;/td&gt; &lt;/tr&gt; &lt;tr&gt; &lt;td colspan=\2\&gt; The new facilities shall give Atlanta International an edge over competition in product and service offerings in National markets and a decisive lead in the International arena. The expansion plans will translate into servicing a larger portfolio of end consumers leading to customer delight through &amp;lsquo;best-in-class&amp;rsquo; plastic products at economically viable costs. &lt;/td&gt; &lt;/tr&gt; &lt;tr&gt; &lt;td colspan=\2\&gt; Atlanta International offers plastic packaging products manufactured in HDPE LDPE BOPP JUTE and PP. These products have been designed for specific utility and have proliferated in the most respected retail chains and modern trade across the world. It i</t>
  </si>
  <si>
    <t>The Vibgyor Luggage Company was established in the year 2009. Before that the incorporator has gained a very good experience in the field of production quality management &amp; marketing. They also did research on technical part of production and quality of products. After gaining a sufficient knowledge by serving the customer in the market for seven years they established the VIBGYOR LUGGAGE COMPAY. Since inception company has progressed leaps &amp; bounds. With an immense amount of experience and expertise company has given the good quality of products in the field of gent's leather accessories and ladies accessories by the brand name of VIBGYOR and having registered logo .Due to the quality products brand is rapidly growing in the market. In very short span of time brand created a very good name in the market. After getting the success in the retail market we have also grounded our feet in the area of corporate gifting. Corporate gifting area is also a vital and prominent segment of our business. In today's world gifting is not limited to the personal relationships but this is being followed as a tradition in business and trades also. In this segment we provide a good</t>
  </si>
  <si>
    <t>A long established name in stitching established in: 1910 with its head office in mumbai and handled by a very dynamic person mr. Bhupendra d. Gohli. the fabrics used for dagli pants &amp; shirts are specially sourced from reputed european and indian mills. The styles of all clothes stitched are carefully selected for ultimate comfort. Imported lining used in making of the all dagli shirts and pants and are fused with automatic machine giving a non-deformable and fresh-pressed look cooler every time. Each dagli shirt and pants are stitched on imported machines for perfection in pockets and cuff-collars. High quality unbreakable and match to shirts buttons are attached on a lock stitch machine for each the clothes stitched. Our consistent quality of products has helped us to win many laurels from the worldwide customers. Our superlative quality products pro-active services and prompt delivery schedules have helped us to achieve maximum degree of customer satisfaction resulting in worldwide customer base. We endeavor to understand the tastes and preferences of our clients and accordingly come out with unique products.</t>
  </si>
  <si>
    <t>Highly favored by the customers for offering best products our firm ISPY Surveillance Systems &amp; Solutions is continuously growing in market rapidly. Established in the year 2006 our firm is well known manufacturer trader and supplier of Analog Camera Analog HDTVI Camera IP Network Camera Digital Video Recorder Network Video Recorder Time Attendance and Access Control Systems Fire Alarm Panel Intruder Alarm Panel Power Supplies and AMC Contract Services. These services are offered to the consumers as per their specific work requirement and fulfill their industrial needs in convenient way. Offered products are extreme durable and work with less power consumption. Additionally these products are best in quality and supplied in the market at genuine price.</t>
  </si>
  <si>
    <t>Established in the year 2008 We have been able to emerge as a reputed firm that is engaged in manufacturing supplying and exporting a comfortable range of Uniforms &amp; Shoes. The range offered by us comprises Pharmaceutical Uniforms Corporate Wear Shoes Hospital Uniforms Housekeeping Uniforms and Hotel Uniforms. Apart from these we also offer Industrial Boiler Suit Industrial Uniforms Shirts Promotional Accessories and Caps &amp; Jackets. The professionals of our organization use fabrics of only Vimal Raymods Kumar's and others in the designing and manufacturing of these uniforms. To suit the variegated requirements of our patrons we offer our clothes in different sizes designs colors and patterns. Further customization facility is also provided by us as per the specifications drawn by our valuable customers.To execute our business activities in a streamlined way we have developed a sophisticated infrastructure facility at our premise. This facility is equipped with latest technology and advanced machines that help us in designing and manufacturing these optimum quality products. Moreover all the activities of our business are looked after by our deft professionals whom</t>
  </si>
  <si>
    <t>A successful product line can be directly attributed to a potent mix of mature planning robust networking impeccable execution and effective consumer engagement. Market Maker helps its clients achieve the same through its comprehensive suite of business promotion and marketing consultancy solutions. With the aim to provide end-to-end services that facilitate the entire marketing function along with its technical aspects the company delivers bespoke solutions that assure a positive value addition to the bottom line. Market Maker is a partnership firm initiated under the esteemed leadership of Mr. Prabhakar Shetty. Bringing over 27 years of expertise in providing superior sales and marketing consultancy solutions he now inspires operations at the firm. Mr. Shetty has been responsible for steering various organizations of repute towards the pinnacles of success and seeks to offer the benefits of his strong business acumen and prudent guidance in the form of brand building business promotion marketing consultancy network development and HR solutions. With a keen eye on the latest consumer behavior market trends and technological innovations Market Maker offers to mana</t>
  </si>
  <si>
    <t>Introduction &amp;nbsp; &amp;nbsp; &amp;nbsp; &amp;nbsp; &amp;nbsp; &amp;nbsp;&amp;nbsp; &amp;nbsp; &amp;nbsp; &amp;nbsp; &amp;nbsp; &amp;nbsp; &amp;nbsp; &amp;nbsp;Since 2011&amp;nbsp;Maqdhoomiya Security System&amp;nbsp;we&amp;nbsp;are Manufactur Distributor SuppliersTrader Dealer service provider cctv camera biometirc time attendance system video door phone superior quality &amp;amp; installation Repairing AMC Service Call&amp;nbsp;. The effective product range is inclusive of CCTV Camera Video Door phone Biometric Time and Attendance System Digital EPABX System Smoke Detector heat Dtector Door Access Control System Card Reader and Door Access Door camera Home Automation System. These offered products findwide usage inarious small enterprises multi apartment households and offices as telecommunication security and surveillance tools. Our offered products are exactly designed using contemporary technology in order to make sure high standards and norms of quality. our talented personnel utilize high tech &amp;amp; progressive tools and technology in order to make sure timely delivery of these products. &amp;nbsp; &amp;nbsp; &amp;nbsp; &amp;nbsp; &amp;nbsp; &amp;nbsp; &amp;nbsp; &amp;nbsp; Our organization is backed by a team of highly talented knowledgeable&amp;nbsp; and quali</t>
  </si>
  <si>
    <t>Rust-X is the market leader of Corrosion Prevention Solutions in India manufacturing over 100 products in two manufacturing locations in Ludhiana and Pune. Rust-X caters to over 1000 customers with a presence in all major states and cities of IndiaThe group is in existence for more than 30 years. Hi Tech is the fastest growing Rust Preventives manufacturer in the Indian industry with growth rates of more than 100% year on year for the last 4 years. The majority stake in the business is with the renowned Sareen family known for their technical skills in petrochemicals and is the only leading group in Punjab in this field. They have always taken a lead to manufacture technology Polymers and Lubricants through continous R&amp;D and Technical tie ups. They hold many copyrights and patents for their technological innovations in this field.</t>
  </si>
  <si>
    <t>TRULY INSPIRED BY THE QUALITIES OF A GEMSTONE OUR VISION IS TO BE: DESIRABLE for the beauty we bring to our collection  VALUABLE because of the rarity we bring to customer relationship DURABLE enough to be an important member of the Gems and Jewellery Industry.There are special conditions allow a gemstone to grow slowly and undisturbed transparent and divinely colored in extremely rare natural environments. Our evolution has also been as inspiring and radiating right from 1949 when our founder Shri Tahilram Tirthdas entered this business with a mission to provide high quality precious stones and lay the foundation of trust that has become the pillar of our growth. Mr. Anil Punjabi and Mr. Vinod Punjabi are the 3rd generation entrepreneurs of the said cornershop with Mr. Gangaram Tahilram Punjabi. Today our business network of customers and trade partners has spread across the globe in markets like Europe USA Tusson Bazel China Hongkong Bangkok and India. Tahilram Tirthdas Jewellers aspires to be one of the most contemporary and successful Gems &amp;amp; Jewellery brands in the industry. Specialising in precious stones as well as bold authentic jewellery hand-made from</t>
  </si>
  <si>
    <t>Backed by an enriching domain expertise we have achieved unmatched expertise in supplying a comprehensive assortment of Ladies Purse Footwear and Handbags. This collection of includes Bridal Purses Mobile Purses Party Wear Purses Party Wear Ladies Footwear Knot Bags and Clutch Bags. Designed and made in adherence with the latest fashion trends these products are widely acknowledged for various characteristics like appealing designs sophisticated look and exceptional strength.   Empowered by a proficient team of workforce we have been able to extract maximum client satisfaction. These diligent professionals work in close coordination with the clients so as to identify and understand their specific requirements and preferences and cater to the same. Our experienced quality controllers make sure that entire range of products is checked on diverse parameters to conform their superior quality and zero defect. Moreover these products are stored in a systematic and organized manner at our spacious warehousing facility which facilitates us to deliver the consignments at clients' destination within the stipulated time line. For an enhanced convenience of our clients we off</t>
  </si>
  <si>
    <t>CLAP is a Creative Learning Arts and Performance center where we promote family wellness and overall well-being of individuals using the power of creative arts and culture. At C.L.A.P we ensure the overall development of a child with a focus on identifying each child&amp;rsquo;s unique potential and self- expression in a community setting. There are special offerings for parents on parenting reflections counseling and overall wellbeing.Clap hosts a wide array of classes workshops events and therapies with a rich pool of talent vide our various verticals like:Leaf &amp;ndash; rejuvenate revive and heal with the best of wellness workshopsWings - ascribes to self-expression with an array of art culture exhibits and expressive art therapy. Clap&amp;rsquo;s art wall showcases unique artists and their collection of paintings that lend panache to any d&amp;eacute;cor.Fiesta - a celebration of life with the magic of performing arts. Clap has an intimate performance space with chilled out seating on bean bags dhurries and chairs which stages the best of black box theatre popular plays stand-up comedy and musical gigs. The Stage is fitted with state of the art sound and light systems.Catch</t>
  </si>
  <si>
    <t>With an enriched industrial experience of many years we have coveted ourselves as one of the leading manufacturers and wholesalers of American Diamond Jewellery Imitiation Jewellery Pendent Set Necklace Set. Our product range is highly been designed in such a way that it meet all the requirements of our valued customers. We have devoted ourselves in providing quality products to our clients as our raw materials are being procured to us from the trustworthy sources of vendors in the market.Empowered by a team of prudent professionals we claim to provide adequacy in our operations. We have recruited a team of well-renowned employees who by their sincere efforts and skilled methodology contribute greatly in the quality-based designing of these products. Stringent quality measures have been taken down by our adroit team of quality controllers. Our professionals keep a close check on all the operations that take place during the time of production. The procurement of raw materials has been carried down from our reliable source of vendors in the market. As these processes are fully being undertaken under the supervision of our quality controllers we have been able to ma</t>
  </si>
  <si>
    <t>We Meena Exports established in the year 1998 are among the prominent manufacturers suppliers distributors traders wholesalers and exporters of an extensive range of supreme quality Jewellery &amp;amp; Horse Veterinary Products. Offered jewelry range is inclusive of Diamond Jewellery Gold Jewellery Gold Bangles. The jewelry items offered by us are designed from fines grade material which is procured from authorized and certified vendors. Available with us at reasonable market prices these jewelry items are extremely appreciated for their distinctive design elegant appearance impeccable finish lightweight and high visual appeal.We have been backed by a team of highly skilled and experienced professionals who hold expertise in their area of operations since the inception of our company in 1991. Appointed through rigorous selection procedures our employees work in close coordination with each other in order to ensure hassle-free working environment. Moreover they are trained on regular basis of time in order to enhance and polish their technical and professional skills as per the industry set standards. These professionals are well-versed with different methodologies and</t>
  </si>
  <si>
    <t>Having an experience of more than 5 years in the field of manufacturing supplying and retailing of Imitation Jewellery. The wide range of our products include several products like Antique Necklace Sets Designer Bangles Polki Bajub Kundan Polki Bangles Kundan Meena Jadau Polki Earrings and&amp;nbsp; Mangalsutra Imitation Jewellery Ethnic Polki Earrings Latest Design Jewellery Necklace Set Fancy Necklaces Fancy Necklace Sets Patwa Necklace Patwa Necklace Set Patwa Necklace Design Polki Necklace Exclusive Design Necklace Fashion Necklace and Set of Ear Rings.. These are highly appreciated and demanded by the clients all over the market for its latest design elegant looks and intricate craftsmanship quality. Our customers can easily avail these products from us at the competitive prices.\r\nOur business has its manufacturing unit at Mumbai Maharashtra which is well equipped with the latest and advanced machinery and sophisticated equipment. We design our products as such that it has a touch of elegance and perfection of beauty. This attracts more and more customers because the range offered has under gone a rigorous quality check by the expert professionals of the compan</t>
  </si>
  <si>
    <t>Backed by a vast experience of 23 years we have gained a remarkable position in the market. For the past 23 years we at Comtech Telesolutions Private Limited have built up a strong reputation for offering high quality products and exceptional customer service in telecom and Electronic security products. Now with Samsung as our business associates we look even more towards \ creating the future with our customers \ by offering a one-stop professional security solutions for all home apartment and industry needs. Our products range from Video Door Phones &amp;amp; Digital Door Lock for individual home security to multi-apartment systems for the residential segment and High Resolution CCTV &amp;amp; Surveillance Products for residential  commercial and industry needs. We the authorised Distributor of Samsung CCTV Digital Security Systems and other products are poised to offer customer service that is second to none. Our product range includes CCTV Cameras Motorized Zoom Lenses Box Cameras Vari-Focal Lenses Megapixel Lenses Fixed Camera Housing Mounts Cameras DVR Network Cameras Security Camera Accessories Access Control Systems Digital Door Locks LCD Video Door Phones and Vid</t>
  </si>
  <si>
    <t>Shopping Kare was established in the year 2011. We are importer supplier distributor exporter wholesaler and trader of Apple Cider Vinegar Apple Vinegar (Heinz) and Apple Vinegar (Bragg). We also deal in Plastic Bangle Box Jewelry Box and Plastic Storage Box. Our entire product range is widely acclaimed and demanded throughout the year by our clients. Our products cater to the different needs of our clients. Our quality products are fabricated using high grade material and latest techniques by our reliable vendors. Our products can be tailored as per client's requirements. We believe in more sell and less profit business because we always want to share a good relationship with our clients foreverQuality being an essential element of our organization we constantly strive to maintain it in all our business endeavors. Our in-house quality system ensures that each product is well inspected on all quality parameters and then only dispatched to the clients. Before displaying our products and also before delivery we test particular product at all the quality measures. We take care of the fact that customer satisfaction is very important part of our organization. We maint</t>
  </si>
  <si>
    <t>Leveraging on robust infrastructure years of experience and dexterous workforce we Rajesh Trading Co. have been providing the highest quality of garments and home furnishing accessories. Incepted in the year 1983 we have progressed at fast pace and established ourselves as a renowned manufacturer exporter importer trader and supplier. We deal in products like Buttons Rivets Buckles Eyelets and etc. A perfect blend of our artists' mastery in making these products and various traditional techniques of production our extensive collection is available in eye catching &amp;amp; soothing colors and designs. Our endeavors towards the product innovation as per the latest trends and fashion in the industry assist us to cater many clients residing in European Asian and American countries.Located in Mumbai we are a trusted name which is led under the guidance of Mr.Rajesh Parekh &amp;amp; Mr. Manoj Parekh who have years of experience in this field. Use of the best quality designing techniques have helped us to provide customer specific products at the most competitive prices. To match our range with international quality standards we source raw material from Japan/Taiwan Hong Kong a</t>
  </si>
  <si>
    <t>Established in the year 2009 S. M. Fashion is a pioneer name involved in manufacturing wholesaling and supplying an inclusive compilation collection of Ethnic Baby Frocks for upto 4 years old girls and Kids Long Gown from 4 years to 16 years old girls. These products are designed and crafted with the support of sophisticated machinery beneath the administration of adroit designers who have massive proficiency in this domain. The presented garments are immensely honored amongst the patrons for their shrink free nature skin friendliness eye-catching look softness and exclusive designs. These are offered by us in a variety of sizes designs and other provisions as per the changed desires of our privileged clients.</t>
  </si>
  <si>
    <t>&amp;nbsp; With a vast industry experience of 28 years we have managed to place ourselves among the leading manufacturers suppliers and wholesalers of Cotton &amp;amp; Silk Dress Material. Our firm is also engaged in supplying and trading of Synthetic Dress Material. Clients can avail a wide assortment of Dress Material and Sarees under our product categories. These are highly applauded by the patrons for skin friendliness softness finest fabrics and tear &amp;amp; resistance features. With the growing demands of our clients now we are also offering an exclusive collection of sarees. Besides this we offer a wide gamut fabrics from cotton polyester satins georgets. chiffons velvette brocade and charideli sill. The professionals of our firm regularly experiment with new fabrics and bring our collection with innovative additions. Owing to our loyalty honesty and commitment we are engaged with the some of the leading industries for our products. We are also working with our sister concern 'P. K. Fabrics' who supports us in all our business operations. &amp;nbsp; Owing to the wide experience and in-depth knowledge of our professionals we have been able to build trust and confidence of</t>
  </si>
  <si>
    <t>Securitech was established in 1998 as a division of A. P. K. Trading &amp; Investment Pvt. Ltd. In an endeavor to supply quality security equipment to meet every clients individual security needs providing customized Electronic Security solutions on the Basis of Security (Intruder / Burglar Alarm) Systems Fire Detection Systems Access Control / Biometric solutions &amp; Surveillance (CCTV) systems.In a short span of time Securitech is representing various leading manufacturers &amp; system innovators from India &amp; around the world. We are committed to provide the best possible solutions at affordable prices backed by setting industry standards in warranties &amp; guarantees.The successful implementation of a truly effective Security Solution lies in clear &amp; perfect understanding between the solution provider &amp; the client to optimize use of the system without compromising on security. This capability is developed by carefully integrating our experience of over a decade and understanding every clients requirements.We maintain the client by providing impeccable after sales service &amp; maintaining a response time of not more than 4 Hours within Mumbai city limits in case any fault is re</t>
  </si>
  <si>
    <t>Tycoon Office Automation is a wholesaler trader and supplier of high repute which was established in the year 2000 with an aim to serve its clients with the top quality range of Note Counting Machine. There is a great demand for our extraordinary range of Currency Counting Machine Fake Note Detector Machine and CCTV Camera. We strive to offer best class solutions in the market that completely match up to the respective demands of our customers. Our focus is to provide the best of product range at nominal cost. All our products are available in customized functions that give the ease to users to count the cash in an appropriate &amp;amp; quick manner.At our production base we have hired a team of qualified professionals that work round the clock in order to retain the trust of our clients. Also our employees strictly adhere to market standards and have been able to provide completely flawless &amp;amp; best of product range in the market. We make sure that only excellent components are used in the manufacturing of currency counting machine. These machines are compact in size light in weight and require very less maintenance after being installed. Additionally we work with</t>
  </si>
  <si>
    <t>Krishna Plastic Packaging was established in the year of 1990.Backed by valuable industry experience we have unmatched expertise in manufacturing and supplying a comprehensive assortment of&amp;nbsp; Non Woven Bag Sling Bag Shopping Bag Travel Bag &amp;amp; PVC Pouch.. This array of products include Packaging Bag Nylon Bag Metty Bag Non Woven Printed Bags College Bag Sling Bag Backpacks Printed Shopping Bag Laminated Shopping Bag Traveling Bag &amp;amp; PVC Packing Pouch. These products are widely lauded for its features like opulent designs sophisticated look and exceptional durability.For the convenience of our clients we offer customized design and development solutions. Our sound financial position and transparent transactions have enabled us to establish and maintain a lasting and loyal customer base.\r\nEmpowered with a proficient team of employees we have been able to gather maximum client satisfaction. These meticulous employees work in close coordination with the clients to manufacture products as per the exact requirements of the clients. Our experienced quality inspectors ensure that our range of products is manufactured in compliance with international standards o</t>
  </si>
  <si>
    <t>An Exclusive Top Value Fashion Retail Brand - D'Cot is a complete fashion house with its choicest &amp;amp; trendiest yet affordable stylewear. From appealing apparels such as; Formals Casuals Shirts T-Shirts to. Enchanting accessories etc. all are available under one roof. The rising fashion trends and the need to provide affordable quality stylewear necessitated Donear Industries Ltd. to launch D'Cot.One of India's leading textile manufacturer Donear creates world-class fashion fabrics like; Suiting Shirting &amp;amp; Trouser that are very popular and in great demand. Donear with it's over 3-decades of existence has extended its expertise in terms of; Infrastructure Logistics IT Management Administration Supply Chain Management Back Office Branding Merchandising Distribution etc. to make D'Cot the top value retail brand in India.To enhance D'Cot further the youthful dynamic &amp;amp; very-stylish actor &amp;amp; celebrity Vivek Oberoi has been chosen - D'Cot's brand ambassador is seen endorsing its products through TV Commercials on leading TV channels along with Advertisements in leading newspapers which will be further supported &amp;amp; promoted with banners posters hoardings &amp;</t>
  </si>
  <si>
    <t>Established in the year 2004 we have marked our presence in this highly competitive market by manufacturing supplying and trading Bags &amp; Tags Tissue Papers Packaging Material and Hangers. Our range includes Printed Plastic Bags Cloth Bags BOPP Tapes Printed Tissue Paper Wooden Emery Paper and Printed Labels. These bags are highly demanded in the market for their excellent load carrying capacity light weight and fine stitching. In addition to this we are engaged in trading a wide array of Tapes and Cloth Rolls. This range of products includes Cloth Tapes BOPP Tapes and Printed Tapes. The range of tapes offered by us is widely used for the purpose of joining splicing protecting sticking mounting packing and adjusting various items. These tapes and cloth rolls are sourced from some of the trusted vendors.   We have hired a skilled team of professionals which make sure to maintain close relation with the customers. This in return helps us in identifying the demands of clients and meeting the same in an efficient manner. Our procuring agents select the vendors on the basis of their past client-base and market goodwill. With the help of these vendors we have been able t</t>
  </si>
  <si>
    <t>We produce all kinds of uniforms school institutional factory security and corporate office wear. We at City Textile Mills.About us: - City Textile Mills is been established in the year 1992. We produce all kinds of uniforms school institutional factory security and corporate office wear. We at City Textile Mills have been providing our customers with high quality uniform fabrics for the last two decade we are constantly innovating better qualities &amp;amp; new designs for our customers comfort &amp;amp; needs. We also provide readymade uniforms as per the demand along with the fabrics. We all know why uniforms are important but what is really important is that your students are easily identified with your school uniform. Make yourself stand out and let us support your identity. Children are hard on their clothes their energy and enthusiasm for life is boundless we make our garments to stand up to their energy are uniforms are made from good quality material and are well-known for the long lasting wear. School uniforms have their advantages they promote school spirit and they put the focus back on learning. By providing school uniforms we are also providing service to th</t>
  </si>
  <si>
    <t>We have ranked ourselves as one of the coveted organizations engaged in offering a broad spectrum of DigitalPrinting Services. This spectrum consists of Sublimation Printing Mug Printing Sublimation Garment Labels Lanyard Printing and Printing On T-Shirts. Our services are rendered by the professionals who possess immense expertise in the field of innovative printing. These Printing Services are acknowledged by the clients for their reliability flexibility and timeliness. In addition we also manufacture and print all Designer Fabrics Key Chains Bag Tags Satin Ribbons Pillow Covers Garment Labels and Wall Clocks. These products are renowned in the market for their superior finish and exquisite designs.   Our organization is equipped with a world-class infrastructure facility which aids us in the timely execution of all the business operations. This facility is greatly supported by a team of professionals which works hard in all the stages of trade. They leave no stone unturned in attaining the goals and targets of our organization within stipulated time-frame. Our products are services are also strictly checked on varied parameters to ensure their flawlessness. Owi</t>
  </si>
  <si>
    <t>India is the land of varieties. Varieties in culture languages dressing etc... it is rightly told that the unity of India lies in diversity. Being the land of diversities Indian dressing styles also differ from regions to regions and occasions to occasions. Indian ethnic wears range from the traditional dresses to modern designer ethnic wears.\r\nToday even in the ramps the ethnic wears create waves.\r\nThe designs have demand even in foreign countries and Indian ethnic wears could no way be neglected when considering the dressing style of modern world.The best part about these ethnic ensembles is that apart from being fashionable they are also very comfortable. They look royal and give a very dashing look. Crystal embellishments and exquisite embroideries are finding place on traditional Indian clothes for men.\r\nToday men are becoming very fashion conscious especially in urban areas. To adorn their personality there is a fabulous range of traditional clothing encompassing sherwani suit jodhpuri kurta pajama etc... In rural and semi urban areas men are still sticking to Dhotis.When considering the most popular Indian ethnic wear 'kurta and paijama' deserves the</t>
  </si>
  <si>
    <t>Jash Leather Works is the highly renowned firm of the industry which came into existence with a sole motto to be the most preferred choice of the large customers. Came into existence in 2017 our company has started its business as a sole proprietor. Ever since then we are indulged in manufacturing the superior quality range of Ladies Leather Jacket Ladies Leather Purse Leather Card Holder Men's Leather Wallet Men's Black Leather Jacket Leather Bags Men's Leather Belts and many more. Designed by creative team of experts our whole assortment is widely getting acknowledged for their unmatched patterns designs styles and quality. Without compromising over excellence we ensure making timely delivery of the products.</t>
  </si>
  <si>
    <t>Incorporated in the year 1981 we have set a consolidated position in the industry as a prominent manufacturer supplier trader importer and exporter of an enchanting assortment of Ladies Bags. This collection includes Designer Bags Stylish Bags Fancy Bags Shoulder Bags Trendy Bags Collage Handbags Ladies Handbags Ladies Leather Bags PVC Bags Ladies PU Bags Beaded Bags and Professional Ladies Bags. These products are applauded for characteristics like appealing designs beautiful design &amp;amp; patterns unique prints sophisticated look light weight and strength. Owing to such salient features these products are suitable to be carried on all kinds of formal as well as informal occasions.&amp;nbsp;  We are empowered with a diligent and hard working workforce which works with a selfless dedication to cater to the diverse requirements of a wide client base. We are also supported by a sprawling and well equipped infrastructure which facilitates us in manufacturing an impeccable product line. After the process of production our products are safely stored in our capacious warehousing unit till the time of delivery. We offer customized design and development solutions to our clien</t>
  </si>
  <si>
    <t>The company grew rapidly due to efficient and professional services provided to the clients. Presently approximately 5000 security men are deployed in more than 400 establishments in Mumbai Navi Mumbai Thane Pune Ahmednagar and Dhule districts. The company is providing various services viz. physical security personal security security for events escorts for VIPs detective services conducting security audit and surveys. Our security staff is having experience and skills in providing security cover to educational institutes industrial establishments commercial centres hospitals warehouses petrol pumps &amp; gas filling stations jewelry shops corporate offices religious places residential premises. For last 17 years more than 500 personnel have performed praiseworthy duties at Shri Saibaba Sansthan Shirdi &amp;ndash; the religious place visited by devotees from all over the world. We feel proud in conveying that our performance in patrolling the area of Juhu Vile Parle Development Scheme has been applauded by print media and electronics media.   Mumbai Police has appreciated our agency for security arrangements &amp; Crowd control during Ganesh Festivals. We have been granted Li</t>
  </si>
  <si>
    <t>Incepted in the year 1971 Safety Shoe Service is a vigorous organization affianced in manufacturing supplying distributing and wholesaling an incomparable array of PU Sole Safety Shoes PVC Sole Safety Shoes Executive Shoes Safety Helmets Gum Boots Leather Sole Safety Shoes and Rubber Sole Safety Shoes. Our provided products are fabricated and designed at our well-installed manufacturing unit which is installed with advanced equipment progressive tools and hi-tech machines. All our provided products are highly necessary in the market and acknowledged amongst our customers for some exceptional features minimum maintenance long working life reliability elevated performance sturdiness dimensionally accurate and high competence. Designed and developed in compliance with the market laid guidelines and norms these products are broadly used at different industrial and other allied sectors.\r\nStationed in Mumbai &amp;amp; Navi Mumbai we have state-of-the manufacturing plant. Our manufacturing unit is well-equipped with all the sophisticated machinery and equipment. These tools and machines are sourced from some of the most trusted and reputed brands of this domain. All the eq</t>
  </si>
  <si>
    <t>We are AMRIT GROUP established since 1985. We have following companiesAMRIT CORPORATIONAMRIT IMPEX (100% EOU)AMRIT GEM-TECH PVT. LTD.We are Jewellery manufacturing diamond cutting and polishing company.We have complete imported Plant and Machinery including induction melting and casting machine for Platinum Magnetic Finisher Ball Vibrating Units Buffing Equipment's etc. We manufacture Diamond and Precious Stone studded Gold Jewellery in 9K 14K and 18K Pink Yellow and white Gold 90% &amp;amp; 95% Pure Platinum.Amrit Group was established in 1985 by J.P. Khandelwal a mechanical engineer by qualification. He is assisted by a team of technocrats. Widely travelled throughout the world he has been instrumental in installing and commissioning various plants in India UK and Kenya.EaringsThe company has set up numerous chain-making plants for local manufacturers. Chains are popular and basic item of Jewellery. Even in the field of hand made jewellery exporters tend to use machine-made chains while other parts like pendants and attachments are handmade.The company offers an exclusive package of services and consultancy in setting up of Jewellery manufacturing units and gold ref</t>
  </si>
  <si>
    <t>Pattern Bags has embarked on this domain in 2013 with attaining outstanding success in Manufacturing Supplying and Wholesale of extensive array of Designer Bags. Our products range varies from Traveling Bag Ladies Shopping Bag to Kids Shoulder Pouch. We always work using the latest and advance technology while following the basic principles of precision engineering. Using top class basic material along with modern tools and machinery these are developed in close coordination with the developments taking place in this industry. Additionally our products are rigorously examined prior getting shipped at the destination of our customers. Appreciated widely owing to their impeccable finish extended durability attractive design accurate dimensions and excellent finish these are highly demanded and recommended.Our products are manufactured using the finest grade raw material and sophisticated technology at our hi-tech manufacturing unit. Keeping in mind the various demands of our prestigious customers we are offering our wide range of products as per their varied requirements.&amp;nbsp; Fabricated and designed in tandem with the norms set by the industry these offered produc</t>
  </si>
  <si>
    <t>Established in 1996 Naresh Sports is an eminent business name engaged in manufacturing an exclusively fabricated assortment of Hoodies Jacket Track Pants Sublimation T Shirt Mens Shorts etc.</t>
  </si>
  <si>
    <t>We hail from a family catering to Gold trade for a period spanning more than 75 years. Our expertise in making gold jewellery and catering to a wide range of our happy customers distinguish us from others. Known for supplying from an attractive range of ready stock of traditional and antique jewellery our patrons look to us for a mutually beneficial business relationship based on trust and fair play. &amp;nbsp; Our products are manufactured employing sophisticated techniques and pure material which is sourced from the reliable vendors. Our products are made accessible in a wide variety of designs patterns and sizes in order to meet the diverse requirements of the clients. &amp;nbsp; Supported by a team of experienced and efficient professionals and a state of the art infrastructure unit we have been able to offer superior quality range to the clients. The professionals appointed by us are immensely experienced and help us provide jewellery in any desired design shape or finish. &amp;nbsp; Before the final delivery our quality inspectors test the jewellery to ensure that it conforms to the international quality standards. Further we pack the range in an attractive material to</t>
  </si>
  <si>
    <t>With a rich experience of Over a decate we have managed to attain a prominent position in the field of manufacturing and supplying a wide range of Wooden &amp; Stock boxes Display Stands and Tray. The range offered by us includes Jewellery Wooden Boxes Handmade Wooden Boxes Wooden Box Design Stock Boxes Jewellery Stock Boxes and Designer Stock Box. Apart from this we offer Leather Display Necklace Wooden Necklace Stand Velvet Necklace Display Stand Leather Jewellery Display Tray Wooden Jewellery Display Tray and Velvet Jewellery Display Tray. These products are manufactured using optimum quality wood which is sourced from reliable and reputed vendors of the market. Our offered range of boxes is used to safely store jewelry and other valuables. In order to meet the diverse requirements of the customers our range is available in various sizes shapes colors designs and patterns.   We are supported by an ultramodern infrastructure which comprises manufacturing designing quality testing R&amp;D and warehousing units. All these units well- equipped with the required facilities &amp; machinery help us carry out business in an organized manner. The experts we have appointed to manage</t>
  </si>
  <si>
    <t>Owing to our expertise in this domain we &amp;ldquo;Naaz International&amp;rdquo; are among the leading organizations engaged in importing supplying retailing wholesaling and trading Ladies Bags. The range of bags offered by us comprises Ladies Modern Bags Quilting Bags Multi Pocketed Ladies Bags College Bags Ladies Leather Bags Ladies Wash Bags Party Wear Bags Matte Finish Ladies Bags Colorful Bags Bridal Bags Professional Ladies Bags Shoulder Bags and Ladies Hand Bags. In order to fulfill the divergent requirements of the customers we offer these bags in variety of designs. All these bags are appreciated and demanded by the customers for their elegant design fine finish light weight and textures. Our popular brands are Dazzle and Qaswa.Being a customer oriented organization and so for the reason we strive towards achieving maximum satisfaction of the patrons. We ensure to offer high quality product to the customers at feasible market prices. Also to match the exact needs of the patrons we offer all these products in customized range as per their requirements and specifications. All these products are delivered to the customers destination within the shortest span of tim</t>
  </si>
  <si>
    <t>\We are Supplying the Products in Bulk and at Wholesale Price\Established in the year 2008 we &amp;ldquo;Parshwanath Clothing Co.&amp;rdquo; are a profound organization of this domain specialized in Manufacturing and Exporting an outstanding collection of Lehenga Choli &amp; Churidar Suits. Under this range we bring forth Lehenga Choli &amp; Churidar Suits in various contemporary designs attractive patterns and sizes. These offered lehenga and suit products are designed with utmost precision by making use of premium grade raw material that is procured from the most authentic vendors of the industry. Our team of skilled experts work round the clock in close coordination to attain the patrons needs and demands in a suitable manner. In addition to this these professionals are recruited after testing their industry experience and knowledge. These employees maintain close bonds to fabricate a beautiful collection within the given time frame. This range is appreciated in the industry for its attributes such as colorfastness high tearing strength skin friendly nature and easy to wash. This range is quality tested at our premises to ensure their conformity with the industry laid paramete</t>
  </si>
  <si>
    <t>Established in 2016 Eagle Eye Security Systems is the leading Trader and Service Provider of Security Camera Access Control System Security Alarm System CCTV Camera Repairing Service and much more. In their development process we assure that only top notch basic material is used along with ultra-modern tools and machinery at our vendor&amp;rsquo;s end.</t>
  </si>
  <si>
    <t>Possessing 39 years of industry experience we are an established manufacturer supplier and importer of PVC Films &amp; Sheets and Industrial Machines. Our product range encompasses Combo Binding Machine PVC Clear Colour Film Poly Carbonate Film PVC Metallised Films Sequins Film PVC Films for Lampshades and PVC Sheets For Stationery. Furthermore we also offer ABS Fibre Sheets Fusing Machine PVC Flexible Sheets Thermal Binding Machine CD/DVD Shredder Money Counting Machine Paper Shredder and Card Cutter. Industrial machines offered by us are appreciated for features such as long functional life reliable performance low maintenance and corrosion resistance.   Products that we have on offer find widespread usage in industries such as screen printing printing packaging garments safety advertising plastics card and ID accessories. With the aid of our human resource and latest technology we are able to deliver superior products and services. PVC sheets for stationery that we manufacture are utilised in photo albums confectioneries lamination and luggage liners blister films &amp; sheets for vacuum forming. PVC films &amp; sheets offered by us are made available to our customers in d</t>
  </si>
  <si>
    <t>Backed by experience of 6 years we are placed amongst the distinguished wholesalers of Imitation Bangles. Our range of products encompasses Stone Bangles Multi Coloured Stone Bangles Diamond Studded Bangles Lac Bangles Metal Lac Bangles Designer Lac Bangle Fashion Bangle Metal Bangles Semi-Precious Stone Bangles Designer Metal Bangles Studded Designer Bangle Fashionable Bangles Silver Bangle Studded Bangle. These products are available in myriad of vibrant colors shapes and exquisite designs. Our products offered by us are sourced from the renowned sources and acclaimed vendors of the market. The range is manufactured using premium quality colored &amp;amp; rhine stones polki kundan crystals beads and pearls at the manufacturers premises. Our product-line is highly appreciated for its intricate designing marvelous patterns fine finish perfect cuts long lasting sheen and optimum durability. The products are supplied by us to chain &amp;amp; departmental stores bulk buying agents online shops corporate houses sourcing agencies and promotional companies. &amp;nbsp; We have gathered immense expertise and boundless knowledge of the domain. Moreover we have also hired a diligent te</t>
  </si>
  <si>
    <t>Specsmaster.com is part of Ronak Opticians one of the major player in manufacturing importing and exporting all types of optical accessories and products. Ronak Opticians has been in the eye care industry for over 2 decades now. We cater to a diverse clientele with around 5000 retailers across India.&amp;nbsp;Specsmaster.com offers a rare collection of the world&amp;rsquo;s finest Eyeglasses Sunglasses Contact lenses and Reading Glasses from various brands. Buy authentic Aviator Sunglasses Wayfarer and Glasses Online. We own a team of optical specialists fully dedicated to create high quality Prescription Glasses with 100% power match.&amp;nbsp;Free Shipping Chat Support Amazing Price! Specsmaster is dedicated to provide our customers with a valuable shopping experience. Choose from a vast range of Prescription Sunglasses Computer Glasses or Eyeglasses Online try them virtually and get a fair view of how the eyewear will look and fit before ordering. At Specsmaster it&amp;rsquo;s not just about brands and latest eyewear trends; it&amp;rsquo;s about helping our customers to find the perfect combination.&amp;nbsp;Specsmaster.com has the most comprehensive range of eyewear for men women and</t>
  </si>
  <si>
    <t>The success story of Balaji Fashion Established in the year 2001. The solution to the markets demand for trendy western wear for women. Ethnic and Casual Indian Apparel for Women - YRUS range of clothing includes stylish designer ethnic party wear and casual apparel. Readymade clothing for ladies like trendy kurta made in cotton and silk with intricate embroidery done by folk women from the villages of Kutch Gujarat. Beautiful mangalgiri cotton short kurtis have unusual necklines embellished with gold zari sequined booties and faux paithani zari border. The pretty short ladies kurtas and long kurti with appliqu embroidery and mirror-work are beautiful contemporary expression of Indian crafts and clothing trend. Cool and comfortable in subtle and vibrant shades these smart cotton and silk kurtas can be worn over jeans salwars and churidars. YRUS range of comfortable and stylish Indian Apparel for women is really a comfortable and stylish way to dress for any occasion casual formal or festive. Company's philosophy is much more than a mere (specified) shibboleth(long-standing formula). It's a corporate credo that integrates Man Science Technology Knowledge and Busine</t>
  </si>
  <si>
    <t>With an extensive experience of 7 years we are a prominent enterprise engaged in manufacturing supplying exporting and trading of a comprehensive array of Bridal Sarees Designer Sarees and Lehengas. Our product range comprises Print Saree Designer Party Wear Saree Trendy Saree Party Wear Saree Designer Net Saree with Blouse Pastel Green Faux Georgette Churidar Kameez with Dupatta and Peach Faux Georgette Churidar Kameez with Dupatta. Apart from this we also offer Pink Faux Georgette A Line Lengha Choli with Dupatta Fawn Faux Georgette A Line Lengha Choli with Dupatta Green Embroidered Cotton Tunic Onion Pink Embroidered Cotton Tunic and Turquoise Embroidered Cotton Tunic. This entire range of products is extensively demanded across the market for its alluring designs skin friendly fabric and eye-pleasing color combinations. &amp;nbsp; Our professionals are highly cognizant with the intricacies of the industry and make sincere efforts to attain supreme client satisfaction. Leveraging on these factors we manufacture our tremendous range of products in compliance with the national as well international benchmarks of quality. Furthermore our products are designed at our s</t>
  </si>
  <si>
    <t>We Deals Only In Maharahstra Mumbai &amp; Near By Location Of Gujrat We are an ISO 9001:2000 certified firm engaged in manufacturing &amp; supplying a wide range of Biometric Fire Alarm &amp; Surveillance Camera Systems and ID &amp; Access Cards. The range of products offered by us includes Biometric System FBAC 2727 Biometric System FTA 6161T Biometric System FTA 7272 Biometric System FBAC 9999 Plus &amp; Fire Alarm System. Additionally we also offer Corporate ID Premium ID Card Mini ID Card Automatic Number Plate Recognition &amp; CCTV Camera. Apart from these we also render various software solutions such as Time Attendance Access Control and Security systems under the name \SOTER\. The services rendered by us are known for their timely execution reliability and flexibility.   We have established a state-of-the-art infrastructure facility which is equipped with all the latest tools and machinery required in the production process. This ensures minimum wastage of resources and time. Our firm is supported by a highly dedicated team of professionals which holds immense industry experience. The professionals make sure that the services and products are delivered within the stipulated time</t>
  </si>
  <si>
    <t>Possessing 7 years of experience we have been able to carve a niche for ourselves in offering a quality range of Ladies Undergarments to the clients. The range of our products includes Teenage Bras Ladies Bra Ladies Sports Bra Ladies Inner Wear Fashion Lingerie and Designer Printed Lingerie. Moreover we offer Hosiery Bra Bra Panty Set Fancy Lingerie Set Laced Lingerie Set Bridal Lingerie and Net Embroidered Lingerie. These products are extremely comfortable to wear and skin-friendly. Our products are available in various sizes and specifications to perfectly fit different body types. Moreover we customize these products as per the exact details specified by our customers. &amp;nbsp; These products are made using fine quality fabric threads and elastic in compliance with the international quality standards. Moreover these products are finely stitched by the team of our proficient professionals. The undergarments offered by us provide as well as maintain the perfect shape of the body. Our product range is available in a plethora of colors designs and patterns to suit the variegated preferences and demands of our clients. We export 20-40% of our total produced products t</t>
  </si>
  <si>
    <t>Backed by a vast industry experience of 2 years we hold immense expertise in offering a wide range of Men Shirts. Our range encompasses Casual Shirts Party Wear Shirts Short Shirts Denim Shirts Lenin Casual Shirts and Lenin Party Wear Shirts. These Men Shirts are designed using finest quality fabrics that are procured from the most reliable vendors of the market. Our shirts can also customized as per the the specifications detailed by the customers. The products that we provide are popular among the customers fro their features like durability elegant design and crack resistance. Moreover we employ latest machines and technologies to offer different styles of shirts at industry leading prices. &amp;nbsp; We have a sophisticated infrastructure facility wherein our varied business operations are carried out in a streamlined order. To maintain and support this infrastructure facility we have employed a team of adroit professionals. These professionals have vast knowledge regarding designing and crafting of Men Shirts. Owing to their unwavering efforts we have earned great accolades from the clients across the country. Apart from these we are also capable of meeting the b</t>
  </si>
  <si>
    <t>Capitalizing on 6 years of industry experience we have evolved as a renowned manufacturer and supplier of a broad range of Ladies Hand Bags. Our range includes Hand Bags White Color Ladies Hand Bags Trendy Bags and Ladies Handbags. Apart from this we also offer Multi Pocket Purse and Designer Bag. All the products are precisely crafted using leather &amp; other material and advanced technology under the supervision of our highly experienced designers. Moreover our bags are appreciated by the clients for their spaciousness user-friendly attractive look and smooth finish.   We are strongly supported by a sophisticated infrastructure facility that is manned by an experienced team of skilled experts. Our craftsmen and designers design each product keeping pace with the prevailing trends and fashion. We facilitate our clients with easy payment modes for their convenience. Moreover we hold a valuable market reputation for delivering the consignments within scheduled time-line. Owing to our client-centric approach and transparent business dealings we have garnered a huge client base in the market. We are engaged in catering to our clients Hand Bag White Color Ladies Hand Bag</t>
  </si>
  <si>
    <t>The RD Group is a privately held organization with its headquarters in Mumbai India.\r\n\r\nThe company was founded in 1954 by three enterprising brothers from the first generation of the Ghera family Ramchand Shewaram and Makumal.\r\nThe first stepping-stone was laid after buying a retail store in the name of R. Damomal in the center of the city at Mohatta Market which was very famously known for its exclusive shopping arcade in 1950s. The retail store catered to the elite clientele of Mumbai and especially to very glamorous celebrities.\r\n\r\nAfter establishing itself as a quality store for its unique designs and beautiful hand embroidered work within Mumbai the store headed for its expansion throughout the country. It started selling the goods in wholesale to other cities within India. Soon due to its innovative creations RD became the name famous for its beautifully designed bridal sarees.\r\n  \r\n\r\nThen in 1963 a small store was opened in the name of M/ Shewaram in Kalbadevi the wholesale area of Mumbai which catered to the wholesale needed of Indian garments. On 25th October 1974 a mega store with an area of 1500 square feet was opened in the name of  R.</t>
  </si>
  <si>
    <t>Sofine is a multi-activity organization which deals with computerized security system i.e. lockers and mobiles dealing. In other word it is one-stop solution for you.  Established in 1995 by Mr. Chandrakant Gosar Sofine Estate Consultancy deals with the residential commercial industrial farm properties in selling purchasing and leasing. With the ample knowledge in the business of real estate Sofine Estate Consultancy has dirtied his hands with many deals and excellent professionals. Sofine understand your needs and provide ideal solutions for it. Sofine's reach is not only till Mumbai but also scattered our wings at Navi Mumbai Thane Khandala Panvel Pune Ahmedabad.  Sofine Lockers is into manufacturing quality products since years. In the age of development and advancement there is various threats surrounded by you. It is must for big institutes like Banks Trading Houses Jewellery Stores and Business Houses as well as premium hotels up-market residences etc. There is risk of stealing robbing pilfering etc. You need appropriate and trusted security service. Sofine locker provides advanced technological options. Services like Double Steel Walled Construction Detacha</t>
  </si>
  <si>
    <t>Avni Collection is the industry's most reputed company which has got established with a view to serve remarkably to the diversified needs of the customers. Started business in 2013 our company has established itself as a sole proprietorship owned firm. Our headquarter is located in Dadar Mumbai Maharashtra. our company ever since the establishment is indulged in wholesaling a comprehensive and an exceptionally designed range of Unstitched Ladies Suit Unstitched Salwar Suit Unstitched Patiala Suit and Unstitched Punjabi Suit. All products are designed keeping the upcoming preferences of the customers' in mind at our vendors' end. Qualitative fabrics and other material is used by them in their production process. Also we keep ourselves updated with the growing market preferences through conducting regular surveys.</t>
  </si>
  <si>
    <t>Possessing 18 years of industry experience we are a trusted manufacturer and supplier of Leather Garments and Accessories. Our range encompasses Leather Shoes Leather Belts Leather Fashion Shoes Leather Travel Bags Leather Ladies Hand Bags and Leather Suitcase. Moreover we also offer Small Leather Goods Items Leather Safety Shoes Leather Ladies Purses Leather Garments Men's Leather Purses and Leather Jacket. Available in different designs sizes and colour options these products are very popular in the market for fine finish neat stitching crack resistance and light weight.     Leather suitcases &amp; bags offered by us are manufactured using premium quality tanned leather and are made available in textures &amp; specifications as per clients' requirements. The exclusively designed leather fashion shoes are meant for fashion conscious men. These shoes have elongated front and are made out of goat leather. Provided with a cow leather lining the shoes offered by us perfectly compliment any formal get up. We also have on offer leather jackets that are designed under the supervision of industry experts and are appreciated for their comfortable fitting fine stitching stylish de</t>
  </si>
  <si>
    <t>Rare Skin is the most renowned and reliable company of the industry which came into existence with a sole aim of accomplishing the exact requirements of the customers. Our company has got established in the year 2017 and started a business as a sole proprietor. Headquarter of our company is located in Dharavi Mumbai Maharashtra. Since then we are indulged in manufacturing an exceptionally designed array of Office Bag Leather Backpack Sling Bag Nylon Backpack Ladies Bag Executive Folder Leather Belt Leather Wallet and more. All our products are designed with utmost precision by our experts who are aware of the rising demands of the customers. Best quality leather and other requisite material are used in the production of the whole array which we procure from the most reliable vendors of the industry.</t>
  </si>
  <si>
    <t>With considerable experience of 5 years we have established ourselves as a distinguished manufacturers and suppliers of a mesmerizing array of Ladies Garments. Our stunning collection includes Designer Tops Fashion Tops Embroided Tops Capri and Trouser. All our garments are manufactured using quality-tested fabric and threads which are obtained from the most credible vendors in the market. Moreover our entire range is in tandem with the changing fashion and trends. The products offered by us are highly acknowledged by the customers for their fine stitching resistance to color bleeding soft texture skin-friendliness trendy designs and shrink resistance. Apart from this our customers can avail these garments from us in various colors patterns and designs. Furthermore we have the ability to customize our assortment as per the specifications provided by the customers.   Our organization is known for its commitment towards delivering a flawless range of garments to the customers. We have also recruited highly competent and skilled designers who make optimum use of time and resources. We have also a well-equipped infrastructure with sophisticated machinery and techniq</t>
  </si>
  <si>
    <t>Business Type: Exporter Manufacturer &amp; Supplier Year of Establishment:1997Standard Certifications&amp;nbsp; ISO:9001:2008 certifiedCredit Rated:&amp;nbsp;Yes (Crisil)No. of Employees:&amp;nbsp;400No. of Engineers:6No. of Designers:&amp;nbsp;10No. of Production Units:&amp;nbsp;1Monthly Production Capacity:&amp;nbsp;6 Lakh MetersProduction Type:&amp;nbsp;AutomaticWarehousing Facility:&amp;nbsp;NoOriginal Equipment Manufacturer:&amp;nbsp;YesExport Percentage:&amp;nbsp;75%&amp;nbsp;Primary Competitive Advantage&amp;nbsp;&amp;nbsp;&amp;nbsp;&amp;nbsp;&amp;nbsp;&amp;nbsp;&amp;nbsp;&amp;nbsp;&amp;nbsp;&amp;nbsp;&amp;nbsp;&amp;nbsp;&amp;nbsp;&amp;nbsp; &amp;bull;&amp;nbsp;&amp;nbsp;&amp;nbsp;&amp;nbsp;&amp;nbsp;&amp;nbsp;&amp;nbsp;&amp;nbsp;&amp;nbsp;&amp;nbsp;&amp;nbsp;&amp;nbsp; Quality Products&amp;bull;&amp;nbsp;&amp;nbsp;&amp;nbsp;&amp;nbsp;&amp;nbsp;&amp;nbsp;&amp;nbsp;&amp;nbsp;&amp;nbsp;&amp;nbsp;&amp;nbsp;&amp;nbsp; Team of Experienced Professionals&amp;bull;&amp;nbsp;&amp;nbsp;&amp;nbsp;&amp;nbsp;&amp;nbsp;&amp;nbsp;&amp;nbsp;&amp;nbsp;&amp;nbsp;&amp;nbsp;&amp;nbsp;&amp;nbsp; Ultra-Modern Manufacturing Facilities&amp;bull;&amp;nbsp;&amp;nbsp;&amp;nbsp;&amp;nbsp;&amp;nbsp;&amp;nbsp;&amp;nbsp;&amp;nbsp;&amp;nbsp;&amp;nbsp;&amp;nbsp;&amp;nbsp; Wide Distribution Network &amp; Timely DeliveriesProduct Range&amp;nbsp;&amp;bull;&amp;nbsp;&amp;nbsp;&amp;nbsp;&amp;nbsp;&amp;nbsp;&amp;nbsp;&amp;nbsp;&amp;nbsp;&amp;nbsp;&amp;nbsp;&amp;nbsp;&amp;nbsp; Textiles&amp;bull;&amp;nbsp;&amp;nbsp;&amp;nbsp;&amp;nbsp;&amp;nbsp;&amp;nbsp;&amp;nbsp;&amp;nbsp;&amp;nbsp;&amp;nbsp;&amp;nbsp;&amp;nbs</t>
  </si>
  <si>
    <t>We have been successfully Manufacturing and Trading a supreme range of Corporate Gift Items. Our product line encompasses Office Bags Laptop Bags Travel Bags Corporate T Shirts Corporate Diaries Calendars Coffee Mugs Ball Pens &amp; Dry Fruit Kits. All these products are manufactured using high quality raw material procured from market's best vendors. With fascinating features like strength durability and smooth finish these are widely used in malls corporate houses institutes offices and shops.   We are backed by an ultramodern manufacturing unit which is well-equipped with all requisite tools and technologies. The prime concern of our organization is to attain maximum client satisfaction by offering optimum quality products at industry-leading prices. Our R&amp;D experts conduct various researches and surveys for the betterment of products. With their expertise we have been practicing cost-effective and safe production methods. We also have a special warehousing and packaging department that looks after the proper labeling packaging and safe delivery of products. Routine checks are performed by our experienced quality managers from receiving raw material till the final</t>
  </si>
  <si>
    <t>Since our establishment in the year 2014 we M/s Swisma Technologies are well-known in the industry as one of the leading trader supplier wholesaler and service provider of a wide array of CCTV Surveillance Camera Smoke Detector Fire Detector Fire Equipment maintenance Service Repairing Service Installation Service and AMC Service. These cameras are known for their features like high resolution clarity longer service life easy installation fine finish compact design and low power consumption. Owing to the above mentioned features these cameras are demanded in malls hotels restaurants schools colleges and various other places. Apart from this to suit the demands of customers in efficient manner. These services are widely demanded in the market for timely execution cost-effective prices and authenticity. Supported by a team of diligent professionals which is well-versed in this domain we have been able to meet the demands of customers in prominent manner. Our offered range is obtained from accredited vendors of the industry who manufacture the same in adherence to the industry set guidelines to attain highest benchmarks of quality. These vendors are selected on the b</t>
  </si>
  <si>
    <t>Our organization has adopted Quality Righteousness and Openness as its three integral values. Backed by industry experience of almost four decades we are able to design and fabricate a compelling line of School and Colleges Bags including Haversacks Kiddies Bags Collage Bags and Messenger Bags. In our range we also have Kids School Bag Purple Smart Bag Black Bag Large Spacious Bag Stylish Brown Bag and Simple Blue Bag. We are also offering Blue Printed Bag Simple Sober Bag Brown School Bag Pink School Bag Blue School Bag and Black Printed Bag. Clients can avail our bags in various sizes shapes and design. Every year an exclusive series of bags based upon different themes is launched by us and presently we have more than 150 designs of bags available on every theme. &amp;nbsp; Our bags are quality tested and we ensure their durability flawless stitching and colorfastness. These bags are in huge demand because of their high wear &amp;amp; tear strength. For schools colleges and corporate houses we are supplying these bags in cities across Tamil Nadu Andhra Pradesh Karnataka Gujarat Maharashtra Chattishgarh Goa Madhya Pradesh and Rajasthan. Further our clients are also locat</t>
  </si>
  <si>
    <t>Established in the year 1994&amp;nbsp; our firm has gained immense reputation in the market in distributing superior quality Telephone Instruments Fax Machines Printers and other Office Automation Products. Our wide range of products encompasses Toners/Cartridges Telephone Instruments Projectors CCTV Camera and Building Intercom. In addition we offer EPABX System KTS Phone FAX Machine Printer and Computers/Laptops. Our products comply with international quality standards and successfully meet the requirements of various small and large offices. These are acknowledged for features like low maintenance durability excellent performance and easy installation.Backed by the support of our professionals we provide one stop solution to our clients for meeting their varied requirements of IT infrastructure big and small supply of computer hardware solution in software training and maintenance. The products offered by us are of premium quality as these are procured from well known firms like Dell HCL TOSHIBA Lenovo i ball HP and SAMSUNG. These are further stored safely in our sophisticated warehousing facility which is well connected to the major distribution networks. Owing to</t>
  </si>
  <si>
    <t>Established in the year 1987 we The Leather Mall is a reputed organization highly involved in Manufacturing Exporting Trading and Wholesale in&amp;nbsp;finest quality of Ladies Purses Leather Accessories Leather Belts Leather Folders and Files Leather Jackets Leather Men Wallets Leather Passport Cases etc. The provided products are specifically manufactured and fabricated in conformity with the set market guidelines &amp; norms using supreme quality leather and contemporary technology under the supervision of our quality analyzers. Under these categories we offer Leather Conference Folder Leather Office Folder and Corporate Business Folder. The leather which is utilized to fabricate and design these products is obtained from the most authentic and consistent vendors of the market. These products are highly applauded among our patrons due to their precise design supreme class quality gorgeous design and smooth texture. Along with this the complete array of products is available in varied specifications in terms of pattern size and design to supply the diverse needs and requirement of patrons at reasonable price range. We are affianced in providing this flawless assortment</t>
  </si>
  <si>
    <t>Cresco International Pvt. Ltd. was founded in 2006 by the Sahrawat family. From the time of its inception; in spite of its varied business interests Cresco International has always focussed on ethical business practices excellence in operations and a firm foundation in fulfilling its duties as a responsible corporate citizen.\r\nIt was in the year 2010 that Cresco International officially ventured into the sphere of Diamond &amp;amp; Gold jewellery making and retailing. This beginning was marked by the birth of Sonal&amp;rsquo;s Bijoux named after the Creative Head Sonal Sahrawat. The company expanded its presence further in 2015 with the launch of Adawna its brand of Sterling Silver &amp;amp; Swarovski Jewellery.\r\n\r\nSonal&amp;rsquo;s Bijoux Launched in December 2010 Sonal's Bijoux is a labour of love of husband-wife duo Adhish and Sonal Sahrawat. With a firm grounding in excellent creative concepts and the core values of fairness and equitable business practices Sonal's Bijoux today stands proud as a shining beacon of what high end jewellery ought to be.\r\nSonal's Bijoux is a unique amalgamation of Indian aesthetics and international trends. The focus on quality craftsmansh</t>
  </si>
  <si>
    <t>Backed by vast industry experience we are involved in manufacturing and supplying a wide assortment of Air Pillows &amp;amp; Balloons and File Folders. This extensive array comprises Sleeping Pillow Standing Pillow Neck Pillow Air Balloon and PVC Plastic File Folder to name a few. Also on offer is a gamut of Lunch Boxes Lunch Boxes With Cover and Water Bottles. These products are appreciated for their light weight tamper proof body and trendy appearances. Apart from this clients can also avail from us quality PVC Bags Traveling Bags PVC Carry Bags and Trolley Bags. These bags are known for their smooth texture durable stitching and elegant looks.We employ top grade raw material to manufacture our products which is sourced from trustworthy vendors of the industry. Working with modernized machinery our experts ensure that all the products are defect free and encompass high finishing standards. Owing to the premium comfort provided by the pillows offered by us these have been widely demanded by clients specially in households. Further our wide range of boxes and bottles is equally useful for school and office going people. We offer these products at market leading prices</t>
  </si>
  <si>
    <t>Solitaire Diamond is amongst the highly renowed firms of the industry which came into being with a sole motto of meeting and exceeding the growing preferences of the customers. Our company has stepped into this challenging industry in the year 2011 and started business as a sole proprietor. Headquarter of our organization is situated in Kansara Chawl Mumbai Maharashtra. Ever since the company has marked its presence in the industry it has directed all its endeavors towards trading an exceptionally designed array of Ladies Ring Gold Ring Diamond Ring Diamond Tops Gold Tops Gold Earring Diamond Pendant and Pendant Earring Set. Offered range is highly acclaimed for their matchless designs patterns and appearance. We procure whole assortment from the reputed vendors of the industry who design them with utmost precision keeping the growing customers' preferences in mind.</t>
  </si>
  <si>
    <t>Ov Shipping Agencies was established on the year of 2008. We are a leading Service Provider of custom services transport services ware housing servicesimporting services exporting services. OV Shipping's specialties include handling of Industrial projects Textile Leather Garments Engineering &amp;amp; Spares and machineries. We have complete setup to handle Ocean Air and Island movement of Cargo and can render assistance towards Import and Export.Our company has made tremendous strides in successfully offering the best of services and Facilities. We at OV Shipping understand the challenges posed by our today&amp;rsquo;s severe global competition and we have tailored our system trained our people and evolved our work culture in a unique and integral method to provide only the best in terms or service customer feedback and overall performances. We make our solutions upright and speedy for kind of simple and complex logistics problems. Or rather we are not just serving our customers for their transportation requirements but providing a comprehensive logistics solutions.</t>
  </si>
  <si>
    <t>Established in the year 2000 Located at Mumbai we are recognized among reputed manufacturer supplier wholesaler traders and exporter of Rain Wear Men's Jeans Woolen Jackets Poncho and PVC Pouch. This extensive array Rain wear comprises of PVC Rain Pants Kids Raincoat Breathable Rain Suit PVC Flex Rain Suit PVC Rain Jacket PVC Rain Suit Men Rain Suit Rain Suit Ladies Raincoat Long Raincoat Bike Rain Gear Motorcycle Rain Suit Fishing Rain Gear Rain Pants Packable Rain Gear Men Rain Gear PVC Rain Wear Rain Gear Girls Rain Jacket Hooded Rain Jacket Bicycle Rain Gear Waterproof Rain Suit Men Rain Jacket Kids Rain Jacket Women Rain Jacket Rain Suit For Fishing PVC Kids Raincoat Rain Wear Kids Rain Coat Kids Rain Jackets Clear Rain Jackets Women Rain Jackets Red Rain Coat Women Rain Wear Kids Hooded Raincoat Yellow Raincoat and PVC Hooded Rain Suit. These products are manufactured using finest grade raw material including rubber plastic nylon and polyester. Clients widely demand our products for their excellent waterproofing features which allow the user to defy the extreme weather conditions with ease.   We are capable of fulfilling bulk demands of the clients within st</t>
  </si>
  <si>
    <t>With an immense industry experience since 1986 we are a formidable organization engaged in manufacturing and supplying a much in demand range of School Uniform and Fashion Apparel. This array of products comprises T-shirts Track Suits Night Suits School Uniforms School T&amp;ndash;Shirts Promotional Wear Girls Tops and Girls Tights. Our offered products are widely appreciated in the market for their attractive designs easy cleaning longer life light weight shrink resistance sweat soaking ability fine stitching perfect finish high comfort level color-fastness skin friendliness and wear resistance. Owing to these immense features our products are in great demand by our esteemed clients around the nation.These products are carefully designed by our experienced and adroit professionals who are well-versed with the latest trends of the market. They make use of finest quality fabric in the production process which is obtained from the renowned vendors of the market. Furthermore with the support of latest machines and equipment installed at our manufacturing unit we are able to provide a superior range at much lesser production cost. These products are provided to the custom</t>
  </si>
  <si>
    <t>We have emerged as an accomplished manufacturer and supplier of Construction Chemicals. Our product range encompasses Rust Ceaser Construction Chemical (Ferro Prime) Ultra Hyproof Construction Chemical Construction Chemical (MJ Crete-SP) and Construction Chemical (MJ Superplast-HPC 100). Also we offer Construction Chemical (MJ Plast-R) Construction Chemical (MJ Plast-N) Construction Chemical (Polymix-WP) and Construction Chemical (Polymix-EP). The chemicals we offer are formulated using finest grade polymers CaCo3 whiting powder and sand sourced from the most trusted vendors of the industry. Widely appreciated for its precise pH value longer shelf life environment friendliness and accurate composition these chemicals are high on demand across the country. Further these offerings are known for their ability to increase compressive strength of cement. Owing to a large product-line we cater to needs of various applications including building and construction industries.The products offered by us are manufactured under the close supervision of our diligent professionals at our fully-equipped manufacturing unit. Advanced technology and high tech machines like agitators</t>
  </si>
  <si>
    <t>Formed in the year 1995 our organization is touching new heights of success in the domain of trading and supplying Security Systems and other Office Automation Products. Our range includes IP Cube Cameras High Res A/IV/F Cameras Weather Proof IR Cameras WDR Box Cameras Day Night Box Cameras IRIS Scanners Face Scanners Proximity Cards and Smart Cards. Apart from this we offer Intrusion/Burglar Alarm Perimeter Beam Detector Boom Barrier Retractable Bollard Tripo/Turnstile Fire/Smoke Panels Building Intercom Video Door Phone PDA Viewer Standalone DVR and 4 Channel IP Server. These security systems &amp; office automation products have gained huge acclamation in the market for their optimum performance minimum maintenance easy installation precise designs and longer service life. Furthermore we provide e-commerce solutions consultancy web based applications and services for BPO.   We source our products from credible vendors of the market who make use of high-grade raw material in the manufacturing process. Additionally they use ultra-modern machines and technology for manufacturing these products as per the latest quality norms of industry. Our products are delivered at</t>
  </si>
  <si>
    <t>Mahi Fashion Jewelry&amp;nbsp;is one of the leading designers and manufacturers of&amp;nbsp;imitation jewellery&amp;nbsp;in India. We are one of the leading brands in India to be associated with Swarovski. Our philosophy of 'affordable luxury' is quite simple. We make our customers feel wonderful - bringing colour glamour and a smile with every purchase-an unbeatable combination!With our innovative designs caring craftsmanship impeccable quality and real value for money our jewellery is admired worldwide. Quality and excellence form the basis of Mahi&amp;rsquo;s culture.Every Mahi product &amp;ndash; whether &amp;nbsp;Finger Rings Ear Rings Necklace Pendants Charms Bracelets Bangles Cufflinks or Showpieces&amp;nbsp;has been stringently checked to ensure that it upholds the Mahi tradition of craftsmanship and is perfectly faithful to the sensitivity and intentions of its creator.Since the world of valuables is in continuous transformation we dedicate ourselves every day to researching the most important fashion market trends to gather those that will be the taste of future. Our designs are expressed through jewelry that unites a romantic aesthetic with the contemporary. The proposals form tha</t>
  </si>
  <si>
    <t>Jean Lab Co.&amp;nbsp;was incepted in the year 2010 and is located in the city of Mumbai in Maharashtra. We are a prominent Importer and Supplier a quality assortment of Dry Process related Accessories for the Denim / Jeans Processing for the clients. Under the expert guidance of honorable owner&amp;nbsp;Mr. Jeetin Mehta&amp;nbsp;the firm is growing in the industry at the faster rate. The experience and vast acquaintance of Mr. Jeetin Mehta has helped the firm in attaining a significant position in the market.&amp;nbsp;Warehousing and Packaging FacilitiesWe have excellent warehouse facility for storage of Jean Processing Products. We ensure suitable conditions and safe storage of Jean Processing Products in apt containers. We also ensure safe packaging of Jean Processing Products so that they can be properly transported to the client&amp;rsquo;s end.Our TeamWe have a team of skillful and experienced professionals ensuring high quality of the product. Our team comprises of :\r\n&lt;ul&gt;\r\n&lt;li&gt;Expert professional&lt;/li&gt;\r\n&lt;li&gt;Procurement agents&lt;/li&gt;\r\n&lt;li&gt;Researchers&lt;/li&gt;\r\n&lt;li&gt;Warehousing and packaging experts&lt;/li&gt;\r\n&lt;li&gt;Sales and marketing executives&lt;/li&gt;\r\n&lt;/ul&gt;\r\nWhy Us?&amp;nbsp;Due</t>
  </si>
  <si>
    <t>Since 2008 we have been engaged in manufacturing an advanced range of Inverters Transformers UPS and Solar Products. Our clients can avail from us a wide range of Solar inverter 5 KVA Solar Inverter Solar Panels Solar Mobile Chargers Solar Lanterns Solar Mounting 25 KVA 3 Phase Inverters 3 Phase Inverter Oil Cooled Stabilizers and Oil Cool Stabilizers to name a few. We also provide our patrons with 3 Phase Oil Cooled Stabilizers Single Phase Online Three Phase Line (In/Out) Phase Input Three Phase Industrial Inverters Step Down Transformers Three Phase UPS (250 KVA) and many more. These electronic and power devices are manufactured with the use of premium grade material &amp;amp; components sourced from authorized market vendors. Furthermore known for their maintenance-free life high efficiency and compact designs. These electrical products are demanded in IT telecom hospitals airport railways hotels malls factories and various government department &amp;amp; other sectors.\r\n&amp;nbsp;\r\nWe also specialize in manufacturing each product as per the specifications mentioned by our reputed clients. Our engineers and technicians also provide on-site and off-site servicing &amp;amp;</t>
  </si>
  <si>
    <t>Since commencement in the year 1990 we have been dedicatedly engaged in providing reliable&amp;nbsp; Digital Textile Printing Services. Our spectrum of services encompasses Digital Printing on&amp;nbsp; Fabric Sarees Cushions Dress Material Scarfs Stoles Kurti Kaftan Dupatta Home Furnishing etc. All our offered services are rendered following a planned methodology and as per the budget &amp;amp; requirements of the customers. These services are highly appreciated for their creativity attractive textile designs optimum clarity high resolution and long distance visibility. In addition to this we offer Prepress Services and Large Format Printing &amp;amp; Commercial Printing Services. &amp;nbsp; We are assisted by a diligent team of professionals which helps us offer an impeccable array of services to the clients. These professionals use their creativity and innovation to design the offered printing services. Latest printers and advanced techniques are utilised to provide remarkable printing solutions to the clients. Furthermore all the rendered services are rigorously inspected by highly experienced quality inspectors so as to ensure their flawlessness. The quality analysts of our team</t>
  </si>
  <si>
    <t>Master Design is a name synonymous with quality imitation jewellery. Master Design laid the foundation of a trend that has now spawned a whole new couture. We at Master Design are glad to introduce ourselves as a leading manufacturer retailer and exporter of handmade jewellery having interesting geometric designs and range which gives charming and elegant looks. Each jewel is elegance personified.Master Design has a well-established entity in manufacturing and exports of Fashion Jewellery. Backed up with strong management skills and an eagles eye vision Master Design has grown enormously.We have acquired a highly respectful position in this market. Our gamut of fashionable jewelry consists ofBracelets Chain Diamonds Gold Bangles Necklaces Rajasthani Rings &amp;amp; Silver Bangles.We offer a huge variety of jewelry and ornaments as per the changing fashion statements in today's time. Well-equipped with the latest technology for designing and cutting the jewelry our creative designers are an added advantage of our company. For more than Six years we have made big contribution in this field.\r\nMaster Design&amp;nbsp;is a name synonymous with quality imitation jewellery.&amp;nbs</t>
  </si>
  <si>
    <t>With a vast experience in this domain we have established ourselves as one of the promising manufacturers and suppliers of an attractive range of Imitation Jewellery. Our range encompasses American Diamond Jewellery Stone bracelet/Kada Lac Bangles Micron Bangle Meena kada Stone Bangles Copper Bangles and Chuda.The entire assortment is designed and developed using superior quality raw material such as metal stones and many others that are procured from reputed vendors of the market. Besides our products are highly appreciated by the valued customers for their innovative designs perfect finish shine and durability.Our organization is supported by expert designers and jewelry makers who help us in achieving our business objectives efficiently. These professionals are known for their skills and proficiency in their respective field of specialization and are capable of supplying the orders within the promised time frame. Moreover we have a sound designing unit that aids us to perform all the tasks related to cutting manufacturing and polishing the products in an organized and systematic manner. Furthermore our finished products are also tested by the quality department</t>
  </si>
  <si>
    <t>Established in Mumbai Chirs Souvenirs Gems was started in 1975 before that it was in business with another name this is a 3rd generation business. We deal in crafting some of the finest designer jewellery. Each piece is carefully hand-crafted in gold and each gemstone is scrutinised for its individual brilliance and matched perfectly together. Our success formula lies in our unparalleled customer service exhaustive range of collection economical rates and use of quality raw materials. Our jewellery-manufacturing unit is loaded with state of the art machinery and technology along with highly adept and creative labour. We make sure that every piece of bangle crafted at Chirs Gems gives maximum fire brilliance the dispersion that will re-energize your inner self. Within a short duration of time we have worked hard and manufactured some really breath-taking designs for all seasons. Some of our collections include: &lt;ul&gt; &lt;li&gt;Diamond Necklaces&lt;/li&gt; &lt;li&gt;Gemstone Necklaces&lt;/li&gt; &lt;li&gt;Diamong Earrings&lt;/li&gt; &lt;li&gt;Gemstone Earrings&lt;/li&gt; &lt;li&gt;Semi-precious Bracelets&lt;/li&gt; &lt;li&gt;White Gold Adjustable Bangles&lt;/li&gt; &lt;/ul&gt; So whatever be your demand: creativity quality or value for money t</t>
  </si>
  <si>
    <t>Founded in the year 2009 we have emerged as a distinguished Trader Wholesaler Retailer Supplier &amp;amp; Service Provider of a comprehensive range of Computer Hardware and Peripherals &amp;amp; Laptop Bags. Our range includes Central Processing Unit (C.P.U) Motherboards Random Access Memory (R.A.M) Hard Disk (HDD) DVD Writers Cabinets Keyboards Mouses T.F.T and Multimedia Speakers. In addition we offer Card Reader Projector PC Cameras Laptop Bags Head Phone and Printers. These are sourced from the international brands like Intel and AMD who are known for their quality products and reliable services. The range offered by us is appreciated for its easy operations simple configuration and reliable performance. Available at market leading prices these products find application in schools offices institutions and many other such areas. In order to attain maximum customer satisfaction we also offer installation maintenance and repairing services to our valuable clients. &amp;nbsp; Our rich vendor base enables us to fulfill the bulk demands of the customers within the promised time period. For the purpose of storing all procured products in an organized manner we have developed a c</t>
  </si>
  <si>
    <t>SHRI SAI COM One of the leading company in Sales &amp;amp; Service of Surveillance system as well Electronic Office Automation Systems.Shri Sai Communications is a Sales &amp;amp; Service Provider of various International &amp;amp; National brands of Product ranges viz. KTS EPABX SYSTEM BUILDING INTERCOM SYSTEM CCTV (CAMERA) Surveillance System DVR System VIDEO DOOR PHONE SYSTEMS Digital Photocopier Multifunction Device Fax Machine LCD Projector Ink Jet/Laser Printer Digital Cameras Paper shredder Auto Attendance System Access Control System Note Counting Machines Telephone Instruments &amp;amp; their Spare Parts &amp;amp; consumables and the brands are National Panasonic Samsung Crystal NEC Brother Canon Sharp Xerox Sony Avtech YOKO COMAX Beetel BPL Alcatel &amp;hellip;&amp;hellip;The main motto of the organization is \deliver &amp;amp; render 100% satisfying services\. Not only that the organization provides timely custom based Solutions to various clienteles as per specific requirement. The organization is poised for a big growth in the current years. The company fers services to areas all over Mumbai Navi Mumbai Thane Pune &amp;amp; even PalgharUran Vapi Daman.</t>
  </si>
  <si>
    <t>Since 2010 Khushboo Agarwal's label 'Agastya' offers a range of statement pieces handcrafted for the traditional woman with a modern sensibility.Company OverviewAgastya &amp;ndash; the name epitomizes the strength of Lord Shiva and the beauty of jewelry designer Khushboo Agarwal&amp;rsquo;s exquisite creations. A true-blue &amp;ldquo;Gen Y&amp;rdquo; woman Khushboo has always been passionate about creativity and the uniqueness of its expression. Her keen eye for detail extraordinary sense of colour coordination and a genuine feel for the pulse of the modern yet traditional woman are what make Agastya stand apart from the crowd. &amp;ldquo;I believe the eclecticism of my brand arises from my efforts to ensure nothing but the best for my clients&amp;rdquo; opines this dynamic young designer. With a love for accessorizing &amp;ldquo;just right&amp;rdquo; that goes back to her days at University and before and the influential exposure to diverse and rich cultural backgrounds within her family Khushboo knew from an early age that jewelry design is where she belonged. Her determination and belief in herself helped her every step of the way as she pursued her intense and demanding program in Fashion an</t>
  </si>
  <si>
    <t>Fashion has become an integral part of human life. Established on July 31 1987 S K International (Export) Co is a Mumbai (India) based Government Recognised Export House.   We are a prominent manufacturer and exporter of ladies beachwear scarves pareos skirts stoles shawls bags and accessories.   In 2012 S K International Exports Co. launched TRUE FASHION a high-end fashion house/exporters of exclusive ladies beachwear scarves pareos stoles shawls bags and accessories.   Our company code is one of measured strategic management a desire to fulfill client needs a nexus of skilled workmanship and an infallible commitment to product and quality control.   Established by a pioneer Sohit Sadh whose grandfather and forefathers have been moving along the fashion in textiles catering to the Indian and Western markets True Fashion specializes in manufacture and export of high quality ladies beachwear skirts scarves pareos stoles shawls bags and accessories.   In 2012 Mrs Tina Sadh - a dedicated Fashion &amp; Jewelry Designer joint True Fashion. Her expertise and and creative ideas have helped in accelerating True Fashion to another level and together  duo Mr Sohit Sadh &amp; Mrs Ti</t>
  </si>
  <si>
    <t>&lt;table border=\0\ width=\100%\&gt;\r\n&lt;tr&gt;\r\n&lt;td valign=\top\&gt;\r\n&lt;table border=\0\ width=\100%\&gt;\r\n&lt;tr&gt;\r\n&lt;td&gt;\r\n&lt;table border=\0\ width=\100%\&gt;\r\n&lt;tr&gt;\r\n&lt;td valign=\top\&gt;\r\n&lt;table border=\0\ width=\90%\&gt;\r\n&lt;tr&gt;\r\n&lt;td&gt;\r\nOggo Exports was incorporated in the year 1996 by Mr. Nimesh Shah. It is a Family Business which involves a Personal Touch alongwith the expertise of professional management The company has expertise in Development Design Manufacture and Export of Children Wear both Knits and Wovens. The range includes apparel for Babywear Infants  Kids  Junior and Teenage wear for both boys and girls.THE&amp;nbsp;PRODUCT PROFILE&amp;nbsp;includes:-CO-ORDINATED SETSENSEMBLES 2 PC SETS 3 PC SETS DRESSES JACKETS SHIRTST/SHIRTS CARGO PANTS JAMAICANSCOVERALL JUMPERS CELLOPATES SKIRTS ALL TYPES OF OUTERWEAR/CASUALWEAR FOR BOYS AND GIRLSPARTY DRESSES FOR GIRLS  HAND SMOCKED DRESSESThe styling is handled by our&amp;nbsp;DESIGN TEAM&amp;nbsp;who interpret fashion in a way which is up-to-date in our Inhouse dedicated sampling department.Oggo Exports is satisfying the needs of companies in GREECE UK LEBANON SAUDI ARABIA UAE ITALY and FRANCE. Oggo believes in teamwork and the team i</t>
  </si>
  <si>
    <t>Umang Apparels Private Limited was established on the year of 1999. We are a leading Manufacturer Exporter Wholesaler Supplier of Industrial Unform Hotel Uniform Hospital Uniform etc. Our Company is an One Stop Shop For Uniforms with the entire range for HotelsFood &amp;amp; Facility Management IndustriesHospitalsIndustrial Factory Unifroms Security AgenciesSchools And various other institutions. The company started its manufacturing activities in the year 1999. In the initial stages the company used to manufacture readymade garments for civil wear. But slowly company started manufacturing garments and textile products required in food &amp;amp; hotel industries and hospitals.Umang Apparels has evolved the concept of clothing for work and created a specialized range of uniforms for specialized work industries. Umang has a very strong and modern production infrastructure that helps them to cater to industry supplies not only in India but also abroad. A strong production base makes it possible for us to meet the large requirements of the hospitality industry. Our production facility helps to cater even to the small chain and single hotels and work wear for industrial and in</t>
  </si>
  <si>
    <t>Established in the year 1975 we Dimple Steel Corporation are one of the most prominent wholesaler and trader of Industrial Safety Products Safety Shoes &amp;amp; Welding Accessories in the domestic market. Our range includes Ear Plugs Safety Goggles Nose Masks Safety Jackets Hand Gloves Safety Helmets and Industrial Safety Shoes . Apart from these we also offer Welding Glasses Welding Screens Welding Regulators Cutting Torches and Welding Holders. The product line available with us can easily be customized in accordance with the requirements of the clients.&amp;nbsp;We source the products provided by us from the most reputed vendors of this line of work so as to ensure that each unit delivered by us to the clients reflects quality. The vendors are chosen after careful consideration keeping in mind quality of material timely deliveries and past track record. All the products they deliver to us are stored in the capacious warehousing and packaging unit. Our team of quality controllers assesses the material in order to ensure full compliance with the highest industry standards. We provide customization option for the packaging material in order to ensure higher safety levels</t>
  </si>
  <si>
    <t>KAKUBHAI PARONIGAR HOUSE OF PEARL JEWELLERY WE ARE MANUFATURER OF ALL KIND OF PEARLS JEWELLERY ON SILVER &amp;amp; COPPER BASE 24 CTS.GOLD PLATTED.&lt;table border=\0\ width=\1000\&gt;&lt;tr&gt;&lt;td width=\479\ valign=\top\&gt;As long as there have been people there have been stories. People have always wanted to pass on their memories and share their experiences with those around them. The evolution of digital cameras has made it easier than ever before for people across the world to capture and share their memories in fun and creative new way.That&amp;rsquo;s where Shutterfly comes in. We are the leading Internet-based social expression and personal publishing service leveraging our innovative platform and manufacturing process to enable people to easily express themselves in extraordinary ways by turning their everyday pictures into innovative and stylish keepsakes.Our premium online photo service helps our customers stay connected with family and friends by sharing photos and videos. We make it simple and fun to be creative with photos through our complete range of products and services including photo books greeting cards and stationery and free personalized websites.Shutterfly is t</t>
  </si>
  <si>
    <t>Conception follows manufacture and distribution of tools and spare parts for the Horological Industry . The jewellery&amp;nbsp; and the micro-technic our company is active for more than One century beside the ones who set themselves to master the timeEstablished in Mumbai ( India ) the head office is located 58 Abdul Rehman Street  which is a central business hubb and owns a showroom proudly exhibiting about 2000 items on the sale counter&amp;nbsp;Around sixty collaborators working in three departments sales logistics general services and an information technology platform integrates completely the processes of research and development manufacturing and assembling.Our company enjoys a world wide notoriety as partners of watchmaker&amp;lsquo;s after sales services and recognized as leader of this sector. We dispose of a very dense network partners for manufacturing and distribution. We care ourselves and distribute broadly our products all over India as watchmakers jewellers school companies etcOur technical office will take up the challenges suggested by your specific development for the after sales service as well as for assembling our competences on this matter will put RIC</t>
  </si>
  <si>
    <t>Mr.Mahendra looks after the b to c clients and Mr. Bhavesh looks after the b to b production and sales . The Company has 10 employees at the back office and 48 artisans working at the production unit. The Company supplies the jewellery to the retals showroom and the company jewellery is certified by International Gemological Labolatories. The Company provides authtication for each and every piece of jewellery that the retailers buy from us. Our Company developes every month 60 new design by cad-cam and master model making of traditional and indo western taste so that clients get new concepts to sell. The Company has in house manufacturing jewellery unit situated between Andheri and Ghatkopar. The diamond quality of the jewellery is fg vvs and gh vs.</t>
  </si>
  <si>
    <t>Crystaline Exports Ltd Mumbai / India was established in the year 1979. Crystaline is a name that signifies success in manufacturing and exports of an outstanding variety of garments. Technological Information Customer Orientation and ethical business practices has inspired trust and confidence with our buyers. We are proud to be associated with some of the top brands in USA Canada and the European Union. Crystaline is a multi location organization with our registered office show room and factories for woven garments in Mumbai factories for knitted garments in Tirupur. We have an in house facility for knitting embroidery washing and other value added processing facilities. Our quality assurance system is of International accepted level with modern testing laboratory with dedicated team of professionals having vision for business trends and modern management concepts. Crystaline manufactures a wide variety of woven and knitted garments for men s women and children to countries all over the world. We specialize in Casual and Street wear and are also into supplying different varieties of shawls and stoles to the European market. The R&amp;D and Product Development Group</t>
  </si>
  <si>
    <t>D.R Gems is the manufacturers wholesaler and exporter of Diamond Jewellery and Loose Diamonds - offering a consistently wide collection of high quality fine diamonds of all size colour and clarity.  We specialize in star Mele and Eleven (Round D to H color IF to SI quality). Quality and Price are one of the reasons of long term relations with our clients.  At D R Gems we uniquely put our experience and expertise along with the technological innovation to create added value for our customers. Customer Satisfaction is at the heart of our business. D.R Gems is well-known for providing key elements that a customer desires - understanding your design requirements quality speed flexibility and price.  With our Head Quarters in Mumbai our clients are globally spread with key markets being Hongkong Bangkok US China and Japan. We are also looking forward to expand our horizons in other markets developing good customer relationships.  At D.R Gems ethics transparency consistency and commitment to the highest level of buyer satisfaction is what sets us apart and drives everything we do. We have an unrivaled reputation for integrity technical innovation and expertise that we a</t>
  </si>
  <si>
    <t>Maheshwar Metal Industries was established in the year 1985. We are manufacturer wholesaler and supplier of Copper Tube Copper Wire Copper Rod Copper Balls Copper Flats Aluminium Flat Aluminum Wire Brass Wire Brass Strip Brass Flat Copper Lightning Arrestors Ball Galvanized Pipe Galvanized Wire Cast Iron Plate etc. in form of oval rods section plates pipes sheet wire strip hex square flats busing all type casting etc. All items are available in brass copper aluminum carbon steel mild steel and boiler quality items. We are regularly supplying these items to many leading industrial Units consisting of Electroplating Imitation Jewellery Electric Switch Gear Chemicals Fertilizers Petrochemical Plants Refineries Paper Mills Cement Plants Sugar Mill Fabrication Units etc.As we are regularly maintaining bulk stock in every item we can arrange supplies in time and that too at the most competitive rates. We shall be thank full to you to kindly enlist our name and favor us with your valuable enquiries against your regular requirements. We would appreciate to get your esteemed enquiries  and look forward to the pleasure receiving your valuable response. Moreover the team of</t>
  </si>
  <si>
    <t>Devyani Leather is a distribution arm of Montebello Leather in Italy which produces and exports cow and calf grain leather for interior furnishings leather apparel and footwear to some of the leading names in the fashion industry and related sectors worldwide.\r\rWe are offering Italian Leather hides from Conceria Montebello the Italian tannery. Montebello Italia is one of the largest and leading tanneries of Italy and trend setters in leather industry. With a very strong design and product development it continuously brings out new finishes quality and design in leather. Whether your taste is traditional modern classic contemporary or transitional we have a wide selection of styles and colors that will enhance your living space and create an environment that reflects your style and personality.\r\rSince its establishment in 2005 Devyani Leather has been aiming to bridge the escalating demand in India for superior quality leather hides at affordable prices. In collaboration with Montebello Leather the company offers a wide assortment of chic unique and durable leather hides that supplement interior designs bespoke furnishings and upholstery and accessories such as</t>
  </si>
  <si>
    <t>ESTRELLA has created a distinct identity over the decade than we have been perfecting the art of designing manufacturing and exporting diamond jewelry. In addition to our core facilities in Mumbai India we have strong global presence via offices and local networks in different geographical regions including the US Poland Japan and Thailand.  With a skilled and dedicated professional team of over 500 people we are able to manufacture and deliver a wide range of quality products from customized creations through to large quantities of specific designs. With an expert Product Development team we cater to a wide variety of markets offering them a wide assortment of designs and latest trends.  Using multiple design technologies including CAD CAM and state of art design and manufacturing equipment we are able to fulfill intricate customized designs as well as special orders with unrivalled speed and accuracy.  What makes is Distinct &lt;ol&gt; &lt;li&gt; The Estrella Jewels reputation is built on years of trust and a commitment to creating innovative jewelry designs to give the customer the finest jewelry &amp;lsquo;Made in India&amp;rsquo;&lt;/li&gt; &lt;li&gt;Our jewelry is handcrafted by expert art</t>
  </si>
  <si>
    <t>&lt;table border=\0\ width=\776\&gt; &lt;tr&gt; &lt;td rowspan=\4\ align=\center\ valign=\top\&gt; &lt;table border=\0\ width=\100%\ align=\center\&gt; &lt;tr&gt; &lt;td width=\2%\&gt;   &lt;/td&gt; &lt;td width=\95%\&gt; We S. B. Data Systems Pvt. Ltd. established in 1998 would like to introduce our self as Solution Providers in IT &amp; Networking Solutions and Surveillance Solutions.From dealing in Laptops Servers and Annual maintenance contract for all type of computer systems to Website creation and maintenance  Social media marketing SEO  Security systems we do it all.We have gained the experience needed to spend time with new technologies and exploit them in creative ways for the benefit to our clients.At SB data we make websites web applications. We have been doing this for almost 4 years .We create and constantly push our own abilities so that our clients can benefit in online space. We work for Brands directly or indirectly. To deliver quality and creative web designing master pieces SB data hires experienced developers designers graphics artists animators and action scriptures illustrators as part of the team.We provide end to end security and surveillance solutions for Home / Shop / LFRs Large and very</t>
  </si>
  <si>
    <t>Avesta Exports is a family related group company of Brighton Synthetics Pvt. Ltd. (BSPL) looking after their international matketing and oprations. Avesta Exports has started its operations in 2005 and is managed by a professional team having wide experience in managing &amp;amp; handling international business activities. Avesta Exports apart from looking after international marketing and operations of BSPL's technical textiles products also involved in export business of other engineering products Agro Products  Organic Garments &amp;amp; Food products. Avesta Exports has its satisfied and commited clientile based in Middle East Africa Europe North Amerinica USA and Australia.\r\nCustomer Focus Commitments and Communication are 3 &amp;ldquo;Cs&amp;rdquo; of our success. We are always ethical and transparent in all our dealings to win and retain the trust of our customers. Also based at stratagic location (in vicinity of major sea ports) in INDIA we have advantage of quick turnaround time.\r\nAbout BSPL\r\nBrighton Synthetics Pvt Ltd (&amp;lsquo;BSPL&amp;rsquo;) is a Company established by an experienced&amp;nbsp; team dedicated to delivering a high standard of quality in product service pr</t>
  </si>
  <si>
    <t>Established in the year 2010 we &amp;ldquo;BABY STEPS&amp;rdquo; are one of the trusted names engaged in trading supplying and importers of quality-assured range of Baby Caps Napkins Mittens Bibs Gift Sets Garments &amp;amp; Diaper Bags. In our range we offer Baby Clothing Napkins Cotton Neck Bibs Baby Printed Bibs Fancy Woollen Caps Kids Woollen Caps Designer Woollen Caps Colorful Woollen Caps Colorful Mittens Fancy Mittens and Soft Mittens. Moreover we offer 5 Pieces Baby Gift Set 6 Pieces Baby Gift Set Baby Clothes Gift Set 7 Pieces Baby Gift Set Baby Suit Sets Baby Top Baby Frocks Baby Girl Clothes Baby Printed Cloth Set Baby Printed Diaper Bags Fancy Diaper Bags and Special Diaper Bags. These products are sourced from some of the trusted vendors of the industry who are known for their string repute in the market. Our range of baby caps mittens bibs and garments are designed to perfection that do not cause any kind of irritation to the delicate skin of babies. Cotton linen voile and other natural fibres for manufacturing different kinds of mittens at the vendors' end. Moreover our vendors use fine quality fabric threads yarns and other material to make garments bibs and p</t>
  </si>
  <si>
    <t>Diamantina boasts of awe-inspiring collections of magnificent Necklaces Earrings Rings Bracelets and more which are accentuated by rare natural fancy Yellow Diamonds Large Sized Emeralds Rubies and highly sought-after top White Diamonds. The store has been created with three chambers for different types of jewellery. One section is dedicated to Diamond Jewellery another to Uncut Diamond Jewellery and the third is a Solitaire Lounge. The Connoisseurs at Diamantina carefully select each piece to be produced for its exclusive clientele. At a plush locale on Mumbai's Turner Road Bandra ensconced in Heritage and old-world charm Diamantina is a joint venture between Lalchand Jewellers and Bulchi Int. Since the opening of our flagship store at Mumbai Diamantina has quickly emerged as one of the most exclusive Diamond Jewellery brands in the country also having its presence in the country's capital New Delhi.Diamantina's experienced and well versed diamantaires meticulously create heirloom pieces for timeless appeal. Golden hues textured walls antique crystal chandeliers and warm lightning adorn our boutiques providing an elegant atmosphere to both our discerning elite cl</t>
  </si>
  <si>
    <t>&lt;i&gt;MM Jewellers popularly known as MMJ was established in the year 2005. The jewellery brand is managed by Mukesh .C Rathod ably assisted by his two sons Mithil &amp;amp; Nikhil Rathod. Mukesh Rathod lends his expertise in helping customers select the appropriate piece of jewellery.&lt;/i&gt;\r\n&lt;i&gt;With over a decade of expertise in the jewellery making business MMJ is a trusted name for exquisite precious jewellery. We create precious jewellery in gold diamonds and platinum and deliver outstanding designs master craftsmanship and purity of the highest order.&lt;/i&gt;\r\n&lt;i&gt;Our mission and belief is to conduct jewellery business with high integrity a wide product range and extraordinary finish and advising the customers and demonstrating conviction through deep product knowledge. We take great pride in adding the MMJ touch to our customers&amp;rsquo; every moment making it memorable priceless and always a cherished memory. A special moment is a milestone a celebration of a new stage in one&amp;rsquo;s life and deserves to be treasured and remembered forever. We want to make that moment more special than it already is and share it with you.&lt;/i&gt;\r\n&lt;i&gt;That is what we strive and believe to</t>
  </si>
  <si>
    <t>&amp;nbsp;MODI ENTERPRISES &amp;rdquo; as one of the leading names in supplying screen printing materials and Hot stamping foils over the past 26 years. The wide range of application comprises of:&amp;nbsp;\r\n&lt;ul&gt;\r\n&lt;li&gt;Household products.&lt;/li&gt;\r\n&lt;li&gt;Gift materials.&lt;/li&gt;\r\n&lt;li&gt;Pen industries.&lt;/li&gt;\r\n&lt;li&gt;Bangles and imitation jewellery industries.&lt;/li&gt;\r\n&lt;li&gt;Graphic and paper industries (For greeting cards wedding cards etc).&lt;/li&gt;\r\n&lt;li&gt;Wooden design for Automobile sector clock industries etc.&lt;/li&gt;\r\n&lt;li&gt;Textile foils in textile industries.&lt;/li&gt;\r\n&lt;/ul&gt;\r\nWe are the authorised agent for silicone rubber and silicone rubber sheets with aluminum for quality stamping in different hardness. The screen printing materials includes:&amp;nbsp; \r\n&lt;ul&gt;\r\n&lt;li&gt;Screen cloth(nylon and polyester).&lt;/li&gt;\r\n&lt;li&gt;Squeeze rubber&lt;/li&gt;\r\n&lt;li&gt;Screen emulsion.&lt;/li&gt;\r\n&lt;li&gt;Ready gumming sheets.&lt;/li&gt;\r\n&lt;li&gt;Adhesives for stickers (DM 45).&lt;/li&gt;\r\n&lt;li&gt;Tattoo transfer papers&lt;/li&gt;\r\n&lt;li&gt;Sublimation transfer papers for metals.&lt;/li&gt;\r\n&lt;li&gt;Glitter powders for imitation industries/UV Coating.&lt;/li&gt;\r\n&lt;/ul&gt;\r\n&lt;i&gt;We successfully cater to the needs with international standard products with economical</t>
  </si>
  <si>
    <t>Incepted in the year&amp;nbsp;2004 KRVPL&amp;nbsp;is one of the well-known names occupied in the business of manufacturing and supplying to our clients a quality rich compilation of&amp;nbsp;Sports Wear Sport T-Shirt Football T-Shirt Sublimation T-Shirt. These products are fabricated underneath the command of skilled executives by making utilization of optimum-class basic material which is been purchased from capable and trusted sellers of the industry. In addition these products are provided with us in a consignment of sizes shades patterns and designs to match with their demands. Also these are designed with precision in adherence with the ethics predefined by the industry.We recognize the significance a crew plays in the functioning of a business enterprise; therefore we have selected an adept workforce that is from amid one of the renowned personnel present in the industry. Working in close collaboration with each other these help us in understanding the varying desires of our customers and finally fulfilling them. As well their consistent endeavors in completing all the tasks within the assured duration of time have taken our company towards newer summits of appreciation</t>
  </si>
  <si>
    <t>Dhobi Ghat is the Hindi word for the laundry place. Dhobi are the launderers Ghat means place going down to the water. Parit is the Sanskrit word for the Dhobi the launderers.&amp;nbsp;Parit-India is also a Dhobi-Ghat having high international standards with professional Dhobis.but with the low cost of (human) labor and the frequency of power shortages India is marching into the 21st century still employing a whole caste to clean the laundry of this 950 million population by hand.&amp;nbsp;Many clothes in India are made of very thin cotton because of the heat during the summer months. Such clothes (sarees etc.) Dry very quickly in the hot Indian sun.The dhobis have a very cryptic virtually foolproof system of marking laundry to assure that it is returned to its owner. While buttons often go missing due to the beating process clothes are invariably returned to the correct person!  The police and missing person's bureau often rely on the dhobis to help them solve crimes! The dhobis can accurately identify a person by the clothing markings which are inscrutable to outsiders.  At Parit India we will wash &amp;amp; iron clothes with un-conventional machines and our staff will be w</t>
  </si>
  <si>
    <t>Jai Rai Mata Exports believes that any business conduct can be ethical only when it rests on the eight core values of Honesty Integrity Fairness Respect Trust Purposefulness Responsibility &amp;amp; Citizenship.\r\nHonesty&amp;nbsp;: Our basic approach to planning risk management and overall value creation.Integrity :&amp;nbsp;A spirit instilled in our workforce and team to ensure that the products delivered bear the &amp;ldquo;Pearl Global&amp;rdquo; trademark in every possible way.Fairness&amp;nbsp;: To ensure complete transparency pertaining to our working standards with our business associations.Respect&amp;nbsp;: An approach of treating our employees our suppliers our brand associations and our consumers as &amp;ndash; our key business partners.Trust&amp;nbsp;: The glue that binds all our stakeholders &amp;ndash; employees suppliers and consumers.Responsibility&amp;nbsp;: The attitude we have to grow into the largest listed garment manufacturing company in India without compromising on our ethics and values.Purposefulness: In the way we train our people and set high standards of quality in our systems and processes &amp;ndash; the backbone of our success.&amp;nbsp;Citizenship: Reflects goals which not only add</t>
  </si>
  <si>
    <t>Incorporated in the year 2008 at Mumbai (Maharashtra India) we \Champion Scales.\ are known as the prominent trader of a high quality range of Jewellery Balance Carat Balance Micro Balances Semi Micro Balance Analytical Balance High Precision Balance Precision Balances Gold Testing Machine table Top etc. These products are manufactured by our reliable vendors' in their state-of-the-art manufacturing unit using optimum quality components and cutting-edge technology in adherence to international quality standards. Owning to features such as high accuracy robust design easy installation optimum functionality and longer working life these products are widely demanded. Furthermore the offered range of products can be availed in various technical specifications at reasonable prices.\We are the only authorized dealer of Mettler Toledo jewellery and Hallmarking balances in Maharashtra (except Pune). We have our authorized sub dealer network across Maharashtra with the help of whom we are able to provide timely service to our customers spread all over Maharashtra\We are associated with certified vendors of the industry. Our vendors design and manufacture these products usi</t>
  </si>
  <si>
    <t>SUMANGLA JEWELLERS is a leading Manufacturer and Exporter of high quality Indian Fashion Jewellery. Our website has been acclaimed as World's Largest Online Wholesale store of Indian Fashion Jewellery. The company is lead by the Deepak Jain who is the CEO and Founder of the company. His strong entrepreneurial capabilities combined with leadership and motivational qualities have helped the company to earn an international repute.We have around 200 craftsmen working in our 18 mid sized Manufacturing Units in West Bengal Rajasthan and Mumbai. Our administrative head office in Mumbai (Maharashtra) is built on 4000 square feet in a 14000 square feet campus area. The office is located in a serene atmosphere in Mumbai.India especially the state of Maharashtra is blessed with top quality artistic craftsmen who have mastered the art of carving and making best quality handcrafted jewelry since ages. Craftsmen in Mumbai has been renowned for making Jewellery for royal families in Indian History. It was our dream to provide an ideal platform for Indian craftsmen to overseas where they can showcase their products but the road was unknown to destination. These motivations encou</t>
  </si>
  <si>
    <t>May we take the liberty to introduce ourselves as one of the most prominent Buying Agency . Established in the year 2000 with an objective of rendering consultancy services and installing Quality Assurance Systems. The company's sole vision - to promote and generate a quality culture amongst export oriented units manufacturing garments made ups and home furnishings in India. Due to the disorganized manner in which the Indian Garment Industry has evolved and progressed over the years$ there has been a definite short fall where quality is concerned. This has unfortunately kept the Indian Industry lagcing be`ind at a world level In spite of the tremendous potential and skill that backs this industry in India. President : Fahd International. Founder and IIQA Chief Faculty : Institute of International Quality Assurance. Director : Fahd International Buying Agency . Mr. Firoz Ansari is associated with garment export field since the last 3 decades. In the year 1990 he was appointed by J.C.Penny an American chain of department stores as their Quality Assurance In-Charge to look after their Asian Operations covering India Bangladesh Mauritius Gulf countries and Far-East. D</t>
  </si>
  <si>
    <t>BeautiArt is an enterprising &amp; pioneering name in the world of Art studded Silver jewellery. Beautiart is a name that invokes a feeling of trust&amp; dependability in Indian Fashion Jewellery market for last 7 years... We promise what we can deliverWhatever be occasion or expectation we have always delivered quality. That's what makes us a trustworthy name. Heritage of rich Indian Laborcombined with International Designing caliber makes our jewellery world wide acceptable. Our Jewellery comes in a wide range of exquisite designs fashioned in the finest style and adorned with superior quality finishing. Each jewllery article is exoctic with sheer brilliance and everlasting charm. Exquisite designing eclectic flow of metal when studded with worlds best quality stones speak only one name: BeautiartOur range comprises of silver studded jewellery in traditional and contemporary designs that appeal to one and all. Ranging from tips to toes we create masterpieces... for those special moments.....The site will take you on a breathtaking journey of our fine dazzling array of fashion jewellery like necklaces bangles kadas pendant setsear rings bindis hair accessorices purses an</t>
  </si>
  <si>
    <t>Incorporated in the year of 2001 Aadinath Creation has been a highly eminent firm engrossed in the manufacturer and service provider of an efficient gamut of products and services like Paper Bags Chocolate Tray Box Hard Board Box Paper Box and Printing Service. These services are highly cherished in the whole of the industry owing to the customizations which our customers lay down. Moreover our company provides with the best of these services at a very genuine and economical market price to our customers so may go in firm conformance of our customers.</t>
  </si>
  <si>
    <t>Incepted in the year 1991 we have industrial experience of almost 2 decades in offering Industrial Pigment Color Pigment Industrial Inorganic Pigments Ultramarine Blue Pigments Liquid Dyes Solvent Dyes and Acid Dyes. Apart from this we also provide Phthalocyanine Pigments. Manufactured using quality chemicals these are valued by the clients for high color strength environment friendly highly concentrated highly soluble properties stable and non reactive. We have state-of-the-art manufacturing unit which has sufficient installed capacity of 500 MT per month. The unit is installed with requisite machines and instruments to assist the production staff in the manufacturing process. Further our quality analyst conduct strict quality tests based on the parameters of formulation colors ingredients and Eco-friendliness. We also stick to safe packaging for our pigments dyes brighteners gelatine food colors and sulphate. These are packaged in quality HDPE bags and 5 ply cartons to assist in safe transportation. Owing to the quality of our products we are meeting to the requirements of intentional market such as Middle east Market West Africa far east and Latin American coun</t>
  </si>
  <si>
    <t>Established in the year 2002 Hi Class Leather&amp;nbsp; [Mumbai] is a leading organization engaged in&amp;nbsp; Manufacturing and Supplying high quality range of Mens Jacket Leather Jackets For Ladies Blazer For Men Waist Coats For Men Gloves Laptop Bags Executive Bags Briefcase College Bags Pouches Travelling Bags Wallets Formal And Casual Belts Leather Celebrity Dress Jump Suit Dress Or Cat Suit Trousers Skirts Hot Pants Ladies Bags Ladies Clutches and Leather Jewellery Boxes. We maintain vast collection of ethnic elegant attractive and classy products which are manufactured using high quality materials and supplied on large market scale. Our market reach is very wide and we follow decent business policies to bring advanced range of collections at the leading market price range.</t>
  </si>
  <si>
    <t>Gentleman Chronographe is a upcoming premium brands which recently started up with its operations in India.\r\nGentleman Chronographe has highend signups with different watch manufacturing companies.\r\nGentleman Chronographe deals with used and brand new luxury watches and Swiss Italian made luxury watches.\r\nGentleman Chronographe is the Importer of all sort of Mechanical movement Automatic movement Quartz Tactical Digital Analog Illuminated luxury watches.\r\nGentleman Chronographe provide Imported Products from Middle East Italy Hong Kong Swiss China. Range of this luxury watches are very low.\r\nGentleman Chronographe helps you to get the product at the lower most value. Which makes a normal person to buy something that they would have dreamed off. We take less profit and give the best service.&amp;nbsp;We make your shopping for watches an enjoyable and unforgettable experience.\r\nGentleman Chronographe takes 15 days advance notice for special orders. Regular orders can be shipped in 4-5 days to your mailing address.&amp;nbsp;Gentleman Chronographe:-\r\n&amp;bull; Louis Moinet - Inventor of the Chronograph&amp;bull; Double Chronograph&amp;nbsp;&amp;bull; Flyback Chronograph&amp;bull;</t>
  </si>
  <si>
    <t>Aabhushan Times is a monthly news and trade magazine in Hindi\r\npublished from Mumbai and distributed all over India. Aabhushan Times since\r\nthe time of its inception has grown leaps and bounds to emerge as a market\r\nleader among publications focused on the jewellery industry and trade in\r\nregional languages widely appreciated by readers and by advertisers. We are\r\nalso media partners/magazine partners of events like:\r\n- Gujarat Gold Jewellery Show (GGJS &amp;ndash; Formerly Gujarat Jewellery Show)\r\n- India International Fashion Jewellery &amp;amp; Accessories Show\r\n(IIFJAS)\r\n- All the shows organized by UBM viz.\r\n&amp;nbsp;Delhi Jewellery and Gem Fair\r\n(DJGF)\r\n&amp;nbsp;Mumbai Jewellery and Gem Fair\r\n(MJGF)\r\n&amp;nbsp;Gem and Jewellery India International\r\nExhibition (GJIIE) Chennai\r\n&amp;nbsp;Hyderabad Jewellery Pearl and\r\nGem Fair\r\nand also covering all other exhibitions across India. During the\r\nrecent strikes by Jewelers across India against the hike in Excise duty\r\nAabhushan Times was the only media who was standing shoulder to shoulder with\r\nthe Jewelers supporting their cause. In effect we had come up with 2 daily\r\nbulletins during this</t>
  </si>
  <si>
    <t>Sam Traders is a reputed business enterprise established in the year 2005 at Mumbai Maharashtra India. Our establishment is a famous wholesaler of an extensive variety of quality bags such as PVC Covers and Pouches Plastic Cover Carry Bag Zipper Pouches Stitched Pouches Box Type Pouches Luggages Bag String Pouches Non Woven Bag Synthetic Rexine Pouches School and College Bags Suit Covers Saree Covers Gift Packs Decorative Carry Bags Travel Kit Pack Document Pouches PVC Danglers Silicon Wrist Bands PVC Hanger Pouches Shoulder Bags Junior School Institution Bags and PVC Transparent Bag with Rope. It's all due to sound experience and able craftsmanship; we have been able to design durable bags. All these bags are designed and crafted using high-grade raw materials which is perfect for rough and tough usage. Moreover these bags are stringently tested through meticulous quality checking which further enhances their efficiency in terms of durable finish moisture resistance comfortable to carry and softness. Also we offer customized services for product orders where our clients can select their ideal range of products on the basis of designs shapes and sizes.WE DEAL IN B</t>
  </si>
  <si>
    <t>We are in the business of supplying and exporting Jewelry Design Books for over two decades now. The different types of jewelry design books we offer are from Indian Gold Publication Indian Diamond Publication Indian Traditional Publication and Foreign Publication. With the boom in jewelry market the focus has shifted to jewelry designing. The books we supply in the market captures the changing trends &amp;amp; forms of jewelry over the ages and present everything in an informative manner. &amp;nbsp; Jewelry be it traditional ethnic or contemporary has always been in demand. With changing fashion we have witnessed the use of various metals and alloys for making jewelry. Although jewelry made of pure metals like gold and silver has an universal appeal the trend is shifting to the use of diamond platinum white gold yellow gold and other alloys. The articulate designs and innovative styles of modern day jewelry capture the attention of buyers. While the traditional form of jewelry has always stayed in fashion for occasions like weddings contemporary jewelry is in demand amongst the younger generation. Our offered jewelry design books provides information on jewelry designs s</t>
  </si>
  <si>
    <t>Sailing Stuff was established in the year 2009. We are the leading Supplier Manufacturer and Exporter of Winches Steering System Bow Thrusters etc. Sailing Stuff brings to you everything a sailor is on the look-out for. From the world leader in Sail-making North Sails to sailing gear with the best style design and quality from Sea Sail Equipment Australia Sailing Stuff gives you easy accessibility to the best brands from the world over. Whether you race or cruise North Sails has the widest variety of products in the world to meet the needs of Sunday afternoon cruising sailors and America Cup teams alike. Their goal is to build a sail that is right for you. Sea &amp;mdash; Sail Equipment Australia is a specialist in sea garments &amp; accessories for sailors where you are sure to find what you are looking for. Sea has a vast range of products to choose from. View our online brochure and contact us today.Formula Marine designs builds and supplies complete rig packages in both and carbon for yachts and super yachts. Backed by many years of experience in the industry and supported by a highly motivated and skilled team of people you can be assured that their quality rig will</t>
  </si>
  <si>
    <t>Established in the year 2010 we ?Uniforms N More? is one of the established manufacturers and suppliers of Corporate Uniform Industrial Uniforms Safety And Fire Retardant Uniforms Hospital Uniforms Hotel Uniforms House Keeping Uniforms School Uniforms Work Wear Boiler Suits &amp; Dangri Promotional T-shirts Corporate T-shirts Corporate Blazers Jackets Industrial Aprons Promotional Caps Promotional Bags Corporate Logo Umbrellas Garden Umbrellas Wooden Umbrellas Promotional Umbrellas Promotional Tents Display Stands and accessories. In addition we also provide Hotel Uniforms Fabric hospitals Uniforms Fabric Corporate Uniform Fabric Industrial Uniforms Fabric Safety And Fire Retardant Uniforms Fabric School Uniforms Fabric. \r\n \r\nOur products are widely known and appreciable for its elegant look and unique designs. The complete collection provided by our organization is precisely designed woven and stitched using high-grade qualitative fabric thread and other embroidery procured from reliable and authentic vendors across the nation. These products are offered in assistance of attractive colors enchanting designs and patterns. The range is highly appreciable for adding</t>
  </si>
  <si>
    <t>Incepted in the year 1998 Sankalp Trading Company is one of the commendable Suppliers and Traders of an unmatched quality gamut of CCTV Camera System Automation Doors and Gate Security Equipments X Ray Baggage Scan Under Vehicle Search System Road Safety Systems Metal Detector Fire Alarm System and Fire Extinguisher Delineators Bollard Tyre Killer and Boom Barrier Turnstile Barrier Road Stud Rubber and Plastic Speed Breaker Convex Mirror Reflective Jackets and Batons Traffic Cones Hand Held Search Light Thermoplastic Road Marking Paint Road Sign Boards Access Control and Biometric System Video Door Phone Visitor Management System Safety Barricades Car Wheel Lock and Digital Video Recorder. These products are accurately designed and developed by our experienced and professionals by using unmatched quality components and innovative technology in conformity with global quality principles. Our products are highly appreciated and acknowledged in the market for reliability high efficiency elevated durability robust design optimum quality sturdiness longer functional life and flawless performance. Apart from this we offer these products in diverse technical specification</t>
  </si>
  <si>
    <t>Ain exports has the best selection of fashion scarvessareeschikan clothes and more online. Our collection includes the wide range of most beautiful. Our Clients find our products to be of high quality and exceptional standards. If you're a fashion-loving then you're in the right spot. The variety of bright and cheerful colors allow you to mix and match to find the perfect assortment for your personal style. A true bargain is something beautiful and well-made that finally dips enough in price enough for you to be able to afford it. Ain exports is excited to present our Spring/Summer collection alongside our webs very own new look. Ain exports is the top leading manufacturer and exporter of the Indian trendy wears for mens and women.we provides a wide range of men's &amp;amp; women&amp;rsquo;s wear that caters to variant occasions and moods. The prime aim of our organization is to offer extensive range of products that suit our customers needs.. These products are offered to them at market leading prices within stipulated time frame.our designs are varied in needs and in tune with the latest trends and emerging fashions. We cater to specific customer oriented patterns. We e</t>
  </si>
  <si>
    <t>Keeptrak Research Labs is a tracking technology innovations company.\r\nWe believe that everyone wants to keep track of something - people assets shipped consignments even pets! and that the answers to these tracking questions cannot be provided by technology alone.\r\nKeeptrak has created an answers platform for tracking. Our platform utilizes a combination of technologies people and business expertise to create end-to-end systems and provide answers to your most important tracking questions.\r\nTechnology\r\nKeeptrak works across multiple technologies like RFID WiFi RTLS GPS ZigBee ANT and Bluetooth to create highly customized tracking systems.\r\nWe also have expertise in integrating sensing monitoring and control technologies like OBD II CAN Bus TPM Systems etc. This gives us ability to undertake complex tracking problems and create a one-stop solution. For example our platform provides in-building tracking using ZigBee RTLS building dock-door level inventory using RFID and large area tracking using GPS+EDGE technology this gives a single integrated view of people and assets across the complete chain - indoor as well as outdoor.\r\nKeeptrak also has manufactur</t>
  </si>
  <si>
    <t>Established in the year 2005 at&amp;nbsp;Mumbai Maharashtra we &amp;ldquo;Nishika Industries&amp;rdquo; are a&amp;nbsp;Partnership&amp;nbsp;based firm engaged as the foremost Manufacturer of Shirt Packing Accessories&amp;nbsp;Plastic Shirt Clip Plastic Punnet etc. Our products are high in demand due to their premium quality seamless finish different patterns and affordable prices. Furthermore we ensure to timely deliver these products to our clients through this we have gained a huge clients base in the market.\r\nOver the decade with desire to create a friendly &amp; green ecosystem we have maintained a long standing customer relationships based upon our ability to develop impeccable quality products with sustainable plastic packaging solutions that meet the challenge of value creation along with meeting with customers&amp;rsquo; needs within their budgets while keeping an eye on the carbon footprint it leaves behind.\r\nOur experience in plastics recycling has enabled us to develop a detailed understanding of the polymer value chain. Our business activities allow us to be a responsible stakeholder in preserving the environment.\r\nNishika Industries is an ISO 9001:2008 certified company with o</t>
  </si>
  <si>
    <t>Saakshi was established in the year 1999. We are manufacturer exporter and supplier of Imitation Jewellery Gold Jewellery Fashion Jewellery etc. We also offer to our customers Necklaces Rings Earrings Bracelets and other accessories which are crafted in stylish and contemporary designs conceptualized and created by our team of experienced and creative artisans. Every piece of our jewellery is made of superior quality gold and gemstones and are appreciated for its purity. Our wide range provides every customer with a choice of jewellery that reflects and speaks about her personality tastes and suits to every occasion.The deft craftsmen constantly work out new and exceptional designs and patterns by combining the international quality with Indian values. Drawing demands from all over the world our company now exports to all the major world markets and has established its credentials as a trustworthy market supplier. We are pride of our collection on paying special attention to unique well selling designs high quality of service that results in good product quality and on time deliveries. We design and manufacture our products in different locations in India dependin</t>
  </si>
  <si>
    <t>Fashion Fantasy is a manufacturer and exporter of Ladies Fashion Garments &amp;amp; Fashion Accessories based in Mumbai (Bombay) India.Fashion Fantasy was established in 1982 to assist international fashion houses in sourcing garment manufacture and processing within India.In the ensuing years we have developed and maintained a client base that includes some of the biggest labels in the world fashion industry.At Fashion Fantasy we believe in adding value to our clients diverse requirements by drawing from India's vast and often undiscovered design and cultural heritage.Occasionally clients are introduced to new fashions and experimental designs in order to provide them with craftsmanship that is both striking and innovative.As with all our clients 'fashion fantasy' has upheld its principles of providing customers with a creative and economic advantage within the global marketplace.This is managed by providing our customers&lt;ol&gt;&lt;li&gt;The latest in fashion&lt;/li&gt;&lt;/ol&gt;Our team of fashion professionals keep an eye on the latest market trends in the fashion industry around the globe.&lt;ol&gt;&lt;li&gt;Elastic prices&lt;/li&gt;&lt;/ol&gt;This is achieved by sourcing material from the right people and</t>
  </si>
  <si>
    <t>Nallu Collection a range of ensembles which spell out sheer beauty and class. The focus is on the quality of fabric workmanship and the choice of color - all these aspects are blended to create fascinating styles and unique designs. Nallu Collection a whole new range of ethnic wear like prat-a-porter designer&amp;lsquo;s collection wedding lehengas &amp;amp; sarees ethnic suits saries and fabric for women.\r\nNallu Collection have been now ranked as &amp;lsquo;A High Street Fashion Brand&amp;rsquo; &amp;amp; one of the finest fashion online &amp;amp; retail stores in the country . we are proud to be a part of emotions making occasions festivals &amp;amp; events more special &amp;amp; memorable over the past years. Well known for its wedding collection Nallu Collection display collections from all over India\r\nNallu Collection have now introduced its own designer team and are also working with India&amp;rsquo;s top designers. Nallu Collection team has been working hard to make you look unique whatever theme or occasion it may be from registry wedding traditional wedding Mehendi Night Sangeet and Reception to parties.\r\nNallu Collection has a large number of domestic and international customers. Nal</t>
  </si>
  <si>
    <t>Established in the year 2010 at Mumbai (Maharashtra India) We Chote Nawab are associated with the manufacturing of Ladies Footwear and Kids Footwear. Exquisitely designed these products are beautiful and comfortable to wear. Achievement of complete customer satisfaction is the answer to our success and that show through huge supply orders we usually get from our prestigious shoppers.</t>
  </si>
  <si>
    <t>HIMAX&amp;nbsp;is your trusted partner in Digital Video Surveillance. We have a proven track record with over 04 years experience with Security Cameras and Security Camera Systems. Our DVR systems come standard with Live Remote Viewing which allows you to view your security system from the comfort of your home or on the moving.\r\n&amp;nbsp;\r\nEvery piece of security system equipment we carry has been fully tested to ensure our customers receive the best quality performance and reliability. We are authorized Distributors for all the security camera system products you see here which allows us to offer the best pricing and an exceptional level of customer services. Our Customer support is unmatched with our 2-year warranty and lifetime technical support.\r\n&amp;nbsp;\r\nOur specialists provide the right solution from remote video surveillance to&amp;nbsp;&amp;nbsp;HiMax DVR security camera systems for your businesses security needs. After listening to your needs we will provide you with a free custom quote that lies within your budget. Our goal is to make purchasing a security system easy!\r\n&amp;nbsp;\r\n&lt;i&gt;VISION&lt;/i&gt;\r\nHIMAX&amp;nbsp;&amp;nbsp;vision is to become the most highly regarded Su</t>
  </si>
  <si>
    <t>&amp;nbsp;\r\n&amp;nbsp;\r\nKamdar Group the most trusted name in watches\r\nstands like a huge pillar of the Indian watch Industry. The group was\r\nestablished in the year 1971 by founder Shri Prafulbhai V. Kamdar and Shri\r\nKiritbhai V. Kamdar.\r\nOn&amp;nbsp; 14th\r\nNovember 1971 they inaugurated their first store Kamdar &amp;amp; Kamdar in the\r\nheart of the Mumbai city Dadar. That was just the beginning today after a\r\nsuccessful journey of 4 Decades Mr. Rahul Kamdar &amp;amp; Mr. Ashish Kamdar with\r\ntheir unmatched efforts and hard work has expanded their business and added\r\nservice centers for major National &amp;amp; International brands of watches\r\nstarted distribution for Mumbai Thane &amp;amp; Raigadh district and has also\r\nretail stores exclusively for watches.\r\nThe group is official retailer for most of the&amp;nbsp; Indian &amp;amp; International watch &amp;amp; clock\r\nbrands with\r\nThe largest variety of them displayed in our\r\nshowroom.\r\nThe group is also the official service station for\r\nthe major international &amp;amp; national brands.\r\nThe group now has one of the biggest distribution\r\nchannel in the city for companies like \Ajanta\r\nClock\ \Timex Watches &amp;amp</t>
  </si>
  <si>
    <t>Leveraging on a vast industry experience of 16 years we have been recognized as one of the coveted firms engaged in manufacturing and supplying a quality assured range of Printed Corporate Gifts and Electronic Printing Services. The products offered by us comprises 13 Fl. OZ. Bone China SK Mug OZ Hexagonal Mug Personalized Mouse Pad Wood Key Chain Custom Bone China Plate and Metallic Silver Coated Mug. In addition we also offer  Semi Full Color Changing Mug OZ Coated Gold Silver Mugs Customized T-Shirt &amp;ndash;White/Black Customized Ceramic Tile and 1 GM Gold Plated Custom Frame. The offered products are developed using finest-quality raw material keeping in mind the specifications of the clients. Moreover customers can avail these products from us in varied looks and designs as well as in customized form of their requirements.   We have constructed a state-of-the-art infrastructure facility which helps us in the smooth and timely execution of our entire business tasks. This unit is equipped with all the necessary facilities machines and equipment that enable us to meet the voluminous requirements of the patrons. Moreover for the efficient management of our facilit</t>
  </si>
  <si>
    <t>Laid down the foundation stone in the year 2012 we Drusti Fashion are serving the fashion requirements with a large array of ladies garments. We are among the leading manufacturer and trader of the industry occupied with matching the ever growing demands of the fashion sector. Our offered assortment includes a variety of Ladies Tops Ladies Midis Ladies Gowns Ladies Kurtis Ladies Jeans etc. All these apparels are designed and made by highly creative designers with the help of latest weaving machines at our disposal. We trade the products under our brand name of Love Moschino.   The garments we manufacture and supply are widely applauded for their remarkable features like impressive looks colorfastness mesmerizing patterns and splendid finish. We are working sincerely with the sole objective to cater to the diversified demands of our revered customers. Our production is concentrated on both the style and quality of the garments. Our organization has become a noted entity of the industry providing classy range of ladies apparel for different occasions and tastes.</t>
  </si>
  <si>
    <t>InfoLED was establish in 2008. We are the Manufacturer Exporter Trader and Supplier of LED Scrolling Displays LED Signs Electronic Rate Boards LED Notice Board Display Electronic Jewelry Rate Boards etc. Our Company has successfully become India's first leading provider of LED Lighting solutions for an entire range of functional lighting applications. Our Company's constant focus towards alleviating the world's most preserving environmental challenges has motivated the team to develop green lighting solutions that reduce operating costs and improve productivity. Our company is leading the way into a new era of environment and human friendly LED Lighting thereby helping to shape the future of lighting technology. In summary we provides the most versatile best-in-class and cost-effective LED Lighting solutions available in the market today.Our company is developing LED lighting solutions and making energy-wasting traditional lighting technologies obsolete through the use of energy-efficient environmentally friendly LED lighting. Our company is innovator of lighting-class LEDs LED lighting and its applications in various products. Our product families include LED fix</t>
  </si>
  <si>
    <t>1) We are a professional daily car cleaning company that believe in providing Hi&amp;mdash;tech modern cleaning to your car.&amp;nbsp;2) We have designated our car cleaners as &amp;ldquo;Car Care Takers - CCT&amp;rdquo;. They will ensure that they take care of your car to fullest and keep your beloved car shining daily. We have trained them to be courteous with you in any dealing if they have to. Request you to treat them with same amount of respect.&amp;nbsp;3) CCT will carry equipments to clean your car daily. You will need to allow them to enter your building premises with these equipments.&amp;nbsp;4) Water will be sourced from your building. Your building watchman or care taker of your building/ society will need to guide us once from where to take the water. This will be one time activity for you.&amp;nbsp;5) Our CCTs are professional in car cleaning only. They do not know driving or any mechanical parts in the car. Please refrain from requesting them to move park your car or sort out any technical issues with your car. Kar Kleaners will not be responsible for any loss or damage arising due to this.&amp;nbsp;6) Every CCT will carry an ID card with him. Do not let anyone inside your buildin</t>
  </si>
  <si>
    <t>We &amp;ldquo;Shiv Shakti Enterprises&amp;rdquo; are counted among trustworthy manufacturers exporters and suppliers of a broad assortment of PET PVC and HIPS Films. Our product range comprises of Collar Bands Butterfly &amp;amp; Stay Films for Food Tray Polymer Vacuum Forming Tray Disposable Products Publicity &amp;amp; Display Multilayer Lamination Film Sheets for Refrigeration and Jewellery Box. In addition to this we have added Rigid films for Stationery Food Packaging Foils Collar Bands Butterfly &amp;amp; Stay Thermoforming &amp;amp; Vacuum Forming Blister Packaging Laminated Packaging &amp;amp; Poly Packaging. All our offered products are manufactured using premium-grade Material. We have been able to meet bulk as well as urgent demands of the clients. Furthermore leveraging on the support of our efficient workforce we have been able to incorporate requisite changes in our product-line. With an aim to cater to demands of Chemical Pharma and Engineering Industries we precisely manufacture each product as per the international industry guidelines. Clients acclaim our offered range for its high strength stable heat-forming ability easy application &amp;amp; peal off support water &amp;amp; tear</t>
  </si>
  <si>
    <t>Establishment in the year 1995 at Mumbai (Maharashtra India) we &amp;ldquo;Pal Uniforms&amp;rdquo; are Proprietorship Firm engaged in&amp;nbsp; manufacturing and wholesaling of the best quality School Uniform Sports T Shirt etc. Under the guidance of &amp;ldquo;Satyaprakash Pal (Manager)&amp;rdquo; we have achieved a remarkable position in the industry. We also provide Printing service to our client.</t>
  </si>
  <si>
    <t>Integrated in the year 2013atKalbadeviMumbai (MaharashtraIndia)we &amp;ldquo;Universal Creations&amp;rdquo; are the foremost organization actively engaged in &amp;nbsp;Trading &amp;amp;online selling of an exclusive array of &amp;nbsp;Bollywood sarees Lehengas  Cotton Suits &amp;nbsp;Cotton Sarees  &amp;nbsp;Party wear  Synthetic Salwar &amp;nbsp;Suit Heavy &amp;nbsp;Designer Wear Suit etc. these &amp;nbsp;sarees and suits are precisely designed using quality approved fabric like cotton silk net etc. and contemporary stitching machines in adherence to set industrial norms. Further these sarees and suits are stringently tested on various quality parameters by our quality analysts assuring their perfect fitting and soft fabric quality. In addition to this these suits are widely demanded by our clients for their tear resistivity attractive design fine finish smooth texture and long lasting stitching.&amp;nbsp;Due to our honest business standards and transparent deals we are steadily making our way to the platform of success and have emerged as one of the leading and well-established organization that has broad infrastructure facility &amp;amp; is spread across the wide area of the land. This infrastructure is segr</t>
  </si>
  <si>
    <t>Ladies are always been conscious about their looks clothes and overall attire as they want to look their best in every occasion. Clothes are not only enhance the looks of the person but also they reflect individual personality and behavior. To provide trendy collection of garments we Shwetas Kouture came into existence in the year 2011 and working from Maharashtra India. Since then we have been working as a celebrated Manufacturer Exporter Supplier and Trader of Anarkali Suits Ladies Kurti Ladies Legging Ladies Lehenga Ladies Saree Ladies Suits Ladies Abayas Ladies Kaftans Ladies Farashas Ladies Scarves Ladies Stoles Ladies Tunics etc.In such a short period of time our ladies clothes have attained immense popularity all over the world such as UAE Africa U.S.A and U.K. In these countries our garments have huge demand due to their unique designs and trendiness thus exported in large quantity. Our entire assortment of ladies apparels are sourced from the certified and reputed manufacturing companies who have high market credibility. Their talented designers design the clothes keep in mind the latest market trends and add uniqueness to make the collection different fr</t>
  </si>
  <si>
    <t>Established in the year 1991 we \Lila Industries\ are glad to introduce ourselves as one of the leading Manufacturer and Supplier of comprehensive range if Power solutions. From modest beginning our consistent performance has helped us to climb the ladder of success. Our product range comprises Switch Mode Power Supply DC Adapter Camera Power Supply Radio Power Supply Constant Voltage Transformers Dc-Dc Converter SMPS Base Battery Charger.&amp;nbsp;We have with us cutting edge Infrastructure facility that is a testimony to our capability and concern to serve clients with products as required by them. Our R&amp;amp;D units allow us to flawlessly design develop and reassess quality of our high end range of Power products &amp;amp; Solutions. Driven by a passion our quality monitoring team ensures best performance adaptability durability and unique design standards that are delivered from our end.&amp;nbsp;Today we take every opportunity to meet exact requirements of our customers. The suggestions and ideas provided by them are taken seriously and every required feature is incorporated into the manufacturing process so as to deliver them a highly customized range. Here our concern t</t>
  </si>
  <si>
    <t>Having laid our foundation four decades ago our glorious voyage spanning 40 years of time in the photography industry seems just like yesterday. Today we take pride in our endeavour to serve you and we shall continue to do so relentlessly in the near future.  We are a fully equipped photo studio colour lab &amp;amp; personalized photo products provider with the best and the latest cameras lenses &amp;amp; equipments to reward you with rich photo products.  With such a stupendous achievement in creative &amp;amp; innovative Photo-books Posters Collages Personalized Calendars and Greeting Cards gaining goodwill in the market makes us strong contenders of becoming the leaders in a short span within the photography industry.  Our fresh dynamic and flexible culture enables us to stand above the rest and produce a truly great product. Our ethos at Photo Cafe is to go that extra mile to deliver excellent service products and quality.  Photo Cafe comprises spectrum of creative and innovative Canvas printing photo album print customized photo album poster printing Photo print on mug Coffee mug printing Photo print on t-shirt and T-shirt printing print in Mumbai.  We also manufacture c</t>
  </si>
  <si>
    <t>Established since year 1975 we Metro Time Traders are a regarded organization proficiently positioned among the prominent manufacturer trader exporter importer distributor and supplier of an elite array of Watch Accessories Watch Machines and Tools Packing Box and Adhesive Products. All our products are designed under strict supervision of trained professionals by making use of superior quality material which is been procured from specialized vendors of the market. Under these categories we offer Watch Packaging Boxes Watch Straps Watch Locks Watch Accessories Watch Machines and Tools Adhesive Products Watch Boxes Digital Multimeter Watches and Table Time Pieces Watch Crowns Alarm Clock Keys etc. The offered products are fabricated and developed with the help of advanced developing techniques in conformation with set industry norms &amp;amp; guidelines. We have earned an unmatched place in market for providing products that are extensively regarded for their easy-to-use high accuracy and optimum performance attributes. We provide these products in diverse stipulations and dimensions to meet the varied requirements of our esteemed patrons. Due to our wide distribution</t>
  </si>
  <si>
    <t>Sana Import &amp;amp; Export was conceptualized and\r\nestablished by Mr. Nazir Athania in 1993 and it has consistently grown from\r\nstrength to strength in undertaking Basic and Detailed Engineering in all\r\nfields of Engineering &amp;amp; Import/Export trade ever since.\r\nDuring the initial few years the company's vision\r\nwas limited to the export of textiles and readymade garments to the Middle East\r\nand Parts of Africa . It later began to explore different industries as an Export\r\nHouse practicing professional Chartered Engineers who had achieved considerable\r\nexperience in relevant fields in India Japan UAE &amp;amp; Germany. Right from\r\nconcept SI&amp;amp;E'S received excellent appreciation and acceptance by Indian\r\nand some Foreign Industries enabling us to build up an enviable track record\r\n.We also began trading in liquid/industrial gases related equipment pressure\r\nvessels and cryogenic containers as well.As the company prospered and began to grow rapidly\r\nwith each year it's vision also grew in leaps and bounds. After acquiring a\r\nfair amount of experience the company broadened its range of interests to the\r\nimport and export of various fine ch</t>
  </si>
  <si>
    <t>Over years M. M. Leather Arts is a leading manufacturer and exporter of leather products throughout the world. Its wide range of products including Cow Leather Cheque Book Covers Diary Covers Leather Bags Leather Goods Leather Wallets Leather Luggage Bags Passport Holders and Leather Travel Bags is known for its high quality and durability. These products are available in various shapes sizes and colors to cater to the client's requirements.We have earned a global reputation because of our affordable prices and client-centric approach. Being aware of the need of the client we design the products accordingly such that they are easy to maintain. Quality and innovation are our two strengths. Our team of professional experts has put in its skill and dedication to manufacture quality products and supply across the globe. We have an established infrastructure to fulfill the ever-growing demands of the clients. Our client-centric approach enables us to develop healthy and long-lasting relations with the clients based on mutual trust and professional ethics.Under the able guidance of our mentor and promoter Mahesh M. Taware we have managed to create a reputed niche for us</t>
  </si>
  <si>
    <t>he monogram of our company symbolizes an abstract B with a women being supported by the base. This reflects that &amp;ldquo;babita agrawal jewellery completes a women&amp;rdquo;. Also visually forming a shape of a pendant reflects jewellery industry well in this monogram. The upward swirl resembles growth.\r\nABOUT THE COMPANY\r\nBabita Agrawal jewellery is a company which was started 1987 has specialized itself in the hand made manufacturing of diamond studded jewellery. we have crafted latest designs of fusion jewellery  antique gold jewellery and classic diamond wear jewellery\r\nAll babita agrawal jewellery products come with the service and quality upon which we have built our reputation over the last 25 years. Service after the sale is equally as important as the sale itself. We provide reliable quality trustworthy expertise and a commitment to service like none other. We stand behind your purchase because we believe in the quality of our jewelry and value the longevity of a personal and special relationship with you. There are moments in life that transcends the everyday and babita agrawal jewellery is here to make those moments sparkle! We offer our customers a wi</t>
  </si>
  <si>
    <t>Commercial Enterprises is a marketing company backed by a technically qualified team. We have over two decades of experience and have had the privilege provide to the Indian Industry a range of quality products.We now offer you world class safety products for: \r\n&lt;ul&gt;\r\n&lt;li&gt;Electric Safety &amp;ndash; &amp;ldquo;ELCTROMAT&amp;rdquo; Electric Insulating Mats&lt;/li&gt;\r\n&lt;li&gt;Fire Safety- &amp;ldquo;FIREPRO&amp;rdquo; Condensed Aerosol&amp;nbsp;&amp;nbsp; Fire Suppression System&lt;/li&gt;\r\n&lt;/ul&gt;\r\n\r\nAside from the above we also offer:\r\n\r\n&lt;ul&gt;\r\n&lt;li&gt;&amp;ldquo;FASTMAN&amp;rdquo; Stainless Steel Threaded Inserts for OEM&amp;rsquo;s and Maintenance&lt;/li&gt;\r\n&lt;li&gt;&amp;ldquo;INGSTROM&amp;rdquo; Escape Chutes&amp;nbsp; for rapid and evacuation of buildings in case of fire&lt;/li&gt;\r\n&lt;li&gt;&amp;ldquo;ASKA&amp;rdquo; Emergency Portable Inflatable Lighting System for rapid and safe deployment in remote disaster areas&lt;/li&gt;\r\n&lt;li&gt;&amp;ldquo;FLOODSax&amp;rdquo; sand bags for flood emergency&lt;/li&gt;\r\n&lt;li&gt;&amp;ldquo;ASKA&amp;rdquo;&amp;nbsp; Water Mist fire- fighting equipment&lt;/li&gt;\r\n&lt;li&gt;&amp;ldquo;ASKA&amp;rdquo; Magnesium Fire extinguishers&lt;/li&gt;\r\n&lt;li&gt;Fire Stops and Cable Fire Resistant coatings&lt;/li&gt;\r\n&lt;/ul&gt;\r\nOur team is on call to study your specific requirements</t>
  </si>
  <si>
    <t>Technotech Instruments is a leading company in manufacturer supplier and servicing of Weighing scale Weigh Bridges &amp;amp; weighing systems\r\nWe put in our best efforts to provide most innovative products to give our customers satisfaction of quality at competitive prices. Our products range weighing scale table top ( price computating and sample counting scale) jewellery balance Lab Balance Platform scale: low profile scale  roller scale trolley scale Pit type scale  wash down scale complete in SS construction (suitable for food and Pharma industries) Chlorine charging system electronic weighbridge(PIT type &amp;amp; pit less ) mobile weighbridge etc as per customer requirement.\r\nThe cornerstone of our success lies in a pre-active management &amp;amp; excellent product quality. We take care to implement the best industry standards to provide total customer satisfaction. Our services reflect our integrity innovation passion respect and excellent performance for our clients. We have a team of highly experienced and qualified engineers to cater the needs of our valuable customers which has helped us to evolve as a trusted brand all over the country. The value of our produc</t>
  </si>
  <si>
    <t>We CHANDAN ELECTRIC CORPORATION are the largest stockist/suppliers of all types of LT/HT Switchgears Wires &amp; Cables Modular Acessories Light Fitting (Industrial-Commercial-Flameproof) Cable Glands Luggs Joint kit Cable tray Junction Box DBS Control Panel &amp; Its Acessories Conduit Pipes(MS-GI-PVC) Measuring Instruments Saftey items (Helmet Shoes Fire bucket fire extinguisher) Sub-station or Switchyard items like Pin insulator Earthing items like Copper Alluminum Strips Plates Alluminum raceway. We stocks &amp; suppling all kinds of electrical products leading industries multi national companies &amp; projects. Our mentor &amp;lsquo;Mr. Kirit Doshi&amp;rsquo; has rich industry experience of more than 30 years. We offer quality materials at wholesale price with prompt delivery at various location all across India. SO LET US A CHANCE TO HAVE RELATION WITH YOUR ESTIMEED ORGANIZATION... Product &amp; Service Portfolio Our organization is counted amongst the distinguished Electrical Engineering Contractors of the domestic market. We are eminent in offering Electrical Materials Services and maintenance of the same. Our portfolio comprises Switchgears Cable Glands &amp; Lugs Lighting &amp; Fixtures El</t>
  </si>
  <si>
    <t>A service promotional marketing company offers various business solutions. Its solutions include fulfillment and warehousing incentives and rewards programs importing database management and integrated marketing printing and forms management branded merchandise and proximity marketing.&amp;nbsp;The company primarily engages in designing manufacturing &amp;amp; distributing advertising specialties and promotional merchandise.&amp;nbsp;It provides various promotional products writing instruments = branded pens metal pens plastic pens; desk/office/business accessories = pen stands watch stands pen holders bookmarks paper clips frames clocks mobile holders lamps; personal accessories = wallets money clips holders organizers portfolios diaries key rings etc&amp;nbsp;&amp;nbsp;Our expertise lies in creating the right product for the targeted occasion / purpose and within the available budget.&amp;nbsp;The company offers promotional products that are used in dealer / distribution programs co-op programs company stores generating new customers or new accounts nonprofit fundraising public awareness campaigns the promotion of brand awareness and brand loyalty employee incentive programs new produc</t>
  </si>
  <si>
    <t>We supply wide range of products like gold / silver alloys  jewelry plating chemicals rhodium brighteners Anti tarnish coating chemical and crucibles. Being a client-centric organization we are involved in providing utmost quality products to customers that satisfy their entire requirements and needs. To render complete satisfaction is our main objective.</t>
  </si>
  <si>
    <t>Sanskriti &amp;nbsp;Arts has been the leading &amp;nbsp;Manufacturer&amp;nbsp; &amp; &amp;nbsp;Exporter of&amp;nbsp; Decorative&amp;nbsp; Glass products&amp;nbsp; made from &amp;nbsp;100% heat Resistant&amp;nbsp; Borosilicate Glass.&amp;nbsp; Our Product designing &amp;nbsp;&amp;nbsp;team&amp;nbsp; are constantly striving to design  develop &amp;nbsp;&amp; &amp;nbsp;introduce new products &amp;nbsp;as per the customers &amp;nbsp;need &amp;nbsp;&amp; interests .&amp;nbsp; All our products are &amp;nbsp;handmade&amp;nbsp; by the Expertise of our skilled&amp;nbsp; Craftsmen. We constantly strive to provide the best &amp;nbsp;quality&amp;nbsp; by &amp;nbsp;keeping stringent quality check.&amp;nbsp;&amp;nbsp; Our product range from Glass Diyas&amp;nbsp; &amp;nbsp;Hanging&amp;nbsp; Glass&amp;nbsp; Diyas  &amp;nbsp;Pooja sets Incense holder  Candle &amp; Tealight holders&amp;nbsp; Glass&amp;nbsp; Peacock&amp;nbsp; Oil Lamps&amp;nbsp; decorative Pens&amp;nbsp; Glass&amp;nbsp; Hookah Hanging Flower&amp;nbsp; Vases&amp;nbsp; &amp;&amp;nbsp; tealight hanging vase&amp;nbsp;  Lanterns Akhand &amp;nbsp;Diya set&amp;nbsp;&amp;nbsp; Aarti Sets&amp;nbsp; God&amp;nbsp; Idols&amp;nbsp; Glass&amp;nbsp; Novelties &amp;nbsp;Microwave safe Bowls  Airtight Glass jars  Tea setsBeer&amp;nbsp; &amp;nbsp;Mugs &amp;nbsp;&amp;nbsp;Aroma Oil&amp;nbsp; Diffusors&amp;nbsp;&amp;nbsp; Perfume&amp;nbsp; Bottles &amp;nbsp;&amp;nbsp;Oil&amp;nbsp; Dispensors&amp;nb</t>
  </si>
  <si>
    <t>&amp;ldquo;Utsokt&amp;rdquo; a prominent name in fashion jewelry offers vibrant colorful costume jewelry with a mix of Indian traditional and contemporary designs combined with semi-precious stone. We are engaged in manufacturing exporting wholesaling and retailing a wide array of Fashion jewelry namely Designer Bridal set necklace set chandelier earring Pendant Sets Mangalsutra bangles bracelets Rings nose pin Decorative Broaches anklets varmala Idol necklace etc. We avail these wide varieties of jewelry in High quality American diamond jewelry exclusive Octron Diamond Jewelry costume intricate imitation jewelry ethnic kundan/polki&amp;nbsp; jewelry stylist pearl jewelry traditional jadau jewelry Indian Traditional temple jewelry and colorful Indian meenakari jewelry Victorian jewelry contemporary fresh water pearl jewelry real look alike pachchikam jewelry exquisite thewa work jewelry brass filigree jewelry bead jewelery Bengali bangles Hyderabadi Bangles and other works at affordable prices. Our Brand Utsokt makes these alluring range of designer jewelry for every occasion and for everyone. It is a one stop shop for all variety of jewelry. Constant Innovation to create mas</t>
  </si>
  <si>
    <t>We Kaushal Paper Traders are one of the primary manufacturers suppliers traders and exporters of Paper Shopping Bags Paper Handle Bags Paper Carry Bags Glossy Paper Bags Kraft Paper Bags Eco Friendly Paper Bags Paper Bags Return Gift Bags Thamboolam Bags Customized Paper Bags Pastel Paper Bags and Gift Bags and we forever offer the best for this to the wide range of our clients. We always believe in manufacturing the best quality product line for this by using the purest and premium quality raw material which we always source from the trusted manufacturers in the market. We always offer our client&amp;rsquo;s the best product line to fulfill the needs and demands of our clients by offering them the best as per their requirement and under their budget too. Since our commencement we are fully devoted in offering the best quality product line for this in the market and because of our committed and trustworthy behavior our clients are also satisfied with the entire services provided by us. Our team of expertise always uses the latest technology equipment for the manufacture of these quality product lines. We are trader of Bible Paper Company.Our spaciality is the Return G</t>
  </si>
  <si>
    <t>Maxx is one of India&amp;rsquo;s leading manufacturers and marketers of high quality mobile phones and accessories. The company was founded in 2004 under the strong leadership of its Chairman and Managing Director Mr. Ajjay Agarwal.\r\nMaxx uniquely understands the Value-for-money mindset and the heterogeneous nature of the Indian consumer and accordingly provides the widest range of mobile phones with state-of-the-art technology and features at the best prices. Our products range from feature rich dual-sim budget feature phones big battery feature phones touch feature phones mid-&amp;nbsp; range android smart phones high end 3G android smart phones and tablets and cater to all consumer segments.\r\nMaxx is the only Indian mobile phone company to have its own manufacturing set up for accessories in Hardwar Uttarakhand. Our plant is the largest mobile phone accessory plant in India having the most advanced production and testing facilities. Maxx is India&amp;rsquo;s largest manufacturer of accessories like mobile chargers mobile car chargers mobile batteries and smart chargers.\r\nMaxx has a distribution network of over 23 branches more than 250 distributors and over 35000 ret</t>
  </si>
  <si>
    <t>Established in the year 2012 we nSv Darrak's Enterprise are counted amongst the eminent ImporterExporterwholesalers Retailers suppliers of Tablet Napkins Corporate GiftPaper Napkins Handy Gel Fuel and Fuel GelImitation Jewellery HandicraftArt WorkRajasthani ArtIndian ArtMetal ArtBrass ArtWooden ArtMarble ArtLeather Art  GarlicGarlic Paste &amp; PowderAyurveda Raw Material like-AswagandhaSwertia chirataBrahmiShankhpuspi&amp;nbsp;etc.We are also in Service Industry Provides services like Software DevelopmentWebsite DevelopmentMobile ApplicationWebsite MaintainanceData EntryOnline Content WritingAccounting Solutions. Our product range stands Synonymous to reliability quality and performance .Our organization works with the objective to offer finest quality product at Industry leading Prices that is consistent in quality performance and Aligns perfectly with requirement of the the Clients. Leveraging upon our strong distribution network we have the capacity to meet the diversified and expanding Market demands. Our proficient Market research Wing thereby placing us as the favorites on the list of our Privileged Customers. Under the able guidance of our Mentor Ms. Neha Maheshwa</t>
  </si>
  <si>
    <t>Hira Print was established in the year 1991. We are supplier and manufacturer of Printed Net Saree Printed Saree Bhagalpuri Printed Saree Gadwal Printed Saree Jari Border Printed Saree (Bhagalpuri) Printed Silk Saree Printed Cotton Suit Printed Crepe Suit Printed Khadi Suit Printed Net Suit etc. We use the best grade of raw material. We offer 100% pure products acknowledged by our clients for excellent design durability and color fastness property. Further designed as per the fashion sense prevalent in the market these apparels are highly praised among our clients for their stylish patterns different sizes vicious colors comfort provision skin-friendly nature. These are also customized on the basis of specifications detailed by the clients. We are aided by adept and dexterous professionals who execute their respective responsibilities with unmatched dedication. They work in close coordination with each other so as to cater to the ordered requirements within the specified time slot. A result of our unwavering commitment and tireless efforts we have successfully garnered a long list of customers spread throughout the Indian subcontinent. We have unfolded a range so</t>
  </si>
  <si>
    <t>AMI Enterprises was started by Mrs. Amita Gupta 20 years back to manufacture handicraft items and soft toys. The promoter herself is post graduate in fine-arts &amp;amp; music. She herself developed the process of manufacturing soft toys from Drawing Cutting Stitching and Finishing of toys earlier we started with soft toys but now our product list includes Bags Pillows &amp;amp; Cushion Pencil Pouches Puppets Bottle Holder Mascot etc.Today AMI caters to all segments which includes Individual Corporate Event Managers Media &amp;amp; Film Industry E-commerce Portals etc. It has product list of over 300 different items of Soft Toys Bags Puppets Pillows Mascots etc.Today AMI has staff &amp;amp; infrastructure to transform a concept Theme Picture into a Soft Toys to be presented as Mascot brand representation of a company. Now AMI Has launched its products under the Trade Name 'TICKLES' and wish to increase its client age &amp;amp; geographical extent.We Deal in Maharashtra Only  our Minimum order quantity is 1 pcs and Maximum order quantity is 1000 Pcs</t>
  </si>
  <si>
    <t>Since 1995 we have been recognize as a trustworthy manufacturer supplier &amp; exporter of Ultrasonic Cleaning Systems. These products are developed using high-grade stainless &amp; mild steel electrical cables and allied material that are sourced from authentic vendors. Our range comprises Single Stage Ultrasonic Cleaners Industrial Ultrasonic Cleaners Aqueous Based Ultrasonic Cleaning System Multistage Ultrasonic Jewelry Cleaner and Other Industrial Ultrasonic Cleaning System. Along with these we also offer Ultrasonic Cleaning System with Automatic Material Handling Ultrasonic Processors High Pressure Water Jet Cleaning Systems etc. The cleaning systems we are offering can be availed by the customers in variegated sizes and technical specifications as per their needs. Owing to the attributes like longer functional life low power consumption and simple operations &amp; installation all our machines are widely demanded by the clients. Further these systems are widely used in the industries like cleaning plants and machinery fabrication industries. Backed by a team of proficient and hardworking professionals in all the trade stages we have been able to become a challenging com</t>
  </si>
  <si>
    <t>Lotus Pond was established in the year 1988. We are importer supplier manufacturer exporter and trader of Metal Scraps Men Shirts Men T-Shirts Ladies Shirts &amp;amp; T-Shirts Men Wear Ladies Wear and Teak Wood.&amp;nbsp; We have set a firm foothold in the market owing to our hard work and dedication right from the inception of our company. Owing to a string of factors like high quality industry leading prices and easily availability our products are highly demanded by the clients. Our high business ethics and other client centric approaches have helped us to gain sizable market share. We believe in sustaining old relationships and look forward to nurturing the new ones through the best of our efforts.We firmly believe that the key factor that sets us apart from our competitors is the premium quality of our range.&amp;nbsp; We have stringent quality control mechanism right from beginning till final shipment to ensure that our valued clients only get superior range of products. To gain sizeable chunk of market share we have employed a team of experienced and trained procurement agents. Owing to our ethical business norms and competitive pricing system we are able to garner fai</t>
  </si>
  <si>
    <t>Madhuri Sarees :- Quality Products. Honest Value.In all of our products quality always comes first - in the fabrics we choose the construction we insist on our classic styling and our attention to detail. Our agents travel all over the world and go wherever needed to find the best fabrics and construction available in the market. Dealing directly with manufacturers designers factories and mills we are able to bypass middlemen and their associated markups. We are able to give our customers what they want - quality products that are priced at an honest value and backed by the best customer service possible. Our customers will remain our focus in the future. We will take care of each customer one at a time each time we hear from them. After all everything is about&amp;hellip;&amp;hellip;..Emotions and Expressions...And that's what&amp;nbsp;Madhuri Sarees&amp;nbsp;is all about...The way a woman emotes her complex assortment of feelings ideas and nuances...The way she expresses herself - her inner core her outer persona through body language deliberate postures and selective 'looks'...Madhuri Sarees&amp;nbsp;enhances her power to emote and express herself better through a resplendent rang</t>
  </si>
  <si>
    <t>Our company Cute Concepts was established in the year 2006. Our company is a treasure house of Fashion exclusive Indian and the latest &amp; best Women Ethnic Wear collections. We are a leading manufacturer of high quality ladies garments like Ladies Kurtis (Tunics) Linen Kurtis Denim Kurtis Chicken Kurtis Silk Kurtis Cotton Kurtis Synthetic Kurtis Party Wear Kurtis Long Kurtis and other Indian traditional wears.We have been in this business from years and situated in the heart of Mumbai - Dadar (India).Designing and production at Cute Concepts is synonymous with efficiency and a promise of Quality. We use finest quality fabric in our garments. If you believe in quality of garments timely and committed delivery we are the right choice.To exercise control over quality and to meet the ever rising demand of the market we believe its highly essential to have an in-house production capabilityThe philosophy to encourage and maintain high quality and strict delivery schedule so as to successfully cater to exclusive requirements is what has helped us preserve our escalating clientele and a high sales volume. Our well-organized in-house system also enables us to achieve qualit</t>
  </si>
  <si>
    <t>We would like to introduce our company M/s. Apollo Clothing as a Manufacturer and Supplier of Corporate T-shirts (as per buyer designs).The company formed by the below mentioned person with a view to look at the future trends in the fashion garment industry and having a good insight in all the aspect of the trade. We have all facilities right from knitting Dyeing Compacting and Stitching to Finishing under one umbrella.Manufacture and Supplier of wide range of fabrics and styles such as Single Jersey Double Jersey Flat back rib (single/double) Single Rib/Durby Rib/double Rib Pique (Single/double) Inter Lock Drop needle Fleece (2T/3T) Thermal Waffle Engineering stripes (maximum colors) Engineering pattern conciliation stripes in S/J or PK and many other in yarn dyed or grey 20s to 40s or double.&amp;nbsp;&lt;i&gt;Auto/ Feeder Stripes (Yarn Dyed)&amp;nbsp;&lt;/i&gt;: &amp;nbsp;&amp;nbsp;ANY BLEND&lt;i&gt;Solid Colours&lt;/i&gt;&amp;nbsp;: &amp;nbsp;&amp;nbsp;100% CottonsPC Viscose Modal&lt;i&gt;Dyeing&amp;nbsp;&lt;/i&gt;: &amp;nbsp; SOFT FLOW Colours fasteners Guaranteed.&lt;i&gt;Compacting&amp;nbsp;&lt;/i&gt;: &amp;nbsp; Shrinkage Guaranteed.Wide range of products enables us to satisfy buyer&amp;rsquo;s various requirements.Also we are having our own ready St</t>
  </si>
  <si>
    <t>Dvn Group Company was established in the year of 1975. We are specialized in producing sterling silver jewelry studded &amp; plain jewelry manufacturing like rings earrings  pendants bracelets bangles necklace etc. Dvngroup a leading diamond studded &amp; plain gold &amp; platinum jewelry &amp; 925 sterling silver jewelry as well as fashion &amp; imitation jewelry plus all kind of findings manufacturers. Our sophisticated infrastructure is exploited with state-of-the-art equipment and technology; specially trade in from germany and japan to fabricate a variety of machine-made and hand-made costume jewellery. We can develop bespoke jewelleries and all kind of designer styles as per clients given instructions.We can also produce hand &amp; machine made findings locks &amp; links lobsters clasps as well as brass copper gold plated both handcrafted &amp; machine crafted bangles. Focused in large quantity production of beads brass stretchable wire bracelets beads necklace etc. An efficient in-house product development team uses the best technological support services such as cad/cam to deliver strikingly beautiful jewellery which captures the essence of contemporary and traditional designs and has ri</t>
  </si>
  <si>
    <t>The co. was founded in 1963 by late Shri HEAMRAJ MADAN initially it was costal trade for Calicut Cochin Karwar in west coast of India. The export / import trade was very limited during 1966 Late Mr. Harshi K. Shah joined this organization having worked for 20 yrs with leading clearing &amp; forwarding agent and he develop this organization to full edge in clearing &amp; forwarding business of items likes Caster oil raw sheet coils and seeds &amp; spices etc.Slowly under the leadership of Late Shri Harshi K. Shah the Organization grown to big business catering to various leading exporters and importers of all over India.During 1975 Mr. Chandrakant H. Gada son of Late Mr. Harshi K. Shah joined the organization after completing his graduation from Mumbai University with diploma in Export &amp; Import. The vast experience of Late Shri Harshi K. Shah and Late Mr. Hemraj Madan and infusion of young Mr. Chandrakant the company has grown to such a height that today we are clearing various types of consignments such as Plant and machinery various Raw materials for chemicals pesticides capacitor plastic industries and also forwarding of Export shipments of Seeds spices pickles foodstuff ga</t>
  </si>
  <si>
    <t>Offering a diverse product range to its clients based all over the world Savita Exports has come up as one of the most reliable dealers in the global markets with a well-spread network of clients and associates. The company is a renowned Exporter and Supplier of a wide range of products and the array is inclusive of Agro Products Spices Pulses Pickles Papad Designer Carpets Designer Shawls Leather Products Ladies Wear Designer Sarees and Silk Jacquard Stole. The company offers the best products at the best prices on a timely basis. Situated at Mumbai in Maharashtra the company has in-depth experience of the finer intricacies of procurement and marketing of the products that it deals in. The company has been consistently achieving maximum client satisfaction through the high quality products. Under the visionary guidance of the Proprietor Ms. Savita Swaroop the company has acquired an enviable position in this domain.Warehousing : The company has well-organized and spacious warehousing facilities so as to store the products in bulk quantities. The warehouses are safety assured with the safety measures being implemented strictly and the warehouses being kept under c</t>
  </si>
  <si>
    <t>Kaiross products greet &amp; attract customers with style anticipate customers need and offer solutions with world class crafted design quality and value. We redefine the paradigm of luxury and excellence offering a unique shopping experience keeping in consideration all the facts of today's traveling terrain and budget. Wanderers zenith business travelers mountaineers &amp; scholars alike will find an exclusive selection of gears in sporty or elegant styles in Kaiross. Kaiross offers the traditional and most functional business trolleys as well as casual weekender bags perfect for the weekend gateway. Kaiross presents products which are sophisticated made out of only the best material to ensure that your luggage not only looks great but also survives all your journeys.  We do pride on customers smile  that comes after owning a Kaiross.</t>
  </si>
  <si>
    <t>It had perhaps taken centuries. To begin with Rome was only a conglomeration of a few hamlets; then it became a city state; then a state and finally a vast empire. Anything big and great need many years of hard work undaunted by any obstacles. With the heirloomof 3 decennium today we are one of the top Diamond Companies in Carat-up &amp;amp; a reputed name in small-sized diamonds over a period of 2 decades. We are one of the leading &amp;amp; growing companies in its own niche. We 4 brothers Mr. Naresh Shah Mr. Mukesh Shah Mr. Piyush Shah &amp;amp; Mr. Dilip Shah laid the foundation of Veer Gems in 1982 &amp;amp; started our journey with the offices at Mumbai &amp;amp; Surat. We nurtured our new baby with our years of industry experiences.Big dreams come from Small Towns!Veer Gems is our dream come true which was weaved in a small town where we came from. We bring in our deep rooted culture the ethics trust and worshipping in business. With theseroots we made Veer Gems a pure mark of trust.Eternal Sunshine of the Spotless MindEveryone wants to live on top of the mountain but all the happiness and growth occurs while you're climbing it. That&amp;rsquo;s what our journey has also been. We</t>
  </si>
  <si>
    <t>CMC Dignity Trade is established in the year 2013. We are manufacturer exporter trader and supplier of Leather Jackets Leather Footwear Ladies Purses Leather Belts and Leather Folders. We are offering very competitive rates for our clients. We are deliver promises as committed and satisfying buyer is our motto. We use cutting edge technology in designing our products and lay utmost importance upon delivering consistent service performance to our clients such as on time delivery and customized product design. Our designers have developed brilliant expertise in designing tailor made products as per customer specified colors designs and dimensions.We are backed by a diligent workforce and capacious warehouse for meeting rapidly growing demands of clients in a remarkable manner. Spread across a wide area our warehouse aids in keeping bulk amount of products securely and making us capable of meeting urgent or immediate orders of patrons. Moreover our logistic personnel takes advantage of proper connectivity of warehouse with major shipment network for providing on time delivery of orders at client's doorstep. Due to our sincere professionals sound amenities and custome</t>
  </si>
  <si>
    <t>What we offer is unlike anything else on the market. And that&amp;rsquo;s not just a marketing line.\r\nWe believe we are all unique individualistic with our rights to showcase that uniqueness.\r\nWe believe we should be able to print whatever we want on our clothes and wear it. Not have silly restrictions that say &amp;ldquo;You can only print up to 12 colours&amp;rdquo; or &amp;ldquo;You need to order a minimum of 10 T shirts if you&amp;rsquo;re creating a new design&amp;rdquo; or even &amp;ldquo;Best quality T shirts are for export. Average quality are for domestic use&amp;rdquo;. These are restrictions placed on us which make us grind our teeth. And it&amp;rsquo;s about time we broke free.\r\nYou want to create your own design that expresses your individuality? Go ahead &amp;ndash; use our custom design software tool or send us an image of what you already have and we will print it for you. Minimum order quantity? 1. Because anything more than 1 is not unique.\r\nWorried your design has too many colours? Don&amp;rsquo;t. We use an entirely different technology from what is available in India &amp;ndash; and we have imported brand new high tech machines from the US that offer over a billion colours that can</t>
  </si>
  <si>
    <t>Vision Hygiene Systems pvt.ltd. (Truly Indian International.) is a Hi-tech comprehensive pvt ltd company which specialized in researching manufacturing and promoting and selling the most innovative washroom automatated products including intellectual auto power generated and conserved auto urinal flushing auto taps WC flushing Bacterial free hand dryers digital shoe shining machine for shining of complete shoes batterry electrical and dual auto urinal flushing auto taps regular shoe shining machine aircurtains  soap dispensers (manual and auto)etc. VISION was started in 1997 by Mr. Vijay K. R. Prasad a technocrats with Masters Degree in Management Studies and 17 years experience in the industry. with mission to make Indian hygiene industry prominent on world map Today Vision has become trend setter for the industry by introducing most innovative products in the world improving existing products and providing best services to its clients. Vision hygiene systems pvt. ltd. has introduced the unique concept of after sales service where we take care of other make equipements as well our service team is capable enough to repair modify and maimtain any makes of hand drye</t>
  </si>
  <si>
    <t>Perfect 10 Garments manufacturers Boys wear collection; jeans and trousers. Although fashions have come and gone and come back again we are always keeping ahead of the trends. It is a contemporary denim label for urban living. Newer edgier and more playful every season. Our kids jeans are made from premium quality denim and other fabrics well-equipped with enthralling embroidery work. Perfect 10 Garments remixes core and cutting edge design to create a unique look that inspires the styles literate.\r\nPerfect 10 Garments is a leading manufacturer and exporter of children&amp;rsquo;s apparel from India. Our other companies Miraj Creation and H.H. Mehta &amp;amp; Co. are into value added processing on fabrics. We have an experience of more than 40 years in the textile industry and we also specialize in the production of children garments.\r\nThe company has now made a foray into the domestic retail sector by starting its own brand of children&amp;rsquo;s wear apparel by the name of PERFECT 10.</t>
  </si>
  <si>
    <t>Nevatia Steel &amp;amp; Alloys Pvt. Limited. the first Indian stainless wire company to have triple certification of ISO 9001 : 2008. ISO 14001 : 2004 and OHSAS 18001: 2007. was incorporated in the year 1988 to manufacture Stainless Steel Wires for the International market. Our plants. equipped with comprehensive and modern manufacturing technologies. are situated at Tarapur an industrial township. amongst the biggest in India and strategically located close to the port of Mumbai.&amp;nbsp;first Indian stainless wire company to have triple certification of ISO 9001: 2008 ISO 14001 : 2004 and OHSAS 18001: 20071&amp;nbsp;increasing its total capacity to 9.000&amp;nbsp;The company. promoted by Mr. S.R. Nevatia. having over 45 years experience in the steel and cement industries. undertook an expansion drive in 1995 increasing production capacity to 3000 MT per annum. Mr. Nikhil Nevatia. Executive Director and an alumnus of Harvard University USA focused on forward integration and as a result diversified further into value added products like Stainless Steel Bright Bars and Fine Wires. Further in the year 2004 the company added another plant to its existing facilities thereby MT (20 m</t>
  </si>
  <si>
    <t>The parent company Kumar Chemicals has started way back in 1965 with trading &amp; indenting activity by Shri Krashnakant Chhotalal Vora. Rassiddhi a parent company of Ras Siddhi Eximp Pvt. Ltd. Has began in 1989 by proprietor Mr. Harnish Vora. Who is now the Managing Director of the Ras Siddhi Eximp Pvt. Ltd. Initially the company has started its activity in Basic chemicals used in textile industries and after that they have started forward integration of textile chemicals in 1991 with it&amp;rsquo;s strong base in Finishing Chemicals which was based on silicones as company has started importing the basic silicone oil. Year after year with continues R&amp;D and more focused on textile industries the company involved in a product range which is basic for manufacturing of textiles such as spinning weaviving sizing which is converting fibre to yarns and from there to textiles. Company has gone to next step i.e. speciality kind of product for pretreatment which is involving desizing scouring bleaching &amp; covered all the activities under one roof which saves the time water &amp; energy which ultimately save the cost of production. Then it comes dyeing the company has develop various U</t>
  </si>
  <si>
    <t>Incorporated in 2013 at Mumbai (Maharashtra India) we &amp;ldquo;Shourya Exports&amp;rdquo; are remarkable manufacturer exporter and wholesaler of beautifully crafted assortment of Ladies Earrings Designer Earrings Ladies Necklace Sets Ladies Pendant Sets Ladies Kadas Ladies Bangles Ladies Rings etc. We are fortunate enough to be supported by competent jewelry designers and craftsmen who put their skills in designing trendy jewelry. This range of jewelry is acknowledged among our customers for an attractive appearance genuineness perfect finish alluring patterns purity and exquisite design.</t>
  </si>
  <si>
    <t>Mystic Gems is a result of continuous efforts of a three generations of Artisans &amp;amp; Diamantaires from Palanpur a diamond polishing Hub from India. With Mystic Gems &amp;amp; Craftartz Dr. Shailesh Patel a veterinarian by qualification is taking further legacy of 2 generations of Diamantaire family. At Mystic we have a facility to Cut &amp;amp; Polish Gemstones at Palanpur North Gujarat and state of the art Jewellery manufacturing facility at Mumbai i.e Financial Capital of India.Mystic is a completely integrated company with Sourcing of Rough to Polishing &amp;amp; Jewellery makingto retailing &amp;amp; exports.Logo Vision &amp;amp; Mission:MYSTIC means Mystery means something whose value can&amp;rsquo;t be determined something which is precious like our Loved ones &amp;amp; our beloved Pets.Our logo with M placed inside in Diamond asymmetrically shows our unmatched mysterious cutting &amp;amp; polishing prowess to give rough stones to innovative cuts. A covering on diamond on left side is nothing but a mirror &amp;amp; we had taken a cross-section of diamond &amp;amp; mirror to cut open M part from inside.Mirror is part of Shringar or Beauty which you cant see or do without mirror.Our Vision is Fash</t>
  </si>
  <si>
    <t>Being a young yet experienced business enterprises in this domain we Secure Plus Allied Private Limited have established ourselves since year 2010 as an eminent supplier trader service provider and importer of a wide range of Electronic Security Devices. Our range encompasses Dome Camera Access Controls DVR &amp; DVR Cards Alarm Systems CCTV Camera and Card Readers. We also provide installation and maintenance service to clients. These products are recommended to be used for safety and security of residential commercial and industrial establishments. Acquired from well-known manufacturers these products are designed and manufactured with the assistance of IT embedded technologies. Our vendors make use of quality tested components to develop the entire range so as to offer the clients with premium range of devices. Furthermore acknowledged for their accurate results high performance and low maintenance these products can be availed in custom-built forms to suit the exact needs of our clients.With the support of of reliable and efficient logistics department we are able to supply a defect-free product line to the clients within the prescribed time limit. Furthermore our</t>
  </si>
  <si>
    <t>Our company Establish in 2006 and started by Mr. Yogesh Shikhare (BE. Btech. Mech) he has good experience in Fire Safety. We are a renowned name as the Manufacturer&amp;nbsp;Trader Distributor and&amp;nbsp;Supplier of Safety Equipments such as Safety Shoes Safety Belts Safety Nets Marine Safety Road Safety Hand Gloves Fire Safety Equipments etc. Industries Construction &amp;nbsp;Residences Offices Hospitals Hotels are the places where our products find their application. These products are engineered in a state-of-the-art infrastructural unit that is equipped with all types of advanced and latest machine and tools that is required in the process of production and quality testing at vendor&amp;rsquo;s end. Our Infrastructure is Located in Vikhroli - Mumbai We have more then 25 Stitching Machinery for Industrial Garments. The entire range offered by us is designed as per the customer&amp;rsquo;s demands as we also provide their needs We are also Research &amp;amp; Development safety items as per the customers needs.We also associate with M/s Sagar Trading Corporation own by Mr. Mansoor Kadiyalwala he have more the 30 years of experience in Safety Nets.We are Authorized Distributor of Indus</t>
  </si>
  <si>
    <t>Established in the year 2003 at Mumbai (Maharashtra India) we &amp;ldquo;New Classic Tarpauline&amp;rdquo; are the prominent manufacturer and supplier of an extensive range of HDPE Woven Fabric Polyethylene Fabric HDPE Scrim Fabric PP Woven Fabric etc. Our comprehensive range includes Polypropylene Fabric PP Scrim Fabric Laminated Woven Fabric Customized Woven Fabrics Made ups Agricultural Storage Covers Vermi Bed Pond Lining HDPE Tarps Tarpaulin Canvas Fabrics Marquees Tent Relief Tent&amp;nbsp;PP &amp;amp; HDPE Woven Sacks&amp;nbsp;and&amp;nbsp;PP &amp;amp; HDPE Packaging Bags&amp;nbsp;etc. The offered range is widely appreciated for their tear resistance fine stitching water resistance enhanced durability and shrink resistance. These fabrics are fabricated using the finest quality basic material under the strict supervision of our skilled professionals who have immense expertise in this domain. To cater each and every demand of our precious clients we offer these fabrics in a number of specifications as per their requirements. Furthermore we make use of the most advanced technology in order to fabricate these fabrics in complete compliance with international quality standards. In addition to</t>
  </si>
  <si>
    <t>Incepted in the year 1977 at Mumbai (Maharashtra India) we &amp;ldquo;Bohara Jewellery Art&amp;rdquo; are occupied in manufacturing and supplying a premium quality range of Meenakari Bangles Designer Bangles and Crafted Bangles. Our all products are made up of Base Material Brass Metal &amp; 24 ct Goldplated. The offered products are designed and crafted using high quality basic material and advance techniques in strict compliance with the changing trends of the industry. The basic material is procured from some of the reliable and certified vendors of the industry. Further the basic material is stringently tested on various parameters to avoid any kind of discrepancy in these products. These products are extensively appreciated for their wonderful design exceptional look optimum finish easy to wear glossy apprentice. In addition to this our products are available in various designs patterns colors finish and sizes as per the requirements of our clients.</t>
  </si>
  <si>
    <t>Swastik Polyplast was established in the year 2012. Swastik Polyplast is an India based leading manufacturer of PP / HDPE woven sacks &amp; fabrics. We offer 100% custom designed polypropylene woven bags and polypropylene woven sacks as per the required specifications of the customer. The company is located at Bhiwandi (distance 30 Kms from Mumbai). There is a growing demand for PP/HDPE bags &amp; fabric for packing for different products in the field of fertilizers cement polymers chemicals textiles machinery automobiles etc. To cope up with the growing demand we at Swastik Polyplast successfully processes 50 - 70 Mt of PP/HDPE bags and fabrics every month.</t>
  </si>
  <si>
    <t>Incorporated in 2005 \Shree Balaji Enterprise\ started the business of manufacturing and supplying top quality Corporate &amp;amp; Formal Shirts. In this range we offer Formal Shirts Corporate Shirts and Slim Fit Shirts. Catering to the domestic market our diversified range of stylish men&amp;rsquo;s wear is highly recognized for their fabric quality textured finish and premium colors range. Being as an esteemed group we have a dedicated team of professionals who sincerely work in order to deliver the best sort of products to the customers. Our name has become popular in the market as we design our range of corporate shirts &amp;amp; formal wear with creative and innovative methods. Today we have reached to apex of excellence by meeting the ever growing expectations of our valued customers in a prompt way.To be a leader in the sphere of fashion and textile industry we provide top grade solutions from our end in order to fulfill the essential needs of our customers. We endeavor hard to exceed customer satisfaction. We always being in close coordination with our customers and treat their feedback with primary consideration. From our side continuous innovation in product develop</t>
  </si>
  <si>
    <t>Manufacture of men's boxer  shirts stock lot buyer &amp; trader of all stuff shoes bag  boxer  shirt  t-shirt.</t>
  </si>
  <si>
    <t>Established in 2004 Sadguru Traders is one of the pioneer traders in the industry offering wide assortment of Security System Equipment and Accessories. Precision engineered by professionals these products are known for their superior finish sturdy construction low power consumption easy installation convenient handling weather &amp;amp; moisture tolerance and superior performance. We offer some of the finest products under this category including high performance; Network Camera Analog Camera PTZ Camera Network Video Recorder Digital Video Recorder Hybrid Video Recorder Encoder and Decoder Video Encode and Decode Card Video Encode and Decode Card and Security System Accessories&amp;nbsp;. These products are of premium brands and are sourced from reputed vendors guaranteeing quality and consistency. We maintain a stable and strong vendor base to ensure innovative products of global standards. A team of skilled quality controllers employed with us are dedicated to testing all the procured products on well defined parameters for assurance of their performance and quality. These professionals are highly qualified and are trained in the use of modern technology and equipment</t>
  </si>
  <si>
    <t>Amongst The Family of Gem Stones Ametrine is One of the Younger Stones which was discovered in the Later Part of the 20th Century in Bolivia. It is a Natural Fusion of 2 Beautiful Stones &amp;ndash; Amethyst &amp;amp; Citrine.Even though it is one of the most Beautiful Intriguing &amp;amp; Unique stones in Natural Existence it is not as commonly known as other stones.Being in the Jewelry field for slightly over 32 years now Mr. Rajesh Chugani is well versed with most of the existing varieties of stones and in 2013 when he decided to start his own Jewelry Brand he decided to contribute in his own way to Promote This Beautiful Stone &amp;amp; named his Brand as &amp;ldquo;Ametrine &amp;ndash; The Jewelry Lounge&amp;rdquo;.One of the other reasons that he chose Ametrine over other stones coz Ametrine is a result of a Natural Relation that is formed between An Amethyst &amp;amp; A Citrine and it is build over a Period of Time and the result is a Beautiful Blend. So It Naturally depicts one of the Core Values that he wanted to build his Brand on &amp;ndash; &amp;ldquo;Building Relations&amp;hellip;&amp;rdquo;!!!&amp;nbsp; Since the inception of our company we have made an indelible mark in the minds of our customers inf</t>
  </si>
  <si>
    <t>Established in the year 1992 we &amp;ldquo;Aasu Arts&amp;rdquo; are engaged in Importers and dealers of Stamping Foils. Procured from trustworthy vendors our products are known in the industry for their excellent quality good finish and durability. In addition to enhancing the appearance of surface it also provide tamper proofing and permanence to the printed data on the packaging and other pharmaceutical &amp;amp; cosmetic Product's Container. House hold Container Gift Articles Plastic Bangles Immitation Jewellery Plastic Beads Corrugated Boxes Lables Tags Leather Products Seals Textiles. Our vast experience and expertise in the industry enable us to provide the foils in various grades and dimensions for different kinds of substrates such as paper boards card boards pipes plastics and other.Ever since our start we have worked relentlessly to strengthen the bond of trust and respect with our valuable clients. Prompt and effective services superior quality products fair prices and transparent business dealing are some of the key factors which has enabled us to accomplish a valuable client&amp;egrave;le in the Indian market. We are led by our mentor &amp;ldquo;Mr. Ashish Shah &amp;amp; Ank</t>
  </si>
  <si>
    <t>Incepted in the year 2012 Sankam International is one of the renowned business name thoroughly occupied in the sphere of manufacturing trading and exporting to our patrons a comprehensive spectrum of Cashmere Scarves Fine Wool Scarves Hand Embroidered Scarves Hand Painted and Embroidery Scarves Embroidered Scarves Digital Print Shawls Modal Scarves Jacquard Scarves and Silk Scarves. In compliance with the fashion trends and developments taking place in this business realm these products are crafted with utmost perfection. Due to their superlative characteristics such as attractive design long lasting nature high tear strength warm texture and excellent finish these presented products are massively credited among our clients. In addition to this all our products are designed at a well-equipped fabrication unit by employing premium-quality basic fabrics and wool along with sophisticated tools and machines in compliance with market quality standards.</t>
  </si>
  <si>
    <t>The past two decades have been a creative high for Babita Malkani who weaves tales of people and places into her collections. Babita&amp;rsquo;s career commenced in 1988 and since then she has seen a meteoric rise. Her label Babita M currently retails out of Mumbai Delhi Hyderabad Dubai Atlanta South Africa New York and Europe internationally. Malkani&amp;rsquo;s collections transport you to different locales yet they are a significant part of the world. Be it the &amp;ldquo;Boh-Aum&amp;rdquo; collection the &amp;lsquo;Irzina Kara- Ravishing Earth&amp;rsquo; or the 'Iktar&amp;rsquo; for Lakme Fashion Weeks or Beach Bonita for India Resort Fashion Weekher silhouettes spontaneously strikes a fashionable and memorable chord. Malkani even morphed metal onto her fabrics for her collection \Metalmorphosis\ which added yet another feature in Malkani&amp;rsquo;s fashionable hat. Babita received a great response for her innovative creations at the Dubai Fashion Week in 2009. From then on there was no looking back. Malkani&amp;rsquo;s &amp;ldquo;Boh-Aum&amp;rdquo; collection that won the hearts of the viewers at the Lakme Fashion Week Summer Resort 2010 further went on to be displayed at the Global Runway&amp;rsquo;s Nig</t>
  </si>
  <si>
    <t>3Digi Prints is a leading supplier and service provider of Professional Printers On-demand 3D printing services and 3D printing materials. 3 Digi Prints&amp;nbsp;provides reliable efficient and professional 3D printing solutions to business markets like Engineering Architecture&amp;nbsp;Jewelry Electronics Dental and&amp;nbsp;Manufacturing sector where safety quality and tangible results justify investments. From trusted high-performance printers from many reputed manufacturer like 3D Systems FF3D Mankati Sharebot&amp;nbsp;&amp;amp; Taulman3D&amp;nbsp;with dedicated professional software like&amp;nbsp;Simplify3d to a vast range of 3D printing materials our products are both innovative and accessible. 3 Digi Prints is a company backed by experienced business professionals enabling your business with the latest 3D printing technologies to enhance your projects minimize product development timelines and push you forward ahead of the competition.We are looking for state wise re-sellers ( VAR's).\r\n3Digi Prints is based in Bangalore &amp;amp; Mumbai. The company was founded in Year&amp;nbsp;2014. Currently it has over 30 customers in India and have severed over 200 customers for their 3D printing servic</t>
  </si>
  <si>
    <t>Dinodia                                Brothers established in the year 1975 as a manufacturer                                and exporter of a vast and qualitative range of                                Shirts and Uniform. These products are specially                                designed and procured by our creative professionals                                keeping in mind the specific requirements of clients.                                Fabrics which we use to design our range is procure                                from the most trusted and reliable industrial vendors                                we select after conducting a deep market research.                                Furthermore we provide different payment options                                to the clients in order to make hassle free and                                easy transaction of money. Working under the astute and intelligent leadership                                of our proprietorMr.Rajesh Dinodia &amp;amp; Rakesh                                Dinodia our company has been able to mark its name                                in the list of leading organizations. It is due</t>
  </si>
  <si>
    <t>Established in 1984 JOYO Plastics has always endeavoured to bring Joy Of Life to the people through our quality products. Today JOYO is a well-known name in India&amp;rsquo;s household articles manufacturing industry. Our commitment to set new standards for products and innovations has made us a leading manufacturer and exporter of a wide range of quality household plastic products like Bathroom Accessories Kitchenware Utility Products Containers and Steel Flasks Silicon Cake Mould Products etc.Our cost effective and aesthetically perfect products made with uncompromised quality have won us confidence of many&amp;nbsp;reputed modern retailers&amp;nbsp;like Future Value Retail Ltd (Big Bazaar) Bharati Wal-Mart Tesco (Star Bazaar) Aditya Birla Retail Ltd (More) Reliance Fresh Ltd Auchan Metro Cash-n-Carry etc.\r\n&amp;nbsp;\r\n&amp;nbsp;\r\nSome of&amp;nbsp;our esteemed corporate customers&amp;nbsp;are : Pfizer Ltd Hindustan Unilever Ltd Cipla Ltd Glenmark Pharma Mahindra &amp;amp; Mahindra Ltd Ipca Lab Wallace Pharma Sandesh Ltd etc.\r\nEquipped with the latest manufacturing facility JOYO has exclusive licences to manufacture and market products of international brands like&amp;nbsp;Disney&amp;nbsp;Angry</t>
  </si>
  <si>
    <t>Over a period of time most of the home appliances tend to perform with less efficiency. When attended to at the right time they perform better. Mohan Traders are suppliers of spare parts for all home appliances. We are in the business for the past 25 years. We stock a huge inventory of home appliance parts of a wide range of brands and models.   We deal in water filters hoses cleaners oven sensors timers oven elements vacuum bags pumps motors belts switches knobs burners drip pans and the list goes on for your coffee machines mixers washers dryers refrigerators dishwashers vacuum cleaners ovens freezers and other small appliances. Our shipping department can process your order on the same day in most cases. We provide repairing services for all home appliances.   Mr. Sanjay and Mr. Mahavir have wide experience in supplying spare parts of all brands. With an aim to achieve the best possible industrial results and continuous growth in the industry we work with utmost passion and skills. Whatever be the new product in the market we offer effective repairing services. You can trust us as we have the best service engineers with us to solve the problem of your machine.</t>
  </si>
  <si>
    <t>Storage-Devices.com is an Indian privately held technology company that Distributes resells and supports flash memory products and other computer-related memory products. With a network of Distributors &amp;amp; dealers all over the world We have been successfully delivering top grade Storage Devices to Individual Customers &amp;amp; Companies. Reliable SD cards SSD drives memory modules and USB flash drives for consumers businesses enterprises and system builders offered by Kingston Transcend Samsung Toshiba Sandisk Sony Strontium MoserBaer Adata etc.\r\n&lt;p align=\JUSTIFY\&gt;Storage Devices product portfolio consists of over 2000 devices and more than 200 Brands including memory modules flash memory cards USB flash drives digital audio players portable media players portable hard drives multimedia products graphics cards and accessories. Micro SD cards are compatible with all Mobile phones and tablets. Micro SD cards come in capacity 4GB 8GB 16GB 32GB &amp;amp; 64GB and are reliable to save your important data pictures and videos for long duration.&amp;nbsp;Storage-Devices.com&amp;nbsp;is a leading provider of flash memory storage solutions\r\n&lt;p align=\JUSTIFY\&gt;&amp;nbsp;\r\n&lt;p align=\JU</t>
  </si>
  <si>
    <t>Unique Printpack is uniquely positioned as one of the respectable manufacturers and suppliers of a superior quality assortment of BOPP Laminated Bags HDPE Woven Bags HDPE and PP Woven Fabrics HDPE Polypropylene Fabrics HDPE Polypropylene Bags HDPE and Woven Sheets Color Tarpaulins and VCI Coated Fabrics. Offered products are fabricated by using quality assured fabrics colors and other allied material under the strict supervision of our trained professionals. We provide these products in different sizes and shapes as per the demands of our clients. To cater the specific needs of customers we are able to provide customization on our whole range of products. All these products are highly cherished and recognized in the market for their accurate dimensions longer life wear &amp; tear resistance smooth texture flawless finish and high strength.Our firm has developed sophisticated infrastructure that is spread over a large area. This facility incorporates procurement production quality testing warehousing &amp; packaging sales &amp; marketing and many more. These units help us to cater the urgent and huge orders of our patrons in the best possible manner. The allied processes of th</t>
  </si>
  <si>
    <t>Fashionemporia was established in year 2013. We are one of the leading names for manufacturing supplying trading wholesaling of Designer Sarees Designer Lehengas Designer Salwar Suits. We have Exclusive collection of Ethnic clothing Designer Suits Sarees Salwar Kameez Traditional Lehengas Bridal Wear Indo- Western and many more Indian fashion outfits in Indian ethnic style. We cater to online Re- Sellers solo entrepreneurs and Indian boutiques. We use the best fabrics for our products and procure quality threads for stitching and embroideries. We have an Exclusive and Rare range of Bollywood Designer Suits Bollywood Designer Sarees and Bollywood Designer Lehengas to make you look Diva on your Special Occasions including the Bestsellers and Trendy Collection.</t>
  </si>
  <si>
    <t>Since our establishment in the year 1981 we AQSA Marketing are counted among the prominent organization dealing in Manufacturer and Exporter of a commendable range of Office Bag Mens Belts Card Holder File Folder Mens Jackets Ladies Handbags Ladies Wallets Laptops Bags Leather Keychains Mens Wallets Leather Side Bags and Ladies Jacket.&amp;nbsp;By practicing such work ethics we have been successful in developing and maintaining friendly relations within our working premises. This helps us in building a chain of command for our company&amp;rsquo;s top management to its staff and further subordinates thus spreading a friendly environment among us. Therefore by maintaining such environment our employees tend to give their best and help us in achieving new heightsMission:Our company&amp;rsquo;s mission is to cater and serve to different people&amp;rsquo;s needs and requirements. . By producing world class and state leather products covering various segments of market we aim to receive utmost trust and belief from our customers around the globe. First come first serve is the belief that we follow in personal relations with our customers throughout and forever.&amp;nbsp;&amp;nbsp;&amp;nbsp;We also</t>
  </si>
  <si>
    <t>Established in 2010 by shrenik chopra (a former partner since 17 years in fortune steel industries We are the Supplier Manufacturer and Exporter of the Kitchen Tool sets Coffee Spoons Forks Dinner Knife Cutlery sets Serving Spoons etc we having bagged several export awards such as the top exporter trophy for highest exports for the year 1999-2000 &amp;amp; the top merchant exporters trophy for the year 1999-2000). Guaranteed quality efficiency in timely delivery and trading ethics is the thriving motto of krishaa inox. A splendid product range is the key to our success. Stainless steel utensils and cutlery manufacturing is a cottage industry in india. Several small scale industrial units are involved in the manufacture of different household products. We have tied up with these units for manufacture of our entire production. All the raw material and moulds are supplied by us and strict quality control measures are taken at every stage of production. The goods are finally packed at our packaging facility at vasai (60 kms north of mumbai) under our strict quality control and supervision. Our range of stainless steel kitchenware is very well accepted the world over. Rang</t>
  </si>
  <si>
    <t>Our company\r\nCompany Profile\r\nEL-GUARD INDIA Pvt. Ltd. established in the year 1992 is one of the best in the field of electronic security manufacturing and marketing electronic safes and various Electronic Security products. EL-GUARD's growth reflects the ' Can Do ' spirit and its philosophy or motto.Today EL-GUARD is a proud growing company which is well supported by a synergy of various skills with the feeling of oneness and dedication with the undisputed commitment to customer satisfaction has made ' EL-GUARD India ' a Happening entity with a never die spirit and an admirable success story.\r\nMotto\r\nTrust Reliability &amp;amp; Innovation\r\nEL-GUARD is a company with out bound vision and undisputable commitment to customer satisfaction coupled with persistent determination to embrace such sweeping diversity underlining its presence in domains ranging from Security Projects Consultants diverse security products for commercial and institutional sector Hospitality and Banking sector and more recently into the arena of Information Technology. The company with such significant salience is irrefutably the leader in electronic security equipment environment.\r\nPr</t>
  </si>
  <si>
    <t>3S SECURITY SYSTEM is a wholesale distribution business providing complete range of Electronic Security Systems all over India &amp; abroad.Company&amp;rsquo;s Main Products are CCTV Camera CCTV System Switcher Recorder CCTV Lens UTP Video Transceiver Accessories CCTV Camera Housing Fire Alarm System P.A. system Intelligent system Conventional system Gas extinguishing system Box Speaker  Ceiling speaker Wall Mount Speaker Art Frame SpeakerColumn Speaker Garden Speaker Projection Speakers Volume Control Amplifier Conference System Desktop Mike Pendant Speakers Handheld MicrophonesWireless Microphone Microphone Stands Wireless Conference Zone Speaker Selector Monitor Panel Emergency Panel Pre Amplifier  T.A. Access Fire Alarm System.3S Security System is a professional distinguished Distribution Company in the Electronic surveillance industry. A leading company in the Global Industry for full range of CCTV solutions (CCTV Camera CCTV Lens Accessories and many more) Fire Alarm Systems Time Attendance &amp; Access Control Systems P.A Systems and others also. For 24 hours &amp; 365 days our Technical team is looking for new products with latest technology fashion &amp; design to meet the</t>
  </si>
  <si>
    <t>Niti Marketing Consultancy was established in the year 2008. We have a experience to design every pair of footwear the absolute in terms of quality &amp;amp; feel. We are a radical distributor of an ample array of superior quality footwear cotton socks and school bags. Our array of products incorporates School Shoes School Socks School Bags etc. Our products are in immense demands among buyers for unique look complete comfort fine ending and high durability. We have been utilizing the finest raw material sourced from the key vendors of the market to design the absolute foot wear collection for valued buyers.All these products are procured from an authorized &amp;amp; highly reliable source. These products are extremely comfortable easy to use and durable. Besides we are associated to various other trusted vendors of the industry who support us in offering excellent quality products. Being a dependable distributor of the industry we work towards providing our honorable clients international standard products. Our offered range of shoes is highly acknowledged for their perfect stitching light sole good grip lightweight high level of comfort and durability. We have the some</t>
  </si>
  <si>
    <t>Established in the year 2013 at Mumbai (Maharashtra India) we &amp;ldquo;Kottonhood Fashion Private Limited&amp;rdquo; are counted as the leading manufacturer exporter trader and supplier of a wide range of Men&amp;rsquo;s T-Shirts Designer Hoodies Long Sleeve T-Shirts &amp; Sweatshirts Polo Shirts Pants &amp; Shorts Long Sleeve Shirts Eco Friendly T-Shirts Women T-Shirts Women&amp;rsquo;s Long Sleeve Shirts Women&amp;rsquo;s Hoodies Women&amp;rsquo;s Polo and Women&amp;rsquo;s Eco-friendly T Shirt. Our skilled team of designers manufactures these products utilizing optimum quality raw material obtained from the well-established vendors of the market. These products are extensively demanded and appraised by our cherished customers owing to the features like shrink resistant easy to wash colorfastness attractive look low maintenance high strength and long lasting sheen. We design these products in complete compliance with the set international quality standards in our sophisticated manufacturing unit. Further our precious clients can avail these products in various specifications as per their specific requirements and at highly competitive prices.</t>
  </si>
  <si>
    <t>Founded in 1984 Headquartered in Mumbai with its production houses in Mumbai and Baramati (250kms from Mumbai) today Purple Creations is one of the leading suppliers of readymade knitwear garments in the Country. Supplying products under its own brands (Giraffe &amp;amp; Archies) along with licensed products (Disney Marvel Star Wars Pixar Angry Birds etc.) all over India and producing for leading large-scale chain stores of the country like Future Group Aditya Birla Landmark Group D-Mart etc. for their private labels requisites.Purple is one of the distinguished knitwear manufacturing companies in India. With our popular kid's wear brand \Giraffe\ and a strong package of international licenses we have established ourselves as one of the prominent kid's wear brands in India's Market.&amp;nbsp;Purple's Vision is to be recognized all over India and on a Global level for it's paramount quality merchandise that is delivered in time and at the right price. Purple believes that there is no end to great fashion! The process towards excellence is uplifted constantly to ensure it elopes to the vital trade needs.Purple's mission is reaching up to its customers through efficient and</t>
  </si>
  <si>
    <t>AD Singh&amp;nbsp;is a leading fashion designer of India for  bridal and evening wear. The online store of AD Singh has been  established to cater to the international clients who wish to buy  quality AD Singh couture online.&amp;nbsp;AD Singh Couture&amp;nbsp;is a premium design  company based in Mumbai specialising in bespoke bridal and couture  garments like bridal lenghas wedding sarees Indian wedding gowns &amp;amp;  anarkali suits for exquisite wedding and red carpet events. Our  creations are handmade with special attention given to the color cut  and size requirements of the clients. Not only do we ensure that your  garment is stunningly beautiful but we also ensure that it gets the  attention required to create a flattering slim fit customised outfit.  All AD Singh garments are made with genuine Swarovski crystals and the  highest quality fabrics available. Our strict quality control and high  stitching standards ensure all our garment have impeccable finishing and  artisan finesse.&amp;nbsp;Fedex and TNT &amp;ndash; our shipping partners ensure that your  precious package is delivered on time anywhere in the world and now  thanks to technology &amp;ndash; Skype calls make it even m</t>
  </si>
  <si>
    <t>We are one of the foremost ManufacturerExporter and Supplier of an exotic range of Beaded jewelries that depict a perfect blend of form and function. Available in a wide range of shapes sizes and styles these jewelries are quite a hit with the youngsters. The beautiful stones glass bone ceramic and wooden colorful beads in these jewelries have been delicately used &amp; arranged to design a bewitching range.With commendable experience of years we are engaged as manufacturers and suppliers of Imitation Jewelery. The range includes White Stone Bangles Square Shaped Bangles Pearl Plated Bangles Multi Colored Stone Bangles. Apart from this we also offer Glass Bead Ear Rings Crystal Ear Rings Wood &amp; Beads Necklace Sets Round &amp; Brown Necklace Sets Crystal Necklace Sets and Designer Necklaces. These fashionable accessories are designed by fashion experts and jewelery designers who are in sync with the latest trends in the market. Our success is accredited to the zeal and passion of these professionals.With the support of our mentor Mr. Gopal &amp; Mr. Shantilal we captured market for our products in the industry. His industry experience and ability to cater the needs of the clie</t>
  </si>
  <si>
    <t>Established in the year 2011 we Sita Infobytes Solution Pvt. Ltd. are highly affianced in supplying wholesaling and trading a wide collection of Interactive Whiteboards and Projectors Portable Laptops Stylish Tablets Gadgets Accessories and Online Books and Journals. At our vendors end offered products are fabricated by making use of premium quality material in adherence with set industry norms &amp; guidelines. Under these categories we offer SMART Board 480iv SMART Board 885ix2 Lenovo Essential G500 Dell Inspiron 15R Intuos Pro Medium Lenovo Idea Tab Bluetooth Headset SSK K700 Headset and Books.. These products are designed with the help of highly advanced machines &amp; ultra-modern technology and are offered to patrons in different stipulations &amp; sizes to meet their variegated demands. Offered products are further examined on predefined parameters of quality before being delivered to the patrons. Our products are extensively applauded among our patrons for low power consumption easy usage low maintenance user friendly cost effective and other such features. In addition to this we also provide these products to patrons within the committed time period and in safe packa</t>
  </si>
  <si>
    <t>In our tradition of giving customers what they want It is time to&amp;nbsp;Rock out at home or your office with the latest in home theater systems from PANDA&lt;sup&gt;&amp;reg;&lt;/sup&gt;&amp;nbsp;AUDIO.Whether it is Earth Shattering Sub-Woofers  Towering Floor Standing Speakers Custom in wall component or all weather outdoor speakers PANDA&lt;sup&gt;&amp;reg;&lt;/sup&gt;&amp;nbsp;AUDIO has got it all\r\nMany people watch movies at home with a LED. but are frustrated by the dull and lifeless sound. Lets face it when you're used to hearing the dynamic sound offered in today's Cinemas the sound from your LED speakers pales by comparison. If this is your situation&amp;nbsp;PANDA&lt;sup&gt;&amp;reg;&lt;/sup&gt;&amp;nbsp;AUDIO&amp;nbsp;has good news.&amp;nbsp;We have designed everything to make your Home Theater match your favourite Cinema.\r\nHEAR THE TRUTH:&amp;nbsp;From Home Office Retail Stores Outdoors to Stage listen on anything less than PANDA&lt;sup&gt;&amp;reg;&lt;/sup&gt;&amp;nbsp;AUDIO and you're not hearing the truth.\r\nBIG SOUND. SMALL SPEAKERS. ALWAYS READY TO GO.&amp;nbsp;Performance Simplicity Style\r\nA complete range of Speaker Components Amplifiers etc. available under one roof to suit every budget any budget.CHOUDHARY TRADING CORPORATION&amp;nbsp;Servi</t>
  </si>
  <si>
    <t>KCS Technologies&amp;nbsp;is a professional website and customized software development company based in Mumbai.We offer a wide range of services to reach your targeted audience and share your valuable information focusing on retaining your customers. Our service includes Software development Website designing development and maintenance.In the current scenario marketing strategies of companies have turned to the web for their expansion and diversification needs and have reaped the optimum benefits. KCS Technologies as a web development firm for all your web related services can help you in tapping these vast resources for your benefit. We are basically concerned with making the world a better place as well as making a profit. Our team knows that our clients deserve our time and attention therefore we provide every single client with a high Quality product. We believe in complete 100% honesty with integrity and in producing work we can truly be proud of.1. We Know BusinessAs business owners ourselves we understand the budgetary and time constraints that companies face. We'll help you determine your goals in clear concrete terms and then work with you to deliver a real</t>
  </si>
  <si>
    <t>Incorporated in 2004 Smart Vision Technologies [Vasai] is the largest Trader Supplier Distributor Manufacturer Retailer and Wholesaler of a wide range of technically advanced Dome Camera IR Dome Camera Bullet IR Camera IP Wireless Camera Digital Video Recorder Digital EPABX and KTS Systems Society Intercoms GSM FCT Router etc.Engineered by a team of highly qualified and skilled professionals these products are known for their outstanding quality and performance. Our skilled procurement agents maintain a wide network of reliable vendors and brands in the industry to assure the provision of renowned products to our customers. We offer leading brands including CP Plus Hikvision Securus Crystal Panasonic&amp;nbsp;Realtime BenQ NEC Seagate WD Microtek Exide TP Link with service back up facility. All these products that we offer are admire for their exceptional quality sturdy construction innovative design advanced technology optimum performance hassle free installation low maintenance and long service life. The highly qualified quality controllers employed with us are dedicated to testing all the procured products on well-defined quality standards and parameters to assure</t>
  </si>
  <si>
    <t>Established in Mumbai (Maharashtra India) we &amp;ldquo;F. S. Enterprises&amp;rdquo; are the leading manufacturer and supplier of Suit Covers Carry Bags and College Bags. Our offered range includes Leather Suit Cover Nylon Suit Covers Foam Suit Covers Cotton Fabric Carry Bags Shopping Carry Bag Fancy College Bag Stylish College Bags etc. These products are designed and crafted by our team of highly skilled professionals using high grade fabrics and other allied materials. The fabrics and other allied material we use in manufacturing process are procured from reliable vendors of the market. The offered products are widely demanded in the market due to their smooth texture fine-stitching perfect fitting and light weight. We offer unique collection in various colors sizes and prints in order to meet the varied needs of the clients. Further our clients can get these products as per their exact needs through our customization facility. We provide customization on the basis of fabric design color and prints.</t>
  </si>
  <si>
    <t>Based in Mumbai Sachi Prints is a professionally managed printing company offering a wide range of Printed Brochures Printed Leaflets and Flyers Printed Calendars Printed Hang Tags Printed Shopping Bags. We are leading service provider of Label Printing Services Sticker Printing Services Bar Code Printing Services Book Printing Services Catalog Printing Services Poster Printing Services Booklet Printing Services Letterhead Printing Services Visiting Card Printing Services Magazine Printing Services Box Printing Services Multicolor Printing Services Offset Printing Services and Laminated Printing Services. Sachi Prints offers the best solutions for commercial offset printing. Started as a job work press in the year 1999 the company has graduated to providing total print production solutions within a short span of time. This rapid growth of Sachi may be attributed to its emphasis on innovation. An emphasis on looking beyond the obvious and finding more cost-efficient and time-saving solutions alongside this growth Sachi has also acquired an enviable reputation for its uncompromising quality and consistency. With a winning combination of the latest machines for 4 col</t>
  </si>
  <si>
    <t>DND Furnishing point was established in the year 2010 and since its inception we have been dealing in supply of elegant looking premium quality fabrics. We are the leading supplier / trader wholesaler and distributor of exquisite furnishing fabrics.It may be a bright and vibrant summery feel; or an isle of relaxed countryside charm. Just pick a theme for your interiors and watch it come alive with DND&amp;rsquo;s stunning array of premium furnishings. With an objective to cater to today's well-traveled homemaker we offer the most tasteful selection in fabrics textures colours and prints. A range that delivers elegance with functionality and distinguishes every interior space with an identity of its own. Thereby turning your homes into fashionable residences and your offices into delightful work places.Our ProductsOur supreme quality products range from varied soft furnishing items such as decorative curtain fabrics sofa fabrics cushions fabrics pillow cover fabrics and covers draperies rugs and so on. All of our furnishing fabrics are made from first quality selective yarns which are procured from trusted and reliable vendors. This not only ensures good finishing of t</t>
  </si>
  <si>
    <t>International Journal House (IJH) and Gem and Jewellery Information Centre (GJIC) comprising The Journal House Group (JH Group) are non-government bodies which are dedicated to the all-round development and advancement of the Gem and Jewellery Industry and Trade. Over the years it has been able to contribute substantially towards the growth and promotion of the gems sector world over including India. Now in August 2010 the JH Group has launched a new magazine targeting specifically the jewellery industry of india titled the Indian Jeweller (IJ).. The rationale behind the launch of IJ is to develop a product that imparts information and knowledge to the designers manufacturers retailers and marketers of the jewellery industry. And so IJ came into being. In the year 1963 late Shri Vidya Vinodji Kala started Asia&amp;rsquo;s first international Magazine from India - Journal of Gem Industry - and in 1973 he started Diamond World after seeing India&amp;rsquo;s progress in the diamond industry. Today the group has under its umbrella several annual publications: Diamond Handbook of India Diamond Handbook of Surat and Mumbai Diamond Telephone directory under guidance and steward</t>
  </si>
  <si>
    <t>Adding an exquisite dimension to the longstanding fashion of Sarees in India we Red Sparrow incepted in the year 2013. We are one of the most reliable ManufacturerSupplierTrader and Exporter engaged in delivering a wide variety of Designer Sarees and Lehengas. These are designed in accordance with prevailing fashion trends with the aim to enhance the overall beauty of wearer. We pay holistic attention to maintaining superior quality of our range. Moreover we have appointed a team of dexterous professionals who put in best of their efforts to come up with a superlative gamut of apparel. We also have with us a team of quality controllers who make sure that high industrial standards are maintained in the product range. Our range is the true example of perfection innovation and quality. It has enabled us in garnering huge clientele in India and abroad. Further while designing and stitching of the products special attention is paid by our manufacturing experts. Moreover we have also hired a team of very creative designers who with the aid of their innovative ideas create a gamut of unmatched designs patterns and color combinations for our offered dresses. Finally the f</t>
  </si>
  <si>
    <t>Shaadi Sakhi Exhibitions primarily caters to Entrepreneurs and Designers that are into Bridal Wear Semi Formals Western Wear Real&amp;amp; Semi- Precious Jewellery Bags Clutches Footwear Home D&amp;eacute;cor Trousseau Unique Gifting Items Rakhis and wide range of Consumer &amp;amp; Lifestyle Products.\r\nWith Shaadi Sakhi we take your brand to another level be it reaching your customers through our popular exhibitions held round the year to target shoppers of various seasons. We have successfully organised various exhibitions such as Rakhi Shopping Fest Diwali &amp;amp; Wedding Shopping Fest Wedding Couture Valentine&amp;rsquo;s Shopping Fiesta Summer Shopping Fiesta etc.\r\nIncreased business for our exhibitors and better choices for consumers &amp;ndash; is our success. We conceive plan and make events happen &amp;ndash; business events which benefit both consumers and producers. The exhibitions showcase a wide range of consumer and lifestyle products under one roof.\r\nShaadi Sakhi also owns an Art Gallery cum Studio at Matunga CR. It offers a platform to various exhibitors from all over India to showcase Designer Clothing Jewellery Accessories and much more. We are one and only Art Gall</t>
  </si>
  <si>
    <t>Veekayem Textile Mills Pvt. Ltd. was established in the year 1989. We are Manufacturer and Exporter of Cotton Shirting Fabric Polyester Viscose Suiting Baby Booties Baby Teethers Baby Shoes etc. It is well-established NS-EN ISO 9001:2000/ ISO 9001: 2000 certified industrial textile &amp;amp; garments manufacturing and leading export oriented unit having modern manufacturing plant at GIDC Umebergaon Gujrat. Our company having high speed Weaving machine comprising machine mix of 57 sulzer machines &amp;amp; 52 Dornier machine. We have engaged 175 workers and well experienced &amp;amp; talented office staff who are at the top of their present condition to accept any challenge. It is a trusted name in Baby Care World. It has a premium collection of necessary baby care products which fulfill each &amp;amp; every need of mother&amp;rsquo;s. These products are manufactured and developed with innovative ideas and need of consumers. Our monthly production is around 3.00 lacs meter in suiting &amp;amp; 1.50 lacs meter in shirting0.50 thousand mtrs in technical textile and also 1.5 lacs meter fabric from out source job work. Our unit is well-equipped installed DORNIER (Germany make) which has humid</t>
  </si>
  <si>
    <t>&lt;p align=\JUSTIFY\&gt;N.S. Rumal Enterprise has come a long way since its humble beginnings. Currently run by the fourth generation we have progressed with changing times and kept up with the latest developments. However our commitment towards good quality and customer satisfaction remains unchanged.Having completed almost forty five years in business our gusto for innovation motivated us to set up ATGO our manufacturer label for T-shirts. It is under this name that we offer a wide range of plain T-shirts with round neck and collar T-shirts with sizes ranging from XS to XXL. We are the main stockiest in the market. With over fifteen different qualities of T-shirts available to you in the colour of your choice we also stock twenty readily available colour options. We customise T-shirts in special colors with printing and embroidery options for corporate orders promotional and other kind of events. To keep up with your needs we incorporate the latest printing technology available in the market from time to time.We also do make to order uniforms. We are in to Shirts Pants Aprons Lab Coats Boiler Suits and Chef Coats. We offer various material and color options of differ</t>
  </si>
  <si>
    <t>M. Suresh Company Private Limited. is the flagship firm of the M. Suresh Group - a leading business group that has been building a strong global presence in the Jewelry business.M. Suresh Company Private Limited. has been a leading diamond manufacturer importer and exporter of cut and polished diamonds since 1968. Presently the firm exports to USA Europe Japan South East Asia Israel UAE &amp; Canada.The phenomenal growth curve over the last three and a half decades has been the result of the focused evolution of the firm's operations into an exemplary diamond-processing unit. With a strong commitment to technological development the firm has adapted extremely modern state of the art machinery and processing to achieve flawless cut &amp; polish of diamonds.M. Suresh Company Private Limited. is the Govt. Recognized Trading House and The Diamond Trading Company Sight holder since 1993.The four decades of the firm's operations have been witness to strategic expansions into newer avenues and a continuous exploration of more contemporary channels as pioneers of a radical desired change in diamond processing.Its endeavor has always been to constantly innovative ways to improve s</t>
  </si>
  <si>
    <t>We specialize in the fabrication of Single/Double Breasted Jackets Blazers Trousers Skirts Blouses Shirts Aprons Capes Tunics Winter Overcoats Waistcoats Trolley Covers etc. As such we wouldn&amp;rsquo;t be ashamed to call ourselves as SPECIALIST IN AIRLINE UNIFORMS.We are in the fabrication of WOVEN Garments &amp;ndash;viz HI-FASHION MEN&amp;rsquo;S AND LADIES ATTIRE for the last two decades.The Design / Pattern / Style of our Garments &amp;ndash;are basically created by well &amp;ndash;known INDIAN / FOREIGN DESIGNER&amp;rsquo;S &amp;ndash;who are engaged by our clients &amp;ndash;viz the AIRLINES with whom we are associated since last two decades. The prototype of the DESIGNER UNIFORMS ARE RE-CREATED BY US AND PRESENTED / APPROVED BY THE DESIGNERS &amp;ndash;who have designed the Uniforms for AIR-INDIA / AIR-INDIA EXPRESS / JET AIRWAYS / SWISSAIR / GULFAIR GO AIR ETC.During the course of our exposure to CUSTOMIZED DRESSING OF UNIFORMS &amp;ndash;viz JACKET / BLAZERS / TUNICS / WINTER &amp;ndash;OVER COATS / SKIRTS / SHIRTS / TROUSERS / BLOUSES / CAPE ETC. ETC. &amp;ndash;BOTH FOR MEN / WOMEN &amp;ndash;we have learnt a lot in looking into the nitty- gritty of both FORMAL BUSINESS / OFFICE / LEISURE / CASUAL / KI</t>
  </si>
  <si>
    <t>Malaga was started in 1995. We are specializes in carefully handcrafted bags belts footwear and fashion jewellery of a wide range and design for women with both traditional and contemporary tastes. Rich embellishments of jeweled pieces precious and semi-precious stones swarovski crystals embroidery beadwork and zardosi (gold threadwork) are interwoven with use of materials such as fibre leather and various fabrics (silk brocade jute linen denim velvet cotton etc.) to create a stunning array of formal and casual line of accessories for women.Malini Agarwalla has been successfully exhibiting and showcasing Malaga products in the fashion capitals of the world &amp;ndash; Milan Paris London Dubai etc. and has participated in several Fashion weeks and Fashion Shows. Malaga has stores in Mumbai and Delhi.Our organization is offering a wide collection of Ladies Wear. These are tailored by the designers using excellent quality fabrics. The offered ladies wear are finely attractive with traditional look and vibrant color prints which are regularly preferred by modern girls. Our products can be availed by the ladies and girls in varied colors and patterns which they match up wi</t>
  </si>
  <si>
    <t>Sheraton Synthetics is a well-established manufacturer and wholesaler in quality suiting&amp;rsquo;s located in Mumbai Maharashtra. Sheraton Synthetics is also a supplier of readymade trousers. Sheraton Synthetics has top quality products and best productivity. Our success statement is our superior quality of fabrics. The fabrics used in our garments are from recognized textile mills in the country and overseas. Every inch of the fabric is checked for uniformity in color printing and finishing. Our relationship with buyers globally gives a clear perspective about the current requirements of the market condition. All our manufactured items meet the global standards of clothing. We are committed to innovation in product designing and thus invest hugely in equipment and technology. We follow stringent quality norms at all levels. We maintain the same during procurement of raw materials manufacturing and supplying. All colors and dyes used to dye are natural.  We are a reputed manufacturer and supplier of all quality products and have earned a good reputation in the market. We have been catering to the diverse needs of all clients and are focused on customer satisfaction.</t>
  </si>
  <si>
    <t>I Heena Shah would like to take you on a journey to LIVE YOUR DESIGN. \r\n'Tarjani' in Sanskrit means 'The First&amp;rsquo; and the first step in Living \r\nyour Design is to understand you. It is Your style and taste that will \r\ndefine the design that will be created for you as a singular work of art\r\n Simply said I do not believe in readymade garments. The design you \r\nwear has to be &amp;lsquo;cut for you&amp;rsquo; At Tarjani the first step is to meet with \r\nyou through a scheduled appointment. Notes are made of your body \r\nstructure skin tone likes and dislikes. Next we look at your comfort \r\nlevels with different basic designs and familiarise you with the colours\r\n that will accentuate your body and skin. And finally we understand \r\nthe occasion at which you are going to Live Your Design. This when \r\nCreativity begins. Ideas flow and pencil sketches are made to strike \r\nproportion and balance. Emphasis is created through various methods. \r\nFabrics colours textures embroidery laces and motif options are \r\ndiscussed and Unity is ensured to bring forth a design customised for \r\nyou. May it be Indo-Western Dresses Ethnic Wear Western Dresses \r\nEv</t>
  </si>
  <si>
    <t>We take a great deal of pleasure in introducing ourselves as an emerging garment manufacturer and supplier in the men clothing section since 2001. Under the brand name 'Don Giovani' we at Yashasvi Creation offer a wide selection of clothing and additional accessories such as formal shirts leather belts and neck ties which give your wardrobe a complete new look. Not only do we provide fine quality garments but we also make it a priority to price our clothing within the budget-friendly range for all our customers.Don Giovani clothing and accessories are available for purchase in a host of vibrant colors sizes patterns and designs to suit your requirements. And our company constantly strives to improvise and upgrade each of our brands to keep you updated on the latest fashion trends. Each clothing line under our banner assures skin-friendliness fine stitching and perfect fitting in addition to resistance to shrinkage and tear. So if you are waiting for a complete make over Yashasvi Creation has all your desires under one roof.Founded in the year 2001 It has grown enormously to create a heritage of trust and quality across Maharashtra. Our products have stood the test</t>
  </si>
  <si>
    <t>&amp;nbsp; &amp;nbsp;Danbro International&amp;nbsp;is&amp;nbsp;an eminent entity engaged in manufacturing and supplying premium quality Leggings. Situated in Mumbai the fashion and style capital of India Our Esthetic product range is widely acclaimed for captivating appearance fine fabric color fastness durability &amp; market leading price. These are designed using premium quality fabrics and the most advanced machinery under the supervision of skilled professionals. Our leggings have found&amp;nbsp;their way to renowned stores across the country. We supply to major export houses as well. After flourishing our self in Indian apparel market we have successfully entered the garment business of Europe Gulf Africa South Asia &amp; neighboring countries.We have carved a niche for ourselves as the renowned manufacturer &amp; supplier of high quality range of&amp;nbsp;Skin Tight capries and Leggings in 15 different product varieties.&amp;nbsp;The array gives perfect fit to the wearer and goes well with Kurtis long tops long t-shirts and many more. The texture of these leggings is soft and causes no irritation or harm to the skin.&amp;nbsp;The products are well-known for their features like shrink durability color</t>
  </si>
  <si>
    <t>Unitech Services Group was incepted in 2002 at Mumbai India. We are the most trusted Authorize dealres of UNITECH SERVCIES&amp;nbsp; to trading and Suppliying&amp;nbsp; for&amp;nbsp; CCTV Dome Camera Speed Dome Camera Box Camera Digital Video Recorder Dome Camera High Speed Video Recorder Video Door Phones Smart Card Access Control Systems Finger Print Attendance System Fire Alarm System Metal Detector Intruder Alarm Vehicle Tracking and Finger Print Lock. These products are highly appreciated and demanded in schools hospitals cinema halls metro stations offices and similar other places. The products are well acclaimed across the domestic and international market for its reliability high functional ability unmatched quality and durability. These products are manufactured in our most modern manufacturing unit which is equipped with sophisticated tools machinery and skilled professionals with years of experience. We adapt to the changing technology quickly as and when necessary to come out with an impeccable range of products. These resources are reasonably used by our expert professionals who are screened and selected by our HR department based on their industry best skills an</t>
  </si>
  <si>
    <t>Did you break any rules today? Reached office a late purposely walked in rains for hours or had ice cream when suffering from cold? Yes? No? Maybe? Nevertheless lets break some rules now. Sounds fun right?Trust us it is. Who likes to live a monotonous life? Moreover why to follow the rules someone else created for us? We at Nakhrey believe in creating and breaking our own rules. &amp;ldquo;Nakhrey&amp;rdquo; does just the same. It follows its heart and love and adores every woman who follows hers. But in style. From jewellery to bags to accessories Nakhrey brings you everything that believes your belief. &amp;ldquo;Being the stylish you&amp;rdquo; Want to know how &amp;ldquo;Nakhrey&amp;rdquo; was born? Now that is a story. Read on. It all started by a pretty witty and a confident girl who once decided to make her parents proud. She completed her Company Secretary (CS) course and religiously started working. The only mistake she made &amp;lsquo;she expected her job to make her happy and contented.&amp;rsquo; Few months passed and soon this girl started experiencing dissatisfaction and monotony at her workplace. She still continued and made sure to do better each day but nothing changed. Instead</t>
  </si>
  <si>
    <t>Mr. Ramesh Kumar Goenka founded the Suashish Company around 5 decades ago. Suashish is spread across an array of businesses from diamonds to diamond jewellery renewable energy real estate development to venture capital investments amongst many others. Suashish is a global giant which strives to better quality of life of their consumers&amp;rsquo; and society at large through enterprise.\tThe group&amp;rsquo;s superlative execution capabilities rich experience and global partnerships help design responsible &amp;amp; customised solutions for our clients. Suashish constantly engages with communities across the world through its many business and corporate social responsibility ventures.&amp;nbsp;The group has several trade verticals ranging from diamonds to real estate (residential and commercial) renewable energy (wind &amp;amp; solar) finance and other investments as well. All lines of businesses are independent of each other and are meshed together thus leveraging upon synergies manifesting in Suashish&amp;rsquo;s network. Hence ensuring all verticals thrive in a culture of sharing best practices.&amp;nbsp;Suashish&amp;rsquo;s journey that began five decades ago has resulted in enterprise spann</t>
  </si>
  <si>
    <t>2005 witnessed the creation of&amp;nbsp;SOULQUEST... an exciting eventful journey since the very first day. We are not just another 'FASHION CLOTHING COMPANY' we like to call ourselves your'PARTNER'&amp;nbsp;in India&amp;nbsp;to develop fashion clothing accessories from India.We work with and seek customers and supply partners with whom we can forge long-term business relationships based on shared values integrity and a passion for excellence and creation. One-time transactional approaches are by their very nature - short term. We don't encourage such associations in any aspect of our multi-faceted business.&amp;nbsp;We have been working in collaboration with clients in JAPAN and EUROPE.Our expertise lies in understanding your requirements and partnering with you at every stage - from ideation product development to the final finished product being shipped.The exquisite product range from our various supply partners across India include&amp;hellip;&amp;nbsp; High fashion woven garments&amp;nbsp; Garments made from leather. These include a wide range of high quality leathers &amp;nbsp;&amp;nbsp;&amp;nbsp;&amp;nbsp;further enhanced by various treatments finishes&amp;nbsp;&amp;nbsp; Leather bags&amp;nbsp; Accessories - cu</t>
  </si>
  <si>
    <t>Gallop Safety Private Limited represents speed at peak level approached in a most optimized manner. It also symbolizes combination of human and natural instinct to conquer goals in fastest safest and balanced way. We feel this is a common demand across our Customers to which the brand reverberates.Gallop Safety Private Limited is a team of highly experienced people with 40 plus man years of comprehensive exposure across design supply erection testing and commissioning of entire Fire &amp; Safety engineering solution deployment. We provide Fire Detection Systems Hydrant System Sprinkler System Water Mist Systems etc products. This is widely used in offices shops banks government institutions etc. These are highly acknowledged among our clients due to their various attributes such as easy to install optimum performance and long service life.Following the precise demands of clients we offer these devices in various range and technical specifications dimensions and other specifications. Our cameras are acclaimed for their sturdiness and robust design. These are available with us at feasible prices. Our company holds expertise in offering Plant Piping System to our valuabl</t>
  </si>
  <si>
    <t>We at Natraj Luggage started our business 25 years ago with the aim to provide high-quality bags to customers all across India. Today we are the most eminent name in manufacturing stocking and supply of various types of bags such as Luggage Bags Office Bags Laptop Bags School Bags Customized Bags Traveling Bags Executive Bags Duffle Bags Foam Leather File Bags and College Bags etc. With our progress in the industry we have managed to meet the various requirements of our clients. We are backed by a team of professionals who have a vast experience in the industry. Their knowledge of the latest trends in the market and fashion has helped us deliver elegant designs in each and every product. They are always on their toes to provide exactly what customers need.  Further we use latest technology in the manufacturing process of these products which is essential to manufacture bags of prime quality. Along with this even our supply and distribution chain is very wide which helps deliver consignments on time.  At our shop you can avail yourself a range of bags of some well known brands such as VIP Samsonite American Tourister Tommy Hilfiger Delsey Winsor and many more. Drop</t>
  </si>
  <si>
    <t>Be it a Birthday present or a childs party favour. Be it a homecoming gift or an anniversary gift. Now who dosen't like their name on everything thats theirs. The same thought founded Toon Touch.From personalising towels to now customising bags and home decor. We have had a beautiful journey with beautiful faces having the most gorgeous smile when then see their name on their gift.  When customers tell us that they loved what they bought from us. That turns out to be our most satisfying return. We still have a long journey to go and a whole lot of other goodies to personalise.  So get ordering.  You can also like us on facebook to get updates on all new products that we customize. Click here to be redirected to our facebook page and hit Like.</t>
  </si>
  <si>
    <t>Lypsa Gems and Jewellery Ltd. is engaged in three core activities: Rough Preparation Manufacturing and Polished Diamonds Marketing. It is based out of Mumbai with affiliates in Antwerp Dubai and Moscow. Lypsa has its manufacturing facilities at Navsari and at SurSez Surat. It is one of the very few diamond companies to have listed on the Bombay Stock Exchange. Since its inception Lypsa has specialized in rough preparation and distribution. Lypsa is one of the leading rough preparers and distributors in India catering to the small and mid-level diamond manufacturers based in Mumbai and Gujarat. Our key strength lies in the relationships forged with the manufacturers at the grass-root level which allows us to better understand and cater to their rough sourcing needs. The sourcing of rough diamonds takes place through Antwerp Dubai and Moscow. Majority goods are from DTC Alrosa and BHP bought from the sightholders and auctions. The goods that Lypsa deals in are generally below 4 grainers and includes: Sawables/Makeable/Color Brown/Natts/Flat Fancy/Cleavage. Most of our output is exported to USA Belgium Israel UAE and Hong Kong. Consistent quality and timely supplies</t>
  </si>
  <si>
    <t>Lucknowi chikan embroidery is one of the indigenous handworks practiced in Lucknow the city of nawabs. We bring forth our assortment of garments which is embellished with intricate Lucknowi chikan embroidery to add-on a royal appeal as well as a fresh summer look. Our clients can avail from us Ladies Kurtis &amp;amp; Tops Ladies Fabrics Ladies Suits Sarees and Girls Wear. In addition to these we also offer Gents Sherwanis Gents Kurtas Gents Short Kurtas and Boys Wear Lucknowi Chikan Lucknowi Garment Lucknowi Suits Lucknowi Kurtee Indian Kurta Tops Cotton Kurta Silk Kurta Georgette Kurta Fancy Kurta Fancy Suits Kurtees Tunics Traditional Dress White Tops.We have pioneered into the production of Designer Lucknowi wear in a wide range of fabrics from cottons to silks pure Georgette to terri-voils in ready-made and unstitched varieties with a variety of hand embroidery stitches - shadow-work (Bakhiya) knot work (phanda and Murri) applique (daraz) etc.&amp;nbsp;&amp;nbsp;Our Beginning\Lucknow Chikan\ inherits 3 generations of experience of being in the business of lucknowi embroidered wear&amp;nbsp; for over 45 years. Though as a separate entity \Lucknow Chikan\ has been in existence</t>
  </si>
  <si>
    <t>SSS Sai Shipping Services Private Limited was established in May 1988 at Mumbai as a Custom House Agent [CHA] with assurance of patronage from 2-3 importers of their co-operation and a small workforce.We have now become one of the reputed Licensed CHA&amp;rsquo;s having more than Nineteen Branch offices at key Cities and ICDs in India and global tie-ups.We have adequate work force of over 250 skilled professionals chosen from various disciplineswell equipped with modern sophisticated Communication Systems.We are Handling over 50000 TEU Import/ Export by Sea and  500 tons by Air per annum.We offer Ocean Freight TransportationWarehousing facilities  with Insurance coverage at all locationsin addition to speedyeconomical specialised Customs Clearance Services for Exports and Imports to our valuable customers.As you may be aware that clearance through customs itself is a very Specialised field. It is known fact that many projects have run into rough weather due to the improper handling of Technical issue at the customs level.These issues if proper handled and taken care of can save substantially the Cost of projects by cutting down in clearance excess levies by customs an</t>
  </si>
  <si>
    <t>Update Fashions is engaged in manufacturing of a wide range of apparels. Established in 1987 by our Chairman &amp;amp; Mentor Mr. Ravi Nair Update Fashions (UF) has come a long way since its humble beginnings. Our endeavor is to manufacture and export the best quality garments all over the world and we continually strive for excellence towards meeting this goal and vision. Starting with a mere 7 machines and a handful of employees Update Fashions today has hundreds of sophisticated machines and a highly skilled workforce to rely upon producing thousands of high quality apparels every month.\r\nSince the past 25 years in this industry we have grown from strength to strength and have been able to carve a niche for ourselves in the competitive global and domestic market. Our client network includes buyers from USA Europe UAE and East Asia. Primarily an export house we also manufacture apparels for the domestic Indian market which includes some of the biggest Indian brands like Provogue Killer Roxton etc.\r\nWe are a Government Recognized Export House. Our factory has been successfully approved for Social Compliance by SGS. We meet all the requiremens stipulated by our na</t>
  </si>
  <si>
    <t>Welcome to \Ezzy Exports\ one of the leading merchant exporters of Mumbai - the heart of India.\Ezzy Exports\ was founded a decade ago by Mr. Saifee Khokhawala who is the man of great knowledge &amp;amp; expertise having vast experience as he is engaged in the exports &amp;amp; imports of a diversified variety of products.Since its started \Ezzy Exports\ has taken a positive attitude towards expanding &amp;amp; diversifying its exports in the International Market. Ezzy is a registered organisation with the following Associations:Fieo &amp;ndash; Federation of Indian Export OrganisationThe Spices Board of IndiaThe Memon Chamber of CommerceThe Indian Merchant ChambersActivities of Ezzy Exports includes:-Accepting orders.Assembling &amp;amp; packaging of the goods to be exported.Complying with all the other export procedures &amp;amp; formalities.We at Ezzy Exports believe in:-Time bound deliveriesCustomer care &amp;amp; satisfactionBuilding relationships.Ezzy today has a diversified range of products from Agricultural Engineering Textiles Garments Packing and General Merchandise which are exported to many countries.Apart from the given products we can export as per your requirements thereby ex</t>
  </si>
  <si>
    <t>Simext BizInt provides online / Web based SCM software WMS solution 3PL system Retail POS Point of Sale MES Manufacturing ERP CRM billing system barcode handling based in India Mumbai ( Bombay ) New Delhi Delhi Gurgaon Noida NCR Bengaluru ( Bangalore ) Hyderabad Warehouse Management System Inventory Control Supply Chain Management Logistics Software Touch Screen POS Retail Management Solution POS system Customized Integrated Business Software Systems BI Customer Relationship FIFO LIFO MRP BOM Manufacturing Execution System production planning Inventory Planning Inventory Management System BOM Third Party Logistics stocks invoice tracking vendor / supplier management VMS HR purchase database analysis; Chennai (Madras) Pune Ahmedabad Kolkatta (Calcutta) Vadodara ( Baroda) Surat Chandigarh; Global / Worldwide services. Some other aspects features locations etc.: retail POS MES ERP software BI internet application tool online retail management stores management barcode bar code ready out of box complete based in multiple location EDI X12 X-12 ASN - Advance Ship Notice Bill of Lading wireless scanners PDA LPN - License Plate Number Simext Bizint warehouse software dist</t>
  </si>
  <si>
    <t>I Shripal Nahar the owner of this venture welcome you on board. I know you must be having a lot many queries related to the business. But let me first introduce ourselves to you.Established in 1989 Meena Jewellers has a quiet interesting story behind its name: my maternal cousin whose name was Meena decided to take up &amp;lsquo;diksha&amp;rsquo; as per Jainism and the saints are gifted with new names and a complete different life by their teacher thus the old name is left back. It was my attachment towards her what inspired me to name my 1st venture after her name. Over the years with the changing trends in the market I kept by bags open to all but with the major revolution in the digital world and the increasing fight for names on digital space it became necessary to make our presence feel so my son Mr Siddharth Nahar decided to launch a new brand &amp;lsquo;JEWELETERIA&amp;rsquo; with the tagline dedicated to our customers &amp;ldquo;&amp;hellip;b&amp;rsquo;coz She deserves to look prettier&amp;rdquo;.Jeweleteria a part of Meena Jewellers is dealing in all types of fine jewellery and fashion jewellery. My store stocks a wide range of jewellery across all price points with an increasing focus</t>
  </si>
  <si>
    <t>Welcome to Heart Works. We are located in Mumbai INDIA.We specialize in making your wedding photography and wedding videos something to be cherished for many years to come.Wedding photographyWhat sets us apart from others in the business is our ability to offer you video coverage and still photography of your special event as well as a video montage presented at your wedding reception. Heart Works also offers you a choice of several wedding photography packages to make your wedding arrangements just a little easier or you can reserve your photography date.At Heart Works we have over twenty years experience and have shot many weddings. Your wedding will be shot in digital format using the latest professional equipment. We shoot several hundred images at your wedding. Your complimentary photo CD will enable you to view your pictures full screen one by one or in a beautiful slide show. You can have your wedding photos available on our site for all your friends and relatives to view.Heart Works wedding videos are unique. Our three chip Sony digital video cameras capture all the special moments from your wedding day in broadcast quality. Our wireless mics will record y</t>
  </si>
  <si>
    <t>Established in the year&amp;nbsp;1991 we &amp;ldquo;Asmita Art&amp;rdquo; are involved in manufacturing and supplying a broad spectrum of Embroidery Fabrics. Our range of products Computerized Embroidered Salwar Suit Heavy Embroidered Fabric Dori Embroidered Fabric Aari Embroidered Fabric Computerized Embroidered Ribbons Computerized Embroidered Pillow Computerized Embroidered Bags Computerized Embroidered Gown Computerized Embroidered Table Runner Computerized Embroidered Mats Computerized Embroidered Napkins Computerized Embroidered Stockings Computerized Embroidered Dupatta Computerized Embroidered Tree Skirts Computerized Embroidered Curtains Computerized Embroidered Bed Sheet Computerized Embroidered Tablecloth Multi Embroidered Fabric. We also offer Embroidery Work services to our client. The offered range is developed using excellent quality threads &amp;amp; yarns that are sourced from reliable vendors of market with the help of our procuring agents. Our range is highly appreciated by clients for its smooth texture skin-friendliness shrink resistance colorfastness and attractive color combinations. Moreover we offer these products to customers in variegated colors pattern</t>
  </si>
  <si>
    <t>Incorporate din 1985 Aakanksha Leather Boutique is the largest Manufacturer Supplier Wholesaler and Trader of a wide range of trendy Leather Jackets Trolley Bags School Bags Leather Waist Pouch Leather Sling Bag Laptop Bag Leather Mens Wallets Leather Card Holders Leather Passport Cover Leather Executive Bags Leather Belts Leather Portfolio Bags and Corporate Leather Gift Articles. These products are exclusively designed and manufactured by a team of skilled and qualified professionals. Their precise engineering from high quality material delivers them their popular finish attractive designs vibrant colors sturdy construction high tensile strength portability compact size elegant patterns durability easy cleaning and excellent wearing resistance. All the raw material used in the fabrication of these products are sourced from reputed vendors and are of supreme quality. The modern technology and equipment used by these professionals ensures these products a seamless finish and fine quality. The team members involved in the designing and manufacturing of these products are highly qualified and are trained by us in the use of modern technology and equipment. These tra</t>
  </si>
  <si>
    <t>L Shantilal &amp;amp; Co. (LSCO) incorporated as a partnership firm in the year 1955 under the Indian Partnership Act 1932 is in the business of manufacturing and trading of fabrics.\r\nWe at L Shantilal &amp;amp; Co are primarily into manufacturing and trading of fabrics for Industrial uniform Corporate uniform Hospital uniform Hotel uniform School uniform Sports apparel Military uniform and suiting and shirting for formal and semi formal clothing fabrics. Apart from this the company is also into expansion of its current business and is keen on captivating export opportunities.\r\nOur product line includes 100% cotton fabrics Twill Drilltussar poplin cambric long cloth sheeting canvas Lycra Linen Polyester cotton Polyester viscose Tericot suiting &amp;amp; shirting fabrics Gabardine and camouflage fabrics with organized bulk availability. In addition to this we also provide clothing as per customer specifications. The company also provides special coating facility such as water and fire resistant coatings on request and as per requirement.\r\nShantilal A Shah was promoter and founder of the company. Presently Mr. Shailesh Shantilal Shah and Mr. Paresh Shantilal Shah are the</t>
  </si>
  <si>
    <t>Established in the year 2010 our firm M. G. Caps is highly reputed firm of Indian market. We are leading manufacturer supplier wholesaler and trader of School Bags Hats And Caps Jute Bags Promotional T-Shirts Tissue Paper And Box College Bags Laptop Bags Designer And Neck Cushions Seat Belt Pad and Non Woven Bags. These products are best in working and offered to the customers in complete safe packing. Professionals of our firm make these bags and other products with the use of best quality input that is suggested by quality professionals. Besides this highly technical machineries' are employed to give fine finishing in these products. These products are widely praised by the customers due to longer life working and fade resistance nature.</t>
  </si>
  <si>
    <t>You can never go wrong with this white chikankari kurta crafted using pure and gentle fabric especially for those women who love to flaunt their real self. And while the world is going organic and green in every sense this beautiful chikankari kurta just lets you be in the flow&amp;mdash;is handmade minimalistic in its design yet high on its appeal and much in lines with today&amp;rsquo;s fashion.\r\nAn integral part of Indian culture since 655AD chinkankari has been strongly rekindled to match the taste of today&amp;rsquo;s woman with the best of stitches to give you that perfect fit and comfort. Extremely delicate chinkankari kurtis boast intricate shadow work type of embroidery.\r\nPair up with denims kick pants jeggings leggings salwars churidar palazzos skirts or simply adorn it as a dress for a chic evening or at the beach side to go easy and let all eyes get envy of you.&amp;nbsp;\r\nHaving said that no matter how easy and an all time wear this chikankari kurta may be you have to take extra care while you wash it. Hand wash is highly recommended as it&amp;rsquo;s handmade and gentle; best if you dry it without direct sunlight.\r\n&amp;nbsp;\r\nAnd before you proceed to checkout an</t>
  </si>
  <si>
    <t>Eventures India has been in the business of Event venue constructions Production for Events and trade fairs since 2011. We have to our credit some of the largest B to C and B to B Exhibitions. Having expertise for years in the exhibition infrastructure conference setups and events we have delivered open ground and indoor events.In our quest to deliver outstanding event &amp;amp; to provide the High Quality Infrastructure we suggest best quality infrastructures to our clients for any type of events hence expanding our portfolio in High Quality infrastructures &amp;amp; fabrication services for all kinds of events. We can provide complete High end Infrastructure to any events in IndiaEventures India is a full Event Production company based in Mumbai managing events across all major cities in India. Since our establishment we have continuously strived towards flawless execution of events. Our established systems and processes ensure a seamless flow of work from beginning to end.Our expertise transcends industries from Media Auto Retail Jewellery &amp;amp; Garments. We have made our mark as a competitive company striving to create memorable experiences for our clients as well as</t>
  </si>
  <si>
    <t>Engaged in the business of offering jewelery that is best defined as an amalgamation of traditional values and modern designs we Arihant Touch are known as a celebrated trader supplier and exporter in the market. Started our business operations in the year 2009 we take immense pride in stating that we have built a reputed name for ourselves today while dealing in bridal sets maang tikka stone sets earrings hair accessories and the related jewelery. For the non-stop supply of this product range we have made arrangements with the reputed names of the market that cater to all our requirements. By this we also ensure that our range of jewelery is carved by the talented artisans who have decades of experience pf serving the market making use of the finest quality raw material. Hence the jewelry qualifies to the set industry standards and is famous for being finely finished trendy attractive looking excellently polished beautifully carved reasonably priced skin friendly elegantly designed and have smooth edges.The company has been able to make a mark for itself by always catering to the customers' requirements efficiently even at a short notice. The strategic planners m</t>
  </si>
  <si>
    <t>Springfield Fashions was established in the year 1986. We are leading manufacturer and supplier of Mens shirts etc. Backed by a team of experienced professional we have been able to achieve a commendable position in this highly competitive market. Our professionals utilize their experience and knowledge while completing the assigned to them.</t>
  </si>
  <si>
    <t>According the latest research the amount of bacterial found on your cell phone is equalant to the bacteria found on your toilet seat. In total cell phones 94.5% of bacterial infection is found with different types of bacteria. So clean your cell and make your cell hygiene free.You use you cell day and night you tour cell where were you go. If you feel that cleaning yourself and removing bacteria from your body is much important so that you remain hygiene each and every movement then why not keep your cell phone as clean and hygiene as you are. You can wash your hand to protect from bacteria and germs but cannot wash your cell phones.\r\ne-wipe is to clean your Mobile Desktop Laptop Tablet Bluetooth Remote Control etc. Just use it once a day to clean and have germs-&amp;amp;-bacteria free devices. This is Antibacterial Wipes designed to clean electronic/electrical items to provide complete protection from bacteria/virus/germs + dust.\r\nThe next time you use your mobile phone you might want to wipe it! Researchers have discovered there are more bacteria on an average mobile phone than on a toilet seat. A new study has found that there were up to 10 times the amount of</t>
  </si>
  <si>
    <t>RDG Production Pvt. Ltd. (RDGPPL); is a film television media production house and distribution company which is headed by its founder &amp;amp; Chairmen Mr. Rupesh D. Gohil. The company was formed in 1997. Since then RDG Production has grown into various aspects of the industry and continues to create new and original material for the ever-changing media and arts landscape. Over the past decade they have created a strong brand in India and abroad. In a short time the company has proven its ability to produce quality TV serials having exciting story lines stellar megastar cast and achieving record breaking TRP.RDG Production has experienced breakthrough success with GUL SANOBAR and followed by the telecast of serials on Doordarshan like &amp;ldquo;MISS INDIA&amp;rdquo; and AIR-HOSTESS. All these serials captured the top spot making RDG Production one of the key players in the Indian Television Industry. They have managed to catch the imagination of the viewers and were also able to generate high revenue for the respective channels. They have produced over 25 serials in various languages for various channels and possess a very impressive list of serial catalogue consisting of</t>
  </si>
  <si>
    <t>Modern Print &amp;amp; Pack is your ultimate destination for all your printing and packaging needs. We are a very dependable printing and packaging solutions provider with several years of experience in the printing industry. &lt;i&gt;You will find our services highly versatile; we offer the most comprehensive range of printing solutions including but not limited to the following:&lt;/i&gt; &lt;ol&gt; &lt;li&gt;promotional printing solutions such as leaflet printing brochure printing pamphlet printing and banner printing&lt;/li&gt; &lt;li&gt;packaging solutions such as carry bags cartons tags and paper boxes&lt;/li&gt; &lt;li&gt;corporate stationery&lt;/li&gt; &lt;/ol&gt; As one of the most experienced printing companies we have handled all types of print jobs. So no print job is too complicated or difficult to handle for our team. Our experienced team will be able to handle all types of printing and packaging needs in the most efficient manner. We deliver only the best to our customers and through our 100% dedication to customer satisfaction we have grown to be one of the most preferred printing and packaging solution providers in the industry that we are today. Modern Print &amp;amp; Pack strives to establish long term relations</t>
  </si>
  <si>
    <t>NILESH MITESH (NM) a new era ... a new INDIAN face among the many new generation top fashion names in India NILESH MITESH have managed to carve a place for themself in this fashion industry. Having launched his first brand label NILESH MITESH in 2009 NM name is now firmly established as one of&amp;nbsp;the best brand of Indian and western designs in the country.&amp;nbsp;With a keen eye that sources materials from villages and local craftsmen NM has mastered the art of converting local Indian textures into beautiful fabrics and cloths. Ahead-of-the-curve designs express a never-before-seen fusion of traditional crafts and contemporary haute couture is a signature factor behind the immense success of the label.&amp;nbsp;With the successful launch of a new brand titled KORA in 2011. KORA now caters for the everyday wear casuals of Indian men who while rooted in their traditional upbringing are looking towards the brighter future. The studio takes up couture and pr&amp;ecirc; orders for men. The studio has an exquisite collection of ready to wear garments: formal casual party wear and wedding trousseau. They also caters to individual orders. All the garments in studio have the NM si</t>
  </si>
  <si>
    <t>Bhor Metal Syndicate is a trusted Stainless Steel Utensils Manufacturing &amp;amp; Exporting Company based in Mumbai Maharashtra India. Founded in the year 1981 the company has marked its excellence in producing a wide and quality assortment of Stainless Steel Kitchen Utensils. Mr. Atul Dhirajlal Shah has helped us in garnering a strong clientele-base all over the world. With 25 years of industrial experience he is the motivating force behind the success of the company. Additionally all our Stainless Steel Utensils are especially developed as per USA and UK market along with their standard &amp;amp; design.&amp;nbsp;Infrastructure : We have a robust infrastructure spread across the area of 3000 square feet and 2000 square feet. Our manufacturing unit is full of modem and updated machinery such as Power Presses Buffing Motors Surface Grinders Lathe Machine Shaping Machine Fiction Press Grinder Machines etc. We have two factories facilitating the bulk orders of the clients.&amp;nbsp;Quality : Our quality parameters are well-defined and made in compliance with the set industrial standards. We make use of the high-grade stainless steel coil and patta aluminum sheet etc. Moreover we e</t>
  </si>
  <si>
    <t>Mr.Rajendra Mody (Founder; Solitaire Corp) started his career in the early 70&amp;rsquo;s as a small diamond broker. With his farsighted vision and perseverance he has achieved both unparalleled success and a fine reputation as a dynamic and honest business person.Standing tall at the peak of his career Mr. Mody has decided to cater to a wider market from being a single entity to being an organisation thus giving birth to Solitaire Corp. Under his guidance his nephews Mr.Paras Mody and Mr.Bahubali Mody are ensuring they leave no stone unturned to make Solitaire Corp a name you are proud to be associated with.Faith in our dreams and passion in our heart we strive to build relationships and nurture them. With a perfect blend of experience and youthful innovation we aspire to provide you with unrivalled service to meet your needs.We at Solitaire Corp focus on manufacturing wholesaling procurement import and export of both certified goods as well as parcels. We also deal in generic as well as high-end diamond jewellery (made to request).We stock all shapes of diamonds in various sizes and qualities to secure your requirements. Diamonds in our inventory range from 0.01cts</t>
  </si>
  <si>
    <t>Known for supplying distributing importing and trading a wide range of supreme quality Electronics Security Products 'NSU Trading' was established in the year 2007. The product range offered by us is inclusive of CCTV Dome Cameras R Bullet Cameras and Box Cameras. Owing to their compact design user-friendly longer functional life and ability to withstand harsh weathering conditions these electronics security products highly demanded in the market. These electronics security products are procured trusted vendors of China. By using ultra-modern tools our vendors manufacture these Electronics Security Products in compliance with the industry set norms and regulations. Due to our large distribution network we have been able to meet the bulk demands in the most efficient manner. In addition to this we are engaged in offering excellent Resealing AMC Installation services to our customers. These services are highly appreciated for their effectiveness and timely execution. It is owing to our customer centric approach that we have been able to effectively meet the precise needs of our valuable customers in the most efficient manner. Being a quality conscious organization t</t>
  </si>
  <si>
    <t>WE WOULD LIKE TO INTRODUCE OURSELVES AS QUALITY MANUFACTURERS AND SUPPLIER OF FASHION GARMENTS ON MODERN MACHINERY AND GLOBALLY APPROVED QUALITY SINCE LAST 5 YEARS:Company Overview:SPANDAN PRETS AND COUTURE would like to introduce as the designers and supplier of apparel and accessories. We take care of the designs product development sampling sourcing production and supply of wide range of Fashion Products on modern machinery and globally approved Quality since 2000.&amp;nbsp;SPANDAN PRETS AND COUTURE &amp;nbsp;specializes in Knitwear i.e. Sweaters Pullovers Cardigans Halters Caps Scarves in 100% cotton and blends (Acrylic Wool Bamboo) for Men's ladies and Kids in 2.5gg to 16 gg gauge Flat Knit machines .Woven &amp;ndash; Shirts Ladies Tops (formal And Semi Formal) Trousers etc.&amp;nbsp;About Us:SPANDAN PRETS AND COUTURE is one of the leading suppliers of Quality Apparels and accessories in domestic market.With the expertise and experience of prominent creative professionals from Pioneer Fashion Institutes like NIFT and supported by modern manufacturing infrastructure. We nurture fashion on daily basis.We are one stop solution to all your requirements of Apparel and accessories</t>
  </si>
  <si>
    <t>COMPANY PROFILE&amp;nbsp;Aadeshwar Impex is a government recognized export house which &amp;nbsp;deals in ready-made garments &amp; Imitation Jewellery. We specialize in&amp;nbsp; men&amp;rsquo;s &amp; women&amp;rsquo;s Denims. We also deal in ladies Kurti Leggings &amp; other bottom wear  fancy blouses and Ethnic wear for men women &amp; children. Exporter in all kind of Imitation jewellery including AD and wedding sets. We have diversified in paper tissue products. We are based in Mumbai India.&amp;nbsp;HISTORY&amp;nbsp;Our company was incorporated in June 2013 by Mr. Nishit Desai who hails from the family which has been traditionally been involved in ready-made garments business for more than 55 years &amp; three generations. Aadeshwar Exporter started off&amp;nbsp; with ready-to-wear garments exporter to Singapore and Malaysia now are in planning stages to expand horizontally with more countries as well as products.&amp;nbsp;OUR MOTTO&amp;nbsp;At Aadeshwar we aim to work directly with Wholesalers &amp; Retailers. We strive to make our clients feel that we are an &amp;lsquo;extension&amp;rsquo; of their business. We believe that our client&amp;rsquo;s growth will create avenues for our growth and insure the same by constantly raising o</t>
  </si>
  <si>
    <t>Aditya Estates is counted amongst the best real estate companies in Mumbai Maharashtra. I am Doing Real Estates Business from South Bombay from Colaba- Cuffe Parade to Prabhadevi - worli. I am in this Real Estate Business from 24 Years Handling Individual Clients Diamond Merchants Corporate Clients Industralists Houses and High Net Income Group Clients. Specialist in Outright Sale of Flats / Leasing of Flats to Individuals Multi-national Companies and Foreigners. Also Doing Commercial Premises like Offices Outright / leasing Offices from Fort Fountain Church Gate and Nariman Point. We provide excellent services related to buying selling renting and leasing of properties. We deal in variety of residential and commercial properties such as flats/apartments individual houses builder floors heritage/ancient properties commercial shops/space office space showrooms etc. We have been operating in the real estate sector in Mumbai from more than a decade. Till now we have established wide networks and have gained an unparalleled insight into the property market. Our experience and expertise can help you in making thoughtful property decisions and strike the most worthwhile</t>
  </si>
  <si>
    <t>We have an experience of 32 years in manufacturing and exporting of qualitative range of Apparel &amp;amp; Fashion accessories. Our product range comprises of a complete range of Ladies Wear Kids Wear and Men's Wear. The products manufactured by us in these categories are: Ladies Tops Ladies Skirts Ladies Dresses Skirts Baby Tops Sleepwear Kids Bottoms Kids Dresses and Mens Shirts. Our products are manufactured using high grade fabrics procured from leading vendors of fabric industry. These products are color fast perfectly stitched and comfortable to wear. &amp;nbsp; Our team of designers craftsmen engineers R&amp;amp;D people and other staff help us to manufacture quality wear according to latest trends. Our clothing range is fabricated and designed according to international standards. Due to that we are successfully getting repeated bulk orders from our clients across the globe. Our R&amp;amp;D team keep developing new designs for our valuable customers. Our testing personnel put stringent test to check for clothing durability color fastness and stitch. We have an annual turnover of US$ 1-10 Million (or Rs. 4-40 Crore Approx.). The various payment modes are ofered by our comp</t>
  </si>
  <si>
    <t>Digital vision incorporation funded in 2005 is a film production company based in mumbai dreams city india and mainly concerned in producing hindi english a film distribution is the major mainly versatile self-governing film distributor in digital vision incorporation. Through the labels a-film entertainment a-film quality and a-film family entertainment a varied audience is catered for. A-film reach adults and children movie buffs and variety freaks the movies departing public and people that watch tv. A-film aims at a vertically incorporated distribution plan which is between others realized by long term collaboration agreement with different associates in the distribution series.A-film distribution takes care of the entire lifecycle of a movie: from acquisition to release. The movie is released on all platforms from cinema release to dvd/ blue-ray from vod to pay tv and from free tv to online sales and thus fully benefits from the combined marketing publicity and sales efforts that are undertaken throughout this lifecycle. regional movie like bhojpuri marathi guajarati film bengali. This company produced several films that were critically acclaimed. The most po</t>
  </si>
  <si>
    <t>&amp;nbsp;Mr.Ram the proprietor of this Company-Hari Om Industries-had this unique idea. He commissioned very skilled craftsmen to create all these beautiful idols. He then gave his personal look to each idol making it into something that was unique for pooja and a gift that you would really want yourself. Thus was born the sterling collection of Gifting Idol.\r\n&amp;nbsp;\r\n&amp;nbsp;&amp;nbsp;&amp;nbsp;&amp;nbsp;&amp;nbsp;&amp;nbsp;&amp;nbsp;&amp;nbsp;&amp;nbsp; Our Company-Hari Om Industries was started in 1997 by our founder Mr.Ram. It was a small beginning from just two small rooms situated in Goregaon (East) where the plating business was started. Now it has blossomed into a huge modern day plant at the present location. We now have modern facilities for plating all kinds if materials with various textures. We are specialist plating experts in gold silver rose gold stainless steel antique style plating and even oxidized plating. The forte of this company is that a major chunk of the imitation jewellery is plated to the finesse and excellence befitting real gold jewellery at our plant. All major imitation jewellery manufacturers trust us for plating their products. This gives Hari Om Industries an ed</t>
  </si>
  <si>
    <t>Eekani Jewels is a boutique jewelry brand brought to life in 2005 by designer and entrepreneur couple Khyati and Traun Jethanandani. As a boutique brand for designer jewelry Eekani symbolizes eternal elegance and everyday luxury that enhances the inherent beauty of the global Indian woman.We design and create exclusive Diamond jewelry with elements of kundan precious stones and pearls that adorns and adds to the aura of today's woman across generations and continents.Our unique craftsmanship that emphasizes versatility and handpicked diamonds and vibrant gem stones lend each piece of jewel an inimitable look and a timeless appeal. We carry an extensive line of intricately designed pieces that range from classic contemporary to heritage to suit the varied and global tastes of today's woman.Eekani's uniqueness lies in our boutique approach with a focus on bespoke design creation and personalization lent to each piece of jewelry.The Eekani Collection is distinguished by its versatility and visual elegance. Our designs are a blend of the wedding focus on earrings bracelets cocktail rings that range from minimalist for everyday elegance to ornate designs for special oc</t>
  </si>
  <si>
    <t>Polygel Industries Private Limited a 150 crore conglomerate made a humble beginning in 1996 as a result of a shortage of cable gels in India. Responding to the market need the Company emerged as a market leader in India and Asia in a short span of 5 years. With over 40 speciality chemicals to offer including an array of Organic Titanates (Organometallic Compounds) Adhesives &amp;amp; Sealants Construction Chemicals and Coatings for vital industries like Infrastructure &amp;amp; Building Automotive &amp;amp; Engineering Furniture &amp;amp; Joinery Footwear &amp;amp; Furnishing and various Chemical businesses.Polygel&amp;rsquo;s Pureti Organic Titanates with their unique formulae mark a visible and technical difference to the property of printing inks hence are used to improve crosslinking and adhesion with the substrates and to promote the quality of the coating.TURBOFIX range of adhesive are manufactured using latest International technology are suitable for the Automotive and Engineering industry Buildings Furniture and Flooring systems Insulation systems Footwear Foam and Mattresses and Sports Goods. TURBOFIX-PRO is optimally designed to meet the stringent demands of Moisture and Heat</t>
  </si>
  <si>
    <t>orth Tourism (India) Pvt. Ltd. is synonymous with leisure and \r\nbusiness travel. Our core focus for the past 15 years has been on \r\nproviding the world community from individuals to large groups with a \r\nsuperior total travel management service of the highest quality.  It has\r\n been established as a Private Limited entity on 31 January 2008.  We \r\nnever compromise on the personalised service and attention to detail \r\nwhich each individual expects and deserves.\r\nNTPL specializes in Luxury Incentive Exclusive \r\nand Special Interest Tours with emphasis on Textiles Jewellery Art and\r\n Crafts Yoga Wildlife and Architecture. We provide insightful tours \r\nfor fairs and festivals where the clients get an intensive experience of\r\n Cultural Historical Rural and Tribal India. One can choose from a \r\nvariety of tour programme options provided readily by us or allow our \r\nbrilliant vacation planners to create a unique tailor-made private tour \r\njust for you.\r\nIn addition to the above you can expect the best \r\nof tour programmes for the traditionally most frequented destinations \r\nviz. North India Tours like Golden Triangle and Rajasthan Tours</t>
  </si>
  <si>
    <t>This company is established in year 2000. We are dealing with all meager corporate companies and social event like marriages birthday party&amp;rsquo;s annual day programs for corporate:- product launches award functions conferences seminars training programs etcWe provide on rent:-&amp;nbsp;L.C.D Projector(4000 lum) projection screen P.A System cordless Mikes Audio mixers laptops power speakers slide changer Masking screen backdrop audio recording&amp;nbsp;Internet setup for web casting &amp;amp; video conference&amp;nbsp;(We use top brand equipments).We also do live coverage with digital full HD VIDEO RECODING &amp;amp; STILL DIGITAL PHOTOGRAPHY with hi quality images for conferences &amp;amp; live functions weddings &amp;amp; birthday parties etc. (Nikon SLR cameras &amp;amp; SONY VIDEO cameras).To make your event more happening we provide Hi quality DJ SOUND WITH DISCO LIGHTS &amp;amp; DANCE FLOOR (Pioneer dj players pioneer mixer sure mikes JBL Speakers &amp;amp; bass bins) (LIGHTS L.E.D Par cans scanner laser lights strobe lights fog machine etc)JP MORGAN BANK is our meager client every year we provide 150 INTERNET LAN connections of 30 mbps L.C.D projectors PA System cordless mikes for one month for</t>
  </si>
  <si>
    <t>Dream Diaries is a team of artistic photographers &amp;amp; cinematographers who are primarily based in Mumbai India and have changed the way photography is pursued as. We believe that you don&amp;rsquo;t necessarily have to pose and smile for the camera all the while. We capture your best moments in the wedding when you barely notice and are totally unaware of the candid shots being clicked &amp;ndash; it&amp;rsquo;s really that simple. From smiles to tears; from hugs to stolen glances and the joyful ambiances all the cherished moments that make your wedding unforgettable and enjoyable by everyone we make sure that we don't miss even a glimpse of any.Dreams as they say are the most amazing experiences that people have and we believe in capturing your dream of the most beautiful day of your life. As you must have always desired for your wedding day to be a grand one we surely preserve it extraordinarily. The Dream Team came together in their Engineering days after they realized their passion and love for photography and they decided to take it to whole new level of contemporary photography. They dreamt of and woke up to establish a team that would work to deliver perfection at we</t>
  </si>
  <si>
    <t>Amit Desai has been a connoisseur of art and art forms ever since his younger days! He was inclined towards painting music art &amp;amp; literature ever since he was a kid. As he grew up his interest in Photography almost became like an obsession.First he dabbled with a few film cameras and film fascinated him like anything. Later with the advent of Digital Photography there was no looking back for him. He was so passionate about photography that despite doing his Bachelors in Commerce with Honors &amp;amp; then Masters in Finance from Mumbai University he still insisted on pursuing Photography and made it his business &amp;amp; profession!&amp;nbsp;His love for photography knew no bounds. He wanted photography to get the better of him &amp;amp; so to stretch his artistic limits he decided to try his hand at one of the most difficult and challenging forms of Photography &amp;ndash; Candid Photo Journalistic Wedding Photography and the rest as cliched as it may sound was history!Right from his very first wedding photography assignment he announced to the world that he was not just another newbie turned professional but a complete world-class pro photog who could challenge even the veteran</t>
  </si>
  <si>
    <t>Vishwa Enterprises is the highly renowned firm of the industry which has got established with a sole aim of serving remarkably to the growing preferences of the customers. Our company has got established in 1982 and started business as a sole proprietor. Ever since the establishment our company has directed its whole endeavors towards manufacturing and wholesaling the superior quality range of Men's Shirt Men's Trouser Boys Shirt Gents Trouser and Gents Shirt. Our products are designed and fabricated by highly skilled personnel who are aware of the wising demands of the customers. We also keep on conducting regular market surveys to get exact knowledge about the rising expectations of the customers.</t>
  </si>
  <si>
    <t>Purvi Hand Woven Fabrics &amp;amp; Dupattas was established in the year 1993. Welcome to Purvi. For almost 20 years we have been un-disputedly the market leaders in Hand loom Cotton Fabrics Cotton dupattas Tassar fabricsTussar Silk dupattas etc. The vast array of our products include Ikat Fabrics Single Ikat Double Ikat Superfine Ikat Orissa Superfine Ikat and Ikats of 2x40's 2x80's 120's counts. We also specialize in Cotton Silk fabricsTussar fabrics HerringboneRaw Silk fabrics Pure Silk fabricsMatka Silk fabricsKhadi Silk fabricsKalamkari fabricsBlock Printed fabrics. Our mesmerizing saree collection also includes the finest Indian Sarees like Kanjeevaram SareeCotton Silk Saree with Bawanjee borders which is the latest saree of 2010 and Sarees with traditional peacock borders Mangalagiri Sarees Designer Sarees Embroidered designer sarees Indian Wedding SareesSouth Indian SareesIndian Bridal SareesDupatta Indian Bollywood Sarees Indian Fashion Sarees Georgette Sarees Fancy Sarees Batik Fabrics Cotton SareesChiffon Sarees. Indian Sari is known for its charm and elegance. Our official website has the best designer sarees collection which is ideal for online saree shopp</t>
  </si>
  <si>
    <t>It was fun turned to hobby at the beginning. Started with a simple hot-shot roll camera at the age of nine. After completion of Advertising Management Commercial Art Creative Writing and Multimedia Course Priyam started his career as a Creative Visualizer and Graphic Artist in advertising agency. In 2005 he operated a digital SLR for an agency just to click a few POP outlet which was not at all so called professional photography account but he found himself questioning seriously- how photos was lit composed and exposed. Since then he became so interested that he bought his own professional camera and started experimenting with people and nature. He became a professional photographer but only after completion of Photography Course from the Sir J. J. Institute of Applied Art Mumbai. Also have had the great privilege in assisting one of the leading photographer in India - Ronnie Sequeira.His work a passion-driven evolution of raw talent has so far rewarded him with something he valued more than all the accounts he have: professional relationship and good friends. That is why trust remains the&amp;nbsp; foundation of everything he does. He acknowledge talent but believe i</t>
  </si>
  <si>
    <t>Riddhi turned out to be magician behind the lenses. She made us feel so comfortable about ourselves and the shoot that we soon forgot that we were camera shy. When we look back at our pictures its hard to believe that it was us! The best thing about working with her is her easy going demeanour and down to earth personality. Most of her clients will attest this fact. We went on to shoot with Riddhi post our wedding too. Needless to say we love her work and she has translated some very special moments in our lives into precious memories through her pictures. We were truly lucky to have her photograph us.I am a fine art wedding photographer. My approach applies fine art photography to the living breathing fast-moving phenomenon and country&amp;rsquo;s obsession that is a wedding. Yes I do some documentary photography you need to capture the important moments at a wedding but I also compose and direct. For me it&amp;rsquo;s all about making something beautiful even if I have to immerse myself into it. Ultimately my goal is to craft vibrant energetic fine art images that are as unique as the people in the photograph. Accolades Featuring on National Geographic Mission Cover Sho</t>
  </si>
  <si>
    <t>Gayatri Design Studio was established in 1997 with the simple objective to provide high quality innovative and affordable design concepts for home furnishing garments dress materials shirting &amp;amp; suiting for small scale textile industries to corporate textile houses across the country and overseas as well.\r\n&amp;nbsp;\r\nOur design studio is equipped with high end computerized systems and innovative tools with technical supervision of highly trained and creative staffs to procure the market demands with qualitative and quantitative aspects.\r\n&amp;nbsp;\r\nHaving an experience over 2-decades in the field of textile &amp;amp; concept designing with various textile houses founder Mr.Dhrub T. Panda lead the team of technical &amp;amp; creative staffs and hence the day by day up-gradation of the design studio so as to meet the latest technical fundamentals &amp;amp; provide our valuable clients best results timely as and when required from time to time.\r\n&amp;nbsp;\r\nAs a leading design studio our areas of working are not confined only up-to basic designing with traditional concepts. We also undertake high-end turnkey projects with new generation design concepts. Our working areas co</t>
  </si>
  <si>
    <t>The first step is the choice of the world's finest technology. For this we have Werner by our side. 80 years of technology working for you every step. At home in your factory showroom or for that matter wherever you need to climb we are there pointing the right direction. The second step is understanding the processes and bringing in industry experts to work out our work flow diagrams and the basic processes.Roger Fielding an industry trailblazer is our mentor guide and the one who says that 'quality makes a ladder and attitude makes a leader'. At this stage is where rigorous training and an awareness of world quality is inculcated into the men machines and the metal. The third step the smelting and the marriage of alloys to get that perfect extrusion. Not too fast not too slow. The ideal time even of it means a low output and extra care we do it by choice. We extrude at 444 kg per hour as compared to others who do more than 600 kg per hour. Why we do this is simple. This is the time that is needed to get that Werner technology in place and have a pristine extrusion. The next step is the making of the ladder. It is here that we bring in the unique twist proof join</t>
  </si>
  <si>
    <t>Welcome to the exotic world of&amp;nbsp;S.B.Borana Jewellers&amp;nbsp;where we believe that every woman is a creation of spell binding beauty....And to compliment this magnificience we present our collection of exquisite jewellery. Studded with the finest stones and hand crafted by the most remarkable artists we always strive to create exclusive designs to suit every occassion... Late&amp;nbsp;S B Jain&amp;nbsp; the enterprising power behind&amp;nbsp;S.B Borana Jewellers believes in fine jewellery above all the legacy is continued further by his sons. Quality has always been a virtue of paramount significance.&amp;nbsp;S B Borana jewellers&amp;nbsp;define a unique art and grace in everything that drops form a trinket. Such brilliant features have always set this jewellery apart.50 years of experience a jaunt full of trial and error but the desire to create innovate and evolve every single time is what makes&amp;nbsp;S.B.Borana Jewellers&amp;nbsp;a jewellery house&amp;nbsp;to reckon with. Our ability to incorporate conceptual design into magnificient jewellery &amp;amp; caring attention to detail has become our much sought after talent. We thus bring a completely different perspective &amp;amp; level of complexi</t>
  </si>
  <si>
    <t>Jewellery designing is one of the oldest and most respected forms of all arts. Consequently many young people have been showing tremendous interest in pursuing this form of art. Gautam Banerjee's Academy was set up in the year 1995 by renowned designer Gautam Banerjee taking into consideration the needs of the jewellery industry and interest of the clients. Gautam Banerjee's Academy provides a comprehensive training to the aspiring students and helps them to enter into a world of designing and creating exclusive jewellery.Gautam Banerjee academy about us imageThe objective of the course is to provide students with necessary knowledge and technical skill of Jewellery Designing. Students enhance their creative aspect and master the technical problems of rendering. It also gives them a basic knowledge in jewellery manufacturing Diamond Grading and Gemology.The instruction is intensive with the supervision of the instructor. The students learn to possess strong basic skills to design jewellery with precision. As such their work is appreciated by jewellery houses in India and abroad.Students gain a broad range of knowledge with the opportunity to learn not only designi</t>
  </si>
  <si>
    <t>Jewellery is derived from jewel &amp;ndash; a word containing mixed anglicized derivations from the French word jouel (meaning jewel) and the Latin word jocale (meaning plaything). Another interesting fact is the variant spelling &amp;ndash; in American English it reads &amp;lsquo;jewelery&amp;rsquo; while in British English it is spelt as &amp;lsquo;jewellery&amp;rsquo;.Body Jouel emerged as a brand drawing inspiration from the intriguing background of how the word jewellery came into existence in the first place &amp;ndash; because after all the best part of anything lies in its roots!Finding that perfect piece of jewellery is an experience that is unique exciting and exhilarating all at the same time! Body Jouel offers not just the jewellery but also the experience that lift one&amp;rsquo;s spirits. It is a name that is synonymous with exclusivity and unmatched beauty; and offers jewellery that is a perfect blend of traditional and contemporary designs. Rest assured that you will find a plethora of costume jewellery choices to suit your wardrobe!Body Jouel draws inspiration from traditional jewellery and moulds it into contemporary designs to cater to the modern women of today. These unique p</t>
  </si>
  <si>
    <t>Alfa Institute of Mobile Technology was established in 2006 as a cell phone repair training school. Over the years it has also spread into more diverse technical courses like smartphone repairs tablet repairs laptop repairs computer repairs and advanced networking studies. Alfa Institute is now replaced by Prizm Institute which offers the same courses that were conducted before. It is now one of the best technical institute in Mumbai with well established training centers.Prizm Institute has developed a precise training method which in-depth intensive and easy to understand for students as well as others enabling them to make a career in various vocational fields like mobile repairing. The main emphasis of Prizm Institute's training modules is to provide practical oriented training in all the various courses conducted. You can visit to know all the course details syllabus and get other training instructions. Prizm Institute also conducts online cell phone repair course which provides all the skills needed to repair smartphones and iPhones.The courses conducted at Alfa institute of mobile technology are:&lt;ul&gt;&lt;li&gt;Mobile phone + smartphone repair course&lt;/li&gt;&lt;li&gt;Laptop</t>
  </si>
  <si>
    <t>Shree Krishna Graphic Art was established in the year 2016. We are the leading Wholesaler Service Provider of Textile Screen Ink Boy T Shirt's Digital Stylish T Shirts Digital Printed T Shirts Boys Digital Printed T Shirt. These products are available at very affordable rates.</t>
  </si>
  <si>
    <t>With an industry experience of more than 30 years \Zeeba Zalabia\ is engaged in manufacturing and exporting a wide assortment of exclusive range kaftans and economic range kaftans. We are engaged in designing and manufacturing of ladies readymade garments ladies casual wear fashion apparel and printed garments for women. Our wide range includes ladies kaftans readymade kaftans printed lazer cut kaftans dupion &amp; art crush kaftans chikan work cotton kaftans and more.These are appreciated for their intricate embroidery impeccable designs and vibrant color combination's. Our exclusive range of kaftans is designed using optimum quality fabrics that makes them soft and skin friendly. These are embellished and embroidered as per the specifications of our esteemed clients.We are known for offering a unique range of ladies garments. These are manufactured as per the advanced machines and equipment. We quality test the garments on various parameters to ensure that the products are perfect. Furthermore our researchers keep themselves abreast of the latest market developments and enable us to be in line with the latest trends. Our exclusive range of ladies garments is widely</t>
  </si>
  <si>
    <t>We believe in simplicity to crack the code of a complex world. Stepping into your shoes we understand the dynamics of your business and provide the correct mix of digital marketing design content and also supporting your network systems depending on your critical and long term needs. We do this with focused research smart engagement strategies proven tactics and flawless execution.Our focus is &amp;ldquo;YOU&amp;rdquo;. Allowing us to help you manage your systems and build your audience through various digital platforms give you the freedom to drive your business strategies. Our client portfolio is diverse and includes FMCG Travel &amp;amp; Tourism Education Trading niche businesses and we are dedicated to keeping pace with their changing environment to deliver best results.These days all business MUST actively manage Social Media accounts like Facebook Twitter Tumblr etc to maintain a competitive edge and build an online community of brand advocates. IT Bulls offers different social media packages to fit the needs of different companies both small and large. IT Bulls also understands the need to maintain your systems and networks for better productivity and efficiency we pro</t>
  </si>
  <si>
    <t>&lt;p align=\justify\&gt;Disha                International manufactures and exports different kinds  of imitation/fashion                jewellery &amp;amp; glass/plastic beads (available in  different colours                and sizes which are used in the making of jewellery). you  will find                wide range of Bangles Necklace Sets Earrings Finger  rings Broches                Chains Bead Necklaces Bracelets Hair Bows and many  more....                at our showroom. These items are also available in  gold-plated                silver plated fused gold plated antique finish etc.  Guaranteed                gold plated jewellery is also available. (Six months  guarantee for                plating).\r\n&lt;p align=\justify\&gt;Disha                International was founded by the Mr.Hirabhai Shah in 1974  and currently                run by Mr.Paresh Shah &amp;amp; Mr.Bharat Shah. After 31 years  of overwhelming                success we have grown to become one of the largest  importers and                retailers of Imitation jewellery in the South Africa. We  have unique                designs from the most exotic parts of the world including  India                the M</t>
  </si>
  <si>
    <t>Le15 Patisserie was founded by Pooja Dhingra in 2010. A graduate of Le Cordon Bleu Paris she wanted to offer Mumbai a taste of classic French patisserie. From macarons to cupcakes choux pastries tarts and cakes Le15 Patisserie offers delicious . It has three outlets in Mumbai &amp;ndash; in Good Earth Lower Parel; Palladium Mall; and Bandra West. The central kitchen is based in Parel. Le15 Patisserie is undoubtedly India&amp;rsquo;s best known patisserie.\r\n&amp;nbsp;\r\nMission Statement\r\nWith its emphasis on quality ingredients sophisticated simplicity and attention to detail Le15 Patisserie is synonymous with happiness. Whether you buy a macaron or order a wedding cake you can be assured that it has been conceptualised and created with love.\r\n&amp;nbsp;\r\nPooja Dhingra\r\nShe is the founder of Le15 Patisserie and Studio Fifteen Culinary Centre in Mumbai. Pooja was on Forbes India&amp;rsquo;s prestigious 30 under 30 list in 2014. Her first cookbook The Big Book of Treats has been published by Penguin Books India. Pooja has been featured in national and city newspapers and in Indian and international fashion and lifestyle glossies. She has been voted a Rising Star by GC Watche</t>
  </si>
  <si>
    <t>Nexus Fashion Jewellery incorporated in 2012 is highly engaged in exporting &amp; supplying of kurtis and imitation jewellery.From the last 5 years the company has consistently sustained its name amidst the top rankers in the Fashion Industry. As a result we are known as the leading Supplier &amp; Exporter of the elegant Ladies Kurtis and artificial (imitation) jewellery. As a kurti &amp; artificial (imitation)&amp;nbsp; jewellery manufacturer supplier  stockiest distributors  exporter wholesaler Retailers and trader&amp;nbsp; in Mumbai&amp;nbsp; we know the pulse of the market and totally aware of the deals passed on the end buyers. However if you do need kurtis for your daily office wear &amp; jewellery for any occasion&amp;nbsp; why not visit the humble kurti &amp; jewellery&amp;nbsp; wholesale shop and enjoy the sweet deals all throughout the year.The entire range of products are manufactured by our highly experienced team of professionals by making use of quality-approved material and advanced technology. Each &amp; every products are developed under the supervision of stringent quality experts as per the prevailing market trends.We have developed an ultra-modern infrastructure facility to carry out al</t>
  </si>
  <si>
    <t>Jain Collections was incorporated by Mr. Hemant Jain in 1990. Our dedicate showroom arrays exclusive collection of the most stylish readymade wears for men's and Women's latest designs. Definitely this exquisite collection of wears will suit to your desires and bliss your identity.We have exclusive collection of Bridal and Wedding Lehenga Cholis at Homeindia that boasts of premium quality Designer Lehenga Cholis and Designer Suits Indo Western Sherwani Blazers Wedding Parties and Festive wears. One of the most preferred Bridal outfits of Indian brides Homeindia's line of Lehenga Cholis feature fabulous workmanship along with contemporary styling. An authentic collection of Ready-to-Wear Lehenga Cholis as well as custom made Lehenga Cholis for Indian brides along with family and friends.-- With the Luxury lifestyle retail chain renowned for the breadth and depth of exclusive menswear and fashion merchandise. It is one of India's largest exclusive menswear stores. We offers many of the world's most prestigious men's formals casuals occasion wear brands fabrics professional outfitting customized designs ethnic wear and accessories.We believes in personalized service</t>
  </si>
  <si>
    <t>We are glad to introduce ourself as one of the leading company dealing in complete ' Computer &amp;amp; Internet Solutions' for small and big enterprise by the name TOP COMPUTERS Which is situated at 110 Arun Bazar S.V Rd Opp Natraj Mkt Malad (W) Mumbai :- 400 064. An entire new entity.Our Company approach works on sound engineering principles in order to obtain the software &amp;amp; Hardware that is economical reliable and work efficiently on real machines.Our Engineers have worked with one of the leading companies to gain immense work experience to deliver the best at present to our client. We were registered firm since 2006 Since then we have top most client from the Public sector as well as corporate sector.We will work with you along every step of the way to ensure that you are completely satisfied with the finished result. If you have an existing corporate identity and branding we will ensure your hardware Software Network as well as all your Security is designed and built to reflect your requirements. If you are starting from scratch we will then sit down with you and talk through your ideas and resolve them into a suitable solution. Our services are the best and</t>
  </si>
  <si>
    <t>VIRANI TELECOM is an established company in providing after sales service support for digital equipments like Mobile phones PDA phones. I-PHONE SAMSUNG BLACKBERRY NOKIA HTC LG SONYMICROMAX LENOVO MAXX LAVA DELL etc LAPTOPS CAMERAS and GAMEING DEVICES &amp;ndash; Xbox PSPs etc. With more than 12 years of experience in the field we have developed significant competencies to deliver service support to last mile customer requirements. Currently VIRANI TELECOM has three centers in Mumbai and Plans to open 100 more centers all across India in a span of five year. Today a customer of reasonable repute is likely to have multiple gadget with him (including his family) like PDA phone mobile phone laptop digital camera camcorder Xbox Play stations Projector etc. We find high failure rates in these devices as they are subject to more natural wear and tear (as compared to Landline phones Desktops TVs etc).Our survey indicates that most of the customers are not aware of where to service these equipments and end up giving it to local repair shops (because they do not have any option). Very few customers are aware of authorized service centers but are reluctant to go there due to var</t>
  </si>
  <si>
    <t>Turbonet Systems Pvt.Ltd. has been in the business of providing IT Infrastructure Solutions and Support services for the last 15 years. We understand that IT Infrastructure is the silent back bone to the success of any organization. Turbonet Systems Pvt.Ltd. is based in Mumbai with our network in Pune Bangalore Vadodara and Hyderabad. We have our warehouse located in Bhiwandi which is outside octroi area.As a customer focused organization we work with our clients as partners in addressing and supporting their IT needs. As each of our client&amp;rsquo;s are at different stages of growth our solutions are designed to take care of their individual current and future needs. Our business model is of continuous engagement and not just of making a one-time sale.This engagement with our clients ensures:\r\n&lt;ul&gt;\r\n&lt;li&gt;Suitable and Viable Solution&lt;/li&gt;\r\n&lt;li&gt;Brings in Immediate Benefits&lt;/li&gt;\r\n&lt;li&gt;Protection of Investment by factoring future needs&lt;/li&gt;\r\n&lt;li&gt;Level 1 Troubleshooting for all solutions provided by us&lt;/li&gt;\r\n&lt;li&gt;Prompt reliable and hassle-free maintenance and support services&lt;/li&gt;\r\n&lt;/ul&gt;\r\nOur services range covers\r\n&lt;ul&gt;\r\n&lt;li&gt;IT Hardware Procurement Ser</t>
  </si>
  <si>
    <t>Service provider of CCTV Biometrics Access control and Networking in All over Mumbai Navi Mumbai Mumbai suburbans Nashik and Pune. We provides quality service to the customers because customer satisfaction is our moto.We provides-CCTVBiometricsAccess controlNetworkingAnd all types of Security solutions in major cities of indias like-MumbaiPuneNashikAurangabad.In Mumbai We provides one day delivery of quick service in the region of Dombivli kalyanthane vashighatkoparkurladadarandheri and all over Mumbai and navi Mumbai.CCTV ProviderCCTV Provider in MumbaiCCTV Provider in DombivliCCTV Provider in DadarCCTV Provider in ThaneCCTV Provider in MulundCCTV Provider in AndheriCCTV Provider in KalyanCCTV Provider in VashiCCTV Provider in ChemburCCTV Provider in KurlaCCTV Provider in GhatkoparCCTV Provider in CSTCCTV Provider in GoregaonCCTV Provider in navi MumbaiBest cctv provider in MumbaiCheapest cctv provider in MumbaiNetworking solution provider in MumbaiBiometrics provider in MumbaiCctv cameraHd cctv cameraDome cctv cameraBullet cctv cameraCctv installationCctv in MumbaiBest CCTV in MumbaiBest CCTCV provider in MumbaiBranded cctv providerCCTV Provider in PuneCCTV Prov</t>
  </si>
  <si>
    <t>Mobeserv Private Limited was established in the year 2014. We are Service Provider of Mobile Applications Development Consultancy Services etc. We are providing Mobile Application Development to our clients.&amp;nbsp; Our Mobile Application Development is designed by using sharp edge technology. It is provided as per the set norms of the industry. Our client can avail this service at leading price. Mobile Apps Development Mobile application development is the process by which application software is developed for low-power handheld devices such as personal digital assistants enterprise digital assistants or mobile phones. Our expertise and professionalism combined with our quality service and client centered approach have led our many satisfied clients to rank us as one of the best mobile app developers in the business.To furnish the diverse requirements of our clients in the best possible manner we are involved in offering Risk Management Services to our clients. Our offered services aid in identification assessment and prioritization of risks. These services are carried out by our highly experienced professionals are very flexible also. Moreover we also assure to de</t>
  </si>
  <si>
    <t>That quick trip to the gym. That long commute to work. That leisurely walk down the high street. Or that exhilarating climb to the summit.Every journey offers a different experience. Every trip holds a different promise. Every step brings you closer to a different you.To make every journey as exciting as its destination we at Backpackers offer you a wide range of the world's finest in bags and luggage.Carefully selected to suit your every need our products are world-renowned not only for their brands but also for their uncompromising quality sophisticated materials thoughtful innovations and fascinating designs.</t>
  </si>
  <si>
    <t>&amp;rdquo;Made in Japan&amp;rdquo;&amp;nbsp;is such a simple phrase yet it instantly evokes an image of exceptional design trust calmness and high-quality production. Japan is known for creating some of the most stylish innovative and whimsical products in the world&amp;hellip;.&amp;hellip;mostly all with a Wow! FactorJapan has been so far well known for automobiles electronics cameras but there are thousands of other products that are extremely high quality too. MADE IN JAPAN products are world famous for its high quality but are not easy to source.Nizona Corporation&amp;nbsp;introduces these lesser known thousands of&amp;nbsp;MADE IN JAPAN&amp;nbsp;products&amp;hellip;&amp;hellip;through&amp;nbsp;buyjapanproductsdotcom&amp;nbsp;It will be first of its kind concept where thousands of only Japanese products (starting from less than US$1 wholesale price) will be made available in all the categories to the world.Corporate Vision :&amp;nbsp;Taking this platform far ahead with all the required horizontal as well as vertical expansion beyond multiple boundaries in different format of trades i.e.&amp;nbsp; e-commerce portal in multiple countries B2B B2C International franchise stores and also into OEM / Private label.Work C</t>
  </si>
  <si>
    <t>Specializing in prenatal and baby photography&amp;nbsp;&lt;i&gt;Wonder fingers&lt;/i&gt;&amp;nbsp;captures memories. Every photograph is a story&amp;hellip; and we at&amp;nbsp;&lt;i&gt;Wonder fingers&lt;/i&gt;&amp;nbsp;help you write your own stories &amp;ndash; of the joys of pregnancy the absolute wonder of a new child and the daily thrill of watching your child blossom and grow. There is something special in every movement and moment with a child. We at&amp;nbsp;&lt;i&gt;Wonder fingers&lt;/i&gt;&amp;nbsp;understand that&amp;hellip; and actively work to bring it out in our pictures. We also cover events connected to your life as parents or to- be parents &amp;ndash; be it a baby shower a &amp;ldquo;welcome baby&amp;rdquo; party a birthday party or whatever else you choose to celebrate.\r\nWe thus welcome all parents new parents to- be parents and their adorable kids aboard this wonderful journey to freeze in time special moments of their lives together.\r\n&lt;i&gt;Compel your audience. Capture the moment. Light with purpose. If a picture is worth a thousand words what&amp;rsquo;s a talking picture worth?&lt;/i&gt;\r\n&lt;i&gt;While I&amp;rsquo;m not the best photographer you&amp;rsquo;ll bump into my images are worth something. It&amp;rsquo;s hard to put a monetary value on so</t>
  </si>
  <si>
    <t>Ketaki Nikam Photography was established in the yera of 2011. We are leading Service Provider of Advertising Service Photography Services. The offered Digital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 Our company has achieved widespread recognition for providing Advertising Service to the clients. In order to provide this solution our adept professional analyzes the different functions of the organization that the end-using company needs regarding organizational structure. We are backed up with well experienced staff to deliver best services to our clients as per requirement. We are indulged in offering Advertising Service to our clients. All these are rendered under the supervision of domain experts by following a systematic and professional approach. Our innovative advertising campaigns generate good results and are capable of enhancing the reputation of the brand.Advertising attempts to persuade potential customers</t>
  </si>
  <si>
    <t>Want to stand out in that crowd by not finding someone wearing the same dress or carrying the same accessory as you then Pink Pitara is the place for you. We bring to you a platter of products that are designed to get you some admiring glances every time you wear our collection. We will all agree that an &amp;eacute;lite piece of clothing or accessory can add that extra bit of spunk to our exterior and at times could be a conversation starter from a stranger. Don't we all absolutely love it when someone comes up to us and asks 'Hey! Lovely Salwar Kameez..Where did u get it from?' I do :) I am sure we all do&amp;hellip; But enough about us &amp;ndash; let&amp;rsquo;s talk about you. Whether you are a teen (shelling out your pockey money :p) a home maker or a busy professional working woman your need for quality aesthetic and value for your purchases remain the same. We at Pink Pitara value this and help bring you handpicked pieces that exhibit an interesting mix of modern and traditional crafts in attractive palettes and patterns so you can focus on just looking GORGEOUS!!! So hop in on the ride with us. If you like what you see&amp;hellip;then show us some support on Facebook. Thank</t>
  </si>
  <si>
    <t>Established in 1975 as vardhman enterprises in amritsar punjab. Now deal in all kinds of coduroy fabrics shirtings suitings and lycra. Company have year of experince and expertise in field of coduroy fabrics.</t>
  </si>
  <si>
    <t>Established in 2005 Varchasva is a total IT Solutions Company headquartered in Mumbai India. Our services include Computer Peripherals Sales Repair and Maintenance custom Software Development Implementation and Integration and Website Design Hosting and Maintenance Services as well as suppliers of quality CCTV cameras with software integration for monitoring the data. We operate a leading-edge development facility in India which allows us to provide 24-hour support and development cycle highest quality of service and attractive pricing.\r\n&amp;nbsp;\r\nThe company was started and incorporated by the Young and dynamic Proprietor Mr. Naeem Khan. He has the technical know-how of the process and procedures since before even the inception and it is due to his diligent work that we have reached where we are today. The Team of Engineers still count on him for his valuable inputs. Like any company&amp;rsquo;s brain-child he is the backbone and pillar of VARCHASVA CORPORATION and he is the mastermind who can make your business ideals come true. The Team of Engineers who work here find him very friendly and professional at the same time. With his expertise we have seen him bring t</t>
  </si>
  <si>
    <t>&lt;p align=\JUSTIFY\&gt;Established in the year 1986 Hasmukh Jewellers is a pioneer firm betrothed in the domain of manufacturing exporting supplying and wholesaling a huge collection of Designer Jewelry. These products are manufactured making use of premium quality raw material and highly sophisticated techniques and machinery at our end. In line with the latest market trends and developments our offered plethora is enormously appreciated for its supreme quality seamless finish and longer service life. Our range includes Necklace Set Designer Earring Finger Ring Heavy Necklace Set Designer Bangle Designer Nath and Maang Tikka. Under these categories we offer Fancy Antique Necklace Set Fancy Necklace Set Designer Necklace Set Designer Antique Earring Heavy Fancy Earring Earring with Red Stone Fancy Green Stone Finger Ring Fancy Finger Ring Red Stone Finger Ring etc. Under the direction of our skilled craftsmen these products are checked on a variety of factors on many stages of the development process to maintain their durability high finish and precision at our premises. Known for their beautiful designs we offer these products in numerous specifications to choose fro</t>
  </si>
  <si>
    <t>Your Imagination Our creation- Rubab's motto. And well kept with. Her mouth watering cakes seen in various ads have even convinced Aircel to start pay per second and many other foreign banners too. Rubab caters for every occasion. Every cake she makes has a hidden story for the celebrator..his/her hobby favorite memory or a dream they wish would be true. Be it a fashion craze cake with channel bag and louis vitton shoes or a Ra one craze fan Her largest cake being a 5 ft by 3 ft 30+ kg Strawberry shortcake for a clients child's naming ceremony. Her figures all edible makes one forget that they are sculpted by hand giving them a life and character of their own. Know for Her 3D designer theme party cakes she has a list of endless themes right from tom and jerry sponge bob to betty boop Lord Krishna She makes gifting more exciting especially even for a watch as precious as Cartier. On such an occasion she has made the full box in cake and sugar an identical replicate of an original Cartier along with a sugar pillow on which the original watch is placed. Her tiered wedding and engagement cakes leave the couple usually spell bound at the wonderful finish and life like</t>
  </si>
  <si>
    <t>Brides of Mumbai is a high end fashion and lifestyle event which is one of the marketing platforms created by Woman's Extravaganza. Woman&amp;rsquo;s Extravaganza primarily promotes entrepreneurs and designers through strategic planning and events. This is done through 2 shows the Brides of Mumbai and the Limited Edition Showcase. These platforms are conceptualised marketed and executed in houseThe Brides of Mumbai is conceptualised as a glamorous bridal extravaganza while Limited Edition is a comprehensive lifestyle platform. The participants of Brides of Mumbai include designers of bridal wear ethnic wear cocktail ensembles accessories jewellery and trousseau packaging. Wedding planners confectioners makeup artists stylists and mehendi artists have also been a very intrinsic element of all the shows. The concept first took shape in the form of A Chest of Hope which was hoseted in support of the AWWA(Army Wives Welfare Association). Thwere on we moved in to creating the Brides of Mumbai and Limited Edition The participants are carefully selected to maintain quality standards. The participant profile includes Shaina NC Rohit Verma (both of them have been on board sinc</t>
  </si>
  <si>
    <t>Welcome to Sana.we provides a all type jewellery for wholesale and pendantsnecklace set etc.</t>
  </si>
  <si>
    <t>I m shrinivas Javanjal . certified professional photographer and digital artist in wedding and event photography . Specialize in wedding photography which means we really focus on making you an amazing photography production that you&amp;rsquo;ll actually want to see on your wedding day. My Work is a reflection of my passion . I have the pleasure of expressing that passion through engagement  wedding  portrait  artistic and lifestyle photography . My goal on your wedding / Event day is to produce a timeless art piece from a raw moments captured and made eternal. **** WE CAN ASSURE YOU  WE WON'T BE BEATEN ON QUALITY &amp;amp; PRICE **** We at Wedd Dream Photography can capture those special moments with our creative and professional photography and videography service. We provide a service that is uniquely and custom tailored for each individual client. Tell us what you like and what you don&amp;rsquo;t like. Our services are all about meeting your every expectation no matter how intimate or large your event is. Photography  Using the latest professional digital SLR stilts cameras we aim to always offer you the brightest and clearest digital pictures presently available. Our p</t>
  </si>
  <si>
    <t>JUMAN Beads And Pearls We Dont Sell Products We Promote Quality. Through the ages the pearl has been known as the gem of purity and love. The lustrous glow of the pearl imparts and aura of mystery and romance. Simple and elegant pearls have always been coveted by Royalty and the very wealthy. But in the time of recession and market slowdown imitation jewelery play the same role what to play by actual one because its all about the imaginations. JUMAN Beads and Pearls offers a huge selection of the worlds finest Plastic Beads Beads Pearls Plastic pearls Acrylic beads Acrylic pearls Fashion beads Velvet beads Velvet pearls Fashion pearls Fancy Beads Fancy Pearls Imitation jewelery accessories Metalized beads Metalized pearls Plastic faceted beads Acrylic Faceted beads Plastic moti Zari Beads Kundan Beads Kundan Stones Meena Beads Acrylic Kundan Antique Beads Polysteen Kundan Indian Beads Bead wholesale Bulk beads Bead Stocks Fashion and Garments Accessories. JUMAN Beads and Pearls Manufacturer and Supplier is one stop shop for all kind of Non Leadfree Plastic Pearls and Beads in Mumbai Maharashtra India. JUMAN Beads and Pearls Manufacturer and Supplier products are c</t>
  </si>
  <si>
    <t>IIGJ Tardeo was formely a Training Center of Jewellery Product Development Corporation (JPDC) established in 1985. In 2011 it was thoroughly modernized with the state-of-the-art facility and upgraded at an Institute level to function as a South Mumbai Branch of the Indian Institute of Gems &amp;amp; Jewellery Mumbai which was established in 2003 as an Educational Project of the Gems &amp;amp; Jewellery Export Promotion Council.This Institute has now been affiliated to the Gems &amp;amp; Jewellery Skill Council of India (GJSCI) and will be conducting Basic Jewellery Designing and Computer-aided Jewellery Designing Courses under the STAR SCHEME of GJSCIIIGJ Mumbai is aNon-Profit Organization committed to excellence in education.A Project of the Gem &amp;amp; Jewellery Export Promotion Council.Entirely supported by the Industry - By the Industry For the Industry.3rd largest full- fledged Institute offering courses in all aspects of Jewellery Manufacturing in Asia1st full-fledge Jewellery Institute in India headed by renowned expertsLocated near SEEPZ the powerhouse of India's booming Jewellery industry.IIGJ Mumbai is proud of itsHighly talented and experienced faculty in Jewellery T</t>
  </si>
  <si>
    <t>Carl started off like any other kid on the block earning his major in economics from Xavier&amp;rsquo;s. However a life of figures and analysis didn&amp;rsquo;t seem to interest him much. It was the visual art of expression that lured him to photography. Taking to the camera with renewed vigour Carl studied formally photography through XIC (Xavier&amp;rsquo;s Institute of Communication) later going on to study under mentors to likes of David D&amp;rsquo;Souza Amit Ashar and Rohinton Mehta AKA Uncle Ronnie.Despite his training and exposure to the visual art form like any Mumbai based lad it was not an option to take up Photography that&amp;rsquo;s even today looked upon as a risky business venture. With recommendations and suggestions from family and friends Carl enrolled at the St Josephs University Philadelphia formally completing his management studies in Customer Relationship Management. On his return to the city of dreams Mumbai he quickly took up a &amp;lsquo;stable job&amp;rsquo; with HDFC as a Relationships Manager.However his longing for the view through focus points of a lense still burned strong. It wasn&amp;rsquo;t long after that he simultaneous took up photography to satiate his lon</t>
  </si>
  <si>
    <t>1)Pre production Idea &amp; Concept Character Design Background &amp; LayoutsStoryboards3D Animatics2D Animatics. 2)2D Animation Traditional 2D AnimationPencil TestsCompositing. 3)Flash Character AnimationViral AdsPresentations. URL: http://www.youtube.com/watch?v=mbBg6xd7TEM 4)Illustration CartoonsLife DrawingsCaricaturesConceptual SketchesGraphic Novels Book IllustrationDigital PaintingsVectorizationInking &amp; Coloring URL: http://rups--rups.blogspot.com/ 5)3D Animation ModellingTexturingRiggingAnimationLighting/Rendering CompositingAnimated Feature Length FilmMedical Animation Architectural Walkthroughs URL: http://www.youtube.com/watch?v=KuK8fJQGq6k&amp;feature=related http://www.youtube.com/watch?v=f2yd4kOyoF0 http://www.youtube.com/watch?v=oY4YA3aYEe4 6)photography Advertising agency Work. Design and graphic solutions scientific and technological services and research and design related services Web Development Hosting and development of computer hardware . 7)Educational Toys Manufacturer &amp; exporter of educational toys wooden toys. 8)Print media &amp; advertising Kindly allow us to introduce ourselves as quality packaging and stationery printers. We have the full set up for s</t>
  </si>
  <si>
    <t>We Designers Avenue established our operations in 2008 as one of the leading manufacturers exporters and traders of a huge range of Ladies Beach Wears Garments and Accessories. Our product range comprises of Arafat Scarves Cotton Scarves and Square Scarves. Known for their perfect fitting skin friendliness comfort elegant look and intricate designs our products are extremely popular in the market. We are the trade members of AEPC Textile Committee and it is because of our hard work and strong will that we have been able to attain an unbeatable position in the industry. We manufacture our products using the machines and equipments based on the latest technology to ensure that the results match with the expectations. Our workforce is well trained and experienced to see that our products are made from superior quality material and as per the industrial standards and norms. Since our inception we have strived hard to understand the requirements of our clients and to deliver products accordingly. We wish to work in the same manner in the future to expand our business. Due to our quality range of products we have attained a huge clientele from all across the globe.Deals</t>
  </si>
  <si>
    <t>Established in 1992 Hari Krishna Exports a Diamond Manufacturing Company earned global reputation as the most trusted diamond supplier. Distinguished for the highest ethical standards commitment to excellence consistent product quality and transparent business practices;we pioneered the concept of fixed &amp;amp; fair pricing.&amp;nbsp;Hari Krishna Exports ensured direct rough supply from the DTC Rio Tinto DDC (earlier BHP) and Alrosa. We are also the official suppliers of CanadaMark and ForeverMark. We are the only diamond manufacturer and Sightholder to achieve the responsible jewellery Council (RJC) Certification in India with more than 6000 employees; the only recipient of GJEPC'S award for 11th consecutive years from 2003-2013.&amp;nbsp;Technology oriented ultra-modern manufacturing set-up at Surat Indiahouses a work force of more than 6000 employees providing a world class working environment and having a manufacturing capacity of more than 400000 carats per annum; is a perfect blend of human &amp;amp; technology.&amp;nbsp;In tandem with keeping the very best the state-of-the-art 25000 Sq.ft. Head Office on 17th level at The Capital BKC Mumbai - has truly set a benchmark of sub</t>
  </si>
  <si>
    <t>Established in the year 2004 we \Malik Footwear Manufacturers\ are engaged in wholesaling and trading a wide range of Ladies Footwear. Our products feature elegant design aesthetic appeal attractive look comfort wear and different patterns. Apart from this our team of ingenious fashion designers practice to to meet the distinct requirements of the clients in the market. Our organization is looked after by the proficient team of experts who procure products from the genuine vendors. To establish a strong brand value and image we make sure to check the quality of the products in compliance with the international quality standards. Our amicable relationship with our vendors helps us in making timely delivery of the bulk orders. Moreover over the time clients have experienced the benefits of dealing with us. Our organization is backed by our owner 'Mr. Izaz Shaikh' who manages and coordinates all the activities in a well-defined manner. He has been a source of inspiration for all the people associated with our organization. According to recent market analysis in the last five years the ladies leather footwear and footwear component production has increased by 60 perce</t>
  </si>
  <si>
    <t>Great things are not done by impulse but by a series of small things brought together.?A series of such small endeavors coupled with continued support of our customers has contributed to our success over the years. Over a decade we have transformed from a traditional Proprietary firm and grown into a Multi Million Dollar company and our endeavor to become world?s largest packing film manufacturer continuesAVI Global Plast is a result of the merger of two of our group companies Collar Pack Pvt. Ltd. &amp; Avi Vinyls Pvt. Ltd. Both our companies Collar Pack Pvt. Ltd. &amp; Avi Vinyls Pvt. Ltd. have been market leaders in the manufacturing of Shirt Packing Materials (Collar Bands &amp; Collar Stays) and Rigid PVC Films respectively. Combining the synergies of both our companies Avi Global Plast Pvt Ltd. aims at achieving higher market share in its core businesses by consolidating its various manufacturing facilities under one roof undertaking technological &amp; capacity expansion and setting up a state-of-the art manufacturing facility.Apart from being the largest manufacturer of Shirt Packing Materials (Collar Bands &amp; Collar Stays) the ongoing technological expansion in our films</t>
  </si>
  <si>
    <t>Spy Clothing was established in the year 2013. We are Manufacturer &amp;amp; Wholesaler of Mens Casuals Shirts Check Shirts Plain Shirts Cotton Poplin Shirts etc. Carving our alcove in the national as well as international market we are known in the industry for alluring designs patterns and comfort-ability. We offer attires and fabric materials that are made with the finest range of fabrics commercially known. To provide best quality products we have developed state-of-the-art infrastructural facility that is well equipped with modern machinery and technology. We treat our customers as our gods and offer them the best possible product convenience and satisfaction from our end.Our unquestionable ability to produce clothing in bulk and make supplies reach at the requested time limit has helped us to grow a commendable industrial status within less than two decades. The formulation process starts with assorting the best quality fabric and materials and testing them for usability. Strict and through quality checks make sure that only the most premium assortment reaches production. We own sufficient infrastructural amenities that are equipped with the most advanced manufa</t>
  </si>
  <si>
    <t>It all started in 1982 wherein Mr.Bhagwatilal Mandowara Chairman of Heramb Bhagwati group with big dream in his eyes entered the Mumbai city.\r\nMr. Bhagwatilal found his destiny in jewelry industry. After his enormous hard work &amp;amp; struggle he started manufacturing of Silver &amp;amp; Accessory products. With his extraordinary taste for jewelry designs &amp;amp; excellent craftsmanship Success was never too far. After ruling on silver industry with the name Satyam Jewelers for nearly one and half decades He decided to make forward integration &amp;amp; hence pass on his excellence directly to end customers. This resulted in incorporation of Bhagwati Jewelers the retail jewelry store in Borivali West.\r\nSince 1996 Bhagwati Jewellers has maintained its reputation for Designs Quality Trust &amp;amp; its zeal for providing service to the customers. With his caliber craftsmanship &amp;amp; extraordinary taste for designs he made Bhagwati Jewelers a success story too. To make success story even bigger He ventured into expansion of his Retail store and thus evolved Heramb Bhagwati Jewellers in 2015. Heramb Bhagwati Jewellers is a massive showroom in Borivali West one of the most preferr</t>
  </si>
  <si>
    <t>Balaji Enterprises was established in the year 1999. We are the leading Authorized Wholesale Dealer of Printer Toner Cartridge Ink Cartridges Digital Camera Android Phone. The offered collection is made from finest grade basic material. Offered products are highly demanded among our clients for their optimum quality and excellent finishing standards. To choose from we are offering these products in various specifications. Customers can purchase these products from us at the economical market price. Apart from this we are also offering Recycle Cartridge Service to the clients. Our organization is rendering best quality products for our customers. We are offering our products with the help of our highly efficient and experienced workforce as per the laid industry parameters. We have installed latest machines and tools to check the quality of the offered products.To offer our broad array of products we have recruited a team of qualified and talented professionals. We are offering our printer cartridge with the help of our highly efficient and experienced workforce as per the laid industry parameters. Our infrastructure is an important part of our business and playing</t>
  </si>
  <si>
    <t>Twills / Scapes is not just another fashion house; it is a lifestyle brand that has been redefining style for men since 1999. Envisioned and nurtured in Andhra Pradesh Twills / Scapes began as a dream that soared high created a niche for itself in one state and then spread its wings to other parts of India. Today under the acumen and able leadership of Mr. Jayesh Shah and Mr. Naveen it has become one of the most sought-after brands in India.\r\nTwills / Scapes is driven by a passionate team of in-house trendsetting designers who are known for their exclusivity. Be it casuals semi-formals trousers denims T-shirts or accessories each collection is a perfect m&amp;eacute;lange of fun and fashion at its best and stands as a testament to the experience and expertise of our designers.\r\nWhen it comes to styling we take casuals seriously and transform semi-formals into powerful style statements. Our apparels and accessories enhance the men&amp;rsquo;s style quotient as well as compliment their mood. By offering superior quality collection at competitive prices we have transformed ourselves from being early entrants to game-changers. In this process we have made best-in-class st</t>
  </si>
  <si>
    <t>Established in the year 2009 we have been able to establish a prominent position as an exporter and trader of Imitation Jewelery such as Necklace Bangles Bracelets and Earrings. Under this range we offer Ring Dangler Earrings Designer Earrings Stone Finger Rings Pendants Silver Necklace Party Wear Bangles and Traditional Bangles. These jewelery items are designed by making use of alluring stones at reliable vendors base. This range is highly applauded for its features like atheistic designs contemporary look perfect finish and durability. Wearable in different sorts of occasions like marriages birthday parties and religious ceremonies these products are offered in different designs and patterns in accordance with the specifications detailed by the clients.\r\n&amp;nbsp;\r\nWe have constructed a capacious warehouse section to store the products range in safe and sound manner. Our diligent quality auditors make it a certain point to inspect the procured range so as to offer an error free array of products to customers. Our packaging personnel make sure to pack these products appropriately by utilizing the high-grade material with the view to deliver them to the customer</t>
  </si>
  <si>
    <t>Welcome to Imprime.in Product Collections Block printed stoles dupattas And Stoles Korput Stoles</t>
  </si>
  <si>
    <t>Micro Laser is a leading Job Shop undertaking job work of various kinds on Laser Engraving. Our technical knowledge has given us strength to work with almost all kinds of materials and surfaces for engraving/marking. Few of our job work area includes following. Marking or Engraving on medical implements Gears bearings screws and other auto parts Machine tools and other related material Name plates and badges etc Hall mark on ornaments/jewellery Laser switch marking Auto switch making metal boll pen Leather. Wood. Acrylic. Mdf. Paper Cutting Jeans Tags And Soft Material The list of applications is practically endless... Besides these the machine is capable of marking and engraving on various other materials. Our skillful team has creative approach for neatness and quick turnaround.</t>
  </si>
  <si>
    <t>Prasam Exports was established in the year 1980. We are manufacturer exporter and supplier of Girls Garments Ladies Fashion Skirts Ladies Fashion Tops Ladies Trousers Men Fashion Shirts Men Casual Shirts Kids Shirts etc. is a government-recognized Garment Export House which deals in woven garments for men and women. Our company has its presence in the industry for over 30 years. We are based in Mumbai with established capacity of approximately 100000 pieces a month at present. We have a dedicated team of professionals committed to meeting and surpassing the expectations of our customers through leading market know-how superior customer service and product development.Backed by a powerful and sound infrastructure and a sophisticated range of equipment we are capable of manufacturing and supplying best quality safety products to our clients. Our team of experts and experienced professionals enable us to manufacture large array of products in a bulk and deliver them to our clients within stipulated time frame. Due to the effective performance durability and resistance capacity our products are well admired by our clients. We also provide customization facility to our</t>
  </si>
  <si>
    <t>Modern yet classic in inspiration Vivat stands for diverse bold yet sophisticated pieces that have quickly become must-haves in every discerning woman&amp;rsquo;s closet.Founded in 2012 in Mumbai India Vivat officially launched its first collection in Muscat Oman to a stupendous response. Since then the brand has done events in Dubai Hong Kong London and New York besides participating in events across India.With a focus on Indian sensibilities the pieces designed are stunning accessories on western wear as well and stand for sumptuous exclusivity.Along with traditional stones cuts and designs Vivat also focuses on uncut raw semiprecious stones with a crushed gold or silver plating that enhances the beauty of the raw material used in the making of the jewellery. It also ensures that those with sensitive skin do not develop allergies of any kind to non-precious metals.Vivat&amp;rsquo;s raw materials are sourced directly from craftsmen across India not wholesale stores and the designs are also lovingly handcrafted by them. This enables the craftsmen to earn a fair wage ensures a higher standard of living provides the means for them to send their children to school no unfair</t>
  </si>
  <si>
    <t>Kems Studio was established in the year 2000. We are the leading Service Provider of Animation Services Engineering Services  Website Designing Services Graphics Designing Services. Driven by an intense desire to attain maximum client satisfaction we have implemented customer-oriented approach in our corporation ever since its commencement. Owing to our ability to meet the bulk orders within the assured time frame ethical business practices transparent transaction polices and customized solutions we have been able to win the trust of our valuable customers in the most efficient manner. Being a quality conscious organization the quality of these services is never compromised upon and is attained through stringent quality assurance procedures conducted by our team of quality controllers.In order to render offered services we are backed by competent team of skilled camera person graphic designers and other professionals. The professionals working with us are appointed after conducting proper recruitment process in which their skills knowledge and experience is evaluated and analysed. Our professionals work in close proximity with our clients and accordingly offer sol</t>
  </si>
  <si>
    <t>Calescent Leathers is established in the year 2015. We are the leading Wholesaler And Supplier of Designer Leather Accessories Leather Waist Belt Designer Leather Wallet Leather Ladies Purse. The leather and other basic material used for crafting our offered range are sourced from reliable vendors of the market. Our products are reckoned for unswerving quality as these are designed and developed using cutting-edge technology. Acknowledged for its smooth finish excellent stitching elegant design exotic colors vibrant look and high durability our offered range has gained huge acclamation by the clients. Further our offered range is easy to clean and requires less maintenance.With the support of our hardworking and experienced professionals we have achieved an apex position in this domain. With their sound performance we are able to enhance our level of production through the maximum utilization of all the available resources. Our team of professionals with its immense creativity and knowledge assists us to offer the clients an innovative range of Leather Products. Their expertise makes our organization outstanding name amongst the competitors. To keep them updated w</t>
  </si>
  <si>
    <t>KALISTA' is a name synonymous with most beautiful and enchanting designs with quality As Kalista Jewels we are leading manufacturer exporter and wholesaler of exquisite diamond jewellery. Kalista Jewels was established in the year 2011 under the leadership of Mr.Mahesh Mangukiya a well experienced young and dynamic entrepreneur.The Company has secured an excellent loyalty in Indian as well as overseas market as one of the leading designer and Manufacturer of diamond jewellery.Kalista Jewels is known for its exclusive designs Excellent craftsmanship quality diamonds &amp;amp; Customer oriented systems.As a manufacturer Kalista Jewels has a monopoly of setting diamonds on high-end branded steel items like Mobiles watches and accessories. Through these it has set a new benchmark in the jewellery industry.Kalista Jewels was founded on a quest to open up a brand new market believing that buying jewelry needs to be taken beyond the traditional stereotypes. It&amp;rsquo;s all part of a fresh new approach Kalista Jewels has been building a new tradition of creating fine diamond jewelry with a distinctive flair.Since that jewelry should be created to capture their one-of-a-kind st</t>
  </si>
  <si>
    <t>We are the largest dealers or traders of export surplus garments we have direct connections with all leading factories all over the world manufacturing for all top international brands.</t>
  </si>
  <si>
    <t>\r\n&lt;p align=\justify\&gt;FULFIL JEWELS is a company based in Andheri Mumbai(India) located very near to the SEEPZ(SEZ).The manufacturing activities involve manufacturing of diamond studded gold jewellery and silver jewellery.The area of operations involve exports as well as domestic markets.\r\n&lt;p align=\justify\&gt;Our commitment is to bring you a fine collection of jewellery at the lowest possible price combined with a high degree of quality and creativity.We deal in rings earrings and pendants.\r\n&lt;p align=\justify\&gt;We are registered as a firm and have a membership of Gems and Jewellery Promotion Council Mumbai India.\r\n</t>
  </si>
  <si>
    <t>CREATING WEARABLE ART FOR OVER A DECADE\r\nFor over 12 years Ricamo has specialized in Hand-embroidered fashion textiles and accessories. We have being working with first class international designers in Italy and other countries of Europe for their hand-embroidered and finished garments requirement and are familiar with all kinds of styling and finishing.\r\nOur experience and infrastructure facilities would provide the client the opportunity to own a captive and reliable hand embroidery unit in India with the advantage to convert them into finished garments if they wish to.\r\nOur sampling speed is our biggest strength and we are well suited to make 300 to 750 garments per style; be they with heavy or light embellishments. Our technical expertise has been constantly upgraded from visiting Italian technicians and regular training in the factories of our clients in Europe.\r\nEMBROIDERY\r\nEmbroideries in the form of panels for garments borders shoe uppers badges are our most important component of exports.\r\nOur embroidery is much more than just stitching beads and sequences along the lines of a transfer pattern the creativity and imagination of our designers is</t>
  </si>
  <si>
    <t>All the Uniforms are made from Millmade fabrics because the Uniforms durability should be atleast a year. With a dedicated team of experts we make sure that our customers get a good quality product with right time deliveries. We work on a simple principle &amp;lsquo;Our Product &amp;ndash; Our Price &amp;ndash; Our Services&amp;rsquo;.&amp;nbsp;The company is manufacturers and suppliers of High Quality Uniforms located in the Commercial Capital of India i.e. Andheri(E) - Mumbai. Textiles have been a family business since decades. The Company in early 1990 started with garments followed by high quality UNIFORMS.Uniforms have become an identity of a company in today's corporate world. We have been supplying Uniforms to major high end Hotels. We have our own in-house cut to pack manufacturing unit consisting of all important Japanese Machines. A complete dedicated team of experts makes sure that a good quality products is made and delivered as per commitment done to all our valued customers. We make different categories of UNIFORMS like Executive Chef Sous Chef Commii Aprons House Keeping Bell Boys Stewards Managers Front Desk staff Hostess Maintenance Hygiene Utility packers loaders an</t>
  </si>
  <si>
    <t>RAJSHREE METALS is the one-stop destination where you can halt to avail precision Metal Products. The company is actively engaged in to the business of manufacturing and supplying of Brass Metal Products &amp; Copper Metal Products like Brass Circles Brass Foils Brass Plates Brass Sheets Brass Strips Copper Circles Copper Foils Copper Plates Copper Sheets and Copper Strips. In addition to this the company has set paradigms of excellence by catering to the specific needs of various industrial sectors like Electrical Industries Electronics Industries Construction Industries Building Roofing Name Plate Photo Frames Radiators Imitation Jewellery Purse Frames Stove Petromax Platting Blow Lamp Power plants and Shipbuilding.\r\n\r\nAdopting ethical business practices the company has carved a niche as one of the trustworthy Brass Plates &amp; Sheets Manufacturers in India. The company has also raised the bars of customers satisfaction by rendering metals products that meet the exact expectation of the clients. Last but not the least we have made meticulous efforts to maintain long term relationship with our esteemed clients.\r\n\r\nRAJSHREE METALS has witnessed splendiferous grow</t>
  </si>
  <si>
    <t>Marvel Houseware Pvt. Ltd. is one of the leading manufacturers wholesale suppliers and exporters of Stainless Steel Products. Our main product lines are Kitchenware Cookware Barware Bathware Petware Hotelware and all other types of Household Articles. We also develop products as per the specifications provided by the buyer. This not only helps in expanding our horizon but also gives tremendous satisfaction for providing quality products to our valued customers.All our products are manufactured in most modern and sophisticated machines taking into consideration international standards. We are committed to total quality excellence which is reflected in our efforts and success right from product design and at every stage of production till shipment. Our products have user friendly features with safe grip and smart looks. Our stainless steel kitchen utensils are manufactured to the highest quality standards with functional ease convenience beauty of design and durability in mind.Our focus has always been on innovation and to offer consistent quality at prices which give the best value for money. The company caters to different buyers with something unique for all. The</t>
  </si>
  <si>
    <t>In time when fashion conciousness is assuming greater proportions.Then ever before and a new society is ready to sacrifice some old age traditions for modern trendiness. All decided to investigate how consumers feel when it comes to dressing vis-a-vs their inner garments.  Aaina is a new range of designer lingerie that sculpts women's beauty and shapes her dreames to give form to her feelings. The new range of bras is being presented by Ramesh Jain the man with an udying passion for setting the latest trends in lingerie for nearly two and half decades.  Aaina extends this innovative vision into the new millenium.While adding new levels of incredible perfect feet by meeting the most intimate needs of woman. The brand offers a vast choice of elegant lingerie that brings the perfectshape and youthful look for a woman. A range of easy casuals sophisticated formals or glamour wear have been crafted with fine blend of soft soothing cotton sensuous lycra or knitted fabric delicate lace patterns modern embellishments and the best of materialkeeping the latest fashions in mind. Produced with state-of-the-art machinery and sophisticated infrastructure the Aaina range reflec</t>
  </si>
  <si>
    <t>JANATA BOOK MFG. DEPOT presents Scholar Gallery the first air-conditioned stationery mall in Abdul Rehman Street dedicated to wholesale and retail trade. It is the first of its kind offering complete entry to the customer to fulfil their stationery requirements. With all its products displayed attractively the customer has a wide array of choices to select from.Scholar Gallery is literally a one stop stationery mall. Diaries notebooks registers files folders writing pads organisers office bags printers copiers ink cartridges memory chips cds dvds table top items office cabinets drawing materials compass boxes pens calculators .. and the list goes on. Be it your office or your home or your educational institution there is nothing that the mall can t provide. Retail as a sector is a booming industry in the Indian economy. Having sensed that earlier on the management decided to launch its retail venture by renovating its existing shop at Abdul Rehman Street. Needless to say the response has been tremendous. Ever since its inception the company s product portfolio has been growing rapidly. Today the mall stocks over 10000 different products. These products range from</t>
  </si>
  <si>
    <t>H.M.Traders is a reputable exporter supplier and manufacturer of a wide range of stainless steel utensils including all types of cookware kitchenware flatware and hollowware. The company is a manufacturer of stainless steel kitchenware that includes attractive and durable utensils household goods and cutlery. These utensils comprise of cooking pots and pans serving bowls mugs and containers tea pots coffee pots mixing bowls and colanders plates and trays and pet products etc.Since its inception in 1996 the company has focused on total quality and complete customer satisfaction. Backed by its commitment to all round excellence and its in-house expertise H.M. has made rapid progress in a short span of time. Today it can confidently say that it is one of the best in the industry in India.The company's objective is to offer superior quality products at competitive prices. Its specialization lies in developing new items as per specifications provided by the buyer. This has helped in expanding its horizons taking up new challenging tasks and the company has earned tremendous goodwill in the industry.H.M.Traders has a well-equipped manufacturing unit with sophisticated m</t>
  </si>
  <si>
    <t>Welcome to the world of plastic packaging at Pavitra Plastics. We are manufactures of plastic packaging and provide packaging solutions which are being used all over the globe in one form or the other.We provide all varieties of plastics packaging solutions for various imitation jewelry &amp; accessories which makes us The Pioneer in India for Fashion Jewelry Packaging. We also provide packaging solutions for apparels. Pavitra Plastics has profound experience of over 25 years in providing the best plastic packaging solutions.We supply high quality products to jewelry manufacturers as part of their packaging needs. Our clients span all over the globe with unique demands for various packaging products. Our expertise in packaging enables us to provide them with solutions suitable to their unique requirements.We specialize in developing customized packaging material exclusively for our clients to help them build their brand. Our clients include many multinational companies who have expressed their faith in us by nominating us as their exclusive Indian packaging supplier.We have over 5000 different packaging solutions for wide range of imitation jewelry for men and women i</t>
  </si>
  <si>
    <t>Friends Enterprises                          based in Mumbai since 1978 designs its creations with                          an attentive eye to fashion trends without forgetting                          its client's demands. Established under the leadership                          of Mr. Jai Sahijwani Mr.Parshottam Sahijwani Mr. Lall                          Sahijwani Mr. Govind Sahijwani the company with its                          headquarters in Mumbai and our other showroom in Goa produces                          jewellery capable of satisfying the most heterogeneous                          market demands.  All manufactured under one roof with the state of art                          manufacturing unit at Mumbai. Here trained artisans conceive                          tylistic creations supported by imagination and creativity.                          Having the craftsman trained by the best experts the                          company ensures access to the best of both the world local                          labour and international expertise.  In an effort of not leaving any stone unturned Friends                          Enterprises is always in the f</t>
  </si>
  <si>
    <t>Decent Diamonds&amp;nbsp; is  Export                                   House recongnised by the Government of  India.                                   It Structured by our two brilliant  partner Mr.                                   Chetan Shah and Mrs. Hema Shah.  The                                   company basically facing of diamond  manufacturing                                   and export with steady growth rate.  The company                                   stands with its carefully crafed  business world                                   whose and have specialization in  Brilliant                                   and Princess diamonds. Its had also  specialized                                   latest trend as well as marketable  designs                                   of diamond studded jewellery towards  catering                                   customers needs of major markets. We  have strong                                   networking for world-consumer needs of  diamonds                                   and diamond jewellery.The executive  team of                                   our partners having vast experiences  in procuring</t>
  </si>
  <si>
    <t>Mehta Hwa Fuh Plastics Pvt Ltd was established in 1996 in collaboration with Hwa Fuh of Taiwan world renowned authority on polypropylene stationery. A state of art plant was set up using latest machinery and technology. Polypropylene (PP) is versatile material finding applications in stationery and packaging. PP is lightweight colourful flexible recyclable water resistant easy to clean biodegradable long lasting. PP products can be made in variety of textures styles and colours.The company has 4 distinctive brands in stationery namely neo neostyle eos and fifo. Each catering to needs of different segments of buyers. As a professional manufacturer we make various kinds and styles of Polypropylene Files and Folders like Clear Holders Report Covers Display Books Ring Binders Expanding Files Conference Folders  Index Sets Business Card Holders Art Folios Document Bags Envelopes Clear Pouches EVA Zipper Pouches Mesh Bags and more.PP Staionery products are widely sold across the country through chain of distributors modern trade chain stores and stationery shops. Also products are supplied to corporates in company brands or their customised versions. The company is also</t>
  </si>
  <si>
    <t>Eves24&amp;nbsp;owes its existence to an interesting incident. The story goes back to an evening not long ago in the past when we were getting ready for my cousin&amp;prime;s wedding reception when a sudden impatient &amp;ldquo; Uff! &amp;prime;&amp;prime; made me turn my head. My ever cheerful aunt looked genuinely distressed.\r\n&amp;ldquo;Oh my God! I don&amp;rsquo;t want to wear my emerald and pearl set again. I wore it only 3 weeks ago at another wedding!&amp;rdquo;\r\nTalking to her I understood her frustration and her need to \u001ffind a solution.&amp;nbsp;Every woman wants to look her best especially at weddings receptions and social parties.&amp;nbsp;But like a lot of women she did not have as many jewellery sets to wear as the number of social functions to attend.&amp;nbsp;Though she had a wardrobe full of beautiful outfits to suit every occasion she didn&amp;rsquo;t have enough real jewellery to go along with them.\r\nI realized most Indian women find themselves in this frustrating situation. They have a small closet of heavy and exquisite jewellery sets and thus need to repeat them on every social occasion.&amp;nbsp;No woman likes to wear the same jewellery again and again. Not only is it boring but em</t>
  </si>
  <si>
    <t>Incorporated in the year 2015 at Mumbai Maharashtra we &amp;ldquo;Diyas Enterprise&amp;rdquo; is a Partnership based firm involved as the manufacturer of Brass Casting Casting Mould Die Casting and many more. We are quality based firm always involved in providing best governance tested products to our customers. By using the latest technology we are also engaged in rendering Jewelry RPT Service Jewelry Silver Master Service and others.</t>
  </si>
  <si>
    <t>&lt;table&gt;\r\n&lt;tr&gt;\r\n&lt;td&gt;\r\n&lt;table&gt;\r\n&lt;tr&gt;\r\n&lt;td&gt;'Behind every&amp;nbsp;&lt;i&gt;successful makeover&lt;/i&gt;&amp;nbsp; is a&amp;nbsp;THREAD weaving the&amp;nbsp;DREAMS OF A PEOPLE&amp;nbsp;- colouring lives to reflect the&amp;nbsp;&lt;i&gt;beauty of all creation&lt;/i&gt;&amp;nbsp;.'&lt;/td&gt;\r\n&lt;/tr&gt;\r\n&lt;/table&gt;\r\n&lt;/td&gt;\r\n&lt;/tr&gt;\r\n&lt;tr&gt;\r\n&lt;td&gt;\r\n&lt;table&gt;\r\n&lt;tr&gt;\r\n&lt;td&gt;AMARSONS - BANDRA initiated its journey in the year 2000 bearing in mind its chief aim to take its 35-years old rich legacy to astounding new heights. Ever since Amarsons Bandra has progressed from being just another family store to a complete fashion and lifestyle emporium.&amp;nbsp;From bangles to tweed Amarsons Bandra is your style guru and guide. With a wide range of outfits and accessories displayed systematically across 5 spacious levels we provide first-rate services amidst an exceptional ambience. Also we specialise in wedding collection the proof of which is our grand customer base that includes Bollywood personalities socialites political bigwigs corporate czars and high commands of various countries. That apart our mega plans for the future include Online shopping for more customer convenience In-house fashion studio and the Fashion Catalogu</t>
  </si>
  <si>
    <t>Empire Shoes &amp;amp; Bags was established in the year 1970. We are the leading Manufacturer And Supplier of Shoes And Sandals. The complete assortment is made-up and designed by our pioneering designers by making use of of optimal-grade basic material which is acquired from the trustworthy and reputed supplier of the market. In order to accomplish the assorted requirements and needs of our esteemed patron we offer our provided collection in numerous designs styles colors sizes and patters. Being a client centric enterprise; our chief aim is to earn utmost patron contentment. Right from the selection of basic material to the level before final delivery our skilled and talented personnel keeps a stern crisscross on the quality and compatibility of our presented products.We are assisted by a team of competent professionals which enables us in becoming the tough competitors of other firms of this domain. The experts working with us are masters of their respective domains which aids in successfully accomplishing the tough tasks with ease and perfection. To complete the organizational targets with efficiency and on schedule time our experts work in close sync with each ot</t>
  </si>
  <si>
    <t>Since last 23 years Divine Diamond Jewellery is providing best home service wide range of designs super-deluxe diamonds making real-quality products. To earn the faith of the customer is the hardest thing to achieve &amp; that is what Divine Diamond has done these years.\r\n\r\n          Divine Diamond provides variety of jewellery products which includes Diamond Jewellery Gold Jewellery Platinum Jewellery White Metal Jewellery Gemstones &amp; Gemstones Jewellery Gold Coins are available in various denominations ranging from halfa gram one two four five eight ten &amp; 50 grams. All jewellery products can be customized according to customer requirements. Divine Diamond provides variety of after sales services because its not just the products its the experience that matters. We make sure that we give you the premium quality of not only product but service as well. We not only have an exquisite range of designs to meet all your requirements we also offer the benefit of any modification or customization on products. Whether you need your jewellery cleaned a ring mended or broken chain fixed youre int he right place at Divine Diamond. \r\n\r\n          For years weve been helpin</t>
  </si>
  <si>
    <t>We at Shrih Trading Co. Pvt. Ltd. are Traders &amp; distributor of Dry fruits Rice and wheat Grams Pulses &amp; Grains Oil &amp; Ghee Whole &amp; Ground Spices Powder Milk Cheese &amp; other Milk Products Indian pickles and sauces Packaged food Herbal Tea and coffee Coconut products Sugar Salt Etc. We are into manufacture distribution and marketing of Food products in Most of the Categories. We at Shrih Trading Co. Pvt. Ltd. are Traders &amp; distributor of Bone and shell handicraft Artificial products and replicas Carpets and rugsDHURRIES Ceramic and clay products Christmas decorative Corporate gifts Jute handicraft Stone and marble products Wooden Handicrafts Glass products &amp; Garden Accessories &amp; Gardening Tools. We are into manufacture distribution and marketing of Handicrafts in All Categories. Since 1995 we have been exporting all over the world having our Headquarters in Mumbai (India).Our diverse range of processed foods are healthy as well as nourishing and manufactured in accordance to the standards set by the food industry and approved by authorized agencies of Government of India. Packaging of our edibles is done hygienically so that natural flavor and freshness do not get aff</t>
  </si>
  <si>
    <t>Kurtis Wear Enterprises was established in the year 2017. We are leading wholesaler and supplier of Girls Cotton White Kurtis etc. Backed by a team of experienced professional we have been able to achieve a commendable position in this highly competitive market. Our professionals utilize their experience and knowledge while completing the assigned to them.</t>
  </si>
  <si>
    <t>Securitykart is the leading distributor and online seller for security based products. We represent world brands and cater to over 5000+ registered system integrator.Securitykart is the market leader in multi-category distribution of&amp;nbsp;&amp;nbsp;&amp;nbsp; CCTV - Analog Hd and IP cameras and Solutions&amp;nbsp;&amp;nbsp;&amp;nbsp; Time and Attendance systems - Fingerprint Face recognition RFID&amp;nbsp;&amp;nbsp;&amp;nbsp; RFID Time and Attendance&amp;nbsp; - Proximity Mifare and HID&amp;nbsp;&amp;nbsp;&amp;nbsp; Fire Alarm Systems&amp;nbsp;&amp;nbsp;&amp;nbsp; Home Security- Surveillance Video door phones Access control&amp;nbsp;&amp;nbsp;&amp;nbsp; Hotel Locks- Fingerprint RFID and Face Recognition&amp;nbsp;&amp;nbsp;&amp;nbsp; IP and Wireless CCTV&amp;nbsp;&amp;nbsp;&amp;nbsp; Gate Automation - Turnstiles with Biometric integration Flap barriers Retail barriers Full height turnstiles.&amp;nbsp;&amp;nbsp;&amp;nbsp; Intrusion Alarm System - Complete home automation solution&amp;nbsp;&amp;nbsp;&amp;nbsp; Simple Door Access Control for home &amp;nbsp;&amp;nbsp;&amp;nbsp; Canteen Management- Authentication via fingerprint &amp;nbsp;&amp;nbsp;&amp;nbsp; Security Accessories - EM locks RFID cards Card readers etc.We enable our channel partners/customers to have an edge in the market in terms of technology</t>
  </si>
  <si>
    <t>Vision \r\n&lt;ul&gt;\r\nTo be the #1 company in India for all industries we cater to and to grow rapidly in global markets by adopting world-class systems and practices. \r\n&lt;/ul&gt;\r\nMission \r\n&lt;ul&gt;\r\nTo develop adopt and assimilate innovative solutions to add superior value to our customers.To maximize wealth creation value addition and satisfaction for all stakeholders.To attract the best talent by providing a stimulating environment that allows them to excel.To promote sustainable use of resources and materials through environmental consciousness and world-class safety standards. \r\n&lt;/ul&gt;\r\n&amp;nbsp;\r\nApcotex is one of the leading producers of Synthetic Rubber (NBR &amp;amp; HSR) and Synthetic Latex (Nitrile VP latex XSB &amp;amp; Acrylic latex) in India. The company has one of the broadest range of Emulsion Polymers available in the market today. The various grades of Synthetic Rubber find application in products such as Automotive Components Hoses Gaskets Rice De-husking Rollers Printing and Industrial Rollers Friction Materials Belting and Footwear. Our range of Latexes are used for Paper/Paper Board Coating Carpet Backing Tyre Cord Dipping Construction etc.\r\nWe bel</t>
  </si>
  <si>
    <t>Om Sai Ram is establish in the year 2016. We are the leading Manufacture and Supplier of Designer Mens jeans  Full Sleeve Shirts Round Neck T Shirt Mens Polo T Shirt Kids T Shirts Kids Shirts Kids jeans etc.</t>
  </si>
  <si>
    <t>About New Mahalakshmi StoresNew Mahalakhsmi Stores is Mumbai's first Kanchipuram Saree Stores it was established in 1934. Since years we have catered to not only our South Indian customers but customers from all communities. Our efforts have been appreciated and we have always strived to bring the best designs collections and concepts in sarees to our Mumbai based clients.Our Founder Mr. Madari Subbarayan Chettiar is a man with a vision who belonged to the saree weaving community of Kanchipuram in Tamil Nadu. A gentle polite person who was considered to be a great innovator and thinker. He always demonstrated character in the toughest of situations like the one during the World War in the 1930&amp;rsquo;s where he had to make some difficult business decisions.Kanchipuram is the place where it all started in 1915 for New Mahalakshmi Stores. This city is well known for its hand woven silk sarees.Since we started manufacturing our own saris we were getting a very good response as there were very few businesses into silk weaving and handloom industries which were manufacturing Kanchipuram Saris. Pure Mulberry Silk and Gold threads are used to weave Kanchipuram Saris it is</t>
  </si>
  <si>
    <t>Global Advertising Media Private Limited&amp;nbsp;is an Internet Advertising and Website Marketing Company based in the India. We take pride in playing an important role in helping other businesses establish a strong Internet presence via. Pay Per Click Advertisement (PPC) Cost Per Click Advertisement (CPC) Cost Per Acquisition (CPA) and Search Engine Optimization (SEO). We take satisfaction in watching them grow and find success. We are expert in all type of Pay Per Click Advertising and other Website Marketing and Promotion Services.Global Advertising Media Private Limited is the pioneer of full service Pay Per Click Advertising and Ad Campaign Management. We have over 9 years experience in managing all types of ads services on Google Adwords Bing Ads Yahoo Advertisement MSN Advertisement Facebook Advertisement LinkedIn Advertisement and other (PPC) Pay Per Click Accounts. Our expertise and cutting edge state-of-the-art software will deliver results that no other Pay Per Click Advertising Company can match. Our company is run by Qualified Advertising Professional and Yahoo Search Marketing Ambassadors.In order to help your business achieve its Internet goals we work</t>
  </si>
  <si>
    <t>commercial industries is printing company. We specialize in multicolor offset printing. Our print work includes medicine box catalogues brochures presentation folders posters invitation letter heads business cards envelopes flyers labels/stickers postcards t-shirts.</t>
  </si>
  <si>
    <t>Established in 1974 have been in business for over 30 years. Part of a traditional well- known 50 yr old textile group known for its integrity and dynamism. The Group has diversified into chemical and software export business. Corporate office in Mumbai India. An excellent merchandising team with well knit infrastructure including computerized control &amp; networking systems. Production and Development center in Tirupur and Corporate Office in Mumbai. Primary mission is Quality Control and total Customer Satisfaction. Have the latest state of the art machinery most of it imported from Japan Hong Kong and Germany. Have the distinction of being amongst the first companies to be certified and internationally recognized for Ecological products certified by the competent EcoLabel body. Conscious of hygiene cleanliness safety and environmental factors. SA (Social Accountability) 8000 formerly certified. Have won distinguished awards for excellence in exports by the Government of India and Apex body of Exports in India Federation of Indian Export Organization (FIEO). Were also awarded the \Technology Next\ Award by the Confederation of Indian Apparel Exporters for the best</t>
  </si>
  <si>
    <t>Rajeev Jain is an award wining critically acclaimed Indian Kenyan Cinematographer / Director of Photography based in Dubai ( UAE ) Nairobi ( Kenya ) and Mumbai ( India ). Rajeev Jain was born on 29 November 1968 in Lucknow India in a middle class Hindi speaking family. He spent his formative years in a village called Basreha district Etawah which is nestled in the state of Uttar Pradesh India. He grew up in this one-horse village where his father was a bank employee. He led a very sheltered childhood with little or no contact with the outside world so to speak off. His father had a still Instamatic camera that fascinated him but was forbidden to lay his hands upon; its funny but somewhere his curiosity in photography was actually triggered by this parental diktat. After completing his undergraduate studies in Physics at the University of Lucknow Uttar Pradesh he had the good fortune of studying at the Bhartendu Academy of Dramatic Arts (BNA) (Bhartendu Natya Academy / Bhartendu Natya Akademi) Lucknow. After attaining a diploma from BNA he started working in the Indian film industry. Rajeev first went to Mumbais Film City Studios in May 1989 and immediately switche</t>
  </si>
  <si>
    <t>Yellow Jacket Systems was established in the year of 2015. Yellow Jacket Systems is a fully incorporated Indian Company with an objective to deliver quality solutions in the field of Electronic Security systems and Energy conservation. We are a corporate specializing in designing solutions in the field of Building Management Systems Home automation Electronic Security systems and Fire Detection. The Electronic security product line includes Finger Print Records CCTV Cameras Digital Video Recorder (DVR) Speed Dome Cameras and Video Door Phone. We are also focused in providing energy saving solutions through the effective use of solar power panels and LED lighting thus helping our clients in fulfilling their corporate Social responsibility and achieve huge monthly savings on their electricity bill. Our Energy conservation product line includes LED lighting solutions Roof top solar panels for power generation and solar power water heaters.\r\nYellow Jacket System aspires to be a leading provider in the Indian market place bringing in the Global Expertise from turnkey system installations to partner-supported implementations Yellow Jacket System provides flexible solu</t>
  </si>
  <si>
    <t>SALIM BROTHERS is a professional jeans supplier integrating the manufacture and trade together. Out company locates in Gurgaon City which is famous as the Town of fashion Jeans. Our main products are all kinds of denim clothing including men's and women's jeans shirts T-shirtsAfter years of hard efforts we have made rapid progress in the apparel industry. Our company now has the scope of four well-equipped workshops and more than 200 experienced and skilled employees guaranteeing that our annual production reaches 1 million pieces. We are famous for our superior quality competitive prices first-class craftworks safe package and prompt delivery. Therefore we can fully meet your demands and have a large customer base. Hence our products are selling well in the Saudi arab Europe Malaysia the Middle East and other countries and regions. No of Employ : 450 ( Managing Director-1 Production Director-2 Merchandiser-4 Quality controller-25 Accounts-2 Commercial manager-3 Peon-3)  Men&amp;rsquo;s worker :25% . Ladies worker : 75%We warmly welcome new and old customers throughout the world to visit our website and contact us for future business relationships sincerely. We will d</t>
  </si>
  <si>
    <t>Looking smart is as important as working hard today given the tough competition in the corporate world. With so much at stake it is hardly fair that you spend long hours shopping expensive formal clothes and still feel that you have &amp;ldquo;settled&amp;rdquo; for the best available option. The solution to this problem comes in the form of Corporate Collars giving you the promise of the perfect fit precise tailoring and prompt service.\r\nLaunched in October 2013 Corporate Collars is Mumbai&amp;rsquo;s premier custom tailoring retail store. Offering an excess of 1400 fabrics to choose from in store this unique concept allows the customer to create his/her own unique look by designing and customizing their own shirts suits and trousers.\r\nConceptualized and founded by Harssh Chheda Corporate Collars promises to offer an experience like none other with no compromise on the quality and fit provided to the customer. He has taken up the mantle to redefine the way people look at custom tailoring; by introducing new cutting edge technology in order to offer an exclusive express delivery within 48 hours of placing an order for the custom tailored product.\r\nCorporate Collars is h</t>
  </si>
  <si>
    <t>IMMENSE. A brand that spells luxury style and elegance.&amp;nbsp;Launched by S.B.COLLECTION . IMMENSE first opened the doors of its plush1500sq. ft. store to the uber rich clientele of sion Mumbai in early 2004. A premium brand of ladies&amp;rsquo; handbags and accessories IMMENSE offers the discerning woman a collection of exclusive and fashionable bags ranging from formal and chic to evening wear and bridal wear.&amp;nbsp;S.B.COLLECTION. first identified the opportunity for a All Maharashtra premium and hi-fashion accessory range a few years ago. Since then it has worked ceaselessly to launch and promote IMMENSE as a premium fashion brand on par with international labels.&amp;nbsp;With over 11 years in the business and a global network of clients S.B.COLLECTION. has gained considerable knowledge and experience of the bags and accessories markets across the All Maharashtra.&amp;nbsp;With the IMMENSE brand the company plans to leverage its capabilities to offer the fast-growing Indian market access to international fashion and quality at a competitive cost. In fact apart from a wide offering of bags styled for every occasion IMMENSE has launched its exclusive signature line also. Thi</t>
  </si>
  <si>
    <t>Hello FriendsThanks for connecting with me .I would like to introduce you to our company &amp;ldquo;Repairerjeedotcom&amp;rdquo; we are agency specializing in product services which provide platform to solve all your home society and office needs.Services we provide:&amp;lrm;Water Purifier ServiceIn Mumbai we do servicing of all top brands of water purifier.&amp;lrm;Plumber ServiceWe most of time find it frustrating to use low water pressure during showers broken tapnot working toilet flush and more. Repairer jee provides you with experienced serviceman and will be there for you at your required time and at your convenience place.Electrician ServiceFor all electrical work use repairerjee skilled electrical services. From electrical wiring to major repairs our electricians will fix it all.Carpentry ServiceConstruct install Build &amp; Lots More With Repairerjee With a mean of year of expertise our home improvement professionals helps you to solve your Carpentry related issue.&amp;lrm;Air Conditioning / Refrigerator ServiceAC/Refrigerator Repair will be a foul expertise if not done by consultants or experts. Our experienced servicemen repair any wear and tear. With regular and proper servi</t>
  </si>
  <si>
    <t>Founded in the year 2000 we G. W. Garments is known as the prominent manufacturer exporter supplier distributor wholesaler and trader of premium quality shirts such as Check Printed Shirts Designer Checks Shirts Fancy Plane Shirts Pure Cotton Shirts Fancy Shirts and Mens Check Shirts. These shirts are designed at our end using premium quality fabric and highly advanced weaving machines. Under these categories we offer Green Check Shirt Small Check Casual Shirt Check Formal Sky Blue Shirt Checked Cotton Red Shirt Fancy Plane Black Shirts Maroon Plane Fancy Shirt Pure Cotton Pink Shirt Pure Cotton White Shirt Fancy Dotted Print Shirt and Mens Check Blue Shirts. The offered shirts are designed in compliance with industry norms &amp; standards. Offered products are highly praised in the market and demanded among customers for salient features such as shrink-resistance perfect stitching &amp; finish colorfastness skin-friendliness unmatched quality standards various colors exquisite patterns &amp; attractive designs. The complete auditing process is carried under the stringent inspection of our quality inspectors. We deliver our shirts at customers&amp;rsquo; end with good transport f</t>
  </si>
  <si>
    <t>Excelling in this domain for the past 9 years we have carved a respectable name for ourselves as manufacturer supplier and exporter of Eye Wear Frames Sunglasses &amp; Contact Lenses. Our range includes Kids Frames Men's Frames Women's Frames Unisex Models Metal Frames Sunglasses &amp; Contact Lenses. There is a great demand for these amongst opticians who order bulk quantities for the end-customers. Furthermore these are also highly sought after by individuals. These products are known for fine finishing effectiveness accuracy and resistance to wear and tear.   We are a fast growing enterprise that is located in India and are known for providing spectacles and frames made from metal injection plastic and handmade acetate. These products are appreciated for their fashionable designs varied styles and durability. The brands that we offer include the prominent names of 'Plingzzz' 'U:th' &amp; 'Poso'. Our professionals design and introduce new models every month and endeavor to keep a tab on current market trends. They also email the latest catalogs to our current customers so as to inform them about our new ventures. We offer a highly reasonable minimum order quantity of 20 pcs</t>
  </si>
  <si>
    <t>Incepted in the year 2010 we 'Penetrate Navigation Device Pvt. Ltd.' are one of the reliable importers manufacturers distributors and wholesalers of a broad array of GPS Devices Navigators and Accessories. Under the offered array we have Car GPS Navigator Car Navigator Screen Inbuilt Car Navigator Inbuilt Bluetooth Vehicle Tracking System and Navon GPS Devices. In addition to this we have Car Navigation System Car Navigator Accessories Navon GPS Devices and TPMS Plus GPS Combo. The offered devices and accessories are widely applauded for their longer service life trouble free performance innovative design accurate results clear and easy to use touch screen.\r\nThe offered devices and accessories are able to stand tall on the expectations of patrons as these are manufactured by making use of high grade raw material and latest technology. Moreover prior to dispatch we test these devices and accessories to ensure their synchronization with internationally laid quality norms. With an aim to ensure the higher level of patron satisfaction we provide installation and maintenance services for all our offered products. We have hired professionals who have vast industrial k</t>
  </si>
  <si>
    <t>Company Profile  The advent of technology has made the world a small place and the smooth transition of the way people communicate has been very subtle. The mobile communication sphere has made a tremendous difference to the way people communicate companies address their customers the value added service attached to it etc. \t\t\t\tT Technologies is a Mumbai based company which serves as a consulting and development firm providing IT services and solutions for businesses. The innovative technologies and products are intended to propel Business establishments into leadership positions as we move into and beyond the new millennium. T Technologies is backed by a team of experts consultants as well as technologists rest assured that our time tested approach methodologies and proven track record make us unique in technology consulting industry.  T TECHNOLOGIES provides solutions for a dynamic environment where business and technology strategies converge. Our approach focuses on new ways of business combining IT innovation and adoption while also leveraging an organization's current IT assets. We closely work with our distribution channels to understand the market requi</t>
  </si>
  <si>
    <t>As a SSI certified organization we have been able to cater to the varied requirements of the clients by manufacturing supplying and exporting of Labels Paper Bags &amp;amp; Corrugated Boxes Pre-printed Computer &amp;amp; Office Stationery Products since 2001. Under this range we offer Printed Labels Thermal Labels Paper Bags Fax Invoice Corrugated Boxes Mark Sheet Bill Books Bar Code Labels and Challan Books. Further we provide Share Certificate Tax &amp;amp; Excise Invoices Pay Slips Computer Stationery ECG Paper Rolls Challans and Letter Heads. We use A grade paper in different process which is sourced from Tamil Nadu News Prints Ltd. Further we source the carbon from Hariom Enterprises and Inks from United Ink Ltd. The Labels and Paper Bags &amp;amp; Corrugated Boxes offered by us are durable light in weight and durable. Further the Pre-printed Computer &amp;amp; Office Stationery Products offered by us are attractive clear in print and cost-effective.\r\n&amp;nbsp;\r\nWe are a client centric organization which aims to offer superior quality products to our honorable patrons. The offered products are designed and printed under the close supervision of our diligent team of professional</t>
  </si>
  <si>
    <t>For about 14-long years we have been catering 'better lives' to our customers across the country.GM as a company introduced innovation that incorporates advanced and imaginative products that transformed people's lives tremendously. At GM we believe in constant innovation  and we are the market leaders in switches and other home  electrical accessories. It preserves its class over time unfailing unchanging and  everlasting. We have a firm belief in a good design as it inspires a good living. The idea is to make a  better place to live in. We make designs that compliment a lifestyle; products that put you at comfort and assemble  a world within your home that lets you enjoy life to the fullest. GM has been the first company to introduce some revolutionary products like new generation switches Wi-Fi home automation Bluetooth music players and much more that go right in your walls switch panel.</t>
  </si>
  <si>
    <t>Galaxy is an ISO 9001:2000 organization which provides Products Services and Technology Solutions related to IT infrastructure. Our head office is based at Mumbai with Pan India presence. Galaxy had been incorporated in 1987 with just five professionals since then Galaxy has grown in revenue and human resource strength by building information bridges between technology and business processes. With around 200 professionals working with us our objective is to strive for excellence in designing implementing and supporting the latest IT solutions spread across all over India.Galaxy has an experienced hand in managing critical projects on the national scale. Today companies are turning to Galaxy for flexible and operable solutions be it pre-sales consultation systems integration implementation and services. Galaxy has been at the forefront of the market by responding to customer demands for robust high quality products and solutions from leading brands like IBM  Lenovo Cisco Microsoft HP EMC Xerox etc to name a few.Galaxy has certified professionals on various enterprise level platforms like IBM CISCO Tyco Systimax Lenovo LanDesk Utimaco Watch guard VMWare Microsoft Lo</t>
  </si>
  <si>
    <t>We are the leading manufacturers of imitation jewellery from last 20 years. We were initially manufacturing bangles of brass in diamond cut named Omega bangles. We got tremendous success in this &amp;amp; after that we started manufacturing in 6month guaranteed jewellery.We started manufacturing different items in guaranteed jewellery like bangles chain kada bracelate tops Earring jumkhi earsair finger ring mangalsutra pendants and sets named All Well Six Month Guaranteed Jewellery. It also gave tremendous response and gave market a new thing and new quality.In Export are special maintain our brand called Omega Bangles in this we are manufacturing different items1) Bangles like silver gold coloured Jari in Ms2) Bangles of brass in diamond cut in gold silver 3 colour rhodium3) Bangles in different type of stone4) Chain like gold 2tone brass boll mala and send plast5) Sets gold send plast Stone and fancy6) Earring tops fancy jumkhi fancy bali7) BraceletAll Well six month guaranteed jewellery was introduced in 1996. It changed the market scenario. We manufactured everything to suit the desire of a woman. We have never compromised on giving the best quality products to ou</t>
  </si>
  <si>
    <t>MUDRA GRAPHICS&amp;nbsp;is an Indian based firm providing all kinds of Printing advertising and promotional solutions to their diverse customers from the past two decades. We can provide printing and promotional solutions at substantially economical prices and at minimum turn around time.&amp;nbsp;It's that simple. We understand that a lot of companies can handle your graphics needs. What we do is different because we do it better. That doesn't mean we are always the fastest or the cheapest. But we are completely devoted to providing our customers with Class Customer Service. In fact we believe that great customer service is the most important product we offer.&amp;nbsp;Over the pase two decades in this field we have always strived to be the best in industry. We have made a commitment to ourselves and our customers to provide only the best of service quality ranging from manual designing and paste up to lazor edge computer generated imaging. Primarily we work through all stages of the printing processes like :\r\n&lt;ul&gt;\r\n&lt;li&gt;Designing Layout&lt;/li&gt;\r\n&lt;li&gt;Camera Image setting&lt;/li&gt;\r\n&lt;li&gt;Offset printing &amp;amp; Screen printing&lt;/li&gt;\r\n&lt;/ul&gt;\r\nKeeping following policy in mind we</t>
  </si>
  <si>
    <t>Leveraging on years of relevant industry experience we are manufacturing wholesaling and retailing a wide range of Vehicle Covers Bags Covers Safety Net &amp;amp; Green Net Automotive Oils &amp;amp; Lubricants. Some of the products fabricated by us include Four Wheeler Vehicle Covers Two Wheeler Vehicle Covers Three Wheeler Covers Tarpaulins and HDPE Bags. We fabricate these using high grade material procured from market trusted vendors. Additionally we are also trading in premium quality Safety Net &amp;amp; Green Net. The vendors associated with us ensure that these comply with the set industry norms and provide proper protection to the clients. Our state-of-the-art infrastructure is equipped with ultra modern facilities and sophisticated machines that enable us to offer supreme quality products. The hi-tech machines enable us to manufacture an impeccable quality range of covers and HDPE bags. Further the professionals working with us hold rich experience in this domain and have the potential to customize the range as per the specifications given by the clients. Further the panel of our expert quality controllers use gadgets working on cutting-edge technology to maintain th</t>
  </si>
  <si>
    <t>Established in the year 1981 we &amp;ldquo;Jaikey Garments&amp;rdquo; are an eminent name in manufacturing and supplying a superior range of Ready Made Garments. This range includes Round Neck T-Shirt Round Neck With Colored Round Neck T-Shirts Double Color Rib T-Shirts Wrangler Round Neck T-Shirts White Color Rib T-Shirts and Round Neck T-Shirts to name a few. In addition to this we are offering Opposite Attracts Basic T-Shirts Diagonal Stripes T-Shirts Three Color Stripes T-Shirts Two Color Design Shirts Stripes Through Chest T-Shirts Back Printing T-Shirts and Black T-Shirt Back Print amongst few. These products offered by us are stitched utilizing innovative technology and fine fabrics in complete tandem with the industry laid norms and standards. Along with this the offered range is highly acknowledged in the market owing to its features such as superior finish smooth texture easy to wash nature comfortable in wearing attribute wear &amp;amp; tear resistant and colorfastness. Our packaging personnel ensure to pack these garments suitably utilizing optimum grade material to ensure their safety during the transit.&amp;nbsp;We are looking for queries from Mumbai&amp;nbsp;Maharashtr</t>
  </si>
  <si>
    <t>Established in the year&amp;nbsp;2000&amp;nbsp;Unitraders&amp;nbsp;is one of the eminent business names affianced in the arena of presenting to our customers a wide range of Travel Bags Laptop Bags School Bags Office Bags Trolley Bags Haversacks Bags Pouch Bags Shopping Bags Duffle and Gym Bags.Our firm is a renowned name engaged in delivering a comprehensive range of Laptop Bags. Our range of laptop bags is offered in a number of customized designs in accordance with the requirements of our esteemed clients. These bags facilitate easy carriage of thedifferent types of Bags. Designed and developed with perfection these offered bags could be availed form us in multiple designs and color combinations to select from. Widely cherished and recommended owing to their reliability ease of carrying innovative designs fine finish exceptional looks and remarkable texture our offered bags are widely recommended. More to this the complete gamut is obtainable with us in a number of grounds to select from. Also these are stringently tested to dispatch a flaw less assortment at the doorstep of our honoured customers. Our buyers can avail these bags from us at extremely competitive rates.We b</t>
  </si>
  <si>
    <t>&amp;ldquo;FASHION IS WHAT YOU BUY STYLE IS WHAT YOU DO WITH IT.&amp;rdquo;Believing what we wear speaks much louder than words and can describe our true self. Clothing trends keep changing but people have a stronger draw and connection to jewelry; it can play a connection to someone the part of a good luck charm or a symbol to a person. Jewelry is the gift we choose to celebrate special occasions and to show someone how important they are to us. We wear it to celebrate; we wear it to remember. Jewelry should be created to be meaningful to its bearer and capture their one-of-a-kind story.\r\nCARATINE was founded with the belief that buying jewelry should be different experience than buying anything else. Whether you&amp;rsquo;re in search of dazzling rings or gleaming earrings find the perfect piece to build on a sophisticated collection Set the tone for CARATINE with 2-Karat*** Gold and Single Cut Diamond jewelry which contains 8.35 percent of gold which in other terms known as two karat gold. You don&amp;rsquo;t have to be rich to sparkle Jewelry has the power to be this one little thing that can make you feel unique Strong piece of jewelry can make a simple outfit look elegant</t>
  </si>
  <si>
    <t>The Indian Fashion Industry has come of age. The native costume has been re-draped as international attire and foreign designs have become local as this industry grows with more labels and designs so does the demand for a world-class finish. This elusive finish has now become a reality rather than a distant dream thanks to garment processing.Manufacturers can now get these exciting effects applied to their garments right here.Welcome to Laminators (India) your one-stop shop to garment processing. We have been providing solutions to garment processing needs since 1992.Our superior services robust infrastructure and impeccable quality have ensured high customer satisfaction levels throughout these years. we constantly strive to provide the latest in technology and a wide spectrum in garment effects so that you are one-step ahead in this pulsating restless industry.Our comrehensive and robust infrastructure set up over 65000 square feet is the lifeline of our unit. The latest machines enable us to provide a wide array of options for the garment processing industry.Only high quality chemicals from reputed companies are used in our unit. The logic is simple : Use world</t>
  </si>
  <si>
    <t>Thermaissance&amp;rdquo; is a line that creates functional comfortable and stylish clothing for&amp;nbsp;chemotherapy dialysis dementia and diabetes patients. The tops have easy access panels with zip closures placed at the chest stomach and arm/sleeves that allows nurses doctors and physical therapists to examine or treat one area of the body while leaving the rest of the body covered thus giving the patients the way to modesty dignity and staying warm.\r\nThe fabric used has various properties:\r\n&lt;ul&gt;\r\n&lt;li&gt;Water repellent finish:&amp;nbsp;The fabric repels fluid on the front surface so it doesn&amp;rsquo;t absorb water or any liquid making it easy for the patient to wipe liquid beads off the garment.&lt;/li&gt;\r\n&lt;li&gt;Temperature controlled:&amp;nbsp;Fabric regulates body temperature if the weather is cold outside it will provide warmth inversely if it is warm outside it will cool the body This feature would help dialysis patients who are sensitive to temperature changes during the treatment periods.&lt;/li&gt;\r\n&lt;li&gt;Antimicrobial treatment:&amp;nbsp;Fabric is treated with specific anti-microbial treatment. Anti-microbial helps to prevent spreading of germs that cause infections.&lt;/li&gt;\r\n&lt;li&gt;D</t>
  </si>
  <si>
    <t>We are one of the leading buyer company of Food Garments Toys &amp;amp; Games Stationery Footwear Beauty and various Home Utility Products since 2000. The range of our products includes Food Products Garments Products Toys &amp;amp; Games Products Home Appliances Products and Stationery Products. Moreover we are engaged in offering Footwear Products Kitchenware Products Beauty Products Toiletries Products &amp;amp; Bed and Bath Linen Products. We own and operate hypermarkets and supermarkets by the store named as D-Mart. The food products are highly demanded in the market for their features like freshness superb quality and purity. Moreover home appliances are appreciated for their reliability easy maintenance and long functional life. &amp;nbsp; The products offered by us are sourced from some of the trusted vendors of the industry. These vendors manufacture the products using quality raw material and latest technology. Moreover a wide range of quality products is available for the customers at D-Mart to meet the bulk &amp;amp; urgent requirements of the clients in an efficient manner. We also have a team of quality auditors to check the range of products on various set standards to</t>
  </si>
  <si>
    <t>We take pride in offering great packing &amp;amp; moving services at reasonable prices. All our employees are well experienced courteous and careful. We offer personalized service for any kind of relocation requirement whether it is local Domestic or International and we understand the importance of your belongings. Whether it is office relocation commercial goods or household items etc we offer safe packing and moving service. Under the supervision of our expert supervisors we pack goods depending upon the nature of the item and use appropriate packaging material of best quality such as thermocols cardboard sheets gunny bags plastic bubble sheet cartons &amp;amp; wooden crates. &amp;amp; Plywood Box The material which we use in our packing is of best quality available in Packers movers Delhi or Packers movers Noida or Packers movers Faridabad or Packers movers Gurgaon or Packers Movers Ghaziabad or Packers movers Chandigarh or Packers movers Pune or Movers Packers Mumbai or Packers movers Ahemdabad or Movers packers Bangalore or movers packers Hyderabad or Movers Packers Chennai Packers Movers in India. We ensure that all the goods are perfectly packed so that there is no ch</t>
  </si>
  <si>
    <t>Goodwin group is an ISO 9001 - 2008 Certified Private Ltd company performing in Jewellery Construction security devices and Import and Export platform in Mumbai and Kerala since last twenty years and captured Tremendous market support in these fields.&amp;nbsp; In the year 1992 Goodwin started jewellery manufacturing in Thrissur and by 1995 steped wholesale business of jewellery. After that firm started imported chains's whole sale business under the name of 'Goodwin Bombay chains' in kerala. Goodwin entered into Mumbai market in 2004 after getting Excellent brand recognition in jewellery business sector. Goodwin always consider the value for honesty and trust because of this quality. Goodwin converted its customer relationships into deep personal relationships. We are providing huge collection to customers to make their choice from the wide range of ornaments like traditional ornaments imported ornaments light weight ornaments and diamonds. Goodwin group is supported by very powerful management team and employees. And now working with an objective to start its new showrooms in Mumbai kerala and overseas market.Goodwin Jewellers is well established and recognized busi</t>
  </si>
  <si>
    <t>Our Exclusive and latest collection of Fashion Accessories includes Scarves Beach AccessoriesShawlsBelts Evening bags and tops for women and girls.    Our Exclusive collection of Scarves:\r\nOur latest range of scarves include beaded scarves Organza scarves with appliqu&amp;eacute; Scarves with tassels Scalloped edged scarves Scarves with lace and a variety of embroidery Crochet Scarves  Scarves with cut work  printed as well as scarves dyed using a variety of techniques like tie dye batik  ombre or degraded dyed scarves. We also do knitted scarves which are made from either viscose wool  polyester or other blends. We use a variety of fabrics to make our scarves. These include viscose wool polyester cotton velvets nylon silk and many other blends.\r\nScarves for Weddings\r\nOur range of Scarves for occasions like wedding are made using a variety of embroidery techniques like bead sequins and zardosi work in which intricate patterns are painstakingly made on a variety of fabrics like organza silk  tissue  or a combination of these. An occasion like wedding asks for the best of material and craftsmanship resulting in a range which is always in vogue with models around t</t>
  </si>
  <si>
    <t>We are Croma Polymer one of the most trusted names in the field of Plastic Bags. The plastic industry knows us as the pioneers of plastic bags owing to our innovation in the field of Fabricating Plastic Bags BOPP-Bags Biodegradable-Bags Bio-hazard Bags Degradable Plastic Bags Garbage Bags HDPE Bags HDPE Sheet Handle Bag Jumbo Bags LDPE Plastic Bag Ldpe Bag Lock Bag Loop Handle Bag&amp;nbsp;&amp;amp; Bulk-Bags. Due to our sincere efforts and bright vision towards our work we have been able to emerge as giants in plastic industry. Many other industries count on us for our products as we have been able to provide them with high quality products which fosters mutual growth of both industries.&amp;nbsp;Our wide assortment of products includes&amp;nbsp;Plastic Bags Courier Bags Plastic Films Plastic Sheets Plastic Rolls &amp;amp; Poly Tubings. Our ability to handle every varied customer demands and provide full customer satisfaction have been some of the major determinant of our success in plastic industry. During these years of operations in the industry we have been able to develop sound relationship with our customer organizations boosting our product's demand.&amp;nbsp;Our high quality sta</t>
  </si>
  <si>
    <t>Dhukka Enterprises One of the Dhukka Group of companies started its journey in 2006 and ever since has become the leading manufactures of garments in India. Dhukka Enterprise manufactures quality shirts with a brand name DHK to the best stores across India and is considered to be one of the finest quality shirt makers. All DHK shirts are made from the finest fabrics sourced worldwide so as to give quality value for money products. A vertically integrated design and marketing driven clothing brand that employs approximately 500 people. The manufacturing capacity of all the facilities put together is close to 500000 units per annum. Currently DHK shirts are distributed under approximately 80 multi-brand retailers and are planning for exclusive DHK showrooms across the country. DHK has found a place with prominent brands all over the world and it?s no surprise that this introduction is addressed to your kind attention. With a view to expand and a vision to grow we are looking for avenues of cooperation and hence hope to receive your favorable consideration. We aim at maintaining long lasting relationship with our dealers and customers supporting mutually benefiting r</t>
  </si>
  <si>
    <t>UpperGirdle is an initiative of&amp;nbsp;Tanvirkumar Group of Companies.\r\nTanvirkumar Diamonds Ltd.&amp;nbsp;is a premier diamond mfging and marketing company in india since 1966. As&amp;nbsp;TDL&amp;nbsp;sources its diamonds from regular and reliable suppliers upper girdle can guarantee conflict-free diamonds. besides being certified by IGI/HRD/GIA every diamond and jewellery that passes our doors bears our own starndard guarantee of quality and an unspoken endorsement from every satisfied client who returns to do business with us.\r\n&amp;nbsp;\r\nUpperGirdle is an online jewellery business selling the best quality&amp;nbsp;'Matched Diamonds'&amp;nbsp;throughout India and abroad. Coming from a jewellers family we understand that buying a diamond is an important investment which is why we use our 45 yrs collective experience to ensure you receive the very best matched diamonds for your money. All our products are freshly hand picked by our well trained and experienced staff who will mimic stone by stone after you have given us your choice of design and budget at a fraction of the cost you would have to pay at high street retailers.\r\n&amp;nbsp;\r\nWe assure your purchase by our unique life t</t>
  </si>
  <si>
    <t>Established in the year 1985 we &amp;ldquo;Saree Palace&amp;rdquo; are widely acknowledged as a prestigious organization engaged in the domain of manufacturing supplying and exporting a dazzling spectrum of Sarees and Lehenga Cholis. Under the offered range we provide Deep Maroon Georgette Saree Tango Orange Georgette Sarees Peach Shimmer Embroidered Saree Stone Studded Majestic Net Sarees Magenta Stones Enhanced Saree and Lavender Breeze Simmer Georgette Saree. In addition to this we provide Moody Maroon Shimmer Georgette Saree Stone Enriched Net Lehenga Sarees Red and black Lehenga Georgette Sarees Pastel Green Shimmer Lehenga Style Sarees and Red Georgette Bridal Sarees to name a few. Offered sarees and lehenga cholis are widely appreciated for their fine finish attractive design neat stitching soft textures colorfastness resistance against shrinkage dazzling designs and mesmerizing look. To ensure that our offered sarees and lehenga cholis possess the above named features we manufacture these using premium grade fabric and other embellishment sourced from honorable vendors. Along with this we keep in mind the ongoing trends of the industry while designing these sarees</t>
  </si>
  <si>
    <t>FOTOCENTRE TRADING Co.&amp;nbsp;was established in 1991 with the objective of providing sales service for Digital Camera SLR Camera Handycam their accessories and all other related products. In the year of 2010 it was incorporated to&amp;nbsp;FOTOCENTRE TRADING PVT. LTD.FOTOCENTRE TRADING PVT. LTD.&amp;nbsp;is an organization aided with young dynamic &amp;amp; dedicated people. Since it's inception the sincere efforts of our personnel are directed towards achieving maximum customer satisfaction.We allot top priority to innovation &amp;amp; upgradation of technology in the avenues of Distribution of All kinds and brands of Digital Camera and their related accessories.We at&amp;nbsp;FOTOCENTRE TRADING PVT. LTD.&amp;nbsp;believe in providing good quality products &amp;amp; after sales service in real sense. Our responsibility does not end with just the sale of a product rather it begins with it and lasts until the product functioning is in accordance with our valued customer's satisfaction.Dealing with&amp;nbsp;FOTOCENTRE TRADING PVT. LTD.&amp;nbsp;usually means that the customers get the benefit of Undivided Attention Expert Analysis Innovative Ideas Commitment and Comprehensive Hardware &amp;amp; Software So</t>
  </si>
  <si>
    <t>Chain N Jewels happens to be the eldest child of KT Lifestyle. The brand lays the very foundation of the group that is based on transparency and follows the policy of crystal-clear relations with the clients. This is how the group has earned the reputation of the most trusted jewellery group in India.\r\nThe experience of the group has gone a long way in maintaining the work ethics at Chain N Jewels. The brand is all about various patterns of gold chains. It is really difficult to keep coming up with different chain designs every now and then. Also maintaining the records of popularity of various neckpieces for further innovations is painstaking. But the passion and determination to be the market leader has always driven the team here to reach out to the extremes in order to bring out the best in the brand.\r\nThe name Chain N Jewels today sounds familiar to all the connoisseurs of the market. The brand has always believed in nurturing professional relationships based on trust and truth. The credit to the successful alliances goes to the services and craftsmanship that the team of this gold chains brand is committed to. The craftsmen at Chain N Jewels come backed</t>
  </si>
  <si>
    <t>A warm welcome to all my friends.Welcome to Surana\r\nArtIt started in 1980&amp;rsquo;s when my Dad Mr.Ashok Surana came to Mumbai &amp;amp;\r\nstarted his business under the guidance of his elder brother Mr Pukhraj Surana\r\n(a well known living legendary numismatist) Very soon he established himself as\r\na numismatist &amp;amp; an art dealer in mumbai. His knowledge experience &amp;amp;\r\nreasonable pricing helped many collectors build up their collection. Many would\r\ncome to him for deciphering &amp;amp; valuation of their coins. He never denied any\r\nof them. He holds the experience of handling many collections &amp;amp; creating\r\nmany new collectors &amp;amp; investors of his time. A couple of decades past in\r\nhis journey. It was in 2003 at the age of 18 his son Amit Surana a jewellery\r\ndesigner from JPDCMumbai joined him. Being a Jewellery designer he was\r\nfascinated by the art of Old Silverware. He very soon established himself as an\r\nart dealer. It was in 2007 he attended a coin exhibition in pune. There he met\r\nGev Kias a gentleman &amp;amp; one of the senior most collectors of British India\r\ncoins. Under his inspiration &amp;amp; guidance he entered the coins world. Toda</t>
  </si>
  <si>
    <t>Tarte Consultants Pvt. Ltd. is a reputed organization who is giving proper advice for preparation of agreements affixing proper Stamp Duty to the Agreements &amp;amp; registration of the same by easy &amp;amp; convenient way.&amp;nbsp;The company is run by two Directors one of them is Mr. C. R. Hardikar who is well experienced Management Consultant who is running the show for all the Seven Branches &amp;amp; Main Office. The other Director is Mrs. Kanchan Tarte who is at present Stamp Vendor &amp;amp; having the business of Stamp Vendor for last more than 10 years having biggest sale of Stamp Papers in Thane District. She is also well conversant in documentation and it's registration procedure having experience of more than 16 years in this field. As such the Director of the company is itself the strong pillars of the company. The main key person i.e. legal advisor of the company is none other than but Mr. S. V. Tarte Advocate &amp;amp; Notary. He is a man having achieved Law Degree in 1982 and practicing in law matters for last more than 25 years &amp;amp; registered with Bar Council as an Advocate since 1982.&amp;nbsp;Advocate S. V. Tarte has also obtained Notary Certificate from Government of</t>
  </si>
  <si>
    <t>Moonstruck Advertising Is A Mumbai Based Creative Designing &amp;amp; Advertising Agency.\r\n Founded By Mr. Tarun Jain In 1996 The 19 Year Old Company Is A \r\nCreative Hub For Gems &amp;amp; Jewelry Industry. Ever Since Our Inception \r\nWe Have Been Providing Complete Solutions \r\n(Conceptualizing-Designing-Printing) Of The Gems &amp;amp; Jewelry Industry.\r\n &amp;nbsp;\r\n&amp;nbsp;\r\nEvery Business Or Organization Needs To Sell Its Products /services \r\nTo The Market To Keep Afloat And Beat The Competition. Innovation &amp;amp; \r\nCreativity Are Hence The Vital Requirements In This Rapidly Changing \r\nWorld. This Is Where Moonstruck Advertising Comes In Play. Our Objective\r\n Is To Help The Brands Create An Impact And Brand Recall In Their \r\nCustomers Mind.\r\n&amp;nbsp;\r\nAs Our Name Defines Us &amp;ldquo;Moonstruck - The Ability To Think Differently&amp;rdquo;\r\n We Innovate And Ideate Concepts That Are Out Of The Box. We Serve Our \r\nCustomers With Complete End-to-end Solutions Right From \r\nConceptualization-communication-designing-marketing-advertising-branding-printing.\r\n You Name It And We Do It All.&amp;nbsp;\r\n&amp;nbsp;\r\nVision: Our Vision Is To Become The Creative Advertisi</t>
  </si>
  <si>
    <t>Since our inception in 2006 we have been successful in manufacturing supplying and exporting a superior quality range of Plastic File Folders Plastic Office Files New Year Diaries File Folders and Expanding Bags With Handle to name a few. These products are made using optimum quality plastic paper leather and rexin. The files and folders offered by us are water proof durable and light in weight. In addition to this we are known as a prominent trader of superior quality Neck Lanyard that are sourced from leading vendors of the market. &amp;nbsp; We are backed by a sophisticated manufacturing unit which is well-equipped with latest machines and tools so as to facilitate smooth production process. With the help of our experienced professionals we deliver these products to the clients as per their demands at competitive prices. We ensure that our products are delivered via. road sea and cargo at the clients' end within the stipulated time frame. Further we offer several easy modes of payment such as cash cheque DD online and wire transfer to the customers to ease out the process of monetary transaction. The transparency in business dealings has helped us in winning the be</t>
  </si>
  <si>
    <t>echnocraft was established in 1972 by two brothers Mr. S.K. Saraf and Mr. S.M. Saraf who are graduates and chn&amp;bull;t m IIT P&amp;nbsp;Until 1976 Technocraft focused on the domestic market. India was not recognized as reliable export nation during those days. against all the odds. the company launched a major export drive in 1977. -Technocraft' was recognized as an export house by Government of India in 1979. Technocraft manufactures high precision and sophisticated Drum Closures Products and it successfully managed to capture the Middle East USAand Europe export markets. Promptly the company established several foreign subsidaries for stock mobalisation to their foreign customers.&amp;nbsp;From inception till 1994 Technocraft continued developing and increasing the production of Drum Closures until it became one of the largest and most recognized suppliers of Drum Closures In the world. The company subsequently in 1994 acquired 'Maharashtra Steel Tubes Ltd' from Sicom which manufactured Steel Pipes. Technocraft opened an office in United Kingdom (UM to increase &amp;nbsp;the European market and this was the turning point in its expansion program.&amp;nbsp;In 1997 Technocraft div</t>
  </si>
  <si>
    <t>Ansari Fabric a giant of the Fashion Fabric Industry in India has transformed the face of Indian haute couture.Ansari Fabric has earned great respect and recognition among various Fashion Houses Designers and the Public as well. We showcase an array of products ranging from Exclusive Fashion Fabric Dress Materials and Unstitched Suits to Kurtis. With Quality at par with International Standards our Fabric are known for their Unique and Trendsetting Styles.Ansari Fabric maintains strong Customer Relationships and sets the standard for valued Quality at Affordable Prices. With over three decades of experience Ansari Fabric aims to not just fulfill every dressing requirement of our customer but to exceed their expectations. Our Fabric ranges are for All Occasions and Themes be it for the Spring a Cocktail or a Wedding. Our Patterns Designs Colours and Quality gets updated every day with the latest Trends in Fashion.Our store is more than just another average online retailer. We sell not only top quality products but give our customers a positive online shopping experience. Forget about struggling to do everything at once: taking care of the family running your busines</t>
  </si>
  <si>
    <t>Aided by a rich experience of 15years we have been able to stand as a paramount exporter of an extensive assortment of Biscuits M.S. Utensils Cosmetics And Artificial Jewelry. Our range includes Steel Utensils Steel Dinner Set Stainless Steel Utensils Stainless Steel Kitchen Sets Stainless Steel Kitchen Tools Steel Dinner Sets Steel Utensils Kitchen Utensils Dinner Set Dinner Plate Set Dinner Ware Eets Plate Set Dinner Bowl Insulated Stainless Steel Dinner Bowls Stainless Steel Hot Pot Insulated Hot Pot Hot Pot Twin Pack Insulated Stainless Steel Hot Pots Insulated Stainless Steel  Hot Pot SS Kitchenware Steel Ware Steel Dinner Set Steel Utensils Steel Bowls. We also offer Confectionary Items Delicious Chocolates Milk Chocolates Dark Chocolates Chocolate Wafers Chocolate Wafer Chocolate Eclairs Flavoured Toffees Lolly Pop Candies Incense Sticks Natural Incense Sticks Candy Wrappers Candy Packaging Wrappers. These products are procured from the well-established vendors of market who are renowned for supplying superior quality products.&amp;nbsp;We have employed a team of proficient personnel which is the backbone of the organization. Procuring agents of our team select</t>
  </si>
  <si>
    <t>AshtavinayakJewels.com&amp;nbsp;is one of India&amp;rsquo;s leading company and one of the most visible brands since its inception in October 2009. Ashtaavinayak was started with a mission to change the way diamonds and diamond jewellery is bought in India. In 4 short years this vision is well on its way to being realized.Using our virtual DNA we&amp;rsquo;ve combined flexibility with 24-carat customer service standards. With a network of over global vendors we offer the largest collection of diamonds &amp;amp; diamond jewellery in the country. Sparkling solitaires &amp;amp; precious diamond and gemstone jewellery leave our factories daily to our delighted customers in more than 150+ cities and towns across the length &amp;amp; breadth of India. AshtavinayakJewels is promoted by professionals who know the diamond jewellery business inside out as well as one of the pioneers of the online industry in India. Like all online businesses we derive strength from having low overheads and low inventory costs. In addition we do our own manufacturing and are not just a re-seller like most online businesses. We have a dedicated call centre to help customers.Our footprint is now set to expand.\r\n&lt;ul</t>
  </si>
  <si>
    <t>The New Digital India initiative unlocked vast opportunities to various companies especially startups and SMBs to get influenced by having an online existence. This sudden raise in the market led to mushrooming of a lot of web development companies who all wanted to capitalize this\r\nopportunity.\r\nTurtleDove Technologies was founded by a group of three qualified technology professionals in the year 2014 with a vision to ensure efficient\r\ninteractions authentic computing and innovative functionality among its customers. The key features that have devised TurtleDove into a\r\nfull-fledged software solutions firm are:\r\nSoftware Engineering I Customer Centricity I Continuous Delivery I Business Value\r\nToday we at TurtleDove Technologies is an answer to all your Digital requirements. Turtledove has now evolved into a One-Stop destination for the businesses to take care of all the Online Digital Technology requirements based on client&amp;rsquo;s business needs and budgets. We are a focused\r\nproduct development and customized projects development company.\r\nAn Indian Start-up focused on Mobile Friendly Responsive Website development eCommerce Web store developme</t>
  </si>
  <si>
    <t>Since inception in 1999 we are manufacturing and supplying Globally 24 Carat Gold Filled One Gram Jewelry.Our organization has gained immense  trust and accolades &lt;i&gt;from B2B Clients. We offer an extensive range inclusive of Bangles Necklaces Mangalsutras Chains MalasBracelets Ear Rings and &lt;/i&gt; &lt;i&gt;many &lt;/i&gt;&lt;i&gt;more that is booming in today's 24 Carat Gold Filled One Gram Jewelry range.&lt;/i&gt; Our range is highly appreciated among clients for its absolute modern &amp; traditional designs. Our infrastructure is well-equipped with requisite tools and equipments that are needed for precisely modifying products. The professionals involved with  us make sure to &lt;i&gt;keep a strict vigil on the entire process right from their manufacturing and supplying till the product are safely delivered to clients. Owing &lt;/i&gt; &lt;i&gt;to &lt;/i&gt;&lt;i&gt;our contributing efforts to ensure flawless quality we gained a stable association with our valued clients.&lt;/i&gt; Our organization always make sure that every piece of jewelery is carefully crafted so that it binds the client with its authenticity. The quality auditors  engaged by us &lt;i&gt;keep a strict vigil on every stage of production. These products are intens</t>
  </si>
  <si>
    <t>The company was established in 1967&amp;nbsp;and with a long working experience. we have achieved excellence in the publishing industry. We have also a sister concern named SPACE AND TIME CENTRE. With the world becoming more fashion conscious and the increasing quest to discover latest fashion not only in garments but also in accessories we have been able to explore the world of fashion in perfect way.\r\nOur magazine offers an accessible way&amp;nbsp;to interact with the world in a easier and profitable manner. Our magazines&amp;nbsp; are known for providing latest and genuine information for readers.&amp;nbsp;We share our business dealings with countries like USA Italy France Japan Hong Kong Korea Taiwan London Germany Dubai Dubai and Lebanon.&amp;nbsp;We are based in Mumbai but we are selling all over India like all metro cities like New Delhi Gurgaon Noida Ludhiana Kolkatta Chennai Tirupur Bangalore Hyderabad Jaipur Ahmedabad Surat Indore etc. and neighbouring Asian countries also.We provide our clients with latest designs and trends&amp;nbsp;for any kind of fashion. All our clients and new visitors are most welcome at our doorstep and we will be extremely to serve them at any time.</t>
  </si>
  <si>
    <t>Shree MAAT Computers is a group company - involved in AMC I.T. Services &amp;amp; I.T. Consultation to Corporate SMB &amp;amp; SoHo with the team of about 30 persons &amp;amp; 2 technical qualified owners since 1990.\r\nOur Team :&amp;nbsp;We have about 20 qualified Degree / Diploma engineers with specialize training for Microsoft Intel Dlink Cisco eScan Quickheal Emperor ERP software etc.\r\nWe have about 10 Persons in back office operation &amp;amp; co-ordination with the help of 3S CRM &amp;amp; Tally. ERP 9 software to control Onsite service for AMC &amp;amp; FMC with response time of 2 - 4 hrs within Mumbai limit delivery of material &amp;amp; accounts.\r\nWe are authorized service provider for Emperor ERP software specially made for jewellery export companies. Our scope of work is to implement &amp;amp; configure it. We are also Acer Authorised Service Provider.\r\nTo provide efficient services - We have 2 full times coordinator in our back office who receives call from customers &amp;amp; with the help of CRM software delegate field engineers - who are always available territory wise all over Mumbai to quickly reach at client&amp;rsquo;s location. We also provide on-site / FMS engineers depend on siz</t>
  </si>
  <si>
    <t>PARMAR PRODUCTS is manufacturer wholesaler and exporter of Plastic beads. We have established business relationship with clients from all over the world mainly to Gulf Countries. &amp;nbsp;Our ranges of products uses in fashion jewellery key chains ladies fashion articles tasbi promotional items premiums gifts arts and craft hobby items sewing items wedding material floral and seasonal items. &amp;nbsp;&amp;nbsp;We also produce as per customers' designs or samples.</t>
  </si>
  <si>
    <t>Backed by rich industry experience and domain expertise in manufacturing we are capable of availing our clients with Printing Service. The services we offer are Brochures Printing Stickers Printing Digital Printing Tags Printing Labels and Stickers Duplex Printing Printing Designing Services. We also offer Label for Food Product Bottle Computerized Bill Book Exports Stickers Shoe Sticker Seal Sticker Multicolour Visiting Card Sticker Punching Sticker Jewellery Label tag Machinery Front Plate Sticker Display Sticker Polycarbonate Sticker Packaging Seal Sticker and Promotional Products and also Paper Bags. The services we offer are We are acclaimed for providing superior services to our clients in the stipulated time frame. These products are acknowledged for their innovative &amp;amp; creative designs and the high quality paper used.We own a spacious and sophisticated infrastructure which is employed with all the basic facilities required for easy operations. We aim to achieve maximum satisfaction of our clients. Besides i is of prior importance for us to maintain the quality policies of the organization. Our customer-friendly approach and transparent business operatio</t>
  </si>
  <si>
    <t>we are the leading manufactures of electro polishing hanger cutlery kitchenware kitchenware imported kitchenware metal kitchenware teflon coated kitchenware teflon PTFE coated pipe fitting pipe fitting acid pipe fitting agricultural pipe fitting asbestos shaft etc.</t>
  </si>
  <si>
    <t>Punctuality was always and will continue to be an imperative element when it comes to talking about successful people. Does it not ring any bells? You also would want to be successful in life. Now in order to keep up with times a watch becomes of paramount importance. How about a visit to &amp;lsquo;Wrist Men Watches&amp;rsquo;?\r\n\r\nWe cover from the antique wrist watches to the branded wrist watches that are available in the market. Our Brands include Omega Cyma HMT Timestar Rado Tissot Favre-Leuba West End Watches Enicar Leuba and Titoni. Our collection of antique wrist watches will make you stand out amongst the crowd. It will give you a feeling of being independent and permeate a sense of style. They are stylish refined and definitely attractive.\r\n\r\nAll the watches at Wrist Men Watches are shipped via Courier Services that provide a high level of insurance tracking and guaranteed delivery within 7 working days. There is also a 12 months guarantee and 1 month money back guarantee so long as the watch is returned back in the same condition. (The crystal hands dial along with the case should be original. It should be in the same condition as provided by the factor</t>
  </si>
  <si>
    <t>With 19&amp;nbsp;years of experience we have gained excellence in manufacturing and supplying a vast collection of Cotton Fabrics and Garments. The gamut of products includes Ladies Stoles Ladies Scarf Ladies Garments and Cotton Fabrics. In these we offer Cotton Fabric Cotton Cambric Fabric Bleached Cotton Fabrics Cotton Gray Fabrics Cotton Pareo Ladies Cotton Kaftan Ladies Skirts Ladies Cotton Sarees Ladies Silk Sarees Ladies Kurtis Ladies Embroidery Sarees Ladies Designer Sarees Viscose Stoles Fancy Stoles Viscose Embroidered Stole Stole Ladies Cotton Dupatta Rayon Linen Stole Shaded Viscose Stoles Rayon Kashmiri Stole Printed Stole Viscose Beaded Stoles Cotton Stoles Embroidered Stole and Ladies Stole Viscose Scarf Viscose Scarves Scarves Polyester Scarf and Crochet Beach Scarf. These fabrics are widely appreciated for their good quality durability and texture. &amp;nbsp; This collection of fabrics is manufactured at our firm using modern technologies with the help of artistic craftsmen. Our team of professionals work continuously to get defect-free products in bulk that makes us capable to deliver the products on time. We also ensure that the products are of internati</t>
  </si>
  <si>
    <t>Having years of experience we are efficiently engaged in manufacturing supplying and exporting of jewellery items. We offer an extensive range inclusive of Elegant Peacock Earring Modern Earring Diamond Earring Big Earring Stone Earring Fancy Earring Designer Earring Minakari Pendant Kundan Pendant Designer Necklace Kundan Necklace Bridal Necklace Beads Set Kundan Mala set Traditional Chocker Set Sparkling Chocker Set Bridal Jewelry Set Bridal Set Mughal Kada Sparking Bangle Antique Kada Stone Bangles Bridal Bangles Fancy Bindi Bridal Bindi Traditional Bindi Designer Bindi Stone Bindi Forehead Bindi Body Bindi Handbag Ladies Handbag Designer Handbag Fashion Handbag Payal Pag Paan Zummar Kandora Hair Broch Traditinal Damini Bridal Mang Tika Bridal Kundan Tika Bridal Hathpan and Moti Hathpan. Moreover we also offer wide range of handbags to our clients. We are widely acclaimed in the market for features like long lasting finest quality fine finish traditional and contemporary designs and finest quality. &amp;nbsp; Our infrastructure located in in Santacruz Mumbai India which is well equipped with all possible facilities required in manufacturing of jewellery items. More</t>
  </si>
  <si>
    <t>Net 9 Online Hathway Services by dedicated structured optical fiber network.The                           infrastructure is in turn backed by technical and integrations                           capabilities and skilled manpower to ensure you seamless connectivity                           with 97% -99 % Uptime.&amp;nbsp;Net 9 Online Hathway uses Gigabit optical fiber Cable and copper wires for connecting to the                           last Mile customers which provides world-class high Definition (HD)                           Multiple play services of Fastest Broadband Internet HD Cable TV Security Cameras and Other Value Added Services. The current scenario of any service provider&amp;rsquo;s old copper network will                           congest the upcoming futuristic services and unable Network to deliver                           High Definition Digital services to end user&amp;rsquo;s requirement.Net 9 Online Hathway introduces a FTTX Architecture which is designed                           by using hybrid Technology (Fiber Optics and Copper) for delivering                           Multiple Services provides in single fiber making it Next Generation Network.&amp;nbs</t>
  </si>
  <si>
    <t>Founded in the year 2016 We &amp;ldquo;Makkah Exim&amp;rdquo; are a &amp;ldquo;Sole Proprietorship Company&amp;rdquo; and a well-known&amp;nbsp;Exporter of a qualitative array of Woven Bags PP Woven Fabric PP Bags Leno Bags and Sugar Sack. etc.Our head quarter is located in Mumbai. We have multi-city operations &amp; multi-unit manufacturing facilities in the North West as well as South of India. This gives us a greater market access &amp; helps us service our customers more efficiently by reducing lead-times &amp; saving freight costs.Under the enthusiastic guidance of our Mentor &amp;ldquo;Shabnam Parween (Proprietor)&amp;rdquo; We have achieved a strong position in this domain.Makkah exim is founded with a view to help customer world over to give quality products with best price and also to help supplier in India to sell product internationally in the area of Woven Bags PP Woven Fabric PP Ropes PP Bags Leno Bags and Sugar Sack.The office of Makkah Exim is located in the commercial Hub of India Mumbai and all the supplies are near major port Mundra and JNPT/Nhava ShevaThe founder of company Ms Shabnam Parween is well known in the Industry and have experience over 15 years in International Trade of Tec</t>
  </si>
  <si>
    <t>We GLOBAL SECURITY SYSTEMS PVT. LTD. wish to introduce ourselves as one of the leading Mumbai based company with A STRONG PRESENCE IN THE Central Region of India. We are at the moment fully concentrating in the Professional Manned Guarding (Unarmed and Armed) and Housekeeping services. We have further plans to venture into state of the art Security surveillance solutions for the most complicated security concerns for the protection of MEN MACHINES AND MATERIALS using an intelligent blend of advanced Technology and Human power.GLOBAL SECURITY SYSTEMS PVT. LTD. intends implement through various technical affiliates and arrangement with Hi-tech security system to provide a number of advanced SECURITY SYSTEMS and SAFE AND SECURE custom designed solutions for users across the country. The Company's ultimate aim is to combine the Technology and evolve security solutions. With this adept merger of Manpower and Advanced technology GLOBAL SECURITY SYSTEMS PVT. LTD. is poised to pioneer a totally revolutionary concept of e.watchers in India. e.watchers the ultimate future force will be capable of thwarting most complicated Security threats with the intelligent combination o</t>
  </si>
  <si>
    <t>Enriched with rich industry experience of more than two decades we are engaged in offering superior quality Readymade Garments to the clients. All the products are manufactured using best-in-class fabrics sourced from trusted vendors of the market. Our product range includes Gents Casual Plain Shirts Gents Casual Shirts With Check Embroidery Ladies Salwar Kameez Ladies Salwar Kameez Ladies Kaftan Top Ladies Readymade Garments Carpets Rugs and Embroidered Ladies Top. Apart from this we offer Sleeveless Ladies Top Designer Ladies Top Ladies Top Ladies Beaded Kaftan Chiffon Ladies Kaftan Ladies Kaftan Hand bags Carry Bags and College Bags. All the products are acknowledged for their tear strength beautiful patterns fine stitching and vibrant Colors. We are looking for Export queries from Iran United Arab Emirates Oman Bahrain Qatar Saudi Arabia Kuwait &amp;amp; Iraq.&amp;nbsp;&amp;nbsp;Our team of designers manufactures the products keeping in mind the diverse needs and demands of the clients. We also source some of the products from certified market vendors who assure their high quality standards. All the products are tested on the strict testing parameters set prior delivery.</t>
  </si>
  <si>
    <t>Established in 2010 Harshi Immitation is the leading Manufacturer and Trader of Designer Necklace Set Ladies Earring Designer Ring and much more. Manufactured making use of supreme in class material and progressive tools at our vendor&amp;rsquo;s end these are in conformism with the norms defined by the market.</t>
  </si>
  <si>
    <t>Tough Security has provided professional security services. We can ensure that our dedicated teams of employees are all committed to providing our clients with quality service and professional integrity. We are specialists in Industrial Security &amp;amp; Individual / VIP Security Event Security. As well as a vast range of other expert services including Static Guards Personal Escorts Electronic Security Disaster Management Special Assignments Mall / Multiplex / Retail Security Alarm Response Vehicles and Cash in Transit.&amp;nbsp;&amp;nbsp;&amp;nbsp;&amp;nbsp;&amp;nbsp;&amp;nbsp;We are able to demonstrate a thorough knowledge of professional security standards with a proven ability track record. Our excellent customer service standards have given us an outstanding reputation within our nation-wide clientele and throughout the entire security and protective services industries. We also provide security systems such as CCTV Camera Video Door Phones Alarm Systems Access Control Systems D.F.M.D and H.M.D much more.&amp;nbsp;&amp;nbsp;&amp;nbsp;&amp;nbsp;&amp;nbsp;&amp;nbsp;Tough Security services is a multi-faceted security solutions provider that boasts of a team of over 1500 security personnel dog squads a detective</t>
  </si>
  <si>
    <t>Being in this business for over years we have emerged as an accomplished Manufacturer Supplier and Exporter of Ladies Wears. Our product range encompasses Colorful Printed Top Embroidered Ladies Top Beaded Ladies Top Designer Ladies Top Beach Pareo and Trendy Pareos. In addition to this we also offer a wide range of Triangular Pareo Ladies Beach Pareo Ladies Silk Scarves Colored Cotton Scarves Printed Scarves and Designer Stoles. All these products are developed using exceptional grade clothes and other material which is procured from authentic vendors of the market. The product range offered by us is highly praised in the market for its alluring colors exquisite designs &amp;amp; patterns and colorfastness. &amp;nbsp; Our sophisticated manufacturing unit is equipped with hi-tech machinery with the help of which we have been able to develop the flawless range of ladies wears for the clients. Our professionals make sure to follow high quality standards in all our endeavors. Therefore we strictly follow quality management system in which our experts check these products from time to time to ensure that these are in compliance with the international norms. Moreover our logis</t>
  </si>
  <si>
    <t>Web Design &amp; DevelopmentDo you run a business but do not have website. If your answer is yes then get a well-designed and perfectly developed a website that will make your business grow more. In this modern era having website is very essential because most of the people from all over the world love buying products or services online. So in such situation if you are not running your business online that means you are not walking with progressive world.Mobile Recharge SoftwareE-Recharge Suite is a complete package to start mobile recharge business anywhere in the world. having strong client portfolio in more than 23 countries. Our software package includes Mobile Recharge Software Multi Recharge Software Mobile Top Up Software EVD Platform for Electronic Voucher Distributions Online Recharge Portal prepaid wallet platform and B2C application like Paytm Freecharge.in ding.com etc.&lt;table border='0' width='100%'&gt;&lt;tr&gt;&lt;td&gt;About Us...!!!&lt;/td&gt;&lt;/tr&gt;&lt;tr&gt;&lt;td&gt;We are recharge api provider for prepaid mobile dth and data card. Our recharge services can be availed through both internet and mobile. Our USP lies in the fact that we are committed to provide ideal recharging services</t>
  </si>
  <si>
    <t>Established in the year 1996 we have established a niche for ourselves in the field of offering Film Production Services  and Event Management Services for our valuable patrons such as AD Film Making Advertising Service Documentary Film Fashion Photography Film Production Music Videos Photography Services Recording Studios Video Camera in Rental and Wedding Videography. Under our spectrum of services we provide film production music album ad films event management photo shoot talent hunting services location scouting &amp;amp; recce camera and film equipment movie set construction.&amp;nbsp; We also make video albums on modern songs and devotional songs as well. we also promote new singers music directors artists for our above albums. For rendering these services we have associated ourselves with bureaucracy and knowledge of rules and regulations. This enables us to achieve the permits to shoot at any location of our choice.In order to stay in tune with the changing trends and latest innovations in the market we have developed our own expertise and professionals to the growing need of the entertainment industry. These experts and professionals strive to render unmatched s</t>
  </si>
  <si>
    <t>Seacom Technology&amp;nbsp;&amp;nbsp; &amp;nbsp; &amp;nbsp; MANUFACTURERS SUPPLIERS &amp; REPAIRINGS OF UNDERWATER DIVING &amp;nbsp;EQUIPMENTS&amp;nbsp; &amp;nbsp; &amp;nbsp; &amp;nbsp; &amp;nbsp;We are one of the principal manufacturers fabricators and suppliers of offshore and onshore range of Underwater Diving engineering equipment. and &amp;nbsp;repairingSeaCom Technology is Technical Subsea Engineering and Underwater Diving Services Organization founded in March 2011 A by Vinod V Sawant. Our Quality policy is our steadfast commitment to provide premium Quality Services to our valued customers ensuring value for their time money and overall customer satisfaction.&amp;nbsp;SEACOM TECHNOLOGY &amp;nbsp;Another Name of Excellence in Submarine Engineering.Where state of art technology is constantly at work to produce Equipments of higher standards under strict quality control through energy efficient and eco-friendly manner.Our wide range of Offshore and Onshore Engineering Equipments include Launch and Recovery system Hyperbaric Drive System Diving Panel Containerized Dive System Underwater CCTV System and SRP System. Based in Navi Mumbai the business of India our firm is strategically located and well connected with a</t>
  </si>
  <si>
    <t>We Specialize In The Production And Sale Of Diamonds From 1cent To 10 carats . We Can Provide all Kinds Of Colors And Sizes Of Products And The Shapes That We Can Provide Are Round Marquise Oval Pear Heart Rectangle Square Triangle StarButterfly And FlowerEtc. We Also Accept Oem Orders And Can Guarantee Product Quality Prompt Delivery And Favorable Price. We welcome our clients to the world of fine art that is artistically carved on pieces of pure gold and silver in the form of jewellery. These products are highly demanded and admired in the global market for its beauty style and elegance. Our products are embellished with more than 100 different colored natural gemstones. The wide assortment of jewelry and gemstones offered by us comprises Studded Silver Jewellery Precious Gemstones Semi Precious Gemstone Pearl Jewellery Plain Gold Jewellery Fashion Jewellery Jewellery Packing Boxes Plain Silver Jewellery Studded Gold Jewellery and Gemstone Beads. Clients can avail these products in varied sizes styles and design from us at most reasonable prices. We export and supply our products in both domestic and international market to some leading companies of the indust</t>
  </si>
  <si>
    <t>Establishe in the year 2005 we are have become one of the reliable Manufacturers Suppliers and Exporters of superior quality Paper Products and Accessories. Our product range comprises Baby Boy Kit Baby Girl Blue Handbag GF Baby Boy GF Girls T-Shirt Scrap booking Supplies Self Adhesive stick ones MiY or DiY products Glitter Stickers Gem stickers Craft Accessories Craft Supplies Card Kits Foam stickers&amp;nbsp;and Pink Faux Leather Handbag Card Kit. Apart from this we also manufacture Star Corners Brights Glitter Waves Black Hearts Pink Patterned Alphabets Purple and Candles Mixed Glitter. All these products are widely demanded in the market for their attractive pattern eye catchy look and fine finishing. Owing to their features all these products are widely accepted in the market among the children. &amp;nbsp; With the aim of providing superior quality products to the clients we follow proper quality testing parameters. By following these parameters we are able to ensure that all these products are in compliance with the internationals quality standards. To attract maximum level of clients all these products are offered to the clients at leading market prices along with</t>
  </si>
  <si>
    <t>Perfecting the craft of fashioning jewellery is Silver Plaza with a commitment to excellence. A tradition that is timeless and constant finds an echo in the ornate gems of ornamentation so assiduously created and perfected in the decade of exceptional called Silver Plaza. Our Products Silver Plaza is positioned as well styled high-quality jewellery for women. Delicate and bold traditional and modern the designs reflect the change in the attitude towards jewellery: from heavy overdressing to elegant daily wear and perfect matching. In gold plated silver embellished with cubic zirconium (synthetic diamonds) pearls and several shimmering precious stones and beads 92.5 silver to 1 gram gold from the mighty necklaces to the magnificent bangles nose-rings artistic wears for earrings to fancy bracelets anklets dazzle in the splendorous range of Silver Plaza. Eclectic bridal items that are as fetching as the eye-catching casual offerings of Silver Plaza.</t>
  </si>
  <si>
    <t>hermography or thermal imaging is a term applied to a type of IR imaging whereby IR wavelength energy is converted into visible light video display. The technique is based on the fact that thermal IR energy is emitted by all objects above 00 Kelvin. These radiations are then detected by thermal infrared imagers or thermographic cameras to produce equivalent images.In spite of a long history Thermography has only recently picked up in popularity &amp;amp; this can be attributed to its widespread use &amp;amp; applications. While these are mostly used by firefighters to locate people through smoke or power lines maintenance technicians for detecting overheating joints they are also installed in several luxury cars to aid the driver.Though the use of this non-destructive testing tool has increased dramatically only few industry experts possess the hands-on experience it demands &amp;amp; this has proved instrumental in developing a line of unparalleled services &amp;amp; applications.ServicesWith the widespread industrial &amp;amp; commercial application of Thermography comes a range of problems that continuously haunt offices buildings &amp;amp; industrial networks. This has generated a de</t>
  </si>
  <si>
    <t>Harish Exporter was established in the year 1971 With a humble beginning in &amp;ldquo;Mumbai&amp;rdquo; Which is one of the world's top ten centers of commerce in terms of global financial flow. The company was founded on principle of building &amp;amp; implementing Innovative ideas which will help clients to progress easily. Our company follows a strict ethical code of conduct in business operations.Companies core expertise stands out for its vast variety &amp;amp; range of products in Arab wear such as Garments Fabrics &amp;amp; made-Ups .There are scores of direct employees working with the company and the overall management finance sales &amp;amp; development are handled by the strong team of partners themselves with the assistance of competent &amp;amp; most efficient workforce.Harish Exporter is a reputed brand name in Middle East as well as in Africa. Growth in trade is the proof to the high quality of its products &amp;amp; Client Satisfaction a steady growth in business stand testimony to its philosophy of sustained quality control at every stage.</t>
  </si>
  <si>
    <t>Fashion and style for every d&amp;eacute;cor.\r\nA free-spirited bohemian appeal; or a canvas of serenity and calm. A bright and vibrant summery feel; or an isle of relaxed countryside charm. Just pick a theme for your interiors and watch it come alive with Dicitex's stunning array of premium furnishings. With an objective to cater to today's well-travelled homemaker we offer the most tasteful selection in fabrics textures colours and prints. A range that delivers elegance with functionality and distinguishes every interior space with an identity of its own. Thereby turning homes into fashionable residences.\r\nGrowth fueled by innovation.\r\nCirca 1999.\r\nDicitex started with a singular vision of becoming a globally reputed name in the Home D&amp;eacute;cor industry. In a little over 14 years today we are among the world's Top 5 manufacturers of uber-chic furnishing fabrics and upholstery with a turnover of around 300 crores INR. While we have begun well on our journey to become India's No.1 our progress is fueled by our commitment to deliver a seamless blend of international quality and impeccable style in a mind-blowing palette of colours.\r\nWith over 5 decades of pr</t>
  </si>
  <si>
    <t>Established in the year 1967 our firm is recognized as a reputed trader and bulk supplier of industrial acids &amp;amp; chemicals. Our range of chemicals include Nitric acid 58% 60% 61.5% 68% (export) Sulphuric acid Hydrochloric Acid etc in tanker loads. &amp;nbsp; We take pride in providing highest Quality products and we ensure that our Customers are Satisfied in terms of purity precise competition and pH value. Our products are extensively used in various industries like Bakery Pharmaceuticals Jewellery Dyes and Intermediates Rubber Textiles Explosives Fireworks and Glass. With increasing demand for our high quality products We are poised for exponential growth. &amp;nbsp; Our well trained diligent and courteous staff are their to provide prompt service. We are authorized dealers throughout India of Rashtriya Chemicals and Fertilizers Ltd.and are actively involved in promoting Nitric acid. We also deal in products of Deepak fertilizers and Petrochemicals Corp. Ltd. &amp;amp; Gujarat Narmada valley Fertilizer Company (Bharuch). &amp;nbsp; Our firm has been consistently recognized and awarded numerous industry awards for selling of nitric acid 58% highest for last 15 years. Our mont</t>
  </si>
  <si>
    <t>Our Products &amp;nbsp; \tWe are a one-stop shop for exemplary and state-of-the-art designs ranging from the antic-dull finish jewelry to contemporary high polish jewelry. We have a gamut of products which represent the Victorian and Edwardian style jewelry to the current favorites and the latest trends in global fashion. In the past two decades we have established ourselves as one of the leading innovators of designs quality and techniques involved in the manufacturing process. We have developed a rich patronage in various part of the globe and market our products by private appointment and trunks shows in various parts of the world especially in USA and Europe. \t&amp;nbsp; \tWe have our Flagship store at World Trade Centre Mumbai heart of the commercial capital of India with an export office in Jaipur which is a world renowned centre for colour stone. We also have our retail outlet at the Oberoi Hotel in Mumbai. \t&amp;nbsp; \tSpeciality &amp;nbsp; \tOver a period of the time we have specialized in providing a fusion of India traditional jewelry with the modern trends&amp;nbsp; \t&amp;nbsp; \tClient Relations&amp;nbsp; &amp;nbsp; \tWe make a conscious effort to be always at the service of our</t>
  </si>
  <si>
    <t>Our organization is engaged in manufacturing and supplying various types of Denim Jeans. The variety of jeans offered by us includes Men Denim Jeans Men Jeans Men Designer Jeans Ladies Denim Jeans Ladies Basic Denim Jean Designer Jeans and Black Jeans. These jeans are being manufactured using high quality denim and are being appreciated for their availability in various colors designs patterns and styles. Further owing to its tear resistance and attractive patterns our range is widely appreciated by the clients. Hi-tech machines and tools are utilized in designing and manufacturing jeans with utmost perfection. Also each product can be made available as per the specific choices and preferences detailed down by the clients. Further in order to make sure that clients' receive a flawless collection we regularly check and inspect all the jeans prior to its dispatch.With an immense impressive market search department and expert designers we have been able to maintain the stature of one of the leading manufacturers of the jeans. Further a sophisticated infrastructure facility is developed by us so as to design and manufacture each jeans with utmost precision and perfect</t>
  </si>
  <si>
    <t>Backed by the experience of 16 years we are occupied in manufacturing and supplying a broad array of Security Systems. The firm has been committed to manufacture an innovative and reliable range of optimum quality security systems for nationalized as well as multinational banks different public and semi government organizations airport and airlines enterprises police department and private sectors. Our range of products includes Biometric Authentication system Door Frame Metal Detector Fingerprint Access Control Hand Held Metal Detector TFT Fingerprint Attendance Systems and Fingerprint Exit Sensor. In addition to this we also provide ABC Multipurpose Fire Extinguishers Dome Camera DVR's Indoor Speed Dome Camera Speed Dome Camera and Weather Proof IR Camera. Manufactured using certified components these systems are developed in tandem with the industrial standards of quality.&lt;i&gt; We deal in Only Mumbai queries&lt;/i&gt;   The main target of the enterprise is to offer reliable solutions in the system utilities field to end-user clients. System designing &amp; development to complete clients' specific demand is the main business attention of our company. For this we have a tea</t>
  </si>
  <si>
    <t>Redefining conventional designs with changing trends we are cherishing our prominent position in the domain of manufacturing and exporting Sarees &amp;amp; Churidar Dress from past 75 years. Presented with a perfect blend of quality comfort and fashion our exclusive collection comprises Sarees Cotton Saree With Blouse Cotton Sarees Cotton Saree Printed Cotton Saree and Full Cotton Sarees. Additionally we bring forth an enticing array of Churidar Suit and Designer Suit. Capable of grabbing the attention of fashion connoisseurs these products are manufactured using finest quality fabrics and other embellishments. &amp;nbsp; Supported by a team of creative designers and professionals we are setting benchmarks in the industry. Our professionals carefully design and develop the range so that the artistic brilliance sheer workmanship and fashion traits remain evident in our range of products. Sensing the changing fashion and understanding the preferences of the customers these professionals enables us in offering the range in custom made designs. Moreover we have established sound manufacturing facility that aid us in meeting even the voluminous demands of the clients within st</t>
  </si>
  <si>
    <t>&amp;lt;p&amp;gt;Since our inception in the year 2011&amp;lt;b&amp;gt; &amp;lt;/b&amp;gt;we are engaged in manufacturing and importing a quality array of &amp;lt;b&amp;gt;Ladies Undergarment Kids Wear and Gift Items. &amp;lt;/b&amp;gt;In our product range we offer&amp;lt;b&amp;gt; Bras Bikini Sets &amp;lt;/b&amp;gt;&amp;lt;b&amp;gt;Panties&amp;amp;nbsp;&amp;lt;/b&amp;gt;&amp;lt;b&amp;gt;Ladies Swim Wear &amp;amp;amp; Sports Wear&amp;lt;/b&amp;gt;&amp;lt;b&amp;gt; &amp;lt;/b&amp;gt;&amp;lt;b&amp;gt;Ladies Tops Leggings Nighties Ladies Gowns Ladies Kurties Baby Night Suits &amp;lt;/b&amp;gt;and&amp;lt;b&amp;gt; Lingerie. &amp;lt;/b&amp;gt;Furthermore we also offer &amp;lt;b&amp;gt;Lace Bra Ladies Slips&amp;lt;/b&amp;gt;&amp;lt;b&amp;gt; Designer Lingerie and &amp;lt;/b&amp;gt;&amp;lt;b&amp;gt;Gift Items.&amp;lt;/b&amp;gt; Gift items offered by us are manufactured using quality-tested material such as brass &amp;amp;amp; nickel with crystal stone and are known for their excellent polish.&amp;lt;/p&amp;gt;&amp;lt;p&amp;gt;&amp;amp;nbsp;&amp;lt;/p&amp;gt;&amp;lt;p&amp;gt;&amp;amp;nbsp;&amp;lt;/p&amp;gt;&amp;lt;p&amp;gt;&amp;amp;nbsp;&amp;amp;nbsp;&amp;amp;nbsp;&amp;amp;nbsp;&amp;amp;nbsp;&amp;amp;nbsp;&amp;amp;nbsp;&amp;amp;nbsp;&amp;amp;nbsp;&amp;amp;nbsp;&amp;amp;nbsp;&amp;amp;nbsp;&amp;amp;nbsp;&amp;amp;nbsp;&amp;amp;nbsp;&amp;amp;nbsp; Garments supplied under our registered brand name &amp;lt;b&amp;gt;&amp;quot;Care &amp;amp;amp; Comfort&amp;quot;&amp;lt;/b&amp;gt; by us are highly appreciated in the m</t>
  </si>
  <si>
    <t>The Company's zeal and determination soon paid off and it was acknowledged as one of the frontrunners that redefine the kitchenware industry.Making use of latest new age technology with trendsetting Designs we offer state of the art products that are matchless in quality and features and abreast to the changing international trends. By combining international and local marketing expertise and creative imagination we deliver high quality products with unique designs and finishes. We make sure that each product is exclusively packed as per the changing trends that reflect fine craftsmanship and elegance that suit the aesthetic tastes of our clients all across the globe along while giving safety to the product. High quality products along with a wide range of variety designs and quality are on top of our agenda. We are a one shop stop for Readymade &amp; custom made range of Plastic &amp; Stainless steel kitchenware &amp; tableware products. Our Flagship products include Steel Stockpots Hotpots and plastic hotpots chairs tables and a wide range of kitchenware tableware and cutlery.EMJE has grown manifold in a short span and has notched the top rung in the select club of export o</t>
  </si>
  <si>
    <t>Welcome to the leading source for corporate gifts and promotional gifts. We are introducing ourselves as a manufacturer and trader of Gift Articles in India the leaders in Promotional and corporate gifts in Mumbai. We have been the manufacturer and trader of Gift Articles since a long time serving our customers to distribute some gift articles corporate gifts promotional gifts office stationary unique corporate gifts as part of sales promotion. We are the leaders in gift articles in Mumbai and for Promotional and corporate gifts in India We develop and manufacture sales promotion items with the experience of our workmanships in various and latest shapes and designs in a range of materials like Acrylic Leather Leatherite Wood Marble brass steel etc?..Our product ranges are Wallet Organizer Table top Wrist watch Wall Clock Keychain Pen Pen Set Monument Mug Show piece Calendar etc??.. Promotional gifts and Corporate gifts are gifts articles distributed among staff and business associates welcome thanks and appreciate their association. Most of the Promotional gifts and Corporate gifts are embellished with the name or logo of the company that helps companies to discre</t>
  </si>
  <si>
    <t>Ishaan Graphics is India's premier web based printing solutions provider. All your needs from business stationary to marketing collaterals to gifting items now available at the click of a button. With us you will explore your business and brand like never before! Whether its business cards for one's use or collaterals for promoting one's business; we are the first ever company to provide end-to-end solutions in this domain.\r\n&amp;nbsp;\r\nWe do it all right from research work to conceptualizing your product designing it providing content printing and delivering it. Not just this; we have an efficient logistical system that ensures delivery of the product to one or multiple locations at a very short notice.\r\n&amp;nbsp;\r\nOur products include business stationary; marketing collaterals like brochures banners posters and flyers invitations and greeting cards; gifting products like mugs t-shirts and more.\r\n&amp;nbsp;\r\nWhy just print avail designing services for Logo stationary items marketing collaterals and gifting items. We offer 1000+ templates for our products that touch upon various industries like business services wellness and sports real estate home maintenance he</t>
  </si>
  <si>
    <t>Samrat Impex was established in the year 2011. We are manufacturer importer exporter and trader of Arabic Kaftan Designer Ladies Tops Ladies Designer Kurti Ladies Salwar Kameez and Designer Sarees. These are featured with unmatched richness artistic excellence combined with creative usage of local embellishments and contemporary prints. Our range of products is popular among the clients because of its availability in various designs styles and colors. We leverage on our excellent sense of fashion to fabricate products that spells style comfort and elegance at the same time. Moreover our range can also be provided to the clients as per their fashion requirements.Taking into account the evergreen demand of our range of products in the marketplace we design innovative and latest products to sustain the trust of our customers on us. Our aim is to conduct business with optimum integrity and meet our clients' expectations by manufacturing products as per their specifications and requirements. Our responsiveness flexibility and ability to create new and innovative designs lends us a winning niche in the market and sets us apart from our competitors. With the usages of tr</t>
  </si>
  <si>
    <t>Backed by rich industry experience of 4 years we are engaged in providing our patrons a qualitative range of Travel Business and Casual Bags. These bags are manufactured using high quality material procured from trusted vendors of the market. Our product range includes Duffle Bags&amp;nbsp; Carry Bag Laptop Bag Casual Bags Laptop Cases File Bags Business Bags Wheeler Hunk Bags Messenger Bags Tracking Bag Travel Bags. All the bags are uniquely designed keeping in mind preferences of the clients. These eye-catching and appealing bags are widely acclaimed by the clients for their stylish look fine stitching adjustable handles spacious pockets and light weight. &amp;nbsp; Our state-of-art infrastructure unit is embedded with all the latest machinery and tools needed in the manufacturing process. All the products are systematically stored in our capacious warehousing unit away from dust and moisture. Apart from this we also make sure that all the bags are properly packed in using tamper-proof material to avoid any type of mishap. The entire line of products is stringently checked on the predefined industry standards. Besides our experts also assure all the consignments are tim</t>
  </si>
  <si>
    <t>Established in the year 2006 we R S Apparels is one of the leading manufacturer supplier distributor and exporter of a comprehensive range of T-Shirts Sweatshirts Promotional Caps and Traveling Bags. These products are stitched using high quality cotton and other fabric following the latest fashion trends in the market. Hence our collection is comfortable to wear stylish shrink resistant skin-friendliness and colorfast. Clients can avail our range in various colors designs patterns and sizes. We ensure your corporate LOGO / BRAND is placed rightly for Promotions New launches' or for Gifting. Since we are a professionally managed firm our main aim is to attain the maximum satisfaction of our clients by offering high quality products. Strict quality management procedures are followed by us throughout the production process to deliver a quality-approved range. To cater to the varied needs of the clients we also provide customization facility as per the specifications detailed by them. Also our logistics personnel make sure that the consignments are timely delivered at clients' destination using easy shipment modes. Some of our reputed clients are Gap Sears Walmart K</t>
  </si>
  <si>
    <t>Imagine you could have an online vault that stored all your vital information and documents. Passports birth certificates immunization records medical test results prescriptions every vital document from your birth to the present day. What's more any vital document generated in the future would be automatically added to your online vault. Now imagine if all this information is available to you digitally anytime anywhere in a safe and secure manner. Only you would have access to your information absolutely no-one else. You would also have the ability to choose to share a part of this information with others. Now imagine how much simpler your life would become.1. Loose your wallet? Simply print out copies of your license.2. Suffering from a chronic disease like diabetes or high blood pressure? Your online vault will contain a history of all your test results prescriptions and doctors notes allowing you to monitor your health.3. Visiting a specialist or a new doctor? Share the necessary test results with them. 4. Need immunization reminders for your new born? Get SMS alerts in advance5. Hospitalized recently? Have your indoor papers automatically appended to your onl</t>
  </si>
  <si>
    <t>ACMA Mobtech&amp;nbsp;&amp;nbsp;started in the year 2008 with a vision  of providing repair solutions to customers and dealers all over India.  ACMA MOBTECH based in Mumbai India aims to be one of the Indias best  Phone /Laptops &amp;amp; Desktops repair company and leading provider of  spare components and tools within India. The startup marked a great  breakthrough in Secure Phone Unlocking. We have come a long way since  then and now are a leading Mobile / Laptop repairs solution provider. We  have recently expanded our workshop and systems to be able to offer a  better level of service to our ever expanding client base. We cater for  retail and trade repairs for all makes and models of Mobile Phones  /Laptops &amp;amp; Desktops. We have the means to repair any make any model.ACMA Mobtech can fix anything from a simple speaker  or microphone problem to deemed beyond economical repair due to Liquid  ingress (water damage).The research and development department is at the  fore front of innovation and we are constantly upgrading our systems  and software databases to be able to cope up with the latest editions to  the technology and our ever expanding client base. Our technology</t>
  </si>
  <si>
    <t>Established in the year 2011 we 'Aim Export' are a paramount organization involved in supplying and exporting a qualitative and comprehensive range of Vegetables Spices and Grains. In the range we offer products such as Fresh Onions Fresh Gingers Potatoes Elephant Yams Dry Red Chilly Dry Ginger Bay Leaf Tamarind Black Pepper Turmeric Yellow Maize Rice Bajra Jowar Seeds and Wheat. The offered products have been cultivated by making use high-grade organic fertilizer at our vendor's end. These products are globally acknowledged for their longer shelf live high nutritional &amp; medicinal values and freshness. Furthermore we make use of premium quality packaging material to ensure long lasting freshness and protection against insects dirt &amp; moisture. In addition to aforementioned products we are providing our customers with an extensive and substantial range of Kitchen Accessories and Garments. In this offered range we are offering Hotel &amp; Bar Accessories Sarees Mens Wear and Women Wear. The offered products have been procured from the authorized and reliable vendors of the industry. These products are manufactured by making use premium quality requisite raw material in a</t>
  </si>
  <si>
    <t>DHARMESH JEWELLERS PVT.LTD. A team with a vision and passion to venture into the jewellery market led to the establishment of the brand that you discern distinguish and devour today.Weproudly forge ahead without compromising on values of transparent and ethical business practicesalongwith an unfaltering dedication to perfection.A steadfast commitment to excellence makes us constantaly innovative and updade knowledge and skill at all levels.our unswerving commitment to excellence has acquired us a reputation for creating qulity jewellery of refined craftsmanship and pure elegance.  With a vision and motto of providing its customer products of impeccable qualitywe have outnumbered many in innovative design and qualitymaking itself the benchmark and hallmark of the Indian jewellery industry.We are best known for our breathtaking exclusive range of designer south Indian jewellery(916 Hallmark jewellery)Bombay fancyRajkot work small itemsfine &amp;amp; classic Kolkata jewelleryMangal sutracz items &amp;amp; antique jewellery with whole range of bangleanja bangles &amp;amp; authorized dealers of ORO bangles.  Further onces again in this presentation of our jeweellery we have tried</t>
  </si>
  <si>
    <t>&lt;ul&gt;&lt;li&gt;When you&amp;rsquo;re looking for designer jewellery online then Cherish gold will be your ultimate jewellery destination being world&amp;rsquo;s largest virtual jewellery mall. We offer the ultimate variety in gold jewellery online shopping allowing everyone to find the right piece for the right prices with tremendous variety. We are one of the top 10 jewellery houses in India. We take great pride in providing the biggest gold and diamond jewellery collection.&lt;/li&gt;&lt;/ul&gt;&lt;ul&gt;&lt;li&gt;Whether you are looking for gold jewellery diamond jewellery or any other type of gemstone jewellery online you will find just what you&amp;rsquo;re looking for on our website cherishgold.com. We make it easy to browse through our selection so you are sure to find a style and design that appeals to you or the person who will receive this amazing gift. We work hard to make sure our customers are able to find just what they have in mind and easily purchase it&lt;/li&gt;&lt;/ul&gt;&lt;ul&gt;&lt;li&gt;If you&amp;rsquo;re looking for high-quality jewellery at a reasonable price with easy online shopping we are the right website for you. As you browse through the world&amp;rsquo;s largest jewellery mall online you will find there a</t>
  </si>
  <si>
    <t>Keeping with our stainless products we always have kept our brand name as stainless as our steel. manek kitchenware has found its way into the kitchen world over through dedication and hard work to maintain quality and standard. though we have a very wide range of products we also cater to our customer's exclusive need and requirements since 1982. Over a period of 25 years we have acquired a complete infrastucture to manufacture stainless steel product which match any of the international brands. our company has been awarded with the highest export award &amp; best design award by the all india stainless steel industries association. we have even received the regional certificate of export excellence from the engineering export promotion council in the category of other steel products.  we have been recognised as an one star export house from the government of india. our factory is situated in dahanu spread over an area of 11000 sq. Meters with ample space for further expansion. The plants are equipped with the most modern machineries to manufacture stainless steel utensils cutlery bar accessories bath accessories pet products kitchenware hotelware and other household</t>
  </si>
  <si>
    <t>Established in the year 2005 we &amp;ldquo;B. Ashok Kumar &amp; Co.&amp;rdquo; are a prominent firm involved in manufacturing and supplying a comprehensive collection of machine made Laces Ribbons embroidery laces and hand work laces &amp; Patches. These are widely demanded by garment manufactures exporters. Our products are used extensively for enhancing the look of the apparels bags and many other such items.   Our products are highly acknowledged by customers and can be availed in a variety of colors sizes designs and patterns. Furthermore these are used extensively in textile industries as piping in garments home furnishing items and many other purposes.   We are backed by the support of a sophisticated infrastructure that is fully equipped with all the latest machinery and tools required for manufacturing an exquisite collection of laces and ribbons. Our products are manufactured using finest quality fabrics that are procured from authentic vendors of the market. Furthermore our products are stringently tested on several parameters at our testing unit to make sure these are defect free. We also offer our range in customized forms as per the requirements of customers at the m</t>
  </si>
  <si>
    <t>Established in the year 2006 we &amp;ldquo;Mateshwari Bangles&amp;rdquo; are engaged in manufacturing and supplying an exquisite collection of Jewellery Items. In this product range we offer Necklaces Rings and Bangles. Jewellery items that we bring forth for our customers are highly appreciated in the market for quality attributes such as long lasting shine excellent finish &amp;amp; polish and intricate designs among others. Owing to these quality attributes our products have managed to become the preferred choice of women across the country.Made with the aid of a proficient team of jewellery designers and craftsmen our range of jewellery items is in accordance with the prevailing fashion trends. For crafting our jewellery we make use of optimum quality stones gems and basic material procured from certified market vendors. Quality initiatives employed by us help in ensuring flawless end products to the clients. Moreover to fulfill the exact requirements and preferences of our esteemed customers we provide them with customised jewellery. With the help of our creative artisans we are able to bring forth a unique jewellery collection which can be worn with casual formal as wel</t>
  </si>
  <si>
    <t>Since 2008 we have been successfully providing our clients with a comprehenive collection of Diaries and Promotional Gifts &amp;amp; Boxes. The range offered by us comprises Spiral Diaries Date Diaries Date Organizer Diaries Antique Boxes Gift Box Jewelry Box Computer Stationery and Office Stationery. All these products are manufactured using high grade raw material by keeping in mind the needs and specifications of the clients. In addition to this our products are widely acclaimed by the customers due to their elegant designs colorfastness smooth edges and seamless finish. These products are specially design for catering to the needs of various sectors including corporate houses advertising agencies and several individuals. Moreover clients can avail 4-Color Offset Printing Digital Printing Merchandise Printing and Customized Printing Services from us as per their requirements. These services are rendered following a planned methodology and making use of optimum quality ink to ensure 100% quality in the finished products. All our services can be availed by the clients at affordable prices and can be customized as per their exact requirements. The offered services are</t>
  </si>
  <si>
    <t>Since 1948THE BHARAT ENGINEERING METAL WORKS&amp;nbsp;are the manufacturers of Sheet metal machinery and Industrial machinery.We manufacture Ferrous and Non Ferrous Rolling Mills and parts All Furnaces All Moulds Guillotine Shearing Machines Friction Screw Presses  Power Presses Plastics Machinery Rubber Machinery Hydraulic Presses and Equipments Wire Drawing Machines Draw Bench Soap Machinery Bag Filling Machines Bailing Presses Cut to Length line Forging Presses Draw Bench Wire Drawing Machines and any Type of Machinery.At present BEMW is also Manufacturers Exporters Importers Traders and Dealers of any type of Sheet Metal Machinery and Industrial Machinery.We are Exporters Importers Traders and Dealers of all types of Ferrous and Non - Ferrous Metals Coils Sheets Seamless Pipes and Galvanized Pipes Galvanized and Galvolumn Coils Sheets Corrugated Sheets etc. Forged metal parts and items.We are Manufacturers Exporters Importers Traders and Dealers of Hot Forged Ejector Pins of H11  H13  H21 En-31 and All other types Tool Steel Materials as per required Sizes in Small and Large Quantity of Most accurate quality.We are Exporters Importers Traders and Dealers of All Ty</t>
  </si>
  <si>
    <t>Established in the year 2007 we &amp;ldquo;Salwar Studio&amp;rdquo; are a paramount organization involved in manufacturing supplying and wholesaling a comprehensive and exotic range of Ladies Ethnic Wear. In this range we are presenting Partywear Salwar Suit Casual Salwar Suit Anarkali Salwar Suit Designer Salwar Suit Fashionable Salwar Suit Trendy Salwar Suit Printed Salwar Suit Designer Blouse Fancy Blouse and Tunic. The offered range is designed by making use of premium quality cotton chiffon silk and other fabrics sourced from the authorized vendors of the industry. Along with this our offered apparels are designed while keeping in mind the prevailing fashion trends. The offered apparels are widely acknowledged by our clients for their remarkable and peerless attributes such as high tear resistance colorfastness and fine finish. Our clients can avail the offered range in different sizes elegant designs graceful necklines &amp;amp; cuts and colors. Along with this we are offering Bridal Accessories which include Bridal Set and Necklace Set. The offered accessories are embellished with precious gemstones like diamonds topaz ruby pearl turquoise emerald jade amethyst and oth</t>
  </si>
  <si>
    <t>Mesmerizing Readymade Garments from M N Garments capture the attention of everyone and thus convert every special moment into a priceless memory. Based in Maharashtra the company is known as one of the chief Readymade Garments Manufacturers and Suppliers in India. The exclusive collection of our Readymade Garments comprises of Ladies Wear Mens Casual Shirts and Kids Cotton Skirt. Our Readymade Garments are made as per the latest market trends and tastes of the modern people. Our Readymade Garments are the true blend of modern as well as traditional designs and thus loved by every person. Owing to these and many other factors our Readymade Garments has received appreciation from the widespread clients. Fascinated by the elegant collection of our Readymade Garments the clients place repeated orders with us. This way we have marked dominance for ourselves in the Textile Industry in a period of 20 years.</t>
  </si>
  <si>
    <t>&amp;nbsp;\r\n&amp;nbsp;\r\n&amp;nbsp;\r\nABOUT US \r\n&lt;table border=\0\ width=\100%\&gt;\r\n&lt;tr&gt;\r\n&lt;td width=\100%\&gt;\r\nNikita Boilers came into being in the year of 1997 under the direct Proprietorship of Mr. Anand Parshuram Bhide having the qualification of Btech in Mechanical Engineering from IIT-Mumbai (1974-Batch).\r\nMr. Anand Bhide started doing business (1982) fabrication of Boilers Chimneys and Heat Exchangers in Mumbai region with the backing of experience gained as an Engineer in TATA ELECTRIC Co. Trombay Powerhouse Maintenance Engineer at Saline Water Conversion Corporation Saudi Arabia (Power &amp;amp; Desalination Plant) and a project execution at BHEL Hyderabad.\r\nOver the years we designed fabricated installed more than 3 dozen industrial scale chimneys as per earthquake zones and customer requirements following IS standards for varied different clients ranging from pharmaceutical chemical mills footwear industries etc. We also successfully designed and fabricated fully &amp;ndash; Automated Steam boilers for Laundry Department of Hospitals corrugating food and chemical pharmaceutical as well as Rubber Industry.\r\nIn 1997 we purchased over 10000 sq. ft. area at MIDC</t>
  </si>
  <si>
    <t>We having grown through more than 25 years in jewellery wholesale business have earned name and nationwide footprint thanks to steady focus to client needs and emerging trends in dynamic world of jewellery. An ISO 9001:2000 certificate stands testimony to our dedication in maintaining supreme quality in whatever we do. At the occasion of our silver jubilee in December 2008 three well established group firms dealing across stream of gold jewellery products namely- Shilpi jewels Sushma jewellery and Shimmer jewellery came together under new born entity SHILPI JEWELLERS PRIVATE LIMITED having a far bigger office at the heart of gold and jewellery trading hub of India at zaveri bazaar Mumbai. The well planned move with an aim of serving clients better and providing everything under one roof has paid rich dividends to both us and our huge clientele. We deal in entire range of jewellery ranging from traditional Mumbai Calcutta gold jewellery &amp;amp; Antique jewellery to trendiest Italian Singapore jewellery and exquisite diamond jewellery. We have developed successful distribution ties with names which are benchmark in field of jewellery. Apart from being a star distribut</t>
  </si>
  <si>
    <t>Millenia Technologies was started as company supplying high quality Tools Consumables &amp;amp; Machineries in the area of Jewellery &amp;amp; Industrial sector way back in 2010. Millenia is young and dynamic organization with strong leadership and dedicated team of professional backed by more than 60 man years of experience. Over the years with the hard work and foresight of our founders the company has grown and diversified into different areas. Millenia has the world-class products along with the very experienced working team and the most important is the support from our valued customers.Our Vision\r\nTo be a leading respected Business Partner that provides best-of-breed business solutions leveraging technology delivered by the best in class people for Surface Finishing Cleaning &amp;amp; Measuring of precision components to enhance Surface Finish.\r\nOur Mission \r\n&lt;ul&gt;\r\n&lt;li&gt;Delight Customers through commitment of delivery of high quality products &amp;amp; Services.&lt;/li&gt;\r\n&lt;li&gt;Provide a safe challenging &amp;amp; rewarding ambience for our employees.&lt;/li&gt;\r\n&lt;li&gt;Conduct all activities to eliminate any potential damage to the environment.&lt;/li&gt;\r\n&lt;li&gt;To be a profitable and s</t>
  </si>
  <si>
    <t>For over 20 years Sparkles Diamond Jewellery has been one of the most trusted names in fine diamond and gemstone jewellery in India. We have been serving generations of families as their trusted jeweler for classic and designer diamond pieces treasured luxury gifts and custom made premium jewels. We are committed to making every customer 'delighted' with our vivid products and hands-on services.\r\nOur Story\r\nAfter catering customers across the nation through its 200+ shop-in-shops Sparkles Diamond Jewellery is here with its exclusive online jewelry store for both national and international customers. We are here to help you enjoy the delighting experience of shopping fine jewelry online.\r\nWe focus on designing timeless pieces that bring out your best and remain close to your heart. Our in-house team of master craftsmen are dedicated to creating your future heirlooms and keepsakes. We aim to make jewelry shopping a pleasurable experience for both discerned and novice customers.\r\nFor over two decades we are offering quality products and services that helped us earning the reputation of trusted family jeweler on our way.\r\nOur wide and varied collection of Sp</t>
  </si>
  <si>
    <t>Roop kala is a well known brand. Currently managed by their third generation it has a loyal satisfied clientele spread across the globe. Having a wide range of products it cater to all varieties of tastes.  It provides latest designer wear products in suits sarees and bridal wear and at affordable prices too. We try to give our customers the best of services. It is a privilege to say that with our 6 decades of experience products pricing fixed margin and transparent way of working the customer comes back to us again and again.  At Roop Kala we have a range of apparels for all occasions which help you make a statement in a way you choose- subtle or apparent.  Roop Kala endeavors to replicate the richness of the in-store shopping experience through an easy-to-use website that offers an unmatched collection of Indian fashion. Through customer-friendly features like customization and style selection we offer an experience that is far better than many an offline store.  Ensuring safe and timely product delivery all consignments from Roop Kala are fully insured from any in-transit damages. Roop Kala is an industry leader in offering a high level of customization in a va</t>
  </si>
  <si>
    <t>PixiWhite Studios CLICK. CAPTURE. CAPTIVATE. Everything and anything related to the craft of the lenses is here at PixiWhite Studios. What we do is that we click and capture the moment. Then its all left to the ultimate beauty of the end result to captivate the onlookers and keep them impressed. BEAUTY LIES IN THE EYES OF THE BEHOLDER. SO TRUE! Yasar Curtay looks the world in a different light. To him even the minutest grain has as much beauty as a stunningly shining Rolls Royce has. With this passion came the greed to capture everything we see and convert it into a memory of a lifetime. And just like a writer picks up the pen or a soldier a weapon Yasar Curtay picked up his camera and started accumulating knowledge experience and more passion for photography. When they say ?a picture is worth a thousand words? they mean that a picture expresses and communicates even more than a human being. All this communication happens due to the precision of the apt choice of colours light exposure shutter speed the angles and last but not the least the creative thought put behind every click. Only a few professionals take care and put thought and then make a frame; Yasar is o</t>
  </si>
  <si>
    <t>Vitruvien was established in the year 2013. Vitruvien is a hi-fashion men's custom clothing brand - focused on delivering a great fit with a fun approach to style. Taking inspiration from fashion runways the world over our designers craft shirts with fabrics sourced exclusively from European mills. You make them your own by choosing from our myriad of styling options (collars sleeves cuffs right to the smallest button). Our innovative shirt designer enables you to visualize in real time how different styles will look with your chosen shirt. We also know it doesn&amp;rsquo;t matter how great the shirts look if they don&amp;rsquo;t fit well. And at Vitruvien we take fit very seriously. Every Vitruvien shirt is individually made to a customer&amp;rsquo;s unique measurements.Redefine your wardrobe with your custom made Vitruvien shirt.It's magic really but if we had to put it in layman's terms..&amp;nbsp;We design and manufacture our own shirts using an exacting construction process and only the finest materials (obviously!). Most importantly our back end is completely under our control from the cutting of the fabric to stitching to packaging. Our team of shirt artisans have a tailor</t>
  </si>
  <si>
    <t>Trendee Borse is one of the pioneer organizations of the business industry affianced in the domain of manufacturing importing exporting trading wholesaling and supplying an optimum quality assortment of Bags to our respected customers. Fabricated and designed under the administration of our talented and artistic professionals we make use of supreme in class basic material and highly advanced tools and techniques. Our offered products are manufactured under the strict supervision of our professionals with the help of sophisticated technology and latest machines. The factory input utilized in the fabrication of these bags is purchased from one of the reputed and reliable vendors of the industry after rigorous examinations of quality. From our huge and wide variety of products we provide Ladies Hand Bag Cross Body Bag Ladies Wallet Cosmetic Bag and Clutch Bag to the market in diversified designs styles colors and patterns.\r\nFor our esteemed clients&amp;rsquo; we provide these products at industry leading price range keeping in mind to meet the requirements and specifications of our reliable customers.  Our company has appointed expert professionals in our team who work</t>
  </si>
  <si>
    <t>Incorporated in 2009 Simran Art is an eminent Manufacturer and Supplier of a wide assortment of premium quality Artificial Bangles Set Designer Necklaces Gold Bangles Set Designer Earrings Designer Chains Designer Bracelets and Diamond Bangles Set. These products are skillfully designed and crafted by a team of highly qualified professionals using advanced technology. These professionals use the best grade of raw material that are scoured from leading brands in the industry and ensure the fabrication of supreme quality products. Our products are admired for their excellent quality fine cut beautiful designs intricate patterns attractive colors and flawless crafting. Each product we offer is guaranteed to be of the best quality and is tested for manufacturing and technical defects by skilled professionals. The team of professionals engaged in the manufacturing of our products are highly qualified and skilled and are selected from the finest talent in the industry. These professionals are well versed in modern technology and equipment and are up-to-date with the latest trends and fashion in jewelry.</t>
  </si>
  <si>
    <t>Firewire Media will make a film which will inspire and persuade your viewer to believe in your ideas and company objectives. We help you convey the correct and clear visual message about your products and services worldwide. \r\n\r\nA corporate film probably can be one of the best decisions you would ever take but at first most people are hesitant to take this step. Some people are of the opinion that it?s an expensive affair and others feel that making a corporate film can be a very cumbersome process.But in reality the process can be very smooth. We will understand your requirement give you a very competitive quote. The shoot at the facility will take just two days and we will deliver the film in less than 10 days.\r\n\r\nFirewire Media is one of the few corporate film making company that has its own professional editors script writers cameramen production managers directors etc.  All of them with professional education from reputed universities and with experience of over a decade.We have experience and expertise in all kinds of professional film making.\r\n\r\nAn important aspect of a corporate film is that it can have a direct impact on the perceived brand va</t>
  </si>
  <si>
    <t>Welcome to the wonderful world of R and R Awards and Trophies we exist to turn emotions into memories. we belive that every recognition experience is an opportunity to honor individual achievements on a personal level. With constant innovation a &amp;ldquo;Never Say No&amp;rdquo; attitude &amp;amp; by adding diverse materials into their existing range the company has grown steadily into the manufacturing of custom made designed trophies awards .\r\n\r\nThe Company provides a bouquet of perfectly crafted products made of Metal Steel Crystal / Glass Wood Acrylic Fiberglass Soft PVC Leather and Ceramic to suit every budget. Besides Trophies Presentation Plaques and Cups R and R Awards and Trophies also offers a range of Corporate and Promotional Gift items like Crystal Candle Holders / Paperweights / Min. Clocks / Time Pieces &amp;ndash; Wrist Watches / Wall &amp;amp; Desktop Clocks Stationery Items in Wood and Metal like Photo frames / Pens and Pen holders Pen / Mobile &amp;amp; Visiting card holders &amp;amp; Ceramic Mugs.\r\n\r\nThe entire gamut of operations - right from computerized designing crystal metal casting wooden acrylic painting and packaging department are all available under one</t>
  </si>
  <si>
    <t>Established in the year 1997 we 'Barbeesaa' are a preeminent organization involved in manufacturing supplying and exporting a substantial and peerless collection of Suit &amp;amp; Slawar Kameez. In this range we are offering Chanderi Anarkali Suit Cotton Anarkali Suit Pakistani Suit Festival Suit Traditional Suit Net Anarkali Suit Georgette Anarkali Suit Printed Cotton Salwar Kameez Embroidered Salwar Kameez Embroidered Anarkali Suit and Churidar Suit. The offered products are manufactured by making use of premium quality cotton silk chiffon soft net and other fabrics procured from the reliable vendors of the industry. Furthermore these apparels are developed while keeping in mind the defined quality parameters of the industry. Our offered apparels are highly demanded by our valued clients owing to their magnificent attributes such as high tear strength aesthetic appeal and colorfastness. We are offering these apparels in different lively colors alluring designs &amp;amp; patterns and necklines. Along with this we hold expertise in offering customized solutions to our clients so as to meet their divergent demands and preferences. With our product-line we are catering to t</t>
  </si>
  <si>
    <t>We introduce our self as manufacturers of wedding decorative items  handy craft products  aana decorations  gift items  We are having a huge range in arts products  Indian arts  wedding accessories  shaadi decorations  wedding decorations  aana decorations  ring ceremony decorations  aana decoration  handy craft items   Our products due to best quality and huge demand has been exported world wide  We under take complete wedding decorations  aana decorations  shaadi decorations  vivah decorations  Indian wedding decorations  Indian marriage decorations   Our main business is Indian wedding decorations  aana decorations  aana decoration   we have products for aana decoration for both sell and on hire bases  also we have products used for occasions like diwali  holi  Christmas  wedding  shaadi  vivah  aana decorations  ring ceremony  our products range includes AANA DECORATIONS ITEMS like chhab  mamat  mamatla  taki  decorative rangolies  decorative boot  train for dry fruit  decorative chhab  packing for sarees  saree packing boxes  chhab for display jewelry  items for display janjer  items for display jewelry  for display dry fruit  sweet carrying products  kasali</t>
  </si>
  <si>
    <t>IntroductionBacked by the unmatched expertise &amp; fine workmanship of industry's best professionals we&amp;nbsp;Agarwal Multi Prints are successfully exceeding the client expectations through qualitative product array.&amp;nbsp;We commenced our operations in 1997 with a vision to reach to the pinnacle of success.&amp;nbsp;Thus we have been continually focusing on developing premium quality&amp;nbsp;Apparel Plastic Bags Bakery Bags BOPP Plastic Bags Corrugated Boxes Courier Bags Food Plastic Bags and more. As a quality conscious&amp;nbsp;Exporter Manufacturer and Supplier we strictly adhere to set industry standards. We are strengthened by a sturdy production facility that assists us in meeting the market needs and requirements on time. Besides we have with us the services of talented designers production staff and other skilled professionals. They manufacture the products using LLDPE HDPE LDPE Film Grade materials. Our entire collection of bags is widely appreciated for superior finish high tear strength cost effectiveness re-usability and durability. Our commitment towards quality has enabled us to establish amicable relation with more than 200 quality conscious and eminent buyers. Ou</t>
  </si>
  <si>
    <t>With a heritage dating back to 1851 Cluett Peabody &amp;amp; Co. Inc. is celebrating its 160th anniversary of selling superior quality apparel. In 1820 Mrs. Hannah Montague created the first detachable shirt collar in her home in Troy NY as a way of cleaning her husband&amp;rsquo;s collar without laundering the entire shirt. In 1851 Ebenezer Brown recognized the possibilities in the detachable collar industry and began manufacturing collars in the back of his general store in Troy and the predecessor to the original Cluett Peabody &amp;amp; Co. Inc. was born. This modest beginning would eventually lead to the introduction of the ARROW brand in 1885 as a pioneer in men&amp;rsquo;s fashion. From that point forward the history ofARROW and its products closely followed the shifts and trends in American culture.&amp;nbsp;As times changed ARROW adapted accordingly offering the product fabric and fit that its consumers demanded. After WWI detachable collars were abandoned in favor of soft attached collars like those soldiers had become so accustomed to on their uniforms. Conventional white shirts ruled in the 50&amp;rsquo;s and flamboyant colors and patterns reflected the turbulence of the 60&amp;r</t>
  </si>
  <si>
    <t>ARVI Enterprises is one of the leading private sector in photo copier machine&amp;rsquo;s &amp; CCTV cameras all over Mumbai-Maharashtra. It was established in year 2006 promoted by Mr. Ramesh Vagavkar &amp; Mr. Vijay Sogam. ARVI enterprises provide services in Government &amp; private sectors which are strategically located allover Mumbai &amp; Maharashtra. ARVI enterprises character has been formed over nearly 4 years of doing business in the field of telecommunication &amp; providing office automation solutions. We never lost sight of the importance of putting the needs of his customers and the public first. We look forward to a bright and shining technological future and to playing a leading role in the digitally networked society propelled by the creativity and dedication of our employees. We are dedicated to every client&amp;rsquo;s success. We believe in Innovation that matters &amp;ndash; for our company and for our clients Trust and personal responsibility in all relationships. As a company and as individuals we value integrity honesty openness personal excellence constructive self-criticism continual self-improvement and mutual respect. We are committed to our customers and partners an</t>
  </si>
  <si>
    <t>Shree Fine Jewels Pvt. Ltd. was established in the year 2001. We are manufacturer exporter and supplier of Fashion Earrings Stylish Earrings Diamond Earrings Fashion Pendants Fashion Necklace Designer Finger Rings etc. We manufacture high quality fine jewelry products and market them through out the world. Our team is consisted of more than 20 professionals who are specialists in creating amazing fine jewelry. We aim to make stylish fine jewelry affordable for all. We are into fine jewelry business for more than a decade now. We are serving the fine jewelry industry since 2001 and after inception we never had to look back. We have grown consistently over the years and have reached a significant position in the industry now. We have satisfied our clients by way of providing good quality products assured timely service new varieties in our product line. We are doing our business in a team work effort. Our employees customer clients suggestion are always given importance.Although we manufacture a wide variety of products our area of monopoly is alphabet pendants 2 in 1 ring pendant and 3 in 1 necklace. We are also specialized in fine gold CZ studded jewelry. Our aver</t>
  </si>
  <si>
    <t>Poddar Diamond Ltd is dedicated to superiority in diamond manufacturing by following the best practices of the trade and meeting the global standards in diamond trade and providing absolute customer satisfaction.Poddar Diamond Ltd was established in 25 years ago. Over the years. Over the years Poddar Diamond Ltd has grown into a reputed diamond trading house with a global presence with offices worldwide.&amp;nbsp;At Poddar Diamond Ltd  we are dedicated to providing products of unshakeable consistency and extravagant brilliance to our customers at outstandingly competitive prices. We have made a tradition of commitment to eminence taking initiative in providing only the best products and perfecting an attitude of unparalleled service. This tradition has earned us a global status for providing the handpicked diamonds across the most widespread range of products and services. Our core strengths of better quality and credibility are matched only by our unrivalled focused expertise in diamond manufacturing.Our diamond pricing is unmatched in the entire Mumbai diamond industry. We have the finest selection of diamonds which are used in making finest quality of diamond jewel</t>
  </si>
  <si>
    <t>Media Perceptions was established in the year 2009 in Mumbai Maharashtra. We provide premium services including Event Management Services Advertising Services and Model Photography Services. Under the guidance and experience of our Partner Mr. Mahesh Parab we have scaled successful heights in our domain. We have designed customer-friendly strategies and business policies which assists us to serve the clients efficiently.  Resources We are backed by all kinds of resources which help us to make sure that the entire process of rendering the service becomes smooth. We have advanced cameras to ensure that the photography services provided by us are executed in a timely and smooth manner. Moreover we have efficient and qualified workforce which enables us to create a memorable experience for the clients.  Quality We believe in providing best quality services to the clients. We make the entire experience of serving the clients impressive. With the help of knowledgeable workforce and advanced technical equipment we are able to render first-rate quality services to the clients.  Why Us? We are chosen by our clients due to the following reasons: &lt;ul&gt; &lt;li&gt;Premium services&lt;/l</t>
  </si>
  <si>
    <t>Priti Gold is India's largest most desirable and fastest growing jewelry brand in India. Started in 1995 Priti Gold is the jewelry business group of Titan Industries Ltd - promoted by the TATA group India's most respected and widely diversified business conglomerate. This year marks a decade of successful innings for Priti Gold. With a retail sales of 1200 crore last year and gunning for 2000 crores this year Priti Gold has arrived in the Indian jewelry market. It is a story of a successful Indian enterprise which has delivered value to its customers and shareholders in a complex category marked by its completely localized front end as well as back end. Priti Gold has set up production and sourcing bases with through research of the jewelry crafts of India. jewelry at Priti Gold is crafted in one of the world's most modern factories. The factory complies with all labour and environmental standards. Located at Hosur Tamil Nadu the 135000 sq. ft. factory is equipped with the latest and most modern machinery and equipment. Every product at Priti Gold is painstakingly crafted to perfection. Diligent care and quality processes ensure that the Priti Gold finish is unmat</t>
  </si>
  <si>
    <t>About UsBRFL is a vertically integrated textile company engaged in the manufacture of a wide range of fabrics and garments from state of the art production facilities. Apart from being the largest Shirt manufacturer in India we have successfully evolved into a multi-fiber manufacturing company producing fabrics such as Cotton Polyester Tencel Modal Lycra Wool and various blends. Our yarn dyed fabric printing techniques finishing processing weaving stitching are a mark of excellence making every piece of fabric perfect. With fabric manufacturing facilities of 100 million meters per annum garment manufacturing facilities of 60 million pieces per annum being expanded to 90 million pieces per annum and a strong employee base of around 38000; BRFL is today one of the most sought after brands in the Indian as well as International fashion markets.\r\n&amp;nbsp;\r\nClothing is one of the strongest human desires. A desire to be different. A desire to look beautiful. A desire to be comfortable. A desire to make a statement. A desire that is fulfilled by that perfect piece of fabric called 'BRFL'. Woven with passion our fabrics speak a story of novelty. BRFL has grown phenomena</t>
  </si>
  <si>
    <t>In 1993 Deep Diamond India Ltd has been into existence for 20 years and providing Man and Woman with a varied range of 18K Real diamond jewellery. Deep diamond has its own state of art manufacturing facility which ensures that a highest standard of quality is maintained at the lowest price. It proud itself with the challenge of providing lowest price diamond jewellery &amp;amp; solitares without compromising on the quality*. Having own manufacturing facility along with 20 years of market experience gives Deep diamond a competitive advantage over other retailers. All the jewellery pieces are certified by the International Gemology Institute (IGI) and ensure highest quality. We offer 100% buy back (not 90% like others) on all our real diamond jewellery. This means that you get 100% return of what you paid for (excluding labour) along with price appreciation. It is amongst the very few listed diamond companies all over the world. It is listed in to 5 stock exchanges all over India *Subject to conditions Products Leveraging our in-house designing and manufacturing unit DD provides you with the widest choice in all of the jewellery items. Having in-house manufacturing perm</t>
  </si>
  <si>
    <t>Mobicore Technologies was founded in 2007 by Chairman &amp;amp; Managing Director Pranav Sayta who was formerly Director of Gate2info.net Technologies Pvt ltd the Pioneers in India for launching Anti-theft Application &amp;ndash;Lock-M and Call Recording Solution Biz-Record-M on Symbian 1st2ndand 3rd Edition handsets with retail Network across IndiaMobicore partnered with Josh Alner of Killermobile Software and introduced Mobisecure (advanced Anti-Theft Security for Symbian handsets) Mobi-Spycall Pro (Call recording) and Mobi-Antispam (Blacklist and White-list) and Lock-M-Pro(Scaled down Anti theft Security for Symbian handsets) and was offered to Existing &amp;amp; New Retailers across India and NigeriaWith fast changing Operating System Platforms on Smart Phones in global arena. Mobicore and Killer Mobile decided to join hands and Mobicore now Represents killermobile Applications in IndiaAsia Middle-East Africa and South East AsiaMobicore is a company dedicated to providing a better experience for the exponentially growing number of people who use and rely upon mobile devices for their persona and commercial needs. Killermobile has become the popular choice trusted to save</t>
  </si>
  <si>
    <t>RAJSHREE METALS has set paradigms of excellence by catering to the specific needs of various industrial sectors like Electrical Industries Electronics Industries Construction Industries Building Roofing Name Plate Photo Frames Radiators Imitation Jewellery Purse Frames Stove Petromax Platting Blow Lamp Power plants and Shipbuilding. Adopting ethical business practices the company has carved a niche as one of the trustworthy Brass Plates &amp;amp; Sheets Manufacturers in India. The company has also raised the bars of customers&amp;rsquo; satisfaction by rendering metals products that meet the exact expectation of the clients. Last but not the least we have made meticulous efforts to maintain long term relationship with our esteemed clients. RAJSHREE METALS has witnessed splendiferous growth since its establishment in the year 1996 under the due guidance of CEOs Mr. J.V. Jain &amp;amp; Mr. C.S. Jain. The profound knowledge and rich experience of the CEOs in the respective arena of Metal products has assisted the company to acquire distinguished position amidst the trustworthy Copper &amp;amp; Brass Products Manufacturers and Suppliers in India. Additionally the company has also ear</t>
  </si>
  <si>
    <t>Mr Pravin A Parekh has almost six decades of experience in this field. His father Mr Achratlal Z. Parekh established in 1948 his wholesale business of Watches Clocks &amp;amp; Time pieces all across India.Pravinbhai started working with his father from a very early age when he was barely 10 years old. At that time they were selling Lanco Larex Trebant etc. They gradually added Italian movement One day alarm time piece Rhythm Seiko Carona Poland Drew time piece &amp;amp; Europa folding alarm time piece Germany etc.In 1965 they started purchasing Henri Sandoz Camy Romer Popular Orris watches etc from Daman by paying official duty and handling distribution all over India. The Wake up Alarm time piece came in in 1969. Around 1970 they started importing watches in CKD condition from Swiss Hongkong &amp;amp; Japan.&amp;nbsp;During the mid 80s they became distributors for Scientific Clocks. In the late 80s they started distribution of Coppud Quartz Alarm Clock movement with German collabaration. in 1989 they became the first R S ( Redistributor Stockist) of Titan in Mumbai.In 1992 Mr Pravin Parekh started his own retail outlet by the name of A.Z.Parekh Time at Borivali.Currently his out</t>
  </si>
  <si>
    <t>HiGel is an instant hand sanitizer which is effective in killing 99.9% of most common germs in just 30 seconds ensuring a proper hand hygiene.HiGel Hand Sanitizer was conceived to meet the needs of the Travel Hospitality Service and Healthcare Industry to prevent and eliminate the spread of infectious germs and demonstrate their commitment to good hand hygiene of their clients.Higel is the preferred brand of hand sanitizers in the market because of its unique handy 1ml sachet which is very convenient and easy to use. It can be used by anyone anywhere. It fits conveniently in pockets and wallets and complements cutlery and serviettes/napkins at dinner tables in restaurants or on food trays. A clinically tested and FDA approved formulation with a refreshing fragrance HiGel is the first defense against germs and your ideal hygiene partner.We highly recommend HiGel to be introduced and used in Airlines Hotels Restaurants Food Courts Hospitals &amp; Pathological Laboratories Schools Offices and wherever hygiene is of prime importance. HiGel adds value to your business by creating brand recall and gaining the appreciation and admiration of your clients by promoting hygiene</t>
  </si>
  <si>
    <t>Gokul HealthCare was established in the year 2006. We are leading Exporter of Met Poly Pouches Gel Ice Pack Coolant Bags Bottle Ice Packs etc. An ice pack or gel pack is a plastic sac of ice or liquid or in an emergency even frozen vegetables. The refrigerant usually non-toxic can absorb a considerable amount of heat since its enthalpy of fusion is high.It is commonly used as a cold compress to alleviate the pain of minor injuries or in coolers or insulated shipping containers to keep products cool during transport. The simplest type of ice pack is simply a sack bag or towel filled with cubed or crushed ice.</t>
  </si>
  <si>
    <t>&lt;table border=\0\ width=\671\ align=\center\&gt; &lt;tr&gt; &lt;td width=\697\&gt;1. SELECT MARKETING PVT. LTD. MUMBAI INDIA-&lt;/td&gt; &lt;/tr&gt; &lt;tr&gt; &lt;td width=\697\&gt;(a) Manufacturer-Exporter of T-Shirts Sportswear Garments for Corporatewear and Promotions.&lt;/td&gt; &lt;/tr&gt; &lt;tr&gt; &lt;td width=\697\&gt;(b) Manufacturer-Exporter of real leather gifts.&lt;/td&gt; &lt;/tr&gt; &lt;tr&gt; &lt;td width=\697\&gt;Since 1989 we have developed a loyal 600+ clients base in Middle East Europe and USA.&lt;/td&gt; &lt;/tr&gt; &lt;tr&gt; &lt;td width=\697\&gt;&lt;/td&gt; &lt;/tr&gt; &lt;tr&gt; &lt;td width=\697\&gt;2. JASANI (LLC) DUBAI &amp;ndash; &lt;/td&gt; &lt;/tr&gt; &lt;tr&gt; &lt;td width=\697\&gt;are one of the largest importers stockists and suppliers of Corporate Gifts Advertising Gifts Promotional Merchandise in the Middle East. More than 300 items available as ready stocks always.&lt;/td&gt; &lt;/tr&gt; &lt;tr&gt; &lt;td width=\697\&gt;We are exclusive distributors and stockists of corporate gifts by the world famous Italian Brand.&lt;/td&gt; &lt;/tr&gt; &lt;tr&gt; &lt;td width=\697\&gt;&lt;/td&gt; &lt;/tr&gt; &lt;tr&gt; &lt;td width=\697\&gt;3. JASANI BAGS AND LEATHER GOODS FACTORYDUBAI-&lt;/td&gt; &lt;/tr&gt; &lt;tr&gt; &lt;td width=\697\&gt;are a manufacturer with 3000 SQ. FT. modern factory to produce all types of Promotional Bags (Travel Bags Sports Bags Waist Pouches Bag Packs ets) and Whe</t>
  </si>
  <si>
    <t>Right through the day from morning to evening we come across Newspapers Soap wrappers Tea bags Break Fast Cereal Cartons Ticket Visiting card and brochures Form vendors Magazines Advertisement Posters Cartons in factory the list goes on and on.... What is common in all of the above - Printing. Without Printing Technology we can not imagine how all of these thinks would look like.We at Ramaa Vishnu Graphics(I) Pvt Ltd. with over 30 years of varied experience have the ability to delivery any form of printing to suit your requirements.What makes our work more appealing to our clients is our specialisation in 4 col. Printing in today's time where every organisation is looking at reducing lead time of Printing. Situated in the heard of Mumbai at Lower Pare!. We facilitate Designing Printing Lamination Varnishing Spiral Wiro Perfect Binding and All type of fabrication. We also facilitate All prepress activities i.e. CTP Scanning Colour Correction Digital Printouts on various media. The total press area under oprations is around 12000 sq.feet.Customer satisfaction has been our main aim. With a considerable experience in the industry we have learnt to apply knowledge skil</t>
  </si>
  <si>
    <t>SAMNIL TRADING PVT. LTD. is a well-diversified company involved in trading manufacturing and services. Our core businesses are among the region&amp;rsquo;s market leaders. Founded in India in 2012 as trading company Samnil Trading Pvt. Ltd. has since grow from a small trading company into a reputable trading and manufacturing. From local selling we have expanded to become one of the renounce trading companies that supply its high tech product to many countries around the world. Samnil Trading Pvt. Ltd. has established successful co-operations in India Saudi Arabia Oman UAE. Today our overseas businesses are increasing at a rapid pace. With its good relationship and joint partnership with numerous factories worldwide it has find ground to be capable to supplier wide product ranging from Civil Lab Equipment&amp;rsquo;sPlastic Coated Steel Steps Acoustic treatments &amp; Products Corporate Promotional T-shirts.  Over the years we have built a reputation of trust to buyer worldwide in terms of good efficient and prompt supply of goods upon payment made. Samnil Trading Pvt. Ltd. with its efficient management team and strong financial strength are ready to take up any new challenge</t>
  </si>
  <si>
    <t>R. Tejas Leather is a remarkable entity betrothed in the domain of Manufacturing Supplying Wholesaling and Exporting an unbeatable quality collection of Leather Products. Manufactured making use of premium quality inputs and advanced tools machinery the entire collection is checked and rechecked by our professionals to ensure their flawlessness. The products offered by us include Men Leather Jackets Ladies Leather Jackets Men Leather Wallets Ladies Leather Bags Leather Card Holders Leather Office Bags Leather Belts Traveling Bags etc. to our esteemed customers. The inputs used by our professionals in the fabrication of these products are sourced from certified vendors of the market after stern examinations of quality and efficiency. Appreciated for their exceptional finish durability high tear strength and exquisite designs these offered products are demanded across the national as well as international market.</t>
  </si>
  <si>
    <t>Sidrah Sales&amp;rdquo; is one of the leading manufacturer as well as distributor of the Sibia bags. Under the acute and proper guidance of our respective CEO Md. Rizwanul Haque we are able to include our organization name in the list of the top most trading companies in all over the Maharashtra. We have successfully established our business in exporting and importing the broad range of bags. main aim of our organization is to provide trendy and stunning bags and promotional products which can compete others in this booming fashion era. We provide three wide categories of stylish purposeful bags and products such as back packs office bags gym bags men wallets ladies wallets Laptop Bags leather trolley bags duffle trolleys expandable trolleys and much more. In the category of promotional products we satisfy our customers by providing finest quality t-shirts caps gifts etc. We provide our notorious product range all over the Mumbai. Our product best quality level and customer satisfaction inspires us to explore our business outside the Mumbai also. We are one of the leading Laptop Bags manufacturer Trolley Bags manufacturer Travel Bags manufacturer School Bags manufactu</t>
  </si>
  <si>
    <t>Akanksha Creations is a well known export company introducing itself as the industry leader in the area of manufacturing and exporting of ready to wear/Hi-end Fashion garments for Women &amp;amp; Men.It is indeed our endeavor to make our mark in the Hi-end Fashion Industry&amp;nbsp;taking inspiration from our parent company Shreekrishna Dyeing and Printing Works which has a highly esteemed presence as an export house for the past 50 years. &amp;nbsp; We believe in Customer&amp;rsquo;s satisfaction with assured quality of products thereby making us one of the&amp;nbsp;favorite&amp;nbsp;choice of oversea buyers. The Company is geared towards achieving all round excellence through committed team members consistent innovations expertise in sourcing computer aided designing sophisticated in house technology world class accessories and stringent quality parameters and total customer satisfaction. Over the years we have expanded our horizons into USA Europe UK South America and Canada because of our impeccable service competitive price quality - workmanship's.&amp;nbsp;With all its dedication determination &amp;amp; commitment Akanksha Creations presents you a gallery of Hi-End Fashion garments which g</t>
  </si>
  <si>
    <t>ProductsWe are renewable energy solution &amp; Security system providers and our range are varies in large scale. Our Products are outlined as under:Solar Products:1. Solar electricity ranging from lanterns2. Solar Street Lights3. Solar Garden Lights4. Solar Fans 5. Solar Invertors6. Solar Mobile Chargers.7. Solar Automatic Battery Chargers8. Solar Home Light System.Security Solutions: 1. Security Attendance System 2. Wireless Building Security System.3. General Attendance System.4. IR Alarm &amp; Monitoring System.5. RFID Alarm &amp; Monitoring System.6. Biometrics Monitoring System.7. Student Attendance System.8. High-tech Digital Locking System</t>
  </si>
  <si>
    <t>Ssiddhi Creation was established in the year 2013. We are leading Wholesaler &amp;amp; Retailer of Chiffon Ladies Saree Stylish Long Gown Designer Kurties Designer Ladies Purse etc. Our organization is offering a wide collection of Ladies Wear. These are tailored by the designers using excellent quality fabrics. The offered ladies wear are finely attractive with traditional look and vibrant color prints which are regularly preferred by modern girls.This ladies wear is exactly stitched from the top in class fabric and modern techniques as per the market trends. Along with that patrons can avail this ladies wear from us in a given time frame at affordable price.</t>
  </si>
  <si>
    <t>We BigKnows (India) pvt. Ltd. are recognized as the foremost manufacturer and supplier of beautiful assortment of Apparels and Carpet Rugs. In this range we provide Collar T-Shirts Round Neck T-Shirts Hooded Sweatshirts Zip Hooded Sweatshirts Plain Formal Shirts Lining Formal Shirts Denim Shirts Men Denim Shirts Mens Jeans Childeren jeansa Mens Trouser&amp;nbsp; and All types of Hand Made Carpet Rugs etc. We craft this entire product range using high grade fabric under strict quality measures. These products are developed using sophisticated tools and machines at our advanced infrastructural unit. We have adopted the advanced production techniques in order to manufacture our range and stringently check each product on defined quality parameters to ensure its flawlessness.\r\nOwing to our advanced infrastructural unit that is facilitated with hi-tech machines and tools we are able to provide our clients superior range of products and services. Our team of highly dedicated and competent professionals works with dedication and passion to provide the highest level of satisfaction to our esteemed clients. Also we are backed by an in-house quality-testing unit wherein the p</t>
  </si>
  <si>
    <t>&lt;table border=\0\ width=\100%\&gt;\r\n&lt;tr&gt;\r\n&lt;td colspan=\6\ align=\left\&gt;A complete plastics portal which covers the entire spectrum of the plastics supply chain\r\n starting from the raw material manufacturers chemical and additive \r\nproducers manufactures of plastic processing machinery and auxiliary \r\nequipment sellers of used plastic machinery recycled plastic granules\r\n manufacturers of plastic products packaging films and bags \r\nengineering plastic goods houseware furniture other plastic products\r\n consultants for the plastics industry traders to the users and buyers \r\nof plastic end products both business as well as consumers.  It aims to simplify and streamline the buying and selling \r\nprocess within the plastics industry enabling suppliers and buyers \r\nbetter visibility within their chain first by sharing information \r\neventually moving on to sharing business processes. A medium without \r\nphysical boundaries and geographical barriers which would help companies\r\n lower costs expand existing markets reduce customer service time \r\ncreate more collaborative relationships with trading partners and most \r\nimportantly create new revenue</t>
  </si>
  <si>
    <t>&lt;table border=\0\ width=\95%\ align=\center\&gt;\r\n&lt;tr&gt;\r\n&lt;td valign=\middle\&gt;EXPLOSION PROOF FLAME PROOF CLOSED CIRCUIT TELEVISION SYSTEMS (CCTV SYSTEMS) FOR REFINERIES PETROCHEMICAL PLANTS COAL MINES OIL MINES CHEMICAL &amp;amp; PHARMACEUTICAL PLANTS DEFENCE ESTABLISHMENTS.\r\n&amp;nbsp;\r\n\r\nClosed Circuit Television Systems popularly known as CCTV systems are widely used in almost all the industries for various purposes. These CCTV systems are common in nature as far as their installation is concerned except in potentially Hazardous Areas. It has proved beyond doubt that the CCTV systems play vital role in the safety process control overall supervision watch &amp;amp; ward etc; and as per any individual's intention or liking.\r\n&lt;/td&gt;\r\n&lt;/tr&gt;\r\n&lt;tr&gt;\r\n&lt;td colspan=\2\ valign=\top\&gt;\r\nThere are various types of CCTV systems ranging from simple monitoring to recording the events for a number of days from minute to minute as per the set-up for a wide range of cameras. The information so available is effectively used in diagnosing the itching problems.\r\nHowever in potentially hazardous areas normal CCTV Systems cannot be used without protection. The equipments like CCTV</t>
  </si>
  <si>
    <t>Established in the year 2010 S3ST is involved in supplying of  security and surveillance equipment like video surveillance systems  door security device magnetic lock PIR sensor hidden spy camera  night vision camera heat detectors alarm security systems time  attendance systems along with providing respective solutions.&amp;nbsp;Under the efficient guidance of Mr. Subhash we have steadily  emerged  as a key player in our specified segment of solution providers.  We provide solutions and applications for the  security and automation  of an organization. Our solutions have done a  pioneering effort in  introducing and creating an awareness of some latest  technologies in  India. With immense support of our associates and business  partners we  have carved a niche among our customers worldwide in all our  endeavors.&amp;nbsp;Our top Quality Systems are manufactured with Reliability  Durability and Precision in mind with state of the art technology to  give our customers value for money. Today we provide efficient products and timely services with only one  end in sight which is Satisfaction is not our only Claim because a  happy client is our aim.&amp;nbsp;Combined with the for</t>
  </si>
  <si>
    <t>Seven Seas Enterprise was established in 1980&amp;nbsp;as a manufacture and exporter of stitching and embroidery thread and textile accessories. During 1985 we laid the foundation to make Seven Seas a leading and reputed manufacturer sourcing partner and exporter of apparel and fashion accessories and since then we are building and growing every day. Today Seven Seas is a Government of India recognized Manufacturer and Export House with product line consisting of western casual apparel home textiles fashion accessories and textile accessories. We work with reputed clients in more than 25 countries around the world.In the apparel category we focus on:&amp;middot;&amp;nbsp;&amp;nbsp;&amp;nbsp;&amp;nbsp;&amp;nbsp;&amp;nbsp;&amp;nbsp;&amp;nbsp;&amp;nbsp; Knitted t-shirts &amp; tops&amp;middot;&amp;nbsp;&amp;nbsp;&amp;nbsp;&amp;nbsp;&amp;nbsp;&amp;nbsp;&amp;nbsp;&amp;nbsp;&amp;nbsp; Casual polos and woven shirts&amp;nbsp;&amp;middot;&amp;nbsp;&amp;nbsp;&amp;nbsp;&amp;nbsp;&amp;nbsp;&amp;nbsp;&amp;nbsp;&amp;nbsp;&amp;nbsp; Sweatshirts and hoodies&amp;middot;&amp;nbsp;&amp;nbsp;&amp;nbsp;&amp;nbsp;&amp;nbsp;&amp;nbsp;&amp;nbsp;&amp;nbsp;&amp;nbsp; Sweatpants shorts and skirts&amp;middot;&amp;nbsp;&amp;nbsp;&amp;nbsp;&amp;nbsp;&amp;nbsp;&amp;nbsp;&amp;nbsp;&amp;nbsp;&amp;nbsp; Basic woven bottom wear&amp;middot;&amp;nbsp;&amp;nbsp;&amp;nbsp;&amp;nbsp;&amp;nbsp;&amp;nbsp;&amp;nbsp;&amp;nbsp;&amp;nbsp; Knitted &amp; woven py</t>
  </si>
  <si>
    <t>Nagpure paithani was established in 1992 by a weaver's family in YEOLA. We are the one of the leading Manufacture and Wholesaler of paithani saree for over 20 year. Nagpure is directly service form Mumbai in providing the quality paithani handloom sarees to customers. Nagpure was a small manufactureing unit in yeola. A small town around 80 KM away from Nasik the capital of Maharashtra in india. Since we are also weavers we are able to make new ideas and designs constantly to add value to the traditional paithani sarees. Experience and rich tradition behind us we have been able to master the art of intricate weaving. Today Nagpure is reputed for its innovatively designed quality Brocked Muniya and many other varieties of paithani sarees with more than 48 Weaver's prodution in YEOLA. All the sareea at Nagpure are weaved by our expert handloom weavers. As per the customer requirement and valuable feedbackthe paithani saree shop has been now opend in mumbai. ure are weaved by our expert handloom weavers. As per the customer requirement and valuable feedbackthe paithani saree shop has been now opend in mumbai. art of intricate weaving. Today Nagpure is reputed for its</t>
  </si>
  <si>
    <t>Jalvardhini Pratishthan is a registered Voluntary organization based at Mumbai started its operation in early 2003. With a clear intention of supporting rural and Tribal population in Rain water harvesting and management.\r\nAfter exploring avenues in rural and tribal Maharashtra we found that the areas where there is immense waterfall but still during off season farmer has to strive for irrigation due to shortage of water availability.\r\nUnderstanding all these scenarios we found that the rain water which falls was not canalized resulting the whole rain water is drained and wasted.\r\nJalvardhini found that even if the running gutters in monsoon are blocked by a simple check dams which can even be made by gunny bags or loose stones helps the water percolation and increases the level of under ground water table resulting enhancing capacity of open wells and bore wells in the vicinity.\r\nHence Jalvardhini focuses on Agricultural Development by enhancing the water Resources. &amp;amp; developed various low cost rain water storage tanks and methodologies for rain water management.\r\nJalvardhini provides Technical assistance and Resources to needy people who understand</t>
  </si>
  <si>
    <t>Incorporated in the year 2007 Priyanka's is one of the innovative organizations associated with manufacturing supplying exporting wholesaling and trading an optimum class assortment of products that are provided by us at highly reasonable prices. Keeping in mind the variegated needs and demands of our customers; we are designing and fabricating these products in a variety of sizes colors patterns and designs to choose from. Our provided array of products includes Pure Silk Sarees Silk Fabrics Printed Silk Fabric Fancy Sarees and Designer Fabrics. These products are manufactured in line with the latest market trends and developments. Manufactured making use of premium quality raw material and innovative machines and technology our artisans are keeping a tab on the fabricating process of these products to uphold their optimum quality standards. Acknowledged for their requests in numerous and enormous industries these products are highly recognized by or patrons due to their elegant design durability fine finish and seamless finish. Along with this we are providing them to our customers after executing different quality examinations based on rigorous quality control</t>
  </si>
  <si>
    <t>Photographs capture good times and rare moments preserving them forever. It enables in cherishing those special moments spent with our loved ones. Understanding the importance of photography we Bad Studio Incorporated in the year 2012 provide unmatched services in this domain. Enriched with vast experience we have become one of the leading Service Providers in Photography and Videography Services. Our services include Wedding Photography Service Festival Photography Service Wild Life Videography Service Wedding Videography Service etc. These services are provided by professional photographers having vast experience in this domain. They are well-versed with light adjustments hi-tech cameras and other equipment. Also they provide different options for paper like matte finish or gloss finish on which the photograph is to be printed. In this adventurous journey of many years we have never worried about the tag Bad Studio. Even after being aware of the fact that the tag can influence the perceptions of the clients about Creative Video we have deliberately didn't change it. We want the name and tag which have given us fame and popularity in the market must remain with u</t>
  </si>
  <si>
    <t>Snehal Creation Inc is the leading Ladies Kurti Manufacturers and Kurti Wholesalers and also known as the trend setter in exporting of designer kurtis Indian Kurtis women tunics cotton kurtas leggings salwar kameez and girls dresses. Being the Designer Kurti Manufacturer and wholesalers Snehal creation has the pride of owing the Latest Kurti Collection women's ethnic clothing and Girls Dresses. We have got varieties of Designer Indian Kurtis Designer Tunics and Women clothing ranging from Women Kurtis Indian Tunics Cotton Kurtas Leggings Salwar Kameez designer sarees and Girl's Dresses. The exclusive pieces of designer kurtis and tunic-tops found here are updated with latest trends in the market. It takes you through the high flying colors of updated ladies wear and kids clothing. The team of Snehal creation is involved in manufacturing indigenous women's wear by combining the Western style with that of Indian culture. Our commitment lies in our efforts to make each and every woman look beautiful and enhance the uniqueness in her personality. The satisfaction of our customers is of the utmost importance for us which we strive for.We believe in providing excellent</t>
  </si>
  <si>
    <t>\t\t\t\t\t    Naksh Creation Get Admired the ingenious world of designer Indian wear is a one stop destination for the trendy lot keen on exploring the Indian world of fashion attire.?? Naksh Creation is a Mumbai based wholesale and retail joint renowned for the latest designs of genuine ethnic wear combined with world class quality and elitism.At Naksh Creation one can expect a conscientious quintessence of the grace of Indian fashion through our much elated wardrobe collection. From the finest assortment of Indian Saris to Lehenga Choli to Salwar Kameez we have it all. One can find all this and much more at a sincerely reasonable price range at this shopping paradise for women.A heavy royal sari for a grand scale wedding or an elegant salwar suit?? for a truly genteel occasion an impressive chudidar kurta set for a classy party to a graceful lehenga choli for a pre-wedding occasion Naksh Creation is your lucky mascot. The Naksh choice is a thoughtful choice of admiration. A shopping experience with us will never put you down. Our history and regular buyers are perfect authentications to this!Our merchandise encompasses vast varieties of eye-catchy chic glamorous</t>
  </si>
  <si>
    <t>Established in the year 2011 Damask is amongst the pioneer enterprises if the industry remarkably involved in manufacturing supplying and retailing a comprehensive compilation of Digital Printed Kaftans Fancy Tote Bags Jute Tote Bags Ladies Sling Bags Velvet Clutch Purses Ladies PU Handbags Tiffin Bags and Zipper Pouches. Manufactured making use of premium quality factory inputs under the direction of qualified personnel of our team using advanced and sophisticated technologies these offered products are highly recommended. Moreover these are accessible in a number of stipulations and altered options with us in order to attain high level of customer satisfaction and trust.</t>
  </si>
  <si>
    <t>Drive Success to your Business\r\nTradesmen Jobs are founded in the year 2000. We initiated our operations from a single office located in Mumbai and established ourselves as the leading manpower consultants in the region with sheer hard work and determination we have stationed multiple offices across the country. Tradesmen Jobs are in human resource Management and Placement Consultancy Services for the past 15 years and have more than 120 satisfied clients throughout the Gulf and Middle East. Our Corporate Office is based in Mumbai India and we have several associate offices throughout major cities in India. Tradesmen Jobs are consultants who provide integrated comprehensive and cost effective placements in business industry and government through out major presence is in the middle east. We are involved in staffing on a global scale for over two decades\r\nWHO WE ARE....A Manpower Recruitment Company\r\nTradesmen Jobs are offering a powerful combination of locally focused market expertise coupled with a global track record in innovation and excellence. We provide our remarkable services to an extensive range of industries such as Civil &amp;amp; Construction Chemica</t>
  </si>
  <si>
    <t>Addon Export House Limited was established in the year 1982. We are manufacturer exporter and supplier of Suiting Fabric Shirting Fabric Polyester Cotton Yarn Monofilament Yarn Woven Fabric Draw Textured Yarn and Cotton Dress Material. The range of products we offer from us is produced employing quality natural synthetic and blended fibers including 100% polyester poly viscose poly cotton poly wool nylon and others. Our range is renowned for its quality durability &amp; elasticity and is used extensively by varied industries for manufacturing garments upholstery protective clothing and other products. We take pride in introducing ourselves as a 28 years old and we possess tremendous experience which gives us an edge over other competitors . We are an certified company. We promote eco friendly products as we have great concern for environmental issues. We are supported by an expansive infrastructural facility based at Mumbai India which is well connected to the domestic and international markets by air sea rail and road routes. This facility is highly advanced and always kept at par with latest developments in terms of technology and machinery.Our wide product range is</t>
  </si>
  <si>
    <t>&lt;p align=\justify\&gt;As you know the world of jewellery and fashion today is rolling really fast. To be &amp;ldquo;the brand of a kind&amp;rdquo; for your customers you need innovative designs and qualities than any brands in the market.&lt;p align=\justify\&gt;Designing and Model processing have been developed over the years after years with many new technologies and as we know that one of the well known technology of today is Computer Aided Design (CAD) and Computer Aided Machining(CAM).This can give us the privilege of fulfilling our dream of making the best master piece.&lt;p align=\justify\&gt;However to get the best and accurate results in jewellery it is necessary to have a team of the best and experienced jewelry 3D CAD Designers.&lt;p align=\justify\&gt;Nowadays 3d CAD jewellery designing and RP machine has become the most ultimate technology that help us break the shell of jewellery designing limitation.&lt;p align=\justify\&gt;We are providing the new technology of designing jewellery by using 3D CAD software that is being created to help jewellery to reach higher limitation of quality and accuracy. We are using 3d software such as Jewel Cad Rhino (Rhinoceros).&lt;p align=\justify\&gt;If you</t>
  </si>
  <si>
    <t>&lt;p align=\left\&gt;&amp;nbsp;&lt;p align=\left\&gt;With something for every temper and body type we like to keep a finger on the pulse of our Customers. We have fish-cuts boho frills simple lines in mute tones for classic lovers kali tucks and Nehru ankles for the vintage fans pencil skirts for the chic and a burst of colors for cheerful folk. In the fabrics used you will find an almost exhaustive Collection of Indian textile with us. We have block-prints made of pomegranate dyes prints ranging from religious patterns to cauliflower sprigs to a wide range of hand embroidered garments. These are the prints from little villages that have put India on the world fashion map.&lt;p align=\left\&gt;For a detailed view of our fabric collection please turn to the section on Craft. Our designers constantly keep a tab on trends bringing in new silhouettes unseen in printed cottons. We owe our multi-cottage success in a short span of time to our customers. Repeat purchase and word-of-mouth alone has helped us grow from one cottage to a chain. It has indeed legitimized our dreams for a nationwide burst. We consider this high proof of quality &amp;amp; trust.&lt;p align=\left\&gt;We in return promise fresh</t>
  </si>
  <si>
    <t>Ramuka Apparels\r\nstarted its journey in the year 1985 with a vision of becoming the most\r\nrecognized Manufacturer of garments of the country. We have been into\r\nmanufacturing of suiting and shirting's for around 20 years. Anticipating the\r\nrequirements of apparel manufacturing with the desire to excel as well as to\r\ntake the company as a global clothing leader to a new high by offering the best\r\nblend of quality and fashion we entered into manufacturing of Denim Jeans. This\r\nmotive gave birth to DRAGAON... a brand in the world of jeanswear industry.\r\nDragaon has achieved a\r\nlot in very short span of time in this highly competitive market. We have\r\nexpanded our capacity to ten times in just five years an achievement worth\r\nmentioning. We started Dragaon with Ladies Jeanswear and in due course of time\r\nwe have expanded our product line &amp;amp; length to Gents Corduroy Gents\r\nJeanswear Capri Trousers Jackets etc.\r\nOur range includes\r\nstraight fit boot cut narrow bottom mid waist low waist Capri cotton\r\ntrousers cordri knee length shorts etc. Our size starts with 26 inch to 44\r\ninch in case of ladies &amp;amp; from 28 to 48 for gents.\r\nWe</t>
  </si>
  <si>
    <t>We have gained immense expertise in our ambit of operations. Our services encompass Pleating &amp; Khajuri Embossing On Gray Fabric S.L.T (Thread Pulling) Paper And Leather Finish Embossing -Brasso &amp; Male Female Design Embossing On Inter lining Fabric and Pinching. In addition we hold expertise in offering services for Scarves &amp; Stoles Crushing-Long Crush &amp; Crackle Embossing On Kaftan Fabric Pigment Pearl Rubber Khadi &amp; Brush Print and Gap Azzaro &amp; Emboss. All our services are executed with advanced techniques. Supported by a team of expert professionals we have been able to design and execute our services as per changing fashion trends. Empowered with advanced designing tools and technology our professionals also help us in creating customized figures and patterns. Further our proficient professionals facilitate us in meeting even the bulk demands of the clients within given time frame. To gain utmost client satisfaction we offer end products after the strict quality checks.</t>
  </si>
  <si>
    <t>We BDF Immitation Jewellery are not pioneers in the field of imitation jewellery but yes we do boast about the quality of our product &amp;amp; that&amp;rsquo;s our goodwill which has made our way to success easier in a very short span of time.Officially when we thought of starting our business in 2004 we first studied the loop holes in this industry for a couple of years. The we worked upon various problems faced by an entrepreneur in this industry like manufacturing marketing problems End Users needs Export policies Govt. policies etc to name a few. Once we had cleared the above hindrances we started hiring Skilled workers in this field on trial basis so that we could test their ability. Once we were sure about every aspect we started our own business in the year 2010.The company's business is supported by a wide marketing and distribution network and have established a reputation for strong customer support. We believe that progress must be achieved in harmony with the environment. In response to changing market dynamics BDF has gone through a phased process of redefining its organisation to facilitate growth on greater levels .Ultimately we look forward to a long last</t>
  </si>
  <si>
    <t>Kala Purna established in Thane India in the year 2000 is engaged in manufacturing and supplying of a complete range of Indian Kurta Pyjama &amp;amp; Dupatas. Some of the items we do manufacuture garments. We work on very bottom margins in hope for long term business relationship with our buyers.\r\nOur organization is engaged in manufacturing and supplying a wide range of Indian Wear such as Designer Kurta Kurti Pyjama and Dupatta Print Kurta Kurti Pyjama and Dupatta Casual Kurtis Silk Kurta Kurti Pyjama and Dupatta Embroidery Kurta Kurti Pyjama and Dupatta Designer Kurtis.\r\nWe are looking for distributors worldwide who are ready to join hands with Kala Purna and market the goods on large scale basis.\r\n&amp;nbsp;\r\nWe use latest designing tools in our complete range of Indian wear so that latest trend with excellent look is integrated in our range of Indian wear. These Indian wear are renowned for supreme quality fabric range of attractive colors &amp;amp; sizes and latest trend. We supplies our complete range of Indian wear to our valuable clients throughout the Country. We use extreme quality raw material in our range of products which is sourced from our quality driv</t>
  </si>
  <si>
    <t>It is developing group in Textile Industry of India . We are in trading of Textile machinery since Year-2003. We have focussed mainly in WEAVING INDUSTRY and related machinery. S.M. INDUSTRIES having following national &amp;amp; international companies : 1) SHEEZA IMPEX&amp;nbsp;  2) S.M. FABRICS  3) S.M. INTERNATIONAL &amp;nbsp;&amp;nbsp;&amp;nbsp;&amp;nbsp;We also have textile weaving factory at ISLAMPUR  MIDC  DIST- SANGLI MAHARASHTRA INDIA . With 32 Rapier Looms capacity . We are producing around 100000 meters per month in shirting base. &amp;nbsp;&amp;nbsp;&amp;nbsp;</t>
  </si>
  <si>
    <t>Dugad Clothing was established in the year 2009. We are the leading Manufacturer Supplier of Designer Cotton Shirts Trendy Cotton Shirts Printed Cotton Shirts Polyester Cotton Shirts Semi Casual Shirts Mens Casual Shirt Full Sleeve Shirts. These shirts are made from soft and smooth fabrics which are skin friendly. Our shirts are fitted with very durable and stylish buttons. These Casual Shirts strict quality control by our inspectors to ensure excellent quality are produced for our clients.We are instrumental in offering our clients an assorted gamut of Cotton Shirt. The offered shirt is designed from high grade fabric and sophisticated machines in line with industry quality norms under the vigilance of our adroit professionals. Our quality controllers test this shirt against various quality parameters in order to ensure its quality.</t>
  </si>
  <si>
    <t>VCM Synthetics is into the business of manufacturing shirting fabrics for the last 20 years. Leveraging on our vast knowledge and experience we have been able to make a good reputation in the industry. Our team comprises of experienced professionals who have in-depth knowledge about the shirting fabrics and are dedicated in serving the clients with excellence.We manufacture polyester cotton fabrics in checked and striped designs. At our organization we are committed to maintain high quality standards. With the support of our wide network we successfully execute our business all over India. Our company is highly acclaimed among the clients for their excellent services rendered by well-trained staff. Further our quality controllers check the finished products on varied parameters such as weaving potency coloring strength and durability.Our specialization lies in manufacturing different types of shirting fabrics including checked shirting striped shirting and twill shirting. Under the guidance of our founder Mr. Ashish U Parihar we have been able to do all our dealings using transparent and fair methods. Thus we have built cordial relationship with our highly valued</t>
  </si>
  <si>
    <t>Udaan aims to add wings to your dreams in photography irrespective of your final destination with your camera. The one thing that binds students at Udaan is - passion for photography. Every student of Udaan whatever his or her final aspiration will be tutored by leading working professionals. The courses in Udaan have been designed to meet the needs of photography-enthusiasts at different levels of learning and expertise -- from those who are interested in shooting good family photographs or landscapes to cutting-edge world-class professionals. As a first of its kind Udaan allows students of its weekend-classes to customise and make their own courses as per their needs. Udaan caters to both photojournalists and commercial photographers with its knowledge-intensive specialisation courses designed meticulously by masters in the field. The comprehensive courses at Udaan aim not just to impart technical knowledge to students but to encourage and cultivate individualistic thinking and a creative vision. And to create a benchmark in visual arts education powered by the expertise of its experienced faculty. Udaan is uncompromisingly dedicated to the pursuit of excellence</t>
  </si>
  <si>
    <t>Marriage is a bond of unity of two souls. Indian woman has traditionally upheld its marital state as a link which brings her recognition and reputation. For her holding as a formidable link of wedlock through all bright and dull patches of life is the divine essence of life.   Mangalsutra is not just a piece of jewellery for her it is an expression full of pride and meaning.\r\nCall it a knot a bond or a link; it is what she considers an epitome of happiness. A Shringar jewellers has always tried to give this adorable state expressions with a state or art design and creativity.   Shringar Jewellers - house of mangalsutras has been developing mangalsutras of different styles and designs since last many years. It has a wide range of mangalsutras for everybody of different castes and class.  At Shringar:  Shringar Jewellers manufacturers of Mangalsutras are in this field since last many years. Having great deal of experience and knowledge we have designs of different styles that suit the needs of the people. Supplying to different markets throughout India we have designs of various different styles and range. With our team of goldsmiths and designers we are able to g</t>
  </si>
  <si>
    <t>&lt;table border=\0\ width=\98%\ align=\right\&gt; &lt;tr&gt; &lt;td height=\27\&gt;&lt;/td&gt; &lt;td width=\33\ height=\27\&gt;&lt;/td&gt; &lt;/tr&gt; &lt;tr&gt; &lt;td width=\31\ height=\350\&gt;&lt;/td&gt; &lt;td align=\left\ valign=\top\&gt; &lt;table border=\0\ width=\100%\&gt; &lt;tr&gt; &lt;td&gt;JT International is a Manufacturer cum Merchant Exporter firm based in commercial capital of INDIA viz. MUMBAI (formerly known as BOMBAY). Even though our company was established in 1994 we have established impeccable reputation in the market in a very short span of time due to timely supply of high quality products at a reasonable price. We strongly believe that customer satisfaction is a key to any successful business and we strive hard to achieve the same by constantly improving quality of our products. JT International has a state of art manufacturing facility situated on the outskirts of Mumbai city. We manufacture Stainless Steel utensils Kitchenware / Cookware Cutlery etc. as per specification of our esteemed clients. We use the best quality raw material and adopt strict quality control to manufacture good which are well accepted the world wide. We also have Manufacturing facility under Registered Brand Name of \ SHARVAN\ for Incense Stick</t>
  </si>
  <si>
    <t>Kashvi Constro Pvt Ltd is previously known as a Kashvi Builders and Developers. Its established since 1996 as proprietary firm . The Kashvi Builders and Developers change into Kashvi Constro Pvt Ltd in 2013 started group of Company. Samal Security Consultants is for Surveillance business. SunRaj Resorts for Hotel Industries. So many other group of companies is established.Samal Security Consultants is a recognized Wholesaler Trader and Supplier of CCTV Camera DVR Camera and Time Attendance System Access Control System and Video Door Phone. Within this range we are providing optimum quality CCTV Bullet Camera CCTV Dome Camera Biometric Attendance System IP &amp;amp; PTZ Camera Access Control System Electronic Video Door Phone. All these products are widely appreciated in the market because of their consistent performance ease of installation. The availability of our products in various models and dimensions and the facility of customized solutions have gifted us this immense recognition all over the industry. Offered at reasonable prices these products are widely used in residential and commercial areas for security purposes.Quality AssuranceBeing a quality-centric org</t>
  </si>
  <si>
    <t>Welcome to a unique and revolutionary concept from My Mobile Payments Limited (MMPL) one of India&amp;rsquo;s leading Mobile Payment Solutions Company. Presenting MoneyOnMobile; a service aimed at bringing quick simple and efficient mobile payment solutions to everyone. Now simply at the click of a button you can purchase goods make easy payment top up pay utility bill DTH Recharge and more. We provide unparalleled convenience in doing transactions on even the most basic handsets (via Text Message/SMS) through our revolutionary concept of m-Wallet (mobile wallet).  MoneyOnMobile is authorized by The Reserve Bank of India (RBI) to set up semi closed payment system in India which enables registered users to buy good products and services from registered Merchant.&amp;nbsp;  MoneyOnMobile is India's largest mobile payment platform that places the second mobile revolution of the country into your hands. A unique and revolutionary concept from My Mobile Payments Limited (MMPL) MoneyOnMobile is aimed at bringing quick simple and efficient mobile payments right down to the ordinary man on the street.  As the fastest growing market of its kind India's mobile phone industry is a h</t>
  </si>
  <si>
    <t>OK so we don&amp;rsquo;t come from a lineage of illustrious advertising ancestors. Neither do we have a swanky office. Nor big contacts to get us in without knocking. What we do have is the ability to think on our feet and deliver on the dot.Led by Sivaram Madathil and a team of zealous advertising professionals Growthwise Consultants has come a long way since inception in January 2007. We have had the good fortune to work with top brands; with companies who were willing to let us do what was best for their brand.\rWe believe that an idea is good only so long as it can communicate to the target audience or customer. So instead of chasing the elusive &amp;ldquo;good&amp;rdquo; ideas in the starry night skies we try and step into your customers&amp;rsquo; shoes and explore beyond the traditional advertising avenues to get the message across point blank. It is perhaps this that sets us apart from the rest.Headquartered in Mumbai Growthwise Consultants has offices in Delhi Cochin and UAE. We have strategic alliances with key partners to deliver competent services in the areas of media planning buying &amp;amp; operations/research event &amp;amp; activations exhibitions &amp;amp; specialised prod</t>
  </si>
  <si>
    <t>Colo Color Pvt. Ltd. was established in the year 1981. Now having 27 Colo Photo Shop retail outlet and 15 Dealer Counters and one Distribution Hub. Pioneering in adopting new technology all our labs are equipped with latest digital machinery which leads us to India&amp;rsquo;s one of the fastest growing chain of photographic and allied retail company.Colo Photo Shop&amp;nbsp;is the only chain of digital studio and lab which provides an exclusive range of photographic service and products. We regularly conduct workshop and participate in exhibition with our range of products to enhance the knowledge and profitability of photographers studio and lab owners.The founder of company&amp;nbsp;Mr. Pravin Rambhia&amp;nbsp;who take care of finance and accounts and&amp;nbsp;Mr. Deepak Patel&amp;nbsp;who takes care of technical aspects. Now&amp;nbsp;Mr. Pinkal Rambhia&amp;nbsp;has joined hands as the Director of the company who handles overall sales and marketing aggressively and heading Globally.We are an authorized Distributor Importer and Stockist of well known brands such as&lt;ul&gt;&lt;li&gt;Sony : Digital Camera Handycam Snap Lab &amp;amp; UPDR printer/DVD recorder and Memory Stick.&lt;/li&gt;&lt;li&gt;&amp;nbsp;Canon Digital Camer</t>
  </si>
  <si>
    <t>DIAMOND CREATIONS is renowned manufacturer of integrated handcrafted diamond jewellery in the country. We have a strong presence at every level of the diamond as well as handcrafted jewellery business right from sourcing diamonds designing unique jewellery to converting into the actual masterpieces giving substance to style bringing together the diamond&amp;rsquo;s dualities of science and poetry melding its rich history and long traditions with contemporary creativity and cutting-edge craftsmanship.Always Perfect is our aggressive marketing strategy and the mission statement of the Company. Staff at all posts are working energetically and striving to upgrade ourselves for the increasingly intensive competition and challenges in the business world. To us Always Perfect means higher productivity as well as quality of service to our customers in the coming days.Looking towards the future DIAMOND CREATIONS will continue to maintain the highest standards for its products and services to make improvements on all aspects of the business.DIAMOND CREATIONS with annual turnover above Rs 3 Billions&amp;nbsp; dedicated to achieve business turnover to&amp;nbsp; Rs.8 Billions annually by</t>
  </si>
  <si>
    <t>Since 1986 Leo Circuit Boards Private Limited is also Manufacturer and Supplier LED lights. With the team of professionals we are indulged in the manufacturing and supplying of LED Down Lights LED Panel Lights LED Surface Lights LED Linear Lights LED Street Lights LED High Bay Lights LED Flood Lights Square Panel Lights LED Spotlights LED Tunnel Lamp Series LED Explosion Proof Lamp Series LED Runway Light Series LED Gas Station Lamp Series LED Portable Light Series LED Movable Lifting Work Lamps LED Fixtures LED RGB Lamp Series LED Yard Lamp Series LED Bulb Lights LED Tube Series LED Wash Wall Lamps LED Street Lamp Series LED Underground Light Series LED Underwater Lamp Series LED High Pole Lamps PCB Services EMS Services Products Design Services Repair Services Wireless Point Of Sale Terminals GSM Automatic Energy Meter Readers GPRS Modems CDMA Automatic Meter Readers CDMA Intelligent Modems Microwave Motion Detector Device - Sensors Rugged - Tuff - Waterproof Mobile Phones. Besides this we are also immersed in presenting highly advanced Waterproof Mobile Phones. These products are superior in quality and best in working. Professionals develop these products with</t>
  </si>
  <si>
    <t>AnirCorp isn&amp;prime;t just an end-to-end consulting solutions firm that tells you how to grow faster or stay on top of your business or how to address a problem or roadblock in your business.  Along with giving you the solution to deal with your current roadblock AnirCorp specializes in implementing and delivering the solutions and strategies that are suggested. AnirCorp can even get its hands dirty and do the work if needed.  We realize that&amp;prime;s quite a big statement we made there in those few lines above. But we&amp;prime;re going to back it up.  AnirCorp has created a pioneer product called Consulting to Consumer (C2C) and it is this product that makes it possible for AnirCorp to go the extra mile.  Consulting to Consumer (C2C) means assisting 'you' as a brand in every way until you finally achieve a milestone with your consumer. With C2C AnirCorp can deliver results in various industries like Advertising and Marketing Media Entertainment FMCG F&amp;B Retail Jewellery IT and more across services like consulting strategy marketing promotions &amp; activation events PR management and training. Add to that a core team that's as diverse and creative as the sub-continent onl</t>
  </si>
  <si>
    <t>Megaplast Packaging Pvt. Ltd.&amp;nbsp;was established in the year 2007 and is one of the leading Manufacturer Supplier and Exporter of LDPE &amp;amp; HDPE Shopping Carrier Bags and other allied products. We are Located at a distance of 200 kms. from Nhava Sheva Port Mumbai in India. We have a world class manufacturing unit spread over 75000 square feet and have the capacity to produce around 800 metric tonnes per month which translates to 30 million linear metres of basic extruded film every month.\r\nWe are equipped with the ISO 9001:2008 Certification and set a higher standard of quality by maintaining quality control with a fully equipped laboratory dedicated quality assurance staff and careful on-line and off-line quality testing ensuring the best product with best quality which consistently exceeds customer expectations. This combination of outstanding resources dedicated employees and the latest technologies with professional management makes Megaplast a leader in plastic packaging industries and become a single source solution.\r\nWe have grown as a leading supplier to all major retail chains all across India and export to various retailers as well as Distributors</t>
  </si>
  <si>
    <t>We are manufacturer exporter trader and supplier of Designer Salwar Kameez Unstitched Dress Material Stitched Dress Material and Salwar Kameez. Our traditional Indian dresses are beautiful and depicts the fervor of new generation women although keeping the traditional values intact in the range. We make sure that our team meets the expectation of the customers and matches the diverse requirement of the clients. Our Unstitched Dress Material Stitched Dress Material and Salwar Kameez like Designer Salwar Kameez are loved by one and all for stunning designs and competitive pricing.</t>
  </si>
  <si>
    <t>Established in the year 2009 we Lipop are a well known manufacturer exporter and supplier of an excellent collection of Leather Belts Wallets Jackets and etc. We have a state-of-the-art infrastructure that is equipped with the most advanced machines required for the production of our range. To meet with the variegated requirements of the clients we have developed our collection in customized forms in compliance with their exact specifications.We have employed a talented workforce for carrying our business operations in a swift manner. The experts working with us utilize their creative skills and industry knowledge so as to bring forth an elegant collection of leather goods. Our firm has backed these proficient experts with varied highly advanced machines and tools so that they get ease in successfully accomplishing their given job work with perfection. Moreover the entire assortment is subjected to strict quality checking after the production. Owing to our faithfulness over quality our products are known for their elegant design accurate stitching perfect finish eye catching styles material used and durability.</t>
  </si>
  <si>
    <t>&lt;table border=\0\ width=\700\ align=\center\&gt;\r\n&lt;tr&gt;\r\n&lt;td&gt;Established in the year 2010 amvtrade is engaged in manufacturing and exporting industrial printing machines such as Pad printing machine Auto screen printing machines and Auto pad printing machines precision pad printing machine T- Shirt printing machine Sublimation product Hot foil stamping machine etc. Our range of products is widely acclaimed for long functional life low power consumption and easy maintenance.Our state of the infrastructure is equipped with all the latest machines which help us to offer our products in accordance with set industry standards. We have set up a separate unit of research &amp;amp; development to offer our products in accordance with changing market needs. Further our experienced and trained quality controllers help us to deliver flawless range of products to our esteemed clients.We are continuously progressing under the able guidance of our owner Mr. A. Potghan .Their valuable experience and in-depth industry knowledge has helped us in staying miles ahead from our competitors.&lt;/td&gt;\r\n&lt;/tr&gt;\r\n&lt;tr&gt;\r\n&lt;td&gt;&amp;nbsp;&lt;/td&gt;\r\n&lt;/tr&gt;\r\n&lt;tr&gt;\r\n&lt;td&gt;Product Portfolio&lt;/td&gt;\r\n&lt;/tr&gt;\r\</t>
  </si>
  <si>
    <t>Known for manufacturing supplying trading wholesaling retailing and exporting an extensive range of best in class Leather Apparel Bags &amp; Accessories SkinOutfit was set up in the year 2011. The leather product range offered by us comprises Men Leather Jacket Women Leather Jacket and Men Leather Blazers. The leather which is genuine and authentic is used for designing leather jackets. To manufacture the offered leather jackets in compliance with the prevailing market trends cutting-edge machinery is used. Owing to our large production capacity rich vendor base and well-equipped warehousing unit we have been able to offer these jackets in bulk quantities. The offered leather products are highly appreciated in the market for their elegant design durability fine finish and distinctive appearance. With the support of our state-of-art infrastructure and diligent workforce we have been able to cater to the precise needs of our valuable customers in an effective manner. Being one of the prestigious names in industry we assure that the best possible quality of offered leather products is maintained at all times. Our ability to successfully meet the bulk orders within stipul</t>
  </si>
  <si>
    <t>Founded in the year 2013 we Rahasya Creations is fulfilling the emerging demands of customers across the country by Manufacturing Exporting &amp; Supplying an elite array of Halter Neck Anarkali Sweet Heart Anarkali Kurta inspired by Pencil Dress Spaghetti Strap Anarkali with Shrug and Violet &amp; Gold Designer Georgette Saree. The offered range of products are precisely fabricated and designed by our skilled designer by making use of high quality fabrics and sophisticated weaving techniques in conformation with latest fashion trend. Under these categories we offer Exclusive Designer Maroon Saree Anarkali in Achromatic colors Halter Neck Anarkali Sweet Heart Anarkali Kurta inspired by Pencil Dress Spaghetti Strap Anarkali with Shrug Little Black &amp; White Dress and Violet &amp; Gold Designer Georgette Saree. Offered products are widely demanded in the market due their qualities such as exclusive designs shrink free nature smooth texture skin friendliness fine-stitching softness and attractive look. The fabrics which are used in designing these products are sourced from certified vendors of the industry. Offered range is designed under the direction of our trained designers as</t>
  </si>
  <si>
    <t>Wholesale Hungama was established in the year 2013. We are the leading Supplier Manufacturer Wholesaler Retailer of&amp;nbsp; Computer Key Board Computer Mouse Pen Drive Computer Mouse Ladies Saree Ladies Top etc. Providing quality products to clients is the main aim of our company. We are mainly focused on maintaining higher quality standard in our products range.Being a client-centric organization we are involved in providing utmost quality products to customers that satisfy their entire requirements and needs. To render complete satisfaction is our main objective.</t>
  </si>
  <si>
    <t>Since its inception 2000 Prem Fashion has evolved as a prominent Manufacturer and Supplier of the garments for the kids. The whole range of products is popular for their durability and maintained quality. The products are available in a variety of colors and designs. Our trendy and stylish product range includes Kids Shorts Kids Designer Tops Kids Pants Kids Fashion Dress Kids Pretty Look Tops and Kid Girls Top.</t>
  </si>
  <si>
    <t>With our plentiful experience we have attracted many established as well as growing brands to our place and we help them grow so that they strongly stand out among others. We are fully committed in providing our clients with the most unique marketing tools the best marketing strategies and creative advertising concepts with strong execution in a timely manner.&amp;nbsp;\r\n&amp;nbsp;\r\nOur Expertise:\r\n&amp;nbsp;\r\nATL and BTL&amp;nbsp;\r\nWe offer Above The Line (ATL) activities such as Campaigns Hoardings Press and Magazine Ads as well as Below The Line (BTL) activities like Brochures Catalogue Point of Purchase which are common media used by every business to connect with their customers.\r\n&amp;nbsp;\r\nAd Films and Corporate Films&amp;nbsp;\r\nWe make Ad Films Audio Visual Presentation and Corporate Films according to the demand of the client which are favourable marketing tools and also are the most effective and strongest media.\r\n&amp;nbsp;\r\nExhibitions and Events\r\nWe are familiar with the most advanced and modern techniques of this field. Exhibiting the products and services on an attractive display stand is the key to make a powerful impact on the audience&amp;rsquo;s mind.&amp;nb</t>
  </si>
  <si>
    <t>Welcome to the exotic world of Jhaveri's. Where we believe that every woman is a creation of spellbinding beauty... And to compliment this magnificence we present our collection of exquisite jewellery. Studded with the finest stones and hand crafted by the most remarkable artists we always strive to create exclusive designs to suit every occasion.With an array of dynamic designs in gold diamond precious gemstones and pearls Jhaveri's offers you the finest in services and quality. So come and live an experience beauty &amp; serenity like never before.Jhaveri's is highly recognized with renowned jewellery experts in the country. Our esteemed clientele includes the most celebrated names in the field of glamour and entertainment and highly qualified professionals. We present our clients only with the very best&amp;hellip; May it be artistic jewellery or a just precious stone&amp;hellip; every product is studded with a selection of the superior grade diamonds selected for quality and brilliance. This dedication to our aim thus allows us to implement a continuous work flow system of manufacturing jewellery with strict quality control and design management.Moreover we have a treasur</t>
  </si>
  <si>
    <t>CLEARVISION ENTERPRISES is now introducing 7FlagsInternational the ostentatious Lavish Luxurious 3 star Hotel in one of the major locations of Mumbai city i.e. J.B. Nagar Andheri East.&amp;nbsp;7FlagsInternational is a splendid two storey composition of 47 spacious rooms and suites elegantly embellished with modernistic furniture gorgeous interiors modern amenities and pleasing location. Along with the hotel prides itself on the friendly and courteous way it looks after its Guests. 7FlagsInternational assures its guests a memorable comfortable and pleasant Sojourn. It&amp;rsquo;s a luxury hotel with international standards of hospitality and comfort.&amp;nbsp;Unusual delicacies of mouthwatering food specialties mainly Indian &amp;amp; Chinese absolute food &amp;amp; drinks are served in the restaurant. Other specialties are also available on demand.Companies owned by Mr Paramjit Sing Anand areClear &amp;nbsp;Vision Cable TV &amp;amp; Satellite EquipmentsSungrand &amp;nbsp;TechnologiesClear Vision EnterprisesMr Paramjit Singh Anand is a Major Importer of Fibre &amp;nbsp;Optics &amp;nbsp;&amp;amp; Technology &amp;nbsp;Product from Overseas and has also Ventured into &amp;nbsp;CCTV Camera &amp;nbsp; Satellite Equipments &amp;</t>
  </si>
  <si>
    <t>New Novel Industries is the manufacturer of ELECTRONIC BACKLIT SCROLLING DISPLAY UNIT which scrolls pictures one after another.  It can scroll visuals in a predetermined sequence.  New Novel Industries are designed for indoor usage. These units come in standard size but can be tailored to suit customer requirements.  The entire unit is manufactured indigenously at Mumbai.  \r\n\r\nThe company has grown in leaps and bounds over the past few years. Our company understands that the most minute Technical specification in creating the product can go a long way in creating a visual pleasure. Its because of the knowledge of the product and an attitude to understand client needs  we  have emerged as the best solution providers in the Backlit Scrolling Display Manufacturing.\r\n\r\nCurrently the company is expanding its business ventures under the expert guidance of Mr. Sandeep Desle while the creative department is spearheaded by enterprising Mrs. Samidha Desle.\r\n\r\nOver the years we have gained trust and confidence in the corporate world. The fact that we cater to major business houses speaks volumes about our service level. \r\n\r\nFollowing is a list of some of our</t>
  </si>
  <si>
    <t>RIKI GARMENTS -Quality Products. Honest Value. RIKI GARMENTS is a Manufacture/ wholesaler &amp; Retail bazaar of Designer Kurtis Embroidered Kurtis Indian Kurtis Trendsetter kurtis Long kurtis Kids wear Unstiched Salwar Kameez Kurti-Tunics Tunic Tops Ladies Tunics Desi Kurties Cotton Kurtis Fashion Accessories. where you can shop any time 24 hours 365 days. As per your convenience at extremely reasonable prices. We manufacture hottest Collection of Indian Bollywood Style Designer Kurtis. We deal directly with the customers. Direct Manufacture To Customers. No Distributions margin No Brokers commission No Wholesalers margin and No Retailers profit. Designer Kurtis are all the way comfortable yet elegant and easy to wear stuff at most economic rates. Available in all the size such as MLXL and XXL.Designer Kutis are the latest trend in Indian fashion and are embellished with beautiful gorgeous embroidery work or print in unique design. They manage to look smart if worn for any occasion. Kurtis can be worn on jeans leggings or salwars regardless of any age. Our beautiful unique design are created keeping in mind the trend fabric and colors of seasons available 365 days of</t>
  </si>
  <si>
    <t>Jatin Kampani is one of that rare breed who has been able to transform a passion into a career. From being a shutterbug in childhood Kampani graduated to becoming a professional photographer in 1996.\r\nThe country only stood to gain as Kampani&amp;rsquo;s prowess in capturing the incredible with his camera took him on a road that few Indians had ever imagined traveling.&amp;nbsp;\r\nA decade on from his professional debut he became the first Indian photographer whose work was selected to be on the&amp;nbsp;cover of Lurzer&amp;rsquo;s Archive a magazine that publishes works of excellence in advertising from around the world. Successively over the last two years he has been featured in Archive&amp;rsquo;s special edition of&amp;nbsp;&lt;i&gt;&amp;lsquo;200 Best Ad Photographers Worldwide&amp;rsquo;.&lt;/i&gt;&amp;nbsp;\r\nIn 2006 2007 2008 2010 and 2011 Jatin Kampani&amp;rsquo;s images won at the International Photography Awards (IPA). He was one of the illustrious 40 from the&amp;nbsp;International Photography Awards&amp;nbsp;to have his image chosen by renowned curators&amp;nbsp;Colin Westerbeck and Dr. Anthony Bannon Director of the George Eastman House&amp;nbsp;to be a part of the traveling&amp;nbsp;&amp;ldquo;International Photography</t>
  </si>
  <si>
    <t>Knowing how to look is a completely new system of spiritual surveying. Knowing how to look is a way of inventing. And no invention has been as pure as the one created by the unaesthetic stare of the extremely clear eye free from eyelashes and the Zeiss: distilled and attentive. Photography pure creation of the mind!The Photographer in me took root early from artists in the family who guided my foray Delhi&amp;rsquo;s illustrious St. Columba's School to the Symbiosis Institute of Mass Communication in Pune wherein I grounded myself in the fundamentals of photography on a manual slr camera. However my learning of fashion &amp;amp; its photography really developed while studying at the highly acclaimed &amp;lsquo;Parsons School of Art &amp;amp; Design&amp;rsquo; in Paris (Paris College of Art). It was here surrounded by the rich art &amp;amp; fashion photography culture of Paris that I really came into my own and crafted my personal expression of beauty style &amp;amp; photography. Car Product &amp;amp; Food Photography I practiced at the prestigious 'London School of Photography' in London. Participating in &amp;lsquo;Recontres d&amp;rsquo;Arles&amp;rsquo; &amp;ndash;the globe's biggest photography festival in th</t>
  </si>
  <si>
    <t>Farah Khan-Ali is a renowned Jewellery designer and gemologist whos foray the jewellery line was purely by chance when she decided to do a course in Gemology at the renowned Gemological Institute of America in Santa Monica California in 1992. She graduated at the top of her class.\r\rFarah Khan-Ali has always been creatively inclined. Her sense of visual perception stimulates her senses to see design in the most least expected places.  In her own words she says I view the world around us from a different perspective.  What necessarily is to others is not what I see it as. I am captivated by our natural environment and any form shape that catches my fancy stimulates me to translate that inanimate thought into an animate object of beauty and art.\r\rHaving designed for some of the top Bollywood celebrities and people from India's foremost business families she insists on being a perfectionist who loves to please herself first so that so that she can eventually please her clients. She admits that she has to do everything well so that it all comes together eventually.\r\rWith 20 years of focus and experience in this field she still feels like a creatively inclined sou</t>
  </si>
  <si>
    <t>The name Premakiran needs no introduction. With wide experience of performing in more than 51 Marathi movies 15 Hindi movies 10 Bhojpuri movies 6 Hindi Theartre Acts 11 Marathi Theatre Acts and 13 Serials Premakiran has reached the zenith of success which is the dream of one and all. Born on June 01 1962 Premakiran was a born versatile actor. After graduating from Nagpur she started participating in Theatrical Acts and Musical shows. This polished the diamond of talent which was inbuilt in her. The turning stone in her career was her debut in Lok Natya which was a Golden Jubilee Film. Premakiran is highly appreciated for her humble nature and positive attitude. She has devoted her life to the industry of acting and drama and has greatly contributed to the Bollywood industry Marathi Film Industry Bhojpuri Film industry and Theatre. Her versatility has crossed the boundaries of one language thereby inducing her to perform in different languages such as Hindi Marathi and Bhojpuri &amp; others. Premakiran has flaunt her talent in the latest ventures Umang Antarda and Sasuchi Vara. Assignments in her bucket include :- Marathi Movies :- Dhoom Dhadaka De Danadan Ersaal Karti</t>
  </si>
  <si>
    <t>Prints N Labels is Established in 2000 is rising fast as a Service Provider Trader Wholesale Saler and Supplier in the sophisticated segment of Barcode Printers barcode Scanner Thermal Receipt Printers &amp;nbsp; Thermal Transfer Ribbon Bar code Scanner Printing Consumables Barcode Printers Thermal Printers POS Systems Pos Rolls  Cash Drawer Pole Display Printer Repairing Services Printer Installation Services and Self Adhesive Label. The company is based in Mumbai Thane Surat Rajkot and moving across the country and has created a sort of standing in just a few years with clients spreading across India. Our products lend their valuable services to a broad array of business sectors like retail exports and manufacturing concerns for their warehouse and dispatch management. PNL relishes a vast customer base in the Indian market and boasts of some big industrial and non-industrial names. Prints N Labels is heading nicely in the niche segment of bar coding products and winning over the clients in a great way. We have pulled-off such a scenario by relentlessly serving and placing our customers above all. Serving customers with full integrity in all sphere of business is wha</t>
  </si>
  <si>
    <t>About Us: Since 1986 Channel Tech Cables is engaged in designing and manufacturing wide variety of wires and cables for applications in diverse industries like CCTV Surveillance Cables to Networking Cables and Industrial automation to Coaxial Cables.   Worry-Free Wires : Backed by strong research and development Channel Tech combines technical expertise and cost efficient technology with superior manufacturing capability to provide customers with cabling solutions for evolving communications networks across India. We can also help our customers in designed customized wires for very specialized applications. Focus on Quality : We have recently upgraded our manufacturing plant with sophisticated machinery in our endeavor to provide the best quality solutions for our customers. We understand that the quality of the cable plays a very critical role in the overall solution. We strictly follow the concept of Total quality management and have been awarded ISO 9001 - 2008 certification for our quality system. On-time Deliveries: Our highly skilled and experienced engineers work round the clock and truly committed to serve our clients with prompt delivery &amp; best quality. C</t>
  </si>
  <si>
    <t>MUMBAI City Center is situated in Mumbai Maharashtra. The company was established in the year 2007. We are known as a well recognized ACCESSORIES Wholesaler/ Distributor/ trader&amp;nbsp;&amp; supplier based in India. We are commitment to provide best priced quality products to our large number of customers of all across the globe. We have a huge listing of well satisfied clients and strived to maintain this relationship by all counts. We are committed to provide genuine gadget accessories to our esteemed customers of different countries. We are representing a well established gadget trading company in the global marketplace. We are providing genuine and dependable products for both industrial as well as residential applications. We understand the modern market needs and customers specific requirements that assist us to cater the requirements as per the ever-changing market trends. The prompt growth of our company is based upon the good ethical business dealings with global customers. We have a huge Mumbai Maharashtra based capacious warehouse set up which is well equipped with high-tech machines and equipments that enable us to meet the customer's bulk orders. Leveraging</t>
  </si>
  <si>
    <t>MR. VISHAL KOTHARI&amp;nbsp;IS CEO OF SHREE PARAS MARKETING PVT LTD&amp;nbsp;MUMBAI. HIS MAIN FOCUS IS ON LONG-TERM STRATEGY AROUND COMPANY&amp;rsquo;S PRODUCTS.\r\n&amp;nbsp;\r\nHE IS DRIVEN BY THE CHALLENGE TO INNOVATE AND DEVELOP PRODUCTS USING LATEST TECHNOLOGY AND DESIGNS. HE HAS A GREAT INSIGHT ABOUT THE CHANGES IN BUSINESS AND CONSUMER LIFESTYLE. THROUGH THIS APPROACH HE HAS CONTRIBUTED IN BUILDING NEW BUSINESS FIELDS AMONG PARAS GROUP OF COMPANIES.\r\n&amp;nbsp;\r\nBEING COMMERCE PROFESSIONAL MR. VISHAL KOTHARI HAS AN IN-DEPTH KNOWLEDGE WITH EXPERIENCE TO UNDERSTAND EXACT NEEDS OF CLIENTS. HE IMPARTS THE SAME EMINENCE ON HIS SUB-ORDINATES. HE AIMS IN MAKING SHREE PARAS MARKETING A PROGRESSIVE ORGANIZATION IN SUPPLYING CURRENCY COUNTING SOLUTIONS.\r\n&amp;nbsp;\r\nMODERNIZATION SOLUTIONS OF SHREE PARAS MARKETING\r\nSHREE PARAS MARKETING IS A DYNAMIC WING OF PARAS GROUP OF COMPANIES HEADQUARTERED IN MUMBAI INDIA. SINCE OUR INCEPTION WE ARE POPULARLY KNOWN FOR SUPPLYING BEST QUALITY OF NOTE COUNTING MACHINE SOLUTIONS ACROSS INDIA. WE WORK WITH CLIENTS AT ALL LEVELS IN THEIR ORGANIZATIONS ACROSS A WIDE RANGE OF INDUSTRIES. OUR FOCUS IS ON POWERING BUSINESSES WITH CURRENCY COUNTING SO</t>
  </si>
  <si>
    <t>Mnemonic systems is an organization established in 1997 based at mumbai and is in the business of providing quality personal computer components and personal computer systems. Mnemonic Systems is well known to the industry and the end customer segment as the pioneer in introducing high-end graphic accelerators and main boards for the enthusiast multimedia and video and audio industry on the pc platform the company is headed by mr. Ashish modi diploma in computer engineering and mr. Anish modi a commerce graduate. Mr. Ashish modi has been associated with the industry since 1991 and has sound experience in matters related to technology and its implementation. Mr. Anish modi looks after finance and in addition is very much updated on technology matters. Our experience in understanding technology and implementing it for the right use has fetched us the nomination for the best system builder by crn and amd in the west zone for 2005. The above award recognizes excellence in pc assembling in india and the mnemonic pc was selected from 1547 participants by a group of experts in performance presentation quality and cost. Nomination for the best system builder by crn and in</t>
  </si>
  <si>
    <t>We started added sparkle to the life of our clients with our unique pieces of diamonds in the year 1990. Under the proficient headship of Mr. Lathiya Jagdish the owner of the company our company has seen splendiferous growth in this domain. His logical ideas and effective methods have assisted us in acquiring a distinguished position amidst the reliable Emerald Cut Diamonds Exporters and Round Cut Diamond Suppliers from Mumbai Maharashtra.   Infrastructure We have established the robust infrastructural base for manufacturing the beautiful pieces of diamond. Our workshop is fully equipped with all the latest tools required for cutting polishing and finishing of raw diamonds. Our team of artisans works with dedication for creating the most scintillating range of White Princess Cut Diamonds etc.  Quality Assurance Although we procure raw diamonds from our reliable oversees vendors but the thorough examination of these diamonds is also done at our end before putting them on processing. Undivided attention is paid towards the processing of raw diamonds for ensuring excellent quality high clarity unique color and sparkling look.   Network In a period of 2 decades we hav</t>
  </si>
  <si>
    <t>Mission Statement\r\n\r\nTo establish an Pan Indian FMCG Distribution Infrastructure with inert capabilities and strengths so as to be a Distribution Platform for any SME MNC to effectively Market Products of any Profile across any category. NBSMS has entered into Legal Agreements with FMCG Companies to exclusively Market and Sell their Products across India.\r\nNBSMS now buys from these companies and distributes the products across the length and breadth of India.\r\nLala Dawasaaz Pvt Ltd- A 103 year old company with expertise in manufacturing and exporting Ayurvedic Health Care Face Care Hair Care Skin Care and other OTC products.\r\n\r\nRaaga Cosmetics- Manufacturers of Nice brand of Toilet Soaps Shampoos &amp; Hand SanitisersChakola Ayurvedics. : Chakola Ayurvedic Soaps Hair Oils Facial Oils and many other exotic Ayurvedic Specialty Oils.\r\n\r\nSimlee: A Own Confectionery Brand manufactured at Maujgarh Punjab. It is an Non Synthetic Non Flavoured Imlee (Tamarind) Sweet.\r\nNBSMS has created a Pan Indian Distribution Network by appointing CF Agents and Super Stockiest.\r\n\r\nNBSMS has further appointed exclusive distributors for related Lines to distribute the pr</t>
  </si>
  <si>
    <t>electronic musical instrument is a musical instrument that produces its sounds using electronics. Such an instrument sounds by outputting an electrical audio signal that ultimately drives a loudspeaker.An electronic instrument may include a user interface for controlling its sound often by adjusting the pitch frequency or duration of each note. However it is increasingly common for the user interface and sound-generating functions to be separated into a music controller (input device) and a music synthesizer respectively with the two devices communicating through a musical performance description language such as MIDI or Open Sound Control.All electronic musical instruments can be viewed as a subset of audio signal processing applications. Simple electronic musical instruments are sometimes called sound effects; the border between sound effects and actual musical instruments is often hazy.CalculatorAn electronic calculator (usually called simply a calculator) is a small usually inexpensive electronic device used to perform the basic operations of arithmetic. Modern calculators are more portable than most computers though most PDAs are comparable in size to handhel</t>
  </si>
  <si>
    <t>We are a 17 year old leading solution providers for SMART Office &amp;amp; SMART Home solutions and provide End &amp;ndash; to &amp;ndash; End solutions covering Design Consultation Delivery Implementation Integration programming warranty maintenance and post warranty services covering all products and solutions.\r\nOur leading edge is our service. We are allied with prestigious names of the industry like Matrix Enjay Axis Hikvision Dahua Securico Commax Philips (Dynalite) for the entire range of Telecom Security and Automation solutions. We aim to provide state of the art technology to our customers at very affordable prices in the Indian market.\r\nWith almost Fifty Five years of combined experience between them our founders have a rich and varied experience and have been intimately associated with various organizations in domestic and international telecom &amp;amp; security industry.\r\nAt DIGICOM we have dealt with all aspects of solutions management especially for the large and diverse organizations.\r\nWe focus our efforts to provide communications related services. Our range encompasses almost all areas of the technology like:\r\n&lt;ul&gt;\r\n&lt;li&gt;Communication systems&lt;/li&gt;\r\n</t>
  </si>
  <si>
    <t>Welcome to the astonishing world of&amp;nbsp;Beautyflex Plastisol Ink Inc.. We are one of the prominent manufacturer and exporters of Heat Transfer Machine Heat Transfer Ink Plastisol Ink Plastisol Heat Transfer in India. With the help of our commitment and perseverance we have sculpted an eminent place for ourselves in the domestic as well as international market. We always respond rapidly to the requests of our valued customers while paying close attention to the changing demands of the marketplace.For our efforts and hard work we have been acclaimed and awarded government and semi government and private institutions citations and appreciation performance awards. We have an entirely innovative in-house research &amp;amp; development Laboratory and are also well equipped with testing laboratory to keep pace with global Standards Quality and competition.The fascinating array of our products encompasses of :-\r\n&lt;ul&gt;\r\n&lt;li&gt;Heat Transfer Machine&lt;/li&gt;\r\n&lt;li&gt;Plastisol Heat Transfer&lt;/li&gt;\r\n&lt;li&gt;Plastisol Ink&lt;/li&gt;\r\n&lt;li&gt;Heat Transfer Ink&lt;/li&gt;\r\n&lt;/ul&gt;\r\nOur unique range of&amp;nbsp;Heat Transfer Machine Heat Transfer Ink Plastisol Ink&amp;nbsp;and Plastisol Heat Transfer have attai</t>
  </si>
  <si>
    <t>Akshar SafeTec is one of the leading Distributor Stockiest &amp; Exporter of Quality Safety Equipments Personal Protective Clothing &amp; Accessories Traffic Safety Products Fire &amp; Safety Equipments Welding Rods &amp; Welding Accessories. Akshar SafeTec&amp;rsquo;s identity is its pioneering products which are user-friendly and modern enhanced by superior strength and increased durability. Our enviable track record of delivering outstanding composite solutions to the rising need for industrial safety product spanning and extensive collection of equipments distinguishes us from our competitors. Akshar SafeTec has become first choice of many through practicing its core values: Integrity Understanding Excellence Unity Responsibility &amp; Discipline which made it leader in its chosen field of Distributing &amp; Supplying to a wide spectrum of buyer base across the world. The marketing policy of the Company dictates continuous market Research to determine and anticipate demands and to identify new markets and products. Our Company concentrates marketing efforts based on product quality consciousness organizing Distribution system &amp; extensive customer service which are its main strengths. We</t>
  </si>
  <si>
    <t>We Thank You For The Above Referred Enquiry And Confirm Our Keen Interest In Being Associated With You For Supply Of The Security Systems. However Before We Get On With The Business We Would Like To Highlight The Following. . Infobiz Solutions Security Solutions Are The Selling Agents For Intellivisionusa And Distributors For Dedicated Macros (U.k)wooju (Korea) Avenier-japan Hi Focus-taiwan. Trcc Mintron Yoko Taiwan (All For Cctv). Motorola Hid &amp; Syris For Access Control Nitgen-korea For Biometric Solutions Texecom- U.k. &amp; Securico For Intrusion Alarm Systems Innomedia Ltd For Voip Solutions &amp; Telecom Systems. We Have Tie Up With Companies With Products Which Are Ul/sa/tuv/gs/ce/ Approved And Are One Of The Largest Manufacturer Of Their Corresponding Systems In The World With Several Patent Designs To Their Credit. Their Excellent R &amp; D And A Futuristic Vision Have Given This World Many Innovative Products. We Provide Total Software Solutions In Time Attendence Integrated With Payroll And Stock Inventory System We Provide Total Solutions In Intercom Security Systemsfaxktsgenerators We Also In To Home And Office Automations We At Infobiz Solutions Reassure You Of W</t>
  </si>
  <si>
    <t>Incorporated in the year 2010&amp;nbsp;Priyana Suppliers&amp;nbsp;is a credible Manufacturer Exporter and Supplier of Ladies Wear in Mumbai (Maharashtra). We also offer professional Dress Designing Services of various attires. Under the inspiring leadership of Mrs. Priyanka Sen the Proprietor of the company we have developed into a consistently progressing entity within a short duration of time. The company has its manufacturing division by the name of ACME WEAVERS. The company markets its product under the brand name \RangSutra\ and got registered with Registrar of Trade Mark Government of India.Our Team&amp;nbsp;With a team of experienced workers such as artisans designers &amp;amp; quality analyst the company ensures excellent quality of products offered. We never compromise over any aspect of quality. The company has its presence in PAN India USA Canada U.K. Middle East Malaysia Singapore Bangladesh Denmark Australia South Africa etc.&amp;nbsp;Infrastructure&amp;nbsp;We have state-of-the-art infrastructural facilities that are covered over an area of 1500 sq. ft. With latest machinery installed at the unit we have improved our production capacity to 1000 pieces a month. Our well-deve</t>
  </si>
  <si>
    <t>Established in 1982 Sanghavi Shoe Accessories is India&amp;rsquo;s first and largest manufacturer of Plastic Shoe Lasts. Currently Sanghavi operates two state of the art production facilities in Agra and Vellore two model development centres in Chennai and Kanpur and our corporate office in Mumbai &amp;ndash; making us the only last maker with a pan-India presence.All Sanghavi units are equipped with original Newlast and TRL systems which are the gold standard in shoe last technology.Sanghavi&amp;rsquo;s development team is equipped to handle all formats of data files. Our vastly experienced team is also at our customer&amp;rsquo;s disposal to assist them with complex developments and troubleshooting at every step of the way. Visit our photo gallery for more.Sanghavi currently caters to all top international brands in India like Tempe H &amp;amp; M Clarks &amp;nbsp;Puppies Florsheim Deichmann Cole Haan Geox Rockport Pentland etc.Sanghavi also has a long standing relationship with reputed domestic brands like Catwalk Liberty etc. We also work directly with top sole makers to provide shapes for their collection. Visit our nominations page for more.Sanghavi has won many awards for its perfo</t>
  </si>
  <si>
    <t>Man Mandir Silk- We respect our customer privacy and we are very much committed for it.\r\nWe value our customer Privacy and the information. Information collected from you while placing an order on Man Mandir Silkis never shared with anyone else and is used only for the purpose of finalizing fulfilling and shipping your order as per your instructions. Man Mandir Silkwould never sell rent or share your email with any third-party.\r\nCredit Card Safety\r\nProtecting the safety of your Credit Card information is important to us and our payment processing company.\r\nWe use Secure Sockets Layer (SSL) technology to protect the security of your Credit Card information as it is transmitted to us.\r\nSSL is the gold standard in Internet Encryption Technology which is a fancy way of saying that it's a highly sophisticated method of scrambling data as it travels from your computer to our website's servers.\r\nHow do I know my Credit Card information is secure?\r\nTo make sure you are accessing our secure server before you submit personal financial information look at the lower left-hand corner of your browser. If you see an unbroken key or a closed lock (depending upon you</t>
  </si>
  <si>
    <t>Woodcra is a manufacturer exporter and supplier of the finest quality wooden boxes for micrometers vernier calipers gauges cutters precision instruments computer hardware diamond &amp; jewelery tools perfume boxes &amp; stands wooden frames wooden trays crate boxes hinged top with windows triangle shape boxes hinged top with compartments hinged top box with hole hinged top box with handle slide top box slide lid box &amp; solid wood box up to the latest customized wooden boxes solution. Over the years woodcra has grown to become one of the largest suppliers of wooden boxes in the country. woodcra a more modernized Indian wooden boxes manufacturing company exceeds not only in unbeatable finest export quality boxes but its efforts have been to standardize its products &amp; to provide on-time deliveries to buyers across the globe to ensure complete satisfaction to its customers at all points. woodcra you will find the best of technology &amp; well experienced workforce to meet every customer's satisfaction in every aspect. The company creates innovative products which aim at adding more value for your money. woodcra chairperson &amp; owner of a giant company Mr. Naseem miraculously turned</t>
  </si>
  <si>
    <t>We are one of the emerging manufacturers of Non Alcoholic Perfumes in India. We are well known for various spray Attars/Perfumes Air Freshener and Bukhoor Incense. Our products have been highly appreciated and we are thankful for the great response from people from India as well as abroad. Our products are made by using Aromatic Ingredients and Perfumery oil Compound. All these Fragrances are available In Non-Alcoholic Water based Spray Bottles which comes in various packages.\r\nWe are one of the emerging manufacturers of Non Alcoholic Perfumes in India. We are well known for various spray Attars/Perfumes Air Freshener and Bukhoor Incense. Our products have been highly appreciated and we are thankful for the great response from people from India as well as abroad. Our products are made by using Aromatic Ingredients and Perfumery oil Compound. All these Fragrances are available In Non-Alcoholic Water based Spray Bottles which comes in various packages.&amp;nbsp;&amp;nbsp;\r\nSPECIAL FEATURES\r\nNamazi&amp;nbsp;The Perfumery Oil Compound the Solvent emulsifier anti-oxidants processed Mountain Water are all Alcohol free. Also in the processing utmost care is taken to ensure tha</t>
  </si>
  <si>
    <t>Two decades of creativity... \r\never since its inception we at multi creation had envisioned to be the most enduring designing house for wedding cards with a touch of exclusivity &amp; innovativeness. with an urge to excel multi creation has evolved into a hallmark of enduring elegance...... \r\nperched firmly on the pillars of our progress namely quality customer satisfaction affordability &amp; creativity. \r\n\r\ndesigns that reflect elegance... \r\nwe at multi creation one of the biggest manufacturers &amp; exporters are proud to be the winner of the best card award for designing exclusive traditional wedding cards. \r\nin keeping with our constant endeavor to grow with times we have incorporated latest technologies at every stage to achieve unique designs with the around the clock support from our highly skilled team of engravers &amp; embroiders. we have one of the best designing studios updated by the latest technology of printing. \r\nwe at multi creation understand your customs your taste your tradition your sensitivity &amp; your need which enables us to give you a customized wedding card. after personalizing each of your requirement our team of expert quality supervisors</t>
  </si>
  <si>
    <t>Navkar Creation is a trusted Mumbai (Maharashtra) -based Manufacturers and Suppliers of an assorted range of products. The company came into existence in the year 1989 and has its business spread over India majorly in Noida Greater Noida Gurgaon Manesar Ghaziabad Faridabad Delhi Bhiwadi and Mumbai. The company is working under the guidance of Mr. Arvind Doshi. His sharp business acumen and strong motivation have helped the company to turn into a big competitive firm. Vision and Mission : We operate with a clear vision of timely delivering the finest quality products as per the specific client?s requirements. Our prime mission is to honor the client?s money by delivering products with unmatched quality. Moreover we lay special emphasis on developing innovative products offering prompt services and continuous quality improvement. Factory &amp; Infrastructure : We have a well-managed infrastructure which helps us to efficiently accomplish the bulk requirements of the clients. We have a complete in-house unit with the most modernized machines equipment and facilities for flexographic printing. In addition to this we regularly upgrade our infrastructure as per the latest t</t>
  </si>
  <si>
    <t>Based in Mumbai (Maharashtra)&amp;nbsp;Moochi&amp;nbsp;is one of the reliable Manufacturers and Suppliers of Men&amp;rsquo;s Leather Belts. We have catered to numerous customers and turned many into loyal clients because of our right pricing policy ethical business practices and good quality of our products.Infrastructure FacilitiesWe are equipped with efficient leather processing machines and other resources which help us to function properly and meet our targets at the said time. Owing to our sound infrastructure our employees remain motivated as they don&amp;rsquo;t have to face any unnecessary delays.&amp;nbsp;Our TeamWe have a team of qualified and experienced professionals. They work together to carry out the activities in the best possible manner. Our team consists : \r\n&lt;ul&gt;\r\n&lt;li&gt;Designers and Production Managers&lt;/li&gt;\r\n&lt;li&gt;Quality analysts&lt;/li&gt;\r\n&lt;li&gt;Warehouse managers&lt;/li&gt;\r\n&lt;li&gt;Packaging Experts&lt;/li&gt;\r\n&lt;li&gt;Logisticians&lt;/li&gt;\r\n&lt;/ul&gt;\r\nWe are known for Impeccable Quality&amp;nbsp;The belts we deliver are made of good quality leather. We go for full-grain leather which is the top most part of the hide and is known for its high tensile strength tear resistance and flexibil</t>
  </si>
  <si>
    <t>Otava India is one of the leading Indian Telecom Companies with 3 domestic offices across the country and international offices in Hong Kong. With a futuristic vision and an exhaustive R&amp;D at its helm Otava India has successfully generated innovative technologies that have revolutionized the telecom consumer space.\r\n\r\nOtava India is on a mission to successfully overcome the technological barriers and constantly engender 'life enhancing solutions'.\r\n\r\nThe company's vision is to develop path-breaking technologies and efficient processes that incubate newer markets enliven customer aspirations and continue to make OTAVA INDIA a trusted market leader amongst people. The OTAVA INDIA ideology stems from its rooted belief in 'Innovation' and delivering 'nothing short of the best'.\r\n\r\nOtava India has a lot of 'firsts' to its credit on their versatile product portfolio. It was the first to introduce:  Handsets with Triple SIM / Triple Standby Handsets Switching Networks (GSM - CDMA) using gravity sensors Aspirational Qwerty Keypad Handsets Upcoming -  3G Handsets Satellite Receiver Laptops  etc\r\n\r\nOne of the major aspects that contribute towards the substan</t>
  </si>
  <si>
    <t>Acuron&amp;reg; Products brings together a team of professionals from the healthcare industry having expertise in the diverse key areas of Manufacturing Marketing Exports and Government Supplies.&amp;nbsp;We are engaged into the manufacturing and exports of various Surgical Disposables Hospital / Pharma Disposable Wear products made of Non-Woven Articles and Cosmetic products viz. Prep Razors / Skin Blade Face Mask Bouffant Caps Shoe Covers Gowns Lab Coats HIV Kits O.T. Kits Protection Kits and various other Customised Kits Urine Pots Bed Pan Under Arm and Body Shave Razors etc.&amp;nbsp;Our aim is to deliver Superior quality products and excellent services to our valued Customers maintaining highest standards of finesse and accuracy.&amp;nbsp;Whereas our major produce is exported worldwide our dedicated field staff is constantly endearing services to our clients in the industry Pan India. Our client list is empowered with several reputed Export houses Hospitals MNC&amp;rsquo;s and Pharma Companies.&amp;nbsp;&amp;bull;\tSuperior Quality&amp;bull;\tCorrect Pricing&amp;bull;\tTimely DeliveriesHas been our pride and earned us our reputation. It has helped us to maintain very Cordial Relationship with o</t>
  </si>
  <si>
    <t>Ashvira Fashions Ltd. was established in the year 1992 and ever since has been on expansion and growth path. We have channelized the retail sector with the brand name \Ashvira\ and have undoubtedly made a mark on the textile market segment. AFL is today perceived as the most promising emerging Textile Group in India.\r\nArmed with an annual production capacity of more than 12 million meters we are continuously expanding our capacities. We have stood up to the belief and core values of our Founder and Managing Director - Ramesh Gupta ji of ensuring &amp;amp; providing quality textile products to our customers at reasonable prices. To precede the same our production teams have been equipped with state of the art equipment personalised for optimum utilisation of raw materials consistent production and timely deliveries. The latest addition of Airjet Sulzer Rapier and Jacquard looms have enabled us to further enhance our production capacities by more than 100%.\r\nWe at AFL believe that providing the fabric products of latest trends and superior quality to the customers is not only our duty but also a moral obligation. This keeps the entire workforce of AFL binded and glu</t>
  </si>
  <si>
    <t>Marvel India &amp;amp; Mayfair International is one of the leading manufacturers wholesale suppliers and Kitchen Utensil porters of Household Products from India. Mayfair International (Marvel India) has been in a Govt. Recognized Two Star Export House and has been serving its clients across the globe since 1994.\r\nAll our products are manufactured in most modern and sophisticated machines taking into consideration international standards. Our commitment to excellence has led us to think global and act local and it is for this reason we have in-house Designers Research and Development&amp;nbsp; and cross-functional product development teams who are constantly working around the year in achieving the desired designs and the requirements of the buyers keeping us updated with the latest trends around the world.\r\nWith modernized production processes you can be sure that the quality of Mayfair products only improves as time passes. We manufacture our cast iron in the original foundry with each piece passing through the hands of multiple skilled artisans to ensure flawless perfection. With the consistent qualities of authenticity originality and innovation Mayfair maintains</t>
  </si>
  <si>
    <t>Owing to our specialization in this domain we have emerged as an eminent supplier and solution provider of Marine and industries. Besides we are also engaged in offering some services such as designing supplying repairing sales trading maintenance upgrade of instrumentation and process control systems. As per the demand of our esteemed clients we also provide calibrations of various control instruments for electronics and pneumatics for marine oil &amp;amp; gas power &amp;amp; utilities and gas storage in Mumbai. We procure all these products from the reputed vendors who make use of superior quality raw material in the entire production process. All these products are known in the market for their various features such as longer functional life reliable performance and low maintenance. We also provide services for Technical Spare parts Sales Instrument Testing and Calibration and Scope Services. All our procured products are safely kept in our large warehousing unit which is regularly maintained by our supervisors. Furthermore all our products are manufactured under the supervision of skilled professionals who allow us to provide defect free range of products to the clien</t>
  </si>
  <si>
    <t>Under the guidance of our proprietor Mr. Umesh Rawat a true visionary and our mentor we have managed to supply innumerable stock of Exide batteries unspoiled and on time. Our leader has a unique image in the industry for delivering such high-end products.Being a customer-centric firm we strive to maintain healthy relationship with our clientele which also play an important part in gaining trust and confidence of the clients. In addition we have earned an unmatched reputation in the market for the state-of-the-art infrastructure. Our products are under strict vigilance by professionals including qualified engineers technicians R&amp;amp;D experts quality controllers marketing and sales and more. Due to such stringent supervision by these professionals our range of batteries score are high on parameters like light weight easy to install low maintenance and cost effective among others. Moreover our diverse distribution centers and spacious warehouses is well-connected with different modes of transportation that helps us to deliver the products in stipulated time frame.Furthermore our easy payment options have managed to satisfy numerous clientele at the highest level. We</t>
  </si>
  <si>
    <t>With more than two decades&amp;rsquo; experience in providing responsive and customized solutions FEI is a global reflection of what a freight forwarder ought to be. And thanks to the vision and dynamism of its founder Mr. Pratap Nair FEI is today an internationally-acclaimed logistics group - at par with the best in the business and a leader in terms of cost-effectiveness.\r\nWith its corporate office situated in Mumbai FEI enjoys an impressive clientele serviced and supported from twenty offices across the country. Multi-location multi-faceted and backed by a strong cohesive team of more than 300 experts FEI is on a mission to provide excellence and value-addition to its customers.\r\nFEI integrates the expertise and meticulous facilities to handle an impressive range of cargo from diverse industries. Heavy cargo with odd sizes requires specialized equipment and a highly-trained staff. FEI has created both. Your consignments are safely handled and efficiently delivered to or picked up from any where across the world through the company's vast global network.\r\nAs provider of complete logistics solutions FEI establishes vital links in the supply chain / freight forw</t>
  </si>
  <si>
    <t>Founded by PeopleSoft Professionals we help clients improvise their PeopleSoft systems through extension of the delivered system's functionality and through automation of time-consuming tasks. We accomplish this by offering software tools and custom program development and consulting services. We provide full-cycle services in the areas of software development web-based enterprise solutions web application and portal development. Combining our solid business domain experience technical expertise profound knowledge of latest industry trends and quality-driven delivery model we offer progressive end-to-end web solutions. MInSysT is a Well-established IT Staffing and Executive Search company in Singapore always seeking Reliable and Highly Qualified IT Professionals to work with our clients ranging from MNCs to start-up in Singapore.</t>
  </si>
  <si>
    <t>Based in Mumbai India Unlimited Nutrition represents and distributes throughout India some of the worlds best nutritional products and sport supplements brands. We started operations with the aim of providing the Indian consumer with a consistent supply of genuine best quality nutritional products and sports supplements at affordable prices. Our vision is to continually grow and become the largest supplier of nutritional products and sports supplements in India while maintaining this commitment to our customers. We are actively engaged Importer Supplier dealing in vast nutritional products. Our business philosophy is based on the simple idea of keeping our customers our top priority. In a rapidly evolving industry - both on the supply and demand side we make every effort to continually anticipate customer needs and respond with innovative products. At the same time we believe that everyone has a right to a healthy lifestyle - and we do our best to ensure that the products we offer are not just the best in quality but also among the most competitively priced in the industry and offer genuine consumer value. Today Unlimited Nutrition exclusively represents in India</t>
  </si>
  <si>
    <t>Incepted in 1980 Trans-O-Sonic was established with an aim of becoming the leaders in the manufacturing supplying and exporting of high end ultrasonic products and ultrasonic cleaning systems. The company was founded on 34 years of rich experience and expertise in designing a myriad range of cleaning systems which are used in varied applications. The way we carry out our professional activities is as significant as the objectives we notch up to. We believe that the best value for our customers is achieved by virtue of a value-based product line. We set an optimal benchmark for the quality of the ultrasonic systems that guarantees excellent efficiency for overall cleanliness. We aim to cater to the changing demands of the ultrasonic cleaning systems that is benefiting the household as well as commercial applications.\r\nUnder the able guidance of our mentor Mr. Dilip A. Vethe we have earned a reputed name in the market. His in-depth knowledge and vast experience in the ultrasonic field has enabled us in reaching new heights of success. Owing to his excellent inter-personal skills and managerial abilities with a constant effort towards innovation and desire to serve</t>
  </si>
  <si>
    <t>Since its inception in 1995 Reliable Shop [Mumbai] has been eminent Manufacturer Supplier and Trader of a wide gamut of good quality Toilet Rolls Facial Tissue Box Kitchen Tissue Rolls Paper Napkins Aluminum Foils Cling Films Foil Containers Bamboo Sticks Toothpick Naphthalene Balls Candles Tissue Box Holders etc. These products are widely used in homes hotels restaurants and across the hospitality industry. All these highly efficient products are manufactured form the best quality raw material available in the industry and are of refined quality. This material comes from reliable sources and is known for its consistent quality. The precise engineering of these versatile products delivers them their outstanding tensile strength good absorption fine finish attractive color excellent quality and durability. To ensure our products fine quality we engage some of our finest professionals in their crafting process. These professionals are selected from the finest talent in the industry and are trained in the use of modern technology and equipment. Other strict quality assurance measures undertaken by us include efficient quality analysis of all the manufactured products</t>
  </si>
  <si>
    <t>We are authorised distributors of COMMAX  EPSON  SHARP  SIEMENS  HP  AMX  BROTHER  CANNON  SAMSUNG  with main focus on Projector Lamps.We have a service highly equipped service stations at all three offices and staff of 80+ well qualified and trained engineers offering services in and around Mumbai with highest efficiency. We also offer annual maintenance contract for office equipment machines of all makes &amp;amp; models.As we move forward together with our customers into the uncharted future of the 21st century with the prospect of future technologies and systems yet to be thought of Pactel's standards are still firmly grounded in the philosophy. We never lost sight of the importance of putting the needs of his customers and the public first. We look forward to a bright and shining technological future and to playing a leading role in the digitally networked society propelled by the creativity and dedication of our employees. We are dedicated to every client???s success. We believe in Innovation that matters ??? for our company and for our clients Trust and personal responsibility in all relationships.Our Vision:&amp;nbsp;Deliver A New World Of Communications To Advanc</t>
  </si>
  <si>
    <t>AWK Steel Wares Private Limited was established in the year 1972. We are Manufacturer Trader Supplier Distributor Retailer Exporter and Wholesaler of stainless steel cutlery bar tools kitchen tools and related hotel ware and tableware manufacturing company. We have our own designing productions and marketing set up. Our business model is OEM and vertical. Almost all segments from product concept to sales delivery are managed under one roof. We are registered private limited manufacturing and exporting company since 2001 in India. We followed step by step system to establish our self from design house to exporting manufacturing company. In sales and marketing segment we own brand called AWKENOX.Our company is one of the most reputed brand in stainless steel hotel ware products across India &amp; abroad. Manufacturing unit based in India (Delhi) &amp; office in Mumbai Jogeshwari. Designing &amp; manufacturing products for hotels restaurants &amp; hospitality industries. Our focus to quality and reliability have enabled us in establishing a large market all over the world. We have been successful in satisfying our esteemed clients with our range of products and aim at exceeding thei</t>
  </si>
  <si>
    <t>Shrijee Lifestyle Pvt Ltd is one of the leading renowned and recognized Textile company in creating developing and manufacturing of fabrics with value addition Shrijee Lifestyle is 100% export and vertically integrated textile company. Thanks to the high quality of its products the great performance of its equipments the good knowledge the experience and the commitment of its personnel made our company won fame and success worldwide.   Shrijee Lifestyle Pvt ltd was setup in March 1964 and started with its printing and dyeing factory with its continuous expansion plans it has over the years installed various machines with different finished results looking to the market needs. This certification is a milestone in a journey towards quality excellence and demonstrates the competence and commitment of Shrijee in a process guaranteeing complete satisfaction for customers. Shrijee forms and implements strategies by keeping abreast of global technical Innovations and analyzing global and domestic textile development.</t>
  </si>
  <si>
    <t>Having sound experience of 40 years we have managed to earn prominent market position in manufacturing supplying exporting and trading a wide range of Fabrics. Our products are manufactured using fine grade Fabrics and premium quality fabrics. The range we offer includes products like printed cotton fabrics like voile cambricdobby lighy weight and heavy weight we r doing multi blend products cotton vicosecotton fxexcotton lucrawmodal cottoncotton jacquardsEmbroidered Fabrics Embellished Fabrics Striped &amp; Checked Fabrics Corduroy Fabric Printed Georgette Fabrics Printed Chiffon Fabrics Boucle Fabric Channel Fabric Zari fabrics Embroidered Fabrics Woolen Stripes and Velvet Brasso. Clients can avail these products from us at reasonable pricesdelivery and quality . we r having wide range of collection all our product we menction in above. we r manufacturing greige fabrics also in different quality 100%cottoncotton blend cotton lycrawetc   A team of professionals has been hired by us which is proficient enough in efficiently executing the entire business process. Our vast infrastructure facility assists us in having a large production line. These products are properly</t>
  </si>
  <si>
    <t>We are company based in Mumbai and specialize in Packing Material Industrial Goods &amp;amp; many more. Owing to our experience superior quality products as per clients applications and specific requirements are always been provided. We also follow extensive quality control measures while supplying the entire product range. Moreover we also guarantee our clients that we give free replacement if the offered products are not as per their drawings or specifications provided. With this client centric approach and competitive pricing policy we have garnered a spread out client base in regions like Palghar Navi Mumbai Wada Panvel Kolaphur Satara. To add to it we have the backing of major dealers supporting our return policies if the material is found to be deviating from standards. We have 2 branches. The main branch in Opera House (Mumbai) &amp;amp; other in Kharghar (Navi-Mumbai) Masjid (Mumbai) Vasai.\r\nWe follow strict norms when it comes to quality which enables us to consistently test products on various parameters. Owing to customized solutions and timeliness we serve one of the most reputed clients like Kalnirnay Free press journal State transport Corporation (M.S.R.T.</t>
  </si>
  <si>
    <t>\r\nH S Pathology (P) Limited is a fast emerging ultimate Diagnostic Service provider on the horizon with a promise to ensure Quality Reliability and Customer Care. Setting up its own State of the Art Central Clinical Reference Lab at Thane Maharastra and plans to grow and acquire bigger dimensions with an aim to become a Global Network of highly automated and sophisticated diagnostic laboratories synonymous with cutting-edge technology accuracy efficiency dedicated customer service and above all the stringent ethical practices.\r\nHealth Solutions offers leading edge testing services in the areas of diagnostic testing in collaboration with Clinicians Hospitals Nursing Homes Diagnostic Labs Corporate Wellness Programs and Insurance companies to the benefit and satisfaction of our customers. Driven with a goal to improve patient care the highly skilled and committed people have teamed up to provide efficient reliable and accurate diagnostic testing services to meet the needs of the customers. Health Solutions offers almost the entire range of Clinical Diagnostic Testing possible across the globe with accuracy and at an affordable price.\r\nHealth Solutions is looki</t>
  </si>
  <si>
    <t>A. Babulal and Co&amp;nbsp;was setup in the year 1984 in Mumbai (Maharashtra). The company has set a benchmark for itself in the industry leveraging upon the dedicated efforts and support of&amp;nbsp;Mr. Dahesh Mehta the experienced Proprietor of the enterprise. The company is known as a prominent Stainless Steel Utensils Manufacturer and Supplier in India.InfrastructureThe company is strongly backed by a sophisticated manufacturing unit which is spread over a wide area. This unit is equipped with the advanced equipment and machinery that are perfectly handled by the expert personnel.Quality AssuranceBeing a quality-conscious organization the company lays special emphasis upon ensuring the higher grades of Stainless Steel Utensils it offers. Our range of Stainless Steel Utensils is made from high-grade Stainless Steel and also provided with Laboratory Test Certificates. Further our Stainless Steel Utensils are guaranteed of no cracking.ClienteleSince inception the company has garnered a huge clientele from all over the country owing to the matchless collection of Stainless Steel Utensils. Some of the reputed names associated with us include: \r\n&lt;ul&gt;\r\n&lt;li&gt;OCL India Ltd&lt;</t>
  </si>
  <si>
    <t>DD Pearls&amp;nbsp;was established in the year 2012 and has the experience of selling as a wholesaler of pearls and pearls made jewelries of 20 Years. We are a Mumbai based organization which is professionally managed by&amp;nbsp;Mr. Damodar Jain the Proprietor of the company. His zeal of becoming the most trusted organization motivates us to serve clients in the best possible manner.Our TeamOwing to excellent skills of our designer we are able to bring forth alluring collection all the time. Our craftsmen understand the changing nature of fashion trends and ensure to suffice them by introducing trendy &amp;amp; royal assortment.&amp;nbsp;Manufacturing UnitWe have with us a systematically developed manufacturing unit. The unit is provided with advent machinery and techniques that are required for polishing pearls. Backed by such production unit we are able to undertake bulk production effortlessly.&amp;nbsp;Client SatisfactionClient satisfaction is one of the core objectives of the organization. With our quality and splendid range of products we endeavor to go beyond the expectations of our clients. Along with this effective packaging timely delivery and easy payment modes and ethica</t>
  </si>
  <si>
    <t>M/S.Rehan Lifestyle Glad To Introduce Ourselves As Leading Sourcing And Buying Agency For Garment Made-Ups And Home Furnishing Items In India. We Are Associates With Many Leading Exporters In Order To Provide Quality Product At Cheap Price To Our Customers.We Works As A Representative For Our Overseas Customers And Assist Them By Conducting Sampling Programme Taking Care Of Quality Control Before &amp;amp; After Production Conducting Final Inspection And Checking Shipping Documents Before Shipment For Hassle Free Business.</t>
  </si>
  <si>
    <t>&lt;table border='0' width='100%'&gt;\r\n&lt;tr&gt;\r\n&lt;td width='54%' valign='top'&gt;\r\n&amp;lsquo;alwan&amp;rsquo; is your one-stop shop for all of your fabric and dressmaking needs. Here in our showroom you&amp;rsquo;ll find a complete collection of fabrics of every type pattern and quality imaginable. With a strong focus on natural fibres our range is diverse and includes a great selection of quality basics such as silk chiffons georgettes woollen suiting&amp;rsquo;s coatings cottons linens and more.Our collection ranges from everyday to the rarest and most expensive fabrics available anywhere &amp;ndash; including designer prints from the world&amp;rsquo;s most famous designers.Our longstanding relationship with vendors and mills allows us to bring the best and most hard-to-find fabrics to you at the lowest possible prices. Sourcing from both local and international suppliers our stock is continually changing and is peppered with treasures that you may see one day but will be gone the next.Backed by a family with over 30 years in the fabric industry we started our first retail outlet in 2014 as &amp;lsquo;Abyaz &amp;ndash; The Colour of Peace&amp;rsquo; an exclusive white fabric store.We take pride in and s</t>
  </si>
  <si>
    <t>&lt;table width=\99%\&gt;\r\n&lt;tr&gt;\r\n&lt;td colspan=\3\&gt;&lt;/td&gt;\r\n&lt;/tr&gt;\r\n&lt;/table&gt;\r\nOm Sai Corporation has constantly brought to its customers the the latest technologies as per their requirements since its inception in 2003. It is a part of the Om Sai Group which has been one of the earliest providers of IT Hardware Softwares &amp;amp; Office Automations.&amp;nbsp;We have been able to create an identity in the market through our exhastive support network and services which is enabled with highly skilled IT knowledge. At this stage we confidenntly claim ourselves to be the \ONE STOP SHOP\ for all your IT Infrastructure requirements ride from the simplest pen drives to the most complicated server equipments which caters to the organisations of all levels including Large Business Groups PSU's and Government Departments.&amp;nbsp;Om Sai Corporation has its offices and service centers at 12 locations which is equipped by Expert Support Engineers who provide the most effective services through the country.&amp;nbsp;With its credentials experience and resources at command Om Sai Corporation holds a prime and domineering position in providing cutting edge Information Technology solutions in th</t>
  </si>
  <si>
    <t>&lt;ul&gt;\r\n&lt;/ul&gt;\r\nAt Ravi Exports Limited quality is of paramount importance and is not taken a chance with. It is essential not just to attract new customers but also to retain a high reputation. Our products are manufactured out of premium quality raw material.  Materials are checked and at every stage of the manufacturing process to ensure flawless fabrics and complete customer satisfaction.\r\nTeam of Skilled Craftsmen  We nurture a team of creative designers and skilled personnel who ensure that the products are manufactured and designed as per the specific need and requirements of the clients.  Our efficient workforce ensures that there is an able co-ordination between the various departments of the organization. Our fabric design team consists of 16 members engaged in designing wonderful pieces of high embellishment.\r\nInfrastructure\r\nOur well-equipped infrastructure with modern machinery aids us in production of premium quality fabrics. We have in-house automatic and semi automatic shuttle looms two for one-twister crepe twisters jacquards dobby and other ancillary machines to produce best quality fabrics.   We have the expertise and extensive experience</t>
  </si>
  <si>
    <t>Enjoy the panorama of natural beauty. Gateway of Munnar offers you the unparallel fulfillment of your dreams. A free drive through the Kannandevan hills absorbing the beauty of Munnar the Kashmir of South India. Stay here and be here in the midst of tensionless moments. Plan your future; make your mind and body calm and quiet. Watch and enjoy Anayirankal Dam in its natural beauty of floating water. Welcome through hills and mountains and give a simple stop at Periyakanal waterfalls and dance with the simplicity of nature. From the snowy valleys of the Himalayas to the confluence of the oceans in the peninsular tip the land of the Rishis and Maharajahs has been a destination for all kinds of people at all times. The settlers the conquerors and those who came to experience the mysticism of the land left over centuries their footmarks on the soil creating a socio-cultural fabric that covers this vast landscape in myriad patterns awesome in their diversity As a tourist destination India is a brand that sells on its own on the strength of its culture and its history. We welcome you to this great land. Whatever is the nature of your trip be it study or research relaxati</t>
  </si>
  <si>
    <t>When offering a holiday we believe in providing every possible convenience to our guests but at the same time precisely mentioning what is available and what is not available at our property.Greenspaces is neither a resort nor a hotel; it is a small Guest-House/Plantation-Stay/Home-stead amid cardamom plantation about 10km away from the crowded munnar Town. It is one of the kerala state tourism department approved stay and classified as \GOLD-HOME\.You can travel in your own/rented vehicle till the entrance of greenspaces though the roads are narrow and a bit bumpy the last 100 meters. It is better to check in to greenspaces before 4pm chance of less visibility due to fog especially in the narrow roads. Please do take the print out of the detailed route map provided in the mail or available at www.greenspacesmunnar.com/direction.htmlFrom the entrance you can directly enter to the ground floor rooms and the access to the First Floor rooms are through a spiral ladder. Our checkin time is 12noon and checkout is 11am. Kindly carry an ID Card to provide at the time of check in. Please carry a copy of VALID-VISA and PASSPORT (only for foreign nationals) of each guest si</t>
  </si>
  <si>
    <t>Murshidabad Silk Khadi Emporium was established in the year of 1995. We are Wholesaler of Matka Silk Fabric Muslin Silk Fabric NMC Cotton Fabric Silk Matka Handwoven Saree Blue Silk Saree Pink Silk Saree etc. With a high amount of creativity elegance and longevity. With our products fabricated in absolute conformity to international quality standards of fabrics a highly modernized manufacturing facility and unbeatable price structures we have been able capable of contending our customers in an optimized manner.Being a quality concentric concern we attach the highest significance to retain superior levels of quality. We have implemented strict quality examination processes for inspecting and analyzing the finished products on various tested parameters. Our satisfied customers across the globe not play significant role in the expansion of our business but also enhance our credibility in this highly competitive market.</t>
  </si>
  <si>
    <t>TrekkingOur Institute also conducts nature study trekking tours to show awe-inspiring majestic mountains of Garhwal and impart practical knowledge of Himalayan flora and fauna with the most exotic species.CampingThe participants are made to stay in tent age camp which is situated on a picturous surroundings overlooking the &amp;nbsp;cascading Kempty fall on a mound surrounded by Himalayan Peaks to give the thrills of adventure world.Food\r\nParticipants are served with high protein &amp;amp; rich nourishing vegetarian food and fruits to compensate the caloric loss during &amp;nbsp;strenuous physical activities.\r\nModern Toilet facilitiesThe Institute has a modern toilet blocks separately for girls and boys with shower and hot water facilities.\r\nGuest House Accommodation at MussoorieThe Institute also have its guest house accommodation at Mussoorie and Groups can avail our guest house facility at Mussoorie.\r\nAdventure equipmentsParticipants are provided technical and camp equipments like Ruck-sacks sleeping-bags Carry mats Water Bottles Rock-climbing gear and other outdoor kit. Participants are to bring only their personal clothing and toilet kit.\r\nTraining AidsThe Inst</t>
  </si>
  <si>
    <t>Classic Emporium is an idea that came into existence 38 years ago. Now the fourth generation seek our customer support so we may be able to realize your need for best quality goods at the most competitive price. The idea which started with manufacturing and supplying walking sticks now with effective hard work and continued endeavor at excelling at our work has evolved into a business house that not only manufactures goods but also helps realize dreams and decorate your house with memories which would always bring a smile to your face. Ever since our inception our main aim is to take a proactive approach towards our customers and fulfill all their needs and demands. Our endeavor is to supply best quality products at the most reasonable price. For this we continuously strive to produce quality products within stipulated time for a timely delivery which helps us maintain high level of customer satisfaction. Specialization exclusiveness and professionalism are very important so we have a team of master craftsmen. We also have some national and state award winning artists working for us. These craftsmen keep working on new ideas so our collection keeps growing  and we</t>
  </si>
  <si>
    <t>Bhagwati Offset Printers a well-acclaimed company successfully delivering unmatched quality printing services since the last 15 years is among the most trusted names in the printing industry. With years of expertise constant up-gradation of printing infrastructure coupled with induction of new techniques Bhagwati Offset Printers has virtually become a synonym of the most dependable quality printing service provider.In offset and digital printing Bhagwati Offset Printers offers the most comprehensive printing solutions and specializes in printing Books Magazines Catalogue Leaflets/Flyers Brochures Calendars Posters Mailers Journals/News Letters Wedding/Invitation Cards Post Cards Carry Bags Labels Corporate Stationery Diaries and Digital Banners printing and innumerable other printing jobs. This made possible only due to use of all-digital innovative printing solutions and the latest printing infrastructure available with Bhagwati Offset Printers.&amp;nbsp;With client base in India and across globe Bhagwati Offset Printers vouches only one thing-quality printing services at affordable cost of course timely delivered. Be it in pink city Jaipur land of sand dunes Rajasth</t>
  </si>
  <si>
    <t>The people those who are hereditary doing gold jewelry works assigned their caste as Viswakarma-goldsmith. In the ancient period i.e. about 500 years before the Pallava dynasty encouraged goldsmith to manufacture Royal jewelry articles as well as gold idols for various Temples. So the Viswakarma chiefly settled in Kanchipuram the famous silk city presently in Tamilnadu state. The Maharaja of Travancore was very much interested in constructing a temple and temple idols in gold. In his capital city. So his highness invited very famous Viswakarma-goldsmith from kanchipuram and had given all the facilities to them to settle in Travancore to construct the Lord Padmanabha Swami Temple. which is one of the famous Temples in south India. Considering the request of the Maharaja our forefathers then migrated to Travancore and settled. At present very few of such families exist and ours is one among the famous families who are dealing in gold jewelry business. The people those who are hereditary doing gold jewelry works assigned their caste as Viswakarma-goldsmith. In the ancient period i.e. about 500 years before the Pallava dynasty encouraged goldsmith to manufacture Royal</t>
  </si>
  <si>
    <t>Babu lal prasad sujeet kumar jewellers a name which stands as a hallmark of trust and exemplary customer service. This is not just a slogan but a firm belief of a family where Jewellery is a passion. Babu lal prasad sujeet kumar jewellers is situated in the most accessible and popular landmark of Purani Bazar Muzaffarpur a heart of capital city where most of the business transactions of Muzaffarpur fabulously take place.&amp;nbsp; Caters a wide variety of gold and diamond rings necklaces earrings pendants and bracelets designed in a very fashionable and attractive look of masterwork.babu lal prasad sujeet kumar jewellers were opened on 1975. shortly after its formal inauguration among the professionals in this field as well as among the people who love to find a perfect place for a special shopping of jeweleries made of pure gold diamond and precious stones on a very reasonable price crafted in superior designs and full of trust and guarantee of wonderful purchase under one roof.It is this rich experience and our national exposure in States like Bihar Jharkhand Uttar Pradesh and New Delhi; which gives us an edge to sell the best quality jewellery at very competitive p</t>
  </si>
  <si>
    <t>A. Shankara Chetty &amp;amp; Sons the oldest family jewellers in Mysore is a name to reckon with tremendous craftsmanship blended with marvelous creativity and Indian ethnicity.It was a pre-independent India that inspired our founder A.Gopala Chetty to envision A. Shankara Chetty &amp;amp; Sons. We claim the goodwill of pioneering gandaberunda jewellery designs for the royal family of the Mysore Maharaja &amp;amp; specializing in a wide range of monarch commissioned jewellery. One of the oldest family jewellers of Mysore  ASC is a name to reckon with when it comes to modernizing the traditional ethnicity of our country. Started in 1925 by A. Gopala Chetty Shankara Chetty &amp;amp; Sons is the most sought after jewellery shop for weddings and women s ornaments.Diamond rings studs earrings and necklaces gold ornaments silverware and the exclusive wedding collection made by master craftsmen at Shankara Chetty and Sons is a real rage with the old and the young generations.Women folk spend hours together dazzled with the array of jewels in the jewellery shop before making up their minds on the design patterns and precious stones to be used in the ornaments they would buy. It would not</t>
  </si>
  <si>
    <t>Preetham handicrafts was established in the year 1993 we are the leading exportermanufacture supplier of sandalwood handicraft wall hanging etc. Our existence in the wooden industry is 80 years. This was started by late sri. Venkat rao in the name of sharadha fine arts and today the work is looked after by the third generation in the family. Those days the items sold were ivory artworks ( when it was legal while after the ban ivory work stopped and sandalwood and other wood were put into making of artworks. Now the firm is in the business in the name of mysore handicrafts.The firm is catering to the needs of domestic international and wholesale market. We also sell to end users or households. Customisation in a couple of artwork is undertaken. Today we deal only in sandalwood rosewood shivaniteakwood and other wooden artifacts. We are also into making of doors for temples and also chariot our chariots are placed in a couple of temples in india and abroad.</t>
  </si>
  <si>
    <t>Establishment in the year 2000 Sri Priya Jewels And Handicrafts established its name in the market as one of the finest manufacturers and Exporter of an impeccable range of Handicrafts. The offered range is made up of the finest and the most demanded products like Corporate Gifts Silver Jewelry and Wooden Carving Doors. The products making involves the utilization of high grade raw materials and modern machines in accordance with the set industry norms and guidelines. This ensures the product&amp;rsquo;s eye catching design elegance finishing sturdiness and resistance to corrosion. In addition to this the offered range is made available to clients at a market leading rate. Our state-of-the-art infrastructural facility laced with all the necessary machinery and equipment help us in the attainment of several of the firm&amp;rsquo;s predefined goals and objectives in the smoothest possible manner. For reasons of attaining smoother and effective management of the firm&amp;rsquo;s operations the facility has been parted into a number of highly operational units. These units in the most dedicated and united manner help us boost our productivity. In addition to this the our ethical</t>
  </si>
  <si>
    <t>&lt;p align=\justify\&gt;Micro Controls is engaged in the design and manufacturing of Electronic Systems and Energy saving equipment for Industrial Applications for nearly a decade and has gained an enviable reputation for its innovative and quality work ethic.  &lt;p align=\justify\&gt;The company has a consistent record of growth and expansion with the increasing demand on the products over the last 10 years. The company has a strong team of qualified engineers to look after the production marketing and R&amp;amp;D functions of the company. The products manufactured meet the standard specifications and pass through stringent performance checks backed by latest testing facilities available in the field.  &lt;p align=\justify\&gt;Micro Controls commitment to new product development and innovation has seen the continual release of an extensive range of devices.  &lt;p align=\justify\&gt;Micro Controls in addition to a continuous stream of product innovations will further enhance its business with a higher level of integration among all its related resources.  &lt;p align=\justify\&gt;When you do business with us you are not buying service you are purchasing the know how of our people. People who ha</t>
  </si>
  <si>
    <t>Incepted in the year 1960 M.Ismath Basha &amp;Co; are one of the reputed manufactures distributors &amp; approved Government Suppliers of Tarpaulin Polythene Bags &amp; Sheets Packing Materials. Designed using the best quality material our array finds wide application in automobile cement sugar tobacco paper and textile industry. \r\n\r\nOur infrastructure and manufacturing capabilities enable us to satisfactorily meet the market demands. Designed and manufactured as per the specifications and requirements of the customers we deliver our clients products with best standards and quality. Our team truly understands need of the client and work in close proximity to deliver the best. \r\n\r\nUnder the able guidance of our mentors Mr. Abu and Hidayath we have successfully registered our capabilities among our competitors. Their ardent leadership and direction have enabled us in leading to higher scales of growth with vast satisfied client base across the domestic market. \r\n\r\nOur Plans\r\n\r\nWith our streamlined business operations we intend to have more branches and even indulge ourselves in exporting our manufactured range. For this purpose we have already appointed network</t>
  </si>
  <si>
    <t>Peter England- India&amp;rsquo;s Largest Menswear Brand\r\nPeter England has made a mark as the largest menswear brand in India. Known for its standardized fits superior quality wide range and fashionable styles the trusted mid-segment brand comes with apparel offerings for young men entering the corporate world. The brand boots confidence with their clothing that marks the &amp;ldquo;Beginning of Good Things&amp;rdquo;. The range includes shirts trousers suits blazers and accessories for everyday wear and special occasions. The trendy and contemporary work wear formals are perfect for young professionals who want to express their sartorial tastes. You can&amp;nbsp;buy Peter England blazers&amp;nbsp;and suits from Peterengland.com to add a sharp statement to your 9 to 5 style.\r\nPeter England Elements- Relaxed Office Wear\r\nThe brand also offers relaxed office wear and casual wear through its sub brand Peter England Elements. The casual wear line is slightly more eclectic with a stylish range of washed cotton shirts denims cargoes jackets sweaters and accessories that you can shop for online on Peterengland.com. Refresh your wardrobe and choose from smart yet casual&amp;nbsp;Peter Engl</t>
  </si>
  <si>
    <t>Ravi Bags is a name for quality Bags which was established in the year 1991 by a dynamic entrepreneur Mr. R Prakash Ravi Bags is a Proprietorship company located at Bannimantap Industrial Area Mysore. We also undertake complimentary sample orders. The provided sample will be produced in our Manufacturing Unit. We give importance to Quality. One main motto is to give Best Quality to our valuable customers at reasonable price on right time. We have both Wholesale &amp; Retail Unit near Prabha Theater. Our Integrity We follow ethical and transparent business practices.Our Commitment We provide the highest standard of services to our clients and are dedicated to creating growth and economy for them.Our Passion We thrive on creating long-term growth from short-term values.Our Innovation we are constantly innovating to provide a better and wider range of services.Values We maintain high level of integrity transparency and ethical values. We never Compromise with quality and excellence. Client centric packages with a clear focus on long term relationship and value added services while maintaining the highest standards of professionalism. To be fair we are empathetic and resp</t>
  </si>
  <si>
    <t>System Needs started business in the year 2000 at Mysore. We are pleased to introduce ourselves as one amongst the best distributors of IT Solutions in &amp;amp; around Mysore.\r\nWe have established with numerable engineers we aspire at touching higher altitudes. Service being our motto and customers are our first preference. The best way to define us is dedicated enthusiastic and persuasive. We serve Hardware Peripherals Branded systems LCD Projectors Copiers Printers CCTV cameras and Networking solutions with best after sales service. We offer the largest selection of Global standard IT products backed up by various leading MNC &amp;amp; Indian Companies.\r\nOur aim is to provide superior quality products with very competitive price to our esteemed customers. Our team consists of well equipped qualified &amp;amp; most experienced engineers who can take care of the customers needs under all circumstances.\r\nAWARDS received from the most powerful principal companies in the IT world like&amp;nbsp;LG SEAGATE INTEL GIGABYTE TVSE APC.\r\nWe provide DGS &amp;amp; D rate contract for all government sectors for almost all the brands like HP/ DELL/ LENOVO/ SONY/ ACER/ CANNON / MICROSOFT WI</t>
  </si>
  <si>
    <t>It is with immense pleasure that we welcome you to the online home of Tholasi Jewels MysoreThe reputation of Thoalsi jewellery is built on several strong values not the least of which is innovation. Key to several of our accomplishments the spirit of innovation not only touches our designs and products but also epitomises our approach as a company.Growing customer base made necessary the expansion of its retail outlet. A bigger showroom was built to give customers a great shopping ambience as well as the widest choice of collections. Silverware has its own separate floor which boasted of the largest collection in mysore.Pure gold (24 carat) is a deep yellow colour an orange shade of yellow and is soft and very malleable. So alloys have to be added to gold to make it hard and strong. Thus at 22 carat or 91.6% gold only a maximum of 8.4% of alloy metals can be added and it is considered to be the purest form of gold Purity is our surnameOur trust with pure gold started generations back and shall continue forever as long as we are in this business. In essence this is our quality policy.But now our quality policy does not end with pure gold alone; it just begins there</t>
  </si>
  <si>
    <t>Rediscover the classic elegance and style of exclusive apparel for women from Looms By Heema Boutique that are perfect for all occasions. Leveraging on our rich experience and expertise in the textile industry we have achieved an unparalleled position in the challenging arena offering an eclectic assortment of Indian and Western Bridal Wear Salwar Suits all ranges of traditional and designer sarees embroidered fabrics and many more. Be it any sort of clothing you are looking for we staunchly believe in executing stunningly innovative offerings that enable our clients to find immense value and worth with us.&amp;nbsp;Besides we are also involved in offering customized stitching services as per specific expectations. We are backed by a dedicated team of truly versatile designers and tailors who have so far delivered many wedding and reception orders of gorgeously sewed bridal wear where people surely find it hard to take their eyes off from you on your D Day. To us achieving maximum customer gratification is our utmost motto and hence through our outstanding services and comprehensive collection of stunning apparel we not only satisfy our customers' expectations but als</t>
  </si>
  <si>
    <t>Virtual studio is the venture of&amp;nbsp;G.P. Foto Video Trix. We are in to the business of Digital Photography since 1991. We are committed to provide high quality printing experience and express service at affordable prices. Our motto is to bring smiles on the faces of our customers.\r\nAt Virtual studio printing is reasonably priced hassle free and quick because we use the latest digital printing technology that allows smaller print runs with no setup costs. Virtual studio is one stop provider for all your needs like creating high-resolution designs to source paper to cut bind package etc.\r\nIn addition to the standard colour and B/W prints we offer custom products for your personal and business print needs. On the customization end the studio claims that it can convert any memory into a digital print. Bring your photograph to the studio and you could walk away with a mug key chain Tea shirts etc. with the photograph imprinted on it. We have a large collection of designs to suit all your occasions and moods.\r\nCustomized photo calendars diaries invitation or greeting cards brochures or leaflets business cards or posters Mug printing Tea shirts -we can print them</t>
  </si>
  <si>
    <t>A strong engineering background &amp;amp; 20 years of cumulative experience in production packaging development sourcing &amp;amp; specialization in packaging from Indian institute of packaging (IIP) was put together to start Vinay packaging in the year 2000. Today Vinay packaging is a well established immensely spread entity &amp;amp; has passed the phase of excellence in manufacturing blisters trays clam shells &amp;amp; customized packaging for packing various products. This includes shaving products toiletries perfumes telephone refreshing wrist watches electronic components health care products electronic components etc. just to name a few. The application possibilities are unlimited. The dedicated work force &amp;amp; the fully established facility including forming sealing &amp;amp; cutting machines of reputed makes has made vinay packaging to deliver well engineered reliable products that live upto the highest standards. It was proved in our case that the skill &amp;amp; performance leads to success. Repeat orders from the satisfied customers show the quality of the products &amp;amp; the service rendered by vinay packaging. The area of activity is not restricted only for blisters &amp;amp;</t>
  </si>
  <si>
    <t>The oldest source on incense is the Vedas. specifically. the Atharva-veda and the Rigveda. Incense-buming was used both to create pleasing aromas and a medicinal tool Its use in medicine is considered the first phase of Ayurveda. which uses incense a: an approach to healing. Incense-making was thus almost exclusively done by monks. The speci&amp;#64257;c knowledge of incense as a healing tool was assimilated into the religious practices of the time-early Hinduism. As Hinduism matured and Buddhism was founded in India incense became an integral part of Buddhism as well. Around 200 CE. a group of wandering Buddhist monks introduced incensevmaking to China. Various ingredients used in incense Indian incense-making involves a wide variety of ingredients. In accordance with Ayurvedic principles the ingredients that go into incense-making may be categorized into five classes either fruits. example star anise: water (stems and branches) examples sandalwood aloeswood cedar wood cassia frankincense. mynh and bomeol; earth (roots). example tunneric. vetiver ginger costus root. Valerian Indian spikenard; &amp;#64257;re (Flowers). example clove; and air (leaves). example patchouli.&amp;n</t>
  </si>
  <si>
    <t>iStorm branded gears are manufactured with the best raw materials available on our planet&amp;nbsp;like Nylon Polyester Ykk reversible zips and pullers Nylon bonded threads and advanced computerized heavy duty machines&amp;nbsp;and most importantly following the&amp;nbsp;international standard quality.&amp;nbsp;We&amp;rsquo;re dedicated to manufacturing&amp;nbsp;weather resilient light and durable quality products.&amp;nbsp;As a result the gear that we deliver provide the world-class quality our customers look for.\r\nOur product demand is growing at&amp;nbsp;a very fast pace as a result&amp;nbsp;of which&amp;nbsp;iStorm gears are catered to Corporates and available in Northern Western and Sothern India through different mediums of sales like /MBO&amp;rsquo;s/Corporate and e-commerce portals.\r\nWe are&amp;nbsp;located in traditional Mysore Karnataka at the Hebbal Industrial area with an area of about 10000 square meters and&amp;nbsp;an employee strength of above 100.\r\nWith an experienced R&amp;amp;D team our&amp;nbsp;professional&amp;nbsp;services&amp;nbsp;will satisfy your requirements including&amp;nbsp;label and logo requirements.&amp;nbsp;Our service range&amp;nbsp;include Backpacks&amp;nbsp;Day Packs&amp;nbsp;Laptop Bags Sling Bags Duffel Bag</t>
  </si>
  <si>
    <t>Mysore the land of palaces sandalwood music art and literature also gave birth to a fragrant stick called Agarbathi.Sri Satyanrayana Parimala Factory was set up way back in 1929 to cater to the exclusive needs of the Maharaja of Mysore.The credit for such a fragrant story goes to its founder Sri. M.V Narayana Rao who created a brand SPECIAL DURBAR exclusively for the Mysore Palace and other princely states of India. Over the years this was renamed as APARAJITHA which in Sanskrit means undefeated. This brand created decades ago still is a favorite with the current generation.The transition came in 1969 in the form of Sri.M.N.Ramakrishna who engineered modern systems to replace age-old methods of manufacturing agarbathies. Our products are manufactured using herbs twigs roots and natural oils.Our products have a special bonding with the people of Europe. In fact our incense is being used by homoeopathy doctors in Switzerland for aromatherapy. Our soft and natural fragrance has given us a niche in the incense stick market the world over.What was born as Royal Incense still continues to be a favourite with leading personalities from the field of art theatre and music.</t>
  </si>
  <si>
    <t>Defining class elegance and status is a purveyor of fine clothing for the discerning gentleman. In pursuit of excellence &amp;nbsp;stands for precision in craftsmanship that translates into clothing that are classic and contemporary and perfect for the quintessential man. An international super brand for menswear clothing offers a range of formals semi-formals custom-made clothing and accessories. Addressing the needs of the style-conscious man the brand&amp;rsquo;s clothing range boasts of a collection of suits shirts trousers T-shirts and accessories that can be bought in-store and online.\r\n&amp;nbsp;\r\nLP- Passion Drives Excellence\r\n&amp;nbsp;\r\nKeeping in mind the globe-trotting businessman sub brand LP caters to men with panache and attitude. With a collection of shirts suits jackets formal trousers casual pants T-shirts and accessories LP by &amp;nbsp;combines a nonchalant look with trend-led fashion that defines today&amp;rsquo;s man. Available on .com you can buy &amp;nbsp;shirts and suits online while you&amp;rsquo;re on-the-go. With smart denims being the new chinos you can also browse through the range of &amp;nbsp;jeans&amp;nbsp;online and pick one that defines a quasi-formal look. Wit</t>
  </si>
  <si>
    <t>The Hobby Place is Mysore&amp;rsquo;s one of a kind Creative Studio and Hobby Center offering a variety of classes and workshops throughout the year for the young &amp;amp; old for the aspiring experienced and the recreational art enthusiasts in a spacious calm and beautiful ambience!\r\nWe have on board a team of highly talented welcoming and enthusiastic artists who have years of experience teaching various art forms for different skill levels.\r\nApart from the training facility we conduct special cultural events and workshops; birthday parties kitty parties corporate events and private lessons. We also undertake orders for one of a kind painting customized pottery a mural kitchenware or a handcrafted gift.\r\nIn keeping with our philosophy to renew and re-create awareness for dwindling art forms we conduct regular classes in traditional Indian art forms such as Mysore art Tanjore art Ganjifa Miniature Indian Paintings Rajasthani Mural Kerala Mural Madhubani Warli to name a few. We also invite ancestral artists from various parts of the country to conduct workshops in rare dying art forms such as Chowki/Kinnal art from Koppal district Madhubani artists from Bihar and t</t>
  </si>
  <si>
    <t>HE COMPANY\r\nDriving the force of the young and dynamic company with fresh contemporary outlook engaged in the Manufacturing DistributionGiving Comprehensive Automation Solution through Electronics And Security Systems Information Technology Auto Identification Data Capturing and Radio Frequency Identification for Domestic Commercial  Industrial Application. We have the&amp;nbsp;&amp;ldquo;STATE OF THE ART TECHNOLOGY&amp;rdquo;&amp;nbsp;with design and development facility at Mysore. With Sales Offices and Service Centers spread across major destinations in South India.\r\nCONSTITUTION\r\nA group of companies established in the year 1997 is in the process of converting it in to Private Limited Company shortly\r\nGROWTH\r\n&amp;ldquo;CONSISTANCY THE KEY FOR SUCCESS&amp;rdquo;&amp;nbsp;in the last 5 years we have registered a growth rate of over 30% year after year. Our group turnover for last financial year being Rs.10 Million.\r\nTECHONOLOGY\r\n&amp;ldquo;QUALITY NEVER AN ACCIDENT&amp;rdquo;&amp;nbsp;we are aware that to stay ahead of competition we have constant improvement in our product range Basic Architecture Design &amp;amp; Development and more importantly the Technology. Keeping the above objective</t>
  </si>
  <si>
    <t>Established in the year 1995. We Sign X Laser are working as a famed Supplier Distributor Manufacturer of ACP Signage and name plates All types of signage Boards (Back and Front Light) LED Signages Glow sign boards etc. Sign X Laser is ready to provide quality products in Acrylic Sign and Glow Sign Board ACP Sign Boards LED Sign Board&amp;nbsp; Digital Printing Vinyl &amp;amp; Flex Glow Sign Board Brass Steel Alluminium and Wooden Name plates Laser Cut &amp;amp; engraving service. Regardless these products we in addition deal in all types of cutting and engraving services. The products are manufactured using high grade of raw material and advanced technology. It is manufactured as per the specifications provided by the customers enabling us in attaining their total satisfaction. The range is acclaimed all through the country for its easy readability visibility precise size shape and simple to install attribute. We continuously innovate the gamut using modern technology as per ongoing trend prevailing in the industry. Sign X Laser has completed a successful and memorable 10 years in the industry filled with competition. The company has already gained excellent feed backs from</t>
  </si>
  <si>
    <t>Bandipur National Park (BNP) is one of India's best known protected areas and is an important Project Tiger reserve. It is located in the Chamarajanagar district of southern Karnataka in South India. The park stretches over 874 square kilometres (337 sq mi) protecting the wildlife of Karnataka.   Bandipur is part of the Nilgiri Biosphere Reserve.   Together with the adjoining Nagarhole National Park (643 km2 or 248 sq mi) Mudumalai National Park (320 km2 or 120 sq mi) and Wayanad Wildlife Sanctuary (344 km2 or 133 sq mi) it forms the largest protected area in Southern India totalling 2183 km2 (843 sq mi). It is notable as the home to around 70 Bengal tigers and over 3000 Indian elephants (in 1997 [1]).   Causes of worry   For farmers in the 200 villages along the Bandipur forest periphery the National Park is a vast pasture for grazing cattle and for collection of firewood and other forest produce. The reserve holds nearly 1.50 lakh cattle. The Nugu wildlife sanctuary and Himavad Gopalaswamy range located in the north-west of the park are the most cattle infested. There are fears of possible transmission of diseases from cattle to wildlife. In 1968 large numbers</t>
  </si>
  <si>
    <t>Ammachi Lab was established in the year 2015. We are the Manufacturer and Supplier of Fancy Paper Bags Printed Paper Bags Designer Paper Bags Kraft Paper Bags Special Paper Bags Jumbo Paper Bags Premium Paper Bags and Handmade Paper Bag and Kraft Paper Covers. Offered range is widely demanded by the valued clientele.</t>
  </si>
  <si>
    <t>Exhibiting elegance and fresh style Asexzim is a reputed Manufacturer and Supplier of a wide array of Designer Stoles and Designer Sarees. We offer gracefully designed Cotton Stoles Linen Stoles Silk Stoles Woolen Stoles Cotton Linen Stoles Cotton Silk Stoles Cotton Jamdani Stoles Cotton Wool Stoles Silk Wool Stoles Matka Silk Stoles as well as Cotton Sarees Silk Sarees Cotton Silk Saree Jacquard Cotton Sarees Jamdani Cotton Sarees Matka Silk Sarees and Silk Jamdani Sarees. Using the finest silk cotton wool etc. we are able to bring forth stylish and durable Designer Stoles and Designer Sarees. All our Designer Stoles and Designer Sarees are created keeping in mind the latest trends and styles. Aesthetically designed and available in appealing color combinations our Designer Collection provides an unmatched charm to the wearer&amp;rsquo;s persona. The exquisite artwork on the Designer Stoles and Designer Sarees is their major highlight. We have established a set of ethical business policies and transparent working strategies that enable us to effectively cater to the requirements of the clients and consequently lead us to surpass the expected levels of client expectat</t>
  </si>
  <si>
    <t>The vision of blending together modern styles as well as traditional designs has made Shilpic Boutique one of the remarkable names in the industry. Our company came into being in 2008 and specializes in manufacturing trading wholesaling and supplying a broad array of Designer Saree Printed Saree Matka Batik Saree South Cotton Saree Women&amp;rsquo;s Silk Saree and many more We employ advanced machines for garment tailoring as well as stitching to ensure production of unmatched products which are suitable to the rising demands of clients. Exceptional fabrics and other qualitative inputs are used in the production process which make the entire range best in terms of excellence as well as reliability. Since beginning we have continued our entire business procedure with hard work as well as honesty; as a result we have today become one of the leading business entities in the industry. Most important factor that decides the providence of existing products is our highly spacious warehousing department which ensures the safe and sound storage of bulk consignment.</t>
  </si>
  <si>
    <t>Manufacturer of special silver/gold electroplating chemicals Cororna An additive to silver cyanide bath which gives very good bonding/heat resistance to silver plating. SILV: A brush plating chemical for silver plating on object irrespective of its size. It can also be used for Electroless plating technique. AGO: A brush plating chemical for gold plating on object irrespective of its size. Manufacturer of silver electroplating chemicals gold electroplating chemicals silver plating chemicals etc. Also offers silver plating gold plating services for plating silver and gold on any size of article with good bonding. Our expertise lies in offering our clients a highly effective grade of Silver Plating Chemical. The offered plating chemical is formulated using optimal grade chemical compounds and advanced technology by our chemical experts. We are engaged in manufacturing and supplying optimum quality Strike Gold Plating Chemical. Our provided plating chemical is formulated at our sophisticated processing unit using high quality chemicals.Gold is extremely corrosion resistant and has a very low contact resistance. The important decorative use of gold are in costume jewe</t>
  </si>
  <si>
    <t>INTRODUCTION\r\nRajmal export is a company bounded only by our capabilities not by specific industries or product lines. Rajmal export&amp;nbsp;constantly seek to grow our existing businesses and build or acquire assets or businesses throughout the world that will allow us to create the greatest value.\r\nPROFILE\r\nEstablished in the year&amp;nbsp;2015 we&amp;nbsp;&amp;ldquo;RAJMAL EXPORT&amp;rdquo; are involved in manufacturing supplying and exporting of various industry based products.&amp;nbsp;The products that we offer are precision engineered by the experienced professionals who possess an immense knowledge and experience in their respective fields.\r\nRAJMAL EXPORT one of the worlds most trusted brands is a name with a long history that powers itself into new ventures. This trust extends to a series of products services and solutions that cover diverse businesses - from consumer care to cutting-edge information technology. Over the year our identity has evolved with our business adapting to changing global dynamics.\r\nIn this fast changing world&amp;nbsp;RAJMAL EXPORT&amp;nbsp;believes it can leverage on its institutionalized innovation culture to push the boundaries for delivering solut</t>
  </si>
  <si>
    <t>Capitalizing on our expertise and experience we Nafi Associates incepted in the year 2013 have been successful in establishing ourselves as a distinguished Importer Buying- House Manufacturer Exporter and Supplier in the apparel industry. We are offering our highly valued clients with a broad assortment of Apparels and Under Garments. Moreover the design pattern and color combination of the offered apparels are designed by our creative professionals in vogue with the latest market trend. Moreover to ensure on the delivery of only absolute quality range these are stringently quality tested by our professionals on finish fabric quality comfort fit and others after production to match our pre-set standards.The talented and creative team of designers and artisans design these apparels through innovative and creative approach. They posses rich experience and excellent workmanship in developing the products. Further we have constructed a sound infrastructure that helps in giving desired pattern to the output. This unit is fitted with cutting edge machine and tools that enable us in meeting bulk and urgent demand of the customer. Our motive is to meet or exceed our clien</t>
  </si>
  <si>
    <t>Presently known as maya TRADING our company&amp;nbsp;has been active in foreign trade since&amp;nbsp;1993 with different names. We export to many countries including Eastern Europe and mainly to Turkey. Based in the&amp;nbsp;North Eastern Indian state of Assam we export the high&amp;nbsp;quality products produced or grown in this state and in neighboring states&amp;nbsp;such as Arunachal Manipur and nagaland.&amp;nbsp;most of the products are grown in our own farmlands.&amp;nbsp;The most common edible products we export are&amp;nbsp;Green Tea Common Turmeric rare Black Turmeric Cinnamon Cumin Sesame seeds Black Pepper corns paprika powder and many other spices. We also export Granite A4 copier&amp;nbsp;Paper packaged and giant rolls Fabrics and yarns artificial Jewelry Sets Sculptures Wall Hangings and traditional typical indian decorative products.&amp;nbsp;Our entire range of products are monitored hand picked and selected by highly experienced professionals. Especially for you all the MAYA products are grown packaged or produced or handcrafted by villagers and tribal people&amp;nbsp;located in different parts of India. The quality of the MAYA products and perfection is guaranteed.??uan MAYA T??CARET olar</t>
  </si>
  <si>
    <t>Established in the year 2012 at Kuttalam (Tamil Nadu India) we &amp;ldquo;Yuvijith Enterprises&amp;rdquo; are engaged in the trading exporting and supplying of various varieties of Cashew nuts Coir Pith Spices and Vegetables. With an aim to support Indian farming sector our firm is offering different high grade Cinnamon Fennel Seed Peppercorns Coir Grow Bags Fruits Cashew Nuts and Cashew Kernels etc. Procured from well-reputed and certified vendors of the industry our entire product range is highly appreciated by our existing clients due to its high nutrition value delicate taste fine quality and freshness. We ensure our clients that offered product range is obtained from those vendors who have processed these products hygienically by creating favorable climate conditions with utmost precision. Their supreme quality and unbeatable price range make us widely recognized name in the industry.Backed by in-depth process knowledge and ability to meet the variegated clients&amp;rsquo; requirements we fruitfully exist in this highly competitive food industry. We meticulously inspected our entire range on the well-define food quality parameters that ensure their utmost quality effecti</t>
  </si>
  <si>
    <t>Esses International was established in the year 1974. We are manufacturer supplier exporter trader and importer of Neem Extracts Wood Logs Sandalwood Logs Agro Products Jaggery Fresh Coconut Desiccated Powder etc. These products are known for their rich aroma taste and high nutritional value. Owing to such qualitative features the demand of our range has increased. These are cultivated and processed following natural methodologies in accordance with Indian food grade standards and are widely appreciated in the market for delicious taste natural flavor rich aroma and freshness. With expertise and experience we develop high performing product range using optimum quality raw materials. Delivering our high quality products within the committed time frame is the top priority of our company. Blessed by a team of competent professionals we have been able to meet the requirements of a large number of patrons through our qualitative products. The experts working with us are masters of their specialized fields which ultimately benefits the organization in having accomplishment of even the challenging tasks with perfection. We adhere to a strict quality norms as per internat</t>
  </si>
  <si>
    <t>We are Leela Exports one of leading exporter and distributors of Fresh Fruits Fresh Vegetables and various types of Spices Nuts &amp; Other Agricultural Food items from India.We are specialized trading Fresh Fruits and Fresh Vegetables because our company have headquarters is located in Coimbatore district Tamilnadu India. We are approved pack house by Coconut Board (Kerala) &amp; Apeda (Ministry of commerce and Industries Govt. of India New Delhi). Our products are chosen very carefully with highest quality for customers.We can supply the large quantity per week &amp; month with the best competitive flexible price various size for the good quality our products are packaged in different kind of sizes.The carton boxes &amp; PP Bags are printed with nice clear colours high quality. Products are transported by sea or air as per customer's request. We would like if you please let us know the details of the products of your interest with its quality specifications quantities delivery schedule port of delivery and other required which will help us to quote our most competitive prices.We wish to do business a long term relationship with you. Looking forward to hearing from you soonest!</t>
  </si>
  <si>
    <t>Here&amp;rsquo;s your chance to be the first person to touch your silk saree before a DEALER does. Because there will no more be a DEALER between you and your silk saree What say? Sounds a fair DEAL? &amp;ldquo;Silk sarees and women&amp;rdquo;. There is no better combination to describe the beauty and tradition of our nation. Lots of people and lots of process before a silk saree gets to you. But PAARIJAATHAM brings you leaps and bounds closer to silk.PAARIJAATHAM introduces a new process wherein your saree is still in threads till you place your order. The process of weaving starts only after the design is selected by the QUEEN (that&amp;rsquo;s you!). Unlike your purchase from outlets wherein the chances of getting a 6 month old saree is very high in PAARIJAATHAM brand new sarees are your only option.Power loom silk sarees have not only decreased the originality of silk sarees but have also largely affected the life of weavers. PAARIJAATHAM focuses only on handlooms. So as customers you can be play a huge part in reviving the handloom industry.Pick your design from our warehouse of models. In 15 days your saree will be weaved in handloom by dedicated weavers in Kanchipuram. Our</t>
  </si>
  <si>
    <t>Supreme furnishings. are a Nagercoil based furnishing shop which has been starting since 1989. You'll discover an incredible choice of furnishing works including Living &amp; Bedroom Furniture Office Furniture Kids Room Furniture Beds Office Chairs Office Tables Sofas  office seat tables eating table cot curtains &amp; blinds and substantially more. Our client service is the best in the business. Our products are designed remembering your tastes and preferences are high on utility but look beautiful in a unique way.We are the manufacturers of two wheeler seat covers tank bags car upholstery hospital beds car mats and mosquito mats etc. Our company has much experience in furnishing works &amp; curtains blinds works. There are many projects we have done in kanyakumari Dist.we always giving the best satisfaction for all customer expectations.We have a very experience staffs in our company. We try our best to treat everybody as we like at the chance to be dealwith. We will always remember that you have a decision! When it&amp;rsquo;s all said and done you are currently a piece of our family!! Our work incorporates outline and execution of sofa works modern chairs and office tables cu</t>
  </si>
  <si>
    <t>Started by a bunch of IT professionals itching to be the next gen entrepreneurs Paarijaatham.com also focuses on the upliftment of weavers. With the nation starting to focus on the farmers weavers are also one such discarded sect. We bring you the finest quality of silk sarees straight from the weaver&amp;rsquo;s loom. The price unlike in other shops are not decided by the middlemen. The cost demanded by the weavers for manufacturing a silk saree will reflect in our rate cards. We are a concept oriented unit. The uniqueness in our concept is that we target to bring the traditional type of dress present in all the states of India under a single roof.\r\nWe have also introduced the concept of providing the making video of your saree along with your purchase. For the past few months lots of people have helped us without expecting anything and that has helped us immensely in crawling to this level. We had organized one day stalls we had gone door to door selling sarees and the response have been awesome. We are now stationed at nagercoil in the form of a showroom but our online store will continue to be at your doorstep everyday. Down the line we have planned to customize</t>
  </si>
  <si>
    <t>MPR Builders and Engineering Constructions has already established our aim and motive by delivering quality and steadfast service to our existing clientele by practice we stick on to our watch world \Constructing Ideas Perfectly &amp;nbsp;and Differently \. We are promised to engage our self in the field of constructing multi-storied building of different uses like commercials complex Business Malls Hospital Complexes Independent Villas and flats with following prospects.&amp;nbsp;&lt;ul&gt;&lt;li&gt;To reach meet establish the International standards of construction.&amp;nbsp;&lt;/li&gt;&lt;li&gt;To ensure an environment friendly workplace.&amp;nbsp;&lt;/li&gt;&lt;li&gt;To find out workplace for the on time delivery of services.&amp;nbsp;&lt;/li&gt;&lt;li&gt;To ensure additional safety measures in the work place.&amp;nbsp;&lt;/li&gt;&lt;li&gt;To find out scientific methods to increase the quality of services.&amp;nbsp;&lt;/li&gt;&lt;li&gt;To make labour friendly atmosphere at workplace.&lt;/li&gt;&lt;/ul&gt; MPR Builders and Engineering Constructions is a bold initiative born out of a vision to provide enduring and effective construction solutions to a selected customer group of builders and property developers. In our committed bid to do our bit for the society &amp;nbsp;We h</t>
  </si>
  <si>
    <t>&lt;p align=\justify\&gt;Nagina International is the finest manufacturer and exporter of high quality hand crafted Wooden gifts and Nautical Items. Our main product line wooden ship wheels are the perfect items to provide in ships steering &amp;amp; to brighten up any home office restaurant or business. These are made from Sheesham (Hard Wood) with Brass centre. These are available from 12 to 72 in many designs.&lt;p align=\justify\&gt; The creations of Sheesham &amp;amp; Rose wood includes Wooden Boxes Jewelry Boxes Tea Boxes Coffee Boxes Incense Boxes Game Boxes Candle Holders Paper Rack Pen Holders Paper Cutter Coasters Sets Ashtrays Wooden Jewelry Smoking Pipes Door Handles Walking Sticks Nautical tables and other such items.&lt;p align=\justify\&gt;&amp;nbsp;&lt;p align=\justify\&gt;The company also manufactures Nautical items like Sextants Telescopes Compasses Ship Telegraphs Ship Clocks Dividers Magnifying Glasses Sundials Sand Timers Clinometers etc.&lt;p align=\justify\&gt;&amp;nbsp;&lt;p align=\justify\&gt;The Company is situated on the North of India. We are nearest to Delhi capital of India. Our City Nagina is known as Wood Crafts City. Nagina International has been in business in the same location in N</t>
  </si>
  <si>
    <t>Incepted in the year 2000 in Nagpur (Maharashtra India) we &amp;ldquo;Jaipur Bandhej&amp;rdquo; are the noteworthy Manufacturer and Supplier of supreme grade of Ghagra Choli Lehenga Choli Dress Material Ladies Dupatta Casual Saree Printed Saree Designer Saree Party Wear Saree etc. The offered dresses are crafted by our trained fashion designers with great precision as per the latest trend of fashion. In order to meet vast and urgent requirement of our clients our professionals make use of high tech machines to design these dresses with perfection. Our offered dresses are widely worn to various parties festivals functions marriage ceremonies and other such special occasions by ladies and young girls. Moreover these dresses are checked for their quality on series of quality parameters before being supplied to our clients. We offer these dresses in unique patterns and colour combinations as per the necessities of our valuable clients. These dresses are highly appreciated for their enormous features such as smooth finishing light weight comfortable fitting colour fastness innovative design tear resistance attractive pattern shrink resistance perfect stitching and long lasting</t>
  </si>
  <si>
    <t>Chroma Film City is Nagpur's first fully equipped state of the art film studio. Best in the trade equipments for still photography and Audio- Visual shoots makes shooting a memorable experience.Our StrengthCFC boasts of latest SD HDV and Full HD cameras.Windows and Macintosh-based Audio-Video Editing Set-up.Audio and Video mixer for Multi-cam Recording.Event-Wedding Video-Shoot Planners.Well-Equipped State of the Art Studio on Rent.Professionally Qualified and Experienced team for filming and post production work.Short-Term courses and Workshops on Photography Videography and Post-Production.Professional Quality ShootThe one stop destination for all your filming needs right from conceptualization scripting to post production. Latest technology along with aprofessionalteam at CFC ensures value and highest standards.No need to go to Mumbai Pune Hyderabad or Chennai for filming. CFC brings the best Photography and Filming experience to Nagpur.</t>
  </si>
  <si>
    <t>Commenced operations in the year 2006 Matrix Infotech have become an illustrious Authorized Wholesale Dealer Distributor Trader and suppliers of a broad spectrum of Branded Computer Branded Laptop Branded Printers CCTV Cameras and Computer Accessories. We are also the leading service provider of Repairing Service AMC Services Toners Refilling Services and Contract Service. Our complete range of products is obtained from the reliable and certified vendors who develop these using qualitative material and avant-garde techniques of production. Our team of procurement agents rigorously chooses our vendors by comprehensive assessment of their developing process and vigilantly checks their quality of raw materials used and superiority of the end product. We keep on updating them on frequent basis regarding the clients needs. To render our services with brilliance and ease we have hired a skilled team of competent executives who are amongst the greatest endowments present in the industry.SunSolar Energi is subsidiary of Matrix infotech. At SunSolar Energi Our liaison extends beyond people and places to a much deeper life source the sun. The one pure source of energy that</t>
  </si>
  <si>
    <t>&amp;ldquo;Parichit&amp;rdquo; was established in the year 1991 and is prominent manufacturer and supplier of a formidable array of premium quality Industrial Uniforms. We offer uniform of different fabrics like polyester blended finest cotton nylon fabrics wool blended and many more. The broad ranging products offered by us include Hotel Uniforms Hotel Chef Uniforms Hotel Captain Uniforms Industrial Uniforms Security Uniforms Utility and Housekeeping Uniforms Hospital Uniforms Doormen and Driver Uniforms Towels and Napkin Table Cloth Table Sidings Frills and T-Shirts. We are one of the eminent manufacturer and supplier of quality uniforms for staff / employees working in various industrial service and commercial units such as restaurants hotel catering enterprises vehicle dealers petrol pump service stations schools security services and other industrial organizations. We assure our clients for our quality products. In this competitive market our company has attained incredible goodwill in past 13 years all because of constant support and appreciation from our clients. Our company success story lies in our hard work quality products best customer service and the trust of</t>
  </si>
  <si>
    <t>Established in the year 2006 Hi-Tech Communication &amp;amp; Security Systems has emerged as one of the leading traders whole sale dealers and installation service providers of technically advanced products. Under the able headship of our CEO Mr. Manoj Injewar we have grown in leaps and bounds in the industry.   With his profound experience and industrious efforts we are at the apex in providing high performance Cctv Security Camera Time Attendance System Intruder Alarm System Windows XP DVR etc. Today we stand in the midst of overriding Monitoring Station Suppliers In India.   Team  Backed by a zealous team of highly educated professionals we have gained a strong foothold in the market. Our talented quality control inspectors HR personnel sales &amp;amp; marketing executives and other allied workers work in close coordination with each other to provide high quality products. All their diligent efforts are leading to provide reliable end to end solutions for communication and safety problems.   Network  With formidable network we are able to provide our high performance products to all parts of the country. Our well structured network assists us in spreading business to e</t>
  </si>
  <si>
    <t>Mystique Creations establish in the year of 2015. We are the Trader Wholesale Supplier of Designer Ladies Ghagra Designer Ladies Kurtis Designer Saree. Our products ranges have eye catching and unique designs. Our products are precisely designed by the team of experts. Our products are of supreme quality and resistant to shrinkage and tear. Moreover all the products range are tested and verified on several quality parameters. The range available with us includes Designer Kurti Gaghras Saree's Our range is highly demanded in the market for its colorfastness unique designs fine texture and skin-friendliness.As per the specific demands of our clients all the products are customized in numerous sizes colors and designs. Our range is has gained high popularity exclusivity and defect-free nature. Hence these our products are highly popular and are demanded to be worn in wedding and special occasions. Our customers can avail from us Elegant Designer Saree that are provided in number of colors designs and patterns. These products are designed in strict compliance with latest fashion trends using quality fabric and threads. We further duly check all the products on various</t>
  </si>
  <si>
    <t>Capitalizing on our 8 years of rich industry experience and through process understanding our organization has emerged as a leading name in offering exclusive Ladies Garment. Our collection includes Ghagra Cholis Dress Material Ladies Garments Kurtas and Salwar Kameez. Stitched by our experienced team of designers we ensure that the Garments we offer have excellent texture &amp;amp; finish soft skin-friendly and color fast. Apart from offering Garment we also provide pure Mineral Water which is is sweet in taste and contains appropriate amount of dissolved minerals. &amp;nbsp; With the assistance of our diligent professionals we have streamlined our business activities and served our reputed clients in the best way possible. We have sophisticated infrastructure unit which has advanced facilities to carry the production process smoothly. The garments we offer are also customized in terms of designs colors and sizes as per the details provided by our customers. Quality testing is also done before the final packaging of the products. Cash Cheque Credit Card and DD are some of the easy modes of payment we offer to ease the tedious transaction process. Moreover the consignment</t>
  </si>
  <si>
    <t>THE PROMOTERS\r\n&amp;nbsp;\r\nThe flagship company i.e. M/s sofi bags and novelties Pvt. Ltd.has been promoted by a team of professionals and techocrats headed by HajI. Abdulsaleem Abduljabbarchairman and managing directorwith wide experienced in the field and having good reputation.The senior managment of the company is dedicated to the philosophy of total qulity management.That dedication has lead to the implementation of&amp;nbsp; continuous improvement program through out the organization.\r\nM/s Sofi bags and novelties Pvt. Ltd. &amp;nbsp;is a professionaly managed bag manufacturing company run by the highly compenent experienced and professional businessman.The managing director Haji.Abdulsaleem Abduljabbar are leading team highly commited safe motivated and knowledgeable service executive.\r\nOUR STRENGTH \r\n&lt;ul&gt;\r\n&lt;li&gt;Pioneers in the line of school bags in the centre india.&lt;/li&gt;\r\n&lt;li&gt;More than 20 years of experienced in the devlopment and manufacture of school bagsluggage bagspouchesnovelties and leather products apart from real estate business.&lt;/li&gt;\r\n&lt;li&gt;promoters are experienced and technocrats.&lt;/li&gt;\r\n&lt;li&gt;well laid-out manufacturing facility meeting standar</t>
  </si>
  <si>
    <t>Company Name: \r\n&lt;table border='0' width='90%'&gt;\r\n&lt;tr&gt;\r\n&lt;td valign='top'&gt;&lt;/td&gt;\r\n&lt;td valign='top'&gt;Telebrands Corp.&lt;/td&gt;\r\n&lt;/tr&gt;\r\n&lt;tr&gt;\r\n&lt;td valign='top'&gt;Address:&lt;/td&gt;\r\n&lt;td valign='top'&gt;One Telebrands Plaza Fairfield NJ 07004&lt;/td&gt;\r\n&lt;/tr&gt;\r\n&lt;tr&gt;\r\n&lt;td valign='top'&gt;International Locations:&lt;/td&gt;\r\n&lt;td valign='top'&gt;70&amp;nbsp;Countries Worldwide&lt;/td&gt;\r\n&lt;/tr&gt;\r\n&lt;tr&gt;\r\n&lt;td width='32%' valign='top'&gt;CEO and Founder:&lt;/td&gt;\r\n&lt;td width='68%' valign='top'&gt;A.J. Khubani&lt;/td&gt;\r\n&lt;/tr&gt;\r\n&lt;tr&gt;\r\n&lt;td valign='top'&gt;Company Officers:&lt;/td&gt;\r\n&lt;td valign='top'&gt;Bala Iyer Executive VP Operations; Shail Prasad VP Marketing; Bob Barnett VP Finance; Angelo Bianco VP Sales Management; &amp;nbsp;Manish Israni VP Market Research; Poonam Khubani VP International Sales;&amp;nbsp;Lynn Hamlin VP Infomercials; Mike Travis VP Specialty Marketing; Arline Wall VP Product Development&lt;/td&gt;\r\n&lt;/tr&gt;\r\n&lt;tr&gt;\r\n&lt;td valign='top'&gt;Overview:&lt;/td&gt;\r\n&lt;td valign='top'&gt;Telebrands is a leading direct television marketing company and the original creator of the &amp;ldquo;As Seen On TV&amp;rdquo; logo and category of trade. Each of the company&amp;rsquo;s innovative products is designed to provide convenient solution</t>
  </si>
  <si>
    <t>Shree Tech System is amongst the highly recognized name of the industry which&amp;nbsp; has marked its presence in the industry in 2013. Our company has started business as a sole proprietor and directed all its endeavors towards trading the better quality and a technically sound range of Office Laptop CCTV camera Pen Drive Computer Printer Desktop Computer and many others. We are also highly acclaimed for offering reliable Laptop Repairing Cartridge Refilling and other services. Offered products are widely acclaimed for their remarkable performance and reliability thus becomes the most preferred choice of the large customers. Besides to offer services we have hired team of specialized personnel who ensure providing desirable solutions to the customers.</t>
  </si>
  <si>
    <t>We have pioneered ourselves as a top-notch firms engaged in Security and House- keeping Services. We also got an ISO 9001:2008 certification from the Government of India. The spectrum of services offered by us encompasses Security ServicesWatch &amp;amp; Ward Security Service Security Guards and Security Gunmen. Apart from all these we also offer Bouncers Man Power Services and Housekeeping Service. Our services are widely acknowledged for their genuineness timely execution reliability and effectiveness. Backed by the team of highly experienced professionals we cater to different security related requirements of our esteemed patrons with perfection.\r\n&amp;nbsp;\r\nAll the professionals of our organization are provided with licensed weapons which are based on advanced technology. A top class training is also given to them for physical strength weapon usage basic fighting and surveillance. Moreover for the convenience of the clients we deploy our guards or personnel at clients premises. Furthermore we make sure that our security personnel reach the clients location on-time with necessary tools and equipment. Moreover for the monetary transactions we accept payments throug</t>
  </si>
  <si>
    <t>Being in the business for over 23 years we we have emerged as an accomplished manufacturer retailer and supplier of Ladies Wear in Nagpur(Maharashstra). Our product range encompasses Ladies Anarkali Suits (Crepe Churidar) Ladies Anarkali Suits (Shantoon Churidar) Ladies Indian Casual Salwar Suits Ladies Party Wear Salwar Suits and Ladies Indian Party Wear Salwar Suits. Apart from this we also offer a comprehensive range of Ladies Tunics and Ladies Western Party Wear in Maharashtra/Vidharbha/Nagpur . Our professionals make sure to develop these products utilizing premium quality fabric and other material which is sourced from authentic vendors of the market. These products are highly praised for their alluring colors colorfastness and exquisite designs &amp;amp; patterns.\r\n&amp;nbsp;\r\nOur entire range is developed at our sophisticated production unit which is installed with hi-tech machinery and contemporary tools. These modern facilities helps us in developing the flawless range for our valued clients. Moreover we have employed a team of quality analysts which conduct rigorous checks on these products to assure that these are defect free. Owing to all these characteri</t>
  </si>
  <si>
    <t>Established in the year 1992 we \Shree Vidyasagar Men's Collection\&amp;nbsp; are a reputed firm engaged in the business of manufacturing and supplying a comprehensive array of School Uniforms Hospital Uniforms College Uniforms Mens Shirts &amp;amp; Trousers Party Wear Coat Suits Sherwanis Hotel Uniforms Factory Uniforms and Bed Sheets. The range we offer includes School Shirts School Skirts School Trousers School Coats School Sweaters Doctor Aprons Operation Theater Dresses Nurse Uniforms Patient Wears Doctor Coats College Uniforms College Coats Formal Shirts Casual Shirts Polo Fit Trousers Cotton Trousers Wedding Sherwanis Mens Indo Western Hotel Uniforms Factory Uniforms and Bed Sheets. We have fabricated these products using high quality threads and sophisticated technology strictly in accordance with the international standards and norms. Customers highly prefer our product line for the extensive features like perfect fittings high tear strength colour fastness shrink resistance neat stitching and skin-friendliness. Owing to these features our offered garments are widely used in various hospitals hotels colleges schools and other commercial and every day purposes. Be</t>
  </si>
  <si>
    <t>OSS GLOBAL inc. was established in 2015. We are one of the best India based organization driving in a wide range applications of beacons. Since then the organization has comprised of only persevering experienced experts committed to the necessities of their customers. We support &amp;ldquo;Make in India&amp;rdquo; so all our products softwares are developedmanufactured and assembled in India.\r\nOffering a lower-cost choice to the customer doesn't mean trading off quality. Honesty is top need and The Notifier S is known for its respectability justifies itself with real evidence.\r\nWe are completely needy upon our persevering and able group of experts who work in synchronized way with each other to accomplish authoritative objectives. We have conveyed exceedingly experienced group of acquisition specialists warehousing and bundling work force vendors and deals and showcasing delegates. The experts working with us are resolved to satisfy the variegated necessities of customers. Keeping in mind the end goal to upgrade information and business sector comprehension of our group we sort out pivotal workshops and instructional meetings for them.\r\nThis is our first step into s</t>
  </si>
  <si>
    <t>Established in the year 2009 at Nagpur (Maharashtra India) we &amp;ldquo;R &amp;amp; G Softtech Pvt. Ltd.&amp;rdquo; are renowned Manufacturer Trader and Supplier of a superior quality array of Touch Kiosk Security System Fire Alarm System Currency Counting Machine Loose Note Counting Machine Fake Note Detector Machine Currency Sorting Machine and Office Automation Product etc. Our experienced procuring agents source these products from only reliable vendors of the industry in compliance with international quality standards. These products are designed and manufactured using quality tested components and advanced technology under the guidance of skilled professionals. As per the different requirements of our clients we offer these products in various designs and technical specifications. These products are widely demanded in the industry and are available at the most reasonable rates for our respected clients.&amp;nbsp;We store our products in a systematic order and as per their labelling. For this we have developed a robust warehousing facility. It is well-maintained and is kept free from dampness direct sunlight and rodent attacks. It is well guarded and is installed with fire</t>
  </si>
  <si>
    <t>Established in the year 1955 Rajasthan Bag house is successfully enlisted amongst the esteemed manufacturers and suppliers of an excellent quality assortment of Bags and Banner. Our offered products are Cotton Cloth Bags Non Woven Printed Rice Bags and Travelling Bags. For designing and manufacturing the provided products in conformity with latest market trends our experienced professionals make use of innovative techniques and quality approved raw materials. The offered bags are available with us in detailed specification of our respected customers. Available with us at competitive prices the provided bags are widely known and appreciated amongst our clients for their flawless finish elegant design light weight attractive patterns longer life soft texture finest quality and high durability. To fulfil the precise needs of our clients our offered bags are available in different designs patterns sizes and specifications.</t>
  </si>
  <si>
    <t>Established in the year 2010 we &amp;ldquo;Relax Sales Corps. Pvt. Ltd.&amp;rdquo; we are engaged in manufacturing and supplying standardized quality of wide range of Ladies Salwars &amp;amp; Churidars Ladies Kurties Lachas and Natural Crack Remover Kit. In our ranges we offer varieties of ladies Embroidered Salwars Patiala Salwars Traditional Salwars Cotton Salwars Fancy Ladies Salwars Short Kurtis Ethnic Wear Kurtis Stylish Kurtis Designer Printed Kurtis Long Kurtis Traditional Kurtis Georgette Kurtis Designer Kurtis Embroidered Kurtis Embroidered Lachas Ethnic Lachas Fancy Lachas Bridal Lachas Designer Lachas and Natural Crack Remover Kit. The Salwars and Kurtis we offer comprises of high grade fabric sophisticated look pretty design and color fastness. To provide standardized products we incur the raw materials from highly trusted and reputed vendors. Our products offered by us are provided in latest designs patterns colors and styles according to the trends and customers demands. These products are provided to our modern clients ensuring that they suits the clients sensibilities. Our Salwars-Suits are highly cost and quality effective and applauded by our clients and are</t>
  </si>
  <si>
    <t>&amp;lsquo;Gaysons&amp;rsquo; the word has been derived from &amp;lsquo;Gayatri Sons&amp;rsquo;; the name our mother&amp;nbsp;Smt. Gayatridevi Agrawal. The group came into existence way back in 1983 as a vision of three brothers&amp;nbsp;Mr. Shyam Agrawal&amp;nbsp;Mr. Mohan Agrawaland&amp;nbsp;Mr. Brijesh Agrawal&amp;nbsp;who realized the need of the Nagpurians for high quality and fashionable garments and accessories. A need was felt in the year 1983 and the group ventured into manufacturing and retail of School College &amp;amp; Other Corporate Uniforms.&amp;nbsp;The group caters to the needs of fashion enthusiasts and has constantly upgraded itself to meet the ever changing needs of its customers. The younger generation at the group&amp;nbsp;Mr. Ravi Agrawal (MBA) Mr. Rahul Agrawal (MBA) Mr. Ajay Agrawal (Chartered Accountant)&amp;nbsp;come with a blend of professional knowledge and plan to expand the horizon of the group to newer heights. As part of the expansion plans the group is coming up with a showroom exclusively for kids in the near future.Mens Wear &amp;amp; Accessories:&amp;nbsp;We offer the choicest collection of garments and accessories from the best brands under a single roof. Satiate the fashion bug with b</t>
  </si>
  <si>
    <t>Established in the year 2006 we &amp;ldquo;Sunil Communication&amp;rdquo; have been engaged in trading distributing and supplying a quality assured range of GPRS Vehicle Tracking System and Smart Security Surveillance Camera and Internet Dongle. The variegated range that clients can avail from us includes Car Tracking System GPRS Tracking System Truck Tracking System School Bus Tracking System Smart Security Surveillance Camera and Internet Dongle. Apart from this we are also engaged in offering Leased Line Connectivity Service DTH Service Fixed Wireline &amp; Broadband Service and Mobile Voice Service. The Vehicle Security Systems and Smart Cameras that we offer are designed &amp; developed in compliance with the industry standards and using high grade material of construction by our reliable vendors. These systems are known for reliable usage easy installation low maintenance and longer functional life. Our vehicle security systems are widely used in cars buses and trucks for safety &amp; security purposes. Smart cameras we offer are also widely used across homes shops malls offices and other commercial establishments.</t>
  </si>
  <si>
    <t>Our plant has come in production in the year 2005 we are a leading manufacturer supplier and exporter of a comprehensive of Laminated and Non Laminated Fabrics. It includes PP Woven Sacks PP Woven Printed Bags HDPE Bags Non Laminated PP Fabrics Non Laminated HDPE Fabrics Laminated HDPE Fabrics Laminated PP Fabrics etc. These products are manufactured using high-grade raw material of Reliance Industry Ltd. &amp; Haldia Chemical Ltd. The offered PP &amp; HDPE products are utilized for packing sugar rice cement &amp; fertilizers. This range is known for its tough design low elongation dimensional stability and high tensile strength. Besides the offered range of laminated &amp; non laminated fabrics is stitched using premium grade fabrics in tandem with the industry laid standards and norms. Utilized for covering tempos trailer trucks aircraft and industrial machines this range is appreciated for its wear &amp; tear resistance and durability.   Our infrastructure sprawls over 60000 sq. feet and is adequately installed with all the modern machines and advanced tools. The machines that we have equipped perform remarkably and further support us in catering to the vast requirements of our va</t>
  </si>
  <si>
    <t>Established in the year 2007 we &amp;ldquo;Shrinath Engineerings&amp;rdquo; are an ISO 9001:2008 certified firm engaged in manufacturing supplying exporting and distributing a commendable gamut of Solar Water Heating Systems Solar Systems &amp; Accessories Solar LED Lights &amp; Lanterns Solar water Heater Solar Street Light Solar Lantern Solar Led Light Solar Home Lighting System Solar Product Manufacturer Led streetlight manufacturer Solar Education Kit Solar Batteries Automobile Batteries Solar Power Inverter &amp; Batteries. Along with these we also offer LED Road Blinkers Solar LED Lanterns Solar Inverters Telecom Power Supply Solar Mobile Chargers and many other products. In addition to these we are also offering Solar Panel Installation Services.   The products we offer are manufactured by a team of sincere and proficient experts employing advanced machines and tools. Patrons can avail our entire gamut in different sizes designs and technical specifications as per their requirements. Before the end delivery our quality controllers stringently check all the products on certain industry set parameters to ensure their flawlessness. Moreover we also render commendable installation</t>
  </si>
  <si>
    <t>&amp;ldquo;Smartech Marketing Services&amp;rdquo; was commenced in the year 2012 as a trustworthy wholesaler and trader of a qualitative variety of CCTV Camera Security Surveillance Products Digital Video Recorder Note Detector Biometric Systems Wireless Router and many more. These products are obtained from specialized vendors of the market who are veteran most trustworthy and genuine in this domain. They use premium quality raw materials and present-day machines to develop this assortment. Our offered range is hassle-free to install and perfect for security purpose in the banks offices and schools. Our procured products are highly acknowledged for its compact designs easy installations and reasonable rates. Quality analysts are an important part of our team who ensures that all our procured security systems are checked on different parameters to confirm their stress-free performance and long functional life. Our obtained qualitative products combined with support of our clients have facilitated us to attain profitable turnover. We also provide the services of CCTV Camera Repairing Services CCTV Camera Installation Services.</t>
  </si>
  <si>
    <t>Surbhi Kala Prashikshan Sanstha Training Institute Of Art Craft\r\nAnd Design Is A Government Recognized Institute  Was Established In 1992 At Nagpur.\r\nIt Is One Of The Finest Institutes For Art Craft And Design Courses Which\r\nInclude More Than 600 Courses. We Provide Courses For Small Kids School\r\nChildren College Students And Married Women &amp;amp; Men. Surbhi Kala Parshikshan\r\nKendra Has Trained More Than 33 Thousands Of Students Since 1992From NagpurMaharashtra\r\nIn The Field Of ArtCraft And Design.\r\nSurbhi Kala Prashikshan Sanstha Plays An Important Role In\r\nPolishing Hidden Talents And Abilities Of Kids And Adults In Many Different\r\nWays. There Are Many Different Courses Available Like Music Sports Cooking\r\nWrapping Dance Classes And Art. Institute Gives Coaching For Different\r\nCourses Like Rangoli Courses Khana Khajana Courses Mehandi Courses Vastu\r\nRelated Courses Health Related Courses Textile Courses Laghu-Udyog Courses Fashion\r\nDesigning Courses Beauty Parlor Courses Photography Courses Craft Teaching\r\nCourses Jewellery Designing Training Pre-School Teacher Training Etc.\r\nHere We Guide Students About Career Scope From Different\r</t>
  </si>
  <si>
    <t>It is important to understand that Adamya Adventures World operates like a \true\ high ropes course. It consists of a series of \elements\ or \challenges\ that can consist of Rope Bridges Tight Ropes Cargo Nets Hanging Vines Floating Beams and many more. Each requiring a slightly different \skill set\. They start of fairly easy for most people and get increasingly more challenging as the course progresses. After paying the price of admission you&amp;rsquo;ll be asked to sign a waiver and watch a short \safety\ video which will explain how the course operates and the safety procedures you&amp;rsquo;ll be asked to follow. You&amp;rsquo;ll then be directed to trained staff members that will properly fit you to a specially designed safety harness and safety tether. Once you and your party are ready you&amp;rsquo;ll be directed to our &amp;ldquo;ground school&amp;rdquo; where you&amp;rsquo;ll practice what you&amp;rsquo;ve learned with another staff member on the ground or at very low height. Once our staff is satisfied that you understand the proper use of the equipment you&amp;rsquo;ll proceed to the first deck level where you&amp;rsquo;ll begin your adventure. It is FAR more than just a Giant Jungle Gym.</t>
  </si>
  <si>
    <t>Started in 2010 we Fair Lady Garment are actively engaged in trading and&amp;nbsp;supplying the Ladies Suits and Sarees for our valuable clients. Our product range&amp;nbsp;encompasses&amp;nbsp;Ladies Sarees Ladies Suits Ladies Kurtis Ladies Tops&amp;nbsp;Ladies Leggings Ladies Wedding Sarees Ladies Casual Sarees.&amp;nbsp;Offered&amp;nbsp;products are made from the quality approved threads at vendors end. These&amp;nbsp;offered products are highly admired in the market for their attractive pattern&amp;nbsp;and supreme quality. Apart from this we are offering our products at pocket&amp;nbsp;friendly prices to our customer within the assured period of time.&amp;nbsp;\r\nWe have associated our vendors with utmost care after a detailed market analysis. Moreover before the final dispatch of the products these are tested&amp;nbsp;against the diverse quality parameters by the quality controller team. To satisfy&amp;nbsp;our customers in an effective way we are offering our products in standard aswell as customized options. For the benefit of our clients we are offering&amp;nbsp;different payment options to them such as Cash DD and Online Fund Transfer.\r\nUnder the leadership of our mentor Mr. Ajay Junghare we are growin</t>
  </si>
  <si>
    <t>Universe Broadband is a proprietorship firm driven to provide customers with a complete solution to their entire current and future Internet and private network needs. Universe Broadband is an Internet Service Provider (ISP) based in Nagpur Maharashtra India.&amp;nbsp;Universe Broadband (UB)&amp;nbsp;is Authorized distributor of&amp;nbsp;Broadband pasenet India Pvt. Ltd Mumbai&amp;nbsp;since april 2012.\r\nTo provide complete quality Internet solutions to our clients by incorporating sensible and cost-effective technologies. These product will be supported by a team of customer-oriented quality staff whose overriding priority is to provide professional service to our customers resulting in complete customer satisfaction.Increase personnel to handle sales service and development efforts.Increase marketing to assure future customers are aware of our offerings and aggressive pricing. Expand our base of operations (using wholesale providers partnerships and other mechanisms) to include at least the top 100 Indian markets for dialup and dedicated Internet access.Perform research and development to bring new products to market.\r\nHigh-Speed Internet Access is no more a luxury but a ba</t>
  </si>
  <si>
    <t>&lt;i&gt;Mudi India Industries&lt;/i&gt; was founded in 2014 by Mr. Mijaul Islam Mudi. Mr. Mijaul Islam Mudi first started his career as a marketing executive in a reputed Sales company but he always had an ambition to start a company of his own. Gaining an opportunity to make a fresh start and do something creative Mr. Mijaul Islam Mudi decided to make a career out of something that had been his dream for years: bag making.\r\nHe began by making a few bags to give to neighbors and the new friends they were meeting but the demand quickly grew as his friends came back asking for more. He began making bags on a larger scale and selling it in local shops and gift shops and now &lt;i&gt;Mudi India Industries&lt;/i&gt; products are available online for shipping anywhere in India.\r\nEven with its tremendous success &lt;i&gt;Mudi India Industries&lt;/i&gt; remains a small family-owned and -operated business. Because the Mudi family also believes in giving back to their community for every hundred bags purchased they donate a bag to a poor school child who cannot afford a school bag.\r\nMudi India Industries plan to spread their business on a larger scale. Within a few years the company is planning to sell</t>
  </si>
  <si>
    <t>Incepted in the year 2006 Unity Computer Services is one of the notable companies immersed in Trading and Service Providing of CCTV Camera Branded Computer Biometric Access Control System Computer Networking Services AMC Services Electronic Project Designing Services and many more. Our provided products are extremely accredited amid our patrons due to their longer operational life easy to install top performance and nominal costs. These products are available with us at nominal prices and diverse configurations. The presented products are developed by adroit and knowledgeable personnel who have prosperous industry practice. Owing to our client centered approaches and clear business policies; our company is successful in gaining formidable place for ourselves.</t>
  </si>
  <si>
    <t>We have created this web based business platform for Outdoor Media Buyers like Media planners and advertisers &amp; Outdoor Media Vendors to connect in the most resourceful manner. Through this platform we&amp;rsquo;ve tried to streamline the disorganized outdoor media industry and simplifying the process of identifying planning buying &amp; selling billboards and other outdoor media online; quickly and efficiently across Globe.  (Outdoor Media Is the Best Vehicle to Reach Your Message Across in the Thickly Populated Indian Towns Metro &amp; Mega Cities). Both Media Planners and Vendors are scattered all over; and yet unaware of each other. Neither knows how and where to go looking for business. In such chaos it&amp;rsquo;s the smaller players who suffer the worst. The hoardings that could have fetched millions lie lifeless and cold for lack of exposure. Thus the scope for the business to grow shrinks. Over a period of time we&amp;rsquo;ve understood that the outdoor media industry does not suffer so much from lack of initiative as it does from the lack of proper and updated systems and database. Doing business on our site is very easy: &lt;ul&gt; &lt;li&gt;You don&amp;rsquo;t have to be internet savvy</t>
  </si>
  <si>
    <t>OCCIMO SYSTEM is a leading CCTV surveillance system in Maharashtra. OCCIMO SYSTEM was founded by a young entrepreneur Mr. Dilip RathoreWe provide various security systems in Central India. Not only CCTV security systems but also Burglar Alarm Systems Fire Alarm Systems Fingerprint Devices Access Control Systems Video Door Phones EPABX Intercoms Door Controllers Electronic Surveillance Security Systems etcThis ensures that our Surveillance and Security Systems are at par with the high quality standards. Owing to high quality standards of our Surveillance and Security Systems these are used in Residence Apartments Offices Commercial Properties Banks Hotels Jewellery Stores Factories Industries Hospitals Petroleum Outlets and Defense Establishments.We provide the best quality and the best services to the customers. Our company provides quality products with cost effective solutions. Kindly contact us to get more details.Hospitality:We have installed CCTV cameras in Hotels restaurants guest houses resorts spa Water Park bars &amp; houses dance clubs motels cafes night clubs public houses pubs casinos snooker houses gaming zone.Education:many education institutions purchas</t>
  </si>
  <si>
    <t>Sakar Fair Trade Incorporated was established in the year 2011 being as a new firm we offer multiple assortment of stylish &amp; trendy ranges of Handcrafted Products. We have won the trust of our clients by continuously offering remarkable product array of traditional as well as contemporary Handmade Ethnic Cloth Files and Folders Cloth Bags and Batuas and Yoga Mats which are highly demanded in the market because of their exotic finish and attractive designing. The trading of our premium quality handcrafted products is done under the brand name of &amp;ldquo;Rangresha&amp;rdquo; which is one of the most popular brands in the entire market of bags. We value the feedback of our clients and give them proper reply within the time limit. The development of unmatched quality array of handcrafted products is done by taking the help of bag designers that use ultra modern machinery &amp; tools in order to process excellent array of products. India is the land of colors we feel immense proud to say that we are serving to our Indian clients with the best traditional as well as contemporary style handcrafted products which are available with us in myriad of colors patterns design and elegan</t>
  </si>
  <si>
    <t>Established in the year 2012 Systems Marketing &amp; Communications is uniquely positioned as one of the renowned traders suppliers and wholesalers of a qualitative assortment of CCTV Camera Attendance Machine Burglar Alarm EPABX Telephone Communication System Display Board Fire Fighting Equipment Green Board Notice Board DVR System White Marker Magnetic Board Revolving Board Stand Acrylic Name Plate and Acrylic Cover Key Board. The products provided by us are highly demanded and acknowledged in the market owing to their premium quality sturdy construction longer functional life trouble free performance optimum functionality ruggedness low maintenance etc. Procured from the most reliable and genuine vendors of the industry these products are precisely manufactured with the use of unmatched quality components and progressive technology under the supervision of dexterous professionals in compliance with industry laid quality standards. After procurement provided equipment products are checked against diverse parameters of quality in order to deliver the highest quality range at customers end. Furthermore patrons can avail the offered products from us in several sizes an</t>
  </si>
  <si>
    <t>In Tally Tact we have rich experience in the implementation of Tally.ERP 9. We can offer you a complete solution which includes consultancy design development implementation and training about the product knowledge of Tally.ERP 9 as well as Statutory Requirements of the organisation.We believe in complete satisfaction of the customers to highest end and we understand that Long Term Relations can only survive with mutual benefits.Tally Tact has worked with various verticals such as Manufacturing Automobile Vehicle Jewellery Shops Liquor Wholesaler &amp;amp; Retailer Pharmaceuticals Trading &amp;amp; Others. We have been working in Tally over 12 years now and associated officially.Tally.ERP 9 is a leading brand in the market offering enhanced features to smoothen business operations. Tally has come a long way. Today more than two decades since its founding it enjoys a reputation as India's leading business management software product company. We Tally Tact having advance knowledge about Tally.ERP 9 its features understanding of usage can speed up your business processes and thus enhancing productivity immensely.Tally.ERP 9 has all the features required for high-performance</t>
  </si>
  <si>
    <t>Indore Infoline was started in 1998 by Mr. R.K. Agrawal Managing Director of the company with a vision to provide useful information about Indore city and other cities of Madhya Pradesh at national and international level.\r\nMr. R.K. Agrawal is a qualified civil engineer from SGSITS Indore (1988) and Post Graduate Diploma Master in Construction Management from National Institute of Construction Management and Research (NICMAR) from Mumbai (1990).\r\nMr. R.K.Agrawal served Larsen &amp;amp; Toubro for 4 years in various capacity at Kolkatta and Pithampur Plant. Mr. R..K.Agrawal has about 30 years of experience in various in various companies in various capacity.\r\nHe started Indore Infoline and expanded in many ventures like publication multicolour business directories for Indore Bhopal Raipur Nagpur Jabalpur Gwalior and other cities.\r\nIndore Infoline also entered into the business of organizing industrial exhibitions in Indore Raipur Nagpur Jamshedpur and many other cities.\r\nWe are have our working in B cities so that we can contribute in the development of these cities.\r\nWe have also entered into organizing Jewellery exhibitions in Raipur Nagpur Indore and Bho</t>
  </si>
  <si>
    <t>Company Reviews for Maheshwari Polymers Establishment in the year 2013 we Maheshwari Polymers are one of the leading manufacturers suppliers and exporters of a wide range of PP &amp; HDPE Woven Sack Bag (With Liner &amp; Without Liner) &amp; Fabrics. Laminated &amp; Non Laminated. Our exclusive range of products includes Woven Bag Laminated Bag HDPE Bag Fertilizer Bags Woven Sack etc. The entire range of these bags and sacks is designed by our skilled professionals who possess rich industry experience in this domain. Apart from this the offered range is manufactured using premium quality basic material with sophisticated technology in order to ensure longer life and unmatched quality. Designed in accordance with the international quality standards these can also be availed by clients from us in various specifications as per the varied requirements of clients. In addition to this our valuable clients can avail the offered range from us at highly competitive price range. We have a well-developed infrastructural unit that helps us to convert our beautiful range in smooth and efficient way so that we can easily meet the urgent &amp; bulk requirements of clients. In addition to this this</t>
  </si>
  <si>
    <t>Photography is an art of visual editing. A photograph reminds you little things long after you have forgotten every thing. It stops the moment from running away of your memories We At Matrix Studio are Specialized In Wedding Photography Modeling Portfolio Product Photography Group Photography &amp; Family Photography. Our team of highly experienced photographers videographers is well equipped with the latest Digital Cameras and video cameras.</t>
  </si>
  <si>
    <t>Abhiroopa Creations was established in the year 2014. We are Trader Retailer Wholesaler &amp;amp; Supplier of Anarkali Suits Salwar Georgette Suit Salwar Printed Salwar Suit etc. Provided suits are fabricated in accordance with industry set norms by using premium-quality fabric that we acquired from the most trustworthy and authentic vendors of the market and advance technology.&amp;nbsp;In line with customer's numerous choices we provide these suits in plenty of patterns sizes prints designs and other such stipulations to select from. Besides this we check these suits on numerous constraints in order to provide defect-free and perfect collection to our valued customers.</t>
  </si>
  <si>
    <t>&lt;p align='justify'&gt;Digital Solutions We at Digital solutions are here to help you regarding all your digital needs. Whether it's a hardware related issue or your requirement for software related needs. We will not only take care of all your Computers Printers Networks or any other machines we also provide solutions for your software designingDomain registration Hosting a web as well as designing as you want.&lt;p align='justify'&gt;Apart from the above we provide designing services for all your handbills brochures envelopes carry-bags T-Shirts etc. If you expect a high class of work done than you are right. Just give us an opportunity to provide you really an appealing crystal clear designs which not only leave an expression on your customers but will help you generating new prospects for your business.&lt;p align='justify'&gt;Do not leave your customers without a greeting online on any occasion. We will keep the records of the upcoming festivals or days..!! and will create &amp;amp; promote the beautiful creative in the form of HTML newsletter carrying your logo. Plan any promotional activity or gift coupons vouchers or wish to organize an online contest over Facebook we will he</t>
  </si>
  <si>
    <t>Established in 1962 by Mr Minoo Patel NGDA has grown into one of Vidarbha's most respected organisations. With over 50 years of experience in distribution and 35 years in retail coupled with the best of Human Resources NGDA truly is 'A name you can trust'.\r\nWe offer the best products from leading manufacturers with a strong tradition of excellent after sales service.\r\nFounded as a Franchise for marketing of cooking gas in Vidarbha NGDA today is a multi-faceted group dealing in high value retailing distribution of consumer durables watches and logistics operations. The day to day operations are looked after by Mr. Dorab Patel Mr. Behram Patel and Mr. Chirayush Patel. A brief summary of the companies and lines of business are as follows :\r\nNGDA HP Gas Distribution of cooking gas through four strategically located outlets catering to 85000 customers in Nagpur.\r\nNGDA Godrej Applicances/Furniture/Security Solutions Distributors for home appliances office &amp;amp; home furniture security equipment of Godrej &amp;amp; Boyce Mfg. Co. in Nagpur and Chandrapur district.\r\nNGDA LG Best Shop Exclusive LG Best Shop providing the latest in Home Appliances and Home Entertainme</t>
  </si>
  <si>
    <t>Omkar Tukdaji Ghagre Started Om Photo Studio On\r\n31st Oct 2013 With The Help Of His Brother-In-Law Chhagan Dharpure.The Studio\r\nIs Currently Located At 101 Haakim Arcade Coffee House Square Dharampeth\r\nNagpur. We Are Well Equipped With Camera Like Nikon D-90Nikon D-3100 Panosonic\r\nVideo Camera And Sony Hd Camera. We Are One Stop Solution For Capturing Your\r\nSweet Memories . Om Photo Studio Promises Their Customers Best Quality\r\nPhotography Works And Expects Their Customer To Remember Them During Their Life\r\nJourney. We Want When You Open Your Marriage Photos You Would Definitely Have A\r\nSmile On Your Face And That Would Be A Feedback For Us. We Are About To\r\nComplete One Year In The Photography Field As A Corporate Firm.\r\nOne Of Our Eminent Client Mr Surendra Wankhade Who\r\nGot His Acting Portfolio Made Through Om Photo Studio Has Been Selected For\r\nSupporting Actor In The Movie Singham Returns.\r\nOur Aim Is To Produce The Job On Time As Per The\r\nTarget And Maintain The Customer Budget.\r\nOm Photo Studio Specializes In Wedding Portfolio\r\nPhoto Collage Enlargement  Mug Print T-Shirt Print Black And White Color And\r\nPassport Size Photo</t>
  </si>
  <si>
    <t>About Soft Skill Technology Soft Skill Technology is an IT company in Nagpur India. With highly creative and dedicated team we serve our client a good quality of Solutions Responsive Design and service for Website Software Online Promotion And CCTV Camera. We don&amp;rsquo;t believe to give our better but only the best. In this competitive era everyone wants the best for them and has their own ideas designs thoughts as well as budget in mind for website and we are the one who bridge this gap of thoughts to real creativity. We better introduce you with latest designs and technology in current market with a highly developed interface and maintain the quality of project.  Soft Skill Technology offers full-package convenience to the clients as they meet the demands and objectives in their respective industries. Though we are committing fast service we assure our accurate work that also within the time bound. We focus exclusively on maximizing client returns by Providing best solutions and services. We have great experience in managing large Web applications in real time. Our practice in the business process outsourcing arena fully complements and strengthens the broad ran</t>
  </si>
  <si>
    <t>R.R Group is diversified into many sectors like Coal Trading and Transportation Manufacturing of paper bags and Trading in Paper and Minerals. Fine in quality and designed in simplicity they are pioneers of the industry. They operate from Central India and have deep knowledge of various sectors in coal and paper trading. R.R Group started business in Eighties by establishing Paper Bags manufacturing unit under the able leadership of Mr. Ramprasad Agrawal. Simultaneously they were involved in trading and transportation of Indigenous coal also. Gradually they established there offices in different parts of the country and also started in trading in Imported coal Petro coke and various other minerals. Today R.R group has diversified into various fields like coal trading and transporting paper bag manufacturing paper trading mineral processing like Dolomite Iron ore Limestone and their trading. Apart from these now R.R group has also ventured into the field of finance and investments real estates and travel. Held by different companies but united under a single flagship of R.R Group this group has proved its incisive capabilities in the past and has ever growing capab</t>
  </si>
  <si>
    <t>For the last 4 years we are trading and distributing different Networking Products. Additionally we are also known for offering reliable and cost-effective services for Electrical Work and Networking Solutions. Our range encompasses Epabx System Computer Structured Products Epabx System Installation Inverters UPS Batteries Product Fiber Optic &amp; Wireless Product Fiber Optic Termination Telecommunication Product Computer Peripherals CCTV Camera Network Cables Electrical Work Network Cabling and Telephone Cabling Work in Nagpur Vidarbha Maharashtra Chhattisgarh and Madhya Pradesh. The wide range of products offered by us is highly appreciated in the market for features such as longer functional life energy efficiency reliability and low maintenance.   Apart from offering quality products we also undertake Data Cabling Work Telephone Cabling Work Installation Of EPABX System and Fiber Optic Termination and Electrical Work. These services are rendered with the assistance of our experienced team of professionals having through process understanding. We are backed by a team of highly qualified professionals that assist us in delivering various industrial electrical produ</t>
  </si>
  <si>
    <t>Hayat Computers and Security Solutions is a well developed and distinguished company which provides Security Cameras and CCTV Survelience facility with a low cost and best quality around the country. We believe in providing our customers with extremely good facilties for the installation and maintainance of the security systems. We are leading dealers in all types of indoor outdoor day and night CCTV Cameras Video Door Phones Attendance System DVRs Computer Accessories etc. Our wide range of accessories also include cables LPP sound recorders all types of connecters etc. We are well known for the dealing in CCTV products all over India because we believe in our customer&amp;rsquo;s satisfaction which we are being achieving since a long time and will try to do so further on to maintain our degree.We provide all types of amenity for the Installation of the all types of security systems and CCTV surveillance. We provide quality of work to our customers and provide them with efficient and cost effective service for which we are well known around the country. We achieve our clients satisfaction by providing them extremely good rank of maintenance facilities for our self-in</t>
  </si>
  <si>
    <t>Zoharin brings enchanted collection of everything ethnic and amazing styles making traditional fashion reach the top of every woman&amp;rsquo;s list. Our aim is to provide beautiful designs of traditional wears and showcase rich culture of India across the world. We provide online shopping marketplace where women can find wide variety of traditional Indian clothes and accessories. Every piece we make is what our customer wants along which have global influences and trending on social media &amp;ndash; all merging together to create a one-stop- shop that delivers unmatched style. Zoharin is the go-to place to find designer Lehengas Salwar Suits Anarkali and Patiala Suits and Embroidered Classic Sarees. All the collection come under affordable price range with huge discounts and amazing offers.WHY CHOOSE USImpressive Selection: We offer extensive range of traditional wears from every corner of India for every occasion to make you look gorgeous. We have more than 15000+ products available plus new collection added in every week. We cover latest trends designer creativity and market favourite collection.Affordable Pricing: Unbeatable styles in each and every collection with d</t>
  </si>
  <si>
    <t>Home&amp;nbsp;&amp;gt; Our Company &amp;gt; Group Companies189&lt;i&gt;A vision finds form...A dream conquers reality...&lt;/i&gt;\r\nThe Raymond Group was incorporated in 1925 and within a span of a few years transformed from being an Indian textile major to a global conglomerate.\r\nIn our endeavor to keep nurturing quality and leadership we always choose the path untaken - from being the first in 1959 to introduce a polywool blend in India to creating the world's finest suiting fabric the Super 250s made from the superfine 11.4 micron wool.\r\nToday the Raymond group is vertically and horizontally integrated to provide customers total textile solutions. Few companies globally have such a diverse product range of nearly 20000 varieties of worsted suiting to cater to customers across age groups occasions and styles.\r\nWe manufacture for the world the finest fabrics - from wool to wool-blended worsted suiting to specialty ring denims as well as high value shirting.\r\nAfter making a mark in textiles Raymond forayed into garmenting through highly successful ventures like&amp;nbsp;Silver Spark Apparel Ltd.&amp;nbsp;EverBlue Apparel Ltd. (Jeanswear) and&amp;nbsp;Celebrations Apparel Ltd. (Shirts).\r\n</t>
  </si>
  <si>
    <t>Nagpurfashiondotcom is an online seller that aims to provide a superior shopping experience to its customers. Buyers can place online orders for home delivery (within Nagpur city) &amp; also buyers have option to visit our store personally to buy a product. Currently we are offering Fashion Jewellery / Imitation Jewellery (Silver jewellery Designer jewellery American diamond jewellery Kudan and polki jewellery) and T- Shirts for Men. wwwdotNagpurfashiondotcom is owned by Bhagwati Enterprises.</t>
  </si>
  <si>
    <t>We Kilatuz Network got established in the year 2009 as a manufacturer trader and supplier of Security &amp;amp; Surveillance System. We are an ISO 9001:2008 certified organization and our offered range of products includes Video Door Phone CCTV Camera and Biometric Attendance Machines. Our security systems are quite admired for the excellent performance and longer life. We have acquired specialization in manufacturing of perfectly full-proof access control systems which are used in offices homes and public places.Our team of highly-skilled technicians have made us the most trusted and reputed company dealing in access control and security systems. Our quality assurance department always remains on high vigil and works very hard to ensure that the access control and security systems go through a strict quality check at all the production stages and adhere to international quality standards. Additionally we have been a customer oriented organization and we greatly value customer&amp;rsquo; relationship. Our large and spacious infrastructure facilities are equipped with most modern machines required for the efficient production. We are approached by multiple clients across t</t>
  </si>
  <si>
    <t>Welcome To The Biggest Retail Outlet Of Orange City - W &amp;amp; G. Get Set To Greet The Festival With Cheerful Colors And Exclusive Range Of Fashion Garments For Entire Family. Seasoned Collection Attracting Crowed Since 2003 W &amp;amp; G Has Brought To The Fashion Loving Citizens The Never Ending Charm Of Changing Trends In Clothing And Also The Regular Updates In The Garments. Fits Entire Family With Its Vast Range Of Fashion Wear For Ladies Gents And Kids W &amp;amp; G Takes Every Care To Present The Latest Fashion Picks That Suits To All Ages And Sizes. The Wide Variety Caters To Different Clothing Tastes. Perfect Mix Ethnicity &amp;amp; Modernity Be It Traditional Celebration Or The Regular But Special Clothing Range W &amp;amp; G Boasts Wide Variety With Pick For Every Choice. Grace The Festivities With Ethnic Wear Or Get The Feel Of New Age Clothing With Eclectic Mix Of Colors And Designs. Easy At Price W &amp;amp; G Is Perfectly The Store Where You Can Certainly Find Retailing At Its Best. With The Discounted Seasoned Offers To Reasonable Pricing . The Store Holds The Credibility Of Thousands Of Its Customers In Price Domain.</t>
  </si>
  <si>
    <t>Amey Fire Tech was founded in 2010 with the express purpose of fire prevention life safety &amp; protection against external or internaldangers loss criminals and other individuals or actions that threatenaround the different areas using the latest in Fire Fighting &amp; Security Technologies. Our product range include Fire Alarm Panel MCB Fire Alarm Hi-Intensive Hooter CO2 Fire Extinguishers Fire Beater Fireman Axe Hose Box CCTV Camera Speed Dome Camera IP Camera Branch Pipe Fire Hose Reel Video Door Phone Color Audio Door Phone Intrusion Alarm Systems and Intruder Alarm. Amey Fire Tech is a renowned brand and a proven name in the field of design trade supply installation and testing &amp; commissioning of all types of fire safety protection &amp; detection equipment and Security System. The Company is known for its quality reliability technical excellence and consistency of the products &amp; service.Amey Fire Tech has its headquarter in central part of India at Nagpur &amp; has its state of the art workshop at Wadi Sub Urban Area which goes without saying that it is fully automated. Amey Fire Tech has a strong technical marketing execution team &amp; the office staff backup and supported</t>
  </si>
  <si>
    <t>We have experience since 1967 we have been able to mark a commendable presence in this ultra competitive market by offering services for Geographic Information System Services Map Digitization &amp;amp; Analysis Services GIS Remote Sensing Services Earth Image Processing Services GIS Software Development Services Logistic Services Demolition Works Construction Service Architectural Services &amp;amp; Jewellery Designing Services. We use latest technology and advanced machinery like Excavators Cranes Trucks Trailers Dumpers Dozer High Speed Scanners from A4 to A0  Size and Plotters A0  size for offering these services with excellence. Moreover owing to their reliability and flexibility these services are highly demanded in the market.Our subsidiary Micro Documents Automation India Private Limited is approved by the Department Of Space (DOS) National Remote Sensing Agency (NRSA) of Hyderabad and Government of India. Moreover it is registered for GIS &amp;amp; Digitization services with Maharashtra Remote Sensing Application Centre (MRSAC) Nagpur Regional Remote Sensing Service Centre (RRSSC) Nagpur Orissa State Remote Sensing Application Centre (ORSAC) and many others.The const</t>
  </si>
  <si>
    <t>Established in the year 2011 Central India Polysack (Pvt.) Ltd. is a well-known manufacturer and wholesaler of a striking array of Printed Bags. Our ample array of products includes Rice Bags Pulses Bags Fertilizer Bags Seed Bags Cattle Feed Bags and many more. Our products are manufactured using premium quality raw material sourced from most esteemed vendors of the market. Our range is broadly utilized and appreciated in every food and fertilizer firm. Our products are developed under rigorous standards to assure supreme durability and minimum maintenance. With fine finishing and unmatched styles the variety is ideal for moisture proof packaging. Moreover we are able to encompass every nook and corner and have grown into a prominent choice in the market. We have become an ultra-modern infrastructure which houses the latest machinery and technologically advanced equipment. These facilities have all the numerous advancements that add to our strength and worked on proportionally in quickening our growth index. The team has got a handy perfect mix of experts who bring their rich expertise and contribute towards company&amp;rsquo;s growth. We have the best of the quality</t>
  </si>
  <si>
    <t>VED WATCHES better known by the brand name \ORPAT\ situated in Morbi (Gujarat). The enormous volume of infrastructure helped the company in achieving big goals since years and now the company stands on a strong ground and has the credit of \World's Largest Clock Manufacturer\ as well as the only company in India those manufacturers Calculators and Educational Toys and the market leader in the Telephones Manufacturing. With the values of dedication commitment and hard work the company as a team is climbing the ladder of success. At present the company has a wide range of products in different segments. Clocks Telephones Calculators Timepieces and Educational Toys are just to name a few. Recently ORPAT entered into manufacturing of Home Appliances with a full range of products like Irons Water Filters Water Dispensers Water Purifiers Water Sterilizers Room Heaters Table Fans Wall mounting Fans Pedestal Fans Water Heaters Mixer Grinder Kettle Emergency Lights Ice Shaver Air Coolers and many more. Recently concluded Volumetric Production Analysis gives an indication of company's capabilities. The company has achieved a World record of Manufacturing 12541602 clocks dur</t>
  </si>
  <si>
    <t>ALIF IT Solutions is a global company specializing in software product and technology. ALIF offers customized software product and IT services. We provide &amp;ldquo;cutting- edge&amp;rdquo; solutions that deliver competitive advantage to our valued clients. Our disciplined management techniques domain knowledge and holistic approach constantly develop ways to enhance value to our clients. Focus on quality at every step coupled with skilled resource management ensures that development remains always on track. Our products are aimed at bringing the best practices in pedagogy together with the latest technology to achieve excellence and to provide &amp;ldquo;the best in class&amp;rdquo;.ALIF IT Solutions is committed to proactive research and development of industry-leading IT Solutions that will improve receivables Business processes.We recognize individual expertise and inspire cooperative decision-making. We are all empowered to participate in the development of policy as well as to take responsibility for making decisions within the boundaries of those policies.Services We Are offers:Custom Application Solutions:Here  we can come on board and help you to automate the processes</t>
  </si>
  <si>
    <t>With zeal to become a leader of industry we &amp;ldquo;Shreeneet Enterprises&amp;rdquo; devotedly committed towards providing the best in class products to our valued clients. Being a newbie yet we are a notable manufacture exporter and supplier of precisely designed Baby Frocks Designer Nighties Ladies Aprons Designer Kurties etc. Our offered collection is designed with utmost care at our well equipped production unit under the fruitful directions of our skilful designers. Our professionals only use the optimum quality fabric that we sourced from the genuine vendors of the market and advanced technology in the designing process of our entire collection. Thus our entire collection is preferred among the clients for its neat stitching colorfastness attractive pattern unique design comfortable fitting and many more. On the same time we also import and trade Silk Sarees and Cotton Sarees. Exclusively crafted these sarees provide an extraordinary look to the wearer and widely acknowledged due to their stunning look fine finish and mesmerizing design. In additionally it is our never dying commitment towards the quality of products that we have today expanded our network almost</t>
  </si>
  <si>
    <t>Established in the year 2003 at Nagpur (Maharashtra India) we &amp;ldquo;C. N. Udyog&amp;rdquo; are renowned as the leading manufacturer and supplier of quality assured PP Bags Woven Bags HDPE Bags and FIBC Bags. We ensure to manufacture our entire range of products using high grade PP HDPE and globally accepted technology at our ultra modern production unit. Since our inception we have marked a distinctive position in the plastic bad manufacturing industry. These bags are equally used in both industrial as well as household applications. Our offered range finds wide application in the agriculture industry for storing corn and in the cement industry for storing cement with excellent security. We feel proud to announce that we have received a huge round of accolades and appreciation across the globe for the quality of our products. Our efforts are directed towards providing these products with high utility features like Light in weight better temperature resistant non-scratch property Stiffer &amp;amp; stronger better moisture retention property tear resistance and color combination. Today we have been able to meet the bulk requirements of numerous organizations successfully.&amp;</t>
  </si>
  <si>
    <t>Established in 1992 as a brand name Aanchal. Our journey began and today we are one of the leading boutiques of Nagpur. Excellence is the word we believe in and practice the most. Our designs speak for us following trends yet being unique is our biggest quality. Using different fabrics and a variety of colours. we create a mark on every garment.With an efficient team of hand and machine embroiderers tailors and block printers we are well equipped for bulk orders and take personalized orders for trousseau and theme parties.</t>
  </si>
  <si>
    <t>Security Innovations recognises that your home &amp;amp; business security needs have changed &amp;amp; will continue to evolve. Difficult to use products and costly vulnerable land based phone lines have made security a challenge. To address these challenges Security Innovations assembled simple to use reliable and affordable wireless solutions to relieve the worry &amp;amp; stress created by traditional security systems and their providers. At Security Innovations will look out for the best interest of your family children homes and small businesses. YSP&amp;rsquo;s interactive wireless technology is simple to use and provides both on-site and remote access to real time information that eliminates your dependency on vulnerable costly land based phone lines.Security Innovations only uses wireless technology capable of detecting and communicating events associated with intrusion fire and floods.&amp;nbsp; Additionally we offer devices capable of providing wireless energy management and real time video access.&amp;nbsp; Security Innovations devices are easy to install simple to program &amp;amp; require minimal on-site service. Security Innovations interactive solutions are designed for resid</t>
  </si>
  <si>
    <t>Him Yatra Travels experience travel agency a duly recognized travel agency. We aim at promotingtourism in India by providing a variety of tour packages to all parts of India with all kinds of travel related services to make your tours memorable and enjoyable. With long experience our company is successful in offering the best travel related services to its clients. We offer complete cost effective and customized tour packages showcasing India's every aspect at its best. provides you travel opportunities of all kinds of all forms and for everyone believe in presenting India in a way that is quite unique unexplored and unhindered. We want to show you the possibilities that are immense and unending. Come to India explore the deserts take chance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 we will provide you all the facilities whilst you are on your personal journey - the journey of a lifetime. Believe us when we sa</t>
  </si>
  <si>
    <t>QUALITY IT SOLUTIONS FROM YOUR REGIONAL LEADER&amp;nbsp;Hardware &amp;middot; Software &amp;middot; Networking &amp;middot; Servers &amp;middot; Workstations&amp;nbsp;On-site &amp; Remote Computer Support.Company Profile&amp;nbsp; Dedicated to build long-term technical relationshipComputer Store was founded&amp;nbsp; with the goal of building long-term technical relationship with mid- size enterprises. Today we are providing services in industrial township of Nalagarh &amp; Baddi offering consultation&amp;nbsp; integration and maintenance services on the latest hardware.Computer Store is an authorized Sales affiliate&amp;nbsp; for DELL Computers Printers &amp; accessories thereof apart from Dell we are dealing in HP Microsoft Logitech Canon and &amp;nbsp;Intex etc.&amp;nbsp;Computer Store&amp;nbsp; is a Nalagarh based Personal Computer (PC) reseller and Information Technnolgy (IT) services provider.&amp;nbsp;&amp;nbsp;We have been supplying the region with computer products and services since March 2011. We believe in offering quality products and services.Our products cover all common items for today's computing needs at home and office.&amp;nbsp; We sell latest &amp;nbsp;computers (both desktops and servers) printers scanners digital camera</t>
  </si>
  <si>
    <t>Incorporated in the year 2015 at Biharsharif (Bihar India) we &amp;ldquo;Priyanka Sales&amp;rdquo; are Private Limited based company engaged in wholesaling of Men&amp;rsquo;s Apparels Men&amp;rsquo;s T-shirts Ladies Wear etc. Under the guidance of Proprietor &amp;ldquo;Raj Bihari Toofan&amp;rdquo; we have achieved the trusted name in the industry.&amp;nbsp;</t>
  </si>
  <si>
    <t>Established in the year 2000 we have eventually progressed manufacturing high quality textiles. The captivation for Pochampally sarees allowed villages like Ghattuppal Puttapaka Tanguturu Aleru Bachanapeta Yellamla Vadicharla Koyyalagudam Yellanki and Siripuram engage in weaving fabrics. With an experience of about two decades; we have been producing top grade Pochampally sarees.\r\nPochampally Sarees &amp;amp; Ikkat or ikat Sarees are manufactured in 20 villages in and across Ghattuppal Puttapaka Sanguturu Aleru Bachanapeta Yellamla Vadicharla Koyyalagudam Yellanki and Siripuram etc. Among the sarees we manufacture in various villages mentioned above the sarees manufactured in Ghattuppal have received many national awards. The accolades we received for Ghattuppal sarees is unknown to majority of people because of our brand name as &amp;ldquo;Pochampally&amp;rdquo;.\r\nOur main aim is to make people aware of our wide &amp;ndash; spread manufacturing business propagated across these villages. Our products are crafted to flawlessness by the skilled artisans permeated with critical skills in contriving complex designs. Pochampally Sarees &amp;amp; IKKAT Sarees woven from Ghattuppal have</t>
  </si>
  <si>
    <t>Ponsuns Rubber Industry was established in the year 1989. We are the leading Manufacturer Trader And Supplier of Eva Slippers Fashion Footwear Casual Slippers Acupressure Footwear. As per the latest market trends the offered ladies footwear are designed by our designers using the best quality basic material and advanced machinery. The basic material we use to design this footwear is procured from reliable sources of the industry. Known for its features like non-slippery light weight skin friendly perfect finish flexible and sweat resistance the footwear range is highly appreciated among our clients. As per the varied demands of our prestigious clients the offered footwear is available in different sizes colors and designs.We are assisted by a team of skilled and responsible professionals who work with full dedication and give their best efforts. Our experts work in close-coordination with the clients to meet their requirements within promised time-frame. For our team members we organize crucial workshop training sessions and learning programs at regular basis.</t>
  </si>
  <si>
    <t>Tamilan Rapiers was established in thye year of 2007. We are a leading manufacturer exporter supplier of rapier looms etc. Tamilanrapiers brand new china rapier loom marketing company is located at komarapalayam-638183 namakkal district tamilnadu. We are in a distance of 12 kms from erode. In the year 2008 we joined with m/s.Wiltop import &amp;amp; export co. ltd. hangzhou china. An iso 9002 and ce certified company. Owned by qualified engineers. They are the preparers of henye and wiltoptex brand rapier looms and high speed rapiers looms. By the company we are appointed as selling agents for their products in south india. Since 2003 our company m/s.Wiltop import &amp;amp; export co.ltd is supplying rapiers looms all over india as well as to many countries in europe bangladesh srilanka etc. In india our company have supplied rapier looms in hundreds to the many places in biwandi ichalakaranchi sholapur varnasi jalandhar ludhiana hyderabad etc. In varnasi and jalandhar our rapier loom models of hyrl717 hyrl727 and hyrl738 are running with tuck in device and electronic jacquard weaving curtain clothes and silk fabrics.As our part we have supplied rapier looms to various cus</t>
  </si>
  <si>
    <t>Habib Shaikh is a Passionate and Creative Designer with experience and eye for building brands. He has 10+ years of experience working with Mumbai&amp;rsquo;s reputed ad agencies like Umbrella Design McCann Ericson JWT Leo Burnett and collaborating&amp;nbsp; with a few med sized agencies. He masters at providing the best designing and marketing solution to give your business an edge. Habib Shaikh has good experience in developing a new brand identity from the beginning. Last year he developed pharmacy Brand VisCare Pharma Nagpur successfully translating their business objectives into design. His latest Brand campaign as lead designer (Art Director) was Amazon Prime Video launch \u0003FEB-2017 at Leo Burnett Mumbai.Now he has started his own design studio Orange Eagle to provide you creative support and develop / redevelop your brand. World&amp;rsquo;s biggest brand are spending huge amount for creative support \u0003and concept based work form the advertising agency. If they don't have \u0003their own brand identity like an impactful &amp; meaningful Logo their\u0003business may not grow to its full potential. Habib Shaikh can help \u0003you achieve an impactful brand identity an</t>
  </si>
  <si>
    <t>Introduction\r\n\r\nMetro Communication is had started Security solution provider firm based in Nanded since 11 year driven by experienced professionals providing high quality Security solutions and services.\r\nWe understand the responsibility that organization like ours has towards customers. In order to live up to these responsibilities we at METRO COMMUNICATION have a value system and adhere to it with both words and spirit METRO COMMUNICATION has its vision clear and unambiguous has set high Standards of Performance and is successful in POSITIONING its Name Products Business and Technology strategies in today''s dynamic digital environment.\r\n\r\nPlease find herewith enclosed our lowest possible offer for the security systems Backed by our Terms and Conditions. Hope the prices quoted and the information given are very much inline with your requirement\r\n\r\nMission\r\n\r\nTo ease the business processes and enhance the productivity of business enterprises by providing high technology and value for money software solutions and services.\r\n\tTo develop an Organization of highly skilled motivated committed and satisfied people striving for excellence and innov</t>
  </si>
  <si>
    <t>This school is located in the pollution free prime area of the city on Narnaul &amp;ndash; Jaipur State Highway near Jal Mahal having approx 3 acers of land with attractive building. Near the school historical monument Jal Mahal is situated as the symbol showing this area as a historical one. Educational institutions like Govt. Polytechnic Govt. Sr. Sec. School Stadium and other institutions near the school have created this area developing as an education hub. Civil work of New Anaj Mandi and Subzi Mandi is also under progress near this School .\r\nThis school is continuously maintaining its high standard and believes is clear accountability. This school is district&amp;rsquo;s only school which has ISO 9001:2008 certificate from International Standard Organization and where every student is covered under free insurance scheme of Rs 100000 Effective supervision in an institution brings in quality in its work so through CC TV Cameras the activities going on in entries campus along with teaching learning process in class rooms are continuously watched.\r\nThe school provides competency in Mathematics Science and Social Studies and grounds the child in reading writing and s</t>
  </si>
  <si>
    <t>Padmavathi Handicrafts was incepted in the year 1994 at Narsapur Andhra Pradesh. Mr. T. Raghu is the honorable CEO of the company under whose enterprising headship the company has been scaling new heights in the international market. The followings are some of the salient features of the company that set it apart in comparison to its competitors: Experience The company is serving the market from last one and half decades. The vast expertise and experience behind us has enabled us in perfecting the art of needle work which is the back bone of our company. We do not use any machine or equipment for our products. Craftsmanship Excellent craftsmanship has been tradition at our company. Endowed with the highly talented and dexterous craftsmen and artisans of improvised group of the society we have been able to redefine the industry of handcrafts items. Network We thrive on our well organized network that is not only expanding in India but also in the overseas market. Our products like Apparel &amp;amp; Clothing Accessories Quality Home Furnishings are high on demand in the countries like U.S.A and Malaysia. Precisely for this reason we are one of the most preferred Wholesa</t>
  </si>
  <si>
    <t>Auarora Exports a professionally managed organization is engaged in the manufacturing supplying and exporting of 100 % Handmade Crochet Items. Leading by innovation we have been designing unmatched Handmade Crochet Lace Handmade Crochet Garments patches etc. Empowered with a dedicated team of professionals we are able to undertake any kind of job pertaining to patch work. Today we have carved a niche as one of the major Manufacturers &amp; Exporters of Handmade Crochet Items. \r\nUnique designs and fine finishing of our Handmade Crochet Lace patches etc. make them perfect for the embellishing of garments. With our Handmade Crochet items we have given a new statement to the fashion industry. The quality of our Handmade Crochet Items we have won the hearts of huge clientele based in India Europe and many other countries.Auarora Exports was established in the year 1981 to revolutionize the Handmade Crochet Items industry. Under the guidance of our mentor Mr. Shiv Ram Arora we have been growing in leaps and bounds in the industry. With his novelty we have achieved specialization in the manufacturing of Hand Crochet Lace Hand Crochet Garments etc. Today we stand among the</t>
  </si>
  <si>
    <t>Incepted in the year 2013 Vishwakarma Enterprises is the renowned company in the market highly involved in Trading and Supplying an extensive assortment of Box CameraBullet Camera Wire Cable Camera Connectors Dome Camera Digital Video Recorder Attendance System with Access Control Camera Lenses Micro Mics PTZ Camera Stand Alone Access Control Smoke Detector Video Door Phones Zoom Camera and CCTV Camera. Our offered products are fabricated and manufactured using premium grade basic material and contemporary technology in tune with market set norms and guidelines. Along with this these products are stringently examined on well-defined measures by our quality controllers to make sure their flawless delivery.</t>
  </si>
  <si>
    <t>Saurabh Polymers Ltd. was established in the year 2002. We are being recognized in the market as a reliable manufacturer trader wholesaler and supplier of Canvas Luggage Bag Cotton Luggage Bag Synthetic Luggage Bag HDPE Bags HMHD Bags LD Bags LDPE Bags PVC Bags Plastic Bag Polythene Bags Tarpaulins Laminated Bags HDPE Woven Sacks PP Woven Sacks HMHD Sheets LLDPE Sheets Laminated Sheets Laminated Fabrics and Unlaminated Fabrics. The range offered by us is highly appreciated for its features like durability reliability and tear resistance by our clients. Owing to its salient features the range is used in many sectors catering to every packaging need. Superior quality and high reliability are two features associated with our wide array of products and have fetched us a big clientele throughout the country. We also have the capacity to manufacture as per the needs and requirements of the clients.Our company is working with an aim to attain maximum satisfaction of valued customers. Our personnel possess excellency in the knowledge of aforementioned products. Also they are completely aware of company's goals and targets. Hence our personnel conduct every deal/business p</t>
  </si>
  <si>
    <t>Established in 1976 as a small manufacturing unit today Modern Metal Industries is a well known brand for mild steel utensils across India. The success and popularity of Modern Metal Industries can be attributed to endless efforts of Lt. Shri Champalal Keshavlal Shah the brain and soul of the company. He started the company as a small manufacturing unit in Pimpalgoan Maharashtra. The products received immense response on the market and we shifted to bigger premises in Satpur MIDC Nashik.\r\nWe can proudly say that Modern Metal Industries is 1st industry of galvanized buckets established in Maharashtra. With time our business and products have evolved to meet the changing demands and trends of kitchenware. Now we offer a wide range of domestic and industrial mild steel products. In 2000 we started production of galvanized ghamela and we started making tawas and kadhai in 2005. For our complete product range check out the Product section of website. Moving ahead Modern Metal Industries is expanding and targeting global markets. Our products are already rated among high quality mild steel products across pan India. We have also started supplying our products to UAE a</t>
  </si>
  <si>
    <t>Make the pleasure and benefits of sport accessible to all. Spread across 20000 square ftour customer will have the choice .The following sport at the best value for money : Golf Badminton squash table tennis lawn tennis running walking hiking rock climbing trekking luggage watches city biking road biking mountain bike cardio training martial art aquagym snorkelling kayaking swimming roller skating scooter skateboarding waveboarding basketball football volleyball cricket archery fishing horse riding etc We provide products for more than 50 sports an extensive range of more than 4000 products to address the needs of beginners intermediate and professionals. Globally our range of products is close to 40000 so the availability of products in India will increase over time. EVERYDAY LOW PRICE Our customers will always find low prices in our stores not just during sales season. We find simple solutions and save on non-essential costs from our production facilities to our retail points in order to provide the best technology at the lowest price. We are all passionate about sports and love sharing this passion with you by assisting you to find the right products. At Decath</t>
  </si>
  <si>
    <t>A company started in 1957 by the Founder Member Mr. A Raju Gounder is all set to Trade with Well Established &amp; Reputed Companies &amp; Business Individuals across the globe.Now since 2009 we have extended our hands to the private sector and started a new unit to handle all EXPORTS. This unit is managed by his Sons Mr. Raju Muthukumar &amp; Mr. Naveen Gounder.&amp;nbsp;The company was expanded with the vision of creating an export house that would cater to the private sector with the same Dignity Respect &amp; Trust. In the span of 3 years our network of clientele has expanded to countries spanning Europe USA UK Middle East South America and Africa.As a Company we are bound in 2 parameters Quality Product &amp; Exemplary Service which has been inherited by us from the Indian Army.&amp;nbsp;For Towels &amp; Home Textiles that we EXPORT as our primary product &amp; EXPERTISE have a huge range to offer which ranges from ART Holy Feel Premium Egyptian cotton ART Gorgeous Gold Zero Twist Towels ART 5 STAR Premium Hotel Towels to ART Rhythm Ritzy Premium Mixed Border Bath Towels. We also export ART Croesus Colourful Jacquard Towels and ART Victoria One Side Velor Towel. ART Sea &amp; Sand Beach Towels Hand</t>
  </si>
  <si>
    <t>Nashik Infotech was established in the year 2007. We are Trader and Supplier Electronic CCTV Camera Digital CCTV Camera LED CCTV Camera CCTV Box Camera Mini CCTV Camera CCTV Dome Camera etc. We have sourced these products from reputed manufacturers who claim to have immense expertise in such products. These products ensure stringent management of the workstations like banks offices restaurants petrol pumps where cash transactions are done regardless of timings. Further products ordered are properly quality tested packed and dispatched to the clients end in a scheduled manner so as to ensure their complete satisfaction.Our client oriented approaches and impeccable quality help us to earn a reputable market share in both the domestic and global front. Capable and motivated to meet deadlines our vendors have helped us immensely in establishing a position of repute in the industry. Moreover we are guided by an efficient team of personnel who are managed to assure that our clients quality specific requirements are met properly. Our expert professionals with their extensive know-how of the domain are highly capable of understanding the customers requirements and even of</t>
  </si>
  <si>
    <t>Metals United Alloys and Fusion Products Ltd is a young and professionally managed organization set up by a group of highly skilled &amp; experienced professionals in the field of non-ferrous metal alloy manufacturing and processing as per specific industry and customer needs.Metals United is engaged in casting annealing drawing and finishing various Copper-base Nickel-base Tin base and Zinc base alloys. Metals United has complete in-house facilities to produce and processes these metals and alloys up to 0.10 mm diameter .They also have complete testing facilities required in his industry. Alloy base wires are made on regular basis from Brasses (95-5 till 60-40) Bronzes (1% tin till 8.5% tin) Nickel Sliver(4 % Nickel till 18 % Nickel) Cupro-Nickel(10 % Nickel till 20 % Nickel) Nickel Bronze Silicon Bronze Brazing Brasses &amp; Special alloys as per customer specifications in Round &amp; Flat Shapes.These products find applications in welding / Brazing  Fashion Accessories - Zipper and Jewelry Hardware - Rivers/Screws/Nails Optical-Round &amp; GroovedHooks/eyes/Needles Electronics Springs Telecommunication Electrical Healthcare-Toothbrush &amp; Oral Care Wire Cut-EDM wires Super fine</t>
  </si>
  <si>
    <t>Established in the year 2011 at Nashik Maharashtra we &amp;ldquo;Repose Technology&amp;rdquo; are a Partnership based firm engaged as the foremost Wholesaler and Retailer of Attendance Machine Security Camera and many more. Our products are high in demand due to their premium quality seamless finish different patterns and affordable prices. Furthermore we ensure to timely deliver these products to our clients through this we have gained a huge clients base in the market. We also provide CCTV Installation Service CCTV Camera Maintenance Service CCTV Camera Repairing Service.Repose Technology is a professional &amp; experienced firm in the field of electronic security systems. We are leading in this industry successfully from last 5 years. Our sustained growth and success is based on designing and developing unique concepts in marketing Electronic Security Systems and Services that are path breaking. In a short span of time the company has established itself as a 'Leader' in the security industry. We are the only firm who provides you an accurate solutions according to your needs and giving you a right solutions with minimum budget. Products from basic to advanced systems with</t>
  </si>
  <si>
    <t>We came into existence in the year 2000 as a distinguished trader and supplier of a wide range of Dumbbells Magnetic &amp; Air Bikes and Other Gym Equipment. In addition to this we are engaged in importing and supplying a wide range of Exercise Machines. Our comprehensive range comprises Plate Type Dumbbells Black Powder Coated Plate Dumbbells Rubber Chrome Encased Dumbbells Body Pump Sets Rubber Encased Straight Barbells and Elliptical Cross Trainers. In addition to this we offer Platinum Air Bikes Orbitrac Elliptical Trainers Magnetic Bikes (B-901A) Magnetic Bikes CEB-TRIM 222D and Magnetic Recumbent Bikes. These products are manufactured using superior grade raw material and advanced technology at vendors' premises. Further we are involved in manufacturing and supplying an extensive range of Exercise Machines. Our products are known for their features like corrosion &amp; rust resistance low maintenance high mechanical strength comfortable gripping and durability.   We have recruited a team of professionals which executes all the activities in an organized manner. Our procuring agents help us in conducting various research and selecting the most reputed vendors of the</t>
  </si>
  <si>
    <t>Leveraging upon industry experience since 1982 we have gained tremendous expertise in manufacturing supplying and trading of a wide range of high quality Multipurpose Bags. In our product line we have Luggage Bags that comprises Hard Luggage Soft Luggage Duffles &amp;amp; Briefcases. Moreover we are also offering beautifully designed Bags including Office Bags School Bags &amp;amp; Back bags. In our array we have highly durable reliable and quality certified bags of international designing brands like Samsonite VIP Carlton Safari Sky bags &amp;amp; Gobline. We are first &amp;amp; biggest luggage mall in Maharashtra.Priority Sapphire TLC Season State Express Vinci Case logic which we supply as a wholesale dealer. We can offer these bags in various colors sizes shapes and patterns most importantly at lowest price across the India. Our bags are in huge demand and clients appreciate them for being durable light weight impact resistant and water resistant and also service after sales.Our professionals are capable of supplying customized orders. We have designers and tailors who can stitch customized products for the clients. Using our advanced line of machinery and production tools we</t>
  </si>
  <si>
    <t>Sai Vishva Infrastructure started in 2011 &amp;nbsp;keeping in mind of the market requirement for trusted partner in &amp;nbsp;real estate investment &amp;amp; development.Corporate vision:The company believes in giving better and better homes with the edge of a tremendous price advantage. To improve the company&amp;rsquo;s financial command Sai Vishva Infrastructure intends to diversify in new &amp;amp; wide areas of operations along with the fulfillment of its social responsibilities. The diversification will indeed strengthen the company thus enabling production of better housing. The company&amp;rsquo;s vision is to establish itself as a one stop provider of all housing needs to customers of every segment.Corporate Mission:&amp;ldquo;Building Relations through Construction&amp;rdquo; is the company&amp;rsquo;s motto. The directors who have carried on the mission like torch bearers of the companyWe are providing services as:1. &amp;nbsp; &amp;nbsp; &amp;nbsp; &amp;nbsp; Own Development2. &amp;nbsp; &amp;nbsp; &amp;nbsp; &amp;nbsp; Maintenance up to 10 years by Company.3. &amp;nbsp; &amp;nbsp; &amp;nbsp; &amp;nbsp; 24*7 security4. &amp;nbsp; &amp;nbsp; &amp;nbsp; &amp;nbsp; Basic &amp;amp; Luxurious Amenities in all forms of projects5. &amp;nbsp; &amp;nbsp; &amp;nbsp; &amp;nbsp;</t>
  </si>
  <si>
    <t>D'Eco Print was Established in 2011 as a sole proprietorship firm. We are one of the Leading Manufacturers and Suppliers of Non Woven Bags and Non Woven Fabric in Maharashtra.&amp;nbsp; D'Eco Print as the name suggest is an Environment Friendly Organization. We strongly discard the use of Plastic Carry Bags [Say \No\ to Plastic Bags] and promote the usage of Eco Friendly Bags and convince people to contribute to \Save Earth - Save Life\.Our Range of Products include : Non Woven D Cut Bags U Cut Bags Non Woven Loop Handle Bags Non Woven Bags with Gadgets Non Woven Fabric Non Woven Stitched Bags as per the client specifications in various sizes and colours. Our range of Products find application amongst OEMs Manufacturers Suppliers Wholesellers Traders Retailers etc..  of all the industries for Packaging Advertisement and Promotion activities. The Founder and Promoter of the Company is a seasoned MBA professional having over thirteen years of experience in the field of Product Marketing Sales Distribution and Service Providing.The founder has worked with various Organizations in different sectors hence having knowledge of various business modules and functioning of diff</t>
  </si>
  <si>
    <t>The All India Handloom Fabrics Marketing Co-Operative Society Ltd. was Sponsored by the government Of India in the Year 1955 National Apex Organization For marketing of handloom products of our country through its Chain of showrooms Popularly known as handloom house in India and To allover the world through its Foreign showrooms and export offices.The all India society has on its roll more than 100000 Handloom Weavers and artisans producing world class handloom products of highest quality in cotton silk Linen and wool.Mulberry Silk Tussar National Collection of Traditional Sarees Real Zari Wedding Sarees Modern silk Prints Crepe Chiffon shirts Ladies tops Suits Scarves Stoles ties Bedcovers Runners all in Silk.Natural Cotton/ Wool Floor Coverings Ethnic Floor Coverings Cotton Durries Woollen Carpets Bed Covers from all over the country.Marvels Of Cotton Best ethinics of cotton Sarees From all over the Country Dupattas Chudidars suits and Dress Materials.Cool Cotton Fabrics &amp;amp; Curtains/ Draperies Furnishing From South India Best Of Cotton Made &amp;ndash;ups Produced in Attractive designs And Color and endless range of bed Covers Table Covers Dining Mats Towels And</t>
  </si>
  <si>
    <t>Situated at Pune we &amp;ldquo;Studio Pratibimb&amp;rdquo; are a reputed organization engaged in offering superior quality photographs to our clients. Our clients highly appreciate us for providing them superior and excellent quality images. We are involved in contemporary and traditional photography that provides fresh modern and artistic approach. With the help of latest technology we are able to provide exceptional quality color images to our esteemed patrons. Moreover we provide our customers with instant photographs to meet their urgent need. To meet the variegated needs of our esteemed patrons we have managed to provide a multitude of photography. We have a team of skilled professionals who are serving this domain for past many years. Quality is the motto of our studio as it is very well reflected by our work. Our studio is equipped with latest technology machines and cameras for providing excellent quality and high resolution images.</t>
  </si>
  <si>
    <t>Classik International is an Indian Buying House specialized in Purchasing Sourcing and Supplying any product to you from India. A 100% Indian Owned buying house since 1997 to deliver across geopolitical boundaries.&amp;nbsp;Promoter&amp;rsquo;s Strengths:&amp;nbsp;&amp;bull; With an Engineering background is a critical thinker with analytical skills. &amp;bull; Works well under pressure &amp; negotiates challenging jobs&amp;nbsp;Our Expertise in Products &amp;ndash;&lt;ul&gt;&lt;li&gt;Pet Shirts&lt;/li&gt;&lt;li&gt;Post surgery clothing &amp; boots for pets&lt;/li&gt;&lt;li&gt;Fruits &amp; vegetables from India&lt;/li&gt;&lt;li&gt;Thermoforming products like P.E.T Punnets&lt;/li&gt;&lt;li&gt;Packaging material&lt;/li&gt;&lt;li&gt;P.E.T Sheets&lt;/li&gt;&lt;li&gt;Hospital Scrubs &amp; Linen&lt;/li&gt;&lt;li&gt;Recycled &amp; New wood furniture&lt;/li&gt;&lt;li&gt;Tee shirts for Adults &amp; kids&lt;/li&gt;&lt;/ul&gt;We can deal in any product required by you.Our Responsibilities as your Representative in India-&lt;ul&gt;&lt;li&gt;Identifying Suppliers&amp;nbsp;&lt;/li&gt;&lt;li&gt;Assist in Research &amp; development of a product&lt;/li&gt;&lt;li&gt;Product customization &amp; sampling&lt;/li&gt;&lt;li&gt;Negotiating competitive prices to ensure financial benefits&lt;/li&gt;&lt;li&gt;Regular production updates to the buyer&lt;/li&gt;&lt;li&gt;Quality assurance &amp; Inspection of goods&lt;/li&gt;&lt;li&gt;Timely deliveries &amp; best s</t>
  </si>
  <si>
    <t>WelCome to My Site 3M Car Care Nashik Located At 1 &amp;amp; 2 Bosco Center. Near Prasad Circle Gangapur Road Nasik (Nashik) India&amp;nbsp; Opened on 15 December 2013 Welcome to the official page of 3M Car Care Nashik. Get the latest updates on our products services &amp;amp; stores. The 3M Car Care Store is a place where technology people and car care converge. This is where a car owner comes to appreciate the tremendous power of technology and 3M&amp;rsquo;s great belief in human connect While we pride ourselves in the science that goes into development of each of the products used at a 3M Car Car Store it is also our endeavour that our customers understand what we have to offer in the smallest detail possible; This could be in the form of what products we use at these stores what process we adopt or even the chemistry and the physical science behind what makes 3M products work so well So when you visit a 3M Car Care Store you would meet a Store Manager who has soaked the 3M culture so well that sometimes he goes overboard in explaining what wonders 3M products can do on your car. Do excuse him if you find him too excited about his 3M Car Care Store for they have been trained</t>
  </si>
  <si>
    <t>Manguari Agro is located at Nasik in the state of Maharashtra. Mr.Kiran Rajdhar Patil is the&amp;nbsp;Proprietor of the organization under whose headship we have been scaling new heights in the business of fresh fruits fresh vegetables and leafy vegetables. Established in the year 2004 we have been growing in a fast pace which is clear from the fact that we have grown our business and clients since inception. Recognized as a reliable manufacturers exporter suppliers and importers. We are dealing in a wide variety of products such as packaging products food safety technology including corrugated boxes electronic temperature recorder strip chart recorders high temperature data logger ethylene sachets ethylene filters ethyl clean machines anti fungal paste in-transit temperature recorder perishable fruits liners post harvest vacuum bag banana pre-harvest loom cover bag post harvest vacuum bags banana pre-harvest loom cover bags bunch bags (for banana And grapes) grapes bunch bag PE foam pad gluing foil EVA film.Being a reliable manufacturers exporter suppliers and importers we ensure that our product's raw material are sourced from reliable and trusted manufacturers. Kee</t>
  </si>
  <si>
    <t>modern science apparatus pvt. Ltd. Was founded in 1954 as the only suppliers in chemicals and laboratory equipments in maharashtra india. Since then we have grown as a customer-focused global supplier of high quality chemicals laboratory supplies and laboratory equipment. We cater to almost all laboratory requirements with emphasis on quality and delivery customers can count on at extremely competitive rates and services to ensure customer satisfaction.  in this highly competitive market our continuous drive to improve is integral and fundamental. Customer satisfaction is our single most important focus when customers purchase fine chemicals from us. They can be sure of quality and reliability.  our customers are from a spectrum of industries; pharmaceuticals r&amp;d centers indian government labs research institutes and pharmacies. They also include medical colleges engineering colleges and science colleges in the education sector.  we have been catering to pharmaceutical industries and educational institutes located overseas through our experienced and trusted channel partner - m/s rama lab pvt. Ltd.  mumbai. We export instruments like hplc ftir gc spectrophotometer</t>
  </si>
  <si>
    <t>TARABA Group a professionally managed business organization is into various diversified technological businesses viz. Information Technology Electronics Security &amp;amp; Surveillance Systems Office Automation Products Computer Software Solution Technology &amp;amp; Automation Service CCTV Camera Through Internet Home Security System Virtual Private Network&amp;nbsp; Wired Wireless LAN Connectivity Power Electronics and Renewable Energy Systems. The Group has 3 companies viz. &amp;nbsp; &lt;ul&gt; &lt;li&gt;M/S TARABA Software (India) Inc&lt;/li&gt; &lt;li&gt;(An ISO 9001:2000 Company)&lt;/li&gt; &lt;li&gt;M/S TARABA Technology &amp;amp; Automation Pvt. Ltd &lt;/li&gt; &lt;li&gt; M/S TARABA (India) Inc.&lt;/li&gt; &lt;/ul&gt; &amp;nbsp; Being a first company of the group &amp;amp; with Software Solutions as a core focus M/S TARABA Software (India) Inc. had started its operations before a decade. In the due course of time as a part of the Group&amp;rsquo;s expansion plans the other companies have seen their presence in the market. &amp;nbsp; The Group is not only proud to be associated with Indian Army (NDA School of Artillery CAATS and ACC &amp;amp; S) as a trusted vendor but also has a large number of clients from various domains like Small &amp;amp; Medium Indust</t>
  </si>
  <si>
    <t>: MECHANICAL INSTRUMENTS :&lt;ul&gt;&lt;li&gt; VERNIER CALIPER&lt;/li&gt;&lt;li&gt;HEIGHT GAUGE&lt;/li&gt;&lt;li&gt;MICROMETER&lt;/li&gt;&lt;li&gt;FILLER GAUGE&lt;/li&gt;&lt;li&gt;DEPTH GAUGE&lt;/li&gt;&lt;li&gt;DIAL THICKNESS GAUGE&lt;/li&gt;&lt;li&gt;PRESSURE GAUGES&lt;/li&gt;&lt;li&gt;AND OTHER...&lt;/li&gt;&lt;/ul&gt;: ELECTRO-TECHNICAL INSTRUMENTS :&lt;ul&gt;&lt;li&gt;TEMPERATURE CONTROLLER / INDICATOR / SCANNER / RECORDER&lt;/li&gt;&lt;li&gt;PH METER&lt;/li&gt;&lt;li&gt;UNIVERSAL CALIBRATOR&lt;/li&gt;&lt;li&gt;STOP WATCH&lt;/li&gt;&lt;li&gt;TIMER&lt;/li&gt;&lt;li&gt;AMMETER / VOLTMETER&lt;/li&gt;&lt;li&gt;AND OTHER...&lt;/li&gt;&lt;/ul&gt;: THERMAL INSTRUMENT :&lt;ul&gt;&lt;li&gt;ALL TYPE OF TEMPERATURE SENSORS &lt;/li&gt;&lt;li&gt;TEMPERATURE GAUGES&lt;/li&gt;&lt;li&gt;GLASS THERMOMETER&lt;/li&gt;&lt;li&gt;OVEN / MUFFLE FURNACE&lt;/li&gt;&lt;li&gt;AND OTHER...&lt;/li&gt;&lt;/ul&gt;: TEMPERATURE MAPPING / VALIDATION SERVICE :&lt;ul&gt;&lt;li&gt;ALL TYPES OF OVEN &amp; FURNACE&lt;/li&gt;&lt;li&gt;HARDENING / TEMPERING FURNACE &lt;/li&gt;&lt;li&gt;BOD INCUBATOR&lt;/li&gt;&lt;li&gt;AUTOCLAVE&lt;/li&gt;&lt;li&gt;AREA MAPPING&lt;/li&gt;&lt;li&gt;TUNNEL&lt;/li&gt;&lt;li&gt;TRAY DRYER&lt;/li&gt;&lt;li&gt;AND OTHER...&lt;/li&gt;&lt;/ul&gt;: INSTRUMENTS &amp; EQUIPMENTS&amp;nbsp;REPAIRING :&lt;ul&gt;&lt;li&gt;VERNIER CALIPER (DIAL DIGITAL PLAIN) &lt;/li&gt;&lt;li&gt;HEIGHT GAUGE (DIAL DIGITAL PLAIN)&lt;/li&gt;&lt;li&gt;EXTERNAL / INTERNAL MICROMETER&lt;/li&gt;&lt;li&gt;DIAL GAUGES&lt;/li&gt;&lt;li&gt;TEMPERATURE CONTROLLER&lt;/li&gt;&lt;li&gt;FURNACE&lt;/li&gt;&lt;li&gt;WATER BATH&lt;/li&gt;&lt;li&gt;WEIGHING BALANCE&lt;/li&gt;&lt;li&gt;BOD INCUBATOR&lt;/li&gt;&lt;li&gt;AN</t>
  </si>
  <si>
    <t>We would would like to introduce you to NT Softwares (FunOnPhone.com); we are Mobile Data Service Company offering end-to-end solutions in the wireless data service segment. Founded in 2002 we are operating on wireless technologies since 2003 as a short messaging portal and is Our core business is Bulk SMS and we have connectivity with over 3 SMSC's nationally and worldwide.FunOnPhone.com is among the leaders in providing effective efficient and responsive two-way SMS (Short Messaging Service) text messaging software applications (desktop tools) and services provider (SMS aggregator) for wireless communication. Already serving over 50000 registered online users worldwide and a fast growing number corporate customers in India.Our Bulk SMS Platform (MT) allows our customers to send out information by using interfaces as Web interface HTTP SMPP and SMTP. This is a Mobile Termination (MT) system that allows a single message to terminate to multiple mobile phones anywhere in the world. Our gateways having features like Dynamic Sender ID scheduled sms Least Cost routing 2-way sms etc connect to multiple operators from around the world which helps ensure the fast reliabl</t>
  </si>
  <si>
    <t>We would would like to introduce you to DC Softwares.(koolSMS.co.in); we are Mobile Data Service Company offering end-to-end solutions in the wireless data service segment and also involved in software development web hosting and domain registration area. Founded in 2005 we are operating on wireless technologies since 2006 as a short messaging portal and is Our core business is Bulk SMS and we have connectivity with over 3 SMSC's nationally and worldwide.koolSMS.co.in is among the leaders in providing effective efficient and responsive two-way SMS (Short Messaging Service) text messaging software applications (desktop tools) and services provider (SMS aggregator) for wireless communication. Already serving over 50000 registered online users worldwide and a fast growing number corporate customers in India.Our Bulk SMS Platform (MT) allows our customers to send out information by using interfaces as Web interface HTTP SMPP and SMTP. This is a Mobile Termination (MT) system that allows a single message to terminate to multiple mobile phones anywhere in the world. Our gateways having features like Dynamic Sender ID scheduled sms Least Cost routing 2-way sms etc connec</t>
  </si>
  <si>
    <t>Bhavik Group is a rapidly growing business group based in Nashik with significant operations. The business operations of the group currently encompass five business sectors going forward the group is focusing on new technologies and innovation to drive its business in Nashik as well as in the country and internationally. The group aims to build a series of world class world scale businesses in select sectors. Anchored in Nashik and wedded to its traditional values and strong ethics the group is building a multiple business which will achieve growth through excellence and innovation.\r\n\Sapna Sarees and Suiting Shirting\ established in 1976 by Shri. Bhupendra S. Shah a first generation entrepreneur with a vision to enter into a core sector business clothing which had an immense potential was the obvious choice at that time. In more than last 30 years the Organization has grown from strength to strength striving hard to transform the vision into reality. Today the company's name has become synonymous with the quality business in Nashik.\r\nBhavik Group or more popularly known as Bhavik Developers is a renowned name in the land &amp;amp; property market and real estate</t>
  </si>
  <si>
    <t>METRO Group was Established in 1968 and has been a leading manufacturer of Corporate Gifts in India. We supply customized quality products all over in domestic &amp;amp; International Market. &amp;nbsp;A Family owned business founded by Heman Tilokani administrated by Sister Ms. Laxmi Gallani &amp;amp; led by Haresh Tilokani have grown to meet the ever changing needs of the Industry while maintaining a commitment to our values and quality craftsmanship.We work with our Customers from design concept through production providing as per their requirement from time to time. Our Ethics-Quality &amp;amp; Services are the three Mantras we live by.METRO Group is an ISO 9001:2008 Certified Company having manufacturing plant in Nashik and marketing offices in Mumbai. Metro Group was &amp;ldquo;100% Export Oriented Unit &amp;ldquo; - &amp;nbsp;&amp;ldquo;Export Award Winner&amp;rdquo; &amp;amp; was exporting mainly to European Countries in Automobile Industry Pharmaceutical Industry &amp;amp; Corporate Gifts.Our Products are made out of PU-PVC Leather cloth &amp;amp; Genuine Leather materials with the help of German &amp;amp; Italian Machinery. Our Workforce are well trained and experienced in Stitching PU-PVC Synthetic Leath</t>
  </si>
  <si>
    <t>A Group company of &amp;ldquo;Shri Ekvira MFGR and Coats Pvt. Ltd.&amp;rdquo; Nashik a associate company of Painting and Coating systems groups managed by a team of professionals of around Twenty years experience in field of surface coating. We value our customers and endeavour to offer you the best in finishing business like paint shops Injection Moulding Packaging Irrigation and Extrusion.Shri Ekvira Nashik began its operations in 2016 has its Plant W-136 in Nashik and has been active in design manufacturing installation &amp;amp; commissioning of Rain Pipe in Irrigation.\r\nOur company was founded under team leadership of Mr. Vaibhav Joshi having diverse experience in Painting &amp;amp; Coating. Such a team with in-depth process knowledge in the specific field has enabled us to meet the diverse requirements of the clients in the field of surface coating plant &amp;amp; machinery. Our team&amp;rsquo;s exposure to the latest technology and innovations with conveyrised paint shop has enabled us to develop the best solutions as per the clients&amp;rsquo; specific requirements. We Offer&amp;rsquo;s Manual Conveyorised powder coating plants. A simple Overhead Chain Conveyor passes through Powder Co</t>
  </si>
  <si>
    <t>Akaytop Footwears&amp;nbsp;is&amp;nbsp; one&amp;nbsp; of&amp;nbsp; the&amp;nbsp; leading&amp;nbsp; espadrille manufacturers&amp;nbsp; in India and Bangladesh.&amp;nbsp; We established&amp;nbsp; our&amp;nbsp; company&amp;nbsp; in 1996. Our&amp;nbsp; company&amp;nbsp; headquarter&amp;nbsp; is located in Navi Mumbai.&amp;nbsp; We have&amp;nbsp; state of the art technology specializing in the manufacturer&amp;nbsp; of&amp;nbsp; the&amp;nbsp; Basic espadrille jute&amp;nbsp; braid&amp;nbsp; and&amp;nbsp; jute&amp;nbsp; sole. In addition&amp;nbsp; due to&amp;nbsp; the&amp;nbsp; popular&amp;nbsp; demand we have expanded our line of production to Fashion espadrilles both with Textile and leather.\r\n&amp;nbsp;\r\nSince&amp;nbsp; its&amp;nbsp; inception&amp;nbsp;&amp;nbsp;Akaytop Footwears&amp;nbsp; has&amp;nbsp; always&amp;nbsp; striven&amp;nbsp; to develop&amp;nbsp; new&amp;nbsp; and revolutionary&amp;nbsp; shoe&amp;nbsp; products which&amp;nbsp; has&amp;nbsp; played&amp;nbsp; a massive&amp;nbsp; role especially in France Spain Belgium UK Denmark&amp;nbsp; Sweden Italy and in the USA.\r\nDedication&amp;nbsp; authenticity&amp;nbsp; and&amp;nbsp; relentless&amp;nbsp; work&amp;nbsp; effort on&amp;nbsp; a&amp;nbsp; continuous&amp;nbsp; basis has&amp;nbsp; made our company to stand&amp;nbsp; out&amp;nbsp; in&amp;nbsp; the&amp;nbsp; European&amp;nbsp; market.&amp;nbsp; Our&amp;nbsp; production are made with authentic</t>
  </si>
  <si>
    <t>Expanded Polymer Systems was founded as &amp;lsquo;Expanded Incorporation&amp;rsquo; in 1983 and our offices were then located at Nandkishore Industrial Estate on Mahakali Caves Road in Andheri. Currently our production facilities are located in the Pawne Industrial Area just 25 km from Mumbai city. We have a second much larger production &amp;amp; bulk storage facility in Dahej (a port in Gujarat) 40 km from Bharuch on the Mumbai-Delhi corridor.\r\nWe launched our industrial operations by blending the Polyols used in the rigid PU industry. Our facility was upgraded in 1991 with in-house technology for manufacturing both Polyester and Polyether based Polyols. This enabled us to offer a consistent quality of Polyol blends to the industry and we soon succeeded in becoming a preferred supplier to top-end industries like Refrigeration and General Insulation. This also enabled us to establish very strong brand equity in the Middle East market.\r\nBased on our analysis of prevalent market trends we further expanded in the late 90s setting up manufacturing facilities for a wide range of specialty Polyester Polyols. This expansion opened up opportunities for participating in newer in</t>
  </si>
  <si>
    <t>Uforus International is the highly reckoned firm of this challenging industry which has marked an enviable presence in the industry in 2016. We have started our business as a sole proprietor and dedicated all our endeavors towards the exporting of a comprehensive range of Bullet Camera Dome Camera CCTV Camera Wireless Camera Kit and Pan Wireless Camera. These products are manufactured using quality material and advanced techniques which have made them in compliance with the upcoming market challenges. We give utmost importance towards the products excellence and for this we have adopted several stringent quality control measures.</t>
  </si>
  <si>
    <t>&amp;ldquo;Shreeji&amp;rdquo; is a well-known trader and retailer of quality assortment of Mens Shirts Mens Trouser Mens Belt Mens Wallet Mens Tie etc. With our dedication and hard work we have created a remarkable position in the industry. Our artistic team makes use of their artistic flair and creative instincts while offering the products to the customers as per their needs. Supreme grade of skin friendly fabric is used for the crafting of our provided range of products at our vendors&amp;rsquo; end. Diverse modes of payments are provided by us for the convenience of our esteemed customers.</t>
  </si>
  <si>
    <t>Onus Exports India established with an objective to engrave its image into the business world with hi-profile business ethics. We are engaged in Export of various products such as Garments Electronics and Steel Products.Our company have skilled and knowledgeable employees who are directly in contact with our associate manufacture to deliver good quality products to our customers on time.It is our perpetual mission to constantly increase our reach by providing exceptional products superior customer service and in the process become the first choice of every that customer we cater to.Our company vision commitment towards quality integrity and value creation for all our customers. Implement best business practices that goes beyond customer expectation. Delivers high quality products at right price. To ensure continuous delight for our customers by always staying a step ahead of the curve.OUR STRENGTHWe present fast methods of exporting in short periods of time anywhere in the world. We always keep in mind our fundamental objective: satisfy our client.Vision &amp;amp; MissionOnus Exports India Company believes that we are successful only when our Customers and Suppliers a</t>
  </si>
  <si>
    <t>Vigilant Security Systems &amp; Services Pvt. Ltd. is an ISO 9001:2008 certified company which is one of the leading service provider company catering every need of Multi National Companies Industrial Houses Govt. Offices Public Sector Undertakings Housing Societies Office Premises Hotel Industry etc.  Globalization and Modernization has changed the working and performing scenario of Industries / Organizations and Institutes. All such type of industries is forced to concentrate in their respective fields to sustain in the global competition.   Vigilant Security Systems &amp; Services Pvt. Ltd. company provides cost effective services to the industries and private sector under one roof. We have a team of professionals which is well trained in services which it is required. perform. Our team is well versed with varied services and works with the clients to deliver complete satisfaction to them. Our professionals in security have ultimate experience and expertise.   We ensure supply of quality products and services to our customers. Customer satisfaction is our motto. Our company has various satisfied customer and the number continues to increase. Our company policy is inste</t>
  </si>
  <si>
    <t>Orbit Elevators was established in the year 2011. We are manufacturer exporter and supplier of Cantilever Parking System Three Level Car Parking System Fully Automatic Parking System Cabin Lifts Mild Steel Cabin Lift Stainless Steel Cabin Lift Wooden Cabin Lift Stainless Steel Passenger Cabin Lift Car Parking Elevator Commercial Elevator Capsule Elevator Customized Elevator and Hydraulic Home Elevator. We manufacture our products using optimum quality raw material which is obtained from the certified vendors. The products offered by us are known for their attributes like corrosion resistance easy installation smooth functioning low maintenance and durability. We are also engaged in offering installation and maintenance services of these products.The company has been established by Mr. Sanjay Naik. We have recruited a team of competent professionals which executes all the business operations in a systematic manner. All these activities are carried out under one roof leading to greater coordination in Dombivli Thane. These professionals work in close consort with each other at our sophisticated unit to attain the set goals of enterprise. We have also hired experienc</t>
  </si>
  <si>
    <t>Established in the year 2010 we 'Kredit Line Exports' are a prominent exporters importers and suppliers of Cane Molasses Sugar Jaggery ENA RS Industrial Grade Ethanol Agro Products Readymade Garments Terrytowels Carpets Diamonds (all varieties) Stationery Products Cement and Clinker Coal Engineering Plastic Granules like Polycarbonate ABS SAN Polyacetal PET/PBT/PS Polyurethane PP0/PPS HDPE LDPE PP Master Batches?of all the above along with these we also offer Men's Shirts?Men's?T-shirts?Men's?Jeans Designer Caps?and many more from us. All the offered products are sourced from certified vendors of the market. The product offered by us are developed by the professionals of our vendors making use of qualitative raw material along with advanced technologies. These products are widely applauded by the customers for their attributes like high strength low maintenance cost and longer life. Sugar &amp; Sugar Products are sourced from reputed sugar factorieswhich have modern manufacturing facilities ensuring quality &amp; quantity. Garments are also procure from reliable manufacturers from the market. The professionals of our vendors make use of finest quality fabric to develop</t>
  </si>
  <si>
    <t>Established in the year 1993 we are one of the leading manufacturers &amp;amp; suppliers of all kinds of wooden cases wooden pallets wooden crates wooden sheets &amp;amp; aluminum foil bags. We also undertake packaging contracts with companies in their premises and pack various machinery and other components effectively.  We take pride in the possession of two manufacturing processing units where the products are processed through different machines and devices meant to achieve optimum quality. We have a team of professionals who are experts in checking the quality of our range before dispatching the same at the client&amp;rsquo;s end. Our efficiency is further proved by our workforce who helps in delivering consignment to our bulk buyers in the scheduled time frame all the year round. The packaging job as taken by us is absolutely as per standard packing norms which are globally approved (ISPM NO 15) for wood packaging. Our company has been registered under applied taxation with small scale industries Act 1948 under which we have also provided ESCI and PF Facilities to our workers &amp;amp; subordinates. ESIC CODE NO 33-36416-101 PF CODE NO MH / PUN / 34673. Our firm is presentl</t>
  </si>
  <si>
    <t>Aku Kukku Sarees is establish in 2013. We are the Trader and Supplier of Banarsi Tant Handloom Sarees Black Banarsi Sarees Embroidered Silk Sarees Tant Banarsi Silk Sarees Tussar Silk Handloom Sarees etc. We are working sincerely with the objective to meet customers demands as per their expectations. Every task of our business operations is carried out in a proficient manner by talented experts. Our professionals keep themselves abreast of market dynamics and keep the same in mind while designing offered array and bring forth eye-catching products by our vendors.For becoming preferred choice of numerous customers we follow varied patron focused approaches. Keeping convenience of eminent clients in mind we accept payments via variety of modes which suits them the most. Further connectivity of our warehouse with major transportation networks enables us in providing prompt delivery of orders at the destination specified by the patrons. All our experts work in close consort with one another as well as with customers so as to make ourselves industry dominator. Due to the hard efforts of our teammates sophisticated facilities customization facility and affordable rates</t>
  </si>
  <si>
    <t>Texanlab founded in 1973 and is one of the largest indep-endent textile testing institutes in Indialocated in four cities. Texanlab is an accredited institute for international brands and retailers. The laboratory has 95 employees and performs third party quality control testing on garments home textiles dyes and auxiliaries and has&amp;nbsp; particular expertise in the testing for GOTS. Texanlab is a leading institute in the area of ecological testing. The Texanlab testing laboratory is recognized as an accredited laboratory to test for:&lt;ul&gt;&lt;li&gt; 16 CFR Part 1303 (CPSC-CH-E1003-09 or CPSC-CH-E1003-09.1) Lead Paint Regulation &lt;/li&gt;&lt;li&gt; 4.3.5.2 (ASTM F963-08) Surface Coating Materials - Soluble Test for Metals &lt;/li&gt;&lt;li&gt; Determination of Phthalates (test method CPSC-CH-C1001-09.3 and/or GB/T 22048-2008) &lt;/li&gt;&lt;li&gt; Lead in Children's Metal Jewelry (test method CPSC-CH-E1001-08 and/or CPSC-CH-E1001-08.1 and/or CPSC-CH-E1001-08.2 and/or CPSC-CH-E1001-08.3) (CPSC-CH-E1001-08.2)&lt;/li&gt;&lt;li&gt; Lead in Children's Metal Products (test method CPSC-CH-E1001-08 and/or CPSC-CH-E1001-08.1 and/or CPSC-CH-E1001-08.2 and/or CPSC-CH-E1001-08.3) (CPSC-CH-E1001-08.2)&lt;/li&gt;&lt;li&gt; Lead in Non-Metal C</t>
  </si>
  <si>
    <t>AB 3D SOLUTIONS is a service provider of glasses-free autostereoscopic 3-D technology AB3DS offers services like the highest quality 3-D autostereoscopy monitors of 3 different sizes and conversion of 2d imagery (still photograph or graphic) 2d audio video (TV commercials promos etc.) to 3d to suit this latest monitor output. AB 3D SOLUTIONS offers exceptional 3-D depth with unprecedented viewing comfort and the highest resolution in the industry.     We strongly believe that autostereoscopic display technology is going to be the future of 3D viewing. The increasing number of 3D applications both in the consumer market (e.g. tablets and mobile phones) the application of these services would be in various fields like entertainment media product design medical and many more in the nearest future and this conviction is going to be a reality.   We at AB3DS deliver your AV messages in stunning 3D with never witnessed picture quality without need for the special glasses like in steroscopy. With dynamic 28 views we deliver jaw dropping visuals that would amaze you. The very wide 3D viewing angle of 150&amp;deg; ensures that a large group of spectators can enjoy the 3D experi</t>
  </si>
  <si>
    <t>Magnum Advertising is a premier destination involved in providing advertising services such as Eco Flex Digital Neon and Glow Sign Steel Molding Letters Arcylic Molding Letters Radium and Vinyl Cuttting Name and Number Plates Card Printing Outdoor and Indoor Advertising etc. Since our inception 9 years ago we also specialized in offering vehicle graphics services to all our valuable clients across Mumbai. With the help of unparalleled support of qualified professionals we have managed to serve our clients with utmost customer satisfaction. We work closely with our clients to provide innovative and tailor made advertising services. Our USP is to ensure that our clients' experience is as pleasant as possible. Durability is the watchword when it comes to our highly-efficient services which are highly demanded by various industries. Further we offer good value for money for all our distinguished clients. This factor helps us to stay one step ahead of our competitors. Moreover our range of services are appreciated for features like elegant designs magnificent appearances longer services life and printing clarity. Our philosophy is to satisfy numerous clientele at the h</t>
  </si>
  <si>
    <t>Established in the year 2011 We National Distributor are engaged in Manufacturing Supplying Distributing Wholesaling Trading a vast collection of Men Garments Kids Garments Ladies Garments Men and Women Undergarments etc.Manufacturer of Garments &amp;amp; Specialized in Bottom wear such as Men Paper Cotton Capri Men Hosiery Men Track Pant Hosiery Men Paper Cotton Pajama Men Short Drill Men Drill Pajama Men Pajama Hosiery Kids Shorts Kids Fancy Shorts etc. Also an wholesaler Distributor of Branded Undergarments like RUPA VIP AMUL etc. The genuine Company Product are available with us on an wholesale rate in the bulk quantity with lots of scheme and discounts.RUPA:All products are available with us for mens/ kids / ladies like FRONTLINE VEST &amp;amp; TRUNKS / MACROMAN SERIES / KIDSLINE VEST &amp;amp; TRUNKS / SOFTLINE PANTY / EXPANDO / HUNK VEST etcAMUL:All products are available AMUL MACHO VEST / TRUNKS etcVIP:Products such as VIP Frenchie / VIP LEADER / VIP LEADER TRUNK etc.Also available other brands like Lux / Dollar / Red Zone ETC.All garments product are manufactured in the name of ND SportThese garments are fabricated using high quality cottons and latest machines by ou</t>
  </si>
  <si>
    <t>Founded in the year 2013 Opus Fotografia has now become the dominant Service Provider entity of matchless Photography Services. The skilled expertise of our team members equips us to broaden our service portfolio which includes Interior Photography Services Commercials Photography Services and Fashion Photography Services. We specialize in diverse segments of photography requirements and strive to answer the complex needs of the end users by rendering services with utmost passion exclusivity and unwavering focus to quality time and cost.Our capabilities to develop and increase our footprints with unrivalled photography services make us the market leader. Moreover we believe the skills and proficiency of team members provide us a competitive advantage as they are backed with advanced knowledge of photography. In order to address the exacting requirements of our prestigious clientele we conduct rigorous market analysis and grasp latest fashions and trends in photography. In addition our team works with latest photography equipments to bring forth an amazing picture quality and innovative camera angles. With a core belief in ingenuity we pursue excellence in every fa</t>
  </si>
  <si>
    <t>Like the beginning of most successful business stories the birth of The Shirt Company started with a dream. In 1984 our founder Mr. Shivanand Shetty dreamt of creating a world class garment company which would be grounded on the principle of excellence. Since then the company has flourished to become a name recognized and respected not only for the superior quality of its products but also for its strong values.Our ability to learn continuously has given us the flexibility and the nimbleness that is required for growth in changing and challenging times. What was initially started as a shirt manufacturing company has now rapidly expanded to include women&amp;rsquo;s wear maternity wear and kids&amp;rsquo; wear. The company can today boast of an ever growing international client base for its entire range of products.A critical pillar in supporting any organization is the team which forms its core. The company has always believed in nurturing and retaining top talent. Our employees are encouraged to participate actively in decision making which in turn ensures continuous learning. Today we are proud to be backed by a team of proficient individuals who have the requisite skil</t>
  </si>
  <si>
    <t>second Tongue is the coolest places to learn a foreign language. At Second Tongue you can be rest assured of the results as the culture in the class is such that you will learn through experiences and conversations. Learning a foreign language is made easy at Second Tongue through fun activities role plays youtube videos and many other creative out of the box methods of training. Teaching methodology at Second Tongue is really unique and the teachers don&amp;rsquo;t stick to only chalk and board approach but they try and innovate with the use of technology and creative thinking.\r\nWe give free consultancy to help you pick a language that suits your career plan.\r\nSecond Tongue is also into interpretation and translation services for small and large organizations.\r\nSIGNIFICANCE OF FOREIGN LANGUAGES\r\nFor working professional&amp;nbsp;&amp;ndash; As we all are aware the world is becoming faster and smaller with the help of technology. Every organization is now thinking global. To tap global opportunities one needs to have at least one language other than the basics (English + Mother Tongue + Regional Languages). Don&amp;rsquo;t miss the bus. Add a language to your CV.\r\nAt Se</t>
  </si>
  <si>
    <t>Incepted in 2006 Kartik Garment is a major Manufacturer and Supplier off a vast collection of attractive and elegant Doctor Aprons Company Worker Uniforms Boiler Suits Staff Uniforms Mens Pants Mens Shirts School Uniforms and Surgical Caps. Designed by a team of highly qualified and skilled designers and manufacturers these products are of premium quality. It is their fine finesse easy wash care great fit breathable fabrics soft feel light weight and excellent durability that are admired by the customers across the industry. We ensure to use only the best grade of fabrics and other raw materials in the manufacturing of these products to ensure the quality of these products. All the material utilized in our company is of premium quality and is acquired form reputed sources in the industry. Our trained professionals are highly experienced in each step of the production and sale of these products and ensure the best quality products reach the customers. These professionals are all selected form the finest talent in the industry and are trained in the use of modern technology and equipment. The team of skilled quality controllers are another major part of this contrib</t>
  </si>
  <si>
    <t>&lt;p align=\justify\&gt;With  \t\t\t\t\t\t\t\tthis belief we had started our trading unit K.  \t\t\t\t\t\t\t\tL. Traders in the heart of electronic market in  \t\t\t\t\t\tthe year 1987. After studying the market  \t\t\t\t\tand as per our customers' response  \t\t\t\t\tand the growing demand we started our  \t\t\t\t\t\tmanufacturing unit in the year 1999. Since then  \t\t\t\t\t\twe have come a long way from Learners to  \t\t\t\t\t\tLeaders with a lot of confidence and  \t\t\t\t\t\tdetermination to succeed and provide world  \t\t\t\t\t\t\t\tclass quality to our customers.We manufacture  \t\t\t\t\tall types of electronic cables namelyFlexible  \t\t\t\t\tWires Hookup  \t\t\t\t\tWires Shielded Cables  \t\t\t\t\tUnshielded Cables Coaxial Cables Telephone  \t\t\t\t\tWires CCTV Camera Caand all specialized  \t\t\t\t\tand customized cables.Our experience and ability has helped us emerge as  \t\t\t\t\t\tconsistent market  \t\t\t\t\tleaders. With a strong distribution network  \t\t\t\t\tacross India we are capable of delivering almost  \t\t\t\t\tany quantity anywhere in India &amp; abroad.&lt;p align=\justify\&gt;We  \t\t\t\talso recently upgraded our manufacturing plant with  sophisticate</t>
  </si>
  <si>
    <t>SBW Logistics Pvt. Ltd. was established in 2005 and the years of experiences in the field of cargo handling make SBW as a leading CFS Operator &amp;amp; General - Customs Bonded Warehouse Operator with Total Logistics Solution Provider and Transportation specialist enable SBW to offer best In-house Cargo Solutions to the customers.SBW Logistics Pvt. Ltd. is a notified Container Freight Station (CFS) under sections 8(a) 45(1) and 141(2) of the customs act 1962 vide notification no: 07 and 08 of Jawaharlal Nehru custom house Nhava Sheva.SBW Logistics Pvt. Ltd. is having Export and Import code with the customs and all the terminals in Nhava Sheva [JNPL Port Trust] to facilitate the movements of import and export containers in and out of the terminals.SBWL is one of the leading customs bonded as well as general warehousing operator in the private sector in JNPT area Navi Mumbai.SBWL CFS facility is spread over 35 acres of land at Taloja wherein 5 lakhs sq. Ft. has been facilitated for covered storage facility and above 8 lakhs sq. ft. is available for open storage area to cater to various type cargo and fully paved to reduce air pollution and smooth operations.SBWL owns a</t>
  </si>
  <si>
    <t>So we launched our Brand Aarogyam Energy Jewellery to reach every individual directly and sell exclusive variety . We thrive to provide quality with variety. Our products are used for kids to grand parents.We started importing these products in 2009 and in 2013 we took over Biolife India the no 1 company in Bio-magnetic Health Products and retained the top position just because we never compromised on quality. Our distant no 2 are still working on degraded quality and sell their products under our brand Aarogyam Energy Jewellery.It is time for a new healthy shopping experience &amp;ndash; the life time experience. An online store that operates within an efficient time frame offers great deals on quality products.Great stuff ranging from energy pendants bracelets wrist watches necklace finger Rings &amp;ndash; we have it all at incredibly best prices; delivered to your doorstep swiftly. These all products may help from reducing stress fight radiation and pollution to improve the quality of the life.The company&amp;rsquo;s motto is to reach and serve every person. The company management makes it to drive and to be driven by this motto in every action and respect. Let these prod</t>
  </si>
  <si>
    <t>We are a name to reckon with in the domain of high quality Printing Services. In our over one and half decades of tenure we have made a mark in the industry for the premium quality printing services that we offer out clients. For clear unambiguous printing we use the most premium raw materials that we source from most trusted vendors in the industry whose credentials we are sure of. Though we were registered as a company in its present status in 1995 we carry with us accumulated experiences of last fort years when we started our venture as a small proprietorship company in the year 1971.We offer dynamic solutions for the sensitive printing jobs to the entire satisfaction of our clients. Some of our services are Printing Services Diaries Printing Services Calendar Printing Services Danglers Printing Services Wobblers Printing Service Docket Folders Printing Services Docket Folders Printing and Folding Box Printing.We deploy most advanced and sensitive printing technology to carry out our services. We are leveraged by a cutting edge infrastructural facility that comprises separate units for pre-press press  finishing packaging and cutting units. We have the latest p</t>
  </si>
  <si>
    <t>Home security system is made up of several crucial components. Security cameras are one of them. Cameras play a great role in safeguarding one&amp;rsquo;s house and office premises. The best part about these cameras is that they manage to catch every frame of intruders. Right from time of intrusion to providing these real time feeds to the network security cameras are definitely a boon in the field of security systems.\r\nSecurity cameras are of different types. One of them is closed circuit television popularly known as CCTV. CCTV cameras are in use since 1942. Security cameras represent best mode of surveillance and security. CCTV cameras are no exception. They have become a common feature in many shopping premises corporate buildings malls multiplexes and other important buildings. Interestingly they have also been used to monitor processes like nuclear fuel and industrial manufacturing.\r\nFirst used in United Kingdom CCTVs India has a widespread presence in all the major cities of India. Most of the airports bus depots and other public transport facilities have CCTV installed so that in case of any untoward event the identification process can become easier. With</t>
  </si>
  <si>
    <t>In today&amp;rsquo;s world of household appliances  there is a massive gap. On one hand we have appliances&amp;nbsp;which have  standard features but consuming a lot of electricity in the process. On  the other hand there are energy efficient appliances which simply  cannot compete with others based on parameters like&amp;nbsp;design looks price  etc. We at Atomberg Technology are here to change this once and for  all.\r\nIn a country where 24*7 access to  electricity is still a luxury we believe that there is no place in  the&amp;nbsp;market for appliances that consume unnecessary electricity. But at  the same time what is equally&amp;nbsp;important is to bring in hitherto unheard  levels of comfort to the lives of the consumer by coming up&amp;nbsp;with  intelligent smart and connected appliances. Combining the attributes of  energy efficiency and&amp;nbsp;emerging trends like IOT we come up with  products which are the best in the world in each and every&amp;nbsp;parameter.\r\nWith a strong core team of IIT-IIM alumni in place a state of the  art R&amp;D facility and backing from our investors we believe that we  will definitely be able to achieve our dream of creating  revolutionary&amp;nbsp;product</t>
  </si>
  <si>
    <t>&lt;p align=\left\&gt;Sun Exim manufactures and exports of all types of Jute products. We are based in the trade capital of India Mumbai and since the beginning have been dealing in all kinds of Jute and Hessian Products. Our company also has a diversified production for quality spices. &lt;p align=\left\&gt;We are manufacturers and exporters of all types of Jute Products &amp; exporters of Quality Indian spices. We provide Jute bags for packing of food grains in home as well as export the same. The bags are manufactured in house and are custom made according to the buyers requirement and specifications. We have equipped ourselves with skills and creativity to match the exact requirement of the buyers. Our sales team has the expertise to understand the requirement of the buyer and to suggest appropriate item from our product range to satisfy the exact purpose. We are supplying various qualities of Jute goods to the leading buyers in India and abroad. We take pride in mentioning that our buyers are always satisfied with our quality delivery &amp; service. We also believe in supplying only quality goods. &lt;p align=\left\&gt;Our spices department offers range of Indian spices as per buyers</t>
  </si>
  <si>
    <t>Level&amp;ndash;NXT Tech Pvt. Ltd. a new name in the tech world was established this year in April &amp;amp; located in Navi Mumbai is a manufacturer of Power Banks with innovative design &amp;amp; premium quality.\r\nThe company has tie-ups with Research &amp;amp; Development facilities in India &amp;amp; China that are well-equipped with modern technology &amp;amp; are managed by qualified &amp;amp; experienced professionals looking after product design &amp;amp; development. These facilities ensure that products are offered in line with latest global standards.\r\nOur journey started with a motive of excellence. At present the company has its office in Navi Mumbai propelled by its 3 founding members &amp;ndash; first generation women entrepreneurs at its core team having the right combination of expertise &amp;amp; passion for achieving their results with the idea of innovation high efficiency &amp;amp; implementation. We keep a close eye on researching new technologies improving product&amp;rsquo;s quality &amp;amp; providing the most satisfying products &amp;amp; services. We believe that real value lies in the relationship created between customer &amp;amp; provider.\r\nLevel&amp;ndash;NXT Tech Pvt. Ltd. took a major ste</t>
  </si>
  <si>
    <t>Established in the year 2004 we &amp;ldquo;Amptronics Techno Private Limited&amp;rdquo; are an ISO 9001:2008 &amp; 14001:2004 certified firm which is engaged in manufacturing supplying and exporting APFC Panels Brick Cutting Machines and Ladle Refining Furnaces. This range is manufactured utilizing high grade raw material which is procured from reliable vendors of the market. Along with this the offered range is widely appreciated among the clients for its easy installation low maintenance high tensile strength and durability. Our firm also offers MSS Converters Laddles FES &amp; Allied Products. Products offered under this range are MSS Converters Semi-Auto Panel MSS Converters With FES FES Bags House FES Panels Cold Storage Electricals Gas Mixing Stations and Automatic Argon Purging System to name a few. Additionally we offer Steel Plant Equipment. This range is made utilizing highly modern machines and innovative technology in complete adherence with the industry laid norms and standards. The offered product range is applicable in electronic process control and automation in the steel paper chemical plastic and pharmaceuticals industry. Our firm has acquired certification from</t>
  </si>
  <si>
    <t>Naina's Apparel Pvt. Ltd. is one of those rare organizations to which success has come naturally. Incepted in 1994 Naina's Apparel has been in the garment manufacturing field specialising in creating beautiful delicate hand embroidery. Besides embroideries the company also manufactures garments using the latest print techniques and garment washes. This is done on both Indian and imported fabrics such as chiffon tulle organza lycra silk and various other stretch knits. It does so with quality which other companies are unable to match.After its initial success in the field of textiles high-fashion garments were the natural avenue to progress to. This segment of the company began in 1995 and has seen tremendous success. The cornerstone of this success has been the conscious effort to integrate great quality and value-for-money pricing. It has also been the result of commitment to delivery schedules and a continuous process of technology and skills upgradation. Today these qualities are recognized and appreciated by garment importers the world over who see Naina's Apparel as an indispensable partner to their business.In 2005 the company has branched out into the Home</t>
  </si>
  <si>
    <t>Today Companies big or small are re-examining the return on every penny they spend on advertising. Therefore the choice of right agencies has started gaining importance. We at Veljan Events &amp;amp; Exhibition have attained a distinctive position in the market. This is only by evaluating &amp;amp; understanding the marketing needs of the client and helping them in marketing their products / services.Veljan Events &amp;amp; Exhibition is a full service event management &amp;amp; advertising agency powered by creative ideas and driven by strategic insight. We are committed to quality and are dedicated to achieve our client&amp;rsquo;s objective.As an aggressive and agile firm we believe in the fundamentals of communication strategies and have developed a reputation for effective on-target marketing. We are known for building and positioning brands and maximizing the exposure and response to our clients' marketing efforts.Perfection is not attainable but if we chase we can achieve it. We firmly believe in the same as excellence is not our business it&amp;rsquo;s our traditionOurs is young enthusiastic motivated and creative team of positive thinkers who specialize in conceptualizing design</t>
  </si>
  <si>
    <t>We are&amp;nbsp;Manufacturer Supplier Wholesaler &amp; Exporter&amp;nbsp;of comprehensive range of leather products of latest designs and patterns made of premium quality leather from India.&amp;nbsp;Established in the year 2011 Chandika Exports came in the business of Manufacturing supplying distributor exporting and wholesaler of Leather Products. Our range of Leather Products is available in varied and specialized forms that comprise Leather Men&amp;rsquo;s Wallet Leather Ladies Wallet and Ladies Travel Wallet Leather Ladies Handbag Leather Laptop bag Leather Office bag Leather Shoulder Bag Leather Luggage Tag Leather key chain &amp; many more. We own a legally approved manufacturing base spreads over a large area and is sectioned into units such as packaging house warehousing unit production count unit control &amp; tool room and security wing. For the assurance of quality in our products we follow dynamic testing process so as to leave no chance for defects. The popularity of our products is getting higher day by day just because they are better in every aspect whether texture finishing colors or patterns.Our main target is to create long-lasting relation with clients which is based on</t>
  </si>
  <si>
    <t>Incorporated in the year 2010 we Entrepreneurs Consulting Private Limited is a leading organization affianced in the domain of Retail Automation and Providing Point of Sale Solutions to its customers. Our major products include POINT OF SALE Software (MAGIC POS) Barcode Printers Label Printers Cash Drawer POS Terminal Magnetic Strip Reader Honeywell Laser Scanner Printing Rolls Pole Displays to our customers. We as a GROUP are also in manufacturing supplying and trading a broad collection of products Fabricated with precision and top quality standards under this categorization we are offering Eneur 002 Pair watches Eneur 002 Gents watches Eneur 002 Ladies watches Eneur 004 Pair Watches Eneur 004 Gents Watches Eneur 004 Ladies Watches FOCE Watches Provogue and Watches and other Top Brands in numerous sizes dimensions designs and stipulations to choose from. Making use of premium quality basic material and ultra advanced tools and technology we are fabricating the entire collection in tune with the market set guidelines and quality standards and also in tandem with the latest market trends and developments. Appreciated for their numerous attributes like longer servi</t>
  </si>
  <si>
    <t>Sunfa Bags is one of India's leading manufacturers &amp; exporters of Quality travel bags Gym Bags Office Bags School Bags Promotional Bags etc. We supply and export consistently high class bags and continually improve upon our processes and work environment through total employee involvement and strict adherence to fair business ethics. Our sincerity and hard work has helped us to match our quality with international standards. Sunfa Bags has great products which are also available for corporate and bulk orders for Promotional Purpose. With your company logo or event details can be printed or embroidered on to the bags. We help your brand to stand out in the masses. Whether for your staffs members students clients or for a special event Sunfa Bag's sales team are able to help you choose the perfect products at great prices.&amp;nbsp;Our Products :-Promotional Travel Bags Promotional School Bags Promotional GYM Bags Promotional Office Bags Promotional Back Pack Bags Promotional Laptop Bags Promotional College Bags Promotional Executive Bags Promotional Cash Bags &amp;nbsp;Promotional Sports Bags Promotional Carry Bags Promotional Shoulder Bags Promotional Paper Bags Promotion</t>
  </si>
  <si>
    <t>Classic Designer was established in the year 2005. We are Manufacturer and Supplier of Digital Printed Clutch Printed Laptop Bags Fancy Laptop Bags etc. The products are demanded for excellent finesse attractive designs and perfect stitching. These are highly durable meeting the requirements of the customers as per their expectations.The variety of ladies fancy bags is available in all shapes and sizes. Classic Designers takes absolute care in manufacturing such bags in accordance to the requirements of the clients. Our range of ladies fancy bags has carved a niche in competitive Indian markets within a short span of time. We manufacture and supply ladies printed wallets handbags fancy zari bags sequin bags coin purses sling bags roll clutches box clutches wooden clutches etc.Each product that are dispatched from our premises are thoroughly checked in terms of their quality. We have a panel of quality checkers who check the quality of the products under strict grounds to ensure that they are of unquestionable quality. With the dedicated efforts of team members our company has met all the demands of customers in the most efficient manner. We emphasize on the qualit</t>
  </si>
  <si>
    <t>The Cleaners can be your Professional Laundry Service Centre. We cater to the wet washing needs of people across Navi Mumbai. We provide complete laundry service for all your daily clothes washing and drying and other laundry needs at much competitive pricing. We pride ourselves in delivering 100% satisfaction with exceptional service delivered to all our customers.The Cleaners is one of the leading professional service centres of Navi Mumbai. From dirty laundry pick up washing and drying to ironing them and returning back to you we handle everything and ensures that it is delivered to you next day. All your clothes are washed in clean water using the state-of-the-art European equipments and high quality detergents for long lasting effect and best results. We offer other laundry services as well like dry cleaning and roll press wherein delivery consumes 1 or 2 days time.Many-a-time people feel tired bored or don't have time to wash dry and iron clothes. They can't afford or rely upon dhobis or maid servants to take full care of their clothes. To avoid such headaches burning holes or stains on your clothes The Cleaners is the perfect place for you. With appropriate</t>
  </si>
  <si>
    <t>&amp;ldquo;Riot&amp;rdquo; is a popular apparel brand name of Suditi industries ltd a Mumbai based company who have ventured into the fashion apparel business catering mainly to the youth segment of the population. The brand name is now becoming a popular name in the youth segment mainly the population in the age group of18 to 35 years. Suditi Industries Ltd is a public limited company incorporated in the year 1991 and is in the business of manufacturing quality fabrics and garments. The company is listed with Bombay Stock Exchange and in the initial years of business was well known for export of fabrics to various overseas based customers. It has got recognition from the various forums for its export performance and for its plant operation it has the certification of ISO 9001-2008 Okotex 100 &amp;amp; Organic. There is also an in-house our printing section attached to the existing unit where quality printing work is done on the fabrics as well as garments. The factory is located at Pawne village Navi Mumbai which is very close to Mumbai metropolitan region. The installed capacity of the plant is to produce 4050 M.T of high quality knitted hosiery fabrics and 5000 garments pe</t>
  </si>
  <si>
    <t>From a hobby to work and then to obsession Amit knows no bounds in photography. Portraying world around him through his eyes offering perspectives through his lenses. The quest for self improvisation remains on for him. As a milestone in his journey Piczelz was formed. Piczelz came as an avenue to commercial work. Corporate headshots  Industrial photography  Product photography Portfolios Outdoor portraits came along binding him to corporate's like Thyrocare Technologies Kravmaga India Biyanis &amp; Dr. Caesar Photography. Piczelz specializes in custom photography for advertising industry corporates and individuals alike. Inculcating his exposure of 15 years in different verticals of photography he claims that Piczelz aspires to come true to his clients utmost satisfaction. He says 'A journy less complete... I move on with my camera and lens as some part of me... as much is left to explore than explored.' Camera : Nikon D800  Nikon D3s Nikon D300s Lenses : Nikon 300mm f2.8  70-200mm VRII  16-35mm 50mm  Tamaron 90mm Macro</t>
  </si>
  <si>
    <t>Welcome to Aspire's Store &lt;i&gt;Aspire High Pinnacles of Fashionistas. &lt;/i&gt; &lt;i&gt;We are here to create uniqueness in your style and make you center of attraction among crowd.&lt;/i&gt; Making you look trendy with western look and ethnic look all together is our motto. Starting with bags section with multi designs in clutches wallets and slings and western accessories we here to groom you. We Aspire High has our own manufacturing unit for bags section. You can come and shop singles and place bulk orders as per your requirements. Contact us and discuss about your valuable orders. So why waiting come and start shopping with us with easy purchase and exchange policies in case of issue in orders.</t>
  </si>
  <si>
    <t>Live Gift Store.com always strive to deliver the best to our customers. Your satisfaction is our guarantee. We deal in GSM Handsets. All products we showcase are branded and available at the best buy rates.You could visit our store at anytime and experience the look and feel of our products.We are always open to serve you in the best possible way.</t>
  </si>
  <si>
    <t>Digital Printing on 100% Pure Silk Fabric\r\nOn entering our website you will be introduced to a world of large format digital printing on Silk Fabric. We are recognised as specialised Silk Fabric printer in the area of digital printing for silk fashion industry utilising an INDUSTRIAL DIGITAL TEXTILE PRINTER. We satisfy the most demanding request in term of colour&amp;nbsp;definition brightness&amp;nbsp;lustre&amp;nbsp;and quality for our clients.\r\n&amp;nbsp;\r\nOur company is big on experience but small and personal enough to care about our esteemed customers.\r\n&amp;nbsp;\r\nWe are always&amp;nbsp;committed&amp;nbsp;to give our clients the best available quality.\r\n&amp;nbsp;\r\nDigital Printing on Nylon / Polyamide Spandex Fabric for SwimwearWe have also specialised in Direct Digital Printing of Nylon / Polyamide Spandex Fabric for Swimwear and Sports. Please note its Direct Printing on Fabric and it's NOT Sublimation / Transfer Printing so the fabric is soft and smooth on printed side and you get brighter colours sharper prints good colour fastness and deep penetration of colours. So NO whites even when the fabric is stretched. You can even get your own exclusive designs patterns colour</t>
  </si>
  <si>
    <t>We are pleased to introduce ouselves as a Bombay based uniform manufacturers with accessories like belt tie socks cap bag and so on and Suppliers for Industries Schools Banks and Government Organizations. We have facilities from fabrics to finishand cut to pack uniforms of various designs size style and ptterns of any type of cloth. We have capacity to manufacture and supply up to 2500 pairs per month and cap production capacity 1 lakh per month at our high tech production facilities at Andheri and New Panvel.Our list of satisfied cleints includesome leading names viz. Jindal iron and Steel Co. Ltd Viraj Group of Companies BIRLA Group of Companies TechNova Sunshield Chemicals Ltd. Enem Nostrum Bajaj Himalaya Drinking water Hope India EcoEducation School Maharashtra Education Society Kalamboli Deepak Fertilizers etc.Our Professional way of executing assignments and commitment to schedule ensure the best quality product and services at the most economical rates.Our firm is headed by a qualified Textile entreprenaur Mr. Prakash G. Purohit who has vast experience of a 20 years in the industry from Yarn to ready mades Spinning to processing and stitching to packing and</t>
  </si>
  <si>
    <t>At \Swastik Shipping Groups\ we believe that the clients time is precious. Hence all paperwork is reduced to an absolute minimum. Here the client deal with single company and true receives only one document to cover the entire transaction from the loading point to its final destination Nothing is impossible  That's been our beleif right from our inception and that's what has made us address the individual's needs of our customers. Needs likes up-to-date shipping information &amp; other distribution services to address the needs better we have an independent transportation warehouse taking care of inland transfer of goods / containers of our customers. Beside this we have branches in major cities of india. \r\n\Swastik Shipping Group\ professionals serve as an extension of companies to ensure that customer's sourcing logistics and transportation needs are met in the most efficient manner.  Our staff is our greatest asset; they ensure that you benefit from the highest levels of customer service that you deserve. Our dedicated team are on hand to assist in any way possible. We very much look forward to assisting your company in the future. \r\n\r\nWe ensure the timely an</t>
  </si>
  <si>
    <t>Complete and Reliable Hardware and Networking Solutions... We provide sales and support solution provider for hardware networking &amp; AMC (annual maintenance contract) by a team of expert consultants cutting edge technologies and updated service professionals. Our company is constantly maintaining an excellent track record in quality of service in the commercial establishments segment Since its inception an enviable reputation has developed as a supplier of Multi Branded products. We aim to achieve total customer satisfaction both in the products we offer and in the service that follows through our assured quality of commitment by firmly believing as mutual acceptance. We honestly believe that prompt and quality solution to our valuable customers is our most important asset for further prosperous growth. In short &amp;ndash; we become \a part of our client&amp;rsquo;s team\. We would like to represent ourselves as an upcoming solution provider oriented in any Industrial Group.   Complete Reliable Networking Solutions: We offer a complete range of services for each phase of IT networking from security through network monitoring. We provide services which includes Network Des</t>
  </si>
  <si>
    <t>Dhitech Consultancy Services was established in the year 2002. We are trader exporter service provider and supplier of International Recruitment Services Recruitment Services Manpower Consultancy Services Consultancy Services Safety Products Database Services Health Care Services etc. Our company is a leading professionally managed Executive Search Consultancy representing to overseas corporate bodies and reputed company having registered office in Mumbai. We have a strong network all over India Nepal Bangladesh and Sri Lanka.The cornerstone of our success is our ability to quickly understand our Clients business by building long term relationships with our clients taking time and care to understand their strategies and goals as well as their recruitment needs. We have a highly qualified team of professionals which help us in effectively meeting the clients demand. The professionals work in close co-ordination with the clients so that their needs can be understood and services are rendered on the same lines. Moreover we make sure that the staff selected and documents attained for our clients are delivered to them within the stipulated time-frame.Over the last 12 Y</t>
  </si>
  <si>
    <t>Swastik Fashion World is a leading Wholesale Trader of Ladies Suits Ladies Sarees Ladies Designer Leggings etc. We are occupied in providing a supreme quality range of Ladies Leggings to our customers. These clothes are available in different styles and colors. In addition this range can be stitch as per the exact specifications of the customers. Hence our presented clothes are highly well-liked in the market owing to their long lasting nature beautiful colors and cheap prices. The product has front panels with beautiful thread work on the panels. the back is also adorned with a boota which enhances the product beauty and appeal. Pure chiffon dupatta and suntoon salwar are standard with the product.  The offered suits are made from high quality of fabric procured from an authentic vendor base. They are resistant to shrinkage and can be washed easily. These suits are contemporary in terms of design and are in tune with the latest fashion trends. Our designed used the best quality material these sarees are very comfortable to wear. We offer a collection of modern sarees georgette sarees crepe sarees fancy sarees etc and a few to name. These sarees are available in l</t>
  </si>
  <si>
    <t>Established in the year 2015 we &amp;ldquo;Het Enterprise&amp;rdquo; are a notable and prominent Sole Proprietorship firm that is engaged in manufacturing and wholesaling a wide range of Diamond Sieves Assorting Sieves and Jewellery Sieves. Located in Navsari (Gujarat India) we are supported by a well functional infrastructural unit that assists us in the manufacturing of a wide range of products as per the set industry norms. Under the headship of 'Mr. Manish Panchal' (Proprietor) we have gained a remarkable and strong position in the national market.</t>
  </si>
  <si>
    <t>Incorporated in the year&amp;nbsp;2017 We&amp;nbsp;&amp;ldquo;Sharva Solar&amp;rdquo;&amp;nbsp;are reputed&amp;nbsp;Manufacturer&amp;nbsp;and&amp;nbsp;Supplier&amp;nbsp;of qualitative assortment of&amp;nbsp;Solar Street Light Solar Power Pack Solar Water Pump Solar Home Light Solar Cap Solar Fan Solar Lantern Solar Mobile Charger Solar Water Heater&amp;nbsp;etc. Located at&amp;nbsp;Surat (Gujarat India)&amp;nbsp;we have established an ultramodern and robust infrastructural base which is considered as the strongest pillar of our firm and assist us in making qualitative range of solar products. This unit comprises various functional divisions such as quality testing R &amp; D admin procurement production transportation logistic packaging etc. Our production division is armed with advanced production technology that helps us in manufacturing solar products as per the defined quality standards. To manage all these departments in a planned manner we have chosen a team of qualified and experienced team members. Besides to keep all the solar products in an organised manner we have also constructed a well equipped and capacious warehouse. Apart from this we are also providing Installation and Maintenance Services of these prod</t>
  </si>
  <si>
    <t>We are one of the leading and experienced Supplier of Designer Sarees Designer Suits Wedding Lahengas and Customized Apparels. The company has been a reputed and renowned name in the market and has been involved in enhancing Indian traditions by supplying the most beautifully embroidered Indian apparels.</t>
  </si>
  <si>
    <t>&lt;ul&gt;\r\n&lt;li&gt;Take Appointment for EM&lt;/li&gt;\r\n&lt;li&gt;Bring your vehicle for service on scheduled time&lt;/li&gt;\r\n&lt;li&gt;Wait &amp;amp; watch your vehicle being serviced&lt;/li&gt;\r\n&lt;li&gt;Take your vehicle back in 60 min&lt;/li&gt;\r\n&lt;/ul&gt;\r\n\r\nToyota's Qualified Manpower \r\n&lt;ul&gt;\r\n&lt;li&gt;Recruited from the best technical institutes supported by Toyota under T-TEP initiative&lt;/li&gt;\r\n&lt;li&gt;Toyota Technicians are continuously groomed through Toyota Global Training System to ensure any problem in your car is Fixed Right First Time&lt;/li&gt;\r\n&lt;li&gt;Toyota Service Advisors are trained to high Toyota Standards and are always willing to assist you&lt;/li&gt;\r\n&lt;/ul&gt;\r\n\r\nToyota's Quick Onsite Service \r\n&lt;ul&gt;\r\n&lt;li&gt;Free 3 Years of 24X7 Roadside Assistance* Across India to ensure customer convenience even when they are away from us&lt;/li&gt;\r\n&lt;li&gt;Get assistance on fuel repair battery Medical &amp;amp; many more anywhere anytime&lt;/li&gt;\r\n&lt;li&gt;Just Call Toll Free:1800-102-5001 or With Toll:0124-235-5001 to get Round The Clock Roadside Assistance&lt;/li&gt;\r\n&lt;/ul&gt;\r\nCustomer comes first and everything we do is to meet our customer needs. To set up processes and build people who are able to work in synergy to achieve the</t>
  </si>
  <si>
    <t>We....Red Dot Concepts\r\nDo you want to see your visions on the screen then you have landed on the right page we are 'Red Dot Concepts' a company with exclusive focus on creative video production.\r\nOurStory\r\nWe are from Navsari a small town with great talent the town with whome people who made a difference are associated like Jamshedji Tata Zubin Mehta and Dadabhai Navrozji we are from the land of Gandhi's Dandi. Established in 2012 'Red Dot Concepts' though young has covered quite a bit of ground with two award winning short films 'The Roommate' a fiction film which won us three academy awards at 'Gujarat India International Film Festival' and 'The Journey' a socially aspiring short film on education in the Adivasi region of Dang Gujarat which won us 5th place special mention award at 'Canvan' a short film festival organized by Ministry of Information&amp;amp;Broadcasting Govt. of India. in 2013 In our journey so far we have produced a varied bouquet of films ranging from Safety Films to Documentaries and Presentations to Short Films and the journey continues With each new client with each new sector with each new production. Our team is a robost mix of professi</t>
  </si>
  <si>
    <t>Nikita Jewels was established in the year 1994. We are Manufacturer &amp;amp; Trader of Loose Diamonds Diamond Jewellery Gold Jewellery etc. The products and beads provided by us are cut and finished with the help of ultra-modern tools and techniques by our ingenious team of professionals in complete compliance with the current fashion trends. Our offered products are extensively admired amongst our renowned patrons due to their salient features like eye-catching colors optimum finish lustrous shine easy to fit impeccable finish scratch resistance and durability. Additionally we offer these products&amp;nbsp; to honorable our customers in innumerable sizes finishes and carats for our clients to choose from at most competitive prices with no hassle.We have established an innovative and sophisticated infrastructural facility that spreads over a large area. We have further segregated this infrastructural facility into different sub-functional departments like production department research &amp;amp; development department administration department warehousing &amp;amp; packaging department in order to carry out trouble free business operation. All these well-resourced departments ar</t>
  </si>
  <si>
    <t>NOOTAN the most fabulous place to buy Exclusive Indian Wedding Invitation Cards having collection of traditional as well as trendy Indian Wedding Cards for every religion..... We introduce our self as a Trader of Exclusive Traditional Indian Wedding - Invitation Cards. We are one-stop solution for wedding invitations and all types of coordinated wedding stationery. Whatever your requirements in Wedding Stationery we are confident we will be able to provide you with all your needs. Like replly cards thank you cards to Mehndi cards wedding programes mukhwas pouches bautvas gift envelopes paper bags we have them all and above all produced at the highest possible quality. Our experience has helped us understand the unique requirements and challenges that an Indian wedding abroad poses for our patrons. We have the pulse on all the current trends and styles doing the rounds&amp;hellip;so get the best Wedding Card of the season with perfectly coordinated wedding stationery for your special day! We appreciate that the wedding day for most people is perhaps the most important day of their lives and as such we make every effort to ensure that our customers are happy with our pr</t>
  </si>
  <si>
    <t>Pronto Technotex Private Limited is one of the leading manufacturer &amp;amp; exporter of Polypropylene fabric from India. The unit is incorporated and managed by highly experienced motivated and dedicated team with a vision &amp;amp; aim to provide the best packaging solutions with customer satisfaction quality assurance at most competitive prices within a stipulated time frame which can help them enhance their business opportunities. PTPL is prominent manufacturers suppliers &amp;amp; exporters of HDPE/PP Woven fabrics HDPE/PP Woven Sacks / Bags &amp;amp; multicolor printed BOPP laminated PP woven Sacks / Bags since 2012; owing to our experience we can offer our customers the best quality products. Our offer comprises of various types of bags and sacks. We make polypropylene woven bags and sacks according to our customer's specifications concerning dimensions and weights. PP Woven bags are the traditional bags in packaging industry due to their wide variety of usage flexibility and strength. Woven polypropylene bags are mostly used in packing and transporting bulk commodities. We provide innovative packaging solutions for different industries by providing tailor made polypropyl</t>
  </si>
  <si>
    <t>Jewel Park introduces itself as one of the leading Manufacturers Exporters and Suppliers of Light Weight Jewellery like Colour Stone Necklace Set Ruby Emerald Necklace Set Haram Necklace Set Haram Necklaces Ruby Emerald Necklaces Black Stone Pendants Pearl Pendants Ruby Emerald Pendants Golden Jhumka and Ruby Emerald Mang Tika. We export and supply our range of Fashion Jewellery to a large retailer base spread across India Malaysia Singapore and Dubai. We are growing in leaps and bounds thanks to the excellent quality of Fashion Jewellery and immense dedication of our employees. We have won the trust of our customers owing to a client dedicated approach. We proudly own the concept of introducing chocolate collection in 2008 light weight jewellery below 16gms in 2010 and light weight hand crafted jewellery in 2012. The guiding force of Jewel Park has been the Proprietor Mr. Sanjay Jain who has years of rich and varied experience in the field of jewellery manufacturing. He is ably assisted by his companion Mr. Girish Jain. The vision and ideas of the top management has guided and lead the company towards excellence. We are a Nellore; Andhra Pradesh (India) based com</t>
  </si>
  <si>
    <t>A visionary entrepreneur Shri VKC MammedKoya founded the VKC group in 1984. He started a Hawai Chappal unit which commenced its operations with 20 employees and a product portfolio of just one item. Today VKC group with daily production of around 0.4 million pairs is one among the largest PU footwear manufacturers in the world and No-1 in India.  VKC products reach its end customers pan-India through a well-established network comprising of 330 dealers and over a lakh of retailers majority of whom are longtime partners. VKC also exports its products to GCC countries Singapore and Malaysia.  Current brand portfolio promoted by the Group is led by VKC Pride followed by VKC Lite VKC Trendz VKC Junior Walkaroo Skalino and Vestire. The group has more than 400 designs for Gents Ladies and Kids across Sandals Floaters ShoesFlip-flops and Hawai.  VKC Group has 20 manufacturing units spread across 6 states in India. It currently provides direct employment to around 7000 and another 4000 are employed with vendors. VKC manages its extensive supply chain through a combination of units and depots spread across 14 states in India.  In adopting cutting-edge technologies in footw</t>
  </si>
  <si>
    <t>RK Books is a pioneer in the area of Library Supplies Book Distribution and Publishing in India. Founded under the leadership of Mr. Ramakant Khandelwal in 1998 is now renowned in the domain of Geography Economics Humanities and Social Sciences in India.\r\n&amp;nbsp;\r\nIt offers services such as Developing Content Printing of Books Stocking and supplying of Books of reputed publishers like Sage Orient Blackswan  Cambridge University Press Oxford University Press  Macmillan Publishers Primus Books Rawat Publications Concept PublicationsManohar PublicationsViva Books and many others .It is also a wholesaler of these publishers and supplies to booksellers all over India. Not only these publishers  other publishers of any requirement are collected and supplied.\r\nBooks of International Publishers like RoutledgePalgrave MacmillanIB TaurisPrinceton University PressPearsonSage Publications etc can be imported from abroad.\r\nIt supplies books to various renowned universities like JNU Delhi University Jamia Milia Islamia Ambedkar University MD University Rohtak  BHUAMU and many others . RK Books distribution extends from Academicians and Students to more than 100 prestigio</t>
  </si>
  <si>
    <t>Grehom specialises in design sourcing and marketing of beautiful handcrafted home decor products that make elegant gifts for all occasions.The product range includes exclusive mouth-blown&amp;nbsp;crystal glasses hand-shaped floral&amp;nbsp;candles traditionally hand printed&amp;nbsp;table linen decorative accessories&amp;nbsp;candle holders&amp;nbsp;and natural fibre handmade&amp;nbsp;gift wrap paper.\r\nGrehom is the registered trademark of Grehom\r\nLimited United Kingdom licenced exclusively to Grehom Vypar Private Limited\r\n(GVPL) for selling and distribution of its product range in India.\r\nGrehom specialises in design sourcing and\r\nmarketing of beautiful handcrafted home decor products that make elegant gifts\r\nfor all occassions.The product range includes exclusive mouth-blown crystal\r\nglasses hand-shaped floral candles traditionally hand printed table linen\r\ndecorative accessories candle holders and natural fibre handmade gift wrap\r\npaper.All the products in Grehom&amp;rsquo;s collection are\r\nexclusive to Grehom and are difficult to find in the high street shops. Grehom\r\nsells its range of beautiful gift items in UK Germany and in India principally\r\nvia the Internet</t>
  </si>
  <si>
    <t>&amp;ldquo;The role of publishing is dramatically evolving. Traditionally publishers would acquire content publish it and market and distribute it. But in the present scenario when employability of graduates is low due to lack of industry-ready skill sets the publisher must now play a key role in bridging the gap between college graduates and job-ready professionals.\r\n&amp;nbsp;\r\nEssentially this involves bringing together academia industry technology and content to facilitate an ecosystem of skill development and industry-relevant job readiness and career progression. Online and interactive programs such Purdue NExT &amp;ndash; made available in India through collaboration between a university (Purdue University USA) and Wiley India which combine videos real-world simulations and assessments are the need of the hour.\r\n&amp;nbsp;\r\nIn the age of Google-ized content what will set us apart is the quality of our authors and written material. Digitization is the inevitable future of publishing and I would urge all publishers to embrace it and utilize its flexibility to reach a wider audience. Wiley India is already working with Amazon and has launched key titles on Kindle. We</t>
  </si>
  <si>
    <t>Tricky Mind Solution was established in the year 2015. We are the Leading Service Provider of Website Design &amp; Development Search Engine Optimization Mobile App Design &amp; Development etc. We have a development team in Dehradun India where we develop a user as well as web friendly application and websites. We have dedicated and certified team for many open source technologies CMS online marketing and Business &amp; data analysis.The developer section created in the Tricky Mind Solution to provide free consultation and support services for a web developer where they can leave their issue and our expert answer their queries. Our blog provides latest and updated information and knowledge based related to web design development and internet marketing Business Analysis and data analysis services. We provide open source code library for many applications if you are a web developer follow us on git-hub to use our free library. Developing bug-free high-quality user-friendly web application is our motto.We are offering retail marketing and products marketing services. We create a marketplace account on top e-commerce website like Flipkart snapdeal amazon etc and add your product</t>
  </si>
  <si>
    <t>Sellryt eBusiness Pvt. Ltd. is&amp;nbsp;one of the notable business names affianced in the area of offering to patrons a widespread range of services containing Online reputation managementSearch Engine MarketingSocial Media Optimization Services marketplace registrations Shopify Design &amp; development Digital Marketing Facebook Marketing Data Analytics Business Advisory Global expansion Image Editing Marketplace account Management Sponsored Advertisement Optimization PPC ContentMarketing ServiceMulti Channel Online SellingPrice managementCreate and launch listingsMulti Channel Order ManagementE Commerce ServicesWeb-store ManagementMarketplace Account Creation ServiceCustomised WebStore Designing ServiceOnline Marketing toolsCatalogue managementContent Creation ServicesInteractive Content CreationOnline Catalogue ManagementOrder ManagementOnline Order Management etc Rendered by some of the proficient Google Adwords Amazon Facebook certified and Trained professionals of our team these obtainable services are performed as per the set quality norms. In addition owing to their superiority trustworthiness and flawlessness these services are very much applauded and much-admir</t>
  </si>
  <si>
    <t>The book section of Bustle provides everything you want to see know or read in the world of books. The blog updates often&amp;mdash;as much as 14 or 15 times a day&amp;mdash;while maintaining a high quality of posts and covering a wide range of topics including entertaining lists reviews of new releases and tips for finding writing inspiration. This hugely popular book blog written by Joel Fried lander&amp;mdash;who&amp;rsquo;s worked in the publishing and design industries&amp;mdash;strives to help people get their story out there.&amp;nbsp;The Book Designer features more than 1550 articles on everything from writing and editing to publishing and marketing your work all from the perspectives of people who are actually in the book industry. Great blog name aside Omnivoracious is Amazon&amp;rsquo;s official (and must-read) book review blog. With a minimalist and eye-catching design that focuses on books author interviews and industry news this is one book blog that keeps its readers up to date on all aspects of the publishing world. Unlike other genre-specific blogs Omnivoracious reviews titles ranging from kids&amp;rsquo; books and comics to lifestyle and suspense&amp;mdash;and everything in between</t>
  </si>
  <si>
    <t>Eweb Lister Offer Cataloging Platform that allows Sellers to Build and Publish Their Products on Multiple Marketplaces. If you are a seller on eCommerce store or Owner of eCommerce store we are the solution. we help customers to build promote and maintain their eCommerce stores by advanced technologies. Eweb Lister not only design online stores perfectly but also provide the best description &amp;amp; features of the product to attract the customers to purchase it. In India E-commerce Marketplace is popular now and there are thousands of sellers on Amazon Ebay Flipkart Snapdeal Myntra Shopcluse PayTM Bagittoday Rediff Shopping Yahoo Infibeam etc. We at Eweb Lister can help you to build maintain and regular update for your products. We also provide inventory management which will undoubtedly enhance your business. We provide you the best data entry services with our experts for all types of e-commerce solutions. We are expert in catalog building and indexing catalog conversion catalog content management product classifications and data enrichment. For product data entry we offer Magento Product Upload ebay product upload Amazone listing Yahoo Store Data Entry X-Cart Pr</t>
  </si>
  <si>
    <t>Founded in the year&amp;nbsp;2016 we&amp;nbsp;&amp;ldquo;Sutasta&amp;rdquo;&amp;nbsp;are the reputed firm specialised in 'Designing &amp; Manufacturing Wholesaling Retailing' finest collection of&amp;nbsp;Ladies Garments- Dresses Kurtis Trousers Skirts Tops Jackets.\r\n&amp;nbsp;\r\nOur USP lies in designing and manufacturing clothes after carefully studying the market trends and customer&amp;rsquo;s taste. This clothing line is in huge demand amongst the clientele owing to its impeccable finish texture elegant patterns designer silhouettes and earthy colours.&amp;nbsp; Our collection is available in wide variety of fabrics and shades based on the demands of the valuable patrons. The garments are adorned by beautiful Madhubani hand painting.\r\n&amp;nbsp;\r\nThe Company &amp;ldquo;Sutasta&amp;rdquo; is the brainchild of Rohini Prasad. She is a professional Fashion Designer who ventured into the field of Fashion Design after pursuing 2 years Diploma in Fashion Design followed by 6 months Training under NIFT Designer &amp;ldquo;Abhi Singh&amp;rdquo; and participated in Spring-Summer 2017 Amazon India Fashion Week.\r\n&amp;nbsp;\r\nThus at Sutasta Designing and Manufacturing are treated at par. For us both these aspects of clothi</t>
  </si>
  <si>
    <t>GLOBEIN TRADING PVT LTD (GTPL) is a leading solutions provider for Video and Imaging industry. Our product line ranges from drones to CCTV cameras and other security systems. We are 2000sq feet business unit set up in New Delhi during 2015 that is aimed to develop solutions that assure innovative excellence and support to our customers. With flourishing business opportunities in Southern India and with a well established store located in Chennai we are also the official DJI dealers for the whole of South India. Apart from the established shops our products are listed for sales in e-bay Amazon and Flipkart.Our Customer Commitment-Fifty years ago the focus of businesses was dominance. Today what matters is&amp;mdash;not to be different but to do something that creates difference. We at GTPL create value to develop products and services that people want and what matters to them. Our aim is to not only meet but exceed the expectations of our valuable customers by offering solutions that adhere to the highest levels of quality through continuous innovation. We are committed to providing exceptional customer service by delivering personalized high-quality and cost efficient</t>
  </si>
  <si>
    <t>We are The team who all are in this trade form last many years. We understand the need of the online business in today&amp;rsquo;s world. We build a team on the words of existing sellers who have been serviced by our team we have not build this website sellers like you have build this that is the reason the name of the website as &amp;ldquo;Sellers Talk&amp;rdquo;.\r\nWe have planned to help sellers with the right guidance and with the right attitude our motive is not earning money yes it is important for all of us we do charge for the services you will rendered but our vision and our main concern will be your business growth.\r\nWe understand that Online sellers does not hesitate to pay they just want a see the growth in their business and so as we do and then you pay.\r\nWe guide you in a manner that at very short period of time you will be having a good sale or product across the marketplace.\r\nWe never compromise with the quality of work we do ultimately when you grow then only we will grow. We believe in making a healthy business relationship that is the reason we worship our work.\r\nWe are small group of people but believe me our work is better then others who all are</t>
  </si>
  <si>
    <t>&lt;ol&gt;\r\n&lt;li&gt; 1. CORPORATE PROFILE ASBRAINZ TECHNOLOGIES PRIVATE LIMITED B-1282 UGF-03 Tower C Shiva Apartment New Ashok Nagar New Delhi &amp;ndash; 110096 Tel: +91-8130120223 +91-9910887090 info@asbrainz.com www.asbrainz.com &lt;/li&gt;\r\n&lt;li&gt; 2. Agenda Company Overview Services and Solutions Featured Projects Delivery Process Quality Management Value Proposition Engagement Models &lt;/li&gt;\r\n&lt;li&gt; 3. COMPANY OVERVIEW CORE VALUES Empower businesses through our best-in-class technology solutions Through our integrity dedication and commitment we will deliver best-in-class Solutions and Services to our customers to help them achieve their business goals. We will always be flexible in our approach to extend maximum value to our customers and maintain the highest ethical standards. Core Values ??? Honesty and Integrity ??? Superior Customer Service ??? Quality Products and Solutions ??? Respect for Individuals ??? Excellence in Performance. &lt;/li&gt;\r\n&lt;li&gt; 4. COMPANY OVERVIEW QUICK FACTS ??? Founded by Technical Graduates after working in the IT industry for over 10 years ??? Domain expertise includes ERP CRM Enterprise Applications and Mobility ??? Team consists of MCAs B.Tech.s MB</t>
  </si>
  <si>
    <t>Web Services Delhi is a leading software development company that provides affordable and trustworthy software development services web based services software maintenance and all the ancillary services. Web Service Delhi founded in 2010 and has built up an excellent reputation over the years by providing an exceptional level of services. Web Service Delhi provides user friendly software&amp;rsquo;s according to the business strategies and requirements. We are dedicated to providing our customers with high quality services that give them a value for their money. Every business strategies requirements and their marketing plans are different. So we understand the importance and requirements of your business and work accordingly. We have a powerful team of our experienced business analyst subject matter expert designer architect developer tester and integrator. We customize the software&amp;rsquo;s across multiple systems and platforms including internet cloud and disparate systems enabling the system to function and optimally operate seamlessly for our clients. The customization possibilities are endless! Don't wait - join with us customize your software application we offe</t>
  </si>
  <si>
    <t>Trainings24x7 is a certified organization that offers training and consulting for professional courses globally. We are staffed by teams of certified trainers who have years of experience in their respective fields. Our trainers combine innovative techniques with tried and tested delivery methods blended with real life scenarios to make the learning interesting and applicable in professional career.The state of the art training facility and conducive learning environment produces an enjoyable learning experience with excellent results at Trainings24x7.&amp;nbsp; Our focus is on quality training delivered with passion to ensure students success. Students&amp;rsquo; success is our achievement.VisionOur philosophy is &amp;ldquo;Education is the mother of Prosperity&amp;rdquo; and our vision is to make every individual in this world believe in &amp;ldquo;Power of Education&amp;rdquo; . We believe that prosperity standard of living and ethical values have direct relation to the educational level of a person a society or a nation. Our ambition is to spread the education with all means to reach all the levels of society globally and inculcate an awareness about &amp;ldquo;Power of Education&amp;rdquo;</t>
  </si>
  <si>
    <t>Building your brand in a market is a crucial part of building your business. There are some points you need to consider to build the foundation of both your business and brand includes:Who are your targeted customers segment what is your market segment and understand how your products or services meet their requirements.Creating Position for your brand products and services so that your target audiences' sees your business as better than or different from the competition.Instead of following your competitors introducing some unique marketing tool.Keep watching your competitors activitiesl.Set specific measurable goals and timeframes for your marketing activities.Map out a strategy to reach your target audience including the messages channels and tools you will use.Through a comprehensive brand research &amp;amp; analysis Brandingdevils will try to find out the best marketing &amp;amp; advertising plan that's gives huge publicity &amp;amp; mileage and helps to create a reputed place for your products &amp;amp; Services in today's competitive market. We will design a unique plan according to client's requirement keeping in mind the specialization &amp;amp; features of clients products</t>
  </si>
  <si>
    <t>Our group was established in the year 1958 by a visionary and an idealist Mr. Roshan Lal Doonga. We have always envisaged bestowing outstanding customer-service along with providing magnificent and paradisiacal designs to all.\r\nGoverned by sheer innovation an unsurpassed novelty and new-fangled technology we have been recognized as unexampled jewelers in the city.\r\nOur years of enriched experience expertise in jewellery designing and manufacturing domain and proficient craftsmanship have earned us an unrivalled position as the most entrusted and exclusive jeweler.\r\nOur strategically located showrooms at Rajouri Garden Main Market serve our esteemed clients with contemporary and traditional jewellery designs.\r\n&amp;nbsp;\r\nOUR SERVICE\r\nAt Standard Jeweller each jewellery purchase is the onset of a life long relationship with our customers. As relationships go &amp;ndash; it requires nurturing trust and constant commitment. We offer a plethora of exclusive services including:\r\n&lt;ol&gt;\r\n&lt;li&gt;\r\n1.Ultimate Customization: We manufacture our jewellery ourselves and our customers can be a part of the experience! We even allow our customers to be present at the person</t>
  </si>
  <si>
    <t>UNIKCARAT.COM is an online fashion jewellery platform that provides exclusive jewellery and accessories in India to worldwide customers. Unikcarat.com puts a vast array of jewellery and accessories at their disposal at attractive prices. We want to empower our customers to make well-informed decisions about their purchases by delivering authoritative information on our products through accurate product displays detailed descriptions and illustrative sizing chart. We are here to provide you the best match for your outfit and help you to complete your look for the every special moment of your life. We the team of unikcarat.com wants to be the part of all your life by giving you our best wishes through our each and every piece of art which are specially designed and customized only for you. We are happy to present you here all the lovely and fantabulous piece of fashion jewellery here at unikcarat.com. We are here to add a variety to your jewellery collection.We will continue providing new and exclusive designes with which our customers can identify themselves. We enjoy adding to our increasing assortment and hope our customers enjoy browsing and selecting new looks</t>
  </si>
  <si>
    <t>TAIKA  established 1991  means &amp;ldquo;magic&amp;rdquo; in Finnish.\r\nStringent quality control and emphasis on styling  color coordination and impeccable embroidery techniques have helped us create a niche for ourselves sustain it and grow from strength to strength.\r\nThe look is that of understated elegance. Ensembles that do not cry out loud but softly yet surely make their presence felt.\r\nTAIKA covers the entire gamut of women&amp;rsquo;s pr&amp;ecirc;t-a porter from western to fusion to Indian silhouettes. Churidar-kurtas tunics and sarees form the matrix of our Indian designs. Lehngas are far and few between and only made to order .\r\nWestern wear encompasses all that is considered western ! But we have a special fondness for skirts in every conceivable form. Wrap billowing gathered balloon cocoon sheath tube layered. From just below the thigh to just above the ankle ! Handpainted appliqued embroidered and textured in myriad hues .\r\nQuilted jackets are our strongest point. In vivid silks contrasting or monochromatic with intricate quilting in abstract designs. Various silhouettes and lengths vie with each other all coming up tops. Very dramatic abstract patchwork</t>
  </si>
  <si>
    <t>Fiza Garments is a proprietorship company owned by Mr. Abinash Kumar since 2012. We are a leading Ladies Legging manufacturer and supplier based at a prime city of Delhi India. Our product portfolio encompasses a wide collection of Ladies Cotton Leggings Printed Leggings Seamless Leggings Denim Leggings Capri Leggings Ruby Style Legging etc. Apart from these we also offer Woolen Shrug Inner Shrugs in latest designs and patterns for satisfaction of our clients.We procure finest quality cotton lycra accessories and other raw materials from trusted vendor sources and process them into finished garments using high end technologies. Our range of leggings guarantee &lt;i&gt;comfort sweat absorption skin-friendliness and tear &amp;amp; wrinkle resistance&lt;/i&gt;. We have a modern production facility featuring advanced tools equipment and machinery for bulk productions. We check all our products for their immense quality and compliance with latest market trends prior to their dispatch.We have a team of skilled personnel who perform in a well-coordinated manner to ensure on-time production and deliveries. Further they ensure pocket-friendly rates customized designs easy payment options</t>
  </si>
  <si>
    <t>Established in the year 2002 at Delhi we Minasha Group are a highly acclaimed Manufacturer Supplier Trader Exporter of premium-quality Ladies Shawls Designer Stoles Crepe Suit Bed CoverDesigner Carpets etc. And we are exporting in Canada dubai germani etc. These are manufactured using premium quality yarns and fabrics at our state-of-the-art infrastructure facility. The products offered by us are known for their unmatched quality durability ease of maintenance and damage-resistance. These are available to clients in a wide range of eye-catching designs colors and patterns at economical market prices. The quality of our products is checked prior to dispatch by a team of professional auditors to ensure the complete satisfaction of the clients.</t>
  </si>
  <si>
    <t>Established in the year 1998 P.G. Wardrobe is one of the famous names in the market. The ownership type of our company is a sole proprietorship. The head office of our business is located in Kingsway Camp New Delhi. Matching up with the ever increasing requirements of the customers our company is engaged in manufacturing of Men's Printed T-Shirt Ladies Round Neck T-Shirt Men's Half Sleeves T-Shirt Ladies Half Sleeves T-Shirt Ladies Printed T-Shirt and many more. Also stringent quality checks are been carried out by us over the whole range to assure that our products are flawless and are in compliance with the norms defined by the industry. Owing to his passionate efforts detailed information in this sphere and huge industrial knowledge we have been able to stand to the views of our customers. All our workers are selected on the basis of their skills creativity and domain proficiency. Workers working with us work in close association with each other and guarantee steady administrative development. The finished products are stringently tested on defined quality parameters by our quality controllers to make sure that products are free from all kinds of manufacturing</t>
  </si>
  <si>
    <t>&lt;ul&gt;&lt;li&gt;Sport Shoes&lt;/li&gt;&lt;/ul&gt;&lt;ul&gt;&lt;li&gt;Nike Sport Shoes BooterydotIn&lt;/li&gt;&lt;li&gt;Nike Brand Sport Shoes&lt;/li&gt;&lt;li&gt;Running Sport Shoes&lt;/li&gt;&lt;li&gt;Adidas Brand Sport Shoes&lt;/li&gt;&lt;li&gt;Sport Shoes&lt;/li&gt;&lt;li&gt;Nike Sport Shoes&lt;/li&gt;&lt;li&gt;Adidas Spring Blade Sport Shoes&lt;/li&gt;&lt;li&gt;Nike Sports Shoe&lt;/li&gt;&lt;li&gt;Adidas Ultra Boost Sport Shoes&lt;/li&gt;&lt;li&gt;Nike Sport Shoes Bootery&lt;/li&gt;&lt;li&gt;Adidas Sports Shoe&lt;/li&gt;&lt;li&gt;Booterydotin Nike Sport Shoes BootNike Sport Shoes&lt;/li&gt;&lt;li&gt;Men's Sports Shoes&lt;/li&gt;&lt;li&gt;Booterydotin Nike Sport Shoes Bootery&lt;/li&gt;&lt;li&gt;Nike Airmax 2016 Bootery In Shoes&lt;/li&gt;&lt;/ul&gt;&lt;ul&gt;&lt;li&gt;Casual Shoes&lt;/li&gt;&lt;/ul&gt;&lt;ul&gt;&lt;li&gt;Men's Casual Shoes&lt;/li&gt;&lt;/ul&gt;&lt;ul&gt;&lt;li&gt;Canvas Shoes&lt;/li&gt;&lt;/ul&gt;&lt;ul&gt;&lt;li&gt;Men's Canvas Shoes&lt;/li&gt;&lt;/ul&gt;&lt;ul&gt;&lt;li&gt;Running Shoes&lt;/li&gt;&lt;/ul&gt;&lt;ul&gt;&lt;li&gt;Long Life Running Shoes&lt;/li&gt;&lt;li&gt;Nike 3.0 Running Shoes&lt;/li&gt;&lt;li&gt;Adibon Sport Shoes&lt;/li&gt;&lt;/ul&gt;&lt;ul&gt;&lt;li&gt;Sneaker Shoes&lt;/li&gt;&lt;/ul&gt;&lt;ul&gt;&lt;li&gt;Exclusive Sneaker Shoes&lt;/li&gt;&lt;li&gt;Men's Sneaker Shoes&lt;/li&gt;&lt;li&gt;Sneaker Shoes&lt;/li&gt;&lt;li&gt;Stylish Sneaker Shoes&lt;/li&gt;&lt;/ul&gt;&lt;ul&gt;&lt;li&gt;Official Shoes&lt;/li&gt;&lt;/ul&gt;&lt;ul&gt;&lt;li&gt;Nike Og Free Sport Shoes&lt;/li&gt;&lt;/ul&gt;&lt;ul&gt;&lt;li&gt;Formal Shoes&lt;/li&gt;&lt;/ul&gt;&lt;ul&gt;&lt;li&gt;Men's Formal Shoe&lt;/li&gt;&lt;/ul&gt;&lt;ul&gt;&lt;li&gt;New Items&lt;/li&gt;&lt;/ul&gt;&lt;ul&gt;&lt;li&gt;Bootery Shoes&lt;/li&gt;&lt;li&gt;Bootery Sports Shoes&lt;</t>
  </si>
  <si>
    <t>Established in 2008 Raman Weightronics is a reputed manufacturer of a wide range of Platform Scale Heavy Duty Platform Scale Piece Counting Scale Price Computing Scale Table Top Scale Bench Scale Jewellery Weighing Scale and Scale Accessories. Our product range includes Table Top Economical Scale Platform Scale Table Top Scale Table Top Economical Scale Table Top Scale Bench Scale Digital Meter and Table Top Scale Digital Meter. These products are highly admired in the market owing to their high performance corrosion and abrasion resistance easy installation long life service easy functionality low maintenance and low prices. Our offered products are used in Jewellery shop super market restaurants groceries and hotels. Besides this we provide these products in various technical specifications at industry leading prices. All these products are developed under the supreme vision of highly talented experts who have affluent industry knowledge. Moreover our offer products are developed using the sophisticated technology and top quality raw material that is bought from reliable vendors of industry. To supply the flawless range to our customers our quality checkers also</t>
  </si>
  <si>
    <t>Vikas Global One Ltd. a BSE listed company Vikas Global One Ltd. started business of trading and distribution of Petroleum and Petrochemical products. The company has since undergone backward integration of its business in manufacturing of high end products used in Plastic Rubber Footwear and Packaging industries while alongside acting as distributor of global conglomerates with niche in specialty chemicals and polymers Manufacturing plants of the company are spread in various geographical locations across India in the state of J&amp;K and Rajasthan. This has been done keeping in mind the strategic and locational advantages with regard to availability of raw material tax incentives subsidy grants as well as market potential for finished goods. These industrial units have speedy connectivity to Road Rail and Air transport. The company has built the plants with the best of the machineries and technical know how available from the world&amp;rsquo;s leading suppliers. The manufactured products of the company have been well received in the market and have further scope of greater development with increased production capacities. The products manufactured by the Company are env</t>
  </si>
  <si>
    <t>No one is untouched by the charm of Sarees and Lehengas which cast their spell from a celluloid damsel to an ordinary woman. We Kamal Bhai Saree Sangam are a one stop shop where you can find the world's most aesthetic innovation manifested in the forms of various Indian Sarees Suits and Lehengas. The range at Kamal Bhai Saree Sangam is synonymous with efficiency and a promise of Quality. Our collection is appreciated for rich traditional look and is suited for any occasion like parties wedding festivals and special occasions. We aim to achieve customer delight by offering quality products through a process of continuous innovation and adaption.We are a reputed manufacturer &amp;amp; retailer of suits sarees &amp;amp; lehangas. Our organization was started by Mr. Kishan Kamal Paul &amp;amp; carried on by Kamal Bhai. Mr. Kamal is associated with his wife Leena Paul a designer who personally designs our exquiste collection of suits sarees and bridal lehangas. She is an outshining star. She also possesses the expertise prepare matching gustto (purse).We are assisted by a well established unit and a team of highly experienced and skilled professionals. These two key factors enable</t>
  </si>
  <si>
    <t>Established in the year 2013 at Delhi we Ready for You Traders Pvt. Ltd. are a highly acclaimed Manufacturer Trader Wholesaler and Supplier of premium quality Mens Jeans Girl Denim Short Jeans Leather Belt etc. These are manufactured in compliance with industrial quality standards at our modern infrastructure facility and are acclaimed for features such as stylish designs and high tearing strength.&amp;nbsp;R4U DENIM FACTORY is one of the world&amp;rsquo;s leading apparel and Fashion Manufacturing companies business in more than 5 countries. The Company operates more than 10 retail stores and has more than 150 wholesale doors globally for its own brand: R4U DENIM FACTORY TM. Company start to running own e-commerce.The is an initiative of R4U DENIM FACTORY a division of READY FOR YOU TRADERS PRIVATE LIMITED is India&amp;rsquo;s largest and fastest growing branded apparel companies and a premium player in the retail sector.&amp;nbsp;After consolidating its market leadership with its own brands it introduced New Fashion labels for Indian consumers to buy the most prestigious global fashion wear and accessories within the country.The company&amp;rsquo;s brand portfolio includes product l</t>
  </si>
  <si>
    <t>Touch Entertainment is a vibrant and imaginative production house which offers high quality moderately priced solutions for corporate and non-corporate clientele. We formed our partnership around the time when the nation was submerged in the din over the Indo-Us nuclear deal . we are Touch Entertainment that is a melting pot of ideas emanating from creative team of young professionals. We dont argue with our identity but we argue with work. We are not the biggest but we have the big ideas and big executions. We have engaged in skillfully capturing the varied aspects of life through cameras. We have immense expertise and have offered ourselves as a company offering customized photography Videography &amp; post Production solutions. Our solutions are as unique as your visions allowing you to take advantage of campaign ideas that are as unconventional as they are effective. Conceptualized and started by the passion for the photography and filming the founder of the company Mr. Ranjeev Jha has brought a new meaning in delivery of superior work experience at an affordable budget. Our view point is to promote creative freedom while reaching out to the best possible audience</t>
  </si>
  <si>
    <t>Established in 2016 Indu Enterprises is the leading Manufacturer Wholesaler and Trader of All Type Lead Free Solder wire  Solder BarsTin Lead Solder Wire or Sticks  Tin Solder Wire &amp; Rods Lead Tin Solder Jewellery Solder Wire &amp; Rods Rosin Core Solder Wire Urea Core Solder Wire  No Clean Solder Wire Solid Solder wire Soldering Fluxes Soldering Machines  Soldering Pots Dip MachinesSoldering Systems Soldering Stations  Soldering Iron Soldering Iron Tips  Soldering Iron Elements  Soldering ToolsPcb Assembling Machines Component cut &amp; Bend Machines  Pcb Lead Cutting Machines  mounting channels ork TablesESD Work Tables Esd Tools Plastic Storage Bins Plastic Storage Crates  Wire Cutting Machines  Wire Process Machines. Also We Provide total Solution For Electronics &amp; electricals &lt;i&gt;Industrial Products.&lt;/i&gt;Spare Parts : Mobile charger  Pcb  Wires Components Tools  Machines Esd tool Room Esd Products Production Lines Work Tables Storage Solutions and Solar CFL. Soldering Iron Soldering Station Solder Reel Stand IPA Liquid Cleaner Solder Bath and much more. Moreover We have been offering these products at a very economical and genuine market price based on the convenience</t>
  </si>
  <si>
    <t>Backed by a vast experience of more than 25 years we have been engaged in manufacturing exporting and supplying an attractively designed collection of Carpets Shawls and Modern Scarves. The wide range offered by us includes Wool Rugs Indian Wool Rugs Indian Silk Rug Chain Stitch Woolen Rug Kashmiri Chain Stitch Rugs Kashmiri Wool Rugs Shawls Pashmina Shawls Modern Pashmina Shawls Indian Pashmina Shawls Designer Shawls Designer Scarves Designer Stoles Pashmina Scarves Woolen Shawls Indian Woolen Shawls Woolen Scarves Silk Scarves Silk Stoles Modern Scarves Lady Scarves Lady Pashmina Silk Carpet Silk Cotton Carpet Hand Knotted Silk Carpet Hand Knotted Silk on Silk Carpets and Indian Carpets. These products are appreciated for features like unique look soft texture easy to clean finest designs and attractive patterns. To meet the various needs of the customers we also offer customization facility.These products are weaved using superior quality yarns and threads which are procured from the reliable vendors. These carpets and shawls are inspected on various quality testing parameters to satisfy our clients. The professionals with their in-depth industry experience hel</t>
  </si>
  <si>
    <t>fabreinvented &amp;ndash; Modernising India&amp;nbsp;&amp;nbsp;&amp;nbsp;&amp;nbsp;&amp;nbsp;&amp;nbsp;&amp;nbsp;&amp;nbsp;&amp;nbsp;&amp;nbsp;&amp;nbsp;&amp;nbsp;&amp;nbsp;&amp;nbsp;&amp;nbsp;&amp;nbsp;&amp;nbsp;&amp;nbsp;&amp;nbsp;&amp;nbsp;&amp;nbsp;&amp;nbsp;&amp;nbsp;&amp;nbsp;&amp;nbsp;&amp;nbsp;A NIFTian Initiative&amp;hellip;&amp;nbsp;fabreinvented is India's leading fashion and apparel company. It is an independent brand that offers quality products released in limited quantity. The brand works with several traditional weavers and artisans based in rural India to produce handcrafted clothes accessories and personal products. fabreinvented blends indigenous craftsmanship with contemporary designs to create clothes that you will simply love to wear. By combining innovative design with quality apparel fabreinvented strives to create classic timeless clothing. It is also an attempt to preserve Indian tradition and showcase our rich culture to the world.fabreinvented was founded with the strong belief that there was a need for a vehicle for marketing the vast and diverse craft traditions of India and thereby help fulfill the need to provide and sustain employment. We blend indigenous craft techniques with contemporary designs to bring aesthetic and affordable products to to</t>
  </si>
  <si>
    <t>Our Company &amp;ldquo;Aadi International&amp;rdquo; is engaged in Manufacturing &amp; Export of Readymade Garments having international recognition and has attained excellence in manufacturing of high quality products for over a Decade. The Company is founded with the mission to deliver quality products of international standards and has earmarked its presence in various overseas countries such as France U.K. Spain Australia and other European Countries. With us you unearth abundant style and variety of textile makeups at levelheaded cost.Our manufacturing unit is located at New Delhi India with an installed capacity of over half a million Pcs. Per year in an area above 25000 Sq. Ft. Our garments are manufactured on highly sophisticated imported Juki Stitching Machines Computerized Schiffli and Hand Embroidery Machines with skilled labourers and carefully supervised by technically qualified team of supervisors. The Company has an In-house Sampling Department separate Acid Wash &amp; Plain Dying Unit and an In-house Finishing &amp; Washing Facility.We Excel in manufacture and export of Hi Fashion Ladies Garments such as Tops Blouses Dress Mini Dress Beach dress Jumpsuits Skirts Trous</t>
  </si>
  <si>
    <t>Action Link is a prominent name occupied in offering a high quality range of Brochure Holder Catalog Stand Mobile Stand Display Laptop Stand ACP Sign Boards File Stand Camera Stand Table Tops Product Acrylic Photo Frame and wooden Display Stand. Our offered products are developed using the advanced techniques and top-grade material which is obtained from reliable merchants of market. These products are developed at sophisticated development unit which is spread over large area and is well-established with contemporary tools and equipments. In addition to this we keep close association with our clientele to offer these products as per their demand. Moreover we have selected quality analyst&amp;rsquo;s team who has affluent knowledge in their respective realm. Our organization comprises of proficient professionals who are well adept and knowledgeable in their relevant fields and are responsible for achieving achievement. Our team includes technocrats quality analyst market researchers management and sales staff. The complete team is self motivated and devoted to achieving the objective of the firm by rendering reliable solution. In addition with the help of our team we</t>
  </si>
  <si>
    <t>About Icon Progressive Life\r\nWe ICON PROGRESSIVE LIFE are one of the leading retailers in the market. Since we started with our workings we have gained an admirable position in this domain as a retailer. Our offered products and services are highly praised in the market for owning best quality features. Our offered products are sourced from our trusted vendors of the market.Our rich expertise and enormous recognition in the industry has made us establish our name successfully with the dignified social standing on the quality grounds of trust and reliability. For maintaining best admirable position in the broad industry we have wisely selected our team of expert professionals on the basis of their knowledge and experience. Our offered products are provided on the basis of our customers' ICON PROGRESSIVE LIFE and requirements.\r\nWe believe in quality and servicing people therefore our Products and service helps people to stay good and healthy. Our team of experienced members work towards your better future and healthy life style. We believe that our services and products that we offer can help in making a big difference to the world. Our offered products are appr</t>
  </si>
  <si>
    <t>Established in the year 1996 at New Delhi (Delhi India) we &amp;ldquo;Accurate Solutions&amp;rdquo; are a Sole Proprietorship firm engaged in trading an excellent quality range of IP Phones CCTV Cameras HD DVR IP PBX GSM Gateway Devices EPABX System etc. These products are sourced from reliable market vendors and can be availed by our clients at reasonable prices. Under the guidance of our mentor &amp;ldquo;Mr. Vijay Anand&amp;rdquo; who holds profound knowledge and experience in this domain we have been able to aptly satisfy our clients.</t>
  </si>
  <si>
    <t>Believe Printers was established in the year 2013. We are leading Trader Manufacture &amp;amp; Supplier of Non Woven Fabric BagsFoldable Non Woven Bags Plain Non Woven Bags Printed Paper Bags Wooden Corporate Gifts Handicraft Corporate Gifts Photo Frame etc. Our products are wonderfully crafted as per the latest fashion in the market to meet everyone style requirement and price range. We are blessed with a creative team of hardworking designers and robust resources that has contributed to our vast success in this domain.Our ethical and client centric business practices enable us to build a long term relationship with our clients belonging from different parts of the nation. We have intensive distribution network and tie ups with leading logistic companies for effective and smooth distribution of our products to the client destination well in time.</t>
  </si>
  <si>
    <t>Brochures Catalogues In house magazines motivational posters and display Identitiy Cards Invitation Cards stationery which also includes scribbling pads with company logo &amp; cusomised for individuals conference folders and other material paper etc. for Corporates and offices. Soon we shall be adding the personalized welcome kits for employees and personalized corporate gifts. Table Menu Cards Promotional- Campaign Cards Displays Standies takeaways and other stationery etc. for Hotels and Restaurants. Again adding soon will be packing for takeaways. Leaflets promotional campaign cards mailers indoor displays membership cards and schemes carry bags etc. for Showrooms and Retail Chains. Souvenir Invitations certificates question papers motivational posters and displays trophies &amp; shields and stationery. Invitations personal stationery coffee table books wedding and birthday invites and personalized greeting cards personalized shagun envelopes and packing thank you cards etc. for individual and families. In nutshell we provide our expertise of three decades along with the product promotion of your business or personal image.</t>
  </si>
  <si>
    <t>Kay Vee Enterprises was established in the year 1995. We are Manufacturer Exporter Trader and Supplier of Leather Wallet Leather Gents Wallet Leather Ladies Bags Leather Ladies Clutch Bag Leather Neck Purse Leather Pouches Beaded Belts Bone Belts Woolen Stoles Cashmere Stoles etc. Our products are designed by the creative team of designers with rich experience in textile and fashion industry. Our range of quality products gives variety of options to our valued clients in terms of designs size shape print etc. The excellent quality and fascinating designs of our products have fetched us an altogether distinct name in the world of fashion accessories. We relentlessly strive to be competent by innovating novelty in every aspect of our fashion textiles.Customer satisfaction is the main concern of our company so massive emphasis is laid on the quality of the products. Our hard earned experience and quality of our products define the success of our enterprise. The Company has specialized and created a niche for itself in the area of export of all customer based commodities. Our customers are provided with timely deliveries and offered competitive price quotations. Our l</t>
  </si>
  <si>
    <t>V.S. Labels is established in the year 1990 situated at Delhi as well as in India with a core principle of manufacturing quality labels stickers and packaging materials. V.S. Labels specializes in providing customers with an inventory of labels and stickers that are the pride of the industry. V.S. Labels Graphics is one of the specialist company for label manufacturers sticker manufacturers importer and exporter of Stickers Labels applicator in India Each label is equipped with the most up-to-date technological advancements and is completely manufactured to satisfy customers needs and requirements.\r\nLabel Manufacturers in India\r\nV.S. Labels graphics is leading label manufacturing company in India offering a collection of labels like paper label filmic label adhesive label printed label heat resistant label blank label. Our advanced infrastructure helps to manufacture different types of labels using optimum quality raw material and supervision of team of skilled professionals. Ordered labels are available according to customer specified color thickness or dimensions. At V.S. Labels everything revolves around improving quality economy and decoration of our custo</t>
  </si>
  <si>
    <t>Here's a brand with a fresh outlook towards men's fashion. 'Attire -- Identity for Men by Kunal and Sidharth' does not boast of any pedigree or lays claims to an enviable gene pool. What this latest spin in the domain of men's wear boasts of is a young and dynamic stream of talent with an eye on contemporary style. The sensibility is urban and the mantra is to keep it simple with more reliability on customer satisfaction than on high- sounding brand talk. This retail store offers a versatile universe of ethnic and Indo-western wear for men. The speciality lies in customizing garments and creating made-to- order range of attires.The clothing line includes a range of party shirts business shirts trousers evening and reception wear suits Indo-western suits wedding sherwanis kurta pyjama dhoti and the party and wedding accessories line includes shoes jutis cuffs ties brooches chains cravat bows and handkerchiefs. With designs and cuts blending sharp tailoring and precision with fine detailing and heavy workmanship -- at Attire it's what you desire that you get. Here you are your own designer you just need to state the idea or the visuals you have for your dream weddin</t>
  </si>
  <si>
    <t>RUDRANSH NETWORKS is a company known for its unmatched quality services and commitment policies. With respect to the field of work and experience we are proud to present a record of a decade of hard work rigorous efforts and excellence throughout. \r\nHistory:&amp;nbsp;The foundation of the enterprise was laid by MR. SANJAY KUMAR JAISWAL &amp;nbsp;in the year 2010. The office located at Block I-126\\A Lal kuan M.B. Road New Delhi-44. which is the officially owned quarter of the company.\r\nAdministration:&amp;nbsp;Mr. Sanjay Kumar started the company on his own and has been the sole creditor in terms of holding undertaking decision making and goodwill over the years. Mr. Sanjay Kumar remains the current proprietor of the company.  &amp;nbsp;&amp;nbsp;The company boasts a team of qualified engineers technicians and commercial staff that is professionally equipped and adept at executing various projects all over India on turnkey basis.  Profile:&amp;nbsp;Rudransh Networks are authorized integrators of Digilink (India) Ltd. We specialize in Data (UTP Fiber Optics &amp;amp; Wireless) Voice CCTV Camera and Electric Networking and Structured Cabling. Other features include procurement and supply o</t>
  </si>
  <si>
    <t>We are a progressive organization engaged in offering a wide gamut of Telecom and Networking Products for varied applications in Delhi / NCR. We are engaged in manufacturing supplying and wholesaling of Epabx System IP Epabx System Avaya Epabx NEC Epabx Accord Epabx Alcatel Epabx Epabx Dealers CCTV Camera Survilance System Video Confrence Systems Polycom Video Confrence System Sony Video Confrence System Audio Confrence System Security Systems Conference Phone Headset Amplifier Headset Telephone Amplifier Caller ID Telephone Wireless Headset Binaural Headset and other devices. These are developed in strict compliance with the current industry standards and are acclaimed for their quality reliable service life and optimum functionality. To meet the diverse requirements of our customers we offer various models of these products.In addition to this we undertake total turnkey solutions for installation of these devices. We also provide repairing and maintenance services of these devices. Rendered under the supervision of domain experts our services are appreciated for their timeliness and cost efficiency. We take great pride in announcing that our products and service</t>
  </si>
  <si>
    <t>Mr. Girish Kumar Gaurav Narula Managing Director of the company can easily be called the goodwill ambassador of this company. A man of clear vision and strong decision Mr. Girish Kumar's approach in business rests on his belief that nothing is impossible.The most valued asset is our relationship with the clients which has been built over years by giving certified quality latest designs transparency in dealings and best personalized customer service. Proactive and timely research and creation of world class jewellery and also guidance to its customers to enable them to take correct purchase decisions.The company's store stock a wide range of jewellery across all price points with an increasing focus on diamond jewellery. The company sells only hallmarked jewellery and certified diamond jewellery. This assurance on quality &amp;amp; purity along with transparent &amp;amp; customer friendly policies has enabled M J to become an established and trusted brand name in a short time span.\r\nBeing n the trade of jewellery of preciousnon precious gold and Daimond jewellery .Our company is specialised in gems and stones. We only sale govt approved and authenticated birth stones onl</t>
  </si>
  <si>
    <t>.&amp;nbsp;&amp;nbsp;&amp;nbsp;&amp;nbsp;&amp;nbsp;&amp;nbsp;&amp;nbsp;&amp;nbsp;EXISTING MACHINERY&amp;nbsp;&amp;nbsp;&amp;nbsp;STYLE STRENGTH&amp;nbsp;OUR MAIN LINES OF PRODUCTION ARE:&amp;nbsp;v&amp;nbsp; DESIGNER KIDS WEAR&amp;nbsp;v&amp;nbsp; LADIES ANS GENTS NIGHT WEAR&amp;nbsp;v&amp;nbsp; ALL TYPES OF MARTINITY WEAR&amp;nbsp;v&amp;nbsp; LADIES AND GENTS INNER WEAR&amp;nbsp;v&amp;nbsp; T-SHIRTSVESTSSHORTS KNITTED DENIM&amp;nbsp;v&amp;nbsp; HIGHLY VALUED GARMENTS&amp;nbsp;&amp;nbsp;&amp;nbsp;VARIOUS QUALITIES OF FABRIC USED&amp;nbsp;&amp;nbsp;v&amp;nbsp; Knits &amp;ndash; SINKER&amp;rsquo;S INTRLOCKS JACQUARDS RIBS TRANSFERS CRAPE PC PV MILLANGES KHADI LOOKS NAPS INJECTED FABRICS BURN OUTS FRILLS SPACE DYEDS INDIGO ACRALIC BOILEDWOOL STRIPES VISCOSE WOOL ANGORAFOILS DIGITAL PRINTS LUREX VALOUR SLUBSFIRE RETARDENT FABRICS MICRO POLYS FLAT KNITS TRI BLENDS GAUZE KNITS LOOSE KNITSFUR SELECTIONS BONDID FABRICS FRENCH TERRY BABY TERRY FLEECE POLAR ANTI PILLING QUILTED&amp;nbsp; PURE LINEN AND ITS BLENDS WITH COTTON AND VISCOSE ORGANIC COTTON PIMA COTTON PURE SILK BAMBOO MODALS VORTEX SOYABEEN AND AMAZING DIFFERENT STRUCTURES WITH OR WITHOUT SPANDEX.AND THE MOST ENVOOUREMENT FRIENDLY FABRIC-TODAYS NEEDv&amp;nbsp; Woven- 20s sheeting 10s sheeting 2x10s sheeting parcel voile jacquard dobby oxford twi</t>
  </si>
  <si>
    <t>New Glaxy Graphics was established in the year 2009. We are the leading Service Provider Manufacturer Supplier &amp;amp; Exporter of Printing service Woven Lable Printed Lable Custom Tags etc. We offer an exclusive range of Designer Labels Printing services and Garment Tags that are in huge demands in the national and international markets. Extensively used by varied industries like garments textile and so on our products are available in various sizes and designs. Our Garment Tags Lables are printed using high end machines under the guidance of experts. Our range is available for in various&amp;nbsp; purposes like garment tags naming tags price tags bar code tags etc. We supply all kinds of labels that are made from best quality materials. These are available at reasonable market prices. Our skilled workforce help us to offer our range in varied design and captivating colors. our labels the best among those available in the markets. As we are completely focus to provide the best-in-class products to our valuable patrons we use the best method and our rich &amp;amp; vast experience in the manufacturing process to make sure that all our products are of superior quality and can</t>
  </si>
  <si>
    <t>KritikaFashion We are the leading Manufacturer Exporter and Supplier of attractive variety of Salwar-Suits Salwar Kameez and Designer Salwar Kameez. Our range includes Embroidered Cotton Salwar Kameez Casual Salwar Kameez Georgette Salwar Kameez etc. At Kritika Fashion we are focused on providing excellent services with the highest levels of customer satisfaction. we will do everything we can to meet your expectations. With a variety of offerings to choose from we are sure you will be happy working with us. Look around our website and if you have any comments or questions please feel free to contact us. We hope to see you again! Check back later for new updates to our website. There is much more to come!Why Us?We have more than 25 years of experience making Designer outfits for the leading stores around world Providing the best stitching and embroidered garments We are specialized in unstitch and stitched ladies suits.A lot of variations fabric viscose georgette work embroidered colour occasion party and festival saree &amp;amp; salwar kameez . Checkout now latest anarkali suits browse our latest anarkali salwar kameez checkout now browse newly arrived products . shop</t>
  </si>
  <si>
    <t>Ganesh Jewellers has been established under the visionary leadership of Mr. P.K Aggarwal in 1997 and has been running successfully under a close supervision of the other directors Mr. Pravesh Aggarwal&amp;nbsp; and Mr. Tanish Aggarwal. We have our head office at Karol Bagh in Delhi .Ganesh&amp;nbsp; jewellers your favourite jewellery shop in Delhi has completed 18 years. We have renovated our showroom to suit the convenience of our valued customers. In our scintillating range of jewellery collection we have almost every trend and style.&amp;nbsp;Our Jewellery is innovatively styled to set trends and lay maximum emphasis on designs. At Ganesh Jewellers Design solution take shapes under the strict and disciplined guidelines of a professional team. The craftsmen have the motivation to produce the best. The in house infrastructure available from design to development gives our jewellery an exclusivity and confidence.&amp;nbsp;At Ganesh Jewellers we don&amp;rsquo;t claim to be the biggest jeweller in Delhi. We claim to be the best and thepurity is our priority. We Thank our customers for their trust which has allowed us to continue to grow tremendously.&amp;nbsp;Our Design ranging from the tr</t>
  </si>
  <si>
    <t>We diagnose and treat problems with a patient&amp;rsquo;s teeth gums and other parts of the mouth. We provide advice and instruction on taking care of teeth and gums and on diet choices that affect oral health.Dental implants: provide a strong foundation for permanent or removable prosthesis (replacement teeth) that are made to match your natural teeth. They are manufactured from biologically neutral pure Titanium or titanium alloysthat is accepted by the human body and these implants fuse with the jawbone to form a secure foundation for tooth replacement. Cosmetic Dentistry Center :We specialize in all the basic &amp;amp; latest dental procedures for smile correction &amp;amp; smile designing in New Delhi with procedures including teeth whitening including Zoom-AP Porcelain veneers gap closures fixed teeth replacement tooth colored bondings instant smile makeovers with componeerslaser gummy smile correction metal free crowns/bridgesceramic inlays to replace ugly metal fillings' jetting out' teeth correction flourosis affected teeth correction dental jewellery (crystals) etc. Gum Treatment :If you notice any of the following signs of gum disease schedule an appointment immedi</t>
  </si>
  <si>
    <t>Promising a luxury ethos for customized jeweler pieces. Aeon Jewels has been an innovator in offering personalized jeweler facilities to the discerning experts of ???ne jeweler. Being the Jeweler Boutique in Delhi Since 1994 Aeon Jewels is the initial idea of Ms. Neetu an expert in personalized jeweler production for over 20 years. Her passion for the ???ner things in life stemmed from a very early age and she identified with the cosmopolitan culture she believed to ful???ll what the customer wants (i.e. Altering Stone color combination Gold Karat 18 kt14kt 9 kt . Desired Diamond quality) at a competitive price. She appreciates client&amp;rsquo;s inputs during the jeweler manufacturing process 81 the customer will be informed time to time about the progress of its Jewel. Ms. Neetu's generosity and warmness is extended to the clients who visit Aeon Jewels. Her friendly conduct makes it a pleasure to visit her boutique once you're in; the undivided attention is on &amp;lsquo;you&amp;rsquo;. We are then happy to take note to your concepts and talk over your style preferences with the team of skilled and qualified designers to then start functioning on your very specific exclusiv</t>
  </si>
  <si>
    <t>Incepted in the year 2014 Shagun Exports International is amid the top-notch companies of the industry immersed in Trading Exporting Supplying and Importing to our patrons an extensive gamut of Artificial Jewellery Glitter Decorated Pens Human Hair Purses and Cushion Covers Skin Friendly Cosmetics Scarves and Stoles and Ladies Apparels.We mostly cater the enquiries from EuropeAmerica and Canada. Eye-catching designs stunning appearance seamless finish standards elegant looks reliability stylish nature and longer life makes our product highly demanded in the market. Under the above mentioned categories we offer Artificial Jewelry Glitter Decorated Pens Human Hair Purse Cushion Cover Skin Friendly Cosmetic Scarves &amp;amp; Stoles Ladies Suit Ladies Top and Ladies Skirt. In our company we have a team of active young and knowledgeable professionals who aids us in offering these products. Our human resources carry on to be the most cherished asset in this quest of headship and the key driving force for our growth and success. Personnel working at our vendor&amp;rsquo;s end use only top-notch grade material in fabrication process. With our well-linked distribution network we a</t>
  </si>
  <si>
    <t>We Melange are engaged in the trading of decorative items. 'Melange' is a name synonymous with exclusive craftsmanship and elegance in design. Versatile in its offerings and superior in its quality. It creates well-crafted metal with silver plated Decor pieces that are evolved in its textured technique sheen &amp;amp; shine.These items are procured from different countries of Europe &amp;amp; Asia. Some of the items we deal in are Photo frames Jewellery boxes Trays Watches Fruit Bowls God Figures Gift Items Candle Stands Napkin stands etc. We are a renowned firm within the industry and are known for the quality of the products we deal in. We negate even the slimmest of chances by making sure that these items go through a bout of quality checking regulations just to ensure that all these items are tested ok and ready to move to their next location.Our expertise in this field is impeccable and we always strive to improve our products and services that we provide to our clients. We aim to strike a chord with our customers and to do that we need to cater to all their requirements and most often than not exceed their expectations and provide them with a little extra apart from</t>
  </si>
  <si>
    <t>Operating from New Delhi India Triveni Handloom is a major manufacturer &amp;amp; global supplier of Silk Fabrics Cotton Fabrics and Home Furnishing Fabrics etc. Our company also offers a unique variety of Silk Sarees Scarves &amp;amp; Silk Dupattas which is specifically designed for fashion forward women. We work to create the finest fabrics and export worldwide. Our work is all about fashion lifestyle traditional artwork and beautiful designs.&amp;nbsp;\r\n&amp;nbsp;\r\nWe use proven weaving techniques and quality inputs to bring forth a perfect line of fabrics and woman's clothing. Also we make sure that our products show excellent features and patterns to meet or exceed customers' expectations. We have the expertise experience and skilled team that help us produce the best possible for our global clients. Our range of Fabrics is used widely in making dresses home furnishing items and other allied goods. &amp;nbsp;\r\nBusiness Type\tExporter  Manufacturer  Supplier\r\nPrimary Competitive Advantages\r\nPremium quality\r\nA wide variety&amp;nbsp;\r\nCost effective range\r\nTimely delivery\r\n&amp;nbsp;\r\nNo of Staff\t16\r\nYear of Establishment\t2005\r\nNo of Production Lines\t1\r\nExport</t>
  </si>
  <si>
    <t>Sangeeta Pad Printers was established in the year 2014. We are leading Service provider of Remote Printing Service Cctv Camera Printing Service etc. Being the most respected organization guided by experienced and knowledgeable professionals we are actively committed towards offering Printing Service to our clients.</t>
  </si>
  <si>
    <t>Gumber Hosiery presents a wide variety of Hosiery Garments in exclusive designs and sizes. Our products are available in numerous colors designs shapes and sizes. Each of the garments that we offer is the perfect mix of fashion and comfort that creates a huge demand for our products in the market. Being a reliable supplier distributor and wholesaler of Hosiery Garments we make sure that our clients are fully served with the desired products as per the prevailing trends in the market. Assuring quality with variety we have gained recognition and immense success in the market. Our range of Hosiery Garments encompasses Tops Vests Thermal Socks Undergarments and others. Established in the year 1990 we take every market challenge with utmost dedication and overcome these with exclusive and feasible solutions. This is made possible by our team of professionals having years of experience and expertise in the domain. They have helped us in establishing sound relationships with the prominent and trusted vendors in the business. Our manufacturers are experts in incorporating new designs and bringing forth an enticing range of Hosiery Garments for the clients. With their coll</t>
  </si>
  <si>
    <t>Incorporated in the year 2014 at New Delhi (Delhi India) we &amp;ldquo;Aik Enterprises&amp;rdquo; are recognized as the prominent manufacture and wholesaler of Loafers Shoes Canvas Footwear Low Heel Sandal etc. Under the direction of Our Partner &amp;ldquo;Inderjeet Singh&amp;rdquo; we are able to meet the exact needs of clients.</t>
  </si>
  <si>
    <t>We manufacture the best of Ethnic Fashion from the Indian subcontinent. Our collection of attires is curated exhaustively with latest designs and fabrics sourced from remotest corners of India. We offer an eclectic collection of Indian ethnic attire right from Sarees Party wears to Lehengas. Discover a range of Indian fashion outfits and bridal wear reflecting the vibrancy inherent in all things Indian!</t>
  </si>
  <si>
    <t>OLIZO(R) one of the leading manufacturers exporters suppliers and wholesalers of the finest range of Designer more than 100 colours (Churidar leggings and ankle leggings) capri jeggings plazo sharara and kurtis began its operations in the year 1998 With the aim of providing Indian garments a new look. Making of this range is done as per the set industry norms and guidelines utilizing the finest fabrics and modern machines in compliance with...&amp;nbsp; Read More \t\t \t \t \t \tCompany Factsheet \t Basic Information \r\n&lt;table border='0'&gt;\r\n&lt;tr&gt;\r\n&lt;td width='35%'&gt;Nature of Business&lt;/td&gt;\r\n&lt;td width='100%'&gt;Manufacturer&lt;/td&gt;\r\n&lt;/tr&gt;\r\n&lt;tr&gt;\r\n&lt;td width='35%'&gt;Additional Business&lt;/td&gt;\r\n&lt;td width='100%'&gt;\r\n&lt;ul&gt;\r\n&lt;li&gt;Exporter&lt;/li&gt;\r\n&lt;li&gt; Distributor&lt;/li&gt;\r\n&lt;li&gt; Wholesaler&lt;/li&gt;\r\n&lt;li&gt; Trader&lt;/li&gt;\r\n&lt;li&gt; Importer&lt;/li&gt;\r\n&lt;/ul&gt;\r\n&lt;/td&gt;\r\n&lt;/tr&gt;\r\n&lt;tr&gt;\r\n&lt;td width='35%'&gt;Company CEO&lt;/td&gt;\r\n&lt;td width='100%'&gt;Sanjay Batra&lt;/td&gt;\r\n&lt;/tr&gt;\r\n&lt;tr&gt;\r\n&lt;td width='35%'&gt;Industry &lt;/td&gt;\r\n&lt;td width='100%'&gt;Manufacturer of Ladies Ready Made Garments.&lt;/td&gt;\r\n&lt;/tr&gt;\r\n&lt;tr&gt;\r\n&lt;td&gt;Registered Address&lt;/td&gt;\r\n&lt;td width='100%'&gt;M-38 Mohan Garden Uttam Nagar New Delhi-110059 India</t>
  </si>
  <si>
    <t>&amp;nbsp;\r\nMirari is a fine jewellery company based in New Delhi that has established a reputation for creating individually crafted treasures and dazzling limited edition &amp;lsquo;must-haves&amp;rsquo; for today&amp;rsquo;s discerning buyers &amp;ndash; clients seeking exclusive designs using only the rarest unblemished stones sourced from around the world.\r\nMirari&amp;rsquo;s founder and lead designer Mira Gulati trained in the US as a gemmologist and jewellery designer and has created the Mirari brand to satisfy India&amp;rsquo;s growing demand for luxury jewellery with a contemporary edge as well as the international market&amp;rsquo;s craving for aesthetic incredible Indian treasures.\r\nThe company started off with ambitions to meet and exceed the quality expectations of the international market &amp;ndash; to create a brand that could also take style leadership on the world stage. To ensure that Mirari never falls short of these ambitions over time the company only uses state-of-the-art production equipment and ensures that every piece is sold with stone quality certified to the highest possible standard.\r\nAs a result of this uncompromising commitment to quality Mirari has won itself</t>
  </si>
  <si>
    <t>s Type Exporter  ManufacturerNo of Staff 50Year of Establishment 1980No of Production Lines 1Investment on Manufacturing Equipment 20 lakh INRProduction Type AutomaticNo of Engineers 7Monthly Production Capacity As per client's requirementMemberships ISI ISO 9001-2000 DGMS &amp; C.M.R.I. approvedProduct Range Roadway Traffic Safety Products Personal Safety Equipment Helmets Safety Helmet Safety Belt Safety Harness Gum Boot Rain Boot Safety Shoes Knitted Gloves Gloves PVC Dotted Gloves Road Safety Products Goggles Safety Equipments Safety Vest Safety Jackets.</t>
  </si>
  <si>
    <t>Indigo Line is a well known company of the garment and textile industry. Since its establishment in the year 2000 the company is providing impressive printing solutions as a service provider. Some famous services of our organization are Fabric Dyeing &amp;amp; Printing Part Printing and Hand Block Printing. These services can be availed by customers from us on various fabrics such as Silk Cotton and Nylon. Making use of advanced printing techniques and machines our professionals provide remarkable services. Services we render align with export quality standard and are timely executed as per exact needs and requirements of our clients.A large number of fashion followers prefer us as a manufacturer and supplier of Ladies Garments such as Ladies Tops Ladies Embroidered Tops Ladies Casual Tops Ladies Suits and Ladies Kurtis. These are designed as per contemporary fashion trends and neatly stitched by expert tailors. Our ladies apparels are perfect to be worn casually as well as at parties marriages festivals and special occasions. For meeting diverse taste of clients we offer different exciting colors designs patterns and sizes of our mesmerizing collection. Our trendy su</t>
  </si>
  <si>
    <t>Veena Fashions Pvt. Ltd. was founded in 2011 with the aim to manufacture high-end garments. Its the authorised manufacturer for an Indian domestic brand. After marking its success in the domestic market Veena fashions objective set out to escalate to other countries like US Europe Australia and Brazil.A substantial investment in the machinery and technology and training of the staff resulted in a superior quality product and better value garment. The combined efforts of the management and team has made its name within the clothing industries in India.Veena Fashions has recently collaborated as a manufacturer and supplier of high end fashion garments and accessories to reputed fashion brands worldwide and to well established designer brands.The company is vibrant and dynamic organisation where the workforce strives for nothing short of excellence in production and quality.The strength of Veena Fashions lies in its top management who have steered company to an impressive growth chart. At helm of affairs are the two partners Veena Srivastava Kisalay Srivastava.Veena Srivastava keeps the financial wheel of the company turning and is a whiz at business development. The</t>
  </si>
  <si>
    <t>INTELLIO is an engineering and technology-based company which provides the complete solution &amp; service of cloud based Wireless Network IP Based CCTV Surveillance Solution Supply and Installation that is affordable scalable easy to operate with intelligent remote diagnostics. We are ISO 9001:2008 certified company which is run by a team of professional from designing &amp; implementation of Wireless Network and Telecom industries. INTELLIO promoters have a cumulative experience of over 30 years. They have handled top positions at various leading organizations to successfully promote products and services with State of the Art technologies. They have built teams to provide services to International organizations and have deep roots in designing &amp; implementation of Wireless Network and Indian Telecom Market. Intellio offers WiFi products including Back Haul Radios (P2P PMP) and Access points Testing Instruments and Accessories for Wireless and Optic Fiber. Our satisfied customers are testimony to our uncompromising quality and extremely competitive pricing. We are confident to build a long lasting partnership and relationship. INTELLIO provides the complete Solution Serv</t>
  </si>
  <si>
    <t>Life&amp;rsquo;s Good with LG and its range of products. Begin by transforming your TV viewing experience and enjoy the thrill of premium TV/Audio/Video with LG India&amp;rsquo;s superior TV viewing technology. Enjoy the next level TV viewing with widest range of Super HD TVs LED and OLED TVs  4K Resolution and Smart TV.    Now being in touch with your loved ones is easier with LG&amp;rsquo;s stylish and advanced mobile phones and accessories ranging from smartphones  tablets mobile accessories and smart watches. Now browse guilt free with powerful operating system to your rescue and shine professionally with latest computer products powered by Blu-ray technology.  Your household chores will never seem a burden with LG&amp;rsquo;s premium home appliances. Choose from Microwave Ovens  Side By Side Refrigerators Dishwashers top and front load washing machines including the revolutionary Twin Wash machines air conditioners air dehumidifiers LED lighting and host of other efficient functional devices. With LG&amp;rsquo;s efficient Water Purifiers and Vacuum Cleaners you will always remain fit and healthy free from all harmful bacteria.  Keep track of every move and let LG&amp;rsquo;s profess</t>
  </si>
  <si>
    <t>We&amp;nbsp;Taneja Techno Industries&amp;nbsp;&amp;ndash; an&amp;nbsp;ISO 9001:2008 certified company&amp;nbsp;engaging in R&amp;amp;D and manufacture of various kinds of welding and cutting machines. The company has reputation in the market not only for the excellence in engineering material and finishing but also for the technical aspects of its products.\r\nAn efficient team of keen discriminating and qualified professionals / engineers back our sound infrastructure. We follow stringent quality / strategy in our manufacturing process to ensure highest quality products. We have fully equipped testing facility as per the national and international standard and&amp;nbsp;Replica Omega Constellation&amp;nbsp;every product is thoroughly tested before leaving the factory.\r\nAs the leading enterprise in the welding machine industry in India the company has a staffing of more than 100 personnel among whom over 10 are scientific talents 35 are top and middle level executives and over 55 are employees and every year we can manufacture over 12 thousand sets of welding and cutting machines of various kinds that cover more than 120 specification.\r\nSince its establishment the company has through the appl</t>
  </si>
  <si>
    <t>The Foodbury journey started two years ago when Advitya my son was diagnosed with gluten intolerance a condition also known as celiac disease. He wasn&amp;rsquo;t even three years old then and we were a typical north Indian household&amp;mdash;routinely consuming roti upma halwa puri and other wheat-products. My son could no longer eat any of these or for that matter any product containing wheat in it.\r\nSlowly we got introduced to the growing world of food allergens. Every time we went to visit the doctor we&amp;rsquo;d meet others with allergies to food products such as gluten eggs lactose soya and nuts. There was such a paucity of information that we would instantly connect with strangers in hospital waiting rooms discussing where to find products that suited our allergen conditions which doctors to consult for guidance and how to care for someone who has a dietary restriction.\r\nIt took us a while to figure out that there are a growing number of Indians who cannot eat anything and everything. Some have to watch their sugar intake because of diabetes others have to control sodium and cholesterol due to the poor health of their hearts.\r\nEach one of us however faced one</t>
  </si>
  <si>
    <t>&amp;nbsp;The Orange Lane is a Design firm that undertakes interior and architectural projects as Design Consultants and also provides complete Turnkey Design Solutions.The firm was born in the year 2003. It is the brainchild of Principal Designer Shabnam Gupta.The Orange Lane has worked on various projects across the country varying from residential farm houses corporate bars and restaurants. Our clients range from celebrities in the movie and TV industry to corporate honchos hoteliers and business men alike.The Orange Lane has won several awards for recent projects that have provided the firm with the recognition it deserves as well as helped in carving out a niche for their eclectic design sensibilities and ideas.Shabnam Gupta was voted Leading Ladies of 2004 by Elle India.She was short listed as the 10 Young Innovators in Design &amp;amp; Architecture by CW in 2009.She was also listed as the 10 Best Designers to Watch Out Forby FORBES INDIA in 2010.Shabnam Gupta has been listedwith 4 designers in India in The Elle club 2012.In the year 2011 the firm was awarded TheIIID Award for The Best Project in the Residential Category (Multi dwelling). It was also awarded The IID</t>
  </si>
  <si>
    <t>Image Editing Solutions was established in the year 2007. Welcome to Image Editing Solutions a photo editing company featuring a wide range of services like image enhancement retouching HDR Blending creating panoramas photo montage clipping path color correction background removal and much more. We are known for our creativity commitment and economical prices. The professionals at Image Editing Solutions endeavor to deliver maximum output in terms of quality. We have an expert team of creative people who are adept at finding solutions for even very complex tasks at a very prompt rate. We believe the photograph has to look perfect before publishing it on the ecommerce website. And to deal with each picture individually is quite time consuming. Image Editing Solutions photo editing services can assist you in photo editing product image enhancement and photo retouching. Image Editing Solutions has been providing retail ecommerce photo editing services for a wide variety of verticals including but not limited to jewelry apparels furniture automobile food real estate fashion and many more. Our image editing team ensures that they remove unattractive backgrounds undesir</t>
  </si>
  <si>
    <t>Kids Art Carnival presents to you the T-Shirts driven by the kaleidoscope of a child&amp;rsquo;s imagination capturing the purity of his/ her creativity.</t>
  </si>
  <si>
    <t>An exclusive and eclectic collection of bespoke Invitations designer Gift Boxes Gourmet Hampers Trousseau Packing &amp;amp; Accessories for all occasions...&amp;ldquo;Nimantran&amp;rdquo; the designer boutique announces the launch of its contemporary high-end bespoke luxury invitations brand &amp;ldquo;Svenskaa&amp;rdquo; for the discerning savvy affluent consumer. Svenskaa brings to you Bespoke Luxury Invitations making indelible first impressions of the most important celebrations of your family. We offer an eclectic range of high-end invites redefining the art and making it a lifestyle experience for the real connoisseurs of style. From Mughal-inspired themes that use rich fabrics deep shades of royal colors intricate laser work and ornate accessories to very contemporary floral themes with handmade flowers exquisite printing effects and graceful d&amp;eacute;cor. Our endeavor is to create concepts where art meets utility so that your guests will savor our products and use it later as a coffee-table box or a jewellery box that will not only add charm to their living spaces but also be a memorabilia of your grand event. With experience of over 20 years and a team of over 100 skillful a</t>
  </si>
  <si>
    <t>Welcone to Haryana jewellers .We Deals in Gold jewellery Silver Jewellery &amp;amp; diamond jewellery.</t>
  </si>
  <si>
    <t>The 3M Car Care Store is a place where technology people and 'car care' converge. This is where a car owner comes to appreciate the tremendous power of technology and 3M`s great beliefs in human connect.While we pride ourselves in the science that goes into development of each of the products used at a 3M Car Care Store it is also our endeavor that our customers understand what we have to offer in the smallest detail possible. This could be in the form of what products we use at these stores what process we adopt or even the chemistry and the physical science behind what makes 3M products work so well. So when you visit a 3M Car Care Store you would meet a&amp;nbsp;Store Manager who has soaked the 3M culture so well that sometimes he goes overboard in explaining what wonders 3M products can do on your car. Do excuse him if you find him too excited about his 3M Car Care Store for they have been trained to talk with the customers about anything.\rWhen you do happen to pick one of the several 3M car treatments we bet you will you can relax in the customer lounge and see your car getting transformed into a beauty. You have the option of reading watching your favorite TV c</t>
  </si>
  <si>
    <t>We Sri Mahavir Packaging established in 2012 are a reliable firm engaged in manufacturing and trading an inclusive assortment of courier Bags Rice Bags Plastic Bags HDPE Bags Woven Bags PP Bags Jumbo Bags Packaging Bags Printed Bags Printed Flexo Bags Self Adhesive Tapes Packaging Rubbers HDPE Handle Bags HDPE Rolls PP Rolls. Patrons for their qualities like long lasting nature alluring patterns high tearing strength and nominal prices extensively well like these products. Professionals use only industry permitted material to manufacture these products as per market trends. To manufacture these products professionals obtain material from reliable retailers of market who have affluent industry skill and knowledge. To keep the industry norms professionals manufacture these products at advanced manufacturing unit which is settled with advanced machines and tools. In addition this infrastructural unit is separated into numerous sections like quality checking manufacturing unit and warehousing. We are backed by an adroit team who hold affluent acquaintance of this domain. This team is appointed after strict evaluation of their experience and skills. With the help of th</t>
  </si>
  <si>
    <t>INDIAZ TRENDS was established in the year 1989. We take pride in introducing ourselves as a prominent manufacturer supplier trader &amp; exporter of Silk Stoles Bone &amp; Wood Jewellery Semi Precious Jewellery Leather Goods Indian Handicraft Fashion Bags Leather Bags Ladies Dresses Shirt Fashion Garments Sequins Dresses Skirts Leather Men's Wallets Leather Pouches Leather Girls Wallets Leather Ladies Bags Designer Silk Stoles Ladies Fashion Wear Metal &amp; Heron Jewellery&amp;nbsp; and Shell &amp; Jute Jewellery. Our products are manufactured by a team of creative craftsmen and artisans who are working in this discipline since various generations.Understanding the changing market dynamics and the rising inclination of customers towards latest fashion we design our range in contemporary styles with special attention being laid on color finishing and embellishment. Our perfect blend of innovative workforce and latest machines provides us an exact equation to manufacture unmatched articles for today's demanding customers. The huge client base we have set up in our country and overseas is a result of using optimum quality material to fabricate these products. Owing to the utmost suppor</t>
  </si>
  <si>
    <t>The Indian handicraft industry has seen tremendous growth in terms of demand popularity and monetary profits across the world. The artistic splendor and spellbinding grandeur of well crafted handicrafts have fetched it immense applauds from art lovers worldwide.\r\n\r\nCapitalizing on the traditional Indian talent and giving it the requisite support we&amp;nbsp;Faiz Art Collection&amp;nbsp;have emerged as a one stop shop for all types of handicrafts and decorative items.Established in the year 1980 we have earned the glorious repute of a leading&amp;nbsp;manufacturer and exporter&amp;nbsp;of varied handicraft items such as&amp;nbsp;Decoration Items Brass Handicrafts etc.&amp;nbsp;We have successfully completed three decades of fruitful existence in the industry and have gained immense appreciation of many a clients across the country.\r\n\r\nOur range of handicrafts is not limited as it encompasses variety in terms of products i.e.imitation jewelry stone jewelry vase bowls trays handcrafted mirrors handcrafted kitchenware handcrafted belts etc.&amp;nbsp;Our motto since our inception has been to innovate and develop new designs new concepts fresh ideas and thus cater to the varied requirement</t>
  </si>
  <si>
    <t>Founded in 2015 with a primary objective of marking a strong foothold in the fashion industry we Stylead Garments are passionately involved in manufacturing of Anarkali Suits Ladies Kurtis Ladies Frock Suits Ladies Leggings and many more. Employing the latest stitching and crafting machines besides conducting the inclusive quality control measures our elegant collection is featured with attractive designs best fitting immaculate finish tear resistant fabric and colorfast nature. As clients opinions matter for us we always take their feedback and opinions to know their exact requirements. We have an ultra-modern infrastructure setup which is fitted with advanced facilities to keep us ahead in the focused race. With the help of our recruited quality experts we ensure that a flawless range of garments reaches to the end user. Further by updating our skills and resources on a timely basis we successfully surpass the desires and expectations of our customers.</t>
  </si>
  <si>
    <t>Established in 2006 K G Enterprises is reputed Manufacturer Supplier Trader and Service Provider of customize printed products. We provide Printed Diaries Customized Printed Cushions Customized Frame With Clocks Personalized Greeting Cards Photo Printed Clocks Pencil Sketches Printed Button Badges Customized Mouse Pad and Coasters Printed Teddy Bears Customized Rotating Cubes Custom Cutouts Custom Printed Key Chains Promotional Printed Bags Photo Printed Ceramic Plates Kids Puzzle Games Easel Canvas Stands School ID Cards Corporate Gifts Promotional Stands Printed Stepney Covers Custom Photo Printing Services Sipper Bottle Printing Services Coffee Mug Printing Services Money Bank Photo Printing Services Table Calender Printing Services T-Shirt Printing Services Folder Printing Services Laptop Sleeve Printing Services Mobile Pouch Printing Services Playing Cards Printing Services Acrylic Product Printing Services Photo Rock Printing Services Clip Boards Printing Services Photo Portfolio Printing Services ID Card Printing Services. These products are printed and designed by adept employees by using optimum quality ink and other related material. We use advance machi</t>
  </si>
  <si>
    <t>We design handmade cloth jewelry and other products which generates livelihood options for people who would otherwise be without any source of income. Mool Creations: MOOL means base or important .Behind every creations mind and hands are involved. These both are having power of creations and destruction aspects in life one may choose either aspects.  Mool creations emerged as a thought in March-April 2011 while reading an auto-biography of Mahatma Gandhi &amp;ldquo;My Experiments with Truth&amp;rdquo;. While reading the book an idea was pop-up in mind about cloths jewelry to use of our creative hands &amp;amp; mind. Here would like to quote Gandhi ji also given importance of working with hands for self &amp;amp; society growth. These jewelries are made out of left out waste katran (cloth). It is purely handmade (we do not use any machine to make our jewelry) Skin &amp;amp; nature friendly which can be worn with any dress whether matching traditional or western. Our Jewelries are hypo- allergenic. We also thought to promote Handicraft through Mool creation platform and thus we are also going to import handicrafts items from the rural villages and urban settlements of India and promot</t>
  </si>
  <si>
    <t>The definition of fashion has seen an amplification change over the ages. We Fessai Exim India Pvt. Ltd. are a progressive and research oriented company staying up-to-date with the changes in the fashion industry and hence offering the best collection of men's designer wear kids wear and many other garments for women as well. In order to create exquisite designs of the most attractive and comfortable clothes we do not shy away from putting the cart before the horse. This approach has assisted us in being recognized as the toast of the town appreciated as the reliable manufacturer exporter and supplier of men's t-shirts casual jackets shirts and many kids wear. Garments are made using best material like cotton combed cotton and others which bestows the apparels with breathable and comfortable attributes.\r\nAre Fessai Garments The Best Trendy Wears?\r\nYes Fessai Garments are made using best quality cotton and other fabrics acquired from Government Authorized companies. Further every piece is stitched using machines having foremost accuracy rate. You can checkout our collection in this online fashion website for the latest designs and patterns of men's designer wea</t>
  </si>
  <si>
    <t>The cctv wala.in &amp;nbsp;are a company that strives to bring innovative and cutting edge technology to a growing number of businesses that require CCTV applications and solutions in the workplace.Unlike many other companies in our field who &amp;ldquo;oversell&amp;rdquo; and &amp;ldquo;under deliver&amp;rdquo; we pride ourselves on the ability to provide a fast efficient reliable and cost conscious service.We are well aware that security is a major issue for many companies and knowing what type of security to adopt can be a mine field. You as a customer can be assured The ASI will be able to solve your security issues in a friendly no-nonsense and professional manner.When it comes to installing CCTV only the very best will do. Our clients benefit from the use of proven and functional equipment which has been tested in the field. he cctv wala offer a free Quotation based on the customer&amp;rsquo;s needs and budget. CCTV is now considered crucial in both crime prevention and detection. The applications of CCTV systems are increasingly incorporated into the home and commercial security systems staff surveillance anti-theft surveillance and access control surveillance. This approach provi</t>
  </si>
  <si>
    <t>Cannon Industries Pvt. Ltd. was founded in 1973. Cannon Industries has been active in the textile industry for over 30 years. For the last 5 years sales revenues of Cannon group are exceeding $100 million. The company?s original name was Cannon Steels Pvt. Ltd. as initially the company was into small-scale manufacturing of steel. Roots of our group go back to 1901 under the firm GOPAL DAS JAGAT RAM which was engaged in trading of variety of goods.  We have a diversified business set-up in textiles. Cannon Industries Pvt. Ltd. is exporting its garments and fabrics around the world for over 10 years. Cannon Industries Pvt. Ltd. have an established yarn trade developed over 3 decades. Presently we are simply trading in yarns and have discontinued with the spinning.. In 1970?s and 1980?s we were into blanket manufacturing. We have revived our business of blanket manufacturing in recent years as well.  Our group is growing constantly every year under leadership of Managing Director Mr. Rakesh Kumar Goyal who belongs to a prominent business family of North India. He has over 25 years of experience in the textile Industry. Our Infrastructure is more than 1 million sq. fe</t>
  </si>
  <si>
    <t>The Marine inflatables are built to last and withstand rigorous use in the most harsh condition with more than inflatables crafts in serviceour boats are well proven in use.\r\nThese crafts are built to the highest international standards and perform beyond expectations.\r\nCome complete with all the equipment required for military/special operations.\r\nThe crafts are constructed using Hypalon coated fabricspolyester fabric.\r\nThe boats are fitted with an integrated slatted aluminium roll up floorCO2 auto inflation system and waterproofs bags.These boat can also be fitted with a rigid deckthus making them multipurpose.\r\nThese boat comes with a high load bearing capacity.\r\nStandard Equipment:\r\nPaddle Bag / Inflation Pumps / Towing Hooks / Boat Valise / Davit Fittings Points / Load Securing D Rings / Detachable Waterproofs Packets / Two Lightweight Paddles / Pressure Relief Valves / Painter Securing Patch / Heavy Duty Carrying Handles / Internal and External Lifelines / High Capacity Drainage System / Integrated Aluminium Slatted Roll up Deck / Manual Repair Kit / CO2 Auto inflation system(Optional)\r\nThe Marine inflatables work boats are built to take the</t>
  </si>
  <si>
    <t>Incepted in the year 1985 at New Delhi (Delhi India) we &amp;ldquo;Blue Bird Hosiery&amp;rdquo; a Sole Proprietorship company are engaged in manufacturing a wide range of Knitted Rib like Poly Cotton Rib Wool Rib Lycra Rib  Cotton Fleece Rib etc.We are a well-known Manufacturer and Supplier wide a range of Knitted Fabrics RIB for leather Garments  are using supreme quality threads to meet the expectations of our customers.We are expert in providing all colour option as per customer requirement.</t>
  </si>
  <si>
    <t>We at Ell Gee Enterprises introduce ourselves as printers of variety of quality jobs having in-house arrangements for designing processing offset printing screen printing digital printing(small as well as large format) fabrication post press and finishing work under one roof at C-33/1 Govindpuri Kalkaji New Delhi - 110019.We offer specialized and professional services for printing &amp; supply of Garment Tags Stationery Products Pre-Printed Computer Stationery Pre-Printed Computer Stationery Stickers Printing Solutions Offset Printing and Screen Printing other printed jobs at competitive prices &amp; Guaranteed Prompt Services as we rarely require out sourcing for execution of our jobs. Deadlines work pressures are intimidating but a friendly reassurance speaks volumes of our dedication.A brief profile of our existing unit is enclosed along with a list of few of our regular well known clients.Deals In :   &lt;ul&gt; &lt;li&gt;Offset Printing &amp; Packaging &lt;/li&gt; &lt;li&gt;Computer Consumables &lt;/li&gt; &lt;li&gt;Office Stationery &lt;/li&gt; &lt;li&gt;Corporate Gifts &lt;/li&gt; &lt;li&gt;Visual Displays &lt;/li&gt; &lt;li&gt;Diary Calendars&lt;/li&gt; &lt;li&gt;T Shirts Caps &lt;/li&gt; &lt;li&gt;Tags &lt;/li&gt; &lt;li&gt;Labels&lt;/li&gt; &lt;li&gt;Stickers &lt;/li&gt; &lt;li&gt;I Card &lt;/li&gt; &lt;</t>
  </si>
  <si>
    <t>Blue Orange Super Solutions Private Limited was established in the year of 2010.We are Manufacturer Exporter &amp;amp; Supplier of Stylish Colorful Beachwear Sarong Printed Colorful Beachwear Sarong Colorful Printed Stole Stylish Printed Stole Colorful Beachwear Sarong Blue Silk Stole Colorful Stole Pure Silk Purple Stole Colorful Beachwear Sarong Colorful Beachwear Sarong Colorful Beachwear Sarong Colorful Beachwear Sarong Colorful Beachwear Sarong Beautiful Floral Print Cotton Stole Colorful Beachwear Sarong Fabulous Black Color Silk Stole.To attain highest client satisfaction we are engrossed in providing a vast range of Silk Stole to our valued clients. These offered Silk Stoles are precisely developed by making use of superior-quality material in tandem with set quality norms &amp;amp; values. Blue Orange Super Solutions Private Limited is an export house that aims to set quality at the top of the list of &amp;lsquo;guiding principles&amp;rsquo;. We at Indian Garment exporters use our intensive and comprehensive research throughout the nooks and corners of India to procure the best items in the most reasonable price range. We are confident about the variety and range of our</t>
  </si>
  <si>
    <t>Milano Impex Pvt Ltd&amp;nbsp;was establish in the year 2006 . It has two brands&amp;nbsp;EGLE &amp;amp; LOUIS ALBERTI&amp;nbsp;in it&amp;rsquo;s portfolio . Both are well established in Indian footwear market.&amp;nbsp;MIPL&amp;nbsp;is leader in the lifestyle footwear industry and designs develops and markets lifestyle footwear under brand name of&amp;nbsp;EGLE &amp;amp; LOUIS ALBERTI  &amp;nbsp;that appeals to trend-savvy men of all ages.&amp;nbsp;EGLE&amp;nbsp;was originated in Russia and now through more than 30 major global distributors we sell our products in most of the countries and territories in&amp;nbsp; &amp;nbsp;Europe and Asia.\r\n&amp;nbsp;\r\n&amp;nbsp;\r\nThe Company&amp;rsquo;s success stems from its high quality diversified product line that meets consumers&amp;rsquo; various lifestyle needs. Also vital to the Company&amp;rsquo;s growth strategy is its broad range of international distribution channels &amp;ndash; department and specialty stores and company-owned retail stores.\r\n&amp;nbsp;\r\n&amp;nbsp;\r\nMIPL&amp;rsquo;s&amp;nbsp;diverse product offering has grown from utility-styled work boots to latest and hottest European footwear. Along with the successful&amp;nbsp;EGLE&amp;nbsp;Classic footwear for men the Company has expanded its demogra</t>
  </si>
  <si>
    <t>Since 1985 Vijay Abrasives has been successfully catering to various industries with Black Aluminum Oxide Resin Grinding Wheel Grinding segments Cup wheels Snagging wheels Vitrified Mounted Points Grinding segments Taper cup wheels Abrasive sticks bricks and polishing wheel etc. With profound experience in this domain we have set a strong foothold in the market. Under the able headship of Mr. B. K. Aggarwal and Mr. Sidharth Aggarwal the CEO's of the company we have become one of the major players in this field. Today we are counted among the supreme Polishing Wheel Manufacturers and Suppliers based in India. Infrastructure To keep pace with the advancements in the technology we have installed latest technology machines and equipments in the infrastructure. Our sound infrastructural base is divided into varied units like designing production quality control R &amp; D etc. to assure flawless production. Team Experience and enthusiasm are the best terms to describe our qualified team of professionals. Our dedicated team is well versedwith every single aspect of manufacturing process. With their diligent efforts we have achieved a noteworthy position in the market. Qualit</t>
  </si>
  <si>
    <t>Since its inception in 2008 Angels Trophies &amp; Corporate Gifts has been an eminent manufacturer exporter supplier and trader of a wide gamut of premium quality Trophies &amp; Gifts.Over the years it has grown into a well known name in the industry for its consistently superior quality. We offer a wide range of products to our clients encompassing fine quality Corporate Gift Sets Desktop Gifts Diaries Organizers Key Chains Diwali Gifts Leather Gifts Mugs &amp; Sippers Bags Coasters &amp; Mouse Pads Clocks Pens Photo Frames Pocket Watches Table Calendars Trophies &amp; Mementos T-Shirts &amp; Caps Visiting Card Holders Wooden Gifts etc. Our products range is widely appreciated for its versatile applications as corporate gifts personal treasures and other official or institutional use. With some of our products customers can efficiently promote their business with reduced incurred costs. We craft all these products from some of the finest quality raw material procured from reliable resources in the industry. These products are designed by highly skilled and qualified designers employed by us to ensure their superior quality and finish. All professionals in our team are trained and skille</t>
  </si>
  <si>
    <t>Our company&amp;nbsp;Jayco Diagold Jewels (P) Ltd.&amp;nbsp;from the makers of jewelry is a manufacturing company dealing in 14kt Gold and Diamond watches using:\r\n&lt;ul&gt;\r\n&lt;li&gt;Precious and semi precious stones like tourmaline topaz pearl sapphire emerald ruby.&lt;/li&gt;\r\n&lt;li&gt;Gold weight 2gms to 40gms.&lt;/li&gt;\r\n&lt;li&gt;Bangkok style designs and finishing.&lt;/li&gt;\r\n&lt;li&gt;Best quality of grain wheel work.&lt;/li&gt;\r\n&lt;li&gt;All colours possible in our jewellery.&lt;/li&gt;\r\n&lt;li&gt;Super wholesale prices.&lt;/li&gt;\r\n&lt;li&gt;Prices starting from Rs 5000/-&lt;/li&gt;\r\n&lt;/ul&gt;\r\nFew of our strengths\r\n&lt;ul&gt;\r\n&lt;li&gt;Our Mechanical Engineers team is always there to &amp;nbsp;&lt;/li&gt;\r\n&lt;li&gt;Create what you want at the price you want.&lt;/li&gt;\r\n&lt;li&gt;100% factory outlet&lt;/li&gt;\r\n&lt;li&gt;Hallmarked&lt;/li&gt;\r\n&lt;li&gt;Certified&lt;/li&gt;\r\n&lt;li&gt;With bill and buy back policy&lt;/li&gt;\r\n&lt;li&gt;Top end technology with cad cam manufacturing&lt;/li&gt;\r\n&lt;li&gt;Using top end quality of diamond&lt;/li&gt;\r\n&lt;li&gt;Designing by experienced and innovative team&lt;/li&gt;\r\n&lt;li&gt;Our prices start as low as Rs 4000/- in real gold and diamond&lt;/li&gt;\r\n&lt;li&gt;We also specialize in single line diamond bangles from 1.25 lacs to 6 lacs&lt;/li&gt;\r\n&lt;li&gt;Our ladies engagement ring in solitaire diamond</t>
  </si>
  <si>
    <t>StoneJwellery.com is a best &amp;amp; famous&amp;nbsp;shop to buy all kinds of astrology &amp;amp;&amp;nbsp;jyotish gemstones &amp;amp; rudraksha&amp;nbsp;online. We have&amp;nbsp;wide range of products&amp;nbsp;-&amp;nbsp;Pukhraj (Yellow Sapphire)&amp;nbsp;Neelam&amp;nbsp;(Blue Sapphire)&amp;nbsp;Manik (Rubies &amp;amp; Ruby)&amp;nbsp;Panna (Emerald)&amp;nbsp;Moonga (Red coral)&amp;nbsp;Moti (Pearl)&amp;nbsp;Lehsunia (Cats eye)&amp;nbsp;Gomedh (Hessonite) Diamonds and other&amp;nbsp;Semi-precious gemstones&amp;nbsp;Rudraksha. StoneJwellery.com&amp;nbsp;is providing 100% genuine natural and lab tested gemstones to customers looking for cost-effective affordable low cost in pocket allowed &amp;amp; budget&amp;nbsp;gemstones jewellerys rings bracelates pendants diamonds &amp;amp; rudraksha. Browse through our large selection to buy online from 'Your Online Gem Stone Jewellery Shop'. Stonejwellery is&amp;nbsp;associate to&amp;nbsp;http://Shukracharya.com/\r\nWe (Stonejwellery.com) are dealing in all type of&amp;nbsp;gold bracelets&amp;nbsp;and&amp;nbsp;silver bracelets&amp;nbsp;for man and women in delhi india and all over the world. We have our own manufacturing for all bracelets in delhi. We also&amp;nbsp;designs customized bracelets. We sale and purchase all type of precious semi preci</t>
  </si>
  <si>
    <t>\r\nOM SONS is one of the leading names in Fashion and Traditional jewellery in INDIA.  OM SONS not only has a wide range of exquisite jewellery to suite all occasions but specifically creates jewellery to meet customers requirement.\r\nOM SONS is known for unique vivid striking exclusive and opulent designs.  OM SONS is also having a export firm named DAZZLING EXPORTS which leads to serve in international market.  We develop extra ordinarily compelling creative work according to the customers requirement. We are committed to satisfy our customers by providing them a high quality product. Our team of executives designers and professional staff works in close co-ordination with each other for providing a high quality product for customers.  We design elegant and captivating jewellery which defines the attitude of individuals to make a ravishing statement in the world of fashion jewellery.  We are having a retail outlets in Delhi which helps us in understanding the market more deeply.  Our core values are innovation efficiency and continues improvement .This attitude envelops the entire organization and influences every function. We emphasize on delivering superior</t>
  </si>
  <si>
    <t>Outdoers Western was established in the year 2013. We are leading Manufacturer and Supplier. We feel contented in manufacturing and successfully supplying our customers a quality examined and assured gamut of Ladies Salwar Suits. Highly known for their elegant patterns these suits are highly famous among ladies and girls. These provided assortment is fabricated and designed with utmost care by using finest grade embellishments and fabrics which is purchased from the reliable vendor of the market.The Western Dress we offer is highly demanded amongst the clients for their fine prints and unique appearance. These products are known for their perfect fitting and neat stitching.</t>
  </si>
  <si>
    <t>Incepted in the year 2016Aamaya Creation&amp;nbsp;is a highly famous organisation&amp;nbsp;of the industry involved in Manufacturing abroad assortment of best quality LED TV Home&amp;nbsp;Theatre Systems Towers Home Theatre Systems Bean Bags Baby Furniture Bar Furniture Home &amp; Decor Items band many more....Our provided products are designed by taking only high quality components at our vendor&amp;rsquo;s ultra-modern processing unit. These products are highly demanded by the customers for their accurate dimension fine finishing super performance and longer service life. Also we are offering these products at very affordable rates. We are offer these product under the own brand. or we can even Manufacture itr for our Client's Brand as per the requirements.&amp;nbsp;Famous in Online Trading Business among the online customer base from all over India Aamaya is also engaged in Fashion &amp; lifestyle and Home &amp; living products trading.Be it your Home based daily needs or Lifestyle related Requirements or you want something new &amp; trendy Fashion Garment.&amp;nbsp;Be it your Daily requirement or Home Furniture also we trade Baby &amp; kids Toys Tricycles &amp; Activity gears. &amp;nbsp;We are a One stop shop f</t>
  </si>
  <si>
    <t>Guru CCTV was established in the year 2010. Starting with the CCTV Business for our clients We provide best in class CCTV cameras for Domestic and Industrial usage along with we are the leading Wholesale Distributor of Dona Making Machines Interior Designers Services etc. Our esteemed clients can avail from us finest quality CCTV Industrial encoders Paper Plate Dona Machine that is developed by our vendors using best quality raw material and latest technology. These are designed with maximum accuracy to meet the global quality standards. In our wide range of products we are also offering our clients a supreme grade variety of High Speed Paper Plate Dona Machine Industrial heating solutions Machine safety products Industrial Automation products CCTV and High Speed Cameras. Our offered Dona making machine is designed using top grade factor inputs and the most modern technologies under the direction of our professionals. Keeping in mind the diverse needs and requirements of our clients. We are engaged in providing House Interior Designing Service. This service is widely demanded by various homes in order to enhance the look of the interiors. We provide this House Int</t>
  </si>
  <si>
    <t>Lucky Printers leading Service Provider of T-Shirt Printing Service Brochure Printing Service etc. Our company is involved in the service provider of Visiting Card Printing services. We have used high quality material and supreme effort of our expert to accomplish these services. Our company has a preferred position in the market as we receive the assistance of expert and committed crew that hold specialization in designing brochures that effectively suit the diverse interest of our clients. We bring forth these brochures in various sizes and in simple and creative folds. Our company not only focuses on fulfilling but also surpassing our customers&amp;rsquo; expectations in order to attain a respectable position in the market. To render our services we take the support of latest methodology that enables us to achieve high operational efficiency the benefits of which are passed on to our valued customers all across the nation. We have a skilled team of vibrant professionals which is driven to perform to the best of its abilities make sure that the quality products are produce in the industry. These individuals are talented in their relevant domain and are equipped to u</t>
  </si>
  <si>
    <t>Leo Tradex Pvt. Ltd (Associates of Leo International formly Ceremonials Enterprises) is one of India's leading Manufacturers and Exporters since 1984 of Exclusive Designers Handmade Beaded Trimmings Bullion Crests/Emblems Beaded fringes and Handmade Garments Accessories .\r\n&amp;nbsp;\r\nWe are the pioneers in the field of Hand Embroideries and exclusive manufacturers for Designer's workshops fashion accessories garment and accessories manufacturers Home Furnishing Trimming Companies wholesalers and so on.\r\n&amp;nbsp;\r\nOne stop source for custom made exclusive designer&amp;rsquo;s choice trims and fashion accessories; Hand Embroidered Crests\\Emblem Appliqu&amp;eacute;s Motifs Buttons Braids Tassels etc for high fashion &amp;amp; decoration.\r\n&amp;nbsp;\r\nOur innovation and qualitative creations of Fashion Accessories and made ups include selective range of artistic Hand Embroidered Belts Purses Hair Bands Scarves Caps Vests and Jackets and so on.\r\n&amp;nbsp;\r\nThe items are Handcrafted and produced in different required designs and patterns with the combination on different fabrics or leather using various Beads (Glass Wood Imitation) Bullion Threads Jute Leather Bone Metal &amp;amp;</t>
  </si>
  <si>
    <t>Based in Lajpat Nagar our company&amp;nbsp;TANISHQ WORLD&amp;nbsp;was incepted in the year 1998 by&amp;nbsp;Mr. Ritesh K. Sadh. He is the driving force of company and in his capacity as the mentor; we have been able to achieve new horizons of success.For production of superior quality scarves and stoles we have developed a high tech infrastructure that is equipped with the latest machines. We have separate departments for Production Finishing Designing and Sampling. We also have in-house production dying &amp;amp; printing finishing &amp;amp; packing unit. This infrastructure enables us to elevate our standard of excellence and set new benchmarks.We are a team of highly skilled professionals who work dedicatedly to achieve the satisfaction of clients. We also have a bunch of creative designers whose excellence in designing has made us one of the key manufacturers and exporters of scarves and stoles.We are one of the most sought after exporters of stoles and scarves. With a vision to attain maximum customer&amp;rsquo;s satisfaction we have developed a vast network by serving products in USA UK Austria Australia Europe and Israel. Our responsive attitude and deft technique is the major rea</t>
  </si>
  <si>
    <t>SAHU REFRIGERATION INDUSTRIES LIMITED was . The company is presently manufacturing Cold Rolled Stainless Steel Strips/Coils at its factory situated at 80Rajasthani Udyog Nagar G.T. Karnal Road Delhi - 110033(India).The unit is equipped with 2 Nos. Four Hi reversible Cold Rolling Mills &amp; other modern auxiliary equipments.We are one of the leading manufactures of Hot &amp; Cold Rolled Stainless Steel Strips/Coils having manufacturing facilities with all latest &amp; Hi-tech machinery. Stainless Steel Coils/Strips produced by us are used in Automobiles Food &amp; Dairy Industries Sugar Industries Watch Industries Pipes-Tubes Industries Utensils Furniture Architectural Utilities Thermowares Chemical Process Industries Electronic Industries Surgical Industries etc. &amp; for other specialized applications.We are a modern and flexible company serving their global customers with main emphasis on the production of Stainless Steel CR Coils to cater the demand &amp; needs of industries throughout India. The quality of our products and the efforts of the technical development have always first priority in our entrepreneurial acting.With the assistance of our committed and competent employees it</t>
  </si>
  <si>
    <t>We are pleased to introduce ourselves Rukmani N Sons Group as one of the leading name in the market offering best array of Rns Tees Creations such as Plain T-Shirts Promotional Corporate Cotton Polo Neck Henley Neck V Neck and Round Neck T-shirts. Rukmani N Sons Group was founded in the year 2012.&amp;nbsp; Our quality design and packaging are specially taken care of living up to the high standards of our esteemed corporate/private clients.\r\nTo meet our client&amp;rsquo;s expectations and to provide them optimum solutions for their apparel requirements we are engaged in our profound business with utmost sincerity. In the process we have our world-class infrastructure with an assortment of technically advanced facilities. Our team comprises professionals with in-depth &amp;amp; strong market knowledge and creative ideas. These personnel are responsible for putting in endless efforts while designing our exclusive creations and thus assure our customers offerings as per the desired standards of quality. The complete process is conducted in accordance with the industry laid parameters following stringent quality protocols. So the entire process is accomplished with a transparen</t>
  </si>
  <si>
    <t>Bhasin Tea Traders is a brand name in the Indian Tea market. It has been in business for the last 20 years and has popular brands of MELAN TEA and GOODIE GOOD TEA.Bhasin Tea based at New Delhi India is a leading Indian Tea Manufacturer Tea Supplier Tea Distributor Tea Exporters and Tea Retailer. We supply Indian Black Tea Assam Tea Darjeeling Tea Nilgiri Tea Green Tea Herbal Tea Classic Tea Indian Premium Tea Spice Tea Masala Tea Indian Chai and Tea Bags.</t>
  </si>
  <si>
    <t>We M. Leather Bags are a reliable firm occupied in manufacturing and supplying an inclusive range of Leather Bags Ladies Bags School Bags Leather Backpack Bag Ladies Short Skirts Leather Belt Pouches Ladies Leather Belts Ladies Wallets Ladies Leather Clutches Leather Travel Bags Leather Rainbow Bag Gents Leather Wallets and Ladies Leather Bracelet. These products are extensively well-liked by purchasers for their qualities like long lasting nature alluring patterns high tearing strength and nominal prices. Experts utilize only industry allowed input to make these products as per market trends. To make these products experts obtain input from trustworthy retailers of market who have prosperous industry skill and knowledge. To keep the industry standards experts make these products at sophisticated manufacturing unit which is established with advanced machines and tools. In addition this infrastructural unit is alienated into several sections like quality testing manufacturing unit and warehousing &amp;amp; packaging. We are backed by a dexterous team who hold prosperous acquaintance of this realm. This team is selected after stringent assessment of their skills and exp</t>
  </si>
  <si>
    <t>We at Shakunlta Exports understand the international garment Handicrafts Home furnishing Home furniture and Jewelry industry like no one else does. Incorporated in the year 2012 we are one of the most reputed manufacturers and exporters of high quality of readymade garments woven and knitted garments for ladiesHandicrafts Home furnishing Home furniture and Jewelry . Our versatile range is a combination of style and ethnicity. Offered in a variety of attractive designs patterns and styles our products are setting the standards of quality and panache all around the globe. We present the splendid assortment of our product to cater to the varied tastes and preferences of today&amp;rsquo;s quality conscious customers. Managed by a team of experienced and enthusiastic entrepreneurs the accredited organizations is moving rapidly to set the benchmarks in its business domain.Our expertise in innovating latest and trendy stuff as per emerging requirements of the client has helped us to carve a special niche for ourselves in today/s highly competitive business scenario. Renowned for their cuts proportion and styles.QualityQuality is our second name and is not merely a dream but</t>
  </si>
  <si>
    <t>Established in the year 2007 at New Delhi we AG Computers (P) Ltd. are a leading Wholesaler Supplier and Trader of highly qualitative and reliable&amp;nbsp;Computer Peripheral Computer Software Networking Product EPABX Systems Computer and Laptop CCTV Surveillance Systems Attendance Control System Digital Video Recorder Network Video Recorder Android Tablet at budget-friendly prices. These are economically priced and boast of exceptional quality. We also offer Computer Repairing Service Software Development Services Audio and Video Integration Services CCTV Camera Installation Services Computer Networking Services Website Development Service IT Service and many more. These are manufactured in compliance with the set industrial guidelines using components of the best quality. The products and services offered by us are acclaimed for their excellent quality and timely provision. Our services are provided by diligent professionals who are well qualified and experienced in order to ensure that clients get the best products from us at leading market prices. Through our services the poorly functional components of the computer are either repaired or replaced in order to ens</t>
  </si>
  <si>
    <t>Founded in 2015 R. R. Fire &amp;amp; Safety Solution is a renowned firm affianced in wholesaling trading and supplying of Fire Safety Equipments&amp;nbsp;Fire Extinguisher&amp;nbsp;Fire Fighting PumpsFire Alarm&amp;nbsp;Hose Boxes&amp;nbsp;Breathing Apparatus&amp;nbsp;Fire Extinguisher Refilling ServicesFire Equipment Installation Services.&amp;nbsp;We are service provider of Fire Extinguisher Refilling Services and CCTV Camera Installation Services. These products are extremely employed in the market owing to their longer operational life easy operations low maintenance and corrosion resistance. Our provided products are developed using the top quality component which is procured from top retailers of market. Furthermore our firm has allied with knowledgeable and experienced vendors who develop these products as per industry parameters and norms. Moreover our vendors also selected quality inspectors to test these products on varied industry parameters. Besides our vendors have advanced infrastructure that is divided into numerous section to develop these products as per industry and patron&amp;rsquo;s demand. Our in-house team works in close synchronization with each other to acquire the pre-de</t>
  </si>
  <si>
    <t>I primarily represent the overseas buyers for sourcing of apparels &amp; getting produced their merchandise of high fashion womens or mens wear garments from India. I work on commission basis as a buying/sourcing agent under my Company name of Aaborani India Intl.\r\nI am basically helping overseas customers to source their requirements out of India. I help you in choosing right vendor as per your requirements and design and I do all the liaison work for you with the manufacturers and obtain a right price and over see execution of your orders from the product development stage to the shipment stage and monitoring of quality so that the product that you receive is of the right quality. \r\nI have with me about 6/7 highly experienced Indian Fashion Apparel Vendors/Exporters who are already catering to UK Germany Spain Italy and French Buyers. All my vendors/apparel manufacturers are equiped with latest machines for quality productionsfor both woven &amp; knitted Garments. \r\n\r\nPresently I am doing High Fashion Boutique Dresses for few Buyers of UK (Darling Boutique / www.elizajade.co.uk &amp; www.ivanabasillota.co.uk) France(Madam -a- Paris &amp; Givenchy) Spain (Hippy Chick www</t>
  </si>
  <si>
    <t>We at blessing creations specialize in customized boxes trays platters envelopes fancy pouches (potlies )  sari packing bags jewellery boxes and decorative motifs for trousseau packing&amp;rsquo;s and designer gift packing.\r\nEvery occasions anywhere by anyone is to display his inner feelings of love regards and thanks to others on an occasion and we provide the just and truth fool platform of such displays.\r\nWe have been in this trade of manufacturing customized products and specializing in it since last 10 years our expertise is reflected in our products. We deal and customize products of exquisite unblemished quality for our customers and our sourcing is to the best of available raw material in India.\r\nWe are quality loving people creating and customizing products designed to meet customers feeling. We are a totally devoted customer centric persons and we tailor our products to customers requirements with an added touch of creativity as desired as approved by our valued customer.\r\nOur motto at blessing creations is to deliver sustain and maintain our relations with our esteemed customers with assured quality delivery of our products on time meeting or exceed</t>
  </si>
  <si>
    <t>Let me take this opportunity to introduce a growing organization with a keen focus in Personal Hygiene/Intimate Care category i.e. First Step Digital Private Limited.   Our Revolutionary Products have been appreciated by Industry Experts (Including Best Gynecologist Orthopedics etc) Media Channels as well as Forums (Including Leading Events).Company's product range includes followings.1) BodyGuard Mosquito Patches- Natural Mosquito Patches - Launched in 2015 - These are herbal deet free mosquito patches for kids and elders. We get our patches manufactured in WHO-GMP certified manufacturing unit. Patches last for 12+ hours. We have 2 SKUs here i.e pack of 10 patches and 20 patches. 2) BodyGuard Mosquito Bands - Natural Mosquito Bands - Launched in 2014. We have 1 SKU here i.e. pack of 2 bands. 3) Sirona I Love Clean Bags &amp;ndash; Sirona I Love Clean is best for Hygienic Disposal of Intimate Care Products (Sanitary Pads Tampons Panty Liners Baby Diapers Condoms PeeBuddy) or General products (which need discreet disposal). No More Black Plastic Bags No More Newspapers. We have 1 SKU here i.e. pack of 10 bags. 4) InWi - India's First Intimate Wipes - Launched in May 20</t>
  </si>
  <si>
    <t>As Korea&amp;rsquo;s first modern company with 120 years of history Doosan has gone through many changes and significant growth over the years. Toward the end of the 1990s however we started to make bolder innovative moves to completely reshape ourselves at an unprecedented rate and have achieved remarkable growth. As a result Doosan has established itself as a world-class infrastructure support business (ISB) provider with about 40000 employees in 38 countries.\r\nBehind our great success is a venturesome entrepreneurial spirit. This pioneering spirit that has driven us to journey into unknown territories remains deeply embedded in our DNA. For the past 120 years Doosan has lived with great passion. Despite being the oldest company in Korea our vibrant mindset keeps us young and unafraid of change.\r\nBased on our solid business portfolio Doosan has delivered robust and healthy growth. We keep a close watch on changing market trends to identify new growth engines. Furthermore we are committed to achieving innovation and technology excellence which will give us a strong competitive edge in the market and help us take our next great leap forward.\r\nDoosan People impos</t>
  </si>
  <si>
    <t>ritika enterprises is a company which provides surplus products to different countries. It provides the garments in different styles with better quality with different colors. Our product is world wide famous. Our company was established in 2000. This company supplies different varieties of ladies product in western look. Not only it made place in ladies garments but also in kids product. It has supplied garment to russian clients morissa clients australian clients pol and clients and turkey clients. Its tough quality made this company famous worldwide. Till now we have not got any complaints in this field of satisfaction. We supplies the product in bulk form. The local clients have also been satisfied by our quality and variety of products.  the zeal of doing hard work made this company famous in world. We have much stock of garments which make us to deliver the demanded product on time. basically we provide surplus product to the client. Thousands of garments of ladies and kids are being supplied time to time.</t>
  </si>
  <si>
    <t>Focus vision care was established in 1986 by  mr. Vikas gulati graduate a. I. I. M. S.  in 1986. He is a very qualified &amp; respected personality in the optometry profession &amp; optical trade his expertise &amp; vast knowledge of the subject combined with a practical experience of more than 25 years. He has also held key posts in various organizations in the fraternity. focus vision care has been a trusted name in optical trade &amp; has been providing their services for more than two decades. It also boasts of various international brands of frames  sunglasses &amp; contact lenses. During these years fvc has grown and has consolidated its position as one of the leaders in the market. Focus vision care made a humble beginning with its first outlet in 1986 ; today has 5 outlets in moti nagar pitam pura model town rohini &amp; vikas puri.</t>
  </si>
  <si>
    <t>SL art and productions is an artistic and passionate photography studio which continues to deliver timelessly gorgeous photos that exceed expectations time and time again. With over 19 years of experience SL art Production's interpretation of a moment and their ability to capture it create stunning and artistic photos for a lifetime of meaningful memories. Our passionate and down-to-earth team encourages maximum comfortably with the brides grooms and families to capture just the right feeling and expression for breathtaking photos. we prefers natural environments and back drops to give a glamorous and elegant look that is realistic and beautiful. Studio backdrops and implemented artificial backdrops are never used at Sl Art Productions. our style is as unique as each of our photos.SL had recently been one of 25 photographers who was chosen from a worldwide search for the most talented upcoming photographers.  we have acquired immense expertise in still and video photography. Based on our expertise our team is committed to deliver a unique expressive portfolio that captures the event's best moments and expressions. We have camera handling professionals and editors</t>
  </si>
  <si>
    <t>We are one of the well-known Manufacturers &amp;amp; Exporters of Costume &amp;amp; Fashion Jewellery from India.Our is a professionally managed organization completely driven by customer needs &amp;amp; wants.Our focus is You &amp;ndash; Our Revered Customer.&amp;nbsp;Our motto is Customer Delight.&amp;nbsp;All our efforts energies &amp;amp; endeavours are channelised to design upgrade &amp;amp; innovate our products to meets the customer's needs &amp;amp; aspirations.We have a wide range of products in Costume &amp;amp; Fashion Jewellery. We are listing down the Material we use &amp;amp; the Products we make.Products: Necklaces Chokers Bracelets Bangles Earrings Finger Rings Pendants Hair Accessories etc.&amp;nbsp;Material Used: Glass Beads Metal (Brass Aluminium etc.) Bone Horn Wood Resin Jute Leather Terracotta etc.&amp;nbsp;Our wide range of Costume &amp;amp; Fashion Jewellery products adorns glamorously &amp;amp; impressively men &amp;amp; women of all ages outlooks &amp;amp; aesthetic senses in all the parts of the world.&amp;nbsp;Our exclusive Costume &amp;amp; Fashion Jewellery items are extensively renowned for premium quality enthralling designs &amp;amp; magnificent styles.&amp;nbsp;We have an upbeat design team who is in touch with l</t>
  </si>
  <si>
    <t>We Bala Jee Arts are the biggest name in the market established in the year 2014. We are the leading Manufacturer and Trader of Kitchen Gift Item Household Gift Items Gold Plated Picture Frames Laptop Table Leather Gift Items Writing Pen Mens Watches Mobile Accessories and Spiral Sticky Note Pad. All these gifting items are designed by our experts that are most creative in this genre. They create this amazing collection of gifting items for our customers keeping in mind the current market standards. All these gifting items are quality assured and available in many customized packaging options to keep them best. Our customers can avail this array of gifting items from us at market leading rates.</t>
  </si>
  <si>
    <t>Ishi Maya offers an exclusive range of authentic Indian wear that simply spell out sheer elegance and beauty. From long since our focus has always been on delivering quality fabrics amalgamated with best in class workmanship to be able to give you the look you have always wanted. With Ishi Maya you can be sure of fascinating styles and tailored designs that would enhance your look and status. We offer ethnic suits sarees and much more to best go with any kind of occasion party or wedding.\r\nIshi Maya has been looked upon as a high street fashion designer that offers class and style to customers through its online portal and other competences. With help of our designer team we are able to produce fashionable sarees and kurtis that would adorn your body and make you stand out of the crowd. It has always been our endeavor to understand your specific requirements and deliver to your satisfaction.\r\nOur History\r\nIshi Maya is a leading brand in the field of ethnic Indian fashion wear. We began our operations in October 2012 and ever since our inception we have embarked on two key aspects and that is quality and reliability. Our parent company Decent Prints was found</t>
  </si>
  <si>
    <t>Clothing Studio Our suits are crafted in a time honoured process in our own workshops. Our garments are created with a keen eye on fashion always keeping the design fashionable yet pooling into the experience of our rich heritage. The Flavor was decided from the very beginning &amp;ldquo;Perfection Splendour and Elegance&amp;rdquo; as a perfect suit never goes out of style. We use your measurements your form and your posture to create a unique suit that will fit you and highlight your best features perfectly. For elegance quality style and value we rival and surpass the very best tailoring houses around the world. We have only one mission to deliver the heritage of bespoke to the modern man with exceptional service and unparalleled results. We love what we do; we take it very seriously and have high standards for our garments. That proud legacy of quality and service endures today and guides our business in every way. We pursue every avenue of excellence and customer convenience. Let us introduce you to the pleasure of a well-made personalized garment that&amp;rsquo;s made exclusively for you from the finest fabrics in the world. It is a transformative experience as well as a</t>
  </si>
  <si>
    <t>Established in the year 2011 at Delhi (India) we &amp;ldquo;RBS Vision Export Private Limited&amp;rdquo; have emerged as the distinguished wholesaler exporter and supplier of magnificent array of Towels &amp; Bed Sheets. These brilliantly designed and fabricated product gamut is manufactured from high quality raw material and is procured from well known vendors of the industry. Our products are highly appreciated due to their features like smooth texture colour-fastness eco-friendliness softness and long lasting finish. Further our products are available in various designs sizes and shapes. With the help of our professionals we can also customize these products as per the specifications provided by our esteemed clients. We have established a state-of-the-art infrastructural facility that spreads over a vast area. We have segregated our infrastructure into procurement quality control warehousing &amp; packaging unit etc. we have installed the most-advanced machines and technology in these units to complete the large-scale and urgent orders of clients. The installed machines are regularly cleaned and lubricated so that all the processes are carried out without any obstacle. We have</t>
  </si>
  <si>
    <t>Driver Solution Services Pvt. Ltd. is a company which deals in providing all the chauffeur and driver services to its clients. Catering to the field of driver facility management services we provide fully trained experienced and well-mannered drivers who can adjust as per the needs of our clients.   The well stocked data bank of competent drivers that we have enable us to provide competent professionals who are result oriented adding further to the repute of our organisation. Functioning with the motto of &amp;lsquo;total satisfaction&amp;rsquo; we operate in the entire Delhi and NCR region and each driver that is provided by DSS is selected after a rigorous selection procedure. Providing smart confident and genuine drivers we ply to the needs of the households who have a car and require a driver. We also provide drivers to the hotels and banquet halls to provide them with loyal drivers who can take care of the valet parking. Our facilities are further enjoyed by the party and marriage organisers who add value to the services that they are providing to their guests by equipping them with professional drivers. Driver Solution Services Pvt. Ltd. brings forward the best in c</t>
  </si>
  <si>
    <t>Inaugurated in the year 2002Wholesalers Trader and Service Provider of Security Cameras CCTV Camera Repairing Services and much more. The mentioned products are known for their quality and durability. Products offered by us are highly admired by our customers owing to their incomparable attributes such as compact design easy installation extended durability and sturdiness. Our patrons can avail the offered products at pocket friendly rates.</t>
  </si>
  <si>
    <t>ncepted in the year 2000 we Gautam Export House engaged in manufacturing and exporting an exclusive range of bags such as :  Evening Bag Handicraft Bag Clutch Bag Saddle Bag Shopper Bag Shoulder Bag which cater to the specific requirement of the clients. Apart from this we are also exporting designer bags leather bags fashion bags beaded bags and hand bags. Owing to the high quality standards the range is repetitively demanded by USA and receives huge compliments. Superbly managed by our mentor Mr. Raju Gautam we are successful in measuring high altitudes of success and keeping pave with the international trends of the market. Also under his leadership we have acquired a respectable position in the industry. Being a prominent manufacturer and exporter of spectrum of bags we offer them in striking designs and patterns that are at par with international standards. The gamut caters to the requirements of retail-outlets importers fashion houses &amp; other bulk buyers. It is due to the diverse variety offered by us; we become one of the recognized traders all across the globe. Impeccable quality timely delivery of the consignments diversity of range is some of the factors</t>
  </si>
  <si>
    <t>Welcome to Dr. H.L. Bhatia &amp;amp; Son Opticians. A family owned and run  business we have been providing top quality eye care and glasses for  over 60 years. With our experience and expertise you can trust us to  take care of your whole family&amp;rsquo;s needs.Established in 1959 as a  humble store we have come a long way to establish our self as a  household name in the area. At Dr.H.L. Bhatia &amp;amp; Son we see eyecare  differently.As professional opticians your eye test and eye  health is very important to us. We also think that looking good and  feeling good about your glasses sunglasses or contact lenses is  important too.&amp;nbsp;Our friendly staff look forward to helping you  with all your eye care needs including contact lenses designer frames.  We never forget that you're an individual with unique needs and that  finding your ideal pair of glasses may be a bit daunting.&amp;nbsp;That's  why we offer personalized advice. Our friendly expertly- trained  staff will ensure you to get the perfect glasses for you.We  always strive to ensure that the very highest professional ophthalmic  standards are maintained at all times and combine this with the latest  in fashion for b</t>
  </si>
  <si>
    <t>Wrappix Media Advertising &amp;amp; Technology leading&amp;nbsp; Service Provider of website designing cctv camera services biometric services fire alarm service video door lock services etc. We are a quality conscious company and hence are committed to offer an unmatched array of Fire Alarm System which is highly demanded by our precious clients. Offered products are is used for safety purposes from fire at offices schools colleges and other sectors. Apart from this one can purchase these products from us at leading prices. With our enormous industry experience and knowledge of this domain we are involved in offering a broad assortment of Wireless Video Door Phone in the market. These products are highly appreciated and recognized by our clients for their sturdy construction. These are provided as per the demands and specifications laid by our reputed clients. Offered products are highly used for the monitoring of entrance doors of offices and various corporate houses.Our offered products find their applications in the homes for security purposes. Provided products are made by using modern technology and top quality components at our vendor&amp;rsquo;s end. These are availab</t>
  </si>
  <si>
    <t>Established in the year 2002 we Pacific Scale India are a renowned manufacturer wholesaler and retailer of an exclusive range of Bench Scale Counter Scale Hanging Scale Platform Scale Jewellery Scales Table Top Scales Chicken Scale Pocket Scale Personal Scale Digital Indicator Weighing Indicators etc. Our range is demanded widely among clients for high efficiency optimum performance and low maintenance. We provide customized packaging of our Electronic Weighing Scales as per varied requirements of clients. Being an ISO 9001:2008 Certified organization we believe in providing quality range of Electronic Weighing Scales to clients. We are also providing Maintenance Services to our valuable clients.We are able to carve a niche in the industry due to our state-of-the-art-infrastructure which is spread across the sprawling area. Our head-office is situated in New Delhi from where all the central decisions are taken to enhance the quality of Electronic Weighing Scales. Our retail outlet was founded in the year 2002 and in the year 2005 we forayed into the manufacturing. At present we have two divisions which comprise Electronic Weighing Division and Weighing System Divi</t>
  </si>
  <si>
    <t>Superior India Export&amp;nbsp;is a widely prominent and popular name in the field of handicrafts Products and Gift Items. We are manufacturers and exporter of&amp;nbsp;INDIAN HANDICRAFTS&amp;nbsp;items. We established in 1980 in New Delhi (India) and with his lifetime experience turned the company into a market leader in the field of handicrafts. The company is bestowed with flexible production capacity and has the ability to full fill large and small requirements of the clients. All the products are manufactured at its own manufacturing facilities by multi-skilled craftsmen under the strict supervision of experienced QC personnel. Being a member of the export promotion council for handicrafts (EPCH)&amp;nbsp;We have a unique &amp;amp; superior quality collection of Wooden Games (travel Chess  magnetic chess  spl. Chess Sets  backgammon  card &amp;amp; dice box  domino  puzzle games  indoor games &amp;amp; etc) Brass Nauticals  Marine Instrument (Brass pocket compass key chains sundial sextant brounton Telescope binocular timer watches  magnifier  gramophone  military &amp;amp; navy compasses telephone Therdolite Aero compass &amp;amp; etc.)  Beads Works like (jewellery boxes round boxes pens diary</t>
  </si>
  <si>
    <t>Jewellery Wonder 2015 11th edition welcomes you again to visit/participate the show on dated 19-21 Sept. 2015 Pragati Maidan New Delhi. Leading manufacturers/wholesellers are invited and machinery section is designed specially to the regular visitors of this show. So that they can find their need under a single roof with this best platform of North India. This year the annual show JW15 is coming with 200+ participants from Delhi Mumbai Meerut Jaipur Gujrat Punjab Chennai Kolkatta and other part of India. The visitor (jewelers) can warm up their relation with the participants mfrs./wholesellers etc. Listing of participants is available on the website www.jewellerywonder.net.\r\nThe 10th edition of Jewellery Wonder concluded with upright positive outlook for the coming festive season until Navratri and Diwali as well as the New Year 2015! All the leading Diamond players as well as Gold Jewellery manufacturer have shown positive sentiment for the season coming ahead. The show exhibited the wider range of jewellery right form ethnic &amp;ndash;n- traditional and up to fusion also trendy chunky big jewel pieces and up to light weight for gifting &amp;amp; daily wear. Major exh</t>
  </si>
  <si>
    <t>Established in 2015Chhavii Anantraj International has come up as one of the highly regarded organization with its brand Gulnaaz Creations &amp;nbsp;engaged in Manufacturer Wholesaler and Retailer best variety of Kids crochet &amp;nbsp;dresses  Ladies Knitted and crochet &amp;nbsp;Shawl elegant and stylish Scarves  Handmade Crocheted Table &amp;nbsp;Cover and many more accessories &amp;nbsp;to make an awesome look to your fashoin &amp;nbsp;or to your style &amp;nbsp;statement .. The offered garments are highly appreciated by us for their remarkable attributes like tear resistance high strength shrink free skin friendliness alluring pattern elegant look mesmerizing design longevity and smooth texture. We source best fabric material from our trusted vendors for the fabrication of the products. These are designed by our talented and highly qualified workers. we &amp;nbsp;make our products in &amp;nbsp;pollution free &amp;nbsp;environment . Post production the entire range is made to undergo various stages of quality tests to ensure its authenticity.We &amp;nbsp;also provide customized products as per buyers requirement&amp;nbsp;.Something beautiful is just made for you .Handmade items means more happiness and more</t>
  </si>
  <si>
    <t>\Cannon Electronic Systems\ a dream of a young entrepreneur way back in 1974-75 fought with the brain drain and so called MNC job. The self-employment was a bit hard task but ultimately in the year of 1976 Cannon Electronic Systems started its operation at Kolkata &amp; New Delhi.    It started the journey with the manufacturing of emergency lights  high-frequency power Inverter power supplies and servo-stabilisers.They never looked back. In 5 years time the company earned huge profit with almost 500 customer base in India. In the year of 1981 company introduced high quality Intercoms which broke all records of sales.In the year of 1984 first EPABX was introduced it gained a record number of sales and still continuing in the competitive market of mobile phones. In the year of 1986 the feature phones cordless phones basic phones were introduced which again broke all the records of sales.   One of the memorable day of 1988 in one of the exhibition the customers booked the various phones till midnight in a long queue. In the year of 1990 there was huge demand of CCD Cameras &amp; Security Systems thus diversified in security electronics. Cannon CCTV &amp; Security products are t</t>
  </si>
  <si>
    <t>Mobeen Tailors Khan Market Delhi has been the pioneer in Mens&amp;nbsp; &amp;amp; Womens wear in India and has been creating the finest in Bespoke for almost 40 years. Our concept of &amp;ldquo;Total Look&amp;rdquo; has been time tested and drawing on our formidable heritage of design and craftsmanship com11:45:48bined with modern styling sophistication and innovation in hand cutting and tailoring a suit from Mobeen Tailors remains an ultimate sartorial investment. To date Mobeen Tailors is synonymous with superlative quality style cut and functionality.Needless to say the iconic style afforded by Mobeen Tailors is timeless. You not only gain the comfort that comes from a garment created especially for your body type and style but also the pleasure of owning a piece of supreme craftsmanship as well as the subtle confidence from knowing that there is nobody around better dressed than you. We take great pride in stating that at least once in their lifetime the &amp;lsquo;who&amp;rsquo;s who&amp;rsquo; in Indian society would have been dressed by Mobeen Tailors. Our past association with Bollywood and its celebrities is an acknowledgment of our ability to understand the needs and requirements o</t>
  </si>
  <si>
    <t>We are a professional export company based at New Delhi India offering the most authentic handicrafts originating from various parts of India. We cater to high-volume importers / distributors and retail chain stores in large quantities; and also directly to retailers in smaller quantities. WE WELCOME ANY BIG OF SMALL ORDER. We have a vast range of designs to choose from. Your OEM can be developed. Fashion Necklace Earrings Bracelets Key-rings etc. in materials like GLASS BRASS WHITE-METAL BONE HORN JUTE SHELLS ETC.. Timely deliveries and excellent service LABELS: If required we can design and stitch satin woven labels with your company name / logo with or without content &amp; cleaning instructions on the Hijab / Shemagh for a nominal additional charge. COLORS: Colours can be chosen from our 340 color shade chart. SHIPPING: We ship worldwide by air or sea as per the buyers instructions. For air shipments we have discounted contracts with FedEx Express DHL and TNT. The transit time for all air shipments is 3 to 5 working days for delivery This is registered so that no part of this website may be reproduced republished copied transmitted or distributed in any form witho</t>
  </si>
  <si>
    <t>Vinayak Pharma was set up in early 2003 primarily to cater to the needs of diabetics. We have been working with all the leading insulin companies like Novo Nordisk Eli Lily etc. We also have a comprehensive range of orthopedic &amp;amp; medical footwear which we directly import from Francis Lavignne Development (FLD) France.Vinayak Pharma has a good product range for diabetics like insulin pump (MEDTRONIC) C-PAP devices sleep apnea device( from RESMED)footwear from FLD and monitoring devices like glucometers BP meters&amp;amp; CGMS(Continue Glucose Monitoring System) etc . It is also a distributor for Coloplast India Pvt Ltd for ostomy care.Vinayak Pharma is not a mere reselling point. It has strong domain knowledge of all the products it deals in.Vinayak pharma ever willing to walk that extra mile is very well known amongst all its customers for its excellent services and commitment. It always ensures excellent quality for all its products including proper cold chain for insulin etc.Vinayak pharma has its vision to create more and more awareness about diabetes its management other harmful disorders like sleep apnea etc. and catering to their requirements.Vinayak Pharma s</t>
  </si>
  <si>
    <t>In today's digital era security has come up as a major challenge. Authentic Audio Visual Private Limited an ISO 9001-2008 Certified Company brings an answer to this challenge with the cutting-edge security solutions and surveillance equipment. Based in New Delhi the company is renowned as a prominent Supplier of Audio-Visual &amp; Surveillance System Video Conferencing Systems LCD Projector CCTV Camera Access Control System Audio Video Door Phones Classroom Podium Public Addressing System Sony LCD Multimedia Projector Projection Screens etc. Additionally the company also deals in Sony Video Conferencing System LED Display System Computer Electronic Boom Barriers Time Attendance System and Writing Boards. We also import tech-rich surveillance gadgets from reputed manufacturers. Our products are extensively used in various corporate government organizations board and conference rooms shops malls etc. Our products have fetched us great accolades from clients worldwide. We are engaged in marketing and servicing activities with sale networks at major locations in India and bring to you the latest technology for Audio-Visual along with advanced Security Surveillance &amp; Offic</t>
  </si>
  <si>
    <t>We 'Allied Plast' offered range made up of the finest and customized BOPP bags tamper proof courier bags high clarity/PPE LD bags as well as laminated pouches having a high preference in the market. Manufacturing of this range is done in accordance with the set industry norms and guideline utilizing the finest raw materials and modern machines its quality never deteriorates. In addition the offered range is marked at the most reasonable rate possible for utmost client satisfaction.Our highly futuristic infrastructure has been equipped with all the required machinery and equipment required for attaining a number of the firm&amp;rsquo;s goals and objectives. Regular up-gradation of our facility help us in maintaining and boosting our reputation in the market. For reasons of attaining finer and efficient management of the firm&amp;rsquo;s operations the facility has been parted into a number of units. These units under skilled and experienced professionals working in a highly united manner to maximize the firm&amp;rsquo;s production capacity and maintain the standard of quality of the products offered. In addition us complying with the set industry guidelines and work ethics has</t>
  </si>
  <si>
    <t>KOBRA&lt;sup&gt; &amp;reg;&lt;/sup&gt; International is one of comprehensive manufacturer exporter and supplier of endoscopy accessories instrument and equipments with an experience of more than 15 years in this industry ours is a renowned name in developing high-performance instruments using latest development techniques and satisfying the expanding demands of end-users. The company makes every effort to cater to the needs of medical industry and is committed to continually improve the effectiveness of quality of products by meeting the international quality standards. The range of equipments and accessories includes Rigid Endoscopes Medical Light Source KOBRA&lt;sup&gt; &amp;reg;&lt;/sup&gt; Digital CCD Camera Flexible Endoscopes KOBRA&lt;sup&gt; &amp;reg;&lt;/sup&gt; Suction/irrigation Machine Insufflator and Industrial Endoscopes. Our products are sold well by us and through our clients worldwide. KOBRA&lt;sup&gt; &amp;reg;&lt;/sup&gt; is a brand name for serving the scientific and related biomedical engineering needs worldwide dealing with ISO 9001:2000 and ISO 13485:2003 certified companies and CE certified products. KOBRA&lt;sup&gt; &amp;reg;&lt;/sup&gt; International is a sterling organization engaged in the manufacturing business of</t>
  </si>
  <si>
    <t>various factors go into the success and progress of a company such as state-of-the-art infrastructure wide array of clientele in the domestic and overseas markets uncompromising quality etc.NTS Industrie is a perfect example of such a corporate entity which has carved a valuable niche in the competitive marketplace. We are a leading and an acknowledge manufacturer and exporte of Brake Parts Master Cylinder Clutch Cylinder Brake Shoes Slave Cylinder Wheel Cylinders etc. Our products are designed while keeping in mind the numerous requirements of our prestigious customers. Thus we are an acclaimed firm not just in the domestic market but also overseas like U.K. U.S.A. and European countries.Incepted in 1992 we have subsequently worked upon our corporate strategies which has made us the member of Asia-Pacific Economic Cooperation (APEC). This achievement has motivated us to put our best foot forward and leave no room for customer grievances. Besides we firmly adhere to our mantra of genuine trade practices regular introduction of novel products and offering high quality at the most competitive prices. These are the distinct features of our organization which separate</t>
  </si>
  <si>
    <t>Realizing the emerging demands of the industry we are engaged in manufacturing trading wholesaling and retailing a wide array of Wireless Cameras. Our products are highly demanded and admired among our clients for its supreme quality and exceptional features like authenticity reliability and many more. Apart from our quality products we also provide after sales and installation service of these products. The wide range of CCTV camera door phone and security system offered by us includes Dome Camera (CCTV Camera) Ball Camera (CCTV Camera) CCTV Camera Video Phone Digital Video Recorder Audio Video Swither Digital Color Camera (CCTV Camera ) Single Intercom Hand Held (Metal Detector) CCTV Camera Door Frame (Metal Detector) Intruder Alarm And Multi Apartment Video Door Phone Motion sensors Access control systems and Electronic locks in New Delhi. We are supported by a diligent team of well qualified and experienced professionals who possess in-depth knowledge of their respective domain. This enables us to present an impeccable range of products to our clients. Backed by ultramodern manufacturing unit and state-of-the-art infrastructure we are able to serve the diverse</t>
  </si>
  <si>
    <t>ICD Loni at Ghaziabad in the National Capital Region is managed and operated by Worlds Window Infrastructure &amp;amp; Logistics Private Limited (WWILPL) - a strategic alliance partner of Central Warehouse Corporation (CWC). In a short span of three years ICD Loni has scaled great heights in terms of volume handled and services rendered to its customers - Rail Operators Importers Exporters Freight Forwarders and CHAs. It has proved itself to be one of the best managed logistics hub in the North India. The container depot is all set to capture a significant market share in the container handling warehousing and logistics supply chain.  ICD Loni is located near Delhi border in Ghaziabad district of UP and is surrounded by the manufacturing hubs like Sonipat Panipat Karnal Kundli Ghaziabad Sahibabad Meerut and other part of western UP.  The ICD started its operations on 11th March 2007 and within a year the ICD has attracted sizeable traffic and presently our monthly throughput is about 12000 TEUs.  WWILPL plans to develop an Integrated Logistics Hub at Loni where besides EXIM and domestic freight handling and transportation  specialized warehousing value-added services</t>
  </si>
  <si>
    <t>Goyal Marketing Company wa established in the year 1994. We are leading Trader of Mens Formal Shoes Fashion Kids Footwear Comfortable Kids Footwear etc. We offer a wide range of Men Formal Shoes. These Shoes enliven the mood and appearance of the wearer.Their high quality attractive looks and comfort fit make these the perfect choice for any formal function. Crafted using optimum grade leather these shoes imparts utmost comfort to the wearer. Our Shoes are thoroughly checked for their quality before supply so that there is no compromise in the quality.</t>
  </si>
  <si>
    <t>We are the manufacture &amp; exporter of handicrafts fashion jewellery &amp; accessories.</t>
  </si>
  <si>
    <t>The Company is known by the name of \Avon Refrigeration\ from its very year of establishment in 1985 distinguished in the field of Refrigeration of steel equipments and has been manufacturing various products of high quality for almost two decades and more. The material requirements are sufficed only from international suppliers with 100% laboratory checks so as to deliver the highest standards.\r\rThe Company is not just catering the quality aspects competing with the International Platforms but does also cater the customer with prompt after sales services assured purity of the products thus parting the customers to the tune of total satisfaction. Avon Refrigeration is surging ahead as a reputed manufacturer exporter and supplier of a wide range of refrigeration and allied products. Established in the year 1976 the company always strives to deliver products that are par excellence in order to satisfy its customers beyond their expectations.\r\rThe complete range of products we deal in includes Stainless Steel Kitchenware Refrigeration Systems Cooling Systems Cake Display Counters Cup Board Table Corn Machine Dhokla Idli Steamer Deep Fat Fryers Exhaust Hoods Five</t>
  </si>
  <si>
    <t>Wilco Ties Mfg. Company is recognized as an eminent manufacturer exporter and supplier of premium quality neckties. The company is considered to be one of the leading Fabricators Designers and Fashion Coordinators of Neckties fabricated using superior quality Polyester Silk and Woven Textiles with the desired monograms in embossed printing. The company specializes in gift packs and monograms. We are a reputed firm with a sound financial base and are capable of meeting any requirement even at a very short notice. Neckties with monogram of your company may be gifted to staff members delegates customers and clients. This helps increase the brand awareness of your company boost the popularity of your esteemed organization.Company Profile \r\n&lt;table width=\100%\&gt;\r\n&lt;tr align=\left\ valign=\top\&gt;\r\n&lt;td colspan=\2\&gt;Standing strong in the apparel industry we are a renowned manufacturer wholesaler supplier and exporter of elegant Neckwear Neckwear Accessories and more. The range we offered comprises Handkerchiefs T-Shirts Jackets Track Shirts Caps Promotional Gifts etc. With our advanced tailoring machines we have been able to offer these products to the clients in varie</t>
  </si>
  <si>
    <t>TeleOne is a tele shopping pioneer in India offer high quality products at affordable prices. Our products command extensive media coverage on the TV. A strong distribution chain spanning Whole India supports the marketing team and helps us reach out and satisfy customer requirements. Our belief in providing customers a convenient and better shopping experience has now created a loyal customer base. Our mission For our customers we aim to be Indias leading telemarketing company by providing round-the-clock product deliveries and value-added services. Our manufacturers can rely on us to provide unparalleled media reach and marketing services for their products. For our franchisees and retailers we will offer unlimited growth opportunities and value-added schemes. We aim to set new trends in the field of telemarketing working towards productivity and profitability as a corporation. The Company always comes up with innovative ideas to give comfort to its customers by providing efficient service at their doorstep. We have been creating awareness of our products by telecasting our products info-commercial explaining its features and uses round the clock through adverti</t>
  </si>
  <si>
    <t>We are based in Delhi from the year 2001 and have a decade of experience in dealing with computers and laptops of all brands. We ensure 100 percent quality and warranty for all the products. We specialize in offering services for Computer Desktop and laptop sales rental Laptop repair Networking Solutions Printer Scanner Online UPS &amp;amp; computer/Laptop Accessories. Security &amp;amp; Surveillance Systems We also give an option to our customers of customizing their own PCs according to their requirements as we have an option of assembling computers. We are experts in offering perfect computer and laptop repair services in a prompt manner. Our technicians are certified and have years of experience in repairing computers and laptops any brand.   A.R COMPUTERS also deal in Security &amp;amp; Surveillance Systems. We enjoy doing professional high-quality projects at reasonable prices. High-quality work competitive pricing and satisfied customers are our goals. We also provide the following in Delhi and the surrounding cities: \r\n&lt;ul&gt;\r\n&lt;li&gt;Wireless Security Systems&lt;/li&gt;\r\n&lt;li&gt;Home Security Systems&lt;/li&gt;\r\n&lt;li&gt;Business Security Systems &lt;/li&gt;\r\n&lt;li&gt;Surveillance Systems &lt;/li&gt;</t>
  </si>
  <si>
    <t>AVANTI Business Machines Limited was incorporated as a Public Limited Company in February 1988 with its registered office at Cheekoti Gardens Begumpet Hyderabad Andhra Pradesh India. Branch offices are located in CHENNAI BANGLORE MUMBAI PUNE &amp; NEWDELHI.\r\nAVANTI is representative of TRUST DEPENDABILITY SERVICE and INNOVATION earned over 25 years by a professional team dedicated to cause of OFFICE-AUTOMATION.\r\nIn addition to its own branches and resident representatives it has an efficient Channel / Dealer Network covering major cities in India i.e. AHMEDABAD BHOPAL CHANDIGARH COCHIN COIMBATORE DEHRADUN GOA GUWAHATI JAIPUR JAMMU KOLKATTA LUCKNOW NAGPUR SRINAGAR TRIVANDRUM &amp; VIZAG.\r\nBranch Offices and dealers and equipped with efficient and experienced manpower to provide intelligent solutions in choosing he right equipment catering to Application shredding Document shredding Document Binding Document Laminating Document Trimmers guillotines &amp; Currency Management Systems needs for Modern Offices Small Office Home Offices &amp; for personal use.\r\nAfter sales supplies and service is provided by factory trained efficient and qualified service team. The manufacturing</t>
  </si>
  <si>
    <t>Established in the year 1990 we Delhi Towels &amp; Gen. Stores are well-known in the market for manufacturing supplying and trading a wide assortment of quality product such as School Socks Pocket Labels School T-Shirts School Badges School Logo Ties Corporate Logo Ties and Professional Belt. Under these categories we offer Neck Tie Micro Tie School Bags School Ties Digital Belt School Socks Oval Die Cut School T Shirts School Badges School Logo Tie Corporate Logo Tie and Professional Belt. We sell our ties in the market by the brand name of ZODEX. These products are manufactured and designed by our skilled professionals who are using premium quality soft fabrics and advanced tools &amp; machines. The offered products are developed as per international quality standards. Products which we offer are highly admired among our patrons for their unique qualities such as eye catching design colorfastness perfect fitting high comfort level attractive look flawless finish fine stitching and skin friendliness. In addition to this we offer these products in different shapes sizes patterns &amp; colors and clients can avail them from market in very economical rates. The technology and m</t>
  </si>
  <si>
    <t>Incorporated in the year 2005 'Gaah Exports' is the most promising Manufacturer Supplier Wholesaler and Exporter firm of best in class Woolen Products. Due to our stern focus on international fashion trends we are able to bring forth a wide gamut of Digital Printed Scarves Neck Scarves and Silk Scarves. We place emphasis of modernized R&amp;amp;D centers which equip us to produce finest quality product offerings that are 100% genuine easy to care and have beautiful colors trendy patterns perfect finish and competitive price. We are exporting globally.Since the inception we seek continuous improvements in our business models and production operations which indeed earned us global repute as the most reliable and highly efficient organization. With the collaborative efforts of our assiduous market analysts and established fashion experts we are able to generate initiatives to identify the upcoming fashion needs of the modern women across the globe. Our offered scarves are widely acclaimed for its trendy designs and digital prints which would not have been possible without the technological advancements at our manufacturing base. Our infrastructural set up is in lined wit</t>
  </si>
  <si>
    <t>Being the reckoned Manufacturer Trader &amp;amp; Service Provider 'Mainways Gifts' established in the year 2009 has carved a niche by offering best quality Corporate Gifts Services Gift Box Printing Services Marketing Gifts Services and many more. Products offered under these categories are as follows \t \r\n&lt;ul&gt;\r\n&lt;li&gt; T-Shirt&lt;/li&gt;\r\n&lt;li&gt; Mug Printing Services&lt;/li&gt;\r\n&lt;li&gt; USB Drive&lt;/li&gt;\r\n&lt;li&gt; Gift Packaging Services&lt;/li&gt;\r\n&lt;li&gt; Carton Gift Box Printing Services&lt;/li&gt;\r\n&lt;li&gt; Corporate Gift Box Printing Services&lt;/li&gt;\r\n&lt;li&gt; Umbrellas Services&lt;/li&gt;\r\n&lt;li&gt; Sipper Bottles Services&lt;/li&gt;\r\n&lt;li&gt; Photo Frames Services&lt;/li&gt;\r\n&lt;li&gt; and many more.&lt;/li&gt;\r\n&lt;/ul&gt;\r\nOur services are planned and designed under the guidance of experts so that chances of flaws are reduced to minimum and customers are served in an appropriate manner. We keep the price of our services minimum as compared to the price prevailing in the market so that customers do not face any problem.&amp;nbsp; \t \t\t&amp;nbsp; \t \t\tSkilled and efficient staff has helped us to provide best services to the clients. Their knowledge and experience has helped us to provide best services to the clients. These profession</t>
  </si>
  <si>
    <t>Khadi Paper India is one of India's largest Manufacturers and Exporters of Cotton Recycled Handmade Paper and Gift Paper Products. Our establishment brings the world's best in Handmade Paper and Products Handmade Paper Creations and Handmade Paper Crafts for our esteemed customers. We are primarily involved as the manufactures and exporter of quality Handmade Paper Sheets Handmade Paper Bags Paper Shoppers and Sacks Handmade Gift Wrapping Papers Handmade Notebooks Journals Art Books Photo Albums Handmade Paper Gift Boxes and Photo Frames. We have our own in-house production unit which enables us to create vivid colorful handmade paper products like Notebooks Photo Frames Photo Albums Shopper Sacks Journals etc. Our family-owned company believes to offer consistent quality and reliable service. With our top-of-the line quality product and dedication to service excellence we give our customers the best. We are centrally located company who have managed to establish a landmark in Handmade Paper and Products Handmade Paper Creations and Handmade Paper Crafts. Khadi Paper India was established to cater the valued customers with all the possible classy finished Handmade</t>
  </si>
  <si>
    <t>&lt;table border=\0\ width=\100%\&gt; &lt;tr&gt; &lt;td width=\699\&gt;Our greatest strength is the prompt delivery of elegant menswear of magnificent quality in tune with the contemporary and prevailing fashion trends of the world. Men's Studio enjoys easy access to the finest natural fabrics in the world and the finer points of global fashion. Men's Studio has carved a magnificent niche for itself in the international fashion arena in addition to maintaining a strong dominance in traditional and contemporary Indian dress. Moreover we have numerous experienced fashion designers and artisans who command exclusive expertise and experience in the design embroidery and elegant finishing of Indian styles of menswear for diverse occasions. Thus on the whole we are well-equipped to provide the refined fashions prevailing in various parts of the world as per the diverse and specific requirements of men of all sectors. Men's Studio takes scrupulous care at every juncture right from the elegant designing of clothes appropriate for the specified occasion to the punctual and safe delivery of the various desired products. Complete and rigorous quality checks are an integral part of the entire</t>
  </si>
  <si>
    <t>Exporter supplier for high quality industrial bearingssafety helmetssafety shoespower LEDs and industrial lightings.We specialize in the provision of high quality Industrial hardware like industrial bearings industrial safety shoessafety helmetswelding electrodes  etc. for diverse applications across various industrial segments.like power construction manufacturing. We Golddiggers  Inc started our business moderately in 2008.Slowly and steadily we moved forward in our quest for success and established ourselves as a distinguished supplier and exporter engaged in all type of industrial hardware.&amp;nbsp;We have a strong client base comprising of different industries in the country and different parts of the globe. The extent of success and prominence we are enjoying today is the result of our hard work commitment towards customers and excellent customer care policy. We analyze customer requirements and develop package that exactly matches the requirements in every respect from performance to delivery and value parameters. At GolddiggersInc. we belive in perfection and strive to achieve total customer satisfection by peoviding valued customers products which are unpara</t>
  </si>
  <si>
    <t>We have been able to manufacture and supply a broad assortment of Printed Labels Industrial Printed Label Printed Bar Code Labels Wash Care Labels Printed Wash Cares Labels Garments Labels Woven Labels Thread Fabric Label Garments Woven Label Taffeta Woven Labels Customized Patches Embroidery Patches Embroidered Patches Die Cut &amp;amp; Laser Cut Labels Die-Cut Label Laser Cut Label Cotton Laces Laces in Dark Colour Thread Embroidery Laces Woven Labels Patches Laser Cut Labels Printed Labels and Laces to the clients. These products are known for long lasting and neat weaving features. Moreover we have been using the high quality raw material for manufacturing of class apart products; that enable us to attain the maximum standard of quality.Our organization has established a state-of-the-art production unit at our premises which is equipped with latest industrial embroidery and weaving machines that are required for hassle-free and on-time production of our products in bulk amount. For the proper maintenance of these machines we have hired a team of stitching and weaving experts which ensures the fast paced production of our products. Moreover we have made these produ</t>
  </si>
  <si>
    <t>Olybo Furnitures Pvt. Ltd. is started in 2014 by three IIM Calcutta professionals as a furniture company with the sole mission of imparting comfort and convenience to various furniture seekers with its diverse range of classy innovative and comfortable products.&amp;nbsp;Olybo Furnitures Pvt. Ltd. is a notable firm currently affianced in manufacturing supplying and wholesaling of an impeccable compilation of Bean Bags named 'Olybos'. Recognized for our optimum finish and high strength these presented products are highly attributed and recognized in market and are an epitome of redefined comfort.&amp;nbsp;Our infrastructure facility laced with machines tools and amenities desired facilitates us in the achievement of several predefined objectives and targets. We keep our capability highly modernized for causes of increasing our production capacity. To compile our business processes with highest competence and exactness the facility has been isolated into a number of functional units such as production unit sales &amp; marketing quality testing unit and warehousing &amp; packaging. The company offers a series of innovative customizations and patterns with innumerable choices of colo</t>
  </si>
  <si>
    <t>we economic printers &amp; advertisers are pleased to introduce ourselves as one of the leading manufacturers &amp; supplier of gift articles made of acrylicplasticleatherrose wood metals stationery goods etc in india. we are manufacturing extensive range of 'clocks 'carry bags''bags' 'calenders''barsets''garments'gold and silver wares''wooden accessories''office desk accessories'key chains &amp; all kind of corpoarte gifts. these products are of high quality and are competitively priced. We undertake any bulk order and complete it within the stipulated time. managed by professionals we provide the products which depicts an exotic blend of extra ordinary quality values and perfection in creation. We can always provide our valuable clients with products to suit their requirements and as per their specifications and innovations.</t>
  </si>
  <si>
    <t>With an experience of 18 years we are able to earn a place for ourselves among the leading manufacturer and supplier of Kids wear. The wide range of these products includes Formal Wear Casual Wear Summer Holiday Special Apparel and Formal Wear &amp;amp; Semi-Formal Wear. With these we also provide our clients with product such as Winter Wear Jackets Ethnic Kids Wear Two Piece Kids Wear Kids Jeans and Formal Wear for boys. These garments are manufactured using quality raw material procured from reputed vendor of the market. These products are appreciated by our clients for their attractive colors and exclusive designs. We are looking for the queries from North India like Delhi Uttarakhand Jammu Kashmir Punjab Rajasthan Himachal etc. &amp;nbsp; As we a client-centric organization our prime motive is to understand customers needs and requirements and provide them with hi-grade quality product. Our organization has assigned employees who are responsible for the quality checking of these product. Apart from that we are able to meet the bulk requirements of the patrons in least possible time-period with the help of our dedicated team of experts. Besides we have a spacious wareh</t>
  </si>
  <si>
    <t>Souvenir India was established in the year 2003. We are trader wholesaler and supplier of Fashion Necklaces Finger Rings Designer Earrings Fancy Pendants Designer Bangles Fashion Bracelets Silver Anklets etc. Our products are designed by using high grade material which we source from authentic vendors only. The products are quality tested on varied parameters before delivering it to client destination. We also customize the products according to specifications given by our clients. The products are designed with an innate understanding of practical designs and appealing looks. Our range is light in weight hence can be worn in any occasion either wedding reception party or regular.Our products are made in accordance with quality standards which fits the varied need of the customers. Moreover we stay updated with the changing market trends which helps us to come up with innovative products from time and again. Apart from this our well trained team of craftsmen and other skilled employes work with intelligence to come up with updated and innovative products. Meanwhile we have incorporated with sophisticated warehousing and packaging unit at our premises which helps u</t>
  </si>
  <si>
    <t>About Us\r\nEstablished in 1951 Laxmi Bag Factory is a renowned manufacturer wholesaler and supplier of a wide range of Bags Purses and Wallets for advertising and promotion. Over the years the company has become the preferred concern for a wide range of Mini Bags Carry Bags Shopping Bags Travelling Bags Brief Cases School Bags Laptop Bags and Office Bags etc. The Company has more than 50 years of experience in the manufacturing &amp;amp; marketing of all kinds of bags school bags office bags executive bags travelling bags purses &amp;amp; wallets.\r\nQuality Policy / Processes\r\nWe have a team of skilled craftsmen who are considered masters in their respective fields. We have in-house production facilities and check quality at each stage of production. Well-planned procedures ensure that production and delivery takes place as on schedule. The team of highly skilled and dedicated manpower works on latest techniques constant innovation and consistent quality standards.\r\nWe have vast material resources and an efficient management to offer timely delivery of products. Our facilities assure quality inspection at various stages of procuring and manufacturing processes to en</t>
  </si>
  <si>
    <t>anokherang is an uber cool all-gen fashion destination that helps you Just Be Yourself and aspires to create designs that are beautiful; inspirational; pure and honest; giving you several colorful options to shop for different occasions be it Traditional Indian Wear for Marriages Ethnic Wear or Formal Wear for Office Indo-Western for Parties or Casual Wear for just hanging out with friends !&amp;nbsp;Why was anokherang born?Back in November 2014 I went to buy a saree for a family occasion. I didn&amp;rsquo;t know at that time but the moment changed my life. I had forgotten that buying a saree or any traditional Indian dress was a nightmare for more than one reason &amp;ndash; where to buy; what fabric to choose; authenticity of the fabric; paucity of designs and colors; and last but not the least &amp;ndash; was it a fair price to pay for what I was buying.What put me off the most were the available colors and designs &amp;ndash; everyone had the same &amp;nbsp;Red / Blue / Green / Black / Gold with some golden or crystal work on them. What happened to other colors in the color wheel; their variants - the shades; tones; tints?The end result was that I ended up designing sarees for my who</t>
  </si>
  <si>
    <t>The A. T. Cross Company is a major international manufacturer of fine writing instruments timepieces and personal accessories. Cross products are sold to the consumer gift market through fine stores worldwide. Writing instruments timepieces  and personal accessories are sold to the business gift market via a network of companies specializing in recognition programs. A. T. Cross Company is listed on the Nasdaq Stock Market LLC&amp;reg; under the symbol ATX. For more than 158 years Cross has re-invented writing instruments combining design ingenuity with jewelry-quality craftsmanship. We were America's first manufacturer of quality writing instruments and that means that we've been making pens people use depend on and enjoy for a long time. While our history is a story all its own it all began with Richard Cross who founded the company the same year both the Smithsonian and the sewing machine were born just as Samuel Morse&amp;rsquo;s magnetic telegraph pushed Westward and America braced for a war with Mexico. Cross was a highly skilled pen and pencil maker who passed his knowledge on to his son Alonzo Townsend Cross. In 1916 the Cross family sold the company to an employee</t>
  </si>
  <si>
    <t>Established in 2011 P.R. Security Solutions is a renowned organization affianced in wholesaling trading service providing and supplying an extensive range of products such as Access Control System Security Camera Finger Print Lock Alarm Systems Video Door Phones Digital Video Recorder Network Video Recorders Wireless Magnetic Contact System Home Watch Camera CCTV Camera Repairing Services Video Door Phones Installation Services. These products are immensely used by commercial and residential clientele owing to their longer functional life superior finish sturdiness and inexpensive prices. These products are developed by vendors who use only industry permitted component which is obtained from truthful merchants of market. Our customers can avail these products with us at low cost. Due to high demand these products are available in diverse configurations and can change as per the necessities of the clientele. To provide top products we are backed by professional vendors. Our vendors employ the most modern technology to develop these products. Also for the ease of our clientele we offer diverse shipment methods. Furthermore our firm is also recognized for on time del</t>
  </si>
  <si>
    <t>Passion Studio-G Pvt. Ltd. specializes in solutions for Corporate Communications through well thought out Advertisements and Designs. Our designers are dedicated to create the best designs which help in the brand building process of the company.  Many companies fail to make a mark as they could never convince their customers in the shortest way i.e. through a meaningful advertisement or design what they are promising to do.  We are a group of seasoned veterans who have teamed up to offer the expertise of a big agency. Our idea of a good time is to roll up our shirt sleeves dig into a problem and help our clients solve it.  We are amazing with limited budgets. Its easy to get results when we have an endless supply of money the real test is achieving memorable results within a limited budget. While we have significant experience in most medias we have a reputation for unique memorable print media designs.</t>
  </si>
  <si>
    <t>&amp;nbsp;\r\nEleven years of rich experience in the industry enables us to be the trusted name in manufacturing and supplying a wide range of Electronic Weighing Scales &amp;amp; Systems. Our product range includes Digital Weighing Scales Retail Scales Jewelry Scales Table Top Scales and many more. Apart from this our product range includes Portable Jewelry Scale Digital Jewelry ScaleTable Top Retail Scale Price Computing Retail Scale Retail Weighing Scale Electronic Retail Scales Price Computing Scale With PrinterTable Top Weighing Scales Digital Table Top Scales Electronic Table Top Scales Platform Scales Heavy Duty Platform Scales Metal Platform Scale and many more. These systems and scales are widely appreciated by the clients for accurate results and easy operations.\r\n&amp;nbsp;\r\nOwing to our state-of-the-art infrastructure we are able to manufacture the weighing systems and scales with optimum accuracy. Our in-house designing unit enables us to design the systems in accordance with the industrial standards and we also take specifications and drawings from the clients in order to customize our systems. Hence we are able to deliver maximum satisfaction to our clients</t>
  </si>
  <si>
    <t>Corcel Leather was established in 2015. We are Manufacturer and Trader of all types of Men's Belts. To meet varied demands of the customers we are efficient in providing complete range of Mens Belts that is available in standard sizes. We are offering our client an excellent quality range of leather belt. These leather belt are made from very high quality raw material which ensures high durability at its user end. These leather belt are in high demand in the market. Different sizes and designs are easily available. Our leather belt are available at industrial leading prices. Our company is the leading in providing Men's Belt to the clients. This product is checked by quality controllers on well-defined parameters to ensure a defect free range for clients. This product is manufactured using premium grade material obtained from the most trusted vendors of the market. The product are available in different designs.We are dealing in Mens Belts. Adding a touch of fashion in your daily wear wardrobe. Available in sober colors these are designed to match the taste of current generation. Useful to tie waste of jeans and pants these are precisely designed with the help of</t>
  </si>
  <si>
    <t>Prash Trading Private Limited has been in the distribution &amp; marketing business for the past 18 years as a professional and efficient company for electrical field. Prash Trading is one of the largest distributor of electrical wiring accessories with International Brand of MK manufactured in India by Honeywell Electrical Devices &amp; Systems (India) Ltd The main products are CCTV Camera &amp; Access Control Exit Sign &amp; Desktop Box Emergency Light etc. Further we are Distributor for Honeywell International (India) Pvt Ltd. for their Fire Detection Systems &amp; Public Addressable System under the Brand name of Morley IAS and Fire-Lite.Prash Trading Private Limited is also distributor for the following company products: &lt;ul&gt; &lt;li&gt;Honeywell Fire Alarm System (Morley IAS Fire Light)&lt;/li&gt; &lt;li&gt;Honeywell CCTV Cameras Access Control&lt;/li&gt; &lt;li&gt;Skabar Make Junction and Access Out Let Box (For Under Floor System)&lt;/li&gt; &lt;li&gt;Inovar Make Of Various Exit Lights&lt;/li&gt; &lt;li&gt;MK Switches of Honeywell&lt;/li&gt; &lt;li&gt;Lighting Sensor of Honeywell &lt;/li&gt; &lt;li&gt;Public Addressable System of Honeywell&lt;/li&gt; &lt;li&gt;EGA (For Under Floor System) of Honeywell&lt;/li&gt; &lt;/ul&gt; We are also providing complete technical &amp; Wiring ser</t>
  </si>
  <si>
    <t>Year of establishment 2017 we Naimat International are occupied in manufacturing a comprehensive assortment of Optical Eyeglass and Designer Sunglass. Our offered series is enormously appreciated among our valuable patrons owing to their top quality attractive patterns water resistance and long lasting nature. Keeping in mind the various requirements of patrons we are presenting our extensive assortment of products as per their varied requirements.</t>
  </si>
  <si>
    <t>Libas is a leading manufacturer exporter and retailer of Indian ethnic wear like Ladies Suits Sarees Fashion Salwar Kameez Salwar Suits kurtis and Lehenga Choli etc. Our exclusive range of garments has been widely acknowledged for excellence in design. Furthermore we have consistently benchmarked new standards in the quality of our range of Indian ethnic garments.We use fashionable fabrics to manufacture exquisitely designed Sarees Lehenga Cholis Dupattas and Bridal Wears for women. Handcrafted by the best designers and craftsmen of India Libas stands as trendsetter of perfection and distinction. We take this opportunity to introduce ourselves as one of the leading designer and manufacturers of exclusive range of ladies wear. Good design is an exercise in balancing the comfort factor without compromising on style. At Libas Group we employ a fine team of designers and stylists who understand feminism - the changing trends in physical appearances style preferences and fashion in vogue. This enables us to offer clothes for women of all age groups. Our in-depth industry experience competent team and modern manufacturing facility makes us one of the most reputed and re</t>
  </si>
  <si>
    <t>Shiv Shakti Electronics&amp;nbsp;(S.S.E.) was incepted in 2007 as a Manufacturer Exporter &amp;amp; Supplier of SMPS Adapter CCTV Camera Adapter Line Filter Transformer Drum Choke Coil SMPS Transformers and Magnetic Transformer. All our products are TUV Certified and being supplied to selected and reputed clients all over India. The company is running smoothly under the guidance ofMr. S.K. Mehra who is also the CEO of the companyAbout ManagementMr. S.K. Mehra &amp;ndash; Proprietor &amp;amp; CEO.The company was founded by Mr. S.K. Mehra who is also the CEO of the company. Mr. MEHRA has over 20 years of experience in the same field. He is an Engineering Graduate with Electronics and Communication background who worked for 11 years in the same field before starting this industry. He worked in a company having Japanese collaboration and underwent training in a Japanese company. He is an admirer of Japanese culture and firm believer of Japanese management practices.It is the belief of Mr. MEHRA to take up a narrow field and take it up to the top. As a result he has selected \Energy\ as the field and started the company with \Energy Conversions Products\. He would like SHIV SHAKTI ELE</t>
  </si>
  <si>
    <t>Company Profile Established in 1995 KTL is one of the biggest and most integrated Flexible packaging companies in India with an annual turnover of over Rs. 3500 millions. &amp;bull; An ISO certified company. &amp;bull; Headquartered in Delhi the Company has 3 major divisions: Converting Engraved Cylinders and Speciality Films and also has in-house printing ink and PE film capacity for captive consumption. &amp;bull; KTL is today one of the top business houses in the country manufacturing all kinds of multi-layered laminated packaging films with specialization in high-barrier and high-speed packaging. Equipped to manufacture all kinds of packs pouches and bags that have universal demand in varied industries. Manufacturing of Cast Polypropylene (CPP) film Metalised film and paper as well as Holographic Security films and paper Servicing global clients across diverse FMCG and industrial segments: Snacks Tea Salt Biscuits &amp;amp; Confectionery Noodles Ice Creams Engine Oils &amp;amp; Lubricants Shampoo Chemicals &amp;amp; Fertilizers The combined packaging industry experience of key management is over 150 years. The current employee strength of the company is over 250.</t>
  </si>
  <si>
    <t>From a modest beginning in 1988 \t\t\t\t\t\t\t\t\t\t\t\tthe Accurate Scientific \t\t\t\t\t\t\t\t\t\t\t\tInternational has catapulted to \t\t\t\t\t\t\t\t\t\t\t\tzenith in manufacturing and \t\t\t\t\t\t\t\t\t\t\t\tsupply of analytical testing \t\t\t\t\t\t\t\t\t\t\t\tequipments for destructive and \t\t\t\t\t\t\t\t\t\t\t\tnon-destructive tests of \t\t\t\t\t\t\t\t\t\t\t\tmaterials. ASI was founded by \t\t\t\t\t\t\t\t\t\t\t\tLate Sh. C K Anand with a vision \t\t\t\t\t\t\t\t\t\t\t\tof innovation and high \t\t\t\t\t\t\t\t\t\t\t\tcapability in modern \t\t\t\t\t\t\t\t\t\t\t\ttechnologies. The company has \t\t\t\t\t\t\t\t\t\t\t\tits own marketing division 'ASI' \t\t\t\t\t\t\t\t\t\t\t\tSales Pvt. Ltd' blessed with \t\t\t\t\t\t\t\t\t\t\t\tdedicated team with an exposure \t\t\t\t\t\t\t\t\t\t\t\tto international standers like \t\t\t\t\t\t\t\t\t\t\t\tASTM BS DIN JIS etc.\r\nASI ewuipments are will know for \t\t\t\t\t\t\t\t\t\t\t\ttheir robust design long \t\t\t\t\t\t\t\t\t\t\t\teffective life highest quality \t\t\t\t\t\t\t\t\t\t\t\tfine accuracy and trouble free \t\t\t\t\t\t\t\t\t\t\t\tperformance. the company has its \t\t\t\t\t\t\t\t\t\t\t\tin-house production unit at 51 \t\t\t\</t>
  </si>
  <si>
    <t>Banking on the skills of our qualified team of professionals we &amp;ldquo;A. R. Enterprises&amp;rdquo; are involved in manufacturing and trading of superior quality range of CCTV Camera Night Vision Dome Camera Power Supply and many more. It was incorporated in the year 2015 at Faridabad Haryana. Since establishment our products are manufactured exclusively keeping the specific needs as well as preferences of customers in mind. Material that we use to develop our assortment is procured from the reliable vendors whom selections have been made after detailed surveys and on the basis of their market reputation financial stability as well as their timely delivery schedule. Besides by maintaining transparency in our business practices providing cost effective solutions and assuring to get the orders of clients accomplished within promised time our company has been able to garner a desirable position in this challenging industry.</t>
  </si>
  <si>
    <t>Punk69 Corset Company is a leading name in waist reducing authentic steel boned corsets. Several of the most fabulous designer corsets sold worldwide originate from our design studio. We will not be surprised if one of your favourite corsets was actually designed in our studio and produced in our factory. The management team behind Punk69 includes highly skilled and experienced corset designer and fashion industry experts to offer you only the very best. Its then natural that we often set the fashion trend for corsets. Our corsets are exquisite sensuous naughty and sexy. We believe that every woman deserves a very special corset crafted for every special occasion. And that is why we have fashion corsets tight lacing corsets authentic Victorian and Edwardian era corsets prom corsets bridal corsets waist training corsets Burlesque and much more. We understand that every woman needs a very personalized corset for comfort and a perfect hourglass shape. And our corsets do just that. They give you that reassuring feeling of being a confident and pretty woman. Our designer is complemented by a team of fabric specialists who source the finest fabrics from various parts of</t>
  </si>
  <si>
    <t>&lt;table border=\0\ width=\96%\ align=\right\&gt;\r\n&lt;tr&gt;\r\n&lt;td align=\left\ valign=\top\&gt;Our Company Profile :&lt;/td&gt;\r\n&lt;/tr&gt;\r\n&lt;tr&gt;\r\n&lt;td align=\left\ valign=\top\&gt;\r\nShrishty Care Water Treatment Pvt.Ltd. is anISO 9001:2008 certified firm that has got its quality management system SHRISHTY CARE have developed the most modern techniques in water solution for domestic commercial industrial. Rapidly growing urban areas have contributed to the rising demand for drinking water in the recent day. To meet this requirement it is necessary to ensure a secured drinking water supply Treatment of drinking water and water reuse are considered as crucial objectives for major water players across the world. Companies are taking up these challenges by developing various innovative solutions and technologies. SHRISHTY CARE strives to initiate advanced and distinctive technologies for our consumers. As a result can make a considerable contribution towards both existing &amp;amp; future water solution needs. The firm is engaged in the manufacture trading &amp;amp; supplyof quality products avail from our firm a comprehensive range of quality products. Further we have earned great admiratio</t>
  </si>
  <si>
    <t>Krafts House is flourishing at an stupendous pace since its establishment in the year 1984 under the proficient headship of the honorable CEO Mr. Dinesh K. Gupta. The profound knowledge and rich experience of the CEO has assisted the company to acquire distinguished position as one amidst the dependable Marble Stone Handicrafts Manufacturers &amp; Suppliers in India. The company has specialized in the dealing of Wood Handicrafts and Antique Metal Handicrafts. Krafts House setting new benchmark of excellence is ushering new height of success by catering to the requirements of different industrial sectors. The company is engaged in the manufacturing supplying and exporting of Indian Handicraft Items 925 Silver Jewellery Fashion Bindis Spiritual Items Tissue Pouches and many more. The company is a registered member of various Export Promotion Councils Foreign Organizations such as Jetro-Japan Profitool- Romania CBI- Europe etc. that reflect the genuineness of the products and our credibility.  Adopting ethical business practices the company has carved a niche as one of the trustworthy Beaded Products Manufacturers Women's Fashion Jewellery Exporters from Delhi (India). T</t>
  </si>
  <si>
    <t>Lovely Printer is a pioneer company betrothed in the domain of Service Provider an unbeatable collection of Business Card Printing Business Letterhead&amp;nbsp;Printing Envelope Design&amp;nbsp;Printing Printed Flyer&amp;nbsp;Printing Party Passes&amp;nbsp;Printing Invitation Cards&amp;nbsp;Printing Photo Mugs&amp;nbsp;Printing Rubber Stamps Printed T-Shirts&amp;nbsp;Printing Customized Mobile Covers&amp;nbsp;Printing Cube Gifts&amp;nbsp;Printing Cushion Pillows&amp;nbsp;Printing&amp;nbsp; Printed Memos Printed Bookmarks Printed Visiting Card Brochure&amp;nbsp;Printing Magnets Business Cards&amp;nbsp;Printing Personalized Keychains&amp;nbsp;Printing Challan Book&amp;nbsp;Printing Gift Boxes&amp;nbsp;Printing Plastic Identity Card&amp;nbsp;Printing&amp;nbsp;and Printing Services to our clients in a variety of sizes and dimensional stipulations. Using supreme grade basic material and cutting edge machinery the complete collection we offer is designed in line with the principles and guidelines laid down by the market. Valued for their water and tear resistance smooth finish durability longer life all these products are hugely commended and well-liked in the market. To add we offer these in multiple stipulations to our clients so as to ac</t>
  </si>
  <si>
    <t>Established in the year 2008 We Deyaan Industries are leading Manufacturer and Supplier established at Delhi. We are the biggest and most appreciated name in the market offering best array of Tubular Bags and Battery Bottom Bars. All these Tubular Bags are manufactured by our professionals with the utilization of best quality machines and tools. Our professionals are most talented and experienced in this domain.</t>
  </si>
  <si>
    <t>Soranam by Sonia Malhotra A One Stop Fashion Boutique The Creative streak was always there it seems - the intricate symbolic pen sketches right from school days was a preview to what Sonia Malhotra would do in times to come. Sonia completed graduation in science and a diploma in Information Technology. Of course later pursued Jewellery and Footwear Designing courses at The London College of Fashion U.K. Creativity always inspired her and fashion designing excited her. She was making abstract black and white pieces of art expressing her inner most thoughts and her spirituality. She then thought of bringing her creativity and passion together to present a unique range of semi-precious and real jewellery bags footwear and fashion wear under her brand - SORANAM At the age of 22 she stepped into the world of ornate stones and strung them together in a breath taking array of designs and colours that immediately made a mark on discerning buyers. A big fillip and encouragement came from a panel in the British Embassy screening participants. The remark stunning jewellery by Ms. Joanna Taylor the wife of a top DFID British bureaucrat gave Sonia the push that all artists nee</t>
  </si>
  <si>
    <t>&lt;ul&gt;&lt;li&gt;We offer all the services required for wedding trousseau. Now present sarees suits gents pant shirts to your loved one with presentative manner. We provide you trays for all your needs on wedding occasions. Wedding packing which are made up of superior and high quality material and are available at reasonable and competitive prices.&lt;/li&gt;&lt;li&gt;You'll find one of our boxed selections for absolutely everyone and every occasion - from birthdays and anniversaries to thank you gifts special occasions and more.Our range of luxury chocolates is available in beautiful boxes of all sizes. They're perfect to give as a gift or to enjoy as an indulgent treat!&lt;/li&gt;&lt;li&gt;Chocolate bouquets will not wither fade or die like a bouquet of flowers. If gift giving is about helping others enjoy some of the simpler pleasures of life then by giving chocolates you are giving an opportunity to enjoy to the tastiest gifts one can receive.Chocolate bouquets are not only delicious but these gourmet gifts are treasured by people in every walk of life!&lt;/li&gt;&lt;li&gt;Scrapbook albums are perfect for organising photographs to celebrate a special occasion or event in your life from travelling a new</t>
  </si>
  <si>
    <t>It is our duty to make your journey comfortable and luxurious. So we are Manufacturing a wide collection of Travel Trolley Bags Trolley Suitcase With Pocket 2 Wheel Trolley Set and Luggage Trolley Bag Set.</t>
  </si>
  <si>
    <t>Since the establishment Jain Industries is trusted manufacturer and exporter of&amp;nbsp; all type of export clock clock raw material and all metal sheet items. Our range of export clock clock raw material and all metal sheet items include Antique hook Antique clock Clock dial Victoria station watch World time watch Other handicrafts and metal items that are known available in contemporary exclusive and smooth finish. These products can also be customized as per the preferences of our valued clients so we can developed our wide range of clock raw material and all metal sheet items as per market requirements. Due to our dedication and commitment in offering a range of the highest grade we have won clients all over the world. Our range of all type of export clock clock raw material and all metal sheet items and other handicrafts and metal items. We are guided by our promoter Mr. Praveen Jain who holds affluent industry experience in the respective domain of work. Owing to his valuable mentorship Jain Industries have been able to conduct our business on ethical and fair grounds.\r\nQuality\r\nJain Industries is manufacturing and offering all type of export clock clock ra</t>
  </si>
  <si>
    <t>At MoonRiver we believe some people pursue happiness we create it. We believe that quality of life is defined by good design and appreciation of beauty.Thus the first MoonRiver was started in September 2002 and with 2 stores nationwide this initial philosophy has not changed MoonRiver represents a vast selection of different types of home ware products traditional as well as contemporary presented with wit and imagination that offer ideas and suggestions to inspire anyone and everyone to create their own individual environment.These can include the latest products from contemporary glass designers LSA International a design classic from Murano a classic silver plated tea service from England through to a lotus oil lamp from India and origami cards from Japan A team of buyers and our Creative Director Radhika Gupta scour the world for new and exciting objects that fulfill the criteria of good design and quality at a reasonable price.There is an extensive selection of accessories for the home from cushions glasses bowlsstationary shelves of vases of all shapes and coloursleather luggage and contemporary and antique jewelry.The fact that several of the products for s</t>
  </si>
  <si>
    <t>Incorporated in the year 2010&amp;nbsp;Shivshakti Creation&amp;nbsp;is a prime Manufacturer Exporter and Supplier of an exclusive array of Menswear such as Mens Jeans Mens Colored Pants Mens Shirts and Mens Trousers. Under the profound guidance of MentorMr. Sumit Sharma we have been scaling the new heights of excellence. Moreover the headquarters of the company is based in Hari Nagar Delhi India.Manufacturing Unit :Our manufacturing unit is supported by a modern designing unit which is dedicated to offer an exquisite range of apparels to the clients. Our design team brainstorms on a regular basis to come up with new and trendy designs which are created after extensive market research and regular feedback from our clients. They ensure that the designs are stylish contemporary and wearable.Team :Our designer team makes use of various hand tools in manufacturing of impeccable range of Mens Jeans Mens Colored Pants Mens Shirts and Mens Trousers. These tools are upgraded regularly to run the production process smoothly and efficiently. Moreover we take special care while packing our range of Menswear which are individually packed to ensure complete safety. We put the labels on</t>
  </si>
  <si>
    <t>Established in the year 1985 Righoff Packaging Pvt. Ltd. is a business leading manufacturer and supplier firm of heavy duty Bags and Packaging Items. To improve our brand credit we are building a substantial product portfolio which includes Tamper Proof Bags Garbage Bags and Shopping Bags. Our products are precisely worked out of high-grade raw material; a specific attention has been given to the dimensions and tear-resistant construction that encouraged us to cultivate a long-term association with our clients. Our offered bags are extensively utilized in shipping and packaging of several items from lightweight gift articles and books to groceries and oil products. To deliver highest levels of client satisfaction we support the principal elevation in the manufacturing unit. This supports us to assure that the dimension and weight sustaining composition of each bags is designed according to the client&amp;rsquo;s requirements. With a core position in continued growth we are working in an environment-friendly practice as all our fabricated products can be recycled easily. Moreover our hard work and technical expertise act a vital role in accomplishing our operational ai</t>
  </si>
  <si>
    <t>Established in the year 2014 at New Delhi we Indus Enterprises a Sole Proprietorship firm are a highly acclaimed manufacturer and wholesaler of premium quality Ladies Leggings Ladies Kurtis Ladies Jeggings Ladies Long Skirts and many more. The products offered by us are manufactured in strict compliance with industry specified guidelines of quality at our ultramodern production facility. The manufacturing process is carried out by using fabrics and accessories of the best quality and is acclaimed for its efficiency. We make these available to clients in a vast array of colors designs prints and patterns at economical market prices. Our products are known for their ultra soft fabric stylish appearance and unmatched tearing strength. Their quality is strictly checked by qualified auditors to assure clients of the complete absence of defects and flaws. These products are designed in keeping with the prevalent fashion trends.</t>
  </si>
  <si>
    <t>DM Safety and Security systems deals in fire fighting safety and security equipments in accordence to the industry standards and best practices it has an expert team of qualified and well experienced professionals operating round the clock. We can design complex Fire Protection Systems such as f Fire Extinguishers CCTV Camera System Fire Alarm Systems Access and Attendance Systems Fire Hydrant Systems Intruder Alarm Systems P.A. Systems Sprinkler Systems I-cards lanyards that strictly follow the requirements of the local fire services TAC/CCE-DO or any other competent authority. We are one of the reckoned service priovider who provide in house expertise depending on the type of job demanded by the customers. In short we can successfuly control or solve any problem in the fire fighting &amp; and all kind of security serveillance systems field. At presently we are successfully handing the various government organization as well as private organization which prominent list is also attached with the introduction. We want to serve your organization in the field of fire fighting i.e(Hydrant System Alarm Systems Sprinkler Systems Smoke Heat Detecter life safety equipments an</t>
  </si>
  <si>
    <t>Established in the year 1991 at Delhi (India) we &amp;ldquo;Medhavi The Boutique &amp; Handicraft&amp;rdquo; are considered as the affluent manufacturer exporter wholesaler and trader of an exquisite collection of Designer Necklace Traditional Necklace Simple Necklace Beaded Bracelet Ladies Handbag HandMade Ladies Wallet Ladies Silk Stole Designer Woolen Shawl Chanderi Silk Suit Wooden Boxes Wooden Animals &amp; Birds Beaded Anklet Stone Beaded Jewelry CZ Jewelry Cotton Quilt Bed Sheet &amp; Pillow Cover &amp; Homemade Paper. Our offered range is extremely valued by our clients for its long-lasting luster elegant designs and excellent finish. The offered collection is designed under the supervision of our creative team of designers making optimum utilization of advanced technology and quality raw material. A true blend of Indian art and culture the offered collection is unique and stylish reflecting the artistic skills of our expert designers. In addition we are also capable of offering customized jewelry in terms of size design shape etc. to meet clients&amp;rsquo; varied requirements.</t>
  </si>
  <si>
    <t>Backed by two decades of industry experience our organization has established as one of the prominent manufacturers suppliers and exporters of Wooden HangersWooden Shirt HangerWooden Top hangerWooden Coat HangerWood Saree HangerWooden Saree HangerWood Suit Hanger And Wooden Trouser Hanger. Our product range consists of wooden hangers plastic hangers plastic hangers with metal hooks and other plastic metal hooks. All these products are molded out of high quality raw material that makes these sturdier light weighted and durable. We also take into consideration the industry standards and clients&amp;rsquo; specifications while fabricating these products.   The hangers we design and fabricate form an important accessory in every wardrobe and retail industry. In order to keep the clothes in a proper ironed condition hangers have are commonly used. These hangers feature sleek designs and are highly appreciated by the clients who are associated in the garment and retail industry. These hangers help in displaying the best of the garments in an organized manner. We also manufacture wooden and plastic hangers in the range of 8&amp;rdquo; to 19&amp;rdquo; as per the requirements of our</t>
  </si>
  <si>
    <t>I just beleive in hard working. i am running my own business named \Age Security Systems\ dealing in CCTV Cameras and Home Security Systems. \Age Security Systems\ is a professionally managed and rapidly growing organisation engaged in providing global solutions and services in electronic security. It is dedicately professional and prvoide world class solutions and services to fullfil the security and assets management needs of its clients. It;s security solutions are targeted towards medium and large business enterprises with core competency in delevering tailormade solutions backed with professional engineering and support servies. It;s Expertise Reflects into the fact that it;s offering fit perfectly into the budget and expectations of fast growing orgainsations providing to be unique value proposition in terms of optmum business delivery role model. It strive shard to achieve and maintain highest level of expertise and excellence to ensure total customer satisfaction by providing high quality cost effective products and services which exceeds the expectations of its valued customers. It not just offers uneatable value for money but also an reputed and leading</t>
  </si>
  <si>
    <t>Established in 1983 acoustic research corporation has established itself as one of the leading manufacturers traders distributors and exporters of Communication Security and Surveillance Systems. Our product range includes EPABX systems CCTV Cameras Access control systems and Surveillance equipment. Our clients include all major companies and departments from both government and private sectors.Over the years we have continuously invested in our technology and workforce thereby delivering innovative high quality and user friendly products. Focused on R &amp;amp; D innovation and technological upgradation we have created an enviable position in the security and surveillance industry. We deliver technology enabled business solutions that helps companies benefit from cutting edge services. Applying our knowledge and expertise we help you identify new trends and developments increase revenue optimize performance and maximize returns from technology.Our team comprises of highly qualified people all proven professionals selected from a host of international markets. Constant growth and sustainability proof of concept and leadership spurs us to go beyond geographical boundar</t>
  </si>
  <si>
    <t>Y. H. Print Pack was established in the year 1990. We are manufacturer supplier and service provider of Boxes Packaging Cards Socks Boxes Sweets Boxes etc. We are commonly preferred Packaging Boxes and Paper Bags these are designed as per the specific requirements of the clients to match their requirements precisely.We have in-depth knowledge of the requirements of the Packaging Boxes and Paper Bags and therefore we exactly know what is to be developed. Our professionals greatly assist us in developing the products as per industrial standards and even according to the specific requirements of the clients. The ultimate aim of Y. H. Print Pack is to provide utmost satisfaction to the clients. Y. H. Print Pack is recognized as a trusted Manufacturer of Packaging Boxes and Paper Bags. Well-managed by the owner Mr. Raj Kumar Raghav the company has scaled great heights of success and successfully achieved various set objectives.Our knowledge and experience along with advance technology in manufacturing ensures that our products quality standard is high. The variety of products that we offer is widely appreciated for its excellent finish and elongated utility period. We</t>
  </si>
  <si>
    <t>A.M. and Sons is a premier manufacturer exporter and supplier of Precious and Semi-precious jewellery from India. The company specializes in Fashion and Designer jewellery and deals in a wide range of Necklaces Rings Cufflinks Earrings Pendant sets Diamond sets Coloured diamond sets etc.A.M. and Sons has become famous for its exquisite range of Diamond and Silver jewellery. The rich blend of traditional Indian heritage and contemporary influences has been well received and widely accepted by our distinguished clients from all over the world. Over the years the company has successfully and justly carved a niche for itself in this competitive field and has come to be known as a specialist in precious and semi-precious jewellery.We have numerous distinguished customers of repute and royalty who vouch for our products services and confidentiality.We hold our ability to source and identify the best gems at the most competitive prices carefully placing them together in designs created by the vision of its in-house artists and manufactured under the guidance of its team of highly skilled artisans and craftsmen as our strength.Our department of 'silversmiths' manufactures</t>
  </si>
  <si>
    <t>Commencing in the year 1995 Ess Bee International?hold immense expertise in manufacturing supplying trading exporting and wholesaling an impeccable spectrum of Bags &amp;amp; Badges. Some of our most demanding products are Cotton Canvas Bags Duffle Bags &amp;amp; Shoulder Bags. The complete range of products is manufactured under the close supervision of our team of expert professionals who conducts tests on the products at each and every stage of manufacturing. They also ensure that the products are as per the defined industry quality standards.Owing to our diverse assortment of product we have developed a state-of-the-art infrastructure. Our offered range is also tested on several quality parameters in order to deliver the perfect range of product at the client's end. The entire product range is available in various specifications provided by our clients. We have emerged as the the most preferred choice in the market for our timely deliveries transparent business policies and world class product line. We have been exporting our products to All over the world.Currently exporting to USA NEW ZEALAND AUSTRALIA&amp;nbsp; CANADA&amp;nbsp; and looking forward for more response from he</t>
  </si>
  <si>
    <t>We take great pleasure in introducing ourselves as \Sharp Eye\ a company established in the year 2001 at Delhi (India) with years of experience in the field of security products. We are an authorized company engaged in manufacturing trading and supplying high quality Digital Video Recorder CCTV Cameras Metal Detector Video Door Phones etc. Our company serves as the best one stop shop for all these products that are delivered with a promise of durability and perfection. All these products are widely demanded in the global market segments due to their superior quality and usefulness. The products offered by us are sourced from reliable and trustworthy vendors of market with the aid of procuring agents. Superior quality material is used in the manufacturing process so that our range is in tandem with international quality standards. We are capable of providing these products on time to the clients. Maximum care is taken by us during the entire transportation process so that the products remain safe. Within a short period of time we have gained a reputed position in the market owing to our client centric approach. We give top priority to the requirements of the custom</t>
  </si>
  <si>
    <t>The company formed in 2001 has been dealing in yarns and fabrics for many of the reputed names in the country. We are committed to give excellent service to all our clients. Currently this is our 4th generation in the field of textiles. The founder director Mr Vipin Sherlekar has a wide experience of over 34 years in different areas including spinning weaving processing dyeing etc having worked in Arvind Mills Bhaskar Jersey India Parakram etc. We are monopoly depot holders for Delhi market for DENIM fabrics of KG Fabriks Coimbatore (Part of the 1600 crore KG Group). We also deal in Denim fabrics of Bhaskar Industries and also deal in various other fabrics of Jindal Worldwide VHM Mandhana etc. Our fabrics turnover is around 45 Lac meters per annum. We deal in a variety of yarns from many different mills. We have agencies of more than 20 suppliers from all over India and we have clients in many different place like Mumbai Bhilwara Coimbatore Tirupur MP Delhi/NCR etc.&amp;nbsp; We have a turnover of over 2000 tons per annum. We deal in Cotton yarns (All kinds- carded combed compact open end special plied industrial yarns Combed gassed mercerised yarns etc) Polyester spu</t>
  </si>
  <si>
    <t>N. N. Creations Overseas was established in the year 1990. We are the leading Manufacturer of Designer Vanity Bag Decorative Vanity Bags Designer Bottle Sleeves Premium Bags Compact Vanity Bag Luxury Duffel Bag Laptop Bag Smart Travel Trolley Bag etc. These products are available at very affordable rates.</t>
  </si>
  <si>
    <t>We are leading manufacturer of Promotional t shirt. our production unit is in New Delhi. Our specialty is in DRYFIT and PC T shirt with quality matching the leading brands NIKE PUMA ADIDAS...... we customize manufacture t shirt with client logo in logo styling. we have in-house transfer unit for faster delivery. WE TAKE URGENT ORDERS as fabric are usually in stock FOR 1000 -2000 PCS in regular colors white  Black Red green Royal Blue...... our own production capacity is 2000 pcs per day which can be increased further with extra hours of working in urgency Being the manufacturer we offer good competitive costing with faster delivery We have skilled labour on state of art Japanese machine to do the quality standards. we are registered vendor with PANTALOON INDIA &amp; supply t shirt for CONVERSE &amp; WILSON BRANDS Our designing team help us giving you the latest trends. Style &amp; fitting Our associate in printing are Nominated by ADIDAS NIKE PUMA OLD NAVY..... &amp; Are capable of delivering quality job in DIRECT PRINTING TRANSFER PRINTING DIGITAL PRINTING STUDS REFLECTIVE PRINTING GLOW IN DARK PRINTING. Our Dyers are also supplier to ADIDAS PUMA Nike thus assuring us of good qu</t>
  </si>
  <si>
    <t>We A2Z Purse are well trusted name in the market established in the year 2014. We are the biggest Manufacturer and Wholesaler of Ladies Purse Bridal Purse Bridal Clutches and Ladies Handbag. All these bags collections are very beautiful in design and designed by our professionals with best experts. Our experts are creative and talented in this realm. They create these bags collections keeping in mind the current market standards. All these bags collections are available in many colors and designs. These bags collections are tear resistance and available at affordable rates.</t>
  </si>
  <si>
    <t>We are one of the largest Paper Bag/Lifafa/grocery bag manufacturing company in North India. Urja Packaging started operations in 2012 and have grown to possess 12 paper bag machines operating out of our various facilities in Delhi (NCR). Our CEO Mr. Sushant Gaur known for his highest quality expectations and micro-management is constantly involved in the day-to-day activities. Quality Assurance :We are proud to be able to take 100% replacement guarantee of our product even weeks after deliveries have happened. We are confident of our quality because of our strongest-in-category checking and testing department we test and check each and every Paper Lifafa that goes thru our manufacturing process and only then does it reach your shop. Our paper bags are wrapped inside an outer plastic wrapping which is then made to shrink under a heat tunnel this process increases the shelf life of paper lifafas by many months without the paper becoming dry or eaten by rats. Infrastructure :We possess strong and sophisticated infrastructure that is well equipped with the latest technologies and modern machinery. Our State-of-art infrastructure allows us to carry out production of s</t>
  </si>
  <si>
    <t>The brand&amp;nbsp;SALSONS&amp;nbsp;is associated with the promoters of the&amp;nbsp;&lt;i&gt;ATLAS Group&lt;/i&gt; one of the leading and distinguished business houses in India for over 55 years and the pioneers of the bicycle industry in the country.\r\nCompanies under the flagship of&amp;nbsp;&lt;i&gt;ATLAS&lt;/i&gt;&amp;nbsp;manufacture and market bicycles bicycle parts high precision steel tubes pharmaceuticals and a host of other products both for Domestic and International Markets exporting to over 85 countries across the globe. Currently the Group's turnover is in excess of USD 150 Million.\r\nSALSONS&amp;nbsp;Impex Private Limited has been incorporated with a view to promote not only selected products of the Company in the CIS countries Middle East and African Markets but also market an extensive range of consumer goods - durables and non durables infrastructure development related products auto parts &amp;amp; accessories garments and a host of other products. We are quite open to dealing in new products and items and with our strong background in trading and manufacturing we are able to meet the most difficult demands of our buyers.\r\nSALSONS&amp;nbsp;is enriched with the latest technology products qualifie</t>
  </si>
  <si>
    <t>Tracky Daks was established in the year 2016. We are the leading Manufacturer of Indigo Saree Indigo Dabu and Bagru Fabric Mens Barmud. We stock a wide array of Indigo sarees to match with the evolving trends in the fashion industry. Thoughtfully designed to flaunt the style statement of casual and special occasions the easy to carry sarees are made from finest blends of threads and yarns. Being the reputed organizations in the market we are engaged in offering an exclusive range of Indigo Dabu and Bagru Fabric.</t>
  </si>
  <si>
    <t>Established in the year&amp;nbsp;2017&amp;nbsp;at&amp;nbsp;New Delhi By MOHIT DALAL we&amp;nbsp;Ufokart E-retailer&amp;nbsp;&amp;nbsp;are a highly acclaimed&amp;nbsp;manufacturer supplier and retailer&amp;nbsp;of premium quality&amp;nbsp;Mens T shirt  CCTV CameraShirtsetc.&amp;nbsp;These are acclaimed for being highly comfortable stylish and easy to maintain. Premium quality fabrics are used for their manufacture to ensure optimum comfort and style.&amp;nbsp;The manufacturing process is carried out at our spacious infrastructure facility by using highly advanced technology and machines.&amp;nbsp;The clothing items offered by us are available to clients in a vast array of designs colours styles and sizes at highly affordable prices. The high tearing strength of these clothing products makes them last for long periods of time with minimal maintenance. The easily washable fabric dries quickly and is very convenient to maintain for those pressed for time.&amp;nbsp;The quality of our products is inspected for any flaws or defects by a team of adroit quality auditors to ensure unmatched product quality. We&amp;nbsp;Ufokart E-retailer&amp;nbsp;have achieved success and earned the valuable trust of our clients through our ethical</t>
  </si>
  <si>
    <t>Kapeesh Chains was established in the year 2006. Our Expertise in design development manufacturing and quality control helps to provide our clients with customized solutions that are tailored to their specific requirement. Kapeesh follows a dynamic business model of sourcing diamonds directly from diamond cutting units and converting them to jewellery there by giving the jewellery a unique price advantage. Through our innovative technology we help customers evaluates the cost and quality of the jewellery in making informed and customized purchase decisions. Designer pieces of Jewellery can be custom made in various price ranges. We have a huge client base not only in India but also internationally. We offer customization facility to our clients with regard to the material being used the gemstones as well as the colors and designs. Our Owner Mr. Puneet Dhalla has been the constant source of inspiration to the team all through these years. Their visions and ideas have motivated the team to explore newer markets all over the world and expand our customer base. Our employees are dedicated to provide timely orders and the best services in the industry. Our creation cha</t>
  </si>
  <si>
    <t>Established in the year 2015 at New Delhi (Delhi India) we &amp;ldquo;Swanky International Textiles&amp;rdquo; are a Partnership Firm engaged in Manufacturing wholesaling trading and Retailing a wide range of Fashionable Mens T-Shirts Mens T-Shirts etc.. Under the visionary direction of our mentor &amp;ldquo;Karan Bhardwaj (Partner)&amp;rdquo; we have accomplished a separate position in the industry.</t>
  </si>
  <si>
    <t>Superb Uniforms &amp; Workwear is India leading&amp;nbsp; manufacturer of Industrial Workwear and Hospitality uniforms professional includes Industrial Workwear and Uniforms Coveralls Boiler suits High visibility Coveralls EMT Trousers Work shirts Work Trousers Chef Coats Chef Jackets Chef Pants Chef Aprons Medical tunics Lab coats Jackets Nurse Dress Tunics Hi-vis Vest Hi-vis Jackets Tactical Pants Safety Jackets Fire retardant Coveralls Corporate uniforms Doctors Lab Coats. and may more to proudly serve Construction Manufacturing units Mining Drilling Oil Gas &amp; Petroleum Shipping Logistic&amp;nbsp; Dairy Road safety Agriculture&amp;nbsp; and Corporate Houses. &amp;nbsp;Superb Uniforms &amp; Workwear &amp;nbsp;always use quality fabric of heavy GSM from renowned mills. Superb Uniforms &amp; Workwear Work Coveralls always fine double lock stitched for strength&amp;nbsp;with 3M scotchlite reflective tape for best quality bartacked at stress points for durability and&amp;nbsp; matched with quality buttons or heavy duty zippers provides safety comfort and&amp;nbsp; confidence at tough and hard-hitting&amp;nbsp; work palaces.Don't forget to Brand your business with our computerized logo services on the&amp;nbsp; Superb</t>
  </si>
  <si>
    <t>KADABRA INDIA a recently lunched platform for electronics and mobile phone accessories knows the changing trends of technology and hence we bring to you the products that will make the other people give a pause and take a thorough look of it. Everyone wants to be noticed and wannabe when it comes to the use of gadgets. We are unparalleled in the mobile phone accessories. A one stop solution for your gadgets and accessories needs. Now that everyone has the latest gadget we offer to you the accessories to give a glossy outlook to the gadget you are carrying. We offer to you all the accessories for all the latest mobile phones&amp;nbsp; launched recently like Samsung S6 Samsung S6 Edge Samsung S7 Samsung S7 edge Samsung Note 4 Samsung Note 5 Samsung Note Edge and Samsung Edge +.&amp;nbsp; Even if you own iPhone 6 IPhone 6+ IPhone 6s and IPhone 6S+ don&amp;rsquo;t worry!&amp;nbsp; To make them look distinctive and engrossing we have a large range of cases cover and holders for them. What Else? We promise you the best of the mobile phone accessories and electronics accessories that will make you look pompous and eloquent in the crowd. Shop online with us and gather an all new and neve</t>
  </si>
  <si>
    <t>Retailer of jewellery.&amp;nbsp;&amp;nbsp;&amp;nbsp;&amp;nbsp;&amp;nbsp;&amp;nbsp;&amp;nbsp;&amp;nbsp;&amp;nbsp;&amp;nbsp;&amp;nbsp;&amp;nbsp;&amp;nbsp;&amp;nbsp;&amp;nbsp;&amp;nbsp;&amp;nbsp;&amp;nbsp;&amp;nbsp;&amp;nbsp;&amp;nbsp;&amp;nbsp;</t>
  </si>
  <si>
    <t>We Jai Mechanical Works are the leading providers of an elite assortment of products. Our organization is offering an elite array of Decorative Fountains Fountain Accessories SS and MS Fabrication Work and Machining Job Work. These products are developed at most up-to-date invention unit by use of quality grade raw components and up to date technology. In agreement with set quality norms our assortment is very much appreciated by clients for less maintenance design accuracy longer serviceable life and high effectiveness. We are keen to offer trustworthy products to meet diverse requirements of different industries. Our products are extensively demanded in countrywide market.\r\nWatching fountains is an spectacular sight and brings pleasure and joy.\r\nThe Musical Fountains are the true entertainers where water is jumping with sound and light.\r\nThe Floating Fountains beautifies the water and plays to add the spectacular view to the water body.\r\nThe Water Curtains are simply the unforgettable fountains with full water flow. These creates an interactive water spray with bright colors and various water effects. These curtains can be controlled interactively.\r\nTh</t>
  </si>
  <si>
    <t>&amp;nbsp;&amp;nbsp;&amp;nbsp;&amp;nbsp;&amp;nbsp;&amp;nbsp;&amp;nbsp;&amp;nbsp;&amp;nbsp;&amp;nbsp;&amp;nbsp; \r\n&amp;nbsp;\r\n&amp;nbsp;\r\nKylaf.com Shivam Design is an online fashion clothing\r\ndesigner. We are suppliers of many wholesalers and boutiques worldwide.We\r\nsupply most fashionable clothing &amp;amp;&amp;nbsp;\r\nstylish ladies&amp;rsquo; apparel internationally. We understand that fashion\r\nmarket wants unique and special ladies clothes so we are always adding\r\nbeautiful new styles to our collection. Please come and visit our site\r\nregularly to see what we have updated. We pride on offering exceptional low\r\nwholesale price but good quality at the same time. We provide fantastic service\r\nand still work hard to improve.We have our own factory in DELHI in order to\r\nprovide more styles(more than 6000 styles )we ally with many clothing\r\nmanufacturers specializing in producing export clothing in INDIA which enables\r\nus to provide trendy styles in massive amount and in remarkably low wholesale\r\nprice. Now we are the best supplier to wholesalers retailers and boutiques\r\nonline or entities shops all over the world. We have large quantity of clients\r\nglobaly.Founded in 2013 KYLA was a creation of</t>
  </si>
  <si>
    <t>We welcomes you the world of Photography&amp;nbsp; Videography and Film Making.&amp;nbsp; Devender Singh was&amp;nbsp; born and brought-up&amp;nbsp; in heart&amp;nbsp; of delhi&amp;nbsp; in India studied and learn to the live the&amp;nbsp; life in this city of Monuments. The camera was introduced to him when he was merely eight year old by his father.&amp;nbsp; Since then he started&amp;nbsp; playing with the camera and never turned back. By the time of completing his school education he started learning his photography basics&amp;nbsp; to&amp;nbsp; Late Mr. T.Kasinath&amp;nbsp; ( a&amp;nbsp; Padmashree&amp;nbsp; Awardee world renowned photogra\r\n\r\n&amp;nbsp;&amp;nbsp;&amp;nbsp;After completing his advance training He was fortunate enough to work with National School of Drama (NSD) as a official Photographer&amp;nbsp; for four year where he also learnt techniques of&amp;nbsp; Theatre and Drama.&amp;nbsp; Immediate after that&amp;nbsp; he&amp;nbsp; joined&amp;nbsp; a&amp;nbsp; Ad-films production company where&amp;nbsp; he worked as a photographer and a assistant in Direction &amp;amp; Production.\r\n\r\nHe has&amp;nbsp; have credentials with India International Photographic Council (IIPC)&amp;nbsp; London Film School (LFS) U.K&amp;nbsp; SNDT University &amp;nbsp;Mumbai&amp;nbsp; Nat</t>
  </si>
  <si>
    <t>HARIPRASAD GOPIKRISHNA JEWELLERS HG set up more than half a century ago has come a long way in establishing themselves as one of the finest producers of CZ jewellery in the country.The company has been in the jewellery business for more than fifty years started in Gorakhpur Uttar Pradesh Hariprasad Gopikrishna Jewellers  has the largest retail showroom in Gorakhpur and it enjoys a high reputation and strong goodwill in the whole of UP.The company started its Delhi operation in 1998 by setting up a casting unit of gold jewellery under the leadership and management of Mr. Abhishek Saraf. Spread over a sprawling 30000sq. ft with state of the art machineries it is one of the largest jewellery factories in Northern India producing nearly 2000 piecesof high quality of jewellery everyday giving employment more than 150 employees and its supply chain spreading all over India.The company has established an Ingredient Branding Partnership with ENLIGHTENED - Swarovski Elements ? a wholly owned subsidiary of Swarovski is the world?s leading manufacturer of precision-cut Genuine and Created gemstones. This brought in its wake exquisite pieces of jewellery set with the finest c</t>
  </si>
  <si>
    <t>Under the leadership of Nicolas G. Hayek (1928-2010) the Swatch Group achieved worldwide renown as the crown jewel of the watchmaking industry. In the early 1980s Mr. Hayek led the firm&amp;rsquo;s recovery from a severe crisis. His decisive leadership was critical to the launch of the Swatch watch in 1983 and subsequently drove the continuous development and improvement of all Swatch Group brands. His innovative strategies also served as important models for the Swiss watchmaking industry as a whole and played a key role in the revival of the industry. The achievements of N.G. Hayek have been widely recognized in Switzerland and beyond resulting in a number of notable awards including that of Doctor honoris causa awarded by the Universities of Neuch&amp;acirc;tel and Bologna in 1998.&amp;nbsp;In 2003 he was named Officier de la L&amp;eacute;gion d&amp;rsquo;Honneur de France. Nicolas G. Hayek was Chairman and Delegate of the Board of Directors of The Swatch Group Ltd from 1986 to 2010.\r\nIn 1998 SMH (Swiss Corporation for Microelectronics and Watchmaking Industries Ltd.) founded by Nicolas G. Hayek in 1983 through the merger Swiss watchmakers ASUAG and SSIH was renamed The Swatch G</t>
  </si>
  <si>
    <t>New Delhi Oral And Dental Clinic is one of the leading and professionally managed oral and dental care hospital providing a wide range of oral and dental services including implants crown and bridge root canal treatment cosmetic dentistry and tooth jewellery. We have highly qualified and expert Dentists Dental Surgeons and other professionals who work efficiently to cater to the dental care needs of the patients. Our clinic offers a broad range services in various fields of dentistry. One can avail complete oral and dental care from our expert dental specialists.We have established our clinic with an objective to provide highest quality dental care as per set by the industry. With the help of latest and most-effective treatment procedures we facilitate our patients to save their valuable time and energy thereby avoiding multiple visits. We are involved into fixing of Crowns &amp;amp; Bridges Implants and Tooth Jewel to provide you with an amazing and confident smile. Our clinic has modern facility and is well equipped with the latest medical equipment. Our clinic is highly appreciated by the people of Delhi for providing most efficient and cost-effective oral and dent</t>
  </si>
  <si>
    <t>GS1 is a neutral not-for-profit organisation that facilitates collaboration amongst trading partners and technology providers in order to solve together business challenges that leverage standards and to ensure safety efficiency and visibility along the entire value chain. Headquartered at Brussels GS1 oversees a global network of over 100 GS1 organisations serving over 150 countries. GS1 India (earlier EAN India) is one such organisation. For more than 30 years GS1 has been dedicated towards design and implementation of global standards used in Supply Chain Management.GS1 standards include GS1 Identifiers GS1 BarCodes GS1 eCom (for electronic business messaging) GS1 GDSN (for data synchronisation) and GS1 EPCglobal standards (for RFID technology). These standards provide a global language of business that helps organisations identify capture and share information throughout the global value chain in a uniform structured seamless and consistent manner. This in turn facilitates implementation of several Supply Chain solutions like Traceability Upstream integration etc.&amp;nbsp; In addition to the above and in consideration of the growing importance of mobile phones fo</t>
  </si>
  <si>
    <t>RK Jewellers was established in the year 1994. We are manufacturer and trader of Diamond Bangles Diamond Bracelets Diamond Earrings Diamond Necklaces Diamond Rings Polki Bangles Polki Necklace Gold Bangles etc. Our organization is one roof under which you can find the best collection of certified authentic ethnic &amp;amp; contemporary jewelry with the best possible quality and at the cheapest affordable price. RK Jewellers showcases one of the breathtaking collections of exquisite jewellery in all its hues and designs. RK Jewellers the brand name is the property of M/s Zel Jewellers Ltd. The company functions with one golden thread running throughout that is to conduct business with ethical values strive for customer delight &amp;amp; create wealth for the company the shareholders &amp;amp; the employees leading to inclusive growth.Our artists working in very close cooperation with our craftsmen have created pieces of our collection each of which is a masterpiece in itself. The pieces are made with an apt mix of kundan polki diamonds and coloured stones crafted. An unparalleled experience for people from all walks of life our collection is the ultimate manifestation of your</t>
  </si>
  <si>
    <t>12 Kolors Present Wear was established in the year of 2015. We are Wholesaler Distributor of Mens Jeans Mens Tshirt. Assisted by our vast industrial experience in this field we are committed towards offering extensive variety of MensT Shirt. The offered t-shirts are designed with the aid of first-rate grade fabric and advanced weaving machines in adherence with set industry guidelines. These t-shirts are highly demanded amid our esteemed patrons due to attractive pattern and fine stitching. Patrons can buy these t-shirts from us at market-leading rates.Owing to our years of industry experiences we are offering a wide range of Men&amp;rsquo;s T-Shirt. The provided t-shirts are beautifully designed using high grade fabric and latest machines. offered t-shirts are available in various attractive patterns and beautiful colors as per the requirements of our valuable clients. Furthermore owing to their smooth texture and seamless finish the provided t-shirts are highly demanded by our valuable clients.</t>
  </si>
  <si>
    <t>With a rich industry experience we have gained expertise in the manufacturing retailing and supplying of a wide range of designer Ladies &amp; Kids Garments &amp; Home Furnishing. Our range of offerings include an alluring collection of Kurti Salwar Kameej Sarees and Tunics. Owing to the extensive designs and vivid patterns we offer these garments are gaining wide popularity among ladies.Our garments not only provide style quotient to the customers but also assure long term durability with their superior quality. To ensure this we have implemented a quality oriented mechanism in our production system. These quality tests are conducted by our expert professionals who with their expertise help us in providing our customers with the best quality of garments. Further their creativity and acquiring ability of the changes in the fashion trends have helped us in providing our customers with innovative and unmatched collection of ladies garments.Apart from the above our desire to reach the pinnacle of success has led us to incorporate various customer centric measures. In order to achieve maximum client satisfaction we offer them with the customization services for our garments t</t>
  </si>
  <si>
    <t>Sprawled in the busy shopping center of Connaught Place New Delhi India The Heels is indeed a shopper?s paradise. Since its inception in 1980 it has gradually grown into one of the most exquisite showrooms in the capital with its designer range of elegant leather goods and sports wear.Living up to the motto ?Quality and good service to the customers? it has specialized in men?s footwear made of genuine leather. The wide range of Oxford Bragues Lapas Lifestyle and Pume products match every lifestyle and pocket. The ladies wear include sleekly designed chappals sandals belly and coatsshoe for style and comfort.An exclusive range of purses briefcases suitcases file covers wallets pouches etc are also waiting for a pick.The Heels Connaught Place has been the destination store for family fashion footwear and leather accessories since 1980. The store has been a landmark in its own right that redefines leather.Its new interior is charming comforting and soothing. This sections for Men and Women have been redefined to cater our services to the utmost international standards. As we value customers their support and their love for us we have a dedicated customer care cell t</t>
  </si>
  <si>
    <t>Tech Vision is a leading manufacturer and supplier of a complete range of security systems and associated electrical products. The range of product includes CCTV Camera Pan Units DVR Cards Video Door Phone CCTV Switches Amplifier Power Supplier and Accessories. All the manufactured products have wide usages in corporate houses department stores hospitals institutions and large residential avenues. Highest quality standards are maintained by Tech Vision and products are manufactured to match the varied security requirement of our valued customers. In addition these sophisticated products ensure high level of simplicity besides removing security concerns. As a prominent manufacturer and supplier of security systems and other electrical products Tech Vision fulfills the varied security concerns of its clients.A professionally managed company Tech Vision has been growing leaps and bounds from the inception with the help of its committed and highly experienced professionals at every level. A state of the art manufacturing unit is in place to support the manufacturing of wide range of security products. More so products are manufactured after conducting a thorough resea</t>
  </si>
  <si>
    <t>Backed by a rich industry experience of two decades we offer\r\nIR Dome Camera 20 Mtr.\r\n Dome Camera 12 VDC\r\n IR Night Vision Camera 15 Mtr.\r\n Stand Alone DVR 4 Ch.Real Time/TCIP and \r\nStand Alone DVR 8 Ch. Real Time/TCIP.\r\nIn addition to these we also supply &amp;nbsp;\r\nStand Alone DVR 16 Ch. Real Time/TCIP\r\n Multi Apartment Entry Door Phone/TCIP\r\n Electronic Lock\r\nAlfa Model\r\n Compact Model\r\n Ultra Model \r\nSFX-80 H\r\nThumb Impression (For Attendance).\r\n&amp;nbsp;\r\nWith a rich vendor base we are capable of delivering quality products in bulk. This helps us in meeting customer requirements in a timely manner. We have strong business relations with customers such as\r\nHindustan Communication System(STAR EPABX System)\r\n Impex Security Systems\r\n Geenex Systems Pvt. Ltd etc. Further we are also authorized dealers for their ( means who) products in Indian Subcontinent. Our professionals are capable of installing the offered products at the customers&amp;rsquo; premise for their utmost ease and optimum satisfaction. With our customer centric approach we have catered to reputed names like Bani Market Association (Delhi)\r\n Gandhi Market Association</t>
  </si>
  <si>
    <t>Incorporated in the year 2000 Much More is a prominent company betrothed in Manufacturing Exporting Wholesaling and Retailing a beautiful collection of Jewelleries. In our offered jewelries we offer Polki Bangle Polki Earring Polki Necklace and Bridal Polki Necklace. These beautiful jewelries are fabricated under stern command of artistic designers by making use of pristine-grade material which is been obtained from specialized vendors of the market. Under the above mentioned categories we offer Polki Bangle Polki Earring Polki Necklace and Bridal Polki Necklace. Our offered range is developed and designed by our team of dexterous and artistic designers with the aid of highly innovative machines who leave no stone unturned in order to design flawless assortment of jewelries. The offered gamut is designed and developed using first-rate quality raw material which not only makes sure its superior-grade but also improves its look. These jewelries are highly commended for their elegant designs exquisite styles and smooth finish. Along with this with our wide circulation network and good transport facility we are able to deliver our jewelries on-time and without any kin</t>
  </si>
  <si>
    <t>Established in the year 2016 at New Delhi (Delhi India) &amp;ldquo;Simtex Saftey Solutions&amp;rdquo; is a Sole Proprietorship firm engaged in Trading an excellent quality range of Fire Extinguisher Fire Alarm System CCTV Camera CO2 Flooding System FM200 Gas Suppression System and Fire Hydrant System. In addition to this we also impart Fire Extinguisher Refilling Services Annual Maintenance Contracting Services and Fire Alarm System Installation Services. Under the guidance of &amp;ldquo;Mr. Jitender Singh&amp;rdquo; (Proprietor) who holds profound knowledge and experience in this domain we have been able to aptly satisfy our clients.</t>
  </si>
  <si>
    <t>AINCB INDIA Pvt. Ltd. is headquartered in New Delhi India and&amp;nbsp; supported by a team of Management Graduate experts who have years of experience in different segments of B2B &amp;amp; B2C platform and Continuously contribitung their best in Manufacturing Distributing and Exporting the high quality Technical &amp;amp; Non-technical Products to customers across the globe. We are counted amongst the most emerging&amp;nbsp; organizations indulged in Manufacturing Supplying Exporting and Trading of GPS Car Navigation Fitness Band Mobile Handsets &amp;amp; Accessories Computer Parts &amp;amp; Accessories Ladies Ethnic Wear Bridal CollectionsDesigner LahengaWedding Lahenga Designer Sarees Bollywood Sarees Designer Gown Printed Cotton Suits like Anarkali Salwar Kameez Kurtis Dress Materials Designer Suits Tops Leggings Western wears and Many More. We have a team of proficient designers who have helped us in excelling in the domain of innovation and diversity. We strongly believe in offering the best quality products which allows us to make our clients delighted. We have also established a strong partnership network with the renowned manufacturers who are leaders in their selected fields w</t>
  </si>
  <si>
    <t>eagle service centre is chiefly a much repudiated manufacturer of high frequency p. V. C. Welding machines. The machines manufactured by eagle service centre are very useful in the manufacturing of blister &amp; shrink film photo albums car &amp; scooter seat cover and sticker for sports canvas shoes; t-shirt velvet patches etc.  apart from being quality masterpieces. Eagle service centre has a huge area of 165 sq. Yards to accommodate all the required machinery &amp; services.\r\n\r\n\r\nThink of the field &amp; the giant always came in the mind. The above is supported as whenever one thinks of steel laxmi mittal came in mind if one thinks of cellular service airtel came in mind. Similarly if one thinks of p. V. C. Wielding machines eagle service centre came into the mind. Eagle service centre is one of the most powerful &amp; influencing names in the local indian markets. Bhim sain chopra &amp; sagar chopra deserves the entire credit for the over whelming success of the eagle service centre.\r\n\r\nBhim sain chopra has started services in to the line of automobiles way back in early 70s. His father was in the line of p. V. C. Welding machine products and later on diversified in the lin</t>
  </si>
  <si>
    <t>Sampada? means heritage and it possesses invaluable trust. It is an appropriate name for a brand that has comes to symbolize trust and confidence in the business of Exquisite Diamond Jewellery. With our 25 years of experieice in the domain we have earned huge promience as well as appreciation from the clients.Humans have always loved to possess and exhibit a valued asset and Diamonds have been such since ancient times. Why not? Diamonds have been Nature?s finest creation. They are the most intense expressions of value elegance and authority. Their brilliance and sparkle add value to any setting and this makes them way ahead of all other precious assets. And Sampada Diamond Collection ensures that authentic Diamonds are accessible to all including every customer.The Sampada Diamond Collection offers a wide choice of Diamonds for every purse and purpose. Just one piece or hundreds for retail or wholesale for exports or private collectors Sampada has the range and choice for all reasons and seasons!With over 2 decades in Manufacturing Wholesale and Retail of Diamonds and Diamond Jewellery we indentify a huge gap between customer need and market offerings. In the larg</t>
  </si>
  <si>
    <t>Security vision systems is one of the leading integrators suppliers and service providers of Surveillance and Security Systems. These include Electronic Barriers Digital Video Recorders(DVR) Audio and Video Door Phones CCTV Surveillance Systems Home Automation Systems Intruder Alarm Systems Fire Alarm  Fire Fighting  Guard Monitoring Systems and Access Control Systems. Due to high quality standards our range of electronic surveillance equipment is successfully used in Banks Jewellery Stores Factories High Rise BuildingsPetrolium Outlets Departmental Stores Offices and Hospitals.   We are associated with Reputed Architect and Contractors and the most renowned manufacturers of surveillance and security systems across the globe. Some of the renowned companies we are associated with are Phillips Sony Sanyo Samsung Avtech Molynex  HID GE-EdwardSiemens ETc. The reliability of products offered by these manufacturers is undisputed and so the clients are assured to get only quality products.   We also offer after sales services which are performed by experienced competent and well trained personnel. Besides this we also undertake Annual Maintenance Contracts for all our Su</t>
  </si>
  <si>
    <t>Anand Creation established in the year 2007. We are leading Exporter of Ladies Tops Ladies Tops Ladies Tops Ladies TopsShort Skirts Knee Length Skirts Designer Kurtis etc. Anand Creation is a team of talent professionals of garments industry. The company is an export house of high fashion garment exporting to various major stores worldwide. Anand Creation has been started in 2007.We also manufacture most of the above items customised to your needs.Engaged in manufacturing all type of ladies garment. We are amongst the premium organization in the garment industry for more than a decade. With comprehensive infrastructural facilities and industry experts we are calibrated to manufacture wide assortment of clothes for girls. Boosted with continued demand of our quality garments we have enviable list of patrons across the globe. Anand Creation is specialized into making ladies blouses in knits and wovens..&lt;p align=\justify\&gt;Our dedicated services ... &lt;p align=\justify\&gt; Sampling&lt;ul&gt;&lt;li&gt;&amp;nbsp; Collecting customers requirement of fabric and style &lt;/li&gt;&lt;li&gt;&lt;/li&gt;&lt;li&gt;&amp;nbsp; Identifying and selection of appropriate source. &lt;/li&gt;&lt;li&gt;&lt;/li&gt;&lt;li&gt;&amp;nbsp; Preliminary screening by in</t>
  </si>
  <si>
    <t>Satkar Tourist Bus Serviceis a renowned name in providing luxurious and environmental friendly transport facility to clients for each and every occasion across India. The company was established in 1977 by the founder director of company&amp;nbsp;Mr. Himmat Singh Ahuja&amp;nbsp;nurtured from the seed of a single great idea&amp;nbsp;&lt;i&gt;TO EMPOWER THE TRAVELLER&lt;/i&gt;. Since then Company is growing rapidly and now holds a fabulous reputation among corporate clients as well as individual clients. At present the company is making pace among the reputed clients by the young energetic and visionary director of the company&amp;nbsp;Mr. Mandeep Singh Ahuja. With his experience and innovative still he has taken the company to a whole new horizon.\r\nThe company is known for meeting any kind of transport service to fulfil the requirement of Clients the Company has ample infrastructure to fill any demand according to different occasions of clients. We work towards making travel programs stress free cost effective and exciting. We specialise in making custom plans and are actively involved in every stage from planning to implementation. You can rely on us for Best Rates and an enduring money va</t>
  </si>
  <si>
    <t>Incepted in the year 2009 Aransh Exports is running successfully under the guiding lights of Mrs. Vandana Bhatt and Mr. Praveen Bhatt. Leveraging on their 11 years of experience and huge market knowledge the company has emerged as a winner in the tough market competition. We offer a large gamut of Products that encompasses Home Furnishings Designer Scarves Christmas Decorative Items Decorative Handicraft Items and Handmade Diaries. Their quality and designing has facilitated the company to be recognized as a reliable Manufacturer Exporter and Supplier not only in India but in international markets as well.\r\rAransh Exports is reckoned as the dynamic Manufacturer Exporter and Supplier of the unique collection of products in India and abroad. Our quality work culture and time bound delivery has made us Numero Uno in this competitive era. The company is acknowledged for providing a bouquet of designer products to the clients that includes Home Furnishings Designer Scarves Christmas Decorative Items Decorative Handicraft Items and Handmade Diaries. Designed to enhance the beauty of the ambience these Products are surely to vouch for any kind of decor.\r\rBacked by a</t>
  </si>
  <si>
    <t>ZIPKER ONLINE SERVICES PVT. LTD.&amp;nbsp;is an E-Commerce platform which has been especially designed for shopping lovers. It is an online marketplace where one can easily buy Ethnic Indian Fashion without wasting time. Cheap and best products offered by us include trendy and traditional Apparel Jewellery as well as other Accessories that go well with Indian and western outfits.\r\nNeedless to mention India is world famous for its hand-woven textiles as well as high quality embroidered fabrics. Indian history indicates that wearing traditional costumes attires and accessories have always been in trend during festivals and many other occasions such as wedding and family functions. Adding to this designer Indian costumes have been popular and one of its kind in the global market. With the changing fashion trend the modern and creative fashion designers of today are trying their level best for creating superb ethnic designs in order to keep in touch of Indian cultural roots and giving opportunity to relive the splendid history of Indian fashion.\r\nWhy makes Zipker.com different than others?\r\nWe at&amp;nbsp;ZIPKER ONLINE SERVICES PVT. LTD.&amp;nbsp;uses a marketplace model th</t>
  </si>
  <si>
    <t>INDIA VISION TRAVELS is one of the prominent tour operators  located in capital of India New Delhi . We are offering wide range of Luxury Caravans and Motor Homes in India catering tourists and vacationers for every budget. We also offer tour packages for both inbound and outbound tour itineraries.    We have also established ourselves as a known travel agency in India and organize various quality travel arrangements like chauffer driven caravans and motor home rental services escorted tours incentive travels discounted hotel bookings flight bookings ticketing and many more. With us your holiday in India is an experience to cherish for lifetime.   Our Chauffeurs: All our chauffeurs are Experienced carry mobile phone wear proper uniform &amp; are well-versed with all the routes.   We also offer opportunity to enjoy adventure tour in India as a part of Indian tourism. India is considered as the best honeymoon destination in the world with scenic beauty cheerful ambiances and opportunity to hill stations and beach tourism. We have served the tourists and groups from all over the world and can make your tours to the memorable. We specialise in providing chauffer driven ca</t>
  </si>
  <si>
    <t>Payal Group is a one of the leading manufactures of Plasticizers &amp;ndash; Primary Secondary and Specialty PVC Compounds Chlorinated Paraffin and other related chemicals with a strong focus on Research and Development.\r\nPayal Group&amp;rsquo;s products have been used by the plastics and polymers industry in India since early 1980&amp;rsquo;s.\r\nPayal Group is an ISO 9001-2008 ISO 14001-2004 &amp;amp; OHSAS 18001:2007 certified Group dedicated to achieving high standards of excellence in its products and services. This is what has helped the group to achieve exponential growth both in terms of top-line revenues and bottom-line profits.\r\nOur focus on innovation has enabled us to deliver various value added specialty products and services to diverse sectors such as Plastics Constructions Automobiles Footwear Wire &amp;amp; Cable Vinyl Leather Bio-Medical etc. The group has been consistently adding value to its stake holders and is seen as leading player in the Plasticizers market in India and overseas.\r\nPayal Group is &amp;lsquo;Driven by a Committed Vision&amp;rsquo; and has built its reputation on relationships. This means as we grow our partners too will grow with us &amp;ndash; be it o</t>
  </si>
  <si>
    <t>We&amp;nbsp;JS Textile Group established in&amp;nbsp;Delhi are a leading&amp;nbsp;Manufacturer&amp;nbsp;and&amp;nbsp;Supplier&amp;nbsp;of an assortment of&amp;nbsp;Fabric Materials.&amp;nbsp;Manufactured in compliance with industrial quality standards at our ultra-modern infrastructure facility these fabric materials are available to clients in various colors designs and patterns at budget-friendly market prices. We offer a wide range of fabric materials as per the requirement of the clients. Latest processing technology is used for the manufacture of these fabrics each of which boasts of different properties that make it unique. These fabrics are used for the manufacture of a vast range of clothing items for men women and children. The fabrics offered by us are available to clients at budget-friendly market prices within the stipulated period of time. Being a highly reputed firm we ensure that clients get the best fabrics from us at all times. Our fabrics are priced economically and are available to clients within the stipulated period of time. We are dealing under the many top brands.Linen FabricCotton fabricLinen-Cotton fabricLinen SareeSilk SareeCotton SareeSilk FabricRiyon FabricLadies Stol</t>
  </si>
  <si>
    <t>Kamare Accessories started in 2005. It has since grown steadily Top brand companies that are engaged in the business of all types of garments terry towels ties shoes home furnishings are the esteemed customers of Kamare Accessories. Kamare Accessories knows this well and since has been putting its heart and soul into the labels it makes because a label is the face of the garment and other products. We can judge the quality of a garment just by a look at the label and its brand. Integral parts of every product labels are everywhere today thanks to the modern emphasis on branding image and identity.\r\n\r\nKamare Accessories a garment accessories manufacturing and supplying company has come a long way in over 5 years of its establishment. With a clear understanding of Brand and brand positioning Kamare Accessories has worked heart and soul to evolve itself as a multi product unit. A company focused on Customer Satisfaction achieves it with high quality inputs latest technology and trained personnel in what ever it produces as well as markets.\r\n\r\nKamare Accessories today is a one stop for not only all accessories or trims that goes in to garment manufacturing but</t>
  </si>
  <si>
    <t>Shruti Electronics was founded in the year 1991 with a charter to provide system integration services to the clients. We have grown significantly in last 2 decades to emerge as pioneers in system integration. Shruti Electronics has strong relationship with various technology leaders to provide total IT solutions. Our core team comprises of industry professional who have worked hard to achieve single goal of customer satisfaction. Also we have enjoyed long term and fruitful client relationships with large Indian corporate houses such as Bank of Baroda Evergreen Publications Savmit Grover &amp; Associates Kudamm Corporation Falcon Electronics Syndicate Bank State Bank of India Mayapuri Gas Harte ch Plastic Reebok Showroom KFC Swadeshi Motors Rajdhani College.Also we have business alliance with various industry leaders like Microtek Samsung Dell Care Lenova Iomega APC HP Intel AMP LG Tally &amp; Creative Microsoft SONY Quick Heal Norton Logitech Numeric D-Link.Our Products:-Laptops Desktops Battery Backups Cables CDR Cooling Fans CPU Digital Cameras DVD Drives Hard Drives Switch/Router RAM TFT Game Pads Keyboards Mouse Mother Boards Notebooks Power Supplies Printers Scanner</t>
  </si>
  <si>
    <t>Incepted in the year of 2001 We Rehman Garments are known as the prominent manufacturer of Ladies Tops Ladies Shirts Ladies Kurtis Ladies Leggings Ladies Pants and many more. These are fabricated employing the premium grade of soft textile and advanced technique. The offered range is broadly well-liked by customers for their top features such as flawless finish attractive design fine stitching colorfastness and long lasting nature. Besides we offer these cloths in numerous sizes color patterns prints and checks at industry leading costs. Moreover we are offering these products to our esteemed customer&amp;rsquo;s at the most reasonable best price range.</t>
  </si>
  <si>
    <t>Incepted in 2003 at New Delhi Goldline Media Pvt. Ltd. is well known in the market for Manufacturer Supplier Trader and Service Provider of CD-DVD Replication Wedding Photography.&amp;nbsp;Professional Photography Candid Photography Corporate Shoot and Multimedia Service. Our presented services are trustworthy and promote the growth of different companies exploring their hands in market. We use best strategies to bring out the suitable and appropriate solutions of tasks given by consumers. Our firm has hired a group of electronic IT and CS engineers who have rich experience in providing best services to our valuable patrons. Besides this we also have team of graphic designers and SEO expert who nurture implementing sites in attractive ways and generate more traffic on all sites. The ultimate goal is to make customer feel secure safe and accountable with our useful customized solutions with excellent after sales support &amp; service.Goldline Media Pvt. Ltd. &amp;nbsp;is a straightforward choice if you want the best wedding videography in India. We are the ones who just don&amp;rsquo;t capture the moments of your lifetime we make wedding films where you are the star of the film. W</t>
  </si>
  <si>
    <t>Today safety needs to be focused where danger is lurking at each and every corner. With utmost dedication and sincerity we have been successful in offering our customers with the best advanced &amp; effective security systems and solutions. The range of services we offer is Intelligent Motion Trigger Recording VGA Support Video Surveillance CCTV Audio Surveillance Access Control Systems Parent/ Visitor Management Systems Fire Alarm Systems Fire Extinguishers Perimeter Protection Time/ Attendance Systems Life Safety Equipments Signage&amp;rsquo;s and Guard Management. Our trustworthy and reliable array of services has their applications in schools colleges technical institutions educational institutions hostels canteens playgrounds crops and many more. Also we engaged in offering Turnkey Solutions and various after Sales Support Services mainly to colleges and various institutes.     The products offered are proved to be the best management tools that not only offer complete security but also guarantee complete protection to our customers and their property. The fully computerized systems and the latest technology used in the security systems enhance the performance and pr</t>
  </si>
  <si>
    <t>&amp;nbsp;SIPL provides complete solutions in the field of survey mining &amp;amp; construction fields. We are the exclusive dealers for Carlson mining software nikon &amp;amp; Spectra Precision survey products in India.Nikon Precision Makes the DifferenceFrom its beginning in 1917; Nikon has built an excellent reputation for providing the highest quality in optical equipment. Today they serve the professional consumer research and industrial markets with products that range from high-quality cameras binoculars and microscopes to measuring instruments and today's most advanced semiconductor production equipment.&amp;nbsp; &amp;nbsp; &amp;nbsp; &amp;nbsp; &amp;nbsp; &amp;nbsp; &amp;nbsp; &amp;nbsp; Nikon has always maintained a vital commitment to quality and precision. These principles have led them to better appreciate the needs of their customers in all the areas they have entered. Their products are treated as a benchmark for quality in their fields. Nikon products have a reputation all over the world for quality dependability and high technology.&amp;nbsp;Our Product range of SPN (Spectra Precision Nikon):Total Station &amp;amp; Robotic Total StationTheodolitesDGPS &amp;amp; GPSAutomatic LevelAccessories for the ab</t>
  </si>
  <si>
    <t>Established in&amp;nbsp;2014&amp;nbsp;Computer Network Integration Technologies&amp;nbsp;is amid the most illustrious names involved in providing top class service trading and supplying&amp;nbsp;such as&amp;nbsp;Computer Peripherals (printer web camera speaker headphonee.t.c.) Computer Software (windows&amp;nbsp;7 8 10 Telly) UPS System UPS battery&amp;nbsp;Branded Laptops and parts (keyboard screen battery touch panel fan motherboard IC e.t.c.) Mobile Booster Power Bank&amp;nbsp;Networking supply (Cat 6 5 punching tool crimping&amp;nbsp;tool IOs Gangs RJ 45 face plate) Computer AMC Services&amp;nbsp; Computer Upgradation Service Server upgradation service Data Recovery Service&amp;nbsp;and&amp;nbsp;Repairing Services.&amp;nbsp;&amp;nbsp;In conformism with the principles of quality defined by the industry these provided products are made up and designed with supremacy and accuracy.&amp;nbsp;More to this we guarantee that the raw material used in their fabrication is of finest quality and are well reviewed before final delivery at the doorsteps of our patrons. In addition to this our provided products are provided in supreme quality packaging material.&amp;nbsp;We have recruited with ourselves a trained and skillful team of exe</t>
  </si>
  <si>
    <t>DEVARSHY ARTS International is a worldwide Design and Quality driven Organization specializing in the field of Fashion Art and Design based on the values of ::  -Exemplary Quality:  -Quintessential Dedication :  -MoulddBreaking Creativity and Design.   Always Leaping forward into the future  We employ the most advanced and Latest available technology to Conceptualize Design and Produce Digital Prints on Textiles which are Precise Vibrant and accurate in color output.  Durability of Fabrics and Colors is never compromised as we conduct various Experiments and tests before your Product is delivered to you.  +We have thousands of designs Available in the Best Quality of Digitally printed Designer Saris/ Sarees. KURTIS Dresses Tunics and Running Digitally printed Textiles.  + We Digitally print on  Georgettes ChiffonsSilksSatinsCrepe and Cottons. We also have our own Self developed DEVARSHY Jaquard Silks and Georgettes.  + .All the Sarees / Printed Textiles are Pre Processed  Digitally printed and Post processed [as per the specific Orders] under the highest  achievable levels of Quality Sophisticated Design and Most advanced Textile printing technology invented and u</t>
  </si>
  <si>
    <t>Established in the year of 2012 M. G. Enterprises is the leading Manufacturer of Ladies Slip On Shoes Ladies Sneakers Shoes Mens Sneakers Shoes and Mens Slip On Shoes. Our products are widely used for their flawless design. Experts make these products as per worldwide industry standards. Being a client&amp;rsquo;s centric firm we also make these products according our consumer&amp;rsquo;s requirements and necessities. Our presented products are enormously well-liked for their top features.</t>
  </si>
  <si>
    <t>Backed by technologically advanced infrastructure facilities and a group of professional artisans we have been long engaged in the business of manufacturing wholesaling exporting and supplying of a vast collection of Designer Sarees Embroidery Sarees Ladies Tops Tunics Bollywood Salwar Kameez Womens Dresses Wedding Lehenga Cotton Salwar Kameez Designer Sarees Bandhej Sarees Heavy Zarkan work Suits Embroidered Salwar Kameez Bridal Lehenga and Wedding Lehenga. We also involved in offering an exclusive range of Sherwani which comprises Wedding Sherwani Designer Sherwani and Embroidered Sherwani that are in high demand in wedding season. Precision designed garments of our industry symbolize designers? excellence and are kept winning the heart of our clients from Indian subcontinents. Our fabricated apparels entail a huge number of manpower who put together latest ideas and their great effort with perseverance to bring out these products with fine finish and polish. A vigilant inspecting unit reviews the products right from its quality stitching &amp; embellishment to quality packaging. While following a client concentric approach we have managed to create a strong client</t>
  </si>
  <si>
    <t>In the past decade and a half there have been rapid changes in technology. The advent of the computer has completely changed the earlier analog system to the digital system. This creates a need to convert precious archival analog audio&amp;nbsp;video tapes to digital. Often this is a tedious and at times expensive process but if not done could result in the permanent loss of valuable footage and audio. We do not believe in compromising on quality and deliver to the absolute satisfaction of the client. We do best&amp;nbsp;audio video transfer service&amp;nbsp;in&amp;nbsp;Delhi&amp;nbsp;Mumbai&amp;nbsp;Chennai&amp;nbsp;Calcutta&amp;nbsp;Bangalore&amp;nbsp;India&amp;nbsp;including broadcast media&amp;nbsp;conversion camera tapes&amp;nbsp;conversion&amp;nbsp;i.e.&amp;nbsp;Transfer&amp;nbsp;Encoding&amp;nbsp;Blu Ray Transfer&amp;nbsp;DVD&amp;nbsp;VHS VHS-C Hi-8 DV DVCAM DVCPRO HDV Umatic BETA DIGI BETA&amp;nbsp;and we use professional equipments fordigital conversion&amp;nbsp;process.In&amp;nbsp;Film Transfer&amp;nbsp;category we are the leading&amp;nbsp;8mm films&amp;nbsp;Super 8 films&amp;nbsp;16mm films&amp;nbsp;and&amp;nbsp;35mm slide&amp;nbsp;transfer todigital&amp;nbsp;or&amp;nbsp;DVD. No one else offers anything like it and the results are stunning!We can transfer also&amp;nbsp;Audio</t>
  </si>
  <si>
    <t>I would like to take this opportunity to introduce to you Hind Tours &amp;amp; Travels has ben formed with the intent to provide the much needed and reliable comfort expected in your bussiness and leisure travels. In today's busy times and ever changing schedules.\r\nWe strive to provide you high standard of professional services tailor made to suit your specific needs.\r\nHind Tours &amp;amp; Travels is offering a fleet of luxury and economy carsdriven by crisply unoformed chauffeurs and a sparking package of skill services and suaveness to measure up to the expectations of a privileged clientele.\r\nHind service is backed by our experience understanding and instinct for the business. The range of services can cater to the economical rate requirements of a corporate on bulk bookings or provide personalized services for business and family events.\r\nEvery Hind chauffeur is experienced well groomed possesses good language skills and polished service skills. Each of them is trained to understand that the job includes more than just driving a vehicle. They are therefore knowledgeble regarding traffic behaviour driving conditions security concerns car maintenance routes andc</t>
  </si>
  <si>
    <t>Indian Holiday is 26 year old tours and travel company and a destination management expert that offers all-inclusive tours to India and around. This is the primary website of the company Indian Holiday Pvt. Ltd. and features 600+ tours to every possible tourist destination in India. The company also vends its services in hotel bookings air bookings cruises and car rentals.\r\nIndian Holiday About Us\r\n&lt;ul&gt;\r\n&lt;li&gt;Our Mission&lt;/li&gt;\r\n&lt;li&gt;Corporate Information&lt;/li&gt;\r\n&lt;li&gt;We Keep The Right Company&lt;/li&gt;\r\n&lt;li&gt;Our Services&lt;/li&gt;\r\n&lt;/ul&gt;\r\n&amp;nbsp; Indian Holiday - Presenting India in a way never seen before\r\nIndia provides you travel opportunities of all kinds of all forms and for everyone. We at Indian Holiday Pvt. Ltd. believe in presenting India in a way that is quite unique unexplored and unhindered. We want to show you the possibilities that are immense and unending. Come to India explore the deserts take chances and trek through the Himalayas bask under the glory of sun god and relax on the golden beaches hunt the tigers 'with cameras' and make wild friends in the rain forests travel on the top of world's oldest working locomotive or face the force of rapids</t>
  </si>
  <si>
    <t>We have been able to rise as one of the major manufacturer and exporter of the leather products. We offer products like Casual Leather Belts Black Casual Leather Belts Trendy Plastic Belts Fashionable Ladies Belts Black Formal Wallets Grey Wallets  Multipurpose Wallets Leather Wallets Designer Wallets and PU Leather Belts which are widely demanded by the customers due to our high and genuine quality leather products. We have our customers from over the India and abroad we receive orders from all over the world. We have always been the customers first choice in the field of high and genuine leather products. And due to our efforts in serving you the best we have been able to set-up new benchmarks in making and trading high and genuine quality products for our large number of customers. We don't make leather products but we carve a masterpiece from out of the leather piece which is beautiful to look at and is comfortable to carry. We have established a state of art infrastructure in Sadar Bazar New Delhi India. This infrastructure unit is equipped with all of the necessary and latest technology for making of the finest and exclusive leather products and accessories</t>
  </si>
  <si>
    <t>Established in 2016 M J Footwear is one of the notable companies extremely indulged in Manufacturing an extensive range of products such as Kids Slipper and Ladies Chappals. These products are designed by well-trained team in accordance with the set industry guidelines using the top-grade material and advanced techniques. To satisfy our customers in most effective way we are offering these products in many sizes and designs.</t>
  </si>
  <si>
    <t>Enriched with vast industry experience from 1976 we have managed to cater to the specific needs and requirements of a varied client base. Our comprehensive range of Men Women and Kids Garments and Garment Accessories comprises Women Jeans Kids Wear Knits Men Wear Knits Women Wear and Woven Men WearWomens Top Ready Made Knitwear Denim Jeans to name a few. We also offer Woven Clothing Institutional Dresses&amp;nbsp; Woven Women Wear Woven Kids Wear Jackets and Caps Industrial Uniforms School Uniform among others.\r\n&amp;nbsp;\r\n&amp;nbsp;\r\nLeveraging on our large production capacity we offer customized design &amp;amp; development services in terms of designs sizes colors and finish. Our hard working personnel ensure that our exceptional range of products is manufactured using finest quality raw material to give maximum comfort. Furthermore our warehousing and packaging personnel ensure safe and defect free delivery of our products within the stipulated time frame and across various countries in the Middle East. Further the&amp;nbsp;in-house lab is equipped with advanced instruments procured from ISO 9001 certified organizations. Moreover to facilitate hassle free monetary transact</t>
  </si>
  <si>
    <t>Our motto \where jewellery speaks itself\\r\nJetha Bhai Zaveri Jewellers as known in the industry is a premium jewellery manufacturer with an exquisite showroom in the trendsetter Basant Lok Vasant Vihar complex. The market and haven for elite jewellery buyers situated in New Delhi India. Having their studio in the post Basant Lok Vasant Vihar complex New Delhi Jetha Bhai Zaveri caters to the needs of many country diplomats in India.\r\nWe are one of the most trusted name in the Gems and Jewellery industry We only deal in Certified &amp;amp; Hallmarked jewellery.\r\nWe were perhaps one of the earliest to experiment with coloured jewellery in India. While in 1995 we were retailing white gold jewellery in 2000 we brought the blue and green gold trend to India. Where white gold caught the fancy of Indians but green gold saw a positive response from tourists and diplomats and blue gold wasn&amp;rsquo;t well accepted. Eventually the latter two faded away. Now we are making purple gold jewellery and are receiving a good response from those who are looking for something exclusive a collector&amp;rsquo;s piece jewellery that will make them stand out from the crowd.\r\nA Legacy Contin</t>
  </si>
  <si>
    <t>Moradabad the historical town of North India is globally famous for its excellent handcrafted goods and artwares. The fine workmanship and finishing reflected in these articles attract millions of buyers from all around the globe. We at Sai International present a stimulating range of handicrafts artwares handcrafted goods and decorative items of brass iron aluminium glass and wood.\r\nAs a renowned manufacturer and exporter we offer a fabulous collection of glass jars vases votives metal candle holders garden items trays urns dishes centre pieces boxes incense holders Indian brass artwares antique brass handicraft brass handicrafts etc. The sheen and shine of our crafts reflect the quintessential example of artistic excellence on the pieces of metals glass wood aluminium etc. We take great pride in admitting that our products are setting trends in the international markets.\r\nWe are also into ladies handbags laptop bags tote bags round slings duffey purses wallets jewellery stoles etc. Even our hand bags range is properly stitched with proper zippers and high quality material.We are a professionally managed concern committed solely towards distributing an authen</t>
  </si>
  <si>
    <t>Dear Sir The purpose for this letter is to briefly introduce you regarding our Firm. We (Aditya Enterprises) are the manufacturer of Guest Amenities Products for the use of Hospitality Industry. We have wide range of products. Some of products are being mentioned by us such as Loofah Pad Shower Cap Bauffant Cap Sewing kit Business Kit Medi Kit Glass Cover in Poster Paper and Butter Paper Chef Cap in Paper and Non Woven Eco Friendly Pen Disposable Bathroom Slipper and many more. We are supplying a wide range of products to Trader and Hotels only in India. We provide the best quality products always to our esteemed clients so that our clients retain their sheen for a long period. The quality of our products is well appreciated always by our clients not only in quality products but also on time delivery. The organisation is run by Mrs. Neha Mehta (Proprietor). He is having huge experience in the field of housekeeping products. Our main strength is our team who are well talented and have a rich experience of products used by Hospitality Industry. We believe in long term and mutually satisfactory association with our esteemed clients. Awaiting your favourable patronage</t>
  </si>
  <si>
    <t>Welcome to Ravi Knit Wear&amp;nbsp;&amp;nbsp;a company that has established its reputation in providing the ultimate solutions for all traders. Our diversified range of products meets your requirements both in quality and price.\Ravi Knit Wear\ is a Leading Manufacture &amp; Export trading company in India which offer Hand Stitched &amp; Sports Wears and Casual Wears.The quality of our products has been endorsed by some leading buyers of sporting Wears in the international market.All our operations and endeavors are focused at achieving maximum client satisfaction. We achieve this feat by providing our clients with high quality Garments Sports Wear etc which are also customized as per their specifications. Also our total quality management system ensures high quality and durability in our products and help in delivery flawless products to clients. Also we ensure that the offered products are available to them at market leading prices. We have also managed to expand our client base in overseas market over the years.WE ARE SUPPLIERS FOR&amp;nbsp;SCHOOL HOUSE DRESSES&amp;nbsp;TO MORE THAN 50+ SCHOOLS INCLUDIND REPUTATED SCHOOLS LIKE DPS HERITAGE ETCWE ONLY MAKE PRODUCTS BY OUR OWN REGISTERE</t>
  </si>
  <si>
    <t>National Plastic started its production in a very humble manner in the \r\nyear 1952 in a 500 sq.ft. premises manufacturing plastic Buttons for \r\nshirts etc. Slowly and steadily it kept on innovating new and \r\ninteresting homeware products which at a later date became the main \r\nthrust of innovation for the company. It did not take National Plastic \r\nlong to become not only India\\'s largest manufacturer of houseware \r\nproducts but also the largest exporter of plastic housewares in India. \r\nThe Brand \\\NATIONAL\\\ became a household name in Plastics in India.  National Plastic Industries Ltd. then took a quantum leap and commenced\r\n the commercial production of Molded Furniture in 1994 and since then \r\nhas gone from strength to strength. Today National Molded Furniture is \r\navailable throughout India and has been widely accepted by both traders \r\nas well as consumers. There are over models to suit to all applications \r\nand all kinds of budgets. Consumers prefer National Molded Furniture for\r\n its quality color and finishing.   Besides chairs National Plastics Industries Ltd. is one of the \r\npioneers in bringing in a revolution for the us</t>
  </si>
  <si>
    <t>Britco &amp;amp; Bridco The First and Exclusive mobile phone Institute in India has the widest service centre network in Asia in this field of mobile phone technology established in the year of 1998 at Kottakkal Kerala the world renowned Ayuvedic town. Britco &amp;amp; Bridco is a recognized institute by Board of Technical Education Govt. of Kerala for Kerala Government Certificate Engineering courses.\r\nThe world wide acceptability of Britco &amp;amp; Bridco students proves the value of the training provided by the company and we are proud of our Alumni who are working around the globe with multinational mobile manufacturers like Apple Samsung Sony Blackberry Nokia Micromax LAVA HTC etc. Britco &amp;amp; Bridco is an ISO 9001 &amp;ndash; 2008 certified company with an international perspective.\r\nBritco &amp;amp; Bridco has its operation in North India through its Master Franchisee at Karol Bagh New Delhi. The company's GCC operations are taken care of by its overseas franchisee at Deira Dubai. With a vision to widen the horizon Britco &amp;amp; Bridco starting its recognized service and training centres in Manama Bahrain and Jeddah Saudi Arabia along with affiliated institutes in Sydney</t>
  </si>
  <si>
    <t>Established in 2000 Avert Fire Protection Systems is the leading Wholesaler Trader and Service Provider of Fire Extinguisher Fire Alarm System Fire Safety Suit Fire Brigade Connection Safety Shoes Safety Cone and much more. Our team of quality analyst frequently visit the wholesaling unit ensure the production process as per the quality set standards of the market.</t>
  </si>
  <si>
    <t>Maha Lakshmi Printers was established in 1990. We are Manufacturer Exporter Buyer Individual and Importer of Casual Hand Bag Cotton Hand Bag Designer Hand Bag Men's Wear etc. Contemporary men can discover high-end dressing with our range of ready to wear garments- that spells quality innovation and unusual styling. With our distinctive choice of smooth textures and fine fabrics our designers bring to contemporary men a unique sense of being well-dressed. Further all our efforts are directed towards attaining maximum satisfaction of our clients by delivering the products within the stipulated time frame. The sales and marketing team remain in constant touch with our clients for their feedback and based on this we try and improve the quality and designs of our products. Leveraging on our customer friendly approach we have been able to build a vast client base across the globe.Innovation and quality are the pillars upon which our company stands. To ensure that our clients receive quality products from us on time we have an excellent manufacturing facility and vast resources. We also have quality auditors who make sure that our products are flawless in every aspect. B</t>
  </si>
  <si>
    <t>Established in the year 1990 at New Delhi we Rama Creations are a highly acclaimed manufacturer supplier and wholesaler of highly qualitative American Diamond Jewellery Polki Jewellery Kundan Jewellery etc. These are acclaimed for their flawless finish polished shine sparkling appearance and water resistance. These jewellery products are manufactured at our high end production facility by using advanced machines and technology. Quality certified gems and raw materials are used in the manufacturing process to ensure ultimate purity and high aesthetic appeal. The jewellery items offered by us are available to clients in a wide range of classy and elegant designs to choose from. These are priced economically and are highly demanded among people of all age groups. The jewellery items offered by us are certified on their purity. Our consistent provision of purity certified jewellery products has helped us become a trusted jeweler for our clients. It has also helped us expand our client base significantly.Right from American Diamond Bangles American Diamond Bracelets American Diamond Necklace Set and American Diamond Pendant Set we can offer them all! We are a celebrate</t>
  </si>
  <si>
    <t>TRIKUTA INSTITUTE OF MARINE STUDIES&amp;nbsp;is an independent &amp;nbsp;Maritime training institute Which is incorporated with Ministry of Corporate Affairs Govt.of India and ISO Certified 9001:2008&amp;nbsp; We are committed to highest level of quality professionalism and strong credibility as a proactive forward thinking marine manpower employment company.\r\nTRIKUTA INSTITUTE OF MARINE STUDIES&amp;nbsp;In principle the crew member arranged by us is experienced and trained with completed vocational training. The qualification is education ordinance goes by Standards of Training Certifications and Watch keeping (STCW) by the International Maritime Organization (IMO) convention. The operations are fully committed to safety and quality management and work on well defined personnel policy with total commitment to the training &amp;amp; safety.\r\nAll Crews are healthy and have long years of working experience with valid STCW&amp;rsquo;2010 Certificates to meet the requirements of the vessels complaints around the world as per ISM-CODE and IMO Standards.\r\n\r\nWe recruit highly qualified &amp;amp; experienced seafarers of all ranks with IMO &amp;amp; STCW&amp;rsquo;2010 as well as relevant courses re</t>
  </si>
  <si>
    <t>We at www.mymobile.co.in and the print magazine My Mobile offer news reviews and views on mobile phones mobile phone prices value added services cellular services tariff plans and reviews of mobile applications and games.Our philosophy is to simplify the world of mobile phones for the consumer demystify cellphone jargon and update the buyer on the latest prices and models. We want to educate empower and of course entertain the mobile phone user. We have something for everyone from the technology/gadget lover to those reluctant to use their phones for anything other than calls. We focus on the real needs of the mobile phone consumer.Our compelling product is the extensive buyer&amp;rsquo;s guide which offers an instant comparative look at all the phone models--the very latest as well as the existing models&amp;mdash;in the market. And our strength lies in our no-nonsense reviews of cellphones brought to you by our reporters who are young mobile phone and technology enthusiasts.It was only after My Mobile first published in February 2005 that consumers found the simplest way to keep track of new mobile technology get the latest information about products and services as wel</t>
  </si>
  <si>
    <t>We are a trusted manufacturing firm based out of Delhi and Uttar Pradesh. We are essentially into yarn dyed Jacquard dobby &amp; Pit loom fabrics. We also do Jacquard Scarfs shaggy rugs Hammock Macrame swing etc. Our fabrics are primarily meant for apparels (for making&amp;nbsp;Jackets shorts skirts scarfs tops dresses tunics etc.) Accessories (Bags Shoes Wall hanging Hammock etc.) &amp; Home Furnishing (Cushions Throws Bed covers Pillow Case Upholstery etc. We are capable of developing any fabric in any construction up to a capacity of 124' width. We have in-house hand loom pit looms auto looms and power-loom.&amp;nbsp;We typically use Cotton Polyester Acrylic Wool Viscose Silk Lurex etc. in a dyed form with different combination percentages to make stuff. Our fabrics &amp; made-ups are fully compliant to export quality and can withstand lasting nature Azo free color fastness &amp; testing certifications etc. These fabrics are weaved on handlooms power loom and auto looms by professional and artisans who have quite knowledge about export quality and these fabrics/made-ups on many industry parameters to ensure their qualities. The operation is headed by Mr Mahboob Ali who has a rich expe</t>
  </si>
  <si>
    <t>Incorporated in the year 2007 as a leading organization we Srijan Inc engaged in the manufacture export and supply of a wide range of products. In year 2007 We started with our leather products which include leather jackets Leather Bags  wallet mobile cases key pouch coin purse portfolio bags etc. These products are made by using original and quality approved leather. A regular quality checks is done in order to ascertain that there is no flaw or defect in the final products which is made . Our leather products are appreciated for their features like durability strength and resistance to tear and stain. With the due time by your support and love we diversified in manufacturing other products and new materials . In year 2010  we started production of Dresses  Safety Wear Garments  and Safety Foot wear with the EN standard . Our organization has a very modern and sprawling infrastructure which has all the latest and sophisticated facilities to maintain a swift rate of production. We also make sure that highest international standards are duly followed and hence have employed a separate quality control team for the purpose. With the help of our team of experienced de</t>
  </si>
  <si>
    <t>Commenced in the year 2016 Sanchit Enterprises has carved a niche amongst the trusted names in the market. Our company is a sole proprietorship owned firm and our head office is situated in New Delhi India. Enriched by our vast industrial experience in this business we are involved in wholesaling and trading an enormous quality range of Power Bank Computer Headphone Bluetooth Earphone and many more. Customers have shown their immense trust and as a result of which we are repetitively getting orders from the large clientele. The exposure of our professionals in the field is clubbed with the in-depth knowledge and understanding of the requirements of the global market. Effective leadership teamwork &amp;amp; mutually beneficial relationship with valued customers will be the major drivers. We provide better products to our customers and with a view to increased focus on research and development.</t>
  </si>
  <si>
    <t>Welcome to Optique! Let&amp;rsquo;s help you take a look at the world with a fresher perspective. So are you ready for a spectacular experience with the most appealing&amp;nbsp;eyeglasses&amp;nbsp;and&amp;nbsp;sunglasses online?\r\nWith the purchase of each pair of&amp;nbsp;&lt;i&gt;sunglasses or eyeglasses online&lt;/i&gt; you get to enjoy the world through eyewear that is the outcome of 27 years of industry experience. We understand that when you&amp;nbsp;buy sunglasses online&amp;nbsp;or purchase any eyewear it is not only for correcting your vision or keeping the sun at bay but also for making a style statement.\r\nChoosing the right lenses and matching it with a particular frame is not an easy task since a lot of parameters need to be taken into consideration. With Neue by Optique the whole experience of selecting the perfect eyewear or sunglasses online becomes magical and enjoyable. Every Neue brings with it intricate craftsmanship comfort along with the finest quality that you can ever imagine not to mention of the continual dedication to provide the most accurate vision. All our products are crafted by qualified trained and experienced optometrists.\r\nBrowse through our collection and&amp;nbsp;&lt;i&gt;</t>
  </si>
  <si>
    <t>La MODE Fashions Private Limited is a leading manufacturer &amp;amp; retailer of readymade men&amp;rsquo;s garments under the brand name &amp;ldquo;LA MODE&amp;rdquo;. The company is in this business for the last 30 years and established itself as a unique brand in the retail sector. It currently operates through a chain of company owned retail outlets in key markets of Delhi and shopping arcades. La MODE was setup by Mr. A.K.Gupta and Mrs. Beena Gupta as a retail store and over the years has grown into a full fledged retail brand with a substantial base of loyal customer. Mr. A.K.Gupta has immense knowledge of the textile industry and has been the guiding force behind the growth of the organization. Mrs. Beena Gupta with her hard work and experience has been the pillar of the production process which the Company can pride itself on. The product range includes the entire spectrum of men&amp;rsquo;s wear viz. Readymade suits Blazers Jackets Safari Suits Trousers Shirts T-shirts Ties Sherwani Kurta- Pajama etc. We also manufacture ladies western wear on a made-to-order basis.The company also has authorised dealership of top notch brands in the textile industry viz. Raymond Reid &amp;amp; T</t>
  </si>
  <si>
    <t>Possessing 7 years of industry experience we have proficiency in Trading and Distributing an enticing collection of Diamond Jewelry. Our range encompasses Diamond Ring Diamond Bangles Diamond Necklaces Diamond Pendants Diamond Ear Ring Diamond Necklace Set Gents Diamond Rings Diamond Studded Gents Ring Designer Diamond Studded Rings Diamond Studded Gold Ring Colored Diamond Rings Ladies Diamond Rings Solitaire Ladies Ring Diamond Studded Ladies Ring Diamond Wedding Rings Diamond Ear Ring Designer Diamond Earrings Fancy Diamond Earrings Designer Diamond Studded Earrings Diamond Tops Diamond Necklaces Diamond Bangles Diamond Pendants Gold Neckless Gold Bangles Designer Gold Bangle and Antique Gold Bangle and Diamonds. Elegant designs seamless finish and long lasting polish make these jewelry items highly popular in the market. Designs of our jewelry collection are in accordance with prevailing fashion trends. &amp;nbsp; Made available in unique designs and perfect cuts these jewelry items can be worn to any formal as well as informal occasions. We offer our jewelry keeping in mind the latest trends and taste preferences of customers. The quality analysts appointed by us</t>
  </si>
  <si>
    <t>Incorporated in the year 1997 at New Delhi (India)&amp;lt;b&amp;gt; &amp;#39;Ragatex India Sourcing Company&amp;#39;&amp;lt;/b&amp;gt; has gained recognition as the noteworthy Importer Exporter of &amp;lt;b&amp;gt;Fashion Garment &amp;lt;/b&amp;gt;and&amp;lt;b&amp;gt; Leather Accessories&amp;lt;/b&amp;gt; for some of the top brands in &amp;lt;b&amp;gt;Europe USA &amp;amp;amp; Russia.&amp;lt;/b&amp;gt;&amp;lt;br /&amp;gt;&amp;lt;br /&amp;gt;Services offered to clients over a period of time the business model of company is divided into two categories as below:&amp;lt;br /&amp;gt;&amp;lt;br /&amp;gt;&amp;lt;b&amp;gt;1. Exporter / Importer Of Fashion &amp;lt;/b&amp;gt;&amp;lt;b&amp;gt;Garment &amp;lt;/b&amp;gt;&amp;lt;b&amp;gt;Accessories:&amp;lt;/b&amp;gt;&amp;lt;br /&amp;gt;&amp;lt;br /&amp;gt;The company is specializing in nominated business where by the products are developed as the each Brand requirement which ensures of them highest international quality standards for each shipment. The products are all tested by International labs.&amp;lt;br /&amp;gt;&amp;lt;br /&amp;gt;The company has a wide base of vendor network spread across India China Hong Kong Taiwan &amp;amp;amp; Turkey.&amp;lt;br /&amp;gt;&amp;lt;br /&amp;gt;&amp;lt;b&amp;gt;2. Buying / Sourcing Agents for Leather Accessories and Canvas &amp;amp;amp; Non Woven Bags:&amp;lt;/b&amp;gt;&amp;lt;br /&amp;gt;&amp;lt;br /&amp;gt;The company started</t>
  </si>
  <si>
    <t>We are ranked amongst the prominent manufacturers and suppliers of a qualitative assortment of Incense Sticks Dhoop Sticks and Hawan Samagri. Due to the use of exotic herbs and aroma these Agarbattis Dhoop sticks Hawan Samagri spread authentic and lovely odor in the surroundings. Some special features of our products are Revitalizes mind and soul Refreshing &amp;amp; pleasing fragranceGives a feeling of spirituality. Moreover our incense sticks and Agarbatti are thick and uniform in width and last longer. They give out a pleasing smell and are available in many popular fragrances like sandalwood jasmine rose perfumed pine etc. Our products are manufactured using purest ingredients and premium quality raw sticks.\r\nBacked by state-of-the-art infrastructural facility we have been able to satisfy the bulk requirements of our clients in timely manner. Our proficient team members work closely with our clients in order to understand their specific requirements and further provide them customized products. We have a capacious warehouse which is well equipped with advanced facilities requisite to safely store our finished products in bulk quantities. Further we pack our enti</t>
  </si>
  <si>
    <t>National Detectives &amp; Corporate Consultants popularly known as NDCC is a Delhi based professionally managed private detective agency in the field of investigation and is well entrenched in the arena providing desired quality service - which may safely termed to be the 'Best'. The company is a well known private investigators and one of the leading private detective agency in Delhi and India and primarily commands expertise in multi-pronged investigation with over a decade of experience in successfully handling varied complex and at many a times obnoxious assignments. We offer Corporate Investigation Services Property Investigation Services Detective Services Matrimonial Investigation Services Litigation Support Services Fraud Investigation Services Kidnapping Investigations Theft and Pilferage Investigations etc.We are a 'One Stop Shop' in the sphere of investigation / verification - be it a private / individual or corporate related investigation and issues. We are providing employment verification pre employment verification post employment verification and employment verification services.NDCC is headed by Ms. Taralika Lahiri leading lady detective of India havi</t>
  </si>
  <si>
    <t>Adarsh Chappal leading name in ladies footwear for last five decades and was founded by Late Sh.&amp;nbsp; &amp;nbsp; &amp;nbsp; &amp;nbsp; &amp;nbsp; &amp;nbsp; &amp;nbsp; &amp;nbsp; &amp;nbsp;S.R.Madan. in 1955. M/s Adarsh Chappal is a leader in modern footwear in India bringing style and&amp;nbsp; &amp;nbsp; &amp;nbsp; &amp;nbsp; &amp;nbsp; &amp;nbsp; &amp;nbsp; &amp;nbsp; &amp;nbsp;comfort for all ladies genres.&amp;nbsp; &amp;nbsp; &amp;nbsp; &amp;nbsp; &amp;nbsp; &amp;nbsp; &amp;nbsp; &amp;nbsp; M/s Adarsh Chappal started it's first operation by opening a retail outlet at 32-A Shanker Market &amp;nbsp; &amp;nbsp; &amp;nbsp; &amp;nbsp; &amp;nbsp; &amp;nbsp; &amp;nbsp; &amp;nbsp; Connaught Place and later ventured in &amp;nbsp;wholesale operations during late 70's. Now the third generations&amp;nbsp; &amp;nbsp; &amp;nbsp; &amp;nbsp; &amp;nbsp; &amp;nbsp; &amp;nbsp; &amp;nbsp; serving their customers and meeting all their footwear requirements.&amp;nbsp; &amp;nbsp; &amp;nbsp; &amp;nbsp; &amp;nbsp; &amp;nbsp; &amp;nbsp; &amp;nbsp;Our Vision&amp;nbsp; &amp;nbsp; &amp;nbsp; &amp;nbsp; &amp;nbsp; &amp;nbsp; &amp;nbsp; &amp;nbsp;We at Adarsh Chappal work with single motto to provide comfort and value based solutions to meet all&amp;nbsp; &amp;nbsp; &amp;nbsp; &amp;nbsp; &amp;nbsp; &amp;nbsp; &amp;nbsp; &amp;nbsp;footwear needs . To maintain our standards we choose premium components so that we can provide&amp;nbsp; &amp;nbsp; &amp;nbsp; &amp;nb</t>
  </si>
  <si>
    <t>Auto-Id Technology &amp; services is one of the leading solution providers for barcode based\r\nsystems such as barcode based data collection &amp; printing systems.We are\r\nrepresenting leading AIDC brands from the international market and combine\r\nour experience in this industry to provide the most economical .&amp; working\r\n\solutions\ to leading industries &amp; other segments.\r\nWe provide variety of barcode hardware &amp; software to serve different requirements\r\nof diversed applications of small medium or large organization from manufacturing\r\nto work housing &amp; distribution to point of sales/retail.\r\nOur business partners of some of the leading auto-id manufacturers like:\r\nWe design build &amp; install cost-effective barcode based systems &amp; RFiD enabled\r\nsolutions that result in improved efficiency &amp; significant operational savings for\r\nany organization.Our team of highly trained engineers are committed to provide prompt\r\nand efficient pre-sales &amp; after sales service to the customers at any given point of time.\r\nWe have a team of software engineers who develop various customized application\r\nsoftware packages and interfacing software for our complete range</t>
  </si>
  <si>
    <t>We 'Tarun Footwears' from 2013 are a popular organization in the industry for manufacturing and wholesaling a wide variety of Ladies Sandals Ladies Belly and Ladies Heel Sandal. Owing to their attractive characteristics such as accurate design slip resistance and outstanding finish these offered products are credited amid our customers.</t>
  </si>
  <si>
    <t>Established in the year 1998 &amp;ldquo;Royal India&amp;rdquo; We are one of the renowned manufacturers and wholesalers of the Bean Bags Bed Headboard Centre Table and much more. All these products are crafted by our expert crew with the use of top-grade basic materials and modern technology. Our entire product array is highly appreciated for light weighted body smooth finish trendy design and high durability.</t>
  </si>
  <si>
    <t>The Showroom started with hard and effective efforts of Mr. Santokh Singh Bhatia. The positive attitude and excellent management of his son  Mr. Amarjeet Singh Bhatia has taken the showroom to new heights of success.  It has been renovated recently in 2002 also adding more features and  product line to the existing framework. One needs to step into our store to experience what shopping is. You not only would be helped around by our well-groomed salesmen but would also be assisted with the latest suit-cuts and international style by our well-trained master tailors who are available round the clock to sew your suit with utmost passion and dedication. 1977 Amarjeet Singh Bhatia famously known as Mr. Bubble a brilliant entrepenuer started the store in the heart of Delhi offering premium luxury brands of India. 1985 The Shop was auspaciously inaugrated after being rennovated for the first time by Mr. Vijaypath Singhania an elite member of the Raymond Group. 1987 A new line of Custom Tailoring was introduced. It pertailed the best tailors in Delhi offering high fashion and elegant classical tailored suits jackets shirts and ethnic wear. 1989-2001 At every top dealer con</t>
  </si>
  <si>
    <t>Incepted in the year 2015 Ramtech International is a distinguished manufacturer offering an enormous consignment of CCTV Camera Fingerprint Access Control GPS Tracker Time Attendance System Video Door Phone Video Surveillance Audio Surveillance Digital Video Recorder Surveillance System and many more. Known for their high functionality easy installation compact design high video clarity and enhanced functional life these products are fabricated by using cutting-edge machinery. In order to meet the precise needs of patrons our patrons can avail these products in various technical specifications. By following quality focused management the quality of these products is never compromised by our team of competent quality controllers. Strong logistic support make use of wide distribution network for ensuring safe timely and accurate delivery of these products at the patrons&amp;rsquo; end.</t>
  </si>
  <si>
    <t>Established in 2015 in New Delhi (India) Trip Manthan (OPC) Private Limited is the leading Manufacturer of Sports Shoes Running Shoes and much more. These products are demanded in the market for their features like  contemporary design skin friendliness perfect finish lightweight  non-slippery durability and flexibility.</t>
  </si>
  <si>
    <t>What We Do\r\nWe studied and observed that in India lacking basic safety awareness and when it comes to slippery floors/stairs we destined to live in unsafe wet slippery floors and ramps/stairs. We sensed opportunity to introduce slip &amp;amp; fall protection products. We do not manufactue at the moment in India but in the United Kingdon and Australia. We are doing seed marketing with the objective to make base to start manufacturing in India in near future.\r\n&amp;nbsp;Who We Are\r\nWe are trusted solution provider for occupational health and safety anti slip products. We are an informed educator passionate company towards safety from slip &amp;amp; fall and helping similar companies around the world in Indian sub continent. Over the last 9 years Slip Guard has promoted a &amp;nbsp; common sense approach to individual/ employees safety from slip &amp;amp; fall based on respect for each individual's right to make informed and aware about hazard of broken bones/hips and to know how to protect them from it.\r\n&amp;nbsp;\r\nTeam Slip Guard\r\nWe are one of the india's emerging integrated verticals. Out success is driven by our people and their commitment to get results the right way - by</t>
  </si>
  <si>
    <t>BizSurface is a leading destination for online shopping in India offering some of the best prices and a completely hassle-free experience with options of paying through Cash on Delivery processed through secure and trusted. BizSurface is the only Indian website where you can get widest range of Products from thousands of national international and regional brands across diverse categories like Laptops Desktop Antivirus Windows. and much more.Grab your favorite products at best prices and save the money that matters most to you and us Buy Gifts Securely Online at BizSurface. You have the option of paying via Cash on Delivery secure and trusted. The products are 100 percent genuine and authentic sourced directly from the brands. BizSurface is the exclusive electronics ecommerce portal from Dsit Group and is the online extension of its stores present across India in Malls High Streets and within other group format stores like Home Town Central and Pantaloons. BizSurface helps you live smarter with the latest in Technology helps you entertain your family with latest &amp;amp; the best in Audio Video &amp;amp; Gaming makes your home cool &amp;amp; clean with a wide range of Home A</t>
  </si>
  <si>
    <t>We at KALKA OVERSEAS NEW DELHI INDIA manufacturing and exporting high quality graduation&amp;nbsp;accessories cotton tassels rayon tassels silk tassels metallic golden tassels all kind of fringes&amp;nbsp;like brush chainette knotted tassel fringes. also rayon/cotton/silk cords and tassel cords for decorating curtains lampshades and home decorations.We manufacturing ...GRADUATION CAPSGRADUATION TASSELS - SOLID COLORS AND MULTI COLORS 9 inch long with 7 inch hanger.YEAR DATE CHARMS IN GOLDEN AND SILVER FINISHHONOR CORDS- SOLID &amp; MULTIACADEMIC SATIN STOLESKEY TASSELSVELVET TAMS WITH GOLDEN METALLIC BULLION TASSELS... 6 AND 8 CORNERSMETALLIC TASSELSTOP QUALITY GRADUATION BEEFEATERS.TASSEL CORDS ROPES ROBE SILK CORD TASSELS AND ALL KIND OF FRINGES.Shall email you our product pictures as soon as we hear from you for your kind viewing and consideration.Kalka was a family owned company during 1980 and running successfully with more than 100 workers and we&amp;nbsp;manufacture at our own factories to ensure high quality and international standard. we are highly&amp;nbsp;equipped to match the original colours of your shades during production and assure superior quality and&amp;nbsp;good price</t>
  </si>
  <si>
    <t>ABOUT US S.Basant &amp; Associates Was Founded In 1995 And We Are Proud To Be Working In The Field Of Maintenance And Consultancy Of Records Under Various EPF / ESIC /Labour Statutes From The Last 14 Years. S.Basant &amp; Associates Team Of Professionals Since 1995 Payroll Processing Receiving Data From Company Processing The Same At Our Fully Computerized Payroll Package And Generating Payroll Register In PDF Format Along With Salary Withheld Report. Preparation Of Department Wise Location Wise And Cost Center Wise Salary Sheets. Preparation Of Arrear Sheets. Providing Monthly Salary Slips To The Individual Employees Through E-mail. Statement For Bank Transfer Salary Report For Stop Payment Providing Monthly PF/ESI/TDS/Professional Tax &amp; Labour Welfare Fund Reports For Depositing Monthly Dues. Calculation Of Overtime Bonus Etc. Prepare Full &amp; Final Settlement For Ceased Employees Maintaining Attendance Record Leave Record Salary Wages Registers Etc. OUR CLIENT Myra Design Pvt. Ltd. Armour Security India Pvt.Ltd. St. Col School International Institute Of Fashion Technology Air Wave Technocrafts Pvt.Ltd. RSG Infotech Pvt.Ltd Goel Construction &amp; Engineers Delhi Urology Asso</t>
  </si>
  <si>
    <t>Backed by the industry experience of 12 years we are recognized as one of the leading manufacturers suppliers and wholesaler of a plethora of Mens Wear &amp;amp; Accessories. Our comprehensive assortment includes Denim Jeans Jeans Accessories and Mens Wear. These are manufactured using quality-tested fabric dyes and thread as per the latest fashion trends. The offered products are widely acclaimed by the patrons for features like durability of fabric perfect-shitting color-fastness skin-friendliness shrinkage resistance and stylish designs. To meet the varied needs and requirements of patrons we offer our products in various colors sizes and patterns. Moreover we also provide customization of our range as per the specifications of the clients. &amp;nbsp; Being a client-centric organization we aim at maximizing the satisfaction of our esteem clients by providing them various facilities and products of their expectations. To meet the varied requirements of our patrons we make sure that only flawless products are developed and delivered to the clients within stipulated time-frame. A sincere dedicated and industrious team is appointed by us to manage and control all activitie</t>
  </si>
  <si>
    <t>Established in 2003 Innovative Ideas is a reputed Manufacturer Exporter Supplier Wholesaler and Trader of Promotional Products Laptop Bags Sippers and Travel Flask Trophy Awards Business Organizers And Folders Corporate Gifts Customized Mugs Gents And Ladies Wallet Household Utilities Electrical Products Stylish Desktop Accessories Promotional Men Garments and Accessories. These products are extremely admired in the market due to their optimum quality fine finish long life low maintenance and affordable prices. All these products are manufactured under the supreme vision of industry experts who have affluent industry knowledge. Moreover our offer products are manufactured using the advanced technology and optimum quality raw material that is sourced from genuine vendors of industry. To supply the flawless range to our customers our quality team also tests these products at industry norms. Moreover to manage all the business activities our firm has appointed innovative and creative professionals that help us to fulfill the complete necessities of patrons. All our experts work in close coordination to complete the business activities in an efficient way. Apart from</t>
  </si>
  <si>
    <t>Tirupati Traders &amp; Linkers introduced ourselves as the manufacturer &amp;  suppliers of high quality sports&amp; promotional wears and goods. Viz T.shirts  Track suits cap bags sports cup shields Trophy etc Since last ten  year we are in this field &amp; products are available on competitive price.   The market of articles &amp; products makes successful and long-term businesses  relationship essential for business strength &amp; success has been our  responsiveness to our customers well as the quality of our workmen ship and  most professional service. We visit individually to our clients in India.   We are very well aware the Indian market requirements. From promotional to  professionals sports wear &amp; goods we paid full attention to the smallest  detail for durability &amp; structure of our product. We are in position to meet  the maximum requirements and quantities in minimum time as per the demand of  our valued customers.   We are giving hereunder name of some of our valued customers.   1.\tZEE NEWS LTD. 2.\tING VYSYA MUTUAL FUND. 3.\tY.M.C.A.DELHI. 4.\tM.D.UNIVERSITY ROHTAK. 5.\tDELHI UNIVERSITY. 6.\tJAMIA UNIVERSITY. 7.\tA.I.I.M.S DELHI. 8.\tHOTEL GRAND HYYAT &amp; NIKKO. 9.\tJ.N.U. E</t>
  </si>
  <si>
    <t>Shivam Graphics is a full-fledged printing house providing complete range of high-quality printing services. Shivam Graphics employs the latest in the printing technology and continuously upgrades it to be at par with the best in the world.With rigorous employment of quality standards at every stage of its processes &amp; guarantees that end product is flawless and superior to its class. The firm can execute offset digital &amp; screen printing jobs right from designing to on-target precise completion of those designs relieving a client from first outsourcing design and then placing orders for printing.Shivam Graphics established its credentials in the com- mercial offset printing field we have expanded our products offerings to the field of packaging and labels too. Shivam Graphics covers the full gamut of your offset digital and screen printing requirements and services like Brochure printing services Book printing services Tag printing services Leaflets printing services Catalogue printing services Screen printing services Offset printing services offset printing services Embossed / UV / Leaf printing services etc.We believe in offering innovative print solutions with</t>
  </si>
  <si>
    <t>Incepted in the year of 2000 Shukhvarg Enterprises has been engaged in the manufacture of a highly designer and trendy assortment of products like Ladies Sandals Ladies High Heel Sandals Men Safety Shoes Ladies Black Belly Shoes Ladies Belly Shoes Women Open Belly Shoes Men Slipper etc. Moreover we are providing with these products based on the direction of an efficient and capable range of testing unit that we have installed at our business premise.</t>
  </si>
  <si>
    <t>The cornerstone of K9 Cables &amp; Conductors was laid in the year 1993 as a leading organization involved in the manufacturing exporting importing and supplying of Electrical Products. Under the profound guidance of Mr. Bharat Negi owner of the company we are able to outpace the competition in global markets. Our exclusive variety of Electrical Products encompasses Electrical Cables Aluminium Conductors PTFE Wires and Electrical Insulators. These products are offered in the markets under the brand &amp;ldquo;K- Flex&amp;rdquo;. We have acquired ISO certification and ISI mark as per IS: 694 and IS: 1554 for our products. Infrastructure :We are backed by an excellent infrastructural base which is spread over a vast area of 20000 SFT. To facilitate a better production process the unit is installed with the latest in house testing and R&amp;D Facilities. Our production capacity is 30000-40000 KM daily. Client Satisfaction :The company has developed client centric policies in order to facilitate our valued clients. We work hard to strictly adhere to those policies. Therefore we offer customized packaging facilities which are available in Wooden Drums and Plastic/Gunny Bags as per the</t>
  </si>
  <si>
    <t>Bhagwati Gems &amp;amp; Jewelers based at Delhi is a trusted innovative and leading jewelry Manufacturer Supplier and Retailer of elegant ornaments which are marketed under the diversified segments such as Real diamond Jewelry Gold jewellery loose diamonds Rudraksh beadscolour stones &amp;nbsp;lucky Birth stones Silver Jewelry Silver Coins Silver glasses silver coins.The entries range of offered ornaments is designed and developed using latest technological tools &amp;amp; methods and quality gems and stones by the highly skilled jewelers. Jewelry is one of the fastest growing industries of India due to skilled proficiency specialized craftsmen master practices in cutting &amp;amp; polishing fine jewelry and cost-efficiency aspects. To avail the enormous opportunities available in this sector. We have brought a wide spectrum of ornaments to satisfy the varied requirements of consumers. Our organization has gained the popularity across India by delivering distinctive and elegant range of jewelry which is designed to enhance the beauty of every consumer who adorns it. Nowadays the demand of various forms of jewelry is increasing due to different desires of people. Therefore we have</t>
  </si>
  <si>
    <t>Nonwoven bags are now being seen as a great alternative to the traditionally used plastic or paper bags for its environment friendliness styling and a variety of uses. Planet Green Innovations (PGI) has been founded with a vision to setup an excellent state-of-the-art manufacturing facility for nonwoven PP bags.  PGI boasts of a sprawling manufacturing facility equipped with high-tech machinery able to (provide high quality bags)&lt;ul&gt;&lt;li&gt;(High class) production facilities with Latest plant and machinery installed to achieve high speed and quality production&lt;/li&gt;&lt;li&gt; State of the art technology in assembly and packaging to ascertain consistency in the product quality and quantity.&lt;/li&gt;&lt;/ul&gt;In addition to a sincere investment in setting up the manufacturing site we have also invested considerably in sourcing and grooming the right talent. Highly trained and dedicated workers supervisors QC specialists designers and project managers are involved in the manufacturing and delivery process.\rOur infrastructure and excellent work force are all backed by a determination to provide excellent service delivery and a unique and highly satisfying experience to our customers. Th</t>
  </si>
  <si>
    <t>We are a coveted trader and supplier of an intricately designed collection of Fashion Jewelry. These products are procured from trustworthy manufacturers of the market who make use of qualitative stones and other embellishments in developing these products. Our collection consists of Designer Jewelry Modern Jewelery Traditional Costume Jewelery Jewelery Fashion Jewelery Bracelet and Polki Set. The range we offer is widely appreciated for its perfect cuts long lasting shine contemporary &amp;amp; ethnic designs exquisite patterns and fine finish. &amp;nbsp; Over the past three years we have gathered detailed knowledge and expertise of the domain. We have appointed a competent team of professionals which aids us in executing all the trade related activities in a systematic manner. Moreover post procurement our quality inspectors rigorously examine these products on varied parameters so as to rule out possibility of any kind of defect. Being a client-centric firm to simplify the tedious process of monetary transactions we accept payment from various simple modes. Owing to our commitment towards quality and attractive collection we have been able to muster a huge client&amp;egrav</t>
  </si>
  <si>
    <t>Backed by the vast industry experience of four decades we hold immense expertise in offering the large gamut of Handicrafts and Antiques. Our array of product includes Vases &amp;amp; Pillars Pooja Articles Watches Sextants and Binaculars (Animal Statue). Apart from this we also provide premium grade Indian European Decorative and Animal Antiques. These products are offered to the clients in various shapes and sizes to meet the different needs and demands of the clients. Our range of products is specially designed by the skilled sculptures to ensure their unique design and patterns as per the Indian Fine Art Cottage Industries. &amp;nbsp; At our state-of-art manufacturing unit we manufacture these products using the latest tools and machines. All our products are made using premium grade raw material sourced from the reliable vendors of the market. These are being tested at their every phase of designing to obtain flawless range of products. The quality auditors make use of advance equipment to check the quality of the products in order to meet the international quality standards. Moreover we ensure on time delivery of products to suit the requirements of the clients. We</t>
  </si>
  <si>
    <t>Established in the year 1996 we &amp;ldquo;Suniti Enterprises&amp;rdquo; are listed at the apex amidst the eminent Manufacturers Suppliers and Exporters of multi functional and usage Ladies and Men's Leather Bags. In our range we are offering Ladies Leather Handbag Ladies Leather Handbags Designer Leather Handbags Executive Laptop Bags Decorative Photo Frame Leather Hand Clutch Bag Ladies Leather Wallets Ladies Leather Purse Ladies Purses Ladies Designer Handbag Ladies Leather Shoulder Bags Leather Portfolio Bags Leather Key Holders Leather Coin Purse Men Leather Belt Ladies Fashion Belts Waist Belts etc. Our entire range of products is developed using advanced technology and superior grade leather which we have procured from the certified vendors. The range of purses and wallets we are offering have different slots for keeping paper currency cards id cards and ginni pockets which increase its functionality and usage. Our range of leather products is designed according to the latest trends style and designs which makes it popular among clients. We are offering an attractive collection of leather purses and wallets which is highly acknowledged among clients for its elegant</t>
  </si>
  <si>
    <t>With a vast industry experience of 11 years we have been regarded as a trusted wholesaler and exporter of Nursery Products. The range of products offered by us includes Nursery Plant and Tool Shade and Nursery Net Lawn Supplier Plant Fertilizers Nursery Plants and Nursery Bags. All the products offered by us are sourced from reliable vendors of the market who make use of quality-approved material in the manufacturing process. Owing to the longer functional life reliability low maintenance and high load bearing capacity of these products these are widely appreciated among the clients. &amp;nbsp; We are supported by a team of diligent professionals who are well versed and knowledgeable in their respective fields. They work in tandem with each other to understand the requirements of the clients and fulfill them accordingly. Moreover for quality we have maintained a quality testing laboratory in which all the sourced products are tested on various parameters to ensure their effectiveness. Further keeping the budgets of our clients in mind we accept payments through various easy modes in order to facilitate easy monetary transactions. Owing to all the above features we hav</t>
  </si>
  <si>
    <t>Stol'N was established in the year 2007. We are trader and retailer of Hair Clutcher Designer Hair Bands Hair Accessories Trendy Earrings Modern Earrings Earrings etc. We believe you don't just wear a fashion accessory you wear style and we offers you a style with which you can proudly make a statement. The brand is a name to reckon with in fashion accessory and funky jewellery segment in India. The brand started its journey from a store in Chandigarh and within a very short span of time the brand has spread its wings many fold. From the bygone era jewellery has been synonymous with something that is precious and heavy Stol'n infused a new age spirit into this whole concept by introducing in the Indian market suave light and funky jewellery. Stol'n under its brand name retails an array of fashion accessories.. The USP of the brand is that it offers breathtaking accessories at a very affordable price. Along with that the reach of the brand is multi faceted. Though a teenage girl centric brand it caters to kids adolescents and women of different age groups as well. A steady flow of new merchandise into the stores is the key to the freshness and appeal of the brand.</t>
  </si>
  <si>
    <t>Jeet Footwear has become the high reputed company of the industry which came into existence with a sole aim of meeting and exceeding the expectations of the customers. Established in the year 2006 our company has started business as a sole proprietor. The headquarter of our company is located in Karol Bagh New Delhi. Ever since the establishment our company has dedicated its whole endeavors towards wholesaling the best and comprehensive range of Ladies Slipper Rubber Slipper Casual Slipper Flat Slipper Men's Slipper and Gents Slipper. Our all products are designed with utmost precision at our vendors' end and are highly acknowledged for their unmatched designs as well as patterns. We have stringently checked the quality of whole array on several rigorous parameters while sourcing it from the vendors just to ensure the supply of flawless range to our valuable customers.</t>
  </si>
  <si>
    <t>Micro Products Services&amp;nbsp;has ventured in to the field of the supplying Spy Cameras in the year 2011. The valuable experience of&amp;nbsp;Mr. Dushyant Kumar the Proprietor and the deep insight and understanding of the field helped the company in carving a niche in the market. The network of the clients is expanding in all directions owing to the excellent products and services offered. The company operates from Delhi and caters to the needs of clients with perfection.&amp;nbsp;WarehousesThe company has the facility of well-organized warehouses to manage the inventory and for the safe storage &amp;amp; retrieval during deliveries. The warehouses are organized by proficient professionals who ensure that the Spy Cameras are not damaged while storing and in transit.QualityThe quality of Spy Cameras supplied by our company is widely renowned. We source the Spy cameras with latest features and advanced technology from trusted manufacturers. The Cameras have high facility to store the captured data and offer the pictures videos and audios with high clarity.Customer SatisfactionThrough the supply of high-tech Spy Cameras within the stipulated time frame we offer complete customer</t>
  </si>
  <si>
    <t>Ganesha Ecosphere Ltd. entered into business in 1987. Over the Years the Company has emerged as one of the leading PET- recycled RPSF manufacturers in India. We pioneered the manufacture of Recycled Polyester Staple Fibre (RPSF) and Recycled Polyester Spun Yarn (RPSY) from pre and post consumer PET Bottle scrap under the leadership and visionary farsightedness of our illustrious Chairman cum Managing Director Shri Shyam Sunder Sharmma. Ganesha is headed by a team of dynamic professionals.\r\nBeing into sustainable business of PET bottle Recycling we aim to collect maximum PET waste through our 20+ collection centres across India and minimize its environmental impact by turning it into resource.\r\nHaving its manufacturing units at Kanpur (Uttar Pradesh) Rudrapur (Uttarakhand) and Bilaspur (Uttar Pradesh) Ganesha has a cumulative capacity of 97800 Tonnes per annum(87600 TPA of RPSF and 7200 TPA of RPSY and 3000 TPA of Dyed and Texturised/ Twisted Filament Yarn) of RPSF and yarn.\r\nOur products find application in the manufacture of textiles (T-Shirts body warmers etc.) functional textiles (non-woven air filter fabric geo textiles carpets car upholstery) and fillin</t>
  </si>
  <si>
    <t>Capitalizing on our profound knowledge of the domain we have successfully emerged as a distinguished manufacturer and exporter of a wide range of High Density HDPE Fabric PP Fabric HDPE Sack PP Sack HDPE Bag PP Bag and PP Product. Our range includes HDPE  Woven Fabric HDPE Non Woven Fabric Laminated HDPE Fabric Non  Laminated HDPE Fabric HDPE Tarpaulin PP Woven Fabric PP Non Woven  Fabric Laminated PP Fabric Non Laminated PP Fabric. HDPE Woven Sack  HDPE Non Woven Sack PP Woven Sack PP Non Woven Sack HDPE Sandbag  HDPE Shopping Bags HDPE Woven Bag HDPE Non Woven Bag Polyester Bag  PP Shopping Bags PP Sandbag PP Woven Bag PP Non Woven Bag etc. To  ensure optimum quality we manufacture this using superior quality raw  material. Widely used for packing industrial chemicals sugar  fertilizers urea and animal feed these products include PP woven bags  in widths ranging from 30cm to 120 cm and as per required from buyer  Cart paper coated with Polypropylene Polypropylene string bags. These  are ideally suited for packing Fertilizers Cement Tarpaulins  Polymers Chemicals Coverings Sugar and Salt.\r\nOur  efficient team of professionals designs our range in accordance wit</t>
  </si>
  <si>
    <t>ANAND GALLERIES Handicrafts &amp;amp; Gifts Showroom started in 2007 in Mayur Vihar Phase-1 with an idea to promote Handcrafted Products with best quality at reasonable price to keep environment GREEN for the residents. Customers used to go to far away places in search of Eco-Friendly Handcrafted Products.We have tied with Artisians from Pudducherry for Perfumed Candles and Agarbattis Kolkata for Terracotta Products and Bags Agra for Stone Articles Rajasthan for Marble and Wooden Articles and other parts of the country for many more Products. Indians as well as Foreigners looking for Indian Handcrafted Eco-Friendly Products now visit the showroom and pickup the products of their choice from the wide range of products available. The product range includes items made up of Marble Stones Wood Terracotta White Metal Leather etc.&amp;nbsp;Branded Products like Home Fragrances from Iris Perfumes Deos &amp;amp; Attars from Ahsan Children Products from Barbie God Pictures from Diviniti Chocolates from Cadbury's &amp;amp; Ferrero Rocher Teddy's from Richline etc. are available at the showroom.One needs to visit the showroom &amp;amp; explore the products according to one's requirement from th</t>
  </si>
  <si>
    <t>Radcare research was established in 2009 with 06 employees and we are the trader of radiation monitors hot lab accessories pocket dosimeters game zone monitors lead shielding accessories.  radcare research is recognized for innovative research and design in the field of radiation protection measurement and detection radcare is privately owned and technology driven company based at delhi to bring innovative products and services in the field of radiation technology. Radcare have eight qualified personnel in its team to serve our customer. Our portfolio is diverse but it has one common vision in all i. E. We deal only in radiation based products in following area.  instruments for nuclear medicine facility.  radio chemicals and radio-pharmaceuticals. Radiation protection &amp;amp; surveillance instruments.  accessories for pet-ct facility accessories for medical cyclotron facility  our primary focus is nuclear medicine &amp;amp; pet-ct hot lab instruments. We are preferred supplier to oem companies for accessories required in pet-ct cyclotron &amp;amp; gamma camera. We are manufacturer of hot lab accessories for gamma camera pet. Ct &amp;amp; medical cyclotron i. E. L bench lead br</t>
  </si>
  <si>
    <t>As Suppliers &lt;ul&gt; &lt;li&gt;Suppliers of Indian and Europe market for jewellery apparels and custom made products.&lt;/li&gt; &lt;li&gt;We bring about a change for people in shopping to give them new and a perfect look from head to toe.&lt;/li&gt; &lt;li&gt;We have about 1 million fan following.&lt;/li&gt; &lt;li&gt;Being India&amp;rsquo;s No.1 low cost manufacturers and suppliers building up a brand value of Indian manufacturing by manufacturing new products with low cost .&lt;/li&gt; &lt;li&gt;We would like to diversify and cater our services to international retailers by supplying the right value merchandise with better quality.&lt;/li&gt; &lt;li&gt;With nearly 11 years of work experience. We at H.K Inc. are ready to take up any challenge in our area of expertise.&lt;/li&gt; &lt;li&gt;We have extensive knowledge of manufacturers market specialties and business processes in South East Asian countries India Sri Lanka and Indonesia&lt;/li&gt; &lt;/ul&gt; We at H.K.Inc. are a passionate manufacturing merchant with a well rounded background in strategic manufacturing production planning and product development Particularly adept at identifying and executing business opportunities efficiency improvements process development cross functional team collaboration</t>
  </si>
  <si>
    <t>Leading the industry from forefront we Shiva Safety Product are catering to the safety needs &amp;amp; requirements of varied sectors. Our strength lies in our superlative quality range that has won us accolades from all across the world. We commenced our business operations with a mission to achieve maximum customer satisfaction by offering best deals to the clients. Being a client centric organization we have directed all our endeavors towards maintaining highest quality standards and minimum production cost. This helps us in providing customer with impeccable quality products at market leading prices. We are the leading Manufacturer Exporter and Supplier of a wide spectrum of Safety Products Safety Shoes Personal Safety Products Road Safety ProductsWelding AccessoriesConstruction &amp;amp; Hardware Items etc.\r\nUnmatched quality standards of our range is the hallmark of our organization and we never compromise with the same in any given condition. We take all the requisite measures to ensure premium quality of our products and utmost safety of the clients. Our clients bank upon us for a dependable range of Safety Products. Thus we make use of finest grade raw material</t>
  </si>
  <si>
    <t>SInce 2005 we have been able to attain a prominent market position in manufacturing and supplying a quality range of Ladies and Kids Wear. Our offered range includes Jeggings Ladies Jeggings Leggings Skirts Capri Ladies Designers Jeans Kids Jeans Denim Kids Jeans Ladies Jeans Kids Designer Denim Jeans And Designer Kids Jeans. These garments offered by us are designed as per the prevailing fashion trends and preferences of the clients. We make use of fine quality fabrics threads and yarns for manufacturing the range. Moreover the garments offered by us are available in variegated designs patterns color combinations and sizes so as to meet the choices of our diverse customers. These are also known for their colorfastness reliable stitching and resistance to shrinkage.We have developed a sound designing and manufacturing unit that is equipped with advance stitching weaving and other tailoring machines. The techniques are proficiently handled by our team of creative and talented experts. With the combined efforts of both we manage to bring forth standardized range in compliance with industrial standards. Moreover we also conduct proper quality checking process thus en</t>
  </si>
  <si>
    <t>Established in the year 1998 we &amp;ldquo;Manav International (India)&amp;rdquo; are recognized as the distinguished manufacturer exporter and supplier of a wide array of  Home Furnishing Products and Fashion Accessories. Our offered collection includes Fringes &amp;amp; Laces Tassels Curtains Designer Beaded Clutches Designer Jewellery Emblems Religious Wall Hangings Belts and Cushion Covers. These are designed in compliance with latest market trends using high grade factor inputs and latest designing methodology. The raw material we use to produce these products is sourced from reliable vendors of the market in compliance with international quality standards. These products are extensively demanded all across the globe due to their attractive design vibrant colors soft fabrics perfect finish and durability. We offer our entire range of Home Furnishing Products and Fashion Accessories in various specifications to meet the diverse needs of the clients. Besides these clients can avail products as per their precise needs and requirements through our customization facility. Our major market areas of business are USA UK North Europe Middle East South Africa North America Indian</t>
  </si>
  <si>
    <t>Incorporated in the year 1993 at New Delhi (India) we &amp;ldquo;Kalyan Bunkar Handloom Chanderi&amp;rdquo; are recognized as one of the leading manufacturers and suppliers of Chanderi Sarees. Our offered saree range includes Chanderi Handloom Sarees Designer Chanderi Sarees Traditional Chanderi Sarees Printed Chanderi Sarees and Heavy Chanderi Sarees. These are designed using premium quality smooth fabrics under the strict guidance of our well-versed designers who have immense expertise in this domain. Each and every saree is designed by our experienced and trained professionals in compliance with international quality standards. To suit the diverse requirements of our esteemed clients we offer these sarees in varied designs prints color combinations and lengths.&amp;nbsp;\r\n&amp;nbsp;\r\nWe are backed by a state-of-the-art manufacturing unit which facilitates us to fulfill the various requirements of our customers in the most efficient manner. Also we have selected a team of quality control experts who deeply analyze our entire range on various parameters to make sure that we are offering the finest range of products. To meet the diverse requirements of the customers we are of</t>
  </si>
  <si>
    <t>MEDIYAH is one of the leading and specialised brands of Mediyah Techfabs in textiles industry with a goal to customise affordable luxury apparels to outfit your daily clothing need with over 500 styles.We are an ISO 9001:2008 Certified company founded in 1986 and we have been dealing in domestic as well as export sector since then with our presence in more than 20 countries including UAE North America Canada Australia South America Europe New Zealand etc. Our clothing line begins from various customised luxury apparel that includes Tops Dresses Scarves Shrugs Shirts Polo T-Shirts Jeans Leggings etc.We would also like to mention that our company is recognised by India Chamber of Commerce for Export &amp; Import of Textiles &amp; other various government departments which certifies our company as AAA-Level credit enterprise of foreign trade.Majoring in export of textiles and ready made luxury clothing the company is engaged in all kinds of fabrics readymade garments and home textiles accessories jewelry Other lines of our group includes Export of Agro-Commodities and steel bars to various countries. The company has its own Rearch and Development Centre to develop new produc</t>
  </si>
  <si>
    <t>With an enriching industry experience we have emerged ourselves as a prominent manufacturer and supplier of engaged in offering a complete range of Metal Detectors and Security &amp;amp; Safety Items. Our range includes&amp;nbsp;Convex Mirror Fire Extinguisher Fire Blanket Hand Metal Detector Safety Torch Safety Helmet Safety Camera Matex-C Cadet Fire Protection Systems Fire Suits X-Ray Security Gatex Z: ZONA Metal Detectors Gatex V: VEGA Zetor-100 Gatex D-Delux Matex-S Superscanna Matex-U Ultra Matex-A Alpha Matex-E Eddy Portable Search Light Guard Monitoring and Guard Monitoring System. All these products are manufactured using superior-grade raw material that is sourced from reliable vendors of the industry. Owing to their reliable performance and durable finish our Metal Detectors are widely used in hotels police stations restaurants and many other industrial areas. Moreover known for their easy installation and maintenance free our Security &amp;amp; Safety Items are widely demanded in factories hospitals power-stations and many security industries. &amp;nbsp; We are empowered by a team of dedicated and sincere professionals which helps us in delivering quality products that</t>
  </si>
  <si>
    <t>Leveraging on a vast experience in the apparel designing industry we are recognized as a trustworthy manufacturer and supplier of Men's Shirts. Our range of shirts encompasses Party Wear Shirts Formal Shirts and Casual Shirts  that are preferred by men of all age groups. These shirts are developed using finest quality fabric that is procured from the most authentic vendors of the market. Developed following the contemporary fashion trends and also keeping the taste of the patrons in mind; these can be availed in various designs sizes colors and patterns. Our product-line is highly applauded by the clients owing to its skin-friendliness elegant look fine finish perfect stitching and comfortability.   Since we are a client-centric organization all our tasks are directed towards gaining maximum client satisfaction. A diligent team of professionals is appointed by us that helps us in offering an alluring collection of shirts to the clients. The products made available by us are ensured of excellent quality and dispatched only after confirming their adherence with prevailing fashion trends. Moreover the quality controllers of our team stringently inspect the entire col</t>
  </si>
  <si>
    <t>KG Softech Private Limited was established in the year 2010. We are the leading Trader Supplier and Service Provider of &amp;nbsp;BUSY Business Accounting Software BUSY Tally Laptops Desktop Sales Servicing Data Recovery Repairing PC &amp; Laptops AMC of Computers Antivirus Quick Heal Branded Laptops (HP Dell Acer) All kinds of Printer IBM Server &amp; its Services Networking &amp; Internet Solutions CCTV Camera Data Recovery Solution Service On-Site Computer Repair Offsite Computer Repair and Networking Solutions Service etc.BUSY offers a range of accounting software to cater to the needs of different business segments. The primary editions offered by BUSY are Basic Standard &amp; Enterprise. Whereas Basic edition is available in 1 variant (Single-User) only Standard &amp; Enterprise editions are available in 3 variants (Single-User Multi-User and Client-Server) each.Basic Edition - Traders &amp; DistributorsTrading Purpose (Sale-Purchase) Multi Company Accounting Vat E-Return (Annexure 2A &amp; 2B) Form 32 &amp; 33 TDS Reports Service Tax Bank Reconciliation Graphic View of Reports Import Masters &amp; Vouchers from Excel Cheque Printing Module Party &amp; Stock Ageing on FIFO Basis.Standard Edition - Tra</t>
  </si>
  <si>
    <t>Max Creations was established in the year 2005. We are the leading Manufacture and Supplier of Silver Jewellery Fashion Jewellery &amp; Beaded Garments of highest quality. We believe in establishing long term business relationships based on sound values and business ethics. Our values work for our staff our customers and other public of having general interest. Our organization is dedicated to putting the customers first by developing ideas and supplying jewellery items and maintaining great business relationship for creating mutual growth. Jewellery can make or break an outfit. Therefore choosing a right piece of jewelry is very important. Max Creations always manage to stay in fashion and catch everyone's attention.Our items are crafted and manufactured under expert supervision of professionals and designers.Max Creations is a professionally managed company setting high standards in producing &amp; exporting quality goods at Competitive price. We use 92.5% Silver and best Quality of Stone Semi-precious. We also manufactured and exports according to customer requirement.</t>
  </si>
  <si>
    <t>Incepted in the year 2003 in Karol Bagh (Delhi) we Anjali Apparels take enormous pride in familiarizing ourselves as a leading Manufacturing Supplying and Trading a beautiful array of Men's Garments of a famous brand Manas and Astonia. In our offered array we offer these products Designer Blazer Jodhpuri Suit Designer Suit and Men Designer Suit etc. Complete array we offer is known in the market for eye-catching look fade resistance durability exclusive designs perfect stitch and finest quality. Apart from this offered garments are highly demanded amid our patrons for some exclusive features such as trendy looks exquisite design flawless finish bright colors intricate embroidery and shrink resistant nature. Under the above mentioned categories we offer Designer Blazer Jodhpuri Suit Designer Suit Men Designer Suit Designer Vest and Designer Shirt. These garments are fabricated and tailored under the supervision of experienced designers employing quality assured fabric that is acquired from trustworthy vendors in the market. Our patrons can buy these garments in different patterns colors designs and sizes in order to meet variegated requirements of our honored patro</t>
  </si>
  <si>
    <t>Year of establishment 2017 SK Trading is the leading wholesaler and trader of Ladies Sandal Slipper Ladies Belly Shoes and Ladies Canvas Shoes. Being a client&amp;rsquo;s centric firm we provide these products according our consumer&amp;rsquo;s requirements and necessities. Our presented products are enormously well-liked for their top features.</t>
  </si>
  <si>
    <t>Rajasthan one of the most colorful provinces of central India is famous for its handicrafts weaving &amp;amp; miniature paintings. Mr. Kailash Rohani the great entrepreneur who had done extensive research work on Rajasthani &amp;amp; Gujrati culture has a rich experience and expertise on arts &amp;amp; handicrafts of these states. His innovative concept&amp;mdash;Vishal Rajasthan Emporium &amp;ndash; a rare fusion of tradition &amp;amp; modernity - brings the ethnic authentic tradition elite products to you which includes Lehnga cholis dhoti kurtas duppata suits skirts &amp;amp; tops kurta Pyjamas for kids ladies &amp;amp; Gents made from fabric dyed in fast colours. Original Vegetable dyes are used which gives it a soothing effects &amp;amp; very appealing lusture. The dyes used are eco-friendly too. The handicraft work done on these dresses by the artisans of Rajasthan &amp;amp; Gujrat under strict quality control &amp;amp; supervision of Mr. Kailash Rohani himself.&amp;nbsp;You can have beautiful cushion covers touched up with sindhi kadahi Rabari work katha work &amp;amp; mirror work. Bed sheets with rajasthani prints like Babru Badmeri kalamkari ston wash are also available. The famous rajasthani Quilts made u</t>
  </si>
  <si>
    <t>Define Luxuries Handicrafts was established in the year 2011. We are manufacturer exporter wholesaler trader and supplier of Designer Bangles Handcrafted Temples Religious Statues Decorative Items Animal Statues Photo Frames Candle Dry Fruit Box Puja Thali Mug Wooden Walking Stick Wrist Watch Chess Board Game Table &amp;amp; Chair Set etc. Our company a state-of-the-art creative studio dedicated to the process of Wooden leafing also known as Gilding i.e. Gold Leafing Silver leafing Champagne Leafing Copper Leafing Antique Leafing and other customized metal leafing finishes. At our Studio we have mastered and pioneered the techniques to create and restore the finest Crafting Skills to gild the objects into Gold &amp;amp; Silver. Today we have holistically advanced and redefined the art of gilding to provide the most to our esteemed clientele. Define Luxuries Handicrafts has developed strategic processes to intricately understand the requirements of our clients and translate the same as an innovative and unique blend of Contemporary Art and Royalty.Though newly opened it has a long creative legacy that has been brought down through generations. We have the process of gildin</t>
  </si>
  <si>
    <t>Established in the year 2009 at New Delhi (Delhi India) we &amp;ldquo;Arose Fashion Garments&amp;rdquo; are a Sole Proprietorship Company and the prominent manufacturer and wholesaler of Mens cotton Kurta Pajama Waist Coat Kurta Pajama etc. Under the management of &amp;ldquo;Mohammed Quraishi&amp;rdquo; we have reached the heights of success in this industry.&amp;nbsp;</t>
  </si>
  <si>
    <t>The Banyan Tree was established in the year 1995. We are leading Manufacturer and Supplier.The unique fabric provides the ultimate in lightweight insulation against the elements because of its special qualities. Thermal wear garments have become fashion essentials for people who want to lead active lives without bulky layers of clothing. We are pleased to offer newly focused ranges of both ladies and Men's. Thermal wear range has grown to embrace the whole clothing spectrum.The exclusive range of Ladies Thermal Wear offered by us is prepared from fine quality soft to touch Cotton and Polyester. We have a team of devoted designers for fabricating modern designs in Thermal Wear that can match the needs of today&amp;rsquo;s women.</t>
  </si>
  <si>
    <t>Jyotsana Creations was established in the year 2000 with a vision to uplift the Painting ArtistsSiki artistsStone carving artistsApplique/Embriodery artistsMuraal PaintersBaatik artistsHand made decorative items making artists through \SPREADING INDIAN ARTs AND CRAFTs TO THE WORLD AT AFFORDABLE PRICE\ under leadership of Mr.Kumara social worker and very kind hearted person.He belongs to an artist family.He is helping more than 133 Artists in uplifting their livelyhood.He is spreading their art works to the world under banner-\Jyotsana Creations\. We are supplier distributor manufacturer exporter wholesaler retailer and trader of Madhuban &amp; Mithila Paintings such as god-goddess paintings( Ram &amp; Luxman-Radha &amp; Krisha-Shiv &amp; Parvati-Ganesha &amp; Laxmi Paintings)Animal/Birds/Acqua marine bodies Goddess Saraswati etcCanvaas PaintingGond PaintingBaatik PaintingsStone carved decorative itemsGod-Goddess stone idolssiki art worksApplique art itemsEmbriodery itemsChikan work aitems etc..These are few popular themes out of more than 2000 themes we do have. We are a group of 133 Painters who collectively putting their efforts &amp; passion to promote &amp; make world aware about our eth</t>
  </si>
  <si>
    <t>We are a well established company which so far followed an off-line model. Set up many decades ago by a group of garden ethusiasts and garden lovers in the green valley of Dehradun we now have offices in Delhi Greater Noida also. So far all fulfillment of orders is done through mail order. We now have launched this website on popular request from our existing customer base and inquiries from Tier II and Tier III cities. We hope that with this website sitting far away from the metros you will have access to us. Our newsletter will now become available as requested to all subscribers who have registered with us. In case you have not registered please do so at the earliest at register@groveflora.com. The newsletter as we've been told by current subscribers is much awaited each month and is a goldmine of information. What differentiates us from all other companies online is that we are your one-stop shop and have everything you may need for your gardening needs. By the way we also now have water color paintings of floral still life garden themed calendar 2013 and garden themed T-shirts in addition to our staples of  Seeds flower bulbs garden tools lawn care products w</t>
  </si>
  <si>
    <t>Our organization was established in the year 2006 since then we have been engaged in manufacturing supplying and exporting a wide collection of Ladies Ethnic Kurtis Fabrics and Men's Wear. The entire range includes Hand Embroidery Kurtis Sequins Work Kurtis Fusion Kurti Fusion Print Kurti and Silk Kurta. In addition to these we are offering Woolen Kurta Woven Fabrics Non Woven Fabric Men's Kurta Men's Formal Shirt and Men's Casual Shirt. We design and develop all the above mentioned products using exceptional grade fabric which is sourced from authentic and reputed vendors of the market. Our products are widely appreciated for their exquisite designs &amp;amp; patterns alluring colors and colorfastness. &amp;nbsp; Our organization is backed by a skilled professionals who design the range in various innovative patterns and designs and customized finishes to meet growing demands of our clients. The quality supervisors of our firm check each product in strict compliance with various international quality parameters. Safely stored due care is also taken towards the on time delivery of orders owing to our wide distribution network. We have been able to muster a huge client ba</t>
  </si>
  <si>
    <t>We Dare Deer Creations Pvt. Ltd. are well known organizations established in the year 1995 at Delhi India. We are the biggest name in the market offering best collections of winter collections like Designer Stoles Ladies Shawls Fancy Scarves and Stylish Poncho. These winter collections are warm stylish and very trendy to wear. This winter wear are designed by our experts with the use of cutting edge technology and skills. These winter wear collections are available in many specifications and colors. They are designed to keep it as per set quality standards. Too these winter collections are not only warm and stylish but also very light weighted to wear. They are available in many specification and speculations. Our offered winter collections are highly appreciated by our customers for many factors like stylish design soft texture cost effective rates and light weighted.</t>
  </si>
  <si>
    <t>Established in the year 1988 Kim Krafts Pvt Ltd is a known as a formidable organization manufacturing and wholesaling impeccable Bhudha Statue &amp; Fashion Jewelry. Our range includes Bhudha Statue Classic Jewelry and Diviniti Products. Our collection is synonymous with quality affordability and appreciated for their vibrant colors fine finishing and high visual appeal. For meeting preferences of a large number of patrons our products are offered in a plethora of designs sizes finishing and paint shades. With major stress being laid upon qualitative products we are moving rapidly towards achieving new milestones in the arena of client satisfaction. Owing to all these strengths competitive pricing ethical business policies and marketing excellence we emerged as an enviable name in the market.For bringing forth such high quality items we are backed by talented and hardworking team which works with unmatched dedication to meet diverse demands of patrons. Our infrastructure comprises all requisite machineries for manufacturing and finishing of a wide range of products. Moreover we use qualitative raw material that are sourced from highly reputed vendors that further assi</t>
  </si>
  <si>
    <t>Pavitra Products was established in the year 2010. We are the manufacturer supplier of a wide range of pavitra dhoop sticks and pooja samagri. These products are known for their purity eco-friendliness pleasing fragrance and longer shelf life. \r\n&lt;p align=\justify\&gt;The Puja is a holy ceremony which is conducted by a priest or by the members of house.Puja is also performed on special occasions in addition to the every day ritual.Puja is the religious ritual that Hindus perform on variety of occasions to pray or get the blessings of God. Doing worships gives a positive energy to our lives and makes our heart ego free.Puja consists of meditation austerity chantingscripture reading and prostrations.Puja is usually completed with Aarti to the Lord.Puja is the way to connect yourself to God and at the same time to connect yourself to God and Gurus.\r\n&lt;p align=\justify\&gt;Doing the spiritual works like puja also makes environment around us very peaceful. The Puja samagri includesdhoop made of sandals ros&amp;eacute; jasmine etc sandal sticks cotton wicks prayer ingredients such as turmericricedry fruits candy sugar clove etcholy water as gulabjalgangajal.The other main ingre</t>
  </si>
  <si>
    <t>Welcome to PK Leather International one of the most reputed manufacturer and exporter of leather goods in India. We have a team of young and dynamic professionals catering to premium Leather Accessories Brands in domestic as well as international markets. The company has its manufacturing unit based in Kolkata (Calcutta) India. The company is manufacturing and exporting Leather Belts Leather Wallets Leather Ladies Hand Bags Leather Credit Card Holder Leather Passport Holder Leather Portfolio Leather Key Ring and countless others of premium quality crafted from the finest leathers sourced globally. Within a short time span the company has established a vast clientele all over the world. The growth and success of our company largely depends upon the never-dying faith of the clients in its venture. Moreover we offer the customized production and packaging services to further satisfy the valuable clients. And for that our team never leaves a gap in establishing long term relations with the world wide clients. We are producing approximately 20000 belts and 30000 wallets per month and are fully equipped to cater to buyers requirements in terms of quality quantity and ti</t>
  </si>
  <si>
    <t>We Securx Systems Private Limited are well known organization established in the year 2012 at Delhi (India). We are the leading and most trusted name in the market by offering our customers best and most appreciated collections of CCTV Cameras Access Control System Fire Alarm System Security Systems Intelligence Devices Card Readers etc. These products are highly appreciated and recommended for security purpose. They are latest up to dated and very dependable source of products. These security products are designed and manufactured by our engineers with the utilization of advance technology and skills to keep it as per set quality norms. They are available in many specifications and speculations. These security items are highly appreciated in offices schools households etc. They are manufactured with the use of modern technology and best raw materials to keep it as per required norms. Smooth texture strong build easy handling and easy installation are few of the factors of our offered ranges that make these products highly longed for among our customers. We are also offering installation and maintenance services. We are authorized dealer of Sony Honeywell Samsung</t>
  </si>
  <si>
    <t>Today Trackon courier is a well-known courier organization in courier industry. This company has more than 50 Crores annual turnover as per last financial year 10-11. More than 15000 private postmen delivering more than 4500 destinations across the Country. Company is serving clients like :-\r\n\r\nAIRTEL\r\n2        AIR INDIA NEW DELHI\r\n2\tASHOKA HOTEL N.DELHI\r\n3\tABHISHEK PANCHING INDUSTRIES LTD. KOLKATA\r\n4\tACTION SHOES LTD.\r\n5\tAAJ TAK\r\n6\tAVERY INDIA LTD.\r\n7\tADDISION LTD.\r\n8\tAIMIL (INDIA) LTD.\r\n9\tAKAI CONSUMER ELECTRONICS (INDIA) LTD.\r\n10\tALLIANZ BAJAJ LIFE INSURANCE N.DELHI\r\n11\tAPOLLO TYRES LTD.\r\n12\tARCHIES GREETINGS &amp; GIFTS LTD.\r\n         AVIVA LIFE INSURABCE\r\n13\tBAJAJ CAPITAL LTD.\r\n14\tBHEL NOIDA\r\n15\tBHEL HARDWAR\r\n16\tBHEL KOLKATA\r\n17\tBHEL JHANSI\r\n18\tBHEL RANCHI\r\n19\tBRITISH HIGH COMMISSION DFID N.DELHI\r\n20\tBERGER PAINTS INDIA LTD.\r\n21\tBPCL N.DELHI\r\n22\tBRITANIA IND. LTD.\r\n23\tBUSINESS STANDARD LTD.\r\n24\tCASTROL INDIA LTD.\r\n25\tCENTURION HOTEL N.DELHI\r\n26\tCENTRAL NEWS AGENCY\r\n27\tDELHI DISTRICT CRICKET ASSOCIATION\r\n28\tDELHI PRESS PATRA PRAKASHAN\r\n29\tENKAY INDIA RUBBER CO.\r\n30\tETC P</t>
  </si>
  <si>
    <t>R.A.V.V was established in the year 2003. We are leading Manufacture and Supplier of Embroidery Bridal Lengha Ladies Fancy Gown etc. In the world of ever changing trends of fashion statements Radhika Jain is a name that stands for its individual style. Her creations are every inch a display of creativity &amp;amp; design which is all precisely put together for one enigmatic creation. Simple elegance unites the magic of the past with the brightness of the future. Her collection is sensual yet spiritual bridging all gaps and creating a new trend. Her creative Designs simply speak about her Imagination from visibly known towards the unknown unveiling the hidden mysteries of this art.\r\nRadhika Jain presents you her expertise on the haute fabrics &amp;amp; colours this season with the best styles the latest designs to choose from in the Indian &amp;amp; Indo-Western clothing. Her forte is fusion experiments with Indian zardosi &amp;amp; traditional French embroidery. The Bridal collection has been romantically synchronized filled with magical vibrations that will carry you to the world of beautiful dreams and revelations with such a magnificence of style as never seen before. Her In</t>
  </si>
  <si>
    <t>Leading Online Pet Store in India\r\nAsia Pets is a website for dog product discovery with a massive range of pet supplies online. Our mission is to spoil your dog by making it easy for you to discover new dog chews toys yummy treats food accessories comfy and trendy dog beds grooming articles bath and skin care products fashionable apparel shoes&amp;nbsp; and more all at one place.Dogs are the most precious things in owners&amp;rsquo; lives but we know how much time and money goes along with parenting one. At Asia Pets we strive to make it easier for you to get your hands on all the things your pooch will love. All the products that you order we deliver them straight to your door. All shipping is completely free for orders above Rs.500. Our company philosophy is pretty simple: We want to offer the best possible collection of pet products and deals for our customers. Our endeavor is to ensure that you get the widest possible choice of top rated products at the best possible price anywhere in India combined with best possible service and timely delivery of products at your doorstep.&amp;nbsp;Forget driving to the pet store; avoid hectic traffic to pay full price on the same ol</t>
  </si>
  <si>
    <t>Established in the year 2000 at New Delhi Nascent Technology Inc. has carved a niche in the domain as a prominent Manufacturer and Exporter of high-grade Metallurgical Microscopes CCD Camera Eyepiece Digital Camera and Analytical Softwares. Under the supreme headship of our CEO Mr. Hashim Khan the company has attained milestones of success in the industry. Nascent Technology Inc. is offering a wide range of Imaging Solutions under the brand names Metallurgy Plus Capture Pro Measure Pro Medical Plus Material Wiz Hardness Pro Imported Trinocular Metallurgical Microscope and Indian Inverted Trinocular Metallurgical Microscope.  Our Infrastructure The company has a modern infrastructural base that makes us proficient in providing complete solutions in high-tech imaging and analysis. Backed by modern machinery and efficient innovation working procedures our production unit provides flawless products.  Our Specialization We have achieved expertise in manufacturing an array of products that are especially required in Forensic Sciences Biotechnology Semiconductor Research Pharmaceutical Industry and others. Our keen understanding of the industrial demands and specificatio</t>
  </si>
  <si>
    <t>H. M. Bridal Lehenga is a global leader in fashion industry that enables utility and industry customers to improve their performance with comfortable wearing impact. We have a huge range of Lehenga such as Bridal Lehenga Designer Lehenga Party Wear Lehenga Wedding Lehenga Choli embroidered lehenga embroidered designer lehenga and many latest designer lehenga. We fabricate our products with high quality materials. Our company is growing very fast from 2009 cause of our unique products. Our all products are trusty between customers and shopkeepers.\r\nWe are the reputed Manufacturing and Exporting Company offering an exclusive range of elegant lehengas with the antique touch. Our lehengas are made from high quality fabric crafting a novel range. The assortment of uniquely embroidered range offered by us includes latest diamond crystal traditional series catalogue recently launched and previous collection such as diamond series platinum series and golden series Beautified by the special crystal works kundan works zari borders and printed motifs. We assure you that our lehenga&amp;rsquo;s collection won the heart and mind of large number of clients. Our all products are m</t>
  </si>
  <si>
    <t>Akash Electronics was found in year 2005. Its been head by Mr. Anil Kumar Barara he has the in-depth experience of over 30 years in this indutry. We Export our products all across india. Akash Electronics pioneered in the field of Power Transformers SMPS Transformers Line- Filter transformers RF IF transformers &amp;amp; Coils Width coils &amp;amp; linearity Coils.Over a period of time the product range has been expanded to include a comprehensive range of Wound Components- Laminated Transformers Ferrite Transformers Toroids Chokes and Adapters.Watch word ever since inception- Total Quality Management (TQM). Our Engineering Department regularly undertakes customised design and development of products to cater to specific customer requirements. In Adapters we have range all types of mobile chargers ranging from DC charger five in one charger Car Charger Two in One Charger Ac Chargers Mobile Phone Batteries &amp;amp; headphones as well.</t>
  </si>
  <si>
    <t>Harsha Industries is an ISO certified Company established in 1981 and engaged primarily in the manufacturing and import of genuine battery parts and chemicals required for battery plates.We are the authorized distributors for : -1. Kaneka Corporation Japan for their range of modacrylic fibres (Dyna Flock).2. Borregaard Industries Ltd. Norway for their range of vanisperse products (Lignin).3. Hi Tech Insulators Pvt. Ltd. Jaipur for their tubular bags.We are suppliers to almost all the quality conscious battery manufacturers in the country and stand apart from other suppliers due to our absolute honest &amp;amp; fair dealings and stocking only genuine quality material with fast arrangements for quick supplies of ordered quantity.For executing timely orders we have need based financial arrangements and company owned warehouse having covered area of about 14000 sq.ft. to ensure safe and bulk storage of imported chemicals and battery parts.We have arrangements to procure speciality chemicals from our business associates around the world.Certificate of analysis material safety data sheets are available on request.We strive to maintain long term transparent business associat</t>
  </si>
  <si>
    <t>Trash To Cash Private Limited was established in the year 1992. We are the leading Manufacturer and Supplier of Designer Jute Bags Designer Bags Non Woven Bags Bengali Bags etc.</t>
  </si>
  <si>
    <t>We introduce  ourselves as one of the leading name engaged in manufacturing of various  kind of Home Furnishing Fabrics Bed Covers Cushion Curtains. Our  exquisite line is rendezvous for those who have a taste for the exotic  in decor and an environment that breathes a sense and touch of  aristocracy all around.\r\n&amp;nbsp;\r\nFounded in 1991 our marketing and managerial  skills have enabled us to acquire a respectable and distinguished place  in the market. Ever since the inception we have been sensitive and  responsive to industry changes. In fact our collection has every time  represented the constituents of the prevailing era that include the  preferences habits of its inhabitants.Quality is and has always  been our first priority when we manufacture trendy designs for your  home. With superior fabric and accessories the delivery of work with  excellence that cannot be surpassed. Our technical team visualizes the  current trends and designs both of home decor as well as of office  decor and offers the wide range of latest trendy designs to choose  from.\r\n&amp;nbsp;\r\nProduct Portfolio:\r\n&amp;nbsp;\r\n&lt;ul&gt;\r\n&lt;li&gt;Fabrics-Natural Fibers only Silk / Cotton / Linen&lt;/li</t>
  </si>
  <si>
    <t>DIDCO is an Premier Construction Company engaged in the field of laying Ducts Cables Oil &amp; Gas pipelines Water &amp; Sewer lines below the ground. It serves to following Industries:\r\r*Telecommunication \r*Internet &amp; Cable Television\r*Oil and Gas Pipelines\r*Power Industry\r*Sewerage \r*Water Supply\r*Metro Rail\r*Flyovers Construction\r\rThe company is having well-experienced team of qualified Engineers highly trained personal having experience of more than Ten years in directional drilling and have full support of Vermeer manufacturing Co. U.S.A. one of the leading manufacturers of trenchless technology equipment in the world. Also have OTDR  Splicing Machines and Jointers to carry out OSP works.\r\r\rThe Company has already executed turn key projects of OFC Laying for VSNL TATA Teleservices Limited RIEL Ltd. Vodafone Idea Cellular Ltd Aircell Citycomm &amp; NDPL in Delhi NCR and Rajasthan. The scope includes complete Liasioning and ROW Permissions . Has also worked thru SIEMENS Ltd. for their pilot project of NHAI on Delhi - Jaipur Highway NH-8 for laying OFC for Emergency Telephone Box Video Cameras on toll Booth etc.\r\rn OFC Projects  our scope of work activities</t>
  </si>
  <si>
    <t>Swastik Hydraulic is one of the leading manufacturers of Oil Cooler / Heat Exchanger located in New Delhi India. Our Strength includes our experience and quality that is second to none. We are professionally managed firm driven by core values &amp;amp; we strive to achieve the highest standard of customer satisfaction which continuously improves our system. The commitment and dedications of our professionals are reflected in modern brand products. We have attained a great position in the market owing to the best deals we offer leading to great customer satisfaction. The Hydraulic Coolers designed by us are used in Plastic Injection Moulding Machine Die Casting Machine Plastic Blow Moulding Machine Hydraulic Power Pack Footwear Industry Gear Boxes Machine Tools Quenching Oil System Lub Oil Systems and a number of other hydraulic systems. We Swastik Hydraulic have the ability to create custom built solutions according to customer requirement.Working Principle: Two fluids of different starting temperatures flow through the heat exchanger. One flows through the tubes (the tube side) and the other flows outside the tubes but inside the shell (the shell side). Heat is trans</t>
  </si>
  <si>
    <t>S. M. Communication was established in the year 2011. We are service provider of Media Ethics &amp;amp; Law Services TV &amp;amp; Radio Technology Services and Content &amp;amp; Strategy Services. Our company is a young Delhi-based company with operations in all over India. The company founders come with over 12 years of collective experience in complete satellite TV channel establishment content strategy creative technical and IT etc. Apart of this we makes television software like documentary docudrama fiction commercials and teleshopping films for various TV channels. Further to ascertain maximum satisfaction of the customers we update our services time to time in sync with the technological advancements. Our work folio encompasses a wide range of services made possible by the vastly experienced team members who come with decades of experience in television content strategy and the engineering streams. We offers turnkey solutions of our clients whether it is end to end branding exercise or the setting up of television/radio stations from scratch. Starting point is nothing more than an idea; we carry projects from the inception stage to a point where the business or functio</t>
  </si>
  <si>
    <t>DCP India started in the mid 1970&amp;rsquo;s as Delhi Chem Plastiks founded by Mr. Ajit Jain. He &amp;ldquo;Started small but dreamt big.&amp;rdquo; Dealing in polymers building a dedicated supplier network and loyal customer base was his major focus. During the 1990&amp;rsquo;s when the Indian economy was thrown open and the import / export norms liberalized China was rapidly becoming the hub of cheap manufactured goods across all categories. Mr. Jain with his foresight and vision travelled to China and sourced the best quality PU Coated Fabrics / Leather and pioneered the use of PU Coated Synthetic Leather for footwear and garment industry replacing the more expensive leather with a cost effective and environmental friendly product much before it was fashionable to do so.  After dominating the market for the decade as one of the top supplier of PU Coated fabrics in India his son Gaurav joined the family business and brought a new and fresh perspective and started diversifying into other commodities / products. Delhi Chem Plastiks was abbreviated to DCP and the new company was called DCP Synthetics (P) Ltd. In late 2000&amp;rsquo;s the company went for a total makeover and was rena</t>
  </si>
  <si>
    <t>Sabharwal Enterprises a trusted name in Tools and Machinery Manufacturing in India has made a tremendous progress as a manufacturer and exporter of Machine Tool Accessories Industrial Tools Hand Tools Macanic Tools Wood Working /Carpenter?s Tools Garden / Agriculture Tools Engineer?s Precision Tools for Workshop Jeweler?s and Watchmaker?s Tools Vices &amp; Clamps Fasteners Nut-Bolts Screws Rivets and machinery for manufacturing (Nut Bolts Screws Rivets Wire Nails Shoe Tacks Steel Balls Paper Pin Gem Clip and tool room machinery) since its inception. Our innovative range of tools depicts our commitment to promote high quality tools after much research and modifications.Sabharwal Enterprises's constant quest for excellence and a will to scale new heights has made it a name to reckon with. The company is today internationally known as one of the leading manufacturers and exporters of tools from India.</t>
  </si>
  <si>
    <t>Centered in Delhi&amp;nbsp;M/S Amit Crafts&amp;nbsp;was established in the year 1990. With 20 years of experience in the field&amp;nbsp;Mr. Amit Bansal&amp;nbsp;is the owner of the company. He as a mentor gives his valuable suggestions and contributions for the consistent growth of the company. As a Manufacturer Exporter and Supplier of varied range of handicraft items and fashion accessories we design our products in accordance with the latest trends. Our wide product range includes hand-crafted Beaded Handbags Beaded Belts Beaded Necklaces Beaded Scarves Beaded Placemats Cushion Covers Coaster Sets and Photo Frames.MissionThe appreciation and trust of our valuable clients always encourages and inspires us to achieve our goals. With our dedicated efforts we strive to meet up to the client's expectation. We also ensure that each and every product gets its right value and exact price for the hard work of our committed designers.TeamworkSince our inception we have kept trained craftsmen in order to convert every product in to a masterpiece. We have a creative team of designers which is capable of understanding the latest market trends and customer&amp;rsquo;s requirements. Our team hol</t>
  </si>
  <si>
    <t>Established at&amp;nbsp;Delhi (India) in the year 1998&amp;nbsp;we &amp;ldquo;Royal Shawl&amp;rdquo; are one of the distinguished manufacturer supplier and exporter of&amp;nbsp;Stoles &amp;amp; Shawls Viscose Jamavars &amp;amp; Shawls PashminaShawls etc. The offered products are manufactured using the best quality fabrics by our skilled craftsmen. These products are appreciated for contemporary design fine stitching perfect fitting skin friendliness and shrink resistance features. Furthermore we make use of the most advanced techniques in order to make our garments as per the latest fashion trends. Out products are available in various alluring colors stylish patterns appealing designs and sizes. Besides every piece is strictly tested by our quality controllers to guarantee international standard product range.&amp;nbsp;We are supported with a well-established infrastructural facility that sprawls over a large area and assists us to manufacture bulk products in order to meet assorted requirements of clients within a promised time frame. Our infrastructural base is further divided into various departments such as procurement production quality control warehousing &amp;amp; packaging sales &amp;amp; marke</t>
  </si>
  <si>
    <t>We present ourselves as the most prominent wholesale supplier and exporter of a rich collection of viscose shawls which is favourite among our customers for its impeccable quality and creative designs. Magic of versatile pleasing colors strengthens the charm of these shawls. Our collection contains jamawar shawls paisley shawlsembroidered shawls beaded shawls sequence shawls check shawls stripe shawls multicolored shawls summer shawls evening shawls fancy shawls plain shawls etc. These shawls are most fairly priced.\r\nWe have made a discrete mark with the assistance of our superior quality products that we produce by using modern machines. These are controlled by our skilled team of designers and craftsmen who make certain that our customers get the best fabrics.&amp;nbsp;\r\nWe are a professionally run organization engaged in the manufacture and export of exclusive Viscose shawls for fashion conscious ladies. Our fabrics synchronise with progressing trends and are treasured extensively by our global customers.\r\n&amp;nbsp;Shawls Of &amp;nbsp;India offers an extensive range of items with latest color combinations sizes and beauty of which are beyond our explanation.&amp;nbsp;\r</t>
  </si>
  <si>
    <t>Rainbow Passion was established in the year 2007. We are the Manufacturer Supplier and Service Provider of Stylish Bikini Set Beach Bikini Set Bikini Set (Finland) Crochet Bikini Set Printed Bikini Set Plain Bra (Anam) Mini Strap Bra (Saloni) Heavy Cup Bra (Kumkum) Cotton Bra (Senegal) Bra Printing Service etc. We are specialized in designing Bra for all age group such as teenagers young women and mid-aged women. With our vision to design most exquisite relaxing sensuous skin friendly and designer ladies undergarments we have been able to set a reputable position in the market as an eminent fabricator of Bra and Panties. These products are specially crafted for meeting the exact requirements and expectation of our valuable clients in accordance with the industry specific norms.Our technically advanced manufacturing unit enables us to make a wide range of qualitative products as per market needs. To make the production process fast and easy we have installed the latest imported machinery and tools in it. With the help of our dexterous professionals we are able to execute all the tasks of business process in an organized way. Because of our standard quality services</t>
  </si>
  <si>
    <t>E-Vision is a company dedicated towards creating solutions that make life better and provide a wealth of IP video resources &amp; information through Video Surveillance Systems. We offer a comprehensive selection of network cameras IP surveillance equipments accessories and all the latest cutting-edge technology from the industry&amp;rsquo;s leading manufacturers. Video surveillance has been a popular security tool for years. Video surveillance system was initially developed as a means to increase security for banks but over passage of time it has developed into a cost effective means of general video surveillance and home security systems. CCTV (Closed-Circuit Television) is often used for surveillance in areas that may need continuous monitoring such as banks casinos airports military installations and convenience stores. It is also an important tool for distance education. In industrial plants video surveillance equipment may be used to observe parts of a process from a central control room for example when the environment is not suitable for human being. Video surveillance systems may operate continuously or only as required basis to monitor a particular event. A more</t>
  </si>
  <si>
    <t>Our immigration consultants are systematically trained &amp; well experienced and armed with several years of applicable experience. They will watchfully evaluate your personal &amp; family profile before they advise which international option would be the most perfect for you &amp; your family-members.With country-specific documentation specialists our clients get superior country &amp; case-specific guidance. Our expert immigration advisors keep a hawk&amp;rsquo;s eye on the relevant updates or changes made in immigration &amp; visa process so that we can help you in the best possible way and keep you in sync with the changing times.\r\nâ€‹We at Universal Dream Services are best in hiring such services as we are appropriate at conducting a partial immigration aspect or providing complete services helping you at every pace. We offer affordable services as you may know&amp;nbsp;the amount of the service that is desirable instead of paying thousands of dollars for getting the whole procedure completed. We are vastly pride in being one of the institutions that our clients can trust and can expect experiences &amp; expertise oriented consultancy services from us.\r\nWe also provides wide range of t</t>
  </si>
  <si>
    <t>Vogue Crafts And Designs Private Limited was established in 2010. Our company is a premier gems and jewelry manufacturing and exporting company in India. Our company is ISO 9001:2008 certified company. We have more than a decade of hands on experience in manufacturing exclusive Silver Jewelry fashion jewelry Sterling Silver Jewelry Sterling Silver hand Crafted Jewelry with high quality semi precious gemstones. At vogue crafts and designs we believe that our jewelry embodies a special magic.Vogue crafts and designs is a premier gems and Jewelry manufacturing and export Company In india. Conjured by a fusion of spirit and dedication labor and craftsmanship poetry and high art it flows from the hands of our gifted artisans. It is a uniquely personal magic to which the vogue wearer is heir and one that will be passed down through generations. We also manufacture high end fashion jewellery. We have more than a decade of hands on experience in manufacturing exclusive sterling silver hand crafted jewellery with high quality semi-precious gemstones. Our fashion jewellery range is manufactured using premium quality metal and beads which include glass wooden bone and acryli</t>
  </si>
  <si>
    <t>Incepted in the year 2012 at New Delhi (Delhi India) we &amp;ldquo;The Design Essentia&amp;rdquo; are a Sole Proprietorship (Individual) Firm recognized as the most reputed manufacturer wholesaler and trader of the best quality Jute Bag Jute Box Jewellery Box etc. Under the management of our Proprietor &amp;ldquo;Dipika Sethia&amp;rdquo; we have achieved a perfect position in the industry.</t>
  </si>
  <si>
    <t>SUNSHINE DISPLAY is a leading manufacturer of Led Based Display system in India.LED Display systems are used to transfer visual information for Mass Communication. Information like Flash News ONLINE Production status Arrivals &amp;amp; Departures Graphical Presentation Qualitative microcontroller based products which include LED Display Boards moving message display boards Production display boards Multiline boards Multi Color boards Multi lingual boards Interest rate boards Score boards Currency Display Boards Token display systems Digital clocks Customized logos UP Down counters Still boards and jewellery rate display boards Animated messages and Pictures can be displayed for effective and immediate understanding in LED display boards.We provide Led Based information products and solutions for all sectors like Rail Road Transports Industries Hotels Hospitals Stock Markets and Commercial Establishments. Our products are available in customized specifications and our clients can choose from varied options. We imply a client-centric methodology which exhibits flexible procedures that help us meet the requirements of the clients within a stipulated time frame.\r\nLED Di</t>
  </si>
  <si>
    <t>Established in the year 2011 The Jewels World has made its name as a prominent Manufacturer Exporter and Supplier of a variety of Jewelry Paper Bags and Decorative Products. Based in Delhi India the firm is headed by the Owner Mr. Muhammad Umar who has three years of rich industry experience and in-depth knowledge about this field. He has been with us since the very beginning and has given his 100% in guiding us to the top.</t>
  </si>
  <si>
    <t>Founded in 2010 Orane Marketing is a trusted Manufacturer Trader and Suppliers of 1.&amp;nbsp;Apparels like - T-shirts Jackets Tracksuits Uniforms  Shirts Socks Caps Trousers&amp;nbsp;Cricket Pants.2. Corporate - Gifts Sets Key-chains Pens Table Tops Customized gifts  badges etc3. Branded products -&amp;nbsp;Benetton Puma Nike Lotto Products.4. Electronics - Power Banks  Philips DVD players Bluetooth Speakers Pen Drives Memory Cards Watches.5. Home products - Pressure Cookers RO Systems Air Purifiers Lunch Boxes Sippers etc.We customized all kind of products.These products are highly admired in the market owing to their attributes such as lasting nature color fastness strong stitch easy to wash stylish patterns beautiful colors and small prices. Further all the products are made by our professionals as per the latest market demands. Our manufacturing unit is established with sophisticated machines that are reliable in performance to make these products at industry norms. Furthermore our organization has hired well-informed experts who are well-informed with the advanced machine. They understand the customers' requirements and make accordingly to their diverse necessities. The</t>
  </si>
  <si>
    <t>Founded in 1954 UNITED has always been the first choice of Indian customers for kitchenware . It is one of the fastest growing cookware companies in India. UNITED Group headquartered in Delhi which is one of the most popular brands in India with its innovative product range of cookwares since 1954. Since the introduction of the first UNITED pressure cooker more than 6 decades ago innovation and a people-centric approach have always been at the core of our company.UNITED has been making every effort to offer high quality products and standardized professional services to its customers. At UNITED we regard ensuring the quality of products as our moral responsibility. Therefore almost all UNITED products comply with the pretigeous ISI test standards and are manufactured under strict quality checks at different production stages. The strict quality testing norms makes us accomplish the material and product inspection filled with a sense of responsibility and affection for each product. Quality and innovation has always been the hallmark of UNITED ever since its inception. We believe that the best way for us to do this is through deep understanding of people's needs an</t>
  </si>
  <si>
    <t>Veer Jewellers is a well-known Manufacturer and Supplier of fashionable unique and fine quality Jewelry. Our company was founded in the year 1982. Based in New Delhi our company is efficiently run by the expert guidance and supervision of Owner Mr. Bir Saran Jain. Our Beaded Jewelry &amp; Silver Jewelry is reputed for its super fine finish and fashionable designs.  Infrastructure We have a well-equipped facility that enables us to come up with uniquely designed jewelry. Various advanced machines and hand tools are there for proper cutting shaping and polishing of the material to create marvelous pieces of jewelry.  Our Team We have an excellent team of skilled and experienced designers &amp; workers. The matchless precion and originality in their work produces some of the most wonderful pieces of jewelry. With their unique taste and years of experience our workers know exactly how to come up with the perfect design that will suit the customer&amp;rsquo;s taste.  Quality Quality is the most important part of jewelry in today&amp;rsquo;s quality cautious market. We make sure not to compromise even a fraction on the fine quality of our Beaded Jewelry &amp; Silver Jewelry so that our cus</t>
  </si>
  <si>
    <t>ELFIGO is a contemporary and new company accustomed to design modern elegant and voguish clothing for men.\r\nELFIGO is a mall based manufacturer of casual and formal apparels principally targeting every young men through its brand &amp;ldquo;El Figo&amp;rdquo;. The company provides customers with a focused selection of high quality fashion and fashion basic merchandise at compelling values. ELFIGO maintains control over its proprietary brand by designing sourcing marketing and selling all of its own merchandise. El Figo Shirts and shorts can be purchased from various repute retail outlets\r\nWe sell quality shirts to the best stores across the globe. ELFIGO has been a quality manufacturer of fashion garments and is considered to be one of the finest quality shirt makers. All shirts are made from finest fabrics to give quality and value for money products.\r\nOur Challenge is to strive everyday to satisfy and retain our customers ensuring the authenticity of all our items and offering the highest quality at the best price..\r\nClients TestimonialsEl Figo designs look better on beautiful Garments. We Couldn't have found better suppliers for our one year business venture. F</t>
  </si>
  <si>
    <t>Dhandia Jewellers Private Limited was established in the year 1962. We are leading Manufacturer and Supplier. All our jewellery items are exquisitely crafted keeping you in mind. For you deserve nothing short of perfection. The diamonds and colour stones are of the finest quality where each piece is carefully selected to enhance the overall appeal. The idea is to create jewellery that is in itself a form of art with designs centered on our clients' preferences. We take orders of any size design and quality based on your requirement delivering finesse and quality every time.</t>
  </si>
  <si>
    <t>Manufacturer and exporter of all kind of gold and silver jewellery. We have much more great designers for both gold and silver jewellery.</t>
  </si>
  <si>
    <t>We FR Traders LLP have established ourselves as one of the largest manufacturers importers wholesalers distributors suppliers and traders in the Apparels Fashion Accessories &amp;amp; and Home Supplies industries. Using our vast years of experience we are designing Apparels for men and women and various other products like Artificial Jewelry. Our products are designed with authenticity modern and traditional approach. It helps us in keeping the perfect mixer of tradition and modernity in our array. Moreover since the time of our inception we are centrally focused towards delivering the right value of money for our products. This assists us in meeting the pocket sizes of every patron and become their one and only choice. Here are some of the highlights of our firm that assists customers in identifying us: \r\n&lt;ul&gt;\r\n&lt;li&gt;Chosen as the No. 1 brand by many firms and customers&lt;/li&gt;\r\n&lt;li&gt;Product delivery on promised period of time&lt;/li&gt;\r\n&lt;/ul&gt;\r\nCompany Core Values \r\n&lt;ul&gt;\r\n&lt;li&gt;Reliability&lt;/li&gt;\r\n&lt;li&gt;Transparency and honesty&lt;/li&gt;\r\n&lt;li&gt;Compassion in work&lt;/li&gt;\r\n&lt;/ul&gt;\r\nOur ProductsWe are the most affordable fashion hub who is developing beautiful and classy appa</t>
  </si>
  <si>
    <t>SVJ is a fine leather brand by Sanya V Jain devoted to the 'good life'; celebrating and living it well through fine goods. SVJ believes that a bag can represent a part of you an inner temptress party personality and can even project a work ethic. The material good embodies the ideal.The accessories whilst quite classic are reinvented by a concept of fun and entertainment. This design philosophy is reflected by splashes of color textured leathers and whimsical sizing. Great importance has been placed on the craftsmanship and materials used.SVJ's confidence in design comes with an understanding that when out and about \girls just wanna have fun!\About the collection:With this collection SVJ begins with the essentials the styles and colours every lady should have. This includes saddle bags satchels wristlets and a plethora of clutches.The collection pieces are available in a variety of shapes and designs from enlarged envelopes and long slim bricks to structured rectangular over-sized and miniature box clutches. The colour palette ranges from tomato red vibrant orange and embossed black to elegant shades of grey and striking metallics. Highlight of the collection is</t>
  </si>
  <si>
    <t>Amba Communications is a professional distinguished Distribution Company in the cctv surveillance industry. A leading company in the Global Industry for full range of CCTV solutions (camera CCTV surveillance system switcher recorder accessories and many more) EPABX.EPAX Telephone.CCTV Camera Fax Audio-Video Door Phone Electronic Lock. electronic safe Repair &amp; Maintenance on Anual Contact Basis.. and others also. For 24 hours &amp; 365 days our Technical team is looking for new products with latest technology fashion &amp; design to meet the changing market requirements. Company&amp;rsquo;s Main Products areEPABX.EPAX Telephone.CCTV Camera Fax Audio-Video Door Phone Electronic Lock. electronic safe etc. We attach great attention to product quality and conduct strict QC procedures. We believe that our excellent products could bring lots of profits to our Dealers and Distributors.</t>
  </si>
  <si>
    <t>Incepted in the year 2004 Zygon Industries is a renowned and modern company that manufactures and supplies an extensive array of ladies jeans ladies fashion jeans embroidery jeans skirts and capris. Finished from flawless quality fabric and accessories the products at us are manufactured by highly skilled personnel with mastery in this field.Committed for manufacturing and supplying excellent products we are consistently adding new attributes in the products assortment. We maintain a team of skilled people who devotedly work for acquiring contemporary designs and colours for ladies' garments. We believe in the policy of providing the best products to the customers to maintain clients' satisfaction approach.Zygon Industries has been regularly developing a panel of creative designers tailor and embroiderer to rise up to the specific needs and demands of the clients. We are considered a creative manufacturer who understands the depth of market (in term of design styles and colour schemes) and never compromises with quality and clients satisfaction.The production section is equipped with sophisticated and modern machineries which provides best finishing for end produc</t>
  </si>
  <si>
    <t>Incorporated in the year 2010 we Ninex Apparels are one of the foremost and well established manufacturer supplier wholesaler trader and retailer of the industry engaged in providing to our clients an optimum quality assortment of Men's Garments and Corporate Gifts. Manufactured making uses of premium grade raw material these products are highly demanded in the industry. Offered by us at leading market prices our provided assortment of products includes Collar T Shirt Mens Round Neck T Shirt Designer T Shirt Mens Lower Track Suit Sports Sando Wear Polo t-shirt  gym wear  School Dress mens V-neck T-shirt Lady v-neck t-shirts  and all promotional and corporate unisex dress manufacturer.... . Highly appreciated for their designer looks and perfect fitting our offered products are in compliance with the industry defined standards.Available with us in various combinations colors and designs the raw material we use in their production process are procured from reliable and trustworthy suppliers of the market. In addition to this we are providing hem to our clients in various sizes as per the needs of our clients. After the manufacturing process is completed we are exami</t>
  </si>
  <si>
    <t>SNJ Group was establised in 1968 by Sadar NIRVAIR Singh Johari who itself is the owner of the group .He started his business activities from a small town in U.p &amp;amp; like a born businessman he established SNJ group in Jaipur .S.NIRVAIR SINGH JEWELLERS (Karol bagh) is many company founded by himit was established in 1999.Business activities is taken under AMARJEET SINGH who is the proprietor of karol bagh Branch&amp;nbsp;HE is in trade from past 35 years his main Aim is to multiply his father goodwill &amp;amp; to carry on the given legacy .Our Head office &amp;amp; manufacturing department is in Jaipur  It is supervised under Mohinder Singh (S/O Nirvair singh )CHARANDEEP Singh sethi (s/o Mohinder singh ) works with his uncle at karol bagh store HE himself is GEMOLOGIST from government approved institute (I.I.G.J JAIPUR)Moreover he is also a DIAMOND GRADUATE from G.I.A America .His vision is to carry forward the inherited business and to built costumer relation.ALL GEMSTONES are checked by number of GEMOLOGISTS IN THE GROUP so there is no scope of mistake Further certifications of stones are done from Govt. labs for assurance .S.N.J(karol bagh) also deals in DIAMOND JEWELLERY</t>
  </si>
  <si>
    <t>Established in 2012 We Zaffy Trading Company are an esteemed organization involved in trading and supplying an array of Industrial Scraps. In this range we offer Computer Television Set Electric Generator Furniture Waste Paper Metal/Iron and others. Along with this we also engage in Garments Electric Panel AC Plant Electric Motor Transformer and so on. These products are widely appreciated in the market for their attributes like corrosion &amp; abrasion resistance high ductility and durability. The industrial scrap offered by us can be recycled for effective and efficient usage in various industries and sectors. These are highly regarded in the market for its eco-friendly nature.Our team of hard working professionals are skilled enough to understand the various requirements of patrons. The scraps offered by us cater to the needs and demands of the customers in an efficient manner. Moreover the scrap can be molded to manufacture new items with perfection and ease. Mainly used for fabricating new products these are widely appreciated for their excellent feature of malleability. The scrap is further tested and checked on various quality parameters to ensure that these ar</t>
  </si>
  <si>
    <t>Founded in the year 2012 at Pankha Road (New Delhi) Telemaker are bestowed in Manufacturing Exporting Supplying Distributing Trading and Service Providing of an impeccable gamut of Mobile Signal Booster Mobile Signal Jammer RF Connector RF Cable RF Cable Assemblies Antenna Products Microwave Components Optical Products BTS and IBS Materials Solar Connector CCTV Products Digital Video Recorder. Our offered products are renowned in the market for flexibility easy installation precise dimension low maintenance high performance and superior conductivity. Besides this these products are highly needed for high tensile strength good capacitance temperature resistance abrasion resistance and ability to withstand harsh conditions. Under the above mentioned categories we offer Mobile Phone Signal GPS Wifi Mini Cell Phone Signal Jammer DIN Male Connector RF Super Flexible Cable Female BH Cable Magnetic Mount Antenna 2W Attenuator SC/UPC-SC/UPC Patch CordSmSx3m 1 Way Feeder Clamp For Half Cable and Single Band Repeater Booster. Complete spectrum we offer is developed and designed at our well-furnished production unit by making use of finest-grade raw material under the stern</t>
  </si>
  <si>
    <t>Incepted in the year 2004 Sap Selection is a renowned and modern company that manufactures and supplies an extensive array of ladies jeans ladies fashion jeans embroidery jeans skirts and capris. Finished from flawless quality fabric and accessories the products at us are manufactured by highly skilled personnel with mastery in this field.   Committed for manufacturing and supplying excellent products in bazaar we at Sap Selection are consistently adding new attributes in the products assortment. We maintain a team of skilled people who devotedly work for acquiring contemporary designs and colours for ladies garments. We believe in the policy of providing the best products to the customers to maintain clients satisfaction approach.  Sap Selection has been regularly developing a panel of creative designers tailor and embroiderer to rise up to the specific needs and demands of the clients. We are considered a creative manufacturer who understands the depth of market (in term of design styles and colour schemes) and never compromises with quality and clients satisfaction. Within few years of beginning Sap Selection has grown out to become a reputed name in ladies gar</t>
  </si>
  <si>
    <t>Incepted in the year 1988 at Sheikh Sarai (New Delhi) Studio Initials is renowned service provider of an exclusive array of Advertisements Photography Services Architectural Photography Services Digital Retouching Services Fashion Photography Services Hotels &amp; Interiors Photography Services Industrial Photography Services Jewelry Photography Services Outdoor Photography Services and Product Photography Services. The presented services are executed by highly knowledgeable and trained personnel using hi-tech technology latest cameras &amp; contemporary equipment. Under the above mentioned categories we offer these services Advertisements Photography Architectural Photography Digital Image Retouching Service Fashion Photography Hotels &amp; Interiors Photography Industrial Photography Jewelry Photography Outdoor Photography and Product Photography. Our offered services are highly demanded and required amid our patrons for these merits high resolution optimal quality clarity specificity promptness effectiveness and cost-effectiveness. Our crew works assiduously to match and surpass patron&amp;rsquo;s requisites along with demands and budget management. Apart from this we are offe</t>
  </si>
  <si>
    <t>RGJ is one of the most discreet and discerning privately owned jewellers in the heart of India i.e. Delhi and has been quietly building its reputation as one of the most versatile and talented diamond jewellers in India.\r\nAt the helm is Mohit Dunga Founder and Director a man passionate about diamonds. He has got this from his ancestor who have over 40years of experience in Gold and Diamond Jewellery with the name Standard Jewellers . His passion is matched by his knowledge from GIA &amp;amp; IGI which has enabled RGJ to stand its position in international trade and market places and sell some of the best designed pieces in the world; through &amp;rdquo;exports&amp;rdquo; &amp;amp; its own &amp;ldquo;Private Showroom&amp;rdquo; based in Rajouri Garden Main Market.\r\nRGJ has built up a unique network of contacts and is continually searching and sourcing rare Gems Diamonds &amp;amp; Designs to create unique RGJ designing. This personal passion and belief in Diamonds Gemstones and fine jewellery provides the guiding force behind RGJ who have one of the largest collection of diamonds available under one roof . Quality and exclusivity are the keynotes behind all the RGJ jewellery which are hand</t>
  </si>
  <si>
    <t>Our objective is to deliver quality products in arena of invitation cards. We are working since 1988 and leads in sphere like production house printing designing retailing and wholesalers. We provide comprehensive range of designer cards for every occasion the cash envelops- both designed as simple and decorative boxes bags and many other accessories.&amp;nbsp;We print cards in the languages preferred by the clients as Hindi English Punjabi and Urdu. We own our pasting and binding unit dye cutting machines cutting machines. We also specialize in lazer cutting jobsOur objective is to deliver quality products in arena of invitation cards. We are working since 1988 and leads in sphere like production house printing designing retailing and wholesalers. We provide comprehensive range of designer cards for every occasion the cash envelops- both designed as simple and decorative boxes bags and many other accessories.&amp;nbsp;We print cards in the languages preferred by the clients as Hindi English Punjabi and Urdu. We own our pasting and binding unit dye cutting machines cutting machines. We also specialize in lazer cutting jobsWe print cards in the languages preferred by the c</t>
  </si>
  <si>
    <t>J.V.Electricals is founded by Mr. Yogesh Vyas in year 1999 It is started in Domestic market as Trading Company in field of computer peripherals and services later diversified in Electricals products in year 2003. In year 2005 Company Expanded its base from Domestic market to International Market and started Import and Export. Since then company Diversified in different segments- Computer Peripherals- Laptops Tablet Pcs LED/ LCD Monitors and TV Electrical Products- MCB MCCB Relays Contactors Distribution Boxes etc. Lightening Products- Energy Saving Lamps Led Related products &amp;ndash; Down Lights Spot Lights SMD etc. Solar Energy products- Solar Panels Solar chargers Home Power generation Mobile Phones- Smart Phones Etc.Presently we are associated with reputed manufacturer those who are producing quality products from INDIA CHINA KOREA. We are working with other reputed Manufacturer from different countries to market their products . We are only marketing products with high quality and of very competitive prices. Besides that we are offering very innovative products to our valued customers. Besides Marketing Products in Indian Market We have our presence in Global M</t>
  </si>
  <si>
    <t>With our vast industrial experience &amp;nbsp;of more than two decades we A V M Brothers are a prominent  manufacturer and supplier of comprehensive assortment of Plastic Hangers PVC&amp;nbsp; Bags/Pouches Industrial Plastic Accessories Reprocessed Plastic and Plastic Compound. All these products are widely acknowledged and appreciated by our clients. We are able to fabricate this outstanding assortment of products based on our state-of-the-art manufacturing unit. Our infrastructure is segregated into different units that further facilitate fast and flaw-less production. Additionally our all the units are outfitted with ultramodern amenities and cutting-edge technologies. Our manufactured array is in absolute sync with the prevailing industry norms and widely acclaimed &amp;nbsp;by the valued clients. Our client-centric policies have assisted us in winning the heart of our clients. Hence in a short span of time we have mustered a huge clientele across the nation. Our organization is mentored by Mr. Vipul Chandra Jain Mohan Lal Jain &amp;amp; Mr. Raju Jain under whose stewardship we have been growing in leaps and bounds. Their vast industry experience and in-depth industry knowled</t>
  </si>
  <si>
    <t>Surendra &amp; Co. is a leading enterprise established in the year 1962. Our establishment is a prominent trader supplier service provider and buyer-company of an exclusive variety of Citizen Complication Watches Citizen Radio Controlled Watches Citizen Basic Watches Citizen Promaster Watches and Citizen Satellite Watches. We are supported with genuine and trustworthy vendors of the industry which enables us to offer perfect quality products. The offered products are manufactured at vendors end in their high-tech manufacturing unit which is equipped in all the most recent machinery and technology. We work in close coordination with our manufacturer to make sure that our products can be supplied as per the requirements of the clients. Our offered products are known for their attractive look superb design and optimum quality in the market. The main aim of our association is to satisfy our valuable patrons by providing them an extensive and highly acclaimed variety of the product. In addition to this we are checking our presented product on different level of procurement process before finally delivering them to our respectable customers. We have earned a huge clientele</t>
  </si>
  <si>
    <t>Founded in the year 1910 in Gujrawala a town of Pakistan Our company has grown into one the India's Largest furniture corporation and manufacturing unit. The company employ's more than 200 people and partners with over 175 supplier company's nation wide. As one the biggest manufacture and exporters of all sorts of furniture Raja Iron Factory has a global presence of more than 50 countries. Along with designing manufacturing and marketing of furniture we try to cater each and every need of the customers. Raja Iron Factory success in serving retail customers dealers retails outlets owners resulted in being ranked one of the first ten small scale companies of furniture in India. This brick and mortar experience to germinate the idea of creating new item in furniture. The company started from making iron safes and strong doors (used in bank's and jewellery shop's) when other furniture items came in advancement the company likewise added computer and office furniture in steel and wooden all sorts of chairs for office residential use beauty parlour furniture and reproduction of antique furniture. Our company has taken part in many exhibitions and trade fairs in India an</t>
  </si>
  <si>
    <t>Mahesh Engineering Works offering an enormous consignment of Shoe Mould TPU Shoes Moulds Rubber Shoe Mould and TPR Shoe Mould. Immensely acclaimed in the industry owing to their preciseness these are presented by us in standard and modified forms to our clients. To add only optimum class material is utilized in their production.</t>
  </si>
  <si>
    <t>Ricoh is a global technology company specializing in office imaging equipment production print solutions document management systems and IT services. Headquartered in Tokyo Ricoh Group operates in about 200 countries and regions. In the financial year ending March 2015 Ricoh Group had worldwide sales of 2231 billion yen (approx. 18.5 billion USD).\r\n&amp;nbsp;\r\nFrom Printing &amp;amp; Document Solutions to IT Services to Communication Systems we have created offerings that address the ever-evolving and diverse needs of customers under a holistic umbrella. In India Ricoh is a market leader in its key categories and enjoys immense customer confidence in the wide variety of our products and solutions which includes Office Printers Digital Duplicators Production Printers Projection systems and Video conferencing solutions and related software technologies. Ricoh is a leader in Managed Document Services and can provide a unique combination of Document and IT-related services addressing business practices surrounding the management of both print and electronic information and communication. Ricoh also produces award-winning digital cameras and specialized industrial products</t>
  </si>
  <si>
    <t>We LOFA: Lucky Outfit &amp; Accessories started its business operation in the year 2007 as a Private limited company in the industry. We are engaged in offering uniforms for industrial and commercial sector including government organization. Apart from this we are focusing on our retail customers by providing many outfits like shirts trousers coat pants blazers ties bows Convocation Gowns and many more at reasonable price. We have established our self as a manufacturer exporter and supplier of our entire product range at Tri Nagar Delhi (India). Our products are manufactured from the high grade fabric and best techniques of the industry. We make our customers satisfied with our product range and services by fulfilling their specific requirements.</t>
  </si>
  <si>
    <t>Established in the year 2001 at Delhi (India) we &amp;ldquo;Shubham Enterprises&amp;rdquo; are listed as the most renowned Trader Supplier Exporter &amp;amp; Distributor of Gents Shoes Gents Sports Shoes Jogging Shoes Women's Slippers Ladies Fancy Footwear etc. Our range encompasses Men&amp;rsquo;s Casual Shoes Men's Shoes Designer Men&amp;rsquo;s Shoes Athletics Sport Shoes Designer Gents Sports Shoes Gents Sports Shoes Jogger Shoes Women's Slippers Ladies Chappal Ladies Fancy Footwear Ladies Flat Slippers Ladies Flat Slippers Minor Series Gents Sandals Fashionable Men's Sandals Gents Sports Shoe Athletic Sports Shoes Designer Sports Shoes Men&amp;rsquo;s Sports Shoes Sports Shoes Man's Sandal etc. These products are highly admired for their light weight contemporary designs easy wash ability soft fabric lining slip resistance superior quality and reliability. Our association with the esteemed vendors of the industry has helped us improvise our product methodologies and meet international standards. Moreover we exercise stringent control over the quality management in order to deliver flawless sport shoes to our clients. Clients can avail the offered products from us at the most reasona</t>
  </si>
  <si>
    <t>HIGH LINE APPARELS PVT. LTD. was established in 2000; with the aim of becoming the reputed manufacturer &amp;amp; supplier of Men&amp;rsquo;S Readymade Garments in India. Our Designer Suits Coat Pant Blazer Sherwani Indo Western Suits and Trousers etc. have picked up a lot of popularity in the past few days. The matchless designs of our garments are the key reasons for our success. In addition our premium quality fabrics lure every man. Designer Indian Wear has always been a big hit among all Men. Considering this we have always dedicatedly worked to give our customer what they need. Our ardent efforts have made us the highly reputed manufacturer supplier and distributors of Mens Readymade Graments in a short time. The most affordable rates offered by us have always profited the customers.</t>
  </si>
  <si>
    <t>We J. S. Enterprises are a well-known Manufacturer Supplier Wholesaler and Trader of wide range of Shawls and Wraps Stole and Scarf Cushion Cover Ladies Kurtis Table Cover and Runner and Window and Door Curtain. Our all offered products are fabricated employing high quality material which is quality approved by our engineers. These products are well designed by our professionals in sync with latest market trends. Offered products are skin-friendly and tear resistance in nature. Along with this we offer these products in modified options for ease of patrons. All these products are reasonably priced and delivered in promised time frame.</t>
  </si>
  <si>
    <t>Today the Mobile phone Industry is one of the fastest growing industry worldwide. The extent of a globalization of world depends on the usage of these technologies. Consequently there been a huge jump in demand for charger battery hands free data cable Bluetooth technology Bluetooth Dongle Infra-Red devices and other Mobile accessories.   We are a well known company for marketing of Telecom product and other electronics accessories.  JED Infotech is a high-tech enterprise mainly engaged in manufacturing developing &amp;amp; marketing of telecommunication products &amp;amp; accessories of mobile phone since 2003.   We are engaged in the marketing &amp;amp; manufacturing of various types of mobile phone parts and accessories. Our product range are Mobile Phone Battery Packs Mobile Phone Travel Charger Unlocking Clips LCD Modules Repair Instruments and Tools Circuit Diagram Books Data Cables Mobile phone housing Bluetooth Dongle Clips Mobile Phone opening tools &amp;amp; other accessories and spare parts.  Our pursuit of first-rate quality low prices and comprehensive after-sales services offers both potential and long-standing clients in our Company.</t>
  </si>
  <si>
    <t>Shiven International is based in Delhi. The company is efficiently managed by its proprietor Mr. Ashish Kaul. Under his visionary guidance the company has gained a great reputation among a vast base of clients sprawling across the region.  Our Team We are supported by dedicated and talented procurement agents designers and other assisting staff. Owing to their collective efforts we have been able to provide clients with the best products without exceeding the delivery time.  Manufacturing Unit We have developed a sound manufacturing unit. The unit is equipped with advanced sewing and finishing machines that deliver speedy and precision production of bags. Backed with such advanced unit we are able to cater bulk demands of the clients as well.  Why Us? \r\n&lt;ul&gt;\r\n&lt;li&gt;Shiven International is one of prime Manufacturers and Suppliers of Bags operating from Delhi.&lt;/li&gt;\r\n&lt;li&gt;We offer alluring designed and optimum quality Bags&lt;/li&gt;\r\n&lt;li&gt;Backed by sound manufacturing unit &lt;/li&gt;\r\n&lt;li&gt;A team of dedicated personnel &lt;/li&gt;\r\n&lt;li&gt;Timely delivery &lt;/li&gt;\r\n&lt;li&gt;Complete satisfaction of clients is assured&lt;/li&gt;\r\n&lt;/ul&gt;\r\n Message from the Owner  \r\n&lt;ul&gt;\r\n&lt;li&gt;Who we are</t>
  </si>
  <si>
    <t>Subham Security is a best company presently a day there is a great need of security products in our environment. If you are a business owner it is very valuable to maintain watch on all your employees sitting in one place. Need to see the person who is beating your doorbell; need to hold your eyes on all the functional part of the management. In short you want something to safe you systems &amp;amp; spirit. All of us presently a day necessity be alert that there is bulky reuirement of Access ControlSurveillance Cameras CCTV cameras Bi-metric SystemsVideo Door Phone CCTVTime Attendance System &amp;amp; Spy Camera &amp;amp; We can assistance in helping the right product because not only set your intention but also economic acceptable. Our roomy extent of cameras with onsite warranty build Subham Security Systems a different company who not only install the system although absolutely concern for it because your security is our responsibility We Subham Security Systems settled with a obligation to proposal an wonderful Security Systems have build all exertion to extent a conspicuous place in the domain. We have realistic solutions to safe industrial &amp;amp; commercial buildings. We</t>
  </si>
  <si>
    <t>Moshiv Enterprises was established in the year 2015. We are OEM Manufacturer of Men's Footwear Designer Tracksuits Fancy Accessories etc. Our organization is counted among the most established exporter wholesaler trader retailer importer and supplier of Skinny Jeans that is best for both strenuous and casual purposes; the offered skinny jeans are designed and stitched utilizing the optimum quality fabric and the most advanced machinery under the direction of skilled professionals. We offer various types of Designer Sunglasses for different reasons like sunglasses for aesthetic problems over sized sunglasses mirrored sunglasses etc. We deliver sunglasses to our clients on time that&amp;rsquo;s why they appreciate us for offering wide range of sunglasses within the certain time limits. We hold expertise in offering Imitation Jewellery which is available with us traditional as well as contemporary design in order to suit the needs of women of all ages and style. The collection of imitation jewellery offered by us is high on demand in the market. Under the strict guidance of creative designers we are manufacturing and supplying an exclusive range of Women Footwear. This f</t>
  </si>
  <si>
    <t>Nandlal D Sons Jewelers has been the leading jewelers in Precious Birth stones and Diamond Jewellery for Decades. With word of our quality and workmanship traveling across India and abroad we continue to craft exclusive diamond jewellery from enchanting unique designs that adorn the aristocrats of the modern world. Trust is the most often used words in the jewellery market today. We at Nandlal D Sons are proud of our tradition of delivering 100% quality and living up to customers trust &amp; expectations year after year. Nandlal D sons jewelers is one of the leading suppliers of birth stones in New Delhi India. Nandlal D Sons jewellers was founded in 1962 by late Shri Nandlal Gaba and his five sons at Chandni chowk . Our great forefathers had jewellery business in Shikarpur Sind before independence . After that late Shri Nandlal Gaba came to Delhi and started the same business here. Late Shri Nandlal Gaba opened a showroom Nandlal D Sons jewellers in 1962. The showroom is one of the oldest in chandni chowk. Our fame for quality and being on the leading edge of fashion in Diamond Jewellery has been built on dedication to our client's expectations. For a century now Nan</t>
  </si>
  <si>
    <t>In a very short period of time Perfect Barcode Systems? flourished as an eminent manufacturer and supplier of Barcode Solution Card printing Solution POS Solution and EAS Systems. We are a New Delhi based company involved in manufacturing and supplying a vast variety of quality products.Products and ServicesPerfect Barcode Systems is a complete and reliable leading manufacturer and supplier of all types of Barcode Printers Barcode Scanner Barcode Labels and Ribbons Receipt Printer Thermal Paper Rolls POS systems Pole display Cash Drawer EAS Systems Blank and Pre-Printed Cards YMCKO Ribbons Our products are appreciated for their durability and reliability. The quality of our products is unmatched and this is the reason these are demanded across the globe. Some of the industries we cater to are Clubs Hotels Automobiles Pharmaceuticals Cosmetics Garments Restaurants Jewellers Drycleaners Security and Insurance. We continuously focus on providing solutions to our esteemed customers and accordingly suggest products to them befitting their applications and requirements.?We are the most preferred choices of our clients for providing them with supreme quality products at</t>
  </si>
  <si>
    <t>D JEWEL FACTORY moulds the vibrancy &amp; glitter of Precious Metals  &amp; Stones in its own style with its master craftsmanship. Rather than  following the trends of the market we believe in creating our own trends in  order to satisfy the feminine need of embellishment. We feel proud in presenting  quality &amp; technology to our customer in every single piece available with  us. The company is enthusiastically involved in manufacturing supplying and  exporting of Antique Indian Gold Jewelry Designer Gold Jewellery Certified  Gemstones Certified Solitaire Diamond and Diamond Jewellery. Further the  company also deals in Silver Handicraft Items Sterling Silver Wares Silver  Findings Brassware Items and many more.The company is an outcome of  sheer obsession &amp; remarkable designs catering to the clientele in India U.K  and U.S.A. The company has also carved a niche as one of the trustworthy White  Gold Jewellery Manufacturers and Exporters from India. We believe in maintaining  the aesthetical appeal of a design &amp; making it a style statement for our  customers. Last but not the least we are committed to offer extraordinary  quality at competitive prices &amp; prompt service to ou</t>
  </si>
  <si>
    <t>Richa Prakashan' is a sister concern of 'Gupta Prakashan Pvt.Ltd.' - a publishing unit which is serving the nation with its publications and distribution of educational children text-books for over half a century.During his numerous visits abroad the founder Sh. R.A.Gupta realized that language was a major limiting factor to the reading of Indian scriptures by People of Indian Origin (fondly called PIOs) &amp; NRIs. Written in their ancestral languages the present generation of Indian descendents are mostly unable to read or understand Gita or the Ramayana in its original language.Sh.Gupta thus decided to publish his first book -'Srimad Bhagavad Gita' with the main objective of presenting original Sanskrit 'Shlokas' and their Roman rendering with clear concise and brief authentic translations in Hindi and English &amp;ndash; all on one page.Roman rendering helped PIOs to read the original Sanskrit text even without any knowledge of Sanskrit. The book met with overwhelming success. Appreciation of high production quality in the book encouraged Sh.Gupta further. His keen sight on correct Romanization and emphasis on authentic English and Hindi translations in the publicatio</t>
  </si>
  <si>
    <t>\Choudhary Crafts\ is established in 1996 we Choudhary Crafts are engaged in offering quality garments like ladies casual and dressy tops skirts dresses tunics and many more fashion products.with an ability to develop design in line with international trends and forecast we have a full fledged design studio run by our own team of professionals. Additionally our design studio can also develop exclusive design on themes and design ideas suggested by the buyer.We use good fabric ranging from cotton voil cambric poplin sheeting rayon rayon crepecotton crepe lurex viscose georgette viscose chiffon velvette satin cotton knit and polyster fabric etc. with quality standards matching to international specifications. We nurture a team of skilled designers which is well versed with the current market trends and develop the products accordingly. Our experienced and well-versed designers ensure that all the products meet with the customer's preferences. It works tirelessly towards offering our customers the products of their choice and preferences. Besides our designing team our personnel in other departments also relentlessly work towards offering the maximum return for our c</t>
  </si>
  <si>
    <t>Shankar Footwear Private Limited was establishd in the year 2010. We are leading Manufacture and Supplier of Kids Sandals Fancy High Heels Mens Slippers etc. We have developed as a well-known organization that is effective in manufacturing and supplying Kids Sandal. Offered sandal is created using best grade material and modern techniques in acquiescence with the set quality standards. We offers the widest range of materials for the shoe industry designed according to fashion trends offering products for formal sports school and industrial footwear. The shoe industry recognizes that Polynova manufactures the highest qualities necessary for the needs of this demanding market.We are distributors all types of foot wear. We offer tastefully designed variety of mens and ladies leather footwear in diverse designs and styles.available in various colors and sizes ranging from 5 to 11 (UK standards) and featured with slight toe spring tone on tone stitching and rubber outsold. We are betrothed in providing an elite range of Mens Footwear. Our provided range is made by experts who employ the optimum quality material and advanced techniques. These products are available in d</t>
  </si>
  <si>
    <t>Sun Sea International was established in the year 1986. We are the leading Manufacturer Exporter &amp;amp; Sipplier of Beads Bangles Gemstone Bangles Designer Wedding Bangles Leather Wrap Bracelet Lr&amp;nbsp; Bracelet Hat Brooch Emerald Brooches Amethyst Brooch High Quality Beaded Necklace The Colossal Jewel Necklaces eatheetc.Our assortment of Fashion Bracelets are designed as per the changing trends in the fashion industry. These are available in various colors and shapes and can be worn for both casual as well as formal occasions. &amp;nbsp;&amp;nbsp;&amp;nbsp;</t>
  </si>
  <si>
    <t>Ibra Handicrafts was established in the year 2009. The result of a research conducted by us says that the clients today aspire for an organization that offers trendy home decoration items jewelery and the related products under one roof and so we are glad to introduce ourselves as one such organization. Known throughout the country as a reputed manufacturer supplier and exporter we offer bed sheets cushion covers sofa cushion covers evening clutches gujarati bags and the allied products. Our whole product range shows unmatched qualities like intricate designs neatly stitched colorfastness smooth edges and many more. The products are highly used in households for decoration purposes dressing up and other such purposes. Also they make ideal presents and so are suitable for gifting purposes. Based in delhi we are engaged in the business of offering a wide range of products like bin bags hand bags rajasthani bags necklaces and more. This whole range is fabricated with the aid of some highly qualified professionals who keep abreast of the latest market trends to provide the customers with nothing but the best. The craftsmen work diligently in carving each one of our pr</t>
  </si>
  <si>
    <t>Krish International was established in the&amp;nbsp; year 2006. We are leading manufacturer and supplier of Military Shoes &amp;amp; Belt etc.&amp;nbsp; Backed by a team of experienced professional we have been able to achieve a commendable position in this highly competitive market. Our professionals utilize their experience and knowledge while completing the assigned to them.</t>
  </si>
  <si>
    <t>Established in the year 2014 in New Delhi India we &amp;ldquo;G.D.GROUPS &amp;rdquo; are the reckoned Manufacturer and Supplier of Mobile Case Cover Tablet Cover Sublimation Printer Sublimation Metal Keychain Sublimation Moulds Sublimation Photo Frame Sublimation Paper Sublimation Cap Printed T Shirt and Coffee Mug. These products are highly demanded for their features like light weight easy to clean durability attractive design water proof and tear resistance. The offered products are designed by our creative designers using latest printing machinery and high quality basic material in total conformity with the set industry standards. In addition to this we are engaged in Trading and Supplying of Sublimation Machine. We procured our products from the reliable and trusted vendors of the market. These machines are known for their features like high performance easy to use long working life reliability and robust design. To store these products in safe manner we have a well-furnished warehousing unit. As per the needs of our clients we provide these products in different specifications. In order to ensure their quality our quality experts test these products on various quali</t>
  </si>
  <si>
    <t>Started our operations in the year 2004 we Sneha Communication manufacture trade wholesale and supply a qualitative assortment of Gift Items. The product range offered by us consists of Corporate Gifts Mens T-Shirts Mens Caps Executive Pens Desktop Products Leather Products and Customized Pen Drives.  Designed by using latest technology and raw materials the offered gift items are available with us in various standard sizes and designs. Owing to their alluring appearance stylish design and smooth finishing the offered gift items are highly demanded. In order to ensure safe transportation at the clients&amp;rsquo; end we offer the gift items in both customized and standard packaging options. large production capacity and well-equipped storage facilities has helped us in managing the bulk assignments of gift items effectively.</t>
  </si>
  <si>
    <t>Professional Photography Institute offers career oriented full time / part time / short term courses.&amp;nbsp;&lt;ul&gt;&lt;li&gt;1. Professional Photography Complete Course with DSLR Video graphy and Editing Course - &amp;nbsp;120 Classes in 6 Months. Monday to Friday Classes timing 3 p.m. to 5 p.m. Fees : Rs.90000/- + Tax&lt;/li&gt;&lt;li&gt;Fashion Photography Course &amp;nbsp;with video graphy and editing - 24 Classes in 3 months. &amp;nbsp;Saturday and Sunday Classes - 3 p.m. to 5 p.m. &amp;nbsp;Fees : Rs. 24000/- + Tax.&lt;/li&gt;&lt;li&gt;Product Photography Course &amp;nbsp;with video graphy and editing - 24 Classes in 3 months. &amp;nbsp;Saturday and Sunday Classes - 3 p.m. to 5 p.m. &amp;nbsp;Fees : Rs. 24000/- + Tax.&lt;/li&gt;&lt;li&gt;E-commerce Photography Course with video graphy and editing - 12 Classes - Saturday and Sunday - 3 p.m. to 5 p.m. - Fees : Rs.18000/- + Tax.&lt;/li&gt;&lt;li&gt;E-commerce Photography &amp;nbsp;Super Fast Course with video graphy and editing - 12 Classes - Monday to Friday - 3 p.m. to 5 p.m. - Fees : Rs.18000/- + Tax.&lt;/li&gt;&lt;li&gt;Jewellery Photography &amp; Editing Course - 18 Classes - Saturday and Sunday - 3 p.m. to 5 p.m. - Fees : Rs.18000/- + Tax&lt;/li&gt;&lt;li&gt;Fashion and Product Photography Advance Course - 60 Classes - Sa</t>
  </si>
  <si>
    <t>Established in 2015 we Nice Technologies are a leading Wholesaler Trader and Supplier of superior-quality Technological Products like Home Automation System Lighting Control System Audio Video Control Automatic Water Irrigation System Curtain and Blind Control Gate Automation Systems Boom Barrier CCTV Camera Video Door Phone Energy Saving Switches Energy Saving Switches Automatic Door Door Lock Access Control System HD Cameras Analog Cameras Nightclub Lighting and Bathroom Lighting.These are manufactured by using raw materials of premium quality as per industrial quality guidelines. We procure these from some of the leading vendors of the market in order to ensure the satisfaction of our clients. These products are used for versatile applications because of their user-friendliness durability and resistance to damage. The products offered by us are available to clients at highly reasonable market prices within the stipulated period of time. These products are highly demanded in residential commercial and corporate establishments for varied purposes. The quality of our products is checked prior to dispatch in order to ensure that clients are pleased with their quali</t>
  </si>
  <si>
    <t>We are one of the&amp;nbsp;leading exporters manufacturers and designers for the following products for over 25 years. Our major customers come from&amp;nbsp;USA  UK &amp;nbsp;Japan&amp;nbsp;&amp;amp; Australia\r\n1) Sterling Silver&amp;nbsp;Exclusive jewelry with premium gemstones.\r\n2) Beads Faceted stones and strings of all gemstones . &amp;nbsp;&amp;nbsp;&amp;nbsp;&amp;nbsp;&amp;nbsp;&amp;nbsp;&amp;nbsp;&amp;nbsp;&amp;nbsp;&amp;nbsp;&amp;nbsp;&amp;nbsp;\r\n3) Sterling Silver chains beads and exclusive findings.\r\n4) Silver &amp;amp; gemstone decorative gifts and articles.\r\n5) Victorian Jewelry with Gemstones &amp;amp; Diamonds.\r\n6) Diamonds-Loose Colored Diamond Stones &amp;amp; diamond strings.\r\n7) Fossils and Druzy Silver Jewelry Larimar Jewelry.\r\n8) Enamel &amp;amp; Silver Jewelry and Gift Articles.\r\nPlease visit our website:www.silverjewels.com&amp;nbsp;with over 5000 Styles &amp;amp; Products. Details of Prices Gemstones Sizes and weights are given on the website and albums. We use about 50 different types of Precious and Semi-Precious Gemstones of varying colors and quality in our products. The Prices Gemstone  Size and Weight details are given on the website. If you click the &amp;ldquo;thumbnail&amp;rdquo; pictures you get bigger pictures and</t>
  </si>
  <si>
    <t>Founded in 2013 Imagine Products has achieved a well-known position in the market for manufacturing supplying and service providing a broad range of Concept Notebook Executive Organizer Diary Business Organizer Diary Conference Folder Notebook Folder Traveling Kit Office Sets Products Key Rings Card Holder Mens Wallet Gift Sets Coffee Mugs Corporate Notepad Leather Belt God Statue and Spiral Diary. These products are broadly employed in the market due to their high strength perfect finish supreme quality high tear strength and affordable prices. Our offered products are manufactured employing the optimum quality input and sophisticated techniques. In addition our firm have sophisticated manufacturing unit which is embedded with modern machines and tools. Our development unit has many divisions such as production unit storehouse packaging quality checking and many more. Our main aim is to maximize the level of customer satisfaction; therefore we follow moral commerce practices in all our dealings with the customers. Moreover our team of experts takes utmost care while understanding the rigorous requirement of our clients and accordingly delivers their desired produ</t>
  </si>
  <si>
    <t>With the strong foundation of its rich heritage and the E Vehicle range successful growth story Bahubali is ready to achieve new heights in its business volume through many more E Vehicle products lined up to be offered in near future. Evolution of E vehicles With Bahubali - Bahubali consist of group of people who are associated with E riskshaw since its birth in India. The Promoters of the company are the one who had introduced the concept of E Rickshaw in India. We know every small details about E-Rickshaw through our experience which makes us pioneer in this industry. Our Experience helped us to root out all the issues in E-Rickshaw &amp; with best possible solutions We have specialized team of B.Tech Engineers those who keep watch on every aspect of E Rickshaw which assures quality products. Team BAHUBALI have Consistently worked with BATTERY RICKSHAW SANGH (Regd.) which is apex body of E-Rickshaw manufacturers . Team BAHUBALI and BATTERY RICKSHAW SANGH (Regd.) had worked out together to get E rickshaw on the road. Team BAHUBALI is also actively involved with Ministry of Road Transport and Highways (Govt of India) to sort out all the issues of E-Rickshaw drivers &amp;</t>
  </si>
  <si>
    <t>We are sole distributors for M/s. Bios International Corp.USA manufacturers of primary dry flow calibrators and M/s. Pulsar Instruments PLC. UK manufacturers of Noise Level Meters.Incepted in 1983 k. d. m. instruments is in the field of marketing and manufacturing of air pollution monitoring instruments like air sampling system ambient air sampling system high volume air sampling system and many more.\r\nWe represent Internationally reputed Companies as their Sole Representative in India. Our product range includes : primary dry air gas flow calibrators real time analyzers integrating octave band sound level meters noise dose meters handy samplers ambient air sampling system for automatic ambient stations tedlar bags etc.\r\nWe manufacture samplers for air &amp;amp; gas samplers ambient air sampling system and fabricate specialized glass jobs for scientific applications. We have had the honor of supplying Instruments to :\r\n&lt;ul&gt;\r\n&lt;li&gt;Central and State Pollution Control Boards&lt;/li&gt;\r\n&lt;li&gt;Research Organizations&lt;/li&gt;\r\n&lt;li&gt;Institutions Engineering Colleges IIT&amp;rsquo;s&lt;/li&gt;\r\n&lt;li&gt;Industries in the field of Pharmaceuticals Automobile Steel and Chemicals&lt;/li&gt;\r\n&lt;/ul&gt;</t>
  </si>
  <si>
    <t>We are happy to introduce M/s UTTAM ENTERPRISES as the first company which provides the compact size chapati making machine with reasonable cost and best quality of chapatis. We have a dedicated team of experienced Technicians in the same field. we believe in providing the best services to coustomer . Our machines are the world's smallest chapati making machine as compared to any other machine &amp;nbsp;of same production capacity. User has to put the peda (balls) onto the machine are manually and the machine will press the peda to form round chapati and then these round chapaties will be baked and puffed using the conveyors of the machine.&amp;nbsp;Weight size and thickness of chapati can be adjusted. Special LPG panel is designed for efficient heating and best quality of chapaties so that chapati may remain fresh and soft for long time. Machine has automatic temperature controller panel to adjust the temperature autometically. Our machine are very simple and only one operator is required to operate the machine. We offer prices very less than any other firm for the Chapati Making Mchine of same production capacity. All the parts used in the machines are of international</t>
  </si>
  <si>
    <t>We Baba Industries is blessed with one of the leading and the most poineering Manufacturers &amp;amp; Exporters of good quality products in the Industry of premium quality Belt and Straps Ladies and Gents Footwear's Upper Straps and Strips and many more. The company has been engaged in manufacturing of Footwear's Upper Straps and Strips for our various valued customers for many years. We commenced our business operations from May 2010 as a prominent Manufacturer Supplier Exporter Trader and Distributor of wide range of products including Belts Belt Straps Footwear Straps Album Accessories Leather Embossing etc. At Baba Industries we are empowered by a world class infrastructure and highly skilled workforce which enable us to manufacture products adhering to internationally recognized industrial norms and quality standards. For us the ultimate aim is to win total customer satisfaction and we endeavor to achieve it through continual improvement of our processes and operations. We are&amp;nbsp;Specialized in manufacturing of wide range of products including Belts Belt Straps Footwear Straps Album Accessories Leather Embossing etc. made with hi-quality PU &amp;amp; PVC raw materi</t>
  </si>
  <si>
    <t>Akash Industries is one of the leading manufacturers exporters and suppliers of Machine Tool Accessories Magnetic Tools Hand tools Cutters &amp;amp; Shears Cutting Tools Gauges and Fixtures. The company markets these products under the popular brand name \HTC\.  The company also deals in Engineer''s Small Tools Vices &amp;amp; Clamps Work Holders Machine Lathe Chucks Precision Set Out &amp;amp; Measuring Tools Watchmaker''s &amp;amp; Jewellery Tools Hammers Pliers &amp;amp; Cutters Hacksaw Frames &amp;amp; Blades Inspection Devices.  It is a 100% Export Oriented Unit engaged in manufacturing high quality Tools and Accessories since 1975 from India. The Delhi based company is today a well-known name in this field producing superior quality products. The company aptly utilizes the competency gained over these years and rightfuly claims to be as one of the most preferred choices for tools requirement.  Highly efficient and skilled manpower ascertains that only the best quality products leave the production facility. Strict quality control measures &amp;amp; state-of-the-art equipment are used to determine the quality of these products.  Prompt services and customer friendly approach has signifi</t>
  </si>
  <si>
    <t>Craftsnstyles Gifts Store was established in the year 2003. We are&amp;nbsp; Retailer &amp;amp; Supplier of Suit Dupatta Embroidered Stole Printed Dupatta Fancy Kurtis Printed Kurtis etc. Our products have earned accolades for their appealing designs long lasting finish and intricate detailing. We are one of the reliable and client-friendly firms which are committed to satisfy the clients in a cost-effective manner.Moreover we conduct extensive research for choosing our vendor base for procuring raw materials. Our offered products are strictly quality-checked on various parameters for ensuring their durability finish colorfastness and stitching in our in-house testing unit before they are delivered to our customers.</t>
  </si>
  <si>
    <t>We are progressive trading company. importers &amp;amp; exporters also working as sourcing buying agents. Established in 1998 we are looking forward for expansion and new business partners. We believe in serious sensible business relationshipand expect the same from our business partners.The products that we are dealing in that is Sheep casing Leather goods Footwear Marble &amp;amp; Granite Gemstones Furniture wood &amp;amp; cane Apparel &amp;amp; Garments Fruits &amp;amp; vegetables are the natural resources and products of our country but to cater the need/demand of specific buyer we import from our neighbouring countries as we are at advantage because of our geographical location.&amp;nbsp;&amp;nbsp;&amp;nbsp; Our manufacturers use state of the art technology skills and dedication to come up to the expectation of international buyers. We believe in quality at a reasonable price so working with us would be a pleasure.&amp;nbsp; &amp;nbsp;&amp;nbsp;&amp;nbsp; In import-export business sourcing  contacting a supplier for quality products at reasonable prices is a difficult task. ORBIT TRADERS is the one stop for you to select a product or make an enquiry for any other product and we will take care of the rest b</t>
  </si>
  <si>
    <t>We at Central Linen Park Private Limited (CLPPL) are avant-garde in commercial laundry service particularly dedicated to serve the hospitality sector and specifically to other institutional customers. CLPPL is situated in one of the fastest growing commercial and industrial hubs in Delhi-NCR spread across an area of 65000 sq ft in Bhiwadi. At CLPPL our aim is to offer the best commercial laundry and dry-cleaning service in NCR to the leading hotels and other institutions.\r\nWe hold expertise in handling large volumes of linen and garments operating it to the highest quality standards to meet and exceed clients&amp;rsquo; expectations by delivering it in time.\r\nNot just it we are equipped with advanced technology and world-class equipment to revolutionize the laundry industry and commercial laundry in NCR. Implementing the best practices in the laundry industry the Central Linen Park aims to improve linen utilization at highly competitive rates resulting in considerable savings for the hotels while eliminating the costs of operating an in-house laundry.\r\nTo fulfill this aim of impeccable commercial laundry in NCR and the need for professional service we at CLPPL o</t>
  </si>
  <si>
    <t>THE DARZI is synonymous with understated effortless elegance.    With the belief that style is immaterial without a good fit and armed with a professional degree in 1977 from the prestigious Tailoring and Design Centre London Mr. Sunil Mital a first generation entrepreneur founded \The Darzi\.  Established in 1981 with the aim to provide the finest quality of bespoke tailoring and made-to-measure to clients \The Darzi\ today after over three decades enjoys a cult status and is considered as the trusted expert in menswear. Each garment is a product of the stringent quality checks latest technology and unmatched craftsmanship as all &lt;i&gt;karigars&lt;/i&gt; as well as the machines are in-house and no garment is outsourced.  The driving force behind this Mr.Mital was the first to computerize the complete tailoring operations in Delhi in 1986 a term unheard in those days.  At \The Darzi\ we aim to create the highest quality tailored garments and take great pride that we are among the very few in the world to provide the highest level of personalized tailoring experience to our clients. Mr.Mital himself helps them to choose the fabrics take their measurements cut the patterns a</t>
  </si>
  <si>
    <t>Founded in the year 2006 DIVINE PLASTIC INDUSTRIES is one of the leading manufacturers of Mobile Charger Cabinet and Mobile Charger PCB. We offer these products at most reasonable rates. In their development process we assure that only top notch basic material is used by our professionals along with ultra-modern tools and machinery.</t>
  </si>
  <si>
    <t>Established in the year 1970 Sigmen Radio has created a renowned reputation in the industry by offering genuine mobiles of branded firms at industry leading prices. Some of the phones offered by us include Blackberry 9220 (Black Pink) Samsung N7100 (Galaxy Note-2) Nokia Lumia 510 Sony Xperia Ion HTC Explorer (Pico) A310e Apple iPhone. This exhaustive collection is appreciated for features like long battery life trendy looks audio and video clarity picture quality bluetooth and games. Owing to such unsurpassed features our phones are demanded by numerous clients of all age gender or profession.In order to procure only the best mobile phones in the market we have forged close ties with the most renowned companies in the mobile manufacturing industry. The companies with which we have forged ties include Blackberry Samsung Nokia Sony HTC Explorer Apple HTC Micromax LG Karbonn and Intex. These firms manufacture mobile phones by using the most advanced technology and while keeping in mind the latest development as well as requirements of the target market. We have employed a team of experienced and talented professionals who keep themselves constantly updated with the l</t>
  </si>
  <si>
    <t>Dashmesh Pagrian introduces itself as the most trusted name in the field of turbans and various other sikh items. We believe in giving the best quality of all products to our customers. From turbans to patkas all products are manufactured under strict quality norms to give best results and full satisfaction to the customers.Early in 1970 when the company came in establishment only 5 colours were used to be there Tthey were black navy blue maroon brown and white. Gradually the times changed and a few more colours were added in this range. These were red grey pink offwhite and kesari (saffron). The trend further changed in 1990 when people like Jaspal Bhati and Navjot Singh Sidhu started tyeing some more beautiful colours in turbans. These were light orange purple gold violet lemon and terquise. As the time further passed by the sikh gentlemen started wearing turbans with exact colour matching with their shirts ties and suits. Today we at Dashmesh Pagrian have a collection of more than 200 colours to fulfil the need of our bright and enthusiastic sikh world. Today People wear all colours from white to red and that too with a great sense of matching to enhance their</t>
  </si>
  <si>
    <t>&lt;table border=\0\ width=\100%\&gt;\r\n&lt;tr&gt;\r\n&lt;td width=\100%\&gt;\r\nTORNA EXPEDITIONS TOURS N TRAVELS PVT LTD&amp;nbsp;was established by Major Satnam Singh in&amp;nbsp;1993. The company is recognized by Government of India Ministry of Tourism Indian Mountaineering Foundation and Directorate General Civil Aviation.\r\nWe strive to create awareness among the participants to contribute to the Global Environment Protection Conserving Natural Beauty &amp;amp; Resources Global Cultural Heritage Wildlife in its free spirit Maintain Religious sanctity uphold preservation of Ecological harmony and Historical Monuments &amp;ndash; our natural Legacy besides making friends enjoying host of evening entertainment experiencing thrilling excursions and overcoming the FEAR FACTOR!!!\r\n&lt;/td&gt;\r\n&lt;/tr&gt;\r\n&lt;tr&gt;\r\n&lt;td width=\100%\&gt;&amp;nbsp;&lt;/td&gt;\r\n&lt;/tr&gt;\r\n&lt;tr&gt;\r\n&lt;td width=\100%\&gt;\r\nWe have designed program befitting the age groups be it Students Corporate or Families. There is something for every one!! From Hiking Biking Rock Climbing Rappelling Water Adventure Bird Watching Angling to visiting villages Police Stations Fire Stations Military Units Courts of Justice Airports Pubs &amp;amp; Night outs (Cor</t>
  </si>
  <si>
    <t>Hora Motor Co is started in the year 1976 under guardianship of Mr Amarjit Singh Hora and in the year 2006 Hora Enterprises{India)came into existence we &amp;ldquo;Hora Motor Company&amp;rdquo; are reputed manufacturer importer exporter and supplier of Brake Shoes Sheet Metal Components Scissor jacks etc. Our products are manufactured using premium quality raw material hi-tech technology and modern machines. Products we offer are designed with great accuracy in compliance to meet with the industrial quality norms and to satisfy our precious clients. Further we offer these products in various shapes sizes and dimensions in order to meet segregated requirements of our precious clients. Our technical team manufacture these products with precise technical proficiency assist to enhance products stability durability functioning process and ensure longer service life. Our clients can avail these products from us at very reasonable prices.Company is cerified under ISO 9001:2000 by JAS ANZ</t>
  </si>
  <si>
    <t>Incorporated in the year 1993 Satyam Packers is a leading company which is acclaimed as a trademark manufacturer and importer of all kinds of PVC Vinyl Bags. We have included and inserted only the latest technology machinery and those professionals who are quite enthusiastic and extraordinarily talented in their respective fields. Our vital source of excellence in the market is our extensive research work based on which we manufacture and export PVC Vinyl Bags for its successful application in coir products cosmetics toys home furnishings garments jute bags stuffed toys etc.\r\nAn equilibrium of demand and supply is always maintained at our factory. Also our sincere indulgence in maintaining the balance of quality and client's satisfaction is of remarkable magnitude. Competitive prices and prompt delivery of the products are the factors that give us the ultimate leading edge in the market. Owing to this we have acquired a large client base with some of the eminent names on our client list.\r\nWe are one of the leading and fast growing reputed manufacturer of all types of pvc vinyl bags for home furnishing made- ups and garments packing made from special grade of p</t>
  </si>
  <si>
    <t>Prospice Technologies\r\nProspice Technologies is a fast growing company having expertise in providing high technology solutions to the Apparel Textile Automotive and Technical Textile companies. We deliver best of breed - state of the art solutions manufacturing advisory services related to our solutions resource training and allied services in the domain.We cover an integrated range of CAD &amp;amp; CAMPRINTING and FINISHING solutions from world&amp;rsquo;s leading suppliers and intent to deploy and support these efficiently too.Also operational in multiple sub-domains including fabrics textiles car seats bullet proof clothing aerospace leather &amp;amp; footwear etc.\r\nProspice is a Latin American word which basically means &amp;ldquo;LOOKING FORWARD&amp;rdquo;. We deliver best of breed &amp;mdash; state of the art solutions manufacturing advisory services related to our solutions resource training and allied services in the domain. Currently operational in Delhi Tirupur Bangalore Mumbai and Chennai. Prospice shortly plans to expand it&amp;rsquo;s operations in Kolkata and Ahmedabad to cover the entire Indian territory. We are a client &amp;ndash;focused and relationships based company and b</t>
  </si>
  <si>
    <t>We at Trans Tool claim to be the largest professionally managed consolidator of hand tools &amp;amp; allied items from India since 1987.Engaged in the process of product development and quality improvement since the beginning; it is our sincere goal to meet the merchandising needs of our customers. We have an in house manufacturing of Heavy duty canvas bags Drop cloths Tarpaulins and Industrial apparels. Trans Tool together with its partners &amp;amp; alliances provides the best in range Hand tools Hobby &amp;amp; sculpting tools Specialized tools for electronic industry Machine tools Automotive components Tractor accessories Trailer lights Industrial leather products Stainless steel industrial/house ware items pet accessories Polypropylene or Nylon Ropes. We are equipped with all the requisite facilities for stock management with a ware housing capability of 24000 sq. feet and ship most of the items from shelf. Trans Tool offers the best combination of quality performance price and time bound deliveries for its customers globally. At the same time maintain the highest standards for ethics and social responsibility.our mission\t&amp;nbsp;Our mission is it to reach elevations in e</t>
  </si>
  <si>
    <t>Moonlight Glory is established in 2012 one of the foremost firms occupied in manufacturing supplying and wholesaling of Ladies Bracelets Chain Pendants Ladies Earrings Ladies Necklace Finger Rings Jackets and Shrugs Stoles And Scarves Ladies Bags Ladies Clutches Ladies Wallets Ladies Potlis etc.&amp;nbsp;&amp;nbsp;&amp;nbsp;&amp;nbsp;</t>
  </si>
  <si>
    <t>With a mission to offer an exquisite collection of Garments in all trendy designs and styles Jayita Apparels started its business operations in the year 2004. Since then customers always acclaim us for offering them the best quality apparels. We are a prominent manufacturer exporter and supplier of&amp;nbsp;Ladies Garments Womens Apparel Kurtis Tops Tunic Stoles Scarves Beachwear and Dresses like Sun Dress Evening Dress Wear Party Wear Mini Medium Long Skirts Designer&amp;nbsp;Kaftans Ladies&amp;nbsp;Kaftans Capri &amp;amp; Capri Set etc.&amp;nbsp;These products have higher demand in domestic as well as international markets. Due to the impeccable quality of our products we have earn huge accolades in the industry within a short span of time.We export the products to&amp;nbsp;USA Mexico UK Europe and Middle East.&amp;nbsp;All the cloths are designed and developed by skilled designers and many other experienced personnel. They follow industry standards in manufacturing process that consequently result in world class product range. All the items are manufactured using cutting-edge technologies and sophisticated machines. We offer the garments in all possible sizes shapes styles and beautiful c</t>
  </si>
  <si>
    <t>India since its inception in the year 2002 has earned a high point of clients&amp;rsquo; accolades in the field of professionally sound Wedding Photographer Delhi. We have with us a huge number of satisfied and impressed clientele` that relied on us and come up with total satisfaction. We have make use of the latest technology enables the clients to use various mediums such as film digital camera CD or the internet to get their photographs printed. The Photography Services offered by us are renowned for their timely delivery and high clarity. With an experience of more than two decades we have prominently served with our all encompassing range of qualitative services like Digital Imaging Services Photography Services Matrimonial Photography Services and Logo Printed Services.Backed by the able guidance of our mentor Mr.Umang Gupta we have created a niche for ourselves in the market with our effective Photography Services. His year of experience in this domain has helped our team in gaining valuable insights. He is the driving force behind our success and provides impetus to all the endeavors undertaken by this organization.We work in the direction of providing an exce</t>
  </si>
  <si>
    <t>Indian Fashion is largely an incorporation of various cultures. India is a land of great fusion of traditional and contemporary conventional and cult and chic and classy fashion. When it comes to individuality charisma and exclusivity Indian women stand unmatched. Manila in business since 2008 has predominantly insisted on bringing out the best in a woman's style statement. An exquisite 'Made to Order' boutique Manila is imbued with heritage of timeless traditions and stunning hues. From western wear to Indian ethnic wear from fish cut to A-lines we are poised to add grace to your wardrobe as well as elegance to your aura.We customize our signature creations based on your requirements that enhance your persona to the hilt. Reckoned and appreciated as one of the best 'made to order' fashion stores in Rajouri Garden West Delhi Manila has successfully redefined women ethnic and western fashion to a great extent. We incorporate a perfect blend of your lifestyle and our fashion sense to create gorgeous creations. Manila is powered by a squad of stitching professionals who have the ability to leverage you a pleasurable experience of 'made to measure' garments exactly ho</t>
  </si>
  <si>
    <t>We Hitherto Exports are successfully ranked amongst the top manufacturers exporters and suppliers of Pashmina Shawls Cashmere Shawls Cashmere Sweaters Pashmina Fashion Garments and Household Gift Items. Our offered collection of apparels includes Digital Printed Pashmina ShawlsPashmina Tops Trendy Pashmina Jackets Designer Cashmere Sweaters Trendy Green Cashmere Sweaters Embroidered Water Pashmina Shawls Heavy Embroidered Cashmere Shawls Machine Embroidered Green Cashmere Shawls etc. We are also engaged in the import of Cashmere Blend Fabrics. The products we offer are highly acknowledged for their high comfort level colorfastness attractive designs shrink resistance and perfect fit. These are available in various colors designs shapes sizes and other related specifications for our clients. Also we provide a beautiful array of household gift items like Jewellery Boxes Cutlery Trays Coaster Sets etc. to our clients spread across the globe.&amp;nbsp;Our organization promises the best garments in respect of quality design &amp;amp; style and also ensures features such as shrinkage free and easy maintenance. We also offer these sweaters and shawls in the desired color pattern</t>
  </si>
  <si>
    <t>High Note Performance is the No. 1 Store and the first online retailer of motorcycle accessories parts and apparel in India. We provide the largest selection from the most trusted brands in the industry at guaranteed lowest prices.Our Brands Include: Shark Helmets Momo Helmets AFX Helmets Rev'it Apparel Icon Apparel River Road Apparel River Road Boots TCX Boots Vance &amp;amp; Hines Exhausts Burly Brand Progressive Suspensions Performance Machines Kuryakyn Mustang Seats and Roland Sand Design.High Note Performance has been setup by riders for riders.We are truly riding through life and want to share our passion with others who feel the same way. We understand the need of the Indian motorcyclist and our endeavor is to make the riding experience safe and enjoyable. We believe in free spirit We believe in the open road. We believe that bikers have something in common that only bikers understand that's why we have no customers but fellow riders.We believe if we serve the community and make it grow we will grow with it. We eat breath sleep and live motorcycling and can't get enough of it.We know that you know the feeling.So we invite you to visit us for a cup of coffee and</t>
  </si>
  <si>
    <t>The Indian born designer ashish n soni has carved out a distinctly original niche with a sharply refined and deceptively simple sense of aesthetic. Immaculate tailoring &amp; attention to detail derived from a menswear background remains the brands forte. Experimentation with fabrics infusing them with unusual textures and treatments took him to conceive embroideries for the house of Francois Lasage Paris. He was chosen by the Government of India to present an exclusive collection to commemorate tile Millennium celebrations of Khajuraho in December 2000. With design as his primary forte he internationally launched his label through Selfridge's and keeps exhibiting through London Fashion Week and Tranoi in Paris. Ashish was the first indian designer to be invited to present a runway show at the Olympus fashion week New York. At his debut in september 2005 he was hailed as \one of new yorks new discoveries\ by International Herald Tribune's Suzy Menkes. The label has remained distinctly original; directional but is governed by personal philosophies and experiences bearing reflections of is Indian surroundings The label is currently stocked at prestigious stores like Bea</t>
  </si>
  <si>
    <t>Founded in 1980 HD Enterprises is a foremost manufacturer and supplier in presenting a high-class range of Footwear. Our portfolio comprises of Gents Slippers Ladies Slipper and Kids Slippers. Moreover Our offered products are manufactured at our cutting-edge manufacturing unit utilizing premium quality material that is obtained from reliable suppliers of the market. Additionally these collections of products are acknowledged for their ideal finish perfect fitting and enhanced options. One can get these products in dissimilar sizes and designs as per their provisions.</t>
  </si>
  <si>
    <t>A creation of Duggal Brothers established manufacturers of Travel Accessories based in New Delhi since 1968 Prowez offers you the latest and only the best in Travel accessories.&amp;nbsp;In today's high flying times when travel has become a serious business and the traveler a well-informed entity demanding nothing but the best Prowez is the perfect choice when it comes to organizing your client's travel.\r\nAir Ticket Jackets Passport Covers Travel Bags Baggage Tags Placards Caps and Shoe Covers - You name it and we have it. Quality products in leather artificial or otherwise plastic etc. that can be customized according to your needs with exclusive designs to match only the best in the industry -&amp;nbsp;Prowez has a no-nonsense attitude when it comes to making travel a worthwhile experience.\r\nWhether you belong to the travel industry in India or overseas&amp;nbsp;Prowez understands your business needs best.&amp;nbsp;Customer satisfaction being our credo we assure you of only the best value for your money. And in an industry where time is essence we go by&amp;nbsp;your clock&amp;nbsp;offering you on-time delivery of quality products at lowest prices.\r\nAfter allowing to our ongoing</t>
  </si>
  <si>
    <t>We welcome you to our site we have created this site so that you can get to know us and we believe that once you do you will see what separates us from the competition. You will get to know the services we offer and the capabilities we can bring to your next job.Situated in Delhi we have provided India and outside business with high quality screen printing jobs for over 25 years. Our services include screen printing on woven and knitted garments and on a wide range of fabrics such as hosieries cotton viscose canvas chiffons polyesters silks belts tapes resins and so on with a variety of inks like plastisols water based high density gels glitters discharge foils flocks burnouts and many more. We also deal in heat transfers brush and spray printing which is a We welcome you to our site we have created this site so that you can get to know us and we believe that once you do you will see what separates us from the competition. You will get to know the services we offer and the capabilities we can bring to your next job.Situated in Delhi we have provided India and outside business with high quality screen printing jobs for over 25 years. Our services include screen pri</t>
  </si>
  <si>
    <t>Suhi Online originally started as Guru Nanak Emporium over 3 decades ago as one of the premium lifestyle brand delivers benchmark quality best international standards and high end fashion to consumers across India. Since its debut in the year 1984 brand has become one of the leading name by offering consumers a breadth of beautifully designed exclusive ensembles with new sensibilities and unique fashion style for Women.\r\n&amp;nbsp;\r\nWith the tagline Fabric and You we take great pride in sourcing fabrics that give our customers a unique and stylish range offering quality stock and designer ends. We at Suhi spend lot of time in understanding the needs of our customers worldwide and tuning our collection of Suits Kurtis Patialas and Parallels with designs that are flattering versatile and comfortable.\r\n&amp;nbsp;\r\nSuhi believes in celebrating its customers with real flavor of Indian ethnic clothing independent of size problem. Brand believes there should be perfect fit for every size. Being oversized let various people out of various fashion brands as being oversized is seen as imperfection. Suhi delivers sizes from S to 3XL. Along with that brand also offer unstitch</t>
  </si>
  <si>
    <t>The Business of Jewellery was established by the ARORA Family in the year of 1936 at Multan (W.P). We are known as Multani Minakar. It was founded by the Visionary Entrepreneur (Late Sh. Murli Dhar- Sh. Gopal Dhar and Sh. Bhana Ram Arora.)The first Showroom Was founded in 1940 at Driba Kalan chandni chowk Delhi-6 in the name of Bhana Ram &amp;amp; Bros. About 200 Shopkeepers from the adjoring areas &amp;amp; Delhi used to purchased jewellery from our Showroom. The Quality of Business has also improved adding to Greater Loyality amongst CustomerOur Retail Showroom The Latest Showroom Was Established in 2006 in the name of Arora Sons jewelers at L-15 Vijay Chowk Laxmi Nagar Delhi-110092. The Customer Who Visit into Our Showroom Enjoys the privilage of being attended to individually. Customers are regularly informed about special offers and festival season bonanzas.The Showroom Gives Ornaments lovers a unique opportunity to access to designer collection of jeweler in the city. We are reputed jeweler Professional manufacturer in India. We at Arora Sons Jewelers have been providing you with Gold and Diamond Jewels for more than 75 years. The late Sh. Bhana Ram Arora Establish</t>
  </si>
  <si>
    <t>Since our inception we are engaged in manufacturing and exporting a superior range of Readymade Garments that are specially made to export to other countries. These garments include Ladies Bustier Top Tunic Tops Women's Shirt Play Suits Women's Dresses Jump Suit Womens Shirts Women's Kaftan and Sequin Garments. We also offer Designer Kurtis Ladies Long Top Ladies Designer Top Women Kaftan Sequin Garments Designer Kurtis Ladies Blouses Ladies Mini Dress Women Wear Sequin Tunic Ladies Gown Ladies Long Dress Long Tunic Top Women White Kaftans Women Kaftan Collection Ladies Kaftan and Ladies Blouses. Our range is fabricated using 100% cotton which are procured from certified vendors in the market. These are highly appreciated by our clients for the proper stitching and skin-friendly nature.We are a quality conscious organization and committed to offer defect free products to our clients. Our experts stringently test our range on various parameters to assure its quality. Further our organization has also developed a wide supply chain network across the globe to meet the urgent requirement of our clients within a stipulated time frame. Our aim is to offer high quality s</t>
  </si>
  <si>
    <t>Belle Diamante has been providing prized customers the best value quality service and finest collection of diamond jewelry (bracelets necklace wedding jewelry occasion jewelry rings to name a few since its inception through out the India and the world. &lt;p align=\justify\&gt;Our sheer hard work and dedication has helped us reach new pinnacles in the jewelry trade and given us brand loyalty that belle diamante always strives for among the market and consumer base. &lt;p align=\justify\&gt;Our teams of research and design experts strive to stay ahead of Style and Fashion trends so that what you wear is always two steps ahead of what the world is wearing. &lt;p align=\justify\&gt;Belle Diamante offers you an extraordinary diamond shopping experience for all occasions for your entire family friends and business circle. Our Jewelry Experts will help you select the perfect piece of jewelry - the perfect necklace pendant bracelet rings and earrings to be worn and cherished as gifts of love and admiration. &lt;p align=\justify\&gt;All our jewelry is manufactured in 14k 18k gold . The entire range of custom made jewelry can also be studded with colored gemstones for added look and feel as the c</t>
  </si>
  <si>
    <t>Upon graduation from Central Saint Martins College of Art and Design a very young Gaurav Gupta was instantly recognised as &amp;lsquo;Future of Couture&amp;rsquo; by Altaroma Altamoda. This served as a clear sign toward the direction he would be taking to emerge ten years later as one of the strongest voices in couture and fashion from India. At an early age his experiences of working with Hussein Chalayan of being the youngest jury member at Mittelmoda and receiving various awards for his noticeable debut in Japan Russia and India helped shape his ideas.\r\nOver a decade Gaurav Gupta the man and the brand have carved a world that is future primitive reflected through sculpture-like garments with a sense of infinity and rhythm. Changing the face of the sari forever merging indigenous Indian construction and embellishing techniques with his idea of the future Gaurav has delivered and sustained a world that is Indian at its core and boundless in its form.\r\nVogue L&amp;rsquo;Officelle Elle and Nylon are among the many publications that regularly see the brand on their covers and editorials while Indian and international celebrities consistently endorse it on red carpet appeara</t>
  </si>
  <si>
    <t>Kshibboleth Hotels Consulting is an undertaking company of Kshibboleth Technologies Pvt. Ltd. A government approved company. Kshibboleth Hotels Consulting is owned by ex-Oberoi&amp;rsquo;s hotel expert Mr. V.K. Bansal. Having a vast experience of 8 years in hotel industry Mr. Bansal has worked with leading five star hotels like-The Oberoi Hotels The Claridges Intercontinental Group of Hotels Hilton Hotels and Raddisson Hotels.We at KSHIBBOLETH are experts in delivering intelligent solutions for the hospitality industry. We provide the leadership and insight to transform brand promises into operational reality and bottom line results &amp;ndash; every time.Why only Hospitality? Well our team at KSHIBBOLETH has a voracious lust for quality impeccable service good food and traveling that we wanted to be immersed in it for the rest of our lives.We work exclusively in hospitality sector because we love it and your customers do too. We put ourselves in their shoes every time so you can be assured you're getting a solution that helps your customers.We work with our clients to help them deliver consistently exceptional customer experiences in order to drive customer satisfaction</t>
  </si>
  <si>
    <t>We Tauheed Enterprises are consistent Manufacturer Exporter Supplier and Trader of an exclusive range of Cheap Ladies Handbags Fancy Ladies and Bridal Purses Side Bags. These products are known in the market due to their qualities such as long lasting nature color stronghold easy to wash well-ordered stitching stylish patterns lovely colors and low prices. Furthermore our professional as per the modern fashion market demands make all these products. Our manufacturing unit is furnished with advanced sewing machines that are consistent in performance to make these products at set business norms and standards. Additionally our units have hired educated experts who are well informed with the modern stitching machine. They comprehend the clients' necessities and make these products accordingly to their mixed provisions. These products are fabricated using finest quality of fabric that we procure from trustworthy merchants of the industry. Additionally to meet the varied requirements of clients our units make these products in varied sizes designs and colors. In addition to this owing to timely distribution and top quality of products we made huge clients base and earne</t>
  </si>
  <si>
    <t>Krips Garments is headed by Mr.Kirpal Singh Managing Director. A dedicated and experienced person in this field with tremendous exposure.Krips Garments operates from India  cater to the needs of major readymade garments industries all over the world. Quality design speed and trust have been the key words that helped us reach its present status.Manufacturing at Krips Garments follows a highly efficient and organised pattern. Designers from Europe and America are called in to help the company develop patterns in-house creating some of the best styles.Our factory is equipped with sophisticated Japanese and Korean Machinery. We follow modern system of production based on the assembly Line System. We always strive to maintain the highest quality standards.We have skilled tailors trained with quality as their prime objective. Further we have Quality Checkers and Line Supervisors. The Management gives thrust and ensures quality of the Merchandise and Commitment to Prompt Delivery.We have excellent infrastructure and take care of employee's welfare provide commutation facilities with buses and vans.We have Team of Dedicated Professionals in each department to take care of</t>
  </si>
  <si>
    <t>Established in the year 2010 Color Bags India Pvt. Ltd. is one of the leading Manufacturers Suppliers and Exporters of Paper Products in India. The wide range of Products we deal with includes Paper Bags Twisted Paper Rope and Twisted Paper Rope Handle. To manufacture these products we import high-grade Natural &amp; Bleached Kraft Paper from trusted vendors. We are driven by passion for developing Paper Bags for Packaging market and exploring new opportunities. We know that Paper offer sustainable and environmentally friendly packaging solutions. We also know about the advantages of paper when it comes to function design and economy. We have a well-organized team of professional who are highly skilled and involved in offering best products to the clients to meet their requirements. Tests are conducted to assure our clients with high quality product and fulfill their requirements. Most of our clients have become our regular customers and acknowledge our products quality and high performance as we offer them variegated range of products which are customized. Color Bags India Pvt. Ltd. is a strong and resourceful partner that meets your demands and protects your natural</t>
  </si>
  <si>
    <t>Wow! That was the expression everyone used to cast seeing their unique gifts. Creating cute whimsical attractive and uncommon gifts were pure fun for them. This playful bent of Geetika Khetrapal and Shanu Kapoor to surprise friends and relations as well as give their gifts an emotional touch incorporating feelings through pictures and messages kept evolving with time. They continued to nurture their creative spirit and harbor in their hearts the will to make these Emotionally Wrapped gifts a venture. Ultimately in the year 2009 the thought crystallized and Wrapped Emotions was set up so that everyone could enjoy the emotional satisfaction of this personalized gifting concept. Today Wrapped Emotions has come a long way bringing joy to many hearts.At Wrapped Emotions they have conceptualized a host of unique gifting solutions for you that can be customized as per your taste and emotions that need to be conveyed to the receiver. Anything ranging from bed sheets cushions and wall clocks to lamps rock pieces tiles games as well as 2D and 3D crystals all with your memorable pictures/messages. Not only this you can also have your pictures on games like Poker Ludo Puzzles</t>
  </si>
  <si>
    <t>Industrial Engineering Works A Well known company provides Perfect Solutions for Pumping system. We are Delhi based company established in 1978 producing Chemical Process Pumps. With his best 30 years of experience we focus on quality at a reasonable price. We have a&amp;nbsp; Complete Range of Many type of Pumps like\r\nSpecifically this new bazaar deploys the latest watch designs of the cast and including the accumulating Carrera. Visitors will aswell accept absolute admission to the accumulating of accessories Lifestyle of the mark (jackets bags belts...) as able-bodied as the ambit of TAG Heuer sunglasses and the instruments of replica watches advice of luxury Meridiist Link and Racer advised by TAG Heuer.These particulars may not breitling replica complete substantial about they had a ample access on the omega replicaaftereffect of this story. Afterward abrogation the boutique he went to a city busline base to arch house. It was blitz hour and there was breitling replica a Canadiens bold on in the time so the alms (that is abutting to louis vuitton replica the Bell Centre absolutely area the Canadiens play) was awash and busy. Whilst affective via the breitling r</t>
  </si>
  <si>
    <t>T\r\n&amp;nbsp;\r\n&lt;table border=\0\ width=\100%\&gt;\r\n&lt;tr&gt;\r\n&lt;td width=\427\ valign=\top\&gt;\r\n&lt;table border=\0\ width=\100%\&gt;\r\n&lt;tr&gt;\r\n&lt;td height=\31\ align=\left\ valign=\top\&gt;About Orogems&lt;/td&gt;\r\n&lt;/tr&gt;\r\n&lt;tr&gt;\r\n&lt;td valign=\top\&gt;\r\n&amp;nbsp;\r\nThe promoters of Orogems have been involved in the jewellery business for the last Three generations. Their team of designers and workmen all have minimum exposure of 15 years in their respective fields. During this period they have been involved in the development of designs their aesthetic desirability technical difficulties actual production and of course procurement of raw materials and stones.Currently Orogems activities include customising high value jewellery to the exclusive tastes of their Indian and foreign clientele. Having its own workshop where artisans craft out each piece under the supervision of experienced designers gives the end product its aesthetic beauty and fine quality.In addition to our sales and design studio at Orogems our sister concern M/s. Oriental Arts has catered to the exclusive tastes of foreign clientele at The Imperial Hotel for the last 40 years.&amp;nbsp;Orogems has been able to establish a</t>
  </si>
  <si>
    <t>Amejan Creations&amp;nbsp;is a Delhi based company. The company was established in the year 2006. Our products not only ensure best quality but their vibrant looks add up to the beauty. Used in various industries our products can be customized as per the specific requirements of our clients. We use new technology in the production of Reusable Woven Badges and Custom Printed Labels Hang Tags and other products such as CAD software and modern machineries which gives us the finest Labels.&amp;nbsp;In order to meet the demands of the masses&amp;nbsp;Amejan Creations&amp;nbsp;brings forth an array of finest labels in an astonishingly new collection in terms of Colors Prints Designs Styles Sizes and Shapes. We are one of the prominent Woven Badges Manufacturers in India. We prioritize the quality of Badges Hang Tags &amp;amp; Labels.&amp;nbsp;To assure the maintenance of reusable woven badges and custom printed labels we have skilled quality control executives who are responsible for the production. We conducted quality tests on timely basis to check the quality of production. In the modern days bags have stopped being an item of convenience it is more of a fashion accessory women use to add t</t>
  </si>
  <si>
    <t>TARINI NIRULA : A fashion accessory label synonymous with handcrafted beauty eternal style and a passion for the creative&amp;nbsp;arts.\r\nA graduate of National Institute of Fashion Technology Tarini Nirula launched her own label of Luxury Fashion Accessories in November 2011. Her exquisitely handcrafted designs reflect an evolved aesthetic with strong functional roots. Each Minaudi&amp;egrave;re is adorned with traditional surface ornamentation and is meticulously assembled by hand by skilled artisans.\r\nDefined by fine craftsmanship excellent quality and an innovative pallete of colorstextures and prints Tarini&amp;rsquo;s designs have found a strong patronage in the ever-changing realm of fashion ensuring a wide reach across the world. Her range of statement piece Minaudi&amp;egrave;re&amp;rsquo;s celebrate Indian inspired designs in a very contemporary context thus aiming to provide a platform for skilled Indian artisans to showcase their handwork.\r\nTarini has collaborated with leading textile and fashion designers including Bina Rao Manish Arora Jenjum Gadi and Hemant &amp;amp; Nandita to create bespoke accessories many of which have been showcased at Wills India Fashion Week a</t>
  </si>
  <si>
    <t>We Sagar Fish Aquarium situated in New Delhi are engaged in the manufacturing of aquariums like fresh fish water aquarium marine fish water aquarium residential aquarium commercial aquarium &amp;amp; industrial aquarium. These extensive varieties of aquariums are the major source of attraction of our firm through which all the marine activities of fishes can be watched. Crystal clear tanks made from quality glass assure buyers that aquariums are absolutely worthy to buy. Range of the aquaria could vary between small sized glass bowls to gigantic public aquaria. Apart from fish containers we also provide excessive range of fishes that are beautiful and amaze buyers with their witty activities in the water. The types of fishes you can buy from us are Betta Fish Fancy Guppies Mollies Goldfish Koi Angelfish Piranhas Eels Sharks African Cichlids Oscars Puffer Fish Aquarium Frogs Shrimp and Crabs etc.We also give valuable instructions to the buyers regarding these wonderful aquatic animals so that customers should know what would be the best food and medicine for fishes. If you have been looking for finely constructed aquariums and pet fishes then undoubtedly you have come</t>
  </si>
  <si>
    <t>Attending regular Yoga classes will bring the glow of health in your life. We will provide you full individual attention. For your medical ailments Yogacharya will provide you Special Consultation and Treatment.It is advisable that you practice Yogabhyas under the personal supervision of a Yog Guru and not by watching on T. V. as otherwise there is every possibility of faulty technique and harm to you on account of improper breathing techniques faulty posture and bending. Beware! The internet is full of &amp;ldquo;yoga junk&amp;rdquo; today. So many teachers are putting up videos of themselves leading a yoga class thinking that this is how to teach yoga. Well IT'S NOT! Learning yoga online is like learning anything else.You need the right Yog Guru /teacher and the right system &amp;hellip; a complete system of yoga training not just some video classes to follow along with.As we know In present market scenario everybody wants to be fit and healthy. Now a days Yoga has become most popular system for improvement of Life in the world. Anyone can maintain his/her physical as well mental health through yoga. Obviously you would also be like yoga ? Is it not ? Do you know ?&amp;nbsp;Onl</t>
  </si>
  <si>
    <t>The foundation of Rishabh Jewels &amp; Exports was laid in Delhi in 2002. The company is a distinguished Manufacturer Exporter and Supplier of Diamond Jewelry. With his ten years&amp;rsquo; domain experience the company has grown manifold under the successful proprietorship of Mr. Gaurav Jain. He has followed a strategy of continuous expansion and taken the organization to all new heights of success.   Team : We have a brilliant team that comprises of experienced and skillful professionals. These professionals are the backbone of our company and are well-versed with the latest trends &amp; developments of the field. They have spent so many years in the industry and are masters of their own respective fields.   Quality Promise : Always attaining the best quality is forte of our company. We are committed to offer excellent quality Diamond Jewelry to our esteemed clients. Genuine and the finest quality diamonds &amp; gold are used in manufacturing our Diamond Jewelry. We have gained the trust of clients with our authenticity.  Client Satisfaction : Offering complete satisfaction to our honorable clients is of key importance for our company. Being a client centric organization we are</t>
  </si>
  <si>
    <t>Incepted in the year 2005 we &amp;ldquo;Pehlaj International&amp;rdquo; are reputed manufacturer exporter and supplier of qualitative array of Leather Wallets Leather Gloves Leather Bags and Germany Leather Wallets. Situated at New Delhi (India) we have set up an advanced infrastructural unit that comprises numerous divisions that includes procurement production quality testing sales &amp;amp; marketing and warehousing &amp;amp; packaging. Our designing department is well armed with all the latest machinery and equipment in order to design the best in class leather accessories. We have selected a team of skilled and creative professionals to run departments. Our professionals are highly talented and strive hard to cater the different choices of our prestigious clients within promised time frame. Since our establishment we are acknowledged among our prestigious clients owing to our prompt delivery transparent dealing vast distribution network flexible payment modes and ethical business policies.</t>
  </si>
  <si>
    <t>New Era Advertising today is a successful one-stop agency for new age communication needs with satisfied clients that include some of India&amp;rsquo;s most&amp;nbsp;&lt;i&gt;well-known&lt;/i&gt;&amp;nbsp;companies.\r\nAdvertising with websites can and should be more than just promoting by having your own business website and waiting for someone to find it.\r\nYou can promote your website by banner advertising on the other websites advertising on search engines having a portal on you site to encourage frequent revisits etc.\r\nWe provide the entire range of advertising like as graphic design media planning promote your business through Print Media Electronic Media and other means of advertisement like Cap printing T-shirt printing Flax Boards Foam Banners Car Screens and so on.\r\nWe a group of adept and enthusiastic professionals work within a strict framework of time and budget to produce some of the finest work in the disciplines of interactive strategy design and technology. Our proprietary technology products that have stemmed from years of effort in understanding consumers and client businesses not only aid us in our endeavors but also help slash time and costs.\r\nOur focus revolv</t>
  </si>
  <si>
    <t>Our aim is to provide cost effective and quality products to our clients. We have support of different business professionals to ensure the quality services. We assume that our customers are our assets and they are helping us in our growth. ByTeleShopping has very rapidly emerged as a trustworthy name in the teleshopping industry. In light of its incredible growth rate the ByTeleShopping is now counted amongst the best teleshopping website in India.We provide the clientele with a wide range of astrology products spiritual items and health related products. Situated in the Janakpuri region of South Delhi the company headquarter launches many useful and innovative products every now and then. Some of the most selling products which are extremely coveted amongst the common populace Customer satisfaction is what we aim and aspire for which we have a core team of dedicated customer care executives who not only assist but also provide optimum solutions for your glitches. ByTeleShopping commenced its operation in the year of 2010. In merely 4 years the By Teleshopping has developed as a cornerstone in the teleshopping market. The simple philosophy behind the unbelievable</t>
  </si>
  <si>
    <t>Motion India is a leading and pioneering wholesaler and dealer of an exclusive assortment of designer Footwear. Established in 1958 we are constantly catering to the diverse preferences and tastes of our customers and have selected the best range of footwear for them. Adhering to the current fashion trends and statement we are procuring an exclusive range from reputed companies and vendors having formed a trustworthy liaison with them.  Our range of footwear includes items that are designed with unique embroidery bearing true testimony of exquisite artwork and craftsmanship. The Ladies Footwear reflects complete comfort perfect fit and long lasting usage for women of all ages. We are also offering a wide range of shoes for kids that are absolutely in tune with their choice. These shoes are appreciated for their unique color combination and creative work that are preferred by the kids.  All the products are appreciated for their unique looks exquisite designs and detailed craftsmanship. Customers can get their desired shoes from our offered assortment. In addition to this we customize our products as per their given specifications. Our professionals are adept in th</t>
  </si>
  <si>
    <t>Here is a one-stop shopping portal for India which will serve as an online guide for all your offline shopping needs!!Whether you are a tourist who has crossed continents to get here or hopped across from a neighboring nation a migrant from another state or a bride who has joined her husband in his city the prospect of exploring new market places is both exciting and daunting at the same time. Allow us to do some hand-holding for you.India has so much to offer in terms of variety and shopping experiences. No two cities are the same and no two markets in a city are similar. This site is not about online shopping. It is a portal devoted to shopping. It seeks to help tourists visitors and residents zero in on the best markets and shops India has to offer across popular cities.Surely women interested in clothes jewelry accessories handicrafts and furnishing? For starters that is what we are focusing on.We have local women from five cities providing information on the best shops to visit in a particular area for specific products. The factual reviews of shops are based both on individual experience and popular perception. A google map with directions on how to get ther</t>
  </si>
  <si>
    <t>Incorporated in the year 1993 as a Sole Proprietorship firm SP Shoes is reckoned amongst the prominent Manufacturers&amp;nbsp;of an excellent quality range of Formal Leather Shoes Kids Shoes Casual and Loafer Shoes Mens Boots. The whole collection is developed and designed by our adept professionals by making use of superb quality basic material which is acquired from the reputed vendors of the industry. In order to achieve the precise requirements of our valued patrons we provide our products in different designs styles colors sizes and patterns.</t>
  </si>
  <si>
    <t>Cxprt Consultancy Private Limited is a fast mounting corporate consultancy group in India. With a humble start in 2011 Cxprt Consultancy has grown into a multi-disciplinary mega firm of more than 10 professionals devoted to continually pursuing to achieve the excellence.The group is known for its steep growth rate and incessantly carving out inimitable solutions in financial and legal framework. Our commitment to client service is evidenced by repeated business and exclusive service arrangement with majority of our clients. This client loyalty comes from our ability to provide responsive and innovative financing solutions through value creation strategies. Our policy for implementing bespoke and innovative solutions is to satisfy the stated as well as unstated needs of clients.We have a strong transaction team that understands clients&amp;rsquo; needs by stepping into their shoes and structures transactions that best meet the requirements. This is complemented by an exclusive expertise of each team member in certain specific area which working together effectively support transactions from initial structuring through post-deal management. The team is comprised of mult</t>
  </si>
  <si>
    <t>Established in the year 1994 EASTERN GALAXY has emerged as one of the leading manufacturers and exporters of Handmade Home Furnishings Brass Artwares Designer Shawls and Stoles Handmade Decorative Wall Hangings Handbags etc. Besides catering to the huge demand of Indian Customers we are regularly exporting to various countries in Europe America and Asia. We are marketing all over the place through personal meeting and participating in the international exhibitions. &amp;nbsp;We have two marketing and stock hub at New Delhi India and Dubai UAE. &amp;nbsp;This facilitate in executing the orders quickly.EXPERTISEA team of qualified and experienced personnel make fresh and new designs to get the maximum appreciation from our clients. &amp;nbsp;The traditional craftsmen make exclusive designs which give ethnic and modern look. We discuss the specific need of the customers and make the design to suit their markets. &amp;nbsp;INFRASTRUCTUREWe have fully furnished manufacturing unit equipped with latest machinery for smooth production. &amp;nbsp;Our workers are trained to operate and produce the goods as per requirement of the customers.QUALITY ASSURANCEWe follow a stringent quality policy.</t>
  </si>
  <si>
    <t>Micop India Inc was established in the year 2004. Micop digital video surveillance security system is your complete source for digital surveillance and ip based video security products. Through our strategic partnerships we have constructed the most comprehensive catalogue of digital surveillance equipment and accessories available. Our focus is on bridging the gap between traditional cctv and it based video security networks to design and support the perfect digital surveillance systems. Our typical customers are security and it professionals that order from us on a regular basis.Our business focus is simple. We listen to our customers then give them the honest opinion professionalism and products they need in a timely fashion at the right price. Our team consists of young energetic professionals always available to serve our customers. We have made it a point to learn and understand all of the products we offer. This gives us the technical ability and insight to deliver extreme technical insight as we design and support our video surveillance systems. We also take pride in the fact that we are able to deliver 'name brands' security cameras and products at the lo</t>
  </si>
  <si>
    <t>Indrawati Tour and Travels Private Limited incorporated on March 2008 as per ( Company Act 1956 ) for Hospitality tour operater  transporter and travel agent.Main Objects of The CompanyTo carry on business of travel  tourist agents and contractors and to facilitate travelling and to provide for tourist and travelers  or promote the provisions of conveniences of all kinds in the way of through tickets circular tickets sleeping cars or berths reserved places hotels and/boardind and/ or lodging accommodation and guides resting rooms baggage transport and otherwise and to charter steamships and aeroplanes for fixed periods or for particular voyages and flights and to carry on the business of booking of packet envelopes cargoes and luggage of the public in general and of Company&amp;rsquo;s constituents in particular with every type of carrier in particular with airlines steamships lines railways and road carriers in India and/or abroad and also provide services in money exchanger.To organize religious educational sightseeing and business tours and for the purpose to charter ships trains aeroplanes motor buses motor lorries motor cars wagons carts moter boats and carriages</t>
  </si>
  <si>
    <t>SV stands for Satish and Vicky. We started our lab in March 1994. We are doing film processing (C41 E-6 B/W) upto 4'X 5' size and B/W hand printing on R.C. and fibre paper scanning and system work on digital images. We also rent out medium format digital cameras. Market has suddenly changed in recent years. Earlier we used to do more work for advertising agencies but now we are doing more work for fine art photographers advertising photographers as well as advertising agencies.We started digital printing 5 years back with Epson inkjet printer Nikon 9000 ED cool scanner and 2 mac systems but we are gradually upgrading our digital systems. Now we have Hasselblad flexilight X5 scanner Epson stylus pro 11880 9800 printers to cater to our photographers and artists. We are also doing silver prints (B/W only) and film processing upto 4'X5' because these handmade prints are very rare. Very few people are doing it across the world so they are more in demand.We are doing more work for foreign photographers from UK USA Australia and they are satisfied with the quality of our work and are not complaining about the prices. So we are still charging less for facilities which are</t>
  </si>
  <si>
    <t>India&amp;nbsp;Continental Inc.&amp;nbsp;is one of the most trusted buying agents in India... With years of experience a sound infrastructure and a team of best professional talents.&amp;nbsp;A truly professionally managed Indian sourcing agency&amp;nbsp;India&amp;nbsp;Continental Inc.&amp;nbsp;welcomes you to the majestic world of Home Furnishings Christmas &amp;amp; Seasonal Products Bowls &amp;amp; Trays bags &amp;amp; Accessories Picture Frame Houseware Jewellery &amp;amp; Accessories Gifts &amp;amp; Accessories besides Furniture &amp;amp; Rugs. Over the years we have gained the faith and trust of our global clients by sourcing products to the exact details of their specific requirements.&amp;nbsp;No wonder today we are amongst the most trusted buying agency in India and our endeavor is to offer end to end sourcing services to our overseas clients by coordinating merchandising and undertaking quality control for every purchase from the country.&amp;nbsp;Our business methodology is based on principles of synergy and cooperation and with strong business associations with the country's best manufacturers dealing in variety of products we bring the choicest range of products to the discerning buyers offering them the b</t>
  </si>
  <si>
    <t>Welcome to R R Enterprises\r\nEstablished in&amp;nbsp;1996&amp;nbsp;as a&amp;nbsp;sole proprietorship&amp;nbsp;company we&amp;nbsp;R R Enterprises&amp;nbsp;have marked an enviable niche in industry by&amp;nbsp;manufacturing trading and supplying&amp;nbsp;a wide array of&amp;nbsp;Leather Bags Traveling Bags Ladies Wallets Leather Belts Leather Jackets Leather Gloves Ladies Leather Handbags Card Holders Passport Holders School Bags College Bags and many more products. All products are perfectly designed by skilled experts who keep in mind the exact customers specifications while manufacturing these products. For the development of above mentioned range we make use of qualitative raw material which we source from the renowned and trustworthy vendors of industry. Advanced production techniques are incorporated to stay in tune with the market challenges and meeting the rising expectations of customers. Due to flawlessness of our products and their excellence we are getting orders of our valuable customers on repeated basis. Besides our reliability in dealings business intelligence ethical policies and cost effectiveness have given us reasons to become one of the most renowned and reliable organization of</t>
  </si>
  <si>
    <t>Welcome to Little Almirah - a high quality fashion brand for children that passionately focuses on providing trendy unique &amp;amp; comfortable clothing &amp;amp; accessories for ages 0-12 years.  Founded in 2011 Little Almirah is a brainchild of Shuchi Vedvyas a graduate from NIFT. She is a professional in children&amp;rsquo;s fashion &amp;amp; has worked closely with various international childrenswear brands for over 6 years. We at Little Almirah conceptualize our designs using delicate embroideries catchy colors &amp;amp; interesting silhouettes in child friendly fabrics. Fabric shoes for Babies &amp;amp; hair accessories are also a part of the collection. Our products can be 'made to measure'- a service that is missing in the Indian market for children. We understand that our little customers can be leaner or healthier for their height or age. Little Almirah is available at: 5D/1 First Floor Dada Jungi House Shahpurjat New Delhi &amp;ndash; 110049.  Ph.: +91-9811880120 Email: sales@littlealmirah.com Out-of station customers can view the collection &amp;amp; place orders over Skype. We hope that you &amp;amp; your darlings will enjoy these wearable memories with Little Almirah. One day the litt</t>
  </si>
  <si>
    <t>Design is not a luxury; it is in fact a vital investment. People are often subconsciously attracted to great design. Anything well-designed&amp;nbsp;can be&amp;nbsp;the best form of branding that a a client can get. Design is the perfect marriage of a great product or&amp;nbsp;service and a user oriented approach. A product or service should make people want it that too with a combination of&amp;nbsp;psychology and market research studies&amp;nbsp;else customers view products or services&amp;nbsp;negatively because&amp;nbsp;of&amp;nbsp;ill designs. On the other hand well-designed products generate free marketing promote loyalty and engender a significant word of mouth. Your design is the main interface between you and your customer so remember to make it a happy clean and beautiful experience.&amp;lsquo;Promethean &amp;ndash; The Creative Hot Shop&amp;rsquo;&amp;nbsp;is a creative agency based in New Delhi India.We know you probably think we&amp;rsquo;re only another agency on an overcrowded market. That&amp;rsquo;s what makes us stronger because we know how to stand out from the crowd and how to find the perfect creative and appropriate solution for your greatest projects.The organization is an enterprise by two young</t>
  </si>
  <si>
    <t>R. B. International was established in the year 2008 in New Delhi Delhi. We are the leading manufacturers supplier and exporters of Multi Color Necklace Cardboard Jewelry Box Metal Bangle Wrist Cuff Beaded Napkin Ring Christmas Snowflake Beaded Curtain Tassel etc. Leveraging on their vast experience and knowledge in this domain we have achieved a noteworthy position in the industry. With robust infrastructure and talented craftsmen we are able to present an unmatched array of handicraft products that will surely appeal contemporary people. Today we are counted among the supreme Artificial Jewelry exporters based in India. Perfect blend of innovation and creativity our unique array of products has opened a gateway of success for them.Our integrity and transparency is yet another attribute of the company that attracts clients. Our prime motto is to maintain the firm trust of the valuable clients by giving an impeccable range of products within the stipulated time frame. To break new grounds in the sphere of decorative accessory home decoration items artificial jewelry etc. we have established the company in Feb 2008. Under the able headship of our CEO Mr. Nandan Sin</t>
  </si>
  <si>
    <t>Ganesh Mahi Packer And Mover Assurance is our hallmark Ganesh Mahi Packer And Mover.We at Ganesh Mahi Packer And Mover offer full comprehensive Movers and Packers &amp;amp; relocation service. Ganesh Mahi Packer And Mover Loading &amp;amp; unloading services to customers all across India. We offer comprehensive fast and reliable Movers and Packers. With our prompt and efficient services and excellent relationship with our agents all over the country Ganesh Mahi Packer And Mover is a complete Mover and Packer Solution provider in all Major city in India.Ganesh Mahi Packer And Mover is an india primarily based organization that offers professional Relocation services packing services moving services for your packing and moving requirements throughout India.Most of us acquire take great pride in inside giving good supplying &amp;amp; going companies at sensible charges. Our particular and skilled companies have often satisfied our own consumers and cause them to become get back to people time and again. Most our own personnel are skilled respectful and watchful.But today we have now harvested from our own impression to be a most respected worry. That remarkable expansion provide</t>
  </si>
  <si>
    <t>Jewel Valuer and Designer (JVD) is a professional team of jewellers engaged with the task of careful examination as well as design and creation of jewellery at your service to quench your desire for creation and preservation of the precious joys also known as joaillerie. JVD specializes in the creation of articles each designed differently from the other with the sole purpose of making you look unique and feel special as your elegance is enhanced with the ornaments you adorn. Our designs are exclusive specially crafted to your taste and personal style.  As an heirloom and an indicator of fortune and prosperity jewellery is an invaluable asset (to individuals and more importantly families) that requires all the more attention for valuation.  Valuation is the careful examination of each piece of jewellery for the purpose of quality assessment and to arrive at a value based on currently prevailing market conditions. For this engagement with a professional is essential in order to avoid risk of fraud and losses.  JVD has been in the business of jewellery valuation and design for three generations with a team of qualified professionals in value assessment and design. I</t>
  </si>
  <si>
    <t>This Page is brought to you by a group of people who have benefited immensely from RudrakshasGems Stones and Spiritual Yantras in due course of life. They have got together to share their stories experiences and mostly what they have learnt from them. We want to mitigate ignorance superstition being circulated by a few suppliers/traders who have made this holy bead a commodity as a form of jewelry not spirituality. There are others who are selling God knows what for a dime a dozen in the name of Rudrakshas. If only spirituality was so readily and cheaply available wouldn't half the world become ascetic &amp;amp; achieve all that they desire in life? Also it hurts that those who have done so much research and study and actually understand the truth that there are people selling these beads in a form where they shall never reap the benefits they are capable of and disappoint all those who once believed in them. Our purpose is to stop people from being cheated in the name of religion/spirituality and help them make the right decisions and get immense benefit from these magical beads which have the power to bless the wearer/worshiper with everything he desires. In this er</t>
  </si>
  <si>
    <t>Incorporated at Sant Nagar East Of Kailash New Delhi Goodwill Telecom &amp;amp; Security is a prominent company immersed in the domain of Trading Supplying and Service Providing for a comprehensive gamut of Security Solutions to our patrons. Designed in tune with the guidelines laid down by the industry at our vendors&amp;rsquo; premises our offered gamut of products comprises CCTV Camera Fire Alarm System Access Control System Photocopier Machine FAX Machine Digital Video Recorder Intrusion System and EPABX System. All the products presented by us are in tandem with the modern market trends and are designed using excellent grade basic material and cutting edge tools and machinery. Under the above mentioned categories we offer these products CCTV Dome Camera Wireless CCTV Camera IR Dome Camera CCD Dome Camera Access Control Attendance System Biometric Machine Biometric Time Attendance Machine Intrusion System EPABX System and FAX Machine to our patrons. In tandem with the markets set stipulations we also guarantee that our delivered products are highly reliable cost effective and durable in nature. In addition to this our patron friendliness and modification facility has</t>
  </si>
  <si>
    <t>Carrs has a huge collection of frames children&amp;rsquo;s gifts tableware gifts and silver plated items. They are known for their superior quality hallmarked silverware. Carrs is also know for its Osborne Collection &amp;ndash; which is made by Osborne of Sheffield a 300 year old silverware producer now a part of Carrs. The Osborne Collection has a soul and charm of its own and offers customers seeking the very best a wide choice of both traditional and contemporary designs in EPNS and sterling silver some of which can be further enhanced with fine gold.Silver By Aston Martin is a division of Aston Martin the luxury car maker from England. The inspiration for the collection has been derived from the elegance craftsmanship and engineering excellence that has been built into every Aston Martin car since 1913. It is highly experienced in crafting luxury and bespoke silverware for an international client base for over forty years.Arthur Price which was established in 1902 and is still owned by the same family is one of the UK&amp;rsquo;s most famous cutlery brands. In 1912 Arthur Price Titanic Panel and Arthur Price Reed cutlery was commissioned for the Titanic and in 1976 they</t>
  </si>
  <si>
    <t>Established in 2006 P. S. Fire Services is the leading Wholesaler Trader and Service Provider of CCTV Camera Fire Extinguisher Smoke Detector Fire Hooter Fire Hose CCTV Installation Service and much more. These products are designed by firmly following the laid industry standards at vendor&amp;rsquo;s end. Provided ranges of products are utilized in diverse fields for security purpose.</t>
  </si>
  <si>
    <t>Fotogenic India Fotogenic is not just a word. Its an art. It started to make your pictures more special precise and magnificent. It narrates your story by its words through the photos. The story which you would love to read again and again for your lifetime. Fotogenic captures the moments which are gone forever impossible to reproduce. Fotogenic not just click photos it brings your expressions your emotion and your soul together. We don't color your dreams. We color your soul. It helps you to keep your moment from getting lost forever. For fotogenic the camera is a pen an instrument of creating an art which hears your deepest sense. Its all about secrets. The magical secrets which we will never tell. If you are reading this then you are certainly reading the path to the magical tales of your life in the form of photography. The fotogenic India&amp;rsquo;s founder &amp;ldquo;Vishisht Sharma&amp;rdquo; is an epitome of a young icon establishing his name in the field of media and arts. To pursue his dream of capturing in snapshots he did his graduation in journalism and mass communication from manav rachna international university. Further continuing his specific interests he di</t>
  </si>
  <si>
    <t>Gadgets Mafia is an Online Marketplace for selling and buying Unboxed/Excess Stock Refurbished mobiles. We offer high quality branded products at highly discounted prices backed by the warranty and after sales service. Our buyers are continuously on the lookout for factory seconds and refurbished products. We negotiate the best prices on such products and pass on the savings to our customers. With all these advantages buying Refurbished Factory Seconds is a 'Smart Alternative'All products sold on Gadgets mafia undergo a rigorous Quality Checking process and are covered under Warranty which is managed by Gadgets Mafia. We offer our buyers a convenient marketplace through our online platform. This is the safest place for you to purchase secondary products.&amp;nbsp;What we offer \r\n&lt;ul&gt;\r\n&lt;li&gt;Extensive Quality Check for all products&lt;/li&gt;\r\n&lt;li&gt;Warranty on all products &amp;ndash; Unboxed/Excess Stock refurbished and Certified Pre-owned&lt;/li&gt;\r\n&lt;li&gt;Cross-city transactions at a Pan-India level&lt;/li&gt;\r\n&lt;li&gt;Fully integrated Logistics support&lt;/li&gt;\r\n&lt;li&gt;Easy payment options (Online or Cash On Delivery)&lt;/li&gt;\r\n&lt;li&gt;Secure and hassle-free remittance&lt;/li&gt;\r\n&lt;li&gt;15 day return p</t>
  </si>
  <si>
    <t>We offer various kinds of packaging and moving services that includes insurance services car transportation services warehousing services industrial packing office shifting and household goods shifting.We provide complete relocation of residential commercial and corporate places with total logistic solutions. \r\n\r\nWe have a well connected transportation system to ensure timely delivery of the goods. Acknowledging our excellent service we are able to include companies like IBM Wipro Madhura Garments in our rooster.\r\n\r\nIt is our aim to the most trusted packing and moving company in India particularly emphasizing on quality rather than quantity.\r\n\r\nEstablished in the year 1997 Super India Packers &amp; Movers is a renowned packing and moving service provider in the country. \r\n\r\nWe offer various kinds of packaging and moving services that includes insurance services car transportation warehousing services industrial packing office shifting and household goods shifting. It has been our endeavor since the inception of the company to provide reliable packing and moving services with complete assurance and safety.\r\n \r\nThe company is headquartered in Bangalo</t>
  </si>
  <si>
    <t>Established in the year 1989 at Delhi we N.Pal Threads are a highly acclaimed Manufacturer Trader and Wholesaler of highly qualitative Monofilament Threads Bag Closing Threads Nylon Threads Jeans Threads Fancy Yarns Lace Threads Cotton Piping Threads Polyester Yarns Domestic Sewing Threads Cap Threads BCF Yarns Thread Shed Cards and Telephone Threads. The products offered by us are manufactured at our spacious infrastructure facility in compliance with industry specified quality standards and guidelines using premium grade raw materials such as nylon polyester and cotton. We make these available to clients in a wide range of attractive colors and thickness specifications in rolled form. The threads offered by us are widely used for stitching purposes and are highly acclaimed for their higher strength lower risk of breakage and vibrant colors. The products offered by us are available to clients within the specified period of time as per their requirements. The quality of the threads offered by us is impeccable. The affordable pricing of our products makes them highly sought after among the clients. Our professionals work together to offer the best products to clien</t>
  </si>
  <si>
    <t>Andees Tea was set up in 1995 with the sole objective of promoting the finest teas from India. India is one of the largest producers of tea in the world and Darjeeling tea from India is a rare commodity akin to Burmese teak which is a botanical rarity.\r\nAndees Tea provides unique teas to the tea lovers of the world packaged in beautiful ethnic cotton and silk fabrics painstakingly selected from all over India as well as designer woven bags handcrafted wooden and metal boxes and more. Andees Tea is therefore an exclusive gift for any occasion.\r\nOurs is a husband-wife team from Assam the land of the famous one-horned rhino. Assam nestled in the mist-covered lands of India's northeast is one of the country's largest tea growing regions. Born and brought up with tea we intimately understand the joys of giving and receiving good tea. Quality is therefore the hallmark of Andees Tea.\r\nOur tasters trained to distinguish the subtle differences in flavour and aroma from garden to garden select only the finest teas guaranteeing unmatched quality and a truly satisfying freshness of flavour.\r\nA decade since we fashioned our concept of fine quality India tea packaged wi</t>
  </si>
  <si>
    <t>Uptodate Impex Pvt. Ltd. Specializes in Fashion Accessories like Bags Scarfs &amp; Home Furnishing with an objective of exporting quality Indian Products to overseas markets. Ever since its inception Uptodate has woven a tale of success by exporting quality driven merchandise in creative &amp; innovative designs and also by keeping itself uptodate with the latest trends. This year we have opened a new factory at Noida with all the necessary infrastructure. This season we have started working with a french designer named Ms. Iris Strill her creativity is best suited with Contemporary fashion empowered by her experience which reflect perfection with a variety of colour &amp; design. As part of our Corporate Social Responsibilies towards our community we have associated ourselves with an NGO run by former Street children now youth''''s named \Lakshya\. Also we are actively promoting the use of Organic cottons to help save our environment from the harmful Pesticides &amp; Insecticides used for growing cotton. As per WHO every year more then 3000000 reported disease are directly attributed to agricultural pesticides used for cotton cultivation in developing countries. This season we a</t>
  </si>
  <si>
    <t>UFI productions is a fast growing production house that aims to produce tv programmes documentary films and corporate films. UFI has charged itself with the role of designing the future of films in this increasing competitive and fierce industry. With the most expensive reach in the market it clears away the clutter and gets you a wide space in a crowded market to present fresh ideas innovative solutions intuitive flashes and technological upgrades. UFI is the focal point of fast growing film and television production house in delhi. It is on endeavor to strengthen its roots put forward the best form of media and enlighten the consumer on the right promotional mix for ones products. It leave no stone unfurled in providing good service best sourcing and competitive pricing for all kind of films. As opposed to only commercially viable formats in the cutthroat competition of media world it try to follow production values of highest standard in pursuit of excellence. It have a highly qualified professionals and technical personnel like directors editors script writers and cameramen for editing of video and audio programmes it have non-linear set up. The team is capabl</t>
  </si>
  <si>
    <t>Stayconnect is a telecoms solution company for the Indian international traveller. We are passionate about ensuring that our client&amp;rsquo;s communications needs &amp;ndash; voice &amp;amp; data - while abroad either on business or leisure are met with the highest degree of satisfaction.With the rising use of tele communications in an always-connected world not having voice connectivity and even data access on the mobile phone can be un-imaginable. Stayconnect offers international SIM cards Internet data packs innovative travel plans and travel insurance to nearly 150 countries.We&amp;rsquo;re also different from any other player in this business because we&amp;rsquo;re interested in pushing the boundaries and of challenging the status quo. This passion has led us to the development of the world&amp;rsquo;s first of its kind solution - The Travel Phone. The Travel Phone as the name suggests is your travel companion it&amp;rsquo;s a Stayconnect branded mobile phone that you can carry and it comes pre-loaded with the international SIM card of the country you are visiting. And there&amp;rsquo;s more to it than that- the Stayconnect app specially designed for The Travel Phone allows you to back-u</t>
  </si>
  <si>
    <t>TRP Global Technologies saw inception in the year 2013 and are a preferred provider of network IT services to companies across Delhi/NCR. We have grown to be one of the leading IT service providers with team of technically qualified and renowned connoisseurs. Over the period of time we have become one of the most trusted names in doling out IT services. We have nurtured our teams&amp;rsquo; experience and streamlined the same to evolve best IT solutions to resolve our customer&amp;rsquo;s queries and technical hassles. Building an edge over our competitors in the industry we have integrated technology business processes and staff to support strategic goals of all our potential patrons. We have a team of committed professionals who provide excellent service.\r\n&amp;nbsp;\r\nTRP Global Technologies is a primary partner of leading brands like IBM DELL HP COMPAQ Quick Heal Antivirus and Tally for all their products and also sell products like servers/desktop/laptop/printers&amp;amp; scanners/accessories/.\r\n&amp;nbsp;\r\nOf lately we have forayed in the domain of e-tailing by paving our presence at almost all the reputed online market places to name few are Snapdeal ShopClue eBay Flip</t>
  </si>
  <si>
    <t>Fashion House Inc. was established in the year 1980. We are leading Manufacturer and Exporter and Supplier of Tops Skirts Tops. These garments enhance the personality of the wearer and are widely appreciated by our clients for contemporary designs attractive looks and easy to wash features.We are offering these dresses to our patrons at highly inexpensive rates. Well fabricated using the premium-quality fabric these dresses can be worn in functions and parties.</t>
  </si>
  <si>
    <t>Business is the vehicle of growth. And growth is the vehicle of business. This is how the circle of progress runs at the&amp;nbsp;Shri Balaji Group. It began with the jewellery business which grew magnificently and brought valuable returns for the company which in turn created the foundation for the group's diversification to varieties of businesses. Today&amp;nbsp;Shri Balaji group&amp;nbsp;is a multifaceted component that enjoys the faith of consumer and the support of many prestigious clients.\r\n&amp;nbsp;\r\nSometimes a single step can cover endless miles. Sometimes one man can dream every man's dream. The life and work of the founderMr.Rajender Kumar Verma&amp;nbsp;has been the source of such undying inspiration. His vision surpassed time and place to seek something greater and more enduring. That was transformed to realty with the founding pillar of the&amp;nbsp;Shri Balaji Group. As a man of unerring business instinct he not only created a winning business model but also a means to touch million of lives in meaningful ways.\r\n&amp;nbsp;\r\n&amp;nbsp;'Shri Balaji Group Of Company's'&amp;nbsp;Are providing our great&amp;nbsp;products&amp;nbsp;and services to our precious&amp;nbsp;customers.\r\n&amp;nbsp;\r\n</t>
  </si>
  <si>
    <t>Inout Surveillance Solutions was established in the year of 2014. We are Service Provider &amp;amp; Supplier of 16 Channel Camera Power Supply 8 Channel Camera Power Supply Four Channel Camera Power Supply 12 Volt Camera Adaptor Camera Adaptors 12 Volt Adaptor Digital EPABX Systems Digital EPABX Machine EPABX System Video Door Phone Installation Services DVR Installation Service CCTV Installation Service Full HD CCTV Camera Wireless Videodoor Phone Video Door Phone Bullet Camera. Leveraging by the vast experience of this domain we are engaged in manufacturing the optimum quality of Camera Power Supply. Rendered by us at cost effective prices the offered power supply is known for its overload protection and compact design. The offered power supply is manufactured as per the industry laid norms and regulations.\r\nInout Surveillance Solutions based in Delhi is a renowned provider of CCTV Camera Video Door Phone EPABX System&amp;nbsp;&amp;nbsp; All these products are procured from reliable merchants of the industry who utilize developed technology in making these products. To provide additional security with modernized tools and technique we have been helping our clients to make</t>
  </si>
  <si>
    <t>We Sai Softlink Technologies are a Delhi Gurgaon Noida Faridabad Meerut and all over India Based Company that was Established in the year 2014. We are into Laptop Repair Printer Repair OS Support Antivirus Support E-Mail Support PC security Setup/Installation Support Network Support CCTV Camera AMC Services Digital Marketing Solution &amp; Services Provider and many more.We deal in computer peripherals hardware and also specialize in diagnosing and pc repair. We can repair all kind of computer problems. If you are facing any problem with the upgradation of software antivirus etc. or your computer is running slow or even if it is in a dead state we provide instant solution for the same. We also provide support for Virus Removal Spy wares Removal Upgrades Computer setup and computer repair. We also offer computers and accessories of leading national and international brands which are acknowledged for their superior quality and functionality.Though we are new in the industry but we have a team of industry experts and professionals having a rich experience and proficiency in their respective fields. We the support of our industrious team we are able to provide you with al</t>
  </si>
  <si>
    <t>3xM Productions is a Delhi based Production House Company. The team of 3xM Productions utterly believes in conceptualizing artistic work into the most creative realm by eminently advancing the art of storytelling and aspiring to bedazzle you by reaching the deep-seated vaults through resolution of human imagination breaking the barriers leading to outrageous creativity.&amp;nbsp;The Company Toils In:&amp;nbsp;&amp;bull; Photography&amp;bull; Short movies&amp;bull; Docudramas&amp;bull; AD Films&amp;bull; Music Audio and Videos&amp;bull; Filmmaking&amp;bull; Artist Booking&amp;bull; Event Management&amp;bull; Event Promotion&amp;bull; Event Coverage3xM&amp;rsquo;s mission is to facilitate its clients with procurement of their creative goals. Our experienced and talented team of Creative Directors Line Producers Production Coordinators Video and Audio Editors  Cameraman and the whole unit all strive to bring in a unique perspective and maximize return to any project. We work together as a team with a plethora of unique individuals who are Passionate innovative and most of all Experienced and Professional! Perhaps staying committed to our dreams and daring to embrace perfection are the pillars of our SUCCESS. ..We love</t>
  </si>
  <si>
    <t>Welcome to our site tech zone. located in New Delhi.We Provide Mobile Phones...&amp;nbsp;&amp;nbsp;</t>
  </si>
  <si>
    <t>We at global soft technologies offers total it infrastructure solution from supply of product to implementation and training. Our primary technology service offerings include: 1. Data back up and dr solutions. 2. It infrastructure management services including network management messaging server &amp;amp; mail management.  3. Packaged product software and implementation.  4. Security services that foster trust and privacy even as they protect customer assets.  5. Storage solutions we have been associated with software microsoft corporation emc autodesk adobe corel antivirus solutions from mcacfee trend micro &amp;amp; kaspersky. Besides this we are also partners for hardware products from  1. Hp/ compaq-desktop/ laptops/ servers &amp;amp; storage solutions  2. Ibm/ lenovo- desktop/ laptops/ servers &amp;amp; storage solutions.  3. Acer/ toshiba- desktop/ laptops/ servers &amp;amp; storage solutions.  4. Tandberg:-storage solutions.  5. Sonicwall/ watchdog:-security solutions as such we have strong technical and commercial expertise on the entire range of products. Being essentially a services oriented company rather than a pure trading company our strengths lie in the great amount of</t>
  </si>
  <si>
    <t>Established in the year 2008 at Delhi (India) we &amp;ldquo;Progressive Infoways&amp;rdquo; are recognized as the authorized distributor wholesaler trader and supplier of a wide variety of GPS  Vehicle Tracker Personal Tracker Satellite GPS Tracker Dual Band  Signal Booster Single Band Signal Booster IP Dome Camera IP C Mount  Camera IP Weatherproof Camera Tri Band Signal Booster Dome Camera  Dome Camera with Audio Spy Gadgets Anti-Spy Gadgets Women Self Defense  Devices Night Vision Dome Camera C Mount Camera C Mount Weatherproof  Camera CCTV &amp;amp; DVR Combo KIT &amp;amp; Mobile Signal Jammer etc.  Our complete product assortment is procured from the trustworthy vendors  of the market who manufacture the offered products in compliance with  defined industry standards. For the manufacturing of these products our  associated vendors make use of high quality raw material and advanced  technology. The offered products are extensively appreciated by the  clients for their features like excellent performance unique design  energy efficiency longer service life and durable finish standards. Our  product array is available in various specifications at most acceptable  price range to</t>
  </si>
  <si>
    <t>Nature Design Concepts (NDC) is a manufacturer &amp;amp; exporter of Bio-degradable Packaging Solutions to lifestyle product manufacturers &amp;amp; retailers. Our products are positioned at the high-end of the market in terms of both quality &amp;amp; price. NDC has been in business for over a decade now &amp;amp; what was once a business targeting retail segment in the domestic market has grown into a business across nations.  Our products have been specifically made to target the Western markets because of their high awareness of environmental problems. Europe is one of the largest consumer of bio-degradable packaging. Regulatory Environment all over Europe &amp;amp; UK is in favor of our products. Some of the countries have either banned plastic bags or have levied a heavy tax on their use thus making them un-economical &amp;amp; un-popular. The market feedbacks also suggest a growing demand for paper packaging keeping in trend with the modern retail revolution.\r\nLine of Products \t \r\n&lt;ul&gt;\r\n&lt;li&gt;Handcrafted Premium paper shopping bags - We manufacture paper bags customised to buyers requirement in terms of size quantity print graphics and colour specifications. &lt;/li&gt;\r\n&lt;li&gt;Bio-</t>
  </si>
  <si>
    <t>Uttara advertising provides a one-stop shop facility where a customer can get their printing and designing related requirements.   We have a vast experience of ten years in the industry. We pride ourselves that our customers think of us as part of their team rather than just a supplier. We strive to understand their needs and requirements and translate them into best possible solutions to match their needs.   our print product range includes:-  brochures posters leaflets/flyers corporate identity (logo letterhead envelop visiting cards) catalogues magazines book cover invitation cards journals/newsletters calendars annual reports presentations all type of t-shirt printing cap printing mug printing back light front light printing screen printing digital printing pop up banner PVC banner etc.   our professional graphic design services include:  brochures posters leaflets/flyers corporate identity (logo letterhead envelop and visiting cards) catalogues magazines book cover invitation cards journals/newsletters calendars annual reports presentations banner and signboard etc  why we unique:  our professional attitude knowledge reliability and flexibility combined with</t>
  </si>
  <si>
    <t>NNSHOOTZ was founded in the era of 1990s when the colors in photography were beginning to evolve quite literally. We believed when art &amp;amp; passion came together the product can only be heartfelt and would create a lasting impression. As we worked tirelessly to make your special occasions even more memorable moments you hoped to stay with you forever we realized we were not just in the business of photography we were on a journey to bring countless smiles and fond remembrances many years down the line.  While we have evolved our working style with the ever changing technology (from days of developing reels in a dark room to today's hybrid &amp;amp; high-end HD Cameras) we have stayed true to our core values and aim to keep our patrons not just satisfied with the quality but also amaze them with our ability to capture the spontaneity and the burst of emotions we experience on those truly once in a lifetime events. our team`s always on the run to bring you the best. We especially like to call ourselves a pioneer in wedding photography and wholeheartedly believe that every wedding and every couple by extension is unique. Because of this strongly-held belief we take time</t>
  </si>
  <si>
    <t>Incepted in the year 2016 at New Delhi (Delhi India) we &amp;ldquo;R.k International&amp;rdquo; are Sole Proprietorship (Individual) based company engaged in Manufacturing and Exporting of Ladies Kurtis Ladies Jeans Ladies Top etc. We export our products across the globe. Our firm is supervised under the direction of our Proprietor &amp;ldquo;Rahul Kaushik&amp;rdquo;.</t>
  </si>
  <si>
    <t>Office Force founded in 2000 &amp;ndash; New Delhi is India&amp;rsquo;s largest Corporate Giveaways brand and one of the fastest growing Promotional Gifts supplier with more that 5000 products in its spectrum which can be branded with your LOGO .Since Inception we have remained committed to Quality Excellence and Elegance in offering a product line symbolized for its value for money characteristics backed by great product design and performance .Its not just because we provide innovative products and deliver great value to our clients through our efficient sourcing and manufacturing  its primarily because we bring the passion and commitment to every project that we undertake that&amp;rsquo;s required to deliver a quality product in the desired time  every time . So when you order  you can be SURE!Today we have more than 15 unique product lines with over 5000 innovative and high quality products to choose from .These product lines are :1. Promotional Pen which includes plastic pens  metal pens  wooden pens and branded pens like Parker  Sheaffer  Lamy etc 2. Wide Range of Gift Sets 3. Portable Audio Systems like Bluetooth Speakers  Earphones &amp; Headphones 4. Power Solutions &amp;nda</t>
  </si>
  <si>
    <t>Real luxury is understanding quality and having the time to enjoy it.&amp;rdquo; (G. Bruce Boyer)HardWork.......The name itself has many explanations and it also defines regularity or routine which requires continuous change to excel in that routine. &amp;nbsp;We at HardWork strongly feel and work to ensure that we bring versatile options in our daily routine lifestyle.Today Men's shoes needs that change keeping men's routine in mind here in HardWork craftsmanship we give rise to the current model that goes with complete week's routine.</t>
  </si>
  <si>
    <t>Loyal Tours and Travels Pvt. Ltd.&amp;nbsp;is a Visa services provider and a consultant in this field. We offer our Exclusive Services to our Travel Industry (B2B) &amp;amp; Corporate Sector Like Pharmaceuticals Technician Garments Shipping companies who are based in India &amp;amp; based in Abroad.The company provides the desired marketing tools to the company.Loyal Tours and Travels Pvt. Ltd.is a recognized \travel company\ by the MINISTRY OF TOURISM GOVERNMENT OF INDIA. The company is also member of ADTOI- ASSOCIATION OF DOMESTIC TOUR OPERATORS OF INDIAIAAI - IATA Agents Association of India TAAI- TRAVEL AGENTS ASSOCIATION OF INDIATAFI - Travel Agents Federation of India.The penetration into the travel market by the Founder and Managing Director Mr. Ashok Singh along with Co-Director and wife Mrs. Krishna Singh laid the foundation of M/s&amp;nbsp;Loyal Tours and Travels Pvt. Ltd.&amp;nbsp;in the year 2007 by branding the company as very professional strong and trustworthy in the travel arena. The couple clearly understands from personal experience what every traveler looks for is \quality &amp;amp; hassle free\ for branding a company in the travel domain. Mr. Ashok Singh having a 12 Y</t>
  </si>
  <si>
    <t>Good Deals Marketing Pvt. Ltd. was established in the year 1995. We are manufacturer exporter and supplier of a broad kind of ladies suit gown Ready-made matches etc. Our variety is broad in periods of variety of designs patterns value fabrics and embroidery work. All these goods are conceived and constructed with high value raw fabrics and other best value material. Our range comprises Indo Western Ladies Fashion Suits Ladies Fashion Suits Ladies Exclusive Suit Designer Ladies Suit Velvet Embroidered Jacket Evening Gown Ladies Western Wear Sequin Work Party Wear Ladies Suits &amp;amp; Bridal Lehenga Choli. We also offer Real Estate Services to our valuable clients. We have an efficient team of designers and experts who constantly update themselves of the latest fashion trends and styles thus providing a unique range of garments for our clients. Premium quality fabric cotton printed self printed silk chiffon and georgette is used to manufacture the garments which are catered in retail malls fashion houses and boutiques and by individuals.Our variety is broadly demanded in the export market as it exhibits a flawless mix of creative work appealing hues and qualitative d</t>
  </si>
  <si>
    <t>World Link Tours &amp;amp; Travels offers an all inclusive travel and event service with a proven track record: its managers have been organizing seminars conferences meetings group tour and incentive tour for more than 30 years. It specializes in adventure tourism. This company operates in India Nepal Bhutan and Bangladesh. No one really knows Dooars and Darjeeling better than World Link Tours &amp;amp; Travels. With its head office in Kolkata the city of joy there are different operational units in various towns.\r\nEXPERT\r\nwe believe our expertise definitely saves our clients valuable time and money. Countless tasks have to be done and we have experts with local knowledge to help our client at every footstep.\r\nCOMMITTED\r\nOur warmth openness and expertise help to make your vision happen down to the last detail. We love what we do for our clients to make them feel comfortable and at home.\r\nOUTDOOR FUN\r\nSuitable for all &amp;ndash; the brave and the mild &amp;ndash; every thing is made possible from hiking trekking climbing rafting bicycling to bird watching during nature walk.\r\nTYPICAL\r\nDiscover the typical tribal villages their cultural programmes everyday activit</t>
  </si>
  <si>
    <t>We help you in building your brand to troubleshoot your queries and boost your business thus expanding your market.The page where you have just laTo begin with:Kasemantra is a venture of High Fly Wholesale Pvt. Ltd. established in December 2014 under the Companies Act 2013.Designer/Customized phone casesEver since the introduction of mobile phones to our life it has evolved as the inseparable part of our modern day lifestyle. And with the launching of new smartphones every year the user experience has gone high. When smartphones are bought there is also a great risk of breakage and scratches over the phone. This is when; Kasemantra is at your rescue. We offer you smartphone cases and covers for over 60 plus models and this does not end here.Kasemantra focuses on designer/customized mobile cases. Now it is the time to get rid of those boring black pouches and transparent panels. Instead design your own masterpiece. Take the brush and paint on the white canvas of the phone cover (try our customised section). Go give it a try! We know how much you love designs and so Kasemantra is here to help in creating yours. And the reason why we say &amp;ndash; &amp;lsquo;You choose we</t>
  </si>
  <si>
    <t>Gokul Dass &amp; Company Jewellers was born in the jewellery industry of Delhi 50 years ago (since 1956). The company was established by Late. Sh. Gokul Das Ji Kotawala the doyen of the Indian Gems &amp; Jewellery Industry from the pink city of India Jaipur.   The story of Kotawala is one that shines with Proficiency Youthfulness and Dynamism; their roots are firmly embedded in the Diamond trade. The mission is to be known for its outstanding quality products and professionalism. An illustrious past and a bright future in the wholesale business of diamond studded jewellery. Gokul Dass &amp; Company Jewellers has over the years earned the reputation of being a trusted name. The name is very synonymous to its jewellery which it offers to its esteemed clientele.\r\n\r\nThey are one of very old establishments from Delhi. Engaged in business of 18K &amp; 14K hallmark gold (BIS Certified) Diamond Jewellery (Certified/Diamond Analysis Report).   Manufacturers Wholesalers &amp; Retailers. They are having a state of art Jewellery Showroom at Gurudwara Road Karol Bagh New Delhi.\r\n\r\nWhen it comes to jewellery designing the emphasis at Gokul Dass &amp; Company Jewellers is on the modern the cont</t>
  </si>
  <si>
    <t>Ever since opening of our doors in New Delhi in the year 1994 Jindal Diamonds has progressed from manufacturer and wholesaler to exports and finally to its own signature showroom at Lajpat Nagar New Delhi. Over the years we have carved a niche for ourselves of offering an exciting array of fine jewelry of exceptional craftsmanship and being professional transparent and trustworthy in all our dealings.Each piece bears the Jindal mark of quality and comes with a Certificate of authenticity making Jindal Diamonds one of the few jewelers to offer complete piece of mind and security of investment through 100% hallmarked and certified diamond jewelry with a 100 per cent buy-back guarantee. On offer is a wide variety from wedding jewelry to small gift items designer diamond jewelry to platinum jewelry ensuring there is something for everyone regardless of occasion or budget.&amp;nbsp;\r\nFurthermore being manufacturers ourselves offers a distinct advantage to our client as she can get her jewelry customized according to her individual taste and preference all at surprisingly delightful prices. Exceptional customer service is always there at hand to make the process of jewelr</t>
  </si>
  <si>
    <t>We are committed towards providing innovative solutions in fashion garments for ladies which are at par with the international markets as well as meet the varied needs of the industries in terms of durability and style. Our products go through rigorous quality checks periodically to maintain quality consistently.  Our efficient team of experts keeps a strict vigil on every aspect of manufacturing of these products until its final dispatch. Our team also offers a comprehensive guideline to our clients and thereby helping them choose the right kind of machines. Periodic quality checks are also done by them to guarantee an authentic and efficient delivery of our product.</t>
  </si>
  <si>
    <t>Mituj Marketing Pvt. Ltd. was started in 1994 for marketing of Air Cargo for Modiluft Flights. 1995 Mituj took a decision to get into Air Cargo business and became an Air Cargo Agent for Indian Airlines the National domestic carrier of India with 45 years of experience in the business. In a matter of 4 years Mituj won the award for being the 2nd largest Agent for Indian Airlines in 1998 1999 2000 2001. Mituj also became direct agents for Jet Airways Sahara &amp;amp; later for Kingfisher.\r\nThe Evolvement\r\nWe at Mituj we make an extra effort in reinventing ourselves from time to time.From Cargo Space marketing company to A Domestic Cargo Agent with Multiple Airlines. From a Delhi based agent to a National Agent with 22 offices spread across India.\r\nWe are now one of the Leading Air Cargo Operators in India. We provided multiple services like Airport to Airport Air Cargo Consolidation Door to Door cargo (Xpeed) Train Cargo and surface Cargo.\r\nWith the focus on network development. We have expanded ourselves to B Class and C class Airports. With the availability of trained and committed team we have been growing at the rate of 18 -25% year on year.\r\nWe carry Cou</t>
  </si>
  <si>
    <t>We are thankful to you that you spare some of your precious time to know more about us. Here are some things about us that we thought you might like to know.\r\nRedSutra is an attempt by a team who want to bring the best of e-commerce experience to the end customers. RedSutra is one of the leading online shopping portal for shoppers who want the best offers for everything whether it is clothing footwear apparels electronics jewelry gifts books home d&amp;eacute;cor camera mobile stationery perfumes and still counting!&amp;nbsp; You would find genuine products of leading brands here. RedSutra&amp;nbsp;serves millions of customers with its top-notch service large number of products and unbeatable prices. The company has its corporate office in New Delhi (INDIA).\r\nOur dedicated&amp;nbsp;delivery partners who work round the clock to personally check that the packages reach to the customers on time. Quality of service and privacy of our customers is top most priority for us. RedSutra&amp;nbsp;strives to make it easy for customers to find the best offers; with features such as product reviews seller ratings and personalized recommendations. So it's no surprise that we're a favourite onli</t>
  </si>
  <si>
    <t>Crocks Club company was established in the year of 2006. We are leading manufacture suppliers and exporter of all types of mens wear like mens trouser mens shirt mens sweater mens jeans etc. In order to fulfill the needs of the customers we have taken care of the modernity of the designs and maintained complete quality. Our designers have made use of high quality fabrics in the making of this whole shirt range.Support of skilled team has enabled us to serve the vast clientele in a prominent manner. They possess vast knowledge of their concerned domain and ensure that nothing less than the best reaches the market. Our infrastructure is spacious enough to take care of the works and proceedings and sprawls over a vast area of land.</t>
  </si>
  <si>
    <t>P. R. Enterprises has carved a niche as a renowned entity since its inception in the year 2008. Due to the strong-willed efforts of our veteran CEO Mr. Pradeep Kumar Kushwaha we have attained an invincible position in the market. We offer a la mode range of footwear that includes Mens Footwear Ladies Sandals Sports Shoes and School Shoes. We are acknowledged as one of the most outstanding Sports Shoes Manufacturers and Womens Footwear Suppliers from India.\r\n\r\nP.R. Enterprises is India?s leading shoe manufacturing organization. We are growing staggeringly and have carved a niche as one of the prominent School Shoes Manufacturers &amp; Suppliers from India. The huge array of products we are dealing in is Sports Footwear Women''s Dress Sandals and School Shoes that are admired for their peerless quality.\r\n\r\nInnovation and style are the mainstays of our esteemed organization. We are highly centralized towards quality orientation and aspire to serve our customers in the best way. Our company has fostered international standards which in turn have helped us in establishing ourselves as a prominent entity. Our excellence is best mirrored in the footwear offered by us</t>
  </si>
  <si>
    <t>V4u shopping is a telemarketing company in india which offers high quality products at reasonable prices. We&amp;nbsp; believe in providing customers a convenient to better shopping experience. We have a strong distribution chain which helps us to reach out to satisfy customer requirements.Main flows of this company are on quality products tinely deliveries &amp;amp; healthy relation with customer distribution frenchises etc.To carry on the business as trading of all type of electronics Mobile Phones Battery &amp;amp; AccessoriesApparelsToysHome Appliancesfmcghealth &amp;amp; life style productspharmahouseholdhomewaresports &amp;amp;fitnessfootwearnoveltiescosmeticsauto parts &amp;amp;accessories personal &amp;amp; home entertainment furniture &amp;amp; fixturehandicraftsconsumer durables home&amp;nbsp; furnishings service &amp;amp; any other item and to carry on in India and abroad the business of shopping and marketing concept marketing multilevel marketing network marketing and to provide high quality marketing services of any products to clients and consumers either directly or through marketing the network of members associates and distributors of multilevel marketing.To carry on the business of al</t>
  </si>
  <si>
    <t>Fab Shopping Hub is one of the largest shopping portal in India. It is one of the oldest online platforms which is running since 2014. We have a huge range of products in all categories like Apparels Footwear Watches Sunglasses Bags Kitchen clocks and painting Electronics Computers Flowers &amp;amp; Gifts and Health &amp;amp; Beauty. Online shopping India\r\nNow no more worry to rush crowded malls with huge parking and all. With your dresses to mobile and other accessories you can just buy now things online. From online shopping means Fab Shopping Hub is one of the largest online destinations.\r\nEnjoying offensive prices\r\nAll needs will be fulfilled we at Fab Shopping hub makes your desire fulfill for shopping with best prices. We our around the clock give discount with reasonable prices so that you can enjoy your shopping. Discount is offer with products such as Kurtis jeans refrigerator clocks baby dresses clutches and many more.\r\nAll desire now fulfilled on online shopping\r\nAt Fab Shopping Hub all wishes related to shopping will be fulfilled for Indian&amp;rsquo;s. It has always something for you to do shopping. As it can relate to your Teddy&amp;rsquo;s Dresses all pro</t>
  </si>
  <si>
    <t>Ambica Cards is sole proprietorship firm of Moti Lal Sharma involves in the business of PVC cards and having its office in Amritsar-the holy city of Punjab. Today Ambica cards is a well-reputed PVC card manufacturer firm with excellent track record and several years of market experience. Now we are recognized as a supplier of PVC cards &amp;amp; we also fulfill the basic needs required by a card like lanyard holder card punching dyes etc. Our customers have selected us repeatedly because of our quality assurance methodologies and for our service. Our proven track record assures your project's success. We offer services which are reliable stable &amp;amp; economical. Ambica cards has made great achievement in PVC cards manufacturing industry in punjab. We provide an innovative compressive and most outstanding cards making solutions for government sectors corporate organizations clubs collages and schools across the spectrum. Ambica cards advanced work-force and latest machinery &amp;amp; software automate virtually the entire process allowing organizations to effortlessly and efficiently complete its identity. Now we are also providing solutions for time &amp;amp; attandance machi</t>
  </si>
  <si>
    <t>We take this opportunity introducing us as Sourcing Agency based at New Delhi India. We source from our suppliers and these suppliers directly export/supply to buyers. We act as buyer's Indian arm to monitor &amp;amp; control the order execution and maintain all Quality control measures. We source textiles and Hard Goods for our buyers from Indian manufacturers/exporters at the most competitive price and with Thailand based manufacturers also in case of yarn. In brief product mix of Textiles includes Yarn Cotton blend polyester blend POY Viscose Fabric percale sateen duck twill muslin silk etc) and Made Ups ranging from Bed Bedding sheets duvet quilts Bedspread cushions pillows comforters Rugs  Bath Terry Towels and Bathrobe) and Kitchen placemats napkins gloves aprons  garments  Hard Goods includes Metal and Wooden items. We are working with some buyers and for them we are doing sourcing taking care of their orders from inquiry to shipment. In separate div we also do only Inspection for some buyers who themselves are directly working with Indian Factories /exporters but want us to do inspections of their orders on their behalf at different level during the execution.</t>
  </si>
  <si>
    <t>Fifty years of effective management team has specialized in the development design manufactured and trading of Buttons and Garments Accessories. Fashion Industry is challenging and exciting.  Constant forecast in ready to wear guide us their accessories are right latest fashions. It is only through our constant research &amp; development of the trends and acceptance of designers that we adopt or change a style or even an entire line right in the middle of the season. We offers a comprehensive range of all buttons and fastening for the clothing.  Our overseas department is also in touch with the latest development in world. Our R&amp;D department is dedecated to promote the level of changes by which we can meet any special requirements in the new design of various accessories.</t>
  </si>
  <si>
    <t>Welcome to the world of distinctive and exclusive collections of traditional Indian Handicraft&amp;nbsp;Items. &lt;i&gt;Bhawani &lt;/i&gt;&lt;i&gt;Handicrafts &lt;/i&gt;is a name by itself in the world of Indian art and craft. Bhawani Handicrafts is a leading manufacturer &amp;amp; supplier of Handcrafted Items &amp;amp; Gift Items made  up of metal and fabrics having an intricate work of zardosi meenakari  &amp;amp; colours. Our company boasts of vast handicraft manufacturing  experience. Our product range is diverse and inherently exceptional and  provides you lots of choices. Our products are artistically designed and  individually crafted by our master craftsmen.\r\n&amp;nbsp;\r\nOur product range includes Designer  Handbags Designer Patchwork Bag Patchwork Pouch Clutches Clutch  Purse Evening Clutch Purse Fancy Clutch Purse Cushion Covers  Embroidered Cushion Cover Zari Cushion Cover Applique Cushion Cover  Patchwork Cushion Cover Door Hangings and Torans Door Hangings  Embroidered Door Hanging Wall Hangings Incense Cone Gift Box Rose  Incense Cone Gift Box and many more.\r\n&amp;nbsp;\r\nThe company  can also deliver customized designs as per the specification of the  buyers. The company has maintained it</t>
  </si>
  <si>
    <t>A single diamond can speak a thousand words...and those words will last forever. Let your gift express how you feel knowing that we at Rainbow Diamond are taking care of you.   We are a leading manufacturer of diamond jewelry in 22K White &amp; Yellow Gold with &amp; without color stones in most modern designs created by us and the designs supplied by our importers.   We also offer 22k gold jewelry for Asian &amp; Indian jewellers and wholesalers abroad in a large variety. With over three years of professional jewelry experience ranging from wholesale diamond selling to operating a full-service retail jewelry store we can assure that every item is of the highest quality attended to with personal care and guaranteed to meet your satisfaction At rainbowdiamonds.com we treat every customer with the care and respect that they deserve. We value your needs and understand the importance of your time. Taking pride in our customer service both on-line and in person we will help you. Our display of jewelry and gifts comes directly from the showcases in our store. Many of these items are unique and individual. These selections represent the variety of worldly styles we have to offer you</t>
  </si>
  <si>
    <t>LDPE India was established in Jan? 2009 and started its operations with imports of Recycled LDPE polymers. Also we are now focusing on imports of virgin grades of LDPE LDPE and PP polymers. Though a recent entrant we are aggressively marketing these products in the National Capital Region of Delhi India and have made inroads in building new relationships fast\r\nLDPE India is offering wide range of recycled ldpe granules in India that is used in polythene sheets bags laminations masterbatches and other packaging product. The product is unreactive at room temperature and is able to withstand temperature of 80?c for a shorter time. We as a leading wholesaler of recycled ldpe granules wholesale all kind and colour like white black and natural in Delhi. We recycled ldpe granules trading company and service provider offer you entire range of colored recycled ldpe granules. These recycled ldpe granules are of high-grade raw material procured from authentic vendors in Delhi and other surrounding areas. These can be easily recycled and we as a leading wholesaler wholesale at the most competitive prices. We recycled ldpe granules importer are engaged in providing high qual</t>
  </si>
  <si>
    <t>Svea The Designer Boutique was established in the year 2015. We are&amp;nbsp;Manufacturer &amp;amp; Supplier of Indo-Western Ladies Kurtis Ethnic Designer Suits Ethnic Designer Sarees Fashionable Ladies Lehenga etc. Offered products are highly preferred by the customers for their unmatched quality excellent color combinations and optimum finishing standards. To meet the varied expectation s of our client base we are offering these products in various colors designs and patterns. The complete plethora of clothes is perfectly stitched to provide an elegant look to the wearer. One can easily get it at a very reasonable rate from us. Owing to our facility and highly skilled team members we have been able to cater bulk demands of our customers in committed frame of time. This product range is manufactured from optimum quality fabric in strict adherence to the set industry norms and standards. With the help of our highly experienced and skilled professionals we are manufacturing these products by adopting progressive tools and technology. Our provided products are highly recognized by the clients for their attractive designs and alluring patterns. We are presenting these produc</t>
  </si>
  <si>
    <t>Sachin Plastic Industries&amp;nbsp;is a Delhi based Eminent Manufacturing Firm that was established in the year 1992 with High Quality Numerous Packaging Materials as&amp;nbsp;LD Bags PP Bags HM Bags BOPP Bags PVC Poly Bags Flexo Poly Bags Zip Lock Pouch Zip Lock Bags Slider Zip Lock Bags Courier Bags Tamper Proof T-Shirt Bags Shopping Bags&amp;nbsp; Side Sealed Bags Bottom Sealed Bags Touch Sealed Bags Plastic Packaging Rolls Plastic Packaging Sheets Hanger Cut Poly Bags Plastic Hanger Poly Bags Poly Loop Hanger Bags Shrink Films For Water Bottle Packing Heat Shrink Films LDPE Shrink Films Air Bubble Sheet Anti-Static Bags Pre Stratch Film Roll Roto printing upto 8 colours Flexo printing upto 6 colours Plastic Garbage Bags Hospital Garbage Bags Gusseted Poly Bags Colour Polythene etc.\r\nSachin Plastic Industries&amp;nbsp;is one of the leading Manufacturer for the National &amp;amp; International Buyers such as&amp;nbsp;Derhy Polo Wear etc. with highly dedicated to develop world-Class products.\r\nVision &amp;amp; Mission \r\n&lt;ul&gt;\r\n&lt;li&gt;&lt;i&gt;!! &amp;ldquo;Best Quality&amp;rdquo; !! &amp;ldquo;Best Price&amp;rdquo; !! &amp;ldquo;Within Time&amp;rdquo; !! &amp;rdquo;&amp;nbsp;Full Quantity with Allowance&amp;rdquo; !!&lt;/i&gt;&lt;/li&gt;\r</t>
  </si>
  <si>
    <t>Since its inception in 1992 United Sales Agencies the flagship company of United Group India has grown many folds. Engaged in the manufacture and exports of high fashion garments and accessories United Sales Agencies has created a niche for itself in the highly competitive and aggressive global market. Our expertise on manufacturing women&amp;rsquo;s high fashion garments and accessories is the result of our well-structured infrastructure and cultivated network of vendors. Our Products are perfect blend of Quality Technology and Perfection and entire production process is monitored and managed by experienced Quality Control personnel. We have a showroom located at our Corporate Office where our Product range is on display. We offer our buyer a very large and latest variety of products at low prices and this is possible as we manufacture our own products. Our quality starts with our strong and professional relationship with our clients. Right from the initial process of placing the order personal attention is given to the client. Every query and suggestion is considered and immediately acted upon thanks to our constant interaction with our customers fashion trends and</t>
  </si>
  <si>
    <t>Sumeet Plastic Heel is one of the leading names as Plastic Heels Manufacturer in India with a vast array of quality enriched products falling in the category of Ladies Sandal Plastic Heels. Under this broad category there is a varied range of products like Plastic Fashion Heels Plastic Fashionable Heels Plastic Pencil Heels Medium Plastic Pencil Heels Plastic Bellie Pencil Heels Plastic Injection Molded Heels Plastic Children Designer Heels Plastic Belly Heels Plastic Colored Wedge Heels Plastic Cup Heels Plastic Dabbi Heels Plastic Designer Heels Plastic Designer Kids Heels Plastic Double Moulded Heels Plastic Egg Heels Plastic Fancy High Heels Plastic Fancy Medium Heels Plastic Flat Heels Plastic Gold Plated Heels Plastic Gola High Heels Plastic Gola Heels Plastic Golden Dabbi Heel Plastic Golden Heels Plastic Golden Wedge Heels Plastic High Heel Plastic Jaal Heels Plastic Jalebi Heels Plastic Kids Heels Plastic kulfi Heels Plastic Ladies Dutch Heels Plastic Ladies Sandal Heels Plastic Ladies Wedge Heels Plastic Lattu Heels Plastic Matka Heels Plastic Moulded Heels Plastic Moulding Sandal Heels Plastic Murga Heels Plastic Sandal Heels Plastic Silver Plated Heels</t>
  </si>
  <si>
    <t>With over a decade of experience we Aditi Expotrade Pvt. Ltd. have become one of the prominent names engaged in manufacturing a durable range of Printing and Stationary Products Leather Products and artifical Jewelry. Our range includes printing stationery leather jackets &amp; coatsbingo ticket books. Designed with the aid of latest technology and manufactured using superior quality raw material these products are extensively used in various residential and commercial sectors. In addition to these we also offer Offset Printing Services to our clients. Our commitment to quality and our excellent services have enabled us attain an inevitable position in the market. To manufacture these products we are supported by well-developed manufacturing and quality testing unit. Our advanced manufacturing facilities not only allow us to meet the bulk requirements but also help in offering customization facilities. We are also facilitated with advanced machinery which enables us to print color packaging labels for our clients. Our present status is largely due to the able guidance of our mentor Mr. Manoj Gautam who has been a great inspiration to the whole team. His 15 years of in</t>
  </si>
  <si>
    <t>Stylemycatalog.in in Mahipalpur Delhi\r\nStylemycatalog.in in Delhi. Online Shopping Websites with Address Contact Number Photos Maps. View Stylemycatalog.in Delhi on indiamart.\r\nOne among the top online shopping portals is Stylemycatalog.in in Delhi. A one-stop shop for a wide range of products as well as services this shopping portal embarked on its journey in the year 2014. Since then this online shopping website has catered to the shopping needs of a plethora of customers through a vast portfolio of products and services. With a view to cater to a wider base of customers it has spread its serviceable pin codes to multiple cities and towns across the nation. This firm is of the belief that customer service is as important as their products and services and hence they pay attention to every step of the process; right from the time a customer places an order to the time it reaches their doorstep. Being a user-friendly interface online shopping on its website http://stylemycatalog.in/ is easy as it gets even for a first-time user. Also experience a seamless online shopping experience on your mobile phone by downloading their app. It is also listed under Online S</t>
  </si>
  <si>
    <t>Providing tempting jewelry for the past thirty years we have made an exemplary name for ourselves in this domain. Our alluring product range includes 22 Caret Gold Kundan Pendants 22 Caret Gold Kundan Sets Gold Kundan Kada Pure Gold Kundan Diamond Rings Pure Gold Diamond Sets Pure Gold Diamond Pendants and Pure Gold Diamond Bangles.   There is a huge demand for our products in the jewelry and fashion industry. These are also considered as great acquisitions for bridal jewelry. Our products are known for being creatively designed intricately crafted brilliant lustrous durable and cost-effective. Producing traditional jewelry with a contemporary look has made us a favorite with our global clientele.</t>
  </si>
  <si>
    <t>Jatin Creation is a fast growing proprietorship firm dealing in costume jewellery fashion jewellery and handicraft. The firm is a renowned manufacturer and exporter of a fine array of items and enjoys reliance of the clients beyond India. Mr. Ranbeer Gupta initiated the firm in 1996 and still propelling its growth since then. With around more than a decade experience Jatin Creation has carved a niche for itself on the basis of its products that speak volume for quality and durability.The firm manufactures a thick array of handicraft items and exports it domestically and globally at the same time. Necklace Fabrics Bracelets Belt Rings Button Fringes Photo Frame and Hair Accessories are produced by it. High-quality raw materials are used in manufacturing the products that have been coming good on the fast-changing needs of the clients. Jatin Creation keeps quality as its top priority and forever comes up with the products with durability and efficiency.Being the driving force for growth the firm keeps itself align with the quality and ensures superior quality products to its vast array of clients spread across the geographical boundaries of India. A quality testing</t>
  </si>
  <si>
    <t>Royal Expo&amp;nbsp;is in the business since twenty three years and was established with the aim of maintaining best quality and to be punctual &amp;amp; the unique designs in the Ceramic with combination of Wood &amp;amp; Iron. The commitment to quality enables the company to achieve the highest level of customer satisfaction.\r\nOur company emphasizes on excellence in design consistency in performance precision in quality and commitment to durability.\r\nRoyal Expo itself has its big group of companies which contains 5 companies in it.\r\nThose are:\r\n&lt;ul&gt;\r\n&lt;li&gt;Royal International&lt;/li&gt;\r\n&lt;li&gt;Royal Ceramic Industries&lt;/li&gt;\r\n&lt;li&gt;Royal Overseas&lt;/li&gt;\r\n&lt;li&gt;Royal Packaging&lt;/li&gt;\r\n&lt;li&gt;Gall &amp;amp; Zick (India)&lt;/li&gt;\r\n&lt;/ul&gt;\r\nRoyal Group of companies is one such company which began as a vision of the future and an adapting ever-changing companion to every&amp;nbsp;customer ever since and is now a trail-blazer for everyone to follow.\r\nAlong with being considered the epitome of quality and durability in international markets The Royal Group of companies has established itself as an unchallenged leader of innovation and design. Company&amp;nbsp; vows to keep going from strength to s</t>
  </si>
  <si>
    <t>Printmatte Technologies an emerging enterprise in the field of printing solutions soon to be a global leader. Established in 2016 with full cherished hearts and creative thinking of our elite team with a passion for customer delight one that is not heard in the corridor of printing customers. It is about a commitment to create value through innovation quality creativity and partnership. It created a road that is going to take the world to a whole new dimension laid out by Printmatte. It is designed to give one stop solutions to all the printing needs. Whether they are your documents goodies novelty items. Let your items do the talk with exclusive and creative design of your own. Just upload it and get it print. You can flaunt the style with predesigns available on our website. After a few months or so if you are reading a document or praising your loved ones garments it may be possible that it has passed through our secure hands of service. We are eagerly waiting for your continuous orders and support. At printmatte we provide the best quality affordable and hassle free printing solutions. We welcome the handwritten material(s) from various colleges offices instit</t>
  </si>
  <si>
    <t>Through our two self owned and advanced tanneries we provide our customers with excellent quality Leather Goods &amp;amp; Accessories and Leather Soft Home Furnishings. In our product range we offer Men's Jacket Women's Jacket and Kids' Jacket. The leather used in these products is taken from raw animal skin which procured from Russia Middle East &amp;amp; Africa. Known for their excellent adhesion qualities these are available in a variety of sizes colors and designs. Moreover we have qualified R &amp;amp; D team that conducts thorough market research and helps us in the improvement of our existing product range. As we owe our success to a hardworking team we lay special emphasis on their welfare. For this we provide them with life insurance and proper working conditions. Apart from this in order to segregate waste at the point of generation we have proper waste collection containers that are placed at some key locations. In addition to this we are well versed in properly utilizing left over leather obtained during leather cutting. These left overs are used in designing of Patch Work Bags. We have Association &amp;amp; Trade Memberships: Council for leader report. Our Income Tax</t>
  </si>
  <si>
    <t>Soft Sensations Pvt. Ltd. was established 20 years ago with the following ideals and principles:To be Indias premier hospitality company by providing unparalleled products quality service and business consultancy while utilizing our global resources caring for the environment and enabling our employees to deliver uncompromising excellence to our clients.Our Values:Develop and maintain strong trusting relationships with our clients suppliers and employees.Successfully manage growth and guide operations with a strong central support team.Constantly pursue customer satisfaction.Offer the best working environment for our employees allowing for creativity and individuality.Educate our employees on the business and encourage personal and professional growth within the companyUphold the time-tested values of honesty trust and personal integrityToday the company brings to the door step of our clients worlds best known brands with high quality commitment and after sales service. The company has the following verticals:Table TopBathroomSpa and SalonBuilding HardwareCatering Leading Supplier Imported Crystalline glasses High-end cutlery glasses crockery Commercial Kitchenwar</t>
  </si>
  <si>
    <t>Hotel Vedas Heritage welcomes all its guests to it limitless hospitality.Spread across three different category of rooms at hotel  guests have an option of choosing the mode of accommodation from fully furnished suites to the rooms catering to the need of all types of traveller. Suites are generously spaced &amp;amp; have bed room along with a living room. These Room Types are a perfect blend of Luxury &amp;amp; comfort with a touch of ultra modern fixtures &amp;amp; facilities. Having been recently modified the hotel suites are fitted with all the contemporary amenities while the hotel rooms are luxuriously accommodated with the needs of a business traveller on move - all aimed to make hotel stay more comfortable. Guests have an option of choosing from a range of luxury accommodations option from king size bed to twin beds and from smoking room to non-smoking room. Guests can also connect to the world outside with the power of wireless internet access at all our guest's hotel accommodation while guests opting for hotel accommodation at Hotel Vedas Heritage Luxury room onwards can enjoy the lounge benefits where they can connect with team or even friends grab your favourite d</t>
  </si>
  <si>
    <t>Established in year 2008 in Delhi  India We &amp;ldquo;Vijay Enterprises&amp;rdquo; is engaged in Manufacturing Exporting and Supplying a broad range of Bopp &amp;amp; Adhesive Tapes L.D.P.E. &amp;amp; P.P PVC Shrink &amp;amp; PVC Sleeve and Three Layer Laminated Pouch. Our product range includes Industrial Tapes  Packaging Tapes Paper Tapes Foaming Tapes Printing Tapes Multi Colored Tapes L.D.P.E Poly Bags L.D.P.E. Rolls PVC Shrink Rolls PVC Shrink Pouch Printed Laminated Pouch Pharma Pouch Food Grade Pouch Polyolefin Films Thermocole Sheet etc.Our offered product range is manufactured using raw material of optimum quality with the aid of advanced machinery and tools. The raw material which is used for manufacturing our entire range of product is procured from certified vendors of the industry. These offered products are widely appreciated for high durability fine finish excellent strength temperature resistant lightweight and environment friendly nature. We offer the product range in various specifications to meet the variegated requirements of clients. Moreover our products are used in various industries and in warehousing and logistics for packing transport goods cartons etc.</t>
  </si>
  <si>
    <t>When winters deprive our gardens of flora one flower resists and blossoms amidst the harshness- the&amp;nbsp;Winterglow.&amp;nbsp;We at Winterglow are committed to upholding the nature of our namesake and making winters a season of celebration through our exotic canvas of winter wear. From luxurious shawls to fancy ponchos to trendy leather jackets and skirts to both party and casual stoles scarves and capes- our wide array offers a pick for every mood and occasion.\r\n&amp;nbsp;\r\nWinterglow is&amp;nbsp;not just&amp;nbsp;about&amp;nbsp;wrapping up - Its more than that!\r\n&amp;nbsp;\r\nWe enhance and augment the comfort of our products with a style quotient that is irresistible. Our embellishments include embroidery fur leather suede metal work zari work tilla work (authentic Kashmiri gold and silver thread work) crystal stones swarovski and sequins &amp;ndash; employed in distinctive designs patterns and combinations to suit the sobriety elegance and flair of consumers from all walks of life. &amp;nbsp;\r\n&amp;nbsp;\r\nOur forethought advances the fusion of traditional and modern not only in design but also in craft and material. We are focused at producing quality products that are specially crafte</t>
  </si>
  <si>
    <t>We believes in one theory that Together we can &amp;amp; we will &amp;amp; also believe in not doing things differently but doing different things and the net result was forming a company called Piyush Polymers Pvt. Ltd.Piyush Polymers Pvt. Ltd. FORMELY TRINITY INTERNATIONAL was established in 1998 and it has probably been one of the India&amp;rsquo;s biggest suppliers of LAMINATED FABRICS WITH EVA &amp;amp; PU FOAM in heart of INDIA (DELHI). Our clients in domestic market are located in mainly in Delhi NCR and ALL OVER INDIA.&amp;nbsp; Directors of Piyush Polymers Pvt. Ltd. started manufacturing laminated fabrics with only one machine. Over the period company has introduced latest technologies of lamination especially for SHOE INDUSTRY came in existence in 1998 to exploit our expertise of collection of different kinds of fabrics and further exploring to give new standards to industry. Started HOT MELT LAMINATION in 2008 with the installed capacity of 20000 meters per day. The group is also engaged in manufacturing XPE EVA blocks for laminated fabrics footwear (fabricated chapal) adhesive tapes Toys wrestling mets &amp;amp; lot of other application..Our range of product also include PUR</t>
  </si>
  <si>
    <t>For over 50 years Cordin has been the world leader in ultrahigh speed imaging and photography. We have the broadest and most advanced product line of any high speed imagingcompany. Our product line includes electronic imaging film and streak camerascontrols time delays and flash illumination systems. Cordin frequently works with customers to develop custom solutions to their imaging research challenges. We have particular skills in exotic optical systems high voltage electronics sub-picosecond triggering and time controls and ultra-precision mechanical systems. In addition to selling complete systems Cordin can provide on-site imaging services on a short-term basis and systems for lease on a longer term basis.</t>
  </si>
  <si>
    <t>Established in the year 1996 at New Delhi we Surinder Kumar &amp; Sons are one of the highly trusted firms engaged in the Manufacturer Exporter and Supplier of premium-quality Cords. The offered range of products is inclusive of Leather Bolo Cord Leather Cord Stitched Leather Cord Cotton Bolo Cord Leather Eye Glass Holder Plastic Beaded Eye Glass Holder Twisted Cord Flat Leather Cord and many more. These are extensively used in industries such as jewelry candle apparel and shoe industry. These are available to clients in an assortment of designs and specifications as per the latest market developments. These are also available in different eye-catching colors and attractive styles. Clients can also avail these from us at leading market prices in customized specifications. Our sophisticated and world-class infrastructure facility helps us meet the large-scale requirements of the clients within the time frame that is assured to them.</t>
  </si>
  <si>
    <t>T was in 1950 when a humble servant of allah janab munshi anis ahmad (rah)entered into the field of publishing islamic literature with meager worldly resources but with firm faith in the unlimited munificence and mercy of allah the most beneficent. The reigning passion was to propagate islam and bring light of the true religion to those who are so miserably grouping in the darkness of scepticism intellectual confusion and spiritual hollowness. Slowly but steadily the efforts bore fruits and in a very short span of time an institution idara ishaat-e-diniyat came into being. It has by now to its credit hundreds of titles on different islamic subjects in urdu english arabic hindi &amp; french printed in several editions in millions of copies. It has also the privilege of publishing the last revealed book of allah the holy quran in various sizes with commentaries and translation with worldly renowned scholars. O give better services to our foreign wholesale customers a new company idara impex was incorporated which deals in exports &amp; imports. In addition to holy quran &amp; islamic books children books islamic games islamic puzzles quran story mazes qur'anic stories for kids</t>
  </si>
  <si>
    <t>WHAT DO WE DO?RV Mobiles gives you a chance to quickly and easily find the phone you want and have it delivered to your home in no time regardless of your location as long as it is in one of the countries of the INDIA. &amp;ldquo;RV Mobiles&amp;rdquo; is a brand of RV Mobitech Private Limited. RV Mobitech is a device and distribution company focused on developing products and solutions across the mobility space in India and across similar economies in the INDIAN region. The management features a team of experienced professionals who have been associated with some of the leading multinational brands in the cellular industry right from its inception. They have also been closely associated with the launch and development of domestic mobile handset brands across the INDIA region. The company has very strong relationships with the trade and manufacturing ecosystem in China. RV Mobitech tied up for distribution and marketing of RV smart phones in Indian market. RV Mobiles has a wide product portfolio that encompasses feature phones smart phones touch/PDA phone and tablets having various models in bar and touch form factor at multiple price points to suit all categories of consu</t>
  </si>
  <si>
    <t>Indian Accents is a professionally run sourcing agency that offers retailers &amp;amp; importers product-sourcing solutions. Based out of New Delhi India we offer our clients with all the support they need to source products from Asia &amp;ndash; from product development to pricing to quality control and finally shipping we are one stop solution company. Ours is a no frills attached business and we cater to&amp;nbsp; servicing some niche boutiques who are looking for an exclusive range of products and personalised service without compromising on quality. We deals in Bath Linen Kids Bedding Window Coverings Bed Linen Floor Coverings Basic and Decorative Cushions Table &amp;amp; Kitchen Linen Shower Curtain Bathroom Holders Bath Robes Contour Sets Bath Mats Antique Furniture Contemporary Furniture Photo Frames Wall Painting Decorative Mirrors Cutlery &amp;amp; Servers and Ceramics Kitchenware etc.Our major strength is the negotiating power with highest managements in the industry ranging from the biggest mills in the business to small suppliers. The varied exposure with our clients magniifies our bargaining position with the suppliers in any dealings with them.The company is headed by</t>
  </si>
  <si>
    <t>We have established ourselves as a prominent manufacturer and exporter of ladies footwear and Dr. Scholls footwear. We have a wide collection of ladies premium quality footwear and Dr. Scholls ladies footwear. We can provide you our vast variety of footwear including ladies sandals ladies slippers ladies fancy sandals ladies leather sandals etc. Our other products are Dr. Scholls footwear including Dr. Scholls ladies fancy footwear and Dr. Scholls ladies casual footwear. We have a well established unit that not only enables us to meet the increasing demand but also assist us to judiciously use of our resources. Our in-house product quality examination center is fully equipped with latest testing equipment which facilitates substantially in exercising stringent quality control procedures at our concern.   Our every production step is taken under the vigilance of our quality test experts who are highly experienced and have a wide knowledge of relevant field. We pays keen attention to the quality material and always keep a good quality raw leathers synthetic rubber foam etc. Our every product are made to pass through rigorous quality tests to make them flawless on ev</t>
  </si>
  <si>
    <t>Pass Computer offers the finest computer service in the market. We deal in computer hardware and computer software and have a vast range of computer hardware accessories. At Pass Computer we make every possible effort to satisfy our customers. We consider each of our customers from a holistic point of view to give exact visibility they strive for. We are driven by innovation and novelty to offer the best service we have.\r\nPass Computer is regarded to be one of the most reputed networking online solution providers for each type\r\nOf branded and unbranded products.\r\n\r\nUnder our computer hardware section you come across many items such as New Assembled PC Old Assembled PC New Branded PC Old Branded PC and moreover you even get the latest model of Laptop. You can now get New Laptop and Old Laptop under a single roof. Our services do not limit here. When you browse through our site you even find a number of computer hardware accessories. Some of them are Adapter Cabinet Bluetooth DVD R+WR Key Board FDD Mother Boards Laptop Battery Digital Camera Pen Drives Printer I Pod MP-4 PDA Palmtop ISDN Modem/Router Switch and many such to name.\r\n\r\nWe are also engaged i</t>
  </si>
  <si>
    <t>Established in the year 1995 we &amp;ldquo;Elegance Menswears Pvt. Ltd.&amp;rdquo; are a paramount organization that is engaged in the domain of manufacturing and supplying Home Furnishing Products and Apparels. Our stylish and beautifully designed range encompasses Fleece Solid Single Blanket Mink Super Premium Blanket Double Mink Blanket Double Uniworth Wool Complete Blanket Rib Cotton Towel Elegance Italian Bed Sheet and Elegance Satin Co-ordinate Wedding Set Bed Sheet. Also we offer Elegance Premium Shirt Elegance Linen Shirt Elegance Shirt Elegance Premium Shirts and Woolen Pullovers. The products made available by us are manufactured using high quality fabric and other material that is sourced from most trusted and reliable vendors of the market. Highly appreciated for enchanting patterns colorfastness easy washing perfect stitching and flawless finishing; these products are widely applicable in home and furnishing industry. Apart from thus we offer high quality Dinner Set Steam Iron and Multi Utility Set that symbolizes modernity. In compliance with international quality standards; these products are known for their easy maintenance fine finish high performance and</t>
  </si>
  <si>
    <t>We \Sumex Overseas\ came into existence in the year 2008. The firm started as small house hold trading business of Shawls &amp;amp; Stoles in Delhi. In a short span Sumex Overseas established it self as an exporter of Shawls Stoles &amp;amp; Various accessories. Our buyers hail from Canada USA &amp;amp; Germany. We have in house manufacturing and design facility of accessories. Designer Stoles Scarves &amp;amp; Mufflers for both men and women has always remained our forte.We offer a wide collection of incredibly smooth and soft embroiodred shawls. . These shawls create a luxury line. These are available in exciting color combinations and perfect designs.</t>
  </si>
  <si>
    <t>ORTFOLIO STUDIO was established in Delhi in the year of 1978 and very soon the studio brought a revolution in the professional Photography and&amp;nbsp;Wedding Cinematography&amp;nbsp;world through its art photography and the technology used by our photographers. And very soon our hard work and sincerity to our services established us as best wedding photographer in Delhi and surrounding areas. We cover wedding parties corporate events etc. using high tech equipments.\r\nOur photographers that are specially trained in social photography services will be deployed in keeping your memories live for ever. That is why our photo studio in New Delhi is known as&amp;nbsp;The Best Indian Wedding Photographers.\r\nThe photographic and video-graphic services and packages provided by us are deliberately designed to make them as convenient and beneficial for our clients as they can be.\r\nWe at Portfolio Studio pay personal attention to every client and try to understand their requirement and desire and provide our graphic solutions accordingly so as to suit the given layout and end use.\r\nOur personalized solutions and superior quality of photographs and films have prompted numerous glo</t>
  </si>
  <si>
    <t>\r\nWhen a lot of creative ideas clutter the mind they simply need space to develop and grow. That space is what we call K2 Pictures.\r\nWith a collective experience of over 40 years&amp;nbsp;K2 Pictures&amp;nbsp;have a skill set for conceptualising and producing videos for corporate houses television fiction and non-fiction films and animation videos.\r\nBeing a young but a strong team we have explored with almost all mediums of Film-Making. Our belief is to deliver films with zeal and utmost importance but at the same time never miss out the word &amp;lsquo;LEARNING&amp;rsquo; with &amp;lsquo;EXPERIENCE&amp;rsquo;.\r\nStrengths\r\nAt K2Pictures we ideate script shoot edit and have specialists for graphic designs 2D and 3D animations.Our biggest strength lies in understanding what the client wants. We then work as a team to produce a product which is cutting edge in concept and visual innovation.\r\nOur team of professionals is each skilled in a different aspect of filmmaking and when these come together for a project we create magic!!\r\nTechnology \r\n&lt;ul&gt;\r\n&lt;li&gt;Final Cut Pro editing software K2 Pictures strives for perfection in video quality which is why we use the best high defini</t>
  </si>
  <si>
    <t>At Hnitimes.com we focus primarily on advertisement branding &amp;amp; promotion activities. Having 1000+ network establishments in the professional market our team commits on successful project accomplishments to building Time-Based marketing &amp;amp; advertisement solution for various business verticals globally. We also empower professionals and individuals to associate with us in this upcoming new line of business development and branding.\r\nWe at HNI Times specialize in Promotion Branding &amp;amp; Advertisement of various business ventures. We prepare product/service description fitting best in the market and shooting Ad film with an idea to advertisement on television channels. Our creative team handles complete process on how to present the brand on television with the maximum market impact for mass exposure.&amp;nbsp;Gone were the days when shooting a film for commercials were extremely expensive and challenging. Delivering HD commercial Ads with low investment is breaking the ice for various small and large business size companies. As a smart platform of an Ad Film production we fully customize one stop solution for the whole range of promotion and advertisement. Our</t>
  </si>
  <si>
    <t>About Saina Bags.Nabi Karim New Delhi (India). Since 2009. Shaina Bags is a proprietorship firm providing high quality Bags in India and worldwide. Our head office is located in new Delhi  India and we have well skilled staff of dedicated and innovative professionals providing prompt sales support to the customers with professional attitude which has helped our company in achieving ultimate customer satisfaction.We specialize in manufacturing BULK QUANTITY BAGS in a short period of time.Shaina Bags offer wide variety of products such as School Bag 14' KG School Bag Kids Bag Laptop Bag Backpack &amp;nbsp;in New Delhi &amp;nbsp;India.&amp;nbsp;Our TeamExpert Dedicated Supportive. Experienced staff technical expertise a dynamic approach to customer partnerships and an on-going commitment to product innovation are just some of the reasons for our existence in the most competitive environment of bags industry.&amp;nbsp; Who We Are ? Shaina Bags has a golden history with silver words in the world of Bags Industry. Shaina Bags has started its journey from Bags Manufacturing to Suppliers in all over India &amp;nbsp;at large scale company in such a small time.We have maintained time by time c</t>
  </si>
  <si>
    <t>Founded in 1980 Nakhreli Shoe Co. is trusted firm engaged in offering (Manufacturer) ladies sandals ladies sleeper ladies footwear ladies heel slippers and bellies. These products and extremely acknowledged in the market owing to their superior finish durable nature special appearance &amp; water resistance. We are use the best quality input which is sourced from industry vendors to make these products. In addition our manufacturing unit is less with modern and advanced machines to make these products on current market trends. Our advanced manufacturing unit helps us to make these products in varied patterns that meet on customers demand. Due to our premium quality low price and punctual delivery we have become a famous place of these products.&amp;nbsp;Empowered with our capable team our firm has been successfully meeting the variety of requirements of our clients. We are well familiar with the most recent market trends. Moreover we know the customer&amp;rsquo;s requirements &amp; make accordingly. Besides we are recognized among our esteemed customers owing to our clear dealing moral behavior fair business policy on time delivery and vast distribution network in India.&amp;nbsp;Und</t>
  </si>
  <si>
    <t>&lt;ul&gt;\r\n&lt;li&gt;Blue Max is a New Delhi based professionally managed small scale industrial unit producing a large range of products for the corporate sector and Nationwide Apparel and sports clothing stores.&lt;/li&gt;\r\n&lt;li&gt;The Company a manufacturer of promotional products like t shirts caps sportswear jackets Promotional caps etc specializes in Logo screen printing and Computer Embroidery in Delhi India.&lt;/li&gt;\r\n&lt;li&gt;The enterprise was started in 1976 by an Ex-Air-Force Officer (Pilot) after retirement.&lt;/li&gt;\r\n&lt;li&gt;With the help of highly skilled work force sophisticated machinery total quality control and wide experience has placed the unit in a reputable standing nationwide.&lt;/li&gt;\r\n&lt;li&gt;Quick appreciation of the clients view point timely communication and prompt supplies have provided the competitive edge to the unit.&lt;/li&gt;\r\n&lt;li&gt;Corporate client&amp;rsquo;s list contains some of the most reputed MNC&amp;rsquo;s Indian Corporate Houses &amp;amp; institutions viz. Maruti Udyog Ltd. WHO ITF (Indian Transporters Federation) Escorts LML Goodyear Ceat Four Square ABB Pizza Hut Etc.&lt;/li&gt;\r\n&lt;li&gt;Exports &amp;amp; Packed shipment supplies to exporters are undertaken with total assurance of q</t>
  </si>
  <si>
    <t>Raj Aryan Export (P) Limited is one of India's leading company involved in manufacturing and exporting of fine quality stainless steel products offering a wide spectrum of products from kitchenware to barware Petware Cookware and other house hold utility products. Started in the year 2005 as a supplier of kitchenware to the local consumers only. We emerged ourselves as a reputed exporter of stainless steel kitchenware from India.With our comprehensive industry knowledge and understanding of market trends we have an emerging trend in the designing and development of new designs. From day one our company has always work towards maintaining a benchmarked standard in all our products that ensures customer satisfaction. With our 100% in-house production facilities a team of well qualified designers skilled workers professionals use of high-mechanized machines and advanced techniques and ofcourse under the ample support and guidance of our Chairman Mr. Nitin Jain (B.E.) we are specializing in products with lasting appeal and function. ??\r\nThrough our uncompromising quality standards and consistent efforts today Raj Aryan Export (P) Limited is a reputable name in the m</t>
  </si>
  <si>
    <t>anil bhai churi wala the manufacturer and exporter of all types of bangles. Established in 1990 started a flourished traditional business in tri nagar. The company covered the whole market and earned a remarkable reputation by the customers.</t>
  </si>
  <si>
    <t>We Arihant Electrovision established in 1991 with an aim and commitment to become a pioneer &amp;ldquo;Security Solutions&amp;rdquo; provider in India driven by core values with highest integrity transparency and delivering the highest quality of products and services.In a span of just over two decades the company has established itself in a position of preeminence as one of the largest Security &amp;amp; Surveillance Solution Provider contributing significantly towards the growth of electronic surveillance and security systems in India.With a strong and sharp focus on customer&amp;rsquo;s needs and change in customer preferences and requirements over the past decades we not only design and develop safety solutions but are also creating a sense for future safety through offering and designing security solutions (Security 360) with latest available technology Across the World that are intelligent and safe.&amp;nbsp;Our product portfolio offer integrated services &amp;amp; solutions for CCTV System IP Based CCTV Access Control Intrusion Detection Security Management PA (Public Announcement System) Parking Solutions Biometric Solutions BMS (Building Management System) Video Conferencing Sol</t>
  </si>
  <si>
    <t>Fifteen years old Flamingo Films is based in New DelhiIndia a one point production facility provider.\r\nMission of Flamingo films is on one hand to provide all the latest equipment in good condition to the film maker on other provide team which is not only skilled in its job but also keep up with professional ethics too. so that film maker can be at his/her creative best.\r\nAt Flamingo films we provide all the Film and Television facilities from lighting grip to camera sound gear for any size or type of production. It takes pride in offering services and reliable equipment with no on-set worries.\r\nAs a continually growing company Flamingo Films is always acquiring designing and fabricating new versatile gears. Essentially updating &amp;amp; keeping pace with changing times.\r\nFlamingo films has been associated with Bollywood Hollywood and many other International Film makers. It is also associated with national and international production houses like BBC NGC CNN SKYNEWS NHK UNHCR ICON FILMS ARTE Wall to Wall Media NDTV and many more.\r\nWe are proud to add most of it has come through word of mouth. We take the responsibility of keeping our clients trust seriousl</t>
  </si>
  <si>
    <t>&lt;table border=\0\ width=\100%\&gt; &lt;tr&gt; &lt;td colspan=\2\ valign=\top\&gt; &lt;table border=\0\ width=\100%\&gt; &lt;tr&gt; &lt;td&gt; &lt;table border=\0\ width=\100%\&gt; &lt;tr&gt; &lt;td width=\97%\&gt;Sameera Overseas is a renowned entity in the manufacture export supply of a plethora of leather goods. Some of its most sought-after items include wallets ladies purse bags jackets shirts &amp;amp; T-shirts and other items of Leather and Garments. Right from the day of its inception the organization has been sailing smoothly and successfully in its realm of activity. The basic objective of the company is to promote and preserve the quality of its goods at all costs.  We have all the required Hi-tech machinery skilled man poweretc.. which are esential to make a good product. Our one goal- that is to offer the best quality products to the esteemed buyers. All the products are repeatedly tested and checked before they are made ready for dispatch. We always keep our eyes and ears open to all sorts of innovations that have been taking place in the market. We have a special bonding with our clients. They are based all over the world. Our relationship is based on trust and friendship.&lt;/td&gt; &lt;td width=\3%\&gt;&lt;/td&gt; &lt;/tr&gt;</t>
  </si>
  <si>
    <t>&amp;nbsp;\r\nNN CREST&amp;nbsp;is one of the leading manufacturers of&amp;nbsp;Readymade Garments. Company was established in year 2010&amp;nbsp;and from the\r\nbegining is in the manufacturing of Men's garments.\r\n&amp;nbsp;\r\nNN CREST&amp;nbsp;is a self-manufacture and designer with their well experienced employee. We are always up-to-date in Fashion.We don't compromise with quality Our quality is our identification. Our clothing made from organic textiles. Each and every item is carefully\r\nmade and some details might differ from one piece to another.\r\n&amp;nbsp;\r\nDistribution channel covers business contacts with almost all the leading Wholesellers and Distributors of&amp;nbsp;Readymade Garments&amp;nbsp;trade in all the major cities of North India\r\n&amp;nbsp;\r\nNN CREST&amp;nbsp;distinguishes itself with its extensive focus on research anddevelopment. Always in sync with the latest trends and advancements thebrand seeks constant innovation.Taking advantage of NN CREST&amp;nbsp;comprehensive fabric library clients havethe freedom to combine all kinds of styles patterns and colours in ways thatthey desire. The firm is able to accommodate all types of washing dyeing andprocessing techniques; in com</t>
  </si>
  <si>
    <t>Security concerns and protectiveness have forever been at the helm of everyone&amp;rsquo;s thoughts and everyone tries to make their assets (whatever one has) safe and secure from the public view. Since there are people having malicious activities or thinking about stealing the things that they don&amp;rsquo;t have from someone who is having it therefore people now a day need to keep a constant eye on everything that they have so that to prevent such malicious people from being successful in their actions.   Sometimes it is just not possible to continue looking at everything around thereby arousing the need for spying instruments that will enable them do so. These spy products not only help them prevent intrusions but also enable them carry their own tasks freely without having to worry about what all things are spread nearby.\r\nSpy Camera in Delhi has become more of a necessity than anything else in recent times. People want to buy spy camera in Delhi as there is a need for them since the people have treasures that may attract eyes of greedy people who might try their hands at theft so that they could acquire what they long for but can&amp;rsquo;t own it legitimately becaus</t>
  </si>
  <si>
    <t>With a sincere effort to bring forward a revolution into the shoe industry we were established in the year 1976. Since then we have been the most successful brand engaged in the design and development of a massive range of highly advanced footwear moulds.&amp;nbsp;\r\nThe manufacturing unit is fully equipped with different machines which work continuously to meet the deadline of orders. Every product is tested as per the ISO 9001:2008 standards to ensure its elevated performance and quality. We also provide installation training to our clients. With our products and services we have acquired an immense client base spread all around the globe.\r\n&amp;nbsp;\r\n&amp;nbsp;\r\nCompany Profile\r\n&amp;nbsp;\r\n&amp;nbsp;\r\nBasic InformationBusiness Type -&amp;nbsp;&amp;bull;Manufacturer &amp;bull;Exporter &amp;bull;Wholesaler\r\nOwnership &amp;amp; Capital Year of Establishment -&amp;nbsp;1976\r\n&amp;nbsp;\r\n&amp;nbsp;\r\n&amp;nbsp;\r\n&amp;nbsp;Aim/Mission/Vision\r\n&amp;nbsp;\r\n&amp;nbsp;\r\n&amp;nbsp;\r\nThe company has earned tremendous success which is owed to the constant belief in fulfilling its sole aim which is as follows:\r\n&amp;ldquo;Being the number one company in designing and manufacturing industrial moulds dies for Footwear</t>
  </si>
  <si>
    <t>Based in New Delhi India we KGN Enterprises laid our foundation stone  in the year 2013. Since then we have been known as a reputed  manufacturer and supplier dealing in Mobile Charger Lead Mobile  Changer Data Cable Aux Cable Data Cable Midi Cable USB Charger  Cable etc.</t>
  </si>
  <si>
    <t>Simran Exports was established in the year 2003. We are the leading Trader Supplier and Exporter of Red Beaded Necklace Blue Beaded Necklace Gold Necklace Fancy Suits Straight Printed Suits Printed Embroidery Suits Digital Printed Suits Ladies Kurtis Georgette Kurti Wedding Lehnga and Desighner Saree.Offering a stylish combination of leather and metal in our array of leather necklaces. These fashion leather necklaces are in much demand in the global market for their designs and price competency.</t>
  </si>
  <si>
    <t>Enter the world of art bathe in it and live in bliss. Born and brought up in Saharanpur an industrial town in Uttar Pradesh B.K. Sarna completed his schooling did his graduation there and completed his journalism course in Delhi. After coming to Delhi trying his luck in several fields he finally settled down in the advertising profession and worked with a few advertising agencies. Finally he gave up his job and started his own designing and printing set-up of moderate size. His stint with this field gave him an opportunity to come in the vicinity of various people connected to the art field and interact with them. It was only here that he got inspired and plunged himself to art world as a full fledged fine art painter to watch it bathing in its pristine glory. He held several exhibitions starting from his own residence in defense colony New Delhi at various art galleries in Delhi from time to time and participated in many group shows as well. His works are regularly being picked up in India and Abroad.</t>
  </si>
  <si>
    <t>With over 20 years of experience Renu Dadlani nurtures a singular passion to create exquisite hand embroidered garments across a number of textile parallels. Sophisticated and eternally ageless her ensembles are a unique capsule of versatile and timeless classics. Her reliable team of karigars are masters in delicate embroidery techniques with unmatchable artistry in Chikankari Parsi Gara Kashmiri Jamawar &amp;amp; Tilla and Zardosi Work. Be it contemporary pieces with vintage detailing or traditional ensembles with a flawless modern finish her diverse collections hold a lasting appeal to anyone with an eye for intricate detailing and an innate sense of aesthetics.\r\nHaving risen from the passionate convictions of a designer whose desire to create a unique expression of style originality and quality surpasses all else the brand is now a global hotspot for fashion enthusiasts. Each individual piece has been painstakingly handcrafted to perfection with unwavering commitment to quality and workmanship ensuring that you move effortlessly through any occasion.\r\nTo own a Renu Dadlani Outfit is to know that you have in your possession an exquisite heirloom that will find</t>
  </si>
  <si>
    <t>Euro Home &amp;amp; Fashions Pvt. Ltd.&amp;ndash; Designer and Exporter of Premium 925 Sterling Silver Jewelry and fine Silver Plated Articles.Sterling Silver Jewelry-It is headed by \Ms. Pooja Sharan\ a Qualified Gemologist and Accredited Jewelry Professional (AJP) GIA USA and a Diamond Graduate from GIA U.S.A.&amp;nbsp;She has done a Silver Jewelry Designing course.All our jewelery is made in Jaipur which is the global manufacturing centre for precious &amp;amp; semi-precious stones.Our silver jewelry is manufactured with modern technology including German plant and machinery and laser welding. The jewelry is 92.5% silver and 7.5% is alloy imported from Germany/Italy. This results in high surface finish and thereafter is silver plated with anti-tarnish treatment. This can be offered with or without rhodium plating. 100% inspection ensures consistent quality.Silver Plated / EPNS Artware - This is headed by Mr. Anupam Sharan who has 25 years experience in production and Quality Management of fine quality silver plate. Euro Home&amp;rsquo;s strength is design using technology for high quality manufacturing excellent surface finish with ultrasonic cleaning&amp;nbsp;and hard bright plating.</t>
  </si>
  <si>
    <t>We &amp;ldquo;Aryan Fashions&amp;rdquo; are leading name in the market established in 2013 at Delhi (Delhi India). We are the biggest Manufacturer and Exporter of Ladies Scarf Ladies Shawl Ladies Skirt Ladies Stoles Mens Shirt Ladies Top Kids Garment and many more. All these garments are designed by our experts with the use of best quality fabrics and tools. Our designers are highly creative and experienced in this realm. They designed these ladies garments keeping in mind the trends of current market. All these garments are available in many colors and designs. Our customers can avail these garments at affordable rates.</t>
  </si>
  <si>
    <t>Established \r\nin the year 2009 at Karol Bagh New Delhi India we &amp;ldquo;Arizone Jeans&amp;rdquo; \r\nare known as the prominent Manufacturer Exporter Wholesaler and \r\nSupplier of a qualitative assortment of Men's Jeans Denims and Shirts. \r\nThese are designed and fabricated using the best grade soft fabric and \r\nadvanced technology. Apart from this these are designed with high \r\nprecision in order to meet the set industry standards. These are widely \r\nacknowledged among our prestigious clients due to their unique design \r\neye-catching pattern excellent stitching shrink resistance smooth \r\ntexture optimum softness and colorfastness. The offered products are \r\navailable in different colors styles designs sizes and patterns \r\nkeeping in mind the variegated tastes of our esteemed clients. \r\nFurthermore we are offering these products to our esteemed client&amp;rsquo;s at \r\nthe most reasonable price range.\r\n For smooth workflow we have segregated our well-developed \r\ninfrastructural facility into several units such as procuring \r\nmanufacturing quality testing sales &amp;amp; marketing etc. All these \r\nunits are equipped with the latest machinery and cu</t>
  </si>
  <si>
    <t>We Relish Export incepted in the year 2007 located at Laxmi Nagar Delhi are a well established manufacturer supplier and exporter of Readymade Garments Fabrics Accessories and Fashionable Jewelry. We are a also well renowned buying agency engaged in offering garments and accessories. Our organization is backed by a team of experienced designers and craftsmen which is capable of offering various designs and patterns in our range as per client's requirement. Furthermore with the support of our wide distribution network we fulfill the bulk order of our clients within a given time line. Under the able guidance and support of our founder Mr. Vipin Tyagi we have created a benchmark in the industry. His vast industry experience and knowledge in the industry assist us in meeting the specific requirement of our clients in a best possible manner. Moreover owing to our client centric approach industry leading prices and timely delivery we have established a cordial relationship with our valuable clients.</t>
  </si>
  <si>
    <t>INFOMAX TECHNOLOGIES INC. is a dominant player in the field of Voice Video &amp; Data Solutions having boasting clientele in Govt. &amp; Corporate segment with a competent team of skilled service engineers to serve across country.Products &amp; Solutions Offered By us:&lt;table border=\1\&gt;&lt;tr&gt;&lt;td width=\180\ valign=\top\&gt;DIGITAL IP-PBX&lt;/td&gt;&lt;td colspan=\3\ width=\482\ valign=\top\&gt;NEC&amp;nbsp;&amp;nbsp; -&amp;nbsp;&amp;nbsp;&amp;nbsp; Panasonic&amp;nbsp;&amp;nbsp; -&amp;nbsp;&amp;nbsp; Samsung&amp;nbsp;&amp;nbsp; -&amp;nbsp;&amp;nbsp;&amp;nbsp; Syntel&amp;nbsp;&amp;nbsp; -&amp;nbsp;&amp;nbsp;&amp;nbsp; Matrix&lt;/td&gt;&lt;/tr&gt;&lt;tr&gt;&lt;td width=\180\ valign=\top\&gt;VIDEO CONFERENCING&lt;/td&gt;&lt;td colspan=\3\ width=\482\ valign=\top\&gt;Cisco&amp;nbsp;&amp;nbsp; -&amp;nbsp;&amp;nbsp;&amp;nbsp; Polycom&amp;nbsp;&amp;nbsp; -&amp;nbsp;&amp;nbsp; LifeSize&amp;nbsp;&amp;nbsp; -&amp;nbsp;&amp;nbsp; PeopleLink&lt;/td&gt;&lt;/tr&gt;&lt;tr&gt;&lt;td width=\180\ valign=\top\&gt;CCTV | ACCESS CONTROL&lt;/td&gt;&lt;td colspan=\3\ width=\482\ valign=\top\&gt;Vintron&amp;nbsp;&amp;nbsp; -&amp;nbsp;&amp;nbsp;&amp;nbsp; Hikvision&amp;nbsp;&amp;nbsp; -&amp;nbsp;&amp;nbsp;&amp;nbsp; Samsung:&amp;nbsp;&amp;nbsp; IP&amp;nbsp;&amp;nbsp; Cameras |&amp;nbsp; DVR |&amp;nbsp; NVR&amp;nbsp;&amp;nbsp; Solutions&lt;/td&gt;&lt;/tr&gt;&lt;tr&gt;&lt;td width=\180\ valign=\top\&gt;NETWORKING&lt;/td&gt;&lt;td colspan=\3\ width=\482\ valign=\top\&gt;AMP&amp;nbsp;&amp;nbsp; -&amp;nbsp;&amp;nbsp;&amp;nbsp; Digilink&amp;nbsp;&amp;nb</t>
  </si>
  <si>
    <t>With a vast industrial experience of so many years we have gained recognition in being one of the established and reputed manufacturers traders and suppliers of a wide range of non woven bags scraps of non woven fabrics rejected shipments etc. Our range of products offered include non woven rejected bags non woven scrap of non woven bags all type scrap of non woven fabric surplus of garments exports house and all types of plastic scrap. We also have our own reprocessing unit.We ensure that our products offered are manufactured by using cutting edge technologies such that their quality matches the international standards. We offer our products at market leading prices. We are highly appreciated by our customers for our ability to offer them a flawless range of products and prompt services. Our team of talented and competent designers is capable of understanding the needs and requirements of our client?s and tries to offer products that match their expectations. In an effort to achieve maximum client satisfaction we also offer customization of our products as per client?s specifications. We have a team of dedicated and qualified professionals who follow a principled</t>
  </si>
  <si>
    <t>&amp;ldquo;Swati Creations&amp;rdquo; is a well-known manufacturer of a trendy and flawless assortment of Ladies Suits Ladies Sarees Ladies Top and Indo Western Frock Style Kurti. Integrated in the year 1997 at New Delhi (Delhi India) we have developed a well functional infrastructural unit where we design this collection of apparels as per current market trends. We are a Sole Proprietorship company which is actively committed to providing a high-quality range of apparels. Handled under the headship of &amp;ldquo;Ms. Mamta Arora&amp;rdquo; (Proprietor) our firm has covered the foremost share in the market.</t>
  </si>
  <si>
    <t>&amp;ldquo;Herman Eve Line a unit of Herman Exports &amp; Imports&amp;rdquo; was established in the year 1999 at New Delhi (India). We are a trading company based in Delhi exporting an enthralling range of Imitation Jewellery items like Ruby Stone Necklace Diamond Necklace Silver Necklace Stone Necklace Pendant Set Ring Bangle and many more. The mesmerizing traditional and contemporary designs and patterns of our jewellery items have helped us gain appreciation &amp; trust of customers. Further we thoroughly assess the quality of procured items to maintain consistency in the offered range. Our products are perfect examples of creativity and consistency. Our team&amp;rsquo;s commitment to offer a wide range of imitation jewellery to clients compell them to spend many sleepless nights. Our effort is to constantly search out for the best sources to give our customers the real good quality material at the most reasonable prices.</t>
  </si>
  <si>
    <t>For over 35 years Eveline has grown and devoted its continuous effort in producing high quality garments and satisfying its customers with the finest quality and service. It is a Government recognized golden export house and is situated in the industrial hub of the garment industry in Ludhiana India. Eveline is a fully vertical unit having state of the art Technology for circular knitting yarn &amp; fabric dyeing cutting sewing all under one roof which ensures complete quality control.</t>
  </si>
  <si>
    <t>Located in one of the most finest place in New Delhi  The Future First Lounge makes it easy to browse choose use and buy&amp;nbsp;Camera and accessories with the help of brand experience zones where devices from brands like Canon Nikkon  Elinchrom are displayed in each brand experience zone according a company statement. The company has also got into the ecommerce sector by launching its own website&amp;nbsp;www.futureforward.in&amp;nbsp;which provides flexibility to the niche customers to browse and buy quality products online from the comfort of their homes .In a market which is plagued by duplicate products  look alikes and cheap quality brands it has addressed a very serious demand in the market by retailing only quality brands for the professionals hobbyists camera users.Aim of Future Forward is to take the customer interaction and knowledge sharing to an entirely new level where by photo-enthusiasts not only have access to some of the best brands available  but also have the opportunity to interact with trained in-store consultants before purchasing or leasing the camera equipment .To provide the finest customer experience  we offer our clientele complimentary photograp</t>
  </si>
  <si>
    <t>&lt;table border=\0\ width=\90%\ align=\center\&gt;\r\n&lt;tr&gt;\r\n&lt;td&gt;This little hill station holds the beauty &amp;amp; charm of the eighteenth century with all the modern facilities of our time. Surrounded by five hills Dalhousie is protected by its tall &amp;amp; handsome deodar &amp;amp; oak trees. Its marvellous forest trails overlook vistas of wooded hills water falls springs &amp;amp; rivulets. There are also magnificient views of the Chamba Valley and the mighty Dhauladhar ranges with its inspiring snow covered peaks filling an entire horizon.NEWER ROOMS:&amp;nbsp;We now have 11 rooms to suit your needs.&amp;nbsp; \r\n&lt;table border=\0\ width=\100%\&gt;\r\n&lt;tr&gt;\r\n&lt;td valign=\top\&gt;\r\nFACILITIES AVAILABLE:\r\n&lt;ul&gt;\r\n&lt;li&gt;Modern Toilets&lt;/li&gt;\r\n&lt;li&gt;Hot &amp;amp; Cold Water&lt;/li&gt;\r\n&lt;li&gt;24 Hrs. Electricity&lt;/li&gt;\r\n&lt;li&gt;Cable &amp;amp; Dish TV - DVD&lt;/li&gt;\r\n&lt;li&gt;Dormitory for 40 people&lt;/li&gt;\r\n&lt;li&gt;Music&lt;/li&gt;\r\n&lt;li&gt;Song &amp;amp; Dance Competetion&lt;/li&gt;\r\n&lt;li&gt;Jungle Exploring&lt;/li&gt;\r\n&lt;li&gt;Horse Riding&lt;/li&gt;\r\n&lt;li&gt;Trek to Khajiar&amp;nbsp;&lt;/li&gt;\r\n&lt;/ul&gt;\r\n&lt;/td&gt;\r\n&lt;td valign=\top\&gt;\r\nACTIVITIES:\r\n&lt;ul&gt;\r\n&lt;li&gt;Trekking&lt;/li&gt;\r\n&lt;li&gt;Nature trails&lt;/li&gt;\r\n&lt;li&gt;Bird-Watching&lt;/li&gt;\r\n&lt;li&gt;Identification of Trees &amp;amp; P</t>
  </si>
  <si>
    <t>We Aman Atlantic Pvt. Ltd. Established in 1999 are a world renowned Buying House Trader Supplier and Wholesalers in New Delhi India. We are the biggest trustable name in the Global Market offering only quality array of ladies garments like Ladies Dresses Ladies Tops and Ladies Skirts. Being a Buying House we offer following service Worldwide: 1. Merchandise / Product Designing  since our designers travel to all the fashion cities of the world.2. Vendor selection with competitive pricing.3. Merchandising is done with close follow up right from Fabric Selection to Final Shipment.4. Quality Check Team is always present at the factories everyday for stringent Quality Standards we have laid over all these years since 1999.5. Shipping and Documentation team takes care of the shipment being delivered right to the client's warehouse. 6. Customer and Technical Support are there to assist the Client.We tend to understand our clients' requirements first and then only proceed for the whole process. We take great pride in the Quality we offer as our President has been in this trade for over 36 years. And she has represented clients like Macy's Max Mara Group Kohl's  JCPenney M</t>
  </si>
  <si>
    <t>Established in the year of 1998 Life Trading Company has created a niche for the self in the field of manufacturing excellent quality products. Life Trading Company which is in the business of Manufacturing of Footwear's Synthetic leather Cloth Ayurvedic and Dietary Food Supplements.\r\rWe have three units for making footwear. We continuously strive for the developments of our products. The terms like exclusive and unparalleled appear out to be most appropriate if one starts looking for the words to describe the quality of products manufactured by us. We have helped in establishing the quality standards of this industry. Our focus is to manufacture top quality products and to deliver them as per schedule. We feel proud to state that we have always been successful in our endeavor.\r\rDue to quality of the products workmanship and high class finish we are very well known in the market. Through the application of skilled and watchful management the company steadily grew year by year and has widened its market. The basis which makes our product range unique lies in our approach where attention is paid toward each and every possible aspect. Our technical expertise have</t>
  </si>
  <si>
    <t>Eureka Chem India&amp;nbsp;introduce ourselves as one of the leading organizations engaged in&amp;nbsp;Manufacturer&amp;nbsp;and&amp;nbsp;supplier&amp;nbsp;of&amp;nbsp;Textile Auxiliaries Garment Wash Chemicals Finishing Chemicals and Enzymes for garment &amp;amp; textile companies&amp;nbsp;in india.The product range includes Whitening Agents Dye Washing Auxiliaries Silicones Softener Enzyme &amp;amp; Biopolish Sulphur Dyes and Direct Dyes / HE / Ramazol Colours / Tint Blast etc. They are also used in Textile Yarn fabrics Kids Apparels and garments Knitwear Knitted fabrics. Incepted in 1990&amp;nbsp;Eureka Chem India&amp;nbsp;Company is working in leadership of&amp;nbsp;Mr. Sunil Tondon&amp;nbsp;which has depth understanding &amp;amp; wide experience of more than a decade in formulation of hi-tech chemicals and dyes.&amp;nbsp;We have been always focusing on quality product and utmost satisfaction of our clients. We are empowered with the highly dedicated and dexterous team of employees which makes sincere efforts to offer a prime range of products to the clients. The supplying team and the channels work hard to deliver the range within the stipulated time frame. As a wholesalers &amp;amp; traders we have been able to establish</t>
  </si>
  <si>
    <t>Rajshree Creations established in the year 2010 is known to be amongst the market leading exporters traders and suppliers of a diverse range of Artificial Jewellery. The offered range comprises th finest quality products like Artificial Necklace Glass Necklace and Bone Necklace which are highly acclaimed and asked for. Manufacturing of these are done by trusted vendors following the norms and guidelines of the industry and utilizing the finest raw materials and advanced tools.&amp;nbsp; This ensures the product&amp;rsquo;s finishing elegance and strength. In addition to this the offered range is marked at the most reasonable rate possible.The state-of-the-art warehousing facility at Rajshree Creations has been laced with all the necessary equipment which facilitates the attainment of a number of the firm&amp;rsquo;s predefined goals and objectives. For reasons of managing the firm&amp;rsquo;s operations in a more smoother and more efficient manner the facility has been parted compartmentalized. The facility for reasons of longer preservation of goods is designed to be spacious and highly resistant to fire rain flood and earthquake. To extend our reach in the market the facility u</t>
  </si>
  <si>
    <t>A.K. Cargo Agency started its operation way back in 1980 with a mission to serve its customers to the optimum level with strict quality back services. We are having our own customs House Agent License vide CHA No. R-051/97.Over the years we have achieved phenomenal reputation as a capable &amp;amp; reliable clearing &amp;amp; forwarding agent. As a freight forwarder  we handle LCL &amp;amp; FCL Containerized Cargo to worldwide destinations from India by sea as by well as Air. Our Company is well equipped to offer quality services in the field of cargo transportation. A.K. Cargo Agency is a government approved custom house agent and international freight forwarder. Based on insights &amp;amp; industry knowledge gained from its experience spanning over a decade A.K. Cargo Agency has equipped itself to adapt to the ever changing and growing need of its customers and to be at forefront of the shipping and custom clearance business on par with international standards of operations. All this has been possible because of constant emphasis on quality and efficiency of services shipping and custom clearance business on par with international standards of operations. All this has been poss</t>
  </si>
  <si>
    <t>Lalls Copper a well acclaimed name in the handicraft industry and Costume jewellery is actively engaged in the manufacturing and exporting a splendid range of jewellery and Handicrafts since 1963. With our expertise spanning across designing and detailing of these merchandise we have garnered a major share of the global Costume jewellery &amp;amp; handicraft market. The USP of our product range lies in the ingenuity of designs and its unrivaled quality. With the extensive experience of the Costume jewellery and handicraft industry we have accustomed ourselves to the present trends needs and demands. Moreover our commitment for excellence has positioned us far ahead of our competitors. We work with an objective to present traditional Indian aesthetics in our Costume jewellery and handicraft products on the global platform. For this we capitalize on our years of expertise and knowledge of Indian art &amp;amp; culture and incorporate it in our designing units. Our state-of-the-art machinery enables us to undertake bulk order execution within reasonable time frames. Moreover with the increasing global demand for Indian goods we strive to maintain high standards in our product</t>
  </si>
  <si>
    <t>Established at Delhi Le CAM began its venture to bring new-age products that are relevant and beneficial for the consumers. These products are provided under the segmented categories such as LED Display Wall Led Display Screen Jimmy jib Crane Digital Video Splitter - Cum - Switcher RC Wires Video Wire Talk Back System Camera Crane Jib Crane Zip Crane LED Curtain and Die Casting. To keep pace with the product development our offered product lines have specialized assortment of products like HDMI Monitor Video Splitter RC Wires Steadicam Camera Jib Crane Table Top Controller Jimmy Jib. We are playing vital role in the market by responding to the emerging needs of the clients at a rapid pace. Our organization works on the principle of paying attention to the details of the clients while focusing on quality and modern technology. The clients appreciate us for customer centric approach quality products timely delivery and cost-effective benefits. We are driven by the predefined vision to be an organization which adopts changing trends and technologies to provide innovative and cost-efficiency products to the clients. We are expanding our wings into the market with larg</t>
  </si>
  <si>
    <t>KTL is a leading brand which is among the largest manufacturers of Sewing Threads and Zip Fasteners in India with extensive production facilities in the states of Uttarakhand and Haryana respectively. KTL is an Oeko-Tex econfidence Reach compliant and an ISO 9001 certified company where product quality is of prime importance. 'Stringent' is the pre-dominant mindset in the organization at every stage with regards to issues concerning quality management. All KTL products are qualitatively superlative and are made using the finest yarn finished to international specifications using eco-friendly dyes chemicals high-end finishes and coatings.The customer care policy of KTL provides every consumer the advantage of excellent products wide range and economy. In addition there is the strategic advantage in terms of reduced lead time and very small dye lots. The sewing thread manufacturing plant in Uttarakhand is equipped with adequate infrastructure cutting edge technology ultra-modern equipment and technically efficient workforce to cater to the growing demands of the textile industry and maintain KTL's enhanced brand equity.The KTL spectrum of products are applicable to</t>
  </si>
  <si>
    <t>CADD TECH (An ISO 9001:2015) is a private organization &amp;amp; a team of trained B.Tech professionals with a zeal to provide a unique blend of CAD education and technical training through its Centre in New Friends Colony . Apart from just a training centre CADD TECH programmes focuses on strengthening the student's conceptual clarity of the fundamentals . Our aim is to cater to the demand and expectation of the students aspiring for professional growth .We have entered in this educational realm to bring the best in the area of Civil CADD Mechanical CADD Architectural CADD Electrical CADD Electronic CADD Project Management along with imparting technical education &amp;amp; training to turn student fear into confidence so that they could crack the interview in the first instance . With a mindset to bring the best out of students we have designed our CADD programmes in a manner to empower the designer and employer in equal manner . Many years of Technical expertise in the industry has given us way in providing best quality multi-programme training specialist run on corporate lines. Being industry experienced we have developed good relations with numbers of industries which</t>
  </si>
  <si>
    <t>Represents leading Importer of Hi Tech Equipments from USA EUROPE and THE FAR EAST. Our entire range of&amp;nbsp;products are useful for the Industrial Endoscopy Non Destructing Testing Electronics &amp;amp; Pharma Industry Industrial Radiography etc. We offer Videoscopes Rigid Borescopes &amp;amp; Flexible Fiberscopes for application in Gun Barrel Inspection Insing High Inspection of Aircraft Engines Automobile Components etc.&amp;nbsp;We are marketing representative of various manufacturers who are leaders in their respective fields. Our product range includes Clean Room Products Humiseal Conformal Coating Material Programming System SMT Line Embedded System Development Solutions Rework System Wire Wrapping System NDT Equipment like Borescope/Fiberscope/ Videoscope Eddy Current Ballistic Instrumentation like Velocity Measurement Systems Acoustic Targets Flight Follower Camera Systems Met Stations Barrel Wear Measuring System Bore Cleaning Systems High Energy Industrial Linear Accelerators and Advanced Ballistics Analysis System etc.&amp;nbsp;&amp;nbsp;WE HAVE WORKED WITH A DIVERSE CUSTOMER BASE. HOW CAN WE HELP YOU?Please contact us our representative will provide you any other clarifi</t>
  </si>
  <si>
    <t>\t\t\t\t\t     \r\n\t\t\t\t\t    \r\n\r\nWe deal in Ladies Salwar Suits  Kurtis Tops  Tunics etc. doing our business with the name of  Behl's Hi Fashion House based in Delhi (India) . Our range of fabrics in Salwar Suits &amp; Kurtis include Cotton  Georgette  Chiffon Crepe Lucknowi etc .     We have wonderful collection of Salwar Suits &amp; Indian kurtis which are all the way comfortable yet elegant and easy to wear stuff.\r\n\r\n \r\n\r\n All our items are of latest trend in fashion industry .  Some are embellished with gorgeous embroidery work in pleasing designs they manage to look smart enough to be worn for casual family gatherings or even for a wedding ceremony. Our designs are created keeping in mind the trends fabrics and colors of the season. \r\n\r\nWe have earned specialization in designer Salwar Suits &amp; Kurtis. Our designer range of salwar kameez is available in enthralling designs and artistic themes. Our range is made to bring out the best in you no matter whatever your vital statistics. Our collection of Indian ladies dresses is adorned with captivating designs and elegant works.\r\n\r\nWe are manufacturer Suppliers Ladies Kurtis since 1952 offering a uni</t>
  </si>
  <si>
    <t>Page 3 Fashion is an internationally popular name in fashionable affordable women's clothing for the young at heart. Where fashions and fabrics change with the seasons styles vary to suit the occasion but quality materials figure-flattering lines and cuts and easy elegance are never out of vogue. Page 3 Fashion is a perfect blend of eastern ethereal exotica and western cosmopolitan grandeur. The Indian eye of the designer explores the western heritage giving you ensembles that have hints of both cultures. Every creation is made with the finest fabrics of silk chiffon Viscose Chiffon and silk satin. Our Page 3 Fashion seasonal lines cater to the fashion and easy-wear comfort needs of active trendy style-conscious women with a range of smart shapely casual and formal daywear sportswear and evening wear including the latest looks in classic dresses tops blouses shirts tunics party wear beachwear jackets etc that have an individual style &amp; elegance on one hand and brazenness and sexiness on the other. The final look is of confidence intelligence femininity and sensuality and is distinct in every way. Celebrities and Fashion are all seen in Page 3 Fashion ensembles. Be</t>
  </si>
  <si>
    <t>To carry a business in India and aboard to provide Personal Body Guard services Commercial Security Services Corporate Security Services Private Security Services Shopping Mall Security Services Car Park Security Services Institutional Security Services Residential Security Services Armed escorts services and to provide services like contract Labour House Keeping and Maintenance Horticulture Garbage Collection &amp;amp; Disposal in various industries like corporate &amp;amp; business Houses legal agencies banks insurance company multinational co-operative firms homes shopping malls housing and co-operative societies and Corporate Hospitals Educational Institutions Personal Residential Hostels Restaurants and organizations.To plan establish setup and carry on the business of rendering investigation detective and security service in all their spheres and areas viz. to carry on the business selection recruitment p.d. systems intercom hydrate sprinkler system electrical works placement and training of guards skilled and unskilled managerial administrative technical supervisors security guards gunman security officer and other personal service elsewhere. To establish and rende</t>
  </si>
  <si>
    <t>With a progressive vision Wonder Group was established in the year 2005 in New Delhi India with the aim to create a well-recognized name in the manufacturing trading exporting and supplying of excellent quality products. Exponet India is a vertical of Wonder Group. The purpose of its birth is to promote our Indian Ethnic dresses in India and Abroad. Specially to the NRIs so that they do not miss the Ethnicity staying abroad.  We source Sarees Salwar Suits Dhoti Kurta Ghaghra Choli Kurti Woolen Shawls Sarees Salwar Suits Dhoti Kurta Ghaghra Choli Kurti Woolen Shawls t-shirts hoodies sweaters neck tie etc. directly from weavers; there are no layers involved in the whole process. We are able to provide best quality Sarees and other Ethnic dress material at most competitive prices to our customers. We regularly show latest designs &amp; latest fashion trends. We endeavor at every step to preserve highest quality in all our products. Our superior quality products are designed keeping in mind the preferences of our Esteemed Customers. with constant innovation and zeal to deliver nothing less than the best for the clients we ensure client satisfaction. network through relent</t>
  </si>
  <si>
    <t>madhu creations is manufacturer wholesaler retailer and exporter (19 years) of ladies garments like bridal wear sarees churidaar lehanga choli salwar suits dupattas and dress materials. We have our own manufacturing and also have its own well-established sources for fabrics and trims so as to enable it to give garments a finishing touch at a cost-effective price. The company also believes in service quality and on-time deliveries.</t>
  </si>
  <si>
    <t>WELCOME TO HOTEL GRAND PARK INNHotel Grand Park Inn is one of the best Hotel's situated near Asia's Biggest Shopping Hub Karol Bagh Delhi and at a walkable distance from Jhandewalan Metro Station. Being located in the heart of city it provides access to key commercial areas and major tourist spots. Our generous hospitality services instant internet connectivity same day laundry services are one of the alluring features for almost every guest. The Grand Park Inn offers some of the best amenities that include 20 smartly furnished Air conditioned Rooms.The rooms are well structured blended with ethnic and modern interiors that render a pleasing look and feel. All the rooms are equipped with LCD TV and Air Conditioning. 24 x 7 Reception Housekeeping Room Service &amp;amp; Power Back-up Neat &amp;amp; Clean European Style Bathrooms equipped with Towels Bathroom Slippers Shampoo Soap Shaving Kit Sewing Kit Dental Kit Comb Shower Cap Shoe Shiner Hair Dryer etc are present in every room of the hotel. We also provide pick and drop service to airports and Railway Stations at the best affordable prices. Being one of the famous hotels in Delhi we strive to offer best hospitality serv</t>
  </si>
  <si>
    <t>A renowned authority in wooden furniture and construction industry has handled prestigious turn-key interior projects in india like: modi-xerox: oxford university press bakeman group itdc owned ashoka chain of 5 star hotels vam organics and serveral reputed chain of garments shops like: Ritu Wear Raymond Color PLus Fashion Nike Dockers Study By Janak Suneet Verma Looks Levis Arrow ShowRoom The World Of Titan Cotton World O.C.M Van Heusen Bakeman's Ind. Ltd. Oxford University Press and has travelled to europe for business assignments.In today's work culture it is normal for people to spend nearly two-thirds of their lives in offices. It is therefore important to think deeply into providing them with a good working environment one that is comfortable fosters creativity and growth. One that is open and transparent having areas for social interaction that creates a greater bonding between people thus enabling them to act as cohesive teams. We believe in creating such environments by sensitivity considering all these parameters. We as Interior Designing Firm specialize in providing Complete Interior Office Design and Turnkey Interior Designing Solutions in the field of</t>
  </si>
  <si>
    <t>We are engaged in exporting and sourcing of explicit range of fashionable scarves shawls other fashionable accessories and fashionable jewellery. All these products are of contemporary fashion and according to latest style and fashion. We have imposed a stringent vigil on the sourcing and manufacturing process of these products and garments so that the basic requirements like their finishing quality can remain of excellent standard.We have that much of sourcing capability to meet regular and sudden requirements of our clients on the quality front within a practically short period of time and this is possible due to our dedicated &amp; expert workforce and sound knowledge good infrastructural facilities. To assure high quality standard of products we have acrimoniously implemented the standard in different manufacturing facets.Our all activities are encompassed by our vision that precisely states that we will supply quality product at most competent possible prices to provide the maximum satisfaction to our clients. This visionary policy assists us in accomplishing our long term aim according to which we are committed to enhance our scope of supply in the ever expandin</t>
  </si>
  <si>
    <t>Etash flagship product:-We are writing to you in anticipation of your requirement of saree. We would like to present our flagship product &amp;nbsp;&amp;nbsp;Etash MAGIC SAREE.&amp;nbsp;SAREE is the most graceful costume of unstitched length of fabric for drape around a feminine body. It forms path to elegant delicate and sophisticated look An essence of lifestyle &amp; sentiments of Indian women also globally accepted as most desired attire amongst ladies. But In the new millennium&amp;nbsp; era todays &amp; even yester years urban Indian Ladies&amp;nbsp; avoid wearing saree for daily wear; due to its cumbersome method of tying it &amp; maintain it during wear.Draping Pleating tugging pining is time consuming and no less than a rocket science.&amp;nbsp; Girls love playing the dressing up game but prefer salwar kameez or jeans &amp; t shirt or dresses for being comfortable &amp; quick wear &amp; choose&amp;nbsp; Saree ONLY for special occasion events weddings puja etc. Women choose their cloths to look pretty &amp; stylish and prefer attire that are quick comfortable with better mobility. Etash MAGIC saree is&amp;nbsp; solution for your style need. Wear the elegance of saree in less than 40 seconds stay comfortable with co</t>
  </si>
  <si>
    <t>Ana International was established in the year 1998. We are ManufacturerTrader Supplier of Fashion Bracelets Beaded Earrings Fashion Beaded Necklaces etc. Our products are widely appreciated for antique designs impeccable quality and competitive prices. Our intricate designs and pattern has hit the national as well as international fashion market.Our focus on timely delivery of optimum quality products at most competitive prices has earned us an enviable position in the market. We are a team of world-class designers and craftsmen having a flair for contemporary and innovative designs. Caring Craftsmanship outstanding designs &amp;amp; quality reasonable rates are the hallmark of our products.</t>
  </si>
  <si>
    <t>We engaged in the concerned domain we present an enormous range of&amp;nbsp; our offered products are fabricated by assembling superior quality raw material and using the most recent technology. The product range mainly consists of connectors charger connector connector pin charger connectors mobile charger connectors audio video connectors usb connectors computer connectors nokia pin nokia n series pin etc. Available at the most economical prices these products are extensively used in various industries for different requirements.We offer charger connectors mobile charger connectors audio video connectors USB connectors computer connectors nokia pin nokia n series pin five pin connector RCA plug RCA jack RCA socket RF plug RF socket HDMI connectors stereo pin double stereo pin headphone connector and headphone plug.Bestowed with robust infrastructure and workforce of highly experienced professionals our products are widely acclaimed owing to relevant features like corrosion resistance tensile strength durability and low maintenance. Additionally these can also be custom made according to the specifications recommended by our valuable customers. Furthermore our presen</t>
  </si>
  <si>
    <t>With our exquisite variety of elegant and beautifully designed garments we are redefining the word &amp;ldquo;Fashion&amp;rdquo; in today&amp;rsquo;s world. Backed by good years of experience we are counted among the prominent manufacturer of fashionable and elegant garments for women. We have tailored a range of attractive trendy and ready to wear garments which includes Ladies Designer Dresses Ladies Salwar Suits Ladies Designer Kurtis and Home Furnishing. We design and develop our range of fashionable garments with premium quality fabrics like acrylic cotton viscose polyester rayon georgette crepe and chiffon. Our entire line-up of fashionable garments is known for their exquisite features like colorfastness intricate patterns unique designs and cost-effectiveness.\r\n&amp;nbsp;\r\nWe have set up a state-of-the-art infrastructure for designing and developing our fashionable ready-to-wear range of garments located at Gurgoan. We have recruited a team of skilled and experienced craftsmen and designers engaged in designing these garments as per the specifications mentioned by our clients. With their dedicated efforts our team has successfully manufactured garments which are accla</t>
  </si>
  <si>
    <t>Welcome to SCE the specialists in gift packing and party favors especially designed for you at affordable price yet high in quality standard and design that are guaranteed to your satisfaction. You will be amazed to see what wonders our finishing touches can do to your gifts. We guarantee to take your gifting experience to the next level. Our product line consists of a lovely selection of gift packing ideas for weddings birthdays baby showers festivals trousseau packing chocolate boxes packaging saree packing business gifting and more! We promise you will find a perfect gift wrap for any occasion or anything in between. Soumya Creative eye is serving nation with all aspects of Wedding/Ceremonial/Event Packing Presentation and Themed Decor. We uses traditional ideas and conceptualises these with a subtle yet unique and modern twist. We will work closely with you to understand your vision and offer fresh vibrant ideas based on new trends and techniques together with a commitment to providing a completely bespoke and personal service. We introduce an exclusive new range of products that appreciated at the Indian weddings. Some of these new innovations were dress boxe</t>
  </si>
  <si>
    <t>We at Folksy India introduce ourselves as full service Buying Agents in India. Since our inception in 1995 we have come a long way and earned the experience and expertise for sourcing sampling quality checks and shipment co-ordination. Spectra is a one stop shop for all importers we act as their Indian counterparts and deliver a wide range of buying services. We have a strong vendor base across India for sourcing of Garments and Home Furnishings.&amp;nbsp;India with its vast culture and rich heritage has a lot to offer to the world. However a strong base and knowledge about the country is required to excel and grow any business. We as sourcing agents have gained the experience over the years and carved a niche for ourselves in this field to serve our buyers better. We believe in constantly enriching our portfolio to provide unmatched quality service.We believe in a professional and true approach towards our buyers. Our business methodology is based on principles of synergy and co-ordination. With our strong business associations with the country&amp;rsquo;s best exporters and manufacturers dealing in a vast variety of products we bring the choicest range of products to ou</t>
  </si>
  <si>
    <t>\Nouveau\ is a leading international brand of luxury travel business and lifestyle accessories. It has existed since last two decades Nouveau&amp;rsquo;s commitment to design excellence functional superiority and technical innovation has made the brand of choice for the world's most discerning and demanding consumers. Today nouveau has excellent products range from business cases and handbags to wallets; Nouveau is available at top departmental and specialty stores in around the world.With a 20-year history of creating superior products for discerning professionals and frequent business travelers Nouveau has recognized as the world's leading brand of luxury travel business and lifestyle accessories. Nouveau&amp;rsquo;s success can be traced to its continual focus on its principles of design excellence functional superiority and technical innovations.In early 80's when business travelers were increasing across the world so are their requirements then to provide more organized business case as well as laptop rollers Nouveau had brought with new innovative strolly with laptop compartment and till now company is bringing lots of innovative and customer oriented product to mee</t>
  </si>
  <si>
    <t>With considerable experience of 6&amp;nbsp;years we have become an eminent manufacturer supplier and exporter of Readymade Garments. Our entire range includes garments such as Printed Garments Embroidered Garments Ladies Fashion Garments Men's T Shirts Men's Wear and Children T Shirts. Besides we also offer Kids Garments Mens Shirts and&amp;nbsp;Half Sleeve Shirts. We manufactured these garments using fine fabrics threads and allied accessories availed from the renowned vendors of the market. These are highly demanded and appreciated for their attributes such as colorfastness skin friendly texture excellent finish and fine finishing.We are supported by a developed infrastructure set up which is equipped with advanced cutting stitching and finishing machines. These machines are operated by experienced designers who strive hard to come up with the international quality standards range. Our professionals ensure that the products are designed as per the last market fashion trends and styles. Thus we offer the cloths in varied designs color combinations sizes and patterns meeting the vivid preferences of the clients. All these factors have gained us a huge client base spread a</t>
  </si>
  <si>
    <t>\G. W. Vision Technologies\ the most promising Retailer Trader and Exporter firm was established in the year 2007 with a mission to bring forth highly durable Security Products. Our quest for innovation and quality equips us to broaden our product portfolio which includes much anticipated range of Board Lens Camera Dome Cameras and DVR Cards. Our dedication to excellence makes us able to manufacture and source finest grade components from across the globe that are high in demand in the marketplace for its beneficial properties of light in weight construction maintenance free design high definition recording waterproof housing and cost effectiveness. We are exporting globally.Owing to our quality oriented business processes our client base has been stretched across the country in such a short span of time. Our offerings are widely demanded by schools hospitals and commercial and government institutions for surveillance systems that are not only reliable but highly durable. In order to make sure that our designed and developed cameras feature longer operational life we have invested heavily in leveraging the prevailing manufacturing technology. Further we have partn</t>
  </si>
  <si>
    <t>We take pleasure in introducing over selves as a leading organization which involves in networking Sale &amp;amp; Service of Computers Printers Monitors speakers AMC with world class IT solutions and provide herewith brief information on our company and its functions.\r\nOurs is an organization which strongly believes in customer satisfaction. We have a complete product backup and the excellent after sales services which are the key of our growth. The greatest asset of the organization being its highly skilled man power in their respective field and its commitment to quality.\r\nAn important aspect that is instrumental in the growth of the company is that it has not limited itself to a certain product range but offers a wide range of product and solutions to cater all the elements you expect from the IT industry. This has been possible because its strategic alliance with the world known IT giants like SAMSUNG&amp;nbsp;INTEL HCL ASUS HP EPSON LENOVOPANASONIC CREATIVE PHILIPS D-LINK MICROTEKMICROSOFT.\r\nRecently We Also Added CCTV Security Camera's IN our portfolio. which is vary important In today's scenario. Brand We Deal In CPPLUSHIKVISIONDAHUAVINTRON ETC.\r\nOur expert</t>
  </si>
  <si>
    <t>Scarf also called as SUDARIUM is known to be apiece of material worn around the neck or tied to the belt and tied to the wrist. Let us throw some light on the history of scarves. Rome is known to be the first in the origin of scarves. Some people are of view that the Duke of Krakow a surveyor made up a scarf in the year 1783. He weaved himself a lengthy part made from wool to keep his neck warm and thus named it as a scarf. Many years ago when murder of animals was lawful many women were seen with expensive fox hair hangs around their necks but some period the trend of animal hair was worn out but it did not effect the fashion or we can say the magic of scarves. They have turned out to be motionless favorites with males and females as well. In excess of time this fashion was gladly modified into women?s fashions and was wore as a trendy accessory. There is a bounty of scarves to prefer such as Wool scarves Cashmere scarves Jamawar scarves Viscose scarves Pashmina scarves and many more. These scarves can look more trendy and fashionable with tassels border rounded edges etc. The speculations made in this segment are adaptable to all and make it as one of motionless</t>
  </si>
  <si>
    <t>We bring you a beautiful world of diamond jewellery. So you can easily browse and buy a diamond ring/diamond rings or a diamond engagement ring for your beloved a diamond bangle/diamond pendants for your best friend or diamond earrings for your daughter-in-law. Find whatever you want in our antique diamond jewellery collection. Diamond jewellery Innovation at its best!! On Prince Jewellers you are sure to get enchanted by merely taking a glimpse of the diamond jewellery. You can find here diamonds blending perfectly with Ruby Tahitian Pearls and Gold. Surprised? Well that is the speciality of Prince Jewellers. The combination of diamonds with gold ruby and Tahitian pearls gives that additional touch of elegance to all jewellery from bracelets to pendants from bangles to earrings from necklaces to rings... It is here that you can find that special diamond ruby necklace or pearl necklace which makes you look more gorgeous than ever! The arrangement of stunning diamonds amidst fine gold gives the touch of traditional India and at the same time keeps up to the designs of the current tastes. Diamond jewellery with designs that appeal to your senses!! Prince Jewellers i</t>
  </si>
  <si>
    <t>EthnicAlive &amp;ndash; Bring Ethnic Things Alive&amp;nbsp;Fashion ** Fabric ** Art &amp; Craft&amp;nbsp;\r\nProducts\r\n1. Fabric : Bhagalpur is a small town situated on the banks of the river Ganga. The speciality of this town is the special silk fabric known as tussar silk or Bhagalpuri silk. The silk produced in this town is exported globally. Bhagalpur is also known as the silk city.The Tussar silk weaving industry in&amp;nbsp;Bhagalpur more than a century old has about 30000 handloom weavers working on some 25000 handlooms.&amp;nbsp;\r\nTypes:\r\n* Linen\r\n* Silk \r\n* Viscose\r\n* Cotton \r\n** Bhagalpuri Fabric can be best in making of Kurta Shirts Suit Kurti Blazer etc. \r\n&amp;nbsp;\r\n2. Dull Chadar : Bhagalpuri Chadar is weaved with staple yarn (mix cotton silk); it is also known as Bhagalpuri Andi Chadar. This chadar is very comfortable to use in winter Summer &amp; Rainy Season. This chadar is Easy to wash comfortable in use and long lasting. It has soft silky touch.\r\n&amp;nbsp;\r\n3. Gifting Shawl : &amp;nbsp;This&amp;nbsp;shawl&amp;nbsp;was designed with&amp;nbsp;gift-ability in mind. A soft cozy delicate lightweight guft for social function college function political function gift for grandfath</t>
  </si>
  <si>
    <t>Planet Trading Company was established in the year 2005. We are a leading Manufacturer Exporter Trader supplier of Museum Quality Replicas of Ancient/Medieval (Pre-1500) Early Modern (1500-1800) items of Armours and helmets. Suppliers of Antique Militaria items of Roman Greek Anglo Saxon Europe and British History. Ours is a one stop shop for collectable armoury. You can find wide selection of carefully selected Museum reproductions of historical importance. We are providing Armours Helmets Swords Shields Chainmail Body Armours Full Suite Armours to a number of Re-enactment Societies and Groups all over U.K. and other parts of Europe. We are Offering of Medieval Armours Medieval Weapons Medieval Swords Medieval Helmets Antique Armours Ancient Armours Greek Armour Medieval Costumes Roman Armour British helmet Fireman Helmet Knights Helmet Viking Helmet Viking Sword Roman Helme roman sword Greek Weapons Greek Sword Greek Helmet Gladitor Helmet Spartan Sword Spartan Helmet Chainmail Scottish Sword Viking Armour Reenactment Weapons Reenactment Sword Reenactment Helmet Reenactment Costumes Knight Sword rapier sword Knight Helmet Knight Armour Medieval Dresses Chainmail</t>
  </si>
  <si>
    <t>Shreem Jeweler a unit of shivansh diamond Pvt. Ltd. Is one of the india&amp;rsquo;s most. Contemporary jeweler specializing in the latest variation of fashionable omaments ranging from gold diamond rubies emeralds platinum jewellery and colourd gold with the distraction of being the trend-setters in jewellery design shreem jeweler has an exquisite jewellery collection in wedding lightweight designer and work wear for womern.Shrrem jeweler a unit of shiansh diamond pvt. Ltd. Is a distinguished name for shaping and designing an endearing array of gold fashionable armaments. The charing range include Earring pendants Ring Necklaces Bracelets Traditional sets and many more. With a domineering presence in the industry from the past 10 year we have carved out a niche in the market four our range and striking designs. We customize the range to precisely and others.The managing director Mr. ashutosh sharma being more than 12 year decode in this business  is guiding the company with his wide market experience and innovative approach. With his able guidance and out-of-box thinking we have carved a riche for ourselves in the market and are constantly climbing the heights of succ</t>
  </si>
  <si>
    <t>SMSH Impex Private Limited is renowned supplier manufacturer exporter &amp;amp; trader of Men &amp;amp; Ladies Jeans Shirts Slippers Foot Wear Leather Bags &amp;amp; Designer Belts. This offered range of the products is designed by a team of creative professionals as per the contemporary fashion trends to suit the diverse tastes of the clients. We offer this range available in varied standard colors designs patterns and sizes as well as in custom-designed form to match the preferences of the clients. Owing to skin-friendliness perfect fit colorfastness and elegant designs our products are highly demanded by the patrons. These are designed by a team of creative professionals as per the contemporary fashion trends to suit the diverse tastes of the clients. All our products are available in varied standard colors designs patterns and sizes as well as in custom-designed form to match the preferences of the clients. Owing to skin-friendliness perfect fit colorfastness and elegant designs our products are highly demanded by the patrons.Being a patrons based enterprise all our efforts are directed towards maximizing the satisfaction level of the valuable clients. Our experts keep in</t>
  </si>
  <si>
    <t>Owing to our exquisite and wide selection of Rare Rudraksha Vastu correction products Spiritual Products Gemstone Rudraksha Vastu Healing Crystals &amp; Energized Products etc we have become the prominent trader exporter and supplier in the international market. Along with this we have also created a strong foothold in the industry by offering highly reliable&amp;nbsp;Pyramidology and Numerology Services. The Rudraksha gemstones and spiritual products which we offer are widely accepted across the globe due to their features such as genuineness and purity. Our offered range is procured from leading vendors who are known to offer quality proven products.&amp;nbsp;The penchant and faith of our customers on spirituality and astrology enables us to offer Rudraksha with number of faces (&amp;ldquo;mukhi&amp;rdquo;). Rudraksha is considered the divine power that is blessed with auspicious energies of Lord Shiva. As per Vedic knowledge and philosophy the gemstones Rudraksha and other spiritual products act as protective shield against negative influences that people might often face in their day to day life. Further our streamlined Rudraksha testing procedures help clients in acquiring compl</t>
  </si>
  <si>
    <t>Roots of Gs International the industry leading Manufacturer and Supplier firm of matchless range of Ladies Apparels and Cotton Bags were dated back to the year 1994. Holding integrity at its core we are instrumental in broadening our unique and exclusive collection of quality products which includes Rayon Sundress Long Rayon sundress and Batick Sundress. Our line of products is well acclaimed in the competitive industry for featuring wide range of beneficial properties such as unique patterns attractive designs skin friendly fabric appealing color combinations and shrink resistance.Since the inception we are functioning with long term visions and strategies to become the industry leading entity. As an organization we bequeath our success to our team members&amp;rsquo; proficiency whose skills and objectives brought us at the fore of the industry. Further we planned carefully for a sustained growth for the company by establishing enduring relationships not only with our clients but also with the end users. And we do this by conducting rigorous market analysis to grasp the current fashion trends. Moreover our technologically advanced infrastructure is also playing a vit</t>
  </si>
  <si>
    <t>At &lt;i&gt;GComTech System&lt;/i&gt; we work behind the scenes with world's leading companies to evaluate performance of latest technologies. Together we provide tools for service management and field test to improve troubleshooting and quality.We offer a complete portfolio of solutions:High Speed Cameras CCTV Systems Editing Platforms Fiber Optic Solutions &amp;amp; various other Scientific Instruments to enhance customer Quality of Experience.Our engineers provide valuable counsel to many of the leading Government and Private organizations. Our areas of expertise includes:Broadband &amp;nbsp;&amp;nbsp;&amp;nbsp; &amp;nbsp;&amp;nbsp;&amp;nbsp;&amp;nbsp;&amp;nbsp;&amp;nbsp;&amp;nbsp;&amp;nbsp;&amp;nbsp;&amp;nbsp;&amp;nbsp;&amp;nbsp;&amp;nbsp;&amp;nbsp;&amp;nbsp; &amp;nbsp; : Fiber optic transmitter receivers. &lt;i&gt;OPTICAL SYSTEM DESIGN(OSD) Australia&lt;/i&gt;Advanced Instruments &amp;nbsp; : Data acquisition system sensorsSecurity &amp;nbsp;&amp;nbsp;&amp;nbsp; &amp;nbsp;&amp;nbsp;&amp;nbsp; &amp;nbsp;&amp;nbsp;&amp;nbsp;&amp;nbsp;&amp;nbsp;&amp;nbsp;&amp;nbsp;&amp;nbsp;&amp;nbsp;&amp;nbsp;&amp;nbsp;&amp;nbsp;&amp;nbsp;&amp;nbsp;&amp;nbsp;&amp;nbsp;&amp;nbsp; : CCTV Systems. &lt;i&gt;CBC Co. Ltd Tokyo Japan&lt;/i&gt;High Speed Imaging&amp;nbsp;&amp;nbsp;&amp;nbsp;&amp;nbsp;&amp;nbsp;&amp;nbsp;&amp;nbsp;&amp;nbsp; : NAC Image Technology. &lt;i&gt;Japan and USA&lt;/i&gt;Industrial Automation &amp;nbsp;&amp;nbsp;&amp;nbsp;</t>
  </si>
  <si>
    <t>Sukoon Raiment India&amp;nbsp;was established in the year&amp;nbsp;1998&amp;nbsp;and today has been acknowledged as the dominant Manufacturer and Exporter firm of exclusive Mens Shirt and Ladies Apparel. Our esteemed clients seek for style and quality and we fulfill the exacting consumer needs by presenting a wide&amp;nbsp;gamut&amp;nbsp;of products including&amp;nbsp;Women's&amp;nbsp;LeggingsWomen's Palazzos&amp; Mens Shirt. Our products are thoughtfully designed and fabricated to match the preferences of premium quality trendy patterns optimum comfort level durable colors and competitive price.We have earned an extensive experience of the garment manufacturing industry and take pride to fulfill the exacting demands of fashionable customers. People from all age groups appreciate the design and quality of our products that would have become possible due to our strict adherence to client centric business philosophies. Further our manufacturing unit is fully equipped with advanced quality stitching machinery and the R&amp;D units empower our efforts to design trendy garments with latest techniques. Moreover quality is at the core of our business actions which is why we partner with recognized vendors</t>
  </si>
  <si>
    <t>We introduce ourselves as an 1st CE Certified Company in the field of Road Safety Equipments and Lockout Tagout Devices in India an ISO 9001:2008 Certified for Safety Shoes &amp;amp; protective equipment in India. We are a leading system integrator of State-of-the-art and sophisticated Safety &amp;amp; Fire Systems to counter the threats to security and to provide security round the clock since 2004.</t>
  </si>
  <si>
    <t>Bansal Aroma wasromoted in 1990 by Sandeep Gupta we at Bansal aroma are a leading manufacturer exporter and wholesaler of aromatherapy essential oil and floral extracts. At Bansal Fab we are driven by the mission of providing good quality essential oils to cater to the vast and increasing consumer industries producing products such as cosmetics soaps perfumes and incense sticks. The industries that we cater to include flavor fragrance confectionery cosmetics beverages tobacco  pharmaceuticals and incenses. We ensure that the aroma essential oil provided by us are of good quality and are available to our clients at reasonable and competitive prices. We are equipped with state of the art technology research and developmental capabilities for the preservation of the delicate fragrances and extraction of natural oils in the best possible manner.&amp;nbsp;Bansal Group was established 15 years back by Bansal family in Delhi. Group has diversified operations like Bansal Garments is engaged in Garment manufacturing &amp;amp; exports Bansal Chemical engaged in Chemical manufacturing in Karnal and Bansal Fab engaged in manufacturing of essential oils perfumes flavours and replaceme</t>
  </si>
  <si>
    <t>We are one of the reliable manufacturers suppliers importers and distributors of P.P. Spun Bond Nonwoven Fabrics Printed Nonwoven Bags For Rice Packing Printed Nonwoven Bags For Shopping Flexible Packaging Material Plastic Laminates and Pouches Zipper Pouches Co-extruded Multilayer Polyfilm and Printed Paper Bags.Flexible packaging is a customized and non-rigid form of packaging that is used to store any food product pharmaceutical product fasteners and beverages. To meet cost effective and customized Flexible Packaging Solutions we Shruti Print Pack Pvt. Ltd. Offer world class products that are available in line with the standardized sizes and designs of our clients. Started our business operation in the year 2008 today we are known as one of the reputed manufacturers suppliers importers and distributors of P.P. Spun Bond Nonwoven Fabrics Printed Nonwoven Bags For Rice Packing Printed Nonwoven Bags For Shopping Flexible Packaging Material Plastic Laminates and Pouches Zipper Pouches Co-extruded Multilayer Polyfilm and Printed Paper Bags. Using innovative packaging methodologies and the latest packaging technological techniques we offer these products that are dem</t>
  </si>
  <si>
    <t>Mohan Clothing Company offshoot of Mohan Exports Govt. recognized Star Export House Incorporated in the year 1972 are a time-honoured organization engaged in manufacturing and exporting Fashion Garments Uniforms for Hotels Hospitals Corporate Security Industries and Army. These are extremely durable and bear aesthetic designs reflecting innovative craftsmanship of our designers.Based in Delhi which in itself is Asias biggest Market and factory in Okhla Industrial area we cater to the demands and requirements of our clients in befitting manner. Besides our wide distribution network is spread all across the globe and efficiently delivers consignments at desired locations.Our niche is woven goods and we work expertly with a wide range of fabrics of every weight and weave. Embellishments such as washes embroideries appliques and beadwork are welcome.We have our own office in Gujarat Chennai Mumbai &amp;amp; Coimbatore. For Mill made Powerloom/Handloom fabrics we have direct contacts with the manufacturers to ensure timely delivery of fabrics. Our efforts are to use the best possible quality fabric to meet the buyers Quality Standard.We have a capacity to produce and finis</t>
  </si>
  <si>
    <t>Girl's Fantasy is a leading name in branded clothing.Girl's Fantasy&amp;nbsp;specialize in women clothing especially in&amp;nbsp;Sarees Lehengas Kurtis. Apparel in varieties of colors suiting the pockets of all segments of society. Everyone would like to look stylish and trendy! but is it not a secret that trends in fashion today are too expensive and transitory to warrant paying an excessive amount of money for them.&amp;nbsp;Girl's Fantasy&amp;nbsp;allows you to enjoy the latest and most fashionable trends in the brand name industry whatever your budget is.Girl's Fantasy&amp;nbsp;is not only a promise but also a guarantee for fashionable design wide product choice perfect fit undisputed quality and high satisfactory level customer service.&amp;nbsp;Girl's Fantasy&amp;nbsp;concept combines elegant design sophisticated materials and functionality. The garments of&amp;nbsp;Girl's Fantasy&amp;nbsp;are of high standards impressively transmitting the spirit of&amp;nbsp;Girl's Fantasy&amp;nbsp;that is a spirit of intimacy individuality glamour and profound sensuality.&amp;nbsp;Girl's Fantasy&amp;nbsp;offers different product lines to meet the modern customer&amp;rsquo;s standards in variety and individuality of choice. Each</t>
  </si>
  <si>
    <t>BACKGROUND\r\nWe have been in this business for the past 3 decades with an established presence in India's biggest wholesale market - Chandni Chowk. Our retail outlets are well known in export houses and garment manufacturers. We specialize in supplying high quality products to fabricators and apparel manufacturers.&amp;nbsp;\r\nAlready listed as one of India's biggest importers of beads and stones our product expertise and knowledge is deep with a keen focus on new and emerging trends in the world of fashion.\r\nWHY WORK WITH US\r\nWe cater to very specific needs of the following industries - apparel / fashion bags belts fashion accessories and&amp;nbsp;jewellery to name a few.&amp;nbsp;\r\nProduct discovery&amp;nbsp;&amp;ndash; Find the latest designs on the market instantly. Choose from 1000s of products\r\nOne Stop Shop&amp;nbsp;&amp;ndash; Find everything you need under the same roof.\r\nOrder for Sampling&amp;nbsp;&amp;ndash; Check our product quality and colour before the production stage.\r\nSuper Fast Delivery -&amp;nbsp;We guarantee&amp;nbsp;delivery between 48-72 hours so that your production never stops.\r\nOur endeavour is to use technology as an enabler to organize the supply chain for fashion</t>
  </si>
  <si>
    <t>Since our inception in the year 2012 we &amp;ldquo;Maa Durga Saree Creations&amp;rdquo; are one of the leading organizations that are engaged in manufacturing supplying wholesaling and exporting a broad spectrum of high quality Sarees Salwar Suits and Lehengas. Under this range we are offering Ready To Wear Saree Unique Multicolour Saree Georgette Work Saree Fancy Embroidered Saree and Exclusive Pearl Kundan Sarees. Our experienced designs manufacture the offered array of ladies ethnic dresses using optimum quality fabrics yarns and allied basic material obtained from the certified vendors of the market. Offered array of dresses is available with us in different colors designs patterns prints and sizes. The offered range of ladies apparels is widely known among the customers for their superb quality attributes such as alluring designs attractive patterns optimum tear strength and skin-friendliness.Our experienced team of professionals enables us to offer customers an exclusively designed array of ladies ethnic wear. These professionals are hired by our top management after a tough selection process. All our professionals hold immense experience of this industry and they a</t>
  </si>
  <si>
    <t>Founded in the year 2015 at New Delhi (Delhi India) we &amp;ldquo;Unnati Impex&amp;rdquo; are a Sole Proprietorship Firm instrumental in Manufacturer Wholesaler and Retailer. Year of Establishment 2015 a premium quality range of Corporate Uniform Housekeeping Uniform School Uniform etc. Recently we have started new sister concern of Shri Vardhman Garments with the name of M/s Unnati Impex. Under the supervision of &amp;ldquo;Puneet Jain&amp;rdquo; we have gained huge success in this domain.I take this opportunity to submit our formal introduction to your Organization.Shri Vardhman Garments was founded in December 2006 for the purpose of supplying high quality value added and competitively priced uniforms fabric to major Security and other corporate Agencies.Recently we have started new sister concern of Shri Vardhman Garments with the name of M/s Unnati Impex. We would like to expand our business under this company to provide wide range of uniforms of different levels as per the requirement of an organization.Unnati Impex is bound by the Company&amp;rsquo;s values of recognizing that Customer is King Integrity in business seeking excellent relations with all partners in business and</t>
  </si>
  <si>
    <t>GSN WORLDPOWER was started by Gopal Singh Nagar with a great effort now GSN WORLDPOWER is now rumnning but Sanjeev Nagar son of Gopal Singh Nagar our main goal is to provide the better quality and fulifill.  The items are produced mainly in Leather &amp;amp; Rexene and all types of shoes we manufacture as per the customer demands.  Forming an overriding factor in the overall company&amp;rsquo;s growth quality has always been the utmost priority while manufacturing of the shoes. We strictly follow high quality practices and fabricate shoes that conform to the international quality standards. Stringent quality tests are conducted on various quality parameters as a mark of assurance.  Infrastructure Our technically sound infrastructure forms the forte of our organization. We are backed by a well-organized production unit that is equipped with high-tech machines to carry out bulk production to meet the timely requirements of the customers. In addition to this we are also supported by a team of deft professionals who incorporate their skills and expertise to deliver flawless shoes.   Quality Control Policy Forming an overriding factor in the overall company&amp;rsquo;s growth qual</t>
  </si>
  <si>
    <t>FAME HANDICRAFT EXPORTS&amp;nbsp;was established in the year 2003 at Sambhal Moradabad as a prominent Manufacturer Exporter and Supplier of the market. We offer a mesmerizing range of Smoking Accessories wall decor items Wooden Works Brass Works Horn Bone Works Resin Works Shell works Handicraft Jewelry Handicraft Items Fashion Bangle Fashion Necklace Horn Bangle etc. Our collection is intricately designed using latest technology in compliance with the set international quality standards. Our collection is acclaimed for its excellent features such as brilliant luster &amp; shine impeccable finish and long lasting polish by our esteemed clients.Owing to our commitment to quality we strive to maintain the high quality in our range. Our team of professionals uses their creative thinking and latest technology to enhance the quality of products. We are fairly associated with artisans workers suppliers up till the dealers &amp; buyers that have made us to gain the popularity from all parts of the world.Under the auspices of our mentor Mr. M. Fahad we have been able to set a strong foothold in the industry. His visionary approach and support has helped us to maintain a long lasting</t>
  </si>
  <si>
    <t>we provide professional photography services. Whether your wedding will be a small off-the-cuff celebration or a great ceremonial affair finding the flawless photographer to complement your style is critical. Our talented Photographers ensure that you get most amazing pictures for your best day of the life. Our creative team is known for the passion and appetite that radiates when it comes to telling the great wedding stories of others is infectious and our commitment to services is makes turns our pictures into more vibrant.Wedding Photography/VideosWe sincerely admire photographing weddings. Capturing the your most precious moments that will last forever in your hearts is the aim of our efforts. But more than that we just love to capture the story of the day with all the unique technologies and style we ensure that it will remind you as of your one of the best moments when you look back at the pictures and videos that we will record for you.&amp;nbsp;We know about lighting camera techniques more that we understand elegance romance and the importance of the day. From pre-wedding to Cinematic wedding we have expert technicians and creative writers to make your video l</t>
  </si>
  <si>
    <t>MANA Security System is one of the premiers Company in field of Total Electronic Security solutions. Dealing in all kind of customized solution for all security needs like CCTV Surveillance System Remote Monitoring of Cameras Access Control System Electronic Time Attendance Recorders based on RFID technology and Biometrics (Fingerprint Identification) Fire Alarm/ Fire Detection Systems Key Telephone System Public Adoring EPABX Mobile Jammer Public Address System Risk Management Audio video door Phones Burglar Alarm Systems Automated Gate Shutter Door Slides Opening Systems.\r\nwe are able to bring latest technologies into Indian market much to the benefit of Indian companies .We have taken security beyond the basic products and address key concern such as manageability availability and flexibility.\r\nOur technical strength coupled with our intent to support our equipment puts us in a unique position to design install and commission and service our systems ensuing complete customer satisfaction. 07 years of experience. 5000 installations. MANA Security System has been providing the most comprehensive solutions in security &amp;amp;surveillance.  Our security systems p</t>
  </si>
  <si>
    <t>S.B. Photography was established in Delhi in the year of 2001 and very soon the studio brought a revolution in the professional Photography and Wedding Cinematography world through its art photography and the technology used by our photographers. And very soon our hard work and sincerity to our services established us as best wedding photographer in Delhi and surrounding areas. We cover wedding parties corporate events etc. using high tech equipments.Our photographers that are specially trained in social photography services will be deployed in keeping your memories live for ever. That is why our photo studio in New Delhi is known as The Best Indian Wedding Photographers.The photographic and video-graphic services and packages provided by us are deliberately designed to make them as convenient and beneficial for our clients as they can be. We at SB Studio pay personal attention to every client and try to understand their requirement and desire and provide our graphic solutions accordingly so as to suit the given layout and end use. Our personalized solutions and superior quality of photographs and films have prompted numerous global clienteles to solicit our servi</t>
  </si>
  <si>
    <t>Pinnacle Global Exports is one of the leading manufacturers and exporters of an exquisite range of Leather &amp;amp; other textiles material to various parts of the world and are based in New Delhi (capital city of India).We at Pinnacle Global Exports understand the international garment industry like no one else does. Incorporated in the year 2006 we are one of the most reputed manufacturers and exporters of high quality readymade garments woven and knitted garments for ladies. Our versatile range is a combination of style and ethnicity. Offered in a variety of attractive designs patterns and styles our products are setting the standards of quality and panache all around the globe. We present the splendid assortment of garments to cater to the varied tastes and preferences of today's quality conscious customers.&amp;nbsp;Incorporated by a team of young and dynamic entrepreneurs who believe that quality reliability and customer satisfaction are the three most important ingredients for success in any field &amp;amp; that commitment once made should invariably be honoured. This mantra has given us a clear edge over our competitors the ISO 9001: 2008 accredited organization is m</t>
  </si>
  <si>
    <t>King Detectives &amp;amp; Corporate Consultants popularly known as KD is a professionally managed organization in the field of investigations and is well entrenched in the arena providing desired quality service - which may safely be termed to be the 'Best'. The company primarily commands expertise in multi-pronged investigations with over a decade of experience in successfully handling varied complex and at many a times obnoxious assignments. We are a 'One Stop Shop' in the sphere of investigation/verifications - be it a private/individual related investigations or corporate related issues. King Detectives is headed by Mr. Aman Singh Malik leading detective of India having 20 yrs of experience in this field. She is supported by team of dedicated experienced professionals from this field. The mission of King Detectives has always been ?to be a true Professional quality conscious and dependable investigation company in India? which has been achieved to a great extent. Mr Aman Singh is a Qualified Professionally Trained Private Detective he is in the governing body of ?Association of Private Detectives and Investigators? and member of ?World Association of Detectives?.</t>
  </si>
  <si>
    <t>&amp;nbsp;\r\n&lt;table border=\0\ width=\100%\&gt;\r\n&lt;tr&gt;\r\n&lt;td width=\97%\ valign=\top\&gt;\r\nSS International &amp;ndash;&amp;nbsp;is a Buying House/ Sourcing agency from I New Delhi ndia offers its international buyers the ultimate solution for sourcing excellent quality Apparels and Clothing Textiles Home Fashions  leather garments and Accessories .&amp;nbsp;ss international. ensures that the products you import are sourced from reliable companies and are of excellent quality. The Company has its extensive network and expertise in sourcing from India &amp;amp; Bangladesh. As a buying agents we always believe to help our buyers to get excellent quality products at the most competitive prices to suit their specific needs. Apart from this experienced and competent staff organizes prompt delivery of consignment observing the strictest quality constraints.&amp;nbsp;we offer the entire range of services associated with product sourcing including Development Sampling Production Management Quality control Factory Audit Compliance &amp;amp; Logistics support.&amp;nbsp;We would like to take this opportunity to introduce ourselves as&amp;nbsp;leading suppliers and sourcing agents established over 10 years ago p</t>
  </si>
  <si>
    <t>We are empowered to offer a highly fashionable range of Konad Stamping Nail Art Kitand other related products. Our product line encompasses Konad Stamping Nail Art Kit Stamp &amp;amp; Image plates Special Nail Polish Care and Treatment Nail care Treatment Nail Tip File and Buffer Sticker Art Nail Deco and other products under the brand name of ''White Rose Exports''. This entire range is stylish and in pace with the ever changing fashion world. Moreover to maintain the required quality we make use of authentic ingredients in a balanced proportion. Hence our range offers unmatched durability and charming appearance. Henceforth our products are in strict compliance with the ISO standards CE Marking Bureau of Indian Standard and ISI. Such quality standards have enhanced our credibility in the market to a large extent.Backed by a dexterous workforce we are able to offer complete nail art decorations to our clients. Our team understands the ever changing requirements of today's generation and henceforth designs products accordingly. We are also the members of Gems and Jewellery EPC. To maintain a wide client base we have our representatives spread across Hong Kong Korea Au</t>
  </si>
  <si>
    <t>Welcome to Care Well Medical Centre :A commitment to be the best in Cosmetic surgery. A Cosmetic and&amp;nbsp;Laparoscopic Surgeon&amp;nbsp;whose primary goals are patient safety and natural appearing results. These are the hallmarks of&amp;nbsp;Dr. Sandeep Bhasin&amp;nbsp;M.S. and Care Well Medical Centre in Delhi. Dr. Sandeep Bhasin is Known for his expertise in Cosmetic and&amp;nbsp;reconstructive surgery. His Areas of Specialty includes Cosmetic &amp; Plastic Surgery of face (Face lift Neck lift brow lift or forehead lift) Eyelid Eye bags Nose or nose reshaping surgery&amp;nbsp;Hair Transplant&amp;nbsp;or Hair Transplantation Body contouring including&amp;nbsp;Liposuction Tummy Tuck Body reshaping Breast Augmentation scar less &amp; classical breast reduction Scar less Gynecomastia Male Breast Reduction Cosmetic &amp; Reconstructive Surgery of Male &amp; Female Genitals. Care Well Medical Centre has been established in&amp;nbsp; South Delhi is owned and operated by Dr. Sandeep Bhasin M.S. renowned senior Laparoscopic and cosmetic surgeon of Delhi India. Dr. Sandeep has distinguished himself among his peers at every level of his academic career at J.N. Medical College Aligarh Muslim University. He did his MBBS M</t>
  </si>
  <si>
    <t>&amp;nbsp;\r\nVR Group is run by a team of young and enthusiastic professionals who believe in nothing but to deliver best in class service to the clients. It offers a range of products and services for customers including sexual well being products and hotel accommodation booking services on a worldwide scale. The group presently owns three websites viz.\r\n&amp;nbsp;\r\nwww.toolsoflove.in\r\nwww.kamyantra.com\r\nwww.tripzz.com\r\nThe group&amp;rsquo;s websites offer the products for adult use which people often shy to buy from the retail stores. You can buy a range of products related to sexual health and sexual pleasure from the company websites at cost effective rates. One can also get complete updates about the products their features benefits and precaution etc. on the websites.\r\n&amp;nbsp;\r\nWe regularly come up with blogs and customer reviews to provide you the most authentic information about best use of our products and services. Our range of products and services include:\r\n&amp;nbsp;\r\nSexual well being products and tips\r\nRomantic gifts\r\nLingerie\r\nBirth control tips and products\r\nPersonal care and hygiene products\r\nAdult costumes\r\nPregnancy test kits\r\nC</t>
  </si>
  <si>
    <t>Since last 17 yearsWe &amp;ldquo;The Promoters&amp;rdquo; are a leading manufacturer Importer and supplier of a wide range of promotional items that promote corporate image boost brand awareness and convey promotional massages. \t\t We offer at competitive prices tremendous spectrum of pragmatic products. Our respective clients are: PEPSICO INDIA HINDUSTAN COCACOLA GILLETTE IBM HINDUSTAN LEVER NOKIA SABMILLER HINDUSTAN TIMES CARRIER AIRCON DAIKIN PERFETTI WRIGLEY BRIGHTPOINT PANASONIC INDIA MRS.BECTOR FOODS B.D.INDIAHYUNDAI TETRAPAK CARGILL FOODS etc&amp;hellip;&amp;hellip;&amp;hellip;.. We are dealing &amp;amp; manufacturing in various promotional items as well as corporate gift specializing in the following: # T-SHIRTS CAPS BAGS UMBRELLA # WATCH CLOCKS DESKTOP ITEMS # TROPHIES KEY CHAIN PEN VISITING CARD HOLDERWe place primary importance to quality because it is the only medium to seek total customer satisfaction. we keeps quality at the top of its priority list which not only helps in enhancing sales volume but also counts for the company's growing repute in the national market. We now eagerly looks forwards to have a chance to serve esteemed company like yours.  Supported by sophisti</t>
  </si>
  <si>
    <t>Pacific     Global Exports Inc. is one of the leading manufacturer &amp;amp; exporter of     leather wear garments such as men's leather wear &amp;amp; ladies leather wear from     India with flexibility as it's strength. With years of experience in this     industry we are aware that one needs to respond quickly to a change in     market needs thus maintaining the growth. We meet the market demands     through our capacity to produce 36000 leather garments per     annum.Our well-trained in-house team world class manufacturing     facility and special sample lines meet customer's requirements from time to     time. Our major markets of business are 'European' and 'Russian Countries'.The company steers it growth with a vision to develop and market in-trend     men's leather wear ladies leather wear men's leather jackets &amp;amp; ladies     leather jackets.&amp;nbsp;We aim to offer products that please global buyers. Owing     to our customers oriented approach we invest judiciously in facility     technology &amp;amp; training. Presently 100% of our production are exported     and we are a proud member of the Council for Leather Exports (CLE). We     function as an independent unit a</t>
  </si>
  <si>
    <t>Kartik Kraft vision (100% export oriented unit) delhi India based company &amp;amp; engagged in high fashion designer bags embelished &amp;amp; hand bead work clutches evening bags printed beach bags canvas tote bags organic cotton bags with azo free color dyeings clutches leather bags belts wallets purses scarves &amp;amp; accessories for export to the global market since 2003.&amp;nbsp;We have highly sophisticated infrastructure for manufacturing &amp;amp; inhouse sampling with team of highly skilled artisans &amp;amp; designers from (nift &amp;amp; nid) of accessories &amp;amp; srictly&amp;nbsp;quality control by inspection on many stages like procurement of raw material &amp;amp; pre production sample and mid stage of production to meet the international norms &amp;amp; standard for quality.&amp;nbsp;We are certified with ETI social compliance from sedex &amp;amp; member of export promotion council of india. We participate regularly IGHF Fair (organized by EPCH of India) in greater noida at expo mart twice in a year for last decade.&amp;nbsp;Kartik Kraft vision having deep knowledge sense of different fabric of handloom power loom &amp;amp; jacquard of interior parts of different states of India. We have skilled craftm</t>
  </si>
  <si>
    <t>AceWeb Solutions is an end to end web solutions provider based at Delhi National Capital Region India. We design develop and promote websites keeping in mind our client&amp;rsquo;s business goals. AceWeb Solutions is a powerhouse of innovation with creativity in its blood &amp;amp; technical expertise in its DNA. We are continuously striving hard for excellence in meeting our client&amp;rsquo;s satisfaction. As a Web Designing company in Delhi India we have been successfully serving domestic clients for quite some time. AceWeb Solutions offers one stop solution to: Web Designing &amp;amp; Web Development E-Commerce Websites Search Engine Optimization(SEO) Internet Marketing Logo Designing Content Writing Hosting Domain Registration We focus on a single domain &amp;ndash; your results. The websites developed here prove to be eye catchy for your target and hence money minting for you. Our products and services are feature rich with no fixed menu and this gives the independence to the clients to get the best deals. No wonder our websites prove extremely friendly to both the user and your wallet. Our company have the zeal to excel in our business and we constantly strive to achieve it b</t>
  </si>
  <si>
    <t>Souvenir Building Materials is a professionally managed group run by some of the experts in the field of protective industrial equipment. Based in Dubai our range of personal safety products includes - industrial safety shoes industrial helmets and industrial garments. As a premium manufacturer &amp; stockiest of industrial safety products like industrial safety shoes industrial helmets and industrial garments we have our associates all around the world and we also have sourcing rights of all our products from China and India. Our job includes product research and development sourcing merchandising and quality assurance. We export our range of CE Approved products to the national as well as international market. We have a strong customer base all around the world ( 300 customers only in Dubai ). Our efforts for total customer satisfaction are driven by principles of ethical business approach respect &amp; dignity for individuals and concern for environment &amp; society at large. We make progressive use of technology to achieve functional excellence in our work and create sustainable value for our clients. Our constant quest for excellence and a will to scale new heights has</t>
  </si>
  <si>
    <t>Best Deals Supplies &amp;amp; Promotions Private Limited was established in 2013. We are Supplier Wholesaler and Trader of Corporate Dress Watches Promotional Watches Digital Sipper Bottle etc. Best Deals understands that a corporate require various products and services time to time to keep the show running rather searching for a different vendor for every different product required is time consuming troublesome and a hectic procedure . So that why Best Deals comes up with a solution and try to simplify your efforts for procurement and brings all the Business Supplies and Marketing Promotions products under one roof. Its like a one stop shop for any corporate requirement. We help you get what you need at the best possible price. The experience team and well-network chain Wholesale Dealers help achieving the same in Best and easiest way. Best Deals can help you discover the power of Promotional Products and help you put your valuable brand in front of existing and potential customers. We believe that when you are promoting your business you need to make an immediate impact to ensure your name sticks in people's minds. The type of industry we serve is where customer sa</t>
  </si>
  <si>
    <t>Incepted in 1989 we Conway Exports Pvt. Limited are among the renowned manufacturer supplier and exporter of a diverse array of Fashion Accessories and Handicrafts. Our offered range comprises of Silk Scarf Ladies Bags and Designer Jewelry. The products we offer have garnered the appreciation of a large number of customers owing to their outstanding visual appeal and compliance with the consumers&amp;rsquo; prevailing tastes. Our team of highly talented designers creates these products with the application of excellent creative abilities and age-old as well as modern crafting techniques. These designs are trend-setting and comply with the aesthetic sensibilities to women of all age groups.We focus and invest a lot of energy in the achievement of maximum possible customer satisfaction. We strive to create original designs that are unique and are in compliance with the customer sensibilities. We lay immense stress on contributing significantly to the evolving fashion trends. Not only that we also pay a lot of attention to other aspects like the quality of materials used durability of our products and maintenance requirements of our products. We are focused upon expandin</t>
  </si>
  <si>
    <t>\t\t\t\t\t    Vamil (meaning beautiful in Sanskrit) is an ode to the Indian woman???s dressing sensibilities and style. This design label was established by Tina Narang and Sonali Singh in 2006 after a successful five year stint as lead designers of the Satya Paul label. Both designers are graduates from the Pearl Academy of Fashion New Delhi and have developed keen design perceptions over the years to perform in the Indian fashion scenario.Vamil is on a constant exploration of developing a distinctive design palette for their exclusive line of Indian wear and western wear while simultaneously delivering quality material form and craft. An important aspect of Vamil???s collection is the amalgamation of fashion and lifestyle of the modern Indian woman. Considering the need for the Indian woman to attend to festive celebrations as well as the party circuit the design label has developed refined collections to suit every occasion.Vamil???s works have been inspired by the fashion sense of the contemporary everyday Indian woman and from various ancient cultures such as Japanese and Egyptian. The handcrafted garments comprises of embellished georgettes chiffons crepe ne</t>
  </si>
  <si>
    <t>City Express was established in the year 2012. We are the Exporter Trader and wholesale Distributor of Women Clothing Line that included Saris Suits Kurtis Dresses Tops Shirts Leggings Jeggings Etc. . Our products are appreciated for qualities such as style color embroidery finishing and color fastness. All the garments are designed in adherence to the set industry norms and client specific needs.Further our skilled professionals keep themselves abreast of latest fashion trends and strive for bringing forth such an assortment which stands ahead of clients' expectations. To deliver the best products and achieve highest level of clients' satisfaction our professionals keep a strict tab on the current market trends. Moreover with the help and extra effort of our professionals we have been able to carve a special niche of success in the world market.We market our products with the trade Name : Yogalz(Yo!Galz.). Yogalz is the trademark owned by City Express.Our Export Licence Id is : 0513086323</t>
  </si>
  <si>
    <t>Aultrastarted in 1975 as a trading company dealing in products for TV &amp;amp; film lighting equipment lamps and filters.&amp;nbsp;In 1996 Aultra started manufacturing lighting equipments for TV studios&amp;amp; Auditoriums in order to provide quality lighting equipments for TV and entertainment industry in India and abroad. We attribute our success as so far in having more than 300 satisfied TV &amp;amp; Film studio auditoriums clients across all over India..Our superior quality products which comes at the best value of money has helped us undertake projects in all over Asia and Africa. Being one of the largest quality manufacturers of specialized lighting for broadcasting and entertainment we have become the first preference in this industry.Aultra undertakes turnkey projects for TV Film &amp;amp; Auditoriums for designing lighting grid Acoustics electricals lighting equipments set lighting and traning for lighting camera for studio and outdoor shoots.Aultra has a vast range of products to cater to every need of the clients. The range of products includes Flourescent Cool Lights LED Lights Tungsten Lights CDM Lights Dimmers and Controls ENG Lighting Kits Teleclimbers pantographs s</t>
  </si>
  <si>
    <t>Arham Labels established in the year 2005 is a Delhi-based company. We are a reputed manufacturer supplier and service provider of Decorative Laces Printed Labels Digital Printed Labels Folding Services Heat Cutting Services Laser Cutting Leaf Tags Pharma Printed Labels Price Tags Printed Satin Labels etc. We are a sister concern of Jay Labels (a major supplier of ribbons and woven tapes). Our woven labels are constantly in demand in several industries such as garments and shoes. We pride ourselves in pairing high quality items with our superior customer service. We use latest technology and software techniques to produce finest prints and supreme quality Woven Labels. We have no maximum or minimum quantities and we supply labels to all parts of India. We are able to bring ideas to life in any size and in a wide variety of stock colors. We deal in highest quality woven labels used by a wide variety of end users such as garments handbags shoes manufacturers etc.We believe in quality and that is why we use superior yarn for the manufacturing of labels. In addition we aim to deliver the goods at the least possible time to offer maximum satisfaction to our customers.</t>
  </si>
  <si>
    <t>Electrospark offers unparalleled retail display racks for your comprehensive retail applications. One of the leading organizations engaged in manufacturing and exporting of sophisticated wall display racks retail displayware. The company has established an industrial repute in the retail sector &amp;amp; in the field of sheet metal fabrication. Our expertise in sheet metal fabrication has further enhanced our proficiency and has established us as a reliable OEM supplier for some of the estimable names in the industry.  To create modern retail environment is what Electrospark strives for with utmost perfection. Capitalizing on the sophisticated display technologies inspired design and experience the company has manifested a track record in the field and has scaled new heights for itself. Since inception in 1996 the company has strengthened itself by adhering to the core believes to offer-innovative designs convenient display quality finish colourful presentation standardized formats in the retail display racks.  Furthermore considering the discerning global demands Electrospark has been offering an assortment of retail display solutions viz. display cases clothing stor</t>
  </si>
  <si>
    <t>Ishanjay Expo has been a recognised name in exporting various handicraft Items for over 20 Years. Ishanjay Expo is also a member of EPCH (Export Promotion Council of Handicrafts). We started export business in the year 1989 with Ready made Garments Scarves &amp; Shawls.We are specialized in all kinds of Indian handicrafts textiles and made ups which include brass statues stone art ware singing bowls incenses&amp;nbsp; Kashmir shawls scarves and jackets and cotton made-ups like bed sheets and cushion covers etc. We can arrange a variety of products and also new items according to buyer&amp;rsquo;s choice (only bulk orders). We have clients from all over the world and have been participating in all the major exhibitions taking place in the world since more than 20 years. We have excellent arrangement for Air/Sea cargo and forwarding. In our company emphasis is laid on quality control throughout the process with a final check for all our pieces prior to dispatch. This effectively assists us in meeting the high quality standards required by our customers with on time delivery. We are committed to customer satisfaction and hence have a customer oriented approach. This attitude env</t>
  </si>
  <si>
    <t>Merit India Consultants Private Limited is leading service provider of Training Workshops Matheo Patent etc.Enterprises working at the forefront of technology continually expand their patent portfolios to maintain market dominance. It is not only necessary for them to remain on the forefront of their core specialization but also remain equally vigilant about the growing competition from known and unknown quarters. The promoters of technology-patent.com have excellent technical knowledge wealth of experience in technology development and commercialization and well versed with patent drafting. Understanding the nuances of techno-legal jargon of complex technologies is a specialty of our key experts. We are keen to apply our knowledge to promote your innovations comprising of new products and processes from inception untill these are ready for commercial exploitation and to protect your intellectual property from unauthorized imitation by competitors.Realization of intellectual property in its various ramifications as business asset requires deep understanding and awareness of legal provisions of securing them. This is best done in the hands of professionals who are</t>
  </si>
  <si>
    <t>Established in the year 2005 at New Delhi (Delhi India) we &amp;ldquo;Chirag Packers&amp;rdquo; are recognized as a prominent Manufacturer and Wholesaler of optimum quality assortment of Blister Packaging Blister And Cutlery Tray Vinyl Bags etc. Our company is Sole Proprietorship (Individual) based. Under the supervision of Proprietor&amp;ldquo;Satish Sharma&amp;rdquo; we have achieved strong and reputed position in the domain.</t>
  </si>
  <si>
    <t>Shakti Gems and Jewels Pvt. Ltd. was established under the leadership of Mr.Vimal Mehra in 1975 and has been running successfully under a close supervision of the other directors Mr.Varun Mehra and Mrs.Pooja Mehra. Our flagship store is located at JMD Kohinoor Gallery in GK-II. We have been in this business since 1937. This sparkling journey that began in Lahore Pakistan under the supervision of late Shri Gandaram Mehra still continues to reach out to newer heights. We specialize in plain gold kundan and exclusive designer diamond jewellery. Our jewellery is innovatively styled to set trends and we lay the maximum emphasis on finishing and quality. At Shakti Gems and Jewels each and every product is manufactured under the strict and disciplined guidelines of a professional team. Each and every product comes with a certificate of authenticity and a 100% buyback policy. Furthermore being manufacturers ourselves we offer a distinct advantage to our client as they can get their jewellery customized accordingly to their individual tastes and preferences. We assure the best of services at all times round the year.Our eye-catching range of jewellery has received worldwid</t>
  </si>
  <si>
    <t>We deal in Diamond and Gold Jewellery. Hallmark 916 22 CT 23 CT and 24 CT. Rings Chain Bangles Ear Rings Necklace Gents and Ladies Ring.</t>
  </si>
  <si>
    <t>Men Women Kids Clothes accessories sports items products&amp;hellip; At Seasonsway we&amp;rsquo;re no longer solely about shoes apparels! We offer an extensive product selection excellent customer service and an easy and secure online shopping experience.Browse in StyleWe&amp;rsquo;ve worked hard to make sure that our online store is as easy to navigate as possible. Use our drop down menus to filter your results or simply enter a search term if you&amp;rsquo;re looking for something specific.Simple &amp;amp; Secure ShoppingSo now that you&amp;rsquo;ve added your chosen items to your virtual shopping bag the only thing left to do is decide how you wish to pay for your purchases. Debit and credit cards as well as Net Banking all accepted forms of payment.Once your order has been received we will send you a confirmation email which acts as proof of purchase. You&amp;rsquo;ll receive a further email when you order is on its way. This email contains a tracking number which you may use to check the status of your order should you so wish.Free Delivery &amp;amp; Free ReturnsWhen you place an order online at Seasonsway you can rest assured that you won&amp;rsquo;t have to pay a penny extra for delivery. It</t>
  </si>
  <si>
    <t>Established in the year 2001 at Gurgaon Haryana India we &amp;ldquo;SAI Photo Studio&amp;rdquo; have established ourselves as one of the renowned names in the domain of Photography Services. Our use of the latest technology enables the clients to use various mediums such as film digital camera CD or the internet to get their photographs printed. The Photography Services offered by us are renowned for their timely delivery and high clarity. It is due to the high quality and competitive pricing of our Photography Services that we have served some of the renowned names such as the Bristol The Fortune Hotel Genpact and DLF Limited.\r\nWe have a team of expert professionals that has extensive experience in this domain. All our clients receive personal attention from our team members thereby ensuring maximum client satisfaction. We use the latest technology and advanced equipments to ensure effective Photography Services. Further we are constantly on the lookout for new products to ensure maximum utility to the clients.\r\nUnder the able guidance of our mentor Mr.Sonu goel  we have created a niche for ourselves in the market with our effective Photography Services. His years of</t>
  </si>
  <si>
    <t>Saral Communication is an organization managed by professionals engaged in the field of Security CCTV Communication and Networking for more than 12 years and having an experience of working with many Corporates. The present scenario in the country and the entire world has made security and safety a major concern for individuals households corporate houses retail stores offices and all kinds of residential commercial and industrial houses. We provide CCTV EPABX Phones that bring you complete peace of mind and help you have a complete control over activities that are going on in and out of a premise. We offer you the best value of your investment by providing installation and maintenance services for high precision cameras and surveillance system. Each of these systems comes with a host of features that exactly meet your expectations and bring you a complete satisfaction.   Technical Support Services The complicity of modern technology based products/system coupled with the diversity of today&amp;rsquo;s installations requires that installers need to have access to all the possible technical problems likely to be encountered during the usage of the product/system not on</t>
  </si>
  <si>
    <t>Founded in the year 1990 S N Enterprises is amid the top-notch companies of the industry engrossed in manufacturing exporting wholesaling and supplying to our patrons an extensive collection of Designer Necklace Designer Bangles Stylish Earrings Fashion Jewelry Bone Pendants Designer Purses Horn Comb Horn Accessories Bone Knife Beaded Coasters Designer Bracelet Finger Rings Metal Necklace and Horn and Horn Items. With immense understanding in fabricating these products we are specialized in producing these products which finally took shape into fashion industry. Under the above mentioned categories we offer Bone Necklace Resin Bangle Set Resin Bangles Shell Earrings Traditional Earrings Designer Necklace Designer Bone Hair Clip Leaf Shaped Bone Pendants Designer Ladies Clutch etc. With one objective that is to be a worldwide player frontrunners us to the establishment of maneuvers in the significant markets of the world including the advanced countries. In our firm we have a team of dynamic young and experienced craftsmen running the design &amp; fabricating units. Our human resources carry on to be the most treasured asset in this quest of leadership and the key driv</t>
  </si>
  <si>
    <t>Vocus Communications Private Limited headquartered in New Delhi India is a young dynamic multi-unit geographically diversified organization with a group of likeminded prople &amp; interests. We are an ISO 9001:2008 Certified company offering Digital Security Solutions in addition to solutions in the field of mobile space for Telcos System Integrators &amp; Enterprises.At Vocus we are committed to work as a team for complete satisfaction of our customers which shall be achieved through compliance to International Quality Standards Timely Delivery and Continual Improvement in Process and Employee Training.Vocus Communications Private Limited headquartered in New Delhi India is a young dynamic multi-unit geographically diversified organization with a group of likeminded prople &amp; interests.We are an ISO 9001:2008 Certified company and are pioneer in designing engineering and manufacture globally accepted digital security products / video security systems including Analog HD and IP fixed dome and integrated positioning cameras next-generation video management solutions for commercial institutional industrial and residential use. We provide a wide rage of products for Video Sur</t>
  </si>
  <si>
    <t>Nishir fab is a leading manufacturer supplier and exporter of ladies fashion wear in India and overseas. With immense experience &amp;amp; expertise we have created a fine range of clothing suited to a variety of tastes &amp;amp; styles. With in-house designing manufacturing and finishing centers we are able to provide customized products tailored to the requirements of our customers.\r\nAvailable in a variety of fabrics designs &amp;amp; styles our products have left an indelible mark on the industry. We aim to serve our customers with quality products at the most economical prices. Our dedication to them has brought us their admiration &amp;amp; loyalty over the years.  Profile  Incorporated in 1985 we have slowly established ourselves as one of the leading manufacturers exporters and wholesale suppliers of various type of bandanas silk bandanas designer Ladies garments embroidered shawls printed and pashmina shawls embroidered stoles Fashion bags tote bags etc in all sizes and fabrics. Made of the finest raw materials available our products showcase the latest trends and styles. The intricate and exquisite workmanship of our shawls are a result of the decade old experience of</t>
  </si>
  <si>
    <t>Inspirit&amp;nbsp;came into existence in the year 2004 in New Delhi. We are counted amongst the reliable Manufacturers Suppliers and Exporters of a wide range of Costume Jewellery. Our exclusive collection includes Fashion Jewellery and Kundan Jewellery. Our owner&amp;nbsp;Ms. Prerna Oswal has rich experience as a freelancer since she has worked for designers and have tie-ups with retail chain stores and wholesalers both in domestic and international fronts. She has also secured the top rank from JD Institute of Jewellery Designing which showcases her theoretical knowledge.InfrastructureWe are backed by a robust infrastructure which comprises advanced customized production machinery. All our machinery is backed with the latest technology. Moreover we also have spacious warehousing facility that enables us to store and retrieve the Jewelry safely and in a well-organized manner.TeamWe enjoy the support and assistance of a team of qualified personnel. Our team comprises experienced procurement agents jewelry designers craftsmen warehousing and logistic agents and sales &amp;amp; marketing executives. Our team always plans to achieve the zenith of customer satisfaction by deliver</t>
  </si>
  <si>
    <t>Foryouandme.in is an exclusive online store that brings Pakistani fashion across the globe. Shop online from us for designer pakistani suits trendy fashion jewellery latest fashion dresses from the house of Pakistani couture designer suits lawn silk cotton suits long anarkali suits unstitched dress materials printed unstitched fabrics for girls &amp; women. Our collection is perfect for every occasion - festive wear party wear or a casual outing. Lowest price and quick delivery are our key offerings. The list of Pakistani designers whose products we sell/distribute online are Sana Safinaz Asim Jofa LSM lakhani Shariq LALA Sana Samia crescent vaneeza et al. Our online store also provides the customers with the wide range of cameras smartphones kitchenware and accessories and gaming etc. we also the wholesalers of pakistani suits. We have based our business on ethical guidelines which we observe in every sphere of our activity. We also maintain a speedy and flexible delivery mechanism thus ensuring prompt delivery of the products anytime every time. For You and me online services ensures the quality and the authenticity of products displayed and sold to our valued custo</t>
  </si>
  <si>
    <t>Leading designer brand Aan by A khan is an established name in hi-fasion garments and modest fashion clothing. A horizon of designs from vibrant resort dresses beachwear coverups &amp; printed silk kaftans to modest abaya  jilbabs and silk hijab  printed kaftans we offer all.You can order one of our existing designs or send us your own idea and We will create it exclusively for your brand. Each dress is crafted with perfection stringent quality checks ensure that what you receive is flawless premium quality that offers luxury to the customers.&amp;nbsp;Some of the products we offer in wholesale at manufacturer price are:Silk KaftanPrinted silk kaftandesigner silk CaftanDesigner long lace up kaftan dressDesigner short lace up kaftan dressdesigner maxi dressDesigner jumpsuits &amp; playsuitsDesigner harem pantsDesigner beach cover upsLuxury mini dressesluxury long dressesbridesmaid dresswedding dressembellished kaftan dressanimal print silk kaftan dresscobra print silk caftan dressaustralia camilla like dresspremium hi fashion dressesModest clothingAbaya &amp; jilbabprinted silk abaya kaftanrobes &amp; jacketskurtas &amp; kurtispremium salwar kameezAll sizes are available &amp; customers are a</t>
  </si>
  <si>
    <t>Incorporated in the year 2002 Asa Garment Designs Pvt Ltd is leading Manufacturer and Exporter of wide assortment of Pashminas Shawls Scarves Stoles and Wraps. Our company is headed by Directors Mr. Nitin Aima &amp; Mr. Abdul Rashid Wani. Both the directors have 40 years of practical experience and extremely good knowledge base. Our company has its main clients in the Middle East North Africa and United Kingdom.  Team We are supported by a talented team of designers and professionals who dedicatedly work to serve the clients with a creative range of products. Our organization fully complies with its social obligations. It provides all the employees a healthy and safe working environment and opportunities of learning and comprehensive growth.   Quality Standards We are committed to maintain high industry standards of quality and packing for all our products. The quality certification can be provided by reports from internationally recognized testing agencies. Quality checks and customer specifications are maintained at every stage of production till packing.   Complete Clients Satisfaction With our customer centric approach we have been catering to the requirements of</t>
  </si>
  <si>
    <t>We are pleased to introduce ourselves as reputed &amp;ldquo;Realtors&amp;rdquo; of New Delhi and are in the\r\n                                  Retail Consultancy Business from 2004 onwards. It gives me great pleasure to inform you all\r\n                                  that after Heading the Retail Section in H S Bawa &amp;amp; Associates being well known in  market as nephew of Mr. H.S. Bawa working with RE/MAX and running 3D Realty successfully I have started my own venture under the Brand Name MEZNA .MEZNA Group of Companies  consist of MEZNA Retail MEZNA Realty MEZNA Buildwell and MEZNA Consultants. Having worked in close association with prominent builders in India. We have marketed\r\n                                  projects to developers such as Unitech DLF MGF EMAAR MGF Ansals Sahara Vatika\r\n                                  Raheja's (Mumbai) Piramals (Mumbai) Nirmal Lifestyle (Mumbai) Sigma Group\r\n                                  (Bangalore) Prestige Group (Bangalore) Kalani Group (Indore) Spencer's (Chennai)\r\n                                  South City Projects (Kolkata) Panchshil (Pune) Kakade Construction (Pune) Ampa\r\n</t>
  </si>
  <si>
    <t>Shree Jee  Fabrics established in the year 2000 has emerged out to be one of the  popular garment dealers and suppliers based in Delhi. With the relevant  experience for the last 13 years we have been offering our clients a  vibrant range of ladies garments which includes various kinds of kurtis  anarkali suits salwar suits various kinds of leggings etc. Under the  able guidance of Mr. Ambrish Rastogi and Mr. Priyank Rastogi we have  been gradually escalating great heights in the specific industry. These  items are made using best quality fabrics and they are all procured from  the top companies and designer houses with whom we have been  maintaining steady and transparent liaison. Blending both  traditional and contemporary artwork like embroidery sequin work  different kinds of prints etc. we have showcased the most unique  collection of ladies wear. Our team of professionals understand the  latest fashion trends and accordingly they offer the most unique line of  clothes. Each of the items is appreciated for their durable stitch  color fastness long lasting wear and most affordable price range. We  have developed our network in the most organized way and have s</t>
  </si>
  <si>
    <t>Ever since our establishmentin the industry we have been fulfilling the need of fashion of our valuable customers with our astonishing range of clothing. We understand the fact that fashion changes with time and therefore we keep ourselves updated with latest demand amidst contemporary wearers.Our versatile and trendy apparels have given us an opportunity to form association with number of esteemed clients. What help us getting an edge over our competitors in this industry is not just the quality which we offer is good but we make it available in the best prices.Our organization stands on three pillars viz elegance style and comfort. Due to which we have received huge accolades from our customers.Out Motto : We stepped in this domain with a prime motto to provide incomparable collection of mens womens garments and children uniforms. And to prove it precisely we manufacture clothing in excellence.Our Team : We would like to credit a major share of our success to our team of adroit professionals. Their round the clock service has helped us undertake huge and sizable projects. With their help we have scaled height of success within a short span of time. At our organi</t>
  </si>
  <si>
    <t>Inspiration Tour and Travels as from the name suggests is inspiring Tourist around the world to touch and feel the scenic beauty and diversity of India. We invite you to India to explore great thar desert take chances and trek through the Himalayas which has world's oldest pilgrimage bask under the glory of sun god and relax on the majestic beaches of Goa and Kerela hunt the tigers and dears 'with cameras' and make wild friends in the rain forests travel on the top of world's oldest working locomotive or face the force of rapids and go for the river rafting on the wild rivers.&amp;nbsp;Come and explore the mystical land of varied cultures and regions.A team of dedicated experienced and dynamic people who are committed to provide best services available with Inspiration Tours &amp;amp; Travels.We not only give you the best from our side but also we feel ourselves at your place and prepare the best proposal which can suite your requirements. To summerize we are not satisfied until our customers are 100 percent satisfied.&amp;nbsp;We have 1000's of overseas clients including Clients from European countries like Italy  Spain  UK and North American Countries like USA and Canada. W</t>
  </si>
  <si>
    <t>Shree Shyam Jewelers built its foundation in the wake of the year 1990 as specialized traders and exporters of fine Gold and Silver Plated Products. We garnered a name of trust due to our assorted line of products that amongst many others include Bowl Sets Gold Color Lighters and Pearl Necklaces. Our extensive range of finely crafted products is of absolute repute amongst our clientele. We insist on a very high level of quality that is unmatched amongst our contemporaries. We are humbled in our services and strive to achieve a trusted business relationship with our customers on a continuous basis. We seek to provide our clients with their desired artifacts at competitive pricing range. We deal in Jewel Fuel brand.We export in US &amp; Australia Countries etc.The skilled workers pay exceptional attention towards detail and exactness making each piece as unique as possible. Our designer range has major artistic value associated with its make. Each piece is certified to meet the standards pre-set by the industry providing a promise of genuine composition. Our vendors work alongside adept designers and experts in the field of recreating precious metal artifacts that inhib</t>
  </si>
  <si>
    <t>Sterling Ornaments Pvt. Ltd. is a professionally managed group involved in design development &amp;amp; marketing of high quality &amp;amp; trendy precious metal &amp;amp; fashion jewellery worldwide. With multiple production facilities and a talent pool of over 400+ it remains one of the biggest exporters of quality silver jewelry to over 40 countries all over the world.Arezzo is an extension of Sterling Ornaments &amp;amp; has tied up with well renowned International brands for distribution in India on an exclusive rights basis.The exquisite watch collection distinguishes itself by its fine French designer lines graffiti ergonomic bracelets colors &amp;amp; materials. They come in all dimensions for men women &amp;amp; teenagers. They are glamorous yet edgy with a strong sex appeal. The complete collection is on at display at the Arezzo Watch- Gallery at MGF Metropolitan Mall Saket New Delhi.THIERRY MUGLER&amp;nbsp;the iconic &amp;amp; mythical brand is the epitome of stylistic luxurious French Haute Couture. With a very strong brand identity &amp;ndash; the Star Thierry Mugler is symbolic in-vogue and yet surprisingly affordable.TED LAPIDUS watches are reflective of the brand&amp;rsquo;s essence of &amp;</t>
  </si>
  <si>
    <t>Established in 2011 Sanpala &lt;i&gt;Tour and Travels&lt;/i&gt; is one of the best India car rental agents and tour operators which offers prompt services to the travelers. Sanpala Tour and Travels is a professionally managed company possessing extensive knowledge expertise and resources about group tours individual tours cultural tours corporate tours and car rental services individual car rental service. With a firm belief in Honest and Transparent deals we are continuously striving for 100% Customer satisfaction Safety and Security of our group tours. Today Sanpala Tour and Travels has been specialist in organizing various types of exclusive customized packages to India. We not only arrange various modes of transportation but also save your money with early booking discounts special Airfares best hotel deals and travel advisories.Sanpala Tour and Travels offers one stop shopping for all travel solution that best suits your needs budgets and expectation. So Save your Time Money and Frustration and get back the unforgettable sweet memories of your life. Sanpala Tour and Travels has a dedicated team which is all set to for your warm welcome. So pack your bags and experience t</t>
  </si>
  <si>
    <t>Ever since our establishment a decade ago our organization has gained immense expertise in the domain of manufacturing packaging material. Our range comprises Packing Material Packaging Tray Plastic Products Food Packing Material Stationery Packing Material Confectionery Packaging Material Pharmaceutical Packing Material Fibre Reinforced Plastics (FRP Products) and Cutlery &amp; Kitchenware Packing Material. Apart from this we also meet the demands of Pillar Trim / Automotive Interior Components PVC Skin &amp; Blister Packing Blister Packing Material Backrest Trays Disposable Crockery &amp; Containers and Acrylic Sheets. These are available in various sizes colors and designs as per the clients' specific requirements.   With the help of our expert team of professionals our company has been able to meet the diverse requirements of our clients. It is owing to their consistent efforts that we have been able to gain maximum client satisfaction. Further with our efficient warehousing &amp; packaging and timely delivery we have been able to cater the requirements of clients all across the African and Gulf countries.    Business Specifics:  &lt;ul&gt; &lt;li&gt;Based at: New Delhi (India) &lt;/li&gt; &lt;li</t>
  </si>
  <si>
    <t>Wealth care Marketing is a group backed up with highly educated marketing professionals. Wealth care Marketing is incorporated in 2010 with a aim to bring each and every member of WCM family towards their dreams. In the successful supervision of Mr. Surender Ahlawat (CMD) Wealth Care Marketing has reached to a place where we see ourselves as India's top network marketing company.\r\nWe represent a product line that includes Personal Care home Utilities Household appliances educational products holyday packages health care products garments etc. from reputed manufactures. Our business plan offers incredible possibilities to create your future regardless of changing times and new technologies.\r\nWealth Care Marketing is engaged in supplies of FMCG products through its network marketing strategy. We have over more then 300 products in market and all are successfully driven by our enthusiastic team of members franchisee and team leaders.\r\nMainly we are suppliying aloe vera products neem products anti radiation products and many more. Through our supply chain everyone can make purchase and also can buy points which will be calculated as their extra saving incomes.\r</t>
  </si>
  <si>
    <t>Sudesh Kumar M.Rajsons Jewelers is one of the most trusted and popular destinations when it comes to buying quality jewelry that are exclusive in make and exquisitely designed. With a heritage spanning over six eventful decades Sudesh Kumar M.Rajsons Jewelers Jewelry is a name that evokes tremendous respect and awe. The business has been passed down over three generations and has gone from strength to strength over this period.\r\nThe enterprise was founded by the spirited and indomitable Sri Mulkh Raj Malhotra an entrepreneur par excellence known for honesty transparency and sincerity. The same high moral values have been carried forward by his son Sudhesh Kumar Malhotra and grandsons Sandeep and Sachin.\r\nSudesh Kumar M.Rajsons Jewelers which expands to Sudhesh Kumar&amp;rsquo;s M. Rajsons today is amongst the most reputed house of quality jewelry in the country. It is a name synonymous with world class craftsmanship spotless design and quality and spellbinding designs.\r\nWoman is God&amp;rsquo;s most beautiful creation. Adorning a woman is a matter of great inspiration to those associated with creation of beautiful classic and elegant jewelry. The inspiration comes f</t>
  </si>
  <si>
    <t>Incorporated in the year 2013 Bhavya Creation is a prime Manufacturer Exporter and Supplier of an exclusive array of Products such as Menswear and Denim Jeans. We have Vast experience of 15 years in the Garment Industry we have been scaling the new heights of excellence. Moreover the headquarters of the company is based in VPO Bharthal Dwarka Delhi India.&amp;nbsp;Our enterprising and flexible manufacturing process enables us to quickly adapt to the dynamism in the market trends and produce novel designs in the shortest turn-around time. Due to this our customers get the unbeatable advantage of tapping into the markets as the demands peak. We offer the widest possible variety of Readymade Garments thus saving our client's precious time and efforts of sourcing material from multiple sources. Owing to our untiring efforts towards providing our clients with flawless range of fashion apparel we have been able to garner a huge client base in India.&amp;nbsp;Manufacturing Unit :&amp;nbsp;&amp;nbsp;Our manufacturing unit is supported by a modern designing unit which is dedicated to offer an exquisite range of apparels to the clients. Our design team brainstorms on a regular basis to com</t>
  </si>
  <si>
    <t>Mega Global is a leading manufacturer and exporter of garments from India.Established in 1998 we have wide range of experience in manufacturing a variety of products &amp;amp; accessories along with design specialization.Headed by Mr. Vinay Singal who has over 15 years of experience in Hi-fashion garments the firm has made its mark from being a start-up to a full-fledged production unit.Our principle countries of export are Europe USA UK and Spain. We have a capacity to produce about a million pieces in a year.We are a customer centric firm and endeavor to maximize our clients' satisfaction and benefit by offering high quality products. Utmost attention is paid towards the quality of production intricate details design and worksmanship.We nurture a set of skilled labour to maintain production levels and to ensure timely production and deliveries. Our endevour is to maximise customer satisfaction and prompt deliveries.</t>
  </si>
  <si>
    <t>In 1985 FASHION brand and tourist souvenirs retail sales started.ilk selling point nowadays kiosk so-called small enough to be a selling point iken.bug FASHION brand of Kusadasi and Bodrum 7 retail store three wholesale stores and 1 metal casting workshop with a place in the industry continues to reinforce the service.Starting with a small retail store Our adventure in tourism in the years following our stores opened leather apparel jewelry stores have expanded our range of attractions in terms of sales.Until 2000 in the retail sector operating company from this year wholesale trade and marketing started.ayn year in Greece Spain United States Germany and Switzerland especially for souvenirs exports started. 2002 In goldsmith our store in Kusadasi putting into service of our well as in Greece which produces metal chess chess in Turkey with a company to manufacture in our factory located in we opened.2009 year in our new building which we carry our infrastructure to better serve continue to create and refresh ourselves.Unlike the first day without losing your enthusiasm by increasing our enthusiasm to expand our product range to increase our production we are contin</t>
  </si>
  <si>
    <t>Perfect It Solutions is dedicated to bringing quality computers and peripherals repair and services to small to medium sized businesses and home users across India.As a responsible leading company and the partner of choice we invent develop produce and market indispensable technological solutions that shape in Particular the four mega Trends Including Safety environment information and technological implementation.Perfect It Solutions deliver on-demand Onsite Computer Services that are convenient reliable and cost effective. We also have state of the Art Repair Service Centres to take care of the hardware related issues.Our technicians are well skilled in their job that's why we assure that you will be very satisfied by our services. In case you are facing any technical difficulty with your Dell system all you need to do is just give us a call and we will provide you the required technical support immidiately. Our customers always trust us to deliver the best technology solutions.We are offering computer repair services laptop repair services amc services remote technical support software installation support apple &amp;amp; mac support lenovo support printer support</t>
  </si>
  <si>
    <t>Kashmir Fabric Industries well known as Kashfab is one of the largest and finest manufacturing company located in in the foothills of the Himalayas Kashmir specializing in production of different products made from fine Merino Wool Cashmere Pashmina Baby Alpaca Silk Mercerized Cotton Fine linen Modal Tencel Bamboo and other blends. Our products are based on distinctive expertise of master craftsmen targeting the patrons that appreciate the exceptionality of the creation and weaver's intellect.Late Mr. Abdul Ahad Dar sow the seed of loyalty sincerity and purity in manufacturing and business dealing way back in early 20th century in 1907 followed by his son Late Mr. Mohammad Ismail Dar who revolutionized expertise handloom weaving in Kashmir and now Mr. Mushtaq Ahmad who shaped his family art into modernized structure known as&amp;nbsp; Kashfab in 1993. Since then Kashfab has established years of proficiency in manufacturing and supplying quality products. With over a decade of experience Kashfab has preserved the most unique skills of stylistic craftsmanship. Since late 20th century Mr. Mushtaq Ahmad is engaged in creating and exporting exclusive collection of shawls s</t>
  </si>
  <si>
    <t>Established in 2009 GHF Sourcing emerged as an efficient fast growing &amp;amp; leading buying agency satisfying its customers worldwide.GHF was born out of a need to offer to the International customer the entire gamut of products across all the regions of India with the best services and provide a one-stop-shop for the buyers needs for home and lifestyle products.A professionally managed organization engaged in buying and supplying a wide assortment of Home furnishings Hard goods and GarmentsIn a very short span of time GHF Sourcing has reached to a towering height &amp;amp; created pride in several eyes by 3D's (dedication determination &amp;amp; devotion) with staunchly working. Our company has its global network &amp;amp; ample to execute any order of expected value &amp;amp; demand with exact quality timely delivery &amp;amp; best price structure.We want our Buyers to explore the Indian market in a way that would help their buying to be quality driven at the best possible prices with delivery on time. We offer the most competitive prices in the market and at the same time ensure quality products that meet international standards.Our In-house designing team continuously works on lat</t>
  </si>
  <si>
    <t>Alpic marketing was established in 2000 as a corporate gift house dealing in caps t-shirts shirts uniforms  bags bar accessories key chain designer diaries calendars table &amp;ndash;top items designer candles stepney covers stainless steels items wide range of promotional gift items in acrylic plastic wood and glass. In the last decade the company has built a strong name for itself and today stand out among its peers as an organization know for its high quality products and prompt services. The work force of the company is highly skilled and gets full support of experts in the field of designing and pattern making. Our endeavour is to produce premium quality products with meticulous craftsmanship and precision. We manufacture exclusive designs adhering to the delivery schedule with no compromise on quality leading to our customers delight.The clientele list is vast and to name a few includes top notch multinational companies like hcl itc ltd. united spirits edrington group ranbaxy indo asian pepsi hindustan times etc. The delivery schedules packing &amp;amp; packaging and excellent quality of products are the three key areas of concentration for the work force in the com</t>
  </si>
  <si>
    <t>Rider Security is a multi-faceted security solutions provider that boasts of a team of over 100 security personnel dog squads a detective agency strengthened by the expertise to install latest hi-tech security devices.&amp;nbsp;&amp;nbsp;The mandate of the force has been broadened to provide security cover to the private sector also.&amp;nbsp;&amp;nbsp;Apart from trained security guards we also provide attendants to look after buildings offices parking lots etc. These are not security guards but perform their specific duties of Facility Attendants. We also provide security systems such as CCTV Camera Video Door Phones Alarm Systems Access Control Systems and much more. These systems complement the efficiency of our security personnel.Rider Security have a detective agency run by a team of experienced ex-servicemen that has successfully dealt with cases of fraud missing and absconding employees. We have also undertaken financial verification of individuals and parties and have done character verification of persons either employed or to be employed in sensitive positions. Rider Security has been appointed by various reputed houses to verify the financial standing of the parties wi</t>
  </si>
  <si>
    <t>King Digital is a company that provides online marketing and digital services in Delhi. The company specialises in a range of web development and design processes technical management of online accounts and digital marketing strategies. We strive to make the optimum use of technology for providing the best when it comes to creating a strong brand awareness for our clients at several levels. King Digital ensures that the customers are able to enjoy maximum advantages for the growth and expansion of their businesses.\r\nWe have some of the best technical experts who are well experienced in their respective domains while possessing the perfect skills that are required at the professional front. Our team has a strong hold over the latest web technology and it is our constant endeavour to come up with the best in terms of quality and commitment. The dedicated team of King Digital makes it an utmost priority to keep constant watch over the several online accounts that we manage on popular social networks and on other platforms. We ensure that we are able to exceed the expectations of our clients and also to prove our expertise in all the projects that we undertake.\r\nK</t>
  </si>
  <si>
    <t>Dealing in all kinds of specific garments we specialize in women's wear like Designer Sarees Salwar Suits Dress Materials Wedding Gowns Party Wear Eid Salwar Kameez etc.&amp;nbsp;Yellowmist an online Indian ethnic wear store for women in fashion Industry is treating their customers worldwide with wide range of&amp;nbsp;sarees salwar suits&amp;nbsp;lehengas kurtis and many other Indian traditional stuff. At Yellowmist we are catering our valuable customers with free worldwide delivery on order above $250. All the premium fabric used to make sarees and salwar suits are available on our portal. Facilities to sorting out through fabrics prices and colors are simply available to ease your shopping experience at Yellowmist.com. We are sourcing our all valuable products from various part of India like PakistanSurat Jaipur Calcutta and Chennai. Within India delivery at customer&amp;rsquo;s doorstep is absolutely free. Bridal sarees&amp;nbsp;designer sarees party-wear designer sarees and even printed sarees can be found at Yellowmis. Many such various categories are available in Salwar suits also. From&amp;nbsp;Long Anarkali dresses&amp;nbsp;to Cotton Punjabi suits are found in large number in respec</t>
  </si>
  <si>
    <t>Chikankari Maravilloso was established in the year 2010. We are the leading Supplier Distributor Wholesaler Retailer Trader of Ladies wear Mens Kurta Kids Wear etc. The exquisite needlework has made way for diffusion wear. Chikankari has six basic stitches and over thirty-five other traditional stitches used in various combinations based on what the pattern to be embroidered requires. Depending on the type of garment and the pattern to be embroidered the entire process happens in a series of stages over a period of months or even years. Also the Chikan embroidery itself is divided among the artisans with pairs or groups of three or more specializing in one particular stitch.When one group completes their particular stitch for a garment it is passed on to the next group to add their specialty stitch. These products are designed using premium grade fabrics sourced from reliable vendors of the market. In addition to this the offered range is appreciated among the clients for its durability colorfastness shrink resistance easy to wash nature aesthetic designs and appealing looks. This range is made available in different customized designs shapes and allied specificat</t>
  </si>
  <si>
    <t>Reflecting the rich craftsmanship cultural heritage of India Dolphin Exports International manufacturers &amp; exports for an exquisite collection of handcrafted items at very marginal &amp; utmost competitive prices &amp; thus complete shopping experience for its unique innovative and hence fulfilling the concept of service of your requirements of your shopping facilities. Our company never fail to cater the standards needs &amp; satisfaction of our buyers. The response has been overwhelming which has given a tremendous encouragement to the management. We have quality system which fulfills all the requirements of international quality standards. We have separate quality control department that is responsible for monitoring &amp; controlling the standard quality of our products. The quality monitoring process consists of the 100% Inspection of goods during the process of production finishing &amp; packaging. Random inspection of ready merchandise before dispatch of each shipment. Control of non-confirming products. Corrective &amp; preventive action.\r\n\r\nWe started our exports and handicrafts business in India under the name &amp; style of Dolphin Exports International in the year 2000 specia</t>
  </si>
  <si>
    <t>It is a privilege to share with our clients some of the most important moments in their lives. Our images become part of their family history. Passion underlies all that we do and is evident through our compelling images cutting edge technology and most importantly through the personalized relationship we hold with each one of our clients. Established in far past Sahil Photography is a professionally managed company engaged in providing a multitude of photography services that includes Portraits Ambience Candid Happenings Rituals and more. With more than a decade of experience behind the camera we have acquired immense expertise in still and video photography. Based on our expertise our team is committed to deliver a unique expressive portfolio that captures the events best moments and expressions. We have camera handling professionals and editors who can easily create uniqueness in any captured moment with their sound abilities and skills. We click the images in an unforgettable manner that offers a distinct mark and a fantastic memory of the day. The creative genes of the founders of Sahil Photography have resulted in a treasure of inventiveness that emits creat</t>
  </si>
  <si>
    <t>As proud supplier to a host of retail chain stores and importers spread over the United States Europe UK &amp;amp; Asia. The company today is capable of producing high quality Scarves &amp;amp; Fashion Accessories catering to a wide range of customers from large volume bulk buyers catalogue customers chain stores boutiques and high-end stores. The company's business structure is based on the manufacture and export of Scarves Stoles Shawls in a wide variety of fine fabrics like Linen Cotton Modal Wool Silk Viscose Acrylic Wool with Cashmere Wool with Modal Wool Viscose Modal Cashmere Pashmina Cotton silk Wool with Silk (blends in all fibers) Polyester  etc. Specialized treatments (Pigment dye Hand dyed Ombre Marble print Tie &amp;amp; dye etc. ALSO We have an in-house facility for DIGITAL PRINTING. In Fashion accessories we specialize in Bone Horn Wood Metal Glass Resin Shell etc. The company is constantly involved in adding new products to its product portfolio in order to keep itself abreast with the latest changes in fashion trends around the world.Customer BaseThe company has a very large customer base across the globe ranging from Diesel Zara Massimo Dutti Maliparmi Promo</t>
  </si>
  <si>
    <t>At Blinglane you will find a unique collection of quality Designer jewellery brought to you straight from talented artisans of India. We specialize in Sterling Silver German Silver Fashion  Ethnic Bridal &amp; Costume Jewellery made from only the good quality materials. With decades of experience working as exporters in the jewellery trade our team of professionals know how to give our customers the best price and quality for our beautiful and one-of-a-kind goods. We are passionate about bringing the unique Designer Jewellery products of India to the world which is why we created Blinglane.com. Here you will find a vast collection of exclusive jewellery products delivered straight to your doorstep from the jewellery hub Karol Bagh New Delhi! We offer an exquisite selection of... Rings Earrings Pendants Necklaces Bracelets Bangles Anklets Bridal Sets ...and much more! We guarantee you will be dazzled by our products. Our jewellery undergoes strict quality checks so you can shop safe knowing that you are purchasing superior products at a fair price. Blinglane prides itself on our exceptional customer service as we are available to LiveChat 24/7. We want our customers to</t>
  </si>
  <si>
    <t>About Author The Author Mr. Kailash Chandra Sharma born on 1st February 1959 (in Rajasthan district-Sikar at Tehsil Head Quarter  Srimadhopur) is the youngest son of late Shri Badri Narayan Sharma who retired as Head Master of Government Secondary School. Genetically the author belongs to his ancestor BRHAMRISHI VASHISTHA. After completing his schooling under the supervision of his father Aacharaya Shriram Sharma of Akhandjyoti blessed the author to perform Vedmata Gayatris Upasana under his guidance. The author had the privilege of having interaction with Swamy Shri Akhandanand Saraswati Jee Maharaj and later on Swami Shri RamSukhDas Jee Maharaj blessed the author when he was studying Chartered Accountancy in Calcutta. It was then that the Geetadham-Hindi (A poetic translation of Shrimad Bhagwad Geeta from Sanskrit into Hindi along with a poetic commentary on the pattern of Shriram-Charit-Manas.) was authored by him. In 2004 His Holiness Jagadguru Sankaraacharaya Shri Swarupanand saraswati Jee ritually initiated the author after writing preface to his book Aproxyanubhuty (A poetic translation of Aproxyanubhuty originally authored by Aadi Sankaracharya. This unpar</t>
  </si>
  <si>
    <t>Getting himself exposed to different places around the world allowed BPS Walia (b 1967) to develop a keen eye that could pick up the essence of the composition and turn it into a timeless piece of art. He does not look through the camera towards an image but to a creative design that lies in that image.   Having worked with prestigious magazines like TIME and NATIONAL GEOGRAPHIC and on travel books with Britanica Dorling Kinderslay and PeriPlus BPS Walia has been able to add up to 60000 travel images in his archives which is now greatly sought-after by creative editors. However in the last 15 years his forte has been rather the most challenging task that a cameraman can do: Industrial Photography. It has taken him to 23 different countries working with probably the most powerful industrial groups around the globe to take industrial pictures.   BPS Walia makes use of the best and the topmost technological advancement that has been made in the field of photography. He works with small to large format cameras according to the need using tripods from 1feet to 24 feet with remote control head. Once he knows that he has to go to a remote area he usually takes along 50Ws</t>
  </si>
  <si>
    <t>Established in the year 2000 at Delhi (India) we &amp;ldquo;Kotton Club&amp;rdquo; are in trading and exporting of Surplus Ladies Wear Surplus Kids Wear Surplus Gents Wear &amp; Stocklot Garment. We source Stoklot Garments as per sector specific customer requirements like for EU buyers we source EU sizes styles and brands and same with USA. These are widely acknowledged for vibrant color combination unique designs and perfect fitting. Quality has always been our prime area of focus. Further we offer products in various sizes patterns and dimensions as per the variegated requirements of clients. Our valuable clients can avail these products from us at the most reasonable price range. We offer brands like Mango Old Navy H&amp;M FTLInextenso Mothercare And C&amp;A. We are also recognized as one of the prominent manufacturer supplier trader and exporter of a qualitative Man&amp;rsquo;s Shirts. The entire range is manufactured using the best grade raw material and sophisticated technology under the guidance of our skilled professionals. They are highly appreciated among clients for their unique features like durability softness tear resistant light weight colorfastness cost-effectiveness smoo</t>
  </si>
  <si>
    <t>&amp;nbsp;Faatuck is a group of dedicated team aims to create one stop gifting solutions for everyone. The name has become synonymous with love emotions and celebrations. Our journey commenced in December 2015 with the Delhi NCR wide inhouse network delivering surprises to your doorstep. The objective was to provide consumers with high quality domestic hand crafter and imported superior products at par with global standards. We aim to deliver these qualities with each individual order.&lt;ul&gt;&lt;li&gt;Top quality products&lt;/li&gt;&lt;li&gt;Prompt deliveries to your doorstep&lt;/li&gt;&lt;li&gt;Best customer service&lt;/li&gt;&lt;/ul&gt;Within short time frame we've worked with some of the most reputed brand names in the industry. &amp;nbsp; VISION FOR THE FUTURE Faatuck strives to make itself synonymous with gifts &amp; surprises. We Endeavour to make every occasion beautiful and memorable in the best of the ways to every discerning consumer. MISSION OF FAATUCK EXPRESS&amp;nbsp; Faatuck Express feels that customer satisfaction is the keyword to success. Catering to exquisite tastes and with an exclusive list of clientele we aims to surprise its customers with deftly crafted floral arrangements for every occasion and prese</t>
  </si>
  <si>
    <t>Dhan-V-Internationl was established in the year 1998. Dhan-V-Internationl has expanded its business in global market to provide excellent quality and customer specific products. We are the prominent Supplier of Apparels Home Furnishing Products . Our products are tested properly before delivering them in the hands of our valued customers. We procure our products from reliable sources to provide only quality products to our clients.We are well connected with our business associates spread over the globe to obtain only quality product which we supply exclusively to our customers. Our strong network with efficient resources is the driving force of our business. We are committed to provide our diverse range of products within the timeline specified by our clients. We work with our honesty sincerity integrity and dedication to satisfy our clients according to their expectations.to their expectations.</t>
  </si>
  <si>
    <t>Who we are?\r\nEyeLick Online Services Private Limited (Buyonkart.com) is registered with Ministry of Corporate Affairs under sub-section (2) of section 7 of the Companies Act 2013 and rule 8 of the Companies (Incorporation) Rules 2014 with CIN number U52590DL2014PTC268004. It is innocent but the fastest growing top eCommerce company in India. We are a bunch of people who want to change the way any business entity including eCommerce work by making employee vendors as part of an organization through profit sharing i.e. employee and vendor share ownership based organization.\r\nWhy new E-Commerce Portal?\r\nWe felt that big eCommerce company in India is creating social economic problem through online business where only skilled business can take benefit of it. It is affecting earning of local and small retailer very badly. So our aim is to make them inclusive in online business activity. When they will become part of it sure they will enjoy it. We train new vendor to understand the thechnolgy and use them in effecient manner. Small vendor and retailer are afraid of eCommerce as they have a general feeling that it can destroy their sale and ultimately livelihood. It</t>
  </si>
  <si>
    <t>With firm roots in the security domain we are a professional security agency rendering customized security managements and arrangements to industries corporate houses shops seminars celeb events concerts commercial buildings and business houses etc. Our Company&amp;rsquo;s Objective Our Company&amp;rsquo;s objective is to provide well-trained well-qualified well-groomed well-taught and well-learned security personnel to lighten the vexations and botherations of our clients pertaining to the safety and security of themselves and their property. Our Infrastructure Catering to the security domain impeccably our Company is one of the leading ones in North India. Equipped with state-of-the-art infrastructure and donning a prolific office environment we use the best of computer technology and up-to-date communication techniques. We own the resources and wherewithal which a modern day security agency must possess to match the scientific as well as technological advancements of the present day world. Our faultless training equipments and security know-how positively ensures the impartation of the best training to our security personnel for the deliverance of best security service</t>
  </si>
  <si>
    <t>White Arc Sourcing is a diversified Apparel &amp;amp; Accessories Sourcing Company targeting an International market through to the delivery of a cutting edge service. We offer a transparent view of facilities &amp;amp; working procedures which gives customers an in hand facility of latest updates on our products design development &amp;amp; an ongoing working with the latest fabrics-Thus providing exceptional and personalized services to our clients. We respect the value of customer requirements &amp;amp; make sourcing possible as per required parameters. &amp;#8203;We honour the investment of our customer as well as our ethical &amp;amp; social responsibilities. &amp;#8203; White Arc Sourcing company is a socially responsible company. We believe in law of nature &amp;amp; work towards this objective. We promote use of recycled &amp;amp; natural fibers which supports basic cause of nature balance. We ensure that all our vendors/factories comply to international compliance requirements. Our factories have been certified by many international bodies/agencies like SEDEX BSCI WRAP. This vendor base of ours is working with prominent International brands from UK Europe &amp;amp; USA. We have set our offices</t>
  </si>
  <si>
    <t>&lt;p align=\justify\&gt;Paul Opticals is a famous name in the optical world founded by Mr. P. P. Singh(AIIMS qualified Gold Medalist ex-chairman of Delhi Optician Association). He is a qualified dispensing optician from College of Opticians of British Columbia Canada. &lt;p align=\justify\&gt;Paul Opticals is one of the best opticians in Delhi and has earned the goodwill and paramount confidence of the people in the dispensing of quality ophthalmic lenses and unmatched after sales service. Our enviable clientage includes politicians ambassadors officers etc... Paul Opticals has a fully air conditioned showroom situated at 108 Bajaj House 97 Nehru Place New Delhi. Nehru Place is Delhi&amp;rsquo;s famous office cum shopping complex.</t>
  </si>
  <si>
    <t>Sky Star Technology is a blend of experience and\r\nenthusiasm. We credit our success to our beliefs and efforts and also the trust\r\nand opportunity given by our customers. Our charter is to deliver meaningful\r\nand exciting products services and solutions that facilitate an increase in\r\nproductivity efficiency and reduction in time cost and effort to create\r\nworld-class learning material.The Management Team of Sky Star Technology\r\ncomprises highly experienced and self-motivated professionals who spearhead\r\nthe business for growth and expansion by providing strategic vision and\r\ndirections about providing state-of the-art learning products end-to-end\r\ncontent and software services and customized solutions and delivering using\r\ninnovative ways and latest technologies &amp;ndash; on time always.It is said that if you dream it you can achieve\r\nit. We at Sky Star Technology are positive in our approach and see challenges\r\nas opportunities to do outstanding work. We believe that servicing our\r\ncustomers is more than just business to us. An open environment at workplace\r\nbrings out the best from each employee and helps create fantastic experiences f</t>
  </si>
  <si>
    <t>Established in 1997 Saiom International has built a immense reputation and market recognition as a Exporter &amp;amp; Trader of automotive components and parts. Our product portfolio contains reliable and excellent quality auto spare parts and components for two-wheelers three-wheelers and four-wheelers. Alongside we regularly diversify our product range like bajaj motorcycle parts lambretta motorcycle parts through introducing new and advanced automotive spare parts into our inventory. We has been supplying products to clients from India and overseas including OEMs and replacement market. We are the main dealers distributors and suppliers for various manufacturers from India. Having good reputation in the trade with customers' goodwill we have catapulted an enviable image in global market through its untiring pursuance towards customer satisfaction and commitment fulfillment. Since the inception we has registered a voluminous growth which is largely because of our flexibility transparency and customer oriented services. We aim to become the leading business house with distributorship of highly renowned companies. Keeping our focus at business core we always incline t</t>
  </si>
  <si>
    <t>Our highly prestigious entity was incorporated in the year 1997 and since then we have never looked back again. The technical force behind the success of our company is of Mr. A. K. Gupta the CEO of the company who has vast knowledge and experience of this domain. We are specialized in the supplying of ferrous metal scraps petroleum oil products agricultural products etc. We have positioned ourselves as one of the predominant industrial allied products suppliers in India.  Team And Management Assisted by young talented and dedicated team of experts we consistently endeavor to improve our activities and quality of products which meet the expectation of our customers. We have highly skilled marketing and sales representatives quality controllers and other experienced professionals. They have in-depth knowledge and profound experience about the industry which helps us in meeting up the requirements of the clients.   Quality Assurance We are a quality centric entity and give vast importance to the quality of our products. We have a separate unit for quality checking where we perform stringent quality checks under the guidance of quality control inspectors. We assure y</t>
  </si>
  <si>
    <t>Visba is the one of the best handicrafts suppliers in India which has carved a niche for itself in the manufacture of handmade handicrafts. We are wholesale suppliers and exporters of Indian handicrafts items metal handicrafts and decorative handicrafts items that carry a unique appeal of their own. The organization in India presents a wide range of elegantly crafted handicrafts including lamp &amp;amp; shades picture frames baskets candle holders Christmas-items lanterns planters cremation urns and table wares..</t>
  </si>
  <si>
    <t>Goldstone Imaging is one of India's leading and fastest growing distribution company.  Leveraging its wide speard distribution channel across various market segments and its vast warehousing and logistics operations Goldstone Imaging has partnered with some of the leading brands from around the world to distribute their products throughout the Indian Subcontinent.  The strength of the network coupled with a well trained and highly motivated sales team provides brands a perfect platform to launch and distribute their products to various retailers throughout the country.</t>
  </si>
  <si>
    <t>Gift-Tech was established in the year 1987. We are Importer Wholesaler Retailer and Supplier of General Gifts Corporate Gifts Photo Frames Flower Vase Pen Holder Gift Toys Handcrafted Statues etc. These products speak for themselves as they perfectly embed both value and quality. All these products are appreciated for their reliability excellent finish and several more attributes. Our pocket friendly gifts are available in endless choices for various occasions like birthdays anniversaries weddings Christmas and other holiday season. Our exclusive range of gifts have make a mark on the heart of well known clients. They show their faith in us by placing repetitive orders and we always outshine their expectation. It conforms to both national standards of quality. The size of the product varies as per clients demand. We have achieved market goodwill and clients trust with our unbeatable collection of corporate gifts and general gifts at the market best price. Our team of dedicated professional's works hard to procure the excellent collection of gifts that is a combination of utility and beauty. Our phenomenal success in the recent times has become possible only becaus</t>
  </si>
  <si>
    <t>Established in 1990 Gupta Printers &amp;amp; Advertisers is a Delhi based company that has carved a niche for itself through a perfect symbiosis between the highest parameters of printing technology creative implementation and quality like Offset Printers in Delhi Offset Printers in Central Delhi Tag Manufacturers in Delhi. The company has been a leader in the acquisition of the most sophisticated printing press in India to be able to give its national and global clients' products that surpass world class benchmarks in quality and style.\r\n&amp;nbsp;\r\nAt Gupta Printer &amp;amp; Advertisers printing is more than just the use of technology to create works of art. It is combined with a philosophy that encompasses the society we live in. The company's production policies and methods are tuned to be non-polluting with an emphasis on the use of alternative sources of energy and eco-friendly processes. As part of our social corporate responsibility we undertake campaigns to bring about a greater awareness towards a growing need to protect our environment. We also encourage our clients to use paper that is free from wood and chlorine.\r\n&amp;nbsp;\r\nGupta Printers &amp;amp; Advertisers</t>
  </si>
  <si>
    <t>In Jan. 2007 We decided to offer fashion lovers a wide selection of high quality dresses at home shopping convenience. This is why we created the fashion label Risan and an online store. Our website provides an intimate boutique shopping experience with all the choice of a fashion store. We know you are discerning shoppers and have a choice thats why we are continuously working to give you the best quality products and services all the time. With an emphasis on style and fit we want you to be able to rely on Risan every time. Our work is focused on Eastern Classic with Western applications. The brand provides the spirit of the times with fashionable outlines. It remains true to a tradition of exciting workmanship at its core yet has grown to signify throughout the world. As dressing people today has become an increasing global business that is something we are glad to be part of. Risan is offering a diverse mix of fashion  ranging from the classic to the quirky the variety at Risan is extensive from casual evening and party wear to special occasions and bridal gowns we always offer updated styles and complete wardrobe solutions for every one's apparel needs. Risan</t>
  </si>
  <si>
    <t>The Carpet Cellar is a specialist Gallery for the finest woven treasures. Conceived by India&amp;rsquo;s most respected curator of carpets Sheel Chandra The Carpet Cellar is considered a Mecca for certified antique carpets perfectly executed recreations modern designs as well as kilims durries shawls and textiles.The Carpet Cellar houses a range of hand woven and hand knotted masterpieces carefully selected by Mr. Chandra for their uniqueness and brilliance over the past four decades.The collection at the Carpet Cellar reveals a variety of styles and designs that will appeal to a wide range of tastes. Our selection illuminates the culture of areas stretching from the Black Sea to China including Mongolia the former Soviet Union Tibet Turkey Mesopotamia Persia Afghanistan Baluchistan India Egypt and Morocco as expressed through carpet design and artistry.The family behind the Carpet Cellar leverages its wool cashmere and weaving enterprises to provide the finest raw material facilities and classically trained artisans to facilitate the creation of all new pieces. This form of vertical integration is unique to the Carpet Cellar and enhances our capability to ensure the</t>
  </si>
  <si>
    <t>Bala Pritam Overseas was incorporated in September 1987 after the parent co. YKK zippers in Garment Accessories. With well qualified technical and professional teams BALA PRITAM OVERSEAS has successfully treaded ups and downs while posting a consistent growth of around 15-20% over the last 12 years through pan India marketing network. Today BALA PRITAM OVERSEAS is catering to a customer base for YKK zippers in India and is fully geared up to expand into a well diversified Business House covering sectors beyond Zippers. YKK is a name synonymous with world class zippers. Since 1995 and more particularly since 1997 (when YKK India plant was set up) Bala Pritam Overseas has proudly spearheaded in India the marketing campaign through its effective marketing network of offices at all strategic garmenting locations of Delhi (India). TEAM BALA PRITAM OVERSEAS a bunch of qualified professionals through good market understanding and network in India has maintained a CAGR of 15-20% p.a. in the last 12 years through effective and personalised servicing of Textile and Leather Garment Industry with a wide range of zippers made by YKK India and YKK overseas factories.</t>
  </si>
  <si>
    <t>Amba Overseas has traveled a long distance in two decades in the field of manufacturing and exporting of Stainless Steel Cutlery Kitchen Tools Utensils and Pet Products. Your search for a world class and genuine products ends at Amba.   Powering the actual needs of its customer through its following strong features have always been the established tradition of Amba Overseas: &lt;ul&gt; &lt;li&gt; Cost economy achieved through highly efficient methods of production. &lt;/li&gt; &lt;li&gt;Constant R&amp;D efforts have helped to increase the level of creativity and quality. &lt;/li&gt; &lt;li&gt;Committed delivery schedules. &lt;/li&gt; &lt;li&gt;Reliable and customized production facility. &lt;/li&gt; &lt;li&gt; Stringent quality control at every point of processing. &lt;/li&gt; &lt;li&gt; Latest Designs with a touch of classic styles. &lt;/li&gt; &lt;li&gt; Equipped with most modern and Hi-Tech plant machinery &amp; equipments. &lt;/li&gt; &lt;li&gt;Highly Qualified and skilled technical staff. &lt;/li&gt; &lt;/ul&gt; These Rocks like solid features of Amba Overseas have proved to be a cutting edge over its competitors. Our products are exported to the European countries like Germany United States U.K. and Middle East through exporters &amp; traders. We highly specialize in developi</t>
  </si>
  <si>
    <t>Bandhani-tie and dye is the most important traditional handiwork of Kutchi people. Bandhanis are very closely associated with deep rooted social customs. It is treated as a symbol of married life. It is a must in the marriages of Hindus and Muslims. Discovery of dyed cotton fabric dating back to the Indus valley civilization shows that the art of dyeing using penetrating was well known to the dyers about 5000 years ago. Tie-dye still continues to have an important position in Gujarat.  Bandhani tie and dye is found in some forms in almost all parts of the world. &amp;lsquo;Bandhani' is also called as &amp;lsquo;Bandhej' came originally from the word &amp;lsquo;Bandhana' (to tie). Today most of the Bandhani produced in India is made in Kutch Saurastra and in other neighbouring districts.</t>
  </si>
  <si>
    <t>FRIWO IMPEX (INDIA) PVT. LTD was established in 1999 our Company has grown by leaps and bounds with increased demands of our products domestically. We are now a leading manufacturer of batteries and charger accessories.\r\n\r\nWe perform comprehensive Quality Check in the whole production process from raw material sourcing to finished product delivery including semi-finished products and finished goods. We have developed many kinds of products which have been sold very well so far and our channel partner cover all over the India.\r\n\r\nOur R &amp; D team is strong. We have Chinese and Indian engineers each of whom has over 3 years of experience. We work together to bring you latest sorts of products with competitive price high quality &amp; stylish packing appearance. Our products are most reliable.\r\n\r\nWith a variety of corollary equipment our factories cover an area of which is nearly 50 thousands square feet. Our average output of the factory is 1 million units per month. Our products all pass strict quality inspection before sale. We always try to distinguish ourselves from the competitors by efficient communication competitive price and prompt technical support.\</t>
  </si>
  <si>
    <t>&lt;p align=\JUSTIFY\&gt;We found our strength in fusion wear with a simple philosophy that there exists only one world of fashion. Being a support system for each other JNs is in itself a fusion of thoughts styles and designs. Our clothes represent Modern India which is grown with our rich heritage and culture and has also welcomed the beauty of other worlds. JN's is essentially a tag which carries with it the warmth of tradition and a personal touch which makes it special for both of us. Together we have created a medium through which we can make the best use of each other's potentials and skills striving to blend them perfectly in union with style and colour. Through this we hope to spread happiness and colour and reach out to the world with our creations. &lt;p align=\JUSTIFY\&gt;A cosmopolitan outlook that doesnt shy away from experimentation the JN look is all about gusto with the right twang of feminine flirtatiousness. Playing in an arena where clones can be produced at the blink of an eye Niket and Jainee have struggled to make a mark and have achieved their forte in contemporary cuts in indo-western outfits dyed in sub muted hues. Each challenge we are faced with is</t>
  </si>
  <si>
    <t>Switch Comm. is a multi-product company and major system integrator in the field of security surveillance and telecommunication systems based out of New Delhi and covering locations all over India. We have to our credit a large number of corporate clients and Multi national Corporations. The company operates as a unit of Tricon Systems Pvt. Ltd. Which has been among the top players in the industry operating since 1992. Switch Comm. offers a family of Security systems Networked Video Surveillance Systems (NVSS) as well as the commonly known telecommunication systems with additional customized features. These system level solutions are ideal for large and medium installations. Along with their application software these fully integrated system level solutions lead the industry. In addition Switch Comm. offerings include support for best in class video content analysis applications built on most advanced standards based networked digital video recording techniques. These applications can include vehicle and inanimate object based offerings such as: Reading of license plates of cars detecting undesired stopping wrong direction movement unattended objects left behind a</t>
  </si>
  <si>
    <t>A decade ago the world of eye wear underwent a major metamorphosis with the launch of the vintage hi-fashion which is constantly redefining eye fashion. Vintage built on an unbending force to challenge conventional style and create better solutions has generated five brands containing different product models catering to all age groups. Vintage hi-fashion has over the years earned a trusted name in the eye wear industry by constantly striving for innovation and offering products that are unique and always in confluence with the latest trends and the best of the contemporary style. Vintage is an indian company with international standards based on the fundamental principal of uncompromising performance. We have extended our wings into international retailing in Thailand south Africa new york Colombo and Dubai. Based on the principles of care trust quality and style we have grown to become the fastest growing eye wear brand in India with the vision of being the leader in international market as well. We supply our products to 500 retailers across India through a widely spread distribution channel. We are the only indian company to introduce ?grilamid tr90? the best</t>
  </si>
  <si>
    <t>Pacific Scale India is an ISO 9001:2000 company headoffice in New Delhi. Pacific Scale India was founded as a retail outlet in the year 2002. At that time it traded in all types of weighing scales. In the year 2005 the company ventured into manufacturing. The Company today has two divisions:One: Electronic Weighing Division - Manufacturing / Importing electronic weighing scales with weighing capcity ranging from 0.01 Milligrams to 100 Metric Tons. Electronic Weighing Division operates through the head office in Delhi (India). Pacific Scale India also has 4 branch offices in strategic locations all over India. These offices provide sales and support for a vast network of dealers and customers. In all 120+ dealers all over India sell and service Pacific Scale India scales. Pacific Scale India's dealer network caters to a wide spectrum of customers ranging from retail to industry to many multinationals. Two: Weighing System Division - provides design engineering development custom programming installation start-up maintenance and repair for industrial weighing systems from simple tank weighing applications to the most complex fully integrated industrial process contr</t>
  </si>
  <si>
    <t>We &amp;ndash; Nishika Enterprises are known as a complete bio medical waste management company with a sole aim to serve premier hospitals and healthcare sectors. As an eminent manufacturer and supplier of Bio Waste Disposal Bins ( Foot Operated) Waste Segregation System Linen Trolleys Shredders Safety Gloves Goggles Gum Boots Sharp Containers Hub Cutters and Multipurpose Trolleys etc. we have earned huge acknowledgment from the medical industry. All these aforesaid products are Eco-friendly Non Chlorinated and made of HDPE material which not only makes them durable but also helps in keeping a sustainable environment. Moreover these products have got innovative designs and are available in Mild Steel and Stainless Steel Frames. Our products are used by large number of hospitals and so stays in huge demand.</t>
  </si>
  <si>
    <t>We at REGALE GIFTS enable you to make gifting easier.\r\nWe are a solution driven gifting organization and are a recognized supplier of corporate gifts in the country. With over 10 years experience of providing corporate gifts for anyone who has a logo however small or large the company everyone receives the same level of service and commitment.\r\nFrom the vast variety of gifts in our collection we are equipped to cater from value for money mass promotional requirements to high value individual gifts. Our range on offer includes seasonal gifts to last-minute gifts desktop gifts to outdoor gifts small quantities to large quantities across varied categories such as awards leather articles electronics apparels accessories antique finish gifts home decor and home utility gifts etc.\r\nWhat you choose will result in a unique keepsake that will support and reflect your Corporate Image and aspirations in the most appropriate way and will be much appreciated by your clients partners customers and stakeholders.\r\nWith over a thousand gift items in our gifting range we are continuously adding new products every year to bring you a wide variety of gifts to choose from. We</t>
  </si>
  <si>
    <t>\Kantawala Engineers \ Manufacturers and Suppliers of ELECTRONIC WEIGHING SCALES and DIGITAL WEIGHING SCALES laboratory balance industrial Scales and retail Weighing Machines. The Company's range of Balances including Table Top Balance Bench Scale floor Scales Series Conversion Systems and more. Its industrial line includes Bench Scales Platform Scale and much more. As manufacturers and Suppliers of laboratory Balances industrial Scales and Weighing Machines. Vodascale's mission is to rise above its Competition and become one of the leading Suppliers of high quality Weighing instruments. For your Weighing needs \Kantawala Engineers \ is Committed to providing Customers with the most technologically advanced Weighing equipment. Located at one of the major industrial regions in India the Company offers the best possible mix of high quality products highly trained responsive people and a strong commitment to Customer Service. The Company's Customer include leading industrial units retail Shops Research laboratories and Universities to whom it present a vast array of professional Weighing instruments. \Kantawala\  products help its Customers perform tests required to</t>
  </si>
  <si>
    <t>About Us\r\nDigtronics is a group of well technically educated engineers. It is one of the leading companies among manufacturers and suppliers of all types of customized products such as LEDs Display Board Token Display System Production Status Display Board Rate Card Advertising Display board Video Wall Auto water level control system wireless switches home appliances and security System etc. The company utilizes latest technology and software to design an exciting and excellent range of electronic customized systems and electronic display system for various commercial requirements.\r\n&amp;nbsp;\r\nOur Advantage\r\nBest Price\r\nNo minimum Order\r\n&amp;nbsp;\r\nHigh Quality product\r\nMinimum one Year Warranty\r\nEfficient and Time-Saving deal\r\nGive also service after Warranty\r\n24 Hours Technical Support &amp;amp; Quick Turnaround\r\nPunctual delivery (We are aware of the importance of being on-time)&amp;nbsp;\r\nOur Team Work\r\nOur adroit team of highly creative and experienced professionals strives to provide the best products to the clients as per their exact demands and requirements. The professionals working with us possess expertise in their respective domains and w</t>
  </si>
  <si>
    <t>Mahavir Advertisers is a specialized manufacturer of Key chains Bottle Openers Medals paperweights &amp; all other types of advertising goods. After more than three decades of intense efforts since 1970 Mahavir Advertisers with its persistent belief in \quality is the only guarantee of customers satisfaction\ &amp; devotion to R&amp;D activities is now a leading manufacturer &amp; exporter. We cater to board range of customer both Nationally &amp; Internationally. We have our own electroplating division and Lacquer units. Optimized &amp; Standardized processes allow us to offer outstanding products to our dealers at competitive prices. We offer excellent service on quality with respect for delivery times &amp; after sales service to dealers aiming to earn the trust of dealers &amp; long-term dealers satisfaction.We are professionally managed &amp; ready to take challenges on quality &amp; service. Our manufacturing unit's expertise lies in all types of Key chains Bottle Openers Badges Medals Paper Weights &amp; other advertising goods based on customer needs &amp; budget. We manufacture these products in material like Iron Zinc Copper Brass &amp; Steel. Also manufactures these products in Gold Plated Silver plated</t>
  </si>
  <si>
    <t>Our vision is to work passionately and relentlessly with an aim to collaborate with craftspeople from all over India to create exquisitely detailed handcrafted pieces. At the same time we aspire to offer sustainable livelihood to the workers and thus make our trade commercially viable for everyone involved. We research and use textiles from the farthest corners of India&amp;mdash; Chanderi from the Indian state of Madhya Pradesh Dabu from Rajasthan Bandhani from Gujarat Brocade from Benaras to Kalamkari from Andhra Pradesh and embroideries like Phulkari from Punjab  kantha from West Bengal  Zardosi from Hyderabad and Lucknow  Kutch embroidery from Gujrat to Chikankari from Lucknow to create contemporary wearable clothes and weave magic into our products.\r\nWhat You Take Away\r\nWhenever you buy an INDIE COTTON ROUTE product we give you a part of the history of India. You become part of the family that encourages artisans to carry the legacy of the centuries forward as part of your purchase goes back for the welfare of these artisans.\r\nAT INDIE COTTON ROUTE we offer you a custom-made size at no extra cost because we endeavor to give you the best possible cut and fit</t>
  </si>
  <si>
    <t>SIR/MADAM\r\n                      We are the manufacturers of Home Furnishing Items in India  and are exporting to  SOUTH EAST ASIAN countries. We would like to expand our business in your country through your retail stores or through wholesale business or by any other business proposal with mutual interest.\r\n\r\nWe  manufacturer of 100 % cotton  BED LINENSTABLE LINENS &amp; KITCHEN LINEN &amp; ACCESSORIES in  designer -coordinated designs and all kinds of sizes as per our individual customer's requirement. To show a few we have attached a few files for you to go through our range of products as all the products have  variety of Designs &amp; colour patterns to suit every decor.We are also manufacturing  Linens for the  Hospitality industry and supplying to various big &amp; small Hotels in India\r\n\r\nWe sincerely hope that this range of products would definitely create new business relations with your  esteemed organisation in your country. We would like the opportunity to have your valuable feedbacks or querries regarding our products and can send u our upto date Catalouge for you to give us the oppurtunity to market  our products and discuss future prospects of business m</t>
  </si>
  <si>
    <t>Meenucab Enterprises is a renowned company dealing in wide range of Electronics Cables in the brand name of &amp;ldquo;MICAB&amp;rdquo;. The extensive array of Electronic Cables which we provide comprises of CCTV/VGA Cables Cat-5/Cat-6 cables Coaxial Cables/H.F. Cables Instrumentation Cables/Data cables Shielded Cables Mike Cables 2 Pin/3Pin Molded Power Cord Switch Board/Telephone Cables Ribbon Cables Coil Cords and Line Cords . Right from the stage of procuring raw material to final stage our team of quality analysts thoroughly checks the range on well-defined parameters.Micab Cables has gained the reputation in wires and cables industry for providing the highest product and services . Being a quality centric organization we have attained An ISO 9001 : 2008 certification With advanced production and testing facilities we are determined to become a leader in offering world-class range of Electronic Cables. Our quality conscious approach coupled with our ability to customize our products has fetched us a vast number of satisfied patrons. Our 20 year experience in manufacturing of Electronic Cables and adept professionals persistently strive to build long-term relationship</t>
  </si>
  <si>
    <t>I B.K jain have been running this NetShop18 since several years. We have vast collection of many books which caters to the need of students University book lovers etc. The books can be found of various authors and simple to read. We NetShop18 is owned and operated so as to render our support to student services facilities and research. We are the largest academic bookstore and have been providing course materials and lifestyle essentials required by every University life-long learners and the community since long. We are very proud of the fact that the user can find all sorts of books to meet their needs. You and learn more about the NetShop 18 the role it offers. The book lovers can procure different authors genres and type of books. We provide you the same with simplicity and choice. We are traditionally known as a bookstore and we provide many products and services which include technology and IT help engineering health and fitness for everyone and beyond. In essence we are a one-stop shop we provide many students discounts for the items and services rendered. In support of the courses and activities we provide requested academic materials. Our professional boo</t>
  </si>
  <si>
    <t>&lt;table border=\0\ width=\96%\ align=\center\&gt;\r\n&lt;tr&gt;\r\n&lt;td&gt;&amp;nbsp;&lt;/td&gt;\r\n&lt;/tr&gt;\r\n&lt;tr&gt;\r\n&lt;td&gt;\r\n&amp;nbsp;\r\nOffering a comprehensive range of Buttons Zippers and other Garment Accessories which are available in a variety of shapes designs and sizes....\r\nAn Overview\r\nWith the drive and zeal to provide top notch quality garment accessories&amp;nbsp;Kanishka Impex&amp;nbsp;was established in the year 2007. We are known as the&amp;nbsp;manufacturers exporters suppliers and&amp;nbsp;traders&amp;nbsp;of a variety of products like&amp;nbsp;Metal Zippers CFC/ LFC Zippers Jean Buttons ABS Buttons D/C Buttons Buckles Rivets Snap/ Ring Buttons Brass Beads Brass Sequence and many more. These products are on high quality durability accuracy and are also available in wide variety of colours shapes and sizes. Our product range is available under the reputed and registered brand name of 'KNK'.\r\nWe have also been in the trading business for the last 25 years which gives us immense expertise and knowledge of the industry. Leveraging on our experience robust infrastructure and our dexterous workforce we have been providing the highest quality of buttons zippers and other garment accessories. We of</t>
  </si>
  <si>
    <t>AV Techno Systems provides audio visual solutions for board rooms meeting rooms Training rooms Cafeteria receptions and home theatres. Team of professional integrators designs and commissions the audio visual system as per site requirements. We have expertise in providing cutting edge solutions for these applications. We desire to bring best fit solutions to our business partners in a cost effective and efficient way.Our audio visual solutions deliver more than expected performance to meet the business requirement of presenting communicating to other end with clarity and fasten the decision making process. Integrations are user friendly and easy to operate. Also the integration and solutions are adaptive to the future technology changes.The technical and support teams with great knowledge of audio visual systems and expectations of the customers offers the best of the industry services for long associations with our esteemed customers AV Techno Systems having registered office at New Delhi to be the best company in Audio Visual Systems Integrations. While maintaining consistency in the AV field AV Techno Systems is growing and expanding its presence in the corpora</t>
  </si>
  <si>
    <t>What we do : We are professionals in high- tech surveillance and security system. Boasts advanced technology and capability of continuous innovation enabled the company to expand in latest surveillance and security equipments and provides better and safer solutions to every security challenge. For last 16 years our organization has been managing and analyzing worlds best electronic security system for the betterment of or clients. In competitive business world we offer reliability cost effectiveness and true satisfaction. Our organization give warranty of the quality reliability and satisfaction.We are one of the leading manufecturer installers suppliers of surveillance and security gadgets along with excellent after sales services. The dynamic growth has made the company a Fast-growing High-tech enterprise. We have expertise and experience to cater to surveillance and security of any extend including individual domestic industrial corporate as well as commercial establishments. Sophisticated new gadgets with reliability quality and efficient services to our clients is our paramount concern. A professionally managed company we have a sound technical and managerial</t>
  </si>
  <si>
    <t>Apparel Views Pvt. Ltd. publishes Apparel Views ? India?s fastest growing and leading monthly trade publication that provides an array of information on the rapidly changing world. Extensively read by garment manufacturers and exporters it updates the readers on news and views fashion trends market information and technological developments happening in the apparel and textile sector from all over the world. Top managers and key decision-makers from the industry rely on Apparel Views for regular and reliable source of information to arrive at vital decisions regarding market information technology and manufacturing solutions. The promoters of the company have over 15 years experience in publication and in a short span of time the first two magazines have won recognition as top publications in the garment and knitting industry in India. The company has also participated in international exhibitions in China Singapore Sri Lanka and Bangladesh to promote the publications and has successfully procured advertisement business from overseas clients. The magazines are a powerful marketing tool to reach out to Indian companies and are available on subscription for a minimu</t>
  </si>
  <si>
    <t>Since our establishment we are engaged in manufacturing and supplying a superior types of Cabinets that are unmatched in terms of durability and functionality. We aim to offer products that are as per the needs and expectations of our customers. Our products are manufactured from high grade raw materials and are in compliance with the international standards of quality.The products we offer include a broad range of cabinets such as Car FM/USB Cabinet Portable Cabinet Speakers Car Radio Cabinet&amp;nbsp; Car Radio System&amp;nbsp; FM Cabinets and Filing Cabinets. And also we are a leading Car Cabinet supplier in Delhi. We provide our range in numerous dimensions and specifications that cater to the various requirements of the automobile industry.Our organization works with a vision to offer superior quality products and efficient services to our clients in the best possible manner. We are backed by a robust infrastructure that is well equipped with the latest and advanced machinery and equipment.Moreover we also possess a team of experienced professionals who enable us in providing quality products to our clients with complete satisfaction. To achieve the maximum satisfact</t>
  </si>
  <si>
    <t>Richlook Optics is a famous name in the optical world founded by qualified Opticians. Richlook Optics is one of the best opticians in Delhi and has earned the goodwill and paramount confidence of the people in the dispensing of quality ophthalmic lenses and unmatched after sales service. Our enviable clientage includes politicians ambassadors officers etc... Richlook Optics has a fully air conditioned showroom situated at New Delhi.The secret of our success is the proficiency in maintaining the standard of quality of lenses and stocking huge variety of spectacle frames and lenses and providing personalized customer service. A huge variety of sheet metal rimless and supra frames of reputed international designer brands are available for men women and kids.Richlook Optics owes its success to constant upgradation of optical dispensing with the changing technology in the world and having specialized group of highly trained personals who scrutinize and approve all the spectacles before it reaches the consumer. Richlook Optics was among the first optical stores in India to introduce computerized eye testing with the help of Japanese Auto-Refract meter. We are also among</t>
  </si>
  <si>
    <t>Uni Style Image has evolved as an organization that has always had the focus and eagerness to create its own path. Originality was always a prerogative for us which was inherited by our mother company established in 1957; the growth of the USI logo has been iconic since then. The values that make us who we are have always been the same since its inception.\r\nEchoed with the belief of not wanting to conform to the traditional industry norms USI has always been innovating set its own stringent benchmarks and has today become an example unto its own.\r\nSince then USI has very elegantly evolved into a brand with niche creations for the niche customer.\r\nWhat we believe in\r\nThe dream is not to create just fashion and to clothe you the way we want but to create niche fashion that brings out the best in you.\r\nThe final product envelopes the consumer with total comfort and elegance where each creation becomes truly wonderful more by design than merely by chance.\r\nUSI believes that raising awareness to conserve our natural environment is our business and change is just a matter of habit. We believe in spreading the message globally to Recycle Reuse and Reserve.\r\</t>
  </si>
  <si>
    <t>Delhi where a empire rose and fell before the dawn of history; where citadels of emperors appeared and disappeared; a city of mysterious eternity whose old ruins proclaim a majestic and imperial past and whose present pulsates vibrantly with the ever flowing life of India. The eternal Jamuna bears witness to the glorious and tumultuous 5000 year old history of Delhi. A history which begins with the creation of Indraprastha by the Pandavas and the transformation of this barren gift of the Kauravas into an idyllic haven.&amp;nbsp;&amp;nbsp;A history which encompasses all the various kings and emperors who fixed their royal citadels here-- Indraprastha Lal Kot Quila Rai Pithora Siri Jahanpanah Tughlakabad Ferozabad Dinpanah Delhi Sher Shahi or then Shahjahanabad. but combined and integrated into one these 'new cities' have always been called Delhi and howsoever many names it may have acquired Delhi has always been intrinsically identified with power and imperial sway. There have been at least eight cities around modern Delhi and the old saying that whoever founds a new city at Delhi will lose it has come true every time -- most recently for the British who founded New Delhi</t>
  </si>
  <si>
    <t>With the support of more than three decades of industry's experience&amp;nbsp;SBJ Enterprise (Ommiton)&amp;reg;&amp;nbsp;has cemented its place as a prominent manufacturer importer and supplier of&amp;nbsp;Micro Switch Panel Meter Parts Adapters RO Water Purifier Parts Electrical &amp;amp; Electronic Components&amp;nbsp;like&amp;nbsp;Electrical Switches&amp;nbsp;etc. Our engineering expertise in this field has matured with the passage of time and that inevitably equipped us to meet the emerging challenges of an ever-demanding market.Innovation based on intense research and development in the field is one of the remarkable aspects of our engineering capability. That has been made viable with the support of our prolific team composed of experts having excellent knowledge of designing manufacturing and quality testing micro switches. Making optimum use of the team's domain knowledge and the members dynamic thoughts we come up with ingenious product designs that are more efficient functional durable and of guaranteed performance.Operating from New Delhi we cover a large market base in the Delhi/NCR region as well as in the overseas markets. We remain focused on meeting the clients' needs as per thei</t>
  </si>
  <si>
    <t>&lt;table border=\0\ width=\70%\&gt; &lt;tr&gt; &lt;td width=\100%\&gt; Timeless value system with a distinct moral flavor is the cornerstone of our enterprises. The foundation of our business processes has in its genesis the ethos of integrity and honesty which shows through in every facet of our business.Our belief in collaborating evolving necessitates working with you to define your business objectives and focus our development efforts on innovative solutions that are technological equivalents of planned obsolescence. &lt;/td&gt; &lt;/tr&gt; &lt;tr&gt; &lt;td width=\100%\&gt; We don't Transact We Co-operate:Banaras House Group believes in building strategic relationship by delivering quality products and proactively responsive services with special relevance to cost benefit parameters. We strive to create a team environment for our clients partners consultants and employees that encourage and facilitate creative solutions that leave the clients delighted.  &lt;/td&gt; &lt;/tr&gt; &lt;tr&gt; &lt;td width=\100%\&gt; Our Fountainhead:The Banaras House Group:The Banaras Group is one of India's premier corporate conglomerates with an annual turnover in excess of US $ 120 Mn. The Group consists of 20 companies producing a diverse</t>
  </si>
  <si>
    <t>Established in the year 2011 Veroblue Sourcing Pvt. Ltd. is a sourcing and supply chain management company formed with a team of professional persons with intense knowledge in sourcing and management. We provide professional sourcing and procurement services to our prestigious customers worldwide. Our company source and manage supply chain process of goods considering overall solution of its development and delivery to our customers which involves designing raw material sourcing production management quality control logistics management and other important aspects of sourcing services through focused consultancy. Our objective is closely laid on following few points that can make any procurement work wonders. We know key of sourcing efficiently starts up keeping things crystal clear to both suppliers and buyers . We always try to providing best possible rates to our customers keeping our quality standards high and most important delivering the required goods on time. Our professional and fair approach towards vendors &amp; buyers involved in our growth and business process provides us a competitive advantage over others. We believe in delivering value proposition to o</t>
  </si>
  <si>
    <t>Dear Friends Welcome to Wowshoppe. Wow is what we say and wow we would like to hear from you.\r\nLike you I am a person who appreciates good quality and craftsmanship. Like you I look put for good solid products at sensible prices Like you I understand not just the price of something but its value.\r\nIn my travels I have come across a plethora of unique crafts products that would suit the taste of a connoisseur and yet not be ridiculously overpriced like well most of the market is. As I chose the handicrafts apparel and curios I felt the need to bring these to my friends. Honestly wouldn&amp;rsquo;t you love to adorn your beautiful home with intricately crafted artworks that are a delight to behold and also have a functional use. Combing utility with a functional use and aesthetics our range of products will be cherished by you for years.\r\nWouldn&amp;rsquo;t you love to have dainty dresses and exquisite ethnicwear complemented by charming accessories without shelling out much.\r\nWowshoppe brings you these and many more reasons to smile. We are associated with many organizations for women empowerment women artisans who work from home blind schools. This is an effort to</t>
  </si>
  <si>
    <t>Our Homestay is at a prime location at the entrance of Nilambur Town yet far away from the crowd on the Calicut &amp;ndash; Ooty main road. It is a traditional Hindu KOVILAKAM with a unique &amp;lsquo;Drive-in&amp;rsquo; hidden by mango gardens. This classic &amp;ldquo;Nilambur teakwood&amp;rdquo; mansion with traditional twin &amp;lsquo;Nadumuttoms&amp;rsquo; &amp;lsquo;Machu&amp;rsquo; &amp;amp; &amp;lsquo;Thattinpuram&amp;rsquo; retains its heritage value with a generous set of antique furniture. Come in to a red carpet welcome to our &amp;lsquo;Mundukottackal Gardens&amp;rsquo; your &amp;ldquo;EADENS HERMITAGE&amp;rdquo;.This Homestay at Nilambur Kerala should be the ideal destination for your vacation. A good peaceful place in the God's Own Country a wonderful place to stay with No Traffic &amp;amp; No Pollution. You can enjoy the real Natural Village atmosphere that is more price worthy than a Five Star hotel.NILAMBUR-An untapped virgin land blessed with scenic beauty.For those tired of the wellpublicized images of swinging palms and kettuvallams house boats of south kerala malappuram district is the perfect rendezvous hidden in theheart of kerala and far from prying eyes.Also nilamburhome for bamboos have a great history to</t>
  </si>
  <si>
    <t>SHAMAR&amp;nbsp;ALOE&amp;nbsp;VERA&amp;nbsp;SANDAL&amp;nbsp;HERBAL&amp;nbsp;SOAP\r\nShamar&amp;nbsp;Aloe&amp;nbsp;vera&amp;nbsp;Sandal&amp;nbsp;Herbal&amp;nbsp;soap&amp;nbsp;keeps&amp;nbsp;skin&amp;nbsp;fresh&amp;nbsp;and&amp;nbsp;soft. Sandalwood&amp;nbsp;is&amp;nbsp;a&amp;nbsp;virtual&amp;nbsp;ware&amp;nbsp;house&amp;nbsp;of&amp;nbsp;goodness&amp;nbsp;and&amp;nbsp;has&amp;nbsp;antiseptic astringent&amp;nbsp;anti&amp;nbsp;inflammatory&amp;nbsp;and&amp;nbsp;disinfectant&amp;nbsp;properties.&amp;nbsp; The&amp;nbsp;antiseptic&amp;nbsp;quality&amp;nbsp;of&amp;nbsp;Shamar&amp;nbsp;Aloe&amp;nbsp;vera&amp;nbsp;Sandal&amp;nbsp;\r\nHerbal&amp;nbsp;soap&amp;nbsp;benefits&amp;nbsp;to&amp;nbsp;treat&amp;nbsp;rashes&amp;nbsp;acne blackheads&amp;nbsp;and&amp;nbsp;other&amp;nbsp;skin&amp;nbsp;eruptions. Its&amp;nbsp;germicidal&amp;nbsp;quality&amp;nbsp;inhibits&amp;nbsp;the&amp;nbsp;growth&amp;nbsp;of&amp;nbsp;bacteria. It&amp;nbsp;is&amp;nbsp;also&amp;nbsp;a&amp;nbsp;natural&amp;nbsp;astringent&amp;nbsp;especially&amp;nbsp;for&amp;nbsp;oily&amp;nbsp;skin&amp;nbsp;and&amp;nbsp;also helps&amp;nbsp;in&amp;nbsp;toning&amp;nbsp;up&amp;nbsp;the&amp;nbsp;skin.&amp;nbsp;Aloe&amp;nbsp;vera&amp;nbsp;has&amp;nbsp;several&amp;nbsp;properties&amp;nbsp;that are&amp;nbsp;effective&amp;nbsp;in&amp;nbsp;treating&amp;nbsp;a&amp;nbsp;variety&amp;nbsp;of&amp;nbsp;skin&amp;nbsp;conditions&amp;nbsp;like&amp;nbsp;flaky&amp;nbsp;or&amp;nbsp;dry&amp;nbsp;skin &amp;nbsp;cosmetic&amp;nbsp;ailments&amp;nbsp;and&amp;nbsp;hair&amp;nbsp;and&amp;nbsp;scalp&amp;nbsp;problems.&amp;nbsp;Because&amp;nbsp</t>
  </si>
  <si>
    <t>A holiday that is set in the estates of tea amidst the\r\nwilderness of the forests with a breath of fresh air and clear water an\r\nexperience that is all set to give you a treat that would last a lifetime. A\r\nplace that offers the perfect advantage of being close to the nature by being\r\nin touch through wildlife the green tea estates and misty mountains. The stay\r\nhere promises to give you all the experiences and encounters that you would\r\ntreasure. A visit with family or a stay over with friends either case the\r\nmemories formed are bound to be treasured.Glendale Stays gives you the option\r\nof choosing between outdoor trekking or just admiring the nature from the door\r\nstep.The Glendale stays are a bunch of luxury holiday homes which is here to\r\nmake every one of your moments special for your holiday. The stay here gives\r\nyou the access to a host of activities that can be pursued during your stay\r\nhere which includes access to thousands of acres of tea gardens and woods that\r\noffers sightseeing trekking fishing golfing bird / wildlife watching\r\nphotography or just plain relaxation opportunities.Helping you make the most\r\nof your holiday</t>
  </si>
  <si>
    <t>Venus Foot Arts Limited was established in the year of 1982. We vare a leading Manufacturer Exporter Supplier of&amp;nbsp; Cavas Shoes Fabricated Slippers and sandals PVC Shoes School Shoes For Boys and girls Hawai Chappal EVA Slippers &amp;amp; Sandals PU Slippers &amp;amp; Sandals AIR Slippers &amp;amp; Sandals . Founded by Mr. Trilok Chand Dewan &amp;ldquo;Venus&amp;rdquo; is a well known ISO certified footwear Brand. In 1982 established as a partnership firm named Relax Rubber Products was Later reincorporated as a Public Limited Company (Closely Held ) named Venus Footarts Ltd. in 2006. Venus has been serving society with its quality footwear for more than two decades. Today Venus employs over 1253 People with state of Art Infrastructure in Rajasthan. We have a well distributed network of marketing/representative offices all over India. Venus manufactures footwear for the entire family-ranging from casuals to formals from daily wear to sports wear and from an elegant collection for ladies to a fun range for kids.With in house designing and manufacturing facilities we are one of the largest producers of footwear in India. High-tech modern equipments and machines especially procured f</t>
  </si>
  <si>
    <t>INDIA'S NO.1 ONLINE MULTI RECHARGE COMPANY. ONE STOP SOLUTION FOR ALL PREPAID MOBILE RECHARGE DTH RECHARGE  DATA CARD RECHARGE AND MONEY TRANSFER.Get instant and easy online recharge for Reliance Jio Airtel Vodafone Idea BSNL Aircel Tata Docomo CDMA Tata Docomo GSM Tata Indicom Delhi MTNL Trump Mumbai MTNL Trump Delhi MTS Reliance CDMA Reliance GSM T24 Telenor Videocon mobile for all circles across India. Online Dth recharge for Tata Sky Airtel Digital TV Dish TV Reliance Digital TV Sun Direct &amp; Videocon D2H.We also provide Mobile dth data card post paid light bill and money transfer API.&amp;nbsp; We provide convenient way to recharge prepaid mobile and DTH using credit card / debit card / net banking / IMPS and Airtel Money. Get a quick easy and secure recharge using detailed recharge plans every time anytime from your mobile or desktop. We don't just make the process of recharging convenient we make it rewarding by way of discount coupons. And while we're at it our super efficient and professionally sound team makes sure our customers are 100% satisfied. Today we help customers recharge their prepaid mobile phones DTH connections or data cards but wait and watch wh</t>
  </si>
  <si>
    <t>The group companies manufacture high quality HDPE/PP mesh fabrics Laminated &amp;amp; Unlaminated Woven Bags Leno Bags and Shading Nets. We also develop custom packaging solutions for specific customer needs. Our products are used in various applications in the field of agriculture aquaculture floriculture cement industries fertilizer industries and consumer textiles. The monofilament fabrics are popular as mosquito curtain fabrics fish breeding nets mesh fabrics for windows insect screens various sieving and filtration applications floriculture and vegetable packaging. These fabrics are available in 40 different varieties in various colours. Our packaging solutions include sacks and bags for fertilizers cement sugar food grains tea animal feeds chemicals wrapping fabric for textiles and paper mills breathable Leno &amp;amp; Raschel Knit Sacks that provide good aeration for packing of fresh produce like onions and potatoes and other vegetables. All these products are available in wide range of sizes and colours with an option of UV protection. We have just established a Shading Net manufacturing line producing nets ranging between 25% and 95% shading factor. The Nets are</t>
  </si>
  <si>
    <t>Sri Palsani Jewels(also known as Palsani jewels) is a well established name in the city of Chennai where it began it's journey in the late&amp;nbsp;1970's. Started off with a humble background the concept of the store was thought over as a means to provide its customers with good quality gold and diamond nose-pins. The amount of hard-work that went into making this name well known in the market which is filled with competitors not only now but even back then was not less than anyone who has dreams in their eyes and an appetite for the business world.&amp;nbsp;With perseverance and an eye for exclusive designs the store slowly started to spread its wings and reach out to those who believe in what the store did-quality with elegance in its designs &amp;amp; where expectations meet desires!!\r\n&amp;nbsp;\r\nWe have grown since then with the aim of moving ahead with time and venturing into the online jewelry business we have now an online store where purchase is made easy for all those who wish to buy jewelry at the click of a button with trust and quality assured! Our range of jewelry includes&amp;nbsp;&lt;i&gt;banglesbraceletsearringsstudsnose-pinsnecklace setsnakshi/temple jewelry beaten g</t>
  </si>
  <si>
    <t>Our company \Metro Exports\ was founded in the year 1993 with its business located at Bengaluru Karnataka (India). Our company has specialized in Women's Ethnic Wear for more than two decades with a vision to carve its hold on National and International markets. We manufacture in specialized fabrics of cotton polyester &amp; silk blended and of high quality range of apparels for women. Our product range includes Exclusive Salwar Kameez Suits Women's Leggings Ladies Anarkali Suit Ladies Kurtis Teenage Girl's Ethnic Wear and many more. Our offered range is available in different sizes. Our product range is manufactured using best quality Fabric materials made specially and exclusively for us which is not available with other manufacturers. We are engaged in manufacturing some leading brands such as MetroGirl Mayoni and Lavender.The label that made the concept of quality ethnic ready-made wear affordable a household reality. Using traditional Indian hand embroidary craftsmanship intricate embroidery and rich textures to meet the evolving needs of the Indian consumer. Today MetroGirl Mayoni and Lavender ensembles are worn for wedding wear party wear casual wear work wear</t>
  </si>
  <si>
    <t>&amp;ldquo;Print Casual Brands private limited&amp;rdquo; is one of the leading supplier &amp; Manufacturer of Promotional Products. We have complete in-house manufacturing and printing facility. We had around 500+ corporate clients and more than 50+ re-sellers actively use our customization service to sell unique products on various platforms like Instagram Facebook Flipkart Amazon Snapdeal Inkmonk and other leading platforms. Print Casual marks its enviable presence in the global market with a huge range of Promotional T-Shirt Mugs and Caps in Delhi. The company is leading manufacturers suppliers and exporters of Promotional Items like T-Shirt Promotional Wear Corporate Wear Sweatshirts Shirt Trousers Badges Mugs and Caps. The company believes in ascertaining utmost satisfaction to the clients and therefore manufacture products that comply with the international quality standards. With support of modern technologies and strong workforce the company is flourishing at a very brisk pace. The company also aims at achieving the leading position amidst the reliable Manufacturers Suppliers and Exporters of Promotional Items. The company has also acquired a competitive edge in the</t>
  </si>
  <si>
    <t>Code Duke leading Service Provider of Web Development Mobile Application Development Digital marketing  SEO and other IT services etc. We have different teams of experts for accomplishing the above mentioned purposes. Our team of software developers is committed to prepare the stable and trustworthy applications as per the requirements of users. All the applications developed by our developers are user friendly and can be used without any glitch. Besides the search engine optimizers work for the website ranking that helps in the growth of the enterprises. On the other hand we also have the individuals who have the expertise in the mobile application development on android platform. The team of mobile app developers is experienced in developing the applications using Rackspace iCloud Rackspace Amazon S3 and more. CodeDuke is committed to provide the complete satisfaction to the valued customers. We believe in building the long term relationships with our customers. Our services force our customers to visit our website again in case of any other requirement. All the services can be obtained at the economical rates at our website. Feel free to contact us if you face</t>
  </si>
  <si>
    <t>NPK Groups was founded in 2009 by three NIITians and increasing per day in every development field. This group has developed projects for Government of India Smart Business Schools etc. The managing person is well experienced in all fields of IT development area. NPK Groups having clients basically from in USUK and Canada. Our aim is to make every business accessible from everywhere by developing out of box solutions. We have our International Development Teams working in virtual offices. Also in our registered office located in Noida India. We provide all exclusive IT Consulting and Development Services. Our focus on expanding SME co-ordinates to get more coverage in real world. Our Leading Products:-&amp;nbsp;Bellow are world wide leading products performing #1 with latest technologies and serving peoples across the globe every 5 minutes.&lt;ul&gt;&lt;li&gt;Expert Selection:-&amp;nbsp;We select best options to suite your needs and budget. We never through unnecessary elements to you. Just get whichever is your SME needs.&lt;/li&gt;&lt;li&gt;Increased Revenue:-&amp;nbsp;By using our cost effective cloud based services not only saves your money but also delivers prompt services to your customers sta</t>
  </si>
  <si>
    <t>Established in the year 2013 we &amp;ldquo;Techrockerz Solutions&amp;rdquo; are reputed manufacturer and supplier of reliable array of Interactive White Board. Under the leadership we have gained huge success across the nation. Located at Noida (Uttar Pradesh India) we have set up a robust infrastructural base that comprises well-equipped units such as procurement production quality testing R&amp;D sales &amp; marketing and warehousing &amp; packaging. Our production unit is equipped with advanced machinery and equipment in order to interactive white boards. An Interactive White Board is a large interactive display that connects to a computer a projector projects the computer&amp;rsquo;s desktop on to the board surface where we can control the computer using a stylus. Additionally we also trade reliable range of Security Camera Interactive Board Tracking Devices Video Door Phone Biometric System etc. Apart from this we also provide Digital Class Room Solution to our clients.</t>
  </si>
  <si>
    <t>&lt;ol&gt; &lt;li&gt;Family Photo Frame Mirror&amp; Photo Frames. &lt;/li&gt; &lt;li&gt;Jharoka. &lt;/li&gt; &lt;li&gt;Mandirs with matching Chowki.&lt;/li&gt; &lt;li&gt;Designer Wall clock &amp; Railway double clock.&lt;/li&gt; &lt;li&gt;Wall brackets &amp; Wall decoratives.&lt;/li&gt; &lt;li&gt;Raja Rani Painted Corner-Almirah /Cupboard Pillar Almirah.&lt;/li&gt; &lt;li&gt;Raja Rani Painted Folding &amp;ndash;Corner Chowki Peg Table CentreTable Chair.&lt;/li&gt; &lt;li&gt;Raja Rani Painted &amp; Colourful &amp;ndash; Stool(set of 3pcs) Pillar ChowkiLamp tray.&lt;/li&gt; &lt;li&gt;Designer Candle stand Boxes Mask Mashal Key Box &amp; Key hangers.&lt;/li&gt; &lt;li&gt;Magazine &amp; Letter holders Flower Pots [ Metal &amp; Wood]&lt;/li&gt; &lt;li&gt;Animal figures &amp;ndash; Elephant Horse Camel [ Marble &amp; Wood ]&lt;/li&gt; &lt;li&gt;Miniature Artefacts &amp;ndash; Cycle Bike Rickshaw.&lt;/li&gt; &lt;li&gt;Gramophone Working &amp; Artificial.&lt;/li&gt; &lt;li&gt;Happy Men/ Laughing Buddha.&lt;/li&gt; &lt;li&gt;Fengshui Goods &amp;ndash;Frog Running Horse CrystalGlobeEyesShip Owl Lucky Tree Wind chime bells.&lt;/li&gt; &lt;li&gt;Floating ceramic Duck &lt;/li&gt; &lt;li&gt;Crystal Wood Brass&amp; Resin.&lt;/li&gt; &lt;li&gt;TajMahal.&lt;/li&gt; &lt;li&gt;Rajasthani Musician &amp; Chowkidars.&lt;/li&gt; &lt;li&gt;Rajasthani &amp; Gujrati Traditional Furniture &amp; Partitions.&lt;/li&gt; &lt;li&gt;Marble- Elephants Clock Tower Visiting Card Holder Ganeshjee Chowki Flower Pot Pen</t>
  </si>
  <si>
    <t>Mari Gold Exports Inc. is a prominent manufacturer and exporter of stylish and contemporary range of ready to wear fashion garments comprising of Short Dress Kids Wear Long Dress and Ladies Tops. We specialize in the production of &lt;i&gt;readymade garments&lt;/i&gt; which includes woven and knitted women&amp;rsquo;s men&amp;rsquo;s and kid&amp;rsquo;s garments in adept to latest trends. Furthermore our readymade garments are exported to some of the leading retail chain stores across the globe. Manufactured using high grade fabrics our garments are highly appreciated by our clients owing to their exquisite styling and designs vibrant color and impeccable quality. We work with high professionalism in order to build a long-lasting business relationship with our clients. We are backed by dedicated employee strength of over 150 professionals working to a capacity of producing approximately 1000 garments per day that has lead the company to reach newer heights. Also we boast highly competent designers who keep themselves updated with the changing trends of fashion so as to produce exclusive collection of garments with beautiful designs that compliment the personality of our clients gracefull</t>
  </si>
  <si>
    <t>Lyallpur Uniforms is one of the leading manufacturer exporter and retailer of uniform. It has been 50 years since the establishment of our company and we have been successful in offering exclusive range of products to different market segments like schools corporates and industries.The underpinning of Lyallpur Uniforms was laid in the year 1964. We have carved a valuable niche for our premium quality products in the domestic as well as overseas market. Since then due to the better quality and latest designs of our garments and other accessories we are able to cater to the requirements of our clients in both accessories we are able to cater to the requirements of our clients in both domestic and International Market. Lyallpur Uniforms has always kept the promise of unwavering commitment towards quality which has enabled us to endeavor fruitfully in the business.Our unique and vast collection showcases contemporary trend purity of value and legacy of craftsmanship. Since our main priority is in offering stupendous products to our customers and sticking to opportune delivery schedules. Every human being is an individual with exclusive tastes and preferences and we ke</t>
  </si>
  <si>
    <t>Rhodes Clothing is one of the finest quality brands in Men's clothing with expertise in dressing up the modern Indian men. Brand belongs to the house of K.M. Apparel Pvt Ltd which is a division of Sara Creation Inc a leading Exporter in NCR region. Rhodes Clothing has a humble beginning in the year 2008 with various product range such as Suits Blazers Jackets Formal Trousers Shirts &amp;amp; designer collection. Rhodes Clothing takes pride in each of its product as it is crafted with utmost care &amp;amp; quality fabric to provide the best to its customers. Every fabric &amp;amp; material used in each of its product is hand - picked to give the product an exclusive look. Rhodes Clothing strives towards continuous improvement of its product with respect to quality &amp;amp; design. Our directors would be happy to receive</t>
  </si>
  <si>
    <t>Printvell printers pvt. Ltd. takes pleasure in introducing itself as a well known printing/packaging organization. We started our business operations in the year 1990 as a manufacturer exporter and supplier to provide better printing and packaging services to the buying houses and exporters of different products. We are located at noida an industrial hub of northern india. Since the time our company got incorporated we are heading towards the path of success.We offer complete printing &amp;amp; packaging solutions for all kind of printing &amp;amp; packaging requirements. We are specialized in manufacturing best quality prinetd boxes shoe box mono cartons corrugated boxes paper bags skin cards / blister cards acetate box tags headercards barcodes price tickets inserts lables &amp;amp; stickers. Also we deal in various other printed &amp;amp; packaging items that are used in home furnishing garment/ leather manufacturing unit/ export house. We deliver our range of products to many reputed clients in india &amp;amp; abroad. Further we are a trusted importer of a wide range of printing inks offset machine coated papers.We have full-fledged in-house facilities packed with state-of art te</t>
  </si>
  <si>
    <t>Founded in the year 2006 we &amp;ldquo;Yesraj International&amp;rdquo; are reputed name engaged in Manufacturing Exporting&amp;nbsp;and Supplying a beautiful collection of Cotton Handbags Designer Handbags Leather Handbags and PU Handbags. Beautifully designed these trendy handbags go well with the ethnic as well as western outfits. Handbags provided by us are designed as per the latest trends prevailing in the market with the help of optimum quality fabric leather and other allied material. Known for their attractive design classy look excellent colour combinations perfect texture and a smooth finish these handbags have earned a lot of demand in the market. Quality is the main objective of our company therefore we assure our clients that provided handbags are properly checked against numerous parameters by our quality controllers. As per the different tastes of our prestigious clients we provide these handbags in plenty of sizes colour combinations patterns and prints. These handbags are extremely durable fashionable and spacious therefore widely demanded among the young girls. Our clients can avail these fabulous handbags from us in bulk quantity within promised time frame.</t>
  </si>
  <si>
    <t>W\r\ne are manufacturers exporters and wholesale suppliers of readymade garments fashion accessories like scarves bandanas wraps kaftans sarongs etc and fashion jewellery. We have been supplying top international fashion brands with quality products for more than 11 years. Our unit has a combined capacity of&amp;nbsp;180000&amp;nbsp;pieces of ready made garments and accessories per month. Priya Global&amp;rsquo;s practices have been audited by top accreditation agencies like&amp;nbsp;sedex and BSCI. Our modern manufacturing facility is located in the industrial belt of Delhi the capital of India. It is well connected by public transport just 25 km from the New Delhi Airport.\r\nAt Priya Global we believe in developing long term relationships with our our clients. We have been supplying top fashion brands around the globe for the past 11 years. Our clients keep coming back we are proud of this fact!\r\nOur dedicated team of designers merchandisers master tailors and skilled workers ensure that we deliver best quality products within the specified time. Our modern facility utilizes the best technology and practices. &amp;nbsp;A stringent&amp;nbsp;4 step quality control process&amp;nbsp;ensures</t>
  </si>
  <si>
    <t>Established as Sole Proprietorship firm in the year 1989 at Noida (UP India) we &amp;ldquo;Jain Disposal &amp;amp; House Keeping Products&amp;rdquo; are a renowned trader of premium quality range of Wooden Plate Disposal Products Housekeeping Products Cut Bags and Food Container. Our offered range is widely acclaimed for its features like durability light weight and fine finish. Under the headship of &amp;ldquo;Mr. Abhinav Jain&amp;rdquo; (Proprietor) we have achieved a noteworthy position in the market.</t>
  </si>
  <si>
    <t>Founded in 2014 Runway Dunia International is one of the foremost manufacturers and suppliers of Men Chinos And Half Pants Men T-Shirts Men Shirt Men Trouser Designer Leggings and Waist Coat. Our offered garments are extremely well-liked in the market owing to their long-lasting nature light weight stylish look and neatly stitched. These garments are fabricated using the finest quality of fabric that is procured from industry known dealers. Our fabricating unit is entrenched with sophisticated stitching machine to fabricate these garments as per existing market trends Apart from this we have hired a accomplished experts who have years of experience of this realm. In addition our professionals give full support to acquire the organization aim in effective way. Additionally to meet the diverse necessities of consumers our experts fabricate these garments in varied patterns. In addition in order to present the finest quality of garments we also inspect on diverse quality parameters using the advanced techniques. In addition owing to prompt delivering and finest quality of garments we earned the trust of the consumers. Apart from for the consumer easiness we permit se</t>
  </si>
  <si>
    <t>Bulk SMS  Bulk SMS Service Bulk SMS Provider??- We live in the 21st century- world of net. It is a period of globalization and revolution where everyone feels connected with each other. It becomes possible due to invention of internet. It changes the meaning of the word e-commerce process of purchasing and selling of available products and services over the internet. It transforms the abstract of traditional business. It is much more than a business. It provide reliable boost to each and every country. way2promo a renowned name in the world of onlineBulk SMS Services Provider in Delhi.This is a company which gives promoters an opportunity to do business at affordable price. They can promote their products and services by sitting at one place. They do not need any physical place to deal with day-to-day marketing. As they are using our valuable service ??? Bulk sms. Generally we provide Bulk sms Bulk email IVR Long code Short Code and Voice sms services.Our main services are- Bulk sms Bulk email and Voice sms. Today e-commerce activities can be done through mobile handsets. One does not need to carry burden of heavy laptop. He can start internet and do online market</t>
  </si>
  <si>
    <t>Our company Swan Export Services was established in the year 2013. We are manufacturer of Mens Wear &amp;amp; School Uniform. These wears are in great demand due to their elegant looks pretty designs and negligible maintenance. In order to cater to the diverse needs of our customers. These are available in various shapes sizes patterns and designs. these are fabricated using high quality fabric as per current market trends. Customers can easily avail this from the market at attractive prices. We maintain strategic partnerships both domestically and abroad to produce large quantities of all garments with exceptional quality.Swan Export has experienced extraordinarily high rates of growth along with the continual entry of new suppliers. The superiority of India's Garment Industry has been acknowledged by everyone abroad and Swan Export is one of the known names in the industry. Swan Export is specialized in custom technical/functional private label apparel for popular name brands and major catalogues.</t>
  </si>
  <si>
    <t>Shre Artificial Jewellery was established in the year 2014. We are leading Wholesaler and Retailer and Supplier. We offer an exquisite assortment of Designer Bracelet Ring.that is intricately designed in compliance with the predefined industry standards at vendors' end. This bracelet is available in a variety of designs sizes and patterns. Crafted using high-end technology and the finest quality basic material and bead.</t>
  </si>
  <si>
    <t>Santosh Overseas Limited a Company registered under The Companies Act 1956 having registered office at G-321 Chirag Delhi New Delhi-110017. The company is promoted by Mittal &amp;amp; Associates. The company Chairman &amp;amp; Managing Director is Mr. Sunil Mittal who has experienced in agro based industry for more than 25 years. Promoters basically belong to Gurdaspur Punjab and have experience in construction industry textile industry and rice mill industry.\r\nThis is an agro based company and has manufacturing facilities in National Capital Region (NCR). The capacity of the plant is 350 MT per day of Head Rice. The company produces high quality basmati rice which is widely accepted in Domestic markets of India as well as in the International market. Our Rice manufacturing plant is latest in technology and rice mill machinery is imported from Japan M/s. Satake Corporation. Satake is the best supplier &amp;amp; manufacturer of the rice mills machinery with Japanese technology. Company has set up own latest packaging unit named as Ashish Associates at NCR having seven colored printing machine through which all printing job of bags are implemented. We have storage capacity of</t>
  </si>
  <si>
    <t>Husk &amp;amp; Hide was established in the year 2012. Husk &amp;amp; Hide a manufacture and a hub of leather products &amp;amp; accessories will present its craftsmanship every season. The products range from Wallets Ladies Handbags Men Handbags Business Essential Products and various other exquisite accessories. Husk &amp;amp; Hide separates itself from other brand in the quality style and flair which suits the latest global trends. The brands keeps in every minute details of the need of individual and delivers unique products which would suit every person as per their requirements.</t>
  </si>
  <si>
    <t>We are a leading online store in India selling the stylish fashion jewellery accessories and bags. Originally housing a stunning collection of Necklaces Rings Bangles &amp;amp; Bracelets Earrings and Hair accessories&amp;nbsp; we have rapidly expanded to include gorgeous Bags Wooden Jewellery and other exciting gift range.\r\n We love fashion and the inspiration it breeds and our influence comes from a passion for on-the-pulse and individual styles. We source beautiful exciting unusual designs all hand-picked to make you stand-out from the crowd! All of our collections - from the vintage to the wild epitomise individuality which give our customers that eureka moment in front of the mirror! Our ready-made collections are great if you're lacking in time or creativity - check out our fave pieces where the super-cool meets the charming.\r\n Crunchy Fashion believes in providing an excellent customer support service. We strongly believe in making our customer happy. Our prices are very affordable for our customers both the wholesale prices and retail prices. We also want that our customer should go happy from our store and tell their family and friends to shop from us. Apart f</t>
  </si>
  <si>
    <t>Priya Global established in 2001 has a reputation for exporting premium quality Ready Made Garments Fashion Accessories and Made ups like Scarves and Fashion Jewelry. Our Aim is to offer quality products at the most competitive price. We believe in buyer\\'s satisfaction.\r\nWe are a 100% EOU with the bulk of Company?s exports going to Italy France Germany U.S.A Canada &amp; Denmark. In a few years of our existence Priya Global stands proud on its accomplishment of manufacturing quality merchandise timely deliveries &amp; Reasonable Price leading to a list of satisfied Customers. This is evidenced by repeat orders from our Customers for increased volumes. To meet our customer?s requirements we have an Infrastructure &amp; Organized Network to work towards a promising business.\r\nAll products are individually inspected to ensure they are of the highest standard of excellence. Our range of fashion scarves artificial fashion jewelry and shawls is designed by creative designers after thoroughly analyzing the trends in the international market. The company also furnishes custom made orders for specific sizes and colors. We guarantee that our range of fashion accessories will defi</t>
  </si>
  <si>
    <t>Serving the industry for the last 24 years we have developed a deep understanding of the changing market trends and the varying requirements of our clients. The extensive variety of printed canvas fabric fleece printed fabric natural/dyed &amp; printed fabrics offered by us finds application in the following industries :   &lt;ul&gt; &lt;li&gt; Garments &lt;/li&gt; &lt;li&gt;Footwear &lt;/li&gt; &lt;li&gt; Leather Goods &amp; Accessories&lt;/li&gt; &lt;li&gt; Home furnishings &amp; Fashion bags&lt;/li&gt; &lt;/ul&gt;   Our dyed fabrics meet all the requirements as per the International Standards and comply with Azo and ReACH parameters if required by our buyers.   Moreover with the help of our skilled craftsmen we are able to offer different types of Textile Printing Services in a competent manner. Some of the printing styles that we specialize in are all over running prints T-shirt printing palla printing gold &amp; silver printing and foil printing.</t>
  </si>
  <si>
    <t>We Its Tou Media was established in the year 2013. We deals in the Event Photography Digital Photography Beauty And Fashion Photography&amp;nbsp; Portrait Photographer Camera Crews Event Production Project Management Production Personnel Television Serials Media Service and SoftFilm And Ads Film etc. Production of media making movie industry are growing rapidly and remain appealing to many people. If you want to know about the cinematography and media film making production aspects of the industry keep reading to explore the education and career options available. A cinematographer or director of photography (sometimes shortened to DP or DOP) is the chief over the camera crews working on a film television production or other live action piece and is responsible for achieving artistic and technical decisions related to the image. The study and practice of this field is referred to as cinematography. Some filmmakers say that the cinematographer is just the chief over the camera and lighting and the director of photography is the chief over all the photography components of film including framing costumes makeup and lighting as well as the assistant of the post producer</t>
  </si>
  <si>
    <t>For over&amp;nbsp;five decades&amp;nbsp;SPARK MINDA Ashok Minda Group (erstwhile MINDA Group)&amp;nbsp;has been a major presence in&amp;nbsp;India's automobile industry. These fifty years have been interspersed by a number of technological innovations that have gone on to become industry standards. Today the Group has emerged as one of the leading manufacturer of automotive components with a turnover of&amp;nbsp;INR 3500 Cr./ USD 585 Mn. For FY 2015-16&amp;nbsp;and employs more than&amp;nbsp;15800 employees&amp;nbsp;in India and Overseas.\r\nFor the technological edge we have a dedicated R&amp;amp;D facility and collaborations with the pioneers and leaders of the Automobile Industry. For assimilating the latest technologies Spark Minda has entered into strategic alliances and technical collaborations with leading international companies and acquired businesses across Europe. This has provided Spark Minda with the cutting edge in product design and technology to meet strict international quality standards.\r\nThe Group companies are accredited with&amp;nbsp;QS 9000 ISO-14001 and TS&amp;nbsp;Certification. We are one of India's leading manufacturers of Security Systems Wiring Harnesses Couplers &amp;amp; Terminal</t>
  </si>
  <si>
    <t>We are a quality centric organization thus we always endeavor to maintain the quality of the products. To assure the quality stringent quality tests are conducted at every level of production starting from the procurement of raw materials to the finished product. We keep a strict vigil on the manufacturing process to ensure faultless production. Being a client committed entity; our prime motto is to provide utmost level of satisfaction to the valuable clients. With quality and unmatched designs of the products the list of our clients is progressing strength by strength. Last but not the least; we always strive to create reliance and credibility among our esteemed clients.Our huge range of products includes bangles bracelets necklaces Rings Earrings etc. Manufactured from the premium quality raw materials our products are in sync with the trends of contemporary era.</t>
  </si>
  <si>
    <t>CTA Apparels Private Limited (CTA) establsihed in the year 1993 is a leading garment manufacturer based in Noida (U.P) near New Delhi (INDIA) manufacturing and exporting ready to wear fashion garments for men women and kids to some of the leading retail chain stores across the globe. Established over twenty years ago CTA today is a name to be reckoned with in the garment industry. CTA specializes in the production of readymade garments which includes woven womens mens and kids garments / accessories and home furnishings. CTA prides itself in its current annual turnover of over US$ 20 million and strives to achieve greater heights in the future. CTA has recently been bejeweled with excellence in export performance awards by the prestigious Indian Chambers of Commerce such as Apparel Export Promotion Council (AEPC) and Federation of Indian Export Organizations (FIEO). CTA follows the code of conduct with total transparency with an internal audit team with highly experienced professionals to monitor the same and responsibly complies with all government laws and regulations. Today it is seen as a hi-tech customer friendly eco-responsive corporate house that is shaping</t>
  </si>
  <si>
    <t>We introduce Amron as one of the leading security solution company in India. Established in 1997 we are engaged in providing state of the art Security Surveillance Detection System Video Communication &amp; IT Solutions to the premier government and private organizations. We represent renowned national &amp; international brands in offering a wide range of products &amp; solutions. We undertake turnkey projects for customer's specific requirements and provide highly optimized and customized solutions in line with budget and maximum satisfaction.  The installation of security &amp; surveillance system has become necessary as preventive measure of safety &amp; security by installing CCTV Camera fire / burglar / panic alarm system visitor &amp; staff access control systems door entry security like metal detector &amp; x-ray baggage scanning system in premises of VIP government building police &amp; defence establishment public places like airport bus terminal railway station hospital bank &amp; financial institutions school &amp; college commercial places like shopping complex mall cinema hotel &amp; restaurant office factory and industrial plant.  In a span of more than 14 Years we have earned trust of many r</t>
  </si>
  <si>
    <t>Global Trading Inc. was established with the sole mission of introducing an innovative range of products in the Equestrian Market. We offer a broad portfolio of products which includes equestrian products canine products horse riding equipment horse riding garments and horse riding accessories. We also specialized customizing products based on the specifications provided by the clients. We have experienced an incessant growth with a strong commitment to achieve complete customer satisfaction. Our state-of-the-art infrastructure has enabled us to manufacture products with utmost precision. The production is backed by trained employees who have in-depth knowledge of the functionality of every product. Our team of trained skilled workers makes every effort to achieve flawless finish. We follow a well defined quality management system right from designing of the product till the final dispatch. We offer our customer best return for their investment by providing value added services such as packaging and timely delivery at their desired destination. Cost: cost according to your requirement please first you tell us your categories. OUR MISSION: To deliver high quality p</t>
  </si>
  <si>
    <t>Incorporated in the year 2014 at Noida (Uttar Pradesh India) we 'NCR Security Solutions (A Unit Of SH Enterprises)' are a Sole Proprietorship firm well-known for manufacturing and supplying a comprehensive range of CCTV Camera. These cameras manufactured by skilled workers employing latest technology. In addition to this we also trade premium quality range of High Definition DVR Attendance Machine Audio And Video Door Phone Camera Assembly etc.These products are sourced from the honest and reliable market vendors. The camera provided by us is designed and manufactured using quality tested components in complete compliance with defined quality standards. Our offered products are highly appreciated in the market for their salient features like long service life hassle free performance high functionality clear visibility easy to mount compact design rigid construction and sturdiness. Our vast distribution network has helped us to offer quality tested products at the users&amp;rsquo; premises within assured time frame. Apart from this we provide these products in enormous models and technical specifications as per the variegated requirements of clients. We also provide CC</t>
  </si>
  <si>
    <t>We offer our clients with an extensive range of our up to date Ladies Wear Kids Wear and Mens Wear Fashion Garments that meets up all the latest trends in the fashion industry. Our garments are well recognized in the market and they create a fashion statement. Especially our range of Flat Knit Sweaters Fine Knits and Woven garments for kids ladies and men has gained a unique name for itself among the public. Our clients are also offered a range of Blouses Tank Tops Halters Dresses and Night Wear that are very comfortable and elegant in their looks. We also make the kids look trendy with our range of Shorts Cargo Shorts Hooded Tops and Quilted Jackets.Further our clients are also offered with customized services to ensure that they are satisfied with what they want.\rWe never make a compromise on the quality of our products that are kept high at every level. Our ranges are offered with unique designs and patterns and are made from the finest quality of fabric and yarn. Our products have earned the trust of our clients as they are delivered in a limited time frame with unmatched smooth finish. We have employed some talented tailors who embellish our garments with th</t>
  </si>
  <si>
    <t>Culture Clothing Private Limited was formed in 1994 with the aim to offer a quality product to our customer.\r\nWe were the first to export pigment-dyed t-shirts out of India approximately 10 years ago. Since then we have been successfully shipping pigment-dyed knit &amp; woven garments to all the top brands likeTIMBERLAND GUESS ARROW VF DIESEL and now to ARMANI EXCHANGE DKNY DOCKER\\'S &amp; CKas well. We do pride ourselves in developing innovative ideas to stay ahead of the field in product development.\r\nNew concepts and designs are being constantly churned out by a dedicated design team. Of late we have developed a number of very light weight jersey fabrics (going as low as 80\\'s and 100\\'s count in single jersey\\'s and ribs) which have been well received by our women\\'s wear buyers in the higher segment. We do not hesitate to develop new blends &amp; counts in hosiery fabrics which many factories otherwise shy away from due to the fear of the unknown. This creative journey would not have been possible without the support of our customers who do understand that new ideas and concepts come with their own set of issues and are with us on the learning curve.\r\nOur prod</t>
  </si>
  <si>
    <t>Premier Fashion Company Limited&amp;nbsp;is founded in 2006 which is known for our expertise in garment manufacturing.\r\nPremier Fashion Company Limited&amp;nbsp;is proud&amp;nbsp;of having systematic systems &amp;amp; techniques that allows us to produce safe and convenient products for the end users. In lieu with this the range of our clothing lines high quality &amp;amp; competitive prices have made us one of the fastest growing companies of its kind in Vietnam India Bangladesh Compodia.&amp;nbsp;\r\nPremier Fashion Company Limited&amp;nbsp;strives to lead outdoor market with our well experienced &amp;amp; skiled workforce through the use of our innovative technology to develop &amp;amp; produce various products for our end users.&amp;nbsp;We assure the highest degree of professionalism &amp;amp; provide a wide variety of services both for our domestic &amp;amp; international buyers &amp;amp; manufacturing partners as well.\r\n*We do have our utmost dedication to serve our customers satisfying their needs &amp;amp; demands. Providing a steadfast delivery as per our commitment with high quality merchandise at all times.\r\n&amp;nbsp;\r\nPremier Exim (HK) Limited&amp;nbsp;was established in 2008 mainly for Sales &amp;amp; market</t>
  </si>
  <si>
    <t>KRIS Flexipacks Pvt. Ltd. (KFPL) has been an integral part of Flexible Packaging industry&amp;rsquo;s exponential growth for over 27 years. KFPL is an Asian leader in providing customized solutions in the Flexible Packaging domain by successfully fulfilling customer needs with its high quality packaging products that optimize efficiency and increase profitability.\r\nKFPL has a pan India presence with state-of-the-art ISO &amp;amp; GMP certified Plants and a network of Sales Offices. Our Sales Offices are located at Mumbai Delhi Bangalore Chennai Ludhiana and Tirupur. We service a large ever-growing client base comprising the who&amp;rsquo;s who of Indian and global giants from our Plants located in the West at Daman in the North at Nalagarh and in the South at Bangalore. KFPL caters to market segments across Foods Beverages Personal Care Home Care Health &amp;amp; Hygiene Pharmaceutical Agro-sector and others.\r\nKFPL is a leading player providing complete packaging solutions for  &amp;nbsp; Labels &amp;ndash; Shrink Sleeves &amp;amp; Wrap Around;  &amp;nbsp; Laminates &amp;ndash; Rolls &amp;amp; Pouches;  &amp;nbsp; Speciality Flexibles &amp;ndash; Shrink Packaging Films and Printed Multilayer Extruded Films</t>
  </si>
  <si>
    <t>Knitting was something that I initially used to pursue in my free time. It wasn&amp;rsquo;t late when I thought that I could do a lot more with my passion than just chasing it as a hobby. And that it is when I decided to take my work to every household with a wide range of products Cowl Scarves Neck Warmers Stoles Woolen Ladies Ponchos Triangle Stoles Woolen Stoles Handmade Woolen Mufflers etc. I had started to knit new designs and patterns and it was in 2013 that I realized KnitCraft had arrived. Being a woman I have always wanted to uplift the status of those who are confined to their hearths and homes. My passion has helped me in realizing that dream as well. KnitCraft works with the women from different villages of Noida who are trained by us to knit and use crochet. After three years of a remarkable journey KnitCraft now has ties with more than half a dozen women from the villages of Gejha Noida. Someone once told me that successful ventures build motivate and inspire the people behind it. By providing livelihood to these handful of women KnitCraft has earned the respect of being a successful venture. Check out our website and browse the products and the product</t>
  </si>
  <si>
    <t>KALYANI INDIA is a promotional firm of Woman &amp; Child Society KALYANI. It was established in the year 2003. KALYANI INDIA helps to&amp;nbsp;society by purchasing their products made by rural artisans and poor woman. Shop with a differenceBuy these products to help the organization that supports: -&lt;ul&gt;&lt;li&gt;Innovative and Quality Products made by rural poor women.&lt;/li&gt;&lt;li&gt;Natural Organic and Environment Friendly Products.&lt;/li&gt;&lt;li&gt;Women Empowerment &amp; Upgradation of Rural Artisans.&lt;/li&gt;&lt;li&gt;Hand Block items prepared by Rural Poor Women by using vegetable dyes.&lt;/li&gt;&lt;li&gt;Dress Items with Hand Work Hand Embroidery.&lt;/li&gt;&lt;/ul&gt;We are Wholesaler &amp; Retailer Trader of Ladies Suits Ladies Wears Designer Suits Indian Jewelry etc. Being a quality-oriented organization we are focused to provide our clients excellent quality Designer Suit Material. Suitable for wearing in any function and ritual ceremony the offered suit provides a traditional look to the wearer. The provided suit is designed with the finest quality fabric and sophisticated machinery in tandem with the latest fashion trend. Moreover our precious clients can avail this suit from us at industry leading price. All our product</t>
  </si>
  <si>
    <t>Cloud Web was established in the year of 2015. We are leading&amp;nbsp; Retailer &amp;amp; Supplier of 8GB Mobile Memory Card Multi Mobile Charger Android Mobile Charger 4GB Mobile Memory Card Mobile Data Cable etc.</t>
  </si>
  <si>
    <t>Timex Group designs manufactures and markets innovative timepieces and jewelry globally. Timex founded in 1854 has expanded to become Timex Group a privately-held company with several operating units and over 5000 employees worldwide. One of the largest watch makers in the world Timex Group companies include the Timex Business Unit (Timex Timex Ironman Nautica Marc Ecko and Helix); Timex Group Luxury Watches (Salvatore Ferragamo); Sequel (Guess Gc) and Vertime (Versace). Timex Group built its reputation as the pioneer in timekeeping by harnessing the power and possibility of time. From the first clock and wristwatch we produced through data integration - from classic time-honored designs through exclusive luxury collector's pieces - Timex Group companies continue to deliver unparalleled quality to highly diverse and global customers. Milan to Hong Kong design sensibility and creativity inspire multiple lifestyle brands. From the hallmark everyday watches on which we built our reputation to exclusive high-end offerings we are equipped to meet the needs of our brand partners. Timex Group India has one of the most powerful portfolios of brands in the watch industry.</t>
  </si>
  <si>
    <t>We are an ISO (9001:2008) Certified organization that is specialized in manufacturing and supplying premium quality Micro Controller Chip based solutions such as Car Mobile Charger DC to AC Inverter GSM Car Security System (ECO Model) GSM Car Security System PSTN Dialer GSM Dialer 3 Zone GSM Security System and many more. Our products are extensively used for various homes and business purposes. Superior grade components sourced from the most reliable vendors of the industry are employed in fabrication of these products with advance technology ensure their high durability and excellent performance. We work with our main objective is to provide excellent quality solutions to end-user customers.\r\n&amp;nbsp;\r\nWe are also involved in offering our precious clients Software and Hardware Development. Our skilled and adroit team of developers is capable in handling every software and hardware task. We have great experience in designing embedded technology computer based software. The solution and products offered in compliance with the set industry parameters that absolutely ensure their observance with international quality standards. An in-house R &amp;amp; D team for hardw</t>
  </si>
  <si>
    <t>Genesis Office Solutions Private Limited was established in the year 2004. We are the leading Wholesaler Distributor And Supplier of Digital PlotterCanon Digital Photocopier Machine Canon Printer Canon Scanner Digital Projectors and Currency Counting Machine. Offered range is available at reasonable rates.Genesis Office SolutionsPvt. Ltd. one of the fastest rising organizations was established in 2013 as a solution provider for all Office Automation Products &amp; services problems. We are Authorized Sales &amp; Service Provider of Canon India Pvt. Ltd. for Canon&amp;rsquo;s range of Products i.e. &lt;ul&gt; &lt;li&gt;Digital Photocopier&lt;/li&gt; &lt;li&gt;Digital Color Photocopier/Printer&lt;/li&gt; &lt;li&gt;Multifunction Device &lt;/li&gt; &lt;li&gt;Fax Machine &lt;/li&gt; &lt;li&gt;Document Scanner (DR) &lt;/li&gt; &lt;li&gt;Projector All Brand &lt;/li&gt; &lt;li&gt;Ink Jet/Laser Printer&lt;/li&gt; &lt;li&gt;Canon Plotter(Imageprograph)&lt;/li&gt; &lt;li&gt;Digital Cameras &amp; their consumables. &lt;/li&gt; &lt;li&gt;Air Purifier(Air Pollution Control Device)&lt;/li&gt; &lt;li&gt;Paper Shredder/Note Counting Machine&lt;/li&gt; &lt;/ul&gt; As a professional company we understand the value for money as well as the importance for prompt &amp; qualitative services for today&amp;rsquo;s necessities (Faxes &amp; Photocopier &amp; thei</t>
  </si>
  <si>
    <t>When sister-in-laws Deepali and Ruchi Kohli started Creative Overseas in 2000 little did they realize that their small venture would blossom into a successful and credible women-owned business. From a small room borrowed in family office space and three employees Creative Overseas today boasts of its own state-of-the-art production facility in the prestigious Gurgaon area of Delhi with a strong team of professionals producing a fine and elegant line of custom designed woman fashion accessories. Product critical functions such as design sampling manufacturing and finishing are all done in-house to ensure strictest quality control. Our attention to detail and creativity in planning is fostered by the independence in our private ownership. This gives us an inherent advantage in quality control continuity in projects and accountability. What we offer is our reputation for our integrity our creativity our attention to detail and ability to customise every product to perfection. We have the privilege of working with some of the best companies from all over the world and each one is a part of our family. We do not want to be the largest company in India just the best and</t>
  </si>
  <si>
    <t>Laxmi Enterprises Corporation is a highly acknowledged firm of the industry which came into existence to cater to the growing specifications of the customers. We stepped into this challenging industry in the year 2016 and started business as a sole proprietorship owned firm. Our headquarter is located in Noida Uttar Pradesh. Our company since establishment is engaged in manufacturing a comprehensive range of T-Shirt Collar Fabric Rib Fabric Collar Fabric Cotton Knitted Fabric T Shirt Cuff and more. Qualitative fabric is used in the production of whole assortment which is procured from the most reckoned vendors of the industry. We ensure quality to be maintained in the whole assortment therefore adopted several rigorous quality testing measures suggested by the industry.</t>
  </si>
  <si>
    <t>\Mehak Exports\ is engaged in manufacturing &amp;amp; exports of ready made garments and bottom wear from last six years. With my father \Mr. Naveen Kr.\ who is in this garment business from last 37 years mainly have done work for catalog buyers for France (3 Suisses La- Redoute Reine Derhy) Norway West Germany (Quelle Style Man) and also for stores in USA have made approximate 20000 garments per month for these high quality buyers. Now we are exporting ready made garments to Julian Rus Canibano Sl (Spain) through Sheen Sourcing &amp;amp; Buying Services Noida from last six years and for M/s Sudharma Impex France (importer) from last three years and manufacturing bottom wear for brands like Monte Carlo Numero Uno Lorenzi etc. in the domestic market.We are having full fleshed stitching &amp;amp; sampling unit at sec- 57 with 50 nos. of Juki Stitching Machines flat lock &amp;amp; over lock machines. Working on assembly line. Finishing unit with 10 no. of steam press tables and full trained salaried staff having capacity to export 20 thousand garments per month. Besides this we are having 150 stitching machines at Shahbad (Shahjahanpur U.P) for making high quality garments in any ty</t>
  </si>
  <si>
    <t>Ashi Exports has gained prominence as&amp;nbsp;manufacturers&amp;nbsp;suppliers&amp;nbsp;and&amp;nbsp;exporters&amp;nbsp;of&amp;nbsp;Readymade Garments&amp;nbsp;Accessories&amp;nbsp;Made ups&amp;nbsp;Jute Items&amp;nbsp;&amp;amp; different varieties of&amp;nbsp;Tea. Our core values have been innovation efficiency and continuous improvements.Established in the year 1991 the company has gone miles ahead since then under the leadership of its founders&amp;nbsp;Mr. R.B.Mishra&amp;nbsp;and&amp;nbsp;Mr. Bharat Sharma. We are committed to customer satisfaction and hence have a customer-oriented approach. This attitude&amp;nbsp;envelops the entire organization and influences every function. We emphasize on delivering superior quality products premium&amp;nbsp;packaging competitive rates and on-schedule delivery.&amp;nbsp;Ashi Exports is a professionally managed company with high principles. Through our integrity and hard work we have earned&amp;nbsp;the trust and loyalty of esteemed customers.&amp;nbsp;Our Production Facilities\r\n&amp;nbsp;120 JUKI machines installed ( Japan made)&amp;nbsp;In-house cutting finishing washing facilities&amp;nbsp;A workforce of 200 skilled labors&amp;nbsp;In-house capacity - 1000 RMG&amp;nbsp;Capability to undertake Ad Hoc assignmentsExpl</t>
  </si>
  <si>
    <t>Welcome to the flourishing world of K'Nine&amp;nbsp;Apparels&amp;nbsp;- one-stop-shop from where you can browse splendid collection of corporate&amp;nbsp;apparels. We are one of the preponderant screen printed T shirt manufacturers presenting mens winter jackets. We present decent collection of mens wear including screen printed T shirt sweat shirts and jackets T-Shirts mens winter jackets etc. which all are carefully designed for giving the utmost level of comfort. Made from top quality raw material our mens winter jackets and sweatshirts and jackets are universally appreciated for their reliability.With the main aim of providing superior quality mens &amp;amp; women's wear.&amp;nbsp;K'Nine&amp;nbsp;Apparels&amp;nbsp;was incorporated in the year 2003. We are a noted manufacturer &amp;amp; supplier of all kinds of brand builder gift items corporate gifts promotional gifts&amp;nbsp;etc. since 4 years.We bring wide assortments of impressive range of products includes T-shirts jackets sweatshirts etc. We are a quality-centric business house which is devotedly engaged in the manufacturing of an exclusive range of mens wear ranging from T shirt sweatshirts and jackets mens winter jackets etc.We strictly</t>
  </si>
  <si>
    <t>Agarmet Corporation is a progressive company covering the global market with high quality Indian teas. We are one of the most leading exporters of tea from Indiasupplying top quality Darjeeling Assam (CTC and Orthodox) and Nilgiri teas to the international market at competitive prices. This would not be possible were it not for the fact that we provide highly personalised efficient and prompt service.\r\nWe are also one of the finest blenders of tea in India with the blending being carried out by the group&amp;rsquo;s professional team at the Company&amp;rsquo;s several warehouses located in Calcutta.We are well equipped to handle a multitude of different blends of very demanding clients. In fact we have made it a speciality to cater to any blend requested of us.\r\nCurrently we are exporting Indian tea to Germany Japan the Netherlands UK USA and the Middle East. We export tea bags both single and double chambered with soft and hard tags and envelopes made of paper and aluminium foil. We also market a unique blend under our own brand name viz. &amp;ldquo;Vintage&amp;rdquo; CTC Tea in Duplex cartons of 225 / 450 grams to the Middle East.\r\nWe guarantee our support and co-operatio</t>
  </si>
  <si>
    <t>Acme India Technologies is a leading high technology enterprise specializing in Research Manufacture distribution and system integration of Security Safety Audio and Video surveillance products in India.&amp;nbsp;We have a high &amp;ndash; quality R&amp;D team with a set of advanced equipments and many technicians who are well experienced in the field of security &amp; surveillance equipments. Acme Sales &amp; Technical team is fully experienced in designing and implementing of world class customized solution according to the customer requirement in budgeted price.&amp;nbsp;All of our products have passed &lt;i&gt;CE FCC Roah certificates&lt;/i&gt; successfully. Our dedication towards excellence and quality in our products and services is matched by our commitment to create a world class work force. We have more than &lt;i&gt;100 dealer distributor&lt;/i&gt;&lt;i&gt;network&lt;/i&gt; in all over India who is dedicated to sell our product in their territory.&lt;i&gt;&amp;nbsp;&lt;/i&gt;&lt;i&gt;Our Policy is &amp;ldquo;Stand in India Step into worldTrustful and honest Develop together. &amp;ldquo;&lt;/i&gt;&amp;nbsp;Our Product Portfolios:- &amp;nbsp;1.&amp;nbsp;&amp;nbsp;&amp;nbsp;&amp;nbsp; CCTV Camera (Normal Night Vision PTZ IP )2.&amp;nbsp;&amp;nbsp;&amp;nbsp;&amp;nbsp; DVR (Digital Video Reco</t>
  </si>
  <si>
    <t>Bedi IT Solutions&amp;nbsp; offers you something that is invaluable. We as the leading dealer of Security Systems aim at providing you with the best in the industry. We offer you products to secure house office; factory shop Car etc which actually is the most needed thing even in the future to come.\r\nEveryone knows that a well equipped security system can help in deterring intruders and hence in turn provides a secure environment accompanied by the peace of mind. We realize that finding the right security system is very crucial to you and hence we aim at providing you the best at the most reasonable prices. Ranging from simple burglar alarms for home to highly customized surveillance systems equipped with CCTV cameras we have everything that you may ever need for the protection of life and property.\r\n&amp;nbsp;\r\nBedi IT Solutions has everything whether it is devices meant for high level security or other simpler security applications. We provide CCTV Security Cameras DVR Standalone Access Control Systems Intruder/Burglar Alarm Systems GPS Door Lock Door Bell and computer Hardware and the computer accessories at highly reasonable prices.\r\nWe at Bedi IT Solutions  h</t>
  </si>
  <si>
    <t>Established in the year 2006 we &amp;ldquo;Good Will Box Maker&amp;rdquo; are the prominent and leading Manufacturer and Supplier of Corrugated Boxes Packing Boxes Hardboard and Wooden Box. Our products are fabricated using best quality raw material which we acquired from our trustworthy vendors. We use the latest technology in compliance with international quality standards for the fabrication of our products. These are manufactured for a wide range of packing applications in various industries such as stainless steel products companies garments manufacturers and drug manufacturer companies etc. Our products are highly appreciated by our clients for various features like high durability superior quality well-made structure and dimensional accuracy. Our offered products can be available in various specifications and at competitive price range. We are committed to offer a superior quality product range to our clients. Our Quality Consciousness has made our products match the best international standards. Our assorted range includes Printed Corrugated Box Heavy Duty Corrugated Box Fancy Hardboard Box Packing Boxes Wooden Box Book Slipcase Fancy Marriage Cards and Boxes Ludo</t>
  </si>
  <si>
    <t>Known in the market for manufacturing an extensive assortment of high quality Promotional and Corporate Gifts Noida based Allegiance Consultants was set up in the year 2011. The corporate and promotional gift range offered by us is inclusive of Promotional Gifts Promotional T Shirts and Promotional Handicrafts. For the ease of our patrons we offer them easy and multiple modes of payments such as credit card online and invoice. It is owing to their distinctive appearance smooth finish and mesmerizing design that these promotional and corporate gifts are highly demanded in the market. Owing to our large production capacity we have been able to meet and manage the bulk demands in the most efficient manner. Offered by us at industry leading prices these promotional and corporate gifts are highly appreciated. We also deliver some brand products like Lotto Maxima Sonata Sony HCL and Apple.Driven by an intense desire to attain maximum customer satisfaction our employees follow various client centric approaches in our organization since its inception. Being a quality conscious organization the premium quality of the offered promotional and corporate gifts is never comprom</t>
  </si>
  <si>
    <t>Divine Enterprises is located in NOIDA&amp;nbsp; Market.We are one stop solution shop for all your computer accessories requirements.We are working as a wholeseller in this area.Supplier of cables Router adapters LCD adapters HP printer adapters&amp;nbsp;International adapters&amp;nbsp;Laptop adapters and Batteries 9 Volt Batteries Desktop Power cables Laptop Power cables Dell Power Cables 2 Pin Power cables 16 AMP Power Cables VGA Cables HDMI Cables USB to Printer Cables Printer Parallel cables serial cables Aux Cables Sony Camera Cables Nikon camera Cables USB Extension Cables USB to Serial USB to Parallel HDMI to VGA VGA to HDMI USB to HDMI MHL cables Stereo cables Display Port to VGA Display Port to HDMI Thunderbolt to VGA Thunderbolt to HDMI Google Crome Cast VGA Switch VGA Splitter HDMI Switch HDMI Splitter Webcamera USB Speakers Usb Sound Usb Bluetooth USB Hub Wall-Mounts Desktop Toolkits Laptop Toolkits CPU FAN (845/945/I3) Blower Screen Guards Key Guards Laptop Sleeves Cooling Pads Normal Cooling Pads adjustable etc.Networking Products are also available:-1. Crimpping Tool2. Punching Tool3. RJ45 Connectors4. CAT 5 and CAT 6 Cables5. Face plates6. I/Os7. Gaunge Box8.</t>
  </si>
  <si>
    <t>Agriwatch.com is brought to you by Indian Agribusiness Systems Pvt. Ltd. (IASL) a company started by a group of young technocrats and trade professionals who have had a long association (cumulatively more than 150 years) with the Indian Agribusiness Sector.\r\nThe agribusiness sector is characterized by multi layered channels on the Agricultural Input and Output side poor quality of information and analysis about Demand Supply Prices Market Trends for various agri-commodities. The promoters of this organization coming from an Agricultural background felt the need to address these anomalies in this sector and therefore have come together to create a professional team and an organization to deliver value to the participants at all the levels in this sector.\r\nObjectives\r\nThe Company primarily aims at filling out the information and communication gap that exists in various sub-sectors of the Agricultural Economy in general and Agricultural Commodities trade in particular. For achieving this the Company is making use of the latest developments in information technology. The ultimate objective of the Company is to reach the highest level of sophistication in the Agr</t>
  </si>
  <si>
    <t>We are a highly appreciated manufacturer and exporter of a wide range of Ready made Garments Ladies Ready made Garments Fashion Ready made Garments for Ladies like Designer Blouses Short Dresses Fashion Tunics Fashion Skirts Evening Gowns Skirt Top Sets Evening Dresses Party wear Dresses Printed Dresses Fashion Dresses Printed Skirt Top. These readymade garments bring out seasonal styles and fashions for our clients in accordance with their customized requirements.Our ladies readymade garment assortment consists Ladies Long dress Long Evening dress Ladies Chiffon Garment  Leopard Print Dress Ladies Print Dress Ladies Frill Dress Knee Length  Dress Western Dresses Ladies Sequin Dress Ladies Fashion Dress Girl  Party Dress Designer Tunics Western Dresses Skirts Fashion Tunics and Designer Blouses etc. We offer these products by blending various traditional as well contemporary fashion &amp;amp; successfully meet customized requirements of our clients. To ascertain an incomparable range of apparel products we use superior quality fabrics during the manufacturing process which include cotton rayon georgette chiffon &amp;amp; burnt-out fabric. The excellent coalescence of fash</t>
  </si>
  <si>
    <t>Manufacturer of Stylish Footwears with comfort built in Model Footwear was incorporated in 1988 with the sole objective of producing high fashion Men and Ladies footwear truly worthy of the international markets. It is no coincidence that today we are entrenched internationally and producing impeccable quality footwear for fashion oriented markets worldwide. Quality footwear meticulous detail We manufacture medium fashion and quality men and ladies shoes and shoe uppers made from Veg tanned Buff calf Analine Cow calf Glazed kid Sheep Cabretta and also heavier leathers like Oily floaters or Nubucs with TPR TPU leather or PU soles catering presently to markets in UK USA Canada Denmark Sweden France Italy Spain etc. Our main clients are spread over the aforesaid countries. We are also making shoes upper and pullover for the leading brands of Italy Spain France. On an average we are exporting 25000 pairs shoes every month against our installed capacity of 50000 pairs per month. The present main factory is equipped with most modern machinery imported from Italy. We are a ISO 9001:2000 certified company. We attained certification to ISO 9001:1994 QMS system in October 1</t>
  </si>
  <si>
    <t>Amriti Enterprises was established in the year 2012. We are retailer wholesaler trader and supplier of Fashion jewelry ethnic jewelry rare handmade jewelry imported fashion jewelry Indian / ethnic bridal jewelry and special niche segment jewelry and all other segments of jewelry excluding precious gems and mentals. We also deal in women's fashion footwear women's belts women's watches and every other fashion accessories product known to mankind. Our website&amp;nbsp; is a one stop location for women's fashion accessories. We make sure our range includes assorted and innovative designs available in vibrant colors. To select a reliable vendor base we have recruited an able team of market experts who perform complete market survey. This allows them to get a clear understanding about the market position of the vendor. They analyze the past records and list of clients served. Amongst other basic policies one policy that we always keep at priority is the total customer satisfaction. In this regard quoting nominal price giving timely delivery redressing grievances etc. are taken great care of. We are the ultimate destination for people looking for the next fashion trend.Sinc</t>
  </si>
  <si>
    <t>Arctic India International is part of a large group of companies Pahwa Enterprises. We have over six years of experience working with horn and bone items. Our team is dedicated to supplying a quality product. Right from ensuring that the horn is properly aged to inspecting each piece for proper shine and finish meticulous care is taken at each step. Besides updating our designs regularly in keeping with changing market needs we have the complete capability to make items to your designs and as per your requirements. We can also advise or package the product as per your needs in boxes pouches or bags. Shipments are sent by air or sea. Each shipment is accompanied by a certification from the wild life authorities as no objection certification for exporting the said products for customs at the port of entry.Horn  bone &amp; other animal materials have been used for thousands of years across most of the world's cultures . The material comes from the Indian water buffalo  referred to by the Latin Name ; Bubalus bubalis. Animals are not harmed specifically for these materials since the horn &amp; bone used for craft are a byproduct of animal domestication for food &amp; work. The ho</t>
  </si>
  <si>
    <t>Established in the year 2013 we Aja Apparels is a manufacturing and exporting company headed by seasoned and accomplished Sourcing and Product specialist with over 19 years of success in sourcing and procurement extensive knowledge of manufacturing market specialties and business processes . A passionate professional with a well rounded background in strategic sourcing planning and product development &amp; manufacturing. Particularly adept at identifying and executing business opportunities efficiency improvements process development cross functional team collaboration cost savings and increased speed to market. We are leading manufacturer of &amp;nbsp;Sportswear &amp;nbsp;Swimwear &amp;nbsp;Beach Wear ( which includes kaftans coverups scarves sarongs beach bags beach mats) constructed garments in woven &amp; knits for ladies &amp; kids..World class research design and development studio driven by best creative minds to deliver an enhanced customer experience that balances couture and commerce with global perspective. Equally adept at both Summer and Winter wear we have been sourcing and working with a diverse range of natural and men drawn fabrics from the structure of cotton to fluidi</t>
  </si>
  <si>
    <t>Welcome to HomeDreamz &amp;ndash; HomeDreamz was created to create endless possibilities and to change the way the gifting has been done. The idea of creating gifts from photos is not new or original but the products we present are the finest available. Our idea is to take household items such as Coasters Jewellery boxes Puzzles Mouse pads Photo mugs Photo pillows and more to create long-lasting valuable quality products to delight every person on your gift list.One of the most unique attributes of this website is that it is built on a platform with built in tools to allow you to personalize and customize the photo that is placed on the gift. You are in control of some wonderful facets of the design process.HomeDreamz millions of people store enjoy and share billions of photos. We're here to help you turn the photos you love into award-winning photo meaningful cards imaginative photo gifts home decor personal websites and so much more.The secret to our success &amp;ndash; a simple formula: Combine high quality products with Eco-friendly practices and make sure it's all delivered to you exactly when you need it...even if it's tomorrow.We deliver high quality photo printing</t>
  </si>
  <si>
    <t>Incorporated in the year 2012 in Noida (Uttar Pradesh India) we &amp;ldquo;MNG Hosiery Co. India&amp;rdquo; are a Sole Proprietorship and become a prominent manufacturer and supplier of premium quality array of Men&amp;rsquo;s Track Suit Track pants and Men&amp;rsquo;s Capris. Our offered garments are precisely designed with the use of premium quality fabric and other allied material and ultra-modern stitching machines in complete compliance with the current fashion trends. Our offered dresses are made available in enormous designs and patterns to accomplish the enormous necessities of the patrons with no hassle. Due to their qualitative attributes such as mesmerizing patterns alluring look perfect fitting shrink resistance optimum finish longevity colourfastness nature elegant design tear resistance and smooth texture these garments are highly praised among our customers. Additionally our team of skilled quality controllers rigorously verifies the offered garments against several parameters to assure its tear resistance nature. Keeping in mind the current trends of the market our offered garments are stitched with extreme perfection. We are offering our products under the brand</t>
  </si>
  <si>
    <t>The company was set up in 1989 by Arvind Bajaj as a small manufacturing unit in Agra for making leather shoes. With its commitment towards quality &amp;amp; timely execution of orders it slowly got a foothold in exports. With continuous modernization &amp;amp; emphasis on R&amp;amp;D what started as a small unit has now grown in to two state -of &amp;ndash;the- art factories located each at Agra &amp;amp; Noida with a combined production capacity of 4000 pairs/day. All the production is done in-house on mechanized conveyers with modern Italian machines. The product is exported to 11 different countries &amp;amp; over 30 different well known brands. It specializes in ladies leather footwear including boots shoes &amp;amp; sandals. Our in-house R&amp;amp;D facility is fully equipped to meet global demands &amp;amp; is constantly churning out new designs everyday in line with the latest fashion trends. The company pays special emphasis on environment &amp;amp; health and is ISO 14001 certified. The final product meets the \REACH\ norms achieved by virtue of stringent lab testing procedures.  Quality is our main objective with the end product going through a series of checks before being delivered. It is IS</t>
  </si>
  <si>
    <t>Pioneer Tooling Services company was established in the year of 2004. We are leading manufacturer suppliers and exporter of Iphone case USB cable USB type charger mobile covers etc. The offered case is manufactured using supreme grade material and cutting-edge techniques under the visionary guidance of trained professionals. It is used for covering phone for protecting them from physical damages. The quality of whole assortment is carefully examined on several defined parameters since the initial stage of procurement till the shipment of consignment. Therefore we have been successful in achieving the huge support as well as trust of customers.</t>
  </si>
  <si>
    <t>Greetings! Let me take the opportunity to introduce us FASHION DREAMS is to designer based Home Textiles &amp; Accessories Company. Established with the dream to explore and present the wide spectra of Indian craftsmanship to the International market FASHION DREAMS is a young and vibrant organization. Managed by a team of young enthusiastic and experienced professionals we at FASHION DREAMS endeavor to continuously present new ideas and concepts inspired from the various craft centers of the country. We manufacture &amp; trade all kinds of textile made ups &amp; handicraft items in the home furnishing area. Our product line is as follows: a. Home Furnishing: Textiles Decorative Pillows Throws Quilts Bed Coverings Decorative Table Runners Placemats Napkins Tree Skirts &amp; Stockings Aprons etc. b. Handicrafts Fashion bags Coin purse Clutch Bag key ring pocket mirror Mini note-books Picture Frames Jewelry Boxes Jewelry rollup Jewelry organizer Photo Albums Storage Boxes Lamp Shades Earring Holders Cosmetic bag Tote Bag Decorative Trinket box Travel shoes Door knob Door stopper Christmas Hanging Bunting Stoking Tree skirt Gift Boxes Napkin Rings beaded coasters placemats all gift a</t>
  </si>
  <si>
    <t>Mohit Gems &amp; Jewellers is one of the leading names affianced in offering the alluring range of jewelry at the clients end. We procure the entire range from the certified vendors of the market. With our hard work and determination we are able to able to achieve a distinct position in the market through the provision of best quality products. Our wide array of products includes gold jewelry silver jewelry and ethnic jewelry and many more items. With our hard work and determination we are able to achieve immense success and growth. Our prime concern is to offer superior quality products at competitive prices. The array of jewelry offered by us is designed by our artisans employing hi-tech cutting and polishing machinery among others. Quality is never compromised at our part as our products reflect company identity. Our consistent quality of services has provided us an edge over our competitors of the domain. Our prime concern is to make the entire ranges accessible at affordable rates. For the bulk supply we possess a capacious warehouse to accumulate our provided products in a safe atmosphere. For the trouble free operations warehousing unit is divided into multiple</t>
  </si>
  <si>
    <t>Himalayan Tour Packages   We have&amp;hellip;&amp;hellip;. &amp;ldquo;been there &amp;amp; done that&amp;rdquo; and finally decided to step forward and let the world do the same. Handling itineraries for travel for wild life adventure trekking birding angling yoga &amp;amp; meditation leisure culture and much more&amp;hellip;is our forte !  At Indian Himalayan Holidays we promote tourism in India&amp;rsquo;s northern Himalayan regions. Our prime focus is on Uttarakhand where we directly own and manage several mountain lodges that are strategiacally located in vantage locations. Uttarakhand borders Nepal on the East Himachal Pradesh in the West and Tibet in the North .   Our core team comprises of professionals with years of experience in offering himalaya tour india  himalayan tour package  himalayan holiday  Himalayas Tour Packages and also expertise in Trekking in Himalayas White Water Rafting in himalaya Bird Watching in himalaya Wildlife in himalayas and to back it all up with great hospitality. Our Eco-Lodges strategically located at selected off-beat destinations and wildlife reserves coupled with our own fleet of vehicles safari jeeps safari elephants team of naturalists guides tourism an</t>
  </si>
  <si>
    <t>Ekaani is a premium and exclusive brand launched by Brijbasi group BAP Creations Pvt Ltd. which has been investing and working in the field of religious and other arts for decades. Brijbasi lends its long standing expertise in creation of calendar art on oil poster and canvas to now express on a brand new medium of silverware giftware and porcelain. Ekaani Lifestyle and Luxury is the importer and distributor of exquisite collections of art sourced internationally from Italy Germany and Spain in silverware. The art pieces/figurines/gift items are available right from silver crystal to porcelain. We are associated with renowned international brands like; Recuardo Enrico Sabadini Astra Argenti Leader Argenti to name a few. We serve our clients through our dealer/franchisee tie-up with stores and boutiques around the country and will open Ekaani&amp;rsquo;s exclusive stores in the coming year. Ekaani has introduced its range of Worldwide Limited Editions of Indian God figures and idols. They are a fusion of porcelain 92.5 percent sterling silver brass 24 carat gold and swarovski crystals. Designed by some of the top sculptors of the country and taking inspiration from tra</t>
  </si>
  <si>
    <t>Blackbuk India is wallet-friendly online shopping store renowned for having most reliable standard men's clothing. Our team is inspired by the exclusive culture of the city and follow the ever changing trends for fabulous&amp;nbsp;designs. From the begining Blackbuk India has had a very clear focusing on superiority and aim to offer wide variety of cutting-edge fashion brands to customer at great prices.We believe that fashion is endless excitement and style is perfect combination of who we are.\r\n&amp;nbsp;\r\n&amp;nbsp;\r\nBlackbuk India is the new standard online shopping store or clothing shop for men features more than any other store. With unmatched variety of menswear the store is increasing its foundation and has a wide range of brands. Classic clothes in vibrant pattern and timeless colors with great effects. We are very excited to create new collection with cultural traditional and innovative ideas.\r\n&amp;nbsp;\r\n&amp;nbsp;\r\nA well-designed website knows its prestigious customers very well. Blackbuk India is the perfect combination of \menswear\ and \fashion\. Whether you are looking for a new trend outfit or regular wear. Our aim is to help male shoppers with finest</t>
  </si>
  <si>
    <t>The Ultimate Solution - is the underlying premise for all our Xavansa partnerships. As a global IT consulting and software services company our key focus is to transform clients??? business ideas - from blueprint to reality. Founded in 2013 By Mr. Sudhir Rana and Mr. Govind Agarwal the company has a strong leadership team with a history of entrepreneurial and management success. Xavansa is head office in the Noida. We leverage our global footprint to produce just-in-time solutions that also offers significant cost advantages for each and every customer. We provide value-added consulting to align business and IT and position IT as an enabler of business. We at Xavansa Information Service are an ISO 9001:2008 Organization in the field of Bulk SMS Provider since 2013. We are currently catering basically in allover india. At Xavansa Our motto is the maximum client satisfaction. Further We attach equal value and important to all of the client and the size of their organization and always come up with the perfect and timely solution. Xavansa a web-based two-way BULK SMS service bring together the speed of the internet and the ubiquity of the mobile phone of offer an int</t>
  </si>
  <si>
    <t>Classic Fashions Exporters was incorporated in the year 1994 We are a reputed Manufacturer and Exporter of a beautifully crafted range of Fashion Jewelry and Accessories. Our mentor has vast experience of over 30 years and profound knowledge in this industry. Owing to their experience we are able to mark a distinct position for ourselves in the global marketClassic Fashions Exporters is successfully supplying to some of the worlds exclusive retailers and brands. With nearly 30 years of experience in Fashion Jewellery export the companys design cell has a strong understanding of the global trends and markets. The designers study the market trend and value our buyers trend packs or feedback and create new designs. The company adds at least 300 new styles to their sample line every month. The companys strong manufacturing background and in-house production capabilities ensure the highest quality of products. Our proficient production team has successfully satisfied our large base of customers over the years. Consistency in quality &amp; timely deliveries is the main focus for the team. Our factories are equipped with state of the art machines &amp; equipment. The company has</t>
  </si>
  <si>
    <t>Box Focus Video Editor And PhotographerProfessional Services for Photography Enthusiasts!Photography for me is a medium to emote my thoughts emotions and imaginations through the camera lens. I have been capturing moments smiles laughter interactions happiness and portraying life in its absolute variety and uniqueness with my camera for many years now. A self learner and explorer made friends with pencil and sketches at a very tender age. During my learning days i got exposed to the vast panorama of photography and its technicalities. An Animator Designer Fine photographer and Video editor with expert knowledge in Photo editing. I am well exposed and experienced to different photography styles and have worked with leading clients and have undertaken numerous freelancing projects related to Fashion Product Portraiture Food Advertising Nature and Architecture. My USP is creating highly stylized action shots and fine photography to living.If u have a website/homepage owner requiring detailing and attention or be it any other photo/video requirements get in touch with me.&amp;nbsp;Contact me for any queries or consultancy&amp;nbsp;And I will be happy to assist you. [:]&amp;nbsp;H</t>
  </si>
  <si>
    <t>&lt;table border='0' width='242'&gt; &lt;tr height='20'&gt; &lt;td width='242' height='20'&gt;Corporate Branding Services&lt;/td&gt; &lt;/tr&gt; &lt;tr height='20'&gt; &lt;td height='20'&gt;Creative Designing&lt;/td&gt; &lt;/tr&gt; &lt;tr height='20'&gt; &lt;td height='20'&gt;Printing Services&lt;/td&gt; &lt;/tr&gt; &lt;tr height='20'&gt; &lt;td height='20'&gt;Professional Photography&lt;/td&gt; &lt;/tr&gt; &lt;tr height='20'&gt; &lt;td height='20'&gt;Mobile Application Company &lt;/td&gt; &lt;/tr&gt; &lt;tr height='20'&gt; &lt;td height='20'&gt;Web Development Company &lt;/td&gt; &lt;/tr&gt; &lt;tr height='20'&gt; &lt;td height='20'&gt;Online Marketing&lt;/td&gt; &lt;/tr&gt; &lt;tr height='20'&gt; &lt;td height='20'&gt;3d Walkthrough Designing&lt;/td&gt; &lt;/tr&gt; &lt;tr height='20'&gt; &lt;td height='20'&gt;Advertisement Solutions&lt;/td&gt; &lt;/tr&gt; &lt;tr height='20'&gt; &lt;td height='20'&gt;Logo Designing&lt;/td&gt; &lt;/tr&gt; &lt;tr height='20'&gt; &lt;td height='20'&gt;Business Card Designing&lt;/td&gt; &lt;/tr&gt; &lt;tr height='20'&gt; &lt;td height='20'&gt;Letterhead Designing&lt;/td&gt; &lt;/tr&gt; &lt;tr height='20'&gt; &lt;td height='20'&gt;Envelope Designing&lt;/td&gt; &lt;/tr&gt; &lt;tr height='20'&gt; &lt;td height='20'&gt;Id Card Designing&lt;/td&gt; &lt;/tr&gt; &lt;tr height='20'&gt; &lt;td height='20'&gt;Pamphlets Designing&lt;/td&gt; &lt;/tr&gt; &lt;tr height='20'&gt; &lt;td height='20'&gt;Flyers Designing&lt;/td&gt; &lt;/tr&gt; &lt;tr height='20'&gt; &lt;td height='20'&gt;Corporate Brochure Designing&lt;/td&gt; &lt;/tr&gt; &lt;tr height='20'&gt; &lt;t</t>
  </si>
  <si>
    <t>We Vinod&amp;nbsp;Printgraphics are a professionally managed firm engaged in providing a wide range of School Stationery Paper Carry Bags Printing Catalog Printing Services Brochure Printing Services Prospectus Printing Services Tags Printing Services Calendar Printing Services Printing Services Envelopes Printing Services and Poster and Leaflet Printing Services. These services are extremely well-liked in the market for their features such as swiftness excellent service quality standardization reliability flexibility affordable pricing and timely completion. These services are completed by experts who employ the sophisticated technology and advanced printing machines. For this service we hired experts team who have years of experience of this domain. Our experts are well trained to understand and work as per the demands of our precious customers. Furthermore workshops multiple trainings and seminars are regularly conducted for our experts. Furthermore experts also complete these services as per clientele demand and necessity. Our services are extremely utilized in commercial places for various purposes. We have modern unit that assist us to serve our customers with r</t>
  </si>
  <si>
    <t>Krishna International is an 100% Export House engaged in the manufacture and exporter of High-Fashion Garments and Sequence Beaded Garments like Beaded dresses Evening dress cocktail Gowns etc. Originated in 1992 by Mr. Rajiv GuptaEarlier known as Meenakshi Kala Kendra.Krishna International has been continually scaling dizzying heights in the area of Garments Exports by their sheer professionalism coupled with innovative and creative designing. The acumen and expertise of the proprietor in being perceptive to the ever-changing buyers' needs and creating quality products to cater to the growing international markets has been phenomenal. Krishna International is a leading manufacturer and exporter of Evening gowns Bridal Gowns Prom Dresses Cocktail Dresses Designer Dresses Beaded Gowns and High Fashion garments Ladies Fashion ScarvesLadies apparel Western garments. Our company provides you with products that are a m&amp;eacute;lange of quality fashion and creation. Our creative craftsmen work round the clock to make the best quality products for the customers. We are one of the major players in the garment industry owing to our unmatched quality products unbeatable serv</t>
  </si>
  <si>
    <t>&lt;table border='0' width='100%'&gt;\r\n&lt;tr&gt;\r\n&lt;td valign='top'&gt;\r\n&lt;table border='0' width='688'&gt;\r\n&lt;tr&gt;\r\n&lt;td valign='top'&gt;\r\nA professionally managed organisation Celestial Knits &amp;amp; Fabs Pvt. Ltd.&amp;nbsp;(CKFPL)&amp;nbsp;is a vertically integrated unit having in-house knitting (fabric manufacturing) computerized embroidery printing and state of the art garment manufacturing facilities. The company is engaged in the manufacture and export of high quality&amp;nbsp;Mens wear&amp;nbsp;Ladies wear&amp;nbsp;Boys wear&amp;nbsp;Girls wear and Kids wear&amp;nbsp;since 1993.CKFPL&amp;nbsp;is a young and dynamic organization with an annual turnover of 500 million Indian Rupees (US$ 10.41 million) managed by professionals determined to carve a niche for itself in the Apparel industry.CKFPL&amp;nbsp;is ISO9001:2008 certified company. It is a socially compliant factory having&amp;nbsp;BSCI Certification.\r\n&lt;/td&gt;\r\n&lt;/tr&gt;\r\n&lt;tr&gt;\r\n&lt;td colspan='2' valign='top'&gt;We are committed towards perfection in each aspect of the garment manufacturing. The sophisticated infrastructural facilities and advanced machinery for stitching knitting dyeing and others have enabled us to offer superior quality and economically pric</t>
  </si>
  <si>
    <t>Envogue Services founded by experienced people from IT &amp;amp; Telecom Industry with acts as a Virtual Mobile Operator with clear focus on delivering end to end marketing services\r\nEnvogue Services is growing as an Enterprise Value Added Services company providing seamless end-to-end business communication solutions to its clients across the globe on various platforms like SMS Voice and WAP &amp;ndash; making it the only complete business communication device and platform in India\r\nEnvogue Services is based out in Noida with regional offices in other locations.\r\nEnvogue can provide multifarious customized solution depending upon the needs of above mentioned segments. We have made advent in this everlasting space with vision to establish as complete and end to end screen solution provider and our mission is to reach all corners and make reflection in each business segment.\r\nEnvogue Services empowers its customers to communicate between varied IT back-end systems and mobile phones &amp;amp; digital platforms like Tablet PC Laptops using it&amp;rsquo;s different services.\r\nEnvogue provides a unique end-to-end global carrier-grade mobile-email. Envogue&amp;rsquo;s Mobile Mess</t>
  </si>
  <si>
    <t>We are a leading manufacturer and exporter of handicrafted decorative items gifts and house ware and other handicraft products. Our assemblages of products are crafted from high quality Wood Leather Brass Aluminum and Iron. At U &amp;amp; I EXIM INDIA you will find everything you need for your interior design project. With the ten years of experience in satisfying high levels of furniture expectations we encompass a wide variety of collections and styles contemporary transitional and traditional. Our high-end Indian products go from Day to Night areas from office to outdoor pieces always maintaining impeccable quality and attention to details which define us. Incepted in 1998 we hold expertise in all the aspects of manufacturing of our goods and in foreign trade. By delivering high quality goods we have earned numerous coveted patrons in international markets. Along with our range of goods existing and new clients can procure ?customized goods? from us at competitive rates and within a short span of time.\r\nOUR ORGANIZATIONAL STRENGTHSWe emphasis on innovation creativeness best quality price competence that means full customer satisfaction. We believe in the theory o</t>
  </si>
  <si>
    <t>Year of establishment : 1989.\r\rOrient exports: manufacturers and exporters of printed yarn dyed and embroidered scarves shawls pareos in different fabrics beaded garments belts bags &amp; other accessories. \r\rExport items : \r\r1. scarves shawls pareos hankies in different fabrics with &amp; without embroidery. \r2. embroidered bags belts &amp; sashes. \r3. fully beaded/ sequin garments. \r4. beaded &amp; embroidered sandals motifs &amp; shoe uppers. \r5. home furnishing items. \r\rDeliveries: 60/75 days from receipt of confirmed order. \r\rOayment terms: irrevocable &amp; confirmed letter of credit or as agreed upon bankers.\r\r Founded in 1947 by late sh. s.s. poddar. pioneers in the field of travel and tourism. one of the oldest travel companies in india dealing in air tickets hotel bookings and handling of inbound tourism from all over the world. \r\rBranch offices: mumbai khajuraho. \r\rRepresentative offices: for promotion of tourism to india at paris montreal new york london. \r\rHotels division: hotel chandela khajuraho  102 rooms deluxe 5 star hotel. Owned by the company &amp; now a part of the taj group of hotels the finest hotel chain in india. Our company has been instrumenta</t>
  </si>
  <si>
    <t>Aks by Alka Kumar brings to you the&amp;nbsp;rich tradition diamond wedding jewellery&amp;nbsp;of India with the exquisite and dazzling beauty of diamond jewelry combined together. She draws her inspiration from the real women of substance and blending it with beautiful historical style. She offers stunning fashion jewellery pieces that offer a modern and contemporary style with a blend of Indian cultural influence.Whether you are looking for magnificent diamond jewellry Indian fashion jewellery pearl necklaces or a number of other beautiful pieces head your way toward Alka Kumar that presents to you the luxury brand Aks. She also customizes the designs for your according to your taste and budgets. Their designer jewelry pieces will truly leave you captivated by their sheer beauty.One can choose from bracelets pendants rings necklaces bangles and earrings etc. She offers an extensive selection of creative masterpiece designs that you will cherish for a lifetime. If you are looking for diamonds consider her beautiful collection of ruby studded diamond necklaces or sets of jewelry pieces that include diamond bracelets earrings pendants gold pieces and other dazzling jewelry</t>
  </si>
  <si>
    <t>Home &amp;gt; Company &amp;gt; About UsAbout UsSince the advent of mobile phones in the Indian market we are the market leader in the supply and manufacturing of SIM cards and SIM related solutions. We offer innovative tailor made system solutions on SIM card technology to leading telecom network operators and service providers including Vodafone Bharti Idea Cellular Tata Reliance BSNL Dishnet Grameen and Hutch Sri Lanka.Syscom caters to global customers covering South-East Asia Middle-East and Africa through its State-of-the-Art manufacturing facility in Noida India. The manufacturing capacity of this plant at present is 450+ million cards per year.SCL is a member of the global SIM &amp;amp; smart card group Morpho e- document with a worldwide network of subsidiaries branches and sales partners as well as production facilities incorporating the latest technology in Germany Brazil Russia and India. The company has a workforce of over 2100 people.&amp;nbsp;We are:Member of National Association of Software and Services Companies (NASSCOM)Supplier of India&amp;rsquo;s first SIM cardOwner of Largest SIM development team in IndiaEquipped with the largest SIM Personalization Centre in Indi</t>
  </si>
  <si>
    <t>Manufacturing unit is fully equipped to make jewellery wherein components are made by machine and hand assembled and polished for exquisite looks. The products include- necklaces bracelets earring pendants bangles.\r\n\r\nThe jewellery is produced in precious metal gold and sterling silver both with semi precious/ precious stones. Over 750 designs have been developed over last 10 years of operation in India.\r\n\r\nGold Jewellery has been historically important to India and Indian craftsmen have inherited a wealth of skills and creativity.\r\n\r\nGlobalization has opened enormous opportunities for India due to availability of skilled low cost workforce. Many businesses have shifted labour intensive manufacturing facilities to India.\r\n\r\nIn the view of the Govt. endeavoring to promote Indian jewellery global market share from 14.25% in 1997 to 25% in ten years Promoters of company envisaged setting up of Stamping jwellery production unit in India. This unit being the 1st in Asia as every country in Asia has been focusing on Casting Jewellery instead of Stamping Jewellery.\r\n\r\nExcalibur India Pvt. Ltd. formerly named as Juliet Jewellery India Pvt. Ltd. was inc</t>
  </si>
  <si>
    <t>Manufacturing a collections of Ladies Dresses Jackets Blouse Tunics Trousers Shorts Night Wears skirts etc. We are specialized in adding value to Hi-Fashion Ladies Wear. All our products are selling to Hospitality Industry UP-Market Retails Stores and Promotions Industry via local wholesalers and importers.&amp;nbsp;An Introduction&amp;nbsp;Interest of people in the apparel and clothing is constantly rising as well as changing. No more dressing has remained just a necessity of life like food &amp; shelter today most of the people consider that you are what you wear.&amp;nbsp;For your diverse fashion demands&amp;nbsp;Agrima Apparel N Design Industries&amp;nbsp;is striving and making available an exclusive collection of Dresses &amp; Gowns Knits Products Jackets &amp; Duster and Tops Tunics &amp; Blouses. We have renowned fashion designers in our team designing an impeccably unique array of apparels &amp; clothing.From our well famous fashion boutique as well as online store you can buy from a variety of&amp;nbsp;Ladies Tops Children Clothing Little Girls Dress es Kids Girls Capri Children Check Shirts Yarn Dyed Kids Dress Ladies Jacket Knits Wear&amp;nbsp;etc.&amp;nbsp;Over a ton talented people support us in our en</t>
  </si>
  <si>
    <t>We &amp;lsquo;Naina India Exports(A Unit of Goodwill Associates)&amp;rsquo; Established in 2003 are one among the pioneers in manufacturing exporting and supplying a wide range of Ladies Hankies Handkerchiefs and Scarves ranges at competitive prices. All our ranges are made up of finest quality fabric tested on various grounds and the raw material we procure from some selective player in this field who provide us a good range of fabric that are skin friendly and of pure cotton that lead us to create a new line of pretty and soft range of items. Our catalogue includes Personalized Hankies Personalized Hanky Personalized Handkerchief Valentine Hankies Valentine Hanky Valentine Handkerchief Bridal Hankies Bridal Hanky Bridal Handkerchief Holiday Handkerchief Holiday Hankies Holiday Hanky New Hankies Designs New Hanky Designs New Handkerchief Designs Printed Hankies Dolls Printed Hanky Dolls Printed Handkerchief Dolls Lace Hankies Lace Hanky Lace Handkerchief Children Hanky Children Hankies Children Handkerchief Monogrammed Ladies Hankies Handkerchiefs Monogrammed Ladies Hankies Monogrammed Ladies Hanky Bridal Wedding Handkerchief Scarf Tie &amp; Die Scarves Viscose Scarves Cotto</t>
  </si>
  <si>
    <t>We are Shree Chaitanya International -one of the leading Export houses of India. We are manufacturers of Ladies - Embroidered / Sequence Garments Children wear and Designer Mens Shirts. We also specialize in children wear. We were selected and sponsored by C.B.I.(an agency of Nether land ministry of foreign affairs) for a seminar in and a participation in Kind and Jugend in Cologne. Out of a field of 80 Companies 20 Companies were short listed world wide and only 2 were from India. We are manufacturing for up market European clients like: - Spain :- Desigual Massana Natura MassimoDutti Sfera Institu( Trucco) El-corte InglesMDM (Tejidos) Desides(Amichi)Dommici Isato Hana &amp;amp; Hana Kalfe Surkana etc. Italy :- Etro (Mens Designer Shirts) Fornarina Iceberg Miss Blue marine Chicoo Calvin Klien Metro Uppium La Rinascente Spa. France/ Germany :- Gallaries Lafayette Quelle- Karsdarat Neckerman kookai 3. 3 Sussies. UK - New look River Island Bay Trading Australia - 2 CHILLIES BOND EYE KRITES ICON CLOTHING DOLINA GROUP YARRA TRAIL STITCHES AQUA BLUE SWIMWEAR RUTH TARVYDAS RUNNING BARE WAY FUNKY CLAUDE MAUS. 2FOUR8ONE We are committed to quality goods timely deliveries and</t>
  </si>
  <si>
    <t>We V.K Digital Prints is a supplier &amp;amp; service provider of Large Format Sublimation Printing upto 44&amp;rdquo; Sublimation Digital &amp;lsquo;T&amp;rsquo; Shirts printing  Screen T Shirt Printing Lanyards ( Neck Dori ) with hooks &amp;amp; Plastic Holders Ceramic Mugs printing ID Cards &amp;amp; Sublimation Ink in all variants. We are in the business for the last two years to fulfill the requirement &amp;amp; to promote the ITs &amp;amp; other company&amp;rsquo;s brand name with Lanyards ID Cards Ceramic Mugs &amp;amp; other promotional Items etc.\r\nThe company has all the facilities to undertake the customized printing as per the client&amp;rsquo;s requirement specially sublimation printing &amp;amp; screen printing also for fabrics &amp;amp; T Shirts etc. The company is capable to be competitive in the printing &amp;amp; supply of bulk qty. products like Lanyards ID Cards of Schools College ID Cards Hospitals ID Cards Insurance ID Cards Hotels Staff ID Cards  T Shirts sublimation printing Ceramic Mugs Etc. We use Dye Sublimation Digital printing technique to print on Synthetic Linin &amp;amp; Polyester fabrics. T-shirts table covers ID cards banners flags and sportswear are the items on which we use the dye subl</t>
  </si>
  <si>
    <t>Inaugurated in 2009 we Shri Krishna Megaliving Store have established ourselves as one of the prominent manufacturers and suppliers of various types of Ladies Wallets &amp;amp; Shoulder Bags.&amp;nbsp; Our product range includes Ladies Wallets Ladies Clutches and Mix Bags. Our products have earned accolades for their rich look elegant designs and perfect finish. We are one of the reliable and client friendly firms that have been enjoying continuous growth for over half a decade.We are supported by a state-of-the-art infrastructural unit that covers a vast area and is equipped with latest machines and tools for smooth operations. The infrastructure of the company is divided into different sections such as manufacturing unit quality testing unit R&amp;amp;D and warehousing &amp;amp; packaging unit. Being a quality-oriented firm we use only first grade raw materials like fabrics threads stones leather and other accessories in our manufacturing processes. Moreover we conduct extensive research for choosing our vendor base for procuring raw materials that are strictly quality checked on various parameters. Our offered products also undergo some tests for ensuring their durability fini</t>
  </si>
  <si>
    <t>ADYA SAREES: The Place for Sarees Suits and Lehengas of sheer EleganceYou can't buy happiness but you can buy a nice saree or suit to make you feel beautiful and happy. The Indian traditional wear is known for its elegance and beauty. A traditionally dressed up woman becomes the centre of attraction for everyone: it is rightly said you can have anything in life if you are dressed for it. At Adya Sarees we provide you with the best Suits Sarees and Lehengas for every occasion at reasonable prices. You cannot always go for a renowned designer but you can exude the same confidence in an Adya Sarees outfit. Adya Sarees was started with a lot of heart-soul dedication and years of market research.Adya Sarees is for all those women who wish to standout in a crowd and present themselves as a striking personality. The basic thing they would need to do is to work on their dress and looks. The first impression is the last impression. Adya Sarees eases this quest by designing the best outfits for you and yet being pocket friendly. The company is managed by professionals with experience of working with retail giants like Big Bazar Godrej and LG and in markets ranging from Mumb</t>
  </si>
  <si>
    <t>Softinfo Systems Pvt. Ltd. is an ERP firm based out of New Delhi India with sheer market leadership in providing state of the art ERP solutions to Apparel and Lifestyle industry for over a decade having the brand name&amp;nbsp;WizApp&lt;sup&gt;TM&lt;/sup&gt;&amp;nbsp;has&amp;nbsp;also successfully&amp;nbsp;ventured into Jewellery and Pharmaceutical industry&amp;nbsp; with introduction of two new brands WizGem&lt;sup&gt;TM&lt;/sup&gt; and WizMed&lt;sup&gt;TM &lt;/sup&gt;respectively.Our ERP Solutions Include : Jewellery Software Jewellery ERP Software Jewellery Accounting Software Apparel software Apparel ERP Software Retail Software Retail ERP Software Pharma Manufacturing ERP Software &amp;amp; other CRM Modules etc.The solution we provide stands apart from competitions as we develop industry specific fully customized solutions. Backed by vast experience of our management we have been able to gain a distinct place in the market by providing excellent state of the art services. With this basic contour of our approach philosophy and policy towards ERP application development we are currently catering to some top most small and medium enterprises across India and Abroad.Softinfo leverage on its expertise in successfully impl</t>
  </si>
  <si>
    <t>It gives us immense pleasure in introducing our company as Manufacturers and exporters of garments for international market.\r\n&amp;nbsp;\r\nManagement :\r\n&amp;nbsp;\r\nThe company is promoted and managed by&amp;nbsp;Mr. RK Rathore&amp;nbsp;who has over 34 years experience in the industry. Now the business is also taken care of by sonMr.Amit Rathore and Manish Rathore&amp;nbsp;. Having rich exposure in the industry being one of the first few who ushered in the era of Garment in both Knit &amp;amp; Woven wear exports from India .A sound company with reputation of reliability a committed team of techno-commercial professionals having a goal oriented culture.\r\n&amp;nbsp;\r\nOwner Ship / Investment :\r\n&amp;nbsp;\r\nA private organized company listed in Noida U.P India .It is a vertical unit within house production/Computerized Embroidery /Finishing /Washing etc both in woven &amp;amp; knit wear with Investment of Rs. 30 Corer.\r\n&amp;nbsp;\r\nPattern / Gradingequipment :\r\n&amp;nbsp;\r\nOptitex Software Digitizing machine /printing Plotter.\r\n&amp;nbsp;\r\nFabric Range In Woven :\r\n&amp;nbsp;\r\n60&amp;rsquo;sCambric /Twills/ Canvas /Voiles /Crepes /Yarn dyed / Denims / Viscose / Bosky / Rayon / Flex /Moss Crepe</t>
  </si>
  <si>
    <t>MIR LEDER HIDES (&amp;&amp;nbsp;MIR NECKWEAR) was established in 2011. We provide :&lt;table border=\0\ width=\448\&gt;&lt;tr height=\20\&gt;&lt;td width=\448\ height=\20\&gt;Leather Foil Finishing &amp; Printing Services&lt;/td&gt;&lt;/tr&gt;&lt;tr height=\20\&gt;&lt;td width=\448\ height=\20\&gt;Leather Embossing Printing&amp;nbsp;Services&lt;/td&gt;&lt;/tr&gt;&lt;tr height=\20\&gt;&lt;td width=\448\ height=\20\&gt;PU Coated Split Leather&amp;nbsp;&lt;/td&gt;&lt;/tr&gt;&lt;tr height=\20\&gt;&lt;td width=\448\ height=\20\&gt;Leather Color and Texture Finishing services&lt;/td&gt;&lt;/tr&gt;&lt;tr height=\20\&gt;&lt;td width=\448\ height=\20\&gt;Woven Leather Braiding Crochet Tubular Cords &amp; Welts Services&lt;/td&gt;&lt;/tr&gt;&lt;tr height=\20\&gt;&lt;td width=\448\ height=\20\&gt;Leather Perforation &amp; Pattern Finishing services&lt;/td&gt;&lt;/tr&gt;&lt;tr height=\20\&gt;&lt;td width=\448\ height=\20\&gt;Leather Laser Engraving Laser Cutting Jali Cut-Work Services&amp;nbsp;&lt;/td&gt;&lt;/tr&gt;&lt;tr height=\20\&gt;&lt;td width=\448\ height=\20\&gt;Leather Milling &amp; Tumbling Services&lt;/td&gt;&lt;/tr&gt;&lt;tr height=\40\&gt;&lt;td width=\448\ height=\40\&gt;Leather Quilting &amp; Pattern Stitching &amp; Patch-Work &amp; Applique Services&lt;/td&gt;&lt;/tr&gt;&lt;tr height=\40\&gt;&lt;td width=\448\ height=\40\&gt;Leather Machine Computerised Embroidery Hand Adda Embroidery Zari sequins beadwork etc&lt;/td&gt;&lt;/tr&gt;&lt;tr height=\20\&gt;&lt;</t>
  </si>
  <si>
    <t>It gives us immense pleasure in introducing our company as Manufacturers and exporters of garments for international market.\r\n&amp;nbsp;\r\n&amp;nbsp;\r\nManagement :\r\n&amp;nbsp;\r\nThe company is promoted and managed by&amp;nbsp;Mr. RK Rathore&amp;nbsp;who has over 34 years experience in the industry. Now the business is also taken care of by sonMr.Amit Rathore and Manish Rathore&amp;nbsp;. Having rich exposure in the industry being one of the first few who ushered in the era of Garment in both Knit &amp;amp; Woven wear exports from India .A sound company with reputation of reliability a committed team of techno-commercial professionals having a goal oriented culture.\r\n&amp;nbsp;\r\n&amp;nbsp;\r\nOwner Ship / Investment :\r\n&amp;nbsp;\r\nA private organized company listed in Noida U.P India .It is a vertical unit within house production/Computerized Embroidery /Finishing /Washing etc both in woven &amp;amp; knit wear with Investment of Rs. 30 Corer.\r\n&amp;nbsp;\r\n&amp;nbsp;\r\nPattern / Gradingequipment :\r\n&amp;nbsp;\r\nOptitex Software Digitizing machine /printing Plotter.\r\n&amp;nbsp;\r\n&amp;nbsp;\r\nFabric Range In Woven :\r\n&amp;nbsp;\r\n60&amp;rsquo;sCambric /Twills/ Canvas /Voiles /Crepes /Yarn dyed / Denims / Vi</t>
  </si>
  <si>
    <t>established in 1996 ethics exports p ltd. Is one of the leading exporters and manufactures of ladies and kids wear. Having carved a niche for itself for its ability to customize ethics exports has been providing the best style and fabric to its buyers all across the globe for the past 14 years. we at ethics exports believe in delivering quality fashion apparels to the worlds leading buyers and retailers and building relationship that helps us anticipate clients needs to pro actively generate relevant solutions.</t>
  </si>
  <si>
    <t>&amp;ldquo;DevGarments&amp;rdquo; is established in 2015 We at DevGarments are engaged in offering quality for international market. We have inhouse capabilities to offer newer designs in line with international trends. We have a design studio run by our own team of professionals. Additionally our design studio can also develop exclusive design on themes and design ideas suggested by the buyer.\r\nWe use good fabric ranging from cotton voilcambricpoplinsheetingrayoncrepecotton crepelurexviscose georgetteviscose chiffonvelvettesatincotton knit and polyster fabric etc.\r\nWe ensure that all the products meet with the customer's preferences &amp;amp; precise requirements. All accessories &amp;amp; packing material used in the manufacturing process are of premium quality to ensure a perfect clothing of each product / piece shipped from our factory.\r\nThe quality control process from procurement of raw material to finish product is pretty stringent to service international customers with absolute quality product. Each stage has test and validation to ensure smooth operation and to attain customer satisfaction. Furthermore our prompt &amp;amp; reliable delivery to our customers more of ha</t>
  </si>
  <si>
    <t>For over a decade KUT &amp;amp; KRAFT has been a renowned and respected name in the garment industry. We are constantly growing and expanding as a company; with an increased manufacturing capacity we are now well-equipped to manufacture approximately 20000 to 25000 beaded garments depending on the workmanship per month.\r\nAs an export house we have the resources right from designing to the final finishing and packaging of products all within our premises. We strictly adhere to international standards; the fabrics as well as the embroidery materials used are dyed and processed as per the latest European/International standards which we get tested and provide results for Upon Request.\r\nWe have skilled workers designated into different departments according to their expertise skill for different procedures like Designing Sampling Hand Embroidery Beading Production and Finishing.\r\nWe receive the brief and developments from the buyer on file sheet basis and render them in to samples or finished garments. The designing department handles any new or further developments and alterations in the designs with the sampling department which is skilled with a pattern master cu</t>
  </si>
  <si>
    <t>Incepted in the year 1999 in Noida (Uttar Pradesh India) we \Secure Well\ are the reckoned Trader Retailer Distributor and Supplier of wide gamut of Access Control And Biometric System CCTV Camera Video Door Phone DVR Card Video Recorder etc. We are providing Installation Services and Maintenance Service to our client. Our offered devices are sourced from authentic vendors of the market who are commended for their product quality since many years. These devices are widely used in number of buildings for surveillance and security purpose. Our offered devices are checked for their quality on series of quality parameters by our skilled quality controllers assuring their flawlessness at user&amp;rsquo;s end. We offer these devices to our clients in different technical specifications as per their necessities. Our offered devices are widely appreciated by our clients for their enormous features such as rugged construction compact design portable easy to install low maintenance long battery backup and easy to use. We offer these devices to our clients in safe packaging option to provide their safer delivery at user&amp;rsquo;s end. Our organization also deals in brand name Honey</t>
  </si>
  <si>
    <t>&amp;nbsp;Let me take this opportunity to introduce ourselves. We are&amp;nbsp;Rahul Thundershot Photography&amp;nbsp;which is a growing&amp;nbsp;photography company. We always aim to deliver a high standard of quality and value for our customers. We work in close partnership with our customers to offer a service that sets new standards in the business of photography. We always keep our customers&amp;rsquo; needs at the forefront.\r\nWe at&amp;nbsp;Rahul Thundershot Photography&amp;nbsp;take great pleasure in introducing ourselves a Delhi / NCR established photography Company. We do product (catalogue and e-commerce) fashion modeling profile and interior photography as required by our clients. In the team we have experienced professional photographers make-up artists stylists designers and photo-retouchers.\r\nWe as a team also cover Weddings&amp;nbsp;Shows and Corporate Events. Even in this field we give the best of our services.\r\nWe take the entire burden off your shoulders and let you enjoy without any worries &amp;amp; tensions especially in wedding photography. We are large enough to operate efficiently and effectively yet small enough to create the memories for you to preserve for a lifetime</t>
  </si>
  <si>
    <t>CaratLane.com is one of India&amp;rsquo;s leading e-commerce company and one of the most visible online brands since its inception in October 2008. CaratLane was started with a mission to change the way diamonds and diamond jewellery is bought in India. In 4 short years this vision is well on its way to being realized.\r\nUsing our virtual DNA we&amp;rsquo;ve combined flexibility with 24-carat customer service standards. With a network of over 4000 global vendors we offer the largest collection of diamonds &amp;amp; diamond jewellery in the country. Sparkling solitaires &amp;amp; precious diamond and gemstone jewellery leave our factories daily to our delighted customers in more than 150+ cities and towns across the length &amp;amp; breadth of India. Our business model helps our customers save up to 25% over retail prices. CaratLane is promoted by professionals who know the diamond jewellery business inside out as well as one of the pioneers of the online industry in India. Like all online businesses we derive strength from having low overheads and low inventory costs. In addition we do our own manufacturing and are not just a re-seller like most online businesses. We have a dedicate</t>
  </si>
  <si>
    <t>&amp;nbsp; Backed by rich industry experience we are engaged in offering Ladies Evening Wear Evening Wear Ladies Formal Wear Ladies T-Shirts Ladies Hooded T-shirts Ladies Casual T-Shirts Ladies Fancy T-Shirts Ladies Knitted T-Shirts and Rubber Print T-Shirts. In addition we also fabricate and supply Womens Capria Long Gowns Evening Gowns Kids Nightdress Kids Tops Kids Nightwear Kids Hoodie Knitted Hooded T-Shirts Kids Knitted Tops and Designer Rompers. The offered products are manufactured using high grade basic material and are highly admired for their attractive designs skin soft finish long lasting finish easy wash ability attractive designs and durable stitching. &amp;nbsp; We have established a state-of-the-art infrastructure that is backed by advanced facilities in order to meet and exceed all the requirements of our clients. Also we ensure that the offered products are extensively tested on well-defined parameters so that only high quality consignments are delivered to clients. Available at market leading prices the offered products are highly demanded in market. Also our ethical business practices easy payment modes and client centric approach help in attaining co</t>
  </si>
  <si>
    <t>Dixon provides complete manufacturing solutions to satisfy the most demanding requirements. Manufacturing equipment has been carefully selected and deployed in optimally designed facilities to flexibly deliver prototype New Product Introduction (NPI) and low and high volume manufacturing.\r\nDixon Technologies is the largest Indian Company in the Electronic System Design &amp;amp; Manufacturing (ESDM) segment.\r\n&lt;ul&gt;\r\n&lt;li&gt;We have a diverse product portfolio that includes high growth segments like LED Television Washing Machines Lighting Solutions Mobile Phones Reverse Logistics and CCTV.&lt;/li&gt;\r\n&lt;li&gt;We provide end-to-end solution in manufacturing &amp;ndash; Designing Global Sourcing Manufacturing Quality Testing Packaging Logistics &amp;amp; Reverse Logistics.&lt;/li&gt;\r\n&lt;li&gt;Reverse Logistics Services i.e. repair/refurbishment across key product verticals to encompass customer requirements and provide complete solution to customers.&lt;/li&gt;\r\n&lt;li&gt;We serve 3 out of the top 5 companies in lighting; 3 out of the top 10 companies in LED TVs and 5 out of the top 10 companies in Washing Machines.&lt;/li&gt;\r\n&lt;li&gt;We are the most backward integrated amongst competition including wound com</t>
  </si>
  <si>
    <t>&lt;table border='0' width='95%' align='center'&gt;\r\n&lt;tr&gt;\r\n&lt;td&gt;\r\nIACS has etched a name for itself in the Indian Textile Exporters market as a trailblazer in starting out as one of the earliest and the most reliable export firm almost five decades ago! Needless to say IACS is a pioneer exporter of curtains cushions throws quilts duvet covers kitchen linen floor covering fitted sheets rugs infant apparels lampshades women&amp;rsquo;s hand crafted scarves etc.\r\n&lt;/td&gt;\r\n&lt;/tr&gt;\r\n&lt;tr&gt;\r\n&lt;td&gt;&amp;nbsp;&lt;/td&gt;\r\n&lt;/tr&gt;\r\n&lt;tr&gt;\r\n&lt;td&gt;\r\nThe Home Furnishing Export from India has seen a phenomenal upswing in the recent times. IACS has been able to leverage it to its advantage and is the numero uno provider of high quality hand crafted home furnishings. This consistently high performance has ensured that we have the unconditional trust and love of our delighted customers the world over.\r\n&lt;/td&gt;\r\n&lt;/tr&gt;\r\n&lt;tr&gt;\r\n&lt;td&gt;&amp;nbsp;&lt;/td&gt;\r\n&lt;/tr&gt;\r\n&lt;tr&gt;\r\n&lt;td&gt;\r\nOur Design and Development department continually provides newer innovation in fabrics and designs keeping in mind the customers need and requirements. Our design and quality parameters are in sync with the best exporters w</t>
  </si>
  <si>
    <t>Quality redefined in Stainless Steel Architectural hardware including locks cabinet hardware door hardware etc. &amp;raquo;\r\nWho We Are\r\nKeeping a watchful eye on market trends and varying preferences of customers is the key factor that enables a company to maintain market rapport. We Acme Exports keep ourselves in tandem with the latest market requirements and deliver solutions accordingly. We have carved a niche in the stainless steel hardware market.\r\nIt is the team's innovative spirit as well as a robust infrastructure that have positioned us as a leading manufacturer and exporter of Locks like door locks cupboard locks latches rim locks window locks; Steel Architecture Items like Cabinet Hardware Door Hardware Sign Symbols etc.\r\nEstablished in 1987 over the years we have maintained high standards of quality in our products and processes. All the products are available in a variety of designs to choose from. As an ISO 9001:2000 certified concern we ensure that our clients get only the best at the right price and on time. We have a strong export presence in Europe Australia and Gulf countries.\r\n&amp;raquo;&amp;nbsp;Hallmarks&amp;nbsp;-&amp;nbsp;-Application of latest tec</t>
  </si>
  <si>
    <t>Creating Class in Men's Wardrobe Since 1881  Fashion &amp;amp; Wedding  Destination  Since 1881 When it comes to the best of tradition and a whip of contemporary styles one can trust Mohanlal Sons. They are one of the pioneers of the art of creating designer and formal wear for men in India and creating the very specialized segment of men's wedding couture.  A complete design house for men Mohanlal Sons came into being as early as 1881- originally known as Trevillion and Clark. A complete Fashion &amp;amp; Wedding destination for Men Mohanlal Sons currently operates five stores &amp;acirc;&amp;euro;&amp;ldquo; in Connaught Place South Ex Noida Gurgaon and Chandigarh. Historically they rose to fame by excelling in the honed arts of tailoring and stitching drapes. They boast of a rich heritage of dressing up the power circle of the political movers and shakers of Delhi for over a century with their clientele boasting of the likes of Prime Ministers Presidents Chief Justices and parliamentarians of India in the past. Today they have an illustrious clientele with the names of top-notch parliamentarians bureaucrats and the like amongst them. Mohanal Sons specializes in Business &amp;amp; Desi</t>
  </si>
  <si>
    <t>A sister concern of M/S R. L. Khanna &amp; Company which was formed way back in 1914 as an import house dealing in the import of consumables from different parts of europe &amp; went on to become pioneers in kitchen and hotel equipment. But due to government restrictions on imports it diversified into the exports of handicrafts and giftwares. Under the dynamic leadership of mr. R.l.khanna it soon expanded its sales network in western europe and uk. With the recent liberalization in the import policy of india R. L. Khanna &amp; Company has reviewed its import activities and has now transferred all export activities to tarex exports. Our ranges include products like wine bottle holders. Cd racks jewellery boxes picture/ mirror frames candle holders chests coasters vases etc. In different material like wood wrought iron brass aluminium etc. These come in different finishes. We also do a lot of reproduction furniture in wood and wrought iron. We have our own sales offices in uk and italy. We also have our own designers who work out of our uk office and help us in designing new products. While some of our products carry the typical indian ethnic look at the same time we have a lot</t>
  </si>
  <si>
    <t>Softindigo&amp;nbsp;consists of many types of people with many different backgrounds - yet we are one strong company one strong team with a common understanding - This is the secret of our success.\r\nSoftindigo&amp;nbsp;focuses on three verticals namely&amp;nbsp;Software Service e-Learning Services and Web Services\r\nDigital Marketing : Softindigo&amp;nbsp;provides e-commerce solutions such as order management system integration shopping cart e-marketing and customer service. Retailers of electronics garment jewelry books toys or one of many other industries and services...\r\nWebsites Designing Services:&amp;nbsp;SoftIndigo provides many different skills and disciplines in the production and maintenance of websites.The different areas of web design include web graphic design; interface design; authoring including standardised code and proprietary software; user experience design; and search engine optimization.\r\nSoftware Development Services:&amp;nbsp;Software development is a process of writing and maintaining the source code but in a broader sense it includes all that is involved between the conception of the desired software through to the final manifestation of the software some</t>
  </si>
  <si>
    <t>Jai Sidh Baba Export was established in the year of 2000.We are ManufacturerExporter of Ladies Woven GarmentKnitted ClothingKnitted ClothFlat Knit Garment etc. A developed and advanced infrastructure unit at our command empowers us to produce items that are sound and perfect in all dimensions. We have installed most modern machines in the fabrication division that empower us to timely complete even large and urgent orders. Our quality testing division assures that business procedures are conducted as per the global norms on quality. In addition to this a spacious warehouse has all the facilities for safe storage of raw material and final products. All the business operation and production process are carried by us in compliance with the international quality standards. &amp;nbsp;In addition the guidelines and quality directives of our clients are properly adhered to in various procedures. Backed by a qualified and specialized crew of skilled personnel our company is garnering rave reviews in bringing forth perfectly customized choices of knitted jackets shirts etc.&amp;nbsp; These products have been custom-made in terms of design size and other details required by our val</t>
  </si>
  <si>
    <t>India is a land of diverse culture lifestyle and tradition. All combine to present a spellbinding variety of vibrant motifs and designs. The techniques and crafts perfected over centuries continue to captivate the generation of today.At D.D. Collection it is our endeavor to preserve and make known this rich heritage of India so we provide to the world the most opulent intense and richest of treasure in various forms of Jewellery and Handicraft items since 1996. D.D. Collection is a name known for all kinds of Handicraft /Imitation jewellery and fashion accessories. We manufacture and export- all types of costume/imitation jewellery - Necklaces Bracelets Ear Rings Finger Rings Belts Boxes Photo Frames Incense Holders Hair Accessories Mirror Oil Burner Statues Bags scarves etc.. Managed by professionals we provide most aesthetically designed products which depicts an exotic blend of extra ordinary quality values and perfection in creation. Our designers regularly create new &amp; aspiring designs. We can always provide our valuable clients with products to suit their requirements and as per their specifications and innovations. Our hallmark has been timely delivery of o</t>
  </si>
  <si>
    <t>Sarah Garments Pvt. Ltd. is situated at Noida near New Delhi 40 Kms from International Airport. The well equipped and modern factory occupy a working floor area of 10875 sq ft modern machineries are being used in this factory to ensure the production meets the desired quality standard. It is a group of companies with Sarah Garments Pvt. Ltd. at NOIDA engaged in manufacturing and exporting of Leather Garments and Leather Goods to European Markets for over a decade and its ancillary units at Kanpur are engaged in manufacturing of various textile products for the last four decades.\r\n&amp;nbsp;\r\nSGPL is a professionally managed company. The company has a reputation of manufacturing quality product serving customers at competitive prices.We have a team of highly experienced directors and senior executives having indepth knowledge in manufacturing and marketing of the product a team of merchandisers technologists quality control inspectors and logistic experts assist them.With its root in the fine tradition of International trade it forms a part of US$ 20.0 million group.\r\n&amp;nbsp;\r\nGroup Of Companies:\r\n&amp;nbsp;The group is engaged in manufacturing Cotton Polycotton C</t>
  </si>
  <si>
    <t>Established in 2008 Savi Leathers is recognized globally for its product innovation and strong customer orientation. It takes pride in its four state of art professionally managed factories spread over 100000 sq ft. covered area having trained work force of about 1700 person with 600 machines. At present Savi has production capacity of 250000 garments and 950000 accessories per annum with a strong back up of 2 vertical leather Tanneries.Savi Leathers is using latest technologies through its competent professionals and setting new benchmark in the industry. Savi Leathers takes pride in being a design led organisation and has vast strength to keep abreast with latest fashion trends in the market. Savi's worldwide sourcing network helps it to meet client's satisfaction for each and every delivery it makes. Cutting edge technology modern infrastructure and innovation in designing are some of the features that describe Savi Leathers as an upcoming pioneer in the field of leather garment and Accessories Industry.With due course of a time we have become much more conscious towards social and environmental responsibilites. Hence considering the global needs and awareness</t>
  </si>
  <si>
    <t>Maharana group of Companies emerged in the horizons of garment manufacturing industry in the year 1980 with a vision to lead. Today it is one of the leading garment manufacturers specializing in bias cut dresses. The company is a dream child of Mr. Lalit Thukral the founder member of India International Garment Fair Association and Executive member of the Apparel Export Promotion Council (Sponsored by the Govt. of India Ministry and Textile). His vision and guidance have made Maharana of India a name to reckon with in the international garment industry.The company has an in-house design team which works in sync with the latest trend forecast to develop new collections. It is backed by a strong team of textile designers creating new prints every fortnightTo ensure the same we have a team of highly experienced production managers and batch supervisors working under the guidance of an Industrial engineer and factory manager. The management will leave no stone unturned to achieve the best at all levels of its operation.The company has its own well-established resources for fabrics and trims so as to enable it to give garments a finishing touch at a Cost-effective pric</t>
  </si>
  <si>
    <t>Established in 2009 Stable Packaging Private Limited is one of the reputed manufacturers of Garbage Bags Carry Bags Linners Corrugated Boxes Mono Cartons and Pizza Boxes. Our company's USP has been its high level of professional efficiency in all its operational mechanism catering to the demands and preferences of marketplace. We offer designs that suits their tastes and preferences. The team is confident of its capabilities and has the ability to come up with the designs as per the requirements of the customers.Technologically most advanced and well equipped with modern equipments we manufacture the most innovative and advanced products. The management always focuses on long-term business relationship. We take a wide range of basic materials alongwith our professional creativity in giving us an appealing outlook. We have been approved and acknowledged by a wide range of satisfied and quality conscious clients who motivate and inspire us to provide the most appealing and world class products to our valuable customers. Adhering to the principles of honesty innovation and development we offer superior quality at competitive prices.As a renowned organization we have</t>
  </si>
  <si>
    <t>Vezoora launches it very own handmade lovely pieces of craftsmanship in sterling silver jewellery with precious and semi-precious gemstones. Vezoora represents the vision of a new generation who sees the world differently who appreciates tradition but also embraces the changes of society and fashion. Vezoora creative tradition interacts with modernity resulting in a rich sterling silver with gemstones collection that exudes both a unique elegance and a deep personal significance for each woman who wears it. Thanks to a chic translation of the designer's view of contemporary style a youthful fresh look has been created. Vezoora is not a formal expression of luxury yet remains faithful to the brand's dedication to quality and precision. Vezoora represented exclusive signature and message of love collection in every jewellery. All styles are made in silver 925% with precious and semi precious gemstones... Indulge yourself in Vezoora's luscious Sterling silver jewellery with colourful precious and semi-precious gemstones. There is no need to choose - browse our collection of rings necklaces bracelets pendants and earrings; go on spoil you. Vezoora Sterling silver jewe</t>
  </si>
  <si>
    <t>Mohit Design-o-Prints is a full-fledged printing house providing complete range of high-quality printing services. Printing technology and continuously upgrades it to be at par with the best in the world. With rigorous employment of quality standards at every stage of its processes product is flawless and superior to its class. The firm can execute offset digital &amp; screen printing jobs right from designing to on-target precise completion of those designs; relieving a client from first outsourcing design and then placing orders for printing. Established its credentials in the commercial offset printing field we have expanded our products offerings to the field of packaging and labels too. Covers the full gamut of your offset digital and screen printing requirements and services like Brochure printing services Book printing services Tag printing services Leaflets printing services Catalogue printing services Screen printing services Offset printing services offset printing services Embossed Leaf printing services etc. We believe in offering innovative print solutions with good price-performance ratio. We take on the role of consultants to our clientele to spec out t</t>
  </si>
  <si>
    <t>Rishi's World Adventure Travel Pvt. Ltd The passion for adventure sports wildlife the wilderness of the outdoors and exploring the unexplored became one of the main reasons for the company to diversify in to the Adventure Travel industry. The journey started in the year 1996-97 RWAT formerly known as Rishi's world the eventers was primarily an event management company. We are a young adventure travel company having the dynamism knowledge &amp; expertise to take our clients to the most exotic places around the world. Our Objective The main objective of RWAT is assisting our fellow travelers in their quest for exploring the unexplored. The world of Adventure travel is an intriguing world in itself with its mysteries and magnificent sights and sounds which make you fall in love with nature and wilderness. We have resolved to promote all and any adventure activity and to encourage people to try them in harmony with nature. From the humdrum monotony of our daily lives one can only dream about climbing atop of a mountain breathing in the fresh oxygen viewing some breathtaking scenic valleys/ snowcapped mountains camping by the river up close with nature &amp; wilderness or even</t>
  </si>
  <si>
    <t>Training NLP India was established in the year 1998. We are the leading Service Provider of Neuro Linguistic Services (Corporate Executive) Neuro Linguistic Services (Students) Neuro Linguistic Services (Sales Proffesional). For one and half decades we have been offering a number of NLP Trainings in India. My generative learning methodology uniquely help participants learn and practice NLP in a simple way and help them address and resolve their challenges effectively. I am proud to announce that my most-watched NLP videos in India and abroad are helping everyday hundreds of people who are looking for authentic and relevant NLP training to address their issues.In last one and half decades we got an opportunity and big exposure to address and empower more than half a million people with NLP trainings in India. we have got an opportunity to design and deliver various NLP trainings like NLP for corporate executives/managers NLP for upcomoing trainers in different Indian cities like New Delhi Mumbai Jaipur Chandigarh Bangalore Hyderabad Goa and Ahmedabad etc.We are helping individuals and upcoming Indian NLP trainers (training continuously and designing their customize</t>
  </si>
  <si>
    <t>Created with high degree of precision and finesse we Zonic are designing an enviable range of Garments and Ethnic Wear. Known as the foremost manufacturer exporter&amp;nbsp; wholesaler distributor and supplier of Sherwani Jodhpuri Suits and Indowestern we are offering the range at highly competitive prices. Our company was established in 1973 and in these years we have acquired deep understanding of various designs patterns textures and surface embellishments associated with garments. The applauds for such timeless designing goes to our team of skilled embroiders and artisans. They possess great knack of designing wedding ensembles such as Sherwani.With more than three decades of experience of the industry we have acquired great expertise in creating our range. Boosted by a strong infrastructural set-up our team designs the range in consonance with the current fashion trends. They pay utmost attention to every minute details while manufacturing the range. Guided by our company's policy of immaculate Garments and Ethnic Wears at industry leading prices the team craft Indowestern etc. that go beyond the expectations of the clients. Based at one of the biggest garment ma</t>
  </si>
  <si>
    <t>Amcotech Electro Systems is a technology intensive company we are engaged in design engineering and manufacturing of globally accepted digital security products for residential commercial industrial and instituational establishments. We provide total solution for GPS Vehicle Tracking System CCTV survelliance system (CCD &amp; CMOS Camera Stand Alone DVR Power Supply CCTV Cable) Video Door Phone Biometric Time Attendance and Access Control System Metal Detector and many other digital safety systems of modern world.  We import high grade components of well-recognized brands from Japan Taiwan and Korea to develop high end products and provide full-proff security. The regular technical and market research have greatly improved our technical standards and management capabilities. Highly qualified engineers and motivated employees are directly responsible for our enviable success in little period of time. Having our corporate office in Noida we have number of distributors and dealers across all over India we are opening shortly customer care centre across India to ensure smooth services solutions to our clients. We won best reputation among customer due to high-tech and bes</t>
  </si>
  <si>
    <t>Our products are sourced from highly reputed international electronic equipment Balaji30090manufacturers. We offer Our security and surveillance systems at very cost-effective prices to our esteemed clients across India. We offer dynamic and flexible systems which can be expanded as per the needs of the clients. We regularly upgrade the existing systems to achieve better and more efficient technologies. Our offered range of products find their wide application in various Offices Shopping Malls Schools Offices and many other areas. Moreover our customers highly acknowledge these products because of the attributes such as easy installation optimum performance and durability. We take pride in introducing Balaji Computers as an upcoming pioneer in providing services to IT industries ensuring prompt and reliable solutions to meet the requirement of the end users by experienced and dedicated information technology professionals.We can recover your valuable data safely quickly &amp; professionally from&amp;hellip; Laptop Desktop Server Hard Disk Pen Drive Flash memory. We specialize ourselves and have 100% solution for the following problems like Laptop RepairDesktop RepairNetwo</t>
  </si>
  <si>
    <t>Kalash Enterprises established in the year 2013 at Noida. Kalash Enterprises are counted among the top most Traders and Suppliers of a different types of ladies and Men jean.</t>
  </si>
  <si>
    <t>Mata Bhagwanti Chadha Niketan is the name of Charitable Special School for Mentally and Physically challenged children. It is run by \MATA BHAGWANTI DEVI CHADHA CHARITABLE TRUST\.&amp;nbsp;  Its a 100% charitable school for the rehabilitation of very special needs children suffering from congenital intellectual and physical infirmities or incompatibilities including cerebral palsy seizures mental retardation visual and hearing impairment multiple disability and the inability to psychologically interact with the society and the community due to brain development disorders called autism. It is trusted that these children should be loved and respected in the society as any other normal child.  \Mr. Gurdeep Singh Chadha\&amp;nbsp; a leading industrialist of Northern India and Managing Director of the Wave Group is the driving force behind the formation of the charitable trust. He established Mata Bhagwanti Chadha Niketan in July 1999.&amp;nbsp;Presently the institution provides rehabilitation services to about 800 beneficiaries. We are fully equipped to provide services to 1000 children. &amp;nbsp; What We Do &amp;hellip;.  &amp;nbsp; We provide Vocational training&amp;nbsp;to students and give</t>
  </si>
  <si>
    <t>Where innovation is the key to success where nature encounters imagination where inspiration meets creation where passion meets attraction where romance meets expression where sensuality embraces style is where Rainbow International is discovered. Yes Rainbow International is one stop shop where a customer will have a rendezvous with the world's most aesthetic innovation manifested in costume jewelery fashion jewelery and Indian handicrafts.  We take immense pleasure in introducing ourselves as one of the world's most renowned manufacturers and exporters of costume jewelery and beautifully designed Indian handicrafts. Ever since the inception the company is striving rigorously to produce products of impeccable quality by adopting and adhering to the principle of consistency in the business protocol. As a result the products of the company has etched a special place in the heart and mind of its esteemed customers for its flawless finish and designs. Each design is incorporated catering to the diverse needs and fancies of the consumers.  Talking about quality we assure and promise highest standard of commitment and quality at prices most affordable. Encompassing col</t>
  </si>
  <si>
    <t>Ad Print 18 is an Advertising Agency providing excellent services in promotion printing and graphic design though a winning combination of a vintage team of professionals the newest software and high quality printing devices and technology.You can be sure that you have put your needs in to the hands of the right team a team with long-term experience that will fulfill your expectations every time even in the face of irrelevant detail.We are ready to provide our services in promotion presentation of your company offset printing digital printing on different materials photography direct mailing graphic and composition services. Also services related to printing of promotional and information materials brochures catalogs company profiles dockets posters leaflets books magazines business cards letterheads &amp;amp; envelopes.We undertake professional development work and work out your project from graphic design layout through to printing lamination assembling and deliver direct to your office.We will definitely surprise you with our professionalism and we are confident that your co-operation with us will bring you your expected results you will appreciate it by new and we</t>
  </si>
  <si>
    <t>Pai Cristal India Private Limited -  has its registered head office in Noida (India) representing - Pai Cristal Italia srl - in India with a range of PAICRISTALITALIA Surface Finishing Solution products.\r\rPai Cristal Italia s.r.l. was founded in 1965 as Pai Cristal s.n.c. in Milan is now has its global head office &amp; state of the art manufacturing facility at Domegge di Cadore Belluno Italy.\r\rWe Formulate Manufacture &amp; Market effective and high-quality Surface-Finishing products under the brand name of PAICRISTALITALIA. These are suitable for the application in various sectors catering Industrial to end customer requirements. PAICRISTALITALIA Product range cover finishing solution for almost all types of the surfaces from Plastics to Hard Metals Ceramics Resin and Painted Surfaces. \r\rOur enriched experience &amp; innovation coupled with continuous research &amp; development in the field of Finishing &amp; Polishing give us an edge above others to provide the state of the art products &amp; customized solutions. PAICRISTALITALIA has became a synonym to Masters-in-Polishing. We make things shine  almost everything.\r\rPai Cristal Group companies:\rPai Cristal Italia srl - Ital</t>
  </si>
  <si>
    <t>Located at Noida (Uttar Pradesh India) we &amp;ldquo;Meenakshi Network Solutions&amp;rdquo; are the leading Sole Proprietorship Firm engaged in Manufacturing Trading and Supplying a qualitative assortment of Mobile Signal Booster Biometric Time Attendance System Fire Alarm System Networking Products Digital Video Recorder etc. We are supported by an advanced infrastructural base that is equipped with all the requisite facilities. Our infrastructural base comprises of various divisions such as production procurement manufacturing quality testing R &amp;amp; D warehousing and sales &amp;amp; marketing. All divisions are handled by experienced team of professionals. Owing to our prompt delivery honest business policies and client-centric approach we have been able to gain huge client base across the nation. We also offer the qualitative Repairing Services and Computer Networking Services to our valued clients. The provided services are Imparted by the special team of our adept professionals using the modern tools and techniques. Moreover our offered products and services are available at most reasonable prices. We are offering product of the well-known brands like MNS D-Link Ruckus</t>
  </si>
  <si>
    <t>Welcome to orchid international. The company retail &amp; wholesale deals by any-volume. Com.</t>
  </si>
  <si>
    <t>The foundation stone of Nokha Cable Industries was laid in 1976 at Nokha Rajasthan (India). The company is headed by the CEO Mr. Manoj Rathi. His rich industrial experience of more than 30 years and in-depth knowledge of the domain have helped us to establish ourselves as a well-reckoned name in the industry. Our Sister Concern Companies : The list of our Sister Concern Companies includes : &amp;bull; Rathi Wires Pvt Ltd. &amp;bull; Varun Plastic Industries &amp;bull; Rathi Polymer &amp;bull; Premier Plastic Industries &amp;bull; Rainbow Electrical Industries &amp;bull; Nokha Lamps &amp;amp; Lights Pvt Ltd. &amp;bull; Universal Marketing Corporation Infrastructure : Our infrastructure is spread over a sprawling area of around 12000 square meters. For smooth and efficient working we have segregated our infrastructure into several units such as manufacturing quality tested R&amp;amp;D. packaging warehousing etc. We use cutting-edge machinery such as KOLSITE DGP WINSOR SUPER MAC and many others to fabricate and finish our products. Backed by all the modern facilities we are able to carry out a production of 250 MT of Electrical and PVC Products per month. Quality Assurance : We are firm that is driven</t>
  </si>
  <si>
    <t>PRINCE INDIA is a Subsidiary brand of PRINCE INDIA RETAIL MULTI TRADE PVT.LTD which is a Direct Selling Company with the aim of creating Self employment opportunities by promoting Quality Products for all over India and Worldwide also with development motive of every individual person and society through our online shopping website www.princindia.com Also we are marketing all types of Quality Products Products like The fashion needs of men women and kids across footwear jewellery and accessories. Consumer Goods Home Appliances Kitchen ware Electricals Electronics Gadgets PRINCE INDIA RETAIL MULTI TRADE PVT.LTD PRINCE INDIA RETAIL MULTI TRADE PVT.LTD is a most reliable and versatile platform for economic growth facilitating PRINCE INDIA RETAIL MULTI TRADE PVT.LTD to establish as a most trusted name in India and Worldwide to become a premium brand with a clear focus on each business.</t>
  </si>
  <si>
    <t>Our hotel is located in a picturesque location at the heart of the city just opposite to the Children's Park and very near to Ooty railway station and Central Bus Stand. Important tourist places like Children's park and Boat House is at a walkable distance from our Hotel. Our Multi Cuisine Restaurant serves most delicious vegetarian and Non-Vegetarian food.\r\nWe make your trip to the city more interesting and enthusiastic as we provide the best services in a cozy and soothing environment.You can feel the cool breeze of the Garden from the balcony of the hotel. We offer the best accommodationstasty food friendly and cordial services. We have very luxurious executive and deluxe type rooms. We provide excellent room service and all these you get at a very economical rates.\r\nFacilities\r\nA modern Ooty hotel with facilities to cater to the most discerning traveler.\r\n&lt;ul&gt;\r\n&lt;li&gt;Daily room cleaning and linen change&lt;/li&gt;\r\n&lt;li&gt;Laundry and dry cleaning services&lt;/li&gt;\r\n&lt;li&gt;Complimentary pick up and drop service from 8am to 8pm (on request)&lt;/li&gt;\r\n&lt;li&gt;LemonGrass Restaurant&lt;/li&gt;\r\n&lt;li&gt;CCTV security cameras to ensure safety&lt;/li&gt;\r\n&lt;li&gt;Airport transfer&lt;/li&gt;\r\n&lt;li&gt;T</t>
  </si>
  <si>
    <t>Envisioning the tremendous potential for innovative products required by the ever evolving users in computing and digital world iBall was launched in September 2001.\r\n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amp;nbsp;'To touch each individual through our presence in every home and office'.\r\nThen came the era of Tablet PCs . iBall entered the tablet space with its offering iBall Slid</t>
  </si>
  <si>
    <t>Retailer of  Ladies Dress cosmatic SareesLadies Designer Suits Sandle</t>
  </si>
  <si>
    <t>Rohini Chocolates started offering mouth watering range of handmade chocolates in the year 2008. Mrs. Kavitha N the owner of the company basically started making handmade chocolates for friends and family only the taste of gourmet chocolates made by her received quick response and is highly applauded. With the encouragement from loved ones she took her hobby as a business and established Rohini Chocolates as one of the prominent Handmade Chocolates Manufacturers in the market.One of the major specialties of our organization is that we offer fresher and less common chocolates than factory chocolates. Their assorted flavors and artistic shapes make them unique and loved by the customers. We manufacture chocolates in small batches for maintaining freshness level and we also recycle reuse and reduce our wastage for maintaining greener environment for the coming generations.We pack our handmade chocolates in striking bags boxes and baskets which make them an ideal gifting option. From handmade paper to fluorescent sheets glossy packs foil packs small bags etc. we can pack chocolates in any type of packing desired by the clients. The attractive patterns and colorful wra</t>
  </si>
  <si>
    <t>Tagline Wholesale . is a collaboration of experienced and successful wholesaler of the S.V trading created to form a co-marketing group. We are act as WHOLE RETAIL Service provider in Kerala India. We have a data bank of specialized manufacturers who are well equipped with all infrastructure and manpower. We work closely with them on price quality timely delivery etc. Welcome to S.V Trading - the rendezvous for specific shopping needs of beautiful women. We are extremely happy to welcome you to our exciting collection of Sarees.DressesAnarkali DressesDress MaterialsEtc. Saree the most elegant traditional Indian attire defines the beauty of a woman bringing out her grace and elegance reflects the true essence of an Indian women. Whether plain or printed heavily embroidered or dyed made from simple cotton saree has got a grace that's beyond compare. We also trades in branded company catalogs supply to online whole-seller &amp;amp; retailer and many E-commerce company to sell the products. It proves to be your one-stop shop for stylish trendy classic women's clothing from India. From Indian traditional sarees to Indian bridal lehnga cholis and lots more. We have all a wo</t>
  </si>
  <si>
    <t>MEDILINK Enterprises Ltd is a leading trading company incorporated in 2002 for the supply of waste management consumables by ES Ventures Private Limited group which is successfully running establishments for management of bio medical waste (G.J Multiclave (India) Pvt. Ltd) E- waste (Earth Sense Recycling Pvt. Ltd) and Municipal Solid Waste projects (Parisudh Eco Concepts Pvt. Ltd).Based in India MEDILINK Enterprises originated as a trader catering to the waste disposal needs of healthcare industry. Leveraging our expertise as pioneers in medical waste management the company has now emerged as a multi-product and multi-market enterprise providing one-stop solution for all your consumable needs in waste management. Be it individual homes or apartments healthcare government sectors transportation commercial food segment institutional and industrial sectors; you can depend on MEDILINK for customized waste management consumables that deliver bottom-line results.Cost-effective and eco-friendly Waste sortation and disposal has become a vitally important and technically demanding task for sectors generating Waste. Leaving any part of waste disposal process to chance is no</t>
  </si>
  <si>
    <t>We would like to introduce ourselves as one of the Manufacturer and exporters of 100% Cotton crochet lace goods. We manufacture our items in several hundreds of sizes. Every year we add to our line novelty items which will be attractive and fast moving in the market. Our lace items are purely hand-knitted using thread and lace needle. We manufacture Crochet/Linen items; Crochet with embroidery; Crochet with painting and also patch work items. Several thousands of lace artisans are solely dependent on our Cottage Industry in cluster basis.\r\n \r\nOur Crochet laces are in good demand in the overseas markets. Our lace items are used by the consumers as household decorative items and also gift items.\r\n \r\nWe manufacture mainly all crochet Garments like Skirts Blouses fashion belts Punches and also Home textile items such as  Bed Spreads Bed Skirts Sheet Sets Table Cloths Doilies Squares Ovals Oblongs Table Runners Cushion Covers Pillow Covers Throws Kitchen Towels. All these items can be supplied by us in white ecru and also in any shade desired by customers.\r\n \r\nWe are enclosing herewith a collection of our crochet images for your kind perusal. If you please</t>
  </si>
  <si>
    <t>A trusted name for Indian Gold Jewellery and gemstones. We offer gold Jewellery with the finest designs and high quality of gold. We have a wide range of Indian Jewellery collection including necklaces pendants bangles chains ear studs bracelets rings etc. Our collection includes both traditional Indian gold Jewellery and the latest fashion design Jewellery. We also have real gemstones or precious stones like ruby emerald diamond sapphire pearl opal and more.  Budha Mal &amp; Sons Jewellers started the business with the success of Late Sh. Budha Mal who was the pioneer to give the head start for this business. Budha Mal &amp; Sons Jewellers offers you a wide variety of jewellery from rings to ear rings to bangles bracelets chains and pendants. We have them all ! ! ! Employing quality craftsman and sourcing out genuine stones Budha Mal &amp; Sons Jewellers grew in customer satisfaction. Jewellery is an investment which gives pleasure in buying and preserving. Budha Mal &amp; Sons Jewellers gives its customers the opportunity to sell your old jewels for new ones. Every piece of jewellery has its own story - some mystical some timeless some new each equally precious. All of which is</t>
  </si>
  <si>
    <t>REBIRTH ADVENTURE AND SPROTS is a professional organisation committed to create an environment conscious society through innovative outdoor-based programmes. It was an informal group of birdwatchers and wildlife enthusiasts way back in 1998. It has earned tremendous credibility and trustworthiness by performing to the utmost satisfaction of its clientele. 12 Years of continuous improvement and expansion have taken the activities to the entire state of Gujarat with programmes spread over various states and regions of India.\r\nWho we are....?\r\nWe at REBIRTH ADVANTURE are trained professionals in surviving the rigorous of life in the wild. We intend to present a different dimension to the experience of adventure activities. We have loaned our experience and training to various groups in the past and now we intend to share our experiences with you directly through various activities.\r\n&amp;nbsp;Our motto is entirely &amp;ldquo;adventure&amp;rdquo;. At basic level we expose beginners to the theme and discipline of adventurous activities to instill confidence in them. Activities like expeditions wild life trail hikes survival camps and challenger camps in the wild are our expe</t>
  </si>
  <si>
    <t>Incepted in the year 2011 V P Fashion is an eminent business name readily engaged in Manufacturing of Men Designer Jeans Men Jeans Men Denim Jeans and much more. Designed and fabricated in line with the industry defined principles and quality guidelines the fabrics used in their development are of top notch quality and are acquired from trusted sellers of the industry. To add we guarantee that only hi-tech tools and techniques are utilised in the stitching procedure of this provided array of products.</t>
  </si>
  <si>
    <t>Yesha Apparels is an Apparel and Printing company that caters to corporations educational institutions government entities and non-profit organizations in India.Throughout the years of our operation we have grown into one of the leading corporate apparel companies in Singapore trusted by more than 10000 clients and manufacturing more than 500000 printed apparels for companies across various industries including Samsung Ubisoft Garena Hitachi Google Microsoft Nets Singtel Sephora and many more. Our extensive list of clients is a reflection of our commitment to the quality of our apparels and prints as well as the high standards of service rendered.We make more than 200 different designs of apparel in our company which includes cotton t-shirt drifit t-shirt drifit singlets drifit sport shorts honeycomb polo tee drifit polo tee mandarin collared polo tee drifit singlet fleece hoodies fleece pullover varsity jacket windbreakers and many more. Whether you are looking for corporate apparel printing to foster bonding corporate polo tees printing to create a corporate identity or even event apparel printing for your promotional campaign you can definitely find something s</t>
  </si>
  <si>
    <t>Mangaldeep Fabrics Private Limited was established in the year of .We are Manufacturer &amp;amp; Supplier of Pink Patiyala Ladies Suit Latest Patiyala Suit Punjabi Chudidar Patiyala Suit Patiyala Pure Cotton Salwar Suit Patiyala Straight Ladies Suit Cotton Lining Fabric Printed Brown Cotton Ladies Suit Cotton Embroidered Ladies Suit Printed Cotton Ladies Suit Chudidar Cotton Suit Printed Chuddidar Suit Pink Ladies Cotton Suit Simple Cotton Ladies Suit Stylish Cotton Ladies Suit Stylish Black Cotton Ladies Suit Printed Blue Ladies Cotton Suit. In our extensive product range we are highly engaged in manufacturing and supplying a quality-approved range of Designer Ladies Cotton Suit.Our offered assortment of Designer Ladies Cotton Suit is fabricated by using the finest quality fabric which is sourced from industry permitted sellers. Our cloths are known for their superb finishing and light weight. We present these cloths in bulk and at nominal prices with the top quality. Also quality fabrics and advanced techniques are used to fabricate this cloth as per the most recent fashion trends.</t>
  </si>
  <si>
    <t>Established in the year 2015 at Pali (Rajasthan India) we &amp;ldquo;Sumra Bangles&amp;rdquo; are a Sole Proprietorship Firm instrumental in manufacturing a comprehensive assortment of Acrylic Bangles Designer Bangles and Diamond Stone Bangles. Under the leadership of our mentor 'Faqir Mohammed Chipa&amp;nbsp; (Proprietor)' we have been profitably offering quality tested products to the patrons as per their requirements.</t>
  </si>
  <si>
    <t>united boxmakers is pleased to introduce itself as the leading manufacturers and suppliers of carry bags envelopes jewelery boxes etc. The company is primarily engaged in the manufacturing and supplying of various products like carry bags envelopes jewelery boxes sweet boxes and many more. We are renowned for our optimum quality products outstanding services and cost effective methods. Setting new benchmarks in the domain of carry bags and jewelery boxes we constantly focus on complete customer satisfaction. The company is actively engaged in the manufacturing supplying of various products according to the customer satisfaction. the quality of the products offered by us complies with national as well as international standards and thus has resulted in an enormous increase in demand in the market. In the span of two decades we have been able to attain a firm footing in the market; this is because of the optimum quality of the products that we offer. Our products are manufactured from first rate raw materials that are sourced from trusted vendors. We use high tech machines and modern technologies that assure precise and flawless products. Our bags and boxes are used</t>
  </si>
  <si>
    <t>Established in 1997&amp;nbsp;Dulhan Jewellers&amp;nbsp;is located in Rajasthan. With the effective guidance of the proprietor&amp;nbsp;Mr. Pushp Raj Soni we have created a distinct place for our company by delivering superior quality products to our clients. Therefore we are a reputed Manufacturer Exporter and Supplier of Rajasthani Gold Jewellery and Rajputana Jewellery Rajasthan Gujarat Uttar Pradesh and Maharashtra are the major markets covered by our company.&amp;nbsp;Factory and infrastructure&amp;nbsp;We are supported by a well developed and equipped infrastructure. Our main factory is located in Pali. Our warehouses are built in with modern storage facilities which help in the proper storage of our products.&amp;nbsp;Vision and Mission&amp;nbsp;We aim to fulfill the demand of Rajasthani gold jewelry by our clients. We are dedicated to achieve maximum satisfaction of the clients by delivering them superior quality products.&amp;nbsp;Quality Assurance&amp;nbsp;The entire product range offered by our company is BIS Hallmark certified. We are dedicated to offer superior quality products to our clients. For this we have a team of quality controllers who pass our jewelry through stringent quality c</t>
  </si>
  <si>
    <t>Buy Instant Jewellery Online from website and get More discounts / offers.Incepted in the year 1985 we P. B. Jewellers is a prominent organization betrothed in Manufacturing Exporting Supplying Wholesaling Trading and Retailing a stunning array of jewelries such as Gold Jewelry Necklace Sets Ear Rings Pendant Sets Bangles Chains Gents Kada Wedding Necklace Platinum Silver Necklace Sets and Silver Pendant Sets. Our offered good-looking jewelries are fabricated under stern command of creative designers by making use of high-grade material which is been acquired from certified vendors of the industry. Under these categories we offer Fancy Ring Necklace Set Ear Ring Pendant Set Bangles Golden Chain Gents Kada Wedding Necklace Platinum and Silver Necklace Set. Our offered variety is developed and designed by our team of adroit and creative designers with the aid of highly progressive machines who leave no stone unturned in order to supply only flawless collection of jewelries. These jewelries are highly applauded for some unique features such as attractive design exquisite styles smooth finish durable perfect texture excellent shine long lasting nature and elegant look</t>
  </si>
  <si>
    <t>Based in Pali Rajasthan (India) Aman Fashion is one of the well known organization engaged in the manufacturing and exporting business of high quality garments &amp;amp; other textiles. The company has carved a niche for itself in its domain of operation.Since inception we have been working towards customers' requirements using a fusion of traditional and western designs incorporating vibrant color schemes myriad of embroideries and tie and dye to manufacture unique and eye catching garments. Offering products at a very competitive price without compromising on the quality is our key to success. Customer satisfaction is our main objective and is based on honesty and sound relationships.&amp;nbsp;Leveraging on our vast experience we are offering an extensive collection of Indian textiles and Fabrics. With mesmerizing designs and vibrant colors our range of textiles has made its presence felt not only in the domestic but also in global markets. Our range is available in different sizes to best suit to the requirements of clients. The color design choice of fabric and other parameters are also carefully chosen to ensure that our range is exclusive and conforms to internation</t>
  </si>
  <si>
    <t>Established in 2012 Iprovidesolutions at Palwal Haryana (Delhi NCR) is a focused tech or non-tech solutions providing company with the core competence in Manufacturing Assembling and Marketing of World-class Global Positioning System (GPS) or We Can Say Vehicle Tracking System with complete PAN India Support. Iprovidesolutions sparks as a technological giant in terms of technologydesigndevelopment integrated solutions and best among these are the services for the efficient management and security solutions at your desk. RFID Integration with GPS System Wired or Wireless CCTV integrated with GPS are complementary technologies which are tailored according to the clients requirement. On our customers demand Iprovidesolutions stepped into Video Surveillance systems like Close circuit Television (CCTV ) Camera&amp;rsquo;s and Digital Video recorders  Network Video Recorder&amp;rsquo;s across wide ranging industries in India.</t>
  </si>
  <si>
    <t>Wedding photography is sum-thing that i cant explain using any language.. I have seen the story over and over again. But not for a single day I was bored and lost for newer ideas. Because every time I grab my gears in a wedding ceremony full of lights and colors it feels like I&amp;rsquo;m just in the right place in the right time to capture the right moment for the couple to be for the rest of their lives! What can be more magical to capture the moment as two people bond together in holy matrimony as long as they shall live? This unearthly feeling makes it all easy for me as I set up my gadgets to shoot the big day&amp;hellip;\r\n&amp;nbsp;\r\nMy style of wedding photography?\r\nMy wedding photography style is very contemporary. I am a Documentary photographer and a Visual Story-teller. I tell stories of people through my photographs. I bring in ideas from photojournalism documentary photography and portraiture into the stories that I tell at weddings. I follow an embedded journalistic approach to the weddings that I document. That&amp;rsquo;s why my wedding photography style is often called as Embedded Documentary Wedding Photography or Candid wedding Photography .\r\nI meet th</t>
  </si>
  <si>
    <t>The echoing temple bell the sweet smell of incense the chatter of kids the baying of goats the scorching Indian summer the frigid Indian winter&amp;ndash; amidst all this the weaver plies his trade capturing life around him weaving what he sees and hears in every thread and every pull.  The threads are his characters their colors his language. What about that magical Golden Yarn you ask? That is his favorite touch; the embellishment. Unfinished is the garment that has none! It is the music the underscore the fragrance the taste! Zari &amp;ndash; evocative as the name where each thread is tastefully integrated into his language and then like a symphony lifts the story into the heavens- where it is said that even God stops to listen &amp;ndash; Spun Gold! Spun Gold - A story in every meter each meter telling a yarn. Walk into our store to experience the magic of Indian Handloom sourced from across the country. - Pure Silk Sarees  - Heritage Weaves - Ethnic Weaves To complete your shopping experience spread across 3 floors is our offering of simple yet elegant clothes for Kids A dazzling collection of ladies shoes and authentic leather bags Stunning ethnic wear for parties and e</t>
  </si>
  <si>
    <t>We are Panjim based company established with the main aim of providing high quality services for CCTV Camera surveillance and annual maintenance contract (AMC) at affordable price.&amp;nbsp;Our Main Focus: - Installation of CCTV at offices Home. Shops Hotels Schools Public Places etc.We have experienced people from industries and trained hard working professionals who take pride in helping our valued customers. (Customer Satisfaction is our main Moto.We provide intelligent affordable customized electrical and electronic security solutions with world class high quality security products backed with Warranty Excellent.We provide the best customer service and technical support for all types of industries.Call for the best deal on CCTV Surveillance/Digital analogy /PTZ Cameras/DVR/NVR/Wireless CCTV Cameras Systems/ Installation Services AMC and consultancy of CCTV Camera.CCTV Camera Surveillance benefits.Continuous Video Surveillance with local as well as remote accessco-ordinate security personnel deter crime safer work place reduce data theft improve employee productivity monitor multiple locations and control.Call us to find out the best video surveillance solution for</t>
  </si>
  <si>
    <t>Rumour Books India (RBI) is one of India&amp;rsquo;s youngest and leading publishing house and is the only publisher from North India to have a national presence.\r\nFounded in 2013 by Mr. Reekrit Serai and Ms. Radhika Panickar RBI has in the brief period since its inception already scaled the bestsellers&amp;rsquo; lists on&amp;nbsp;&lt;i&gt;Amazon&lt;/i&gt;&amp;nbsp;&lt;i&gt;Flipkart&lt;/i&gt;&amp;nbsp;&lt;i&gt;Crossword&lt;/i&gt;&amp;nbsp;and&amp;nbsp;&lt;i&gt;The Hindu&lt;/i&gt;.\r\nIn the summer of 2014 RBI published an anthology of short fiction edited by the bestselling author Harsh Snehanshu titled&amp;nbsp;&lt;i&gt;Mango Chutney&lt;/i&gt; which gave a platform to unpublished writers to get published. Anees Salim the winner of the Hindu Literary Prize 2013 praised the anthology stating that it &amp;ldquo;deserves a loud cheer.&amp;rdquo; while former Miss India Gul Panag was all praises too. Mango Chutney has since then grown to become one of India&amp;rsquo;s highest selling anthologies of short stories. A sequel&amp;nbsp;&lt;i&gt;Green Mango More&lt;/i&gt; was launched in May 2015 to much fanfare. Other titles are planned under the&amp;nbsp;&lt;i&gt;Mango Chutney&amp;nbsp;&lt;/i&gt;series in the coming years.\r\nRBI is devoted to publishing quality fiction and non-fiction which has the poten</t>
  </si>
  <si>
    <t>Balson Markting India was established in the year 2015. We are a leading Manufacturer Trader Distributor of Ladies Kurti Ladies Shoes Mens Shoes etc.</t>
  </si>
  <si>
    <t>DRISH has state of the art tanneries at Nalagarh and Jalandhar manufacturing more than 1.3 million sq.ft. of leather per month. The tanneries are equipped with tanning &amp;amp; dyeing drums of various sizes giving it complete flexibility in dyeing lots from 5 sq.ft. to 5000 sq.ft. in as many as 20 colors per day and can handle full chrome semi chrome and vegetable tanning systems.All upper manufacturing is done in self owned or dedicated ancillaries each making 400 to 800 pairs of shoes a day and specializing in different constructions and customers.DRISH started its exports in 1988 by selling to one of the most discerning customers Manz AG of Germany. At that time the company took the crucial decision of making only high quality products and based its entire strategy on the belief that it would be better to work for a few demanding customers rather than be lured by the attraction of doing low end large volume business. This helped in developing a system of very stringent quality controls and gave a very firm grounding of quality consciousness in every employee. With this focus on quality the capacities kept growing and today the production team can handle very high</t>
  </si>
  <si>
    <t>Established in the year 2008 at Panchkula Haryana India. We PSR Packers &amp; Movers are engaged in offering packaging services relocation services loading &amp; unloading services warehousing services moving services and office relocation services. Besides we also offer services for car transportation transit insurance industrial shifting home relocation and transportation. These services are preferred by our clients owing to their reliable approach timely execution and competitive pricing. To provide these services in compliance with defined industry standards we have appointed a team of highly talented professionals. Within a short span we have become the foremost choice of our clients by providing relocation services home relocation services office relocation services industrial shifting services and warehousing services. Apart from this we also offer our services for moving transportation transit insurance packaging loading &amp; unloading and car transportation. To provide quality services we have employed a team of skilled talented and hard working personnel. They are acquainted with the demands of our esteemed clients and offer them services with utmost care and preci</t>
  </si>
  <si>
    <t>Elotic Silver:&amp;nbsp;A branded 925 Silver Jewellery brought to our customers by a team of multi-talented and jewellery passionate professionals at&amp;nbsp;Vipul Jewellers located in beautiful city of Panchkula. (Near world class renowned city of India i.e Chandigarh)&amp;nbsp;Our location and experience allows us to offer our customers finely crafted Silver Jewellery studded with cubic zirconia and other semi-precious stones at extremely cost-effective prices. An excellence in products and extremely transparent business ethics are the cornerstone of our business which assures our customers that they will receive the highest quality product and customer service at the lowest possible price.&amp;nbsp;Fulfilling customer need is always in focus at&amp;nbsp;Elotic Silver. We do not sell products at our store but just cater to the customer needs and that is the spirit inculcated into each staff member of&amp;nbsp;Elotic Silver.&amp;nbsp;&amp;nbsp;\r\nVision\r\nEnhance the value of our brand 'Elotic ' by ensuring that we are the Most Trusted and Widely Accepted Jeweller in our markets as a result of our Authority Expertise and Service Excellence. Vipul Jewellers is known as one of the Premier Jewe</t>
  </si>
  <si>
    <t>Leveraging on our modern production facilities we have installed advanced quality control equipment that enables us in providing customized products and functionally reliable and durable range of mild steel products as per customer&amp;rsquo;s drawings and designs. Our customers widely acclaim these products for their optimum durability reliability quality performance and less maintenance requirement. We give top priority to quality and use qualitative raw materials in the production of our product range. Further our products are stringently checked by our procurement agents at the time of sourcing. Backed with the team of experienced and expert professionals we are also engaged in offering fabrication and assembling services to our clients. We also have a well equipped fabrication department for designing of all mild steel as well as galvanized steel products as per clients&amp;rsquo; drawings and specifications mentioned. All the products undergo stringent quality checks under the watchful eyes of our rich pool of expert testing staff. All these efforts enable us to successfully complete the most complex fabricating tough tasks notwithstanding the size shape or tonnage.</t>
  </si>
  <si>
    <t>ABOUT USD.K. Enterprises is an ISO 9001:2008 and ISO 14001:2004 certified firm and has been involved in the manufacture of paper based packaging materials and adhesive tapes for over two decades now. &amp;nbsp;Having worked almost exclusively with Dutch and German multinationals Quality Timely delivery and Cost control are the watch words we operate by.We at D.K. Enterprises firmly believe that delivering a good quality product is a delicate balance of procuring quality raw material using quality machinery Quality workmanship and continuous monitoring and management to ensure that the best product is delivered to our customers.Our plants are located in Panchkula (Haryana) and Vadodara (Gujarat).Our plant capabilities include:Paper Based Packaging Materials:&amp;bull;\tPrinted Corrugated Sleeve Rolls&amp;bull;\tPrinted Corrugated Boxes&amp;bull;\tPrinted Die Cut Boxes&amp;bull;\tDuplex Board Sleeves and CartonsSelf Adhesive Tapes&amp;bull;\tClear BOPP Tapes&amp;bull;\tPrinted BOPP Tapes&amp;bull;\tAdvertising TapesOur technical expertise built over years spent in the industry and state-of-the-art infrastructure help us in&amp;nbsp;developing packaging solutions that are customized to the requirements</t>
  </si>
  <si>
    <t>Established in the year 2016 at Panchkula (Haryana India) &amp;ldquo;Bharti Automobiles&amp;rdquo; is a Sole Proprietorship firm engaged in trading an excellent quality range of Automobile Battery Auto Rickshaw Controller Loading E Rickshaw E Rickshaw Battery Water Delivery Van E Rickshaw Accessories and E Rickshaw Battery Charger. These products are sourced from reliable market vendors and can be availed by our clients at reasonable prices. Under the guidance of &amp;ldquo;Mr. Deep Singh&amp;rdquo; who holds profound knowledge and experience in this domain we have been able to aptly satisfy our clients.</t>
  </si>
  <si>
    <t>Deals in: &amp;ndash; packing moving unpacking loading unloading commercial good transportation Warehousing comprehensive insurance car transportation escort facility all over IndiaOm International Packers and Movers is a well-established organization based in Panchkula. Our primary goal is to give our best services to our customers and leave them always satisfied and hassle free. We provide safe and secured packing and moving services that include packing local shifting loading unloading industrial goods transportation car carrier transportation cargo warehousing and storage facilities .we offer a variety of services designed to meet your shipping needs. We can satisfy the requirements of the most demanding projects which have to be moved by Om International packers and movers. We have designed our work pattern according to client&amp;rsquo;s requirement. You can also track your goods while they are in transit with our Escort facility which ensures safe and on-time delivery of goods. We strive our best to deliver the most excellence services.We ensure that all the goods are perfectly packed so that there is no chance of damage during transportation. The moving is with us</t>
  </si>
  <si>
    <t>Why pay more than you should for Security Surveillance Systems and Security Cameras? That is what we asked ourselves many times. We finally decided to do something about it. IbodeIndia.com is an offshoot of our successful security integration business. We have forged alliances with major manufacturers of CCTV Equipment Security Cameras and Security DVRs in order to bring better quality products to our customers for less. Now you can benefit from these savings. We have scoured the globe to find the best value available in CCTV Equipment and Security DVRs without sacrificing quality. We will never sell any equipment that we don't use ourselves. We are not just a Web wholesaler; we are a security manufacturing and distribution company. It is merely a by-product of our buying power that allows us to offer prices so low. Our team is made up of true High Tech Security Cameras and Security Camera Systems fanatics. We live eat and breathe our industry. Our love and passion for the security industry is the key to our success. We have hundreds of security dealers both nationwide and internationally that depend on us for our expertise service and support every day. When you</t>
  </si>
  <si>
    <t>Luxmi Traders was established in the year 2010 with the objective to provide quality product and services. Luxmitraders.com is the freshest most exciting avenue for people who are in search for a complete house of stone care products grinding polishing stones power tools house keeping products and all electrical Items.\r\nLuxmitraders.com comes with a wide array of high quality products you just might need in your daily activities. Each item sold at this website &amp;nbsp;are very unique and readily available so you&amp;rsquo;ll definitely enjoy a worry free and hassle free transaction unlike other websites where you experience too much problems when it comes to their items. At Luxmitraders.com you don&amp;rsquo;t have to go such a hard time searching for items you need to buy for your home as the website itself is very easy to navigate. All you got to do is to check the products you seem to be interested at click it contact the admin for the website and the rest will be done for you in the most convenient way possible.\r\nLuxmitraders.com is the authorised dealer of Surie Polex Akemi Tenax Pro Power Tools Philips Fancy Lighting Legrand Products L&amp;amp;T products  Finolex Wire</t>
  </si>
  <si>
    <t>We at Dare the himalayas believe that you can't dare the himalayas by just looking at the mighty peaks. You will have to test your endurance to the limits to dare the himalayas and get a enriching experience out of it. We believe in giving the dare devils the best of equipment man power support staff and our knowledge about the terrain to make their endeavour a successful and a memorable one. So pack your bags and explore nature's beauty at it's best.</t>
  </si>
  <si>
    <t>Established in the year 2011 at Panchkula (Haryana India) by Golf professionals \Mr. Randhir Singh Ghotra and Ranjeet Singh\ who are playing Golf as a Professional from the year of 2000 and also stands in the ranking of top 20 in PGTI. He has also played Asian Tour Events with the partner of gagan deep gothra is a Amateur Player and certified cotch by Indian golf Union. We &amp;ldquo;Par Savers Groups&amp;rdquo; are actively engaged in trading retaling and supplying a qualitative range of Golf Sets Golf Clubs Golf Power built Srioson of the industry.&amp;nbsp;Accessories Golf Nets Golf Gloves Golf Shoes Golf T-Shirts Golf Balls Golf Bags&amp;nbsp;etc.&amp;nbsp;Our products are sourced from some of the reliable vendors like&amp;nbsp;Nike Golf Foot joy Titleist&amp;nbsp;Us kids Cleaveland Cobra Callaway Xxio Mazuno Inesis Wilson&amp;nbsp;The offered range of products is designed using supreme quality basic material and the most advanced techniques by our prestigious vendors in order to match the global quality standard. These products are tested on various quality parameters by their experienced quality controlling team. These products are widely applauded by our clients due to their incomparable</t>
  </si>
  <si>
    <t>The company is an EX-SERVICEMEN ENTERPRISE established as one of the leading suppliers of Web/Canvas/Leather Foam and Coated Nylon Cloth accessories for equipment used by Defence/Para Military/Police Forces and has been supplying these items since 1986.  Being an EX-SERVVICEMEN ENTERPRISE it is aptly suited to manufacture Defence related items. Details of facilities available with are as under:    Specialized Manufacturing Items: - &lt;ul&gt; &lt;li&gt;Carrying Harness and other accessories used for Communication Equipment by Defense / Para Military / Police Force / Border Security forces etc.&lt;/li&gt; &lt;li&gt;Camouflaged Cloth Bullet Proof Vests without the plates.&lt;/li&gt; &lt;li&gt;All items of a soldier&amp;rsquo;s Combat kit i.e. Riffle Covers Holsters Havre sack Anklets Belts etc.&lt;/li&gt; &lt;li&gt;Missile Covers Aircraft Covers Gun Covers Tarpaulin Covers Vehicle Canopies Canvas bags Tool kits Bags kits etc.&lt;/li&gt; &lt;li&gt;Pent houses for Communication Vehicles.&lt;/li&gt; &lt;li&gt;Carrying Cases for Field Exchanges/ Accessories/ Sets used in all roles.&lt;/li&gt; &lt;li&gt;Uniforms and other specialist clothing items like Combat Dress Combination Overall Cape Waterproof Coat Parka etc.&lt;/li&gt; &lt;li&gt;Outdoors Camping Equipment like</t>
  </si>
  <si>
    <t>We &amp;ldquo;Golden Bio Plantec &amp;amp; Co.&amp;rdquo; are engaged in trading a high-quality assortment of Aloe Vera Dadam Plant Malabar Neem Pomegranate Plant etc. We are a Sole Proprietorship company that is established in the year 2016 at Panchmahal (Gujarat India) and are connected with the renowned vendors of the market who assist us to provide a qualitative range of plants as per the global set standards. Under the supervision of 'Mr. Afzal Ali' (Proprietor) we have attained a dynamic position in this sector.</t>
  </si>
  <si>
    <t>&lt;table border='0' width='95%'&gt;\r\n&lt;tr&gt;\r\n&lt;td&gt;&lt;/td&gt;\r\n&lt;/tr&gt;\r\n&lt;tr&gt;\r\n&lt;td&gt;&amp;nbsp;&lt;/td&gt;\r\n&lt;/tr&gt;\r\n&lt;tr&gt;\r\n&lt;td&gt;Our company is equipped with latest Plant &amp;amp; Machinery such as P.P/HDPE Tape Plant Circular Weaving Machines Laminating Unit alongwith Cutting Stitching &amp;amp; P \r\n&lt;table border='0' width='95%'&gt;\r\n&lt;tr&gt;\r\n&lt;td&gt;We are pleased to introduce ouselves as one of the leading manufacturer of H.D.P.E/P.P.Woven Sacks in Northern India. Our monthly production capacity is 25 lac bags and we do not anticipate any problem to meet the requirements of our esteemed customers.&lt;/td&gt;\r\n&lt;/tr&gt;\r\n&lt;tr&gt;\r\n&lt;td&gt;&amp;nbsp;&lt;/td&gt;\r\n&lt;/tr&gt;\r\n&lt;tr&gt;\r\n&lt;td&gt;Our company is equipped with latest Plant &amp;amp; Machinery such as P.P/HDPE Tape Plant Circular Weaving Machines Laminating Unit alongwith Cutting Stitching &amp;amp; Printing Machines upto three colours. In addition we have special packing &amp;amp; bale pressing arrangements.&lt;/td&gt;\r\n&lt;/tr&gt;\r\n&lt;/table&gt;\r\nrinting Machines upto three colours. In addition we have special packing &amp;amp; bale pressing arrangements.We take this opportunity to bring your kind notice that we manufacture 500 MT. per month L.D.P.E/H.D.P.E. Covers/Sheets/Tarpaulins w</t>
  </si>
  <si>
    <t>HIGHLY PROFICIENT IN JEWELLERY MANUFACTURING SINCE LONG WE HAVE MASTERED THE ART OF CARVING BEST OUT OF BEAUTIFUL METALS AND GEMS AND TRANSFORM THEM INTO A GLAMOROUS REPLICA THAT SUITS YOUR PERSONALITY.\r\n\r\nSince 1992&amp;nbsp;Krishna Krishna Jewellers&amp;nbsp;has built relationships with thousands of customers and served their jewellery shopping needs and we are among the highest rated&amp;nbsp;online jewellers&amp;nbsp;in terms of customer satisfaction and quality of merchandise. Our company has over forty years experience in the jewelry industry and has a strong team of designers and craftsmen to create exquisite designs. From the quality of raw materials to finished designs experts handpick all the Gold and Diamonds that we use in our jewellery. All team members are considered as family. Most of our members have grown up with the business and some have worked with Amritlal since commencement.&amp;nbsp;Considered as a contemporary jeweller Krishna Krishna Jewellers specializes in the latest variation of fashionable adornments in Gold Diamond rubies &amp;amp; other precious stones silver as well as platinum jewellery. We cater to 22kt 21kt as well as 18kt&amp;nbsp;gold jewellery. We ar</t>
  </si>
  <si>
    <t>&lt;table border='0' width='100%'&gt;\r\n&lt;tr&gt;\r\n&lt;td&gt;\r\nBirmi Group has a rich history of over a decade focusing on developing manufacturing export and import of various Home Furnishing Textile Products. With our state of the art manufacturing facilities at Haryana (INDIA)  we have been satisfying our customers since then. &amp;nbsp;&amp;nbsp;Birmi International Pvt. Ltd.&amp;nbsp;are well recognized companies round the globe in their respective profiles Birmi Group has a long history of achieving various milestones &amp;amp; recognition in this Business Domain. We have come up with state of art POLAR FLEECE PLANT at Distt. Panipat recently.\r\nOur company has a simple motto of providing our worthy customers with the best quality products within the competitive price range. With a hard working team of bright minds working in R&amp;amp;D manufacturing marketing HR and quality control departments we ensure our customer's satisfaction as our prime goal.\r\nBeing a family owned business we are very efficiently managed company allowing us to deliver quality products at competitive prices &amp;amp; timely deliveries.&amp;nbsp;We have strong manufacturing facility having a&amp;nbsp;in-house composite&amp;nbsp;u</t>
  </si>
  <si>
    <t>A promising name Aum Health Care is a Panipat (Haryana)-based company and is efficiently led by veteran professionals. With huge industry experience efficient workforce and excellent product range we have attained a firm foothold in the industry. We have covered the destinations like Delhi Haryana and Chandigarh.   Vendor Base We are far-famed for the excellent quality Hospital Equipment and this is because we have tie-ups with high-flying vendors in the industry. Thus we are a reliable choice amongst the customers. We check for several factors at the vendors&amp;rsquo; end that includes : \r\n&lt;ul&gt;\r\n&lt;li&gt;Quality Of Hospital Equipment&lt;/li&gt;\r\n&lt;li&gt;Financial Statistics&lt;/li&gt;\r\n&lt;li&gt;Vendor&amp;rsquo;s Document&lt;/li&gt;\r\n&lt;li&gt;Market Reputation&lt;/li&gt;\r\n&lt;li&gt;Support during Voluminous orders&lt;/li&gt;\r\n&lt;li&gt;Competence To Time bound delivery&lt;/li&gt;\r\n&lt;/ul&gt;\r\n Our Dexterous Team We are backed by a pool of experts and dexterous team members. They are the backbone of the company and we proudly share the credit of our success with them. Our team has : \r\n&lt;ul&gt;\r\n&lt;li&gt;Procuring Agents&lt;/li&gt;\r\n&lt;li&gt;Supervisors&lt;/li&gt;\r\n&lt;li&gt;Quality Inspectors&lt;/li&gt;\r\n&lt;li&gt;Warehouse Experts&lt;/li&gt;\r\n&lt;li&gt;Packaging Exp</t>
  </si>
  <si>
    <t>set up in early nineties as an alternate and diversifying investment  V.H.F. primarily banked on the vast experience of the promoters as leading retailers of ladies and gents suitings and shirting materials in the city of panipat.</t>
  </si>
  <si>
    <t>Moukhtika Merchandising Services began its operation in&amp;nbsp; the year 2013 from Panipat India.Moukhtika Merchandising Services the genesis for any business conduct is the understanding of customer&amp;rsquo;s requirement and getting him the best possible deal.We have&amp;nbsp;expertise for sourcing sampling quality checks Inspections Audit and shipment co-ordination. MMS is a one stop shop for all world Customers We act as their Indian counterparts and deliver a wide range of buying services. We have a strong vendor base across India for sourcing of Home Furnishings &amp; Textiles Area Rugs Floor Coverings and Christmas Items etc.With our strong business associations with the country&amp;rsquo;s best suppliers exporters and manufacturers dealing in a vast variety of products. We bring the choicest range of products to our buyers offering them the best of designs quality and prices.A 100% Indian owned&amp;nbsp;buying office in India specialized in Purchasing Inspection and Sourcing.Sourcing in India&amp;nbsp;with locally established sourcing specialists acting as your&amp;nbsp;sourcing agent in India. Your dedicated sourcing and&amp;nbsp;buying agent in India&amp;nbsp;acting like your own office. Yo</t>
  </si>
  <si>
    <t>The Water Company is now a renowned name in the water purification market for our high quality water purifiers and RO Systems. The Water company which has been operating in the market for quite a few years offers all types of domestic and Industrial reverse osmosis water filters and water purifiers served by a team of trained professionals the Panipat based company has received a significant popularity in the market for their high quality water purifiers at a reasonable price. The experts of the company have always kept a strict watch on the quality of their purifiers to ensure the complete satisfaction of their customers. The Water Company was started in 2004. The Water Company was the first company in Panipat to Introduce Industrial Water Purifier with the capacity upto 2000 Ltr/Hour. The Company has its own brand named as \Purocon\. Purocon is the cheapest water purifier available in the city with advanced features and specifications.</t>
  </si>
  <si>
    <t>We Goela Exports take the liberty of introducing ourselves as a vertically integrated FLOOR COVERINGS product manufacturer and exporters of items like Rugs Bathmats &amp;amp; Carpets. Our main strength is in Paper Shaggy Rugs Printed Shaggy Rugs. We also have the distinction of being a prime vendor to big brands. Currently we are working with big brands like Goela Electronics. We have an expertise of 5 years into floor covering products and we are well known as trend setter for new concepts launching in rugs for which we are very well respected name in this industry.As Per our Policy Each and Every Customer is considered as an Individual Value as we took pride to delivering excellence to our customers. Since we are keen to initiate business with you it will be our pleasure if we get a chance to do any new development for you which you are looking for any upcoming season or else we can offer some of our range to work upon them to decide.&amp;nbsp;We are enclosing a brief presentation and offer list of our company profile and product range. We would be very willing to forward any other info or samples that you may require. If you like any particular collection we can send y</t>
  </si>
  <si>
    <t>Security has become a vital part in any business nowadays. A business premises should stay protected from theft. Security at business premises has became necessary not only to protect in from outside elements but inside control is equally important. To protect business from theft and to have better control over business activity close circuit camera security has become very necessary. Not only just business premises security issues are equally important for residential properties.Are you looking for better quality security products and a security consultant who is having wide experience in the field of area? Your search ends here. We are here to provide you best security solution for your commercial as well as residential premises.We solve your various security related problems like surveillance of your shop factory ware house branch office or any desire place from anywhere. Security solutions for prevent theft or damage your valuables. Solution with latest technology to reduce your efforts and enhance your efficiency.We are consultant &amp; distributors of Advance CCTV &amp; Electronic Security Solution since 1996. We are committed to offering technologically advanced hi</t>
  </si>
  <si>
    <t>We &amp;ldquo;Nuri Fashion&amp;rdquo; are one of the proficient manufacturers suppliers and wholesalers of an exquisite array of Kurti Ladies Tunic Dress Material Salwar Legging Gown Dupatta and Indian Kurti. In this product range we offer Designer Salwar Suit Party Wear Kurti Latest Summer Kurti Designer Kurti Ethical Kurti Sleeveless Kurti and Embroidered Chiffon Kurti. Furthermore we offer Khadi Dress Material Cotton Silk Dress Material Cotton Fabric Churidar Salwar Printed Patiala Punjabi Salwar among others. Dress material and garments offered by us are highly appreciated in the market for quality attributes such as shrink resistance color fastness tear strength skin-friendliness and neat stitching. Our collection of ladies fashion wear is made available to the clients in various colors designs styles and sizes. To cater to the individual preferences of clients we also offer customization facility for these garments. 'We are mainly looking for Domestic queries.'\r\nNuri Fashion is a leading supplier of ladies salwar suits comprising designer suits anarkali dresses printed fancy suits casual suits &amp;amp; lots more. Established with the motive of offering wide gamut of</t>
  </si>
  <si>
    <t>Joy Alukkas the Chairman and founder of Joyalukkas followed in his visionary father's footsteps and took the name to a global platform. The Joyalukkas Group today is a multi-billion dollar conglomerate with varied business interests. The group has built strong presence across nine countries around the world and operates one of the largest jewellery retail chains in the world. With a strong customer base of over 10 million customers and a committed team of over 6000 employees worldwide the phenomenal success of Joyalukkas Group has been driven by an unstinting commitment to quality and 100% attention to customer satisfaction.&amp;nbsp;Joyalukkas jewellery was the first jewellery retailer to be awarded the prestigious ISO 9001:2008 and 14001:2004 certification and has also won many awards and recognitions from renowned bodies and governments across the world. The Joyalukkas Jewellery showroom in Chennai has been recognized by the Limca book of records as the 'World's Largest Jewellery Showroom'. Currently the Joyalukkas Group operations include Jewellery Fashion &amp;amp; Silks Jolly Silks Luxury Air Charter Joy Jets Money Exchange Joyalukkas Exchange Malls Mall of Joy Elec</t>
  </si>
  <si>
    <t>We &amp;ldquo;Eagle Cartridge&amp;rdquo; are engaged in trading a high-quality assortment of CCTV Camera Printer Cartridge Laser Printer and Computer Inkjet Printer. We are a Sole Proprietorship company that is established in the year 2012 at Pathankot (Punjab India) and are connected with the renowned vendors of the market who assist us to provide a qualitative range of products as per the global set standards. Under the supervision of 'Mr. Rahul' (Owner) we have attained a dynamic position in this sector.</t>
  </si>
  <si>
    <t>We at JML Paper &amp; Waste Corporation are into trading business. Since the principal of business remains the same internationally we started trading of waste paper long time back. As we know today business is very competitive and the margins are always thin hence the viability of business may not work out on trading basis. With the span of time and increasing requirements we ventured into international indenting of waste paper for smooth and regular supply to our customers. We believe in giving the best services and do business very transparently between our buyers and our principals and constantly work in the best interests of both. With strategic alliance and association with individual and companies with experience of 20 years in this trade we have great sales force spread all over India. The following key points makes us a successful Indenting company a) We have great experience and knowledge in our core activities and we know ins and outs of the trade completely. b) We have an excellent knowledge of the market trends there by protecting the interests of the principals by judging the selling/buying time. c) We are known for our professionalism &amp; honesty. d) We a</t>
  </si>
  <si>
    <t>SabioVision is a leading software development company which provides services to international customers in web development mobile apps development software testing search engine optimization and website UI/UX development using platforms like Linux Windows Mac Android and iPhone.Our expert development team have followings expertise:&amp;bull;Extensive knowledge of Core Classes MVC architecture OOPs concepts and Class Design patterns.&amp;bull;Strong database knowledge specifically in MySQL PostgreSQL SqlLite and well versed to use database API layers with PDO with using ActiveRecord Pattern.&amp;bull;Experienced with MVC frameworks like CakePHP CodeIgniter Laravel Yii Framework and Zend Framework.&amp;bull;Expert in Custom Components development Custom Behaviours development and Custom Plugin development for CakePHP.&amp;bull;Expertise in CMS development like Wordpress Drupal Joomla Magento.&amp;bull;Web API development and Mobile web services development using cURL JSON RestFul XML and SOAP.&amp;bull;Magento Extension development Joomla Components development Wordpress Custom Plugin &amp; Wordpress Custom Theme development.&amp;bull;Expertise in development of E-Commerce and large scale shopping ca</t>
  </si>
  <si>
    <t>Established in the year 1985 at Patiala (Punjab India) we &amp;ldquo;Corner Dupatta House&amp;rdquo; are Sole Proprietorship (Individual) based company that are engaged in manufacturing wholesaling and trading of Ladies Salwar Ladies Suit Ladies Saree etc. Under the supervision of our Co-Owner &amp;ldquo;Chandan&amp;rdquo; we have achieved strong position in the market.</t>
  </si>
  <si>
    <t>DR. MANPREET SINGHM.B.B.S M.S. (Eye)Phaco SurgeonRegd No. PMC-31530Ex-Fellow I-Care Eye Hospital Noida&amp;nbsp;CONSULTANT EYE SURGEONGuru Nanak Dev Eye Hospital Pehowa(All Degrees are Board Certified by Indian Medical Council)Dr. Manpreet Singh born on 5th June 1975 is the Consultant Eye Surgeon at DR. MANPREET'S GLOBAL EYE HOSPITAL.He is a Medical Graduate from Govt. Medical College Patiala and did his Post Graduation (M.S.) (Surgery) from Govt. College Amritsar.He is also a visiting surgeon at:-Duggal Eye Hospital JallandharLudhiana Eye Care BathindaJain Charitable Hospital AmbalaLohia Mission Hospital SirhindSharma Eye Hospital DhuriDashmesh Eye Centre (Mullanpur Mohali)Bansal Eye Hospital PatialaWe also have eyewear shopping destination inside where you get the latest collection of Sunglasses Spectacles and high quality Contact Lenses one can expect 100% genuine products available at best prices.Our wide range of products also include sports sunglasses branded prescription sunglasses and computer glasses. Catering to all your needs our product range varies from Rs 300 to over Rs 35000. We also have a team of optical specialists who can help you with all your quer</t>
  </si>
  <si>
    <t>As a specialist training institute we know the importance of studying in an environment that is completely orientated towards your industry of choice. VOCS combines highly qualified tutorial staff purpose-built training facilities and a curriculum designed to meet the needs of employers. choose a career that&amp;rsquo;s going places and the institute that will take you there.\r\nVOCS Institute gives you International standards to achieve your goal. After the completion of courses student would be certified by our meritorious certificate.\r\n&lt;ul&gt;\r\n&lt;li&gt;After completion of courses many opportunities open their doors such as pathway to study abroad  working with leading employers in country territory or abroad&lt;/li&gt;\r\n&lt;li&gt;VOCS interested to groom you as a Whole so we give you free Personality Development Classes so as you may represent yourself confidently to the world.&lt;/li&gt;\r\n&lt;li&gt;VOCS train in the best of both traditional and international aesthetics.&lt;/li&gt;\r\n&lt;li&gt;Highly trained staff and world-class infrastructure makes as one of the leading vocational Institutes.&lt;/li&gt;\r\n&lt;li&gt;VOCS makes firm commitments to provide only the most comprehensive theoretical and practical</t>
  </si>
  <si>
    <t>Picasso International was established on the year of 1992. We are a leading Manufacturer Trader Distributor Supplier Wholesaler of Mens shirts Casual shirts etc. Like the beginning of most successful business stories the birth of Picasso started with a dream. In 1991 our founder Mr. Rajesh Sharma dreamt of creating a world class garment company which would be grounded on the principle of excellence. Since then the company has flourished to become a name recognized and respected not only for the superior quality of its products but also for its strong values.\r\nOur ability to learn continuously has given us the flexibility and the nimbleness that is required for growth in changing and challenging times. A critical pillar in supporting any organization is the team which forms its core. The company has always believed in nurturing and retaining top talent. Our employees are encouraged to participate actively in decision making which in turn ensures continuous learning. Today we are proud to be backed by a team of proficient individuals who have the requisite skills knowledge and experience to perform effectively and efficiently.\r\nWe stepped into the industry as a</t>
  </si>
  <si>
    <t>Incepted in the year 1999 We Basant Jewellers are among the renowned manufacturer and suppliers of the premium quality jewelry. We offer a wide range of products such as Fancy gold ornaments Diamond jewellery and Antique jewellery. With its affordable rates and unique shopping experience we are your one stop destination for making any given day an occasion. We understand that your jewels are more than just accessories; they are an extension of your personality. From pieces with poignant shades to vibrant ones the right jewellery can define your mood for the day and add an aura that compliments your presence. We provide wide range in different customized options as per the various needs of our customers. By offering quality assured jewellery to our clients we are counted among the foremost manufacturers and trader in the market. Our expert team who consistently checks the quality and believe in strict quality procedures. Our experienced and qualified team of professionals uses premium quality gems and stones to produce these products. With the support of our mentor Dr. Mayank Krishna Agarwal we captured market for our products in the industry. His industry experien</t>
  </si>
  <si>
    <t>&amp;lsquo;proLINE ELECTRO MEDICAL&amp;rsquo; is a trusted enterprise involved in supplying a multi range of Medical Equipment. This multi range encompasses&amp;nbsp;LED O.T. Lights Digital Electro Surgical Generators /Diathermys Liga Sealers/Vessel Sealers La+paroscopy Set Digital Xenon Cold Light Source Digital HD LED Cold Light Source Digital Endoscopy Camera Digital CO2 Insufflators Multi Para Monitors German Line Tripolar Power Blade German-Dynamesh-Meshes for Hernia Surgery Syringe Infusion Pump Drop Infusion Pump&amp;nbsp;Volumetric Infusion Pump Controlled Surgical Suction &amp;amp; Irrigation Pumps.</t>
  </si>
  <si>
    <t>Mekhla Wings&amp;nbsp;charities &amp;nbsp;started in 2004. We are the Manufacturer &amp; Service provider of -MW CounselingsMW PublicationsMW Clothes for selling and also on RentMW Foods for HealthMW LegalMW LibraryMW DesignsMW EssentialsMekhla wings clothes construction services denim jackets Indian foods like gujiya indian rotietc. We offer complete range of denim jackets for men &amp; women in very attractive design and sizes of international standard. Our products provide a unique look to the men and are available in various colors designs and patterns as per international fashion market. Our entire product range is tear resistant in nature and is easy to wash. We offer them in different sizes and designs and have excellent finishing. Madhubani painted pure silk sarees. Working with some reputed organisations our main focus is quality.We are one of the leading service providers engaged in offering Family Relationship Counselings Services to our clients. Various issues like communication gap between family members mutual conflicts between them generation gap and lack of trust between them are resolved through or counselings sessions. Relationship counselings is the process of</t>
  </si>
  <si>
    <t>S P Creation was established in the year of 2012. We are manufacturer supplier of School Uniform College Uniform Hospital Uniform Formal Uniform &amp;amp; Occasion Garments. Our entire products have high yield properties which help to increase the productivity of agriculture products. Our products are widely demanded in the Indian market because of their supreme quality. We processed our entire products at hygienic manufacturing unit with the use of latest and advanced machinery and equipments.Moreover all the products range are tested and verified on several quality parameters. We offer our entire range at nominal prices. With a professional and profitable business approach we had made very innovative marketing initiatives to achieve highest possible growth and penetration in the new market.</t>
  </si>
  <si>
    <t>Microspy established in 2015 provides a complete range of all CCTV security system which includes high quality cameras HD cameras such as Analog cameras AHD cameras HD camera's IP PTZ cameras DVRS Alarm loeeks Access control system VDP ets new microspy has ready to provide security solution to the corporate as well as individuals. Customer Services Our Customer services departments trained and equipped to provide specialist advice on the survey and suggestion on best while purchasing required products. The system design tested by our qualified engineers before final approval. Integrated Manufacturing Microspy has developed and introduced a wide range cutting edge technology video surveillance products. New generation products include megapixel CMOS CCB IP Cameras etc. Quality Assurance Our main motto's to invest in good quality and make use of our recourses to the optimum so that we are able to provide excellent services to our clients the four pillar of the strong foundation on which the company has been built are quality price immediate availability and prompt technical support. We are your perfect security partner with ideas &amp; concept beyond vision and with who</t>
  </si>
  <si>
    <t>New Durga Bangle Store founded by Mr. Anoop Kumar Gupta stepped into this business in the year1975. Over these years we have gained great appreciation for our work. This makes us one of the reliable Manufacturers Exporters and Suppliers of bangles based in Bihar.  Bangles for All Occasions We offer a wide variety of bangles for all the occasions be it wedding or for daily use. These bangles are known for their : \r\n&lt;ul&gt;\r\n&lt;li&gt;Beautiful Patterns&lt;/li&gt;\r\n&lt;li&gt;Good Quality&lt;/li&gt;\r\n&lt;li&gt;Perfect Finish and Impeccable polishing&lt;/li&gt;\r\n&lt;li&gt;Symmetrical cuts and Vibrant colors&lt;/li&gt;\r\n&lt;/ul&gt;\r\n Because of all these attributes these Bangles are suitable for various occasions.  Well Spread Network With our uniquely designed Bangles we have won the hearts of our customers living in India and in foreign countries. In addition to India we cater to the demands of customers located in Nepal. We are planning to expand our network and can entertain queries from buyers from different parts of the world.   Why Choose Us? \r\n&lt;ul&gt;\r\n&lt;li&gt;We follow ethical business practices.&lt;/li&gt;\r\n&lt;li&gt;We bring forth a wide collection of uniquely designed bangles.&lt;/li&gt;\r\n&lt;li&gt;We deliver Bangles at g</t>
  </si>
  <si>
    <t>ABOUT ITM Security SolutionOur business principle is based on offering customers a range of quality products at the best possible prices.ITM Security Solution was incorporated in 2014 in Patna. Within this period of offering high-quality products and exceptional customer service ITM Security Solution has become the most sought after IT Solution &amp; service provider. We are among the prominent player in installation and service of CCTV camera providing cutting-edge technology and other surveillance equipments.&amp;nbsp;ITM Security Solution has an unprecedented reputation in the Security and Surveillance Industry within Bihar. With more than hundred of satisfied customers in the surveillance industry it had established itself as the emerging pioneer in this industry in Patna.&amp;nbsp;Our associated products are engineered aiming at performance &amp; customer satisfaction offering an assurance of technology &amp; value to worldwide customers.&amp;nbsp;SOLUTIONSPassing the benefit of our expertise to our customers.When it comes to providing the Perfect Security Solution we share a common quest the search for the surprising innovation the path breaking step forward the out of box answer t</t>
  </si>
  <si>
    <t>A LEGACY OF EXCELLENCE\r\nA Hallmark in the global Gems and jewellery IndustryRatnalaya was instituted by Lt Jamuna Prasad Keshri at Patna in 1962 a name epitomizing Quality Trust and Value.\r\nWinning the trust and patronage of customers the company has grown from strength to strength over six decades. Living up to its age-old values and tradition of uncompromising quality unmatched craftsmanship and excellence in service Ratnalaya Jewellers has carved a niche for itself amongst discerning customers not just in India but abroad as well. Carrying forward these very values into the twenty first century the company is moving on to spread its presence across different markets in a phased manner.\r\nSince the Keshri Family boasts an experience in jewellery manufacturing and trading of over 100 yearsMr Jamuna Prasad Keshri the aspirant veteran and founder of Ratnalaya Jewellers has inherited sharp business acumen from his forefathers&amp;rsquo; Visionary in true sense Mr Jamuna Prasad keshri visualized the jewellery market scenario a decade ahead and came up with the one shop store for all the jewellery aficionados.\r\nThe triumphant saga continues with the responsibilitie</t>
  </si>
  <si>
    <t>Power Green Electric was established in the year 2010. We are Trader Manufacturer Service Provider &amp; Supplier of Renewable products like Solar Power Plants Solar Water Heater Solar Landscape. LED Products in Lighting section to encourage energy saving and complete range of Electric products like Cables Wires Swicthgear Silent Generators CCTV Cameras Inverters Batteries etc. Products offered by us are presented in different sizes dimensions and other related specifications as per the variegated needs of our patrons.  Consulting  PowerGreen encourages our clients to work in an environment designed to optimize available energy sources. PowerGreen&amp;rsquo;s area of expertise is in execution of energy conservation measures:- &lt;ul&gt; &lt;li&gt; Preliminary feasibility Analysis&lt;/li&gt; &lt;li&gt; Energy audit&lt;/li&gt; &lt;li&gt; Generating Detailed Project Reports&lt;/li&gt; &lt;li&gt; Application of low energy consumption devices and use of alternate sources of energy.&lt;/li&gt; &lt;/ul&gt;  Application in high investment devices with financial backup if applicable through performance contract E.g:- By ESCO   Energy Efficient Solutions Powergreen offers a range of cost effective renewable Energy Equipment and Technical Pr</t>
  </si>
  <si>
    <t>Usha is an established brand manufacturing a variety of PVC pipes for water transportation and supply since 1982. The pipes produced at Usha are made up of 95% PVC Resin.This is certified by a declaration on each pipe. Our company makes constant endeavors to gain self-identity in the market through innovation and quality of its products. Usha is not only committed to deliveringexcellent products but also creating awareness about safe drinking water which makes it different from its competitors. It does so by organizing seminars and educating people about the importance of pure water. UshaPolytubes is an ISO 9001:2008 certified company having ISI certification. It also complies with a number of national and international standards with anaim to provide highest level of customer satisfaction. The strength and goodwill of our company have been achieved due to the professionally equipped and able staff of the company. The hard work dedication and passion of the people lead to constant business excellence in the company. They posses deep understanding and have diverse experience of the Indian market that proves to be a major strength for the company. It helps in servin</t>
  </si>
  <si>
    <t>It all started in 1933 when Sol Koffler put his life savings on the line to start a luggage company in Providence Rhode Island. His dream was to build a tough suitcase that could sell for a dollar. He succeeded and decades of innovation followed&amp;hellip; By 1945 air travel was taking off and lighter luggage was in high demand. So American Tourister&amp;rsquo;s Hi-Taper was designed &amp;ndash; tapered luggage that was lighter and easier to pack. The 50&amp;rsquo;s found the company experimenting with new materials to make the world&amp;rsquo;s first molded luggage. The distinctive modern design could really take a beating. The concept has since been copied but never equaled. As international travel soared in the 60&amp;rsquo;s American Tourister was the first company to &amp;ldquo;flight test&amp;rdquo; their bags with flight attendants from major airlines.It was this research and insight that brought about more innovations &amp;ndash; like the springless cam-action lock that wouldn&amp;rsquo;t jam. In the 80&amp;rsquo;s and 90&amp;rsquo;s the company continued to design hardside products while also responding to the shift in demand for softside &amp;ndash; durable cases that could withstand even the toughest qu</t>
  </si>
  <si>
    <t>Mannat Jewellers has a wide selection of 22kt. Hallmark Gold Diamond and SilverJewellery. Specializing in Hallmark jewellery. the MannatJewellers family has over three generations of expertise in the jewellery business. Mannat Jewellers offers honest and reliable service strives to provide excellent customer service and aims to build and maintain long term relationships with their clients. Mannat Jewellers has 22kt. BIS hallmark Gold Jewellery of men women and children and includes the newest styles of jewellery from all over india. This includes wedding sets bracelets karas bangles rings earrings chains and pendants. The Hallmark and certified Diamond Jewellery includes Yellow and white gold weddings bands engagement rings bangles. earrings and nose rings and studs (koka). Other services and products include : 22kt. Gold appraisals repairs ear piercing birth stones as well as custom orders.</t>
  </si>
  <si>
    <t>Impex Anu was established in the year 2013. We are leading&amp;nbsp; Manufacturer Supplier of Woven Sacks HDPE &amp;amp; PP Woven Sacks PP Rice Bags etc. These are available in various sizes shapes thicknesses and colors for our clients to choose from. Moreover these packaging material have eye-catching prints embossed on them using printing and lamination Methods which helps in better brand positioning and visibility to the products of different companies.Our company has proven its worth in this highly competitive sector owing to the efforts and valuable inputs from our professionals. These experts have better understanding of the market scenario and trends which helps them to get reliable vendor link-ups for us. In addition to this we also have some of the qualified quality and packaging experts who are responsible for ensuring zero-defect products and safe &amp;amp; on-time delivery of the packaging material respectively.</t>
  </si>
  <si>
    <t>In a world of digital revolution where technology is reaching out and touching our lives in almost every sphere LINUX has emerged as a leading supplier of end-to-end solutions for the technology platforms of VTSSmart Cards Biometrics Radio Frequency Identification  IP Surveillance all Types of security and Fire protection system.\r\nThe increasing demand of a Secure Smart Card. LINUX dedicated a team of developers to work on the development of the SCOSTA OS specified by the National Informatics Centre New Delhi and has been granted the approval for the same under the brand of LINUXCOS&amp;trade; for both LINUXCOS32 &amp;amp; LINUX COS64 which covers applications like the Driving License Vehicle Registrations Rashtriya Swasth Bima Yojna Public Distribution Systems UID and NREGA.\r\nLINUX is a leading distributor for Smart Card Readers/ Writers Contact/ Contactless Smart Cards Labels &amp;amp; Disc Tags Fingerprint Scanners RFID Antennae and Readers RFiD HF &amp;amp; UHF Cards and IP Cameras &amp;amp; All Types Fire protection system to various end customers and system integrators across India.\r\nLINUX has over the years developed solutions ranging from Mass Rapid Transit Human Resour</t>
  </si>
  <si>
    <t>&amp;ldquo;Maxmile Tech Solutions Pvt. Ltd.&amp;rdquo; was established in the year 2011 at Patna (Bihar India) has become a renowned name as the Manufacturer Distributor Wholesaler Retailer and Service Provider of CCTV Camera Complete System and DVR Security Camera Power Cable and Tool Fire Alarm System Flame Detector Heat Detector Stand Alone Smoke Detector Optical Smoke Detector Gas Detector Fire Alarm Fire Hydrant System Fire Hydrant System Fire Sprinklers System Fire Hydrant Valve Fire Hydrant Hose Pipe Fire Extinguisher Fire Extinguishers DCP Fire Extinguisher CO2 Access Control System&amp;nbsp; Finger Print Access Control System Card Punching Access Control Systems Play School Equipment &amp;amp; Furniture  etc. Industries residences offices hospitals hotels are the places where our products find their application. These products are engineered in a state-of-the-art infrastructural unit that is equipped with all types of advanced and latest machine and tools that is required in the process of production and quality testing at vendor&amp;rsquo;s end. The entire range offered by us is designed as per the customer&amp;rsquo;s demands as we also provide test certificates for efficient</t>
  </si>
  <si>
    <t>Technocrat studio is a well established name in the security and surveillance industry. Our projects and flagship work has provided the platform for the &amp;nbsp;industry to grow in new dimensions.\r\nOur priority still remains our consumers who we believe are at the heart of our existence. While we are a company with the highest track record in quality standards that are never compromised  we however tailor our products to suit local needs and desires and ensure that our products are always at the right place and at the right time. We consistently try to improve and upgrade our products with the current technology\r\n&amp;nbsp;\r\nThe latest advancement in the surveillance industry are the High definition cameras in Analogue and IP version as well. An IP based surveillance system lets us expand our dimensions to distant surveillance. Every day millions of consumers all over the country show their confidence in us by choosing our products.&amp;nbsp;This confidence is based on our quality image and a reputation for high standards that has been built over years with both local and international regulations. You can rely on our trusted brands.\r\n2014 promises to be another exc</t>
  </si>
  <si>
    <t>The electrical goods suppliers are increasing every year with their cheap products and offers. But the recognition is goes to one who has the best products as well as the services.\r\nRoyal Power Patna is one of the reputed electronics manufacturing company in the market. We are dealing with different accessories like CFL LED CFL raw materials Mobile Chargers and UPS. We are producing the best brands of goods which help us in making good relation among the suppliers whole-sellers retailers and end consumers. We have best engineers who are involved in production. They all have several years of experience.\r\nWe are suppliers in all over India. We are increasing our boundaries everyday only because of our best services and good products. We have designed our products according to everyone needs. We check the products completely before delivering. The products are made according to the modern architecture.\r\nWe ensure you that once you invest in our products. You will get satisfaction to your investments. Our experts are always sitting for you to help you in decision making to your investments in our best products. We have products according to your budgets. We are</t>
  </si>
  <si>
    <t>Welcome to Jayanti Tours &amp;amp; Travels Pvt Ltd. an Indian Travel agency catering to Tours in India. Jayanti Tours &amp;amp; Travels Pvt Ltd. is the gateway to get better result in any kind of travel related services. Jayanti Tours &amp;amp; Travels Pvt Ltd. is imparting its dedicated service with the help of professional and expert team. India the country of thousand facets has it all from the desert frontier of Kanpur to splendid Himalayan hideaways an incredibly dissimilar South endless beaches wildlife encounters erotically appealing sculpture on granite encomiums of rare art and craft serene landscapes and monumental edifices of five millennia waiting to be explored and that is where we Jayanti Tours &amp;amp; Travels Pvt Ltd. a professional at the epitome of success on Indian tourism-step in to help you to zero down on the right kind of places you want to visit and to help you getting closer to your destination of dreams.Jayanti Tours &amp;amp; Travels Pvt Ltd. is a highly experienced travel agency providing the one-stop-shop solution for researching planning and booking LTC Holidays. We are managing the LTC/LTA tour all across India and South East Asia like Singapore Malays</t>
  </si>
  <si>
    <t>Pranav Motion Pictures is Bihar s No.1 Film and Television Production Company which has produced more than 3000 Films Documentaries Serials &amp;amp; Ad Films in the past 25 years. The Production Company is fully equipped with the latest State of Art equipment including Cameras for indoor and outdoor shooting and Fully Digital Broadcast quality editing facilities. We also have full facilities for Audio program Production.\r\n&lt;ul&gt;\r\n&lt;li&gt;Only Production Company based in Bihar with a track record of over 500 episodes of programs telecast on a National Channel. The Program GOOD MORNING METRO on DD Metro which got the highest TRP rating for Breakfast shows during its telecast is one such example.&lt;/li&gt;\r\n&lt;li&gt;Only Production Company with State of Art equipment for Shooting and Editing that includes- Six Broadcast Cameras Betacam SP DVCAM and Mini DV formats and Three Editing Studios in Patna with all facilities from Betacam SP to DVCPRO and Mini DV etc. Good quality DVD &amp;amp; VCD authoring in each setup is available. New expansion in studio facility will now include 8 Editing setups and multicam camera setup in new 3000 square feet studio in Patna. We are also adding HDV f</t>
  </si>
  <si>
    <t>Crazy24x7 It Research &amp; Development was established in the year 2015. We are leading Trader Supplier and Wholesaler of Mini Projector CCTV Bullet Camera LCD Projector etc. Clients can also avail from us our range of Special Cameras which we supply and distribute and trade in wide range. Our special cameras are very handy durable and designed to capture reliable and high resolution images with its great design and supreme functionality. These special cameras are very sturdy and long lasting with premium strength and durability. Our special cameras are very easy to use and install. Clients can avail from us our range of special cameras at very reasonable range of prices.From its commencement in 2015 CRAZY24x7 [IT] RESEARCH AND DEVELOPMENT is leading and fastest growing IT Company In Patna Bihar [India]. It has provided a wide array of iT Solution Application Solution Customized Software Solution 'innovative e-business solutions and services including Web solutions custom application software/Web applications development and business process automation tools. At CRAZY24X7 we align proven technical expertise with business insight - so that you may gain competitive adv</t>
  </si>
  <si>
    <t>Welcome to Hotel Patliputra Continental is one of the best Hotel's situated near heart of city Patna and at a 10 min distance from Jai Prakash Narayan International Airport. Being located near the heart of city it provides access to key commercial areas and major tourist spots. Our generous hospitality services instant internet connectivity same day laundry services are one of the alluring features for almost every guest.HPC offers some of the best amenities that include 94 smartly furnished luxury Rooms &amp;amp; Suites. The rooms are well structured blended with ethnic and modern interiors that render a pleasing look and feel. All the rooms are equipped with LCD TV and Air Conditioning. 24 x 7 Reception Housekeeping Room Service &amp;amp; Power Back-up Neat &amp;amp; Clean European Style Bathrooms equipped with Towels Bathroom Slippers etc are present in every room of the hotel.We also provide pick and drop service to airports and Railway Stations at the best affordable prices. Being one of the famous hotels in Patna we strive to offer best hospitality services and experiences. Our staff is warm and friendly and is always a call away to help you round the clock.Hotel Patlip</t>
  </si>
  <si>
    <t>truguard technology is a specialist &amp;nbsp;in integrated electronic security survillance systems started in the year 2015. Truguard technology&amp;nbsp;has its registered office at patna india. The employee strength today stands at over 42&amp;nbsp;people spread across branch offices / support centres in all major districts cities across bihar. \r\ntruguard technology has strategic tie-ups with global leading security companies cp plus zicom  bosch hikvision  dahua technology  sparsh technology  honeywell security&amp;nbsp; real time  essl technology  firecone&amp;nbsp;&amp;nbsp;&amp;nbsp;etc. . . More than cmpanies&amp;nbsp;for an entire range of security systems which include cctv  ip cctv  biometric time attendance&amp;nbsp;&amp;amp; access control systems  intercom system  gps vehicle tracking system &amp;nbsp;audio&amp;amp;video door phone  electronics lock display secure systems &amp;nbsp;intrusion / fire alarm &amp;amp; motion detection systems entrance control systems and ibms. \r\ntruguard technology customer profile include retail chain segments ( department stores hyper / super markets fashion lifestyle jewellery books &amp;amp; music cdit stores) software development centres private and public enterprises po</t>
  </si>
  <si>
    <t>PERFECT POWER SYSTEM is an ISO 9001:2008 certified company having operations in Bihar &amp;amp; Jharkhand. It was established by Mr. Sanjay Kr. Singh on 3/8/2005.Since 2005 we have expanded our business in the field of DG Set Maintenance telecom tower site O&amp;amp;M DG Set Sale Home UPS &amp;amp; inverter Sale EB installation work on telecom tower site Civil Project DG Set transporting &amp;amp; installation services provider to BSNL for their Exchange O&amp;amp;M work &amp;amp; DG set Maintenace most of the circles of Bihar &amp;amp; Jharkhand our strength has grown up to 72 ( Field + Office ). We are a unit of mahindra Panchratna Yojna. We are having four well established branches with residental facility. We are also an Authorized Sales &amp;amp; service Dealer &amp;nbsp;of mahindra Powerol DG Sets. We are having 45 trained field technicians in which 18 technicians are Powerol tested.&amp;nbsp; Out of 45 field technicians 10 has ITI holders &amp;amp; 2 others are Mechanical Engineers to watch the technicians &amp;amp; supervise them. Our assets include well furnished Office  40 motor bikes &amp;amp; four four wheelers at present &amp;amp; also planning to provide complete health checkup vans for every branch offic</t>
  </si>
  <si>
    <t>Welcome To Sangini Clothing Store.We Provide All Types Of Women Clothes&amp;nbsp; Fancy Saree And SuitsKurtisLegings And Dupattas.</t>
  </si>
  <si>
    <t>Established in 1988 TCI EXIM is a name to reckon with in the garment industry. Within a short span offieLj time it has positioned itself as a global organization with a distinctive identity.&amp;nbsp;TCI Exim is an exclusive leading Indian exporter of infants children's wear and ladies wear ready-made garments. TCI Exim is backed by the US $ 500 Million TCI Group which is India's leading Integrated logistics and supply chain solutions provider.&amp;nbsp;Today TCI EXIM is equipped with a fully integrated manufacturing unit in Gurgaon. It stands tall with US $ 2 million turnover. Making use of the latest technologies through its competent professionals the company is setting new benchmarks in the industry. TCI EXIM aims to be a paradigm of perfection. It upholds the world-class standards in all of its processes. The company will leave no stone unturned to achieve the best at all levels of its operations. The aspiration of the company is to attain fulfillment in its outstanding performance.&amp;nbsp;TCI EXIM has been in the forefront of the industry complying with the customer's requirements following government laws and regulations. We also have the Business Social Compliance I</t>
  </si>
  <si>
    <t>&amp;ldquo;Bandaru Malikaarjuna Fabric&amp;rdquo; is the name of trust in this field and it was commenced by panel of experts in the year 2001. Our firm is involved in manufacturing a superb quality assortment of Ladies Kalamkari Kurti Kalamkari Fabric Silk Saree Ladies Kalamkari Fabric Bags Ladies Kalamkari Hand Bags Ladies Kalamkari Koti and many more.</t>
  </si>
  <si>
    <t>Prakrithi Exports&amp;nbsp;Blessed with a team of highly talented and skilled professionals we are offering an elegant range of Mens Wear Areca PlatesGreen PlantainFresh Curry Leavesetc. Counted among the leading manufacturers we are based in Perambalur India undertaking all the activities in sync with the industry laid norms. We are also engaged in manufacturing an attractive assortment of Menswear Kids Wear Kurtis and more that are priced competitively. As a well reputed supplier we ascertain that our garments are made from fine fabrics easy to wash/clean long lasting finish and have unique designs etc.We appointed qualified and experience person in our company so we give maximum benefits of their knowledge and skill to our end user customer by quality of products and fair price of that products.Export Percentage:100%Primary Competitive&amp;nbsp;:Quick order processingAdvantages&lt;ul&gt;&lt;li&gt;Timely delivery&lt;/li&gt;&lt;li&gt;Efficient logistic&lt;/li&gt;&lt;li&gt;Good inventory management etc.&lt;/li&gt;&lt;/ul&gt;The Services&lt;ul&gt;&lt;li&gt;Supplier/buyer identification&lt;/li&gt;&lt;li&gt;Purchasing contracting and consulting&lt;/li&gt;&lt;li&gt;Shipping&lt;/li&gt;&lt;li&gt;Warehousing&lt;/li&gt;&lt;li&gt;Delivery&lt;/li&gt;&lt;/ul&gt;Short Term&lt;ul&gt;&lt;li&gt;&amp;nbsp; &lt;ul&gt;&lt;li&gt;To ach</t>
  </si>
  <si>
    <t>With the changing times the defination of Home &amp; Office Security has changed altogether. John Brothers has explicitly understood this change. And that's the reason for John Brothers entry to provide a touch of class. With a mere decades experience it has made a nationwide presence and ushered in a new era of offering the latest products.The company is vastly circulating CCTV Cameras Home Alarms Finger Print Scanners Video Door Phones in the market. The company has a dedicated team of proficient and dedicated workforce determined to produce refreshing ideas.Take the challenge out of securing your buildings offices and homes with CCTV Surveillance System. A security system that offers internationally accredited technologically advanced Cameras Digital Video Recorders and Monitors.The CCTV System serves as a most effective medium to detect early signs of danger and also provides you with the visual proof of a security breach.Security is an aspect of concern for all to ensure protection of self and family members property offices and livestock etc. Use of security cameras is considered as best way of deterring the criminals from causing harm to you or your property (e</t>
  </si>
  <si>
    <t>Company is a professionally managed group engaged in manufacture and supply of par excellence engineering products. We offer a vast range of SPM Multi spindle Boring Machines with hydraulic &amp;amp; mechanical feed Duplex Facing Machines for tractor + combine units crankcase machines 1234 cylinders + manufacturers in + Phagwara + punajb. Engineering and quality of our products is simply inimitable.&amp;nbsp;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amp;nbsp;company is combining cutting-edge technology with innovative distribution networks to commercialize. But more importantly they are affordable enough to help hundreds of millions.</t>
  </si>
  <si>
    <t>Passi Group Of Industries&amp;nbsp;is backed with an experience of more than 35 years in the field of&amp;nbsp;Diesel Engines Pumping Set Generators Engine Parts Vibrators &amp;amp;Hydraulic adopters.With the brand name Passi have grown today to a company of high repute for manufacturing developing and supply of precision Engine parts\r\nQuality of products and services of high standards are of prime importance in our company.\r\nTeam of qualified and motivated engineers and competent technical staff to maintain the quality as per day to day requirements of International Market with Latest Machinery.\r\nFull control over productioncombined with slim organization-is the best way to keep a close watch over the cost as we know best quality at competitive price is what our customers expect from us.\r\nPASSI Group&amp;nbsp;of industries have associate company Gaurav Enterprises Jyoti&amp;nbsp;Enterprises GG International and Passi Industries.&amp;nbsp;\r\nPASSI Group&amp;nbsp;of industries have 500+ customers in 17 States &amp;amp; territories of India&amp;nbsp;&lt;i&gt;We have a name and fame for best quality finishing with competitive price &amp;amp;prompt supply.&lt;/i&gt;\r\nPASSI&amp;nbsp;&amp;nbsp;Stands For Perfect Accur</t>
  </si>
  <si>
    <t>&lt;table border=\0\ width=\460\ align=\center\&gt;\r\n&lt;tr&gt;\r\n&lt;td height=\25\&gt;&amp;nbsp;&lt;/td&gt;\r\n&lt;/tr&gt;\r\n&lt;tr&gt;\r\n&lt;td height=\27\ align=\left\&gt;&lt;/td&gt;\r\n&lt;/tr&gt;\r\n&lt;tr&gt;\r\n&lt;td height=\1\&gt;&lt;/td&gt;\r\n&lt;/tr&gt;\r\n&lt;tr&gt;\r\n&lt;td height=\12\ align=\left\&gt;&lt;/td&gt;\r\n&lt;/tr&gt;\r\n&lt;tr&gt;\r\n&lt;td align=\left\&gt;\r\n&lt;table border=\0\ width=\450\&gt;\r\n&lt;tr&gt;\r\n&lt;td width=\8\&gt;&lt;/td&gt;\r\n&lt;td width=\452\&gt;The Beginning&lt;/td&gt;\r\n&lt;/tr&gt;\r\n&lt;tr&gt;\r\n&lt;td height=\5\&gt;&lt;/td&gt;\r\n&lt;td height=\5\&gt;&lt;/td&gt;\r\n&lt;/tr&gt;\r\n&lt;tr&gt;\r\n&lt;td&gt;&amp;nbsp;&lt;/td&gt;\r\n&lt;td&gt;JCT Limited one of the leading manufacturer of textiles and filament yarn is the flagship company of Thapar Group. With operations in two distinct businesses &amp;ndash; cotton synthetic &amp;amp; blended textiles and nylon filament yarn &amp;ndash; JCT Limited is a market driven company fueled by good work ethic values and a high standard of performance. It is this culture that has helped establish the company&amp;rsquo;s reputation as one of the finest in the country.&amp;nbsp;JCT Limited was the first textile manufacturer in the country to introduce eco-friendly fabrics made of organic cotton and its textile division was the first in the industry to be accredited with an ISO 9001 certification in 1996. Ov</t>
  </si>
  <si>
    <t>Open to Full Year4 Person 2 Night 3 Day Wildlife Safari in Pilibhit Tiger Reserve* only Rs.180006 Person 2 Night 3 Day Wildlife Safari in Pilibhit Tiger Reserve* only Rs.260008 Person 2 Night 3 Day Wildlife Safari in Pilibhit Tiger Reserve* only Rs.3400012 Person 2 Night 3 Day Wildlife Safari in Pilibhit Tiger Reserve* only Rs.5000016 Person 2 Night 3 Day Wildlife Safari in Pilibhit Tiger Reserve* only Rs.65000Company Group 40 Person 2 Night 3 Day Wildlife Safari in Pilibhit Tiger Reserve* only Rs.180000Enjoy:- Night Stay  4 Jungle Safari 1 Special Safari 2 Birds Watching Safari One Adventure TrackingInclude:- Tea Breackfast Lunch Dinner (Veg. &amp;amp; Non-veg*.) in Adventure Area.Destinations Covered :- Pilibhit/Pilibhit Tiger Reserve*/PilibhitPackage:- Pilibhit (Start) - Pilibhit Tiger Reserve* - Pilibhit (End)Tent Campingin Wildlife HavenCamp timing:- 15 Oct. to 15 April (minimum 16 and maximum 40 person required in group)Company Group 40 Person 5 Night 6 Day Wildlife Safari in Pilibhit Tiger Reserve* only Rs.48000016 Person 5 Night 6 Day Wildlife Safari in Pilibhit Tiger Reserve* only Rs.160000Enjoy:- Night Stay in wildlife haven among Tiger and Beautiful Night B</t>
  </si>
  <si>
    <t>Established in 1987 Arpana Industries is the leading Manufacturer and Wholesaler of Duffle Bag School Bag Office Bags Sling Bag Mens Hand Pouch and Carry Bags. Appreciated and valued for their alluring appearance and distinctive design these products are available with us in various colors and designs.</t>
  </si>
  <si>
    <t>GN Mechanical Works is engaged to provide Heat transfer Printing Equipments and all types of Now we are trying to bring the sublimation Products to India at affordable cost by the complete range textile machines. Our trust lies for more than a decade or half we are growing day by day with customer satisfaction and their trust in the industry. We hope our concern will support all your Heat Transfer machines &amp; Textile Machines needs well in time and at the most affordable costs. Further Gn Mechanical Works will take you in to an unforeseen experience on printing all you desire Gn Mechanical works are the leaders in transfer printing machines and all types of textile machines It introduces the latest instant printing technology for T-shirts wood metal and innumerous materials of your desire. Gn Mechanical Works has range of transfer printing machines comes to you from a company with field experience of over 35 years. Gn Mechanical works is growing because of its Service Part we have a huge team of well trained and educated engineers We have a team of engineers who are ready to go to customer site at earliest they can reach Our MotoGN mechanical works has only a moto</t>
  </si>
  <si>
    <t>Welcome to our Website....\r\nShivalik Apparels Private Limited is a business entity providing an exclusive collection of Fashion Garments that is synonymous with changing trends and consistent quality. As a Readymade Garments Manufacturer Exporter and Supplier we bring you closer to an extensive assortment that encompasses Denim Wear Knitted Wear and Cotton Wear. Through this collection we aim to provide a fresh twist on the prevailing fashion scene for people of all ages. As a result of our efforts we have managed to become a prominent name in the segment and are a proud member of Apparel Export Promotion Council.\r\nWe are also engaged in job works of Readymade Garments. We have managed to carve a niche in the market on the basis of having a highly creative team that works concurrently with the backing of a sound infrastructure to provide the utmost satisfaction to the clients in every aspect. With a widespread network to support our operations we have managed to establish ourselves as a trustworthy name. Consequently we have also acquired a list of prestigious clients in the industry who are associated with us due to the timely availability of products at the</t>
  </si>
  <si>
    <t>iBall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amp;nbsp;\To touch each individual through our presence in every home and office\.\r\nThen came the era of Tablet PC</t>
  </si>
  <si>
    <t>Incorporated in the year 2004 Nikil Tex is a highly acknowledged firm of the industry that has come into being with a view to being the customer&amp;rsquo;s most preferred choice. Ownership type of our firm is a sole proprietorship. Location of our firm is Pollachi Tamil Nadu. Our company has directed its whole efforts towards manufacturing a quality approved array of Handloom Sarees Cotton Sarees and many more. We take this Opportunity to introduce our company as a pioneer in this field.</t>
  </si>
  <si>
    <t>Eco Grinz was established in the year 2006. We are OEM Manufacturer of Coco Products Rooting Plugs Geo Textile etc. Eco grinz trading pvt ltd was established in 2006 we are pioneers in exporting high quality cocopeat blocks coirpeat grow bags geo textiles etc. We have representation in almost 36 countries and recently opened office in dubai to ensure one to one relation with our clients for quality related matters. We concentrate on high quality products and our quality policy strictly followed by the management and our dedicated production team. Also we make oem for the major brands accorss the globe. Last but not the least our company is managed by young and dedicate professionals available 24/7 for our client needs.Ecogrinz maintains international standards in production and most modern facilities in our factories. Ecogrinz Trading (P) Ltd is the leading manufacturer and Exporter of coir and allied products. It enjoys a unique position in the international market for high quality coco peatcoir blocksfibrebales and discs.. We are the largest exporters of coir products to US UKEuropeSingaporeChinaMiddle East etc.. Our sales office located in Dubai helps the inter</t>
  </si>
  <si>
    <t>India is gifted with varied cultures festivals and traditions is unmistakably a land with many reasons to celebrate. So we thought why not own this space.\r\n&lt;ul&gt;\r\n&lt;li&gt;Why not make every occasion special ?&lt;/li&gt;\r\n&lt;li&gt;Why not develop a sweet tooth ?&lt;/li&gt;\r\n&lt;li&gt;Why not make people rejoice every moment! Big or small.&lt;/li&gt;\r\n&lt;/ul&gt;\r\nInspired by the above thought we plan to start Paasham Cakes &amp;amp; Fresh Ice Creams in 2014.\r\nSince inception our motto is to elevate our customers&amp;rsquo; expectations and make them feel proud that they carry value for money products. Each of our product offering is an outcome of our commitment to quality and excellence. Till today our honest pricing has not been a pinch to their pockets. And we will continue to maintain the same in the future along with Quality as the prime focus.\r\nKeep rejoicing every moment in your life! Warm Regards\r\nPaasham is a premium cake &amp;amp; pastry shop in Pollachi. All products are uniquely created by our experienced Chef. Our aim is to serve the most creative and mouth watering desserts using the best possible ingredients.\r\nWe also specialize in customized cakes for Weddings Anniversaries Kids Bi</t>
  </si>
  <si>
    <t>Topslip is a most popular place located in the Anamalai mountain range in the Western Ghats about thirty kilometers from Pollachi in South India. The spot perched at a height of 240 metres above sea level is famous for its wildlife sanctuary and national park that are in proximity. Topslip is very good tourist place near Pollachi. The World Tourism Organization defines tourists as people who 'travel to and stay in places outside their usual environment for more than 24 hours and not more than one consecutive year for leisure business and other purposes not related to the exercise of an activity remunerated from within the place visited&amp;rdquo;. In these occasions Topslip is a very good vacation place in India Tamil Nadu &amp;nbsp;Coimbatore.Topslip is located in the Anamalai Mountain range of 240 m (800 feet) from the sea level. Topslip is the Tiger Reserve Forest in small part of Anaimalai Tiger Reserve which is separated from the Nilgiri Hills by Palghat Gap in north. National Geographic as conducted a documentary about Topslip on 2010.That documentary is called has 'Anamalai'.Topslip is about 37kms from Pollachi city. Topslip can be reached by the only in road trave</t>
  </si>
  <si>
    <t>Tender&amp;nbsp; is a dry mix to make coconut drinks instantly.Tender &amp;nbsp;is made from natural coconuts.Tender&amp;nbsp; is rich in Potassium calcium Sodium Magnesium and Phosphorus.&amp;nbsp;We do not use any class II preservatives.&amp;nbsp; &amp;bull;Packing : Each individual pack is of 15 g sachet to make 250 ml drink &amp;bull;20 Sachet in a strip. &amp;bull;5 Strips ( 100 sachets ) in a poly bag. &amp;bull;12 poly bags in a&amp;nbsp; 5 ply corrugated&amp;nbsp; box. One box contains 1200 sachets. Net wt 14.4 kgs. Gross wt.17.4 kgs. &amp;bull;The sachet is made of multi layer poly pack and size is 9 x 7.5 cm(length x breadth) The product is avalalbe&amp;nbsp; in both Powder form as well as in liquid form. &amp;bull;Liquid Mix :&amp;nbsp; We manufacture liquid concentrate&amp;nbsp; also. &amp;bull;This product is exclusively for servicing industry bottlers caterers etc. &amp;bull; This liquid concentrate can be diluted&amp;nbsp; with water at the ratio 1 : 9 to make the drink.(1 kg concentrate can make 10 kgs) &amp;bull;Shelf life of the product is one year. Packing is 30 kgs 45 kgs 70 kgs can/ carboy / as per buyer&amp;rsquo;s requirement.FIZZ&amp;nbsp; &amp;nbsp; &amp;nbsp; FIZZ is another product that we manufacture.&amp;nbsp; &amp;bull;FIZZ&amp;nbsp; a dry</t>
  </si>
  <si>
    <t>Creative Designs manufacturer and an exporter of high quality leather goods was started in the year 1984. We bring to leather goods manufacturing 24 years of rich and varied experience and understanding of customers requirements developed over the years by working with our highly discerning and quality conscious overseas customers. The relevant technical background of the company's director in the field of leather keeps the organization geared to offer the customers a wide range of leather products. The company has a well equipped factory with all the in-house modern facility. Almost from the inception of the company we have been exporting our high quality leather products to diverse overseas markets. We manufacture strictly according to the specifications of the overseas buyers and we guarantee high quality and prompt delivery. We arealways on the move to meet international fashion trends and we offer new collections to our customers on a regular interval.  Leather : As for the leather we use we are aware of the environmental issues and as a responsible corporate citizen we have arranged for testing the leather with outside autonomous bodies to ensure that banned</t>
  </si>
  <si>
    <t>Located in Pondicherry Leather Art is reckoned as a trustworthy Manufacturer Exporter and Supplier of Leather Products. The foundation stone of the company was laid in the year 2008 with an objective of providing a classy collection of Leather Bags and Leather Wallets in the market. At the helm of the company's operation is our proprietor Mrs. Sheela Josephine. She has rich experience of the market as she has worked as \Production Manager\ for as worked for a reputed leather company for 16 years. Due to her excellent guidance skills the company has capably scaled the heights of success.\r\n\r\nLeather Art is a Pondicherry-based business house engaged in the production and distribution of Leather Products. Our Company makes elegant and sophisticated Bags for the men and women who appreciate genuine quality and evergreen style of Leather. Being a Manufacturer Exporter and Supplier of Leather Products we specialize in offering Leather Bags and Leather Wallets. We are backed by a team of skilled designers and tailors who have contributed to the growth of the company by designing unmatched Leather Products Collection. These Leather Products we offer are made as per the</t>
  </si>
  <si>
    <t>Mruthyunjayan Imports &amp;amp; Exports Private Limited (MIEPL) is a company established in 2015. We are specialized in international imports and exports of bulk commodities around the world.\r\nMIEPL is specialty distributor of multi-branded products in home decors household articles gift items toys handicrafts furniture artifacts curios garments bags covers automobile components and spares electricals and electronic components &amp;amp; instruments health &amp;amp; fitness beauty care agricultural products such as rice cereals pulses spices etc globally.\r\nMIEPL&amp;rsquo;s goal is to grow by taking customer-centric approach backed by high quality service and grow with the capability of flourishing and overcoming challenging economic environment. Our guiding principles are customer satisfaction integrity respect teamwork achievement and innovation. These key principles describe our culture and help us in achieving our vision. As an accountable entity we pursue sustainability within our operations by striving to make them socially responsible environmentally aware and economically viable.\r\nWe consistently make sure that we source quality products which in turn ensures that th</t>
  </si>
  <si>
    <t>Dhansel Creations was established in the year 2012. We are a leading Manufacturer and Supplier of Men's Woven Shirt Nighties Kurties Pants and All Types of Uniforms. These clothes are extremely accepted in the market owing to their characteristics such as lasting nature strong stitch color fastness fashionable patterns easy to wash beautiful colors and low prices. Further all the clothes are fabricated by our experts as per the most recent fashion demands. These clothes are fabricated employing the optimum quality textile that is purchased from industry recognized retailers. Additionally to meet the varied necessities of clientele our experts fabricated these clothes in varied sizes and colors. In addition owing to well-timed delivery and best quality of clothes we earned the faith of the customers.</t>
  </si>
  <si>
    <t>Coral Systems was established in the year 2000 Coral Systems is a famed technology &amp;amp; solution providing firm. We are a Supplier and Trader of a markedly innovative diversity of products that incorporates Computer Parts Computer Accessories Security Cameras and allied products. These products are manufactured by recruiting the newest technology on the quality tested raw materials like inlays and OEM modules. The raw materials are procured only from markedly reliable merchant base. The quality of our products are rigorously checked by our quality controlling team with the helps of markedly advanced quality testing tools. We do vast market researches to understand the reqs. of a numerous industries and study the new emerging technologies.Our innovative team of engineers and designers are markedly experienced in the domain. They check up on new ideas and formulas to design and fabricate the absolute technology products that can meet the reqs. of our customers. Our firm is markedly experienced in providing the expert solution in the technological field of biometrics clever cards GPS NFC and lots more. With our high customization and innovation our products find wid</t>
  </si>
  <si>
    <t>&lt;table border='0' width='687'&gt;\r\n&lt;tr&gt;\r\n&lt;td valign='top'&gt;Suolificio Linea Italia India Pvt. Ltd. is a Shoe Sole making joint venture company.Its partners are Suoloficio Nuova Linea Srl Italy and Chemcrown Exports Ltd. India.\r\nSuolificio Nuova Linea Srl Italy is a well known manufacturing company and is known worldwide for their TR/PVC soles (with/without inserts single/multi colour).\r\nChemcrown Exports Ltd. is also a well known company in the Indian market for the manufacture of TPR/PVC soles.\r\nRealizing and understanding the needs of the Indian footwear market for the latest products in soles the two companies have combined their respective skills technology and scientific management to make good quality products in the widest of range and the best of quality.\r\nThe very latest styles and collections of soles would be available to the Indian customers in the same season as in Europe.\r\nWith the state-of-the-art-technology and the latest designs we at Linea Italia are the one stop place for all shoe companies.\r\nWe also offer the facility to create personalized products matched with the customer&amp;rsquo;s trademark and style. This edge over others in prod</t>
  </si>
  <si>
    <t>Futuremairechnologies is a high technology enterprise engaged in sales for security &amp;amp; safe products. We mainly importing distributing and reselling the following most satisfied products are Mobile Signal Booster Mobile Signal Jammer Pocket Jammer amd Other Telecommu-nication products. Our products with high quality and high perfor-mance have gained a good reputation in the circle. Also we have a strong sales team with professional skills and knowledge which has made our business extend rapidly. Our technical support team can pro-vide pre-sales and after-sales service to customers at any time. . So we would like to cooperate with you in the long run and create a brilliant future for all of us. We use the industry's most cutting edge technology and proud to offer unparalleled customer support and service. Our home and business systems are priced so families and business owners can afford to keep their most precious assets safe.Peace of mind is only a phone call away! Contact us today for FREE no-pressure consultation with one of highly trained security experts. We offers a great variety of mobile phone signal boosters and you can find the most suitable model for</t>
  </si>
  <si>
    <t>In 1947 P.G.Ranganathan chettiar was the founder of the gold jewellery shop named Sri Vasavi Jewellery Mart in Bharathi streetPondicherry.Following the expansion of the jewellery continued by three sons P.G.R.Dhandayutham P.G.R.Srinivasan P.G.R.Rajasekar Now opened a new grand showroom in Kosakadai streetPondicherry. Sri Vasavi Jewellery is well known for its traditional values with an innovative observation and elegance in all aspects for 7 decades under the same title.The commendable uniqueness of&amp;nbsp; Pondicherry Sri Vasavi Jewellery is its bond with the customers and their resolute trust since its blossoming in 1947. This fact indeed is the cause for the 67 years of tradition and the relevant prosperity.In terms of world class quality and purity needless to say that Sri Vasavi Jewelery owns a leading position with hallmark jewels. And of course the firm's trade skill and classiness of the products are globally appreciated.Keeping pace with the trends Sri Vasavi Jewellery offers its customers the latest and the finest adopting to the core of its craftsmen skills by bringing out the best from its designers at this grand showroom.It stands and sticks to honesty</t>
  </si>
  <si>
    <t>Simha Hearing Aid Centre is an unit of Yoga Simha Enterprise. The centre has been started by a family of Professional Audiologists (Hearing care professionals) to provide the best Hearing Care as Hearing Aid fitting is highly skilled professional work.Mrs. Manju Bharatraj a professional Audiologist is the proprietor of the establishment. She was a Gold Medal recipient from the University where she Graduated the professional course of Audiology and Speech TherapyAt Simha Hearing Aid Centre one will get a thorough professional help for their hearing problem and hearing aid fitting. At Simha Hearing Aid Centre International Protocol is followed for fitting hearing aid fitting. The Centre is an Authorized Centre for the International brands like SIEMENS OTICON Re SOUND and ALPSSimha Hearing Aid Centre not only provides best hearing Aid fitting but also provides awareness for the public on the fitting of hearing Aids and to be watch full on the unqualified people fitting hearing Aids.At Simha Hearing Aids Centre you can explore all types of Digital hearing Aids available in the world. Right from pocket model to Invisible deep canal Hearing Aids. The price tag varies fr</t>
  </si>
  <si>
    <t>G. V. International was established in the year 2010. We are the leading Trader and Supplier. We are delighted to introduce ourselves as the leading manufacturers &amp; Suppliers of Coconut fibre coir pith blocks &amp; Roasted Chick peas (Fried Gram) manufacturing unit run by us in the other name above 25 years in Pondicherry of South India. Further we wish to submit that we are also one amongst the leading exporter of Coir Fibre Coir pith Blocks Milk Rusk Suji Rusk &amp; other biscuits &amp; cookies Fresh &amp; dry Coconuts Coconut shell its powder Raw Tamarind Seeds its powders Roasted Tamarind Seed Kernel its powders its husk A4 Copy Paper &amp; other Paper products &amp; Stationery items Handicrafts goods Leather Meals Rexine foam Seat &amp; Tank Covers for Two Wheelers De-oiled Rice Bran Wheat Bran Soya Bean Meal fish meal Roasted Gram Husk with its Brokens Kabuli Chick Peas &amp; white &amp; Green Peas all Spices products.&amp;nbsp;The products are supplied by us in large quantities with excellent quality at very competitive price offer &amp; in prompt timely delivery of the goods as per the scheduled period. Reliable genuine &amp; sincere buyers from India &amp; Overseas Countries may kindly drop a line to gvint</t>
  </si>
  <si>
    <t>Welcome to staggering world of Patel Pulverizing Works. We are prominently recognized amongst leading manufacturers and traders of Whiting Chalk Powder. In addition to this we are an eminent manufacturer of non metallic minerals such as Plaster of Paris China Clay etc. Quality is the basic drive of our working thus we have been consistently meeting and exceeding with our client&amp;rsquo;s expectations.Patel Pulverizing Works was established in 1965 at Gujarat (India). We are proud to be one of the major mine owner in Gujarat &amp;ndash;India with 40 acres of mining area. Our profound knowledge and ample experience has enabled us to identify correct mineral with right chemical composition which is free of impurities. Our entire process is done under proper condition and strict watch to achieve correct micron particle size.We have a painstaking team of professionals and workers who are the basic strength of our company. We have gained gigantic capacity for production which helps us to carry out bulk orders within the stipulated time limits. Optimum satisfaction of client is the focal point of our entire team. Last but not the least we believe in maintaining interminable ra</t>
  </si>
  <si>
    <t>Welcome to the staggering world of National Elec-Trade Company we feel proud to introduce ourselves as one of the leading suppliers / manufacturer of industrial electrical and engineering equipments in india. we offer an exclusive range of products i.e. wire &amp;amp; cables ac &amp;amp; dc motors generators lt &amp;amp; ht switchgears capacitors ac drives soft starters panel boards industrial fans analog &amp;amp; digital meters electric hand tools enclosures gear box geared motors fluid couplings flexible couplings and many more products related to industrial electrical &amp;amp; engineering items. our principal companys bbl c&amp;amp;s tc raas hensel abb standard schneider torrent delta lg philips etc. we have become the favorite choice of customers because of unsurpassed quality of our products and most competitive price range. established in the year 1992 we are now an established brand in india as well as overseas. we keep on innovating new products keeping in mind requirements of our customers. our principle company setup and their modern machines and manufacturing plants help us to achieve our target of customer satisfaction.We enjoy fabulous services of our highly experienced pr</t>
  </si>
  <si>
    <t>It is my immense pleasure to introduce myself &amp; my company in front of you. Eastern Hardware and Marine Engineering An ISO 9001:2008 certified company Eastern Hardware and Marine Engineering is one of the leading Supplier and Manufactured of Electrical structureElectrical irems related to T&amp;D Electronics Hard wares Heavy Engineering items related to DG setsNon conversational power Major Ship Builders Engineering tools &amp; Machinery Chemical and one of Major Supplier of Rental DG Sets. We are well established and registered with directors of companies holding CST Permanent registration units of SSI ISO certified companies and also enlisted venders of Indian Navy (Under Chief Engineer Navy M.E.S CGS A &amp; N Command and Headquarter of Indian Navy Mumbai.) we are also enlisted in semi Government like NTPCABB and L&amp;T a part from that we are also enlisted in A &amp; N Administration (DG Shipping 2 second Class Govt Contractor of A.P.W.D and 3 third class Govt contractor of A.L.H.W in Electrical trade) We are also holding the Electrical License issued by Govt of Tamil Naidu Electricity Board We are the member of Electrical Association of Karnataka Mumbai and Chennai Electricity</t>
  </si>
  <si>
    <t>The company specializing in Thewa Art (Thewa Art). The mystique art of fine jewelry making from the culture &amp; art rich state of Rajasthan in INDIA . Theva Art (Thewa Art) is a very rare and secret art of fine jewelry making which is passed from generations downwards with in the family as such it has become a family tradition for the people called as \Rajsoni\. These Rajsoni's are the master craftsmen and they treat this art as their sacred profession and not merely as a source of livelihood. We are team of professionals who are promoting this fine art with help of these artisans and is turn making the art to popularize and grow and come out of the confines of few. Other then Theva Art (Thewa Art)we also Manufacture/Export Fine Handcrafted Gold &amp; Silver Jewellry.The company is manufacturing and Exporting fine handcrafted Silver Jewellery with/without gemstones of Sterling Silver(925) using Precious and Semi precious stones of good quality. The items mainly Include Pendants Earrings Necklaces Rings&amp; Chains.In Gold fine Jewellery and Chains are manufactured. Traditional INDIAN Designs are mainly made along with contemporary and latest designs. In gold we make Mainly</t>
  </si>
  <si>
    <t>Thewa Gallery we are established in the year of 2000. We are leading Manufacturer of Gold Jewellary Gold Pendant etc. Welcome to the world of thewa are gallery photograph. Thewa is a traditional are of fusing 23 K gold with multicolored glass the glass is treated by a special process to have glittering effects which is then highlights the intricate gold work. The whole thewa piece is hand crafted over a period of one month by skilled artisans.The the art photograph can be traced back approx 400 years when the rules of photograph gave a land grand to the families of thewa artisans in the area practicing the craft. Thewa is an art of fusing gold sheets on to glass but different to enameling. The designs are traditional as well as modern heritage fashion to suit the requirement of present time.\r\nTo meet the diverse requirements of the customers our firm has been engaged in bringing forth a distinguished collection of designer Beautiful Necklace Set and Pendants.High end jewellery making tools are used by the professionals so as to bring forth a defect free range of jewellery. A wide variety of heavy and light weight jewellery sets having necklace and earrings is ma</t>
  </si>
  <si>
    <t>We Design And Sell All Type Of Thewa Items Like Necklace Setpendant Setthewa Plates &amp;amp;boxes Etc.The Price Of The Products Are Minimum.Products Are Available On Our Designation And Also Be Designed On Orders.</t>
  </si>
  <si>
    <t>As a reliable manufacturer exporter and supplier of various varieties of Cashew nuts Coir Pits Spices and Vegetables we have been successful in attaining the vast client base in the respective domain. The offered range includes Cinnamon Fennel Seed Peppercorns Cardamom Coir Pith Brick Coir Grow Bags Fruits Cashew Nuts and Cashew Kernels etc. By follow transparent business policies client centric approach and timely delivery we have stabilized well-recognized position in the market and have covered major markets across the world. With the help of our highly experienced procuring agents we procure only high grade product range from one of the most trustworthy and certified vendors of the industry. We are looking for Foreign queries. &amp;nbsp; We are supported by highly qualified and experienced team of professionals that enables us in providing the superior quality product range with complete satisfaction in timely manner. Our reliable vendors processed these products using high grade seeds and other material with utmost precision. By maintaining transparency in our business dealings we have built strong and healthy business relations with our authentic vendors and cli</t>
  </si>
  <si>
    <t>Creative Content Media specializes in providing end-to-end publishing solutions. We provide the following services:Writing services: article writing web content writing research paper writing essay writing. We write for college and university level papers.Editing services: editing and proofreading editing research papers editing M. Phil/PhD thesis papers.Digital publishing: ebook creating ebook conversion digital book publishing. We convert your documents into ePub MOBI AZW flashbooks and ebooks. These formats are compatible for PC laptop Kindle devices (Amazon) Apply devices (iPad iPhone etc.) and Android smartphones.Book cover designing: book cover designing. We have in-house cover designers who can create stunning book covers for your books magazines anthologies text books competition books.Book publishing: Paperback books hard cover books science books. We publish books with ISBN and distribute to and enlist with major online and offline bookstores in India and abroad.Other services: We provide publishing consultancy how to get published how to promote your books and how to distribute your books.Our services are specially tailored to authors commercial organiz</t>
  </si>
  <si>
    <t>e-Zest is a customer focused and technology-driven company providing product engineering and enterprise software/application development services that help clients in crafting holistic value for their software development efforts.\r\nWe are passionate about technology and applying it to make our customers products better and deliver overall value. Our passion for what we do flows through each member of our organization and it plays an important role in the way we perform business.\r\ne-Zest strengths/passion/values:\r\n&lt;ul&gt;\r\n&lt;li&gt;Customer partnership- Technology&lt;/li&gt;\r\n&lt;li&gt;Focus on overall business value to clients&lt;/li&gt;\r\n&lt;li&gt;Industry knowledge&lt;/li&gt;\r\n&lt;li&gt;Process focus&lt;/li&gt;\r\n&lt;/ul&gt;\r\nWith our technology expertise we provide various services like:\r\n&lt;ul&gt;\r\n&lt;li&gt;Product Engineering Services / Outsourced Product Development&lt;/li&gt;\r\n&lt;li&gt;Enterprise Application Development&lt;/li&gt;\r\n&lt;li&gt;Custom Software Development&lt;/li&gt;\r\n&lt;li&gt;Independent software testing&lt;/li&gt;\r\n&lt;li&gt;Startup services&lt;/li&gt;\r\n&lt;li&gt;Web and Mobile / iPhone Application Development&lt;/li&gt;\r\n&lt;/ul&gt;\r\nWe cater to a very diverse range of industries and business domains such as healthcare manufacturing banking</t>
  </si>
  <si>
    <t>Nikita Distributors was founded in 2004 by Mr. Mohan Lal Bishnoi. In initial years company's major focus was to sell Nikon Digital Imaging products in Pune market. In 2009 Nikon Corporation decided to increase their India business. So this year was a turning point for Nikita Distributor as well. Nikon Distributors became sole distributors for Nikon Digital Imaging products for &amp;nbsp;Pune South and North Maharashtra &amp;amp; Goa. Since Mr. Mohan Lal Bishnoi felt that now he needs someone reliable who can manage the business with him Mr. Raman Agrawal joined the company as a partner in the same year.Story So FarSo for the first year our focus was to establish Nikon brand in the region where Nikon appointed us as a sole distributors. Once we did then we started business with Vanguard Photo Video products for national level. Under Vanguard Brand we able to do business of Photo Video Bags Tripods Optics and Industrial Grade Cases. Right now we are supplying goods to over 300 Professional Photography Counters across India. Also our products are available on all leading E-Commerce Channels like Amazon Flipkart Snapdeal ETC.Our next important brand is Nisi Optical Glass Filt</t>
  </si>
  <si>
    <t>Shirasmane Software Solutions Pvt. Ltd. a.k.a. Shirasmane.Shirasmane is a Technology Product and Services Company aim to provide solutions for Information Technology (IT) Engineering and Outsourcing.We are Microsoft BizSpark Startup Company.Our Prime Focus is on Website Development Software Development Mobile and Cloud Applications Development.Our Portfolio of Services includes:Web Development:- Website Domain Registration Web hosting Logo Design- Website Design Development Maintenance using HTML PHP MySQL Joomla Javascript Asp.net Flash etc. - Email Services and email account setup for companies- Website Promotion and online marketing- Search Engine Optimization (SEO) Search Engine Marketing (SEM) Social Network Marketing and Link Building Services- GoogleAppsSoftware Development:- Software Design and Development using- Microsoft Technologies such as C# .Net VB .Net VC .Net ASP.Net VC++ etc.- Windows 8 Metro Style Apps- Open Source Technologies such as PHPJavaScript Flash Java- Platforms such as Windows Linux Unix and Embedded OSMobile Application Development:- Window Phone 7 applications- AndroidCould Application Development:- Windows Azure ( Mobile Cloud Servic</t>
  </si>
  <si>
    <t>Incepted in the year 2001 we &amp;ldquo;Amazon Automation and Control System&amp;rdquo; are one of the recognized firms engaged in manufacturing and supplying a superior quality range of&amp;nbsp;Currency Counting Machines. The range offered by us includesBundle note counting machines Loose note counting machines Fake Note Detectors and Currency counting machine. We manufacture these using the premium quality raw materials which are procured from the reliable and trustworthy vendors in the industry. Owing to their features like hassle-free performance durability low maintenance and reliability these products are widely demanded by the clients. The services offered by us executed by our expert professionals and are widely appreciated for their reliability timeliness flexibility and personalized approach.\r\nIn order to fulfill the variegated requirements of our clients within the stipulated period of time we have established a sound infrastructure which is spread across a wide area. Well-equipped our various departments help in manufacturing our products with excellent production rate. Moreover the machines installed at our units are upgraded on a regular periods for smooth pr</t>
  </si>
  <si>
    <t>We at &amp;lsquo;Swastik Leathers&amp;rsquo; are proud to introduce our self as one of the dynamic &amp;amp; fastest growing organization &amp;amp; making its effective presence in leather industry by adopting creative &amp;amp; skilled approach.\r\nSwastik Leathers incepted in the year 2014 at Pune is involved in Trading Supplying Wholesale &amp;amp; distribution of Superior quality leather goods which includes Leather wallets leather belts Leather Document cum office folders &amp;amp; passport Folders etc. We are promoting these products under&amp;nbsp;our Brand&amp;nbsp;name&amp;nbsp;SL which signifies &amp;ldquo;Swastik leathers&amp;rdquo;.\r\nOur main motto is to provide superior quality products as well as better services and high gratification to our esteemed customers. Last but not the least we believe in maintaining long term healthy relationship with our customers with the help of a perfect fusion of optimum quality products at very reasonable prices. Gradually we are focusing to increase our product range &amp;amp; cater other utility leather products such as Ladies hand bags laptop bags Executive bags &amp;amp; leather jackets etc in near future. We believe in delivering the latest &amp;amp; unmatched high qual</t>
  </si>
  <si>
    <t>Established in the year 2013 Karm Production is uniquely positioned amongst the praiseworthy manufacturers of an elegantly designed collection of Ladies Partywear Dresses Ladies Kurtis Maxi Dresses Designer T-Shirts Summer Collection Printed Blazer Blouse Cum Jacket.Karm is defined as ones responsibility to give back to the universe and share a vision to create quality clothing and accessories. We aim to closely work with individuals and institutions as an organised support system that offers process from sampling to production of clothing and accessories. We also strive to achieve sustainable standards through our production techniques and sourced materials. The dresses offered by us are designed and stitched in tune with the modern fashion trends with the usage of premium quality fabrics and sophisticated machines under the stern supervision of our competent professionals. These dresses are made available in assorted designs colors finishes and patterns for our customers to choose from. Furthermore these dresses are broadly demanded and praised among our valued patrons for their salient features such as optimum finish shrink resistance light weight high tearing</t>
  </si>
  <si>
    <t>For me God is nothing but A Supernatural power which gives strength to all of us. Which has created hope in our life to make it more beautifulThe above lines are the pleading to that Almighty God. It says that 'Lead me to the TRUTH from this whole world of untruth' 'Lead me from DARKNESS of IGNORANCE to the LIGHT of KNOWLEDGE''Lead me from MORTAL to IMMORTAL' In 21st century we live in so much materialistic world and we are so addicted to it that we are forgetting to live for our INNER SOUL. 'ART' in any form is the only things which please one's inner soul.According to 'VEDAS' there are '14 vidyas' (types of knowledge) &amp;amp; '64 kalas' (types of art). CHITKALA is a path to these 'KALAS'.I don't call myself as an artist but I follow 'the path' which will take me to that eternal truth of life &amp;amp; will please my inner soul.For me any artistic expression is an inspiration waiting to be translated in my own language. I am the medium. The more I express the more I get deeper into the unspoken untouched &amp;amp; the unprecedented reservoir of ever evolving creativity. For me it has become passion of my life.I have done my graduation in Ceramics from Sir J.J. School of Ar</t>
  </si>
  <si>
    <t>The Studio is currently located at Maldad Road Sangamner.The Studio is well equipped with Cameras like Nikon D80 Nikon FM10 fuji D9000 Panasonic Video Camera and Sony 3 CCD Camera. 'Sudarshan' means Su-darshan a good vision and thats the moto of Our Photography We belive that 'He' is handsome and 'She' is beautiful and wish everyone who has taken our services should believe this. We belive in Quality and Perfection. Photography is an art and we are blessed enough that each of our family member is an artist. My Father is a Drawing Teacher who tought me the techniques of color combination required in shooting and gifted me his skills naturally!. My Elder brother Mr. Sachin Bhor is an Senior visualizer basically a graduate in Fine Arts (BFA) currently working in the film industry no doubt in our dream city Mumbai and has been a great source of knowledge related to latest techniques and technologies being used in world of Photography. He always shares his experience with me that keeps me updated on each of the lines of Photography. His wife Mrs. Rachana Sachin Bhor is also a Fine Arts Graduate and currently working in Advertising industry in Mumbai itself. My another</t>
  </si>
  <si>
    <t>Goodwin group is an ISO 9001 - 2008 Certified Private Ltd Company performing in Jewellery Construction security devices and Import and Export platform in Mumbai and Kerala since last twenty years and captured tremendous market support in these fields.In the year 1992 Goodwin started jewellery manufacturing in Thrissur and by 1995 steped wholesale business of jewellery. After that firm started imported chains's whole sale business under the name of 'Goodwin Bombay chains' in kerala. Goodwin entered into Mumbai market in 2004 after getting excellent brand recognition in jewellery business sector. Goodwin always consider the value for honesty and trust because of this quality. Goodwin converted its customer relationships into deep personal relationships. We are providing huge collection to customers to make their choice from the wide range of ornaments like traditional ornaments imported ornaments light weight ornaments and diamonds. Goodwin group is supported by very powerful management team and employees. And now working with an objective to start its new showrooms in Mumbai kerala and overseas market.Goodwin Jewellers is well established and recognized business gr</t>
  </si>
  <si>
    <t>We at POS International are the Exporter Trader &amp; Supplier of wide range of products value our clients and endeavor to not only foresee their demands but also provide world-class services along with products. We are one of the leading merchant exporters marching ahead with premium quality products of international standard. We are offering variety quality and exemplary designs in our range of Hand Bags In Car Chargers PNDs GPS enabled Fitness Watch &amp; Leather Goods. Our product range also includes Promotional items and variety of Brassware Glassware Art ware Candles giftware. These wide ranges of quality products help us to cater to the ever-growing needs of our clients. Our aim behind supplying different products under one roof is to provide a one-stop solution to our clients. What makes us different from others is our personalized services and exclusive range of products. we are involved in providing utmost quality products to customers that satisfy their entire requirements and needs. To render complete satisfaction is our main objective. Providing quality products to clients is the main aim of our company. Our customers prefer topurchase our products due to the</t>
  </si>
  <si>
    <t>SERVICES\r\nGraphic Design\r\nEvery production of an artist should be an expression of the adventure in his soul- W. Somerset\r\nAnd we promise you our graphic design team is as intrepid adventurous and experimental as it can get. Graphic Designs at Studio Ogaan are worked on with such reverence that our design team is more than ready to go that extra length to the edge of the world to deliver better than the best.\r\nCorporate Identity\r\nCorporate Identity is the persona your enterprise needs to have. One of its own. Standing out from the numerous already out there.\r\nYour Corporate Identity comes from the collective value of your vision ethics principles and morals. And it is these that need to be translated and communicated graphically in the corporate logo/symbols designs colours and every element connected with your name.\r\nHOW is that possible?\r\nStudio Ogaan is the absolute correct place you have arrived at for your answer!\r\nYour focus is on getting your target to see you over all your competitors?\r\nBranding\r\nYour brand has tough competition out there and its growing. Does that make you break into a sweat?\r\nYou should be able to get your prospec</t>
  </si>
  <si>
    <t>We at Bodybasics.in endeavour to provide a one stop shop for inner-wear and comfort wear for men as well as women. Blending style with comfort in all your favourite colours we remain committed to catering all your inner wear needs. Fun or functional naughty or elegant sporty or trendy &amp;ndash; take your pick.\r\nWhat we promise:\r\nSecure online shopping experience&amp;ndash; All information entered by you on these pages will be kept strictly confidential and will not be disclosed to anyone for any commercial gain.\r\nTimely delivery&amp;nbsp;&amp;ndash; Products are normally shipped within 48 hours of receiving the order and the same should be received within 5 working days. For remote locations the time taken might be more. In rare cases where the product is not readily available and needs to be ordered by us it may taken some additional time which will be intimated to the customer on the email.\r\n15 days return policy&amp;ndash; We have a 15 days return policy. However innerwear and intimate garments are not exchanged on hygiene grounds. Reverse pick up is not available and the courier needs to be sent back by the customer.\r\nQuick solution to shipment and delivery issues&amp;nda</t>
  </si>
  <si>
    <t>Bagade group has been in the business for the last 64 years with the retail segment creating an indispensable position in their sector. The brand loyalty trust achieved and the knowledge in jewellery business prompted the group to diversify into jewellery segment. Since inception Bagade jewellers has grown 28 times and the exponential growth journey continues.Establishing brand &amp;ldquo;Bagade &amp;rdquo; in not so open market at that time was a challenge that was achieved through sheer understanding of the potential the market needs the product offering and consistent quality of service from 64 years. Bagade jewellers is a spearheaded by the next generation entrepreneurs mr. Ganesh Bagade who have continued and multiplied the success by his determination coupled with knowledge both in product and market. In pursuit of making &amp;ldquo;Bagade Jewellers&amp;rdquo; the most preferred brand in the segment the growth plan has been meticulously planned implemented and monitored.Bagade jewellers have researched on various aspects which indicated tremendous potential and scope for growth the study shows that the economy is mainly supported by the sugar agricultural and allied sector</t>
  </si>
  <si>
    <t>Shree Bulk SMS Solutions was established in the year 2010. We are the leading Service Provider of Bulk SMS Solutions. Shree Bulk SMS Solutions would like to introduce you our Bulk SMS service that helps you to expand your business's ability across India. SMS Marketing Service helps you to inform news promotions or activities from your business direct to the right target of your customers. With BULK SMS Marketing service you can save costs from the advertising program and improve your Marketing plan through this efficient system. SMS Marketing service is the best choice for you to enhance your business's plan and increase more opportunities and channels for your business to reach the goal successfully. Bulk Messaging is the dissemination of large numbers of SMS messages for delivery to mobile phone terminals.It is used by media companies enterprises banks marketing and consumer brands for a variety of purposes including entertainment enterprise and mobile marketing. Bulk messaging is commonly used for alerts reminders marketing but also for information and communication between both staff and customers. Bulk messaging lets you deliver SMS messages to mobile handset</t>
  </si>
  <si>
    <t>Vithalrao Enterprises&amp;nbsp;was established in the year 2013. Our Main Office Located in&amp;nbsp; Pune- 411030 Maharashtra. We are leading in Solar System Services and Manufacturing Trading and Supplier of&amp;nbsp;various&amp;nbsp;Solar System Products like Solar Water Heating System Solar UPS / Inverter Solar&amp;nbsp;Street Light Solar Water&amp;nbsp;Pump Solar Portable Product Like Lamps Lantern Mobile Charger&amp;nbsp;Solar Charge Controller etc.&amp;nbsp;We follow a methodical approach for efficiently serving our clients with flawless durable and&amp;nbsp;accurate&amp;nbsp;dimensional&amp;nbsp;products. In addition our clients have placed their trust in our ability&amp;nbsp;to&amp;nbsp;customize and deliver bulk orders within a committed time frame.&amp;nbsp;We having our branches in Mumbai Jalna Solapur Aurangabad Kolhapur Satara Akola Nashik Belgaov. We having our Own Solar Water Heater Brand DAKSHA Solar Water Heater System DAKSHA Solar LED Street Light and Customization of Solar Ligening System. Solution of On Grid and Off Grid Solar Lightening Systems. Net Metering For Solar System to reduced bill of Electricity and&amp;nbsp;encouragement&amp;nbsp;for Roof Top Solar Photovoltaic Panels System&amp;nbsp;Energy&amp;nbsp;Ge</t>
  </si>
  <si>
    <t>For Those who loved their school schooldays school friends and all school stuff'sif ur educated in well known school or institution of puneyou must have visited this shop placefor your school shoes and other outdoor foot gear's remember.&amp;nbsp;&amp;nbsp;&amp;nbsp;</t>
  </si>
  <si>
    <t>The Bean Store designs produces and retails Bean Bags Bean Pillows Bean Cushions Lounge Bags Sofa-beds Ready Cupboards and other contemporary furniture to suit every customer. In 2003 The Bean Store setup as a small outlet in Pune to provide the local market an alternative to traditional heavy and fixed furniture. The idea was to introduce modern comfortable and affordable furniture to a growing audience of young home makers. Shortly after The Bean Store was approached by other businesses seeking franchise opportunities. Since then The Bean Store has diversified into several franchises across all the main areas of Pune thereby making their unique products and service available to all Pune residents. In 2004 The Bean Store opened its own manufacturing unit with a capacity for large-volume production of bean bags sofa-beds and related furnishings. The manufacturing unit has also provided unprecedented quality control and faster delivery of customised orders. The quality control has allowed us to provide a market-leading 3-year warranty on most of our manufactured products. The key success of The Bean Store lies is our ability to provide an end-to-end service to all</t>
  </si>
  <si>
    <t>Gajanan Clothings is a well known manufacturer and supplier of T-Shirts Sweet Shirts Track Suit &amp;  Night ware as per your requirements along with Logo Printing and Computer Embroidery.</t>
  </si>
  <si>
    <t>&amp;lt;p&amp;gt;We have become an eminent &amp;lt;b&amp;gt;manufacturer&amp;lt;/b&amp;gt; &amp;lt;b&amp;gt;supplier&amp;lt;/b&amp;gt;&amp;lt;b&amp;gt;and trader &amp;lt;/b&amp;gt;of an extensive range of &amp;lt;b&amp;gt;School College and Travel Bags&amp;lt;/b&amp;gt;. The range of bags offered by us includes &amp;lt;b&amp;gt;School Bags College Bags Traveling Bags Trolley Suitcase &amp;lt;/b&amp;gt;and&amp;lt;b&amp;gt; Complementary Bags&amp;lt;/b&amp;gt;. These bags are highly demanded in the market for their alluring designs attractive color combinations and excellent color fastness. Backed by a diligent team of professionals we are capable of offering a wide variety of bags and make it available in varied sizes colors shapes and designs.&amp;lt;/p&amp;gt;&amp;lt;p&amp;gt;&amp;amp;nbsp;&amp;lt;/p&amp;gt;&amp;lt;p&amp;gt;Our organization possess a well developed infrastructure facility which is equipped with all the requisite machines and tools so as to achieve a higher production rate. The entire facility is managed by a trained team of professionals assisting us in offering an attractive and comfortable to carry assortment of bags. We have a proper warehousing facility at our premises so as to ensure proper storage of the bags in a safe and conducive environment. Owing to our ethical business pr</t>
  </si>
  <si>
    <t>Pawar Dresses is Pune based uniforms manufacturing company. We are in uniforms industry for last 18 years and one of the leading manufacturers and suppliers of wide range high quality uniforms in Pune. At Pawar Dresses we offer T-Shirt and caps with company logo chef coats college uniform corporate uniforms hospital uniform hotel uniform housekeeping uniforms industrial uniforms school uniforms college uniforms overall or office staff uniforms promotional uniforms promotional caps security guards uniforms and workers jackets apparel industrial workers cloths.&amp;nbsp;At Pawar Dresses we have our own fabrics manufacturing unit and therefore we are able to offer you very economic pricing along with top quality uniforms. We provide you the high quality tailor made options that are economic and meet your budget.&amp;nbsp;Pawar Dresses is a perfect search for Industrial uniforms manufacturers in Pune corporate uniforms manufacturers industrial uniforms manufacturers hotel uniforms manufacturers hospital uniforms manufacturers promotional uniforms manufacturers security guard uniforms manufacturers and housekeeping uniforms manufacturers in Pune and in all major cities in Indi</t>
  </si>
  <si>
    <t>Kiran Photo Studio ties your precious split seconds in one series like pearl in a necklace which becomes your evergreen remembrance &amp;amp; gifts you enduring amusement as well as satisfaction.'Kiran Photo Studio' is Pune based photography studio established by Mr. Kiran Kadre which is well-known for complete photography solutions after completion of his diploma in photography from Fergusson College Pune in 1995.We at 'Kiran Photo Studio' are engaged in offering professional photography services. We have an experts group that includes Photographer Photoshop Designer Video Editor Camera man each of them is expert in their respective skills and has also worked together into for Wedding Photography Candid Photography Birthday Parties Photography Matrimonial Photos Corporate Photography Events Photography Seminars &amp;amp; Commercial Photography Industrial Photography Modeling &amp;amp; Portfolio Advertising Photography etc. We are specialized in artistic works such as Karizma Photography &amp;amp; also provide Karizma Album photo book Canvera Album instant photo printing Dish and Mug printing Calendar printing as well as other Conversion Work like Cassette to DVD Cassette to blue</t>
  </si>
  <si>
    <t>Our commitment to garner diverse customer needs equips us to bring forth a wide assortment of Security Camera HD DVR CCTV Cable CCTV SMPS and many more.</t>
  </si>
  <si>
    <t>Precision machine works a professionally managed organization is engaged in the manufacturing of special purpose machines &amp; automation. With vast technical expertise we have been offering unmatched industrial automation solutions and erection &amp; commissioning services. Adhering to strict quality norms we design wire straightening machine precision machines hydro pneumatic press etc. As per the national and international quality standards. With best management policies we always endeavor to offer technically sound machines that assure to offer maximum production in minimum time. today we have firmly positioned ourselves as one among the preeminent cnc special purpose machines manufacturers based in india. To offer utmost level of satisfaction we have been offering customized services as per the requirement of the clients. On the grounds of unmatched services and products we have earned accolades from huge clientele based all over the india. We empower clients by providing reliable products and services at very affordable prices. Quality is the buzzword of the organization that dominates every single step of production. We keep upgraded machines &amp; designs with new te</t>
  </si>
  <si>
    <t>Every woman embellishes herself with some kind of jewelry gold and silver jewelry has always been among the favorites. jawai silverbrings forth an elite range of 92. 5 jewellery and gold plated jewelry. The assortment of jewelry pieces that we deal in are 92. 5 silver pendant jewellery 92. 5 silver plated set 92. 5 silver ring gold plated ring gold plated bangles etc. Our jewelry is sold under the brand name of jawai. Our company is making substantial progress since its establishment in the year 2003. We have been growing in leaps and bounds under the guidance of our knowledgeable ownermr. Sunil Jain. we have carved an extraordinary place for ourselves among the key gold plated pendant set manufacturers importers and suppliers in india. We have also made plans to start exporting jewelry.</t>
  </si>
  <si>
    <t>&lt;table&gt;\r\n&lt;tr&gt;\r\n&lt;td valign='top'&gt;There are many factors contributing to the degeneration of health among many people today. We live a sedentary lifestyle by indulging in activities like watching television for hours together sitting and working in front of the computer most of the time lack of time for physical exercise/activities etc. We live a stressful life with huge targets to be achieved within a given deadline. In addition we are eating more processed foods than ever before in human history and we abuse our bodies by constant intake of medicines/pharmaceuticals. We are also constantly bombarded and exposed to Fast food and/or Junk food at each and every corner the constant consumption of which is not very healthy for us. As a result of all of the above things there exists a generation that is woefully out-of-shape overweight and obese. The present generation is suffering from a lot of ailments and diseases like high blood pressure diabetes hypertension Obesity etc. due to sedentary lifestyle stressful work environment and unhealthy eating habits.The growing health awareness today has increased the demand for food products that support and aid better healt</t>
  </si>
  <si>
    <t>NIK'sMart established in 2014 as we allows you to walk away from the shopping and welcome an easy relaxed way of browsing and shopping for various products. Discover new products and shop for all your food and grocery needs from the comfort of your home or office. No more getting stuck in traffic jams paying for parking standing in long queues and carrying heavy bags &amp;ndash; get everything you need when you need right at your doorstep. Food shopping online is now easy as every product on your monthly shopping list is now available online at NIK'sMart.in India&amp;rsquo;s best online grocery store.Being experienced in our domain and quality-centric we conduct the whole processing procedure at our own advanced lab with he support of competent professionals &amp;amp; quality controllers to offer our customers best products.</t>
  </si>
  <si>
    <t>Safe Gear Products Private limited was established in the year of 2010. We are leading Manufacturer of Ankle Shoes Fire Safety Shoes Rubber Soles etc. This is a Company incorporated 23 Year ago under the able leadership of Mrs.Jyoti Digvijay Singh Pathania. It is a pioneer in Industrial DMS Safety Shoes in Pune and has retained its leadership since its inception.The management has always believed in the following business principles which has resulted in the company going from strength to strength. Ethical &amp;amp; fair Business Practice Uncompromising attitude on quality of products manufactured. Adopting the latest in Technology. Considering its employees as the true asset of the company.From a humble begining 23 years ago the company has expanded its operation in national and international markets.Mr. Digvijasingh Pathania's far sighted vision of embracing the latest technology resulted in the company showing a sustained growth year on year.We are reckoned amongst our client for offering superior quality of DMC Shoes and Soles. The elasticity and durability of these Soles and DMC shoes is highly appreciated by the clients. We offer Rubber Shoes Sole in different s</t>
  </si>
  <si>
    <t>Hotel Nupur A world of comfort and impeccable service waits. We offer all our guests special services that match international standards. Our reception stands for our vision of complete and flawless customer satisfaction.\r\nWe at Hotel Nupur have built this establishment to suit the needs and fulfill each and every expectation of our esteemed guest. We cherish warm bonds and believe in smiling service.\r\nHotel Nupur is located in the heart of Talegaon near to the Talegaon Midc  Urse Midc Chakkan Midc Mahalunge Midc Takave Midc Tolani Martime Institute Mimer Medical College Shirgoan Sai Baba D.Y Patil College Siddhant College\r\nThe hotel rooms are spacious clean airy well lit and impeccably neat just the space where you can unwind chat or watch tv in the soothing ambience. Equipped with every amenity required for comfortable stay. They are a delight to be in. well equipped with best in class amenities;\r\n&lt;i&gt;We offers a superior living experience.&lt;/i&gt;\r\nThe employees here at Hotel Nupur believe in customer satisfaction and making the guest feel like it&amp;rsquo;s a second home.\r\nHotel Nupur is equipped with&amp;nbsp;17 well-furnished and beautiful rooms&amp;nbsp;along w</t>
  </si>
  <si>
    <t>Since our commencement in the year 2014 Samarth Enterprises is one of the renowned firms engaged in Wholesaler Trader and Supplier of Surveillance Systems. Our range includes Biometric Time Attendance Access Control System CCTV Cameras Home Protection System Video Door Cameras Fiber Optic Lights and Currency Machines etc.. Our products are widely commended by numerous enterprises and household users for their features like easy usage durability and reliability. Further we are developing at a faster pace as a system integration company that provides Surveillance Systems to the clients. Developed at par with industry standards &amp; norms our products are procured from the certified and reliable of the market.</t>
  </si>
  <si>
    <t>Star Fire Systems Private Limited is a name to reckon with when it comes to Design and execution of fire fighting system and equipment. Our systems include fire hydrant system fire sprinkler system fire alarm system pa system fire extinguishers portable fire extinguishers and foam fire extinguishers. Beside this we also offer associated security systems like CCTV cameras. Offering solutions on turnkey basis we undertake all the work right from the conceptualization to designing erection and commissioning for these systems. Apart from this we also undertake annual maintenance contracts for the fire fighting systems. We provide effective solutions to our various clients in industrial residential and commercial establishments such as hospitals schools etc. Right from selection of equipment to the installation and commissioning the entire process is done by our expert personnel. The service support of our experienced team members assist us in efficiently handling our entire services as demanded by our clients. Our range of fire fighting systems and equipment are well recognized in the industry. Further we have the license of PMC PCMC &amp; MIDC.   We have successfully cat</t>
  </si>
  <si>
    <t>&lt;i&gt;Welcome to SHOEBOX.CO.IN&lt;/i&gt;\r\n&lt;i&gt;Shoeboxis the brainchild of Mr. Ashwin Bajaj. Started in 2000 with a small store in Pune Shoe Box has evolved over time and is today a widely recognized brand which showcases footwear and bags. Being &amp;ldquo;true to style&amp;rdquo; is what Shoe Box is all about. The Shoe Box collection is smart and stylish and their tagline &amp;ldquo;true to style&amp;rdquo; describes that perfectly. The elegant designs reflect the latest fashion trends and emphasize every occasion. Shoe Box epitomizes the modern woman who is smart chic feminine and manages every role effortlessly. The brand seeks to cater to these new age women with designs that reflect their personality. The shoes and bags highlight every aspect of her life and complement every occasion; formal casual or festive. Shoe Box is synonymous with fashion and its U.S.P. is providing women with the latest and trendiest designer shoes and offering maximum comfort at affordable rates. With established stores in some of the major cities of India like Pune Chandigarh Ahmedabad Vadodara and Surat and its latest foray into the world of online shopping Shoe Box continues to spread its realm constantl</t>
  </si>
  <si>
    <t>Chandukaka Saraf &amp; Sons Pvt. Ltd. was established in the year 1827. We are wholesaler retailer trader and supplier of Precious Gemstones Fancy Diamond Necklaces Decorative Articles Fancy Necklaces Fashion Finger Rings Designer Earrings Stone Pendants Gold Bracelets etc. We believe in performance with commitment coupled with honesty integrity and business ethics that build strong and lasting relationships with clients. In these products there is a reflection of the creative talent &amp; designing sensibilities of our craftsmen. This exquisite collection has been appreciated by our clients as it reflects a perfect blend of contemporary trend and classic beauty. We offer our jewelery in variegated patterns and designs to meet the different taste &amp; preferences of our customers. Their magnificent styles &amp; elegant designs are such that they create a soaring appeal among our fashion conscious customers.Being a quality centric company we offer only the flawless range of jewelry to customers as they are very concerned about the quality standard durability of the products. We make sure that all our products are passed through strict quality checks before being launched into the</t>
  </si>
  <si>
    <t>Our organization has considerable experience of 15 years in manufacturing and supplying superior quality Poly Bags Packaging Materials and Engineering Products. The products which we offer to our clients consists Countershaft Differential Sg Iron Differential Hobbing Differential Castings Helical Gear Engineered Products Bevel Gear Drive Gears Precision Machined Part VCI Bags VCI Polybags Plastic Bags LDPE Bags Flexo Printing Two Layer Co-extrusion Films VCI Oils and L.D.P. Bags &amp; Films. In addition to the Poly Bags we also offer CNC Turning Works to our clients. We are looking for queries from Pune Maharashtra.   Adhering to the market standards we fabricate our products using quality material such as VCI LDP and LDPE. Our products are extensively used in packaging different objects and are used as book covers flexible films and others. We offer our clients a huge array of products and provide solutions for all their packaging needs. Our organization lays much emphasis on the quality of products and thus conducts stringent checks on a regular basis. A strong infrastructure facility and a qualified workforce enable us to manufacture products in a cost effective wa</t>
  </si>
  <si>
    <t>Welcome to the world of Kaka Gold where we believe that every woman is a creation of spellbinding beauty... &amp;nbsp;and to compliment this magnificence we present our collection of &amp;nbsp;jewelry. Kaka Gold &amp;nbsp;has been one of the most trusted jewellers in Hadpsar  Pune.\r\nWe offer quality products artistically created by our highly trained and experienced craftsmen designers who creates stylish designs in white &amp;nbsp;yellow gold 22K &amp;amp; 18K Hallmarked Gold jewellry jewelry &amp;amp; Certified Diamond jewellry made with extreme care and strict adherence to quality. Recently we have added Platinum rage of products. King Arthur described platinum as 'the only metal fit for the Kings to wear'.\r\nOur strict emphasis on ornament's quality is combined with the latest technology to offer our customers a competitive edge. &amp;nbsp;We add new items frequently to our collection.\r\nThe family business started by Shri. Eknath alias kaka Dahale in 2001 is today the most reputed name in Hadpsar Pune area. kaka Gold is recognized as the best jeweller in Hadpsar. &amp;nbsp;This successful endeavor is today in the proficient hands of the second generation.\r\nOur sole mission is to provi</t>
  </si>
  <si>
    <t>Softlogic is an educational startup founded by young entrepreneurs for providing innovative learning assessment &amp; institute administration solutions.Our product OMR Software is the most advanced optical mark reader application designed to read OMR based answer sheets of any pattern. Most important feature of this product is its scanner independence. Unlike old-time much costly scanner specific solutions; our OMR reader is compatible with any document scanner.Smart Classroom Solution is our smart learning system with built-in content bank for schools colleges university coaching centers. With Digital Classroom equipments such as smart interactive whiteboard visualizers/ document camera classroom projectors multimedia podiums/ e-lecterns student response systems; teacher is empowered with smart tools to teach most effectively and student is inspired to learn with 360 degree understanding of subject.Online Examination Software is our web based assessment applicationbuilt-to-suit any exam pattern. Very useful tool for conducting mock tests evaluation tests certification exams recruitment/ pre-employment assessments. This Online Test Automation System is equipped with</t>
  </si>
  <si>
    <t>Always Something New&amp;rdquo; is the slogan of our research and development group. Image introduces minimum one new product every year. We also strive to better the existing product by carrying out in-house techno economic audits.\r\nWe are proud that our team puts together experience and knowledge representing Chemical Research Printing Technology Management Computer Science and Human Resource Development. Dedicated team efforts have put everyone and the company on the growth path. Coupled with professional competence love for nature and ecology conservation is matter of Image culture. Our factory campus and surroundings are lush green; as a result we have the pleasant company of variety of singing birds and colorful butterflies.\r\nAt Image-Cadmosil we sincerely believe that every small human effort to save conventional power &amp;amp; fuel goes a long way is minimizing global warming. We have developed techniques to use small equipments using natural gas and solar energy to save electricity or diesel in substantial way. Our efforts have reduced our dependence on conventional energy by 20% in past two years.\r\nProfessional qualification in business management chemica</t>
  </si>
  <si>
    <t>In order to enhance our relationship and to provide a single point source for your packaging needs we offer you a complete packaging solution at a single place wherein all your requirement can be outsourced to us .With our 15 years of experience in providing innovative &amp; cost effective solutions in packing field. Shreeyash Enterprises&amp;nbsp; is an integrated&amp;nbsp; company engaged in manufacturing and supply of&amp;nbsp; LDP Plastic Bags Covers HDPE Tarpaulin &amp; Bag Angle &amp; Corner board Air Bubble&amp;nbsp; Rolls &amp; bag Cross line Foam Sheet Stretch Wrapping Film Corrugated Box BOPP Tapes silica gel MS/PP Strapping Strip Hessian Gunny Cloth PE Foam Roll VCI Bags.\r\nWe have achieved&amp;nbsp; very high standards in manufacturing  where Company&amp;rsquo;s strength lies in its unique offerings in terms of Quality and Services.\r\nWe are engaged in continuous improvement of products and processes to enhance the quality of production and cost competitiveness in order to build value for our customers.\r\nOur company has grown to be one of the leading packaging suppliers in the Pune and we are expanding. As per our reputation We totally work on customer satisfaction and hence We our well</t>
  </si>
  <si>
    <t>Hi friends&amp;hellip;.I am&amp;nbsp;Mrs. Maumita Tamhankar&amp;hellip;.I am an HR professional by qualification had a lucrative career in IT industries.\r\nDecided to opt for stay at home mother and bring up my son because I personally felt that one needs to prioritise things in life assessing its importance for me bringing up my child and giving focus on my baby&amp;rsquo;s early upbringing was of utmost importance.\r\nStaying at home I learned a lot about myself it is actually difficult to accept sudden cessation in income and to be monetarily dependant. I am blessed with a very supportive and encouraging husband who believed in my potentials and always respected my decision of staying at home but this gave me an opportunity to retrospect what exactly I wanted to be.\r\nMany people discouraged my decision to take a break from such a lucrative high paying job and position. But I was sure about my priority. I believed in myself and knew I was right being a housewife is the most tough and responsible job and if I could manage home child and make a career in the area of my interest it will be a real success for me. I feel that we women are God&amp;rsquo;s best creations who are multit</t>
  </si>
  <si>
    <t>Ashoka traders is a well-Known Trading of finest quality readymede garments with a reputation for reliability and high standard  we have been in field of readymade and garments for the past 15 years and we started our Ready made garments trading in the year of 2003 in the name of ASHOKA and started serving the ready made industry with quality Reliability and durability . We have our own R&amp;D and excellent designing team who work to satisfy the customer with great vision ...\r\nOur infrastructure Include only high quality of readymade garments in kids wear&amp;nbsp;. which gives us the capacity to meet various requirements of customer.\r\nASHOKA provides comfortable control. We closely monitor the quality of our products at each and every step. ASHOKA offers a variety of Packing for its different products all are designed for maximum visual impact and convenience for store appearance . Every product is packed uniquely for easy visibility and identification. At last but not least.\r\nWe are the member of the radymade garments association of india.\r\nOur brands for trading\r\nEssa garments all kids item in hosiery. First baby and a-first baby all kids items\r\nAnd we are</t>
  </si>
  <si>
    <t>We are solutions provider for all Fire Protection Industrial &amp;amp; Constructions safety &amp;amp; Security system. Our team have over&amp;nbsp;15 Years of experience&amp;nbsp;and it gives us a distinct advantage of offering to our customers the latest state-\r\nOur range of Fire Protection Systems includes Hydrant System Sprinkler System Medium and High velocity Water Spray System Automatic Smoke and Heat Detection System and Emulsifier System Extinguishers Gas Based Systems such as FM 200 Inergen Carbon dioxide NAFS III. We provide entire Designing and Installations and Maintenance of these systems.With our professional skill expertise solutions &amp;amp; technical support on HSE we assure you for quality of work systematic support to&amp;nbsp;Industrial&amp;nbsp;&amp;amp; Constructions&amp;nbsp;safety problems starting from equipment&amp;rsquo;s supply training third party audit emergency evacuations plan and safety signages.\r\n&amp;nbsp;\r\nKeep watch on your business even while you&amp;rsquo;re away and ensure safety in the workplace while protecting your assets with business security cameras. With state-of-the-art security products and innovative security solutions you can monitor your office&amp;rsquo;s</t>
  </si>
  <si>
    <t>Deeptec Infrastructures was established in the year 2010. We are a leading Trader Distributor Importer Service Provider of Mini-Seis III Seismograph Mini-Seis 1/2M Seismograph Blast Analysis High Speed Camera etc. We provide the best services of Ground Vibration Monitoring Service 3D Mining Service Underwater Rock Blasting 3D Visualization Service etc.</t>
  </si>
  <si>
    <t>SUCCESS UDYOG  established in 1991 and converted into SUCCESS UDYOG PVT. LTD.  on 6&lt;sup&gt;th&lt;/sup&gt; June 2008 is leading suppliers/service providers&amp;nbsp;for industrial safety personal protective fire fighting equipment in the state of Maharashtra. The company is equipped&amp;nbsp; with a well trained qualified sales team and adequate stocks of material for prompt services with a centrally located office in Pune. We are manufacturers/importers/distributors of well known brands in India. \r\n&lt;ul&gt;\r\n&lt;li&gt;MANUFACTURERS \r\n&lt;ul&gt;\r\n&lt;li&gt; SUCCESS COMPACT LADDERS Portable light weight aluminium rope ladders used in various applications like fire escape \t\t\t\t\tconfined space entry etc. &lt;/li&gt;\r\n&lt;/ul&gt;\r\n&lt;/li&gt;\r\n&lt;li&gt;IMPORTERS \r\n&lt;ul&gt;\r\n&lt;li&gt;ANSELL HAND GLOVES Hand gloves for mechanical chemical heat and cut protection and special purpose gloves  &lt;/li&gt;\r\n&lt;li&gt; ALLEGRO BLOWERS ABRASIVE BLASTING HELMETS  Portable blowers with collapsable ducting for smoke extraction. Fresh air blowers for respiratory protection \t\t\t\t\tin confined spaces/toxic atmosphere. Cooling Vests. Special type abrassive blasting helmets. &lt;/li&gt;\r\n&lt;/ul&gt;\r\n&lt;/li&gt;\r\n&lt;li&gt;DISTRIBUTORS \r\n&lt;ul&gt;\r\n&lt;li&gt; KARAM</t>
  </si>
  <si>
    <t>&amp;nbsp;SUCCESS UDYOG&amp;nbsp;established in&amp;nbsp;1991&amp;nbsp;and converted into&amp;nbsp;SUCCESS UDYOG PVT. LTD.&amp;nbsp;on 6&lt;sup&gt;th&lt;/sup&gt;&amp;nbsp;June 2008 is&amp;nbsp;leading suppliers/service providers&amp;nbsp;for industrial safety personal protective fire fighting equipment in the state of&amp;nbsp;Maharashtra.&amp;nbsp;The company is equipped&amp;nbsp; with a well trained qualified sales team and adequate stocks of material for prompt services with a centrally located office in&amp;nbsp;Pune. We are manufacturers/importers/distributors of well known brands in India.\r\n&lt;ul&gt;\r\n&lt;li&gt;MANUFACTURERS \r\n&lt;ul&gt;\r\n&lt;li&gt;SUCCESS COMPACT LADDERSPortable light weight aluminium rope ladders used in various applications like fire escape confined space entry etc.&lt;/li&gt;\r\n&lt;/ul&gt;\r\n&lt;/li&gt;\r\n&lt;li&gt;IMPORTERS \r\n&lt;ul&gt;\r\n&lt;li&gt;ANSELL HAND GLOVESHand gloves for mechanical chemical heat and cut protection and special purpose gloves&amp;nbsp;&lt;/li&gt;\r\n&lt;li&gt;ALLEGRO BLOWERS ABRASIVE BLASTING HELMETS&amp;nbsp;Portable blowers with collapsable ducting for smoke extraction. Fresh air blowers for respiratory protection in confined spaces/toxic atmosphere. Cooling Vests. Special type abrassive blasting helmets.&lt;/li&gt;\r\n&lt;/ul&gt;\r\n&lt;/li&gt;\r\n&lt;li&gt;</t>
  </si>
  <si>
    <t>Baumer India was established in January 2007 as wholly owned sales-service subsidiary of Baumer Group for the Indian Sub-continent namely India Sri Lanka Bangladesh Pakistan.The main office is located Pune with all modern infrastructure and ably assisted by regional resident engineers at all important locations in India. Since 2007 Baumer India has offered innovative product like Gluing Systems Sensor Solutions Motion Control Vision Technologies products. The extensive portfolio enables Baumer India to offer a wide range of Sensing &amp; Measurement Solutions like Incremental Absolute Heavy Duty encoders Tacho generators Resolvers Actuators and Positioning drives along with Vision Sensors Cameras Laser &amp; Distance measurement sensors to customer in India. Baumer India is in a position to offer multiple solutions to address your issues in the field of factory automation by making optimum selection from our wide product range. Our competent sales/service engineers are able to assist you to make right selection of automation components to address your specific requirements and concerns.Baumer has established itself as a leading player in the arena of factory automation th</t>
  </si>
  <si>
    <t>About us Oasis Software Solution is a pioneering provider of Information Security Services and Solutions to the industry with itspresence under the umbrella of Oasis Engineering Services from inception since 2009.With a unique business model strong values and philosophy combined with trained certified and highly experiencedworkforce the company delivers deep insight and value to its customers seeking a partner they can trust and consult.The company&amp;rsquo;s customer-centric strategic Business Units are Consultancy Services Product Solutions and ManagedSecurity &amp; Infrastructure Services.We are committed to offer end to end Technology Solution and Services right from Design Deploy Manage andInnovate for variety of complex IT Infrastructure projects. Considering the technology trends and customer needs wehave focused our portfolio towards specialized infrastructure and security domain and technologies which will helpour clients to optimize the value of their IT investments for improving performance and operational processes.Oasis Software Solution has been helping customers create a safe secure cost-effective stable and trustedenvironment both inside and outside of th</t>
  </si>
  <si>
    <t>More than 6 decades later in 1991 under the aegis of Shri Dada Gujar a visionary in his own rightthe company embarked on a new journey with the inception of Silverleaf the brand. Todaythe brand ranks amongst the most trusted retail brands in ready-to-wear men&amp;rsquo;s ethnic wear accessoriesclubwear and designer suits promising to make every man and every occasion special. The brand&amp;rsquo;s positioning statement &amp;lsquo;Man. Made.&amp;rsquo; reflects its passion to groom men in order to transform them into their best for every event of their lives in general and particularly the most important occasion marriage. A specialist men&amp;rsquo;s ethnic wear destination Silverleaf offers an extensive range of branded Suits Sherwanis SalwarKurtas branded party wear and branded shirts and trousers.Known for its extensive range of ethnic wear and accessories take your pick from 100 + exclusive brands from across India. Over the years Silverleaf has evolved from a single store to 3 large-format stores across the city of Pune while its expansion story continues as it spreads its wings across Maharashtra. No wonder Silverleaf is the first choice in wedding and ethnic wear for all inclu</t>
  </si>
  <si>
    <t>&amp;lt;p&amp;gt;&amp;lt;b&amp;gt;Sharp Consultancy Services is an integrated facility management company that provides holistic solutions for all your housekeeping maintenance industrial labour &amp;amp;ndash; skilled/unskilled security gardening and other such requirements. We offer a wide range of services to a diverse spectrum of clients. Whether we are maintaining a prestigious multi-national office block hospital or industrial production the services we render are always of an optimum quality&amp;lt;/b&amp;gt;&amp;lt;/p&amp;gt;&amp;lt;p&amp;gt;&amp;lt;b&amp;gt;Having offered premium services for more than 20 years we have remained true to our core values and strategies. Service Integrity Performance People and Innovation remain the watchwords of our organisation. Each person at Sharp Consultancy Services is committed to our work ethos and consistently contributes his/her best to uphold it.&amp;lt;/b&amp;gt;&amp;lt;/p&amp;gt;&amp;lt;p&amp;gt;&amp;lt;b&amp;gt;Employing professional staff the most advanced mechanised housekeeping services and other such sophisticated methods we are today one of the leaders in our field. Our forward looking approach is also reflected in our sensitivity to the environment. We follow eco-friendly techniques and e</t>
  </si>
  <si>
    <t>Established in the year 2015 at Pune (Maharashtra India) we &amp;ldquo;Real Trade&amp;rdquo; are Proprietorship Firm engaged in manufacturing wholesaling and retailing the best quality Disposable Face Mask Disposable Shoes Covers Disposable Gloves Knitted Hand Gloves and Disposable Cap. Under the leadership of our mentor &amp;ldquo;Nilesh Gadhave (Proprietor)&amp;rdquo; we have gained a remarkable position in the industry.&amp;nbsp;</t>
  </si>
  <si>
    <t>The beauty of our class is duration of course. We don't waste your money by increasing duration of course unnecessarily. 8 weeks are enough to learn any new language and&amp;nbsp;we have been learning English from our childhood. The problem is we&amp;nbsp;have never tried to speak in English.Just think how we have learnt our native language(Marathi/Hindi).&amp;nbsp;&amp;nbsp;&amp;nbsp;&amp;nbsp;&amp;nbsp;&amp;nbsp;&amp;nbsp; Listening---&amp;gt;Speaking---&amp;gt;Reading--&amp;gt;WritingBut while learning English we forgot&amp;nbsp;2&lt;sup&gt;nd&amp;nbsp;&amp;nbsp;&amp;nbsp;&lt;/sup&gt;Step.&amp;nbsp;&amp;nbsp;&amp;nbsp;&amp;nbsp;&amp;nbsp;&amp;nbsp;&amp;nbsp; Listening---&amp;gt;????????---&amp;gt;Reading--&amp;gt;WritingWhile learning Marathi we used to listen our parents when we were kids. Whatever we were listening we tried to speak. Then after taking admission in school we started reading books and writing exams.But while learning English we used to listen our teachers in English then we started reading books of Grammar(noun adjective and all...) then we started writing exams but we never tried to speak in English.So we strongly believe that&amp;nbsp;speaking&amp;nbsp;is the only way to improve English.Prof. Abhinav Koyale is a name among millions who wants to do something for so</t>
  </si>
  <si>
    <t>My family has been in the photography business for a long time which is how I got into the field. My tryst with photography began at a very young age. I used to accompany my elder brother Raviraj Zingade to photo shoots to help him with the set-ups. After graduating from Symbiosis College I moved to Mumbai to pursue a one year course in photography at Girish Mistry&amp;rsquo;s Academy Shari Academy Mumbai.\r\nAbout Atharva Commercial Photographers :\r\n&amp;nbsp;&amp;nbsp;&amp;nbsp;Atharva Commercial Photographers headed under the guidance of&amp;nbsp;Mr. Ranjan M Zingade established in the year 1996 at Pune Maharashtra-India. ACP are one of the trusted &amp;amp; reputed media production company engaged in offering quality services in Photography and Videography. These include Commercial Photography Product Photography Corporate Film Making Modeling Wedding Photo &amp;amp; Videography Industrial Photography Commercial Portfolios and Advertising Photography. Our audiovisual services are in high demand in Institutional Residential Corporate and Industrial Sector for exceptional picture quality right lighting and exposure to the items and precise clarity.\r\n&amp;nbsp;&amp;nbsp;&amp;nbsp; For offering exce</t>
  </si>
  <si>
    <t>Established in the year 1989 Sansui Electronics Private Limited is an ISO 9001:2000 certified company engaged in manufacturing exporting and supplying extensive range of weighing scales and weighing systems. This range finds application in industries like cement coal chemical engineering food &amp;amp; pharmaceuticals gyms and retail outlets. We have engineered India&amp;rsquo;s first milk weighing and rating system for diaries chilling centers and cooperatives. These systems with the help of our milkotester give quick and accurate results within a few seconds. Backed by modern infrastructure and qualified professionals we are manufacturing weighing systems in accordance with the client&amp;rsquo;s specifications. Further to attain maximum satisfaction of clients we provide after sales service with the help of our trained and experienced technicians. Under the proficient guidance of our two directors Mr. Sanjay Bafna and Mr Sunil Desadla  we have carved a niche for ourselves in the industry. Their vast industry experience and in-depth knowledge have helped us in acquiring huge client's base not only in India but also in overseas countries like Egypt Sri Lanka Nepal Bangladesh</t>
  </si>
  <si>
    <t>We &amp;ldquo;Saturnsoft Security Solution&amp;rdquo; are well appreciated name in the market established in the year 2009 at Pune (Maharashtra India). We are the best trader wholesaler and retailer of CCTV Camera Access Control System Video Door Phones Fire Alarm System Digital Video Recorder CCTV Surveillance System Fire Detectors and many more. All these security products are designed by our vendors with the use of best quality machines and tools. Our vendors are experienced and talented in this realm. They create these security products keeping in mind the current market standards. Our vendors understand the current market requirements for these security products and work perfectly well in order to create them at lowest rates. We also provide the services of CCTV Camera Installation Service CCTV Camera AMC Service and many more.</t>
  </si>
  <si>
    <t>&amp;ldquo;Everlast Bean Bags&amp;rdquo; are one of the leading manufacturers and exporters of a quality-assured assortment of&amp;nbsp;Bean Bags. In our range we offer&amp;nbsp;Bean Bags Bean Bag Chairs Bean Bag Loungers BeanSofas Bean ChairsBean Bag Foot Stools &amp;amp; Bean Bag Mini Loungers and FootBalls.\r\nWe provide bags in various shapes sizes and innumerable attractive colors. Our range of bean bags are manufactured using premium quality raw material that includes PU/PV coated cotton fabric and polystyrene beans that are taken from most authentic vendors of the industry. For the manufacturing of these bags we have employed advance technology along with modern machinery at our well-developed infrastructure at Pune. To operate our unit we have hired experienced professionals who carefully use equipment to make sure the judicious use our resources. Our experts leave no stone unturned to make our assortment in accordance with international quality standards. In addition our experts keep a watch over the market trends so that they can manufacture products accordingly. They are also in touch with patrons to make sure the range is able to satisfy them by catering to their needs. O</t>
  </si>
  <si>
    <t>shalgar hosiery was establish in 1955 by mr. Shankarsa babasa shalgar who grew &amp; was trained in the garment field for almost 27 years &amp; then after their sons are continuing their family business till date who are professionals in handling various responsibilities of the business smoothly.  we have a very sophisticated manufacturing unit installed production having the capacity of 25000 units of garments per month. Our unit is equipped with japanese technology. It is an integrated garmenting technology.  our infrastructure has played an important role in giving us the status that we have acquired in the market. We have a team of skilled craftsman who constantly innovate and manufactures a totally distinct array of breathtakingly beautiful garments for men women and kids.  our garmenting equipments has the specified infrastructure like single needle machine overlook &amp; flat lock machine pico machine zigzag machines trimmer machines buttonhole &amp; button fixing machines etc.</t>
  </si>
  <si>
    <t>We \Compax Industrial Systems Private Limited\ established our operations in the year 1988 as one of the distinguished manufacturers exporters importers suppliers distributors and traders of an extensive selection of Security &amp;amp; Surveillance Systems. Our product series consists of CCTV Dome Cameras CCTV Vandal Proof Dome Cameras and CCTV IR Dome Cameras which are based on advance &amp;amp; latest technologies in the market. Furthermore we are involved in proffering Installation Services of the products provided. We are highly focused to provide supreme quality possible and to make sure of the same we use finest quality raw materials procured from our reliable vendors. Backed by a state-of-the-art infrastructure facility we are quite capable of catering to the varied clients&amp;rsquo; requirements with the help of our advance technology based machines and tools. In addition to the efficient workspace we have hired a team of professionals who are well-trained to understand and meet the diversified clients&amp;rsquo; needs for products and services as well. We have gained huge experience in the business and export in Mild East and Africa. Our importing countries include Mala</t>
  </si>
  <si>
    <t>Kanak Enterprises was established in the year 2016. We are a leading Wholesale Distributor and Supplier variety of products which are frequently sold online and in the retail market like -&amp;nbsp;1.&amp;nbsp;Inflatable Shopping Air Bag 2. &amp;nbsp;blood pressure Wrist Machine 3. Alarm Lock 4. BIKE MASK 5. VR BOX 6. Heating Pad velvet 7. 5 In 1 Face Massager 8. Toothpaste&amp;nbsp; Warrior boy 9. LUMA Candle 10. DOOR BELL 11. Shaver 12. *6 Pack with Cycle* 13. Nicer Dicer Germany Heavy Quality 14. Egg Boiler Transparent Model 15. Sweat Belt 16. Flashlight 611 17. Flashlight 5811 18. Switch Led Light 19. USB Portable Juice Blender 20. Toothpaste Dispenser 21. Medicine Bottle Pill Bottle 22. Magic Massager 23. Twister 24. Luma Smile 25. Roll N Go 26. Hose Pipe 27. Hair Dryer 28. Dolphin Massager 29. Printer Scale 30. Glowy Soft Hair Remover 31. Ez Jet Cannon 32. USB MINI AIR COOLER 33. LED CUSION PILLOW 34. USb Tower Fan 35. Manipol Massager 36. Perfect Curl Baby Liss 37. Hot Shaper Bra 38. Jewellery Cleaner 39. Mini Bike Peddler Exercise Machine 40. Magic Mesh 41. Personal Pedi 42. Air Compressor 43. Roto Champ 44. Nutri Bullet 900 w 45. Clever Cutter 46. Cannian Cup 47. Instant</t>
  </si>
  <si>
    <t>Chetak Group is&amp;nbsp;Incorporated &amp;nbsp;in June 2000 with the name&amp;nbsp;Chetak Enterprises &amp;amp; Chetak Electronics. Incorporated in the year 2006 at Pune (Maharashtra India) we &amp;ldquo;Chetak Electronics&amp;rdquo; is considered as the reputed Trader and Supplier of a wide assortment of CCTV Systems Electronic Weighing Machine and Security Systems. Furthermore our offered range includes Software Biometric Machine Security Systems Electronic Weighing Machine Wireless CCTV Camera Color CCTV Camera CCTV Surveillance Camera CCTV Bullet Camera Dome Camera CCTV Camera etc. These products are manufactured by our authentic vendors making use of most advance machinery technology and high quality raw material. Our vendors fabricate these products in adherence with the set international quality standards to make sure that offered range stand flawless in all aspects. Due to their efficiency high performance compact design easy operations compact design reliability and durability our offered range is widely demanded amongst clients. We offer these products to our precious clients in standard and customized form in order to meet their demand perfectly. We offer these products to ou</t>
  </si>
  <si>
    <t>Eminance solutions is establish in the year 2016. We are the leading Trader Supplier and Wholesaler HD CCTV Camera Infrared CCTV Camera Wireless CCTV Camera Mini CCTV Camera Analog CCTV Camera etc.</t>
  </si>
  <si>
    <t>s-mall all for smallfun excitement apparels toys delight surprise shoes gifts games adventure innovation and every other tangible and intangible experience.   situated right in the center of the city s-mall has embellished the area of f. C road. Regularly flocked by children by parents and of course would-be parents. And not to forget the that drops in for a look at the lovely store. Its location at good luck chowk makes it more than easy for anyone to fulfill their wishes the way they want.</t>
  </si>
  <si>
    <t>Established in the year 2001 we are counted amongst the reputed manufacturers and suppliers of a regal collection of Diamond &amp;amp; Gems Jewellery. The products we offer&amp;nbsp;\Certified\Gems Studded Jewellery and&amp;nbsp;Diamond Studded&amp;nbsp;Jewellery. The Jewellery includes Rings Ear rings Pendent Sets Necklace Sets Bangles Bracelets etc. These products can be availed in customized forms as per the demands of our clients. Manufactured in adherence with the latest fashion trends our products are appreciated for their features like alluring &amp;amp; intricate designs pleasing patterns and&amp;nbsp;excellent craftsmanship.&amp;nbsp;&amp;nbsp;&amp;nbsp;We have carved an enviable position in the market owing to the utmost attention given towards the quality aspect of the products.Team of proficient professionals&amp;nbsp;Assisting us in all our operations&amp;nbsp;which makes no compromises in offering the best in terms of products as well as in business transactions. We are also supported with a technologically advanced infrastructure facility which makes it possible to design our collection in tandem with the latest market trends. A spacious storage and packaging facility enables us to store the</t>
  </si>
  <si>
    <t>Founded in the year 2015 Galaxy is one of the leading Wholesale Trader and Service Provider of Video Door Phone Security Cameras CCTV Camera Installation Services and much more. In addition our range is quality tested on diverse parameters of quality. We have earned a specialization in offering modern-day products that are gaining huge acclamation for its accurate engineered design robust construction fully automated controls and longer service life.</t>
  </si>
  <si>
    <t>What do we do? We basically try to make your life simple. And how do we do so. By bring printing services at your fingertips.&amp;nbsp; We are a new age innovative team targeted to eliminating pains of SME and SoHo businesses. We offers you quick smart &amp;amp; perfect solutions for all your printing and designing needs.\r\n&amp;nbsp;\r\nMost of the times the design &amp;amp; quality of your printed products form the first impression about you and your firm. In this age of cut throat competition it is very important to make a good and lasting first impression.&amp;nbsp; Print My Order will do all it can to help you achieve this goal. We have a very smart and creative designing team they will create unique fresh and smart design for you. Designs which will help you stand apart from the masses. Be it for your printed stationary or for any kind of publication we will design them all for you.\r\n&amp;nbsp;\r\nWe bring to you a very simple to navigate and easy to use online solution. Now however small or big your firm is the website provides a huge range of ready templates for all kinds of Business Stationery (business cards letter heads envelopes folders notepads) Marketing Material (flyers</t>
  </si>
  <si>
    <t>Established in the year 2010 we &amp;ldquo;Big Infotech Private Limited&amp;rdquo; A Division of Smart Datasys USA. We have been recognized as an eminent service-provider of Software and Software Development Programs in Pune. Our spectrum of services includes Jewellery Management Software Release Management System Software Packages Database Management System School Management System Hospital Management System Software etc. The services offered by us are executed under supervision of our expert software engineers. Moreover the softwares we offer are precisely developed reliable and are extensive used in hotels health-care institutes and others. Customization of these services are also offered as per the requirements of the clients. Our clients can avail these services by payment modes like Cheque Cash Direct Deposit to ICICI Bank Account.All our services are rendered to the clients within stipulated time-frame. The DBSmart Tool offered by us are used by developer DBA end users and IT managers. We have started a development center in Pune recently which is known to be one of the renowned IT hubs of the nation. Our firm is also emphasizes on developing different various mana</t>
  </si>
  <si>
    <t>Leveraging on experience of more than 3 years in the domain we are engaged in offering finest quality Backpacks. Our range encompasses School Bags Laptop Sacks College Backpacks Office Bags and Travel Bags. These bags are available in exclusive designs patterns and styles at industry leading prices. Optimum quality raw material procured from respectable market vendors is used in order to get an outstanding quality of product. We are looking for the queries majorly from Maharashtra.To produce superior quality products our designers and craftsmen use various high-tech machines and work in close coordination. Our diligent designers are attuned with latest market trends and they ensure that all the products developed are in conformance with the industry standards. These designers stringently test these products on certain predefined parameters like finishing durability and strength so that these bags are resistant against wear and tear. To simplify business transactions easy payment modes like cash and cheque are offered to the customers. These bags can be customized as per the demands of our clients. Timely delivery schedules and customized packaging have helped us t</t>
  </si>
  <si>
    <t>Star Creations was established in the year 2007. We are the leading Manufacturer of Men Silk T Shirt Men Cotton T Shirt Men Printed T Shirt Men Designer T Shirt Ladies Designer T Shirt Ladies Stylish T Shirt Ladies Fancy T Shirt Ladies Printed T Shirt Travel Bags. Offered range is available at very affordable rates. These are widely demanded by the clientele.</t>
  </si>
  <si>
    <t>About Us\r\nHome&amp;nbsp;&amp;rsaquo;&amp;nbsp;About Us\r\nPositioned at Pune (Maharashtra India)&amp;nbsp;Indian Fashion Era&amp;nbsp;is involved in catering to the worldwide market with its trendy range of Men&amp;rsquo;s Ladies&amp;rsquo; and Kid&amp;rsquo;s Wear. Owing to the dedicated efforts of the mentors and team members we are able to achieve a dignified status in the global market.&amp;nbsp;Our Production Facility&amp;nbsp;In our well-established production facility we produce the entire array of Garments using the finest quality fabric such as cotton georgette etc. and advanced machines used for cutting stitching dyeing and other applications. In addition our facility is installed with all required amenities essential for a smooth &amp;amp; bulk production process.&amp;nbsp;Our Expert TeamWith the assistance of our devoted team members we are able to meet the exact requirements of the clients. Our team is inclusive of expert fashion designers production managers administrative staff warehousing &amp;amp; packaging experts logisticians and others.&amp;nbsp;Quality : Our Prime ConcernQuality being the major concern of our organization we ensure that it should be properly maintained at every level right from t</t>
  </si>
  <si>
    <t>&amp;nbsp; &amp;nbsp; &amp;nbsp; &amp;nbsp; &amp;nbsp; &amp;nbsp; &amp;nbsp; &amp;nbsp; &amp;nbsp; &amp;nbsp; &amp;nbsp; &amp;nbsp; &amp;nbsp; &amp;nbsp;&amp;nbsp;&amp;nbsp; &amp;nbsp; &amp;nbsp; &amp;nbsp; &amp;nbsp;IntroductionWe&amp;nbsp;are in this business from since 2001. Our wide range of products consists of&lt;ul&gt;&lt;li&gt;Product Type - Caps&amp;nbsp;&lt;/li&gt;&lt;/ul&gt;&lt;ol&gt;&lt;li&gt;Promotional Caps&amp;nbsp;&lt;/li&gt;&lt;li&gt;Baseball Caps&lt;/li&gt;&lt;li&gt;Security Caps&lt;/li&gt;&lt;li&gt;Sports Caps&lt;/li&gt;&lt;li&gt;Children Caps&lt;/li&gt;&lt;li&gt;Military Caps&lt;/li&gt;&lt;li&gt;Graduation Caps&lt;/li&gt;&lt;/ol&gt;&lt;ul&gt;&lt;li&gt;Product Type - T-Shirt&lt;/li&gt;&lt;/ul&gt;&lt;ol&gt;&lt;li&gt;Promotional RoundNeck Mens T-Shirts&lt;/li&gt;&lt;li&gt;Promotional CollorNeck Mens T-Shirts&lt;/li&gt;&lt;li&gt;RoundNeck Female T-Shirts&amp;nbsp;&lt;/li&gt;&lt;li&gt;CollorNeck Female T-Shirts&lt;/li&gt;&lt;li&gt;Designer ColloNeck T-Shirts&lt;/li&gt;&lt;/ol&gt;Products offered by us are manufactured using Superior Quality Fabric and Advanced Stiching Machines. Our costumers can avail these products in Lots of Different designs Color combination and Sizes. These products are Customized for their attributes like Attractive Colors Fascinating Design Fine Stitching Superior Finishing.We have employed a best Experienced Team of Workers CoWorkers Cutting Masters or Designers they maintains Warm &amp; Friendly relationship with the client to under</t>
  </si>
  <si>
    <t>Backed by an industry experience of more than&amp;nbsp;10 years we have established ourselves as an eminent distributor and supplier of Electronic Security and Surveillance Products. Under these product range we provide CCTV Camera&amp;nbsp;Video  Door Phone Proximity Card Reader Biometric Card Reader Fire Alarm  System Fingerprint Lock Intrusion Alarm System Access Control  System&amp;nbsp;to name a few. Additionally we execute Network Solution  which involves supply of 3G routers ADSL routers Time Attendance  System. Our array of products also include supply of quality CCTV  Security Systems IP Camera Finger Print Lock Access Control System  3G Router&amp;nbsp;ADSL WIFI Router Inverter &amp;amp; Batteries Digital Power  Inverter Uninterruptible Power Supply (UPS) Surveillance Systems  Zicom CCTV Surveillance System Security Alarm Systems Office Alarm  System Fire Alarm System Intrusion Alarm System Video Door Phones and  Multi-Apartment Video Door Phone in Pune. We render our products to the  customers within stipulated time-frame. Our products find extensive use  in offices banks commercial complexes cinema halls and many more.  Suzlon Mercedes Benz School Federal Bank Deccan Hond</t>
  </si>
  <si>
    <t>Incepted in the year 2013 'VTM Security Systems' is ranked amongst the esteemed Wholesaler Trader and Retailer of Biometric Door Lock System Biometric Access Control System Security Cameras and much more. Our firm is a Sole Proprietorship company. &amp;nbsp;Our offered products are widely acclaimed and praised for their number of features such as precise design sturdiness simple to install superb video quality longer life high resolution less maintenance and easy to use.</t>
  </si>
  <si>
    <t>Designer Diamonds is a synonymous name in India for its export quality diamonds at reasonable prices. The firm which was registered in 2003 started its operations in 1995 under the proprietorship of Mr. Naresh Nanuram Latey.\r\n\r\nMr. Naresh Lateys is an ordinary man with extra ordinary dreams. He is lead by his vision of providing quality stones at economic prices. With this intent Mr. Naresh Latey has travelled extensively throughout India from the streets of Jaipur to the Jungles of Orissa in his quest to master the knowledge about stones. His hard work and self belief has bore fruits and as a result today Designer Diamonds exports 90% of its production to the US and Europe markets.\r\n\r\nThe competitive advantage of Designer Diamonds is its ability to shorten the supply chain. Designer Diamonds directly procures stones from their mines and supply the end products to the customers. This enables them to achieve the best quality of diamonds at reasonable prices.\r\n\r\nRecently Designer Diamonds has ventured into the retail market by opening its first Showroom in Pune on 3rd May 2008 at Karve Road. Designer Diamonds has always maintained transparency in its bus</t>
  </si>
  <si>
    <t>M/s. Mumbai Timber Syndicate (MTS) was established by Late Shri Arjun Lalji Pokar for training in Timber and its related products. The firm was first started in Pune in the year 1962. This city was developing in to a major industrial centre. MTS is a successful family-run timber company that supplies high quality hardwood and softwood products to meet a wide range of specifications.  The firm started with supplying materials related to wood to various building contractors. Subsequently it also started supplying timber to Railway Dept. and also M.E.S. before taking up Defence orders. The firm is partnership firm managed by family members having his area of activity well defined. Together they look after purchase production inspection and marketing. The firm?s management believes all things must be done right first time. MTS has right technology the right Equipment and most importantly the right people with highly skilled labor and professional personnel who are the watchdogs of quality. The firm has been dealing with Defence establishments for past 25 years with good track record and is proud of their product which is best in comparison with similar products.Toda</t>
  </si>
  <si>
    <t>Kishna Chikan Art was established in the year 2017. We are leading manufacturer wholesaler retailer distributor of Chicken Sarees etc. Backed by a team of experienced professional we have been able to achieve a commendable position in this highly competitive market. Our professionals utilize their experience and knowledge while completing the assigned to them.</t>
  </si>
  <si>
    <t>We are established in the year 1984 &amp;ldquo;Hastkala Heritage&amp;rdquo; is one of the leading manufacturers and exporters of an exclusive range of fabrics and garments for women. Our range of fabrics and garments are available in various designs styles and colors to choose from. Moreover these can also be tailored as per the fashion requirements of our clients. We are a prominent exporter agent and supplier of Handloom Fabric Bandhani Fabrics Kalamkari Block Printing Bagru Printing Batik Printing Ikkat Fabrics etc. Since last two decades we have been catering high quality fabrics in the national markets.\r\nDue to our dedication and commitment towards offering a range of quality fabrics we have won clients all over the India. Moreover being a customer centric organization we are also able to provide customization based on parameters like design color combination prints and texture.\r\nCustomer satisfaction is our foremost aim and we are diligently striving to achieve this without compromising on the products quality. We assure our clients that we will render them the best ever textile solutions at the lowest prices through our distinguished range of garments and fabri</t>
  </si>
  <si>
    <t>The clinic is run by Dr. Amitabh Shrivastava and his wife Dr. Ruchi Shrivastava. The main centre is situated in Pune the state of Maharastra INDIA. Pune is 150 kms in distance from India's ecomomic capital Mumbai. Dr. Amitabh Shrivastava and Dr. Ruchi Shrivastava also practice in centres in Mumbai Delhi and IndoreDr. Amitabh Shrivastava has done 3200 plus case of hair transplant by different methods i.e. (1) Macrografts (2) Micrografts (3) Micro follicular grafts (4) Single hair transplants (5) Body hair transplants as per the need of the patient.Other types of cases which he has done include Lip Face Nose work &amp;amp; cleft lip &amp;amp; palate. Most of the hair transplant are done in local anesthesia the patient is conscious and is talking to his doctors listening music or watching T.V. or Movie and chatting with his doctor and keep on taking snacks &amp;amp; Beverages etc.Based on the name of lord Sai Sai Shraddha Cosmetic Clinic is indulged in many ventures of cosmetic surgery. Like-&lt;ul&gt;&lt;li&gt;Hair Transplants&lt;/li&gt;&lt;li&gt;Nose Jobs&lt;/li&gt;&lt;li&gt;Facial Scar Removal&lt;/li&gt;&lt;li&gt;Facial Fat reduction (Facial Liposaction)&lt;/li&gt;&lt;li&gt;Treatment of Male Breast (Gynaecomastia)&lt;/li&gt;&lt;li&gt;Lip Reductio</t>
  </si>
  <si>
    <t>Empowered by an industrial experience of 5 years we are a prominent manufacturer trader and supplier of Hand Safety Gloves PVC Rubber Gloves Nitrile Gloves Asbestos Gloves Ear Safety Products Ear Muff Ear Plug Eye Safety Goggles Safety Goggle Punk Type Safety Goggle Hi Speed Safety Goggle Chemical Splash Safety Goggle Face Protection Mask PP Disposable Mask Head Protection Helmet Safety Helmet Helmet With Earmuff Respiratory Protection Products Body Protection Suit Safety Shoes Fall Protection Equipment Road Safety Equipment Safety Signages Welding Accessory Marine &amp;amp; Offshore Protection Equipment Industrial Uniforms Stainless Steel Products Stainless Steel Pipe &amp;amp; Fittings SS Sheet &amp;amp; Plates. We manufacture these products using premium quality raw material and technologically advanced machines. The gloves offered by us are known fir their longevity shrink resistance high strength and temperature resistance. Our wide range of products provides complete safety to hands eyes ears face and head of the users working in glass construction or metal industries. &amp;nbsp;   &amp;nbsp; We have appointed a meticulous team of professionals which manufactures our products w</t>
  </si>
  <si>
    <t>&amp;nbsp;Enriched with experience of more than 15 years in this domain we are involved in manufacturing and supplying an exclusive range of EPABX Systems and Security Equipment. Apart from this we also offer Cable Laying Service to our clients. All these products are manufactured using best grade raw material which is procured from the reputed vendors. Products manufactured by us are widely accepted in the market for their various features such as reliable performance longer functional life and technical accurate. We are known in the market for manufacturing these products using latest tools and machines that helps in giving desired shapes and sizes to these products. We are looking for queries from Pune of Infrared Cameras Network Cameras Standard Box Cameras PTZ Speed Dome Cameras Day Night Dome Cameras CCD Based IP Camera Digital Video Recorder Digital Video Recorder Capture Access Control Systems Biometric Access Control System and Proximity Access Control System.&amp;nbsp;All these products are manufactured by following complete quality testing parameters that makes the quality of the products as per the international quality standards. For the testing of these prod</t>
  </si>
  <si>
    <t>Amplebiz Solutions the most promising Service Provider of Software Service was founded in the year 2014 with a mission to deliver cost effective software solutions. Our commitment to quality and total client satisfaction earned us the capability to become the fastest growing firm delivering a wide gamut of much anticipated Business Software Retail Billing Software and Billing Software. We are highly recognized for our promptness and dedication that makes us able to develop software featuring beneficial attributes of user friendly interface easy connectivity language options labeling and formatting options quick implementation and competitive pricing structure.We are staffed by most experienced and highly dedicated software engineers and developers who have proven their ability to anticipate the business needs of our clients from restaurants stationary jewelry apparel and various large and medium scale businesses. Our team is backed with rich expertise to design and develop an easy to execute program that increases the productivity of our clients&amp;rsquo; business. Besides we have deployed modernized IT infrastructure with world class facility for backup and storage</t>
  </si>
  <si>
    <t>With enriching experience of 18 years Our Firms Amresh Sales &amp; Services Mahaveer Enterprises Unique Forgings (India) Pvt. Ltd. Hightech Drives Pvt. Ltd. &amp; Aum Garments have managed to establish ourselves as an eminent trader of Automobile &amp; Transmission Parts All Kind Of Bearings &amp; Industrial Products Open &amp; Close Dies Forgings Gears-Gear Boxes Industrial &amp; Corporate Staff Uniforms- Hotels &amp; Hospitals Staff Uniforms. We are looking for the queries from pune.   Backed a rich vendor-base we are able to procure a premium quality range of products that is in sync with the standards of the global market. In order to cater to the specific requirements of the customers we offer the products in different shapes and sizes. Known for their durability resistance to adverse conditions accurate dimensions and optimum strength these products are widely used in construction chemical automobile engineering and various other industries.   We make sure to meet the specific requirements of the clients within the committed time line. Furthermore we lay much emphasis on maintaining the quality of the products. For this we conduct stringent quality checking procedures. In order to atta</t>
  </si>
  <si>
    <t>Aided by a considerable experience of 25&amp;nbsp;years we have been able to stand as a prominent cultivator of Lawn Grass Indoor Outdoor Exotic and other types of Plants. Furthermore we are a prime retailer and supplier of a broad assortment of Nursery Equipment. Our range includes Nursery Equipment Retailer Plants Retailer Plant Soil Retailer Natural Plant Retailer Exotic Plants Retailer and Lawn Grass Retailer. We also offer Pot Plant Retailer Outdoor Plants Retailer Indoor Plants Retailer and Nursery Plants. The plants offered by us are widely appreciated as these are free from any pest or infections. Our Nursery equipment are procured from the trusted vendors of the market and are of superior quality.\r\n&amp;nbsp;\r\nWe are supported by a team of diligent professionals which is the supporting system of our firm. These professional are highly experienced and trained in their respective field of specialization. Quality controllers of our team test the procured equipment and cultivated plants. We have developed a scientific nursery at our premises where optimum conditions are maintained for cultivation of qualitative crops and plants. All the products are safely packed</t>
  </si>
  <si>
    <t>Established in 2012 Comsys Infotech is the leading Wholesaler Trader Retailer and Service Provider of Security Camera Biometric Time Attendance System Desktop Computer Branded Laptop and CCTV Camera Installation Service. In their development process we assure that only top notch basic material is used along with ultra-modern tools and machinery at our vendor&amp;rsquo;s end.</t>
  </si>
  <si>
    <t>Art India II&amp;nbsp;is a Prominent Professional Managed highly focused and rapidly expanding Architectural Industrial machinery model making Company with excellent record operating in the field of Model making in last twenty years all over India and Abroad.\r\nAs you are aware Architects Engineers Project Consultants etc. The design people transfer ideas into lines of drawings on paper. We at&amp;nbsp;Art India II&amp;nbsp;transfer these lines precisely into a Three Dimensional Shape in miniature which can be understood even by a Lay-Man.\r\nToday Models all over the world are being made in acrylic or foam sheet. Acrylic gives you a better end product perfect finish bright and even colors and an overall look of better craftsmanship-absolutely flawless.\r\nIntricately cut by sophisticated machines of our own design shaped out of acrylic pieces our models have not only won acclaim but also appreciation from Architects Builders and Project Consultants of India and abroad enabling us to be in their credential lists.\r\nWhether it&amp;rsquo;s a Multicar Petro-Chemical Complex Residential Complex or a Scientific Project.&amp;nbsp;Art India II&amp;nbsp;does the job with the same touch of clas</t>
  </si>
  <si>
    <t>Quality Cost Delivery and Support (QCDS) are the pillars of Divyaa corporation and we go out of the way to support our customers in all respects.With a strong technical background our core expertise is in the EMS domain. We supply brand new and refurbished stencil printers pick and place machines and reflow ovens. We also have a huge range of peripherals like loaders unloaders linking conveyors pcb routers lead cutters and solder paste mixer. Our consumables product range includes nozzles feeders and spares of pick and place machines of all reputed brands like Yamaha Fuji Juki Panasonic Siemens etc. We alos provide consumables like smt glue peelable solder mask conformal coating thermal grease thermally conductive adhesive&amp;nbsp;ESD aprons ESD slippers and shoes ESD gloves finger cots nose masks ESD mats etc.We are distributors for Aczet (previously Citizen) scales. We provide a range of laser marking machines spot welding machines XRF analyzers&amp;nbsp;precision weighing balances analytical scales and laboratory instruments like ph meters colorimeters refractometers spectrometers ultrasonic cleaners magnetic stirrers etc. All our products are proven in all major indu</t>
  </si>
  <si>
    <t>Established in the year 2006 we are engaged in offering Security Systems &amp;amp;&amp;nbsp;Electrical Services. Services undertaken by us include&amp;nbsp;Electrical Wiring Services AMC Services Power Project Services HT and LT Power Projects Network Cabling Services Earthing Services Retrofitting Services Switchgears Retrofitting Services Civil Works Services Electrical System Services Electrical system protection Services Automation Services and Turnkey Automation Projects. Apart from that we are also well known Trader of Security Systems like Fire Alarm System &amp;amp; Accessories CCTV Cameras and Video Door Phones. Our electrical services are rendered with the aid of highly proficient electricians and are reckoned by our clients for being reliable accurate cost-effective and timely. Services that we offer are hugely demanded in the industrial &amp;amp; commercial sectors and residential complexes.\r\n&amp;nbsp;\r\nElectrical services offered by us are carried out for high tension/low tension and flow of electricity. Further all types of Electrical Fabrication Services can also be provided by us. Our services cater to clients across various sectors. Electrical Contracting Services r</t>
  </si>
  <si>
    <t>Founded in the year of 2001 PRP Remote Surveillance Systems is one of the leading Wholesale Trader and Service Provider of Security Cameras Biometric Access Control System  CCTV Camera Repairing Service and much more. The offered array of products is widely acknowledged for low power consumption latest configurations high-resolution picture quality and light weight.</t>
  </si>
  <si>
    <t>Established in 2008 M K Safety Products is a distinguished firm indulged in manufacturing and trading Corporate Uniforms Safety Shoes  Hospital Uniform College Uniforms Worker Uniform and much more. Our offered products are a precisely prepared and best in class. Our customers can acquire these products in abundant choices and packing selections as per the necessities.</t>
  </si>
  <si>
    <t>COOL BEAN BAGS&lt;sup&gt;&amp;reg; &amp;nbsp; &lt;/sup&gt;is one of the Top Brands of Bean Bags. We are dedicated towards Comfort Quality and Fun. In less than three years we have achieved several milestones and have received numerous rewards and recognitions. Today COOL BEAN BAGS&lt;sup&gt;&amp;reg; &amp;nbsp; &lt;/sup&gt;stands as World&amp;rsquo;s largest manufacturer of Bean Bags and India&amp;rsquo;s largest brand in Bean Bags and Alternate furniture. &amp;nbsp; COOL BEAN BAGS&lt;sup&gt;&amp;reg; &amp;nbsp; &lt;/sup&gt;is into manufacturing and export of Bean Bags which are channeled towards Retail Export and Institutional Clients.  Our Verticals  COOL BEAN BAGS&lt;sup&gt;&amp;reg; &amp;nbsp; &lt;/sup&gt;are currently being exported to 100 plus countries. We have a strong dealer network spread across India and are expanding at a faster pace. COOL BEAN BAGS&lt;sup&gt;&amp;reg; &amp;nbsp; &lt;/sup&gt;is one of the largest suppliers of Bean Bags to India&amp;rsquo;s Organized Retail segment be it high end or mass selling. Our dealership program is one of the most sought and appreciated dealer programs in place. Our Verticals Include Exports E &amp;ndash; Commerce Dealership B2B Retail Events &amp;amp; Promotions Corporate Selling Campus Selling Play Schools Trade Shows and Newspaper</t>
  </si>
  <si>
    <t>Established in the year 2013 at Pune (Maharashtra India) we &amp;ldquo;MPK ENTERPRISES Private Limited&amp;rdquo; are engaged in manufacturing trading and retailing the best quality Mens Shirt T Shirts Mens Trousers Mens Jeans School And College Uniforms etc. Under the leadership of our mentor &amp;ldquo;Sushil Kadam (Director)&amp;rdquo; we have gained a remarkable position in the industry.&amp;nbsp;</t>
  </si>
  <si>
    <t>We are pleased to introduce ourselves as manufacturers of quality/durable ?Vests and Briefs? (or ?Banians and Underwears? as they are called in India) since 1985 from Pune Maharashtra India. ?GOODWILL banians and underwears? are manufactured under our strict supervision. We maintain highest quality standards as per govt. specifications. We make sure; all our machinery is maintained at the best performance levels. This reduces cost by keeping our defective production/wastage to the negligible level. Highest level of process controls gives us margin to absorb human errors. Effectively human errors practically do not affect the quality of the garments. Checkpoints along with criteria associated with them required for maintaining best quality of the ?GOODWILL banians and underwears? are in place. They are known to all the persons and are adhered to under all circumstances. After visits to more than 5000 factories from Tiruppur Ludhiana Mumbai Pune etc. we have picked up innovative ideas modified and implemented them in our manufacturing processes to suit our environment/requirement. We have also identified mistakes commonly made in some of the units. Our quality cont</t>
  </si>
  <si>
    <t>Owing to in depth knowledge of our professionals we siddha chemicals and Mehta industries are able to meet varied demand of the clients on time. We are leading manufacture trader and supplier of Ethyl Alcohol Rubbing Alcohol Hand Sanitizer Construction Polypropylene Fibres etc. All the products are processed usinghigh grade ingredients procured from certified vendors of the market. The products are used in various applications in varied industries. Further with the help of our quality products we have been able to expand our business in international markets. Moreover to work smoothly and mark our presence in the market we have established well-equipped and vast state-of-the art infrastructure. It is handled by team of diligent professionals appointed by us who provides immense support and endless efforts for smooth functioning of all business activities. Also our wide distribution network allows us the timely delivery to clients which in turn get repeated orders from them. Why us? Below mentioned factors have helped us in becoming the foremost choice of the clients : Quality range of products State of the art infrastructure Experienced workforce Prompt delivery C</t>
  </si>
  <si>
    <t>Y2C Your Choice Collection is established in the year 2013. We are T-shirt Manufacturing company for plane t-shirts as well as Printed T-shirts for both Gents and Ladies. By adopting latest technology methods and hi-tech machinery we render our services as per the changing market trends and in compliance with the clients diverse requirements and demands. Further to attain highest client satisfaction we offer customized options as per details laid down by the clients as well as also accept diverse payment modes for absolute convenience of them. We understand that a products quality is also determined by the way or in the manner it is stocked. Thus we possess a state-of-the-art warehouse that has been designed as per industry guidelines as well as market standards. The whole unit consists of number of sections that are labelled as per product names or categories. This further eliminates the chances of confusing during stacking and retrieval of products. We are working in printing industry by printing T-shirt of your choice design colour size style and most important as per your satisfaction. Our Motive to give you 100% specification as per your dream choice needs an</t>
  </si>
  <si>
    <t>Rathod Jewellers was established in the year 2012. We are manufacturer and retailer of Fancy Necklace Set Modern Diamond Set Elegant Diamond Set Diamond Necklace Sets Diamond Set Gold Studded Diamond Necklace Wedding Diamond Set etc. Rathod Jewellers is one of the most popular jewellers in the Pune India today. Our vast variety of brand allows every customer a choice of jewellery to reflect their personality tastes and to suit every occasion. We have gold and diamond embedded jewellery matching various lifestyle occasion and price points that cater to diversified customers. Each sub brand under Rathod Jewellers offers stylized and contemporary designs conceptualized and created by an in house team of award winning designs. Their strength in design has been recognized repeatedly with our designers to create a high level of satisfied and competitive jewellery design world. We are committed to the highest levels of customer satisfaction and every piece of jewellery comes with a special certificate of authenticity assuring of both the diamond and gold content of the piece. We and our team of best in class designers thrive hard to provide customer satisfaction and comp</t>
  </si>
  <si>
    <t>Constituted in the year 2006 we have placed ourselves among the prominent organizations that are involved in Trading premium quality products. Our range of products encompasses Safety Jackets Reflective Safety T- Shirts Safety Clothes Safety Equipments Safety Shoes Safety Belts Safety Belts- Full Body Safety Helmets Safety Goggles Industrial Safety Suit &amp;amp;  Safety Gloves. This entire spectrum is procured from the most trusted and reliable vendors of the market. The products that we offer find extensive application in engineering mining construction and other related industries. These are widely acknowledged for their low maintenance longer service life reliability and ease of handling. &amp;nbsp; Our organization is very conscious about the quality of products. The vendors we are associated with hold expertise in designing and developing these products as per the standards and norms of the industry. Post-procurement the quality controllers we have appointed stringently inspect the products on certain parameters of quality so as to ensure their flawlessness. It is because of our commitment towards quality and strong vendor-base that we have been earning confidence a</t>
  </si>
  <si>
    <t>Skyzz Apparels Industries has carved a niche in the market. The company was commenced in the year  2013  as a  Sole Proprietorship  based firm. We are highly known in the market as a  Manufacturer  and Supplier. We have a wide range of  Round Neck Tee Jersey &amp; Pique Polo Men's &amp; Women's Tops Knitted Bottoms Knitted Baby wear Knitted Kids wear Corporate &amp; Promotional Tees  and more. The offered products are well tested upon numerous quality stages before the final delivery. We never compromise with quality.</t>
  </si>
  <si>
    <t>SHREE GANFSH TRADING &amp;nbsp;it an Organization Masterrniml by Mr. Gumnikh P Budhwani established in the year 1998. It has been great woggle and hard work by the founder with his helping hand by Mr. Girish Budluvani the Youngest Son in forming this organization.. Prior to the inception of the organization the founder had done lots .11 trades to enable him to meet both the end as many millions of us do. Beginning with local transport. to whole selling of goods. to the family hat not left any stone unturned to meet the (being socially recognized. All the sentures gained status and substantial monetary gains. but the feeling of making others to happy and self content was yet to come. The feeling of making others happy and self content was out being attained in their ventures - it was just as others do to satisfy their needs. The feeling of doing something to others so that everybody stands on their own gave bulb to the organization called -SIIREE GANES!' TRADING- .&amp;nbsp;This Organization is engaged in mating machines which make Nylon Polymer Stamps. &amp;nbsp;Pre-inl. Stamps Machines and many other products. The Concern of making and using Rubber Stamps is as old as mankin</t>
  </si>
  <si>
    <t>At B M Jariwalla we bring out the Indian in every woman. Having been in the business of delivering beautiful garments since 1950.&amp;nbsp; B M Jariwalla is today a fashion house renowned for its original designs in fabrics bridal ensembles and ready-to-wear outfits. His vision was to cater to the needs of every Indian woman with sarees fabrics and specialized bridal wear.Today B M Jariwalla has grown from its original shop in Raviwar Peth to an enormous shopping store on Laxmi Road in Pune with dedicated team members who take every effort to ensure that your shopping experience is a memorable one. Continuing their father's tradition they have made B M Jariwalla into a label for quality beauty and originality. Combining tradition with modernity they have infused the best of both worlds to offer customers a wide selection of clothing for every walk of a woman's life.With textures of all varieties from silken to sheer sourced from every corner of India B M Jariwalla offers you an unmatched range of fabrics all adorned with the finest embroidery. Embroidery that is hand-woven machine-made and inspired by the richness of India's ethnicity.All of which is reflected in the</t>
  </si>
  <si>
    <t>Established in 2014 Dramadin is the leading Manufacturer and Service Provider of Mens T Shirt Mens Tracksuit Mens Stringer Vest Mens Hooded T Shirt and Printing Services. In their development process we assure that only top notch basic material is used along with ultra-modern tools and machinery.</t>
  </si>
  <si>
    <t>www.kitgenie.com aims to be the trusted destination for businesses across India to source all their indirect spends using the e-commerce marketplace and fulfillment capabilities of the www.kitgenie.com platform.\r\nwww.kitgenie.com is India&amp;rsquo;s fastest growing Office Supply company serving businesses of all sizes for everything they require to run their work spaces and offices. We help large companies save on spends by consolidating them on our platform creating visibility and control whilst driving economies of scale.We help small and medium sized companies by providing them a single stop shop with a wide assortment of quality products at the lowest delivered prices within committed timelines .\r\nFrom Notebooks to Diaries Printer to printer cartridge stationery to Awards &amp;amp; Trophies Pens to Bags Electronics to Garments to all business requirements on technology products corporate gifting as well as Silverware  the www.kitgenie.com platform has an ever expanding assortment of products to keep ahead of every business need in India.\r\nWe operate from our distribution center covering 90% of the pin codes across India and continuously invest in our ability to</t>
  </si>
  <si>
    <t>Can you gess whats there in the close boxes Let your imaginations come out.From bath and beauty soap and perfume to gourmet food and wood wine boxes to t-shirt packaging and award winning Cd boxes - it's all up to you! With our experienced craftsmen and our creative designers we can help bring together your great wood box and ideas with quality specialty wooden box packaging for superior customer presentation!We are a leading wood box manufacturer of custom wooden packaging and point of sale materials. Our mission is to create wood packaging that is memorable cost effective and responsibly uses our natural resources for greener manufacturing.We have built wooden boxes for wine beer and spirits cigars soap candles smoked salmon tea and coffee machine parts pharmaceuticals cd's dvd's and books flowers pies and cakes and the list goes on. Please browse our site for ideas on how wood packaging can enhance your product. You will find many samples of many of our wood box designs in our Wooden Packaging Products.If you would like more information on how wood packaging fits with your product please Contact us or send us an email and we will get back to you within 24 hours</t>
  </si>
  <si>
    <t>\Imitation Jewellery\ Hello friends I am Mrs. Shraddha Kapse. I am a housewife and I m in this business since 2009. When I thought about this business I decided to give you best quality product along with the range in reasonable price. Considering the gold and diamond prices touching all time high and the price tags for designer jewellery being out of reach for many We have launched an affordable range of exquisite designer jewellery pieces that craftily emulate the real jewellery make and finish.\r\n&amp;nbsp;\r\nJewellery is an expression of the self and diamonds may not really be a trendy girl&amp;rsquo;s best friends. Changing fashions require you to change your accessories every season and Shraddha's Fashion Jewellery allows you to do that with ample collection of trendy fashion jewellery. For the woman of discerning taste who wants to buy fashion jewellery we have cute bangles finger ring for women designer earrings designer bangles designer rings designer bracelets trendy fashion earrings new designer rings and so much more. Indian fashion jewellery never looked so desirable before. Check out new designer jewellery at the most popular online jewellery store in Indi</t>
  </si>
  <si>
    <t>India Transact Services Ltd. (ITSL) a fully owned subsidiary of AGS Transact Technologies Ltd. is an Omni-channel merchant payment solutions company providing cutting-edge technology and innovative payment solutions. ITSL aims to consistently simplify the process of Transacting Merchant Acquisition and Value Added Services.ITSL offers a host of products and services including payment processing platform for routing commercial and retail payments between buyers and sellers across the country. The company is also an independent Service organization providing services like distribution merchant enrollment training activation field support transaction switching network reconciliation settlement and fraud &amp; chargeback management. ITSL's unique Value Added Services enables merchants to run their own Loyalty Program through Prepaid and Reward Cards.Through its brand 'Ongo' ITSL is focused to create an alternate payments ecosystem offering Mobile wallet Payment Gateway Direct Money Transfer Point of Sale (PoS) and more. Since its launch in September 2015 Ongo Wallet has seen over 3 lakh successful downloads and boasts of more than 30000 registered auto rickshaws &amp; taxis a</t>
  </si>
  <si>
    <t>The company has expanded rapidly in recent years in terms of adapting latest technology enhancing capacities with quality control techniques and turnover. Atul Overseas stand for maintaining consistent quality and uniformity. The garments are designed to meet the requirement of the end user's working conditions and environment. Also with the niche specialization in customized uniforms giving a leap lead in the segment of work wear and uniforms. Being Authorized supplier for the industrial fabrics of highly reputed textile mills like Alok Industries JCT Mill Indian Rayon Sutlaj Industries Shree Krishna Polyesters the sourcing is sound in variety fabrics in 100% cotton Polyester Cotton Blends Polyester Viscose Blend in woven and knitted. A close association with the computerized embroidery and textile printing services bring the utmost perfection and innovation in customers Logos and themes.By the brand 'Ashdan'-Atul Overseas provides a fantastic range of product. We are looking for the queries mainly from Pune Maharashtra and India.Our products range Corporate Work Trousers Corporate Zip Off Combat Trousers Knee Pad CargoHospital Staff Uniform Industrial Boiler Sui</t>
  </si>
  <si>
    <t>&amp;ldquo;Our exclusive On-call and On-line laundry service is funneled by commitment to our client&amp;rsquo;s satisfaction&amp;rdquo; \r\nSafaai Laundry Service was established in response to growing needs of 3s (Sanitary Swift and Suitable) laundry requirements among the family peoples working individuals and college students.\r\nWhile you are out socializing with friends and enjoying your spare time We Safaai Laundry service can be looking after your daily laundry so that you don&amp;rsquo;t have to worry about the same. We can take care of the shirts pants and suits sarees of all varieties delicate materials warm and silken garments and other fancy wears that require special treatment. We can return your clothes in quality packaged mode with minimal basic charges.Every item of your instant choice to be laundered will be thankfully collected from your place of residence and much to your relief will be delivered at your door step in double quick time after its proper treatment at our launderette.\r\nSafaai Laundry Service Organization is the pick of the locality and it enjoys a working pitch well tempered by the special succor and flavor of popular and personal intimacy and c</t>
  </si>
  <si>
    <t>Shreeprasth Jewellers is a dream of Yogesh. N. Nagvekar. Jewellers by tradition since past three generations the first showroom was established by his father Narayan Nagvekar at Girgaon Mumbai in 1978 and it's still going strong on the hard earned trust of it's loyal customers.First they used to cater gold gems and silver jewellery however in order to cater the growing demand of diamond and gemstone jewellery Shri Yogeshbhai did a Diploma of Diamond technology and Gemology at Bhagubai polytechnic-Vile Parle with distinction in 1996. After a thorough experience of job in various Diamond and gems companies. He started his own (Shreeprasth Jewellers) showroom in Pune in the year 2002 since then he is a trusted name in Pune for authentic gemstone and customize jewellery.In order to fully satisfy the various queries related to the gemstones customer can get in touch with him personally. IN S.J. we believe to give personal attention to every customer as every customer is valuable to us. Sometimes most of people don't have proper kwonledge of which gemstone they should wear. Keeping this in mind we give free consultation for lucky stone to every one who approaches S.J.In</t>
  </si>
  <si>
    <t>&amp;nbsp;SVITO INTERNATIONAL has highly specialized team capable of handling Laptop/Desktop chip level repairing services. By using thoroughly tested components with technical expertise will help us to give best services at affordable price to customers on time. We offer high quality services in the following areas.A)QUICK HEAL ANTIVIRUS B)THIN CLIENTC) REFILLING &amp; SUPPLY OF INKJET&amp; LASER TONER CARTRIDGES D)PRINTER REPAIRS &amp; SERVICING E)AMC CONTRACT FOR DESKTOP/LAPTOP &amp;PRINTER F)LAPTOP/DESKTOP REPAIRING AT CHIP LEVELG)SUPPLY OF DOT MATRIX PRINTER RIBBONH) SALES OF COMPUTER HARDWARE ITEMSJ)DATA RECOVERY SERVICESK) SOFTWARE SALES RELATING TO COMPUTER.M) WEB-CAMERA SALES AND SERVICE.Established in the year: 1995.&amp;nbsp;Contact Person: MR. ASHOK TIGADI/MR. DINESH SONAR AND MRS.SHOBHA&amp;nbsp;BUSINESS HIGHLIGHTS:Svito is owned by the qualified and experience people who have done M.B.A from Pune University. After working with many multinationals namely Network office automation Modi&amp;nbsp;&amp;nbsp;Xerox Machines IXL &amp; Abee&amp;nbsp;printer ribbons as General manager&amp;nbsp;&amp;nbsp;for marketing and sales promotion. Got exposure of all India Sales and worked in office automations field an</t>
  </si>
  <si>
    <t>Shendge Tailors was established in the year 1915. We are Manufacturer Supplier Exporter of Waiter Uniform School Uniform Men Polo T- Shirt Ladies Cotton Pant etc. They are fabricated by our designer with the use of modern machines and best quality fabrics. Our entire range of products can be made available in many sizes colors and patterns Our range of product is better known for its unique features like quality assurance cost effective rates hand washable and color fastness.These provide a high comfort to the wearer and are shrink resistant in nature. We offer these in attractive designs and alluring patterns as per the needs of our esteemed customers. In addition to this we also assure to deliver a defect free range of our products in a stipulated time frame. Also we get immense support of our experienced and skilled team members who pay huge attention towards the quality standards and attainment of varied clients&amp;rsquo; requirements within the promised time period.</t>
  </si>
  <si>
    <t>Parabhale Foundry &amp;amp; Infrastructure was established in the year 2000. We are manufacturer supplier and trader of Aluminium Castings Abrasion Resistant Casting Gun Metal Castings Ferrous Castings CI Castings Non Ferrous Castings Stainless Steel Castings Alloy Steel Castings Carbon Steel Castings and Manganese Steel Castings. Our range range are manufactured using quality raw material procured from reliable vendors of the market. Manufactured in line with the set industry standards our gamut is known for its features that includes high efficiency abrasion resistance low maintenance and user friendliness. Owing to these features our casting products are highly acclaimed in markets. We also customize our products as per the specifications provided by our clients.Quality is not just a word for us it is our commitment. We adhere to the highest quality norms in our work ethics as well as product array. To assure the high quality of the products our strict quality control team keeps a close watch on every stage of production right from the sourcing of raw material to the production and dispatching. Owing to our sound manufacturing unit we are able to manufacture our ra</t>
  </si>
  <si>
    <t>Websoftex software solution was established in 2006 with the aim to be globally recognized as a provider of high quality Information Technologies solution. Websoftex software solution Pune India is one of the leading Indian web designing companies that offers customer oriented website designing services in Pune and more importantly deliver them effectively.Our solutions and services do not cover any specific industry or sector. Although we do have the domain expertise for many industry such as the leather industry financial services sector steel manufacture and interior design industry we can custom develop solution for any type of industry or sector. Websoftex software solution can help to automate your business and operations so that you save increase productivity and reduce time on your operations. Or if you have an existing system running we can help you leverage this existing solution in so that your application and its data can be accessible anytime and anywhere. So whether it is on a desktop PC in your office your laptop PDA or mobile phone or an a PC from anywhere in the world you can access data from your applications can give data that can help you take</t>
  </si>
  <si>
    <t>Established in the year 2017&amp;nbsp;at Gut No. 1299/1 Talegaon Road Near Aura City Shikrapur Tal. Shirur Dist. Pune ( Maharashtra) we &amp;ldquo;Ecofab Non Woven Industries&amp;rdquo; are a Sole Proprietorship based firm engaged as the foremost manufacturer of Carry Bag Non Woven Bag Non Woven D Cut bag and Non Woven Shopping Bag.&amp;nbsp;Our products are high in demand due to their premium quality seamless finish different patterns and affordable prices. Furthermore we ensure to timely deliver these products to our clients through this we have gained a huge clients base in the market.We manufacture Eco friendly Non Woven Bags these bags are available in various designs and sizes customized to client&amp;rsquo;s requirement. As well as we offer a high quality printing.Economical:&amp;nbsp; A cost effective and environmental friendly option.&amp;nbsp; These bags are customized in a way that it can greatly reduce the cost.Great Advertisement tool:&amp;nbsp; Non woven bags can be printed with company logo brand message and enjoy a long life.&amp;nbsp; A stylishly designed and vibrantly printed bags can prove to be a great advertisement tool for the companies and retailers.\r\nDurable:&amp;nbsp; As compa</t>
  </si>
  <si>
    <t>Established in the year 1975 we Bombay Tailors &amp; Cloth Centre are among the prominent manufacturers and suppliers of an extensive range of supreme quality Uniforms and Casual Wears. The product range offered by us consists of Industrial Uniforms School Uniforms and Corporate T-Shirts. These products are manufactured from high quality materials that are procured from certified vendors of the industry. By using advanced weaving machinery tools and equipment our professionals manufacture these uniforms and casual wears in compliance with the prevailing market trends. Available with us at industry leading prices these products are known for their resistance to shrinkage and optimum colorfastness. These products can be customized in adherence to the requirements provided by our customers.For manufacturing and supplying best quality products we have established and maintained a state-of-the-art infrastructural facility that is well-equipped with latest machinery. To ensure a streamlined operation our infrastructural facility is carefully divided into various units. We have appointed a team of skilled professionals for handling of different units of our infrastructure in</t>
  </si>
  <si>
    <t>We &amp;ldquo;Metro Cap&amp;rdquo; are a renowned Manufacturer Trader and Supplier of premium quality array of Fashionable Cap And Hat Promotional Cap Sports Caps And Hat Industrial Cap Printed Cap Multi Color Cap Uniform CapPolo T-Shirt Corporate T-Shirt Round Neck T-Shirt Promotional T-Shirt etc. Under the direction of our Mentors &amp;ldquo;Mr. Iliyas Khan and Mr. Riyaz Sajid Khan&amp;rdquo; we have gained strong foothold in this domain. Founded in the year 1997 at Pune (Maharashtra India) we are backed by an ultramodern and robust infrastructural base that assists us in the designing of a wide range of caps and T-shirts. This infrastructural base comprises various units such as admin sales procurement R &amp; D quality testing designing packaging logistic transportation etc. Our designing unit is outfitted with the modern designing machinery and equipment that are required for hassle free production. In addition to this we have become the first choice of our clients due to our ethical business polices easy mode of payment reasonable rates punctual delivery and positive records. We are offering these caps under the brand name Metro Cap. Moreover we also trade some of brands like S</t>
  </si>
  <si>
    <t>Landmark Electronics&amp;nbsp;was established in 2001 in Mumbai.&amp;nbsp;Landmark Electronics&amp;nbsp;is the manufacturer and supplier of Fingerprint Attendance System Biometric Time Atendance System Fingerprint Identification system Smart Card based Attendance Recording System Proximity Card CCTV &amp;amp; IP Cameras Visiting Card Scanner Video Door Phone Burglar Alarm System Fingerprint Door Lock Face Recognition System Visiting card scanner Portable document scanner Payroll software. Designed using superior quality raw material these systems are used in commercial establishment corporate houses industrial premises hotels hospitals educational institution as well as residential sectors. The products offered by us are in compliance with the international quality standards.\r\n&amp;nbsp;\r\nWe have employed a team of competent professionals which remains in constant touch with the patrons to understand their specific demands and requirements. Owing to our well-developed infrastructure we are able to meet the qualitative and quantitative demands of the customers. Furthermore we assure that clients receive defect-free range and hence test the quality of each product on varied paramet</t>
  </si>
  <si>
    <t>The Pune District Branch of Indian Red Cross Society was founded in June 1921.The Branch has two buildings. A five storied building at Red Cross House 11 M.G.Road Camp Pune 411001 and a three storied building at 593/2 Rasta Peth Pune 411011.Pune District Branch is very well placed on the map of the National and State Red Cross due to several activities and programs.The IRCS Pune District Branch has completed ninety years of its existence. The Red Cross Movement which started in 1863 has entered into 150th year in 2012.The Pune District Branch is proud to be a part of the international and national Red Cross network of over 186 countries in the world.We are Proud to state that the Pune District branch is well placed on the map of the Red Cross on state and national level due to several unique activities and programs. Over the last decade the branch has completed construction of a new building at Rasta Peth and introduced several additional services such as X-Ray Sonography C.T. Scan 2D Echo Pathological tests O.P.D. ART Treatment for people living with HIV YPEP program H1N1  Swine Flu awareness program Diabetes Centre Disaster Management Training Centre First Aid c</t>
  </si>
  <si>
    <t>We MANUFACTURE OF School uniform corporate uniform Industrial garments industrial uniform Hospital uniforms Hotel uniforms promotional garments Institutional uniforms Security guard Uniform Promotional T-shirts Hospitality Uniform Medical Uniform Blazers Apron Jackets T-Shirt Overall Boiler suit Promotional Caps and Formal Shirt &amp; trousers. We are specialized in DESIGNER UNIFORMS.ABOUT USCherry uniform is a privately held manufacturing company. The owners and management have spent their entire business careers in the uniform industry in manufacturing design and sales.We consider Cherry uniforms to be a unique company quite different from our competition. While others choose to manufacture an extensive product line Cherry uniforms maintains a policy of &amp;ldquo;narrow and deep&amp;rdquo; allowing us to remain the most competitive in the industry.PRODUCTSWe are manufacturing and supplying the following products on the basis of Specification designs provided by the customers School uniform corporate uniform Industrial garments&amp;nbsp;industrial uniform&amp;nbsp;Hospital uniforms Hotel uniforms promotional garments Institutional uniforms Security guard Uniform Promotional T-shirt</t>
  </si>
  <si>
    <t>Shree Gurukrupa Elevattors  Co. came into existence in the year 2009 as a Partnership business concern at Pune(India). We are one of the recognized manufacturers and suppliers of Lifting Equipment. In addition we render installation repair and maintenance services for these products. Our comprehensive range of Lifting Equipments is widely used and demanded in several different sectors of the industry for their unmatched quality standards and exceptional features such as high reliability trouble free operations precise designs long service life anti-corrosive finish dimensional accuracy and high tensile strength. The wide array of Lifting Equipments offered by us comprises Heavy Duty Motor Guide Shoes Elevator Accessories SS Auto Doors &amp;amp; Shutters Safety Block Main Sheave Elevator Cabins Electro Magnetic Brake Gear Box Set Diverter Pulley Set Telescopic Sliding Doors Gear Machine &amp;amp; Industrial Heavy Duty Motor. We also customize our products as per the requirements and specifications laid by the clients at reasonable prices. Under the visionary guidance and supervision of Mr. Devvji S. Chikane and Mr. Naggnath M. Kamble proprietor of the company we are able t</t>
  </si>
  <si>
    <t>Welcome to our Website\r\nShende Exports &amp;amp; Imports is involved in offering a wide gamut of products that includes Ladies&amp;rsquo; Wear Ladies&amp;rsquo; Handbags Tibetan Shawls Bedspreads Cushion Covers Lycra Fabric Cushion Furniture and various others. The company is reckoned as the noted Exporter and Supplier based in India. Our entire range of products is procured from the most reliable manufacturers or vendors after stringent checking against numerous quality parameters. Additionally we are involved in rendering International Shipment Services to the clients. We have also started multimodal international logistics of various cargos for companies and individuals. Over the years we have been exporting various products worldwide and we are considered specialist in tailor-made products.\r\n&amp;nbsp;\r\nWe have also started multimodal international logistics of various cargos for companies and individuals.Our Sister company&amp;nbsp; RS International takes charge of multimodal transport for the goods(products) and have tie ups with many International&amp;nbsp; cargo companies and we get the best rates than in&amp;nbsp; the market and we pass these rates to companies and individuals</t>
  </si>
  <si>
    <t>Welcome to the wonderful world of sterling silver jewelry charms chains beads and components to make silver jewelry. \r\n\r\nThis website is specially designed for large and small wholesale buyers. In any quantity. We dont sell to retail customers directly. \r\n\r\nWe have been selling to a large number of satisfied customers in USA France Belgium Holland Germany etc since more than twenty years. \r\nimportant information. \r\n\r\n 1---vast product line in traditional and latest designs. \r\n\r\n 2---jewelry made with a large number of semiprecious stones beads and cz besides plain silver jewelry made without stones. \r\n\r\n 3---most of the styles shown are available in stones of your choice. \r\n\r\n 4---all our items are made as per your choice of stones sizes etc. \r\n\r\n 5---we offer oxidized(bali) or shiny polish as per your choice. \r\n\r\n 6---we ship by fedex/ups(unless specified otherwise by our buyer) for door delivery to the customers address. \r\n\r\n 7---buyer designs are most welcome. \r\n 8---all jewelry is 92. 5% pure silver(sterling silver). \r\n\r\n 9---timely delivery. \r\n\r\n 10---excellent quality at competitive prices. \r\nwe have a large</t>
  </si>
  <si>
    <t>Nature think is the most primitive pure mysterious and powerful of all existence. I don&amp;rsquo;t recognize any other power that is comparable to nature. Maybe that is the reason I am pulled towards it with a uncanny attraction. My birth connects me to nature and it is the same with you. All of us have this subtle or explicit urge this affection towards nature but to understand it one must first experience the magic of nature. Nature exists in the city too. But nature doesn&amp;rsquo;t stay nature here. Rivers become sewages and the fresh morning air has been locked in gas chambers. Life as we know it today is just a race to where? We don&amp;rsquo;t know. We live in a society in which our basic instinct of a human being has been lost; where we cannot expect nature to be a priority. But what if you really innately want to have an intimate affair with nature? Then you need to leave the concrete and go to the woods. Go to nature and watch her grow watch her bloom watch her flower. You&amp;rsquo;ll see how life takes birth how it grows through complex surroundings struggles and withers away. All this you can do with Wild Outdoors! Because when you are with us you&amp;rsquo;ll understa</t>
  </si>
  <si>
    <t>Mriganayani Couture was established in the year 2013. We are leading Manufacturer and Exporter of Banaras Saree With Heavy Woven Pallu Black Banaras Silk Saree etc.Our enticing collection includes high quality Silk sarees that are available in different color &amp;amp; combinations. Suitable for different occasions these Sarees are available in silk material that adds desirable durability and enhances comfort level of the wearer. We bring you the most beautiful range of silk sarees handwoven with highest quality Silk thread.</t>
  </si>
  <si>
    <t>With industrial expertise and vast experience we BIGC EQUIPMENT HIRING SOLUTIONS PVT LTDbring forth a range of material handling equipment to our valuable clients at competitive prices. We have carved a niche as one of the prominent service providers importers and traders of a wide range of Boom Lifts.we also do Renting in mentioned Lifts Our range encompass Scan Climber Colour Cranes Mast Climber Telescope Booms Scissor Lifts Material Lifts and more. Incepted in the year 2006 our products are made using top-notch raw material and components.&amp;nbsp;&amp;nbsp;IntroductionWith industrial expertise and vast experience we N.K. Booms &amp;amp; Scissors Rental Pvt. Ltd. bring forth a range of material handling equipment to our valuable clients at competitive prices. We have carved a niche as one of the prominent service providers importers and traders of a wide range of Boom Lifts. Our range encompass Scan Climber Colour Cranes Mast Climber Telescope Booms Scissor Lifts Material Lifts and more. Incepted in the year 2006 our products are made using top-notch raw material and components.Our foremost aim is to meet client&amp;rsquo;s expectations in every aspect of durability quality a</t>
  </si>
  <si>
    <t>Cybernetics Software Private Limited is located in Pune India. We started our development center in 2006 with the mission of producing smart systems for a variety of industries. It is our goal to produce high quality systems that are capable of improving the efficiency and quality of customer's organization enhancing the profit.   At first we developed the core competency in software solutions consisting of client server architecture as well as web based systems. Later we expanded our capabilities to integrate the machines in our systems like Biometric Devices Smart Card Readers Security Cameras Sensors PLC Mobile Devices. We have also developed SMS Gateway so as enhance our applications for better communication options. Also we integrate industry specific machines in our systems like X-RAY CT-SCAN for hospital management system. This special capability makes us unique in a way that customers only have to deal with Cybernetics Software Pvt. Ltd. for all the requirements. Cybernetics is backed by a team of professionals who have vast experience of over 25 manyears in Electronics Software Development Automation Control Systems and Marketing industry. Our team has ed</t>
  </si>
  <si>
    <t>Pyrotek India Private Limited was established in 2005. We are Manufacturer and Supplier of Aluminized Suit (3 Layer) Electrical Arc Protection Boiler Suit Hand Glove (Kevlar) etc. We have worked to offer its customers a diversified selection of materials. Our dynamic product range combined with customized in-plant engineering services is aimed at helping customers continually achieve higher quality standards and improve their operating efficiencies at lower total costs. Our team of product specialists and scientists help us refine existing products and create new materials to meet changing customer needs. This effort is supported by strategic alliances with our suppliers and backed by ISO Quality Assurance Standards in our major facilities. We use high-quality materials and modern manufacturing processes to provide reliable safety clothing both operators and employers can trust. High-temperature industrial workers like those working near furnaces are commonly exposed to a variety of dangerous hazards including extreme radiant heat scalding surfaces sharp metal broken glass high voltage electricity and toxic chemicals. These hazardous conditions are sometimes compo</t>
  </si>
  <si>
    <t>The \BARAMATI TALUKA SAHAKARI DOODH UTPADAK SANGH MARYADIT\ BARAMATI established on First December 1977 under the Co-operative Act made a moderate beginning by collecting 500 liters milk per day from 10 societies. Most success stories have a humble beginning and so is with Baramati Doodh Sanghat present collecting 1.45 lack liters milk per day from 265 member societies. The doodh Sangh play a vital role with its wide range of diary product in market with its popular brand &amp;ldquo;NANDAN&amp;rdquo; .&amp;nbsp;&amp;nbsp;&amp;nbsp;&amp;nbsp;&amp;nbsp;&amp;nbsp;&amp;nbsp;&amp;nbsp;&amp;nbsp;&amp;nbsp;&amp;nbsp;&amp;nbsp;&amp;nbsp;&amp;nbsp;&amp;nbsp;&amp;nbsp;&amp;nbsp;&amp;nbsp;&amp;nbsp;&amp;nbsp;&amp;nbsp;&amp;nbsp;&amp;nbsp;&amp;nbsp;&amp;nbsp;&amp;nbsp;&amp;nbsp;&amp;nbsp;&amp;nbsp;&amp;nbsp;&amp;nbsp;&amp;nbsp;&amp;nbsp;&amp;nbsp;&amp;nbsp; PRESENT SET UP OF NANDAN DAIRYMALEGOANSr.No.ParticularsQuantityA&amp;nbsp;Milk Reception Capacity&amp;nbsp;&amp;nbsp;&amp;nbsp;&amp;nbsp; 1.00&amp;nbsp;&amp;nbsp; Lakh LPD (Raw)&amp;nbsp;&amp;nbsp;&amp;nbsp;&amp;nbsp; 1.00&amp;nbsp;&amp;nbsp; Lakh LPD (Chilled Milk)B&amp;nbsp;Milk Process capacity&amp;nbsp;&amp;nbsp;&amp;nbsp;&amp;nbsp; 1.00&amp;nbsp;&amp;nbsp; Lakh LPD Expandable to 2.00 Lakh&amp;nbsp;&amp;nbsp;&amp;nbsp;&amp;nbsp;&amp;nbsp;&amp;nbsp;&amp;nbsp;&amp;nbsp;&amp;nbsp;&amp;nbsp;&amp;nbsp;&amp;nbsp;&amp;nbsp;&amp;nbsp;&amp;nbsp; LPDC&amp;nbsp;Milk Packaging Line&amp;nbsp;&amp;nbsp;&amp;nbsp;&amp;nbsp; 0.50&amp;nbsp;&amp;</t>
  </si>
  <si>
    <t>P &amp;amp; R Solution was established in the year 2011. We Manufacturer Distributor and Supplier of Dome Cameras IR Dome Cameras IR Bullet Cameras CCTV Cameras and many more. These are made up of high grade electronic components and spares as per the technological advancements of the industry. Offered in different standard models sizes and technicalities our products find their extensive use in various residential societies offices banks institutes malls and VIP places for safety &amp;amp; surveillance purposes. All our products are globally acclaimed of their magnificent performance easy installation low maintenance cost ergonomic designs and durability.With the meticulous efforts of our teammates and modernized facilities we have been able to known as a paramount firm of the domain. Our professionals are intelligent honest and hold rich experience of their specialized fields which benefit us in catering to customers a commendable product range. The professionals of our enterprise are updated with know-how of latest technology as a result we are having an excellent production rate. Further we understand value of customers' time and make sure to provide prompt delivery o</t>
  </si>
  <si>
    <t>With over 80 years of rich unparalleled traditional experience in designing real pearls and diamond-studded jewellery &amp;ldquo;Lagu Bandhu&amp;rdquo; is a name characterized by wide variety excellent quality and maximum reliability.What started as a family business a few decades ago has blossomed into a well-organized setup with its exclusive showrooms at Mumbai (Dadar and Borivali) Thane Dombivali Pune (Karve Road and Aundh) Goa and Oklahoma USA.&amp;ldquo;Lagu Bandhu&amp;rdquo; has been the trusted house of authentic Bhagya Ratnas (Navagraha stones) which now come with a Laboratory Test Certificate (optional) which becomes a value addition! We are offering you exclusive custom-made jewellery to suit your specific needs unlike branded jewellery in which you can get only mass produced designs.At Lagu Bandhu you will find exclusive jewellery of Diamond Pearl and Precious Stones. You can choose from the best of traditional and contemporary Pearl jewellery. Vibrant and colourful jewellery made out of Emeralds Rubies and Corals individually or in combination with pearls or diamonds can add wide range of variety to the traditional Maharashtrian Jewellery.Since 1936 'Lagu Bandhu' has</t>
  </si>
  <si>
    <t>Over last25 years Spiral Tools Pvt. Ltd. has remained trusted associate to number of industries in India and overseas. &amp;nbsp;Established in the year 1987Spiral Tools has established imprint of trustin the manufacture of micro drills and precision tools ranging from dia. 0.1 mm. to1.0mm in the increments of 0.01mm in the micro drill segament and from 1mm to 32mm in regular drill segment.The company has significant market pie in India and countries like Singapore Indonesia USA Australia &amp;amp; UK.Spiral Tools offers wide gamut of industrial tools milling cutting tools metal wear parts heavy duty cutting tools tungsten carbide wear parts metal boring tools metal slitting &amp;nbsp;cutters heavy duty boring tools taper drill bits cutting end mills heavy duty drill bits heavy duty end mills drill bits end mills boring tools wear parts slitting cutters side face cutters reamer drill punched components tungsten carbide rods tungsten carbide drills HSS Drill set &amp;nbsp;that finds usage in various industrial sectors such as; engineering PCB surgical stationary automobile and watch industries. &amp;nbsp; &amp;nbsp; &amp;nbsp; &amp;nbsp; &amp;nbsp; &amp;nbsp; &amp;nbsp; &amp;nbsp; &amp;nbsp; &amp;nbsp;&amp;nbsp;Spiral also</t>
  </si>
  <si>
    <t>Established in the year 2013 C. D. Power Pvt. Ltd. has gained an admirable position in manufacturing and service providing of Control Panel Power Distribution Panel Electrical Panel Fire Alarm Automation System Security Camera Automation Service Automatic Power Factor Correction System Energy Auditing Service Transformer Oil Filtration Service Earth Pit Testing Service Lighting Arrester Service Energy Management Service Electrical Inspection Work HT Electrification Service Liasoning Work and many more. These products are enormously admired owing to their effortless operations water resistance low maintenance longer operational life top performance and nominal costs. Moreover our services are highly well-liked due to reliability and timely completion. Our offered products are developed using the industry permitted component and advanced technology. Furthermore in order to provide the top range of products these are examined on diverse quality parameters employing advanced techniques. In addition our firm has hired professional&amp;rsquo;s team who give full effort to make and provide these products as per industry standards. Besides our professionals follow universal q</t>
  </si>
  <si>
    <t>&amp;nbsp;\r\nWe Microtech Automation are leading Supplier and Trader in western Maharashtra of Fake Note Detector Loose Note Counting machine Bundle Note Counting Machine Currency Analyzer Paper Shredder Mobile Jammer and the likes. We offer a broad spectrum of top-notch products that have been acknowledged by our valued clients for their superior performance. Our range of products have been developed with the help of the most advanced technology and procedures..\r\nMicrotech products are comprehensive warranty long life of components and comprehensive warranty program competitive prices and assured availability of Genuine spare parts. Both during and after warranty period.\r\n&lt;ul&gt;\r\n&lt;li&gt;&amp;nbsp;Leader Supplier and Trading in banking / office automation industry in Western Maharashtra&lt;/li&gt;\r\n&lt;li&gt;&amp;nbsp;We offer a broad spectrum of top-notch products cash counting machine with fake note detection /attendance Machine / CCTV Camera / Sorting machine /Paper shredder/bundle note counting.&lt;/li&gt;\r\n&lt;li&gt;&amp;nbsp;We provide quiality and superior products with put endless effort for on time quality service.&lt;/li&gt;\r\n&lt;li&gt;&amp;nbsp;Being a quality oriented firm we would like to become on</t>
  </si>
  <si>
    <t>Established in the year 1998 we Elegance Corporation have established ourselves as one of the prominent manufacturer supplier and exporter of Carry Bags Office Bags and Jute Products. With our entire product line we are able to cater to the requirements of our clients. We offer bags &amp; jute products like carry bags office bags and eco friendly jute products. our range includes paper bags non woven bags cloth bags travel bags campus bags leather office bags cloth office bags nylon office bags regular office bags laptop bags eco friendly jute products jute bags jute office bags jute purse lippers and variety of decorative items.Backed by a sound infrastructure equipped with advanced technology and tools we are capable of catering to the variegated requirements of our clients. Our products are made using high-grade nylon leather and cloth which are sourced from the reliable vendors. Further these are creatively designed by our professionals and are checked on several quality parameters. To attain optimum customer satisfaction we also undertake customization as per the clients&amp;rsquo; requirements. We specially cater to the requirements of clients based in Dubai Bahrain</t>
  </si>
  <si>
    <t>&amp;nbsp;&amp;nbsp;&amp;nbsp;&amp;nbsp;&amp;nbsp; We are a specialized India's leading Modern Home Decor manufacturer of Safety Doors cloth drying stands from pune .Welcome to&amp;nbsp; Based in Pune we are specialized manufacturer for providing safety doors solutions for your home &amp; office.Our Product We have a variety of safety door models alluminium ladders for your day to day need. Safety doors security doors protection doors terrace doors balcony doors Steel Safety Doors Metal Safety Doors Iron Safety Doors Security Gates French doors glass doors Wooden door design Wood with metal safety doors wall mounting shoes rack stand safety shoes rack easy cloths drying system ceiling mounting pulley cloth drying system Window grill railing balcony railing terrace railing stare railing artist door design metal door design steel door design safety gate Modern Safety Doors collapsible gate Balcony shade terrace shade garden shade parking shade shoes rack wooden doors aluminum door glass doors bathroom doors School Bench Tables Hotel Tables home furniture office furniture living room furniture  bed room furniture  kitchen room furniture  TV unit wall unit kitchen trolley kitchen basket home kit</t>
  </si>
  <si>
    <t>We are Aptus Solution. We have over a decade&amp;rsquo;s experience in providing all types of web related services &amp;ndash; right from Web Designing Search Engine Optimisation (SEO) Custom/ E-commerce Website and Portal Designing Online Marketing and Search Engine Marketing (SEM) to Flash Designing Logo Designing Web Hosting and Pay Per Click (PPC) all leading to stunning results for your brand on the online front.We are a team of highly qualified professionals who have created built and promoted brands for over a thousand clients. The best part is that the best of our services are also available at the best of rates to fit into your budget easily. Just as crucial the offline world is for your brand the online world too has a magic of its own. Perhaps that&amp;rsquo;s why our clients trust us and count on us.Your Objective is for your brand to get noticed. Our Profession is to make that happen.The attention span of an individual is one-fourth of a second lesser even if he&amp;rsquo;s distracted which is the case most of the time. If your brand is extremely good you get a minute as bonus. But if you disappoint your target in the first few seconds you&amp;rsquo;ve lost him for a lif</t>
  </si>
  <si>
    <t>Established in the year 2011 in Pune (Maharashtra India) we &amp;ldquo;Icon Computer&amp;rdquo; are recognized as a prominent trader and supplier of optimum quality assortment of Computer Parts CPU Parts USB Cables CCTV Cameras Printer Parts Photocopier Machine etc. Procured from trusted and reliable vendors of the industry these products are manufactured using best quality components and cutting-edge technology in compliance with industry set standards. These products are known for their features like durability reliable functioning light-weight flexibility excellent quality lens shock-proof and less maintenance. To store our products in safe and systematic manner we have set up a well-furnished big warehousing unit. Under the management of our Proprietor &amp;ldquo;Mr. Nilesh Kadam&amp;rdquo; we are able to attain complete satisfaction of our valuable clients.</t>
  </si>
  <si>
    <t>CMP has been a pioneer in the field of Metal Finishing in India with over 50 years of experience in serving the industry through the supply of plants accessories and chemicals. The company was formed in 1963 in collaboration with W. Canning Plc. Presently Kaushik Gokaldas Managing Director leads a team of dynamic well qualified and experienced senior executives.\r\nWith an excellent reputation and a strong track record of customer satisfaction CMP is one of the leading supply houses for chemicals and in setting up turnkey projects. From large blue chip companies to small job plating shops CMP caters to everyone. The company offers a comprehensive range of finishes for decorative and functional applications and has a broad customer base in the Automobile (including two wheelers and bicycles) Engineering Defence Aerospace Telecommunication Electronics &amp;amp; Computers Home appliances Furniture Jewellery industries etc. Superior quality economy and trouble-free performance have ensured the company's products have met with the approval of a large number of customers.\r\nA nation-wide network of dealers strategically located backed with the company's offices/technical c</t>
  </si>
  <si>
    <t>&lt;ul&gt;&lt;li&gt;Successful completion of Everest Base Camp high altitude trek 14 times is an achievement we feel very proud about.&lt;/li&gt;&lt;li&gt;As many as 5400 trekkers have participated in Manali high altitude treks in 1985 1989 1991 to 1997 2001-2013.&lt;/li&gt;&lt;li&gt;Participation of over 1600 trekkers in 'Trek the Himalaya program' during 1986-88. (Kishtwar Margan-Synthen Pass Trek in J&amp;amp;K).&lt;/li&gt;&lt;li&gt;About 2920 trekkers took part in Pindari-Kafni Glaciers trek during 1991-2013.&lt;/li&gt;&lt;li&gt;Participation of 2560 nature lovers in Valley of Flowers Trek from the year 1990 to 2013.&lt;/li&gt;&lt;li&gt;2220 trekkers took part in the Har-ki-Dun Trek from 1996 to 2013.&lt;/li&gt;&lt;li&gt;350 trekkers participated in Dharamshala Trek in 2000.&lt;/li&gt;&lt;li&gt;Over 1350 participants took part in the Dhana Kunu Pass Trek in Himachal Pradesh from 2000 to 2007 &amp;amp; 2013.&lt;/li&gt;&lt;li&gt;Our Mahabaleshwar trek is one of the most popular treks.Over 5000 youth have participated in this programme during the last 25 years.&lt;/li&gt;&lt;li&gt;Our nature study and wild life watching programs have also become immensely popular.&lt;/li&gt;&lt;li&gt;Visits to Project Tiger in Melghat Nagzira Kanha Ranathambore Tadoba Bandhavgarh Pench had a participation of over 200</t>
  </si>
  <si>
    <t>Incorporated in the year 2014 in Pune (Maharashtra India) we &amp;ldquo;Asha Security Zone&amp;rdquo; are the prominent trader and supplier of highly advanced CCTV Camera Video Door Phone Video Camera CCTV DVR Wireless Wifi Camera Spy Camera Box Camera PTZ Camera etc. These products are widely used in number of places such as offices shops malls houses hotels institutions schools and many allied places for surveillance purpose. Our offered products as used as security system to record each and every activity of person in that particular area. These products are able to record both analogue and digital signal pictures to be stored on computer for future. The offered products have maximum pixel resolution to capture clear video and picture. Our offered products are highly demanded by our clients due to their enormous features like clear picture quality high resolution long battery life easy to install low maintenance automatic shut off and on options reliable clear recording of voice as well as picture and long service life. We are deals in some of brands such as Hikvision Vision LG Sony Cityplus and many more.We are also engaged in providing Repairing And Installation Serv</t>
  </si>
  <si>
    <t>&lt;i&gt;We eat sleep breathe drink laugh and cry over Local Internet Marketing.&lt;/i&gt;\r\nWe can help you with our Proven-to-Convert Campaigns Websites and Strategies. We want to make sure the Traffic that&amp;rsquo;s coming to your Website is converting and doing what it&amp;rsquo;s supposed to be doing &amp;ndash; providing an Income for you.\r\n&lt;i&gt;We build Long-Term Relationships. We want to work with you for years and watch you and your business grow. You can always get in touch with us when you need to.&lt;/i&gt;\r\nWe promise that you&amp;rsquo;ll be blown away by how great our Customer Service is. We are driven by our mission to help every one of our clients get more Online Customers.\r\nWe continue to bring in new customers for our clients by implementing successful strategies that tap into the Power of the Web.We don&amp;rsquo;t use gimmicks we simply work hard to provide you with real proven results.\r\nWe will help your business grow to new heights through qualified online exposure. We put you in front of thousands of potential customers.We provide our clients with high-quality campaigns strategies and proven conversion techniques.\r\nOur experience coupled with our passion has afforded</t>
  </si>
  <si>
    <t>Leading supplier of all Physiotherapy equipments like I.F.T.UltrasoundTensEMSWax bath etc.We are importing original thera bands Kinesiology tapes Rigid Tapes Hot and Cold Packs.We manufacture Lumber Rolls all mattressBolsters and Rehab equipment's.We provide Rental Service for Walker Wheel Chair Hospital Bed O2 concentrator physio machine like CPM IFT ultrasound on RENT in Pune. We provide acupuncture needlesDry needles Acupressure sleeprs All kinds of Lumber Belts Knee caps. Personal weighing scales with two year warranty.We provide Omron BP Appratus Digital Bp apparatus Nebulizers Stethoscope Yoga MatsPulse Oxymeter at reasonable Rates. Pratham Surgical provide materials to Dentist ayurvedic Physiotherapist General Physicians.We give home delivery in Vishrantwadi Dhanori Lohegaon Viman Nagar Kalyani Nagar Kharadi Hadapsar Vadgaon Sheri Kothrud Pimpri Wakad Chinchwad Pimple Saudagar and entire Pune and PCMC. We deal in all Flamingo Viscco Karma Friends Diapers Products.For physiotherapist we have:&lt;ul&gt;&lt;li&gt;Thera band Thera tube Thera Loop Kinesio Tapes Hot and cold pack Shoulder Wheel Wrist rotator Finger Gripper finger LadderHeel exerciser Ankle exerciser.&lt;/li&gt;&lt;li</t>
  </si>
  <si>
    <t>I am a freelancer&amp;nbsp; Video Editor Vfx Artist Cinematographer and Motion Graphics artist with&amp;nbsp;Specialization in Visual Effects from Frameboxx Animation &amp; Vfx Pune. I have experience with shooting and editing corporate videos commercials films music videos broadcast and everything in between. I have won several awards and I have a very diverse skill-set. I have own a Canon 60D for shooting video along with lenses and sound gear as well as a Mac Pro with Final Cut Pro After Effects Premiere Pro and Autodesk Maya.I have in-depth experience with the with the following shooting and post-production workflows: Canon 5DMark iii Sony XDcam JVC HD Pro-GYHM-100E Sony 3D Camera and related.I have a vast amount of experience in encoding videos for the web to achieve the best possible quality and in setting up and managing live webcasts. SpecialtiesProficient in: Final Cut Pro After Effects Premiere Pro Eyeon Fusion Nuke Photoshop DVD Studio Pro Soundtrack Compressor Maya etc. Video production &amp; editing of corporate spots narrative short-form and long-form pieces Music videos Commercials etc.&amp;nbsp; Rotoscoping&amp;nbsp; 2.5 animation and picture treatments. Graphic treatment</t>
  </si>
  <si>
    <t>Aadyaa meansAadyaa means original the power from which all five senses have originated and it also stands for 'unparalleled' the 'first one'.We sum ourselves in three words : Tradition. Soul. Happiness\r\nWE\r\nOne of the most significant part of our story is the word &amp;ldquo;WE&amp;rdquo;.\r\nApart from our creative excellence 'WE' are a beautiful combination of enthusiasm honesty and hard work. We believe in growing steadily and together.We take great pride that ours is a self-sustained business that had humble beginnings and as we grow along we look forward to broaden our horizons. We promise and deliver to create jewelry with the best quality raw material and impeccable craftsmanship forever.\r\nIt is our dream to be the most loved and trusted handmade jewelry brand ever.\r\nWelcome to the Aadyaa Family and we look forward to a life-long association with you.\r\nOur Journey so far\r\nApril 2013Founded by Sayalee Marathe  Aadyaa started creating and selling jewelry on our Facebook Page.\r\nOctober 2014With 25 thousand followers on the page it was impossible to handle orders and so we launched our own e-store  www.aadyaa&lt;i&gt;.com&lt;/i&gt;\r\nMarch 2015With a family of 50 th</t>
  </si>
  <si>
    <t>Stepped into the market in the year 2005 we Sanjay Safety are a coveted manufacturer and supplier of an outstanding collections of Safety Shoes Safety Boots Safety Helmets Safety Gloves Fire Safety Products Security Products Safety Cloths Safety Jackets Safety Equipments PVC Sole Shoes and PU Sole Shoes. Our exclusive range includes Leather Hand Gloves Cotton Hand Gloves Crome Leather Hand Gloves Rubber Hand Gloves Electrical Resistance Hand Gloves ABC Type Fire Extinguishers Water CO2 Fire Extinguishers Dry Powder Fire Extinguishers Lockout Tagout Products Shoe Covers Security Caps Security Belts Rain Suits Safety Reflective Boiler Suits Rain Coats etc. In order to design &amp;amp; manufacture these products our professionals use the best quality raw materials and ultra modern machinery keeping in mind the latest market trends. In ahead of using the raw materials in the manufacturing process our skilled personnel examine these thoroughly using sophisticated testing tools to ensure their flawlessness. Our offered range of products are widely demanded across various industries due to their  elegant design abrasion resistance high strength and durability. Further we do</t>
  </si>
  <si>
    <t>We are an ISO &amp;amp; CE certified manufacturer supplier and exporter of a wide range of UPS Battery Charger LED Street Light Inverters and Lift Back Up System. Apart from this we are also engaged in trading of our range of products. Our range of products includes On Line UPS Offline UPS Sine Wave Inverters Wind &amp;amp; Solar Energy and Lift Backup UPS. Wind MillsHybrid wind millsSolar Inverters.In addition to it we also offer Lift Back UPS Mix Loud UPS Battery Charger LED Street Light Offline UPS Digital Sine Wave Inverters Lift Back Up System and Mix Load UPS. These products are widely used in IT sector Manufacturing Units Air Conditioners Video Cameras Domestic and Commercial Areas Solar Systems Refrigerators Computers and several other application areas. &amp;nbsp; We cater to the global market demands by offering our range in varied models as per the requirements of our clients. We being a customer centric organization also offer OEM and after sales services. Some of the esteemed clients who have been utilizing our range of products are SLK-Global and Maya Academy of 3-D Animation. Moreover our trade memberships with EEPC AEPC FIEO FICCI and CII along with nomination</t>
  </si>
  <si>
    <t>Spanet is a leading provider of state-of-the-art security systems that are custom designed to prevent any unauthorised access and monitor critical entry points. Our core expertise is based on rendering systems that protect you and your assets at all times. Whether it is a small or large project Spanet has done it all! Our team of highly skilled and talented engineers technicians programmers design and develop automated systems and softwares that keep you safe at all times. Our lineup of custom designed products include electronic security cameras wireless security system security metal detectors access control security systems CCTV dome cameras CCTV surveillance cameras fire alarm systems and the works!With a customer driven mind-set we at Spanet provide innovative solutions to serve our esteemed clients with better support services and various distribution collaterals. Our top-notch expertise in image solutions makes us Numero Uno contenders for quality control package solutions for office automation and 3-D image biomedical software. Apart from automated security solutions we pride ourselves into Custom Software Development that includes Customized Design and De</t>
  </si>
  <si>
    <t>At Desybazar We believe that the concept of &amp;ldquo; Desy&amp;rdquo; is neither cultural traditional nor ornamental. Desy represents a thought&amp;nbsp; process that is LOCAL. Desy understands your needs and concerns and gives you simple Thoughtful and Local solution. For example these Book Bags which is a very smart way to replace carry Bag.&amp;nbsp;Canvas Tote Bags:Eco-friendly and animal friendly non leather product.Embroidered trendy designGood to carry for outing shopping etcDurable and carry weight of upto 25 kgs.Sturdy canvas &amp;nbsp;cotton belt belt.Ideal for gift.Based on Go Green principleBulk order and customization provided.Kashmiri Chain stich Mats: &amp;nbsp;&amp;nbsp;1.&amp;nbsp;&amp;nbsp;&amp;nbsp;&amp;nbsp;&amp;nbsp;&amp;nbsp; DesyBazar.com offer wide range of pure cotton silk and woollen kashmiri chain stich yoga mats at&amp;nbsp; reasonable prices.2.&amp;nbsp;&amp;nbsp;&amp;nbsp;&amp;nbsp;&amp;nbsp;&amp;nbsp; Comes with &amp;nbsp;a free stylish &amp;nbsp;canvas tote bag worth 599 for easy handling and carrying out.3.&amp;nbsp;&amp;nbsp;&amp;nbsp;&amp;nbsp;&amp;nbsp;&amp;nbsp; Desy bazaar comes with wide range of hand woven beautiful carpets and mats from all over india4.&amp;nbsp;&amp;nbsp;&amp;nbsp;&amp;nbsp;&amp;nbsp;&amp;nbsp; These Chain stich carpets are excellent &amp;nb</t>
  </si>
  <si>
    <t>Company produces men's formal-wear to meet the lifestyle requirements of discerning modern consumers. Our flexible&amp;nbsp;services&amp;nbsp;and technical skill deliver a superb fit and finish representing value for money for you and your customers.Meticulous suit tailoring and detailing achieves the luxury handmade feel customers expect with the convenience they demand. Machine washable suits high performing travel suits and occasion suits are specifically engineered to match your brand identity and market price point.We are experts in CAD creation of trend setting designs and technical innovation&amp;nbsp;for&amp;nbsp;fabric&amp;nbsp;development&amp;nbsp;with many of our lines achieving a non-iron rating of DP Grade 4. An intelligent response to your specification defines the most appropriate yarn counts fit and finish for your brand plus anti-perspiration and anti-bacterial functions where required. We are experts in&amp;nbsp;formal shirt construction from cuff and collar design to&amp;nbsp;silhouette&amp;nbsp;and pleat details. The result is&amp;nbsp;a fusion of unique&amp;nbsp;fabrics styled perfectly whether&amp;nbsp;your range is&amp;nbsp;strictly business&amp;nbsp;or blurring the boundaries into informal shirt</t>
  </si>
  <si>
    <t>When it comes to packaged products its a well known fact that freshness of the contents is a very important factor in the success of the product especially when the shelf life of products is higher.We at InnoFlex Laminators Pvt. Ltd. provide the best-of-breed food packaging services that retains the freshness of the contents for a longer period of time. Our multi-purpose packaging serves a variety of ways in which the contents can be packaged such that they meet the freshness need of the consumer.We use best-in-class machinery for packaging using innovative and flexible packaging solutions. In most cases a product's marketing strategy to establish a brand name is based on the innovation in the packaging of its contents. We are flexible in our designs and patterns to compliment the product's branding and add an aesthetic value that further promotes the product's visibility in the eye of the end consumer.We provide laminates in roll form for automated packaging industries or pouch form for hand-filling. Laminates can be printed on PET BOPP &amp;amp; PVC. Preformed pouches come in Three-side seal Center Seal Carry Bags and Stand-up pouches including different types of ac</t>
  </si>
  <si>
    <t>Future Trends Events &amp;amp; Productions is one of the most widely recognized Entertainment&amp;nbsp; Solutions &amp;nbsp;Provider in the Industry &amp;nbsp;. We have&amp;nbsp; been actively addressing &amp;nbsp; all the aspects of &amp;nbsp;Event Management&amp;nbsp; thereby potentially &amp;nbsp;covering a vast and &amp;nbsp;diversified entertainment frontier . We are substantially equipped with &amp;nbsp;a team of Young Creative Dynamic and &amp;nbsp;Dedicated Professionals. This enables us to professionally manage all the critical aspects of&amp;nbsp; Entertainment and Events &amp;nbsp;.This includes event management of &amp;nbsp;Live Concerts Brand Activation Corporate Events Exhibitions Seminars Fashion Shows or even Singular and Multiple Sports Events . We are thus &amp;nbsp;a renowned &amp;ldquo;One Stop Shop&amp;rdquo; for any and every event management or &amp;nbsp;production requirements of &amp;nbsp;our wide spectrum of clients .\r\nFuture Trends Events &amp;amp; Productions is a firm which has been &amp;nbsp;established in&amp;nbsp; Pune India since the year 2015 . Our&amp;nbsp; Management&amp;nbsp; however &amp;nbsp;has a collective past professional experience of about more than six &amp;nbsp;years in the Entertainment and Event Management Industry . Ev</t>
  </si>
  <si>
    <t>&lt;table border='0'&gt;\r\n&lt;tr&gt;\r\n&lt;td valign='top'&gt;\r\nRudrali is established in 1992 for producing different types of Diamond tools for various Industries. We supply our tools in India &amp;amp; Export to 18 different countries around the world including Germany Canada USA UK Switzerland Singapore Italy Belgium etc. Our products are well accepted by all our customers. The company has made expansion &amp;amp; diversification to produce Polycrystalline Diamond (PCD) &amp;amp; Cubic Boron Nitride (CBN) cutting tools &amp;amp; Inserts to cater the requirement of Engineering Automobile &amp;amp; other high precision industries of India. The Company has latest technology imported machinery and team of expert technicians &amp;amp; skilled work force along with sophisticated Quality Control Equipments to adhere the strict international quality standards. Our products are manufactured from superior quality raw material to meet the exact demands of our esteem customers.&amp;nbsp;At Rudrali Hi-Tech we manufacture Advanced Industrial Tools like Diamond PCD &amp;amp; CBN tools especially for Jewelry Engineering Automobile diamond and semi conductor Industry. We also make natural diamond tools for Milling Turnin</t>
  </si>
  <si>
    <t>Anvenshanan Marketing Solutions Private Limited is establish in the year 2015. We at Anvenshana provide innovative solutions to our clients for that we believe in understanding wants &amp;amp; demands of our clients. To lead we need to know the &amp;ldquo;Consumer watch &amp;amp; buy &amp;ldquo;that is what we observe and put over to you with full of excellence which heads you towards the market leaders. That&amp;rsquo;s for what we are mean to. Anvenshanan Marketing Solutions Private Limited is an emerging name in the Marketing Consultancies intends to induce innovations in the marketing strategies for the growth of domestic as well as international corporations.Anvenshana The name itself triggers you the meaning Innovations which drives the business on the top. Yes we at Anvenshana provide innovative solutions to our clients for that we believe in understanding wants &amp;amp; demands of our clients. To lead we need to know the &amp;ldquo;Consumer watch &amp;amp; buy &amp;ldquo;that is what we observe and put over to you with full of excellence which heads you towards the market leaders. That&amp;rsquo;s for what we are mean to. Whichever and however business you are doing we believe innovation is key</t>
  </si>
  <si>
    <t>Creative Vision A day rises with great game of Creativity What we do is not an extraordinary Since Creativity is our Soul to which we give 100% justice. We keep on challenge our own ideas to Conceive Nurture &amp; Deliver Original. Why we are Different? &lt;ul&gt; &lt;li&gt;We never think what others are doing?&lt;/li&gt; &lt;li&gt;So your ideas are translated beyond your expectation by the virtue of &amp;ldquo;An Artist with Difference&amp;rdquo;&lt;/li&gt; &lt;/ul&gt; About Us VIN&amp;rsquo;S Graphic was established in 1990 by Mr. Vinay Sant who is the Director of the organization. Vinay holds degree in commercial arts &amp; has over 18 years of experience in Brand communication skills Brand promotions along with Print media. He is treated as an 'Artist with Difference&amp;rsquo; by Pharma industry &amp; MNC&amp;rsquo;s. Our registered office is situated in Pune MH India but we are available around the world round the clock. The company is a leading manufacturer and exporter of Printed Paper Bags Corporate Promotional Gifts etc. We have also carved a niche as one of the most reputed Handmade Paper Bags Manufacturers in India. Creative Team VIN&amp;rsquo;S Graphic is fortified with the professionally qualified &amp; experienced persons w</t>
  </si>
  <si>
    <t>&amp;nbsp; &amp;nbsp; &amp;nbsp; &amp;nbsp; &amp;nbsp; &amp;nbsp; &amp;nbsp; &amp;nbsp; &amp;nbsp; &amp;nbsp; &amp;nbsp; &amp;nbsp; &amp;nbsp; &amp;nbsp; &amp;nbsp; &amp;nbsp; &amp;nbsp; &amp;nbsp; &amp;nbsp; &amp;nbsp;GPS tracking for everyoneGPS tracking is not a luxury in today's time&amp;nbsp;its&amp;nbsp;more of a need. We provide a wide verity of&amp;nbsp;solution&amp;nbsp;including vehicle tracking but not limited to this only. We invite you to share your requirement and we should already have a solution for you. We invite you to explore our services and solutions you can also ask for a free&amp;nbsp;trail.\r\nPersonal GPS Tracking\r\nKeep track of family members employees or anyone you need to monitor with a personal GPS tracking solutions from iSuraksha. Tracking devices for kids can be placed in a backpack or purse. A real-time personal GPS tracker which allows you to check in on your loved ones' location any time\r\nVehicle Tracking\r\nVehicle Tracking System is a robust solution from iSuraksha that provides efficient GPS tracking for a wide range of segments and helps to plan alerts and set destination route get customized reports for any specified date and time monitor and track in real-time on an electronic map.\r\nEmployee Monitoring Software\r\nE</t>
  </si>
  <si>
    <t>DIGITAL ENTERPRISES&amp;nbsp;is an established name as a Trader and Distributor of diverse Security Instruments. The company is one of the reliable Security Equipment Traders in the industry. For over a decade the company has achieved consistent growth with the assistance of a team of dedicated sales and customer service who go an extra mile to meet the customers&amp;rsquo; requirements. With persistent efforts the company has been able to draw colossal number of clients.The company from the time of its inception has envisioned its success on customer satisfaction. With this aim the company offers to the clients a wide-range of security equipment such as Security Alarm System Closed Circuit Camera and Video Door Phone. The firm is a pioneer in trading Surveillance and Security Equipment and have been able to set new benchmarks for the competitors. Endorsing righteous business practices the company has earned a name of repute for itself as a dependable Trader and Distributor based in Pune. With the assistance of a diligent team providing quality products and offering timely services the company has established a strong alliance with the customers based across various quart</t>
  </si>
  <si>
    <t>Key Safety Systems (KSS) is a global leader in the design development and manufacturing of automotive safety-critical components and systems including airbags seatbelts and steering wheels. Our products are featured in more than 300 vehicle models produced by over 60 well-diversified customers worldwide. KSS also utilizes our products and technical experience to supply a wide variety of non-automotive businesses including military and commercial vehicles. KSS achieves competitive advantages by operating as a seamless global entity where all worldwide associates work together continuously improving all aspects of our business. KSS is headquartered in Sterling Heights Michigan with a global network of 34 sales engineering and manufacturing facilities generating approximately $1 billion in sales. The company has 4 main technical centers located in the U.S. Germany China and Japan. We operate each facility to better serve our customers and achieve targeted financial results through innovative technology lean manufacturing efficient work force focused customer service and excellent quality as our distinctive advantages. We have significantly advanced our technology and</t>
  </si>
  <si>
    <t>Back in 1993 young respectable and ambitious soul Dattatraya P. Yemul worked in a saree shop. Honing his skills and learning various techniques at the shop he finally ignited the sparks of his passion and decided to start a wholesale saree shop of his own called &amp;lsquo;Peshwai Creations&amp;rsquo;. Without much ado he rented a place and kick-started the work.\r\nLater next year on April 1 1994 he paved way for a retail store on the same lines. This 200 sq ft retail store saw a huge customer demand and displayed immense faith and confidence in the brand. Following this on 3rd October 2000 he started another 500 sq ft shop on Kumthekar Road.\r\nAs of today Peshwai enjoys an extensive recognition for traditional Paithini sarees in and outside Maharashtra. So much so that it&amp;rsquo;s often said &amp;ldquo;Peshwai Paithini saree ka mayka hai&amp;rdquo;! Not only that it&amp;rsquo;s also famous for continually studying the women&amp;rsquo;s fashion aspirations and successively coming up with custom range of traditional and ethnic wear; for instance Paithani Shalu Silk sarees Part wear etc). It happens to be in fact the only traditional saree store in Maharashtra that&amp;rsquo;s spread across 7</t>
  </si>
  <si>
    <t>Outdoor Media-&amp;nbsp;We cover all Outdoor Media like street banner-Hoardings Print Media -All Newspaper ad Pamphlets Marketing print-custom material marketing Events.Details: Outdoor street hoardings ad Airport advertising- adIn Flight Branding  LED / Electronics Display Screen- Board advertising- ad Car-Cab Advertising Advertising In Malls Autoricksaw Advertisement Bus Advertisement Bus stop Advertisement Railways Station advertisement  Railway station Tv Advertisement Train Advertisement Mobile Van Advertisement  Laser Show Outdoor EventsUmbrella Advertisement Outdoor Stall advertisement outdoor Advertisement through Custom Made Bus Truck Advertisement.Print Media- We cover all the Print Media like News Paper Advertisement-ad pamphlets brochures Electricity &amp;ndash; Gas Bill Advertising Magazine advertisement printed marketing media like T-shirt capsshirtsPendrive tea coffee mug frames  visiting cards etcSMS Marketing- We provide mobile marketing feature like Bulk Sms &amp;ndash; Promotional sms and transactional sms  Voice sms Short-long sms codes etc Mobile number data base Personal sms like wedding &amp;ndash;birth day &amp;ndash; greeting sms Flash sms Email to sms Bulk S</t>
  </si>
  <si>
    <t>Jalaram udyog formerly known as jalaram gunny depot was incorporated in 1975 in pune maharashtra. Our company has been engaged in manufacturing and trading of leno bags pp/hdpe woven sacks/laminated woven sack and jute bags with reputed exporters and merchants from india. We provide tailor made total packaging solutions for all agri products for exporters &amp; merchants available in all shapes and sizes as per requirement. Our company has all in-house manufacturing facilities like lamination designing printing cutting stitching and packaging with the highest quality control in all the stages. Our catalog includes various products like roto gravoure woven sacks synthetic woven sacks hdpe woven sacks etc. We have achieved an influential position in the market for our strict adherence to superior quality products and customer centric services. Our services are highly recognized in diverse industries like food grain seed processing manufacturing and retail etc. Our company has a wide range of products. We can develop any new pattern according to the requirements and specification of the buyer. We have developed into a pioneer business house with a huge market share all a</t>
  </si>
  <si>
    <t>Jani5 Enterprises LLP was established in the year 2007. We are the leading Manufacturer and Supplier of Leather Wallets Leather Belts Mens Genuine Leather Jacket Mens Leather Jacket Mens Leather Jacket Women Leather Jackets etc. These products are widely demanded by the valued clienntele. These Products are checked by the specialist on various parameters.</t>
  </si>
  <si>
    <t>Royale Diamonds standards have been the measure of excellence for diamonds for more than 25 years. Here is jewelry of exquisite design and unparalleled beauty. The Unique approach of creativity superb artistic brilliance with Indias art &amp;amp; Cultural heritage are some of the elements that have made 'Royale Diamonds' a legendary house in Gems &amp;amp; Jewelley field. 'Royale Diamonds' is ardently devoted to acheiving new horizons in the art of Jewellery designing.Decades of treasuring the experience of handling caressing and sharing the feelings of the gemstones are atomized into the unforgetable moments when we turn precious stones into living feminine beauty. Our Designs show remarkable confluence of oriental heritage and modernity of the west. The Jewels and Diamonds from 'Royale Diamonds' are known for the magical balance between their appreciation value and fluidity of forms and also for their sober matching of colours and grace of intricate details.We invite you to browse our exciting new catalogues replete with glamorous Royale Diamonds designs iconic collections new creations and exclusive gifts.Intriguing designs featuring Royale diamonds of superlative bril</t>
  </si>
  <si>
    <t>Are you looking for a best dentist orthodontist in pune? Dr. Mathesuls Dental Clinic Pune has provided advanced dental care to more than 5000 Individuals &amp;amp; families in pune. Our advanced dental clinic offers end to end dental treatment solutions for all kinds dental problems and diseases. We have expert team of dentist in pune. The Dental Clinic is affiliated with 1dentist LLC - New York USA. www.pune-dentist.com We have team of best dentists in pune who are experts in each stream of dentistry like Orthodontist Implantologist Cosmetic Dentistry Endodontist Prosthodontist &amp;amp; Periodontist . Our doctors will make sure that your every treatment is done with best care and results. Our Dental Clinic is Equipped with latest technology and world class instrument sterilisation. Our Approach- [TAKE A VIDEO TOUR OF THE CLINIC] We believe in having highly qualified but approachable dentist in pune; few but highly efficient operatories; without the complexities and unwanted glamour Why Patients Choose Us? Orthodontic Braces in easy installments!! DR.MATHESUL DENTAL ORTHODONTIC STUDIO IS LONG REPUTED FOR PROVIDING WORLD CLASS INTERNATIONAL STANDARDS DENTAL CARE IN INDIA.</t>
  </si>
  <si>
    <t>Atul's friendship with the camera goes a long way back ... Atul is trained as a commercial artist from Abhinav Kala Mahavidyalay (1988 batch) with photography as his elective specialization. Equipped with knowledge and inspired with passion Atul made his way into the world of glamour and fashion photography. As he undertook more and more assignments he realized the indispensability of make-up; and that's how he decided to learn this art under the able guidance of Mr. Prabhakar Bhave. He further honed his skills during a 4 year stint as assistant to Mr. Vikram Gaikwad. Armed with this experience Atul began to create his independent existence as a photographer and make-up artist since 1996.\r\nWhile Atul kept innovating and re-inventing himself his attention was drawn to the contrasting stagnation that seemed to ail the Marathi Drama circle. Having spent some years in fashion photography the ignorance and fashion-na&amp;iuml;vet&amp;eacute; of 'his own' people struck him all the more strongly. The wish to inspire a new glamour in this talented group took firm root; and Atul stepped into Marathi Filmdom armed with glamour make-ups costumes hairstyles and tattooes... and the</t>
  </si>
  <si>
    <t>The Recruitment team of ANISH HR SOLUTION&amp;rsquo;S specializes in HR SOFTWARE SOLUTION&amp;rsquo;S recruiting entry level middle level and senior management roles across industry verticals of ITES Information Technology Banking finance and Insurance Services Manufacturing Healthcare . We try and find an appropriate candidature for our Clients located across the country. Together with our Clients we work for their short &amp; long term goals. Firstly we understand the Client&amp;rsquo;s needs and then we find &amp; locate the candidates with the specific exposure and experience. We understand the performance gaps of the participants from the HR perspective and then work to develop a turnkey training module to effectively address those needs and hone the areas and skills that needs improvement. Our Partners:Greyt HR greytHR comes with a set of fully integrated modules that allow HR and finance teams to work together seamlessly. Say goodbye to rework confusion data duplication and inconsistencies! Implement greytHR and watch systems automatically fall in place. Irritating annoying concerns just vanish and the workplace is a fun zone again! Aaditya Software Solutions At Aaditya Softwa</t>
  </si>
  <si>
    <t>Disha Software always focus on delivering specialized software for different kinds of businesses which not only cover accounts rather helps in managing your business in your way. Save your valuable time Increase your profit achieve your targets learn about more business secrets by implementation of accurate business solutions designed esp. for your businessIn line with its commitment to be the first with the latest DiSHA SOFTWARE is proud to be serving Pune with only the very best. Since 2006 we offer wide range of product that will suit your business expansion and home systems that link you to Internet. Along with we provide professional friendly and prompt service to our client. Client satisfaction is our motto and Customers are our topmost priority. In the meantime we have built up a strong reputation of providing the best service in the industry.We have range of collection of desktops and destop software laptops computer hardware and its peripherals web applications printers scanners projectors security cameras website design web hosting domain names software and other products.Provide friendly and efficient service&amp;nbsp;Accurately define the Clients needs and</t>
  </si>
  <si>
    <t>Rajyog Group well-known for its pioneering spirit innovation and impeccable services is spread over a wide spectrum of business activities. Established in Pune popularly known as &amp;lsquo;Oxford of the East&amp;rsquo; the brand &amp;lsquo;Rajyog&amp;rsquo; has been respected for more than 5 decades for its adherence to strong values novelty and business ethics.\r\nFounded in 1943 by Krishnarao K. Ghodke Rajyog Group introduced the concept of Shopping center to Pune through &amp;lsquo;Yashwant Shopping Center&amp;rsquo; way back in the 60&amp;rsquo;s.&amp;nbsp; We created a mark by manufacturing the popular &amp;lsquo;Samrat Pens&amp;rsquo; an important milestone in the journey. We introduced brands like HMT and Swatch to Pune launched their own brand of &amp;lsquo;Rajdoot&amp;rsquo; watches. Rajyog Group has been Pune&amp;rsquo;s first authorised Titan watch dealers. Also we have been dealers of vehicles like LML Vespa Allwyn Puskpak Badal Minicar. Currently the group is catering its array of services in the Hospitality industry through its finest modern yet affordable Banquets halls and a relaxed and fun &amp;lsquo;hangout&amp;rsquo; food joint. Rajyog Group will be spreading its wings by entering into Retail Industry i</t>
  </si>
  <si>
    <t>What is an illusion? It&amp;rsquo;s something that stands between the reality and our imaginations. It&amp;rsquo;s the cloud behind which lies an ocean of answers. We the people at &amp;ldquo;Illusion-Creators and clickers&amp;rdquo; are the ones who help you see through these clouds. We help you believe that every cloud has a silver lining. For us life is Art. The passion to create is just not as option but very built in our DNA. We are all artists of our own lives. But the one who embraces change and improves with the hope of sculpting an impeccable masterpiece is the one who stands out shining bright. An art so pure and unsullied that touches not our hearts but our souls. If someone owns a professional camera he can click well. No A big no. That&amp;rsquo;s not what it is for us. It&amp;rsquo;s about expressing what we feel what we imagine how we see things through a language which we preach PHOTOGRAPHY. Our team not only works in the field of photography but are also into Designing. Here at ILLUSION we aim to deliver the finest products to achieve maximum customer satisfaction. Doing the best out of limited resources is what we strongly believe in. A Brand? A Firm? Yourself? Come to</t>
  </si>
  <si>
    <t>Established in 2017 Siddhivinayak Enterprises is the leading Wholesaler Trader and Service Provider of Security Camera Digital Video Recorder and CCTV Camera Installation Service. In their development process we assure that only top notch basic material is used along with ultra-modern tools and machinery at our vendor&amp;rsquo;s end.</t>
  </si>
  <si>
    <t>Shree Sonigara Jewellers where the art and technology of fine jewelry making has been perfected for more than three generations. Located in the heart of PCMC we specialize in restorations custom design and the manufacturing of exceptional jewellery in gold silver diamond and platinum using the highest quality standards. Our creative custom designs and precise restorations has driven change and set new and higher standard for the jewellery industry. Enjoy our collections of unique bridal jewelry one-of-a kind antique jewelry.\r\nShree Sonigara Jewellers is designed to cater to those looking for international design and quality at local prices. Every jewel here is a hand-picked masterpiece. The range includes the finest diamond jewellery platinum jewellery gemstones and exclusive plain gold jewellery.\r\nWe combine quality jewellery and hard work to bring out the best in every individual at a truly exceptional price. We recognize honesty and transparency as the building blocks of success and strive to uphold these values in all our actions towards our customers employees and the society at large. We speak quality so experience the difference and make your shopping a</t>
  </si>
  <si>
    <t>Capitalizing on our rich industry experience of 32 years we have positioned ourselves as an eminent manufacturer trader and exporter of Kashmir Handicrafts Interior Decoration Products Garments and Other Fashion Accessories. Our wide assortment consists of Kashmir Arts Work Wood Carving Goods Chain Stitch Rugs Silk/ Wool Wall Hangings Marble Goods and Handmade Silk/ Wool Carpets. In addition we offer Paper Mache Items &amp;amp; Decorative Pashmina Shawls &amp;amp; Stoles Silk Scarves &amp;amp; Stoles Viscose Wool Stoles/ Shawls Embroidered Silk/Wool Jackets Handmade and Pure Kashmiri Saffron. Our Kashmir Art Work is appreciated across the globe for its grandeur and artistic designs. The garments and fashion accessories offered by us are designed using high-grade silk cotton wool pashmina shahmina and other material. &amp;nbsp; We are supported by a team of diligent professionals which works hard to accomplish the set goals of the organization. These tailors and designers intricately design each product and come up with innovative work and patterns. Further to execute all the operations in a streamlined manner we have developed a sophisticated infrastructure unit. Our unit is arme</t>
  </si>
  <si>
    <t>We are leading Service provider of Industrial Security Guard Services House Keeping Services etc and Manufacture Supplier School Blazer School Shirt etc. Our company has acquired one of the topmost names in the industry for providing high quality House Keeping Services. Our quality range of house services includes domestic cleaning services office cleaning services and residential housekeeping services. These services are performed using quality cleaning material to preserve the shine of various products and enhance their look. Widely delivered to hotels restaurants and airports these are widely appreciated for their reliability and excellence. Moreover these are rendered by skilled and most qualified personnel to maintain their effectiveness at our clients end. Introduction-Capt Sudhir Dalvi after 10 years of service in the Indian Army got directed towards the field of human resources of reputed corporate houses. In the early 90s The Placement Consultants was born as a recruitment cell to cater to the needs of reputed corporate houses. The confidence and faith reposed in us by our clients was so phenomenal and the nature of requirements of the corporate world so</t>
  </si>
  <si>
    <t>Lifestyle International (P) Ltd. started it operations in India in the year 1999. It is a part of the Dubai based retail and hospitality conglomerate Landmark Group and comprises Lifestyle stores (Large format Departmental stores) Home Centre (Home Improvement stores) and Max (Value fashion chain) along with International fashion apparel brands UCLA and Bossini. Lifestyle Departmental stores started its journey in India with the launch of its first Lifestyle store in Chennai in 1999. Today it has evolved as India's leading shopping destination synonymous with fashion and gracious living. Each Lifestyle store brings together five concepts under one roof &amp;ndash; Apparel Footwear Children Homeware &amp;amp; Furnishing and Beauty &amp;amp; accessories offering a convenient one-stop shop for customers. Present across major metros in India Lifestyle is rapidly expanding its footprint across the country. In the year 2005 Lifestyle launched its first specialized stand-alone home improvement store &amp;ndash; Home Centre. Home Centre is a one stop destination for furniture homeware and soft furnishing that truly represents style comfort and individuality. The stores use unique 'concep</t>
  </si>
  <si>
    <t>Trueies Smart Surveillance the one stop shop for every Home Security Service Burglar Alarm Burglar Alarm System Security Surveillance System. We are best reasonable Home Security Service Agency in Pune. Our expertise includes CCTV Camera Installation CCTV Camera service Private Detective in Pune with Corporate and Residential Security Guard Service. We also handle Investigation and Detective Service in Pune. We provide all sort of security services related to Residential Corporate Shop Hotel etc.\r\n\r\nTrueies Smart Surveillance is apart from the competition by custom designing our security services {Burglar Alarm&amp;nbsp; Alarm System Security Surveillance System}to meet and exceed the specific demands and expectations of our clients. In doing so we hand-pick highly experienced and top security professionals provide meticulous training and ensure that our security officers are fully bonded insured and licensed. Trueies Smart Surveillance is a team of highly qualified professionals who care for you. Once you become our Client your TRUST is our foremost responsibility so you need not search for any other vendor.\r\n\r\nTrueies Smart Surveillance handle all major or m</t>
  </si>
  <si>
    <t>KARA Fashions Private Limited was established in 2000. It is a reputed name in designing and manufacturing the whole range of ladies and kids wear. Kara strive for high quality in all the products by developing a personal style trough various creative designs for a fashion statement. Fashion is changing with time so do our thinking mind at Kara to make the most innovative and creative designs in the market. KARA is one of the best and well established manufacturer and exporter of garments from India with a team of experienced and creative designers and masters to provide a complete solution in designing and manufacturing of Indian as well as western (casual &amp;amp; formal) ladies &amp;amp; kids wear.\r\nWe are able to ensure international designer wear standards for finishing of every single garment like Kurtis Tops Skirts Punjabi Suits Bridal Wear and Kids Wear. Situated in Pune-India our production unit can produce up to 500 units per day. Our specialized Masters and Tailors have produced various designs in all types of Cotton Satin Linen Silk Shiffon and Hosiery to serve a satisfied client base across the globe. At KARA we can customise our designs as per your specif</t>
  </si>
  <si>
    <t>Jay Wood Industry was established in the year 1994. We are manufacturer and trader of Wooden Boxes Packaging Boxes Dunnage Air Bags Double-Wing Pallets CP Pallets etc. We are guided by our principles and ethos to provide our clients with the most cost effective and efficient solutions to their needs. Our drive to achieve maximum performance and satisfaction has led us to develop an integrated manufacturing system. Enhanced with automated and semi-automated machinery and equipment it enables us to offer innovative and efficient products. Increased manufacturing capability along with a dynamic team of professionals has helped us not only in enhancing our productivity but also in expanding our export capacity whilst reducing costs at the same time. We are an established bulk manufacturer wholesale supplier of an extensive range of Wooden Packing like Pallets Boxes Crates as per ISPM # 15 etc. With over a decade of industry experience we have attained remarkable growth in exploring our unique product range to Indian and overseas markets. Our premium quality products are well known for their durability and reliability. We offer exclusive range of Wooden Packing Materia</t>
  </si>
  <si>
    <t>Revati center was established in the year 2013. We are the leading supplier manufacturer and trader of ladies saree rain coat printed suits cotton suits printed saree bridal ladies saree anarkali suit etc. Focused on technological up-gradation dynamism and innovation we are moving ahead by maintaining timeliness in delivering a wide gamut of printed saree. These are highly appreciated among our clients due to their long life and appealing looks. We sourced these from the reliable vendors of the industry to meet the clients needs. The rain coats we offer to the clients are available in various designs and quality approved. Our products are used amongst customers during rain. Our raincoats are available in various designs as per the specifications of our clients.</t>
  </si>
  <si>
    <t>Innovita Technologies Private Limited was incorporated in Pune Maharashtra India in year 2011. Since then our tailored fleet management and vehicle tracking solutions has helped companies across India and abroad become more secure safer and more profitable. At Innovita innovative designs meet technological perfections. We deal into advanced telemetry &amp; M2M systems which include vehicle tracking automatic vehicle locator wireless surveillance home security personnel tracking asset monitoring school bus tracking with RFID attendance systems intelligent control and automation systems.Our research lab is committed towards constant innovation of our products and solutions which leverages us to offer solutions like nobody else do. Innovita is a proud Indian brand which is highly committed towards the quality of its designed technologies we are the manufacturer of our hardware systems and also design-develop our own supporting softwares and mobile applications. Strengths1.Research &amp; DevelopmentWe believe in constant innovation and hence invest our resources largely in researching new and innovative solutions for our clients. Our adroit R&amp;D team comprising of experienced</t>
  </si>
  <si>
    <t>LUXURY CAR HIRE SERVICESWe at Translines Luxury Car Rental Pune are a team of professionals having experience in transportation business since 1982 having a fleet of more than 100 luxury car for rental services. We provide Mercedes BMW Jaguar Honda Civic Honda Accord on rental or hire in pune . We have diversified into luxury car rental business since 2003 and are serving most of the top clients in Ahmedamad Aurangabad Bangalore Chennai Delhi Hyderabad Goa Nashik Nagpur Mumbai and Pune. We believe in setting world-class standards and providing unparalleled service and comfort to our valued customers. Our dedicated team ensures that you receive the highest quality service. We value our customer's satisfaction therefore you are guaranteed quality and reliability.All our chauffeurs are experienced groomed trained and police verified. Our chauffeurs are smartly attired in uniform and carry mobile phones for easy accessibility.Translines Luxury Car Rental offers not just a car but a complete practical solution to your entire rental requirements. We offer our Luxury Cars for airport transfers full day local usage and outstation trips.So if you are looking for Luxury car</t>
  </si>
  <si>
    <t>PBC&amp;rsquo;s AERO HUB is an innovative aerial solutions aerial photography and videography aerial banner towing aerial flower dropping airshow &amp;amp; aeromodelling service provider.Our services enable customers to make better business decisions with a higher degree of confidence through the exploitation of sophisticated technologies. Our services are used in a wide variety of faculties of engineering real estates industries educational institutes.PBC&amp;rsquo;s AERO HUB operates from Pune Maharashtra in India.Flight operations &amp;amp; training are carried out in Pune region.The photography operations are strategically located in Warje Pune so as to provide the flexibility to mobilise to any location in India quickly for optimum utilisation of fine weather periods for aerial photography. This is particularly crucial with India&amp;rsquo;s weather patterns.Our flying operation includes two fixed wing aircraft / Kite/Quadracopter for the core aerial data capture and we utilise other types of aircraft when appropriate. We utilise the GPS airborne flight navigation system for accurate imagery capture if required and all planes carry calibrated cameras for precision photography.Ou</t>
  </si>
  <si>
    <t>Valuepoint Academy is a Premier Institution in Effective Communicative Skills  Soft skills Personality Development &amp;amp; English Language Training in India .An ISO 9001 Certified Institute. It was founded in 1996 and is Head -quartered in Bangalore. It has 5Centre's out of which four are located in the IT Hub of Bangalore and one in the Educational Hub of Pune City.The main objective of its promoters has been to impart comprehensive and practical training in Effective Communication of English which is required in the Corporate World.We at Value point Academy offer specialized courses for individuals as well as for Corporates in :&amp;middot; Spoken English&amp;middot; Presentation Skills&amp;middot; Corporate Ethics&amp;middot; Customer Care&amp;middot; Right Communication Skills&amp;middot; Voice &amp;amp; Accent Training&amp;middot; Managerial Skills&amp;middot; Business Writing&amp;middot; Vocabulary Building&amp;middot; Selling Skills (Retail &amp;amp; Direct)&amp;middot; Key Account Management&amp;middot; Personality Development&amp;middot; Telephonic Etiquette&amp;middot; Email Etiquette&amp;middot; Team Building&amp;middot; Business etiquette&amp;middot; Foundation Skills&amp;middot; IELTS &amp;amp; TOEFL Preparation Courses&amp;middot; Out Bo</t>
  </si>
  <si>
    <t>Laxmi Creation Fashion Solution based manufacture wholesaler and retailers of Ladies Kurti Ladies Legging ladies dress material etc. The company consistently strives to interpret and re-invent this category to cater to lovers of indian fashion from around the world. A one stop online supply platform offering the widest variety of popular and trendy ethnic fashion our online collection offers it all &amp;mdash; from designer salwar kameez and lawn cotton to printed cotton outfits as well as an exquisite collection of various famous brand cotton dress material and more. The company&amp;rsquo;s success story began in the year 2005 with the opening of our first Retail unit of printed cotton dress material in Pune Maharashtra India. After the success of this retail store is online. Since then there has been no looking back for the company which caters to discerning customers. The online collection boasts of a collection of many catalogs. Backed by a workforce of energetic people. Laxmi Creations endeavors to replicate the richness of the in-store shopping experience through an easy-to-use website that offers an unmatched collection of Indian fashion. Through customer-friendly</t>
  </si>
  <si>
    <t>Ram motors&amp;nbsp;service centre was founded in 2001 .by current owner Mr. Prashant Talele.He has diploma in automobile industry He is 10 years great experience in automoboli industryHe has experience in different 2 automobile company like&amp;nbsp;TVS HONDA&amp;nbsp;and many moreRammotors is the biggest Bike service center in sangvi area puneRammotors provide best bike service for all bikes like&amp;nbsp;YAMHA BAJAJ HERO HONDA TVS&amp;nbsp;etc.Ram motors is only one an all ISO : 9001:2008 cetified company in sangavi puneRam motors recently awarded by Castrol compamy. For their best service provider Ram motors is a world class bike service centres. Here you can have your bike serviced by experienced mechanics using hi-tech equipment. You can watch your bike being serviced while you relax in a comfortable air-conditioned lounge area. What&amp;rsquo;s more under our Corporate Club programme you are entitled to continuous rewards every time you visit Ram motors bike point.&amp;nbsp;Rammotors is a authorize dealer in CASTROL SF SONIC Battery CEAT TYERS etc.&amp;nbsp;Rammotors also deals in spares part of two wheeler bike. And has wide range of two wheeler partsSo hurry up and start your service pr</t>
  </si>
  <si>
    <t>Ashtavinayak Group was formed in the year 2014 having its presence spread across into Astavinayak Gold Jewellery (opening soon in Khardi Pune) Ashtavinyak training academy Financial and business partners with Shiv Eye- Pune and Makers Girls Hostel-Pune along with ashtavinayak investments which is having its presence since 2009 and it is spreading its wings internationally by having its office in Dubai opening its offices soon in Qatar and London by the end of the 2014.Our VisionThe vision of Ashtavinayk Group is to emerge as the most trusted and renowned Group across the various sector that we are involved and to be just and fair not only in the business that we venture into but also with the customers who would associated with us. We will accomplish our vision through our commitment to strategic growth quality service and creation of self employment opportunities for more people.Our MissionTo become a premier Group company which would help people build and fulfill their dreams by providing them quality services/solutions through our dedicated service.To create livelihood solutions across the length and breadth of the country.To fulfill its role as a responsible c</t>
  </si>
  <si>
    <t>EverTime Cab Services Established in 2013 by Mr. A. Gaikwad and Mr. S. Gaikwad with the sole purpose of providing world class service at reasonable rates. The company was started with just one Ecco car. It was one of the first car to be introduced as coolcabs on Pune roads. Now company has a fleet comprising of Ford Fiesta Tata Indigo Tata Indica Maruti Esteem Toyota Innova Honda City. The Company is located at Hadapsar close to the main business district of Pune.We are a value driven organization and it is one of the core strengths of our company. By adhering to these core values at all times our employees strive to achieve our vision to be a leader in the vehicles rental industry. EverTime Cabs is the most efficient Transport service operating from Pune provides air-conditioned cars on hire. All Cars are equipped with mobile phones along with disciplined polite and well dressed in uniform and caring chauffeurs to care your personal needs. EverTime cab 24 hrs Service is the most reliable car rental company offering Radio Cabs in Pune.That ensures comfort &amp;amp; safety of the clients. Our experience &amp;amp; expertise make us a premier cab service provider in Maharash</t>
  </si>
  <si>
    <t>Over a period of 10 years Clear Vision Opticians a name that has merged precision with style is committed to provide for the unique needs of our clients and offer a professional and friendly customer experience. Clear Vision Opticians has been strongly pillared by ANUSHREE ANAND &amp;amp; VILAS MAJGAONKAR along with a set of dedicated optometrists and expert sales staff. With a dedication to provide extreme customer satisfaction clear vision opticians is serving its customers for a decade [without any break.] 7 days a week &amp;amp; 13 hrs per day.&amp;nbsp; &amp;nbsp; &amp;nbsp; &amp;nbsp; &amp;nbsp; &amp;nbsp; &amp;nbsp; &amp;nbsp; &amp;nbsp; &amp;nbsp; &amp;nbsp; &amp;nbsp; &amp;nbsp; At Clear Vision Opticians we offer customized eyewear solutions for all of our customers and for every lifestyle with the largest and latest range of eyewear made available using the latest technology across all stages of eye care. We are the authorized dealer of Nike Puma Harley Davidson Charmant Azzaro Henry Julien iceberg Sprint Scott Spyker Zeiss Hoya SLR Crizal Tommy Hilfiger Lee cooper Killer Loop Luxottica and many more brands.From the moment you arrive in store our friendly staff will guide you through the whole process and answer</t>
  </si>
  <si>
    <t>Danish Oberoi is a Professional Photographer who has worked on many assignments in many different categories and has made a good name in Pune in last few years.He and his Team is Associated with renowned name in Pune Empyrean Birds( Modelling Institute )  Leo Events and Entertainment ISAS (International School of Aesthetics and Spa ) .Team Dazz Photography has covered Pune Fashion Week Season 6 held at Westin.He has been the Photography Mentor for Lokmat Media for 2 Consecutive Years 2014-15.He has also worked with Oyorooms for interior photography in year 2015 Pune.He has judged the Photography Competition in Sympulse (yearly college fest of Symbiosis) Held in Symbiosis (SCMS)Viman Nagar .He has given photography classes to almost all age group ( 8-63 years )Start :During his college day  he somehow convinced his father to buy him a DSLR.He Started his photography career in college time as a Hobby Photographer.He kept posting his work on social media and other photography platforms.He started getting paid projects during the college life.He worked as part time professional photographer.He cleared his Masters in Computers in A division .By the end of his MASTERS i</t>
  </si>
  <si>
    <t>We Chopra Jewellers realized a gap by understanding the inability of the existing stores to satisfy the fashion cravings of youth. It is our constant imagination about fabulous fashion that propels us into a deeper and passionate yearning to have an amazing shopping destination like no other. Our fashion accessories evoke emotion and are the centre point of great ensembles. We have been adding the magical sparkle of gold diamond silver and platinum jewellery to the lives of the jewellery connoisseur for years.We offer an exquisite range of accessories which are funky vivid adorable and spell attitude and individualism. Our designs can bring an edgy sensibility to your fashion style. Experience the luxury of our company and discover fine jewellery and many more as unique as you are. We offer unique blend of old and new worlds into exuberant and artistic designsthat has won accolades in the fashion industry.Our catalogue has a wide range of necklaces earrings bracelets rings and many more. Our Company&amp;rsquo;s accessories are versatile and exclusive and can be worn for a casual outing with friends formal evening and even to a big fat wedding. Our products are designe</t>
  </si>
  <si>
    <t>y name is Vivek Vasudevan and I hail from the small town of Nigdi which is in Pune India. I am an adventurous person who loves the outdoors and spending time with friends and my dream is to become an awesome Game Designer who&amp;rsquo;s games will be played by a lot of people.\rI am working for Jump Game Baner Pune which is a studio dedicated to making games for the mobile platform. I work as a Designer here which includes Game Design Level Design Economic Design and UI Design. Currently I am working as a Lead Designer for a game which is set to be released sometime this holidays.I have finished a 3 month Internship with a company called Dhruva Interactive Bangalore India as a Game Designer From 1st June 2011 to 26th August 2011 after completing my Video Game Design and Production Management course from DSK Supinfogame which is situated in Loni Pune. I have also completed a two month internship with Ubisoft Pune as a Game Designer which started from 1st June 2010 to 31 July 2010.I have done my schooling from Kamalnayan Bajaj High School Chinchwad Pune.&amp;nbsp; After finishing my HSC from Nowrosjee Wadia College Pune I completed my Engineering from D.Y. Patil College of</t>
  </si>
  <si>
    <t>\r\n&lt;ul&gt;\r\n&lt;/ul&gt;\r\nSwara Enterprises was established in the year 2013. We are the leading Manufacturer Supplier &amp;amp; Exporter Cotton Fabrics Cotton Knitted Fabrics Cotton Woven Fabrics etc. Our products reveal a fine blend of smooth finish innovative designs and appealing patterns. Further our range is known for its features like high quality skin friendliness and fabric durability.Our main objective is to meet the changing requirements of our clients as per their specifications. To achieve our motto our team works in close coordination with each other. Their process expertise is well backed by advanced production facilities to match up with the latest industry trends.\r\n&amp;nbsp;</t>
  </si>
  <si>
    <t>We SKS Global established in year 2013 with a vision to bring together people with common interest across continents especially in the field of Imports and Exports through our expertise consultancy. In this path of bringing the vision into the reality we have started working long back in the year 2012 we had conversation with people i.e. traders manufactures farmers after having deep conversation with these people and after understanding their concerns we approached to the knowledgeable people who are in this industry from last three decades and after many rounds of meeting and long discussion with them we came to the conclusion that there is strong need of consultancy in the field of Exports and Imports to do ethical and safe trade across the globe.Just like in any business you need to be cautious and avoid being optimistic and trusting especially of someone you did not do business with for a long time or did not know on a personal level. This is especially true and important when you are doing business internationally where the importers exporters and manufacturers are in different countries than yours and you will not have any common legal grounds that are easy</t>
  </si>
  <si>
    <t>Axiom Software Technologies (AST)&amp;nbsp;Our focus is on delivering the right technology solutions to further your success. We believe success is built on strong relationships and mutual trust. By working with you we gain valuable insight needed to understand your unique business challenges and goals. Building on this shared understanding Axiom is able to apply real world business experience and technical knowledge to help you envision the possible solutions.\r\nAxiom is a specializing company in Security Embedded software development since 2011 Provides best solutions for customer&amp;rsquo;s in corporate Education Banking Health care airport securityLibraryMuseumMultiplexesmanufacturing units and outdoor ticketing. We deliver the highest quality solutions faster and more cost effectively. We offer in&amp;nbsp; Biometric attendance system Card based time attendance system Fingerprint attendance system Biometric attendance Biometric&amp;nbsp; Access Control Time attendance software RFID solutions card based access control system Biometric attendance software Attendance system using RFID iFace system. Website Designing hosting Touch screen kiosk System Retail Kiosk Interactive k</t>
  </si>
  <si>
    <t>The company was formed in the year 2010 by Mr. Shekhar Bakhale. He made a humble beginning in this field of electronic security systems. By virtue of having core competency in event management in Sports it was his innate desire to serve the society with protection from crime and unwanted acts. He possesses unmatched skills and a track record of more than 25 years in sports event management and has several times demonstrated his skills in various sports events.\r\nA2S offers high quality end products that cater to the various needs of a security driven and technology conscious society. A2S Solutions representsThe core competency of A2S Solutions is manufacturing and dealing in almost all kinds of printed cards viz. PVC RFID smart cards mi fare cards Asset Tracking Bar coading and QR code for best fit to local needs of the customer who can be the end user or a system integrator.Prompt service reliable and quality products and dedication to work is the essence of business says Shekhar.\r\nA2S Solutions plays a multi facet role in this business as an installation and commissioning partner supplier of in &amp;ndash; house manufactured cards distributor and wholesale dealer</t>
  </si>
  <si>
    <t>Hina&amp;rsquo;s Atelier-The fashion label is A Spanish brand was launched by designer Hina&amp;nbsp;Madhumal in Shanghai in 2013. The beautifully structured RTW luxury wear uses&amp;nbsp;fabrics that&amp;rsquo;s made especially for the fashion house in Italy . Hina&amp;rsquo;s Atelier was&amp;nbsp;conceived because of love for inspiring fashion art and beauty. Her definition of fashion is simple romantic arty fun and the trade mark style of Hina&amp;rsquo;s Atelier is&amp;nbsp;modern soft contemporary and feminine.\r\nAs Hina herself is a perfectionist every&amp;nbsp;single detail has been defined considerably and finely sewn which could also been&amp;nbsp;seen as her unique signature logo running through the inside of all her dresses.\r\nThe&amp;nbsp;main concept of this line is designed to fit women  who are mature luxury users. It&amp;nbsp;also involves laboriously tailoring a fashion piece because not all women can be&amp;nbsp;closeted into clothes that just don&amp;rsquo;t do any justice to them. A fashion product be it&amp;nbsp;clothes or accessories should highlight the best features. It should revolve round the&amp;nbsp;woman and be synonymous with her identity.\r\nIt should define not underline. it&amp;nbsp;should consci</t>
  </si>
  <si>
    <t>Eprintpost.com is 1st e-Commerce portal related to Online photo printing service in Indiaoperated by Dhruva Creation Technologies Pvt. Ltd.which is a software company deals with the development of softwares &amp;amp; services related to photography founded in May 2013. It is based in pune and it operates in all over India.&amp;nbsp;Time is money in today's era. So we are focusing on saving your precious time. In order to reduce time and efforts we are going to provide economical and user-friendly software's to customers for album designing and provide allied services related to photography and videography through online photo printing i.e. e-commerce portaleprintpost is the recently launched e-commerce portal related to Photography Products and Services. This is the Best Online Digital Printing shopping portal for Photography related Traders and Service provider where we are going to explore you all at national level. It is India's 1st e-Print lab related to all Art n craft  photography products.\r\n&amp;nbsp;&amp;nbsp;&amp;nbsp;&amp;nbsp;&amp;nbsp;&amp;nbsp;&amp;nbsp;&amp;nbsp;&amp;nbsp;eprintpost.com is India's leading Online Digital Photo Printing Lab where anyone from anywhere can Buy or Sell their prod</t>
  </si>
  <si>
    <t>We are company dealing in the complete range of Electronic Security Systems such as access control system Closed circuit Television (CCTV) Fire detection &amp; alarm system Intruder Alarm system Audio/Video communication systems Perimeter detection system etc. all leading towards ensuring TOTAL SECURITY &amp; SAFETY. universal ID-solutions would be pleased to undertake the turnkey project i.e. prepare an optimum system design based on customer requirements supply all equipment to site supervise installation of equipment testing and commissioning of the system and training of the operating personnel. All system equipment supplied by us would be guaranteed for optimum performance for a period of 1 year after which the customer may enter into Annual Maintenance Contract with us if he so wishes The company is involved in designing marketing as well Consulting for all types of security &amp; safety systems. We are a technology driven company with extensive experience in the configuration design installation commissioning and maintenance of comprehensive fire safety and security systems. We deal in both turnkey project execution as well as supply of standalone items of equipment. I</t>
  </si>
  <si>
    <t>nify is the newest member of the Atos family combining Atos&amp;rsquo; knowledge and reputation in the IT services market with Unify&amp;rsquo;s expertise in unified communications and collaboration to provide customers with seamless services solutions for their entire digital portfolio. Within Atos Unify continues to deliver a unique integrated proposition for unified communications and real time capabilities.Unify&amp;rsquo;s portfolio provides organizations with communications tools to foster rich and meaningful conversations across channels platforms and media for a mobile real-time and collaborative way to work. With cloud at the center we deliver a seamless secure UCaaS experience with solutions that unify multiple voice video and data networks connected devices and applications into one easy-to-use platform that allows teams to collaborate securely effectively and efficiently &amp;ndash; anytime anywhere. The result is a transformation of how the enterprise communicates and collaborates that amplifies collective effort energizes the business improves employee satisfaction and enhances business performance.Unify is one of the world&amp;rsquo;s leading communications software an</t>
  </si>
  <si>
    <t>Pethe Engineering Private Limited (PEPL) was founded by Mr. Bhalchandra Waman Pethe in 1969. Initially PEPL was a small manufacturing company employing some 8 to 10 people. Soon after its foundation company started growing rapidly under the dynamic leadership of Mr. B.W. Pethe.   We are the Pioneer Manufacturer of electromagnetic clutches/brakes and other related products in India. Our products are recognized for the best quality and cost effectiveness In year 1982 we started our second manufacturing unit named Pethe Brake Motor Private Limited (PBMPL).   Today both of our manufacturing units have almost same production capacity and in coming years we will be doubling our production capacity at both the units.&amp;nbsp;In year 1993 Mr. Amar Bhalchandra Pethe a qualified electrical and mechanical engineer joined Pethe Group.  Our aim is to provide all our customers good quality products with cost effective solutions. At Pethe Group we have come a long way. We have over 50 years of experience outstanding industry knowledge and extensive application know-how in this field. We enjoy very good reputation in this industry. Today PEPL with 9000 square feet shop floor area ha</t>
  </si>
  <si>
    <t>we at digital life pune have been among the leading ones in to this the business from the last few years. We offer a broad and varied range of products and services to our customers. Digital life aims to be the market leader and the choice of costumers in india as well as globally. We are having our branches in major cities of india.  the customer trust in digital life because of comfort and quality we give them has enabled us to provide our customers with the best of products at affordable prices. We hope to maintain the same standard of quality and trust in future and also pray to see our customers even more satisfied with our services because we value them the most.</t>
  </si>
  <si>
    <t>We are a firm more than 40 years old. It was started by Kripaldas Sundrani and is still managed and run by the 2nd generation Sundrani family based in Pune.&amp;nbsp; The firm is headed by the eldest son of Kripaldas Sundrani Mr Inder Sundrani. He is assisted by his younger brothers Chandru Sundrani and Haresh Sundrani.</t>
  </si>
  <si>
    <t>Vision To be recognized as a leader in our industry and to ensure that we meet the committed deliverables to clients ensure employee satisfaction and be recognized in the society as an organization of ethics. About Us Since its inception Dynamic Solutions has expanded its sales and services tremendously with the vision to carve a distinctive place for itself in the market. We provide unparalleled sales and services in the field of computers to our widespread customer base. As an organization we are well equipped with highly qualified and Specialized professionals who have in-depth knowledge of their specific fields thus providing quick solutions to all your computer problems. We deals under Rate Contract. We are the authorized business partners for HP  Sharp Numeric Power  Kaspersky Antivirus Agmatel India Pvt Ltd . Quality Policy : We at Dynamic solution strive to give highest customer satisfaction in time to ensure maximum value for money. We are committed to renationalizing our services through an error free preventive systems. We dedicate ourselves to emerge as a highly responsive global organization of maximum visibility. Our Strategies: Our competence and ex</t>
  </si>
  <si>
    <t>OPPO is a global electronics and technology service provider that delivers the latest and most exquisite mobile electronic devices in over 20 countries including the United States China Australia and many countries throughout Europe Southeast Asia South Asia the Middle East and Africa. OPPO is dedicated to delivering customers with the most extraordinary mobile experience through meticulous designs and smart technology.\r\n&amp;nbsp;\r\nThe Art of TechnologyThere&amp;rsquo;s an Art to Living Life.\r\nAt OPPO we&amp;rsquo;re here for those that expect more from their smartphone than a run-of-the-mill experience.This is the reason for the dedication and effort we put into bringing users the very best which is why we put as much effort into what our phones can do for you.\r\nWe are driven by our love for art. Our devotion and dedication to the art of technology is what inspires us to create beautiful products-inside and out. Everything is considered. From the tactile qualities to the aesthetic aspects of each of our devices; every angle every color every piece is meticulously crafted&amp;hellip;so we are left with not just a remarkable looking device but a cultivated experience.\r\n</t>
  </si>
  <si>
    <t>N. S. Jain &amp;amp; Co. is a leading company in the field of distribution. With&amp;nbsp;ongoing revolutionary&amp;nbsp;strategies we are emerging to be one of the best in our field. &amp;nbsp;&amp;nbsp;&amp;nbsp;&amp;nbsp;&amp;nbsp;&amp;nbsp;&amp;nbsp; Our company was formed way back in 1965. The key chairperson of our company Mr. C.V. Jain who now heads the finance division was the visionary behind the company. Bringing forward the tradition of success and service are Mr. Yogesh Jain and Mr. N.A. Jain who take care of business development of the company. We as a company believe in transparent business and ethical business practices.&amp;nbsp; &amp;nbsp;&amp;nbsp;&amp;nbsp;&amp;nbsp;&amp;nbsp; Our aim is to achieve highest standards of services and strive hard to provide the utmost customer satisfaction at all levels. &amp;nbsp;&amp;nbsp;&amp;nbsp;&amp;nbsp;&amp;nbsp;For the&amp;nbsp; past 40 years since the establishment of our company we have come a long way in proving our commitment &amp;amp; sincerity to our dear customers. &amp;nbsp;&amp;nbsp;&amp;nbsp;&amp;nbsp;&amp;nbsp;&amp;nbsp;&amp;nbsp;We have a huge range of distribution products ranging from leading companies like Philips for Domestic Appliances &amp;amp; Personal Care  Motorola GSM Handsets RIM GSM Handsets &amp;amp; Servic</t>
  </si>
  <si>
    <t>One great shop at Astarang always invite you to provide good services named as 'Das Books &amp;amp; Variety Store'. We Promise at Das Book Store every time we will be providing best service to our customer. In Das Book Store all types of study books available. All classes test books (class&amp;nbsp;to 7th not &amp;nbsp;available Because that is free sale) Guide books from Class 3 to +3 Test papers from Class 1 &amp;amp; 2 to class 10th and Collage Books like+2 &amp;amp; +3 test Books Guide Possible &amp;amp; Sample Papers. We named our book store&amp;nbsp;Das Book &amp;amp; Variety Store&amp;nbsp;because Some other variety now available here.Those are School bags Collage bags &amp;amp; luggage bags Office Stationary&amp;nbsp;Gift Items&amp;nbsp;Binding Photo's&amp;nbsp;&amp;amp; Paper PhotoCarry Bags Polythene Cement Bags Puja Samgree Made in China Electronics Stops Chocolates Binding &amp;amp; Long khata Chalk Duster  Sarba Shikya Abhijan Sets Mobile &amp;amp; Mobile Recharge Marriage party Flowers &amp;amp; all the things available at Our Shop.A great deal appreciated and extremely supposed character Book Store has locate a target between&amp;nbsp;book stores in Kakatpur&amp;nbsp;&amp;amp; Astarang both the town. It is now a 50 years old Bo</t>
  </si>
  <si>
    <t>Shoprecent&amp;nbsp;is a marketplace with a mission to deliver an outstanding shopping experience and offer a broad selection of products to discover and purchase. We empower retailers to build individual relationships and go the extra mile for their customers. We are located in Puri INDIA with branches all over the globe. Shoprecent focus is more than just just a transactional experience to consumers. We encourage merchants to share great ideas and connect with shoppers with quality products reviews and content to ensure long lasting relationships with customers.Shop Now:-Shoprecent&amp;nbsp;takes privacy and security very seriously. Every transaction is protected and your information is kept on password protected limited access servers. Wherever possible and applicable Shoprecent servers reside behind a corporate firewall that maintains access control to the system from both our internal network and the Internet. The new website features several new products and your classic favorites that are all available in a convenient online shopping format. The new shopping site is easy to use and allows customers to have all their fashion and home needs delivered right to their d</t>
  </si>
  <si>
    <t>Nikunja Kishor Nayak (born on March 1985 ) in Puri 60 km away from Bhubaneswar the capital city of Odisha. He is the dynamic creator to built any model by using sand with his talented creative mind. Pulling out any sort of theme  culture may be traditional or modern or may be contemporary. He started sculpting images on sand since the age of 10 . He has designed so many sand sculptures. He drew the attention of public tourist and foreigners by his sharp sculptures. Creating awareness and enthusiasm among the people by his enthusiastic nature. Water and the sand are the always basic building ingredients are widely available on a sandy beach. Most of his sand art are on the golden beach of Puri which is very famous and attractive. From last 17 years he is in to this art and he would love to be with this profession forever. His art is always being full of vibrant. Exquisite sand art captured by public where they experienced the best on the puri beach. Odisha; a land of vibrant colours with rich culture  diversity and dimensions provides a lethal scope for the artist. A creative mind&amp;rsquo;s journey ends here in this splendidly- alluring land where an array of abundan</t>
  </si>
  <si>
    <t>Diamond Applique Workshop Pipli is a manufacturer-Exporter of all type of Applique products namely Lamp Shade Garden Umbrella Cushion Cover Bed Sheet etc. Pipli is a small town situated in the middle of Golden Triangle Bhubaneswar &amp;ndash; Konark &amp;amp; Puri in the National Highway No.203. It is only 15 km. from Temple City Bhubaneswar. Orissa is a very small state of India having natural beauty in her heart like Black Pagoda at Konark Lord Jagannath Temple at Puri and numerous temples at Bhubaneswar &amp;amp; Chilika LakeDIAMOND APPLIQUE WORKSHOP Pipli is only 15 Km. from Bhubaneswar &amp;amp; 40 Km. from Puri just middle of Golden Triangle. One buyer can market different type of Orissan Handicrafts like Applique and Cotton Lamp Shades of different designs Coir Toys Stone Carving Statues Silver Filigree items Tassar Paintings Palm leaf engraving Patta Chitras Wooden Toys 100% Cotton Handloom Dresses and Dress Materials Sea Shell Works Dhokra Casting and Terracotta Products directly from manufacturers. DIAMOND APPLIQUE WORKSHOP makes its own export making shipment from Calcutta or New Delhi or Bhubaneswar having 25 years of manufacturing experience. It is the only exporter</t>
  </si>
  <si>
    <t>Established in the year 1988 Prakash Shellac Factory a partnership firm started its operation in the Production of different grades of Machine made and Hand made Shellac. In the course of time Prakash Shellac factory started standing onto the expectations of the Exporters of this trade and built Business Relations with the Top exporters of the country. Today Prakash Shellac Factory has an in-house production capacity of 100-120 Metric Tones of finished Shellac per month which has made us one of the Leading and Largest Manufacturers in the Shellac Market with it's production facility settled down in the state of Jharkhand  a major Lac producing area. The strong determination and dedication of the partners of the company PSF has been successful in International Marketing of it's products and Services. It is currently exporting to various Countries and Companies of various Industries like Pharmaceutical Furniture Cosmetics etc and our valued Customers stand Satisfied and Assured on Quality grounds Competitive Prices and Timelines in Delivery. Years of experience and a dedicated team has ensured quality service. The PSF management consists of visionary and dynamic p</t>
  </si>
  <si>
    <t>As a Manufacturer and Supplier based in Pushkar Ajmer we are catering to clients all over the world &amp;nbsp;and have made the transition from providing only fabrics to becoming a designing house offering ready-to-wear clothing as well. &amp;nbsp; Over the years we have managed to carve a niche in the Garment industry by constantly innovating while adhering to the highest standards of quality. Our operations are managed by CEO Mr. Swaroop Narayan Pathak whose enterprising skills and experiance of 15 years are playing a pivotal role in our Success.</t>
  </si>
  <si>
    <t>Fashion apparel at Shiva Silk Emporium an India based export &amp; sourcing house are exquisite works of art. The company imparts an incomparable look and feel which is combined with subtle yet uncompromising sophistication. Every aspect is the embodiment of quality style and durability. Once adorned you can feel the difference in your personality and outlook. We produce &amp; source solely for export and cater to buyers who are hardcore fashion connoisseurs.</t>
  </si>
  <si>
    <t>RCS Cloth was established in the year of 2016. We are Wholesale Trader of Ladies T Shirt Mens T Shirt Ladies Shirt &amp;amp; Mens Shirt. Designed underneath the command of trained personnel these offered products are widely recommended owing to their high tear strength fine finish and elegant designs. More to this these are well tested prior getting shipped at the premises of our customers in order to deliver a defect free consignment at the end of our customers.We have with us a team of assiduous executives who are the most important assets of our enterprise. All our executives are selected on the basis of their skills qualification creativity and sphere adeptness. Executives working with us work in close synchronization with each other and guarantee steady administrative evolutions. By using their skills and knowledge we are promptly growing our business across the market and adding new patrons in our existing list.</t>
  </si>
  <si>
    <t>Welcome to our site Agrawal Group of Jewelers located in Raipur. We provding Jewellery and Jewellery Supplier.</t>
  </si>
  <si>
    <t>We KHETPAL INDUSTRIES (KInd) are the pioneer and one of leading manufacturers of non woven eco-friendly bags. We manufacture the non-woven bags in a wide range with the brand name of KInd (to the nature). We are equipped with fully automatic non woven bag making machines with printing facility to fulfil different needs of our customers.\r\nKInd is open for dealership and look forward to have client base ranging from shops and supermarkets to big corporate businesses i.e. garment manufacturers tea manufacturers hotel and restaurants products manufacturers cake and bakery franchises hospitals agricultural seeds manufacturer rice and grains manufacturer and many more.\r\nWe at Khetpal Industries produce environment-friendly reusable bags and products using polypropylene non woven fabric as a raw material. We have our own manufacturing facility based at well known Bhanpuri industrial area Raipur in the state of Chhattisgarh India.\r\nWe care about every aspect of bag from the aesthetic look and design and are committed to provide world class eco-friendly non woven bags. We commit to work closely with customers during every step of the process to ensure high level of s</t>
  </si>
  <si>
    <t>Started in the year 2000 initially as a whole sale business of Gold jewellery. It has now diversified its business in the field of Diamond and Silver Jewellery besides the retail business. It has earned the trust of public regarding purity of Ornaments and fair dealing. It has distinction of being the first \Show Room\ in India . Which measures the purity of Gold in terms of Percentage and not by Karat measurement. In this show room Hallmark Jewellery is sold. It Has also obtained ISO certificate in both Gold and Diamond Jewellery. A sapling (business motivation) brought by noted Ayurvedic Physician &amp; Sanskrit Scholar late Shri Bhurelalji Sharma in 1930 from a small Village named Patan (Distt. Sikar Rajasthan) has now converted into a fully grownup Banyan Tree. It also has started strengthening its roots in different parts of India with diversified business establishments. The Aurvedic Medicine manufacturing business started by him was well managed and expanded by his three able sons S/S Laxmikant Sharma  Kailash Chandra Sharma and Dr. Brij Mohan Sharma. The third generation has now started getting identification in different fields with modern concepts of the bus</t>
  </si>
  <si>
    <t>Since 2007&amp;nbsp;&amp;lsquo;Vintech Fluxo Private Limited&amp;rsquo;&amp;nbsp;has been involved in production and supply of Packaging Products and Fluxes for steel plants that are processed using industrial grade materials. Today the company stands as one of the leading names among the prominent Fluxes and HDPE/PP Bags Manufacturers and Suppliers based in Raipur Chhattisgarh.InfrastructureWe have invested a large amount of capital in developing a sound infrastructural base. Our robust infrastructural base is well equipped with the latest technology machines and equipment. Built over a large space our infrastructural base is divided into various units to assure flawless production.Team&amp;nbsp;Team plays a major role in the success of our organization. Our team is well versed with every aspect of production that ensures the development of high performance products. All the industries efforts of our team lead to provide utmost level of satisfaction to the venerable clients.QualityQuality is the strength of the organization. Being a quality committed organization; our products are designed keeping in mind the strict quality norms. We conduct stringent quality tests starting from the</t>
  </si>
  <si>
    <t>Arvind Cards is an outcome of sheer hard work and best of creativity. Serving since 1978 Arvind Cards has become a household name is Chattisgarh and suburbs.Started by Shri. B.N.Maheshwari and ably supported by Abhishek Maheshwari &amp; Ashish Maheshwari has never looked back since the time of inception.With variety in designs exemplary styles and themes to support we have made a mark in the field of Cards.Our product range includes Wedding Cards Invitation Cards Visiting Cards Letter Heads Handmade Papers Speciality Papers Paper Bags Gift Boxes and Trousseau Packing. Also RSVP cards Thank you cards Table cards Menu cards Programs Carry bags - Everything you have ever thought of.. to match perfectly to your wedding invitations.</t>
  </si>
  <si>
    <t>VIT Computer was established in the year 2002. We are Wholesaler &amp;amp; Distributor of CCTV Camera DVR Video Door Phone Walky Talky Biometric Machine Access Control Machine Fire Alarm System etc. These offered products are sourced from the reputed vendors of the industry who produce these under the stringent supervision of skilled professionals by utilizing premium quality material with the aid of advance machines and tools and modern technology. Being a quality centric organization we ensure that the entire production process is carried out as per the set industry benchmarks and standards. Our entire range is offered in numerous designs and specifications to satisfy the varied demands of the clients. In order to make the products worthwhile each &amp;amp; every component of the product is thoroughly checked and inspected to assure quality. The material also checked before using these in the production process. To provide defect free delivery our products are strictly inspected by our quality auditors on pre defined level of quality parameters. Our clients can also avail them from us in customized solution at very budget friendly prices. As per the upcoming technology</t>
  </si>
  <si>
    <t>Ever since its foundation in New Delhi Saubhagya Online focus has been on perfection. Saubhagya Online rapidly established a reputation for absolute reliability and exquisite craftsmanship. Today It is a name that has won the trust of over generations of descending Gems jewellery &amp;amp; Rudraksha lovers. Saubhagya Online has been wholesaling and retailing gems Diamonds Jewellery &amp;amp; Rudraksha for more than a decade.Our SpecializationSaubhagya Online has been associated with all kinds of gems diamonds jewellery &amp;amp; Rudraksha from generations and is the leading company in the field of Premium Quality of precious gems diamonds &amp;amp; Rudraksha at the most genuine prices. We are the India&amp;rsquo;s Premium gemstone &amp;amp; Rudraksha sellers and we get gems from Indonesia Thailand Australia Africa Srilanka and Brazil. We can provide you all categories of gems &amp;amp; Rudraksha including genuine qualities of Burmese Rubies Kashmiri and Ceyloni Sapphires Australian Opals Columbian and Zambian Emeralds Basra and South Sea Pearls etc at best possible prices.&amp;nbsp;Our gemstones are sourced directly from the mines and gems manufacturers. This helps us to cut down the middlemen a</t>
  </si>
  <si>
    <t>Security has come to mean different things to different people. With the alarming rise of crime rate the term Security has taken a different dimension altogether. All this has created a new arena of opportunities and avenues coupled with added responsibilities. We are living in a world full of uncertainties where we cannot imagine any entity without a security back up. Changing climatic pattern erratic rainfall floods in unexpected areas are a few examples of today's uncertainties which leads to risks and requires effective risk management. And thus the role of security comes to play. The concept of security has undergone a radical change in the past few years. Now a days it is not only a task of watch and ward mechanised gates and boundary walls but requires deep studies in Risk Analysis Business Impact Analysis Total loss prevention concepts Loss prevention management systems Disaster management plans Information Security and Systematic approach to security solutions.  Secured Security Solutions Pvt. Ltd; an ISO 9001:2008 certified company was established in the year 1987 with the purpose of providing job opportunities under a team of retired defence officers wh</t>
  </si>
  <si>
    <t>The Fashionable Jackets is enjoying its moment in the spotlight. This collared sleeveless jacket is a hit with everyone from politicians to fashionistas. The sleek ethnic Fashionable Jackets adds a dash of panache to any outfit. Available in bright jewel tones interesting prints and classic shades of black beige and more it's an easy and fashionable trend to try.\r\nJackets\r\nThere's something undeniably cool about mismatched tailoring in muted tones or a light dinner jacket worn with a lighthearted ease. A fantastic piece to invest in the jacket pulls your look together giving a casual or semi formal look a sharp edge or elevating a formal look to perfection\r\n\r\nNuvorise is the one-stop online shopping site in India for men&amp;rsquo;s clothing and accessories which focuses on providing the exclusive and latest apparels for men in formal casual and party wears. We have wide range of men's shirts trousers lowers shorts capri Fashionable jackets t-shirts jeans and accessories like ties fancy bows cufflinks cravats men's pocket squares wallets wrist watches gim bags combo sets and many more.We have always understood the value of your money and that is why we have ma</t>
  </si>
  <si>
    <t>Indusco Plastics Private Limited was established in the year 2007. We are manufacturer and supplier of PP Bags PP Fabrics PP Laminated Bags HDPE Fabrics etc. which are made from high quality raw material to give high durability to its end user. We enforce innovative production methodologies and modern techniques. Our sophisticated infrastructure and adroit professionals have enabled us to come up with a most efficient range of products. Our professionals have adequate knowledge about modern advancements in the industry and know well to minimize the cost of production while maximizing the production quality and output.Our company seek to attain complete satisfaction by offering impeccable quality products. In our endeavour to be the best in the industry we utilize the skills and expertise of our team that comprises honest and hardworking professionals. Each of the team member is expert in their respective areas. This is a significant point of difference and a valuable advantage for our clients.Under the able and efficient guidance of our mentor Mr. Varun Agarwal who have years of experience in this field we have become a reputed organization engaged in manufacturin</t>
  </si>
  <si>
    <t>Dhakkann is a young new brand created by maniacs who believes in doing something different in everything we are a team of young crazy guys who think day and night just to come up with great thoughts ideas and designs which we believe that the youth of this nation will like we want to see smiles on their faces when they wear our brand we believe in giving the unique and different designs to our customers we believe that our customers are the part of our family and the best way to be in touch with them is through our designs being settled in india which is the biggest democratic nation we believe that now is the time to express our notions and feelings in a rightful manner and what could be better then via printing our ideas in tees.We are all about you and your special occasions. We believe in the power of vision &amp;ndash; what you see is what you believe &amp;ndash; that is why we believe in the power of custom t-shirts. Clothes have the power to transform and unite to turn an ordinary moment into an unforgettable special one. &amp;ldquo;picture says it all&amp;rdquo; and that is exactly what we do and believe in. We help change the way you look and feel about yourself. We are</t>
  </si>
  <si>
    <t>&amp;ldquo; To be globally respected IT enabled services provider by delivering exceptional customer experience that provides the maximum value for money and is driven by commitment to unrivaled quality &amp;rdquo;Specializes in providing IT solutions through back office facilities India. We help our clients create value by implementing cost effective yet high quality solutions through our offshore facilities in Raipur India.We are focused on delivering customized application software solutions in client/server platform and in web domain. We also take care of more routine IT tasks like application maintenance (bug fixes enhancement etc.) testing of web based solutions and web publishing.Netgear Solutions is a rapidly growing IT company with extensive experience in designing and developing cutting edge custom software solutions. We are a group of highly motivated IT professionals with ability to innovate and a strong desire to excel.We offer our clients a complete turnkey solution to their computing needs. It includes the study of the client&amp;rsquo;s needs available resources and future plans. Based on this study we propose a plan of action which may include setting up of c</t>
  </si>
  <si>
    <t>J.R.ENTERPRISES www.jrgroups.org ISO:-9001-2008 ABOUT US We take this opportunity to introduce our self as professional &amp; leading suppliers of electronic security equipment?s. Incorporated in 2002 with more than seven years of hard earned experience in specialized field of high performance state of art and technology &amp; equipments required towards surveillance securities &amp; monitoring. We offers a wide array of products and solutions which are state-of-the-art reliable and high quality - CCTV Surveillance System Access Control System Fire Alarm System Multi-Apartment Video Door Phones Alarm System Fingerprint Locks Video Door Phones and Telecom PRODUCTS. Our solid state system backed by customer support competitive pricing without any compromise in quality and our professional approach in designing system towards optimal application have been accepted. We support more than thousand?s of system users all over M.P. &amp;C.G...Our clients ranges from corporate house industrial sector star hotels Govt.sector undertakings hospitals defence sectors departmental stores &amp; housing sector. Our envious clientele is proof of our unparalleled operational excellence and after sales s</t>
  </si>
  <si>
    <t>Systemair&amp;rsquo;s business concept is to develop manufacture and market high-quality ventilation products. Our customers will perceive us as the most reliable company where quality availability and delivery reliability are concerned. In addition dealing with Systemair as a customer must not be complicated. Trust is our most important watchword. This means that our customers can always trust that they will receive the correct products with the right performance on time and that the products are of high quality. We mean to live up to this aim 24 hours a day 365 days a year onfour continents.\r\n&amp;ldquo;To simplify&amp;rdquo; was our principal objective when Systemair entered the market in 1974 with the circular duct fan a product that considerably simplified installation. &amp;ldquo;The Straight Way&amp;rdquo; soon became a concept for work in the Group and the basis of our values. Since then it has developed into a business philosophy. The driving force is constantly to discover new ways of making our products even more attractive to our customers. At our test centres our technicians and engineers develop test and document the products. In order to meet the various requirements</t>
  </si>
  <si>
    <t>Every year 300 million Himalaya products enter the homes of consumers around the world. With a range of over 300 healthcare and personal care products including brands like Liv.52 Cystone and Bonnisan we touch the lives of millions of customers worldwide giving them products that help them lead healthier enriched lives.\r\nHimalaya's story began way back in 1930. A curious young man riding through the forests of Burma saw restless elephants being fed the root of a plant&amp;nbsp;&lt;i&gt;&amp;nbsp;serpentina&lt;/i&gt;&amp;nbsp;which helped pacify them. Fascinated by the plant's effect on elephants this young man Mr. M. Manal the founder of Himalaya wanted to scientifically test the herb's properties.\r\n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r\nIn a time when herbal pr</t>
  </si>
  <si>
    <t>Bags World establish in the year 2014. We are the leading Trader and Supplier of Hand Bags Travel Bags Designer Bags etc. These bags are developed using finest quality material which we have sourced from certified vendors of the industry. Sophisticated machines &amp; tools are used for developing these bags in compliance set with industry norms. Further these bags are perfect to carry in parties functions and other occasions. A stylish day bag crafted in rich printed silk fabric in a subtle lemon colour with a traditional Indian paisley print all over. Pair this bag up with your fusion Indian wear or traditional attire to add a touch of glamour to your wardrobe.Being an eminent company we are involved in offering best quality of customized travel bags. This customized travel bags is highly appreciated for their optimum quality. This customized travel bags are extensively used in long journey as it is easy to carry from one place to another. The offered customized travel bags are available at reasonable prices. Travel bags offered by us are designed and developed utilizing pure leather at our modern infrastructure facility. They offer perfect stitch and finishing and c</t>
  </si>
  <si>
    <t>Siddhi Cast Pvt. Ltd has earned reputation built up from supplying a wide spectrum of industries over the past 20 years founder himself is well experienced in this filed since the year 1984. The company is well managed by technically &amp;amp; financially sound promoters well supported by experienced engineers technocrats &amp;amp; skilled committed work force.\r\nWe supply raw castings as well fully finished castings to the nationally recognized blue chip businesses &amp;amp; OEMs of domestic and international customers of repute in various industrial market segments such as Automobiles Tractors Diesel Engines Locomotives Fluid Control Valves Pumps Dairy Switchgears Compressors Railways Defense Medical Aero-space Pipe-Fittings Kitchenware Air-Conditioning &amp;amp; Refrigeration General Engineering hardware and other emerging fields where investment casting is inevitable for quality &amp;amp; price advantage. We are proud to announce that we have whole range of satisfied customers both in domestic &amp;amp; foreign market.\r\nSiddhi Cast prefers to engage with their customer's design team &amp;amp; engineers to optimize the casting process &amp;amp; produce best cost effective casting to save o</t>
  </si>
  <si>
    <t>We are ramalingam sewing machine company before introducing us we would like to thank who where supporting for our development garment companies small scale textile industries large scale textile garments owners around dhalavaipuram rajapalayam surrounding workers and other district dealers we like to express our hearty thanks. Founded in 1996 may 31st in the begining we sold only the domestic sewing machines later we develop to sale industrial sewing machines due to surrounding development. According to the growth of the city and the villages of the increased need for more machines we directly imports large amount of industrial sewing machines from china's one of the best company of zoje sewing machines company. ltd. Ramalingam Sewing machine is one of the foremost name in the Sewing Machine products having long experience for this field as one of the leading importers &amp;amp; expoters. we offer the most innovative reliable Sewing Machines ensuring full customer satisfaction. We have engaged ourselves in the manufacturing and supplying of sewing machines for Domestic &amp;amp; Industrial cloth cutting machines ZIG-ZAG Embroidery machines portable bag Closer Machines Ba</t>
  </si>
  <si>
    <t>Varshini Exporrts incorporated in the year 2001 is engaged in the manufacture and sale of 100% cotton as well as knitted bags of eco friendly. We are having the guidance and blessings of our beloved father Mr.Supriyo kumar maitra which leads us a steady and excellent growth.\r\rVarshini Exporrts was founded by Mr.K.B.Ramasubramania Raja and N.V.Ramasubramania Raja. we are one of the leading manufacturer of cotton woven bags of any type as per the customer's specifications. We Varshini Exporrts are specialized in manufacturing of cotton grey cailco bags which are used in the ginning factories for packing the cotton bales.\r\rOurs Varshini Exporrts genuine delivery and consistency in quality has earned many customers who are placing repeated and multiple orders year after year. We have the capability of executing bulk orders in record time it gives us an upper hand.\r\rOurs Varshini Exporrts strategy is mainly focused in high quality which has helped us achieving higher degree of buyer's satisfaction. We have a strong hold in the international market because we are specially designed to satisfy the buyers all over the world.\r\rVarshini Exporrts's product will ensur</t>
  </si>
  <si>
    <t>M S Nighties is one of the reckoned entities affianced in manufacturing exporting and supplying Fashion Wear for the patrons. Our wide array comprises of Cotton Nights Churidar Ladies tops Children's wear. We manufacture these garments using the cutting edge technology and sophisticated machineries. These apparels are widely acknowledged among the clients for their wear and tear resistance immaculate finesse fine stitching quality exquisite color combination creative designs and patterns. In order to ensure maximum comfort to the wearer we manufacture our range from quality cotton fabrics and allied material. Our apparels demonstrate unmatched richness in workmanship and artistic excellence of grass root level craftsmen. Our garments are high in demand in the market as it clearly reflects the use of traditional skills &amp;amp; indigenous materials. Within a very short span of time we have achieved tremendous success and are scaling our growth in the international arena too. Supported and motivated by our mentor we are able to cater do the commendable job. Our hard work and business acumen has helped us to achieve the target within the stipulated time frame. Our sole</t>
  </si>
  <si>
    <t>&lt;ul&gt;\r\n&lt;li&gt;The goal is to produce valuable product for a specific purpose. Impex Exports is the removal of contaminants from product that is pure enough for human consumption or for industrial use. We are selling our best products online in different market places like Amazon Snapdeal etc. Transparency about quality and price rate is maintained for the market economic goodness. &lt;/li&gt;\r\n&lt;/ul&gt;\r\n&amp;nbsp;\r\n&lt;ul&gt;\r\n&lt;li&gt;The project Import Export aims to explore the dynamics of mutual perception in the age of globalization. For Import Export we have put up an imaginary screen which is used by both sides to project their reciprocal perception of the other as well as to reflect self-images and characterizes the relationship between the two cultural areas.&lt;/li&gt;\r\n&lt;/ul&gt;\r\n&amp;nbsp;\r\n&lt;ul&gt;\r\n&lt;li&gt;Faced with an abundance of associations we have focused on the edges of the disciplines academic schedules art exhibitions and economy summits that are largely underexposed. The choice of topics was lead by the intention to initiate a dialogue between a young generation of artists and scientists &amp;ndash; a dialogue that addresses the political dimensions of cultural exchange betwe</t>
  </si>
  <si>
    <t>we deal in steel kitchenware  steel boxes\r\nand raw material of chinesecoil 201 grade \r\nemployees in compnay- 40 \r\nstarted in 1999\r\n</t>
  </si>
  <si>
    <t>Muscat Polymers Private Limited was established in the year of 1994. We are the Manufacturer Supplier Exporter of Sacks &amp; Bags Woven Sacks &amp; BagCoin &amp; Currency Bags Textile &amp; Fabrics Bags Packaging Bags Polypropylene &amp; Woven Bags Cloth Fabrics PE &amp; Poly Tarpaulin Cotton Duck Custom Woven Bags Polypropylene Woven Mesh Bags Woven Sand Tube &amp; Gravel Bags FIBC Packaging Bags Bulk Bags. Sacks &amp; Bags Woven Sacks &amp; BagCoin &amp; Currency Bags Textile &amp; Fabrics Bags Packaging Bags Polypropylene &amp; Woven Bags Cloth Fabrics PE &amp; Poly Tarpaulin Cotton Duck Custom Woven Bags Polypropylene Woven Mesh Bags Woven Sand Tube &amp; Gravel Bags FIBC Packaging Bags Bulk Bags. We are also engaged in stocking consignments of Gail(I) Ltd. for their products comprising polymers like HDPE &amp; LLDPE Granules. Our state-of-the-art infrastructure and proficient team of technicians are fully equipped to bring to our clients a complete spectrum of packaging solutions. We are committed towards manufacturing high quality products in order to ensure complete client satisfaction. This has enabled us to retain the trust of our clients over the years. Our clientele includes Ambuja Cements Shree Cement Ltd. San</t>
  </si>
  <si>
    <t>India has tradition of using incense sticks on daily basis for performing worships to god or goddess. Incense sticks are also used in various other religious occasions. Burning incense gives pleasant experience. Incense sticks (agarbatti) is also used for aromatherapy meditation and yoga. It also changes our emotions moods and helps in reducing anxiety stress and fear.\r\nWe Namaskar Agarbatti are manufacturers of incense sticks. Since established in 2014 located in Rajkot Gujarat we have been committed to provide our clients with qualitative range of incense sticks. We make use of finest quality raw materials for making incense sticks.\r\nWe have a team of efficient and experienced quality experts who keep an eye over the entire manufacturing process. Incense sticks are manufactured using natural as well as high-grade ingredients. We make use of good quality charcoal powder wood powder and other essential natural oils for preparing best quality incense sticks. We provide variety of fragrances and good quality packing.\r\nThese incense sticks are available in various fragrances like natural benzoin honey herbal natural masala sandal masala rose jasmine sandal etc.</t>
  </si>
  <si>
    <t>Who are we ?\r\n&lt;ul&gt;\r\n&lt;li&gt;We design retail wholesale manufacture &amp;amp; export women fashion apparels. Its old meets new east meets west traditional meets contemporary. Most of these outfits are designed and manufactured in-house the rest are exclusively commissioned from craftsmen &amp;amp; weavers across India. In India there goes a song like this &amp;ndash; I want to be married in KUMKUM lengha / saree only. I do not want anything else.For many in India if it is not on KUMKUM then it is not in fashion. Let us warn you our fashion-store is addictive. Husbands and parents beware.&lt;/li&gt;\r\n&lt;/ul&gt;\r\nWho owns us ?\r\n&lt;ul&gt;\r\n&lt;li&gt;It is you our dear customers. You own it. All of you. All of it. Without you and your support it cannot survive even for a day.&lt;/li&gt;\r\n&lt;/ul&gt;\r\nWhere are we located ?\r\n&lt;ul&gt;\r\n&lt;li&gt;In our customers admirers and well wishers hearts. Where ever love for ethnic traditional arts crafts and fashion lives.&lt;/li&gt;\r\n&lt;li&gt;We have our flagship retail store at Rajkot India and facilities associates &amp;amp; affiliates all across India and abroad. We deliver to all and any postal address around the world.&lt;/li&gt;\r\n&lt;li&gt;We ship all orders by fastest possible air co</t>
  </si>
  <si>
    <t>Incepted in 2012 we &amp;ldquo;Rajdeep Bangles&amp;rdquo; are known as the foremost manufacturer and supplier of an exclusive collection of Designer Bangle 2Pcs Casting Kada Casting Kada with Border Design Casting Bangle and Imitation Casting Bangle. Located in Rajkot (Gujarat India) we have a well-established an infrastructural unit that is divided into different sub-units like procurement designing cutting polishing quality control and sales &amp;amp; marketing. To accomplish our business process in an efficient manner this big infrastructural unit is equipped with the latest tools and machinery. Our expert&amp;rsquo;s holds year of experience and are highly dedicated towards achieve the target of organization. These processes are supervised by our experts who have rich experience and knowledge in the domain. With our fair business practices timely delivery client-oriented approach and competitive pricing structure we are increasing the long list of satisfied customers.</t>
  </si>
  <si>
    <t>We at Shreeji Jewellers has been in jewellery industry since 1985. The company has gradually evolved as on of the leading manufacturer of 92 T. Silver Utensils Pooja Saman Murties Coins &amp;amp; exclusive gift articles. In fashion jewellery we manufacturing antique work jewellery and many more.\r\n&amp;nbsp;\r\nNow 'Shreeji Jewellers' is presenting new and creative silver jewellery design to fulfill the market demands. By applying modern forming techniques we guarantee that our Indian and International client can get best and creative silver jewellery designs.\r\nJewellery is a decorative art &amp;amp; what matters are not the words that can be coined from it but whether or not it gives pleasure to the wearer and more-so to the spectator. Over and above we are giving design strengths quality assurance to buyers. Jewellery is a shrewd monitor reflecting the ups and downs not only of money and fashion but also political social &amp;amp; cultural changes. These days in India there is a great tendency towards expressionism in Jewellery. People prefer design-oriented Jewellery with a degree of chicness At Shreeji Jewellers our aim is to produce the best products with competitive pric</t>
  </si>
  <si>
    <t>Available as popular&amp;lsquo;Damini&amp;rsquo; brand name Our high-quality line of household and kitchen appliances will add style to your kitchen. Our product line basically includes Pressure Cookers and Utensils. With these easy-to-use products you can enjoy the quality you trust from Shri Hari Appliances at the value you expect from a quality manufacturer.We have been manufacturing households and Kitchen appliances for more than 10 years and leading the market with our extensive line of aluminum and stainless steel appliances which offers infinite design possibilities.Our state-of-the-art 25000 sq. ft (25000 sq. meters) Production Facility enables us to meet or exceed the demands of the market by producing the highest quality kitchenware. In addition all products undergo stringent quality control and inspection review process during the production process and after production. All products are manufactured according to safety guidelines and standards set forth by the international standard agencies in order to ensure the highest quality product and most importantly - your safety.We believe that reliability and quality are the measurement by which any manufacturer sho</t>
  </si>
  <si>
    <t>&lt;i&gt;About Us&lt;/i&gt;&amp;nbsp;Machinery Tools And Traders in Rajkot is leading company of Rajkot Gujarat INDIA for various types of Drill Machine Welding Machine Hand Shearing Machine Pipe Bending machine Wood Working Machine and other Engineering Products.With Machinery Traders Rajkot you will get Highly accurate and Master piece of Technology with Powerful Performance in your product development. Our Moto is to provide quality products with excellent Technical Support and Quick Supply to each customer. Our Production staff is well trained for modern techniques and quality standard with good educational background.'MT' is engaged in manufacturing of various types of DRILL MACHINES collectively several different kinds of models with the help of a dedicated and enthusiastic team. The company work force is definitely featured with a strong comprehensive high-efficiency &amp; high-educated team including design experts well-experienced engineers &amp; technicians quality &amp; production control specialists management &amp; marketing talents as well as a wide base of skill full workers.&amp;nbsp;Our Company specializes in Manufacturing of all type of Drill Series Like Pillar Drill machine Radial</t>
  </si>
  <si>
    <t>Founded in the year 1992 at Rajkot (Gujarat India) we &amp;ldquo;Bright Chemicals&amp;rdquo; are the leading manufacturer trader and supplier of Polishing Shampoo Soldering Liquid Ultra Sonic Cleaning and Jewellery Tool. The entire range is formulated from high grade raw chemicals in compliance with international quality standard to ensure perfect formulation. Our procuring agents procure these raw chemicals from reliable and certified vendors of the market. We have highly skilled professionals who have immense expertise in the chemical industry. They test the entire range of products on the parameters such as purity and composition. Modern techniques and cutting&amp;ndash;edge technology is used to formulate these Products and they have wide application in the jewellery industry. The products are available is various compositions and packaging options for the variegated need of the customers. The entire range is appreciated by a large number of patrons due to high quality longer shelf life and precise composition. We maintain a high level of transparency in all our business dealings which has made us the reputed enterprise in this domain.Minimum Order Quantity:-\r&gt; Soldering</t>
  </si>
  <si>
    <t>Pooja Patola Art is a leading firm of Rajkot city making Patola from one of the very rare patola making firms in India.\r\nPooja Patola Art has huge experience of making patola. In the mid of early 80s the forefather of &amp;ldquo;Makwana&amp;rdquo; family has started this activity as small family business and in 1986 Pooja Patola Art came in existence as patola making firm. Since then Pooja Patola Art has been growing like anything today has became a leading and very well-known firm in the Rajkot city of Gujarat state in India.\r\nPooja Patola Art was established in 1986 by &lt;i&gt;Mr. Sureshbhai Makwana&lt;/i&gt; with a vision to keep Indian handicraft alive and to provide livelihood to backward and poor families\r\nPooja Patola Art today is making Patolas with exclusive various designs colors arts and lookout with single ikat. More than 50 person from the family are joined with this laborious and multifunctional activity. Patola starts with procuring the material &amp;ndash; excellent quality yarn and after passing though various activities like design on graph pre-knotting of warp and weft dying post knots weaving finishing and becomes a ready to use for end-user. Usually it takes a</t>
  </si>
  <si>
    <t>Welcome to The Galaxy Design. Whatever the size and quality you require we are sure that we will have a best offer.The Galaxy Design specialist in the design &amp;amp; prepare of retail and promotional Paper Bags. Highest quality materials Strong and durable.\r\nThe Galaxy Design identified as a reliable name engaged in manufacturing and exporting of wide range paper products since 2006. like twisted handle paperbag kraft twisted handle paper bag ribbon handle bag laminated paper bag brown kraft paper bag promotional paper bags gift shopping bags &amp;nbsp;bags printed paper bags and various type of packing boxes. Delivering an impressive high quality well finished printed paper products we have placed ourselves prominently in this domain. Apart from manufacturing we can also provide custom graphic design of corporate.\r\nThe Galaxy Design Conscious about the quality that we offer we bring in use only best raw materials in all our processes right from manufacturing to printing processes. Nestled in Rajkot we have been catering to clients spread in different parts of Rajkot India and across the globe. We have been capable of designing and offering products exactly as per t</t>
  </si>
  <si>
    <t>Design World was established in the year 2013. We are leading Service provider of Jewellery Cad Designing CAD Service etc. Being a client centric organization we are engaged in providing CAM Service. The provided CAM Service is rendered by our professionals by utilizing modern equipments and latest tools. The provided service is executed in variety of standard specifications and can also be customized as per the client&amp;rsquo;s individual requirements. The Cam Services we offer are reliable since we have a team of talented and experienced professionals which is proficient in this area.</t>
  </si>
  <si>
    <t>HistoryRajesh Sarees was established 32 years ago in the year 1981 in a small place but huge efforts and thoughts at Porbandar.With a step by step progress &amp;amp; Shreenathji's Krupa Rajesh opened its second branch at Rajkot. Next but not the last Rajesh opened its new branch at Jamnagar. Thinking to go out of Saurashtra was the next branch in the city known as the heart of Gujarat at Ahmedabad. Also with no time the next branch was at Morbi within a gap of just 6 months.ServicesRajesh is known for the Choice and Quality of the product. We offer different latest designs in our products. With a variety of collection you can fulfill your need at Rajesh.With the best efforts Rajesh is trying to satisfy all its customers with every requirements and needs and will be continuing it in the future too.</t>
  </si>
  <si>
    <t>We UTTAM KITCHENWARE is a Registered brand well established in the year 1995 involved in the designing and developing of kitchenware products such as Kitchen press (Cookie Press) Coconut scraper Slicer Cut-n-chop/wash Fruit and vegetable cutter etc&amp;hellip; that are in compliance with global quality standards. Our company has established our core competency in offering well-engineered and well designed products which are reliable. The superior quality and high efficiency range has made our designing of kitchen equipments popular in the Global market.\r\n&amp;nbsp;&amp;nbsp;&amp;nbsp;&amp;nbsp;&amp;nbsp;&amp;nbsp;&amp;nbsp;&amp;nbsp;&amp;nbsp;&amp;nbsp;The goodwill gained by us as the brand name of &amp;ldquo;UTTAM&amp;rdquo; is the result of our hard work in satisfying our customer&amp;rsquo;s products needs. We are well supported by our efficient team and state-of-the-art manufacturing facility which aids in our proper functioning. The industrial expertise gained over the period of time and indepth knowledge of different aspects of kitchen needs is the proven assets for our company.\r\nOur vision of &amp;ldquo;comfort at kitchen and cooking at ease&amp;rdquo; has inspire UTTAM for extensive R &amp;amp; D efforts to manufacture</t>
  </si>
  <si>
    <t>The Joyalukkas Group has rapidly expanded its foothold all over the globe since its inception in&amp;nbsp;1987. The Group has grown tremendously with over 10 million customers employing a highly committed and satisfied team of over&amp;nbsp;8000&amp;nbsp;people in&amp;nbsp;11 countries. The phenomenal success of Joyalukkas has been driven by an unstinting commitment to quality a fact that has been widely recognised.\r\nJoyalukkas jewellery was the first jewellery retailer to be awarded both the prestigious ISO 9001:2008 and 14001:2004 certifications. This was only a beginning for the series of achievements that followed.\r\nJoyalukkas has been hailed as the world&amp;rsquo;s favourite jeweller not without reason. They are also the jewellery chain to be conferred with the honour of the Retailer of the Year in the Middle East. In addition Joyalukkas has the distinction of being awarded the Dubai Quality Awards Certification by HH Sheikh Mohammed Bin Rashid Al Maktoum&amp;nbsp;&amp;nbsp;and Prime Minister of UAE and Ruler of Dubai. Significantly the jewellery retail chain is the only jeweller to have been awarded the Superbrand status in the UAE for six consecutive years from 2010.\r\nCurrently</t>
  </si>
  <si>
    <t>&lt;table border=\0\ width=\100%\&gt;\r\n&lt;tr&gt;\r\n&lt;td align=\center\&gt;&lt;/td&gt;\r\n&lt;/tr&gt;\r\n&lt;tr&gt;\r\n&lt;/tr&gt;\r\n&lt;/table&gt;\r\nDear Dealer &amp;amp; Customer&amp;nbsp;Thanks' for.....Patronizing &amp;amp; trusting&amp;nbsp;VIMAL-90&amp;nbsp;Kitchenware products It gives us an immense pleasure to announce 2003 as our \Silver Jubilee Year\. Customers satisfaction &amp;amp; trust is our achievement.Being the Pioneer in manufacturing electronic gas lighter in India we have always believed that EXCELLENCE is linked with a total commitment to quality &amp;amp; customer's service.Our aim to make cooking more easier &amp;amp; comfortable has enabled extensive R &amp;amp; D and efforts to manufacturing long lasting products at reasonable products at reasonable rates. Today&amp;nbsp;VIMAL-90&amp;nbsp;is one of the leading kitchenware brands in India and also going foe global market. It enjoys converted Reliability of numerous housewives &amp;amp; once again we are thankful to our all Dealers to strengthen&amp;nbsp;VIMAL-90&amp;nbsp;family.&amp;nbsp;It addition to complete&amp;nbsp;VIMAL-90&amp;nbsp;Kitchenware range this catalogue conations few selected recipes whose taste&amp;amp; flavor will prove our excellence.We wish you a joyful cooking.</t>
  </si>
  <si>
    <t>Our company is situated in Rajkot Gujarat India and is specialized in the business of fashion jewelry. We are a manufacturer wholesaler and exporter of imitation jewellery such as Anklet Bangles Bracelet Bridal Set Chain Earrings Finger Ring Mangalsutra Necklace Set and Pendant Set.The company provides a vast selection of high-quality product which covers all the categories of the imitation jewellery.In order to bring world-class imitation jewellery at one place and make buyers purchase our products in time and conveniently Param Jewellery has launched its own wholesale online imitation jewelry store - ParamJewellery.comThe advantages of Param Jewellery are superior quality affordable prices huge collection customized design different kind of payment option and excellent customer service.We manage quality at every stage of production from design development and manufacture to packaging finished products with the customer requirements and satisfaction as the top priority. Each of our jewellery products is undergoes quality check to ensure that you are served with only the best imitation jewellery.We at Param Jewellery is a customer-oriented company paying equal att</t>
  </si>
  <si>
    <t>&lt;table border=\0\ width=\100%\ align=\left\&gt;&lt;tr&gt;&lt;td align=\left\ valign=\top\&gt;Able Rope Industries was established in the year of 2006 at Shapar near Rajkot which is capital of saurashtra and hub of Plastic Kitchenware. Able Rope has come up with huge range of Rope products. Our vision is very futurastic and we stand as a recognized brand in today's competitive corporate world. This is due to tremendous effort &amp;amp; excellent input done to attain a quality &amp;amp; effective products. We have fully integrated well built manufacturing facility with inhouse designing. we have more than 9000 sq. feet of well built infrastructure to house raw material production department &amp;amp; packing department. our company working as per international standard rules and regulation.  The sucess of company is excelled by our management (Mr. Vipul Ghodasara and Tejas Patel) Which work &amp;amp; co-ordinates perfectly to understand the customer's need manufacturing unit packing &amp;amp; despatch. Able Rope has good network of dealer's throughout the country &amp;amp; aim to serve out customer's up to their expectation through them.&lt;/td&gt;&lt;/tr&gt;&lt;tr&gt;&lt;/tr&gt;&lt;tr&gt;&lt;td height=\40\ align=\left\ valign=\middle\&gt;</t>
  </si>
  <si>
    <t>We are Comfort Kitchenware Manufacturer of Quality Kitchenware Products \t\t\t\t\t\t\t\t\t\t\t\t \t\t\t\t\t\t\t\t\t\t\t\t \t\t\t\t\t\t\t\t\t\t\t\t\tWe are manufacturer of all kinds of Kitchenware \t\t\t\t\t\t\t\t\t\t\t\t \t\t\t\t\t\t\t\t\t\t\t\t\r\nWelcome to the thriving world of Comfort Kitchenware. We are a reputed enterprise engaged in manufacturing supplying and exporting of the finest quality kitchenware products. Our wide assortment of household \t\t\t\t\t\t\t\t\t\t\t\t\tKitchen Tools that includes Kitchen Knives Cutlery Set Gas Lighter Chopping Boards Stainless Steel Slicer Apple Cutter Chinese Vegetable Chopper Lemon Squeezer Multi Grater Pizza Cutter Potato \t\t\t\t\t\t\t\t\t\t\t\t\tMasher Serving Spoon Set Fruit Fork Set Tea Strainer Vegetable Cutter and Vegetable Peeler is designed to meet contemporary techniques and specifications thereby ensuring their efficiency in various \t\t\t\t\t\t\t\t\t\t\t\t\thousehold utility. The company with its experience of more than 20 years has positioned itself as a customer friendly organization. We boast of supplying more than 100 items of premium quality kitchenware \t\t\t\t\t\t\t\t\t\t\t\t\tin the market. We are on</t>
  </si>
  <si>
    <t>&amp;nbsp;\r\nMedhav copper has four world class manufacturing facilities ISO 9001ISO 14001 and ISO 18001 accreditation. The group has a diverse product portfolio ranging from ferrous product TMT bars Round Bars Ingots Ship Breaking Construction Diamond and Jewelry etc.\r\nMadhav Copper a part of Madhav Group has a great vision and power of innovation in the ???eld or Ensmaled copper wire. Triple poly wrap submersible winding wires. Bare Copper Wire Copper Strips Copper Pro???le Copper Lamination &amp;amp; Copper End Ring.\r\nMedhav Copper draws its strength and quality from the state of the art manufacturing facilities. Also the latest PC based equipment for measurement of Dielectric Dissipation Factor (Tan d)and well equipped quality testing laboratories ensures consistent wire quality during production.\r\n\r\nMadhav Copper offers extensive range of enamelled Submergible wires. Copper Strips Profile suitable for any known application in Transformers Motors Alternators Contactors Relays Auto electricals Submersible Pump Moror Our wires are also suitable for use in high speed coil winding machines.\r\nOur Winding wires as manufactured to National and International Standa</t>
  </si>
  <si>
    <t>Warm welcome to your dreaming Export - Import House...To promote your export import desires under a single umbrella called JAYKUMARS ASSOCIATES ourself.May I take an opportunity to introduce JAYKUMARS ASSOCIATES which is one of the most reputed Merchant Exporter - Importer of Rajkot city located in the state of Gujarat in INDIA.JAYKUMARS ASSOCIATES established in August 2000. Export - Import is not only lucrative business but it is also one kind of patriotism to our motherland to gain foreign exchange to our nation and economy linkages largest possible market share is one of prime importance for any business establishment. We are switching from commercialization to internationalization. Since last 9 years we are continuing exporting below listed items to BURUNDI country inCentral Africa Dubai in country U.A.E. Tanzania country in East Africa Russia and many other country. We have been known for our Innovation Value and Customer's Service &amp;amp; Satisfaction.Many hours and brain have been exhausted perfecting our Export ranges to ensure that we exceed your expectations. Because we have endless desire to deal more &amp;amp; more...We have once again created a well balanc</t>
  </si>
  <si>
    <t>Security has become a vital part in any business nowadays. A business premises should stay protected from theft. Security at business premises has became necessary not only to protect in from outside elements but inside control is equally important. To protect business from theft and to have better control over business activity close circuit camera security has become very necessary. Not only just business premises security issues are equally important for residential properties.\r\n&amp;nbsp;\r\nWe are consultant &amp;amp; distributors of Advance CCTV &amp;amp; Electronic Security Solution since 2015. We are committed to offering technologically advanced highly reliable and high quality security products at affordable price and also ensures better after sales service. We are one of the few companies in the region who act as a total solution provider in consulting designing installing and maintaining security system. You can surely trust our team of experts who are well aware with the requirement of our valued clients. You may handover your security problem to us as your security consultant and we will serve you with security system installation maintenance relocation or up</t>
  </si>
  <si>
    <t>In business since 1979 Blue Heaven Hosiery is a leading distributor of men's women's and children's hosiery. Our line includes high quality legwear for all occasions. From luxurious sheers to sophisticated tights. From contemporary pantyhose to basic sport socks. Our unique collection suits all your hosiery needs.Here at Blue Heaven Hosiery our vision is to create hosiery for all dressing and lifestyle occasions. We pride ourselves in being synonymous with quality class and fashion. We do all what it takes to deliver exceptional style service and value to our customers. And therefore to create quality-perfect garments we make sure all of our products are made with the finest yarns. Evenmore many of our pantyhose and tights are fabricated with the original Lycra&amp;reg; from Dupont to give the garment the support and fit we feel it truly needs.\tIn addition our innovative range of styles run in various sizes and in a broad spectrum of colors to suit each ones taste and preference. And to it all we continuously develop new styles and update our colors to provide our customers with more selection and with the latest in fashion.Moreover as you will browse through our pro</t>
  </si>
  <si>
    <t>Backed by the experience of 14 years we have been able to establish ourselves as one of the leading Manufacturers &amp;amp; Exporters of a broad gamut of Kitchenware and Unbreakable Housewares Items.\r\nThe Unique Range of Kitchenwares items comprises S.S. Chilly N Dry Fruit CutterLemon Squeezers Coconut ScrappersKnives Peelers Apple Cutter Oil Pump Pot Stands Cutlery Stands Pizza/Pastry Cutter Tomato Slicers French Fry Cutter (Chipser) Juicers Pincers Glass Stands Sprout Makers Potato Mashers Mixies etc. \r\nWhile in the Plastic Houseware Products the range includes Buckets Mugs Jug Milk Cans Dust Bin Ghagar Ghamela Fruit Jali TubStool Dust Pan Office Tray Serving Tray Drum etc. Apart from this we also offer other household products like Matt &amp;amp; Aasans viz.? Matt ? 4x6 Matt - 5 x 7 Aasan ? 20x20 Natural Matt Natural Matt 2 Floor Matt and Natural Aasan. Crafted using finest quality raw material these products are widely acclaimed for their aesthetic designs appealing appearance and exquisite finish.\r\nAll of our products (Kitchenware &amp;amp; Housewares Items) re sold under ?Action? brand. We ar having widely distributed Distributed Network backed up by enthusiastic</t>
  </si>
  <si>
    <t>Supported by an immense experience of many years we have progressed from manufacturer and supplier to exports of an enticing range of Imitation Jewellery Items. Our comprehensive range encompasses Anklets (Payls) Bangles Earrings Necklace Fashion Jewellery and Ring. These products are crafted using premium quality raw material which is procured from certified vendors of the market. In addition all our products are highly acclaimed for their attributes like antique designs perfect finish smooth cutting purity authenticity clarity lasting shine and longer service life. All our items are designed in accordance with the ongoing fashion trends and standards.We have constructed our designing facility over a wide area at Rajkot (Gujrat India). Well equipped with hi-tech machinery to manufacture these product with painstaking efforts as well as with perfection. Presently the firm is well backed by a team of award winning designers which enabled us to win the trust and confidence of the clients. It is due to perfect blend of our strong designing facility and highly skilled craftsmen that we have been able to complete the bulk orders within the prescribed time frame. We exp</t>
  </si>
  <si>
    <t>Akshar Polyplast was established in the year 2004. We are a leading Manufacturer Supplier of LLDPE Granules LLDPE Scrap etc. The products we offer to our clients are widely known and appreciated for their purity and unmatched quality. Further these products are available in safe packing. These are suitable for manufacturing various dispensing bottles molded laboratory equipment wash bottles and containers. These are generally used to make plastic bags.</t>
  </si>
  <si>
    <t>Digitron India was established in the year 1998. Our Registered Office is in Rajkot. Digitron India is a complete source for Your CCTV Camera IP Camera; Video door phones Fire Alarm Systems Access Control Systems Gate Automation Systems Designing &amp; Integration. Our philosophy is simple. We listen to our customers and then offer unbiased honest professional advice. We are continuously investing great deal of time and money in R &amp; D. This allows us to be very selective in the brands and products that we carry. We do not follow industry trends but rather set them. We embrace products that are field tested and include a manufacturer?s warranty. We also warn our customers to be aware of the self proclaimed Security Manufacturer who is simply importing no-name cameras and products from overseas that include no warranty or support.\r\n\r\nWe are one of the India's leading direct CCTV distributors established to provide professional ready to install CCTV kits at unbeatable prices. We only supply products that are robust reliable and above all provide great pictures at low prices. Digitron India will help if you are unsure of what you need or require some advice Digitron I</t>
  </si>
  <si>
    <t>Established in the year 2015 at Rajkot (Gujarat India) we &amp;ldquo;Balaji Art&amp;rdquo; are a Sole Proprietorship firm engaged in trading an excellent quality range of Printed Keychain Printed Mug Printed T-shirt and Printed Cap. These products are sourced from reliable market vendors and can be availed by our clients at reasonable prices. Apart from this we also render Logo Printing Services Mug Printing Services and T-Shirt Printing Services to our clients. Under the guidance of &amp;ldquo;Mr. Mahipat Agravat&amp;rdquo; (Owner) who holds profound knowledge and experience in this domain we have been able to aptly satisfy our clients.</t>
  </si>
  <si>
    <t>Since last 13 years we have been engaged in manufacturing and supplying a sought after assortment of Gold Jewellery Products. This tremendous assemblage offered by us comprises Ring Earrings Bracelets Bangles and Bridal Jewellery. These products are designed by our dexterous professionals using superlative raw material that is procured from the reputed and certified vendors of the market. Owning to the skills and fashion consciousness of our professionals these jewelry products are lauded in the market for fascinating patterns alluring designs and mesmerizing sheen.\r\n&amp;nbsp;\r\nSupported by a capacious and ultra-modern infrastructure we have been able to cater to the variegated needs of our clients across the nation. The manufacturing unit of our organization is equipped with all the requisite modern amenities for designing and crafting an exclusive range of jewelry products. We have also employed a team of adroit and experienced quality professionals which ensures that all the manufactured products are in compliance with set international standards of quality and the latest fashion that is in vogue. Owning to the client centric policies and transparent dealings</t>
  </si>
  <si>
    <t>Tech Systems was established in the year 2011. We are a leading Wholesaler Trader and Supplier of EPABX &amp; IP-PBX System CCTV Camera Video Door Phone etc. We are a Saurashtra(Gujarat) based company and one of the fastest developing business ventures in India due to our wide collection of front-line product range. Tech Systems is a well-known supplier of EPABX Systems and Network Surveillance System in India. The products we supply are procured from the best and top companies in order to ensure consistency among our clients.</t>
  </si>
  <si>
    <t>vadilal mohanlal ranpara is a 50 year old jewelry specialist located at rajkot. It is one of the most respected firms in manufacturer and exporter of jewels gold ornaments and high-end jewelry. since 1959 the company has focused on betterment of designs and changing with the trends. It has always been ahead of its competition. It provides total customer satisfaction through numerous designs that it owns and supplies to its channel partners across india. it has also a wide spread international standing with exports in a number of countries. future the company being one of the better players in the industry has the might to expand its international operations. The company is now more open to international business deals and will be tying up with a number of international players to supply its high quality jewelry to many countries. every associate will be given a distinct user id and password to know about our new designs and put orders as per their preference. We wish to make international buying of jewelry easy and hassle free. We commit ourselves to provide the best service to our associates with total support to do international business.</t>
  </si>
  <si>
    <t>Backed by in-depth industrial knowledge we have been able to become an appreciable manufacturer and supplier of PP/HDPE Woven Fabric Rolls and Bags. The range offered by us includes PP/HDPE Woven Fabric Roll PP Fabric Roll HDPE Woven Fabric Roll PP Woven Sack Bag HDPE Woven Sack Bag and PP/HDPE Woven Sack Bag. All these products are made using fine quality raw material that is procured from trusted vendors of the market. Being durable perfectly designed and stitched high strength and environment friendly properties these bags and rolls are in complete synchronization with the set industrial standards. Clients can avail the range from us in varied sizes and colors thus meeting the packaging and wrapping requirements of various food fertilizer sugar and cement industries.&amp;nbsp;We have developed a vast manufacturing unit that is equipped with latest machines that are required in manufacturing each product. Proficiently handled by our team of experts the high end techniques assist us in catering the bulk requirements of the clients within the short period of time. Moreover in order to ensure delivery of defect free and tear resistant range of bags and rolls we make su</t>
  </si>
  <si>
    <t>Founded in the year 2001 we have carved an enviable position in the market as a credible manufacturer and supplier of a broad gamut of Kitchenware Items. This range comprises Kitchen Knives Stainless Steel Kitchen Knives Chef Knives Boning And Fillet Knives Bread Knives Carving &amp;amp; Slicing Knives Cheese Knives Chef's Knives Carving Forks Japanese Knives Knive Sets Paring &amp;amp; Peeling Knives Santoku Knives Steak Knives Tomato &amp;amp; Utility Knives Kitchen Slicers Kitchen Slicer 6 in 1 Vegetable Kitchen Slicers Auto Slicers Dry Fruit Slicers Neno Slicers Plain Slicers Chilly Cutters Chilly-N-Nut Cutters Plastic Chilly Cutters Stainless Steel Chilly Cutters Potato Chippers Potato Peelers Rotary Egg Beater Rolling Pins Polpat Steel Chakla. &amp;nbsp;Our entire range of products is manufactured using quality raw material such as stainless steel plastic and other raw material. These products are widely acclaimed for their aesthetic designs appealing appearance corrosion resistance light weight and exquisite finish.\r\n&amp;nbsp;\r\nWe are empowered with the dedicated efforts of a team of highly qualified and enthusiastic professionals which makes strenuous efforts to offer ab</t>
  </si>
  <si>
    <t>Blossom Kitchenware Private Limited was established in the year 1990. Backed by the industrial experience of 21 years we are an ISO-9001 ISI-2980 and NABCB certified organization engaged in manufacturing supplying of Electroplated Chrome Stove Non Stick Cookware marketed under the brand name 'Vikas' the products offered by us are appreciated for their features like simple operation fuel efficiency and ensures low smoke emission. Owing to our strong dealer network of more than 350 people we have been able to serve a huge client&amp;egrave;le across the nation and abroad. We are serving vast customer-pool in the major markets of Sri-Lanka Kenya Uganda Tanzania UAE Zanzibar Nigeria Bangladesh and many others overseas markets. Due to this we have achieved credentials from Rajkot Engineering Association India Trade Promotion Organization New Delhi Exim Club Rajkot Rajkot Kitchenware Manufacturer Association Rajkot to name a few. All these attributes including on time delivery of orders stringent quality checks and ethical business deals we have emerged as a trusted name in the global market.</t>
  </si>
  <si>
    <t>&lt;p align=\justify\&gt;Know Us &lt;p align=\justify\&gt;With comprehensive industry knowledge and understanding of market trends we Ganesh Metal Industries are able to offer the most qualitative range of Kitchenware items to our clients. Our company has always worked towards maintaining a benchmarked standard in all our products that ensures complete customer satisfaction. We commenced our business operations in the year 2002 to offer impeccable range of kitchenware items. Operating in the market as a prominent manufacturer importer exporter and supplier we are engaged in offering a wide range of products like Fruit &amp;amp; Vegetable Juicer Compact Slicer French Fry Cutter Onion Chopper Easy Beater Cutlery Set and many more. Manufactured by using high quality steel and plastic these find usage in households and establishments like hotels clubs caterers party halls restaurants etc.</t>
  </si>
  <si>
    <t>Established as Sole Proprietorship firm in the year 2009 at Rajkot (Gujarat India) we &amp;ldquo;Radhika Fashion Jewellery&amp;rdquo; are a renowned manufacturer of a premium quality range of Ladies Earrings Hair Pin Mangalsutra Locket etc. We design these products as per the latest market trends and deliver these at users&amp;rsquo; premises within the scheduled time-frame. Under the headship of &amp;ldquo;Mr. Jignesh Gohel' (Proprietor) we have achieved a noteworthy position in the market.</t>
  </si>
  <si>
    <t>Established in the year 2015 we &amp;ldquo;Matel Bengals&amp;rdquo; are a notable and prominent Partnership firm that is engaged in manufacturing a wide range of Brass Bangles Designer Bangles Fancy Bangles and Ethnic Bangles. Located in Rajkot (Gujarat India) we are supported by a well functional infrastructural unit that assists us in the designing of a wide range of bangles as per the latest market trends. Under the headship of our mentor 'Mr. Ravi Savaliya'( Partner ) we have gained a remarkable and strong position in the market.</t>
  </si>
  <si>
    <t>Maruti Bolt Product Was Established In 2010. With 3 Employees And We Are The Manufacturer Of Immitation Jewellery Gemstone JewelryGems Stone Jewelry  Decorative Ball.</t>
  </si>
  <si>
    <t>The Company has already been working with well known jewelers from all over India since 1994. We are partnership firm made from four enthusiastic partners from a single family has been working with mission to achieve tremendous volumes in the segment of merchandise bullion business. Our vision is rising prices involvement of technology and government policies will help the volumes and scale of profits in jewelry segment rising continuosly without any boundaries.\r\n&amp;nbsp;\r\nProcess\r\nJ. K. Sons promises easy mechanism of trading with us. Registered clients can book their orders over the telephone. After booking is done normally our delivery strategy is T+2 basis. One should ask availability of delivery by phone when they want to lift delivery of metals. After confirming the availability of metals one should inform us of their intention to lift delivery for ease. Then you should make payments in to our bank account. It is advisable to confirm that your payment made to us has reached to us or not. This helps both of us process go smoothly. We will inform you when delivery and documents are ready for you. It is preferred for security reasons that you tell us whom w</t>
  </si>
  <si>
    <t>We successfully established ourselves as one of the leading Manufacturer Supplier Trader &amp;amp; Wholesaler of a plethora of Imitation Jewellery Items. Our range encompasses&amp;nbsp;Diamond Tops&amp;nbsp;Ear Rings&amp;nbsp;Mangalsutras&amp;nbsp;Necklaces&amp;nbsp;Payals and&amp;nbsp;Diamond Pendents. Also we offer Diamond Ring Bangles cupchain diamond Necklace Payal Rajkotbase imitation jewelery and Bracelets. Our entire range is available in a myriad of vibrant colors eye-catching designs and enchanting patterns. Furthermore the products are acknowledged for their smooth edges long lasting shine perfect cuts intricate designing and impeccable finish. The products we offer are customized as per the specifications laid down by the customers.\r\n&amp;nbsp;\r\nA highly talented team of professionals is employed by our firm which helps us in achieving all the organizational goals and objectives within the committed time frame. Our professionals are well versed and trained in their field of specialization. Apart from this we have developed a highly sophisticated designing unit which assures smooth running of all business operations. Owing to our ethical business and timeliness we have attained a v</t>
  </si>
  <si>
    <t>Perfect Dies &amp; Industries was established in 1997 at Rajkot-India. Perfect dies has its own corporate office manufacturing facilities along with its own testing center under one roof. The company is managed by dedicated technically capable &amp; highly qualified engineers along with the skilled work force. Our company can independently manufacture various types of dies and patterns Kitchenware products and Hardware products. We are engaged in manufacturing kitchenware and Hardware products with various brand names like ALPESH SAGAR EZEE TRUSHA etc. This all brands are available under Mandaliya Group of Business. We also export our products to various countries all over the world. Our motto is to provide international standard Dies and products to our customers and to maintain a long association with them.</t>
  </si>
  <si>
    <t>Alpa Enterprise was established in the year of 2009. We are the Manufactrer Supllier of School Bags Bags Pack Laptop Back Carry Bags Duffle Bags And Trolly Bags. We at companion believe firmly that sky is the limit for those who are committed to their work and keep on re-inventing themselves with the changing markets and hence we want to be best bags&amp;nbsp; in this highly competitive field by exceeding our customer&amp;rsquo;s expectations in terms of quality work and range of products through creative innovations. We have own production unit where we are doing all production related jobs under one roof which managed by very efficient personals.&amp;nbsp;Our all customers are valuable to us and we always try to satisfy them with our products &amp;amp; service. Enjoy life with companion. We offer wide range of office bags air bags backpacks laptop bags school bags trolley bags duffle bags and in different style of colors and patterns. For style conscious clients we offer a wide range of leather bags that are available in diverse designs. The leather used in these bags is procured from reputed tanneries and thus it is puncture resistant have high gloss and even tanning.</t>
  </si>
  <si>
    <t>Established in the year 2011 we 'Max Nonwoven Private Limited' are an eminent firm involved in manufacturing supplying and exporting an array of Nonwoven Fabric Rolls Sheets and Bags. Our range consists of U Cut Nonwoven Bags D Cut Nonwoven Bags Loop Handle Nonwoven Bags Nonwoven T-Shirt Bags Nonwoven Fabric Sheets and Nonwoven Fabric Rolls of different item codes. The fabric we offer is made by putting small amount of fibers together in the form of a sheet or web and then binding mechanically chemically or thermally. Apart from this all our bags are made using finest quality nonwoven fabric with latest cutting sealing and other machines. To meet the distinguished requirements and preferences of the customers we offer all our products in different colors designs and sizes. The bags we offer are extensively used by office going people malls shopping markets and malls for storing carrying and gift packing purposes. All our products are widely applauded in the market for their excellent finishing eco-friendly recyclable and excellent resistance against tear. Further patrons can also avail from us various L D Foam Products such as Roll U-cut D-Cut Loop Handle Bags Ban</t>
  </si>
  <si>
    <t>Established in the year 2012 we ?Sugam Polytech Pvt. Ltd.? are one of the leading organizations involved in manufacturing supplying trading and exporting a comprehensive range of Non-woven Fabrics and Bags. Our range encompasses Non Woven Shopping Bag Fabric Spun Bonded Non-woven Fabric Non Woven Fabric Roll Colorful Non Woven Fabric Roll Colored Non Woven Fabric Non Woven Fabric and PP Spun Bonded Non Woven Fabric. Apart from these we provide Non Woven Felt Non Woven Roll Non Woven Bag Non Woven Fabric Non Woven Colorant Non Woven Colorful Bag Non Woven Fabric Bag and Shopping Non Woven Fabric Bag. We designed and manufacture all our products using premium raw material like PP granules that are sourced from the most trusted and certified vendors of the market.\r\nConform to international quality norms &amp;amp; standards all our products are widely appreciated by the customers for their lightweight softness moisture resistance high tearing strength and longer life. These products are widely used in various industries like agriculture construction medical and packaging as well as households. In addition to this for meeting the diverse requirements of our clients we pr</t>
  </si>
  <si>
    <t>We &amp;ldquo;M S Enterprise&amp;rdquo; have gained success in the market by manufacturing a remarkable gamut of BOPP Laminated Bags Non Woven Bags PP Bags and FIBC Bulk Bag. We are a well-known and reliable company that is incorporated in the year 2015 at Rajkot (Gujarat India) and developed a well functional and spacious infrastructural unit where we manufacture these products in an efficient manner. We are a Sole Proprietorship firm that is managed under the supervision of our mentor &amp;ldquo;Kiran Parmar&amp;rdquo;(Proprietor) and have gained huge clientele across the nation.</t>
  </si>
  <si>
    <t>About Pawansut Digital Security Pawansut Digital Security offering an unrivaled choice and an integrated approach our product range is High grade CCTV Cameras Digital Video Recorders (DVR) and Special DVRs to Network Video Recorders like Mobile Digital Video Recorders Compression Cards and IP cameras. We maintain best-in-class pre-sales and pro-sales services to keep our customers satisfied. We also offer services with customized features and provide professional security and surveillance system solutions to meet various customer demands. About Pawansut Foreign Trading Pawansut Foreign Trading follows a zero-tolerance policy when it comes to evaluating and accessing quality of our fruits and vegetables. We have experts engaged with us on Fruits and Vegetables for close monitoring of quality. Our quality analysts strictly abide by industrial standards while carrying out various inspection methods. Under their supervision the entire quality control process including removal of flowers eliminating damaged fruits and vegetables sorting out crooked and bent fruits and vegetables separation of worm-infected fruits and vegetables etc. are performed flawlessly. To ensure</t>
  </si>
  <si>
    <t>We are the third generation of 100 years old firm.   With us You will able to find our unique handmade Jewellery according to the taste of our valuable customer.   Each piece of jewellery is personally crafted checked and authorized by the creative designer Manufacture &amp;amp; owner of Kruti Jewellers Mr.Pradipbhai Kansara &amp;amp; assisted by Mr.Kishorbhai Kansara.   A dedicated artist who possesses the quality of developing unique &amp;amp; extremly beautiful artistic specimens.   The Man who can shape your dreams into Gold Jewellery with sparkling gemstones.</t>
  </si>
  <si>
    <t>Established in the year 1997 we &amp;ldquo;Girish Jewellers&amp;rdquo; are engaged in manufacturing and wholesaling a wide array of Gold Jewelleries. In our awe-inspiring products line we offer Bridal Jewellery Traditional Jewellery and Diamond Jewellery. Under these specific categories we also provide Bridal Pendant Set Bridal Bangle Bridal Necklace Set Bridal Earring Bridal Ring Traditional Earring Traditional Bangle Traditional Pendant Set Traditional Ring Yellow Sapphire White Pearl Bead &amp;amp; Red Beads. We have developed a acclaimed vendor base to source pure gold gems and stones to enhance the quality of our ornaments. Our sets of super-and-perfect jewelleries are widely recognized for their breathtaking design polishing finishing and heat-resistance. Also featured with long life easy maintenance and lightweight our sets of jewelleries are also available in market leading price. Apart from offering general range we also manufacture highly customized array of products to our esteemed customers.</t>
  </si>
  <si>
    <t>&lt;i&gt;Vision&lt;/i&gt;Customer first&amp;rsquo; and &amp;lsquo;quality Provision&amp;rsquo; is the two base on which Ami Plast provides strong solutions service trust and new unique product developments.&lt;i&gt;&lt;/i&gt; &amp;nbsp;&lt;i&gt;Mission&lt;/i&gt;Ami Plast the Company through improvement and constant technological update has met the packaging needs of food non-food automotive kitchenware garment and FMCG sector.\r\nAmi Plast&amp;nbsp;manufacture all type of plastic packaging&amp;nbsp;virgin plastic bag&amp;nbsp;flexo printing&amp;nbsp;multi color printing (Rotogravure)&amp;nbsp;&amp;nbsp;Jute bag&amp;nbsp;Paper bag&amp;nbsp;for last 10+ years with experience designer and elegant bag design.\r\nAmi Plast&amp;nbsp;has manufacturing plant at Shapar Rajkot Gujarat India which is manufacture&amp;nbsp;biodegradable plastic bags&amp;nbsp;plastic shopping bags&amp;nbsp;printed bagsrecycled plastic bags&amp;nbsp;for last 10+ years.\r\n&amp;nbsp;\r\nWith Wide range of client base in all over the India Ami Plast leading as&amp;nbsp;plastic bag manufacturers. Approx 1000+ client based from all over the India exclude local client.\r\nAmi Plast&amp;nbsp;is leading&amp;nbsp;plastic bag manufacturers&amp;nbsp;in Rajkot Gujarat India which is owned by Bhavin Kadhi. About 5 years ago Ami</t>
  </si>
  <si>
    <t>Devang Enterprise a India based corporation working since 1988 and we have unprecedented reputation in the Security and Networking Industry with more than a decade of experience in the Surveillance industry for manufacturing of CCTV CAMERA BODY. Since last 10 years Devang has been into designing &amp;amp; spending Research &amp;amp; Development areas to develop the latest CCTV Solutions and breakthrough in the CCTV Industry for variety of companies. In 1999 the group had in emerging to start with own brand later in 2008 launched &amp;ldquo;DEV&amp;rdquo; as our own brand. Gradually the brand expanded globally and by the ending of 2011 DEV is most popular for its products. Devang Enterprise is one of the world&amp;rsquo;s leading manufacturers of Camera Body CCTV Housing &amp;amp; Body and its provides a single source of all requirement for CCTV surveillance and Video management system requirements. Devang Enterprise&amp;rsquo; main focus since span of time had been spending quality effort in Research &amp;amp; Development to design high-quality products with latest technology trends and proactive respond the solution for the clients. Reliability Cost and Quality are the success tools for our s</t>
  </si>
  <si>
    <t>&amp;ldquo;Prihan Enterprise&amp;rdquo; exploring with new possibilities founded in 2012 by Mr. Rajiv Mehta (Proprietor) a highly skilled goldsmith who specialised his elegant art work beautifully carved in of Gold Gift Article Gold Plated Playing Card Pendant Set 925 Sterling Silver Earring 925 Sterling Silver Band Ring 925 Sterling Silver Bracelet etc. His dedication in field of arts &amp;amp; crafts brought him great appreciation &amp;amp; admiration. These products are sourced from responsible vendors of the market in compliance with predefined industry standards. In order to design and assemble these products our vendors use high quality basic material and latest technology. The offered products are widely demanded in the market for features like optimum finish elegant design attractive look and glossy shine. Additional these products are available in various specifications as per the specific requirements of our clients. In addition to this our customers can avail the entire range from us at affordable cost. We are authorised dealer of Delicut CZ 18KT Gold Jewellery Dercwala 925 Sterling Silver Jewellery Richezza 925 Sterling Silver Jewellery Pin Dor Gold And Silver Foil /</t>
  </si>
  <si>
    <t>Hekam Sewing Machine. manufacturing Is under our Guidance sewing machines for domestic professional tailors and garments industries. Company was established in 1952s by NARBHERAM K. CHAVDA They have experience of repairing sewing machines Company&amp;rsquo;s monopoly about the mechanism is timing in rotation of parts to produces tight loop and strong stitch form its products. HEKAM RAJKOT brand sewing machine is a very popular among the tailoring workers in KATHIAWAR (saurashtra) and GUJARAT because of its punctual mechanism and great responses of the users. Hiralal K. bros. is the only a local company which provides one or two years warranty on their product. By the time company expand their product range by launching India&amp;rsquo;s first gear type ZIGZAG machine with three and five needles under the brand name &amp;lsquo;HEKAM. This brand also have traditional chain type Zigzag machine. For speed and time saving purpose to customers .Today company had two brand names: &amp;rsquo;RIVEX&amp;rsquo; and &amp;lsquo;HEKAM&amp;rsquo; with range of traditional sewing machines along with imported hi-speed auto oil sewing machines interlock machine leather stitch machine to fulfill requirements</t>
  </si>
  <si>
    <t>RUSHI TECHNIQUES has been in the domain of manufacturing of the machineries for taping and winding wires since 1996 and now has been entitled with synonymous to quality. Timely improvement in the quality of the product and its updating has always been taken care. Our fully automatic machines are unparalleled in the market as they consume minimum electricity and least manpower. The M.D. of the company Shri Vijay Nariya being well versed in the electrical mechanical and electronic field can facilitate the testing of the machine through all the parameters under his watchful eyes. We are proud to supply the tested and quality machines to our esteemed clients since 1996.\r\nContinuous research and development work have made us able to produce fully automatic machines for taping and winding wires with the specifications mentioned later in the brochure.\r\nConsidering the increasing demands of our machineries and the broaden our territory we launched another unit of the company. That now facilitates many winding wire manufactures with its researched and sophisticated automatic machines. We are glad to provide the most ENERGY EFFICIENT Machine with a striking attribute of</t>
  </si>
  <si>
    <t>Archana Polypack was established in the year 1997. We are leading Manufacturers &amp;amp; Supplier of Printed Plastic Carry Bags Plastic Photo Printed Bag Printed Plastic Shopping Bag LD Bags HM Bags PP Bags etc.All these products hold high brand value in terms of finish design weight and durability which keeps them on high demand. Moreover we offer customized solutions to customers wherein they are given the option of choosing their preferred range of products.The sole mission of the company is to work as per prevailing market trends and serve customers within the stipulated period. we have been continuing the hard work and facing all the market challenges with result bound solutions. Right from procuring quality raw material to the final delivery of finished products we carry all the job works with high-end precision and make sure to execute them as per international quality standards.</t>
  </si>
  <si>
    <t>Gurukrupa Diamond Tools established its operations in the year 1999 as a manufacturer supplier trader &amp;amp; exporter of a diverse range of Diamond Tools. The offered range comprising of quality products like Jewelry Making CNC Tools Jewelry Making Fly Wheel Tools and Hammer Type has a high preference in the market. Manufacturing of this range involves use of the finest raw materials and modern machines following the industry set norms and guidelines. Owing to this the offered products are known for their longer service life and provide a commendable performance. With its uncompromised quality and reasonable pricing the range offered by us has a high preference.At Gurukrupa Diamond Tools we have one of the most developed infrastructures. The state-of-the-art facility is equipped with all the required machines &amp;amp; amenities and helps us in the attainment of the firm&amp;rsquo;s goals &amp;amp; objectives. In order to maintain pace with the competitors the firm is upgraded on a regular basis. For better and finer management the facility has been divided into several highly operational units led by skilled professionals. These units work in close coordination in order to ma</t>
  </si>
  <si>
    <t>Kanakdhara Sales corporation was established in 2011. We are Direct Supplier Exporter and Traders of rice &amp; other grains spices &amp; instant mix dehydrated vegetables  indian snacks &amp; sweets ethnic wear &amp; jewelry mechanical spares marketing &amp; promoting source for kitchenware products ordinary portland cement refined soybean oil sunflower oil refined palm oilrefined palm oil cp 8 cdro  tilestmt barsWheat Solar All products and solar home lighting system Agriculture and food processing machinery etc. etc. We are team of smart working positive and innovative partners and employees includes market researchers merchandisers deal closures product sourcing personnel. We are registered member of APEDA (Agricultural and Processed Food Products Export Development Authority). Our global customers are spread in Europe Africa UAE and other regions. Being merchant exporter we do export various India made products worldwide in time fitting in buyer&amp;rsquo;s budget as we&amp;rsquo;re directly associated with farmers( for agriculture &amp; food products) apparel &amp; jewelry for whom we are direct buyers and are given quality items &amp; products.Apart from doing exports we do handle consultancy ser</t>
  </si>
  <si>
    <t>Wintech Security Systems was established in the year 2010. We are the leading Manufacture Trader &amp;amp; Supplier of Security Systems Biometric Systems Bullet Camera Dome Camera Survelliance System Counting Machines. Our years of industry experience and in-depth domain expertise have enabled us to establish a strong vendor base all across the nation. The vendors associated with us are selected after extensive market research on the basis of their quality timely delivery financial standing ethical business practices and reliability. These vendors also assure that offered products are stringently tested on various parameters in complete compliance with set industry norms. We also maintain a cordial and long lasting relationship with our vendors that allow us in undertaking bulk orders in an efficient manner. The entire business processes are undertaken by the team of skilled professionals. These professionals are highly dedicated towards their work. For ensuring smooth business operations we have divided our professionals in various sections like procurement quality controlling warehousing and sales &amp;amp; marketing.With the support of our highly experienced profession</t>
  </si>
  <si>
    <t>Established in the year 2008 at Rajkot (Gujarat India) we &amp;ldquo;Nilkamal Industries&amp;rdquo; are the leading organization engaged in Manufacturing and Supplying optimum quality Gold Jewellery Machine Gold Smith Machine Bangle Grooving Machine Jewellery Rolling Mills like Mini Rolling Mill Punjabi Type Jewellery Rolling Mill Double Head Combined Rolling Mill Compact Single Head Rolling Mill with Gearbox Rolling Mill Head Rolling Mill Hand Operated Rolling Mill and many more. The increasing demands of these machines in the market remain directly attributable to their razor sharp performance low operational cost user-friendliness and high efficiency. Precisely manufactured under the vigilance of our adept professionals these machines require low maintenance. The components used in manufacturing these machines are sourced from the certified vendors and guaranteed of their quality. Our offered machines are fully packed with advanced features that enhance their usability and functionality. After being manufactured these machines are stringently tested on defined parameters ensuring their overall performance. These machines are extensively used for making and grooving jew</t>
  </si>
  <si>
    <t>Mobile case represents excellent value for money as well as excellent protection for your cell.Sample and stylish design. Various cases are available for your free option. Available in different colors and styles. Protective bi-fold case for the mobiles. Lightweight and bulk-free.Designer and stylish mobile cover case and accessories for mobile India Free shipping COD Dress my Phone.A memory card or flash card is an electronic flash memory data storage device used for storing digital information. They are commonly used in many electronic devices including digital cameras mobile phones laptop computers MP3 players and video game consoles.This high power mobile charger features a mains charger with USB port so you can use the included USB charging cable to provide the juice your S3 needs. Mostly the voltage is 5 volts or slightly higher but it can sometimes vary up to 12 volts when the power source is not loaded.This device can connect to any electric tool yet in existence and will use the power of a RE Battery or SU Battery to charge the tool up in an instant.Cell Phone batteries and chargers from Batteries Plus Bulbs. Poor battery life is a problem that affects al</t>
  </si>
  <si>
    <t>We feel extremely delighted to introduce ourselves as one amongst the leading textile stores in Rajkot specialized in offering a magnificent range of apparel and accessories exclusively for women. Our versatile range of women's clothing and accessories include chaniya choli designer sarees designer blouses kurtis party wallets clutches and many more. Be it an extravagant bridal wear for your wedding or for any other occasion Meena's Boutique is certainly your ultimate shopping destination that meets all your clothing needs within your budgetary demands.&amp;nbsp;&amp;nbsp;&amp;nbsp;Being a trusted supplier we are also involve in exporting our products to different countries all over the world. Owing to our product quality and reliability we have not only earned a strong client base within the country but also from overseas. The reason why our clothing collections are the most appealing and demanding is because our collection suits every individual's requisites and taste. Our products range epitomizes to be a unique blend of Indian ethnic fashion and ultra-contemporary style which together creates an uber-glam look. So Girls!! why still waiting ?? Hurry and reach us at Meena's</t>
  </si>
  <si>
    <t>&lt;table border=\0px\ width=\970px;\ align=\center\&gt;&lt;tr&gt;&lt;td&gt;Incepted in the year 1986 we take pride of being one of the most prominent company manufacturing and supplying a vast range of Safes Strong Room Doors &amp;amp; others Safety products of various sizes and shapes. Since our inceptions we have always tried to serve our clients and customers with best quality of products with latest features. Our rich experience and skills of our worker have helped us lot to establish ourselves as a brand name in Indian market.&lt;/td&gt;&lt;/tr&gt;&lt;tr&gt;&lt;td&gt; We are a proprietary firm welcomed in the market for the quality and timely service. Keeping the client satisfaction on top we make sure that every singly products is up to the mark and free form any defect. We have all the necessary equipment to check the quality at our campus itself. Before the quality testing our quality controllers pay due attention to the raw material being used for the production process the raw material is procured for the leading agents in the country and that is too minutely examined.&lt;/td&gt;&lt;/tr&gt;&lt;tr&gt;&lt;td&gt; Our Safes Strong Room Doors and other products are supplied to many clients in the country. To provide all the cl</t>
  </si>
  <si>
    <t>Bhagwant Art Jewellers is one of the leading Manufacturers and Suppliers of Imitation Jewellery. Our wide range of products includes Imitation Earrings Mens Kada Imitation Necklace Set and Imitation Rings. Our products are of superior quality and made from pure metal with fine process and diamond cutting. Our products are unique in designs as they are designed by our experts keeping the latest trend of market in mind. The stonesn beads and diamond in our products are properly fixed with perfect finishing.  The company is located at Rajkot Gujarat. It was established in the year 1999 under the direction of owner Mr. Hanuman Khandelwal who has profound experience of 13 years. We always believe in providing the best quality with reasonable price ensuring customer satisfaction.  Infrastructure We have huge infrastructure facilities that comprise of manufacturing unit packing unit and spacious warehouse for storing the products safely. We have equipment with latest technology operated by expert capable worker for each job. We take minimum order of 200 pieces.  Quality Assurance We are a trusted and renowned name for providing the best quality products. Our Imitation Je</t>
  </si>
  <si>
    <t>&amp;ldquo;Czar International&amp;rdquo;is leading Manufacturer &amp; Exporter of Kitchenware Cookware and Home Appliances Product from India Having Great support with family manufacturing unit &amp;ndash; &amp;ldquo;Czar Home Appliances&amp;rdquo; We &amp;ldquo;Czar International&amp;rdquo;has Redefines the word &amp;ldquo;CZar&amp;rdquo; The Emperor with Having Great Energy of exporting Indian Products to the all nations. Our company concerning to 100% Export oriented unit registered with&amp;ldquo;EEPC&amp;rdquo; and &amp;ldquo;Federation of Indian Export Organization (FIEO)&amp;rdquo; with immense Supporting and Campaigning &amp;ldquo;Make in India&amp;rdquo; We believe to serve our entire products range to the world. &amp;ldquo;Czar International&amp;rdquo; understands that in a world that&amp;rsquo;s constantly in motion. You have to build on your momentum slowing down means losing valuable opportunities. It is by this principle that it dedicates its best resources and capabilities towards keeping its customers ahead by being a reliable and punctual supplier and transshipment partner. Supported by its strong logistics framework and a trade network built over seven years. Of interaction with the global trading industries it promises</t>
  </si>
  <si>
    <t>&amp;nbsp;&amp;ldquo;GOHIL PATOLA ART&amp;rdquo;&amp;nbsp;is a reputed and famous name in Patola Weaving field having expertise in &amp;nbsp;Rajkot single ekat patola saree and Rajkot double ekat patola saree Weaving. The art of handloom weaving is a traditional ancient Indian art preserved from many centuries since Indus Valley Civilization.&amp;nbsp;&amp;nbsp;&amp;nbsp;Patola is the most distinctive pattern of hand weaving Silk Cloth. It takes intense concentration of mind and skill to weave Patola material. Each thread is designed with different pattern and color on each thread is twinned by hand so that it matches exactly on horizontal and vertical threads in weaving on loom.&amp;nbsp;Mr. RAJABHAI GOHIL&amp;nbsp;with a vision to keep Indian handicraft alive and to provide livelihood to backward and poor families. Today it is a huge GOHIL family that supports more than 50 families.Mr. RAJABHAI GOHIL&amp;nbsp;has earned a distinct name and reputation in the field of making Rajkot single ekat &amp;nbsp;patola saree and Rajkot double ekat patola saree Weaving which is considered as one of the most intricate handloom weaving art. He has nurtured this skilled art from his ancestors. His vision and passion towards</t>
  </si>
  <si>
    <t>We take the opportunity to introduce &amp;ldquo;Impetus Prolific&amp;rdquo; as the Leading Merchant Exporters based in RAJKOT - the heart of India. We export goods and services from India to the world at very competitive prices.\r\nWe have an accomplished team of specialists with a marvellous amount of expertise in 'Product Sourcing' and they are more than eager to offer their skilful services for our clients. We take pride in our client&amp;rsquo;s satisfaction on every step from the contact point to post deal. We look forward to be working with you as your experience with Impetus Prolific will be nothing but exceptional.\r\nWe deal in wide range of quality products which helps us to cater the best service to the ever growing needs of our client. &amp;ldquo;Impetus Prolific&amp;rdquo; proposes unparalleled opportunities through its global network and its ability to systematize it with professionalism and perseverance. We understand our client&amp;rsquo;s needs and local value which makes us the company of today and tomorrow. We have created Pole Position in the National and International&amp;nbsp;markets for  Automobiles Product Engineering Goods Hardware Products Machinery and Spares &amp;ndas</t>
  </si>
  <si>
    <t>Located in Gujarat (India) Darshanlntemational is the prominent Manufacturer Exporter and Supplier of wide range of Imitation Jewellery. We have been offering our unblemished and captivating range of products across the globe. Available in various specifications our product range is widely appreciated for variegated variety unusual patterns fine-finishing impeccable quality long-lasting luster and best competitive price.&amp;nbsp;Infrastructure We have developed sophisticated infrastructure outfitted with latest machine and technologically advanced equipment. Our workstation is spread over a large area allowing us to process the orders as per specifications provided by the clients. We are supported with highly skilled employees monitoring different departments of the company namely R&amp;amp;D production unit quality control packaging sales &amp;amp; marketing etc.&amp;nbsp;Quality Policy Being a quality-conscious firm we provide 100% quality products to our esteemed clients. Without compromising the quality on any grounds we maintain reasonable pricing policy. We use durable ingredients being sourced from trusted vendors of the industry. The quality controllers of our firm coord</t>
  </si>
  <si>
    <t>&lt;table border=\0\ width=\100%\&gt; &lt;tr&gt; &lt;td height=\19\&gt;Swatik International is operational in international business govt recognized export house in the field of agro commodities.The company is managed by new age enterpreneurs having international business experienced and familiar about the development in the international market.&lt;/td&gt; &lt;/tr&gt; &lt;tr&gt; &lt;td colspan=\5\ height=\10\&gt;&lt;/td&gt; &lt;/tr&gt; &lt;tr&gt; &lt;td colspan=\5\ height=\32\ align=\left\ valign=\top\&gt;Swastik International has wide product offerings for export of Agri Products like Sesame SeedsHPS Groundnut KernelsCotton Whole &amp; Ground Spices Pulses Beans Grains Animal Feeds Vegtables Fruits Canned Foods from India China North America......&lt;/td&gt; &lt;/tr&gt; &lt;tr&gt; &lt;td colspan=\5\ height=\10\&gt;&lt;/td&gt; &lt;/tr&gt; &lt;!-- &lt;tr&gt; &lt;td colspan=\5\ class=\header\&gt;Swastik International has wide product offerings for import mainly from china We offer products such as agri products like &lt;a href=\garlic.php\ _mce_href=\garlic.php\ mce_href=\garlic.php\&gt;Garlic&lt;/a&gt; and beans electronics items building materials and hardware mobile phones toys computer accessories and various other consumer based products.&lt;/td&gt; &lt;/tr&gt; --&gt; &lt;tr&gt; &lt;td colspan=\5\ height=\10\&gt;&lt;/td</t>
  </si>
  <si>
    <t>VOPPL is one of India&amp;rsquo;s leading commercial printers based at Rajkot one of the fastest growing cities of India. The company offers sheet fed facilities for a wide range of products. We are one of the youngest and fastest printing company of our region. We are associated with some of the leading advertising agencies graphic designers and some of the big corporate companies. We offer one stop printing solution right from pre press press to post press offering a wide array of services and products.  Equipped with cutting edge technology and infrastructure and more importantly the people and processes VOPPL provides complete gamut of commercial print services from prepress printing finishing and bindery.  The different collateral produced by us include : Corporate Brochures Product Catalogues Annual Reports Table Top &amp;amp; Wall Calendars Paper Bags Flyer and Leaflets Danglers &amp;amp; Posters Labels and Tags etc.  Over the time VOPPL has gained name and fame in the printing fraternity by successfully delivering new and challenging assignments of a very high standard quality and in time bound manner.  Quality Focus This is our prime priority. We at Vinayak believe i</t>
  </si>
  <si>
    <t>Weare pleased to introduce ourselves as a manufacturer and exporter of GOLD JEWELLERY.From the humble beginning as a manufacturer &lt;i&gt;MATRU KRUPA JEWELRY MANYFACTURER&lt;/i&gt;has come a long way in a short span of time in being one of the premiermanufacturer and exporter it has built up its image which symbolizescommitment quality and class.   Ourfocus remains on innovation and offers the consistent quality at a price whichgives the best value for money and is constantly adapted to meet the need ofthe customers. No wonder that every designer front guard or carrier is a workof art an expression of emotion that has been honed to perfection.</t>
  </si>
  <si>
    <t>Since our inception is in year 1998 we &amp;ldquo;Raiya Raj Imitation Jewellery&amp;rdquo; is a trustworthy organization engaged in manufacturing and supplying a comprehensive assortment of Imitation Bracelet Ear Accessories Anklet Bangle Ring Jewellery Set Necklace Mangalsutra Kandora Payal Fancy Earring Set Gold Anklet and Toe Ring. Our offered range encompasses of Gold Bracelet Designer Imitation Bracelet Fashion Bracelet and Gold Plated Bracelet. In addition to this we also offer Stylish Earring Fancy Earring Ladies Earring Earring Set and many more. Based in Rajkot (Gujarat) India since inception ours is a Sole Proprietorship (Individual) firm.The products manufactured by us are in adherence with the latest market trends and highly demanded by fashion conscious ladies. These products are manufactured keeping in mind our quality policies and develop in accordance with the highest benchmarks of quality. Aesthetically crafted these products are designed by our experienced craftsmen who hold vast knowledge of this domain.</t>
  </si>
  <si>
    <t>&lt;table width='100%'&gt;\r\n&lt;tr align='left' valign='top'&gt;\r\n&lt;td colspan='2'&gt;\r\nGetting a little bit of attention due to your clothing style is something which every one adores. We at&amp;nbsp;Devangi Processors&amp;nbsp;understand this point and are thus coming up with a fantastic array of clothes for the global market. A renowned&amp;nbsp;Manufacturer Supplier And Exporter&amp;nbsp;based in Jetpur Gujarat.Supplying you with a anatomically-designed range of garments these products are widely appreciated for their crease-less design. Just wear these goods whenever you want without the worry of ironing them! Be it&amp;nbsp;Cotton Printed Dress Cotton Printed Kurti Cotton Printed Saree Cotton Printed Bandhani&amp;nbsp;among various others products you can choose among this large product line as per your tastes and preferences.Ambit of ProductsGiving a great deal of importance to the quality aspect of a product every item manufactured by us is checked thoroughly by a team of experts who test them on the parameters of fabric quality color abrasion tolerance and reliability.&amp;nbsp;&amp;nbsp;\r\n&lt;ul&gt;\r\n&lt;/ul&gt;\r\n&lt;ul&gt;\r\n&lt;li&gt;Cotton Printed Dresses&lt;/li&gt;\r\n&lt;li&gt;Cotton Printed Bandhani&lt;/li&gt;\r\n&lt;li&gt;Cotton</t>
  </si>
  <si>
    <t>We have wide experience of farming products because we are basically come from farmer background so we know good and bad side of these products. We have been in this line since three decade. Our skill is useful when we producing these products in our own farm and purchase those products from other farmers.We take care of our entire business partner because we believe to make relation with them life time.We are manufacturer producer supplier and exporter of agriculture &amp; processed food products and organic products. Under the leadership of Mr. Manoj Ponkia we are supplying best premium quality products in large volume to our customer. The company is exporting Agriculture Commodities to customers across the globe. The company deals in a various Agriculture Products such as Cereal &amp; Pulses like Cotton seed oil cake Peanuts onion Garlic Potato Rice Maize Millet's Sorghum Mustard Seeds Mung Bean Seeds Black Gram Chickpeas Spitted Lentils (Masoor) Soybean Indian Spices Vegetables &amp; Fruits Dehydrated Powder &amp; Flakes Jaggery Products Guar Gum Powder Edibles Mushrooms.Our company has skilled and knowledgeable employees who are directly purchase Agriculture Products from se</t>
  </si>
  <si>
    <t>Founded in the year 1946 at Rajkot (Gujarat India) we &amp;ldquo;Silk Patola Arts Co.&amp;rdquo; engaged in manufacturing wholesaling and retailing a comprehensive range of Designer Dupatta Ladies Patola Saree Ladies Stoles and Handweaving Shawl. Under the supervision of &amp;ldquo;Nayan Ramesh Bhai Makwana (CEO)&amp;rdquo; we have attained a dynamic and perfect position in this highly competitive industry.</t>
  </si>
  <si>
    <t>RUSHI TECHNIQUES has been in the domain of manufacturing of the machineries for taping and winding wires since 1996 and now has been entitled with synonymous to quality. Timely improvement in the quality of the product and its updating has always been taken care. Our fully automatic machines are unparalleled in the market as they consume minimum electricity and least manpower. The M.D. of the company Shri Vijay Nariya being well versed in the electrical mechanical and electronic field can facilitate the testing of the machine through all the parameters under his watchful eyes. We are proud to supply the tested and quality machines to our esteemed clients since 1996.Continuous research and development work have made us able to produce fully automatic machines for taping and winding wires with the specifications mentioned later in the brochure.Considering the increasing demands of our machineries and the broaden our territory we launched another unit of the company. That now facilitates many winding wire manufactures with its researched and sophisticated automatic machines. We are glad to provide the most ENERGY EFFICIENT Machine with a striking attribute of timely</t>
  </si>
  <si>
    <t>Mairti exports is a largest manufacturers wholesalers exporters suppliers of High Quality Fashion Jewellery. We have around 300 craftsmen working in Rajkot (Gujarat). We have a Largest Collection in Fashion Jewellery. We have More than 10000 Designs in fashion jewellery.We have a well-equipped plant with the latest and advanced technology where we manufacture fashion/costume Imitation jewellery of International quality. We have a team of competent Technicians Designers and Craftsmen working to develop and deliver the products to meet the various needs of our esteemed customers. All our jewellery is designed and manufactured in-house from the creation of master pieces to the finished product. Our jewellery is available in Gold Silver two tone and three tone plating and studded with imported crystals and pearls of best quality. As keeping in tune with International standards all our products are anti-allergic.We are proud to introduce ourselves as a leading imitation jewellery manufacturer with elegant designs and unparalleled range; we are an essential player of Indian fashion jewellery market. We offer a huge variety of jewellery for a women starting from head to</t>
  </si>
  <si>
    <t>Bloomy Exports was incepted in the year 1975. We are manufacturer supplier wholesaler distributor and exporter of Elegant Vegetable Slicer Elegant Auto Slicers Elegant Grater Elegant Fruit Crushers Choppers Elegant Hand Fruit Juicers Elegant Lemon Squeezer Lemon Squeezer etc. We are Kitchenware exporters with an experience of manufacturing and trading in domestic market since 35 years now stepping food in international markets. To manufacture optimum quality products we make use of high grade raw material which is procured from the best vendors of the industry. Our products are designed using the latest techniques and methodologies. They are easy to operate and maintain and are available in a myriad of shapes colours and sizes to suit the needs and specifications of the clients. Each and every product being offered by us are designed and developed under best industrial conditions and are highly functional and efficient. Being durable and reliable our products are known for its quality features and pricing along with timely delivery of ordered goods.To provide quality products we abide to several quality oriented measures. Various tests are carried out all through</t>
  </si>
  <si>
    <t>Established in the year 2005 we &amp;ldquo;Shiv Sai International&amp;rdquo; are known as a trusted manufacturer and supplier of a quality range of Gift Items and Imitation Jewellery.Our range of Gift Items includes Key Chain Puzzles Magic Bulbs Magic Drawing Ball Pyramid Puzzle Magic Coloring Books Magic Trick Kit and many more products. Our Gift Items are very popular with families belonging to different sectors like Pharmaceutical Corporate Sector and also for foreign delegates visiting the company. These Gift Items&amp;nbsp; are efficiently used for employee inducement programs and to retain your most fruitful employees. Besides Sai Imp-ex is a part of Shiv Sai International group engaged in manufacturing of Imitation Jewellery which includes Bangle Sets Traditional Necklace Sets Imitation Rings Earrings Bracelets and many more products. Our manufacturers craft these products as per the client's demands and preferences.</t>
  </si>
  <si>
    <t>Established in the year 2010 we Kalindi Enterprise are one of the preferred manufacturers traders and suppliers of a massive collection of Optical Frames Kitchenwares Castings and Screws. Our product selection encompasses Aluminium Castings Optical Frames and Kitchen Wares that are widely demanded by power sectors home &amp;amp; interior decoration automobile agriculture marine and locomotive industries. We make use of optimum quality raw materials for the manufacturing process and follow the existing industrial guidelines to ensure long lasting and robust products. Our organization believes in upgrading the company resources to fulfill the diverse customer requirements. In addition we offer client-specific customization in our range of castings and frames.Kalindi Enterprise is based in Rajkot (Gujarat) where we have established a state-of-the-art infrastructure facility with the latest machinery cutting-edge equipment and technically advanced technology. Our workspace plays a major role in supporting us to set up a large production line where we cater to the exact needs of our precious clients. Further to manage the operations and the infrastructure we have recruited</t>
  </si>
  <si>
    <t>Our Products Range:&amp;nbsp; MINERALS:\r\n&lt;ul&gt;\r\n&lt;li&gt;&amp;nbsp;Kaynite Sand 16X30 30X80 &amp;amp; Flour&lt;/li&gt;\r\n&lt;li&gt;&amp;nbsp;Mullite Sand 16X30 30X80 &amp;amp; Flour&lt;/li&gt;\r\n&lt;li&gt;&amp;nbsp;Sillimanite Sand &amp;amp; Flour&lt;/li&gt;\r\n&lt;li&gt;&amp;nbsp;Fused Silica (All sizes)&lt;/li&gt;\r\n&lt;li&gt;&amp;nbsp;Zircon Sand &amp;amp; Flour&lt;/li&gt;\r\n&lt;li&gt;&amp;nbsp;Zircosil Sand &amp;amp; Flour (Substitute of Zircon)&lt;/li&gt;\r\n&lt;li&gt;&amp;nbsp;Alumina Powder&lt;/li&gt;\r\n&lt;/ul&gt;\r\nMETALS:\r\n&lt;ul&gt;\r\n&lt;li&gt;&amp;nbsp;Pure Molybdenum&lt;/li&gt;\r\n&lt;li&gt;&amp;nbsp;Tungsten Metal&lt;/li&gt;\r\n&lt;li&gt;&amp;nbsp;Electrolytic Manganese Metal&lt;/li&gt;\r\n&lt;li&gt;&amp;nbsp;Chromium Metal&lt;/li&gt;\r\n&lt;li&gt;&amp;nbsp;Silicon Metal&lt;/li&gt;\r\n&lt;li&gt;&amp;nbsp;Magnesium Metal&lt;/li&gt;\r\n&lt;li&gt;&amp;nbsp;Tin Metal&lt;/li&gt;\r\n&lt;li&gt;&amp;nbsp;Mercury&lt;/li&gt;\r\n&lt;li&gt;&amp;nbsp;Selenium Metal&lt;/li&gt;\r\n&lt;li&gt;&amp;nbsp;Lead Metal&lt;/li&gt;\r\n&lt;li&gt;&amp;nbsp;Zinc Metal&lt;/li&gt;\r\n&lt;li&gt;&amp;nbsp;Aluminum&lt;/li&gt;\r\n&lt;/ul&gt;\r\n&amp;nbsp;CHEMICALS:\r\n&lt;ul&gt;\r\n&lt;li&gt;&amp;nbsp;Colloidal Silica 30%&lt;/li&gt;\r\n&lt;li&gt;&amp;nbsp;Labolene (OT)&lt;/li&gt;\r\n&lt;li&gt;&amp;nbsp;N. Octanol&lt;/li&gt;\r\n&lt;li&gt;&amp;nbsp;Die Release Agent&lt;/li&gt;\r\n&lt;li&gt;&amp;nbsp;Wax Pattern Washer&lt;/li&gt;\r\n&lt;li&gt;&amp;nbsp;Silica Gel (All grades)&lt;/li&gt;\r\n&lt;li&gt;&amp;nbsp;Thinner&lt;/li&gt;\r\n&lt;/ul&gt;\r\n&amp;nbsp;TECHNOLOGY CERAMICS:\r\n&lt;ul&gt;\r\n&lt;li&gt;&amp;nbsp;Ceramic Cup&lt;/li&gt;\r\n&lt;li&gt;&amp;nbsp;Ceramic Bar (To</t>
  </si>
  <si>
    <t>Incepted in the year 2011 we KD Exports are a well-established name engaged in supplying and exporting a wide range of premium quality&amp;nbsp; Food Product &amp;amp; PVC Pipes. Our product range includes House Utilities Kitchen Utilities . We have achieved high demand for our jewelry products across the globe owing to their distinctive designs outstanding finish and timeless appeal. Our food products have gained immense appreciation for their purity authentic flavors and long shelf life.We are enriched with a highly professional marketing network to ensure greater presence in various markets. We do an extensive research to gain information about our vendors and select them on the basis of their reputation market image credibility domain expertise and financial stability. Moreover we have a dedicated and efficient team of experts technicians and workers who are capable of supplying products in bulk quantities. With aid of our quality controllers we make sure that each and every product dispatched from our unit is completely defect-free. Our well-coordinated and highly enabled team of logistics professionals always tries to deliver products within the promised time frame</t>
  </si>
  <si>
    <t>Parth Exports was established in the year 2014. We are leading Manufacture and Supplier of Imitation Earring Imitation Necklace etc. Backed by our rich industry experience we offer Imitation Bangles. We have unique range of these bangles much to the delight of the clients. The best part of these bangles is that these greatly exemplify the personality of the wearer by leaps and bounds. These are known for their high quality and great design.</t>
  </si>
  <si>
    <t>We Anjana Industries&amp;nbsp; are leading manufacturer of all type of jewellery making machineries. We are exporting our products to Europe Countries Middle East Countries African Countries and also in India.\r\nAnjana Industries&amp;nbsp;has fully integrated manufacturing facility at Vavdi Rajkot. We have dedicated Machining Finishing and Packaging in one place to minimize quality loss time loss and productivity loss which could lead us to give cost effective solution and we maintain quality as per our company Standards.\r\nWe have been supplying our products to customer since 1995 during this time our design and development of products has broken new grounds in this field and we are proud that we build our production along with engineering aspect.\r\nOur simple but time tested policy is to manufacture best quality products which can be useful for long term application with minimum failure rate. We are in this industry with strong fundamental knowledge and manufacturing know-how to produce excellent products which could exceed your expectations. With years of research and product study we have ventured in the high demanding and complex market of these products where per</t>
  </si>
  <si>
    <t>Vedic Life Style is online Indian accessories store to buy pure  authentic products for men and women from India. Cloths Jewelry Bags  footwear handicraft and handy craft items store. We offers products  from more authentic suppliers who are engaged into in house production  unit from small scale business to get most affordable products in  quality.This Privacy Policy provides succinctly the manner your data is collected and used by vediclifestyle.in. You are advised to please read the&amp;nbsp;Privacy Policy&amp;nbsp;carefully. By accessing the services provided by VedicLifeStyle.inyou agree to the collection and use of your data by VedicLifeStyle.in in the manner provided in this Privacy Policy.What information is or may be collected from you?We will automatically receive and collect certain anonymous information in standard usage logs through our Web server including computer-identification information obtained from &amp;ldquo;cookies&amp;rdquo; sent to your browser from a web server cookie stored on your hard drive an IP address assigned to the computer which you use the domain server through which you access our service the type of computer you&amp;rsquo;re using the type of web</t>
  </si>
  <si>
    <t>Shyam Agencies are one of the leading manufacturers and exporters of a Wedding Mandaps and Wedding Furniture and also huge collection of Wedding Decorative Items. Started its operations in 1998 the company manufactures a varied range of wedding utility items such as Wedding Mandaps Wedding Mandap Accessories Foyer Set Up Food Canopies Wedding Umbrella Wedding Chairs and Sofa Wedding Dining Sets Wedding Backdrop in zardosi pleaded and other patterns Reception Stage Set and various other wedding decoration items like Walkway Statues Ganesh Statues. An in-depth experience throughout these years has seen us establishing our export markets for Wedding Mandaps in countries like Africa USA Australia New Zealand Netherlands France UK. To meet an ever increasing demand from our deemed customers we are determined to provide them the best product quality from ours. Under our company head our products are duly supervised and only high quality materials form the base of our manufactured products. Our company's primary competitive advantage lies in a solid professional experience of 30 years and unmatched quality standards.We are a prominent manufacturer of an exclusive collect</t>
  </si>
  <si>
    <t>Our Company&amp;nbsp;&amp;ldquo;HP Impex&amp;rdquo;&amp;nbsp;is leading exporter in India. We value our buyer&amp;rsquo;s enquiry a lot more. We make it a point to ensure that our buyers get the full value of their money once they place order with us. We always adhere to the delivery schedule stipulated in the contracts and ship the goods timely to our buyers.We always tend to source the goods from the reputed manufacturers. We closely examine the entire product development &amp; carefully monitor the procurement process and only after the products go through the multiple quality assurance tests we consider them ready for delivery. We ensure that each product perfectly meets the specifications required by our buyers.It is also our sincere endeavor to negotiate with the shipping lines/air lines quite effectively to get economic freight quotation in CFR/CIF/CPT/CIP Contracts so as to pass on the benefits to our valued buyers.We do understand that the progress and prosperity of our company much depends upon the progress and prosperity of our customers. Therefore building of mutual trust and confidence by exporting goods with value always remains at the top of our business policy. Customers&amp;</t>
  </si>
  <si>
    <t>Sunbeam International was established in the year 1983. We are exporter trader and supplier of Office Papers Stationary Items Stitching Wire Spools Kraft PapersGlass Vials Glass Bottles Kitange Dira Antivirus software's . Being a quality conscious company we are focused on maintaining highest standards of quality in our range. To ascertain timely delivery of our products we have developed a vast distribution network that helps us in reaching to large number of clients. Our teams have in-depth knowledge and expertise of our professionals have always helped us in upgrading our array to the best of its quality. Moreover our ardent efforts to conduct the business on grounds of loyalty honesty along with customer satisfaction have constantly supported us in improvising our range with the market requirementsOur products are sourced from trusted vendors of the market who manufacture these at par with industry standards. Owing to their quality and utility our products are extensively used in offices shops institutes and households. At the time of procurements we thoroughly check our products to ensure zero defects. Our expertise lies in timely delivery and customized pack</t>
  </si>
  <si>
    <t>&lt;p align=\justify\&gt;Our sound relationships with our principals ensure customers get seamless solutions and quality service.&lt;p align=\justify\&gt;What sets us apart is our ability to provide solutions that cater to a wide cross-section of needs.&lt;p align=\justify\&gt;For instance we have addressed the complex and truly diverse needs of reputed builders medical and educational institutions multi storied complexes hotels banks corporate organizations and factories.&lt;p align=\justify\&gt;Beyond this an equally competent maintenance team who provide an on-going service by constantly updating the systems and providing after-sales service and support backs the company&amp;rsquo;s commitment to clients.&lt;p align=\justify\&gt;All these elements together form our operating philosophy:&amp;nbsp;a commitment to excellence which ensures.&lt;li&gt;Total customer satisfaction&lt;/li&gt;&lt;li&gt;Highest Quality&lt;/li&gt;&lt;li&gt;Most complete product line&lt;/li&gt;&lt;li&gt;Prompt on-time delivery from stock&lt;/li&gt;&lt;li&gt;Competitive pricing.\r&lt;p align=\justify\&gt;Whether your needs involve industrial commercial or institutional applications you can be rest assured that we have the best and complete resources it takes to provide the right solution</t>
  </si>
  <si>
    <t>Kharidikart is a premium platform for Online dress shopping. At Kharidikart we are dedicated to offer stylish trendy and reliable products. We offer shopping that is light on your pockets the Shopping that offers your favourite brands and more the Shopping that is simpler easier faster and matches your needs.\r\nKharidikart offers a wide variety of products ranging from Ladies Kurtis Tops Fashion Jewellery branded Lingerie Handbags and&amp;nbsp;Nightwear&amp;nbsp;to Men's Underwear Well Being. Providing a huge variety of products ranging from personal care to fashion clothing and&amp;nbsp;fashion jewellery Kharidikart makes online shopping a memorable experience for everybody.\r\nKharidikart&amp;nbsp;was one of the web's first online stores and has been helping the fashion-conscious look fabulous since 2015. Based in India&amp;nbsp;Kharidikart&amp;nbsp;offers the lastest street style dresses blouses &amp;amp;more.\r\nOur target audience is the fashion conscious 18-35 women's wear market. We aim to be exciting and innovative offering our customers the fashion they want when they want. To stay in touch with the ever changing trends within our market we have developed a dynamic and very respons</t>
  </si>
  <si>
    <t>At A to Z Wooden Handicrafts we design and manufacture an exquisite range of wooden handicrafts. Wooden Handicrafts manufactured by us are the fusion of classical art &amp;amp; craft with trendy designs that suits all contemporary lifestyles. Our company's main motto is to introduce you our various kind of products such as Wooden Clocks Wooden Visiting card Stands Wooden Cigar Wooden Makeup Box Wooden Hanging Wooden Agarbatti Stands Wooden Christmas Items Wooden Pens Wooden Cricket Set Wooden Photo Frame Wooden Beer Box Wooden Sticks Wooden Buttons etc. We are highly admired by the various industrial customers because of the uniqueness of our product's designs and production capacity. We are one of the leading wooden handicrafts manufacturing company and for more than 10 years we have been dealing with some of the well reputed companies. We fascinate the gist and magnificence of heritage by providing our vast collection of wooden handicrafts. We can design and create an enticing range of handicrafts that can be suits to your home with both contemporary and traditional settings. These Eco-friendly products can provide you convenience and style that can be used for your</t>
  </si>
  <si>
    <t>Hectic schedules deadlines to meet and jet setting around the world certainly deserve a break How about a trip to paradise!!!!Imagine a place where you could see the majestic  catch the world's toughest sporting fish called trek on the foothills of Almora Ranges where a whiff of fresh air and fragrance of exotic flowers greet you at every step drive to Manila for special lunch in the mountains under the clear blue sky with Nanda Devi Trishul Bander Punchi and other high peaks of Uttarakhand Himalayas for company and enjoy the sunrise as it splashes hues of red on blushing mountains. You think your imagination is working over time? Well think again. Paradise is closer than you thinkCorbett Ramganga Resort is on the down slope of a hill surrounded by thick forests of Kumaon bounded by the Ramganga River running along its manicured lawns and looking into a wide valley and hills of Garhwal. A luxury hill resort with a beautiful flowing river front situated in the forest with no local population around the Corbett Ramganga Resort is a nature lover's paradise with a full size swimming pool toddlers pool indoor games such as table tennis chess carom cards etc. Guests can</t>
  </si>
  <si>
    <t>It all started when Late Lala BattuLaal Ji opened his Showroom in 1915 at Ramnagar Dist- Nainital with a vision of purity and trust. Winning the trust and patronage of customers we have grown from strength to strength over 100 years. Living up to its age - old values and tradition of uncompromising quality unmatched craftsmanship and excellence in service SIDHARTH GOEL (proprietor) opened a new showroom M/S BATTU LAAL PRAYAG NARAVAN JEWELLERS in 2013.&amp;nbsp;Today Battu Laal Prayag Narayan Jewellers is a leading and reliable jewellery brand name in Uttarakhand. Most of the gold ornaments available in our Showroom are made up of 24 karat gold . From sourcing of raw materials to the sale of the finished product all our processes are integrated and aligned. We map out customer preferences and manufacture products in a way that leaves our customers spoilt for choice while making their purchases. We are pleased to present our newly launched state-of-the-art ecommerce store. The online retail store delivers world - class quality of products directly to the customers door step and simulates the offline buying experience online by combining the BattuLaal's credibility with</t>
  </si>
  <si>
    <t>WelCome To My Site Hood Decors-Boutique &amp;amp; Showroom Located At 1st FloorQazi StreetNear Siddiqui PaintSafdar Ganj Market Rampur Uttar Pradesh IndiaLaunching A Designer range of Exclusive-Kurtis and TunicsStitched and Unstitched Salwar SuitsTops and Jeans for TeensArtificial Costume JewelryFoot-wearBags and Accessories etc.Hood DecorsBoutique and Showroomis a step for seeking place in RampurRetail Marketthrough which we are planning to Introduce our Designer Range of Exclusive-Kurtis and TunicsStitched and Unstitched Salwar SuitsTops and Jeans for TeensArtificial Costume JewelryFoot-wearBags and Accessories etc. We are Busy in DESIGNING and DEVELOPING our First Post Summer Collection 2012 hurriedly then to concentrate on Eid Collection.We are also planning to open a Beauty Section along with a Par-lour associated with it.Basically this place is a Corporate Office of Hood Decors-Export(New DelhiINDIA).In BriefWe Hood Decors INDIA introduce ourselves as a traditional and modern manufacturer &amp;amp; exporter of exclusive Hi-fashion beaded garments fully beaded runners place mats coasters napkin rings tasselsChristmas and promotional gifts photo-frames accessories etc</t>
  </si>
  <si>
    <t>AnandTech&amp;nbsp; opened&amp;nbsp; its&amp;nbsp; doors on&amp;nbsp; May 2013 .The company&amp;nbsp; founded by Amit Anand Niraj and&amp;nbsp; located in Ranchi&amp;nbsp;  Jharkhand .AnandTech&amp;nbsp; is&amp;nbsp; a&amp;nbsp; miscosoft bizspark startup Established to&amp;nbsp; Provide Hi end Dynamic websites using latest Technology AnandTech is&amp;nbsp; Working in Collaboration with Game Scorpion inc&amp;nbsp;&amp;nbsp; Ontario  Canada&amp;nbsp; to Develop hi end 3d Games&amp;nbsp; and applications for Mobile Platforms&amp;nbsp; . Along with Game scorpion inc we developed more then 40 mobile Apps&amp;nbsp; including&amp;nbsp; 10 majors Games&amp;nbsp; in various&amp;nbsp; platform as&amp;nbsp; Ios  Android  Blackberry  Windows Phone&amp;nbsp;  Kindle (Amazon) Nook.&amp;nbsp; We also Specialized in industrial&amp;nbsp; training&amp;nbsp; in 3D games Development &amp;amp; Hi end website development  Our Specialization also includes 3D Movies creations.AnandTech&amp;nbsp; is&amp;nbsp; a Microsoft Bizspark startup established&amp;nbsp; to&amp;nbsp; provide High end dynamic websites &amp;amp; Mobile Application using the latest technologies including PHP MySQLc# java script&amp;nbsp; and many other leading edge web technologies &amp;amp; Game Engines.AnandTech is working in collaboration with Game</t>
  </si>
  <si>
    <t>Super Protection Security Services Private Limited started 15 years ago in 1994.On 15th November 1994; the company was registered with The Registrar of Companies Maharashtra in Mumbai. The company commenced its operations of providing armed and unarmed security staff to industrial and residential establishments with a modest strength under leadership of Shree R. D. Singh founder of the company. He organised the teams of dedicated loyal and industrious security men and led them to numerous successful achievements one after another.\r\nThe company grew rapidly due to efficient and professional services provided to the clients. Presently approximately 5000 security men are deployed in more than 400 establishments in Mumbai Navi Mumbai Thane Pune Ahmednagar and Dhule districts. The company is providing various services viz. physical security personal security security for events escorts for VIPs detective services conducting security audit and surveys. Our security staff is having experience and skills in providing security cover to educational institutes industrial establishments commercial centres hospitals warehouses petrol pumps &amp;amp; gas filling stations jewelry</t>
  </si>
  <si>
    <t>Aavaran Home Plus leading Retailer of Bed Linen  Bed Sheets Bed Cover Coushion Cover Bath linen  Bath Towel Hand Towel Bathroom accessories Mattress Sleepwell Spring Air Kurlon Home and Office Furniture etc. Aavaran Home Plus is Ranchi City's only extraordinary contemporary shopping destination that delivers the ultimate in Lifestyle furnishing &amp;amp; furniture. Aavaran's vision is to become the greatest shopping experience in India beginning with the Eastern Region. Your pulse will race at the endless possibilities available at Aavaran Home Plus - the latest in shopping everyday offerings to high end lifestyles. Aavaran may truly be described as a theatre of shopping. You and your family will be spoilt for choice inRanchi's entertainment hub. Apart from yarns and fabrics we are proficient to source a wide variety of woven and knitted garments inclusive of socks in requisite quality at the right time. Our asset is our team of highly qualified and competent manpower with a shared vision of providing and maintaining Global Quality Standards across every stage of production always ensuring Customer?s satisfaction. It is with this confidence that we are marching toward</t>
  </si>
  <si>
    <t>WE BELIEVE that the path to a better place is a constant endeavor.&amp;nbsp;Every day nearly 30000 Kohler associates worldwide are moving forward with a focus on sustainability and stewardship. Some strides are larger than others.&amp;nbsp;But what&amp;rsquo;s most important is that steps are being taken in a positive direction.&amp;nbsp;And that&amp;rsquo;s a really big deal.\r\n&amp;nbsp;WE BELIEVE that you should join us on our journey.&amp;nbsp;And whatever you believe in doing no matter how big or small&amp;nbsp;if it makes our world a better place it&amp;rsquo;s a belief that Kohler can get behind.\r\n&amp;nbsp;That&amp;rsquo;s the spirit of #BelievinginBetter.Every year Kohler Co. associates around the world join together to make their local communities better by rolling up their sleeves and taking action.\r\nLearn more about our recent activities.\r\nWatch our associates talk about the spirit of Believing in Better. As Kohler associates we are 30000 strong serving as stewards to strengthen our surrounding communities. There are currently 50 locations worldwide actively driving initiatives and moving forward for the greater good.hatever you believe in doing no matter how big or small if it makes our</t>
  </si>
  <si>
    <t>Sigma e services was established in the year 1990 and within this ten years we have come a long way. Sigma e solutions has grown in size stature and experience by providing complete IT solutions to many reputed IT concerns in India. We are also business partners with some of the best IT companies in the world.&amp;nbsp;Today Sigma e solutions is the leading IT infrastructure services provider in Ranchi. We offer a wide array of comprehensive services that addresses issues related to your IT Infrastructure management and performance. Having more than a decade of expertise in this field we have successfully served a lot of small to medium scale enterprises all over the state.&amp;nbsp;Sigma is a leading provider of IT infrastructure and our innovative solutions and professional services have helped us serve a vast client base.&amp;nbsp;Sigma e solutions have entered into strategic business relationships with some of the most prestigious technology leaders across the globe. We are proud to be the business partners of HP Microsoft Cisco Autodesk D-link.&amp;nbsp;Why You Need Sigma e Solutions?&amp;nbsp;Today every business requires an IT Infrastructure. Needless to say without an IT infr</t>
  </si>
  <si>
    <t>Vrinda is one of the most innovative jewellers in the eastern part of India. It is offering the best design in modern and antique jewellery within a friendly and informal environment.A jewelry store in India Ranchi offers Indian designer jewelry including fine costume jewelry gold and silver jewelry articles fancy gift items and astrological gemstones. Also get a wide range of diamond replica earrings rings bangles bracelets neck chains anklets miniature paintings artifacts casual wear jewelry and silver accessories in India.&amp;nbsp;Vrinda has a wealth of experience in providing the best in Gold and Diamond jewellery to suit every individual need. With this flagship jewellery to suit every individual need. With this flagship jewellery boutique in Ranchi Vrinda is uniquely qualified to cater to your needs.Vrinda is proud to carry forward a heritage of jewellry and personal adornment that date back maybe 135000 years. The Indian sub-continent has the longest continuous legacy of jewellery making anywhere and vrinda is integral to this awesome cultural heritage.Vrinda has a wealth of experience in providing the best in Gold and Diamond jewellery to suit every individua</t>
  </si>
  <si>
    <t>Oceanic is one of the best organized team of Elevator professionals and Engineers. We provide products and services for elevator at economical and affordable price range. The focus on professional service and reliability are the key attributes of this long business relationship that we would like to establish with you. With our capability and flexibility we can customize our products and services to suit your building and budget. We follow ISO Standard for material and installation. Our products can also meet international standard if required.After Sales Service &amp;amp; MaintenanceOur 24x7 help line assists us in providing the optimum response facilty supported by maintenance staffs that are readily reachable by mobile phones. We provide personalize and efficient service to the project from deputing our maintenance team for attending breakdowns within short time to carry out routine maintenance. Our StrenghtsProducts are technically superior and can be customized to suit your specifications. Latest features and options at value-for-money prices. Global sourcing of key components. We will be able to meet all criteria on Quality Reliability &amp;amp; Price.Technical Comp</t>
  </si>
  <si>
    <t>Fortune Gems &amp;amp; Jewellery is cognizant of the jewellery trends and supplements fashion industry in the contemporary marketplace. Over 10 years We are trusted by our customers for 100% certified gemstones. Our jewellery collection is a specimen of innovation style and creativity. Fortune has a broad range of mesmerizing gems and jewellery precisely customized to the preferences and choice of its customers.Our customers believe that we offer the most reasonable price for gems and jewellery. Fortune Gems &amp;amp; Jewellery offers 100% hallmarked jewellery. We deal with more than 10000+ satisfied customers across Ranchi. We never overcharge our customers as we believe that customers count on us when we offer them the best service and products for their money.OUR CORE VALUESNO COMPROMISE ON QUALITYOur customers believe that we offer the most reasonable price for gems and jewellery. Fortune Gems &amp;amp; Jewellery offers 100% hallmarked jewellery. We deal with more than 10000+ satisfied customers across Ranchi. We never overcharge our customers as we believe that customers count on us when we offer them the best service and products for their money.AFFORDABILITYOur making</t>
  </si>
  <si>
    <t>Cyber Infotech Private Limited was established in the&amp;nbsp; year 2013. We are a direct supplier of security cameras video surveillance systems and CCTV equipment (Closed Circuit Television) for home business and government. Surveillance cameras and DVR systems with remote Internet viewing is our specialty. Most of our surveillance systems include DVR viewer software for multi-platform. With a huge vendor base that keeps the company&amp;rsquo;s client base fully captivated by supplying quality products within a short span of time. The vendors associated with the company holds a prestigious position in the market as well. The primary objective is to excel towards client satisfaction and to achieve this company rules and norms are strictly followed. Our warehousing facility is well-resourced with the latest equipment and tools that are required for easy loading and unloading of varied consignments. To make certain safety during transit our qualified experts pack the offered products using premium grade packaging material. In order to achieve the desired outcome the company has hired a fully competent team which looks after the various phases of procurement and supply. Th</t>
  </si>
  <si>
    <t>&lt;p align=\Justify\&gt;Ved Apparels was established in the year 2005. Mr. Ved P. Minocha was the Founder of the firm. This firm is a extension of its Parent firm. 'Ved Textiles' which has been providing fabrics for men since the last 40 years. This firm has been established to cater the needs of mens readymades. This firm is looked after by the sons of Mr. Ved P. Minocha : Ashish Minocha and Alok Minocha.&lt;p align=\Justify\&gt;Ved Apparels provides a complete range of Mens' Readymades. Spread over a good area it has established itself into a complete menswear store. The Management of the firm informs that in today's times where specialisation and presentation is of utmost importance he has chosen not to mingle his showroom and is wholly concentrating on providing exclusive readymades for men.&lt;p align=\Justify\&gt;Ved Apparels is the direct brand dealer of all the leading brands such as Park Avenue Van Heusen Louis Phillippe Allen Solly Zodioc Zod Lee Wrangler Pepe Bentley Parx and jockey to name a few. The store is a paradise for men especially for bridegrooms providing them with Readymade Suits Sherwanis Formal and Casual Trousers Formal &amp;amp; Casual Shirts Jeans T/Shirts T</t>
  </si>
  <si>
    <t>We have become one of the nations leading institute group by following a fairly simple philosophy  offer a product of outstanding quality with equally values.The simplicity of that principle is backed up by a lot of hard work and years of experience. We offer Aviation Training Institute of Institute which is division of Fly King Aviation Training Institute. The group in renowned for understanding and catering for the needs of industry users across a broad spectrum of markets and strives to bring a total solution to its growing sector. Fly King Aviation Training Institute of Institute has the best professional partners to provide the quality services. TEACHING METHODOLOGY The education and training at FKATI constantly guided by the principle that the faculty needs to act as facilitator and on merely as conduit for information. To achieve this the focus is on developing the learning ability of the candidates. The training methodology the use audio visual aids like Lcd projector system video cameras and all other student. Imagination We encourage students to think beyond the visible. We stir the power to imagine within our students. We imbibe the urge to do things di</t>
  </si>
  <si>
    <t>Gangotri was established in the year 2012. We are Trader Supplier Retailer &amp;amp; Wholesaler of Designer Curtains Ladies Kurtis Ladies Leggings etc. We are counted among the best and most respected name in the market offering quality assured Ready Made Designer Dress. These ready made products are fabricated using high quality cotton and advanced machines. Available at cost effective rate these products are highly admired in national as well international market. Beautifully designed our dresses enhance the personality of the wearer.We are involved in offering a wide range of Designer Curtains to our most valued clients. These Curtains are fabricated using high grade fabric as per the latest market trends by our skilled team of professionals. We offer our range in different designs patterns and also provide customization services for our clients. Designed with the use of high quality material these leggings are known for their comfort wear. We are offering these Churidar Leggings to our clients at reasonable range. Offered leggings are easy to wash.We present a premium quality Ladies Leggings. Manufactured using finest quality cotton these Cotton leggings is elegan</t>
  </si>
  <si>
    <t>Euro Shoe Components found in the year of January-1994. The aim of the company is to cater the needs of Shoe Components for Shoe Industries.\r\n&amp;nbsp;\r\nThe Promoter is technocrat and having a wide knowledge in manufacturing activities of Plastic Components used in Footwear Industry.&amp;nbsp;\r\n&amp;nbsp;\r\nThe Company started with small components like Plastic Buckles Loops Eyelets and Shoe Sticks etc. The Company has proven track record of manufacturing of High Quality Shoe Components and maintaining delivery schedules.\r\n&amp;nbsp;\r\nThe Company has expanded its operations in 2004 at Ranipet to manufacture TPR / PVC / TPU Soles. The Company has latest State of Art Machines to manufacture High Quality Soles. We have In-House facilities of Making Moulds New Designs and required Sole Colors etc.\r\n&amp;nbsp;\r\nThe Company has Highly Qualified &amp;amp; Experienced Technical People to cater the needs of New Developments as per Customer requirements.\r\n&amp;nbsp;\r\nWe Design &amp;amp; Develop all type of Plastic moulded components for Shoe Industry. The Company further expanded during the year 2008 to manufacture Direct Injection of PU Shoe Soles.\r\n&amp;nbsp;\r\nWe are proud to say tha</t>
  </si>
  <si>
    <t>The Man and his Dream The history of the Company dates almost a century back. Late Suresh Chandra Dey the founder of the company was a freedom fighter. It was a time when India was striving to fight the British rule in India. His only aim was to establish a pan-Indian indepen-dence. He was one amongst the handful of freedom fighters who had planned the Jalalabad incident in 1930 to attack British capitalism and strive for self-reliance. It was a time when shoes were seen as a mode of luxury- which only the Englishmen and the pro-Britishers could afford. It was not a basic ame- The founder of a great legacy ni ty that the middle and the lower-middle class Late Suresh Chandra Dey could think of 21 April 1911 - 21 May 1990 He nurtured a dream to make durable and decent shoes that could be affordable for every Indian. This dream came true when Sreeleathers was founded. as a small and humble orga-nization in Jamsedpur. Following his footsteps his next generations also carried on the same light and expanded the business to become a leader in Eastern India. gradually lend-ing it an international dimension. Today. Sreeleathers caters to public demand not only with the wid</t>
  </si>
  <si>
    <t>Euro Shoe Components found in the year of January-1994. The aim of the company is to cater the needs of Shoe Components for Shoe Industries.The Promoter is technocrat and having a wide knowledge in manufacturing activities of Plastic Components used in Footwear Industry.The Company started with small components like Plastic Buckles Loops Eyelets and Shoe Sticks etc. The Company has proven track record of manufacturing of High Quality Shoe Components and maintaining delivery schedules.The Company has expanded its operations in 2004 at Ranipet to manufacture TPR / PVC / TPU Soles. The Company has latest State of Art Machines to manufacture High Quality Soles. We have In-House facilities of Making Moulds New Designs and required Sole Colors etc.The Company has Highly Qualified &amp; Experienced Technical People to cater the needs of New Developments as per Customer requirements.We Design &amp; Develop all type of Plastic moulded components for Shoe Industry. The Company further expanded during the year 2008 to manufacture Direct Injection of PU Shoe Soles.We are proud to say that all the soles manufactured in our Company are supplied to all the Exporters in India. We have al</t>
  </si>
  <si>
    <t>In the year 1940 Late Shri DhoolChand ji Kataria embarked upon a journey to initiate a tradition of trust and laid the foundation of D.P. Jewelers in the Sarafa market of Ratlam. The respected paternal ancestor marked his presence in the unorganized jewelry market with a commitment of making 96 and 92 percent purity jewelry only. He signified quality and honesty as the utmost virtues of D.P. Jewelers. Guaranteeing completely fair business deals he set in motion a market changing step.\r\nThis rich legacy of trust and commitment was taken to the next feat by his son Late Shri Panna Lal Ji Kataria when he established the retail store of DP Jewelers in the year 1965. Each jewelry piece of the store bears not only the name of the firm but also the purity mark of the jewelry.\r\nRatlam gained its stature of the Gold City of India as a result of the dedicated efforts by the D.P. Jewelers&amp;rsquo; family.\r\n\r\nFurther Late Mr. Manohar Lal Kataria and Mr. Ratan Lal Kataria took up the responsibility of expanding the business. As days passed DP Jewelers touched the lives of not only the citizens of Ratlam but also of the people of nearby cities. After years of learning fro</t>
  </si>
  <si>
    <t>Advance Hi-Tech Solutions (I) [AHITECHS] is an experienced importer and leading company of Surveillance  Security and automation Systems in India especially focused on CCTV cameras such as IR cameras  day &amp;amp; night CCTV cameras waterproof cameras Wireless Cameras Zoom Cameras PTZ Cameras  IP cameras spy cameras like button cameras  pen cameras Recording Devices - Standalone DVR PC based DVR etc. Access Control &amp;amp; attendance Systems Gateway security Rolling doors Auto identification products Wireless &amp;amp; Wired Computer networking products  Computer&amp;amp; Computer peripherals and so on? AHITECHS consistently strives to do the best in the sales and supply of high quality high technology and reliable products for customers with the brand name \AHITECHS\ &amp;amp; \AVISION\. As a high-tech enterprise AHITECHS has made extensive cooperation with the large-scale domestic and foreign security companies for providing high-quality products and excellent services for its customers.Our company has a strong team for technical research &amp;amp; Control and a group of professional management talents. Under the common efforts of AHITECHS people the business of our company has been</t>
  </si>
  <si>
    <t>Sunil \t\t\t\t\t\t\t\t\t\t\t\t\t\t\t\t\tEnterprises \t\t\t\t\t\t\t\t\t\t\t\t\t\t\t\t\twas \t\t\t\t\t\t\t\t\t\t\t\t\t\t\t\t\testablished \t\t\t\t\t\t\t\t\t\t\t\t\t\t\t\t\tin the year \t\t\t\t\t\t\t\t\t\t\t\t\t\t\t\t\tof 1985 and \t\t\t\t\t\t\t\t\t\t\t\t\t\t\t\t\twe are \t\t\t\t\t\t\t\t\t\t\t\t\t\t\t\t\tmanufacturers \t\t\t\t\t\t\t\t\t\t\t\t\t\t\t\t\tof Bags of \t\t\t\t\t\t\t\t\t\t\t\t\t\t\t\t\tJute Cotton \t\t\t\t\t\t\t\t\t\t\t\t\t\t\t\t\tCanvas \t\t\t\t\t\t\t\t\t\t\t\t\t\t\t\t\t&amp;amp; Velvet. We \t\t\t\t\t\t\t\t\t\t\t\t\t\t\t\t\thave \t\t\t\t\t\t\t\t\t\t\t\t\t\t\t\t\tin-house \t\t\t\t\t\t\t\t\t\t\t\t\t\t\t\t\tproduction \t\t\t\t\t\t\t\t\t\t\t\t\t\t\t\t\tfacility \t\t\t\t\t\t\t\t\t\t\t\t\t\t\t\t\twhich \t\t\t\t\t\t\t\t\t\t\t\t\t\t\t\t\tincludes \t\t\t\t\t\t\t\t\t\t\t\t\t\t\t\t\tdesigning \t\t\t\t\t\t\t\t\t\t\t\t\t\t\t\t\tcutting \t\t\t\t\t\t\t\t\t\t\t\t\t\t\t\t\tprinting \t\t\t\t\t\t\t\t\t\t\t\t\t\t\t\t\tembroidery \t\t\t\t\t\t\t\t\t\t\t\t\t\t\t\t\tstitching&amp;hellip; \t\t\t\t\t\t\t\t\t\t\t\t\t\t\t\t\tto the final \t\t\t\t\t\t\t\t\t\t\t\t\t\t\t\t\tprocess. Our \t\t\t\t\t\t\t\t\t\t\t\t\t\t\t\t\tmanufacturing \t\t\t\t\t\t\t\t\t\t\t\t\t\t\t\t\tfacility \t\t\t\t\t\t\t\t\t</t>
  </si>
  <si>
    <t>Sionline technomart was born in 2011 a 5 year experience company in travel &amp; recharges. Formally Known as Vijay Valley out of a vision of an Indian professional entrepreneur. Founded by Shri Nirmal K Gadia in 1969. Starting with limited Business Resources to today's huge Business empire which was our founders dream we follow his business ethics in all our activities of &amp;ldquo;leader ship through business friendship&amp;rdquo; &amp; &amp;ldquo;Transparency N Trust&amp;rdquo; !! For us our partners are our pillars of success. Our Group has diversified presence in FMCG IT Telecom &amp; has now forayed into Online Prepaid Recharge Distribution through its telecom Wing: SionlineSionline user-friendly Payment Network and platform that runs on any computer at point-of-sale or Through online SMS Application enabling payments for Mobile &amp; DTH Recharges from Single Etopup Prepaid Wallet Balance. it&amp;rsquo;s Innovative concept for Prepaid Recharge Service offering lets Recharge Your Mobile &amp; DTH with sionline android app and online web application login whatever you wish just by clicking a few buttons on website or punching a few buttons on your mobile. It's a Robust 24/7 Online Server eBucket i</t>
  </si>
  <si>
    <t>NDS Enterprises is a recognized manufacturer and exporter of Industrial Safety equipments and products which are exclusively used in various industrial chemical and constructional industries. Made of premium quality materials these products are also available in customized form. Our offered range com pines Cotton Knitted Hand Gloves Safety Shoes Body Protection Products Head Protection Disposable Wears and others.The products offered by us is a blend of technical expertise and scientific acumen making our range a remarkable one.Our range includes products for Head Ear Eye Hand and Body Protection and Traffic Road and Fire Fighting Equipment as well along with other safety devices. Our products completely with international standards in terms of quality. We have a highly experienced team which has been enabling us to achieve complete client satisfaction. Specialized in the respective areas of work our team consists of procurement agents quality inspectors warehousing and packaging experts and marketing personnel.We have associated ourselves with only the certified and well known vendors in the market from whom we procure premium quality products. We ensure that the</t>
  </si>
  <si>
    <t>AITA Polymers Pvt. Ltd. is one of leading and experienced manufacturers in India specializing in EVA Foam.AITA Polymers established in 2006 We manufacture pure EVA Foam materials. We are dedicated on innovations high-level quality and fulfill customer satisfaction.AITA Polymers EVA Foam has a wide range of applications and can be used in a wealth of products including Soles &amp;amp; Insoles Floor Mats Sports Mats ( Judo Aikido Tae Kwon Do Karate Yoga Wrestling &amp;amp; Grappling Martial Arts. ) Stationeries Toys and Heat-retaining Materials. Various dimensions and thickness are available to meet the requirements of different industries. As for our strict quality requirementsAITA Polymers has got ISO9001:2008 quality certification. Our non-toxic and environmentally friendly products have passed safety test. We produce quality products to facilitate people's life and ensure extra safety.We have in-time service to grant the best delivery. With years of experience as a manufacturer we are confident of satisfying customers with our products &amp;amp; service. To get further information of our products and company please feel free to send us inquiry from our website at any time.</t>
  </si>
  <si>
    <t>Bala-G Studio &amp;amp; Color Lab Rishikesh is one of the oldest biggest and the most trusted professionally managed firm providing A to Z services of photography since generations that includes Studio Photography Outdoor Photography and dealing in all type of Photographic goods. With the help of our high-tech Digital thermal technology we are able to provide fantastic images and videos that have mind blowing results. It is our pride to help our clients by providing them some of the most important moments in their lives. Our images become part of their family history.The wide range of products and services on offer at Bala-G Studio &amp;amp; Color Lab are all designed to guarantee and enhance the enjoyment you get from your photos.We offer many varied aspects of photographic art. We can create both contemporary and traditional styles of photography from models portfolios fashion Marriage and events to commercial and advertising imagery.We have a team of skilled photographers each with their own unique and creative style so we can cater for any type of project. You can be assured a full and personal attention to you and the service provided to you.Bala-G Studio &amp;amp; Color</t>
  </si>
  <si>
    <t>Tirupati  Gems and                               Handicrafts  was incorporated in the year                                1994  in                               Rishikesh (India) by  Mr. Gopal Agarwal &amp;amp; Mr.                               Sameer Bansal and has since then made successful                               endeavors to keep India's rich tradition  of gems                               and jewelry alive  Backed by in depth knowledge and expert  artisans                               we guarantee the very best designs and  artistry.                               Since our inception our aim has been to  make                               continuous improvements focusing on  absolute                               customer satisfaction and this has enabled  us to                               get a strong foothold in the industry.\r\n&lt;p align=\justify\&gt;Tirupati Gems and                               Handicrafts&amp;nbsp; is also leading supplier of                               Colour stones Jewelry &amp;amp; Pearls .\r\n&lt;p align=\justify\&gt;We realized that Indian Gems Jewellery and                               handicrafts across the world drew lot of  attention</t>
  </si>
  <si>
    <t>People behind &amp;lsquo;Himalayan Gipsy Adventure&amp;rsquo; have been into hospitality industry since seven years and these Jungle Camps are the latest addition to their group. With the River Ganga flowing beside the camp site the location seems an absolute advantage.\r\nThe moment you get off your vehicle and give a look at the surroundings the tone of your &amp;lsquo;Jungle Stay&amp;rsquo; is set. One reaches the camp site by treading slowly and carefully on the slope sprinkled with little pebbles that might prick you at times in case your attention wanders. After you descend the slanting road two natural pools made by water from the Ganges wait to give you a soothing &amp;lsquo;airy&amp;rsquo; pat on your back that feels like a reward after the long journey. However in case you wish to have a completely natural experience with the mighty river you may take a small walk on the stony and slightly slippery path to sit on any of the large stones and dip your legs in the cool and running waters of Ganges for hours.\r\nFurther 50 tents have a magnificent view of the river and the remaining 4 however are in a different lane. Tents are fully equipped to comfortably accommodate two and at ti</t>
  </si>
  <si>
    <t>We are providing you with the convenience of an expertly organized and well equipped team to give you peace of mind and the ability to appreciate our magnificent wilderness areas while experiencing the excitement and adventure of white water Rafting beach camping luxury camping trekking in Garhwal Himalaya Bungee jumping and flying fox. Whether you are travelling alone or with your family and kids and friends We offer an opportunity to everyone.&amp;nbsp;OutBound Adventure (River Rafting In Rishikesh) is a riverside camp on river Ganga it is located 17-19 kms from Rishikesh on Badrinath Dham road. Thick forest of Raja ji National Park creates perfect backdrop for camp and awesome sound of the rapids on the river Rafting In Rishikesh (OutBound Adventure) makes camping an unforgettable experience One can call it once in a lifetime experience. Bird watchers can spot many birds while enjoying early morning nature walk. Evenings at beach camp are very romantic one can hear music of river Ganga with bonfire Campfire and singing of songs with snacks stars in the sky makes evening more decorative. It is one of leading White Water Adventure Company in India We have adventure p</t>
  </si>
  <si>
    <t>For hundreds of years India and Indians have been long deprived of this precious cash crop called 'Sandalwood&amp;rdquo;. This wild tree yields Crores of rupees however needs least human intervention or care for its growth. India is one among the only six countries which has the favorable soil and climate conditions to grow Sandalwood and was once a huge supplier to the rest of the world. However in the recent past the situation became such that India had to import sandalwood from other countries as the natural resource from the forests had almost come to an extinct. Finally in the year 2008 with Government of India amending its act and giving permissions to cultivate Sandalwood has opened doors for individuals and co-operate bodies to relish the rich outcome of cultivating this wild crop. Sandalwood&amp;rsquo;s cultivation is no hidden secret or rocket science however there are 26 species of this tree and one needs to know which one has to be selected for cultivation in a given type of soil. If prior tests and selections are not done carefully the results can be fatal as the trees would still grow however would not yield the desired results. This tress when grown under o</t>
  </si>
  <si>
    <t>She's Enterprises was established in the year 1999. We are the manufacturer &amp;amp; Supplier of all types od bindi's bridal churas kaliras etc.Bridal Chura offered feature intricate patterns and designer appearance with its rich vibrant looks making them highly preferred choice of the customers. The beautiful and exclusive design patterns showcasing on these churas also make them highly preferred choice of the customers.These chudas are made available in a wide variety of designs to fulfill the varied preferences of the customers. Heavily embellished and intricately designed these bangles are much appreciated by the customers. Offered chudas are competitively priced.We bring beauty and smartness on ladies by manufacturing beautiful range of Bindi. These bindis are crafted in alluring shapes and varying sizes. Our range of offerings house beautiful range which are resulted using vibrant colors. There are variety of designs available with us which can truly charm on the wearer.Backed by team members who stay updated on the prevailing fashion trends we are involved in the manufacture and wholesale of premium-quality Designer products. They are made using the best quali</t>
  </si>
  <si>
    <t>Dua Enterprises (Dua Securite) was established in the year 2007. We are Supplier Distributor Trader and also projects in Biometric Time Attendance System Hotel Fingerprint Lock Fingerprint Lock Biometric Fingerprint Attendance Machine CCTV Dome Camera HD Camera Dome IR Camera Bullet Camera Cmount Camera IP Camera Megapixel camera Zoom Camera Speed Dome Camera Video door Phone Access Control System Automatic Boom Barrier System Turnstile System Metal Detectors Computers Networking System Software's &amp; also project in CCTV Security Camera High Definition CCTV Camera IP Camera Biometric Attendance Machine Web based Biometric/ RF-ID Machine with all Attendance Solutions with PAYROLL Software Central Monitoring System Bio Lock Hotel Lock RF-ID Card Reader Residential Lock USB Fingerprint Reader EM Locks Walky Talky with Base Station Access Control System Fingerprint Scanner EPABX Intercom System Intrusion/Fire Alarm System Podium P.A. System Turnstiles System Turnstile System with Attendance cum Access Control System Boom Barriers and bollard System All Types of Metal Detector(Hand held/Door frame) Video Door Phone Remote Surveillance SPY Camera Hidden Camera Networking</t>
  </si>
  <si>
    <t>Goyat Electrical Service was established in the year 2002. Goyat Electrical Service is Authorized Service centre for Three Companies ABB India Limited Crompton Greaves Limited &amp; EXEL. We take up work for Rewinding Repairing &amp; parts replacement maintenance. We comprise of a team of highly dedicated and experienced professionals who endeavors to provide utmost satisfaction to our valuable clients. Our products ranges are resistant to shock and always give high performance to the user. They are developed using the cutting edge technology by which they have the quality to consume less power. We are dedicated to continually make superior quality electric products by processing them in different quality measures. The offered range by us will best suit the exact demands and specification of our valuable clients. With our prime motto to satisfy our valuable customers we serve them supreme quality of products and deliver them in a committed time frame.Our valuable clients :ABB INDIA LTDCROMPTON GREAVES LTDCROMPTON GREAVES CONSUMERS ELECTRICALS LTDGREAN POWER GENERATORS P LTD (EXEL)MERINO PANEL PRODUCT LTDSOMANY CERAMICS LTDSWASTIK PIPE LTD&amp;nbsp;IUP JINDAL METALS &amp; ALLOYS L</t>
  </si>
  <si>
    <t>Gyan Darshan Printing Press  a well-acclaimed company successfully delivering unmatched quality printing services since the last 63 years is among the most trusted names in the printing industry. With years of expertise constant upgradation of printing infrastructure coupled with induction of new techniques Gyan Darshan Printing Press has virtually become a synonym of the most dependable quality printing service provider.&amp;nbsp;In offset and digital printing Gyan Darshan Printing Press offers the most comprehensive printing solutions and specializes in printing Books Magazines Catalogue Leaflets/Flyers Brochures Calendars Posters Mailers Journals/News Letters Wedding/Invitation Cards Post Cards Carry Bags Labels Corporate Stationery Diaries and Digital Banners printing and innumerable other printing jobs. This made possible only due to use of all-digital innovative printing solutions and the latest printing infrastructure available with Gyan Darshan Printing Press.&amp;nbsp;With client base in India and across globe Gyan Darshan Printing Press vouches only one thing-quality printing services at affordable cost of course timely delivered. Be it in RohtakHaryana incredib</t>
  </si>
  <si>
    <t>Excellent Computer is a global services provider delivering  technology-driven business solutions that meet the strategic objectives  of our clients. Excellent Computer has own Centers of Excellence that  create solutions around specific needs of industries. Excellent  Computerdelivers unmatched business value to customers through a  combination of process excellence quality frame works and service  delivery innovation. Organization believes in theory of having business  ethics in mind while keeping both the ends strong (Our support and  customer faith).Excellent Computer is  one of the reputed distributer of surveillance and security systems in  Haryana. We deal in a complete range of Surveillance Cameras CCTV  Cameras Access Control Systems Hidden Cameras Video Door Phone Metal  Detector Door Frame Gate Security System Fire Alarm System and etc.  Our mission is to deliver high quality business security solutions that  will allow our customers to easily manage their existing and future  data requirements. We listen your need for your business and provide  real business benefits through the implementation of the latest  technologies combined with effective cost ma</t>
  </si>
  <si>
    <t>Daura a well known name in the world of handmade silver jewellery located in Ambala. Our commitment is to bring you the finest collection of designer silver jewellery at the lowest possible prices. We deals in silver rings silver pendants silver necklaces silver braclets and silver jewellery sets etc.Best Collection of silver jewellery in traditional and latest designs. Most of our productsare hand made and Manufactured by masters. We also produce buyer specified designs.   Dauraa Creations claims fine quality silver jewellery at very competitive rates. All of our products are made by pure 92.5 sterling silver and original semi precious gemstones. Our jewellery represents the combination of the precious-semiprecious gemstones and sterling silver with quality craftsmanship and unique styling. Whether you are shopping for yourself or for your loved one you may find some of the best deals on wholesale silver jewelry Indian silver jewellery Silver Wedding Jewellery Indian Silver Jewellery Ethnic Silver Jewellery Casting Silver Jewellery etc. We are silver jewellery manufacturers and silver jewellery exporters with world class silver jewellery designers so that you'l</t>
  </si>
  <si>
    <t>It all began in 1930. Late Sri Burde Sadananda Kamath a general merchant in his travels to Malnad discovered the exquisite nature of jewellery made in Udupi. Soon he began purchasing jewellery from the local craftsmen and selling them to the customers in other places. In 1935 Kamath opened \Neo Jewellery Mart\ the first jewellery shop in Udupi.A man of principles Kamath only sold pure quality gold to customers. The Gold Control Act of 1962 restricted jewellers from selling 22 karat gold. They were allowed to sell only 14 karat gold. Utterly dejected Kamath closed his shop.Years later the government withdrew its restrictions. And in 1979 Sri Madhukar S. Kamath the founder's son started a new gold showroom 'Abharan Jewellers' in Udupi. From then on Abharan grew into a retail chain with branches in Udupi Shimoga Mangalore Karkala and Kundapur under the skillful management of Sri Subhas M. Kamath and Sri Mahesh M. Kamath sons of Sri Madhukar S. Kamath and the guiding force of their uncle Sri Dayanand Kamath. Abharan also has separate silver showrooms in Udupi and Mangalore.Abharan is an ISO 9001: 2008 certified jeweller selling 'Hallmark' jewellery. In fact Abharan wa</t>
  </si>
  <si>
    <t>Heena Exports was setup in the year 1990 in Roorkee (Uttaranchal). The company is successfully running under the able guidance of Mr. Shahrukh Ansari the experienced Owner of the enterprise. The company is one of the leading Exporters and Suppliers of various kinds of latest Fashion Products &amp; Accessories and Decorative products. Our range comprises of Home Furnishings Brass Products Wooden Products Ladies Wear Designer Bags Mens Shoes Leather Belts and Bone Photo Frames. Heena Exports has made dominance for itself in the global markets in a period of more than two decades in the industry. Located in Uttaranchal the company is known as an eminent Exporter and Supplier of Home Furnishings Brass Products Wooden Products Ladies Wear etc. in India. In addition the company also deals in Designer Bags Mens Shoes Leather Belts and Bone Photo Frames. Heena Exports is formed by a group of enthusiastic individuals which specializes in managing all essential aspects of the entire export chain with dedication professionalism integrity and passion for excellence. The company is committed to adapt its services to meet the ever-changing needs of the worldwide buyers. Furthermore</t>
  </si>
  <si>
    <t>Started with Global Enviro Technologies under Mr. Ritesh Mittal in 2006 with manufacturing of filter cages gradually we expanded by dealing in other products. In 2009 we opened a branch office at Kolkata and then we set up the manufacturing unit in the year 2010 by the name Vaayu Shanti Solutions (P) Ltd. Moreover the company is known as the prime Manufacturer and Supplier of ESP Electrodes Filter Bags ESP Insulators Filter Cages Filter Venturi Insulator Heater Solenoid Valves and Sequential Timer Cards in India.   Infrastructure : The company is backed by the high tech manufacturing unit which is spread over a wide area. The unit is well equipped with the advanced equipment and latest machinery that are handled by the experts for the efficient production of the products.   Objectives : Like every business organization the company also works to fulfill its set goals. Some of our prime objectives constitute :\r\n&lt;ul&gt;\r\n&lt;li&gt;Customer Satisfaction&lt;/li&gt;\r\n&lt;li&gt;Clean environment&lt;/li&gt;\r\n&lt;li&gt;Timely delivery&lt;/li&gt;\r\n&lt;li&gt;Cost effective products&lt;/li&gt;\r\n&lt;li&gt;Delivering products or services that exceed customer?s expectations&lt;/li&gt;\r\n&lt;/ul&gt;\r\n Clientele : The company has est</t>
  </si>
  <si>
    <t>Gaurav Mobile &amp;amp; Accessories was established in the year 2014. We are aWholesale trader and supplier of Pen Drive SanDisk Memory Card Mobile Charger Head Phone Power Bank Hitech Memory Card Transcend Memory Card Kingston Memory Card Samsung Memory Card and Mobile Back Cover. We have established a sophisticated infrastructure unit in order to execute all the business operations in a streamlined manner. Our unit allows us to fulfill the qualitative and quantitative demands of our customers within the mutually agreed time period. Our professionals are having complete knowledge to use latest technology machines and manufacture each and every product as per global quality standards.We have appointed a team of diligent quality controllers which is aware of the total quality management policies related to our domain. These professionals check the quality of products in different parameters and make sure that these comply with the international quality standards. Furthermore these professionals enable us to add new dimensions to our products to make these stronger better lasting and perfect as well as improved. Owing to our customer friendly approach and total quality</t>
  </si>
  <si>
    <t>Abha Industries was established on the year of 2008. We are a leading Manufacturer Wholesaler Trader Supplier of Corrugate box cartoon plastic materiel plastic pouch plastic bags shopping bags bags etc. With the turn over of Rs.50 Lacs To 1 Crore/year with the productivity of 100 tan per day Polythene Bag Unprinted 100000.00 per day Leaflets in double colour and 19 people capacity in daily with our efficient machineries we have carved a niche for ourselves and earned the reputation of a reliable company catering to the needs of industrial packaging goods.\r\nWe specialize in providing with customized packaging to suit the client's requirements and designs. We take pride in delivering some of the best services in the industry; we are one of the most promising and progressive manufacturers and suppliers of premium quality packaging products. We are dedicated to the production of high quality products that allows us to offer multifarious customized products with advantage of lowest prices and the best quality delivered to you when you need these. Innovation has been the key factor of our organization's success. We have revolutionized the typical standards of this ind</t>
  </si>
  <si>
    <t>Speed Track India&amp;nbsp;&amp;nbsp;is a leading service provider of&amp;nbsp;Fingerprint Attendance Systems&amp;nbsp;Fingerprint Scanners / Sensors / Readers&amp;nbsp;RFID / Biometric Door Access Control Systems&amp;nbsp;GPS &amp; GPRS based Vehicle Tracking Solutions&amp;nbsp;Fleet Management&amp;nbsp;Child Tracking&amp;nbsp;Lady Employee Transport Security System&amp;nbsp;CCTV Cameras&amp;nbsp;DVR Systems&amp;nbsp;Burglar Alarm System for Jewellers&amp;nbsp;Home / Office Security Systems&amp;nbsp;GSM Alarm / Siren Systems&amp;nbsp;Intrusion Detection Devices&amp;nbsp;Telephone Call Recorders&amp;nbsp;Voice Loggers&amp;nbsp;Call Monitoring for Call Centres&amp;nbsp;Security Systems&amp;nbsp;Spy Cameras&amp;nbsp;Hidden Cameras inall major cities in India.Speed Track India&amp;nbsp;is one of the leading systems integrator s in the country. We have successful product base in a variety of application areas and has consolidated its position in the domestic market through its turnkey solutions.We have established our own application development centre to bring thrust and focus to this area. We keep pace with the very latest technology advancements and have set up competency centre in technology areas like&amp;nbsp;Biometrics GPS GPRS Wireless LANs Integration w</t>
  </si>
  <si>
    <t>Univ Manufacturers was established in 2011. Our company is the first ISO 9001:2008 certified company in UP &amp; Uttara khand in Uniform sector. We are well known Manufacturer and Supplier of all kinds of Uniforms &amp; Garments including College Uniform Corporate Uniform Disposable Hospital Ware Hotel Uniform Military Uniform School Uniform  Security Uniform Mens Polo T-Shirts and Mens Casual Shirts. Our company is the leading Uniform Company in India and is chosen by the reputed companies and educational institution of the country. The company manufactures all types of Uniforms &amp; Garments using quality fabrics. Our products are unique in style and extremely comfortable to wear.  Established in the year 2011 in Gadarpur Uttarakhand the company endeavors to offer improved Garments every time. Headed by Mr. Tarun Arora we have been successful in catering to the needs of Schools &amp; Colleges Defense Police Railways Aviation Automobile Steel &amp; Engineering Cement Security Chemical &amp; fertilizers Mining Pharmaceuticals Dairies Ports Hospitals &amp; Nursing Homes Hotels &amp; Restaurants Corporate Entertainment Banks &amp; Insurance Petroleum &amp; Refineries Logistic and &amp; Govt. &amp; Non Govt. offi</t>
  </si>
  <si>
    <t>Surbhi Computers Mobiles was established in the year 2007. We are the leading Wholesale Service Provider Retailer And Supplier of Repairing Services Desktop Computer Mobile Phones Computer Accessories Branded Laptop. To offer clients best quality products our firm has formed association with the leading names. Our vendors use only genuine parts and are one of the reputed names of the industry. Further we have appointed a team of experienced professionals who help us in attaining the utmost satisfaction of the clients. Owing to their sincere efforts we have garnered a vast clientele all across the nation. Our vast experience within the industry has earned us a wide array of clients in different domains. We have catered to their needs with utmost care and dedication. To deliver our products with perfection we have selected an experienced team of executives who are amongst the most excellent talents present in the industry. Working in harmonization with each other they assure of understanding the changeable desires of clients. Well-known with the information of this domain these professionals work with faultlessness to achieve all business objectives within guarantee</t>
  </si>
  <si>
    <t>Krishna Events is a leading full service event management company that offers multidisciplinary services where the client aspires. It has been in business since 2008 and is at an indisputable position today. Krishna is headquartered in Ahmedabad with branch office in Mumbai. KRISHNAs strong interpersonal skills and wide-ranging experience of servicing clients from across the country for events of all genres at destinations across India &amp;amp; abroad. The company&amp;rsquo;s commercial activity includes complete planning and management of Weddings MICE [Meetings Incentives Conferences &amp;amp; Exhibitions] Promotions Launches LIVE Concerts and special events. We believe that an event is an experience and we aspire to make that experience a treasured memory packed with spirit fervor and passion. That is what we stand for and that is what we deliver. It is not just about putting things together it is about adding value to the amassed product.Krishna help you to choose the right planning for the right occasion. It designs a perfect friendly atmosphere in which your guests feel free to participate and enjoy. So when both you and your guests are looking forward to the wedding a</t>
  </si>
  <si>
    <t>Over the last four decades the Shree Global Tecnology has become synonymous with information on cutting-edge technology. Today this renowned media group is spread across eight cities of India and caters toover two million techies spread across the globe.&amp;nbsp;Its print publications not only reach every nook and corner of India but are also read by techies in South Asian countries like Nepal Pakistan Bangladesh Sri Lanka Bhutan and Afghanistan. The Group is also amongst the few Indian publishers to have its publications distributed in Singapore and Malaysia.The online communities of the group provide tech content to readers from all across the globe. The group online portfolio includes some global leaders like Electronicsforu.com Linuxforu.com&amp;nbsp;Shree Global Tecnology.com the company manages three social media (Facebook) communities which are global leaders in their respective domains.Recently&amp;nbsp;Shree Global Tecnology&amp;nbsp;launched digital editions of its publications to make them easily accessible to readers all across the globe.The digital publications are now available at all popular platforms including iOS (Apple) Android Kindle and e-zine (Web browser).</t>
  </si>
  <si>
    <t>We design and produce an exquisite range of wooden handicraft products. Wooden handicrafts manufacturer introduce its extensive range which is a fusion of traditional art &amp; craft with trendy designs that suits to your lifestyle as well. Our company&amp;rsquo;s main aim is to provide you our varied kind of products such as Acupressure Item Bangles with Stands Book Stands Wooden Boxes Candle and Incense Stands Gifts items Home d&amp;eacute;cor Home Furnishings Key Holder and Stands Kitchen Ware Table or Desk Accessories Toys &amp; Games etc. All our astounding wooden products are highly admired by the customers because of its uniqueness and exquisite designs. We are considered as a leading wooden handicrafts manufacturing company. Our supportive team also endeavor to provide quality customer support and ready to serve our customers. We feel pleasure to assist customers from placing order till the receipt of the goods by the customers. The finest quality wood is used in production process to provide you a sturdy range of products to our customers. Our array of products are mostly used in homes offices hotels and at many more places for furnishing and decoration.&amp;nbsp;Quality Ass</t>
  </si>
  <si>
    <t>Angel Corporation was established in the year 2000. We are supplier manufacturer and trader of Handmade Mens Sweater Kids Handmade Sweater Gajak Turmeric Turmeric Powder Embroidered Kurtis Handmade Ladies Sweater Namkeen Designer Kurtis Ladies Kurtis and Cotton Kurtis. Our products designed from high grade constituents following the innovative manufacturing guidelines as well as procured from reliable vendors. Considering clients as our partners we strive to grasp and meet their needs in the most proficient manner. By fulfilling the diverse requirements of the clients consistently we have received an acknowledgement of being a reliable and commendable name. The stringent quality checks help in delivering premium quality products at competitive prices and opportune time. Hygiene and safety practices have been suitably adopted in our processes to ensure defect free products. We have installed the latest machineries and maintained automated works to meet qualitative output targets. We dedicatedly strive towards updating our technological processes on a regular basis so as to meet the challenges of the present day in the most productive manner. Our dedicated and effic</t>
  </si>
  <si>
    <t>The core purpose of&amp;nbsp;BAJAJ HEIGHTS&amp;nbsp;is to improve the quality of life of different communities. It serves globally through long-term stakeholder value creation based on leadership with trust. Founded by&amp;nbsp;Mr. Suresh Bajaj&amp;nbsp;in 1978 BAJAJ HEIGHTS has grown with time and has ventured into many sectors and comprises of 3 operating companies with pan India operations and abroad also. The revenue of Bajaj companies taken together was around Rs 25 crore in 2014-15. Each Bajaj company or enterprise operates independently and has its own board to whom it is answerable.Bajaj companies with significant scale include :BAJAJ RUBBER Co. incorporated at Saharanpur U.P in 1991 is into manufacturing of rubber based canvas shoes with a production capacity of over 15000 pairs/day with pan India distribution in open market as well as government supply and also exporting to other countries. Its wide range of products includes canvas shoes for school kids hunter and tennis shoes for paramilitary forces designer moccasins and sneakers for all age groups.BAJAJ PACKERS is a duly registered corrugated box manufacturer with 2 manufacturing unit at Saharanpur U.P which incorpo</t>
  </si>
  <si>
    <t>Newlight drawing emporium (NLDE) was established in 1968 by M.M.Hanfi initially dealing in drawing instruments. Later it switched to the vast and diversified field of wooden handicraft in 1969.  NLDE is one of the first wooden handicrafts companies in Saharanpur to establish overseas business contacts. They made contacts with a U.K based company in 1969 and still continues to deal with the same company even after 37 years.  NLDE is the first wooden handicraft companies in Saharanpur to compliment ISO 9001:2000. NLDE can boast of a big processing unit which maintains strict quality control and provide very cordial work atmosphere. The company gets the finished products processed from the raw material in its own units under the watchful eyes of a quality conscious management unlike most of other companies which get the finished products processed in different units and thus have no control over quality. NLDE is well known in the market for the quality of its products. They always receive appreciation for delivering good quality from its customers as well as from organizations.  NLDE is also well known for its wide product range. It has covered a niche for itself by</t>
  </si>
  <si>
    <t>Saarthak Traders leading Wholesaler Trader of PP Granules packaging material corrugated box etc. Owing to our team of dexterous and skilled personnel we have been able to present to our customers a best in class collection of Strapping Strip. These are manufactured by our professionals making use of optimum quality material and advanced tools and machinery. Additionally we deliver these after packing them in premium quality material. We use different type of material for the different types of goods. The jewelry the kitchen items the toys the stationary the electronic items etc. are packed with different types of suitable materials. For fabricating our high-quality packaging material we procure the raw material from highly reliable vendors. We manufacture packaging material for being used in garment home furnishings and various other industries. Depending upon the objective of requirement or material to be packed we can offer packaging material in different specifications.\r\nClients appreciate our products for their extensive features like high strength durability and least requirement of maintenance. Our professionals conduct quality tests on the products for en</t>
  </si>
  <si>
    <t>Aagam Integrated Systems Pvt. Ltd. is a recognized in the market as Supplier Trader and Service Provider of Laptop Batteries Internet Data Cards Computer Peripherals Computer and Laptop Accessories Computer and UPS Repair Services Website and Software Development Services Laptop Bags Printer Repair and Cartridge Refilling Services Computer Rental Services Computer AMC Services Data Recovery Services Computer Assembled Services Used Laptops and Computers Networking Services Computer Servers Antivirus Software Mobile Signal Boosters CCTV Cameras. These products are developed at our vendors premises utilizing the optimum quality component and advanced technology. Based on sophisticated technology these products are cherished in the market for their reliable performance and longer working life. Furthermore our vendors also inspect these products on definite parameters to confirm that only best products are supplied to the market. Available at affordable prices these products are broadly praised by the customers across the nations. Moreover we are presenting several types of services such as Computer Services and Computer Repair &amp; Services. Our services are completed b</t>
  </si>
  <si>
    <t>Manufacturers of astronomical telescopes and telescope making kits for amateur astronomers and hobby enthusiasts. Available in a wide range of models. Supplied all over India by mail order service. Situated in Sahibabad a suburb of Delhi. Dear Sky Lover Welcome to the wonderful world of telescopes and astronomy. Telescopes can give you a lifetime of pleasure filled activity which soothes your mind and body right at your home and at almost no recurring expenditure. Astronomy is a fascinating hobby enjoyed by young children to octogenarians by people from all walks of life and with varied interests. Equipped with a telescope you can observe the heavens on a casual or serious basis undertake scientific study or simply marvel at the wonderment of our existence. Astronomy is a great way to enjoy nature. About telescopes: There are basically three types of telescopes: Refractors Catadioptrics and Newtonians. The first two are quite expensive to manufacture with benefits not justifying the cost. Hence we chose to make the Newtonians only. Newtonian reflecting telescopes have a perfectly achromatic (free of false colors) image that is viewed by the eyepiece at right angle</t>
  </si>
  <si>
    <t>Established in the year 2000 at New Delhi India we &amp;ldquo;PNM Overseas&amp;rdquo; has become one of the leading organization engaged in manufacturing exporting and supplying an extensive range of Fashion Garments Faishon Jewellery &amp;amp; Accessories. Our offered range includes kaftans ladies kaftans bangles bracelets ladies necklaces ladies rings Ladies earrings ladies bone jewellry ladies pendants sarongs resort wear beachwear accessories women beach wear summer beach wear fashion beachwear casual beachwear beach wears beach wear dresses beachwear tunics pareos &amp;amp; sarongs costume jewelry imitation jewelry fashion accessories fashion jewelry stoles ladies scarves ladies garments ladies fashion garments ladies kurtas ladies kurtis designer dresses ladies skirts ladies blouses women tunics tunics ladies tops ladies sandals fashion handbags ladies handbags ladies bags and other unique items. These are elegantly designed by experienced and diligent professionals using the finest quality fabric yarns and other embellishments. To meet the specific requirements of our valued customers we also offer customization facility in terms of sizes designs and patterns.\r\nWe are on</t>
  </si>
  <si>
    <t>Twinkle Products have no competitors as we are the pioneers and trend setters. &amp;ldquo;What we make others follow&amp;rdquo; Twinkle International which was incorporated in 1994 with close watch on the market trends and upcoming demand from all over has become the milestone in the field of Magnet Catcher Door HolderShelf Support Wire/Cable Managers. Anyone who needs quality and durability ultimately reaches for TWINKLE products after extensively surveying the market. Only Twinkle products are both aesthetically and technically superior. Due to our constant R&amp;amp;D and innovations on the quality our products are acclaimed finest in the industry both nationally &amp;amp; globally. Our company has earned good credibility among clients due our time bound supplies stringent quality control competitive prices and transparent sales policies.&amp;ldquo;WE DO NOT JUST BUILD CUSTOMERS WE BUILD RELATIONS&amp;rdquo; Today the top most Builders Architects and Elite customers prefer to use our products. Our company provides customized service to the customers who wish to buy product as per their designs. Twinkle International believes in that the&amp;hellip;&amp;ldquo;Easiest way to get noticed is to d</t>
  </si>
  <si>
    <t>About UsSince our inception in&amp;nbsp;2015 at&amp;nbsp;New Delhi&amp;nbsp;we&amp;nbsp;'Muskan Fabrics'&amp;nbsp;have emerged as the leading&amp;nbsp;Manufacturer Wholesaler&amp;nbsp;and&amp;nbsp;Supplier&amp;nbsp;of a fashionable range of&amp;nbsp;Suit Dress Material&amp;nbsp;and&amp;nbsp;Ladies Suit Fabric. We provide these fabrics to our clients in a plethora of designs colors and patterns that fulfill their specific demands. Our offered fabrics are highly appreciated and acclaimed by our clients for their outstanding features like elegant print shrink resistance attractive design fade resistance smooth texture and skin friendly nature. High on demand in the market these fabrics are widely used to design a variety of dresses as well as draperies.&amp;nbsp;Our team:&amp;nbsp;We are well-supported by a team of skilled and competent designers and workforce who assists us to reach the zenith of success in the domain. At our firm these professionals are hired after thorough analysis of their merit qualification skills and experience in the concerned domain. Our experts work in a strict co-ordination with each other in order to cater the exact demands of our esteemed clients. Furthermore we also conduct various training</t>
  </si>
  <si>
    <t>The Right Squad is established by a highly exprienced Engineer in Salem. We are providing security solutions to the customers like CCTV Intercom Spy Camera Biometric Attendance Video Door Phone Home Security System Vehicle Security System Web Design. Our motive is keep client satisfied.\r\n&amp;nbsp;\r\nAdvantages of Security SystemsThe main and most essential reason to invest in a security system is to deter crime in your home. According to the Electronic Security Association's 'Home Safety Fast Facts' report 9 out of 10 burglars said that if they encountered an alarm or home security system they would not attack the home. According to the Greenwich Study of Residential Security report homes without a security system are 2.7 to 3.5 times more likely to be subject to a burglary. Thus in addition to precautions like window locks and deadbolts on doors a security system is a prime candidate for your home safety options.\r\n&amp;nbsp;\r\nWhy Do you need security cameras\r\nhome security cameras Aside from catching an intruder in the act there are quite a few instances where you might want security cameras. They come in handy when you're at home and when you're away. When you</t>
  </si>
  <si>
    <t>SMS- Synonymous with Handloom Silk sarees was established in the year 1980 with two Handloom&amp;rsquo;s and today we are one of the leader&amp;rsquo;s in Manufacturing Pure Handloom fancy silk sarees with 200+ looms and pioneer to the Handloom Industries and create our traditional unique design in our design studio Every single saree shows our exemplary work of the workers and ensuring it reaches our standards. SMS &amp;ndash; The Dream of every women to wear a silk saree which has traditional and unique value and we understand that and make silk saree out of care and devotion and handwork refined to perfection. Premium Member of PADIYUR SARVODAYA SANGH( A certified unit of K.V.I.C. Govt of India) Premium Member of KARUR SARVODAYA SANGH Premium Member of TRIPUR SARVODAYA SANGH\r\nSMS- Handloom Silk sarees was established in the year 1980 with two Handloom&amp;rsquo;s and today we are one of the leader&amp;rsquo;s in Manufacturing Pure Handloom fancy silk sarees with 300+ looms and pioneer to the Handloom Industries and create our traditional unique design in our design studio Every single saree shows our exemplary work of the workers and ensuring it reaches our standards.\r\nPure ha</t>
  </si>
  <si>
    <t>Welcome to Fashion Dot Tailoring Technologies Created a Mile Stone in a Tailoring Industry Cutting &amp;amp; Management Software for Ladies Tailoring Cutting Patterns for all Modles in Blouse and Salwar Kameez. Are you Need Well Experienced Cutting Master (Software) we had a Final Solution. This Software had designed by our Chief whose past three Generation have Entertained in Tailoring Field and had worked in Fashion Designing Institutes in New Delhi Mumbai and Calcutta and had experience in Garments Industry for above 15 Years he have made individual research from above 200 Ladies tailors through draft version method. By finalizing these researches he finalized the MATHS METHOD cutting technology for Ladies saree blouse &amp;amp; Chudidhars. This Software developed by more than 50 Technicians under a supervision of Tailoring Master.&amp;ldquo;Tailoring Master Software&amp;rdquo; Developed for a Tailor by a Tailor.We had introduced World's First Computerized Cutting Master Softwar for Ladies Blouse and Chudidhar (Salwar Kameez).We Wish to explain our concept of the Tailoring Software through this Media we requested you to Kindly Spend a 30 Minutes of your busy &amp;amp; valuable tim</t>
  </si>
  <si>
    <t>Our firm VPS Silk Fabrics Pvt Ltd came into being in the year of 2007 as a manufacturer exporter and supplier of an extensive collection of Sarees. Under this range we offer Indian Sarees Fancy Sarees Wedding Sarees Kanchi Cotton Sarees Bridal Sarees Party Wear Sarees Silk Designer Sarees Printed Sarees Embroidery Sarees Georgette Sarees Synthetic Sarees Lehenga Sarees and Blouse Material. We export our products all over India. Our collection is made of high-grade required basic fabric such as cotton procured from the accredited vendor of the industry. Designed in line with the prevailing trends in the fashion industry this range is widely appreciated for its magnificent designs patterns high tearing strength and soft texture. Furthermore to address divergent demands of the clients we offer this range in different colors patterns and sizes. We also provide our valued clients with tailor made solutions as per their given details.Our range exhibits intense craftsmanship of our designers. Team designers associated with us design all the Sarees keeping in mind trends and clients requirements. They are too talented to come with unique and magnificent designs using adva</t>
  </si>
  <si>
    <t>Wow Exports was established in the year of 2015. We are Wholesaler &amp; Supplier of Hand Painted Kerala Cotton Saree 100% Cotton Kerala Kasavu Saree Pure Kerala Saree Cotton Kasavu Kerala Sarees Kerala Embroidery Printed Sarees Kerala Traditional Sarees Mens Cotton Silk Shirt Dupion Silk Shirts Raw Silk Shirt Printed Silk Shirt Designer Silk Shirts Designer Ladies Cotton Shirt Fancy Mens Cotton Shirt Mens Cotton Shirts Stylish Mens Cotton Shirts Ladies Cotton Shirts. We are the leading and foremost Supplier of Silk Saree. Our quality controllers work very hard at every level to keep it high and perfect. Moreover the cost of this assortment is very low.Matching with the requirements of the clients we are offering a beautiful collection of Sarees. The Sarees are designed beautifully as per the requirements of the clients. Moreover these products are known for its availability in various designs and colors. By employing hi-tech tools together with prevailing tools we are offering a best in class assortment of Silk Saree. Obtainable with us in a number of colors sizes and prints these offered products are fabricated using quality supreme quality fabrics in tune with the</t>
  </si>
  <si>
    <t>Non Woven is a leading reusable bag manufacturer and exporter in china such as non woven bag cotton bag pp woven bag nylon bag cooler bag suit cover. Having over 9 years experience in producing &amp;nbsp;Non Woven bag &amp; Non Woven Fabric . We have more than 45 skill workers and having mature manage team make sure the quality and on time leading time.How is the reusable bag worked out? Preparing the material &amp;ndash; cutting the material &amp;ndash; get the logo onto the fabric panel &amp;ndash; sewing the&amp;nbsp;reusable bags&amp;nbsp;&amp;ndash; inspecting the finished goods &amp;ndash; packing the goods and well-stored till the delivery. How to guarantee the 100% qualified products delivered?&amp;nbsp;We have the very strict and complete inspection system which is running through the whole process from preparing the material till packing the finished goods. All the material and accessories are checked; every production line owns the inspector specialized for checking the half-finished goods every minute; all the finished goods are inspected 100% before packing.&amp;nbsp;How to ensure the delivery time?&amp;nbsp;For the very good relationship with the material&amp;rsquo;s suppliers we are always receiving</t>
  </si>
  <si>
    <t>Yashodha Silks was established in the year 1990. We are manufacturer wholesaler and supplier of Designer Silk Saree Fancy Silk Saree Soft Silk Saree Cotton Saree Designer Cotton Saree (Kalyani) Jute Cotton Saree Multi Color Cotton Saree Embossed Cotton Saree and Silk Cotton Saree. We have set a benchmark for quality that is hard for anybody to achieve in the global market. The company has also stepped on the path of glorious success by providing the superlative range of Indian traditional sarees. Our modern thinking and innovative approach to processes has helped us in perfecting our products at cost effective prices. Our products have been well received by our customers in the past and with the desire of continuing this trend we keep persisting to supply quality products.We have vast experience in manufacturing the best quality products which is the main reason behind our immense popularity in this business domain. Thus we sincerely consider the quality as our prime objective on all stages of manufacturing. Backed by the latest tools and equipment our robust infrastructure enables us to keep pace with latest fashion trends. The robust infrastructural set up gains</t>
  </si>
  <si>
    <t>ANS is a traditional and trusted name in jewelry - a name that spells uncompromising quality and service. ANS Jewelry has taken the lead in offering path-breaking design choices to our discerning customers.Our roots go back to 1928 when the jewelry business was established by Sri. A. B. Adhinarayana Chettiar. Today as a fourth generation family of jewellers the management consists of Sri. A. S. Rajendran A. S. Sriram A. R. Sanath Kumar A. S. Srinath and A. S. Sribashyam.The main motto of our organization is to deliver high quality goods to our valuable customers. The foundation laid decades ago on this very basis is our guideline and principle. The management strongly believes in this and has taken all efforts to apply and implement this over the years.ANS Jewelry is situated in the new and developing business district Swarnapuri. Since 1928 the business is being operated from a single premises. The first showroom was located at Bazaar Street Salem the traditional shopping district. Following the expansion of our showroom we relocated to a more spacious place offering a shopping area of more than 8000 sq. ft. spread over two floors. This well-appointed showroom of</t>
  </si>
  <si>
    <t>MB Incorporated is a sister concern of AKM Corporation. The AKM group of companies had it beginning in the year 1962 in Salem as a small trading house for traditional silk sarees and dhoties. Evoluting after three generations of trading MB Incorporated was formed under the guidance of A.K.M. Balasubramaniam father of Karthikeyan M. Balasubramaniam and Sathya Prakash Balasubramaniam who are now the two proprietors of MB Incorporated.\r\nMr. Karthikeyan graduated from his Masters in Business Administration (M.B.A) program specializing in Operations Management and International Business from J. Mack Robinson College of Business Georgia State University Atlanta USA. He had worked with his father's company AKM Corporation for more than a year before founding SixHouse and MB Incorporated.\r\nMr. Sathya Prakash graduated from his masters degree program in Textiles and Fashion Management from Tampere University of Technology FINLAND. He had worked for a few months in AKM Corporation before going for his studies and also got experience in founding the brand ArecaGoodPlates in Finland.\r\nThough the company MB INC. is just founded it carries the knowledge of three generatio</t>
  </si>
  <si>
    <t>Established in the year 1981 at Salem Tamil Nadu ( India) we &amp;ldquo;RK Weaving Pvt Ltd&amp;rdquo; are a renowned organization involved in manufacturing and exporting of an exquisite range of Cotton Fabrics.\r\n&amp;nbsp;\r\nOur unit is equipped with all requisite facilities that help us in designing all kinds of Fabrics. The product range we offer in Knitted garments enhances the beauty of the wearer and is perfect to be worn in parties outdoor activities work place college and other special occasions. We have also adopted an integrated work approach with the assistance of our quality control team which is responsible to closely monitor the whole production process. Further with our commitment towards offering quality end products at competitive prices coupled with on schedule delivery of consignments.\r\n&amp;nbsp;\r\nWe have sound infrastructure facilities and by investing regularly in research and development of new and innovative techniques and designs we have been able to offer products that are in tune with international fashion trends. Moreover backed by our trained designers weavers and other creative professionals we recurrently make efforts to keep up with the lates</t>
  </si>
  <si>
    <t>V. Ramanathan Textiles&amp;nbsp;is a reputed Manufacturer and Supplier of Designer Silk Sarees including Banarasi Silk Sarees and Kanchipuram Silk Sarees. All Sarees are inspired by contemporary trends and rich Indian tradition. With the embellishment of modern and traditional deigns &amp;amp; patterns these sarees enhance beauty of women. As far as quality is concerned all the sarees are manufactured using high-grade silk and other fabrics that are skin friendly and comfortable. The company offers collection in different color combinations and designs to meet divergent demands of the clients.&amp;nbsp;Based in Salem (Tamil Nadu) the company has been serving the industry since the year of 1983. The company has been able to pave a route to glory under the dynamic mentorship of&amp;nbsp;Mr. Sreeshankar the Owner of the company. Owing to his understanding of contemporary fashion trends and remarkable managerial acumen the company continues to flourish.Our Team :A team of talented and skilled designers has been associated with us. All our craftsmen are acquainted with the prevailing market trends and ensure to design sarees accordingly. Further they make consistent efforts in order t</t>
  </si>
  <si>
    <t>Om Sakthi Textiles was established way back in 1994 as Supplier of Zari Yarns and Silk Sarees. The company is operating under the direction of Mr. M. Govindarajan the veteran Owner. Chiefly functioning from Salem (Tamil Nadu) the company is catering to the requirements of clients located in different parts of the country Gujarat being the major one.   Vendor Base We have thoughtfully got associated with industry&amp;rsquo;s well-known vendors who indulge in ethical business practices. It is because of our alliance with these prominent trustworthy vendors that we are able to bring forth the best products for our valued clients.   Client Satisfaction For us maintaining long-lasting relations with clients is of prime importance and this is ensured by keeping them contented at any cost. We provide them with the finest products at the most affordable prices. As well we make timely delivery that too as per the convenience of the buyers.  Why Us? Some of reasons that have led us to achieve a strong position in the domain are &lt;ul&gt; &lt;li&gt;Wide distribution system&lt;/li&gt; &lt;li&gt;Speedy transparent business dealings&lt;/li&gt; &lt;li&gt;Quality offerings at the most competitive rates&lt;/li&gt; &lt;li&gt;Well-d</t>
  </si>
  <si>
    <t>Labdhi Krupa Exports was established in the year 1996. We are leading manufacturer and supplier of Stripe Yarn Dyed Fabrics Shirting Yarn Dyed Fabrics Twill Yarn Dyed Fabrics Checked Cotton Fabrics Polyester Cotton Fabrics Poly Cotton Fabrics Printed Cotton Fabrics. To ensure that our designed range is in accordance with specifications laid down by our clients we appoint and nurture efficient professionals in our organization. These professionals with their combined experience and expertise help us prepare design store and pack products as per prescribed industry guidelines and norms. Apart from being empowered by a skilled workforce we also manage a wide distribution network leveraging on which we ensure timely delivery of the consignments at our clients end.We specialize in premium color and distinctive finish to fabrics. We meets requirements and exact specifications of our clientele. We are dedicated in offering a best quality assortment in order to fulfill the needs and requirements of our valuable clients. We have a team of dexterous workforce who are dedicated in providing a quality range so as to play an indispensable role in the growth and success of our</t>
  </si>
  <si>
    <t>Sarguru Impex was established in the year 2012. We are importer manufacturer exporter and supplier of Magnesium Sulfate Fresh Potatoes Lady Fingers Yellow Maize Maize Starch Coconut Shells Silk Saree and Chindi Rag Rug. With the great domain experience and knowledge we have been able to set a benchmark in the industry by providing the best products in the market. We have set up a highly sophisticated infrastructure that is well fitted with all the latest machinery and tools which makes our production process more easy and efficient. Moreover we have a team of skilled professionals whose wide domain knowledge and dedication towards their work led us to deliver the superior quality product range at best market leading price.Further we conduct manufacturing process of our range of products under the proficient guidance and supervision of expert professionals. The team handles every activity by proficiently and tries to accomplish the given target on time. We store our gamut in spacious warehouse which is divided into various sub sections for easy storing and retrieval of the gamut. Our untiring efforts and constant motivation of professionals have been a source of in</t>
  </si>
  <si>
    <t>Sri Velmurugan Tex was established in the year 2013. We are the leading Manufacturer And Supplier of All kinds of Jacquard Fabrics. Our organization is situated within an infrastructure that is equipped with modern facilities including machinery and high-tech software. Our skilled workers work in various departments to operate these machines and software for the unmatched production of high quality fabrics. Each department within our organization is equipped with amenities to aide our employees in their work under an organized chain of command. Our warehousing division is vast and stores all the finished products thus obtained ready to be shipped to our clients within timely periods.Our satisfied customers across the globe not play significant role in the expansion of our business but also enhance our credibility in this highly competitive market. With the repeated order they approach us for multitude of products and in turn we feel privileged to cater to their varied requirements. We consistently cater to the requirements of varied exporters of garments and importers of fabrics. Our regular growth and development in the industry is attributed to sheer hard work a</t>
  </si>
  <si>
    <t>An Industrial Trading company based at Salem Tamil Nadu in South India involved in Imports Exports and Marketing of Granite &amp; Granite Processing Tools and construction equipments from 1992. In addition to our Industrial Trading business we operate chain Retail Stores for bicycles bicycle spares accessories Infant &amp; Toddlers products including servicing of bicycles. It's our pride to have accredited Sales &amp; Service dealership franchisee of highly reputed companies for our Industrial Trading and Retailing business. We have product range of \Everything for Granite Monument Industry\. We are the one-stop provider for all stone monument manufacturers needs. Our stocks includes Block Saw Blades Segments Grinding Blades Carving Tools Polishing Consumables Grinding &amp; Polishing Abrasives Power Tools Power Tools Spares Power Tools Accessories Fisher Fixing Systems Glues Resins Adhesives Mastics Shiners Sealants Enhancers Epoxies Epoxy Pigments Epoxy Adhesives Stone Restoration Chemicals Measuring Instruments such as Steel Rules Squares Straight Edges Packaging Materials such as Air-Bubble Sheet Thermocole BOPP Self Adhesive Tapes Steel Strap PP Strap manual and auto Strappi</t>
  </si>
  <si>
    <t>Mala Yarn Stores was established in the year 1974. We are leading Manufacturer Trader and Supplier of Yarn Dyed Woven Fabrics Yarn Dyed Plain Check Yarn Dyed Twill Check Yarn Dyed Plain Stripes Yarn Dyed Twill Stripes Yarn Dyed Chambray Cotton Yarn Dyed Woven Fabrics Home Textle Fabric. We bring forth a comprehensive range of Stocklot Fabric. These are offered to the customers in various colour combinations custom &amp;amp; standard designs patterns and sizes to cater to the varied requirements of the prestigious customers. Our diligent and meticulous professionals manufacture these fabrics by using premium quality threads and yarns that are procured from the trusted and reliable vendors of the industry. Apart from this we supply these in finest quality packaging material to ensure these are delivered in their authentic properties to the customers. These are manufactured by our team of highly qualified and diligent professionals in conformity with international defined standards. Our offered range is widely appreciated by the esteemed customers for their features like durable finish standards colour fastness and easy to stitch.</t>
  </si>
  <si>
    <t>Nav Jyoti Chemicals &amp;amp; Fertilizers was established in the year 1995. We are known as Manufacturer and Supplier of Zinc Sulphate Monohydrate and Zinc Sulphate Heptahydrate. Each of our chemicals is an epitome of purity strength longevity safety etc. and is packed in HDPE Bags with inner liner (polymer bags) to avoid any form of damage during transit. We execute transparent trade practices and adopt comprehensive quality control measures to ensure production and supply of flawless pharmaceutical chemicals and compounds conforming to the global standards in packaging and delivery mechanism. We are proud to have a long list of exclusive clients and strongly believe that for them nothing but the best will do which results in their complete satisfaction. We hope you will devote few valuable minutes to read prices along with terms of business to take positive step towards our long lasting relationship. With the passage of time and innovations we have developed a wide range of chemicals that meet the requirements of agricultural and pharmaceutical sectors. We produce the chemicals with an unique technique which ascertains their utmost purity along with minimum cost rec</t>
  </si>
  <si>
    <t>Company established in year 2014 are a well-established Manufacturer Trader and supplier of an assortment of adorable Diamond Jewellery.\r\nThe team employs up-to-date polishing and cutting machines in designing high-class Diamond Jewellery &amp;amp; Diamond Studded Gold Jewellery. Our artisans keep in mind all the traditional and latest fashion trends while designing the products and satisfy the needs of our numerous customers. Therefore our products are highly demanded in the market for their ultimate shine perfect cuts and detailed ornate work. Our gamut of Diamond Studded Jewellery includes Diamond Bangles Diamond Earrings Diamond Bracelets Diamond Necklaces bridal diamond jewellery etc. These products are available in a variety of designs colors patterns sizes and shapes. Further to cater all the specified requirement of patrons we offer custom-made range of products.\r\nQuality Assurance\r\nOur prime objective is to offer a quality range of Diamond Jewellery. We design our range of products in accordance with the international norms and procure high-class raw material from trusted vendors of the industry. We adopt cutting-edge technology and precious stones in m</t>
  </si>
  <si>
    <t>We are the manufacturers exporters of Odisha Handloom products. We specialise in all the handloom products from Odisha. We also produce customised orders from our clients.Silk Saree:The brilliance the glaze the exquisite texture of silk handloom products especially saree is matchless.These are made according to the ancient traditional method practised in Sambalpur in Odisha. The speciality of our product is that each item is individually woven by tie and dye process in which our weavers tie the yarn in segment and then dye accordingly to produce the designed pattern on the loom while weaving. Each saree is made of with mulberry silk with panels of contrasting motifs in the anchal or pallav(the end cloth of saree). The border and pallav are ornamented with extra warp and extra weft to enrich the value of saree. Saree the nine - yard wonder has been a quintessential part of the Indian lady. But now it has created a place of itself in the international level.Cotton Saree: It comes in a variety of colours and traditional motifs inspired by nature. These are made according to the ancient traditional method practised in Sambalpur Odisha. These sarees are famous for thei</t>
  </si>
  <si>
    <t>Glorious Crafts is the fastest growing organization in the trade of bone and horn crafts. We are the pioneer manufacturer exporter and supplier of Horn Jewelry Bone &amp; Horn Necklace and Resin Jewellery and so on. The company is a coveted member of EPCH. With our vast experience and market expertise in the field we have been able to establish ourselves as a reliable enterprise in the national as well as international arena.\r\n\r\nOur only aim is to offer completer satisfaction to the customer through our products and services. We are known for our transparent dealing with the clients and customer centric work ethics. Consequently we are one of the most credible Home Decor Crafts Manufacturers as well as Exporters in India. Glorious Crafts was incepted in the year 2000 at Sambhal Uttar Pradesh. Under the spirited headship of our CEO Mr. Wasif Khan the company is scaling new heights as a reliable Online Jewellery Store. \r\n\r\nGlorious Crafts was incepted in the year 2000 at Sambhal Uttar Pradesh. Under the spirited headship of our CEO Mr. Wasif Khan the company is scaling new heights as a reliable Online Jewellery Store.\r\n\r\nNetwork\r\nWith our well organized ne</t>
  </si>
  <si>
    <t>Crafton Overseasis a well-known manufacturerof Horn Bone Button Handicrafted Item Made Of Horn Bone Fashion Jewellery and Horn Plates. All these products are quality assured by the executive to ensure perfect qualities and longer life. Highly demanded these products are accessible from the market in different configurations.</t>
  </si>
  <si>
    <t>Hi! We are the manufactures Suppliers &amp; Whole sellers of fashionArtificial Imitation &amp; Costume Jewelry &amp; handicrafts.First We would like to introduce our Company J.P.Craft India that is engaged in making all types of Jewelry &amp; Handicrafts. &amp;nbsp;Fashion Jewelry&amp;nbsp;:-&amp;nbsp;Beads like Bone Beads Chemical Beads Horn Beads Wooden Beads&amp;nbsp;Resin&amp;nbsp;Beads in various colors shapes and sizes.And Necklaces like Bone Necklaces Wooden Necklaces Chemical Necklaces Metal Necklaces&amp;nbsp;Resin&amp;nbsp;Necklaces Pearl and Horn Necklaces. Jewelry &amp; jewelry box&amp;nbsp;Bangles&amp;nbsp;like Bone&amp;nbsp;Bangles Wooden&amp;nbsp;BanglesChemical&amp;nbsp;Bangles Metal&amp;nbsp;Bangles&amp;nbsp;Resin&amp;nbsp;Bangles Brass and Horn Bangles.Cuffs Bracelet Ear Rings Pendants Finger Rings and Indian articles etc. &amp;nbsp;Handicrafts&amp;nbsp;:-&amp;nbsp;Box Jewelry Box Candle Stands Balls Bone &amp; Wood Photo Frame Brass M.O.P &amp; Seep Napkin Rings Key Rings KnobsCoaster &amp; Coaster Sets Ash Trays and Indian Articles etc.we are in this field since 1980.Please let us know with yourcomments about our products.we only trust in quality products. Never compromise with quality in any circumstances. Our main aim is only provide best quali</t>
  </si>
  <si>
    <t>Fashion life crafts was incepted in the year 2003 and in this short duration we have achieved a great height of success. It was established by mr. Mohammad zarif  the ceo of the company who has profound knowledge and vast experience in this field. Due to his diligent efforts and hard work we have achieved expertise in the manufacturing of indian fashion jewellery designer necklaces wooden boxes etc. We have firmly positioned ourselves as the most prominent fashion jewellery manufacturer and supplier based in india. Our team we have a highly efficient and skilled team of adroit artisans and craftsmen who always work relentlessly for fulfilling the requisites of our esteemed customers within the stipulated time period. They are widely well recognized for their deft craftsmanship and assure to cater the needs of our valuable customers as per their choices. Our team of professionals has achieved expertise in designing carvings etc. They are very well aware of the present market requirements and ensure that the products manufactured by them fulfill the latest fashion trends. Customer satisfaction our ineradicable efforts towards the quality of our offerings have helped</t>
  </si>
  <si>
    <t>Creative Collection incorporated in 2000 is highly engaged in manufacturing &amp;amp; supplying an extensive range of Indian imitation bangles &amp;amp; jewellery. the offered range of products includes designer brass bangle modern brass bangle stylish brass bangle designer copper bangles modern copper bangles and stylish copper bangles. in addition to this designer stone bangles modern stone bangles stylish stone bangles designer suhaag choora modern suhaag choora stylish suhaag choora and many more. The entire range of products are manufactured by our highly experienced team of professionals by making use of quality-approved material and advanced technology. Each &amp;amp; every products are developed under the supervision of stringent quality experts as per the prevailing market trends.We have developed an ultra-modern infrastructure facility to carry out all the business endeavors in a dexterous way. Our facility is installed with varied advanced machines and equipment that are necessary for production. To look after the systematic working of all the business process at our infrastructure we have appointed a team of qualified professionals. All our products ensured of exc</t>
  </si>
  <si>
    <t>My Father Mr.Yunus started his own business in 1990 in the&amp;nbsp;township&amp;nbsp;of&amp;nbsp;Sarai Tareen&amp;nbsp;(Moradabad) in Uttar Pradesh. He specializes in making jewelry and home decor items out of horn bone resin and brass and was mentored in this craft by his father.&amp;nbsp;My Father Yunus started his business from scratch toiling to build its reputation for good craftsmanship. He would spend his own money sending samples to vendors but orders were hard to come by. Furthermore working with horn and bone requires a skill not many possess hence finding good artisans to work for him was an uphill task. Not ready to give up Yunus pursued litigation against the defaulter. However when a counter suit was filed he was forced to withdraw his lawsuit due to lack of funds.&amp;nbsp;In 2011 I took the decision to start my own export called name Glory Handicrafts. Our family has been in this field for the last three generation. we have great experience in this field. Growing up in a family of craftsmen i was quick to pick up the trade.&amp;nbsp;I am new generation &amp;nbsp;and working for needy people. I want to become a successful business man. And want to give others a hope and dreams.&amp;n</t>
  </si>
  <si>
    <t>We are pleased to introduce ourselves as one of the leading manufacture &amp; wholesale supplier of fashion horn and bone handicraft item of wooden horn bone brass cow horn resin beads  resin handicraft horn jewellery  drinking horn real polished horn horn plates real horn dishes horn blank button bone platehorn jug horn glass horn comb horn bangle resin bangle horn beads resin beads  wooden shoe horn horn napkin horn salad set server horn shoe horn neem wood comb wooden coaster wooden box horn cutlery horn coasterhorn cup horn glass resin necklace viking drinking horn horn photo frame wooden photo frame horn tip and other decorative horn and woo??en handicraft item it is beautiful round hand-crafted bone inlay photo frame. A simple photo with a beautiful frame can perk up your mood with wonderful memories of good times &amp; close ones. Backed by a diligent team of skilled designers we are engaged in offering clients high quality Bone Picture Frame. The offered picture frames are available in different sizes as per patrons. Our offered picture frames are made by the creative workforce with in-depth knowledge. These picture frames are globally appreciated due to its attra</t>
  </si>
  <si>
    <t>The Moon Exports was established in the year 2014. We are the Manufacturer Wholesaler Trader &amp;amp; Importer of Ladies Leggings Mens Jeans Mens Shirt Foot Wear Mens Designer Jeans etc. These professionals maintain a cordial relationship among themselves in order to achieve the organizational goals with ease and perfection.</t>
  </si>
  <si>
    <t>BN Handicrafts was established in year 2001. We are leading manufacturer of jewellery box door knob photo frame candle stand bone box etc. These products are precisely manufactured in advanced manufacturing unit using high grade raw material that is stringently tested by our skilled and experienced quality experts before using it. In order to meet various requirements of clients we offer the entire range in various specifications. Further we offer these products to our precious clients at rock bottom prices. We offer products in various specifications. Further we offer the range of these products in standard as well as in customized specifications at reasonable prices.</t>
  </si>
  <si>
    <t>We &amp;ldquo;Bright Craft&amp;rdquo; are a Sole Proprietorship Firm instrumental in Manufacturing and Exporting a comprehensive range of Indian Handicraft. Since 1994 we Bright Craft (Sambhal) have been recognized as a trustworthy manufacturers and exporter Of All kind of Indian handicraft items. We are specialized in producing high quality Bone Horn Wooden  Metal M.O.P. Resin Bangles-Bracelets Photo Frames Decorative Ball Candle Holder Wall Mirrors Boxes Horn Mugs etc. All these products are designed and manufactured using optimum quality raw material.Moreover clients can avail our products in bulk as well as in attractive packaging as per their requirements. Our products are applauded in the market for their attributes like soft in texture and attractive designs and Cheap price.Our entire product range is known for its excellent quality and various fabulous features as fine finish excellent design.Our products have been able to successfully mark their place in the homes of various people owing to excellent features it offers.Our products speak about our intentions and we are happy that we have been able to give a clear message to the clients in the market about the sam</t>
  </si>
  <si>
    <t>Established in the year 2008 we &amp;ldquo;Angel Craft&amp;rdquo; are engaged in providing client base with an exceptional gamut of&amp;nbsp;Smoking Pipes and Smoking Accessories. We offer a wide range to our valuable client such as&amp;nbsp;Smoking pipes Medwakh Pipes Classic Medwakh Premium Medwakh Medwakh with Chanta Astray Hookahs Glass Smoking Pipes Water Smoking Pipe Smoking Dugout Smoking Accessories r Cutlery PhotoFrames Bangles Drinking Horn Medwakh Cleaner Boxes Magnifiers Balls and Necklace. &amp;nbsp;Our range is widely reckoned due to varied features like dimensional accuracy unique designs vibrant colors and satin free finish. Owing to our firm commitment to quality cost effective prices and time lined delivery we have been able to strengthen our foothold in the market.We have a skilled team of professionals which strives hard in order to acclaim huge client base in this domain. Our professionals have mustered over the tiny technicalities involved in this domain which helps us in offering the range as per the specific taste and preferences of the clients. We have also deployed a team of quality controllers that checks the varied levels of production in order to ensure d</t>
  </si>
  <si>
    <t>Peter England Jackets\r\nPeter England is a one of India's premier apparel and lifestyle brand in the mid segment retail sector. It is a carefully designed product line which embodies the spirit of today&amp;rsquo;s youth who wants to go out there and carve a niche for themselves. Elegant and sophisticated it offers wardrobe solutions for every occasion be it Formal wear casual wear or ceremonial wear making it a complete lifestyle brand in its true sense. With our humble beginning of offering &amp;ldquo;The Honest Shirt&amp;rdquo; Peter England today is a one stop shop online for all wardrobe needs of an individual. Classic and elegant yet modern and youthful Peter England today isthe most preferred brand in the mid segment category. The line is crafted using fabrics from finest of the mills and offers standardized fits with unmatchable workmanship and a great sense of style. Adaptable and versatile Peter England range of clothing can be mixed and matched to create your own individual style statement.\r\nPeter England Casuals-Relaxed casual wear\r\nAfter establishing itself as a front runner in the formal wear category Peter England forayed into the casual wear side of the b</t>
  </si>
  <si>
    <t>Enterprise Data &amp;nbsp;&lt;ul&gt;&lt;li&gt;Internet Leased Line (ILL)&lt;/li&gt;&lt;li&gt;&lt;/li&gt;&lt;li&gt;Leased Line (LL)&lt;/li&gt;&lt;li&gt;&lt;/li&gt;&lt;li&gt;International Private Leased Circuit (IPLC)&lt;/li&gt;&lt;li&gt;&lt;/li&gt;&lt;li&gt;Global Ethernet&lt;/li&gt;&lt;li&gt;&lt;/li&gt;&lt;li&gt;MPLS VPN Services&lt;/li&gt;&lt;li&gt;&lt;/li&gt;&lt;li&gt;Global MPLS VPN Services&lt;/li&gt;&lt;li&gt;&lt;/li&gt;&lt;li&gt;L2 Multicast&lt;/li&gt;&lt;li&gt;&lt;/li&gt;&lt;li&gt;Managed Video Connect&lt;/li&gt;&lt;li&gt;&lt;/li&gt;&lt;li&gt;Photon&lt;/li&gt;&lt;li&gt;&lt;/li&gt;&lt;li&gt;3G&lt;/li&gt;&lt;/ul&gt;&amp;nbsp; Business Insight &lt;ul&gt;&lt;li&gt;Customer Case Studies&lt;/li&gt;&lt;li&gt;&lt;/li&gt;&lt;li&gt;Customer Testimonials&lt;/li&gt;&lt;/ul&gt; TTSL Network &amp;nbsp;&lt;ul&gt;&lt;li&gt;Tata DOCOMO&lt;/li&gt;&lt;li&gt;&lt;/li&gt;&lt;li&gt;Virgin Mobile&lt;/li&gt;&lt;li&gt;&lt;/li&gt;&lt;li&gt;Tata Photon&lt;/li&gt;&lt;li&gt;&lt;/li&gt;&lt;li&gt;Tata Indicom&lt;/li&gt;&lt;li&gt;&lt;/li&gt;&lt;li&gt;Tata Walky&lt;/li&gt;&lt;/ul&gt; Managed Service &amp;nbsp;&lt;ul&gt;&lt;li&gt;Co-location&lt;/li&gt;&lt;li&gt;&lt;/li&gt;&lt;li&gt;InstaCompute&lt;/li&gt;&lt;li&gt;&lt;/li&gt;&lt;li&gt;Managed Hosting&lt;/li&gt;&lt;li&gt;&lt;/li&gt;&lt;li&gt;Managed Unified Threat Management&lt;/li&gt;&lt;li&gt;&lt;/li&gt;&lt;li&gt;Distributed Denial of services&lt;/li&gt;&lt;li&gt;&lt;/li&gt;&lt;li&gt;Vproxy&lt;/li&gt;&lt;li&gt;&lt;/li&gt;&lt;li&gt;Content Delivery Network (CDN)&lt;/li&gt;&lt;li&gt;&lt;/li&gt;&lt;li&gt;Broadcasting&lt;/li&gt;&lt;li&gt;&lt;/li&gt;&lt;li&gt;Business Applications&lt;/li&gt;&lt;li&gt;&lt;/li&gt;&lt;li&gt;InstaOffice&lt;/li&gt;&lt;li&gt;&lt;/li&gt;&lt;li&gt;InstaHRMS&lt;/li&gt;&lt;li&gt;&lt;/li&gt;&lt;li&gt;InstaMeet&lt;/li&gt;&lt;/ul&gt; IOT and Mobility Solutions &amp;nbsp;&lt;ul&gt;&lt;li&gt;Vehicle Tracking&lt;/li&gt;&lt;li&gt;&lt;/li&gt;&lt;li&gt;Fleet Managemen</t>
  </si>
  <si>
    <t>Veetrag Computers was established in 1994 by Mr.Praveen Naik (Founder &amp;amp; Business Head). His academic credentials include Bachelor's Degree in Electronics Engineering &amp;amp; Master in Business Administration in IT. He is responsible for formulating &amp;amp; executing over all business strategy. On his desk Customer Satisfaction is the watch word. He fastens great importance to after sales customer satisfaction more than the sales itself.\rVeetrag Computers has been grown in leap &amp;amp; bounds both on technical &amp;amp; management fields and received all most Industries Awards for Best Sales Best Services &amp;amp; Quality Solutions Provider.Veetrag a value driven organization based on the strong foundations of Quality Service and Satisfication technology working towards the ultimate core focus of maximizing highly delighted customers all over India.The ISO 9001:2008 certification is awarded to organisations that have processes and procedures in place which ensure that quality is met in all aspects of their services. We know that this reflects the care we take with all our clients our attention to detail and the high level of service we deliver.We claim ours is the best pri</t>
  </si>
  <si>
    <t>Our group was founded in 1961 by late Shri Ramanlal L Shah under the name M/s Shah Fabrics at Madhavnagar. Madhavnagar is just 3 km away from Sangli city in Maharashtra state.&lt;ul&gt;&lt;li&gt;Madhavnagar is developed because of famous Madhavnagar Cotton Mill which has its own history.&lt;/li&gt;&lt;li&gt;Our main business was to manufacture dhotis (Indian Traditional Wear) and supply it across India. We also supply sheeting pocketing cambric poplin grey fabric to process houses across India.&lt;/li&gt;&lt;li&gt;To overcome the demand we were engaged continuously to increase our manufacturing capacity of grey fabric to supply textile fabric process houses.&lt;/li&gt;&lt;li&gt;We have our own weaving unit&amp;nbsp;Our firm Aradika Trading Company is engaged towards supplying grey fabric to textile process houses. As time changes every one has to change their business styles.&lt;/li&gt;&lt;li&gt;In an era of attractive ready made shirts &amp; trousers today's generation is less likely to accept traditional Dhotis.&lt;/li&gt;&lt;li&gt;Mr Ashok R. Shah &amp; Mr. Akshay A Shah changed business towards producing home textile products like Bed sheets pillow covers Divan sets Cushion Cover Dohars and Quilts under the brand name Nature Made.&lt;/li&gt;&lt;li&gt;We</t>
  </si>
  <si>
    <t>Om Traders was established in the year of 2013. We are leading Wholesaler Trader of Building Material Floor Marbles etc.&amp;nbsp; Our clients can also avail from us an exclusive range of Floor Tiles. These tiles are known for making the room attractive and unique. Our range is non-slippery and do not require much maintenance. These tiles are resistant to stains and any other kind of degradation. We are supported by a dedicated and diligent workforce who put endless efforts towards gaining maximum satisfaction of the clients by providing them with Glossy Ceramic Floor Tiles. We also offer the inimitable range of marbles which we procure from trusted vendors of the industry. These marbles are available in various colors and sizes and are known for their high strength and finest finishing. Our products are highly demanded in the market and among our permanent clients for its optimum quality and some outstanding features like cost-effectiveness durability smooth-textures attractive appearance accurate dimensions and many more. These products are widely used in industries like construction architectural building and in various other sectors of industry. To offer best prod</t>
  </si>
  <si>
    <t>Sarita Jewellers was established in the year 2011. We are a trusted experienced and established jewellers located in India. Our reputation and fame goes beyond the country and we have customers from all over the nation and the abroad. It is our privileges to explain you to the best designer jewelry with trust and confidence spreading our heritage of quality excellence standards directly to you. Customers can purchase finest designer bracelets bangles earrings pendent necklaces sets stones jewellery beads jewellery tikka of American gold and diamonds from us for wedding and special functions.   We try to provide you very best as best possible top quality standard jewelry sets. All of our designer jewelry is handcrafted using pure gold diamond or silver. We also have some pieces of jewelry that are using hundred percent natural beads and gemstones. We have jewelry piece to suit all savors encompassing the conventional look as well as the more traditional designs. We import special and unique jewelry from all over the world which means we can provide you a truly high quality eclectic and exclusive range. We also offer a custom-made - so we can always meet your taste</t>
  </si>
  <si>
    <t>Wathare Graphic Product started its journey in the year 1994 as a renowned manufacturer trader and&amp;nbsp; of Non Woven Bags Printed Non Woven Bags Non-Woven Fabric Bags Promotional Bags D Cut Bags Stitching Bags 4-Colour Printing Bags etc. These bags are widely used in malls departmental stores printing houses and many other places for carrying goods and promotional activities. They are made with the finest grade material giving them the outstanding bearing capacity and performance. Available in varying sizes shapes and colors the bags are marketed at pocket friendly prices suiting the budget of each buyer.We are the pride of our best customer service. We are here in this domain to satisfy each patron associated with us to the fullest. For this all required steps are taken by our team. We deliver those products to our clients which meet their actual requirements. Besides the freedom of choosing the transaction mode helps them in a hassle free money transaction. We accept credit cards debit cards net banking and PayPal as the mode of payment. Moreover the objective of our company is to do the best for the market without indulging in unfair business activities. Thus</t>
  </si>
  <si>
    <t>Prasanna Enterprises was established in the year 2011. We are trader and supplier of Woolen Garments as Kids Jacket Ladies Jacket Mens Jacket Baby Woolen Trouser Ladies Woolen Trouser Kashmiri Shawl Silk Shawl Printed Shawl etc. These are precisely made under our experts supervision using the finest quality fabrics that are sourced from the most trusted vendors in the market. Our offered apparels are designed by highly experienced designers which are unique in design attractive and superior in quality. Therefore these are highly demanded in the market for its smooth texture color-fastness skin friendliness shrink resistance and elegant design. We pay pivotal importance to quality of our collection and undertake every possible measure to ensure it. All the products are sourced from reputed vendors who make use of quality material to ensure that it is in accordance with the international quality standards. These products are widely appreciated for their high-end features like durability and shrink resistant attractive looks perfect finishing and high quality. Our vendors process these products in their ultra modern facilities which are equipped with advanced machine</t>
  </si>
  <si>
    <t>Hi-Tech Systems was established in the year of 2004. We are leading Service Provider and Retailer of Security Cameras Alarm Systems Computer hardware Accessories etc. To meet diverse requirements of our clients in the best possible manner we are offering a comprehensive range of Security Camera. This camera can withstand efficiency against all weather conditions. Offered camera is designed by our vendors&amp;rsquo; diligent professionals using the best quality material and progressive technology. Our customers can buy the offered range from us at market leading prices.Our Company keep a regular watch on the changing market situations which helps us to provide the latest innovation to our esteemed clients. We have been able to deliver quality products within the stipulated time frame due to our eminent business associates. Furthermore in offering the computer related services we have employed highly experienced professionals who posses vast knowledge in computer application. These professionals deliver the services with great perfection and are able to satisfy the clients query. Our company is a prominent name in this industry indulged in providing our esteemed clients</t>
  </si>
  <si>
    <t>Established in the year 2016 at Satna Madhya Pradesh we Krishna Shilp are a highly acclaimed Wholesaler Exporter and Trader of premium quality Decorative Articles Marble Box Jewellary Products Women Clothes Decorative Pots Handmade Bags Modern Carpets Flower Vase Candle Stand Candle Votive Wall Clock Wooden Boxes and Wooden Painting. These are manufactured using premium quality raw materials at our vendor&amp;rsquo;s end in compliance with industry specified quality standards. These are highly acclaimed for their stunning aesthetic appeal durable designs and exceptional damage resistance. These are easily available to clients in an assortment of shapes sizes colors and designs within the specified period of time based on the client&amp;rsquo;s requirements. The quality of our products is checked thoroughly by a team of competent professionals in order to ensure the complete satisfaction of the clients. The fulfilment of the requirements of our clients is of utmost importance to us. Our products are widely used for gifting and decoration purposes and are highly demanded because of their affordable pricing and unbeatable quality.     Under the efficient guidance and leaders</t>
  </si>
  <si>
    <t>Akuri Udhyog was established in the year 1971. We are manufacturer supplier and exporter of Bench Scale Eco-Platform (ZP-1) Eco-Tabletop (Z-3) Jewelry Scale (J01) Beam Scale Counter Cum Beam Set Counter Scale etc. We have a proven track record of offering high quality products that are customized as per the requirements of our clients. Since our inception we have been working on ethical business principles of honesty and integrity to ensure satisfaction of our valuable customers. We are empowered with an in-house manufacturing capability of electronics. Hence we are capable of manufacturing large volumes of products to satisfy the customer demands and specifications. Our aim is to maximize our clients satisfaction by exceeding their expectations. We have earned an excellent reputation amongst our client base owing to our quality standards and work ethics. Through our commitment to innovation cutting-edge technology high quality products and excellent services we have been able to deliver value added solutions to the ever expanding needs of our clients. Besides our products are competitively priced and at the same time assure international quality standards. We are</t>
  </si>
  <si>
    <t>Royal Jungle Safari Tour at Ranthambore with professionally trained crew members and representatives our organisation act as a facilitator in getting your dreamed wildlife safari organised.Head office Royal Jungle Safari Tour is in Ranthambore Rajasthan India.Royal jungle Safari Tours a Ranthambore based tour operator organizing one of the leading and reliable wildlife and tour for past 7 years in Rajsthan. Royal Jungle Safari Provide professionally customized safaris include Tiger Safari Bird watching Safari Nature walk Local sightseeing like Ranthambhore Fort Ganesh Temple Amreshwar Temple Lakes Visit Hotels &amp;amp; Resorts booking Car Rental Services Arrival Transfer from Airport/ Railway Station/ Bus Station.All our tours are escorted by extremely knowledgeable and qualified driver-guides. Mr. Irfan Ahmed the founder of Royal Jungle Safari Tours himself has been working in the field of tourism related services since 2002.We provide packages which are perfect for all class people like Individual traveler couple families friends group corporate trip seniors and VIPs among others. At Royal Jungle Safaris we cater for all budgets! You can choose any of Royal jungle</t>
  </si>
  <si>
    <t>We take the pleasure in introducing our Hotel Ranthambhore Palace. The Ranthambhore Palace is the best improved budget accommodation available in the land of the tigers Ranthambhore. Hotel Ranthambhore Palace is situated near the Ranthambhore Tigers Reserve.&amp;nbsp;Nearest railhead is Sawai Madhopur which is 02 kms away from the hotel.\r\nIt is managed by professionally qualified &amp;amp; experienced staff to make your stay secure &amp;amp; comfortable. The Hotel has an aesthetically decorated huge lobby a help desk and&amp;nbsp;09 nicely decorated spacious AC Rooms Multi cuisine Restaurant Business center Cyber cafe and Roof top restaurant with the view of Aravali Hills.&amp;nbsp; Hotel Ranthambhore Palace is able to cater for a maximum of 30 adult guests in two different styles of accommodation however for special events more guests can be accommodated with prior arrangement.We provides delicious affordable menu catering for breakfast lunches and dinner as well as snacks during the day.Our reception area is open and has an activity desk that can deal with any of your enquiries and questions and furnish you with all the up to date information on various tour activities in Rantham</t>
  </si>
  <si>
    <t>m/s avitronics projection pvt. ltd is a company primarily dealing in audio visual multimedia projection equipments &amp; accessories required for presentations education &amp; training seminars conferences entertainment home theatre etc.  avitronics projection pvt. ltd.  was incorporated on 8th august 2000 with its registered office situated at 1-2-9 sardar patel road secunderabad 500 003 (a. P. ) india and is owned and managed by its director mr. vinit jain deen dayal resident of secunderabad. a. P.  who belongs from the house of raja deen dayal a name synonymous with photography in india since 1865. a trusted name for quality products and assured service.  avitronics are appointed authorized channel partner for nec japan for their complete range of dlp &amp; lcd projectors plasmas &amp; lcd monitors.  Avitronics are also authorized distributor for kindermann &amp; co.  gmbh oshenfurt germany for overhead projectors lcd projectors and other brands marketed by kindermann and also for carl braun camera werk gmbh nurnberg germany for slide projectors direct projectors &amp; accessories.  avitronics prefers to deal in products which are designed to stand the test of time offer supreme ease</t>
  </si>
  <si>
    <t>Incepted in the year 2010 at Telangana India We &amp;ldquo;Manucom Solutions&amp;rdquo; have recognized as reputed Manufacturer and Supplier of Vari-Focal IR Dome Camera Surveillance DVR IR Bullet Camera and many more. We Trade and Supply qualitative range of Dome Camera and more products under the brand name of Zicom. We also provide Cartridge Refilling Service and more. We are a team of professionally qualified engineers who are enthusiastic about manufacturing top grade products and have years of knowledge in this domain. We also focus on rendering superb array of highly efficient and customized services to our respected clients. Our offered products are highly acclaimed for the qualitative attributes like high resolution perfect design unmatched performance hassle free operation cost effectiveness availability in varied models and designs premium quality enhanced durability high efficiency user friendly design reliability and many more.</t>
  </si>
  <si>
    <t>Sri Jagdamba Pearls Group\r\nRight from the time of the Nizams of Hyderabad who were famous for their patronage of pearls there is only one name synonymous with the best pearls that one could find Sri Jagdamba Pearls.&amp;nbsp;\r\nOne of the first retailers of pearls in Hyderabad our flagship store at MG Road Secunderabad is a mini-pearl capital in itself that can satisfy your ornamental needs for all occasions.&amp;nbsp;\r\nSri Jagdamba a name synonimus since the era of &amp;nbsp;the Nizams. A hallmark of trust and quality for over 80 years. A legendary name in the pearl capital of India. Hyderabad's premier pearl shopping destination. &amp;nbsp;And what's more the store is now taking this humbling legacy forward in world class style! After transforming the look feel and design the flaghip store at MG Road is now a sprawling 6500 sq. feet jewellery destination that houses beautiful contemporary designs suited to the discerning taste of today's vibrant buyer.\r\n&amp;nbsp;\r\n&amp;nbsp;\r\nSri Jagdamba introduces one-of-the-kind concept jewellery store in the country. A store with four levels dedicated to beautiful jewellery and the art of jewellery making. At level 1 customers get a wid</t>
  </si>
  <si>
    <t>We at Callcomm have mastered ourselves in providing turnkey automated systems in a wide range of fields including &amp;nbsp;GPS Vehicle Tracking systemMobile Tracking systemHand Held billing machineHand held ticketing machine Hand held parking machine&amp;nbsp;Biometric Access control systems Wireless cctv camera Security automation and many more. \r\nBusiness leaders everywhere are looking for ways to thwart theft and improve productivity; we provide smarter faster and easier ways to security and productivity with our customized automated systems.\r\n \r\nWe have a full line of tried and tested security system and surveillance system packages. Not only do we offer you a full 1 year warranty we also stand by our products by offering lifetime technical support. We pride ourselves having provided Turnkey projects for electronic security to many Businesses and homes also our payroll software and HR management software have won many delighted customers Owing to its easy use and additional features coupled with instant service making us the no.1 choice. &amp;nbsp;\r\n \r\nCallcommwith more than 8 years of experience has developed technology to your needs\r\n \r\nCallcomm is leadin</t>
  </si>
  <si>
    <t>Taruni is a brand that has been addressing the fashion needs of the modern woman for almost 25 years now. Since its inception Taruni has always been a brand for the contemporary Indian woman who believes in being her own. Taruni is for the woman who practices and propagates traditional values and yet is contemporary in her own ways.To define the personality of Brand Taruni it&amp;rsquo;s a name that is quintessentially progressive upbeat and forward-looking. The Taruni woman stands on a pedestal she has created. She&amp;rsquo;s a personification of changing times who ushers in her own trends and shies away from adapting what exists and is dated.Detailing the tangible product aspects Taruni is always led by designs and colours that the current-day woman can relate to. Bold bright experimentative Taruni is known to unleash a barrage of variety at prices that are convenient and purse-friendly.Over the years Taruni has established itself as a brand known to offer a variety of mix &amp;lsquo;n&amp;rsquo; match kurtis made with minute detailing and style that makes space in the wardrobe of the everyday stylish woman.&amp;nbsp;That part Taruni offers a large variety of Indian colours in un-</t>
  </si>
  <si>
    <t>Padmini Fabrics was established in the year 2009. We are leading Manufacture Supplier &amp;amp; Exporter of Spanish Cotton Silk Fabric Spanish Cotton Silk Fabric Plain Cotton Silk Fabric Designer Cotton Silk Fabric Chiffon SilkMulti Shaded Chiffon Silk Summer Collection Designer Chiffon Silk Fabric etc. Crafted from finest quality of raw materials these fabrics have gained wide appreciation for quality in colour fastness and finish. We also hold expertise in creating different kinds of weaves and pattern in the fabrics like floral &amp;amp; geometrical checks &amp;amp; strips plain dobby jacquard etc. Our unparalleled collection of fabric signifies finest quality and is available in innumerable patterns designs prints and colours to select. Our ability to tailor make fabric in accordance with client requirements and preferences has given us an edge over our competitors.We also undertake customized production for bulk quantity requirement. We also undertake value added service of screen printing on silks &amp;amp; polyester fabrics. We are also open to customized production as per the clients sample and requirement. Apart from pure silks we also have our manufacturing units for fa</t>
  </si>
  <si>
    <t>gupta s gems n jewels is a pioneer in the field of indian hand crafted gem - studded jewellery.\r\nthe company started on a small scale and gradually the bud bloomed into a fragrant blossom. The company with its head office located in the heart of pearl city hyderabad india. \r\nthe central idea of the company is to flourish the indian convention across the world. The company is presently dealing in the manufacture and export of plain gold jewellery gem studded jewellery diamond jewellery pearls jewellery &amp;amp; imitation / fashion jewelry. \r\nafter gripping the indian market the company now exports its goods to many of the foreign countries and intends to spread its business across the global market.\r\nother than its primary motto the company has a unique feature to meet the required demand in the global market by exporting precious gems for birth stones including its native specialty in pearls and diamonds. \r\nwe also work together with our clients on tailor-made design for jewellery pieces. We are always happy to assist you for the perfect results. If you are interested in our products please feel free to contact us by fax or e-mail. We appreciate your enquir</t>
  </si>
  <si>
    <t>We came into existence in the market in the year 2007 by the name of Blackcat Infotech. We are a Sole Proprietorship based company which is engaged in manufacturing trading and supplying a comprehensive range of USB Cables Card Reader USB Charger USB Devices VGA Cable MIDI Cable Printer Cable HDMI Splitters Power Adapters Laptop Cooling Pads CPU Trolley Screen Protectors Computer Mouse Electronic Connectors CCTV Camera &amp;amp; many more. We are also a Service Provider of CCTV Camera Installation Service. The products of our company are manufactured using latest techniques and form high grade quality material. We source the quality material from leading vendors of the market. Our products are available as per the industry standards and in various specifications as per the need of the application. Customers can avail products from us at industry leading prices and known for their effective usage in various places. Our products are highly demanded in the market for their effectiveness accurate dimensions long functional life and many more attributes. We are manufacturing products under our brand name Coil Core. We are trading products from Havit Rozel Dell Compaq Samsu</t>
  </si>
  <si>
    <t>Mustang Services is started by Dr Anil Dundoo and Sujini Dundoo a family from Secunderabad Andhra Pradesh India having its roots past 400 years well established in various businesses where quality is the benchmark needless to say even in jewellery.\r\nMustang Services not only knows the price but values it accurately that satisfies your inner self glorified by an outfit that suits you in magnificence.\r\nTo mind your diamonds our MUSTANG that rides the credit worthy track of peerless commerce which speaks volumes of frugality aiming royalty. Our globetrotting MUSTANG for a while awaits you to help reach your destiny for all fashions.\r\nOur illuminated impressions beget your expensive expressions. Our lucrative gems add to your fashion simply depends upon your income to MUSTANG.\r\nOur MUSTANG is meant and bent upon your decorative outfit. Your age long search for genuinely ends here &amp;ndash; when our MUSTANG gallop. For a luxurious ride for an enviable pride call our MUSTANG for services lifelong!\r\nMUSTANG operates\r\n&lt;ul&gt;\r\n&lt;li&gt;Round the clock&lt;/li&gt;\r\n&lt;li&gt;Around the world&lt;/li&gt;\r\n&lt;li&gt;Beyond barriers&lt;/li&gt;\r\n&lt;/ul&gt;\r\nMUSTANG that makes the world go round but wi</t>
  </si>
  <si>
    <t>60 years back Ekta Garments &amp;nbsp; Textiles began its fascinating journey in Hyderabad as a distributor of Denim and Cotton Fabrics in a small way. With foresight and focus Ekta under the dynamic leadership of a progressive management evolved into one of the biggest distributors of its kind that emerged as a major distributor of many reputed brands with a spacious warehouse of over 10000 sft.Today Ekta Garments &amp;amp; Textiles is recognized as a leading distributor of a host of renowned textile brands synonymous with style beauty and quality. Having carved a niche for itself in the tough world of apparel distributorship Ekta Garments has ventured into garment manufacturing segment. Under VENGA brand Ekta Garments and Textiles manufactures a host of ready-to-wear Formals and Casuals catering to men women &amp;amp; kids.Ekta Garments &amp;amp; Textiles state-of-the-art production facility with modern infrastructure powered by the latest manufacturing technology and a culture of innovation in design places it on a sound footing to cater to the varied tastes of a demanding market place. Always open to newer concepts and willing to invest in progressive equipment and practices</t>
  </si>
  <si>
    <t>Established\r\nin the year 1996 Led by Mr. R. Madhavan a young and dynamic Managing Director\r\nEGPL Excel Generators is an organization with Intelligence and expertise We\r\nare the Authorised Direct Service Dealers for MTU Powered Generator sets in\r\nIndia and are also the Authorized Distributors for Rotary UPS from Euro Diesel\r\nBelgium.MTU &amp;ldquo;Motoren - und Turbinen &amp;ndash; Union&amp;rdquo; are World&amp;rsquo;s largest\r\nmultidimensional Engineering Organization and Pioneers in the field of Diesel\r\nEngine manufacturing for all applications such as Marine Heavy Truck Train\r\nElectrical Power Generators and Military tanks etc. While Euro Diesel are the\r\npioneers in manufacturing highly advanced Rotary UPS system known as &amp;ldquo;NO BREAK\r\nKS ROTARY UPS&amp;rdquo;.We also aggressively market MTU Generators in India and Rotary\r\nUPS from Euro Diesel Belgium ranging from 650KVA to 3500 KVA L.T-415v/H.T-\r\n3.3KV 6.6KV 11KV 50Hz @ 0.8PF.We hold expertise in designing assembling of\r\nDG sets and carry out supply and commissioning at site as per clients\r\nrequirement and satisfaction.Equipped with a team of dedicated and well\r\nqualified personnel with special to</t>
  </si>
  <si>
    <t>Sri Kapi Jewellers &amp;amp; Pearls Parklane pays tribute to the character of the city to the sterling clear and yet mystic character of pearls itself with it's wide range of pearls Pearls that combines the best of tradition and modernity.Pearls the queen of the jewels must be handeled with care and we at KAPI JEWELLERS Parklane have been doing it for seven decades. Walk into our showroom today to see for yourself resplendent modern designs each backed by the promise of traditional purity From a modest begining in 1935 gurantee of our pearls the trust in our workmanship and the faith that we inspire that has fueled our growth.Sri Kapi Jewellers &amp;amp; Pearls the company who is pioneered in using latest techniques implementing newer ideas cost &amp;amp; manpower management was founded in 1935. We are passionate and committed to challenging the way jewellery is designed acquired and adorned. We stand for jewellery that is elegant contemporary and exquisite. SRI KAPI JEWELLERS &amp;amp; PEARLS design is immortal in its essence - realized to be passed from one generation to the next.Hyderabad the gateway to Deccan the city of pearls Charminar and imperial grace. A great passion fo</t>
  </si>
  <si>
    <t>Alka arts are on of the primary whole seller of novelties and gift articles like bags jute bags like bags jute bags infused in aim to deal with best quality novelties and gifts. We have made a continuous improvement in the supply of various genuine and trusted quality bags jute bags to meet the ever increasing market requirements . The major marketing area is all over india. \r\n\r\nour clients can avail a bewitching range of marble inlay table tops which is beautifully crafted with art works such as pacchikari or Pieter dura.</t>
  </si>
  <si>
    <t>Established in the year 2011 at Secunderabad (Telangana India) we &amp;ldquo;YSI Fire Safety Engineers&amp;rdquo; are engaged in trading and supplying a finest quality range of PA System Fire Detection Products Access Control System Access Control Software Fire Extinguishers Fire Extinguisher Accessories Entrance Control Systems Fire Hydrant System Accessories Security Cameras Digital Video Recorders Butterfly Valve Fitting Fire Pump and Display Monitors. The products provided by us are manufactured by our renowned vendors at their high-end production unit with the usage of advanced technology in conformity with market quality standards. These products are procured from genuine and reliable vendors of the market. We provide these products in various models and technical specifications to fulfill different needs of clients. Additionally our offered products are highly acknowledged for among our customers for their indispensable features such as high tensile strength robust construction ability to withstand adverse weather condition dimensional accuracy corrosion resistance and long service life. Our products are extensively demanded by manufacturing units industrial sector</t>
  </si>
  <si>
    <t>GRM GOLD INDIA LIMITED is dedicatedly involved in making ?Gold Coins? from 2005. But our team was immensely involved in gold from 2005 in the name of M/s.GOLDBIZ INDIA LIMITED you can say us ?The GOLD PROFESSIONALS?. GRM GOLD INDIA LIMITED provides you gold coins and bar in different carats like 24ct 1g  2g 5g 10gms 20gms 50gms. GRM GOLD INDIA LIMITEDgives total assurance of purity gold coins to the customers. GRM GOLD INDIA LIMITED not only comes up in a new way to interact with our clients through the medium of internet but we also provide them facility to buy our gold coin or bar through online. GRM GOLD INDIA LIMITED is your one stop shop for your dream gold coins. Magnificent designing of GRM GOLD INDIA LIMITED will give a suitable elegant and beautiful look to your dream gold coin. Presenting a gold coin to someone will add a different gesture to his or her life. Unlike other investments like Stock Market and Mutual Funds the gold investments carry NO RISK. It offers more earning than fixed deposits. The price of the Gold is elevating year- by- year as it has been for centuries. So the gold investment is always to be continued. GRM Management consists of fin</t>
  </si>
  <si>
    <t>We stepped into the market in the year 2013 by the name of Global Systems &amp; Solutions. To meet the growing requirements of patrons our company is engaged in manufacturing trading and supplying a comprehensive range of Note Counting Machines Fake Note Detector Note Sorting Machine Xerox Machine Multifunction Photocopier Queue Management Systems Paper Shredder Fire Extinguisher CCTV Security Cameras and many more products. We are Sole Proprietorship (Individual) based company which manufacture products from superior quality material that we source from leading vendors of the market. Our products are technically advanced and highly acclaimed amongst the patrons for their hassle free performance long functional life effectiveness best quality durability and many more attributes. We offer products to the customers as per the industry standards and at industry leading prices. The products of our company are used in industrial commercial and many more application areas and easy to operate.</t>
  </si>
  <si>
    <t>As a welfare Measure for the serving and retired police personnel. The ministry of Home affairs has set up the central police canteen system that came into existence on 07th Feb 2008.All the supplies regulated through the designated master canteens which provides stores to the subsidiary canteens for further sale to the consumers i.e serving and retired police personnel. GC CRPF Rngareddy has been assigned the responsibilities of master canteen and as of now 32 subsidiary canteens have been affiliated to CPC master canteen GC CRPF Rangareddy.Central Police canteen facilities have also been extended to various departments under MHA and other central security agencies personnel and State Police organizations. Central police canteens are committed to serve the serving and retired Police personnel and their families by providing them quality goods at discounted rates approved by the Central Administrative Committee (CAC). This website has been launched to facilitate easy access to information about Central Police Canteen. The beneficiaries of CPC will be made aware of the details of companies and products listed/ available with the master Canteen i.e toiletries cosmet</t>
  </si>
  <si>
    <t>You Express We Deliver IT&amp;hellip;&amp;hellip; Vedheeka Advertisings &amp;ndash; A Platform For All Customized Promotional Articles With Your Logo. We Vedheeka Advertisings Well Established In The Year 2007 With Core Focus To Provide Quality And Customized Products To All Organizations For Branding The Values With Their Customers And Employees. With More Than 6 Years Of Vast Experience And Strong Domestic Presence We Are More Capable In Providing Quality And Resourceful Services In-Time To The Market. We Are Expertise And Proficient In Dealing Corporate: T-Shirts Caps Jackets &amp; Windcheater Bags Mugs Umbrellas Demo Tents Rollup Banner Stands And All Other Corporate Gift Articles With Customized Logo Which Are Commitment To Preserve It And Build On It. With Our Passion And Commitments To Every Project We Have Served Many Organizations With Fruitful Expectations And Received Many Appreciations On Quality And Timely Service With Competitive Pricing. &amp;ldquo;Take Advantage Of Every Opportunity To Practice Your Communication Skills So That When Important Occasions Arise You Will Have The Gift The Style The Sharpness The Clarity And The Emotions To Affect Other People&amp;rdquo; Our B</t>
  </si>
  <si>
    <t>Virtualization Solution was established in the year of 2016. we are Wholesaler of Routing Switches 3G Router Net Router Outdoor Security Camera ADSL Router etc. All these products are designed by using only optimum grade components at vendors end. Offered products are highly demanded across the market for their unmatched quality high durability easy to use high strength and super performance. To suit the varied demands of our valued clients these products are used in various fields.These professionals are hired on the basis of their knowledge. We have huge vendor base across the market to offer our products in tune with the latest market trend. To make our products qualitative our vendors use the high quality basic material. These vendors are popular for giving quality assured products. Apart from this we are offering these products at very affordable rates.</t>
  </si>
  <si>
    <t>A TURNING POINT OF FASHION AND ELEGANCE.\r\nABHI SILKS&amp;nbsp;LOCATED IN PRODDATUR ANDHRA PRADESHABHI SILKS&amp;nbsp;LAUNHED ON 28TH JANUARY 2009. SINCE 2009 ABHI SILKS PRODUCE INNOVATIVE DESIGNS IN SAREES AND DRESS MATERIALS FOR WOMEN.&amp;nbsp;ABHI SILKS&amp;nbsp;CREATED NEW TREND IN PURE SILK AND COTTON SAREES AND LEHANGAS. WE PRODUCED OUR PRODUCTS WITH ONLY HANDLOOM TECHNOLOGY.\r\nIN OUR ORGANIZATION MORE THAN 200 WEAVERS PUT THEIR CONTRIBUTION TO PRODUCE BEST EVER DESIGNS AND MODELS IN ALL HAND LOOM VARIETIES. WE PRODUCE SAREES WHICH CREATE NEW TRADITION OF INDIA WITH MOST BEAUTIFUL WORKS OF ARTS AND CRAFTS.\r\nWE DISTRIBUTE OUR PRODUCTS ALL OVER INDIA FROM KASHMIR TO KANYA KUMARI NOW WE ARE GOING TO EXPORT OUR PRODUCTS TO OTHER COUNTRIES LIKE SINGAPORE MALASIYA QATAR ETC..OUR CORE STRENGTH IS QUALITY  RELIABILITY AND DESIGN. CUSTOMER SERVICE HAS ALWAYS BEEN A KEY FACTOR TO OUR GROWTH. OUR PROMPT SERVICE INDIVIDUAL ATTENTION TOWARDS OUR CUSTOMERS AND HOSPITALITY ARE WHICH MAKE OUR CUSTOMERS COME BACK TO US.\r\nWE PRODUCE A LARGE VARITIES OF SAREES LIKE UPPADA PATTU UPPADA COTTON COTTON SILK SEKO COTTON  SEKO PATTU PURE COTTON SAREES AND PURE SILK SAREES. WE PRODUCE SAREES</t>
  </si>
  <si>
    <t>Leaders in Luggage \t\t\t\t\tVIP constantly strives to provide the best to you. Driven by innovation VIP has always come out with products that are built for the future. The evolution in the travel industry has closely affected the way VIP has brought about ground-breaking products one after another. \t\t\t\t\tThis coupled with the dedication towards excellence has helped VIP to be the market leaders over the last 40 years. \t\t\t\t \t\t\t\t \t\t\t\t\tGetting you where you want \t\t\t\t\tVIP is your partner in travel. It is our duty to make your journey comfortable and luxurious. The last thing we want is for you to worry about your luggage. With this in mind we have always strived towards providing unprecedented solutions in terms of design style &amp;amp; utility. \t\t\t\t\tOver the years the product line has been constantly growing and evolving. All your travel needs will be satisfied beyond expectation with a range spanning over strolleys suitcases briefcases vanity cases duffles business bags backpacks and accessories. \t\t\t\t \t\t\t \t\t\t \t\t\t\t \t\t\t\t\tInnovation beyond compare \t\t\t\t\tThe legacy of VIP continues to be as true as ever and the constantly</t>
  </si>
  <si>
    <t>Ambica Jewellers A Name Synonymous With Quality Service and Dependability With A Single Point Motto Of \Customer Satisfaction\Our Range Of Ornaments Starts From 0.100 mgms Upto 100 gms.Ambica Jewellers Has Emerged As A Leading Manufacturer And Supplier Of Gold Ornaments With Its Market In Hyderabad.We Are Committed To Provide Exclusive Designs Unmatched Quality And Dependability For The Most Valued Person... Our Customers!Ambica Jewellers Is A Name Given In A True Sense Since Its Inception 15 Years Back. What has Remained Unchanged HoweverIt Is Our Passion For Quality Purity And Perfection.After 15 Years Of Unrivaled Service We Further Extend Our Legacy To Our Venture.It&amp;rsquo;s A Pleasure To Introduce Remarkably Creative Amazingly Stylish &amp;amp; Stunningly Different Wearable Art That Will Redefine Your Identity And Revamp The Senses Of The Onlooker.Ours Is A One Stop Shop For The Exquisite Collection In Pure Gold Jewellery. By Delivering Top Of The Line Gold Jewels We Have Created A Benchmark In Quality And Customer Satisfaction That Is Difficult For Others To Emulate.We Fashion Our Jewellery In The Most Exclusive Design Appealing Innovation.All Gold Ornaments Lik</t>
  </si>
  <si>
    <t>The Companys Basic objective is to render beneficial Service to the Society Bridging communications connect between Private security and Public safety to make peoples world safer and healthier  Vssm offers inclusive Package to our venerable Clients by promptly handling their total private security and safety needs Forth forwarding latest Modern solutions that provide immense peace.The Executive Management Board of v-force security and safety management has a business vision to expand and grow to the ultimate's inducing electronic security/safety and technical remote monitoring solution in securing and safeguarding their clients and cliental assets with a prominence on health and safety concurrently keeping in mind their citizens responsibilitypromote development and education on every aspect of safety and private Security of our country and private individuals of todays society upholding societal responsibility and community benefit mainly our children and the most respected senior citizens of our country.VSSM Market Survey our customer service and sales records has proved that from the past decade private security and safety has been a vital issue of businesses a</t>
  </si>
  <si>
    <t>We are a company of professionals in sales marketing &amp; support. Headquartered in Hyderabad  Andhra Pradesh we are specialized in design supply installation service &amp; maintenance of a complete range of advanced and sophisticated Fire &amp; Security Systems. Our support engineers are trained by our respective principles to provide comprehensive support.   The People at Futuretech Solutions have over 10 years of experience to develop and integrated Fire &amp; Security systems to meet the needs and demands of the corporate and hospitality industry.  Staffed by a team of professional and experienced designer and engineers we have provided the most sophisticated and innovative solutions undertaken ever by Security Solution Provider. As the leader in the arena of Security system Integration we offer more than just products - Complete installation and maintenance solutions. Futuretech Solutions has its corporate office in Hyderabad  and partners across the metros of this Country. All these locations have the necessary infra structure to provide sales design and service support to the customers.  We have been leading the market with ever increasing market share. We are poised to p</t>
  </si>
  <si>
    <t>Golden Lace Exports&amp;nbsp;is one of the most trusted pioneer entriprises manufacturing laces&amp;nbsp; over the years has gained immense trust among its customers using&amp;nbsp; skilled personell with business ethics.Our excellent collection of laces also include crochet lace that is an application of the art of crochet. Knitted using finer threads and more decorative styles of stitching these are available in variegated designs. Further the variation of the size of the loops and patterns in crochet also gives our laces a different look.We offer a wide range of crochet laces that are fabricated from high grade threads and are available in varied styles of stitching such as flowing lines or scalloped edges. They are applicable for decorating and increasing the beauty of apparels. Furthermore they add a exclusive appeal to the garment to which these are attached.We put forth a wide spectrum of cotton crochet laces that have been made from premium quality cotton threads. These chrosia laces are used as a decorative border that are attached to the different kinds of garments to make them look attractive. We have the expertise and experienced in designing and presenting a rang</t>
  </si>
  <si>
    <t>Uttam Tele Service was established on the year of 1992. We are a leading Service Provider Wholesaler Trader&amp;nbsp; Supplier of Mobile Phones Power Bank Recharge Services Multimedia Phone etc. This Phone is precisely tested on well-defined parameters of quality in order to eliminate flaws. We offer entire range to our precious clients at market leading prices. With our in-depth knowledge and experience of this industry we are engaged in providing a excellent range of Multimedia Phones. Designed &amp;amp; developed under innovative vendors using top grade raw material and advanced technology in adherence with set industrial norms.</t>
  </si>
  <si>
    <t>History of KMD\r\nThe name KMD carries fame in the world of pure silk since 1960 in Salem and all over south India. The founder has gone through every intricate weave in the industry of silk. His involvement is so much that he has created a special feel to his product that can only be experienced. The fact that the designs are more crafted than created makes them stand out in a crowd. K.M. Devarajan was the second generation who had taken more effort to evolve the firm. Since 1999 he just immersed with his work and he brought out his talents &amp;amp; ideas to execute the firm over the fame.\r\n\r\nIt has become renowned because of his hard work creativity thought and involvement. He carried out it&amp;rsquo;s to the highest level within the short period. He was the only reason who had behind the success of KMD SILK.\r\n Profile\r\nKMD has established itself as house hold name in the textile industry in Salem. Our undisputed reputation stems from our unflinching dedication to give you the highest quality exclusive and diverse clothing options and unmatched customer service.\r\n\r\nOur hard work dedication and perseverance have earned us the distinction of being voted the</t>
  </si>
  <si>
    <t>In the year 1975 with a production capacity of 1500 pairs per day Paragon made its humble entry into the Indian market. Kerala the southernmost tip of the country was home to the young brand. In the year 1982 after gaining popularity in its home state of Kerala Paragon began its passage into the other Indian states. The company's distribution of footwear is networked through 18 depots across India. Retail shop keepers are serviced by more than 450 distributors delivering stocks to every corner of the country in the shortest possible time. The company strongly believes that its greatest strength is its staff and its distributors.\r\nAs a brand that sells all over the country Paragon needs little or no introduction in the Indian sub-continent. While rubber footwear continues to be its leading product the Paragon brand name brings its longstanding assurance of quality and durability to a full range of other footwear products made of Poly-urethane (PU) Poly Vinyl Chloride (PVC) Ethylene-vinyl acetate (EVA) and Thermo Plastic Rubber (TPR) soles too. Paragon also has an in-house footwear design team dedicated to creating new designs and models to keep up with market dem</t>
  </si>
  <si>
    <t>We welcome you to the effulgent realm of Midas Fashion.We take pride to introduce ourselves as one of the leading manufacturer and exporter of all types of Silk Sarees Georgette Sarees Crepe Sarees Chiffon Sarees Cotton Sarees Salwar Kameez and all types of Scarves.  Established in 2007 we are one of the fast growing company of these product made us to reach different international market.Our manufacturing unit of Midas Fashion is equipped with leading edge technology which enables mass production in large scales.</t>
  </si>
  <si>
    <t>Surya Industries was established in the year 1985. We are manufacturer and supplier of stainless steel and aluminum utensils like stainless steel bowl aluminum top and etc. Our efficiency in completing assigned projects within stipulated time frames has always been a matter of delight for customers. In fact we are capable of giving you the best products and services at reasonable prices to suit your budgetary requirements. \r\n\r\nAll products are designed in an innovative manner and promptly delivered as per individual customer needs. Additionally the company abides by stated technical contractual and statutory requirements and ensure that not only designed products but also processes and people are continually improved in line with dynamic market needs &amp; stakeholders expectations.\r\n\r\nMaintaining high standards of quality in the cut-throat competition the Stainless Steel Utensils and Kitchenware manufactured by the company scores high in terms of premium quality and superior finish. An exceptional relationship with its customers exemplifies its commitment to focus completely on providing reliable value for money to its customers. \r\n\r\nMoreover our personne</t>
  </si>
  <si>
    <t>Lords exports is situated in Cherthala town the hub of  golden fiber. We are in the field of manufacturing and marketing of natural / coco fiber products since 2005. Lords exports is the subsidiary of lords decor  driven by the innovative idea developers of the coir industry lead by Mr. Joji Jacob started carrier in this industry as a designer more than a decade ago successfully developed various combination of materials used in the manufacturing of door mats which adds more beauty and quality than a conventional entrance door mat. Lords exports is the export division of lords decor concentrated in the export of quality door mats to their customers globally. \r\n\r\nThe team of innovative and hard working professionals from design production quality and marketing departments evidenced growth of the organization in the very short span of time. The team of quality inspectors assure the quality of each consignment resulted in achieving good reputation in the market. Well trained packing supervisors and labours will take care of your valuable consignment and the perfect planning moves the cargo on time. \r\n\r\nAlso we are having the capacity to hire more labours and</t>
  </si>
  <si>
    <t>Welcome to ShillongTradedotcomShillongTradedotcom is all about making your building material shopping experience simpler efficient time saving and smart through wide range of paints bathroom fittings accessories pipes &amp; fittings plywood water tank doors door fittings and many more categories.ShillongTradedotcom&amp;nbsp;has been shaped to gratify the ever growing demand for customers hard pressed for time unwilling to get stuck in traffic jams to suitably shop for their hardware products on line 24 hours a day 7 days a week from anywhere in Shillong.ShillongTradedotcom&amp;nbsp;has hardware access to thousands of building material products and over time will be adding more and more products to our range.ShillongTradedotcom deliver products to the customer directly through most preferred courier services and our price delivered in most cases will be as good as you get the material by shopping in person from store. Added advantage is you save your time by being at store physically and checking out limited products from the store. You get wide range of selection option from this online store which is practically not possible in hardware store.&amp;nbsp;If you are looking for bul</t>
  </si>
  <si>
    <t>Hans Jewellers has created a formidable reputation for the quality of its Gold and Diamond jewellery. Hans Jewellers have consistently created breath taking designs with a finish that had only been imagined till now. However the biggest tribute to the beauty of the collection has always come from the customers: the designs move off the counter at a speed that has left retailers gasping and smiling. Hans Jewellers understanding of the customer is reflected in the way it has anticipated and created trends as well.Identifying a latent customer need Hans Jewellers introduced light -weight options. The strategy succeeded creating a trend for the rest to follow. Hans Jewellers passion for perfection is evident from its certifications.We at Hans Jewellers believe that recognition is just the foundation for greater things to follow. Our pursuit of perfection commitment to partnership and belief in creating marketable ideas and saleable products continues.&amp;nbsp;\r\nVision :To do business with the primary objective of common social good through fair and ethical business practices.Mission :To give the Customer much more than what he wants and asks for in jewellery Retailing</t>
  </si>
  <si>
    <t>we are manufacturers exporters and wholesale suppliers of readymade garments fashion accessories like scarves bandanas wraps kaftans sarongs&amp;nbsp;(T-Shirts&amp;nbsp;Ladies Cardigans&amp;nbsp;Girlish Wears&amp;nbsp;Men&amp;nbsp;Wears)&amp;nbsp;etc and fashion jewellery. We have been supplying top international fashion brands with quality products for more than 3 years. Our unit has a combined capacity of&amp;nbsp;130000&amp;nbsp;pieces of ready made garments and accessories per month. Vk industry practices have been audited by top accreditation agencies. Our modern manufacturing facility is located in the industrial belt of Shimla the capital of Himachal Pradesh. It is well connected by public transport just 7 km from the ISBT Shimla.\r\nOur dedicated team of designers merchandisers master tailors and skilled workers ensure that we deliver best quality products within the specified time. Our modern facility utilizes the best technology and practices. &amp;nbsp;A stringent&amp;nbsp;3 step quality control process&amp;nbsp;ensures that the products are up to and even exceed your expectations. We have a&amp;nbsp;100% inhouse capabilities&amp;nbsp;for cutting stitching finishing labeling washing and packaging. Our st</t>
  </si>
  <si>
    <t>Telescope&amp;nbsp;is the instrument through which we can see and enjoy the natural beauty of the sky which is known as the science of 'Astronomy'.&amp;nbsp; Since my childhood I had an intuition to know more about astronomy. The year 1975 during which I was studying in 3rd standard of Primary School.&amp;nbsp;&amp;nbsp; Some how a sort of interest has emerged in my mind and hart to get a telescopic machine.&amp;nbsp; But due to economic instability I was not able to get a telescopic machine however with great difficulty my father purchased a binocular of local make and given to me.&amp;nbsp;&amp;nbsp; I was immensely happy to get the binocular.&amp;nbsp; With that I started seeing the sky every day often and often.&amp;nbsp; When I came to 6th standard I intended to purchase a Telescopic Machine but I was scared to see the cost which was very high.&amp;nbsp; Then a sort of interest emerged in me to prepare my own Telescopic Machine and with the available materials I prepared a Telescopic Machine.&amp;nbsp; Further with small tips given by my well-wishers family relatives I prepared one Refracting Telescopic Machine when I was in PUC and started seeing the sky.&amp;nbsp;&amp;nbsp; My observation of the sky made me</t>
  </si>
  <si>
    <t>Indigenous Innovations was established in the year 2016. We are the leading Manufacturer of Round Areca Leaf Plates Square Areca Leaf Plates Oval Areca Leaf Plates Designer Paper Bag Fancy Paper Bag Handmade Paper Bags Areca Leaf. Offered range is available at very affordable rates. These are widely demanded by the valued clientele.</t>
  </si>
  <si>
    <t>Chandrala Sales &amp;amp; Services was established in 1997. We are leading supplier of CCTV Camera IR Camera Dome Camera IP Camera. We are also providing Computer Installation Service Computer AMC Service Computer Repairing Service IP Camera Installation Service IR Camera Installation Service and Dome Camera Installation Service. The products are procured only from highly reliable vendor base. The quality of our products are rigorously checked by our quality controlling team with the helps of highly advanced quality testing tools. We do extensive market researches to understand the needs of various industries and study the new emerging technologies.We are fully dedicated to our company and undergo through every procedure to squeeze the best from our products. Regular quality inspections makes us able to gain the trust of a large number of patrons. We have the vision to see the eternal and bring technology from there to make our services best in the industry. We are bolstered by experts who have good attainment of the industry requirements. They enable us in executing the processes as per the ethical and business standards. Our personnel and facilities are two primary</t>
  </si>
  <si>
    <t>Annapurna Consultancy Services is one the leading Consultancy firm which has been helping the clients&amp;nbsp;Through business support practice. We believe in building long lasting relationship with our client based on&amp;nbsp;Trust. We have a highly efficient and wide spread network of experts around India which enable us to be&amp;nbsp;The competitive edge of Indian market. We are honored to have a highly intellectual and knowledgeable&amp;nbsp;Team of associates dedicated to provide innovative solutions to clients&amp;rsquo; dynamic business problems.\r\nWe&amp;nbsp;have established a strong foothold in the industry by trading&amp;nbsp;Wholesaling and supplying an extensive.Assortment&amp;nbsp;of&amp;nbsp;SECURITY SURVEILLANCE with a Leading Brand &amp;ldquo;CLIPBIRD&amp;trade;&amp;rdquo; (Powered by Saya Technologies&amp;nbsp;Pvt Ltd).&amp;nbsp;Our offered assortment includes High Speed Dome Camera Dome Cameras Network Security PC&amp;nbsp;Based DVR Standalone DVR HD DVR CCTV Lens Access Control System Biometric Machines Video&amp;nbsp;Door Phone Road/Highway Surveillance Electronic Magnetic Locks Hidden Cameras Networking and&amp;nbsp;Computer Hardware.These have become the preferred choice of various customers spread acros</t>
  </si>
  <si>
    <t>Sangeeta Sillk And Saree House was established in the year 1982. We are Wholesaler and Retailer of Muga Silk SareesAssam Silk Sarees Assam Silk Mekhla Chaddar Cotton makhla chaddar and other designer mekhla chaddar Manipuri Bedsheet manipuri suits&amp;nbsp; etc. Our aforesaid products are widely appreciated and demanded among the esteemed clients for its fascinating patterns marvelous fabric long lasting defect free and dependable features.In order to match the diverse needs of the domain we offer the assortment at market leading prices. All our presented products are known for their excellent quality and the reason behind this top-notch quality is our huge vendors base. We procure the raw materials from some of the trusted vendors who have immense expertise in their respective fields.</t>
  </si>
  <si>
    <t>Welcome to Sygnus BiotechSygnus Biotech is a trusted name that is engaged in providing Pharma Franchise &amp; PCD. We would like to introduce ourselves as a marketing company with wide range of Tablets Capsules SyrupsDry SyrupInjectibels OintmentsAyurvedic &amp; Nutraceutical. Our range of pharmaceutical drugs provide cure to various ailments and infections. We welcome various Pharma dealers and distributors from all over India to become our PCD/Franchise for our products in their region. Our product pricing is extremely pocket friendly. In addition we have an excellent distribution network enabling a constant and regular supply of products.The vision of providing high quality pharmaceutical products at affordable prices. All our products manufactured from excise free zone the entire infrastructure and equipment are state of the art and designed to conform to both WHO and GMP standard as specified under schedule&amp;nbsp; M&amp;nbsp; of drugs and cosmetics act 1940. The manufacturing facility consists of highly intimated and sophisticated machinery and utmost attention pay to quality safety and hygiene. With an impetus or maintaining high standard of quality at each stage product</t>
  </si>
  <si>
    <t>Sree Vakiya Polymers was established in the year of 2013. We are Manufacturer &amp; Wholesaler of Transparent Zip Lock Bag Zip Lock Poly Bag Plain Zip Lock Bag Attached Zip Lock Bag Printed Zip Lock Bag Reclosable Plastic Zip Lock Bag Antistatic Zip Lock Bag Colored Plastic Zip Lock Bag Plastic Zip Lock Bag. Owing to our highly-advanced infrastructural base and immense knowledge we are engaged in offering Zip Lock Bags. The offered zip lock bags are provided in diverse sizes and shapes as per the demand of the competitive market. We manufacture these zip lock bags using finest quality material &amp; modern techniques in accordance with the set norms of market. We have established ourselves as the leader in this domain by offering a high quality range of Plastic Zip Lock Bag that is used in various packaging industries. We utilize the best quality low-density polyethylene and sophisticated technology in manufacturing process of this bag at our ultra modern manufacturing unit. Moreover this bag is available in different sizes dimensions and thickness to fulfill the diversified demands of our valued clients. Customers can avail these zip lock bags from us in a given time fra</t>
  </si>
  <si>
    <t>Founded by Mr. Trilok Chand Dewan &amp;ldquo;Venus&amp;rdquo; is a well known ISO certified footwear Brand. In 1982 established as a partnership firm named Relax Rubber Products was Later reincorporated as a Public Limited Company (Closely Held ) named Venus Footarts Ltd. in 2006. Venus has been serving society with its quality footwear for more than two decades.Today Venus employs over 1253 People with state of Art Infrastructure in Rajasthan. We have a well distributed network of marketing/representative offices all over India. Venus manufactures footwear for the entire family-ranging from casuals to formals from daily wear to sports wear and from an elegant collection for ladies to a fun range for kids.With in house designing and manufacturing facilities we are one of the largest producers of footwear in India. High-tech modern equipments and machines especially procured from specialized venders across the world are used to manufacture footwear at par with international standards and quality.Ultimate in design comfort and fit-each Venus product is the manifestation of our high standards of workmanship and latest technology. Our products are sold widely not only in the</t>
  </si>
  <si>
    <t>Our collection consists of all kinds of designer jewellery and other accessories that women can use to glam up their look. Shop online for gorgeous artificial jewellery. From earrings and bracelets to hairbands and hair combs our collection is truly diverse! Exclusive jewellery that is handpicked for the modern women of today. International designs at great prices for you to easily own a piece from our luxurious collection. We bring you the latest trends from around the globe in brilliant collections that are sure to please the palates of all girls women and men alike! Accessorise with us for any occasion be it a casual outing a theme party a glamorous brunch or even our luxurious Indian weddings! Juvalia &amp;amp; You is your one-stop shop for fabulous accessories.Online jewellery shopping has never been so fun! Order your favourite accessories totally hassle-free. Done ordering? All you need to do now is wait for you package to be delivered at your doorstep. Just choose the products you like and add them to your shopping cart enter your delivery and billing details and you&amp;rsquo;re set. Online shopping made easier with our free COD service. So you can buy now and pa</t>
  </si>
  <si>
    <t>MTS Services was established in ther year 2010. We are the leading Wholesaler Trader and Supplier of Mobile Battery Mobile Charger Mobile Earphones Mobile Data Cable Colourfull Mobile Case Cover Trendy Mobile Case Cover 3D Printed Mobile Case Cover Designer Mobile Case Cover etc.</t>
  </si>
  <si>
    <t>&lt;table border='0'&gt;\r\n&lt;tr&gt;\r\n&lt;td&gt;Founded in 1997 Zebronics is India&amp;rsquo;s No.1 IT Peripherals and Multimedia Speakers brand and increasing its footprints in LED TV and Surveillance vertical with a mission to provide products which are Great on design performance yet so easy on pocket that every household in the country can afford.Today Zebronics employs over 900 people across 31 Offices and 126+ Zeb Cares in India. The offices are backed by strong network of dealers resellers and integrators adding to retail presence of over 30000+ locations across length and breadth of the country. The Zeb Care (service centers) provide support to the consumers and the channel network.&lt;/td&gt;\r\n&lt;/tr&gt;\r\n&lt;tr&gt;\r\n&lt;td&gt;Zebronics is known for its EQR Mantra (Excellence Quality and Reliability) throughout its&amp;nbsp;large range of computerperipherals and consumer electronics&amp;nbsp;&lt;/td&gt;\r\n&lt;/tr&gt;\r\n&lt;tr&gt;\r\n&lt;td&gt;Core Strength - The EQR Mantra&lt;/td&gt;\r\n&lt;/tr&gt;\r\n&lt;tr&gt;\r\n&lt;td&gt;Zebronics focuses on product design excellence strict quality controls and a very reliable product to bring home putting this approach together as the EQR Mantra (Excellence Quality and Reliability) which has lead to beco</t>
  </si>
  <si>
    <t>Abhinaba Electronics has been launched in the year of 2006. It efficiently and successfully runs retail operations in Siliguri as addition one of the leading retailers. We offer our customers over 1000 products across nine categories in a world-class ambience and our offerings are growing every day. These categories include Entertainment Home Appliance Phones Camera Computers Kitchen Appliance Gaming Beauty Products and Accessories. Great products from some of the best brands ensure you an exciting shopping experience.\r\n&lt;ul&gt;\r\n&lt;li&gt;Abhinaba Electronics Have Diverse Range Of Merchandise In Various Categories Like Kitchen Appliances Storage Devices MP4 Players Air Conditioners &amp;amp; Lot More Ensures You Only The Best. From The Wide Range Of Branded Products You Are Bound To Find Something Great That Will Match Up To Your Budget As Well As Personalv Requirements.&lt;/li&gt;\r\n&lt;li&gt;At Abhinaba Electronics Our Endeavor Has Always Been Fulfilling Every Electronic Requirement By Helping Customers Choose The Best Product As Per Their Needs. Abhinaba Electronics&amp;rsquo;s Efficient Well-Trained And Knowledgeable Store Advisors Are Completely Equipped To Offer Sound And Personali</t>
  </si>
  <si>
    <t>&amp;nbsp;Sumeru is an innovative and reputable sales &amp;amp; marketing concern engaged in supplying food Ingredients.It has established strong market position and has a track record in understanding and fulfilling the needs of food companies and their requirements. With an edge over the key players our focus on the food industry helps us to keep watch on the latest trends tastes and technologies prevalent in the market.It was incepted  with a view to supply Bread Improvers to the bakery Industry but since its inception it have been striving at holding onto the simple way of doing business by remaining flexible accommodative and providing individual attention to all customers needs.Within one year of inception it is supplying key ingredients to the food industries and achieved a distinction as being one of the most successful player in its field.We offer our customers in the food manufacturing industry a comprehensive level of service right from product selection trials evaluation and sampling. Our extensive range of ingredients has a flexibility which allows for variations in production processes and raw material requirements resulting in best solutions that our client</t>
  </si>
  <si>
    <t>Vinayaka Distributors was established in the year 2011. We are the leading Manufacturer Supplier Exporter and Trader of Digital Cameras Camera Stand Camera lights Mens Formal Shirt Casual Shirt and Half Shirts.These cameras are compact in size and can be installed in walls and ceilings. Our range of indoor camera is available in different specifications and models which fit the diverse requirements of the clients.</t>
  </si>
  <si>
    <t>Commenced in the year 2001 we Rajlaxmi Apparels is one of the reckoned conglomerates affianced in imparting the optimum quality of apparels for the clients. These clothes are precisely prepared with the finest quality of fabrics source from the authentic vendors of the market. Our wide array includes School Uniforms Children Wear Children Casual Wear Men's Shirts Men's Trousers and school uniform. Our apparels are widely appreciated by the clients for their colorfastness high aesthetic appeal perfect finish high level of comfort and skin friendliness. To cater the exact figure we made this available in a variety of colors patterns and designs to suit the varied requirements of our clients. Ready made garments as the name itself suggests that ready made garments are garments ready for wearing. Wearing garments is a basic need for every human being. Early man covered himself with barks leaves of trees. After that he used to cover his shame by wearing animal- skins. At that time it was a basic need. But nowadays garments are not only one of the basic needs but also fashion. Men and women always try to make themselves attractive so they seek the help of trendy fashion</t>
  </si>
  <si>
    <t>RELISH is a young and dynamic company with expertise in the fine art of making chocolates and is based in Siliguri India. We abide by our resolution to deliver the best quality homemade chocolates to all our customers. Our chocolates are always fresh and made to order.   Relish is keen to personalize your order and will be happy to assist you in making the right selection of chocolates for you. Just give us a call and we will customise a pack specially for you based on your requirements be it a gift for a loved one a special occasion a corporate gift festival gift wedding gifts baby showers or even if you just want to spoil yourself.   We charge a nominal delivery fee based on the area you live in. Our chocolates are guaranteed to reach you fresh. Considering this for bulk orders please allow us at least a 3 day notice period before your required delivery date so that we can carefully prepare and customise your order to suit your needs. We also offer a wide range of choices for gift wrappers ranging from transparent plastic bags to decorated gift boxes and baskets and can customise your packing needs as well. Our chocolates are purely vegetarian and we use the f</t>
  </si>
  <si>
    <t>Commenced in1987 in Siliguri we Tirupati trading corporation is one of the reckoned companies affianced in imparting the enchanting collection of bridal collection for the patrons. These apparels are fabricated with the finest quality of fabrics source from the authentic vendors of the market. Our wide array comprises of Designer Bridal Collection Designer Saree Collection Designer Salwar-Suit Collection and Designer Lahenga/ Ghagra Cunri Collection. We are rendering in this arena over 25 years which has made the venture a well known shop in North Bengal. And within a very short span of time our small saree shop grew over years to become one of West Bengals top wholesalers and retailers of Indian ethnic wear.Sarees are the preferred outfit for any occasion for Indians worldwide. Other product line of Tirupati Trading Company includes the entire collection of Indian Ethnic Wear for Women including Sarees Salwar suit Lehenga cholis kurtis and much more.Moreover we possess the stylish and trendy classic Indian traditional sarees such as bridal wear sarees party wear sarees designer sarees silk sarees cotton sarees embroidery sarees printed sarees fancy sarees and cas</t>
  </si>
  <si>
    <t>\r\nBeing one among the select few pioneering tour operators in West Bengal India is itself an assurance to all prospective clients that we have the experience to offer well organized and wonderful holiday programs in this region.\r\nWe are a specialist operator promoting Darjeeling Sikkim Assam Meghalaya Nepal and Bhutan perhaps the most beautiful area in the Himalayas. Our personal resources to provide excellent trips are incomparable. Quality and comfort are guaranteed in the fact that Watch India has its own executives well versed with the terrain. Registered andamp; Recognized by the Government of West Bengal and has been in business through the past decade organizing a superior holiday experience for its clients in the form of package tour programs and organized camping treks.\r\nFor the convenience of walk-in clients our Instant Reservation Office is located just next to New Jalpaiguri Railway Station (NJP). With a broad network of affiliates and associates in the region making it convenient for its valued clients to continue with their extension programs with ease saving valuable time money and energy. Watch India has its own style of package operation. Su</t>
  </si>
  <si>
    <t>Ganapati Cellulars is decade old mobile repairing center in Siliguri - catering to the consumers of North Bengal &amp;amp; Sikkim as well as Bhutan also we have been pioneer in service sectors for many brands such as Lenovo HCL Me Tabs OBI Mobile phones Xiami etc. The key factor to be so much popular is only customer service and satisfaction which made us achieve success in the service sector.\r\nLooking forward to the challenging environment of service sector we saw that there is enormous potential of local skill which need to be nourished by creating a learning sector and involving as many as local youth to build their career by giving them skill education. So we have tied up a franchisee with one of the most leading brand Orion Skills which is a NSDC Funded company to give the skill with the proper certification to the youths of our local nearby city.\r\nThe efforts are not upto the marks till the customers are satisfied we have always believed in keeping a transparent relationships with our customers but its very hard to maintain the same in the competetive environment around you. So an idea has been set up to keep things in the cloud based environment through whi</t>
  </si>
  <si>
    <t>begraj group of company was created to bring a new way of doing business in the construction industry. We at begraj group are committed to explore new dimensions to accomplish our projects a new way of counseling clients new methods of doing business and the utilization of new technologies. Hence we stand tall on the edifice of our success by living up to our commitment and your expectations.  &lt;p align=\justify\&gt;headquartered in siliguri west bengal the flagship company of the begraj group offers world-class commercial and residential properties 2/3/4 bedroom flats and show-room / corporate office space working towards bringing the best and most modern corporate buildings and asset services designed to exceed global benchmarks to the state of west bengal.  &lt;p align=\justify\&gt;begraj group of companies has become synonymous with quality construction. The group known for maintaining quality design quality and construction standards is also recognized for its dynamism ethics reliability and professionalism.</t>
  </si>
  <si>
    <t>Plastic bags are being demonized across the world these days but most of the statistics given to justify bag bans and taxes are either misleading or just plain wrong. Below are some of the more popular myths about plastic bags as well as some interesting facts.Single UseMYTH: Most proposed bag bans and taxes use statistics based on an assumption that plastic bags are only used once.TRUTH: The vast majority of the population reuse plastic grocery bags at least once. As trash bin liners for picking up after pets as lunch sacks holding wet laundry etc. Plastic bags are also very easy to recycle and most grocery stores provide bag recycling bins.RecyclingMYTH:Recycling plastic bags is extremely costly and difficult.TRUTH: Recycling programs are growing all the time and plastic recycling can be a very simple cost effective and energy efficient process. The main products currently made from recycled grocery bags is composite lumber and new bags. In some areas plastic bags and other plastic film packaging can even be included in curbside recycling.LitterMYTH:Plastic bags are a major source of litter and banning or taxing bags will reduce litter.TRUTH:Plastic bags make up</t>
  </si>
  <si>
    <t>GANPATI POLY PLAST. founded in the year 2000 is one of the largest manufacturer of transparent packaging  stationery and promotional items in India. For the last 10 years GANPATI POLY PLAST. has been designing and developing innovative packaging concepts as well as promotional items for various industries like Garments Writing Instrument Pharma  Home textile. and many more.&amp;nbsp;With its head quarter located in SILVASSA (INDIA)City and the factory at DADRA 6 Kms away from SILVASSA our company processes her own research and the production center and has the most advanced facilities with the capacity of production distribution and development.&amp;nbsp;Our company is well known throughout pp stationery and packaging industries in India as the brand leader for its reliable quality product variety expertise design and professional services. We enjoy great reputation among our customers for good quality and sincerity towards our product design and service.&amp;nbsp;With state of art technology and sophisticated technology GANPATI POLY PLAST provides a wealth of design expertise and practical production solutions to create innovative cost effective transparent packaging. A comm</t>
  </si>
  <si>
    <t>Welcome to the House of Packaging Solution for Plastic Packaging Requirements.JAGANNATH EXTRUSION INDIA LTD. and PATKAR EXTRUSIONS LTD. are the leading and well known for its Quality Packaging Products Since last 10 years..Manufacturing Range : Stretch Wrapping Film&amp;nbsp;Polymer Bonded Masking Film&amp;nbsp;VCI Stretch Film&amp;nbsp;Breathable Film&amp;nbsp;PVC Cling Film (Food Grade)  LLDPE Cling Film&amp;nbsp;PVC Cling Film (Industrial)&amp;nbsp;Anti Fog Film&amp;nbsp;Garbage Bags&amp;nbsp;Co-Extruded Sheet &amp;ndash; PP Roofing Sheet (UV Stabilised)&amp;nbsp;PP Corrugated Roofing Sheet (UV Stabilised)&amp;nbsp;PP Door Panel&amp;nbsp;Slip Sheet&amp;nbsp;HIPS Sheet&amp;nbsp;PP Box Strapping&amp;nbsp;Air Bubble Film&amp;nbsp;LDPE Shrink Film&amp;nbsp;and PP Woven Sacks/Fabric for Plastic Packaging Industry. We offer wide range of products in every segment depending upon need of the end product.We are&amp;nbsp;ISO 9001-2015&amp;nbsp;Company in line with our policy of providing quality products to our customers we consistently invest in new equipment quality system and procedure as well as trained and dedicated staff in order for this objective to be achieved.PEL &amp; JEIL have a very reliable extrusion equipment providing excellent packa</t>
  </si>
  <si>
    <t>Since our inception in the year 2001 we Action Traders has been widely acclaimed for our proficiency in manufacturing supplying distributing wholesaling trading and retailing of a wide range of Hand Gloves and Cotton Waste. Our range has been widely acclaimed in the markets for its optimum quality and comprehensive price range. The offered range is also inclusive of processed cotton and cotton waste. Our gloves range has been made inclusive of Woolen Gloves Denim Gloves Jeans Hand Gloves Jeans Gloves Jeans Fabric Gloves Leather Gloves Driving Gloves Cotton Gloves and many more. All these are made from quality fabric in standard sizes giving complete protection to the hands.Owing to our extensive infrastructural facilities we have been able to offer this qualitative range in surplus. We also have a team of professionals who are well versed in the process of manufacturing these products for us. In order offer complete customer satisfaction we make the customers available these products as per their specifications. Their requirements are taken in to complete consideration and further the range is process. We also adhere to ethical business policies for transparency a</t>
  </si>
  <si>
    <t>Packaging not only protects the products from getting split or destroyed but also contributes immensely in the sales and promotion of the products. Established in the year 1980 Shree Krishna Plastics has developed a strong foothold in the packaging industry by providing quality products uncompromisingly. We are engaged as the manufacturer of a wide array of products including. HDPE laminated polyester bags HDPE coated paper bags HDPE /pp woven sacks &amp; fabrics printed HDPE polyester bags BOPP laminated woven sacks multiwall paper bags H.M./LD.P.E film rolls &amp; bags etc. These products come in a number of sizes depending on the needs and specifications of the clients. Made from high-grade plastic and paper they are extremely safe to use and equally hygienic. These bags have wide application and can be used for packing stuff like skimmed milk powder chemicals rice sugar wheat rawa maida atta pesticide and in general purpose.We also distribute and manufacture air bubble film rolls pouches expanded polyethylene foam rolls/sheets &amp; bags. Crosslinked sheets and provide packaging solution to industries related to automobile electricals plastic moulded furniture thermoware</t>
  </si>
  <si>
    <t>Packaging not only protects the products from getting split or destroyed but also contributes immensely in the sales and promotion of the products.Established in the year 1980 Shree Krishna Plastics has developed a strong foothold in the packaging industry by providing quality products uncompromisingly.We are engaged as the manufacturer of a wide array of products including.HDPE Laminated Polyester BagsHDPE Coated Paper BagsHDPE /PP Woven Sacks &amp; Fabrics Printed HDPE Polyester BagsBOPP LAMINATED WOVEN SACKSMULTIWALL PAPER BAGS H.M./LD.P.E FILM ROLLS &amp; BAGSetc. These products come in a number of sizes depending on the needs and specifications of the clients.Made from high-grade plastic and paper they are extremely safe to use and equally hygienic.These bags have wide application and can be used for packing stuff like skimmed milk powderchemicalsricesugarWheatrawamaida atta pesticide and in general purpose.We also distribute and Manufacture Air Bubble Film Rolls Pouches Expanded Polyethylene Foam Rolls/Sheets &amp; Bags.CrossLinked Sheets and provide packaging solution to Industries Related to AutomobileElectricalsPlastic Moulded FurnitureThermowareHANDICRAFTGarments.Th</t>
  </si>
  <si>
    <t>About Us  Located in Tarkarli the most picturesque region in the entire stretch of the Konkan coast Mahalaxmi Adventures is amongst the most progressive water sports operators in Tarkarli. The pioneers of parasailing in mid sea and to date the only one to offer the sport in Tarkarli Mahalaxmi Adventures has many features unique to it which differentiates it from any other water sports operator in Tarkarli.  Mahalaxmi Adventures offer the entire repertoire of water sports facility which it organizes near the Tsunami Island in Devbaug Sangam. With modern equipments and trained instructors Mahalaxmi Adventures ensure safe and enjoyable aqua fun in Tarkarli.  Devbag - Tarkarli is the only destination in Maharashtra where one can indulge in snorkeling &amp;amp; SCUBA diving. Mahalaxmi Adventures organizes snorkeling &amp;amp; SCUBA diving near the Sindhudurg Fort which is the primary diving site identified by M.T.D.C.  Mahalaxmi Adventures also offer boating and dolphin watch rides making it a one stop shop for all the adventure activities in Tarkarli. Mahalaxmi Adventures also provides assistance to its guests for accommodation and sightseeing in Tarkarli to ensure you of an</t>
  </si>
  <si>
    <t>OP Jewellery is one of Punjabs most contemporary jewellers specializing in the latest variation of fashionable ornaments a la mode ranging from gold diamond rubies emeralds silver platinum jewellery and coloured gold. With the distinction of being the trend-setters in jewellery design OP Jewellery has an exquisite jewellery collection in wedding lightweight designer and work wear for women.Renowned for their custom-made jewellery with a focus on designs for 'career women' they also provide opportunities for young enterprising designers and train students of the National Institute of Fashion Technology in jewellery design. Comprising 3 spacious showrooms in Spencer Plaza Panagal Park and now also on Cathedral Road this premier jewellery is managed by Princeson Jose the Director who is a designer himself. With an innate understanding of the value of practical design OP Jewellery was the first to launch a lightweight jewellery collection in addition to jewellery for working women.To facilitate the accessibility of premier jewellery to the common man OP Jewellery has a variety of schemes the Prince Gold Plus savings scheme and Precious Poetry the diamond jewellery sav</t>
  </si>
  <si>
    <t>ALL TYPES PRINTING UNDER ONE ROOF . SCREEN PRINTING OFFSET MULTICOLOR PRINTING Printing on any surface. VISITING CARDS WEDDING CARD STATIONARY ITEMS Handbill Pumplet Sticker PosterColour Photocopy Computerised Stamp (Seal) T-shirt logo printing. Also available Non-Woven Bags. Non-Woven Polypropylene Bags is a ECO FRIENDLY which is made from new generation friendly material with a moisture proof breathable flexible light weight</t>
  </si>
  <si>
    <t>We have manufacturing and trade experience of 40 years.We have exported our products to South Africa Maldives  USA  Canada  S.Korea . Australia  UAE . France . Spain etcOur aim has always been to give our buyer International Quality products at the most competitive prices.Some of the products are Natural fiber ropes  patchwork fabric  Atlasware  Indian Antique Ceramic Drawer  Areca leaf plates  jute bags and so many thingOur manufacturing activities are in India  we are mainly sourcing our product from India and China  we have capabilities to source products from around the Globe as per buyer's requirements.</t>
  </si>
  <si>
    <t>DRS Betal Nut Processing Unit established in 2012. We are Supplier and Manufacturer of Betelnut Flavoured Supari etc. We are offering the finest quality Betel Nuts that are available in the market. The Betel Nuts are properly checked on various parameters such as shape size and taste. These Fresh Betel Nuts are sourced from reliable names in the field with the guarantee of purity. Our organization is involved in providing excellent quality White Areca Nut to our valuable clients. n addition to this we also make sure safe and timely delivery of our products at clients door. These betel nuts are available in the market at very pocket friendly rates. We are also making making Roasted supari &amp; its different size cutting.we making sweet supari in different flavoures as consumer like in simple rates.Terms and conditions:1. All product rates are of including Taxes .2 % 2. Please provide full address of your Firm with TinCst No.name of your Bank Account .And means of transportation3. 20 % Advance is necessary  should be sent through at the time of placing Orders.4. Goods will be sent within 3 days after confirming your Order.5. Packing and Transportation Charges will be p</t>
  </si>
  <si>
    <t>Buy Women's Sarees Online At Shreeganeshretail India\r\nThe Indian garment that always remains in vogue is the saree. It adds grace and elegance to your personality and makes you feel beautiful effortlessly. Shop online at Shreeganeshretail.in for a huge range of Sarees.\r\n&amp;nbsp;\r\nChoose sarees based on the occasion. Maintain the classy smart yet stylish look at work with our range of sarees in crepes silks and evergreen prints. Sarees in chiffon  net and georgette can add a little sophistication for lighter evening occasions and dinners. Grab attention with uber stylish printed sarees and embroidered sarees with or without a touch of sequins. Mix and match your sarees with designer blouses and cholis from our very well curated collections for the same.\r\n&amp;nbsp;\r\nOur Handloom store is an effort to support the weaver and promote the hand crafted saree tradition. Find here beautiful true handloom sarees which are one of a kind and difficult to replicate.\r\n&amp;nbsp;\r\nStay on top of style when you shop sarees online at Shreeganeshretail.in as we believe in refreshing our collections often and calling out the hottest trends with style &amp; draping tips. Take advant</t>
  </si>
  <si>
    <t>East World Inc. welcomes you to the vibrant realm of trade and business. We are amongst the leading manufacturers and exporters of fashion garments in India. Incepted in the year of 2002 today we have become a prominent exporter of designer wear for women. Through the years of meritorious services we have gained expertise in the manufacture and supply of designer wear. Our variegated collection includes Rag Rugs Cushion Cover Ladies Scarf Prayer Mats Rugs and so on.Our focus business market basically includes USA UK and Australia. Our products are widely accepted because of superb quality and modern design. Under the visionary guidance of our CEO Dr. B. Akhtar our business is flourishing tremendously in international competitive market. We ensure maximum customer satisfaction by timely product delivery and affordable price tag.</t>
  </si>
  <si>
    <t>FashionXpress is a manufacturer wholesaler and exporter of Superior quality branded garments. The products offered by us are manufactured using premium grade raw material and designed in collaboration with Roy Fashion Singapore Pte Ltd.\r\nThe philosophy of our business is &amp;ldquo; Quality + New Trend&amp;rdquo;. We are fortunate to have a diligent team of professionals who with their consistent efforts have enabled us to reach to the phenomenal heights of success. These professionals hold vast experienced and are well aware of the recent trends of the fashion industry. Our quality analysts closely supervise the entire production process right from sourcing of the raw material to the final dispatch.\r\nIt is our ability to invade deeper into the international market and gain necessary confidence by adopting latest technology and processes to provide flawless product range at user&amp;rsquo;s end. Owing to our transparent dealings and ethical business practices We have garnered a huge customer base in India and International.\r\nFashionXpress is a manufacturer wholesaler and exporter of Superior quality branded garments. Specialist in formal &amp;amp; casual men&amp;rsquo;s wear...</t>
  </si>
  <si>
    <t>On this precious opportunity we would like to introduce ourselves as Arun Plast Private Limited established in 1974 at Sivakasi South India. We are manufacture and provide a wide range of poly packaging products for different types of industries including apparels food chemical and packaging industries. We provide only virgin poly in PP / HM / LDPE / LLDPE in wide range of colours and thickness. Our manufacturing process are supported by extruders for PP HM LDPE LLDPE Three layer extruder gravure printing machines flexo graphic printing machines bottom sealing cutting machines and side sealing machines. We manufacture and export PP HM LDPE LLDPE carry bags dust sheets and garbage bags that can be customized according to the specifications of our clients. The PP HM LDPE LLDPE bags manufactured by us are transparent 80-400 gauge in thickness and vary from 6 inches to 50 inches in width. We are successfully meeting the demands of domestic as well as of overseas market. We are committed to provide the best of our products and services and offer our products at competitive prices. Now we are looking for new importers and if you are interested to place order or enquiry</t>
  </si>
  <si>
    <t>Maali Enterprises was incorporated in the year 2011. We are manufacturer supplier wholesaler trader and exporter of Black Pepper Cardamom Matti Banana Rasthali Banana Roses Carnations Gerberas Chrysanthemums etc. We are very committed to satisfy your needs and demands in quickest way. We always want to make you happy and feel comfortable with us. We deliver your needs and demands quickly without delaying. We provide you good pricing.\r\nWe have been offering quality products and services in an efficient manner with the help of experienced agriculturists. Backed with a sound production unit and association with farm house owners we have been meeting the needs of the clients within the stipulated time frame.\r\nOur affordable solutions quality products and right business ethics have assisted us in garnering a long list of reputed clients all over the globe.   Further our team of experts thoroughly checks the credibility of our products. These experts assure quality and aroma of the products is retained till it reaches to the final user. Besides they ascertain use only industry recommended chemicals and colors.\r\nAlso we have a well ventilated and an organized wareh</t>
  </si>
  <si>
    <t>Sivakasi Offset Printers was established in the year 1976. We are manufacturer supplier and exporter of&amp;nbsp;  Diaries Calendars Indian Wedding Cards Company Brochures Corrugated  Boxes Posters Branded Labels etc. We are providing printing solutions of infinite design and sophisticated color printing services which can give our client's brand their products their company a competitive edge.We offer a \one - stop\ approach that will allow you to purchase a variety of packaging solutions and make our client's ideas can become a reality in visual appeal product protection and consumer convenience. Whether it is rectangular square round hears trapezoid and specialties we can provide packaging to meet our client's needs and consolidate their supplier list. We dedicated to serve extensive industries including cosmetics perfumes garments wine tobacco food daily commodities publishing houses gifts toys specialty items etc. Welcome to visit products segment to find how our \one - stop\ approach of flexible packaging services will enable our client to receive a completed and satisfactory final products on budget and on time no matter what industry they are from. Trying to m</t>
  </si>
  <si>
    <t>We are manufacturer of variety of high quality packaging products ranging from plastic/poly bags and pouches for all types of packaging requirements. We have wide experience in making customized printed plastic packaging materials according to customer requirements. Apart from providing standard products we try to provide solutions for customer specific requirements.\r\n\r\nWe do end-to-end manufacturing of the products we deliver. We have plastic extrusion machines for manufacturing plastic rolls multi-color printing machines bag/pouch making machines slitting and lamination machines which enables us to deliver concept to product offers very quickly with highest quality as required by our customers.\r\n \r\n&lt;table&gt;\r\n&lt;tr&gt;\r\n&lt;td&gt;&lt;/td&gt;\r\n&lt;/tr&gt;\r\n&lt;tr&gt;\r\n&lt;td&gt;Vision and Mission\r\nOur vision is to become a power house in packaging industry who always introduces vibrant packaging products to market that helps our customers sell their products better.\r\n\r\nOur mission is to achieve excellence in manufacturing and gather expertise in our area of work so as to provide viable long-term environment friendly high quality and low cost products and solutions to our cust</t>
  </si>
  <si>
    <t>Jai Santhosh Offset Press was established in the year 1958. We are the leading Manufacturer of Mono Cartons Boxes Corrugated Boxes Pizza Boxes Menu Cards Paper Wrappers etc. We Jai Santhosh Offset Press with 55 years of printing experience maintain pride and supremacy to the highest gratification of our clients. Our dignity is banked on the satisfactory service rendered to many major corporations small companies and individuals. We are proud enough to majestically declare our slogan - customer satisfaction. The needs of our customers are taken care of with utmost care and sincerity. Customers delight is our happiness and we fulfill their expectations with modern and highly sophisticated instruments. We employ up-to-date technology to accomplish the demands of our customers. Our expertise in printing mono cartons labels calenders diaries danglers posters books etc.&amp;nbsp; are highly esteemed. Above all we give importance to both perfection and time management.</t>
  </si>
  <si>
    <t>&lt;table border=\0\ width=\675\&gt;\r\n&lt;tr&gt;\r\n&lt;td height=\20\ align=\left\ valign=\top\&gt;KRP Print Pack&amp;nbsp;is having more than 10 years of experience in manufacturing and supplying stickers and labels for both product &amp;amp; publicity requirements. The Company's incorporation of various printing facilities like offset and LABEL printing serves as a one stop shop for its customers.&lt;/td&gt;\r\n&lt;td height=\20\ align=\left\ valign=\top\&gt;&lt;/td&gt;\r\n&lt;/tr&gt;\r\n&lt;tr&gt;\r\n&lt;td height=\10\ align=\left\ valign=\top\&gt;&lt;/td&gt;\r\n&lt;td height=\8\ align=\left\ valign=\top\&gt;&lt;/td&gt;\r\n&lt;/tr&gt;\r\n&lt;tr&gt;\r\n&lt;td height=\20\ align=\left\ valign=\top\&gt;KRPis equipped with one of the best inline machines of latest technology to produce quality products as per customer requirements. The infrastructure comprises of Offset Printing finest pantone colour matching systems&lt;/td&gt;\r\n&lt;td height=\20\ align=\left\ valign=\top\&gt;&lt;/td&gt;\r\n&lt;/tr&gt;\r\n&lt;tr&gt;\r\n&lt;td height=\8\ align=\left\ valign=\top\&gt;&lt;/td&gt;\r\n&lt;td height=\8\ align=\left\ valign=\top\&gt;&lt;/td&gt;\r\n&lt;/tr&gt;\r\n&lt;tr&gt;\r\n&lt;td height=\8\ align=\left\ valign=\top\&gt;KRP&amp;nbsp;continual efforts in cost reductions cost effective operations product up-gradations new product developm</t>
  </si>
  <si>
    <t>&amp;nbsp;We are pleased to introducing ourselves as a leading Cultivator Manufacturer of Henna (Lawsonia Inermis) Bio Hair Color Bio Herbs: Skin&amp;nbsp;Hair &amp; health&amp;nbsp;Care&amp;nbsp;Products.&amp;nbsp;Since-1979HENNA AND HERBAL PRODUCTS:&amp;nbsp;1.&amp;nbsp;Natural Henna leaves: (Whole and Crushed).2.&amp;nbsp;Natural Henna Powder.&amp;nbsp;3.&amp;nbsp;Cassia Obovata&amp;nbsp;Powder.4.&amp;nbsp;SPA: Natural Henna Powder. (Triple Sifted).5.&amp;nbsp;Beauty Salon: Natural Henna Powder. Body art and Hair color.6. Herbal Henna Powder: Hair color.7.&amp;nbsp;Henna Tube &amp; Cone: Body Art Tattoo.8. Henna Tattoo Kit.9. Henna Seeds: Tissue culture treated 99.5% cultivation.BIO&amp;nbsp;PRODUCTS:10. &amp;nbsp;Bio Hair Colors: 12 color shades.11. &amp;nbsp;Bio&amp;nbsp;Herbs Powder - Skin&amp;nbsp;Hair &amp; Health CareBulk Packing: Jute bags HDP bags craft paper bags.Consumer Packing: Cotton bag Polyester plan &amp;&amp;nbsp;Zipper lock standup pouch paper pouch and Duplex box.Henna (Lawsonia Inermis) Bio Hair Color Bio Herbs: Skin&amp;nbsp;Hair &amp; Health Care&amp;nbsp;Products are based on the principle of Indian ancient herbal science.Our experience has enabled us to provide our customers a total solution for creating new brands with high product image whic</t>
  </si>
  <si>
    <t>Our exclusive range includes&amp;nbsp;lubricant eye drops antibiotic eye drops intracameral injectables&amp;nbsp;and other essential&amp;nbsp;post-cataract medication&amp;nbsp;designed for global supply.&amp;nbsp;We manufacture our high quality branded pharmaceuticals at state-of-the art US FDA MHRA and WHO GMP manufacturing units where only the highest internationally accepted standards are met. Our highly reputed formulation R&amp;amp;D facilities at Mumbai (India) provide us with the technology to develop and design the highest quality formulations and continuously innovate in various areas of pharmaceuticals.\r\nThe Quality Assurance system the validated Master Formulae for all the formulations Systematic implementation of Standard Operating Procedures Self Inspection rigorous implementation of Current Good Manufacturing Practices and strict Quality Control assures the high quality of finished products. The utilities like Purified water system Air Handling System Oil fired Boiler Compressed air are well designed and maintained to ensure proper supply of high quality utility services.\r\nWe are service people from 2008 it is a &amp;nbsp;HP based on company. We working in multiple cateogri</t>
  </si>
  <si>
    <t>P A Pinions specializes in Turning of micro components using CNC Swiss Sliding Headstock machines. Complex milling operations both front and back can be performed in single setup.\r\nGear Hobbing of spur gears from modules 0.05mm to 0.7mm in Steel and Brass with accuracy up to DIN 7 is undertaken.\r\nHighly precise machines of Injection molding and material used are PPS Peek Stanyl Arnitel Arnite.\r\nHighly precise sheet metal and stamping.\r\nAll moulds and press tools made in-house using precise Swiss Tool room machinery.\r\nElectroplating of Gold Nickel Tin Copper Chrome done in-house.\r\nFinishing operations of Hardening (Stainless Steel &amp;amp; Steel) Polishing honing and Center less grinding are also done to give ready to assemble parts.\r\nInfrastructure\r\n&amp;nbsp;image-buildingWe have two manufacturing facilities with covered area more than 100000 sq. foot located in Himachal Pradesh India. We have Swiss made CNC machines alongwith a huge setup of conventional machines. We are capable of making components in tolerance range of 6-8 microns. Our main strength is our special skilled manpower involved in design production quality tool room and supporting processe</t>
  </si>
  <si>
    <t>Established in 2006 Sanvi Enterprise is the manufacturers of high quality products like EPS (Thermocol) Moulding &amp;amp; Sheets EPE (Foam) Fitments Fabrication &amp;amp; Pouches Bag  Air Bubble Sheets &amp;amp; Pouches Bags etc. We also deals in Corrugated Boxes in Parth Industries (Sanvi Enterprises also have a sister concern of Parth Industries which is manufacturing of Corrugated Boxes Sheets and Rolls ).&amp;nbsp;The efficient management of the Managing Director Mr. Manish Sharma has brought about success and recognition for the company .High quality products to our customers in conformation with the global quality standards. Sanvi Enterprises is an active creative innovative and professionally managed family rather than a company has specialized in manufacturing EPS sheets EPS Moulding EPE Foam Rolls EPE foam sheets and Air Bubble Film rolls production. 'Growing with clients' has always been the policy of the group. Sanvi Enterprises is on the path of innovative and creative thinking by servicing their clients with unique and very own packaging products. Sanvi Enterprises believes in total packaging solutions under one roof for it's valuable clients. The company will manuf</t>
  </si>
  <si>
    <t>At Rudrali We have a production facility to manufacture all kinds of Silver Jewellery and finding. We can produce any kind of Jewellery and casting items. Our specialty is in jewellery finding and Hand made chains. We make plain and diamond cut silver balls in all sizes. We have installed in our Unit the latest and most modern Imported and Indian machineries for the manufacture of jewellery backed with a team of sincere dedicated and hard working work force. We can proudly say that we are at the same platform of international quality standard. The jewellery manufactured by us passes through stringent quality checking for which we have set up one &amp;ldquo;Quality Assurance Department&amp;rdquo; which is under the supervision of Quality Control Manager. The primary responsibility of this department is to ensure the quality of product before dispatch. Most importantly we do anti-tarnish treatment to all our jewellery and finding. So our products do not tarnish and have long brighter life. We have also set up one &amp;ldquo;Design And Development Department&amp;rdquo; which is assigned with the job of developing new designs. We are working on ISO 9001-2000 Quality Management System</t>
  </si>
  <si>
    <t>Pulgam Textiles was established in 1967. We are the leading Manufacturer And Supplier of Chaddar And Towels. Pulgam family has its origin from a small village Medak (Varangal) Andhra Pradesh. The family had migrated to Solapur of their lively hoods. The story of Pulgam textiles begins with Mr. Yambaya Mallaya Pulgam who worked as an handloom employee. In 1949 Mr. Yambaya Mallaya Pulgam with four handlooms built a base for Pulgam Textiles. They started with Handloom Sarees Paras peti and Japani kinara were their famous brand. The achieved eight looms in just 2 years and the flow continued.\r\nOur skilled and efficient staff has played a vital role in our success. These professionals are trained in regular basis so that they can carry the assigned work in an efficient and successful manner. Our team their self try hard to fulfill the expectations of the company. They perform well in such manner that better results are derived. Our team is the asset of our organization their efforts and sincere work has helped us to carry our business operations in an efficient manner. Dedicated staff is essential for success of any organization and we feel proud to have such staff.</t>
  </si>
  <si>
    <t>we are recognized as an illustrious manufacturer supplier and exporter of Uniforms Casual Garments Formals Garments Kids Wear Ethinic Girls Dresses Girls Frocks Boys Dresses Legging Dress Set Boys Cargo Pants Mens Shirts Ladies Wear Girls Kids Wear Designer Girls Kids Wear Children Dresses Anarkali Salwar Kameez Ladies Designer Dresses Boys Clothes. These are designed using optimum-grade woven and knit fabrics dyes and threads procured from reliable vendors. The professionals hired by us ensure that every offered product is in accordance with current fashion trends. Our entire range is available in various colors patterns textures and sizes to match the clients' requirements. These are widely appreciated for their durability of fabric fine stitching perfect finishing shrink resistance and intricate designs. Furthermore we also provide our range with the facility of customization as per the needs and requirements of the clients.Being a client-centric organization we lay emphasis on maximizing the satisfaction of our esteem clients in the best possible manner. The professionals appointed by us ensures that only those products are delivered to the patrons which are m</t>
  </si>
  <si>
    <t>\Reliable Digital Security Solution Provider\M3 Productions Pvt. Ltd. is a leading and professional CCTV Manufacturer located in Solapur India. We specialize in researching producing and exporting CCTV Cameras and Stand-alone DVRs providing the most stable digital security solutions. Till now our product range has covered HD-IP Cameras HD-AHD &amp; HD-CVI &amp; HD-TVI &amp;HD-SDI Cameras Indoor and Outdoor cameras PTZ Cameras NVRs and DVRs more than 650 models. We are willing to make all of our employees be happy in working for M3 and make all of our reliable customers be successful in cooperation with M3. To strengthen our brand M3 we have done a series of improvements: We have started to use ERP system to control our whole factory operations to make every process be standard; we have passed ISO9001:2015 to get our quality control be systematized; we have built up our own housing factory to design new products to get high competition; We have well-trained our employees to have high work efficiency. Now our production output reaches 3000pcs/per month and our sales amounts in 2016 are twofold of 2015. Our target in 2017 is twofold of 2016 onsales amounts.&amp;nbsp; Technology Inn</t>
  </si>
  <si>
    <t>Hotel Divine Inn is situated on the bank's of river Sindh that flows the meadow of gold called Sonamarg. It is just 84 kms away from Sonamarg on the National Highway(NH-1A) leading to Ladakh through Zojila Pass and Kargil.Sonamarg is main base for Treks that passes along several mountains and lakes like Vishnsar Krishanagar Gadsar Satsar and Gangbal. It is also base for undertaking yatra to holy cave of Amarnath.Among other Tourists attractions in Sonamarg are Nilgard Shishnag Lake Kohli Glacier Thajwas Glacier etc. Sindh River on the banks of which the Hotel Divine is situated adds the beauty of Sonamarg and is beautiful with the Trout and Mahsleer here you can enjoy the Trout fishing. The Hotel arranges safe and feasible trekking trips to the mountains of Sonamarg.Lets Hotel Divine Inn have the presence at every neck &amp; corner.We have the purpose to serve you at your choice of destination if you want to explore the fun of snow or want to know how it feels like to ski down we have Gulmarg at your service where we teach you how to fall first before actually getting up. If you wish to know how it feels like to just be with the water all around we have Sonamarg where</t>
  </si>
  <si>
    <t>GREEN RUBBER INDUSTRIES introduces itself in reclaim rubber industry which involves in manufacturing o whole tyre reclaim rubber  High tensile reclaim rubber etc.Our company is also specialize in producing Micronized rubber powder 60 &amp;amp; 80 mesh and Odourless POWDER&amp;nbsp; (Smell free) which is used in producing high end rubber components like tyre and many more. We have been into trading import and export for over 30 years and have entered into manufacturing reclaim rubber business recently. The company is dedicated to increase the ecological footprints by taking a positive step towards protection of environment. Currently we are stepping initially into the manufacturing of Micronized rubber powder from High quality scrap tyres saving natural resources.Our global span of business and expertise of our team gives us the unique ability to understand our customers need and satisfy them with excellence. We always believe in establishing a long lasting relationship with our customers by providing good quality of material along with attractive terms of payments. We are so confident of our products that we offer 100% customer satisfaction guarantee on any of our product</t>
  </si>
  <si>
    <t>Since our inception in 2001 we are involved in manufacturing supplying and exporting Broom Brushes and Household Cleaning Brushes. Our comprehensive range consists of Toilet Brushes Domestic Brushes Shoes Brushes Cloth Brushes Out Door Brushes Cobweb Brushes Beard Brushes and many more. These products are manufactured using superior quality plastic wood and other raw material that are sourced from renowned vendors. These easy to handle brushes make the cleaning process hassle-free and convenient.We are supported by a team of competent professionals which supports us in executing all the business activities. They remain in touch with the customers to comprehend their specific demands and accordingly manufacture the products. These professionals work in a close-consort with each other at our sophisticated infrastructure unit. We have installed all the latest technology tools and equipment essential in the production process. Due to this we have been able to successfully complete even the bulk demands of the clients within stipulated time frame. All these factors have enabled us to attain a huge client-base across Indian Subcontinent Europe America Australia Middle E</t>
  </si>
  <si>
    <t>Mayra Tradersb was established in 2014. We are a Manufacturer Wholesaler Retailer of Hand knit woolen baby frocksHand knit woolen bootiesHand knit woolen sweatersHand knit woolen designer capsHand knit woolen sleeping bags etc. Our products have acquired wide reputation and recognition for its quality and assurance. Today we stand out defiantly as one of the leading ladies fashion garments and crochet garments manufacturer in India. As a reward for our outstanding track record we have been certified by sales tax that has been significant factor in our growth eliminating any negative impacts. We have been ceaselessly providing financial support by giving job opportunity to wives of industrial and farming labors to increase their standard of living. In fact we have been providing them a home based job where they can earn while being at their houses. We assure a consistent shipping of products within a few days of order placement as we have a large labor force and centers located in various cities of bsome areas. Our strength is the team effort that we have been showing from many years by achieving 100 percent customer satisfaction. We work hard to achieve the gamies</t>
  </si>
  <si>
    <t>About \r\nA weigh machine has become an important and essential equipment in the present business scene and its importance has multiplied by manifolds in the field of jewelry dairy offices personal use etc.&amp;nbsp;&amp;nbsp;&amp;nbsp;&amp;nbsp;&amp;nbsp;&amp;nbsp;&amp;nbsp;&amp;nbsp;&amp;nbsp;&amp;nbsp;&amp;nbsp;&amp;nbsp;&amp;nbsp;&amp;nbsp;\r\n&amp;nbsp;&amp;nbsp;&amp;nbsp;&amp;nbsp;&amp;nbsp; ESSO Scales (India)&amp;nbsp;is a Weighing Machine Distributor in Sonipat Haryana (India) Digital Scales Manufacturer Wholesaler Supplier Trader and Service Provider of unmatched electronic weighing scales and systems such as jewelry weighing scale precision balance table top scale platform scale heavy duty platform crane scale auto&amp;nbsp;filling scale etc.\r\n&amp;nbsp;&amp;nbsp;&amp;nbsp;&amp;nbsp;&amp;nbsp;&amp;nbsp;&amp;nbsp;&amp;nbsp;&amp;nbsp;&amp;nbsp;&amp;nbsp;&amp;nbsp; We are an&amp;nbsp;ISO 9001:2000&amp;nbsp;certified business entity and engaged in this business since 2005 in Sonepat (Haryana). All our models are approved by the Govt. of India.\r\n&amp;nbsp;&amp;nbsp;&amp;nbsp;&amp;nbsp;&amp;nbsp;&amp;nbsp;&amp;nbsp;&amp;nbsp;&amp;nbsp;&amp;nbsp;&amp;nbsp;&amp;nbsp;&amp;nbsp;&amp;nbsp;&amp;nbsp;&amp;nbsp;&amp;nbsp;&amp;nbsp;&amp;nbsp;&amp;nbsp;&amp;nbsp;&amp;nbsp;&amp;nbsp;&amp;nbsp; Every product manufactured in our unit is an example in itself and capable of delivering the best results</t>
  </si>
  <si>
    <t>Ever since our incorporation in the year 1995 by honorable Mr. Govind Singh Jadon CEO of our company we have worked cohesively with our clients to become industry leader and capture potential development chances. Pioneering success in the manufacturing supplying &amp;amp; exporting of an arrays of Hand Knitted Garments Crochet Garments &amp;amp; Machine Knitted Sweaters. We work on the doctrine of constant innovation and improvement and this has made us most veritable business group. Our products have acquired wide reputation and recognition for its quality and assurance.   Today we stand out defiantly as one of the leading ladies fashion garments and crochet garments manufacturer in India. As a reward for our outstanding track record we have been certified by sales tax that has been significant factor in our growth eliminating any negative impacts. We have been ceaselessly providing financial support by giving job opportunity to wives of industrial and farming labors to increase their standard of living. In fact we have been providing them a home based job where they can earn while being at their houses.  We assure a consistent shipping of products within a few days of o</t>
  </si>
  <si>
    <t>A weigh machine has become an important and essential equipment in the present business scene and its importance has multiplied by manifolds in the field of jewelry dairy offices personal use etc.&amp;nbsp;&amp;nbsp;&amp;nbsp;&amp;nbsp;&amp;nbsp;&amp;nbsp;&amp;nbsp;&amp;nbsp;&amp;nbsp;&amp;nbsp;&amp;nbsp;&amp;nbsp;&amp;nbsp;&amp;nbsp;\r\n&amp;nbsp;&amp;nbsp;&amp;nbsp;&amp;nbsp;&amp;nbsp; ESSO Scales (India) is a Weighing Machine Distributor in Sonipat Haryana (India) Digital Scales Manufacturer Wholesaler Supplier Trader and Service Provider of unmatched electronic weighing scales and systems such as jewelry weighing scale precision balance table top scale platform scale heavy duty platform crane scale auto filling scale etc.\r\n&amp;nbsp;&amp;nbsp;&amp;nbsp;&amp;nbsp;&amp;nbsp;&amp;nbsp;&amp;nbsp;&amp;nbsp;&amp;nbsp;&amp;nbsp;&amp;nbsp;&amp;nbsp; We are an ISO 9001:2000 certified business entity and engaged in this business since 2005 in Sonepat (Haryana). All our models are approved by the Govt. of India.\r\n&amp;nbsp;&amp;nbsp;&amp;nbsp;&amp;nbsp;&amp;nbsp;&amp;nbsp;&amp;nbsp;&amp;nbsp;&amp;nbsp;&amp;nbsp;&amp;nbsp;&amp;nbsp;&amp;nbsp;&amp;nbsp;&amp;nbsp;&amp;nbsp;&amp;nbsp;&amp;nbsp;&amp;nbsp;&amp;nbsp;&amp;nbsp;&amp;nbsp;&amp;nbsp;&amp;nbsp; Every product manufactured in our unit is an example in itself and capable of delivering the best results. Our creative designers are c</t>
  </si>
  <si>
    <t>&lt;table border=\0\ width=\100%\&gt;&lt;tr&gt;&lt;td&gt;SAHU REFRIGERATION INDUSTRIES LIMITED was . The company is presently manufacturing Cold Rolled Stainless Steel Strips/Coils at its factory situated at 80Rajasthani Udyog Nagar G.T. Karnal Road Delhi - 110033(India).&lt;/td&gt;&lt;/tr&gt;&lt;tr&gt;&lt;td colspan=\2\&gt;The unit is equipped with 2 Nos. Four Hi reversible Cold Rolling Mills &amp;amp; other modern auxiliary equipments.We are one of the leading manufactures of Hot &amp;amp; Cold Rolled Stainless Steel Strips/Coils having manufacturing facilities with all latest &amp;amp; Hi-tech machinery. Stainless Steel Coils/Strips produced by us are used in Automobiles Food &amp;amp; Dairy Industries Sugar Industries Watch Industries Pipes-Tubes Industries Utensils Furniture Architectural Utilities Thermowares Chemical Process Industries Electronic Industries Surgical Industries etc. &amp;amp; for other specialized applications.We are a modern and flexible company serving their global customers with main emphasis on the production of Stainless Steel CR Coils to cater the demand &amp;amp; needs of industries throughout India. The quality of our products and the efforts of the technical development have always first priority</t>
  </si>
  <si>
    <t>Madhu Cookwares is a family-owned &amp;amp; our comapny established in the year of 1996 Indian manufacturer of kitchenware products. From its registered office in Bahalgarh Sonepat Shree Enterprises markets an extensive line of quality cookware products under its trademark Madhu cookware. An innovative manufacturer and marketer Madhu cookware is best known for its aluminium Pot 'n' Pan.Macware Madhu aluminium cookware name is associated with the quality dependability and value recognized by millions of homemakers. We maintain high standards for each of our product. We update ourselves with the latest technology with the best technicals and designers. The company's extensive finishing technology and history of quality innovation and consistency in this highly technical and specialized area makes it a true leader in the industrial coatings industry. Since the foundation of Macware MadhuTM aluminium cookware the company has prided itself on providing long-lasting quality products that will be passed down through generations. Its business is firmly rooted in the trust dedication and talent of its employees a commitment to using quality materials and constructing a desire</t>
  </si>
  <si>
    <t>Jai Udyog was established in the year of 2012. We are the Manufacturer Trader Supplier of print distribution protections controls automation digital security solutions. Jai Udyog is a world leader in the Design Development &amp;amp; manufacturing of video Security Systems and Supporting Equipments. Professional Distinguished Distribution Company in the Electronic surveillance industry a leading company in the Global Industry for full range of CCTV solutions We provides innovative package designing and printing solutions vital for corporate identity.\r\nDue to our innovative techniques state of the art manufacturing facility large scale research &amp;amp; development projects and rigorous quality control measures we can offer a wide gamut of packaging printing and security printing solutions ranging from corrugated boxesprinted cartons and duplex board cartons to multi-coloured embossed foil stamped and UV coated cartons sticker labels clear sticker labels card board boxes holographic labels thermal pressure sensitive labels and met pet cartons. Bulk sale for Channel Partner Security &amp;amp; Protection EPABX Video Door Phone Bio-matrix Systems CCTV Cameras C-mount cameras Do</t>
  </si>
  <si>
    <t>Mapple Stainless Processing Pvt. Ltd. is a new venture where we manufacture/process stainless steel sheets in the latest &amp;ldquo;State of the Art &amp;amp; Technology&amp;rdquo; facility on the outskirts of New Delhi. Mapple is among the first manufacturers in India providing polished and designer stainless steel sheets of paramount quality.\r\nThe primary vision behind Mapple has been to provide excellence novelty quality and price. The blueprint for this has been drawn by undergoing a thorough study and research of stainless steel. The promoters of the company have already made their mark in the field of Stainless Steel Kitchenware Home Accessories and Modular Kitchen under the flagship of MAGPPIE which is an internationally acclaimed brand with design and quality being its DNA.\r\nOur endeavor at Mapple is to provide import substitute for international quality polished &amp;amp; designer stainless steel sheets in India for variety of uses such as elevators escalators modular kitchens wardrobes door frames door panels interior decoration furniture kitchen appliances and many more.\r\nMapple also engages in manufacturing of different combinations of surface finishes and desig</t>
  </si>
  <si>
    <t>An intelligently planned Coordinated and well-executed product ensures success and its value for money. Tycoon Computers Pvt. Ltd. is a leading computer consultancy firm providing a wide range of personalized services to its client for over eleven years.\r\nOver the years Tycoon Computers earned the reputation for delivering quality products services and solutions under the challenging pressure of deadlines. With a client list of reputed companies Tycoon computers has been regarded as a serious authentic hardware software development toner refilling CCTV Camera Printers and resource provider for all kind of user requirements. As a trusted partner with wide range of service capabilities Tycoon Computers Pvt. Ltd. help clients transform and succeed in challenging environments by making better IT decisions.\r\nWe have an a experienced support team to provide varying aspects of Information Technology services and products to businesses throughout. As a company it is crucial that your IT components run smoothly. You will have both on-site and off-site support that allows our technical staff to troubleshoot any setbacks that you are undergoing.\r\nOur aim is to work wit</t>
  </si>
  <si>
    <t>S. A. Industries established in the year 1993 is a leading manufacturer of shoe laces round elastic and shoe tapes.</t>
  </si>
  <si>
    <t>PLUS CREATIONS (P) LTD. is a multi disciplinary unit consist of pharma &amp; printing professionals provides single point solutions to Pharma food &amp; FMCG companies for Mono Cartons Corrugated Cartons Roll to Roll Stickers Pharma Foil Pouches Composite Containers Lamitubes etc. Right from designing to finish job.</t>
  </si>
  <si>
    <t>We have entered the age of digital technology. Computer exists everywhere from a small kiosk to giant corporate house. Amongst all the sectors information technology is being followed and will pave a path for faster growth. Infect e-business is becoming the most favorite words with corporate as it took over from traditional business practices. Commenced in the 2008 our company Intech Bound Technologies Private Limited has made a significant position in the market. We are a private limited company based firm and have located our business units at Jammu &amp; Kashmir (India). We are involved in wholesaler retailer trader and supplier a wide range of products such as Computer Accessories Computer Headphone Computer Bluetooth and many more. These products are tested on various quality parameters to ensure a defect free range.We have entered the age of digital technology. Computer exists everywhere from a small kiosk to giant corporate house. Amongst all the sectors information technology is being followed and will pave a path for faster growth. Infect e-business is becoming the most favorite words with corporate as it took over from traditional business practices. Commenc</t>
  </si>
  <si>
    <t>The other name of Purbasha eco helpline society is god&amp;rsquo;s citadel which renders ease in mind .this is the one and mere society encircled by the exquisite beauties of the remote and secluded Chargheri village .this society is in progress honoring the unmatchable resolution to do good in respect of education moral sense enhancing heath preservation of mangrove and farming of the people belonging to this villagers. This is society was born on the 25th may 2010 just after the large-scale destruction caused by AYLA. Although we are to live out side for beyond this village in connection with shouldering the huge responsibilities and duties of our service and education the horror and ugly appearance and episode of ayla is still alive and fresh in our minds and our eyes still refuse to for gate the disastrous consequences of that natural calamity on that day  we had not bowed as it was the divine dispensation but we did not surrender to deep dejection immediately after the occurrence of the natural disaster we vowed to revive the celebrated tradition of this remote and secluded village our society extended helping hands to the needy and victims survived by offering h</t>
  </si>
  <si>
    <t>JAIN GOTA STORE who is pioneered in using latest techniques implementing newer ideas cost and manpower management was founded in 1990. We are passionate and committed to challenging the way jewellery is designed acquired and adorned. We stand for jewellery that is elegant contemporary and exquisite.JAIN GOTA STORE designs are immortal in its essence &amp;ndash; realized to be passed from one generation to the next.&amp;nbsp;&amp;nbsp;&amp;nbsp;&amp;nbsp;&amp;nbsp;&amp;nbsp; JAIN GOTA STORE has become synonymous with pearls. From a humble beginning Jain gota store today is a house hold name and amongst the best jewellery houses offering a wide range of pearls diamonds and&amp;nbsp;&amp;nbsp; gold jewellery set with precious stones.&amp;nbsp;&amp;nbsp;&amp;nbsp;&amp;nbsp;&amp;nbsp; Our customers and patrons have supported us in many special ways to our phenomenal success story. We have reached this enviable position due to the support of our customers who have a keen taste of exquisite jewellery and are extremely loyal to us.&amp;nbsp;&amp;nbsp;&amp;nbsp;&amp;nbsp; JAIN GOTA STORE are SRI GANGANAGAR&amp;rsquo;S most contemporary diamond jewelers and gold jewelers specializing in the latest variation of ornaments ranging from gold diamond ru</t>
  </si>
  <si>
    <t>We as a Mahalaxmi Bangles incorporated in the year 2011 at Sri Ganganagr India we 'Mahalaxmi Bangles' are well known in the industry as a leading trader supplier manufacturer and wholesaler of Bridal Chura. We provide a cost effective and quality assured assortment of Suhag Bridal chura &amp;amp; Accessories. Our all the products are widely appreciated by the customers and are also considered as an ideal choice among the clients. Further due to the best quality and variety our entire range is highly demanded across the Indian subcontinent to cater to the diverse needs of the customers. With the years of experience and immense industry knowledge we are proficiently capable to offer a wide variety range that fulfills the changing needs of the industry. Owing to our wide distribution network we are able to make prompt deliveries to provide ultimate satisfaction to the clients. Further to ensure the quality of the range we procure all the items from the most trusted vendors of the industry. In addition we have maintained a strong relationship with our clients to make them satisfy in any manner. Managed under the proficient headship of our mentor Mr. Gurcharn Chawla Manoj</t>
  </si>
  <si>
    <t>Delhi Electric company was established in 1974 is a reliable and trustworthy name in the world of electrical and electronics. You will find here a wide range of high quality electrical and electronics products of various brands and their service in a single store. We believe in 100% customer satisfaction and provide best quality electric products at competitive rates along with quick and excellent services. We sell each and every kind of electric products ranging from home appliances to business requirements. Grinders  Mixers and Juicers Electric and Gas Geyser Fans and Coolers Aquafresh Water Filter Vaccum cleaners Irons Toasters Massagers and Weight Losing Machines are some of the important home appliances while on the business side we have Fax Machines Money-counting machines Packing Machines Weighing Balances Paper-cutting machines Security Cameras etc. This list is not exhaustive and we sell a lot more other small and big electric products.hey are sensibly chosen on the bases of stringent selection process. In order to make sure a trouble-free operation our employees work in close association with each other. They are qualified on a regular basis in order to</t>
  </si>
  <si>
    <t>Savara is a scheduled tribe found in the picturesque Palakonda hill ranges - Eastern Ghats of Srikakulam and Vizianagaram districts of Andhra Pradesh. In Andhra Pradesh the Savaras account for about 5.96% of its total tribal population. They occupy a continuous belt in the Vizianagaram and the Srikakulam districts bordering the Orissa State. The most significant feature of the social organization of the Savara of Andhra Pradesh is the absence of Clan organization. For all practical social purposes such as marriage the group having a common surname is exogamous.Their literacy level is fairly good as compared to other tribes found in Andhra Pradesh. The Savaras usually live in exclusive settlements of their own. They build their settlements on hill slopes and near hill streams to facilitate easy access to shifting cultivation and terrace fields and for fetching water. Savaras speak Savara language which belongs to Kol Munda Group of Austro-Asiatic family of language.The Savara subsist on agriculture. Savara agriculture consists of &amp;lsquo;Podu&amp;rsquo; or shifting cultivation and terrace cultivation on hill slopes besides dry and wet farming. The implements are manufac</t>
  </si>
  <si>
    <t>WANI AND SONS&amp;nbsp;has acquired prominence as Kashmiri Handicrafts Supplier and Exporter. The wide and exclusive collection of Kashmiri Handicrafts that we deal in consists of Paper Mache Products Wood Carved Decorative Items Copper Samovars Kashmiri Carpets Handmade Embroidered Chain Stitch RugsEmbroidery Sued Leather Ladies Bags Embroidery Tops Loose Diamonds and Diamond Rings. We specialize in bringing forth all kinds of Kashmiri Handicrafts items made of high quality materials. The Kashmiri Handicrafts are available in a variety of designs shapes and sizes and can be used as d&amp;eacute;cor items as well as can be gifted to the loved ones. Our assortment of Indian Handicrafts is available at market leading prices. Besides we are also Exporter of Kashmiri Saffron Walnuts Almond and Honey.\r\nThough an emerging entity yet Qasim and Sons has been successful to win the trust of a number of clients in India and across the world. The company is immensely supported by a wide networking of prominent vendors and manufacturers. Along with this the customer-centric approach of the company has led it ensure total customer satisfaction by making available the right product at</t>
  </si>
  <si>
    <t>Happy World Agencies provides best security systems for homes and businesses in j&amp;amp;k and all across uae. Happy World Agencies is started by young entrepreneurs with a passion for technology. We provide end-to-end solutions in the field of security systemsHome Automation Information and telecommunication Techno logies. \t&amp;nbsp; \tWe are a leading security systems company in J&amp;amp;K equipped with a proactive work force that offers a diverse spectrum services like IT Solutions Security solutions Telephony solutions and Home automation solutions. Our innovative solutions are designed for both home and business enterprises as well as small and medium-sized businesses. \t&amp;nbsp; \tHappy World&amp;amp;Agencies;s core competency relies on providing hi-tech and customized security systems like CCTV security camera IP Camera Access Control &amp;amp; Time Attendance Systemssecurity alarm systems etc.We provide a wide variety of CCTV security camerasDigital Video Recorders (DVR)Mobile DVRs&amp;nbsp;IP cameras Network Video Recorders (NVR) wireless security camerassurveillance camera systems etc. Coming to Access Control systems and Time Attendance Sytems we have biometric (fingerprint</t>
  </si>
  <si>
    <t>S R Pashmina Private Limited was established in the year 1987. We are leading Exporter and Supplier. These products are fabricated using the optimum quality fabric according rule of industry. Our provided products are available in diverse terms. To maintain the quality these products are inspected on many parameters of quality.These shawls are Exporter from high fiber material and are best example of great combination of modernity and tradition. They are light in weight durable and easy to maintain as they are woven by our expert craftsmen. Our range also includes shawls printed shawls and printed stoles.we are offering a comprehensive collection of Pashmina Shawl. Immensely acclaimed acknowledged and accredited amongst our customers for their seamless finish alluring prints and trendy looks</t>
  </si>
  <si>
    <t>We have gained the reputation of being the premier retailer of Kashmiri garments and handicrafts in India. Besides shawls stoles scarves and mufflers we are also known for our collections in the Kashmiri long and short jackets pochu phiran throw (bed-linen) kafthan tea cosy etc.</t>
  </si>
  <si>
    <t>&lt;p align=\justify\&gt;To surpass the ever rising expectations of our clients we Kashmir Mahal have concentrated all our endeavors to provide an unparalleled range of home furnishing textiles and garments. We embarked our journey with a vision to reach to the pinnacle of success as well as acquire good reputation in the market. In a short span of time we have garnered a large customer base owing to our persistent efforts ethical business practices and high quality standards. Today we are reckoned as one of the prominent exporters suppliers and traders of the industry. We are consistently engaged in supplying a premium range of Curtains Carpets Rugs Stoles etc. Our complete spectrum encompasses Exclusive Hand Embroidered Woolen Stoles / Shawls Exclusive Hand Embroidered Pure Silk Kaftans Exclusive Hand Embroidered Woolen / Silk Jackets Designer Chain Stitch Rugs &amp; Mats and more. Being a quality conscious company we never compromise with the quality of our range. Thus we source all our products from well established vendors of the industry who can assure us high industrial standards. We have also appointed a dexterous team of procurement agents who make sure that only f</t>
  </si>
  <si>
    <t>Robin Hood Group of Houseboat&amp;nbsp;have their own traditional appeal.&amp;nbsp;Robin Hood Group of Houseboatare anchored on the banks of the Dal Lake. Each houseboat is fully furnished and every Houseboats has an attendant boy.&amp;nbsp;Robin Hood Group of Houseboatare furnished in a grand style with carved furniture and Kashmiri carpets with intricate work on them.\r\nRobin Hood Group of Houseboat&amp;nbsp;is one of the Kashmir's leading and largest hospitality enterprises founded in&amp;nbsp;1960. The group owns and manages 5 luxury super deluxe houseboats. Prompt service is one of the main norm. Peer family has worked all his life for promotion of tourism in the valley. Peer Family is a very keen trekker angler bird watcher environmentalist and a conservationist.\r\nRobin Hood Group of Houseboat Located on the Dal Lake the world famous&amp;nbsp;Robin Hood Group of Houseboat&amp;nbsp;are each designed and appointed to satisfy the most elegant and extravagant tastes in luxury lifestyles.\r\nThe Houseboats in Kashmir are not only competitive but also luxurious and comfortable in all respects satiating the tourists at the end of the day. And that is where we come in the scene. One of the</t>
  </si>
  <si>
    <t>M/s Pahloo Classic Enterprises was established in the year 2008. We are Supplier Distributor Retailer Trader of Fire Extinguishers Automatic Modular Fire extinguishers (SCeiling Mounted)Automatic fire Suppression System Fire fighting EqptsSmoke detector (Wired Type And Wireless) Fire Hydrent and its accessories Fire Hose Internal Hose Box Short Banch Pipe Co2 Flooding System Fire alarm Control Panel Fire suit Landing Valve Coupliung Sprinklers First Aid Hose Reel LED Glow Sign Radium Paltes Inflatable Boats Inflatables Tents rescue Boats Life safety jackets Defence inflatable boats Bannan raiding boats Rafting Boats Industrial Batteries Column Paper Epoxy Paints&amp;nbsp;Tele Communication Eqpts Computers &amp; Computer Accessories Electric Goods Defence uniform Defence Shoes Army Jersey ICK Belts ICK Combat Jackets All ordence related Items Electronic Goods Hardware MT Spares Parts&amp;nbsp;etc. Our product is appreciated for its features like perfect finish longer shelf life and cost effectiveness. Our quality auditors also check these products on various parameters to ensure that our clients get a range of quality assured products from us.Precisely designed these products</t>
  </si>
  <si>
    <t>Kamaash is a manufacturing firm founded by our grandfather as a master craft man by working dedicatedly and constantly started from the root level and turned it into a small manufacturing unit by working and teaching the number of artisans around. With the timeless effort and dedication of generations today Kamaash is running more than 100 traditional handlooms and working with the valleys (Kashmirs) well renowed craftsmen to produce the worlds superior quality of cashmere pashmtna products which includes Shawls Stoles Mufflers Scarves Blankets Bed spreads Kant and Loop weave products Hand embroided cashmere and allied crafts. At Kamaash Production is 'handled from procuring raw material to the finished goods. Each product is minutely detailed and prepared by our gifted artisans having expertise in their respective work. Our designs are focused on the conformity with the International standards of quality keeping the latest fashion trends in mind.The quality of the products that we manufacture is simply unparalleled in all respect. We believe that our integrity is connected with the product we sell. We never compromise with the quality of any of our products. Henc</t>
  </si>
  <si>
    <t>At Farco Jewellers we are focused on providing services with the highest levels of customer satisfaction &amp;ndash; we will do everything we can to meet your expectations.With a variety of offerings to choose from we&amp;rsquo;re sure you&amp;rsquo;ll be happy working with us. Look around our website and if you have any comments or questions please feel free to contact us. We hope to see you again! Check back later for new updates to our website. There&amp;rsquo;s much more to come!\r\n&amp;nbsp;\r\nRepair and Services Fine jewelry is meant to last a lifetime as long as it is cared for properly. That is why we provide our customers with a complete range of services to meet all your jewelry repair needs. We are dedicated to providing unbiased accurate jewelry appraisals and our professional experience gives you the security you need to care for and insure your jewelry properly.\r\n&amp;nbsp;\r\nServices We provide a number of jewelry services including appraisals repairs laser welding and much more. We strive to meet or exceed all of your jewelry needs. Come on in and see what makes our jewelry business so special or at least give us a call.Service isn't just a word to us; it's a promise</t>
  </si>
  <si>
    <t>Sun in Snow Travels&amp;nbsp;started from Kashmir valley before a decade and now serving the peoples of whole India in various sectors. Sun in Snow Travel started off its exciting exploratory voyage into the travel industry. At Sun in Snow we continue to explore the world around us. Light on the wallet heavy on value is what Sun in Snow Travels is all about. At Sun in Snow Travels we offer the value and freedom to our customers in choosing the best travel deals available.&amp;nbsp;With an excellent team of highly trained professionals we have put together countless holiday packages options that one can choose from. We have attractive tour packages off-the-shelf or customized within India and across the world to suit your specific requirements. Our holiday packages range from adventure travel safaris incentive tours to fair and festivals and much more. Our dedicated staff has put together a detailed itinerary of tour packages to make your journey a memorable one. Tailor-made packages are perfect for those with specific requirements.&amp;nbsp;With Sun in Snow Travels an ever-growing new enterprise we have positioned ourselves amongst the finest in the leisure and travel busines</t>
  </si>
  <si>
    <t>Kashmir Delights Vacations (KDV) specialised in all travel related services in Kashmir Jammu and Ladakh. KDV has been serving clients from across the globe with all the hospitality and personalized care.Mr. Mudasir Ahmad the Founder and Managing Director of the Firm is a man with vast knowledge and extensive travel experience. He works persistently to make 'Kashmir Delights Vacations' to uphold all his clients interests and memorial vacations that each had comes to him. A perfectionist professional and passionate he himself leads the groups always-on-move kind a Guy makes every trip fun &amp;amp; adventurous!An organization in the tourism industry has achieved excellent reputation as a service provider in both international and domestic markets. A reputed business associate with strong tie-ups with Hotels Houseboats Resorts Land Arrangements and more...Our services include highly experienced setup of Hindi and English speaking guides and tour Mountaineering and arrangements of Pligrimage Yatras such as Shri Amaranth Ji Cave Darshan which begins from mid of June till mid of August (The summer months) and Shri Mata Vaishno Devi throughout the year at Katra Jammu besides</t>
  </si>
  <si>
    <t>We &amp;ldquo;I.M.S. Rehab&amp;rdquo; are a renowned firm engaged in Manufacturing an attractive range of Lower Limb Human Disability Products Backbone&amp;nbsp; Belt Safety Shoes Silicone Fingers and Radial Nerve&amp;nbsp; Splint. Incorporated in the year 2001 at Srinagar (Jammu &amp;amp; Kashmir India) we are a Sole Proprietorship firm engaged in offering high quality and attractive array of human body support and safety equipment. This offered range is manufactured by our creative professionals using best quality material and advanced machinery. Under the headship of our mentor &amp;ldquo;Showkat Bagdadi (Proprietor)&amp;rdquo; we have achieved a prominent position in this industry.</t>
  </si>
  <si>
    <t>Kashmir Craft Mart&amp;nbsp;was formed in the year 2010. It is an ISO 9001 : 2008 certified company.&amp;nbsp; It has been in the business of manufacturing kashmiri shawls stoles jackets as well as other traditional items. We at Kashmir Craft Mart believe in exquisite quality and customer satisfaction. We have been supplying these items all over India to many leading suppliers. Our motto has always been to see customer requirements are met with satisfaction. The products are meticulously crafted by experienced artisans and the designs are exquisite to give your personality an edge. We keep ourselves updated with the latest trends in the market. We are an ever growing organization and our mission is to cater to the buyer requirements all across the country. Kashmir Craft Mart uses carefully chosen materials which are then worked upon by skillful experts from the trade. These artisans are exceptional at needlework and the designs they create leave a lasting impact on the observer. If you have a taste in handicrafts then you are at the right place. We cater to various buyer requirements keeping in view the class our products should exhibit and their serene looks are a deligh</t>
  </si>
  <si>
    <t>&lt;i&gt;Our company has unparalleled expertise in offering the most exclusive and elegant range of Handmade Pashmina Shawls that are priced competitively. We are known as a well trusted exporter of Hand Made Silk Scarf Pashmina Shawl Exclusive Hand Embroidered Pure Silk Kaftans Exclusive Hand Embroidered Woolen / Silk Jackets etc. The Handmade Pashmina Shawls offered by us are intricately deigned to suit buyers requirement. These are light in weight extremely warm skin friendly stylish and made from the premium quality sheep wool. We are also a well established trader and supplier catering the needs of innumerable domestic clients based across India.&lt;/i&gt;\r\n&lt;table width='100%'&gt;\r\n&lt;tr align='left' valign='top'&gt;\r\n&lt;td colspan='2'&gt;&lt;/td&gt;\r\n&lt;/tr&gt;\r\n&lt;tr align='left' valign='top'&gt;\r\n&lt;td align='left'&gt;Business Type&lt;/td&gt;\r\n&lt;td&gt;Exporter \t\t\t\t\t\t\t\t \t\t\t\t\t\t\t\tSupplier Trader&lt;/td&gt;\r\n&lt;/tr&gt;\r\n&lt;tr align='left' valign='top'&gt;\r\n&lt;td&gt;Primary Competitive Advantages&lt;/td&gt;\r\n&lt;td&gt;\r\n&lt;ul&gt;\r\n&lt;li&gt; Competitive pricing policy &lt;/li&gt;\r\n&lt;li&gt; Talented pool of professionals &lt;/li&gt;\r\n&lt;li&gt; Wide distribution network &lt;/li&gt;\r\n&lt;li&gt; Timely delivery of final consignments &lt;/li&gt;\r\n&lt;/ul&gt;\</t>
  </si>
  <si>
    <t>Image A jewel of a destination Kashmir is one of the most amazing holiday destinations in India. Srinagar the state&amp;rsquo;s winter capital is the first stop for most travellers to Kashmir; and with its great lake and meandering river its exquisite pleasure gardens and romantic shikara rides the old-world charm of its houseboats and the ageless grace of its architecture the city is a fitting introduction to the many enchantments of the valley. The vast Dal lake is of course Srinagar&amp;rsquo;s emblematic feature and its deep waters carry the most popular of Srinagar&amp;rsquo;s attractions: houseboats and shikaras. Many visitors are content to spend a great part of their holiday aboard these waterborne hotels watching the lake&amp;rsquo;s traffic float by from cushioned balconies venturing into the houseboat&amp;rsquo;s walnut-wood interiors for delicious fragrant Kashmiri cuisine. If at all one can bring oneself to leave the boat it is to step into another &amp;ndash; the dainty canopied shikaras. Fitted with generously cushioned seats and footrests these elongated little boats constitute one of the great luxuries of the world and have long been the very epitome of romance.\r\nOn th</t>
  </si>
  <si>
    <t>Haji Shawl Industries was established in the year 1968. This sole proprietorship firm is extensively known as one of the renowned manufacturer exporter retailer and supplier of Embroidered Stoles Fancy Stoles Embroidered Woolen Shawls Kashmiri Shawls Embroidered Scarves Knitted Scarves Embroidered Woolen Wraps Women Pashmina Shawls and many other products which are 100% authentic. All our products are genuine and handmade. We also take up custom orders as per the needs of our clients. In order to enhance the quality and reliability of the products we make them through sift fabrics and wools that are procured from some of the genuine and authentic vendors of the industry. Smooth finishing vivacious colors elegant patterns colorfastness eminent look and trendy patterns are some of the major attributes of our range which make them widely demanded. We are supported by a team of determined and immensely skilled professionals who help us in meeting company targets within the given time frame. Moreover our professionals are well versed in their respective fields. For the faster production rate and smooth functioning in our firm we have set up a state-of-the-art infrastru</t>
  </si>
  <si>
    <t>We take pleasure in introducing ourselves as one of the trading entity established in the year 1954 with the following objectives: to undertake export of handicrafts &amp; hand loom products of Kashmir India. Export promotion &amp; trade development of handicrafts and hand looms products. ( including hand - knotted carpets and ready made garments). And also to undertake export of silver jewellery/articles.</t>
  </si>
  <si>
    <t>Our company Os pashmina House was established in 1990. We presents our introductory line of classic pashmina shawls; hand-woven from superior pashmina and etched with exquisite embroideries. We invite you to discover the way pashmina was meant. We are india's leading manufacturers and merchant exporters of pashmina shawls silk pashmina shawls jamavars pure wool shawls and jacquards also tassels made-ups fashion accessories and scarves. Le pashmina brings to you a wide range of shawls in enchanting shades and patterns from the master weavers of india. From elegant plain shawls to splendid jamawar and from plain pashmina to embroidered pashmina all are handpicked to present an unmatched range online. Experience the sophisticated mesmerizing beauty of a pashmina shawl stole or wrap. Elegant pashmina shawl aromatherapy shawls eco-friendly shawls luxury evening shawl artistic all occasion shawl collection in embroidered beaded contemporary classic designs. OS pashmina - a modern fully vertical integrated facility for manufacturing pashmina and pashmina silk shawls and fabrics for making scarves stoles and accessories with various blends of yarns. Alps industries ltd. P</t>
  </si>
  <si>
    <t>&lt;table&gt;&lt;tr&gt;&lt;th&gt;&amp;nbsp;&lt;/th&gt;&lt;/tr&gt;&lt;tr&gt;&lt;td width=\10px\&gt;&amp;nbsp;&lt;/td&gt;&lt;/tr&gt;&lt;tr&gt;&lt;td&gt;Kashmir's smallest 'A' category hotel having all the *** star facilities  excellent service &amp;amp; home like comforts that gives you those priceless moments  memories are made of.&lt;/td&gt;&lt;/tr&gt;&lt;tr&gt;&lt;td width=\10px\&gt;&amp;nbsp;&lt;/td&gt;&lt;/tr&gt;&lt;tr&gt;&lt;td&gt;Located at the foot hills of the famous SHANKARACHARYA HILLS and next to the ever famous Dal Lake. It is away from the hustle bustle and noise yet only 2KM from Tourist Reception Centre&lt;/td&gt;&lt;/tr&gt;&lt;tr&gt;&lt;td width=\10px\&gt;&amp;nbsp;&lt;/td&gt;&lt;/tr&gt;&lt;tr&gt;&lt;td&gt;After day long excursions &amp;amp; picnics  relax in the evenings by watching T.V or take an evening walk on the famous Boulevard along THE DAL LAKE. Hotel Madhuban is a place where one does not miss Home because it has got family atmosphere with a beautiful Garden in the front. A heaven of warmth and comfort with 2 Suites &amp;amp; 21 luxuriously appointed spacious rooms. Tastefully furnished and decorated. All rooms have Cable T.V and 2 Channel Piped in music.&lt;/td&gt;&lt;/tr&gt;&lt;tr&gt;&lt;td width=\10px\&gt;&amp;nbsp;&lt;/td&gt;&lt;/tr&gt;&lt;tr&gt;&lt;td&gt;All Rooms have got a beautiful view of the SHANKARACHARYA HILL. All rooms are connected to the outside world with state</t>
  </si>
  <si>
    <t>Royal Pashminas was established in the year 2015. Our parent company has been manufacturing and supplying products offline since 1977 under name 'KhanSons'. Our organization offers a wide range of Ladies&amp;nbsp;Fashion&amp;nbsp;Apparel.&amp;nbsp;Products offered by us are warm and cozy and we provide excellent service to our customers. We offer the whole range in various customized options as per the varied requirements of our clients. Our team of experts also keep ourselves abreast with industry standards to meet the changing requirements of our clients in the best possible manner.\r\n&amp;nbsp;\r\nBeing a client oriented company our major focus lies in understanding and fulfilling the various requirements of our valued clients. Our attempt to keep our customers at priority has been achieved by keeping us one step ahead of our competitors. To maintain and achieve high quality standards our professionals check the products on well-defined quality parameters. Our ranges of products are offered in various stipulations as per the patrons&amp;rsquo; necessities and make them available at competitive prices.Our hi-end luxury products include 100% authentic pashmina fashion apparel which</t>
  </si>
  <si>
    <t>Johansen Travel Agency - The pioneers of tourism in the state of Jammu &amp; Kashmir since the pre independence era. Conceived in 1943 by a Danish gentleman Johansen along with a local youth Mr. Ali Mohammed Gosani has the distinction of being the first travel agency in the state of Jammu &amp; Kashmir. Today so many years down the lane when its progenitors are no longer in the picture the company continues to lead from the front in its area of expertise i.e. providing high grade quality service to its clients. In these last 60 years the company has grown to cater to a large percentage of both International and Domestic tourists visiting the Himalayan states of Jammu &amp; Kashmir Himachal Pradesh &amp; Uttaranchal.  The company has contributed tremendously to the upliftment of tourism and done pioneering work in opening up new areas to the tourists. Treks hitherto unknown especially in the Vale of Kashmir and the Moon-Land Ladakh were opened up in the late sixties and the initial seventies due to some extra-ordinary efforts put in by the companies young executive then and now its managing partner Mr. Rashid A Gosani who along with the German school of trekking and Mountaineering</t>
  </si>
  <si>
    <t>A professionalized organization in the tourism industry has achieved excellent reputation as service provider in both international and domestic market since decades. Our organization being a well known and reputed business associate having strong tie-ups with Hotels Houseboats Resorts and other segments of tousism and and hospitality industry. Besides services of Luxurious Coaches and other Mini Transportation.  We undertake the reservation for Air Travel both Domestic and international and also are having arrangements for train reservations through Indian railways all over.  Our services include highly experienced setup of Hindi and English speaking guides and tour Mountaineering and arrangements of Pligrimage Yatras such as Shri Amaranth Ji Cave Darshan which begins from mid of June till mid of August (The summer months) and Shri Mata Vaishno Devi throughout the year at Katra Jammu besides the white water rafting and Ladakh the \Moon Land\ Trek tours in the summer months. The arrangements are looked after by expert trekkers and mountaineers with latest camping equipments such as Down-Jackets Wind proof tents Rain coats. Sleeping bags and water proof matresses.</t>
  </si>
  <si>
    <t>Crea8ivware Studio is one of the best IT Company in Kashmir. We are here to keep your business/Institution running effectively and efficiently. Our mission is to provide exceptional IT services for each of our customers. Protect your business/organization with our comprehensive IT security services.Crea8ivWare Studio maintains a reputation as one of the top development and Design Company in the INDIA. Our focus is on creating stunning and creative designs and then converting that to a fully functioning. Our talented team of motivated and specialized personnel will help take your project to the next level. We work in all industries including non-profit financial fashion restaurant hotels Government non-Government Institutions association etc.Crea8ivWare Studio is a growing and profitable startup with hundred's of clients and thousands of users and we are looking for bright people to help us make the world a better place. Crea8ivware studio is an IT company delivers excellence of Website Design Web Application Development software development graphic designing domain &amp; Hosting Search Engine Optimization and Social Media marketing. We are a team of highly motivated a</t>
  </si>
  <si>
    <t>Our Organization which come to existence in 2007 was formally registered by industrial co-operative wing of Jammu &amp; Kashmir handicrafts Department under Registration No.RIC/KP/SRA/306-K.With the main aim to serve the poorest of the poor and down trodden section of the society with special attention to provide employment to especially challenged artisans and craft person?s effected by leprosy by importing traning in handicraft sector. One of its activities is to provide training to specially challenged craft persons and weaker sections of the society the organization is making best efforts to give new life to the dying craft of the state particularly the world famous Kashmir paper Mache. The society is arranging better marketing facilities for the products being manufactured by member artisans.The society also organised several awareness camps in rural areas in paper-Mashie Craft. A training program was also conducted by the society at M.P Naghar Bhopal under (NCERT) where a number of trainees were imparted training in paper-Mache craft.The secretary of the society also conducted training program for B.S.C Home science students of College of Home science I.B. Pant</t>
  </si>
  <si>
    <t>Our proprietorship organization Micro Computers was established in the year 2005 in Avainashi Road Coimbatore Tamil Nadu India. Our firm is a manufacturer exporter retailer distributor trader and supplier for a large range of electronic assemblies and systems comprising of Security Camera Door Security Phone Security System Attendance System Wifi Solution System Boom Barrier RF Cable and many more. We also provide After Sales Service. All the products bear the highest quality standards optimum clarity consistent top rated functionality innovative techniques superior performance hi-tech top class quality trouble-free operation provides energy saving have durability and compact design precise engineering smooth finish made available in premium packaging. All the products undergo thorough quality checks by our quality controllers and thereupon after okay certification delivered to the clients. The Proprietor Mr. R. Ponraj is highly proficient with business skills and has been able to lead the firm as the client&amp;rsquo;s first choice for fulfilling their requirement of electronic assemblies and security systems offered by us. Our firm is infused with the aim to deal in</t>
  </si>
  <si>
    <t>Divas Global Trade LLP was established in the year 2012. Divas Global Trade LLP company is a leading manufacturer &amp; suppliers of washing powder laundry soap bath soap floor tile wall tiles cement gypsum powder gypsum board led light POS terminals etc. With wide experience in the industry we have understood the existing demands of the industry and our clients by supplying quality packaging material. We have set up a good manufacturing unit consisting of modern packaging machines to produce the quality product. We have also employed qualified and professional staff members to look after various aspects of our company. Our customers are satisfied with our product due to our stringent quality control right from raw material procurement stage until the end product. We stick to the specific delivery schedule and offer our material at a competitive price with flexible payment mode.We are having manufacturing facilities in China for ceramic/vitrified/full body/gvt pgvt tiles. &amp;nbsp;we can supply without the anti-dumping duty to India.&amp;nbsp;We have production facilities&amp;nbsp;in Shanghai for the entire range of hotel guest amenities such as soaps shower gel shampoo conditio</t>
  </si>
  <si>
    <t>Planting should be done in a way that more space should beleft in North-West directions ro enable penetration of more sunlight by keeping more distance between rows &amp;amp; less distance between plants. ln cultivating these genetically superior plants. the farmer should watch out for branches growing under the grafted portion. These must be removed completely. Otherwise they will grow strong &amp;amp; reduce the strength of the grafted scion \r\n&lt;table border='0' width='100%'&gt;\r\n&lt;tr&gt;\r\n&lt;td&gt;&lt;/td&gt;\r\n&lt;/tr&gt;\r\n&lt;tr&gt;\r\n&lt;td&gt;Having adopted the High Density Planting method depending upon the tree growth some of the trees may be thinned to sustain optimum yields in the later years. Yields are subject to fertility of soil climatic conditions and the cultural practices adopted. Therefore the company shall NOT be responsible for the quality or quantity of the yields. Before planting the saplings farmer must personally scertain the soil condition through soil fertility rests. The income projections are only indicative and actual comes may vary according to the prevailing market prices.&lt;/td&gt;\r\n&lt;/tr&gt;\r\n&lt;tr&gt;\r\n&lt;td&gt;Please note these varieties are made from selected high yielding m</t>
  </si>
  <si>
    <t>Thinking about starting a business? Not getting the right resources? Finding it difficult to go out and discuss with different supplier and establish relations? Now there is nothing to worry!Introducing India&amp;rsquo;s First B2B E-Commerce Marketplace where there are thousands of suppliers with their products live on our website. Browse through hundreds of products and select the category of your choice. Once you select the categories the only thing that you have to do is set up your online store! But not sure how to set it up? We have a solution to that as well. We give ready to build websites with beautiful templates to make your online store very attractive. The website can be set up with almost no technical knowledge. Just few click and choosing the category that you want to start your business in and you are up with a business and products without even knowing the supplier.If you are a supplier and want to upload your own products then Sign Up with us and start uploading the products. Simple!Now you might wonder where would I get the customers? Buyzaar.com gives you Google integration and SEO&amp;rsquo;s for making your website a magnet to all the customers of the</t>
  </si>
  <si>
    <t>Thinking about starting a business? Not getting the right resources? Finding it difficult to go out and discuss with different supplier and establish relations? Now there is nothing to worry!Introducing India&amp;rsquo;s First B2B E-Commerce Marketplace where there are thousands of suppliers with their products live on our website. Browse through hundreds of products and select the category of your choice. Once you select the categories the only thing that you have to do is set up your online store! But not sure how to set it up? We have a solution to that as well. We give ready to build websites with beautiful templates to make your online store very attractive. The website can be set up with almost no technical knowledge. Just few click and choosing the category that you want to start your business in and you are up with a business and products without even knowing the supplier.If you are a supplier and want to upload your own products then Sign Up with us and start uploading the products. Simple!Now you might wonder where would I get the customers? Buyzaar gives you Google integration and SEO&amp;rsquo;s for making your website a magnet to all the customers of the worl</t>
  </si>
  <si>
    <t>Established in the year 2015 we 'Sargam Fashion' are a Sole Proprietorship firm engaged in manufacturing and supplying the finest quality range of Bollywood Saree Designer Saree Fancy Saree Party Wear Saree Trendy Saree Ladies Suit Dress Material Bollywood Lehenga etc. Located at Surat (Gujarat India) we have developed a sophisticated infrastructure facility. Our mentor 'Mr. Kaushal Parekh (Proprietor)' maintains a level of clearness in all our business dealings.</t>
  </si>
  <si>
    <t>Founded in the year 2005 at Surat (Gujarat India) we &amp;ldquo;Dev Suman Fashions&amp;rdquo; are a well-known manufacturer exporter and supplier of a beautiful range of Designer Sarees Fancy Sarees Indian Sarees and Party Wear Sarees etc. These sarees are designed and fabricated by our well-experienced designers using superior quality fabrics with the help of advanced machines in compliance with latest fashion trends. Offered sarees are highly admired among clients for features like attractive look eye catching design colorfastness skin friendliness fine stitching beautiful pattern and shrink resistance. Furthermore we offer these sarees in various elegant designs striking patterns lively colors and sizes at market leading price to the clients. Enhances the persona of the wearer our sarees are widely demanded all across the world for their cost-effectiveness. We export our products to Indian Subcontinent.</t>
  </si>
  <si>
    <t>We &amp;ldquo;Bajrang Fashion&amp;rdquo; are a distinguished entity in this fashion domain involved in Manufacturing Exporting and Supplying an alluring range of Border Lace Fancy Suit Salwar Suit Patiala Suit Anarkali Suit Salwar Kameez Ladies Kurti and Ladies Saree. Incorporated in the year 2011 at Surat (Gujarat India) we are a Sole-proprietorship firm engaged in offering a quality assured range of lace suit etc. keeping in mind the latest fashion trends. Border Lace range is woven using excellent quality thread and yarn by our expert professionals. Widely demanded for its alluring designs shrink resistance and longevity this lace range is offered in different specifications. The offered range of suit. is designed using excellent quality fabric and latest techniques at our cutting-edge designing unit. Owing to its skin-friendly fabric seamless finish attractive embroidery alluring designs and unique color-combinations this range is broadly acclaimed by our esteemed clients. In order to provide our clients with the latest designer collection our designers stay abreast with the current fashion styles. Apart from this we have a stringent quality check unit which duly chec</t>
  </si>
  <si>
    <t>Shree Ram Textile Mill Company 1977. We are the Wholesaler of Aanganwadi sarees Printed Dyed Sarees sarees Dyed Designer SareesPlain Dyed Sarees White Synthetic Sareesetc. We feel immense pleasure in offering our clients a wide range of Uniform Sarees. Skin-friendly fabric is used to develop our products range. We assure that our Uniform Sarees will never cause irritation to the user. They are perfectly stitched using high quality machines. The idea here is to not just provide customize uniform solution to small or large business houses but we are even focusing on Uniform Sarees. We are engaged in offering a wide range of Saree. The entire range of designed by using best quality fabric by our skilled professionals at our advanced processing facility.We have a huge collection with different styles of colors available. These sarees are available in stock and can be dispatched right away. We are involved in offering a wide range of Uniform Sarees. These are made from unmatched quality fabrics which make these extensively durable and colourfast. Our clients can avail these in various color combinations and designs as per their demands and choices. These products are e</t>
  </si>
  <si>
    <t>Incorporated in the year 2014 we 'Lagan Fashion' are engaged in manufacturing trading and supplying an assorted range of Cotton Suit Designer Suit Exclusive Suit Catalog Suit Patiala Suit Pakistani Suit Anarkali Suit Dupatta Suit Salwar Kameez Lehenga Choli Wedding Gown and Designer Kurti. Our offered garments are designed and crafted using quality approved fabrics and other allied material with the help of pioneering stitching machine under the meticulous guidance of our creative team of professionals. The offered garments are extensively applauded by the customers for their indispensable features which include longevity optimum finish light weight perfect fitting skin-friendly nature captivating design mesmerizing patterns smooth surface fade resistance etc. Additionally we are offering these garments in variegated specifications such as designs sizes colors lengths patterns and finishes for our customers to choose from at highly competitive prices.&amp;nbsp; We are trader and manufacturers of some brands such as RSF MD Designer Dresses Lagan etc.&amp;nbsp;</t>
  </si>
  <si>
    <t>The roots of the Nova Group date back to the year 1977. What began as a small trading enterprise dealing in textiles later transformed into a dyeing house Shalu dyeing &amp;amp; printing Works&amp;rsquo; in 1983. Subsequently the company entered the international market exporting sarees and dress material under the banner of Shalu Exports. Over the years the company added a new dimension to its expertise in graphic design by adapting it to serve various other areas. The fruits of this endeavor reflect in Shalu Information Technology pvt. Ltd. a promising group subsidiary which has won acclaim as prominent IT-based solutions provider in specialized areas. On the other hand the Nova Group has successively consolidated its presence in the textile industry. Envisaging growing demands of the textile industry almost 75% of which is located in and around Surat the management decided to set up an international-standard Disperse Dyes Manufacturing unit.\r\nThe Making of the Market Leader\r\nNova Dyestuffs Industries Pvt. Ltd. the flagship enterprise of the was established in 1987. Going commercially on-stream in 1989 the company widened its product base from disperse dyes to dye i</t>
  </si>
  <si>
    <t>Incepted in the year 2015 Kevadiya Lace &amp; Sarees is the shining name in manufacturing industry our range comprised of a huge assortment of designer Laces &amp; Saree Border. From last 11 years we supply the best solution to our valued patrons by providing them with the marvelous range of Moti Lace Embroidered Cut Work Lace and Hand Work Lace. We work only for the benefits of our customers this is the primary reason for our growth &amp; prosperity. To achieve our goals of paramount success we deliver excellence in our products. All the sarees &amp; laces are stitched with quality fabrics that enable us to gain valuable long-term relationship with clients.The products that we offer all symbolizes perfection and always be preference of the people based in urban &amp; semi urban areas. Similarly we develop and design world class range of laces by remaining stringent to the standard quality measures. Customers from national as well as international market demand our products for their impeccable &amp; attractive designs. With a huge distribution network we ensure timely deliveries of our ranges to attain a special place in the market. Apart this our quality staff leave no mark untouched t</t>
  </si>
  <si>
    <t>&lt;p align='justify'&gt;Mirror Fashion was established in the year 2008. We are Manufacturer and Supplier of &amp;nbsp;Indian Sarees Silk Sarees Traditional Sarees. These sarees are accessible in a variety of popular patterns marvelous color fascinating materials and so on. The entire array is extensively acclaimed and known for its excellent quality best material and stylish patterns.\rTo render maximum client satisfaction our reputed designers consult with the clients it helps us to provide a saree collection as per the choices of the customers. All our designers are experienced as they know their work perfectly. In order to meet the variegated demands of the valued clients we offer the entire range in various lengths and demands.</t>
  </si>
  <si>
    <t>Anand Creation was established in the year 2008. We are leading Manufacturer and Supplier of Fancy Saree and Coding Lace etc. We have uniquely positioned in the market by offering best and beautiful looking assortments of Fancy saree. These fancy sarees are sleek and available in many color options. These sarees are acquired from best vendors of the market. These sarees are fancy and highly demanded by ladies. As a renowned entity of the industry we have come up with a broad array of Fancy Saree which are designed and developed as per the latest fashion trends and developments taking place in the industry. The fabrics used in their designing are sourced from certified vendors of the industry after strict quality examinations. Moreover we offer these at feasible rates to our customers.Our expert designer gives very classy and an attractive pattern that is designed with the help of superior grade fabric and the current machine strict supervision of trained workers. Provided item is highly asked in the industry. We deliver the complete collection to our esteemed clients at industry leading rates. These fancy sarees will definitely give a woman a classy look. We are a</t>
  </si>
  <si>
    <t>We &amp;ldquo;Star Fashion&amp;rdquo; have gained success in the market by manufacturing trading and wholesaling a remarkable gamut of Designer Saree and Ladies Saree. We are a well-known and reliable company that is incorporated in the year 2013 at Surat (Gujarat India) and developed a well functional and spacious infrastructural unit where we design these sarees in an efficient manner. We are a Sole Proprietorship firm that is managed under the supervision of &amp;ldquo;Mr. Kalpesh Patel&amp;rdquo; (Manager) and have gained huge clientele.</t>
  </si>
  <si>
    <t>Incorporated in the year 2006 Roop Rajat Diamond is a leading firm engaged in the Supply of trendy Diamond Jewelry and Loose Diamonds. Located at Surat (Gujarat) the firm is managed under the able headship of its Proprietor Mr. Paramanand Soni who is a graduate in B.B.A. having a specialized experience of five years in the domain. The firm has seen a rapid growth during last years by offering elegant Diamond Jewelry and Loose Diamonds to the clients.Team We are backed by dexterous team of experts who design jewellery that is sure to suit the taste and preference of the customers and as per the prevailing market trends. They strive hard to create unique and elegant designs that are second to none. Network With the untiring efforts and dedication of the skilled professionals we have been able to build an extensive business network that is spread throughout India. The presence of our network has enabled in the timely distribution of our diamond jewellery to the esteemed clients. Quality Assurance Owing to a priority to serve quality Diamond Jewelry and Loose Diamonds various stringent quality tests are conducted at all levels of production. For complete assurance of</t>
  </si>
  <si>
    <t>A Style For Every StoryJewellery is our passion: From our designs to our helpful customer service staff our #1 goal is creating a jewellery shopping experience that you will want to come back again and again with our commitment to quality and attention to customer satisfaction.Whether your taste leans towards bold trendy fashion pieces or diamond classics Divine Art Jewellery brings you the must have looks for less without ever compromising quality.Divine Art's Jewellery is designed to be worn every day and for all occasions.We know you are going to love your Divine Art Jewellery and every piece is 100% guaranteed. Our 14 Days money back guarantee gives you time to make sure your purchase is perfect.Our knowledgeable customer service representatives will be delighted to assist you for any queries or question or help picking out the perfect gift for your loved ones from Monday thru Saturday from 10:00am IST to 7:30pm IST.We offer bunch of different styles of designs to satisfy a variety of tastes.You can assure that here you can find jewelry for Engagement Wedding and Any Special Occasion by visiting my collection containing different colors of Gold Jewellery  Silv</t>
  </si>
  <si>
    <t>Established in the year 1978 in Surat (Gujarat India) we &amp;ldquo;Shashvat Jewels Pvt. Ltd.&amp;rdquo; are counted as the leading Manufacturer Exporter and Supplier of a wide range of Diamond Earring Diamond Pendant Diamond Ring Diamond Bracelet Diamond Stone Nose Pin Nail Ring Studs Earring Diamond Necklace and Diamond Bangle. Under the supervision of our experts the offered jewelleries are designed using best quality diamond and modern machinery. The diamond we use in designing process is sourced from the certified vendors of the industry. Know for their light weight eye-catching look skin friendly stylish design perfect finish elegant appearance and everlasting sheen these jewelleries are highly appreciated among our clients. Under the management of our Managing Director &amp;ldquo;Mr. Shashvat Sadhani&amp;rdquo; we have achieved a highest position in the industry.</t>
  </si>
  <si>
    <t>&lt;table border=\0\ width=\916\ height=\404\ align=\right\&gt; &lt;tr&gt; &lt;td width=\782\ height=\1\&gt;  Established in 2005 Kalashree creation surat Gujarat India is one of the leading Value Addition job work of exclusive Foil print Smoke print on various kind of fabric etc. We have been catering to the demands of the global textile market with a tradition of quality and customer satisfaction. We are committed to quality and to ensure quality we rigorously check quality at each and every stage of the production process. However the most critical force driving our strategies is our highly-talented workforce fuelled by dedicated and passionate people with a shared commitment to make our company the best-in-class. Our fine quality job work are appropriate for sari furnishings garments leather coating water proofing etc. However the fabric is so versatile that it gets ready acceptance in varied applications such as value addition on fabrics and lots of other applications. &lt;/td&gt; &lt;/tr&gt; &lt;tr&gt; &lt;td width=\782\ height=\27\&gt;   Our Vision and Mission : &amp;raquo; Our vision is to build and leverage world-class operating capabilities through a customer focus approach. &amp;raquo; The mission stat</t>
  </si>
  <si>
    <t>Incepted in the year 2014 in Surat (Gujarat India) we &amp;ldquo;Deepmala Exports&amp;rdquo; are the reckoned Manufacturer Trader and Supplier of premium grade Designer Suit Party Wear Suit Wedding Sarees Party Wear Gown Designer Saree Exclusive Suit Embroidery Suit etc. Our offered dresses are precisely designed by our trained fashion designers using soft quality fabric with the help of modular stitching and crafting machines. These dresses are widely used for parties and special functions. The offered dresses are made available in different colours patterns shades and sizes to meet vast necessities of our valuable clients in specified manner. Moreover these dresses are checked for their quality and shrink resistivity on series of quality parameters by our quality controllers. The offered dresses are suitable for marriage ceremonies festivals office parties functions fashion shows and other such occasions. These dresses are widely demanded by our clients for their enormous features like soft texture light weight perfect stitching smooth finishing tear resistance perfect fitting skin friendliness colourfastness easy to drape attractive print colourfastness and long lastin</t>
  </si>
  <si>
    <t>&amp;ldquo;Fusion Ethnic Online Garments OPC Pvt. Ltd.&amp;rdquo; is a distinguished and famous company that is betrothed in manufacturing and supplying a wide range of Bridal Lehenga Patiala Suit Anarkali Suit Ladies Leggings Palazzo Suit Designer Saree Lehenga Choli Ladies Gowns Ladies Cotton Suits Replica Sarees etc. Since our origin in the year 2011 we are a Private Limited Company that is incorporated with an objective of providing a mesmerizing collection of garments across the nation. Located at Surat (Gujarat India) we are supported by a well functional infrastructural unit and devoted professionals who plays a crucial role in the expansion of our firm. Under the fruitful direction of our mentor &amp;ldquo;Mr. Mahendra Singh&amp;rdquo; we have gained a remarkable position in the national market.</t>
  </si>
  <si>
    <t>Established in the year&amp;nbsp;2015 in&amp;nbsp;Surat (Gujarat India)&amp;nbsp;we&amp;nbsp;&amp;ldquo;Aahwan Creation&amp;rdquo;&amp;nbsp;are the distinguished&amp;nbsp;manufacturer&amp;nbsp;exporter&amp;nbsp;and&amp;nbsp;supplier&amp;nbsp;of a qualitative collection of&amp;nbsp;Party Wear Sarees Fancy Sarees Designer Sarees Exclusive Sarees Ladies Wear Sarees Casual Wear Sarees Stylish Sarees Salwar Suits&amp;nbsp;etc. We make use of the latest machinery and superior quality fabrics in order to design our sarees and suits as per the current fashion trends. These sarees and suits are appreciated in the fashion industry for their fine stitching contemporary design perfect fitting skin friendliness and shrink resistant features. Under the supervision of our&amp;nbsp;Owner &amp;ldquo;Mr. Pankaj Vekariya&amp;rdquo;&amp;nbsp;we have been able to manage our leading position in the industry. His in-depth knowledge and rich industry experience have helped us to gain huge client base across the nation. Available in several sizes designs colors and patterns we are offering our offered range at reasonable cost to our clients. We have gained an edge over our other market players owing to our ultra-modern infrastructural facility that sprawls ov</t>
  </si>
  <si>
    <t>Explore an elegantly unique and Ultimate designed range of Fashion Apparels like Sarees Salwar Kameez Cotton Salwar Kameez Designer Sareees Lehenga and Lehenga Sarees known for perfect finish colorfastness attractive look and intricate designs....&amp;nbsp;</t>
  </si>
  <si>
    <t>Kankavatisilk is one of the popular retail shop in Surat. Founded in 1995 by Shri Bhupatrai A. Shah Our hard work dedication and discipline have earned us the most preferred Sarees showroom in Surat. We have widest range of ethnic Indian Sarees and Dress Materials to match all size color and complexion.In this electronic world every count of second is worthy. World has become a global village where anything is being accessible from anywhere around the world. In this fascinating world we are glad to provide our customers more facilities and opportunity to fulfill their desire with satisfaction and with the full worth of their money.Our designer shopping store is inclusive of latest designs of sarees salwaar suits lehenga sarees lehenga choli dress materials kurtis We offer wide variety of Sarees presented in attractive and stylish look. Designer bridle Sarees come in exotic color combination. Perfect to be worn on wedding festivals and other ceremonies.We update our collection very fast we provide best information on stock and we try to resolve every customer's query within 24 hours to make better and smoother shopping experience. We welcome all kind of enquiries s</t>
  </si>
  <si>
    <t>we are providing computer hardwaresoftware and CCTV Camera sales and services. we aim to fix your computer laptop or other equipment at the best possible price with the best possible service in the best possible time. We only use new high quality parts to repair your devices and offer better service quality compare to any other local competitors as well as national ones. We support both home and small business users with anything from supply computer equipment  Virus infections solution broken screens network problems to data recovery and many things in between.\r\n&amp;nbsp;\r\nA QUICK OVERVIEW :-\r\n&amp;nbsp;\r\n&lt;ul&gt;\r\n&lt;li&gt;Best Price &amp;amp; Service&lt;/li&gt;\r\n&lt;li&gt;Wide range of products&lt;/li&gt;\r\n&lt;li&gt;Collection &amp;amp; Delivery Service If Required&lt;/li&gt;\r\n&lt;li&gt;Free Estimates &amp;amp; Fixed Priced Jobs&lt;/li&gt;\r\n&lt;li&gt;If You Can't Come To Us We Can Come To You&lt;/li&gt;\r\n&lt;li&gt;Speak Directly To The Engineer Working On Your Job&lt;/li&gt;\r\n&lt;li&gt;Emergency Service If Required&lt;/li&gt;\r\n&lt;/ul&gt;\r\n&amp;nbsp;\r\n&amp;nbsp;\r\nA BIT ABOUT US :-\r\nWe believe that the customer deserves the best possible service. We endeavor to bring you competitive prices backed by the best possible after sales service. Tanisha In</t>
  </si>
  <si>
    <t>Established in the year 2014 in Surat (Gujarat India) we Mahi Fashions are the distinguished supplier of a qualitative collection of Party Wear Sarees Fancy Sarees Designer Sarees Exclusive Sarees Ladies Wear Sarees Casual Wear Sarees Stylish Sarees Salwar Suits Salwar kameez unstitched salwar kameez salwar kameez online salwar kameez salwar suit design online salwar kameez shopping anarkali salwar kameez anarkali suits indian suits indian suits online indian salwar suit indian salwar kameez ladies dress material cotton dress materials online cotton dress materials online shopping latest salwar kameez designs latest salwar kameez online designer suits for women designer sarees online etc. We make use of the latest machinery and superior quality fabrics in order to design our sarees and suits as per the current fashion trends. These sarees and suits are appreciated in the fashion industry for their fine stitching contemporary design perfect fitting skin friendliness and shrink resistant features. Under the supervision of our Owner Mrs. Chandni Pastagia we have been able to manage our leading position in the industry. His in-depth knowledge and rich industry experie</t>
  </si>
  <si>
    <t>Established in the year 2008 at Surat (Gujarat India) we &amp;ldquo;Kore Systems&amp;rdquo; are a prominent Trader Wholesaler and Supplier of a wide gamut of security products. Our offered range comprises Currency Counting Machine Fake Note Detector Machine CCTV Camera Paper Shredders Office Security System etc. Our product range is precisely designed by our reliable vendors using the best quality factor inputs and sophisticated technology in compliance with predefined quality standards. Additionally the offered assortment of electronic products is thoroughly inspected against several quality parameters using the latest testing tools and equipments. Our offered electronic items are widely acclaimed by our valuable clients for their flawless performance less power consumption robust construction compact design long service life and easy installation. Our esteemed clients can avail all these products from us in various technical specifications as per their application requirements. In addition to this we also provide Maintenance Service for all these electronic products. Our rendered services are widely known for flawless execution promptness and affordable prices. Bussines</t>
  </si>
  <si>
    <t>Established in the year 2012 as a Sole Proprietorship firm at Surat (Gujarat India) we &amp;ldquo;Adinath Silk Mills&amp;rdquo; are a leading name affianced in manufacturing and wholesaling a wide range of Banarasi Dupatta Bhagalpuri Dupatta Chiffon Dupatta Fancy Dupatta Silk Dupatta Stole Dupatta Fancy Saree etc. Our offered range is widely acclaimed for its features like shrink resistant longevity fine finish and smooth texture. With firm support of &amp;ldquo;Mr. Deepak Jain&amp;rdquo; (Proprietor) our firm has attained a prominent position in the market.</t>
  </si>
  <si>
    <t>Leela Jewels (A Div. of Leela Diamonds Pvt. Ltd.)are Makers of Fine Diamond Jewelry based in the heart of diamond district Surat India. At Leela Jewels (A Div. of Leela Diamonds Pvt. Ltd.)every piece of jewelry is crafted with passion skill and utmost care. We at Leela understand the emotion attached to buying jewelry hence we make your shopping a memorable experience. We not only promise quality of our jewelry at point of purchase but also provide service whenever required. We believe in building lifelong trusted relations with our customers and are keen to be a part of every occasion in their lives.Every Women dreams to have a diamond and we fulfill that promisingly with style and flair to our jewelry. Leela Jewels (A Div. of Leela Diamonds Pvt. Ltd.)has in House Jewelry manufacturing unit. The Craftsman are highly trained and equipped with high end technology to create one of its kind jewelry. Our craftsmanship ensures the best in quality and pure creativity in the art of creation which are enhanced with diamonds and gemstones. We create our fine jewelry in 18 Karat Gold and Platinum. We also manufacture solitaires ranging from 0.20 cents upto 5 carats in round</t>
  </si>
  <si>
    <t>Our Vision :To offer our customer with all type of fashionable traditional designer and enduring sarees. We offer our customers top quality sarees with excellent prices.\r\nOur Values:Create market awareness on quality design lasting traditional sarees at accurate cost.\r\nOur Mission:Continuously apprising our customer with today&amp;rsquo;s trends ongoing traditional sarees in demand with the best prize in market.\r\nCulture of India raises to the religious beliefs customs traditions languages ceremonies arts values and the way of life in India and its people. India&amp;rsquo;s languages religions dance music architecture food and customs differ from place to place within the country. Among all these India is more famous and recognized for its clothing. Indian clothing is known for its elegance and traditional wear all over the world. Though clothing greatly varies across the country the most popular style of women sarees is a very well known draped garment &amp;ldquo;Saree&amp;rdquo; for years. As we all know 63% of Indian female prefer wearing saree on daily basis while the remaining women definitely wear them occasionally. And when you ask any women about sarees they definit</t>
  </si>
  <si>
    <t>&amp;ldquo;Vinayak Digital Fashion&amp;rdquo; is a well known and reliable manufacturer of a qualitative and beautiful assortment of Digital Printed Bedsheet Digital Printed Curtain Digital Printed Pillow Cover Digital Printed Fabric Digital Printed Dress Digital Printed Mat etc. Established in the year 2013 at Surat (Gujarat India) we have developed a well functional infrastructural unit where we design this range of home furnishing products and garments in diverse specifications. We are a Sole Proprietorship organization that is actively committed towards providing an exclusive collection of furnishing products and garments. We also provide Fabric Digital Printing Service on line with clients&amp;rsquo; diverse choices. Managed under the headship of our Proprietor &amp;ldquo;Mr. Kamlesh Master&amp;rdquo; our company has covered foremost share in the national market.</t>
  </si>
  <si>
    <t>Welcome to StyloShopping Online Store 0f Women Ethnics Wear:&amp;nbsp;StyloShopping is the online platform to get world class and unique ladies garments. The portal became leveraging and adept way to find out choices when it is all about to pick up trendy and ethnic Salwar Kameez Sarees Lehengas Bollywood range and much more. Under every section we are having ample of options. Simple trendy and unique dress materials and half stitched ladies garments are available here. Availability of any selected article is quite easy as it will be delivered to the concerned customers within 3-4 working days. Unmatched and unbeatable products delivered by us are helpful to set a range of valuable customers.With What Ambition And Mission We Are Here?Managing quality to offer what the customer needed is the art and we kept this maintained till now. The dresses in which we deal for online selling will be in different fabrics like cambric cotton crepe Georgette chiffon cotton polyester&amp;nbsp;etc. Our product quality will be up-to-mark so customers will not have to annoy themselves for the same.Esteemed services for delivering what you were looking for is the priority we work towards. We</t>
  </si>
  <si>
    <t>Since ancient times Sarees have draped women in style &amp;amp; its charm continues to stun the fashion world. These six yards of elegance signifies the everlasting charm of Indian woman &amp;amp; adds glamour to every woman&amp;rsquo;s personality. It is one of the most expressive &amp;amp; traditional attire of Indian outfit family that has attained the position of most graceful piece of clothing a woman can wear. The popularity of Sarees has increased manifold because of the fact that it is the most comfortable &amp;amp; versatile outfit that gives a classy look to the wearer. Today there is plethora of varieties available in Sarees in terms of fabrics designs &amp;amp; embroidery works. Among the fabrics most popular are georgette net cotton silk chiffon &amp;amp; brasso &amp;amp; sarees made with these fabrics are further beautified with resham work patch work traditional resham &amp;amp; zari work. Thanks to the Internet &amp;amp; tech-savvy generation these beautiful sarees are now available in ample no. of online stores in just a single click. We SheBazaar.com India&amp;rsquo;s brand new online sarees shopping store proudly brings the vast assortment of ethnic wear comprising of gorgeous sarees salw</t>
  </si>
  <si>
    <t>We &amp;ldquo;Maniba Creation&amp;rdquo; are an eminent entity affianced in Manufacturing an alluring range of Fancy Saree Anarkali Suit Salwar Kameez Fancy Kurti Fancy Gown Lehenga Choli etc. Incorporated as a Sole Proprietorship firm in the year 2015 at Surat (Gujarat India) we are involved in offering quality assured array of ladies apparels. We offer this range in several shades designs and sizes. Our mentor &amp;ldquo;Mr. Sandip Ramani&amp;rdquo; has immense experience in this industry and under his worthy guidance we have achieved a prominent position in this industry.</t>
  </si>
  <si>
    <t>Ajmera Fashion was established in the year 2012. Ajmera Fashion is one of leading manufacture supplier of designer sarees. With decades of experience the brand has uniquely positioned itself in the business and offers assortment of exclusive sarees to customers hailing from different backgrounds of the society. Today sari is one of the most ethnic yet sophisticated attire that is largely preferred by modern day females.</t>
  </si>
  <si>
    <t>Surat Textile &amp;ndash; Fashionable Ethnic Wear for Women from India\r\nWe are Surat based Ethnic Wear provider for women. Surat-Textile brings simultaneously the best of Ethnic latest trend from the Indian subcontinent to Indian wear lovers world-wide. Our online collection of attires is curated exhaustively with goods sourced even from the remotest bends of India. This assists us to offer not just the Largest Range of Ethnic Wear but also the biggest collection of local Specialties that comprise of handmade goods by artisans and weavers conveying out the clothing heritage of the homeland.\r\nSareesSalwar Kameez and Lehengas : Wholesalers\r\nSaree Salwar kameez and lehengas are the most common choice for woman especially in India and Pakistan. Indian wear has now reached widely across the world. It is not only loved by Indian people  many regions of the world are consuming ethnic wear from India.\r\nSurat Textile a trusted SareesSalwar Kameez Wholesaler is now a step closer to ethnic wear lovers by offering the best sarees and salwar kameez online. Great deal is waiting for you if you are looking for bulk purchase of lovely Indian women wear.\r\nOur Vision:\r\nTo o</t>
  </si>
  <si>
    <t>Radhika Saree &amp;amp; Export Garment Fabrics was established in the year 2008. We are the manufacturer supplier exporter wholesaler of Poly Print Fabrics Poly Dyed Fabrics &amp;amp; Sarees. These products are highly reckoned for modern designs long lasting finish attractive colors and durability. We made the products using finest quality materials based on latest innovative technology in comply with the quality standards. These products clients can avail from us at affordable prices. With our sophisticated infrastructure we are able to provide quality products to customers at most reasonable prices. We are backed with advanced technology machines and equipments. Our infrastructure is divided in various segments that help us to meet huge market demands. Further we upgrade our infrastructure timely as per the requirements. We have attained a commendable position in market by providing quality products to customers. Our customers prefer to purchase our products due to their best quality and reasonable price. We ensure to satisfy the entire requirements of our patrons in all possible manners. Our professionals have maintained a trustworthy relationship with our valuable cli</t>
  </si>
  <si>
    <t>Founded in 2013 at Surat Gujarat (India) Niikkis Attire has grown tremendously in the last 2 years to become a known entity in bridal dress industry. We keep a strong hold in the industry because of our unflinching effort towards quality. We are upheld by very gifted and skilled group of experts who have empowered us to increase unstoppable position in the business sector. In our group we have designers quality controllers deals and advertising agents warehousing and bundling staff and so forth. Our competent creators know with the most recent design drift and give delightful scope of women suits to our particular customers. Notwithstanding this we sort out urgent instructional courses classes and learning projects for our experts with a specific end goal to keep them redesigned.Nature of BusinessManufacturer Wholesaler/Distributor Exporter Supplier Trader&amp;nbsp;Date of Establishment2013No. of Employees5No. of Production Unit1Product RangeBridal LehengasSaree KotisParty Wear SareeBollywood SareeBollywood Replica SareeDesigner SareeDesigner LehengasPrimary Competitive AdvantagesFashionable attiresWell-developed infrastructureWide distribution networkEthical business</t>
  </si>
  <si>
    <t>Valsons Computers offers you a way to purchase everything you need for your computer from the convenience of your home or office.Paying for your purchases is extremely flexible and can be done using credit cards checks money orders or by phone. There are even options to pay by purchase order.Valsons Computers offers you a way to purchase everything you need for your computer from the convenience of your home or office. You&amp;rsquo;ll incredible deals and special prices at our store. Select from over 100000 name brand computer hardware and computer software products offering a full range of computers laptops monitors printers PDA&amp;rsquo;s software scanners removable&amp;nbsp; media&amp;nbsp;digital cameras etc. as well as a full line of supplies for each of those products. You can even build and&amp;nbsp;customize your own desktop computer&amp;nbsp;system.Our Store\r\nOur computer store affiliation has partnered with industry leaders such as Microsoft IBM Compaq Epson and Hewlett-Packard to bring you the highest quality products and services you expect at the best possible prices.&amp;nbsp;Making purchases couldn't be easier using the fully secure online computer store.&amp;nbsp;Paying for y</t>
  </si>
  <si>
    <t>Since from the year 2006 'Kashish Textiles' a Sole Proprietorship (Individual) company has touched new heights of success and prominently fulfills the manufacturer trader supplier needs of Designer Ladies Garments in the market. For us clients are of utmost value hence we believe in offering them wide fleet of products inclusive of Salwar Suit Anarkali Suit Party Wear Suit Patiala Suit Ladies Lehenga Suit Designer Suit etc. Our experts put in their best efforts in order to bring out best quality designer suits in the market so that maximum number of clients can avail them from all over the nation. Similarly client&amp;rsquo;s feedback immensely important to us as this helps us to understand their needs better. We give complete assurance of quality in our products; with the help of our in-depth expertise we easily fulfill the needs of our clients in prominent manner. The ladies clothing range offered by us is resistant to shrinkage and fading. By taking the help of our professionals we are successfully catering to the needs of our clients in most efficient manner. To mark an edge over our competitors we provided high quality product range at most competitive prices. Th</t>
  </si>
  <si>
    <t>After achieving huge success in local market we have decided to enter in international market with an all new name and all new face as &lt;i&gt;Dream internationals&lt;/i&gt; adopting the new and modernized way of business. We are the leading manufacturer and supplier of agricultural and textile related product in Indian local market.Dream Internationals is a textile and agriculture industry based company having its main product as&lt;ul&gt;&lt;li&gt;&amp;middot;&amp;nbsp;&amp;nbsp;&amp;nbsp;&amp;nbsp;&amp;nbsp;&amp;nbsp;&amp;nbsp; Dehydrated White Onion&lt;/li&gt;&lt;li&gt;&amp;middot;&amp;nbsp;&amp;nbsp;&amp;nbsp;&amp;nbsp;&amp;nbsp;&amp;nbsp;&amp;nbsp; Dehydrated Red Onion&lt;/li&gt;&lt;li&gt;&amp;middot;&amp;nbsp;&amp;nbsp;&amp;nbsp;&amp;nbsp;&amp;nbsp;&amp;nbsp;&amp;nbsp; Dehydrated Garlic&lt;/li&gt;&lt;li&gt;&amp;middot;&amp;nbsp;&amp;nbsp;&amp;nbsp;&amp;nbsp;&amp;nbsp;&amp;nbsp;&amp;nbsp; Printed Sarees&lt;/li&gt;&lt;li&gt;&amp;middot;&amp;nbsp;&amp;nbsp;&amp;nbsp;&amp;nbsp;&amp;nbsp;&amp;nbsp;&amp;nbsp; Embroider Sarees.&lt;/li&gt;&lt;li&gt;&amp;middot;&amp;nbsp;&amp;nbsp;&amp;nbsp;&amp;nbsp;&amp;nbsp;&amp;nbsp;&amp;nbsp; Print Work Sarees&lt;/li&gt;&lt;li&gt;&amp;middot;&amp;nbsp;&amp;nbsp;&amp;nbsp;&amp;nbsp;&amp;nbsp;&amp;nbsp;&amp;nbsp; Dress material&lt;/li&gt;&lt;li&gt;&amp;middot;&amp;nbsp;&amp;nbsp;&amp;nbsp;&amp;nbsp;&amp;nbsp;&amp;nbsp;&amp;nbsp; Different type of Fabric.&lt;/li&gt;&lt;/ul&gt;&amp;nbsp;Dream Internationals is an part of Amber Fashion and Bhagyalaxmi Enterprise the well known textile hubs in local India</t>
  </si>
  <si>
    <t>GAJIWALA the firm started way back in the eighties as a small textile business in the domestic market Silk city of Surat where there is readily available infrastructure for all the departments of textile.GAJIWALA with a professional approach &amp;amp; well organization raised itself to take the advantage of the liberalized economy &amp;amp; regulatory environment. With an instinct to grow &amp;amp; surf new market the group has ventured into new products &amp;amp; added up with manufacturing along with trading.GAJIWALA has blossomed into a comprehensive textile of 1.5 million meter fabric per month by adopting the latest technology in textile design &amp;amp; processing of following fabrics.100% polyester &amp;amp; blends dyes &amp;amp; finished fabrics for dress wears &amp;amp; fashion wears with regular soft finishes &amp;amp; finishes in: georgette satin chiffons crapes jacquards.100% polyester printed fabrics for dress sarees &amp;amp; garments. Discharge printing hand printing brasso printing regular print style special effect prints.GAJIWALA with constant research &amp;amp; study manages to know the trend/taste in women clothing all over the country as well as abroad.To meet the constant need of compe</t>
  </si>
  <si>
    <t>We are a group of super talented and highly skilled professionals committed to serve the need of our clients through world class fabrics. Established in 1993 we have been successful in position ourselves among the top notch market players under the guidance of our mentors Mr. Rameshbhai Kabutarwala &amp;amp; Mr. Bhavesh Kabutarwala. Today we are known to be one of the largest Manufacturers Exporters and Suppliers based in Surat India. Following rigid quality assurance policy and industry recommended guidelines we have emerged as a big textile processing mill having capacity of around 3 million metres per month. With extreme pride we mention that the company belongs to the reputed COLOURTEX' Group.  We are offering a broad collection of Sun Silk Fabric Plain Silk Fabrics Crepe Fabric Different Type of Jacquard Fabric Georgette Fabric High-Multi Georgette Fabric Orange Chiffon Fabric Picasso Fur Fabric and more. These are manufactured from premium quality materials like Sun Silk Fabric Plain Silk Fabrics etc. We are endowed with state-of-the-art computerized design development screen production embroidery and other requisite facilities. Our superlative gamut also compri</t>
  </si>
  <si>
    <t>Vendor Villa is a distinguished exporter manufacturer and trader of ethnic wear. We bring to you a wide assortment of ethnic clothing and accessories. Being the leading providers of traditional Indian attire our key focus is on quality-certified products on-time delivery special offers and festive discounts.As one of the hottest online destinations for trend-setters we have an exquisite collection of designer sarees kurtis salwar-kameez bridal wear and menswear. Our apparels and accessories are exclusively-designed to bestow upon you the real feel of Indian heritage and craftsmanship. Our designs are not only an ideal mix of form function and fit but they also reflect the richness of Indian wardrobe and tradition. We also take pride in our hi-tech manufacturing unit that is well-known for doling out eye-catching products.Apart from the production unit we have got a warehouse to stock a huge collection of the best of fashion wear and accessories thereby easing and speeding up the shipping process. Other than the choicest of collections from the country&amp;rsquo;s leading fashion designers we also have an in-house team offashion designers to ensure matchless apparel an</t>
  </si>
  <si>
    <t>Since our inception in the year 2012 as a Sole Proprietorship firm at Surat (Gujarat India) we &amp;ldquo;A To Z Creation&amp;rdquo; are engaged in manufacturing a beautiful and trendy collection of Fancy Saree Dress Material Ladies Kurti Salwar Suit Ladies Blouse Ladies Legging Ladies Top and Lehenga Choli. Owing to their smooth texture fade resistance alluring patterns beautiful shades and impeccable finish our offered range have become the foremost choice of our customers. Guided under &amp;ldquo;Mr. Kishan Patel (Owner)&amp;rdquo; our firm has shown a determined growth rate which has helped us acquire a decent stature in the market. It is because of his vast industry information and regular motivation that we put in our best efforts and try to achieve the company goals on time while keeping up with the fame and awesome track record that we have earned in these years. We have achieved a huge client&amp;egrave;le due to our quality products. We have established a world class foundation and are supported by a team of qualified and skilled professionals which are well aware of the latest fashion norms. Our large workspace and well-skilled workforce have enabled us to gather a large n</t>
  </si>
  <si>
    <t>Founded in the year 2012 we &amp;ldquo;Laxmi Bags &amp;amp; Graphics&amp;rdquo; are a distinguished manufacturer of a broad range of Non Woven Bags Acrylic LED Board Acrylic Sign Board Promotional Bags Shopping Bags Cotton Bags  etc. We are a Sole Proprietorship Firm that was incepted with an objective of providing finest quality range of products. Situated at Surat (Gujarat India) we have constructed a wide and well functional infrastructural unit that plays a vital role in the growth of our firm. Under the guidance of &amp;ldquo;Mr. P.K. Tiwari&amp;rdquo; (Proprietor) we have gained huge client&amp;egrave;le across the nation.</t>
  </si>
  <si>
    <t>ABOUT USWe are team of people who love to sell stuff online. We understand how important is customer support and quality of products. These two key factors make sure that your shopping experience at Prasang.in is consistent reliable and trustworthy.Over years we have observed and learned the dilemma of Indian online buyers who have been traumatized by their experience with market places like snapdeal flipkart and other website. Where there is either cheap replica is sold or no returns acepted or they give you store credit for returns and your money is blocked. Most of marketplace or websites even do not know what the custom support is.Good thing is that at Prasang you are assured for best shopping experience. We do not give you store credit. If you return we give you full refund. How ever we take time of 5-15 days to ship and this time is required to curate outfit from different cities of India and then it goes through through inspection and quality check. Once it pass through quality check it goes for finishing and finally it is shipped.&amp;nbsp;At prasang we expect your patience so that we can meet your expectations. Therefore we do not guarantee next day delivery</t>
  </si>
  <si>
    <t>Established in the year 2014 at Surat (Gujarat India) we &amp;ldquo;Padmavati Fashion&amp;rdquo; are known as the foremost manufacturer and supplier of an exclusive assortment of&amp;nbsp;Chiffon sarees Georgette Sarees Brasso sarees  60 Gram sarees Weightless sarees. We are a partnership firm running our business in this industry with the aim to cater to the clients efficiently. The sarees provided by us are designed and crafted under the able guidance of our highly creative professionals in enormous attractive designs patterns and colour combinations to meet the exact needs and preferences of the clients. Our offered sarees are crafted in compliance with the current fashion trends using the premium quality fabric and other allied material with the help of advanced machines. Owing to their features like unmatched quality elegant design alluring pattern skin friendliness contemporary design hand wash shrink resistance tear resistance and colorfastness these sarees are widely demanded all across the nation. Besides we provide these sarees at rock bottom prices to the customers. We have developed a sophisticated and modern production facility where our elegant collection of sar</t>
  </si>
  <si>
    <t>Incorporated in the year 1995 in Surat (Gujarat India) we &amp;ldquo;Vimal Silk Mills&amp;rdquo; are the distinguished Manufacturer Trader and Supplier of wide collection of Printed Saree Fancy Saree Designer Saree Half And Half Saree Bhagalpuri Saree Indian Saree Trendy Saree. Our offered sarees are designed by our trained and highly qualified fashion designers as per the latest trend of fashion. To design these sarees our designers make use of finest grade fabric with the help of high-tech stitching machines. Our designers are experienced in crafting sarees as per the client&amp;rsquo;s demand. The offered dresses are worn as casual and party wear outfit to various places. We offer these dresses to our clients in different colours designs patterns sizes shades and paintings as per the current trend of fashion in the market. Moreover these dresses are checked for their quality such as colour fastness tear resistivity and long lasting shine on different stages of quality parameters before being supplied to our clients. These dresses are highly appreciated by our clients for their enormous features such as light weight shrink resistance colour fastness softness smooth finishin</t>
  </si>
  <si>
    <t>If you are searching for the latest salwar kameez catalogs &amp;amp; collection online then your search ends here. We are ethanicvilla.com one stop shop for all your salwar suit needs. We are exclusive Online Salwar Kameez Shopping Store showcasing the widest &amp;amp; finest assortment of latest salwar suit designs cotton suits Punjabi salwar kameez party wear suits anarkali dress &amp;amp; much more. Our entire collection of Indian suits is available in trendy eye catchy designs that will stand out from the crowd. In designing our catalogs we use diverse fabrics such as georgette crepe silk jacquard &amp;amp; many others. All our suits are embellished with vibrant prints embroidery work attractive patch borders etc. To match up with the latest trends we have always added creativity in our complete range of products every time. Moreover we also make our items available with customized size shape and design.\r\nApart from being a one stop store we have positioned ourselves as a trusted &amp;amp; leading Salwar Suits Manufacturers Wholesalers and Exporters of all types of designer suits bridal salwar kameez party wear anarkali dresses casual georgette printed suits embroidered suits i</t>
  </si>
  <si>
    <t>HPfabtex.com is a vibrant company that aims to provide best quality women apparel for wholesale purchase. We have long histories in clothing business. We are highly experienced in cloth manufacturing &amp;amp; trading and rightly know consumers&amp;rsquo; demand pertaining to different regions. We specialize in catering to the fashion needs of women apparel.Our textile business history is of 40 years. &amp;ldquo;Hanuman Prasad Textile Pvt. Ltd.&amp;rdquo; is our one of the oldest and yet contemporary textile company in India. We launched our first retail outlet &amp;ldquo;Kameez&amp;rdquo; in the shopping hub &amp;amp; heart of Surat in the year 2001. In 2005 we also started wholesale trading of unstitched synthetic Salwar Suits by the name &amp;ldquo;Odhani&amp;rdquo; in Ring Road area which is the textile hub of Surat Gujarat. Encouraged with this outlet we further expanded to deal in Sarees namely &amp;ldquo;Prathana Silk &amp;amp; Sarees&amp;rdquo; in 2007. And in the same year we started to trade unstitched cotton suits by the brand name &amp;ldquo;Lookwell&amp;rdquo; which is manufactured in our own premises &amp;ldquo;H.P. Industries&amp;rdquo; in Sachin area of Gujarat Industrial Development Corporation.Furthermore we</t>
  </si>
  <si>
    <t>Riya diamond is in the business of retailing and exporting of Gold and Diamond jewellery. Riya diamondoffers high quality jewellery products designed to make the customers cherish it for life.Riya diamondbrings exclusiveness to the customer to fulfill their need for jewellery. Products of Riya Diamond are superior and at the same time offered at competitive price is the key business offering.Riya Diamond is retailing offers grandness fascination and admiration - all in all its bold and beautiful. Our retail offers interesting unique and has captivating architecture by this way Riya diamondbelieves to sustain and enhance long - lasting brand image and relationship. Riya diamondaspires to excel and be the leader in its respective business and bring value to customer investors share holder and society.Our value statement integrity respect passion for excellence customer - centric and innovation are our strenghts. We will uphold and cherish our organization values. We respect every individual as an equal partner. We are passionate and enthusiastic and customer will be our center focus. innovation will be an integral part ofour business. To be 6 Sigma company in the ne</t>
  </si>
  <si>
    <t>Established as a Sole Proprietorship firm in the year 2006 at Surat (Gujrat India) we &amp;ldquo;Ritesh Textiles&amp;rdquo; are engaged in manufacturing wholesaling and trading a wide assortment of Palazzo Suit Ladies Kurti Fancy Kurti Anarkali Suit Lehenga Choli Fancy Saree Designer Kurti Fancy Suit etc. These products are widely appreciated among our clients for features such as elegant look alluring design colorfastness etc. Under the headship of &amp;ldquo;Mr. Tikam Chand Sharma&amp;rdquo; (Proprietor) we have been able to satisfy emerging requirements of clients in an effectual manner.</t>
  </si>
  <si>
    <t>We at Saifee Sign are renowned as one of the eminent \r\ntrader and supplier of a wide range of&amp;nbsp;Advertising and Corporate Gift \r\nitems. Our wide assortment of quality products includes LED And Neon \r\nSigns ACP Paneling And Boards Display Boards Casrols Safety Signs \r\nClocks Trophies T-Shirts Wallets Ball Pens etc. This product range \r\nis manufactured by our trustworthy vendors at their sophisticated \r\nfabrication unit using the finest grade raw material in compliance with \r\nthe international quality standards. The offered products are highly \r\naccepted by our clients for their attributes like perfect finish \r\ndurability trendy look and unique design. Our extensive infrastructure \r\nmakes it possible to provide our services at affordable prices.\r\nOur team of adroit professionals is entirely dedicated to provide our \r\nclients complete contentment by offering them premium quality products. \r\nWe have managed to create huge client base due to our moral business \r\npractices timely delivery fair dealings and competitive pricing. We \r\nhave a team of skilled staff who are very experienced in their own \r\nfield. Our professionals are selecte</t>
  </si>
  <si>
    <t>Established in the year 2015 we Mert India are one of the leadingmanufacturers exporters wholesalers traders and retailers of Ladies Apparel.Offered product range consists of Ladies Anarkali Suit Lehenga Choli Georgette Sarees Ladies Salwar Suit etc. The fabric yarns which are best in the market are used by our professionals to craft and design these sarees and suits in compliance with the latest and prevailing fashion trends. Offered ladies dresses are highly appreciated among our customers for their rich attributes such as eye-catching design vivid color combination appealing appearance smooth finish aesthetic pattern lightweight optimum colorfastness and shrinkage resistant. Owing to this these suits and sarees are extremely demanded in the market. In addition to this due to our large production capacity we have been able to meet the bulk orders. Due to this we have gained a remarkable position in this domain in such short period of time.Being a quality conscious name we assure that quality is not compromised. For this we have appointed a team of skilled quality inspectors. Our team of quality controllers is trained at regular intervals and they hold expertise</t>
  </si>
  <si>
    <t>Mangaldip Ethnic Wear is a sole partnership firm which was established in the year 2010 and is renowned manufacturer and supplier of a wide collection of premium quality Gents wear. Our range includes Gents Wear Gents Ethnic Wear and Boy Ethnic Wear. The best quality fabrics are being used in stitching and designing process under the supervision of our skilled personnel to ensure the supreme quality colorfastness elegant designs shrinkage resistance and fine finish in order to present only quality enriched items at our patrons&amp;rsquo; end. We lend a special eye to the colors and designs of the outfits that is sure to make our collection the key choice of wardrobe of every woman with logic of fashion and style. All our garments are fabricated keeping your essence in mind. It is a fashion house where modern-day designs breathe in. Conventionality is the foundation of our organization. Every garment that we offer is fabricated from top quality raw materials and finest fabrics. Moreover our fabrics are a variety of expression that blends well with your body type personality and preference. Providing the utmost quality product is our top priority. We always endeavor for</t>
  </si>
  <si>
    <t>Satrani is the new generation Online Indian Ethnic Wear Store. Satrani brings you the world&amp;rsquo;s finest collection and wide range of Indian SAREES SALWAAR KAMEEZ and LEHENGA CHOLI. It is a range of ensembles which spell out sheer beauty and class. The focus is on the quality of fabric workmanship and the choice of color - all these aspects are blended to create fascinating styles and unique designs.We are one of the leading providers of online Indian traditional attire. Our key focus is on good quality products on-time delivery customer&amp;rsquo;s satisfaction. Our apparels &amp;nbsp;are exclusively-designed to bestow upon you the real feels of Indian heritage. Our collections are not only an ideal mix of form function and festivals but they also reflect the richness of Indian wardrobe and tradition.Our e-commerce arm Satrani is a leading one stop destination for online shopping for worldwide consumers who are looking for affordable lifestyle products at optimum prices. Our apparels are exclusively designed to endow you the real feel of Indian heritage and tradition.We use quality raw materials in our fabricate process to deliver optimum product range throughout proce</t>
  </si>
  <si>
    <t>Ra Ethnics is an Empowering to Indian Ethnic Wears. The products of Ra Ethnics are Salwar Kameez Lehenga choli Sarees Indian Gowns Indowestern. &amp;nbsp;We provide you the best leading providers of Indian cloths with 100 percent assure for better quality Fast Delivery Fast Service and most important Bests prices.Ra Ethnics is newly enhanced fast Experiences online stores It provide you beautiful experience for your online shopping. We also provide you the Stitching services. &amp;nbsp;This is another most beautiful experience of our products. You have to only provide us your measurements. Other things our highly rich experience Masters make them to perfect to give you beautiful look.Ra ethnics is also provides Gifting solutions with your orders If you are likely to send gifts through your products to your special one. We make it our very best beautiful gifting to products which gives you Amazing happiness&amp;nbsp;Ra Ethnics will make you more satisfactory Experiences for everything it provides your 24/7 support through E-mails Live supports. We make your feel Amazing Experience of online shopping. &amp;nbsp;Our highly talented teams will provide you best support best communicat</t>
  </si>
  <si>
    <t>Priyanshu Creation was established in the year of 2008. We are the Trader Wholesale Supplier of Designer Anarkali Salwar Suit Designer Saree Designer Lehenga Choli. The offered array is beautifully designed as per the current fashion trends using supreme quality fabric by our skilled designers. These garments are available in various attractive designs colors patterns and sizes for meeting the specific requirements of our esteemed clients. Enhance the personality of the wearer these garments are suitable to wear in parties and functions. Our product array is appreciated by our esteemed clients for the features like stylish design soft texture striking pattern perfect finish skin-friendly and colorfastness. We offer these garments at very nominal prices to our valuable clients. Beautiful colors and patterns for our clients to choose from. Owing to its excellent finish and patch work the offered suit is widely demanded by our clients. Furthermore clients can avail the entire range of suit from us at pocket friendly prices. Stylish Designer Anarkali Salwar Suit with beautiful resham and heavy jari thread work on top border and on back also. This beautiful designer su</t>
  </si>
  <si>
    <t>Incorporated in the year 2010 we &amp;ldquo;Yogeshvar Creation&amp;rdquo; are a renowned company that is engaged in Manufacturing and Supplying an exceptional range of Designer Saree Ladies Saree Ladies Suit Anarkali Suit Party Wear Suit Chaniya Choli Designer Lehenga etc. Situated at Surat (Gujarat India) we are a Sole Proprietorship firm with the aim to provide nothing but the best quality to the clients. Furthermore our traditional ladies wear collection is designed in conformity with the latest fashion styles and the quality standards of the industry. This collection is designed using quality-grade fabric and latest techniques with the aid of ultra-modern machines. To confer perfect and seamless finish standards we make use of the best quality fabric. Our attractive collection is provided in different colors designs and sizes to varied fulfill the choices and demands of our valued patrons. Salient features of our range which make it the most popular among our clients are vibrant color-combinations eye-catchy look alluring designs and shrink resistance.&amp;nbsp; we endeavor to achieve maximum client satisfaction by offering our range after proper quality check procedures.</t>
  </si>
  <si>
    <t>Gadget Zone was established on the year of 2013. We are leading Wholesaler Distributor Supplier of Mobile Accessories Mobile Charger Mobile Screen guard Power Bank Mobile Cover etc. We supply them at the most beneficial market price range. The offered range of mobile charger is made using supreme quality raw materials and advanced techniques of production.We facilitate advanced range of Mobile Charger which is highly acclaimed in the market for their superior quality and performance. Our products are sourced from leading manufacturers and are supplied on large market scale. These are portable to use small in size convenient to carry and are compatible with all mobile devices.</t>
  </si>
  <si>
    <t>Fashion Fiza a gorgeous fashion store for women's to enjoy shopping for Sarees Salwar Kameez Lehenga cholis and Kurtis.\r\nWith Fashion Fiza you can shop for huge variety in sarees such as bridal sarees wedding sarees party wear sarees and casual wear sarees with latest designs and prints.\r\nHere you can also buy fashionable kurtis tunics with taste of latest trends let it be printed kurtis casual wear kurtis wedding kurtis and party wear kurtis in wide range of designs.\r\nVarious Salwar Kameez collections are available which are in huge demand today in online shopping trends including bridal salwar kameez casual wear salwar kameez party wear salwar kameez and wedding wear salwar kameez.\r\nAt Fashion Fiza one thing is sure for women you will enjoy shopping as we provide great discounts and offers on products. So why to wait grab this marvelous shopping offers. Enjoy Indo-Western fashion trends get latest clothes for women be it sarees kurtis or salwar kameez. You will always find latest fashionable trends with gorgeous embroidered design work and quality that is unmatched. We also have great\r\ncustomer support service with world wide delivery.\r\nWith Fashion</t>
  </si>
  <si>
    <t>Perceived for the manufacturing wholesaling and supplying a gorgeous selection of Indian Dresses we 'Kavvya Fashion' were instituted in the year of 2015. The product series granted by us consists of Anarkali Suit Bollywood Suit and Lehenga Choli. Offered clothing line are produced from highest class fabric in complete agreement with the laid commands placed by the relevant industry. Our presented products continue broadly acknowledged and demanded due to their colorfastness excellent quality fine embroidery works shrink resistant and perfect stitching features. With their supply in varied exquisite designs and sizes we have attained wide acclamation in the market.IF YOU WANT TO FOR ON LINE PAYMENT PLEASE GO ON THIS WEBSITE. WWW.WHOLESALESALWARBAZAAR.COMWe have envisioned a highly advanced infrastructure facility at our propositions which is tied with all the hi-tech instruments and tools covered for the manufacturing of our offerings. In addition to this we have modernistic quality testing and storage house equipped with high-end machinery for making the defect-proof supply. We are also backed by our highly experienced and hard-working professionals. Owing to our</t>
  </si>
  <si>
    <t>We Silky Leggings was establishment in the year 2014. We are manufacturer of different types of legging as per customer requirement need like ladies velvet legging silky fleece legging emboss printed red velvet legging cotton leggings churidar legging plain lycra leggings cotton lycra leggings spandex legging etc. We are offering the fabrics in different finishes colors lengths etc. With the aim to suit the diverse requirements of the customers. Offered ladies cotton leggings are formed on knitting machines which uses needles to form the yarn into loops. Our range of rich textured Fabrics is better as compared to ordinary fabrics in terms of strength versatility and finish. Besides being light weight durable lustrous resistant to most chemicals wrinkle &amp;amp; abrasion resistant and machine washable our range finds wide use in creating ethnic garments. The entire gamut of ladies cotton leggings is undergone to the stringent tests that are carried out by the experts with the objective to examine the overall quality of the end products. Not only the assortment but the raw stock is also checked by the quality analyzers to make sure that only best quality material is us</t>
  </si>
  <si>
    <t>&lt;table&gt;&lt;tr&gt;&lt;td width='100%'&gt;Established in the year&amp;nbsp;2015 we ZEEKE EXPORTS are counted as an emerging Manufacturer Trader Wholesaler and Exporter of exclusive range of All kind of fancy embroidery work fabrics with multipal design&amp;nbsp;etc. Our product range is fabricated under the supervision of experienced designers using superior class fabric stitching material and latest designing techniques. Our team of procuring agents procures the fabric and other stitching material from only reliable and certified vendors of the market in compliance with international quality standards. Further it is carefully tested on various parameters to provide only superior class goods to our clients. The entire range is known for its cost effectiveness perfect stitching superior fabric exclusive designs shades and comfort. Our offered range includes All ind of Designer Work Embroidery fanrics with ari work multi work.&amp;nbsp;We offer these products in latest designs colors shades and sizes in order to meet the variegated needs of the clients. Also clients can also order these products as per their precise design and measurement. These garments are widely in demand and conveniently</t>
  </si>
  <si>
    <t>Jemil Creation was established in the year of 2007. We are Manufacturer of Saree Lace &amp;amp; Butta Patches. These products are highly demanded by the customers for their best quality fine finishing. We have a team of highly qualified and skilled professionals to handle our business related tasks. They never complaints about the minor things happen in the company which create a good working environment in the company.Our professionals never disappoint our clients or us with their performance and actively participate in the different tasks of the company. They are focused towards their work profile and ready to do anything for the same.&amp;nbsp;</t>
  </si>
  <si>
    <t>Established in the year 1982 we Mukesh Ribbon Co. have placed ourselves amongst the top-notch organizations manufacturing supplying and exporting Laces &amp;amp; Borders. These products are greatly valued in the fashion and textile industry due to their suitability to be stitched on any fabric and attributes like colour fastness and tear &amp;amp; stain resistance. Due to this factor these laces can be used in fabricating garments worn by men &amp;amp; women of all age groups.   Owing to the advanced amenities that we have installed in our infrastructure we have been able to offer our clients with unmatchable quality items. We use premium quality raw material &amp;amp; fabrics obtained from reliable sources for the manufacture of our range. The entire process of fabrication takes place under the constant surveillance of our team of experts. Members of our team establish open conversation with our clients so as to comprehend their need and customize each item in compliance with their detailed specifics. Apart from this we have engaged a team of researchers that conduct extensive study on the ongoing market and strive to keep our people well-versed with the latest trends of the mar</t>
  </si>
  <si>
    <t>We 'Priya Fashion' are a renowned organization having immense experience in Manufacturing and Supplying an splendid designer range of Designer Saree Fancy Saree Exclusive Saree Bollywood Saree Anarkali Suit Designer Suit Designer Lehenga Designer Gown etc. Incorporated in the year 2013 at Surat (Gujarat India) we are a Sole Proprietorship firm consisting of dynamic and dedicated professionals. Owing to its excellent fabric quality impeccable finish appealing look fade-resistance beautiful color-combinations stunning designs fine embroidery flawless tailoring and high longevity this apparel range is widely regarded by our prestigious clients. We have experienced designers and embroider who design the offered collection in consent with the latest fashion styles. Additionally our designing unit is outfitted with all the necessities like modern machines equipment and tools to help us achieve our production target in time. In order to maintain our quality standards and offer the range in the assured time our team works in a well-planned and systematic manner. In order to cater the diverse client demands we offer this range in varied sizes colors designs and patterns at</t>
  </si>
  <si>
    <t>Book My Cataloge is a Leading trading Company of exclusive range of Salwar Suit Salwar Kameez Designer Kurties Indo Western Kurties Cotton Dress Material Cotton Salwar Suit Cotton Churidar Dress Material Printed Salwar Suit Designer Salwar Kameez Party Wear Salwar Kameez Designer Anarkali Suits Exclusive Designer Salwar Kameez Party Wear Suits and Exclusive Designer Salwar Kameez Etc.Our product range is fabricated under the supervision of experienced designers using superior class fabric stitching material and latest designing techniques. Our team of procuring agents procures the fabric and other stitching material from only reliable and certified vendors of the market in compliance with international quality standards. Further it is carefully tested on various parameters to provide only superior class goods to our clients.The entire range is known for its cost effectiveness perfect stitching superior fabric exclusive designs shades and comfort. Our offered range includes Party Wear Suits Designer Cotton Suits Ethnic Ladies Suits Designer Color Shades Suits Designer Embroidery Suits Latest Designer Anarkali Latest Designer Silk Suit Party Wear Suits etc. We offer</t>
  </si>
  <si>
    <t>VM Products are the leading Wholesale Supplier of Bracelet Watch Ladies Bracelet Watches Ladies Fashion Watches Ladies Watch. Our products are highly acknowledged amongst the clients for their matchless quality and features and have found wide application almost all across the country. Various convenient payment options are provided by us to the clients which make easy monetary transaction. Our range of products and services are matched as per the international quality standard. Our organization is very strict in quality matters and ensures to follow high ethical industry norms and regulation to stay at per with the latest industrial trend. We have installed all the advanced machinery equipment and tools to manufacture and supply flawless services with complete accuracy to our client&amp;rsquo;s demands.Our company has developed a spacious warehousing department equipped with all requisite amenities and is well partitioned into various other sections. Here our vast product range is stored in a safe and sound condition for maximum period of time. Our experts efficiently handle all these departments and also keep themselves a proper record of all incoming and outgoing p</t>
  </si>
  <si>
    <t>Om System Design was established in the year 2013. We are the leading Authorized Retail Dealer And Service provider. Surveillance Product Fingerprint Locks Hotel Lock System Attendance &amp; Access System Software Development Services. Om system Design is a well established company to provide the various security system in industrial area as well as in residential area. Company has a team with experts who provides the support to the customer with maximum satisfaction.In Our support we always guide our customer with online support and onsite support. Our company has a wide range of product for security system such as Analog camera Network camera or 3G Camera DVR NVR CCTV Camera IP Camera Network Camera 3G IP camera Fire alarm system Networking Online HD Camera Access Control system Face Template base access control system Fingerprint Time attendance machine RF Card Machine Multi door controller system and other electronic surveillance security system that is helpful for the customer to keep total control on security.We are always ready to take the challenges to provide the best security system and guideline to protect the offices home building and the areas that are ne</t>
  </si>
  <si>
    <t>Textilebazardotin is online Shopping &amp; Selling For Textile like Saree Salware suit lehngha choli Kurti and bollywood replica also for wholesale and retails. Textilebazardotin  is an India-based Wholesaler &amp; exporter of high quality textile collection. Textilebazar is a specialize in Totally women collection and other textile accessories. We are an online shopping portal catering to wide spectrum of women&amp;rsquo;s clothing including designer sarees casual sarees bridal or wedding sarees. Our team is makes continuous effort to offer and inform you with wide ranges collection of sarees. We also take pride in our hi-tech manufacturing unit that is well-known for doling out eye-catching products. Apart from the production unit we have got a warehouse to stock a huge collection of the best of fashion wear and accessories thereby easing and speeding up the shipping process. and its unanimous spread taken in the form of stitched and embellished Fabric. Being the leading providers of traditional Indian attire our key focus is on quality-certified products on-time delivery special offers and festive discounts. As one of the hottest online destinations for trend-setters we ha</t>
  </si>
  <si>
    <t>Established in the year 2015 at Surat (Gujarat India) as a Sole Proprietorship firm we 'Swastik Creation' are engaged in manufacturing and supplying the finest quality range of Lehenga Choli Designer Saree Fancy Suit Exclusive Saree Anarkali Suit Bollywood Replica Saree etc. This attractive collection is exclusively designed for all kinds of parties festivals etc. and suits ladies of all age groups. Furthermore this collection is created in compliance with the trending fashion styles of the market. Designed using excellent quality fabric and latest techniques by our creative professionals this collection confers the perfect traditional look. This offered collection is highly applauded for its remarkable attributes such as attractive design perfect finish alluring colors fine embroidery color-fastness and skin-friendliness. Furthermore we have an expert quality check unit which is handled by deft quality controllers. Our quality controllers check the offered range against diverse parameters of quality to offer an impeccable range and achieve maximum client satisfaction. Owing to our quick delivery standard quality easy payment modes and affordable price structure w</t>
  </si>
  <si>
    <t>Created in 2015 Juneja Fashion is an emerging Manufacturer and Supplier firm backed with a dedicated outlook to attain ground-breaking success by providing latest style Suits and Sarees. Our R&amp;D commitment makes us able to grasp the upcoming fashion trends and deliver the widest assortment of designer apparels for ladies such as Anarkali Suits Salwar Kameez and Cotton Salwar Kameez. Our endeavors to uphold the highest levels of customer satisfaction reflect in our offered range of designer dresses which earn favorable nods for its finest quality fabric trendy designs appealing colors and durability. We take pride in serving to a coveted list of satisfied clients that makes them coming back again to obtain finest quality apparel at most competitive price bands.We owe our gratitude to the thorough research and analysis that our diligent workforce conducts to grasp the end-user&amp;rsquo;s expectations. Further the vigilant sagacity of established fashion designers ensures us to fabricate a highly demanded garment that will keep us on the competitive track. Our commitment to clients remains at the forefront of our business strategies which not only helps us to leverage h</t>
  </si>
  <si>
    <t>Simran Textiles is counted among the most manufacturers and exporters of superior qualitative Fabrics and Garment products.The Company was founded in year 1998 at textile hub Surat Gujarat with a vision of sufficing all sorts of fabric requirements of textile and garment industries. The exclusive assortment of fabric offered by us includes all type of Home Furnishing &amp; Garment Fabrics like Polyester Satin Chiffon Crepes Georgettes and Valvet and many more fabrics for Hi-Fashions Garments.There is professional term of designers marketing &amp; quality control professionals are working within our company.</t>
  </si>
  <si>
    <t>Established in the year 2013 at Surat (Gujarat India) we &amp;ldquo;Asha Electrical &amp;amp; Electronic&amp;rdquo; as a Sole Proprietorship (Individual) Company are renowned trader and supplier of superior quality array of Intercom System CCTV Camera PBX System Fire Alarm System Attendance System Voice Logger System Access Control System etc. The surveillance systems provided by us are sourced from quality oriented and the most authentic vendors of the market. Our offered surveillance systems are sternly verified under the strict supervision of our team of experts in order to assure their longer service life. In order to comprehend the numerous preferences of our valuable customers we provide these surveillance systems in variegated models and technical specifications. In addition to this the offered surveillance systems are widely appreciated among our honorable patrons for their remarkable attributes such as long service life hassle free performance excellent functionality easy to use clear visibility long battery backup maintenance free etc. We have recruited a hardworking and competent workforce who works in close synchronization with one another and also with our valuab</t>
  </si>
  <si>
    <t>Dating back from 1950 when Khushalbhai Chokshi started the jewelery business in Junagadh ( A small town in Saurastra) Gujarat India. With an opportunity for a better life Khushalbhai the founder of D. KHUSHALBHAI JEWELLERS made it to Surat ( Diamond City) in 1990 and within few years became the renowned reputed jewelers in the entire Gujarat State of India. D. KHUSHALBHAI JEWELLERS has been a family owned and operated business for over 57 years. With an innate sense of design and style together with his sons Dipak and Viren Khushalbhai built the foundation for a designer jewelry company known as D. KHUSHALBHAI JEWELLERS. D. KHUSHALBHAI JEWELLERS is not just a company that makes jewellery. We are a family of over 1200 individuals who work along side each other to achieve a common goal : to make the perfect jewellery for that special occasion. D. KHUSHALBHAI JEWELLERS has its own sense of style and wants to reflect the same in every piece of jewellery. Therefore we at D. KHUSHALBHAI JEWELLERS strive to design a truly unique jewellery using the highest quality of resources in Diamonds Gold Platinum and Silver. Each jewellery is made with great efforts making each pie</t>
  </si>
  <si>
    <t>Established as a Sole Proprietorship firm in the year 2012 at Surat (Gujarat India) we &amp;ldquo;Shopcartz&amp;rdquo; are the reputed manufacturer of a huge assortment of Women Watches Designer Partywear Saree Fancy Saree Designer Saree Fancy Gown etc. These products are widely applauded for features like alluring look light weight and long lasting. Under the strict guidance of our mentor &amp;ldquo;Pranay Chitroda&amp;rdquo; we have reached at the pinnacle of success in this industry.</t>
  </si>
  <si>
    <t>Carpets Gallery Company started in 2015. We are the manufacturer supplier &amp;amp; Wholesaler of polyster door mats 3d rugscarpet rugsmachine made rugs. We have been able to offer a wide range of Door Mat. These are widely demanded by clients owing to its uniqueness fine finish longer life and easy maintenance. Owing to its smooth texture and elegance these mats are extensively recommended by various numbers of clients. We have emerged as one of the leading organization engaged in offering wide assortment of Door Mat. The offered mat is used on the entrance door due to its high capacity to absorb moisture from the footwear.These are trendy in designs and offered in various colors and patterns. The Floor Carpet Rugs are appreciated by our clients across the nation owing to their durable finish standards color fastness neat stitching and tear resistance.Rugs and carpets are great of embellishing room while the choice is dictated certainly by price and the area. Normally rugs can be avail in different shapes and certainly in wide range of price and colours equipped with many other qualities for instance washable or dry clean machine-woven and hand-woven. Compelling stri</t>
  </si>
  <si>
    <t>Established in the year 1986 we &amp;ldquo;Right Angle Fashions&amp;rdquo; are the leading manufacturer exporter and supplier of extensive range Banarasi Saree and Jacquard Saree. These sarees are designed using best quality fabrics and advanced technology in adherence with industry set standards. These sarees are highly appreciated for their unique features like beautiful pattern color fastness tear resistance skin friendly eye catching look perfect finish and trendy design. Apart from this we are also providing Rapier Jacquard Fabric Cotton Fabric Designer Fabric Dobby Fabric Jacquard Fabric etc. As per the set industry standard norms the offered fabrics are woven using cutting-edge technology and best quality fibers. Due to their features like easy to dye color fastness high strength and soft texture these are highly appreciated in textile industry. Our clients can avail the offered fabrics and sarees from us in several colors and designs as per their demands.</t>
  </si>
  <si>
    <t>Hi-tech Security System is known as a supplier distributor trader and service provider of a wide range of world class IP Camera Biometric Finger Print Time Attendace System CCTV Box Camera Proximity RF ID Card Reader Day Night Vision IR Box Camera CCTV Camera PCB Board Camera DVR Card - Digital Video Recorder CCTV Camera Power Supply CCTV Connectors Accessories Electric Electronic Lock CCTV Camera Lens CCTV Dome Camera Day Night IR Dome Camera Standalone DVR - Digital Video Recorder Face Reader Recognition Time Attendace System Speed Dome Camera Vandal Proof IR Dome Camera Video Server Transcoder  CCTV cameras IP and IR cameras CS mount camera dome camera x-ray camera dvr card standalone dvr and wi-fi networking.\r\n\r\nThe company always had a firm policy of providing customers exclusively with high-tech multi functional high quality low cost user friendly products. We are proud to have enthusiastic team with required experience in their respective fields of sales and services.  \r\nWe are distinguished service provider and trader of Electronic Security and Surveillance Products. At Hi-tech Security System we keep ourselves abreast with international security pro</t>
  </si>
  <si>
    <t>We 'Avon Traders' are a distinguished entity in this domain involved in Manufacturing Trading and Supplying an alluring range of Liquid Glue Acrylic Short Pad Asort Light Borosilicate Glass CVD Diamond Tester Diamond Assort Pad Diamond Washing Jar Diamond Box Diamond Die Stand Diamond Eyeglass etc. Incorporated in the year 1985 at Surat (Gujarat India) we are a Sole Proprietorship firm engaged in offering this quality assured range of jewelry tools measurement scales and chemicals. Our offered range is used in jewelry making and is highly demanded owing to its excellent quality. The product range is manufactured by our skilled professionals using high quality raw material and ultramodern machines at our well-established production unit. Further to make sure to provide our clients with the best quality we procure our raw material from reliable sources after proper quality checks. This range is highly acknowledged for its precise design high strength easy handling and durability. Apart from this we have an in-house quality control unit which is provided with standard quality check equipment and devices to check the offered range against diverse quality standards and</t>
  </si>
  <si>
    <t>Digital world is increasingly touching each one of us.Envisioning the tremendous potential for innovative products required by the ever evolving users in computing and digital world iBall was launched in September 2001.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 'To touch each individual through our presence in every home and office'.Then came the era of Tablet PCs . iBall entered the tabl</t>
  </si>
  <si>
    <t>Pixel Films Editing was established in the year 2004. We are the leading Service Provider of Photography. Videography photo Editing Services Video Editing&amp;nbsp; services Product Photography Service. In order to render high quality services we have recruited a team of highly qualified and trained professionals who have huge knowledge in their relevant domains. To cater the variegated requirements of our patrons our skillful professionals are involved in providing unique as well as customized services as per the global quality standards. Our team of knowledgeable professionals strive hard to accomplish the set organizational targets within the committed time frame. We have divided our team into different departments to ensure smooth and organized business processes. Apart from this we organize diverse workshops and seminars for our team that assist us to keep them updated as per the modern trends of the market.The success our company has achieved in its journey is due to hard work and dedicated efforts of our teammates. The experts working with us are well-trained and expert in their respective domains. Since the day of commencement we are able to undertake tasks wi</t>
  </si>
  <si>
    <t>Situated at Surat (Gujarat India) we &amp;ldquo;Krishna Tex&amp;rdquo; are engaged in manufacturing trading and wholesaling&amp;nbsp; of the finest quality array of Designer Suit Georgette Suit Designer Lehenga Designer Anarkali Suit Designer Saree Cotton Suit. We provide these products under the brand name&amp;nbsp; Krishna Tex. We are a Sole Proprietorship firm that is incepted in the year 2012 with an aim to provide qualitative products. Under the leadership of &amp;ldquo;Mr. Mehul N Narola&amp;rdquo; (CEO) we have been able to cater bulk necessities of patrons in an efficient manner.</t>
  </si>
  <si>
    <t>Incorporated in the year 2005 we 'R.R. Creation' are the renowned company that is engaged in manufacturing and supplying an alluring range of Allover Fabric Embroidery Fabric Embroidery Lace Embroidery Saree. Situated at Surat (Gujarat India) we are a sole proprietorship firm engaged in offering this splendid quality range of fabrics laces etc. which is woven in compliance with the industry standards. These fabrics and laces are woven using best quality thread and yarn and latest techniques by our creative professionals. Owing to its excellent quality beautiful colors seamless finish shrink resistance and longevity this range is highly accredited by our prestigious clients. These products are designed using excellent quality fabric and advanced techniques. Highly acknowledged for its eye-catchy look fine embroidery and fade resistance this range is offered in a plethora of colors designs and patterns. Our designing unit is resourced with advanced machines and tools to maintain high quality and boost the production rate. Our team consists of expert professionals who possess extensive experience in their domain and help us to meet the market demands within time. Apa</t>
  </si>
  <si>
    <t>Established in the year 2005 as a Sole Proprietorship firm at Surat (Gujarat India) we &amp;ldquo;Milan Creation&amp;rdquo; are a leading name affianced in manufacturing and wholesaling a wide range of Fancy Blouse Fancy Saree Fancy Kurti Embroidery Blouse Brocade Blouse Fancy Top etc. Our offered range is widely acclaimed for its features like skin friendliness longevity fine finish and smooth texture. With firm support of &amp;ldquo;Mr. Rajesh Kumar&amp;rdquo; (Proprietor) our firm has attained a prominent position in the market.</t>
  </si>
  <si>
    <t>We 'Hari Om Textiles' are a distinguished entity in this fashion domain involved in Manufacturing Wholesaler and Supplying an aesthetic range of Fancy Saree Printed Saree Designer Saree Digital Printed Saree Lehenga Choli etc. Incorporated in the year 2006 at Surat (Gujarat India) we are a Sole-Proprietorship firm engaged in offering a quality assured range of sarees and lehenga choli which is designed to confer the perfect traditional look to the wearer. Designed by our expert team of professionals in compliance with the current fashion styles the offered range can be availed in a wide range of colors designs and patterns. Moreover this range is designed using excellent quality fabric advanced techniques and ultra-modern machines at our well-resourced designing unit. Owing to its seamless finish eye-catchy look fade resistance beautiful color-combinations longevity and attractive embroidery this range is broadly acknowledged by our valuable clients. Our team members endeavor to provide our clients with the latest fashionable range so as to attain maximum customer satisfaction. Apart from this we have a strict quality check unit where we thoroughly check the offer</t>
  </si>
  <si>
    <t>Ethnic King is Established in 2006.Ethnicking&amp;nbsp;a Pixel team of textile experts with years of experience in exporting ready-made garments to world wide customers. We are amongst the leading organizations engaged in manufacturingsupplying trading and exporting of ladies sarees  printed cotton suits such as Anarkali Salwar Kameez Designer Anarkali SuitsKurtis Dress materials Designer sarees Bollywood sarees kidswestern etc. We have a team of competent designers and professionalswhich has helped us in standing up on the pillar of innovation and diversity. All our items are fabricated by using superior quality raw material thus are high on each and every parameter such as durability and quality. We believe in quality and we have an export QC rejection which helps us to serve our customers. Our mission is to obtain highest quality standards that you are looking for at competitive prices. Textile has a wide range of resources and partnerships with the manufacturers who are the leaders in their fields with the reliable production techniques and experience.We have a strong association with the local and International travel agencies to ensure delivery of bulk consignme</t>
  </si>
  <si>
    <t>Established in the year 2015 as a Sole Proprietorship firm at Surat (Gujarat India) we &amp;ldquo;Palak Sarees&amp;rdquo; are a leading name engaged in manufacturing a wide assortment of Ladies Gown Ladies Kurti Ladies Suit Chaniya Choli and Ladies Saree. Our offered range is acknowledged for features such as longevity fine finish amazing design and smooth texture. Under the leadership of &amp;ldquo;Mr. Rajesh Narang (Proprietor) we have achieved a respected position in this domain.</t>
  </si>
  <si>
    <t>Incorporated in the year 2017 at Surat (Gujarat India) we &amp;ldquo;Shop Kart&amp;rdquo; are a Sole Proprietorship firm engaged in wholesaling trading premium quality range of Ladies Anarkali Suits Ladies Kurtis Ladies Suit Material Ladies Lehenga etc. With the support of our vendors we are able to provide these products in diverse specifications within stipulated time period. These products are widely demanded by for their longevity fine finish and elegant look. Under the guidance of &amp;ldquo;Mr. Vijay Bambhaniya&amp;rdquo; (Proprietor) we have been able to meet varied requirements of patrons in a prompt manner.</t>
  </si>
  <si>
    <t>Curv Fashion'&amp;nbsp;was commenced in the year&amp;nbsp;2016&amp;nbsp;at&amp;nbsp;'Surat'.We are an established&amp;nbsp;Manufacturer Trader&amp;nbsp;and&amp;nbsp;Supplier&amp;nbsp;of an intricately designed range of&amp;nbsp;Party Wear Saree Ethnic Saree Stylish Saree Wedding Wear Sarees Printed Saree Lehenga Choli Wedding Lehengas&amp;nbsp;etc. We are a&amp;nbsp;Partnership&amp;nbsp;firm functioning in this industry with the aim to cater the diverse needs of customers in best possible manner. We design our offered sarees using finest quality fabrics and latest machinery as per the fashion trends prevailing in the market. We have appointed a team of talented quality analysts who meticulously check each saree on various parameters of quality before its dispatch at clients&amp;rsquo; end. We provide offered sarees in plethora of colours designs patterns and styles so as to meet with the ever rising demands of customers. Apart from this with the help of our sound logistic network we provide our sarees to the valued clients within the estimated time frame and at market leading rates.We have developed a highly advanced infrastructure that sprawls over a huge area of land. This infrastructure is further divided into v</t>
  </si>
  <si>
    <t>Incorporated in the year 2010 we 'Laxmi Hand Process ' are a Sole Proprietorship firm engaged in manufacturing and Wholesaling the best quality range of Ladies Suit Lehenga Choli Anarkali Suit Lehenga Saree Salwar Suit Designer Lehenga etc. We are the leading company that was established with an aim to provide the best quality range of garments to our esteemed clients. Located at Surat (Gujarat India) we have a large and well-equipped infrastructural unit that sprawls over a wide area of land. This unit comprises of various divisions such as designing quality testing packaging procurement logistic warehousing marketing sales etc. Equipped with the latest machines and modern tools our designing unit is operated under the supervision of our experienced team of professionals.We are the prestigious organization that has the main goal to offer the best quality range of garments to our clients. For designing a qualitative garment range we ensure that our provided ladies garments are well-designed using the best grade fabric and advanced techniques. Moreover our quality experts strictly check the entire range of ladies garments against various quality parameters in order</t>
  </si>
  <si>
    <t>textile Surat&amp;nbsp;Textile Export is founded by a Pixel team of textile experts with years of experince in exporting ready-made garments to world wide customers.Our India based textile sourcing team acts as the first point of contact between you and the apparel manufacturing companies located in surat while our surat based team monitor every step from production to delivery of goods. Our mission is to obtain highest quality standards that you are looking for at competetive prices. Textile has a wide range of resources and partnerships with the manufacturers who are the leaders in their fields with the reliable production techniques and experience.We do our best to find the best supplier in both quality and available prices by following-up all the collection and production processes together with them\r\ntextile Surat have been now ranked as&amp;nbsp;&amp;lsquo;A High Street Fashion Brand&amp;rsquo; &amp;amp; one of the finest fashion online &amp;amp; retail stores in the country&amp;nbsp;. we are proud to be a part of emotions making&amp;nbsp;occasions festivals &amp;amp; events&amp;nbsp;more special &amp;amp; memorable over the past years. Well known for its&amp;nbsp;wedding collectiontextile Surat display</t>
  </si>
  <si>
    <t>Incepted in 2010 'Siya International' is a distinguished name in the fashion garment industry as manufacturer supplier and wholesaler of Ladies Apparel. Our array of products includes Exclusive Printed Dress Fancy Kurtis and Fancy Suits. We are capable of ensuring diversity in designs to remain attuned with the latest fashion trends and achieve excellence. Interfacing with the fashion in vogue we have developed an independent design and manufacturing unit outfitted with the latest machinery for weaving stitching designing etc. We have achieved a huge range of clientele base and a top position in the market for our unmatched quality and market leading price.We are supported by a state-of art infrastructure sprawling over a big area and we pay enormous amount of attention in the manufacturing process of our apparels. Moreover all the raw materials required are sourced from only certified vendors of the market. The rigorous quality check is done according to stringent standards set by textile industry and we ensure that only best quality products are being supplied to our esteemed clients. Apart from our quality garments we are also admired for our swift delivery sch</t>
  </si>
  <si>
    <t>Leveraging on our valuable industry experience we have been able to stand ahead in the field of manufacturing and supplying Ladies Stoles. Our range of stoles comprises Designer Embroidered Handmade Woolen and Chiffon Stoles. We also offer Printed Viscose Cotton and Hand Made Fancy Stoles. These stoles are highly known for their skin-friendliness color combinations and unique patterns. Furthermore these are highly demanded in various shopping malls and export houses. Our team of manufacturing quality controlling and R &amp; D professionals works in close coordination with each other so as to enhance the smooth and efficient business operation.   In order to fabricate and supply a defect-free and flawless range to our clients we make sure that all our products are made using premium grade material and latest technology. Offered in a multitude of colors these can be customized as per our clients' requirement. Besides our wide array of stoles reflects the creativity of our expert designers and skilled tailors. Furthermore to ensure hassle-free monetary transactions for our clients we accept payment via various modes including cash cheque and DD.</t>
  </si>
  <si>
    <t>We &amp;ldquo;Label Design Studio&amp;rdquo; are involved in Manufacturing Trading and Supplying a supreme quality collection of Designer Fabric Fancy Saree Fancy Suit Anarkali Suit Ladies Kurtietc. Established in the year 2014 at Surat (Gujarat India) we are a Sole Proprietorship company committed towards offering an impeccable range of ladies wear which is designed in conformity with the latest fashion trends. The offered Cotton Fabric range is woven using quality-assured thread yarn and modern machines by our expert professionals. Owing to its salient features like soft texture skin-friendliness seamless finish and longevity this fabric range is widely demanded by our esteemed patrons. This collection is beautifully designed and offered in a plethora of colors designs sizes and other specifications to cater the variegated client demands. Being a quality-centric organization we lay much emphasis on our quality standards. Hence we have a quality checking unit which is handled by deft quality controllers and furnished with latest quality check equipment. Our quality controllers make every effort to offer the best quality to the clients to achieve their maximum satisfactio</t>
  </si>
  <si>
    <t>Established in the year 2001 at Surat (Gujarat India)&amp;nbsp; We 'Vinayak Textiles' are a Sole Proprietorship firm engaged in trading a wide range of Fancy Saree Lehenga Choli Dress Material Ladies Kurti Designer Blouse etc. These products are widely appreciated for their colorfastness smooth texture and appealing look. Our main focus is on the quality of our collection and to ensure the same we make use of excellent quality raw materials. These materials are obtained from our reliable and qualified vendors which is the result of long term tenure.We have established a world class foundation and are supported by a team of qualified and skilled professional&amp;rsquo;s which are well aware of the latest fashion norms. Our large workspace and well-skilled workforce have enabled us to gather a large number of great customers in the market. We owe our success to the unlimited product range efforts of our specialists and our majestic infrastructure also. From the very beginning we are focused to get the various customers demands and to fulfill the specific requirements on a timely basis. Under the leadership of &amp;ldquo;Mr. Pawan&amp;rdquo; (Manager) we have been continuously progr</t>
  </si>
  <si>
    <t>Established in the year 2005 We are counted as an emerging Supplier Wholesaler and Exporter of exclusive range of Salwar Suit Salwar Kameez Designer Kurties Indo Western Kurties Cotton Dress Material Cotton Salwar Suit Cotton Churidar Dress Material Printed Salwar Suit Designer Salwar Kameez Party Wear Salwar Kameez Designer Anarkali Suits Exclusive Designer Salwar Kameez Party Wear Suits and Exclusive Designer Salwar Kameez Etc.\r\nOur product range is fabricated under the supervision of experienced designers using superior class fabric stitching material and latest designing techniques. Our team of procuring agents procures the fabric and other stitching material from only reliable and certified vendors of the market in compliance with international quality standards. Further it is carefully tested on various parameters to provide only superior class goods to our clients.\r\nThe entire range is known for its cost effectiveness perfect stitching superior fabric exclusive designs shades and comfort. Our offered range includes Party Wear Suits Designer Cotton Suits Ethnic Ladies Suits Designer Color Shades Suits Designer Embroidery Suits Latest Designer Anarkali La</t>
  </si>
  <si>
    <t>Incepted in the year 2016 at Surat (Gujarat India) we &amp;ldquo;Gatishvam Mart&amp;rdquo; are a Sole Proprietorship firm that is the distinguished manufacturer trader retailer and wholesaler of high quality and durable range of Ladies Watch Necklace Set Ladies Bangles Ladies Bracelet Ladies Earring Ladies Jhumka etc. Offered assortment is immensely appreciated for features like elegant look long lasting sheen perfect finish and attractive design. Under the supervision of &amp;ldquo;Mr. Abhay Madhu Bhai Hipara' (Proprietor) we have gained a reputed name in this domain.</t>
  </si>
  <si>
    <t>Pramukh Enterprise was established in the year of 2015. We are manufacturer supplier of Belt Watch Chain Watch Designer Watch Quartz Women Watch Wrist Watch. Our range is manufactured using quality raw material and is available in a variety of designs shapes colors and finish. Moreover our attractive watches can be custom-designed in terms of size design color combination pattern and finish to suit the varied requirements of our clients. We have a wide distribution network that enables us to deliver our products to our clients.Style and taste of every individual is different from one another. In order to satisfy the demands of our diverse client base across the globe we provide them with customized solutions. The chief aim of customization is to attain total client satisfaction and gain more clients.</t>
  </si>
  <si>
    <t>Established in the year 2009 as a Partnership firm at Surat (Gujarat India) we &amp;ldquo;Fashion World&amp;rdquo; are a leading name affianced in manufacturing a wide range of Fancy Saree Lehenga Choli Chaniya Choli Ghagra Choli Fancy Suit Salwar Kameez Anarkali Suit and Printed Saree. Our offered range is widely acclaimed for its features like skin friendliness longevity attractive look and smooth texture. With firm support of &amp;ldquo;Mr. Ankit Pavashiya&amp;rdquo; (Director) our firm has attained a prominent position in the market.Fashion World Is Prominent Merchant Of Supreme Ethnic Wears Store Online. Fashion World has a fashionable and finest range of Indian garments that has been extensively recognized for its brilliance in design and constantly scaled new Mesmerizing &amp;ndash; Attention Grabbing &amp;ndash; Electrifying values in the excellence of our range of Indian ethnic garments.Designer Sarees Are Heart of Indian Women&amp;rsquo;s Style Speech and Give to All Women a Charming Classy Pleasing to the Eye and Luxurious Look. Our store provides you with The Hottest The Deluxe and The Most All Inclusive range of unusual Indian women dresses that encompass of designer sarees onli</t>
  </si>
  <si>
    <t>Established in 2014 \CK Fashion\ has developed as a leading market player by producing optimum quality Ladies Apparels that rejuvenate fashion and fame. Our product assortment includes Anarkali Suits Ladies Gown and Ladies Kurti. Our wide variety of garments is extravagant and perfectly fitted for every individual who has a taste and panache for the style. We have been the endorsement of presenting Apparels that is qualitatively unique competitively valued and aesthetically designed. Selection of innovative technologies and new approaches for quality improvement has always worked for our company to gain the total satisfaction of customers. Today our garments are being availed by many clients. When it comes to the performance and quality of our results we are one step forward of our rivals in these segments. We are encouraged by imaginative artists designers and the top class infrastructure that promote all our business processes. It is our modern infrastructural facilities and knowledgeable industrial experience that lay the stable foundation for the growth of our company. Along with this systematic evaluation of products at all steps enables us to produce defect-</t>
  </si>
  <si>
    <t>We &amp;ldquo;Shubham Shrey Sarees&amp;rdquo; have gained success in the market by manufacturing and supplying a remarkable collection of Designer Saree Party wear Saree Printed Saree Chiffon Saree Embroidery Saree Dailywear Saree Georgette Saree Satin Saree and Handwork Saree. We provide these sarees under the price range Rs220- Rs1600. We are a Sole Proprietorship company that is incorporated in the year 2014 at Surat (Gujarat India) and always strive hard to provide our valued customers with a trendy range of sarees as per the latest fashion trends. We are a well known firm that is managed under the supervision of our Proprietor &amp;ldquo;Mr. Avinash Patil&amp;rdquo; and have gained enormous clientele across the nation.</t>
  </si>
  <si>
    <t>Established in the year 2007 'Surya Fab' is creating a niche in the fashion industry by manufacturing and supplying the collection of ravishingly Ladies Apparel. Available in distinctively beautiful designs &amp; patterns and stitching technique our broad array includes Jacquard Fancy Patiala Suit Designer Suits and Ladies Designer Sarees. We are committed to not only externalize excellent wear comfort but also commenced the new fashion trends. The fashion industry is one realm which keeps on growing from time to time along with the tastes and inclinations of the clients. Even extraordinary transformation in the collection from basic and traditional design to haute couture. We are offering our products with Brand Name of Kayaa.With the developing trends in physical appearance fashion preference and style in vogue our fine team of artists and stylists have assisted us in offering the distinct array of suits to our clients. We have expertise in personalizing our products in compliance to the specs provided by customers. The quality of our products is completely checked by our specialists that give us the assurance to guarantee our esteemed clients that an impeccable var</t>
  </si>
  <si>
    <t>Global Packaging was established in the year 1991. We are the leading Manufacturer and Supplier of&amp;nbsp; Woven Labels Garment Labels Stickers &amp;amp; Labels  Paper Tags  Satin Printed Ribbons  Saree Cover &amp;amp;&amp;nbsp; Saree Covers Bags. We have developed an advance manufacturing unit that helps us to execute every task proficiently and efficiently. In our endeavour for redefining quality of our products we constantly push our limits beyond the expectations to exceed the aspirations of our esteemed customers. For this we regularly upgrade our technological abilities and utilize ultra modern machines in our process. Our well trained and experienced professionals are our biggest asset that offer us the capability to carry out our activities in an efficient manner.Client satisfaction has been given prime importance. As it is one of the most important factors which allows an organization to attain remarkable growth in the industry. We serve to our clients with desired product range and make no compromise in terms of their excellence. Further we ensure to make the delivery of bulk consignment within committed time frame. Our company is committed towards its clients as well</t>
  </si>
  <si>
    <t>&amp;ldquo;Khodiyar Jari Works &amp;amp; Trading&amp;rdquo; is a well-known manufacturer of a flawless assortment of Saree Lace Curtain Lace Dupatta Lace and Kurti Lace. Incepted in the year 2008 at Surat (Gujarat India) we design this collection of laces as per current market trends. We are a Sole Proprietorship company which is actively committed to providing a high-quality range of laces. Our offered laces are widely appreciated for their mesmerizing look smooth texture longevity and tear resistant nature. Managed under the headship of &amp;ldquo;Mr. Sanjay Khangar&amp;rdquo; (Proprietor) our firm has covered the foremost share in the market.</t>
  </si>
  <si>
    <t>Incepted in 2001 we &amp;ldquo;Ewows Online&amp;rdquo; are prominent manufacturer trader and supplier of qualitative array of Designer Saree Party Wear Saree Embroidery Saree Silk Saree Casual Saree Printed Saree Patiala Salwar Kameez Embroidered Salwar Kameez etc. Situated at Surat (Gujarat India) we are backed by state-of-the-art infrastructural base. Our infrastructural base is further divided into specialized divisions such as designing quality testing sales &amp;amp; marketing and warehousing &amp;amp; packaging. All divisions are resourced with requisite amenities in order to meet large-scale orders of clients. Apart from this the designing unit is fully resourced with the contemporary tools and machines that assist our team members in designing and stitching our offered collection of suits and sarees in compliance with latest fashion trend. Our team of dexterous professionals supervises the activities of all divisions.Ewows Online is the online marketplace for Indian Fashionwear. We constantly strive to revolutionse this field to help feed the fashion desires for the lovers of Indian fashionwear around the world. Single platform offering the widest variety of trendy Indian</t>
  </si>
  <si>
    <t>&amp;ldquo;Radheshyam Enterprise&amp;rdquo; is a well-known manufacturer of a trendy and flawless assortment of Designer Lehenga Fancy Lehenga and Ladies Lehenga. Integrated in the year 2004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Ghanshyam&amp;rdquo; our firm has covered the foremost share in the national market.</t>
  </si>
  <si>
    <t>Flowers are beautiful. Chocolate is sweet. Dinner is romantic. But how long do they last? A week? A day? A fleeting instnstant? When celebrating a moment you want to remember forever give the gift that matches the occasion a diamond is forever. Like this diamonds our company also for you forever. Our quality and our afford about you is two main wheel of our shivdiamonds.com. We give you the chance to choice your designs and purchase. We believe in believing the highest precision of craftsmanship at the lowest possible price. We take all responsibility of all jewelry right from its design and manufacturing to its retailing and pricing</t>
  </si>
  <si>
    <t>&amp;ldquo;Budhh fashion&amp;rdquo; is a&amp;nbsp;Sole Proprietorship (Individual)&amp;nbsp;that started its business operations in the year&amp;nbsp;2010&amp;nbsp;at Gujarat&amp;nbsp;India. We are the leading&amp;nbsp;Manufacturer&amp;nbsp;and&amp;nbsp;Supplier&amp;nbsp;of a wide assortment of&amp;nbsp;&amp;nbsp;Ladies Designer Saree Printed Ladies Saree Ladies Silk Saree Ladies Cotton Saree Synthetic Saree Cotton&amp;nbsp;Kurti&amp;nbsp;and more. Our expert team of designers designs this range by making use of best grade threads. They utilize cutting edge technology in line with set industrial quality norms and standards. We offer the products at most reasonable price range to our respected patrons. Our offered products have gained huge appreciation among our respected patrons due to their qualitative attributes. These products are available in attractive designs vivacious colors and different patterns in the market. Offered apparels are tear resistant fade resistant and skin friendly thus they are highly demanded in the market. &amp;nbsp;Additionally we have built a huge infrastructural unit that is sprawled across a wide area of land. It is divided into various units such as manufacturing quality controls sales &amp; marketing</t>
  </si>
  <si>
    <t>Welcome To www.shelina.in We Are An Internet Based Business Offering People A Wide Selection Of High Quality Outfits. We Are Surat Based Women Wear Provider. Shelina Brings With The Best Of Ethnic Wear With Shipping World-wide. Our Online Collection Of Attires/cloths Is Curated Exhaustively With Goods Sourced Even From The Remotest Bends Of India. This Abets Us To Offer Not Just The Largest Range Of Ethnic Wear But Additionally The Biggest Collection Of Specialties That Comprise Of Handmade Goods By Artisans And Weavers Conveying Out The Clothing Heritage Of The Homeland.Our Team Works Hard To Make You Look Stunning For Every Event Like Wedding Marriage Mehendi Night Sangeet Parties Etc... With Large Number Of Household And Worldwide Customers Shelina Takes Pleasure To Cater Customers From Uk Usa Australia Canada &amp;amp; Numerous More... Shelina Works With The Premier International Courier Companies And Capable Of Shipping For Any Country Worldwide.OutfitOur Outfit's Are The Most Common Choice For Woman Especially In India And Pakistan. Indian Wear Has Now Reached Widely Across The World. It Is Not Only Loved By Indian People Many Regions Of The World Are Consuming</t>
  </si>
  <si>
    <t>The success of Godhani Gems Pvt. Ltd. is the reflection of the traditional but extremely reliable principle &amp;ndash; &amp;ldquo;United we Stand&amp;rdquo;.\r\n\r\nEstablished in 1995 Godhani Gems Pvt. Ltd. was the brainchild of two outstanding and competent brothers Mr. Vinod Godhani and Mr. Ramesh Godhani. Together they sketched a coruscating future for their organization and unitedly worked their way upwards. Blessed with diverse capabilities that harmoniously complemented each other Mr. Ramesh Godhani took charge of buying rough and managing the manufacturing while Mr. Vinod Godhani competently handles the portfolio of overall polished diamonds and administration procedures.\r\n\r\nToday Godhani Gems Pvt. Ltd. is India&amp;rsquo;s leading name in manufacturing and exporting of polished diamonds. Driven by modern technology qualified &amp;amp; innovative team panache for high-quality dedication towards customer satisfaction and strong values Godhani Gems Pvt. Ltd. has benchmarked its own brand identity in the Indian market and overseas&amp;hellip;.catering mainly to wholesalers and jewellery manufacturers. The company supplies its world class polished diamonds to all the leading mar</t>
  </si>
  <si>
    <t>Like the beginning of most successful business stories the birth of Suhani Fashion started with a dream. In 2014 our founder Mr. Shekhar Daga dreamt of creating a world class garment company which would be grounded on the principle of excellence. Since then the company has flourished to become a name recognized and respected not only for the superior quality of its products but also for its strong values.\r\nSuhani Fashion is India's largest private platform for products that are made from traditional techniques skills and hand-based processes.\r\nLocated in Surat Suhani Fashion has more than 10000 products. our products are real hand made contemporary and affordable and that is all are upto fashion market\r\nSuhani Fashion has acquired a reliable name engaged in manufacturing exporting and supplying of an exhaustive collection of fashion clothes ranging from embroidered suits kurties fancy blouse &amp;amp; saree party attire legging &amp;amp; jeggings. Every member of our organization aims at serving renowned corporate clients and world famous brands. To achieve the said objective we direct all our endeavors to understand the exacting requirements of our clients and to d</t>
  </si>
  <si>
    <t>Established in the year 2015 we &amp;ldquo;Fab Leela&amp;rdquo; are occupied in Wholesale trading of superior quality range of Anarkali Suit Ladies Kurti Designer Saree Ladies Suit Plazo Suit Indo Western Dress etc. Under the leadership of our Director &amp;ldquo;Mr. Sagar Sabhaya&amp;rdquo; we have acquired huge client base in national as well as in international market. His rich domain expertise assists our workforce in carrying out entire production without any hassle. Located at Surat (Gujarat India) we are supported robust infrastructural base. This base is divided into various divisions such as designing quality-control sales &amp; marketing warehousing &amp; packaging transportation &amp; logistics etc. These fully functional divisions are operated under the supervision of our dexterous team of professionals. Our diligent craftsmen embroidery experts tailors and quality auditors offer these suits to our customers in tandem the latest fashion trends prevailing in the market without any manufacturing defect. Our entire unit is managed and maintained by our team of skilled professionals in order to avoid any kind of discrepancy.Additionally all our offered products are designed as per th</t>
  </si>
  <si>
    <t>&amp;ldquo;Satyam Fashion&amp;rdquo; was established in 1997 as a reputed manufacturer and supplier of and range of Fancy Saree Designer Saree Party Wear Saree Designer Lehenga Embroidery Saree etc. The offered sarees are intricately designed and crafted by making use to premium quality fabrics keeping in mind defined industry norms. Our Saree range is widely acknowledged for features such as elegant design colorfastness soft texture fade resistance perfect finish and high comfort level. Also we provide these Sarees in various designs colors sizes and textures at affordable prices. We are manufacturing our products under our own brand name Satyam.</t>
  </si>
  <si>
    <t>Whole Sale Streets Clothing is a range of ensembles which spell out sheer beauty and class. The focus is on the quality of fabricworkmanship and the choice of color &amp;ndash; all these aspects are blended to create fascinating styles and unique designs. Whole Sale Streets clothing is a whole new range of ethnic wear like prat-a-porter designers collection wedding lehengas &amp;amp; sarees ethnic suitssaries and fabric for women. Whole Sale Streets Clothing team has been working hard to make you look unique whatever theme or occasionit may be from registry wedding traditional wedding Mehendi Night Sangeet and Reception to parties. Whole Sale Streets Clothing was conceptualised by WholeSaleStreets team during 2015 later executed by Whole Sale Streets Clothing and now successfully serving the customers. Whole Sale Streets Clothing has a large number of domestic and international customers. Whole Sale Streets Surat takes proud to cater customers from all countries.\r\nOur Vision\r\nTo offer our customer with all type of fashionable traditional designer and enduring sarees. We offer our customers top quality sarees with excellent prices.\r\nOur Values\r\nCreate market awaren</t>
  </si>
  <si>
    <t>Established in the year 2016 as a Sole Proprietorship firm at Surat (Gujarat India) we &amp;ldquo;Ks Creation&amp;rdquo; are a leading firm affianced in wholesaling and trading a wide range of Lehenga Choli Dress Material Dinnar Dress Material Designer Gown Salwar Suit Blouse Material etc. Our offered range is widely acclaimed for its features like longevity fine finish and smooth texture. With firm support of &amp;ldquo;Mr. Prashant Parmar&amp;rdquo; (Proprietor) our firm has attained a prominent position in the market.</t>
  </si>
  <si>
    <t>Incorporated in year 2015 at Surat (Gujarat India) we &amp;ldquo;Arya Enterprise&amp;rdquo; are a Partnership firm affianced in manufacturing and trading an attractive range of Border Saree Printed Saree Designer Suit Anarkali Suit etc. We offer this range in numerous colors at budget-friendly prices. Under the worth guidance of &amp;ldquo;Mr. Dipak&amp;rdquo; we have achieved a reputed position in this industry.</t>
  </si>
  <si>
    <t>Established in the year 2015 as a Sole Proprietorship firm at Surat (Gujarat India) we &amp;ldquo;Awesome Enterprise&amp;rdquo; are a leading name affianced in manufacturing a wide range of Seamless Legging Fancy Suit Fancy Saree Designer Kurti Man and Women Socks Fancy Top Chaniya Choli Ladies Undergarments and Fancy Legging. Our offered range is widely acclaimed for its features like skin friendliness longevity fine finish and smooth texture. With firm support of &amp;ldquo;Mr. Nikunj Savaliya&amp;rdquo; (Manager) our firm has attained a prominent position in the market.</t>
  </si>
  <si>
    <t>In 1985 Mr Giridhar Saraf moved to Surat the rapidly growing textile hub of India to setup  Sakambari Silk Mills. Sakambari manufactured sythentic sarees under the  brand name &amp;ldquo;Triveni Sarees&amp;rdquo;. Over the years Mr Sarraf &amp;amp; his son Mr Shailesh Saraf have taken Triveni Sarees countrywide with counters in all major Indian cities.\r\n&amp;nbsp;\r\nIn 2011 we setup TriveniSarees.com &amp;ndash; to take the fabulous Triveni collection worldwide online and a few  clicks away. We started directly interacting with our customers &amp;ndash; we  listened to you we added to Salwar Suits Lehenga Cholis Lehenga  Sarees Kurtis Jewellery Cotton &amp;amp; Silk Sarees to our collection.  Triveni became Triveni Fashions.\r\n&amp;nbsp;\r\nWe have celebrated  Holi &amp;amp; Diwali Eid &amp;amp; Christmas with you. We have been part of  our important celebrations &amp;amp; your weddings offering our great  products with lovely offers. We've made mistakes but you have been  patient &amp;ndash; as we worked to fix them as we still continue to do.\r\n&amp;nbsp;\r\nOur products are now  also on all major web portals in India &amp;amp; worldwide. As we strive to  further expand our collection we promise to share with yo</t>
  </si>
  <si>
    <t>Established in the year 2015 We &amp;ldquo;Freshko green&amp;rdquo; is a leading international manufacturer supplier and export company of India. We introduce ourselves as exporter &amp; importer based agricultural products Agro Commodities eco-friendly Products and recently Eco Friendly construction material in our product lists. In agriculture based products; We&amp;rsquo;ve evolved as a renowned producer marketer and exporter of Indian fruit and vegetable direct from farms and we are associate with more than 300 trained farmers Dehydrated products like Dehydrated onion garlic &amp; ginger flakes / kibbled chopped minced granules and powder with customize packaging. In Agriculture commodities - we produce a high quality glossary product pulses and grains like Peanuts Millet Maize Wheat with a huge quantity. For natural &amp; organic product range we are export of Rock salt spices 100% pure Honey Jaggery with a customized brand and Packaging. With a Motto of Save Environment We&amp;rsquo;ve Freshko eco-friendly products range which are Freshko Eco Friendly Ply Freshko Eco Friendly Doors &amp; Windows Freshko Solar Water Heater system Solar panels Wood free Paper pencil &amp; Areca Leaf Products Non</t>
  </si>
  <si>
    <t>&lt;p align=\justify\&gt;Panchratna Jewellers is one of the most contemporary jewellers specializing in the latest variation of fashionable jewellery ranging from gold diamond rubies emeralds silver platinum jewellery and coloured gold. With the distinction of being the trend-setters in jewellery design Panchratna Jewellers has an exquisite jewellery collection in wedding lightweight designer and work wear for women. &lt;p align=\justify\&gt;Panchratna Jewellers name has been synonymous with quality. The diamond used are of the very high grads. The underline Philosophy of our business has been to deliver value for money and complete satisfaction to our customers. Our unique designing has always kept pace with changing fashions.  We produce our very own hand-made designs in our workshop to English standard craftsmanship. We specialise in hand-made diamond rings and wedding bands designed to customer specifications. Alternatively select from our huge range of styles and customise to your own requirements. In past years we have fulfilled the desire of hundreds of customers by making designs to their own specifications at competitive prices with demanding delivery times. Once our</t>
  </si>
  <si>
    <t>Established in the year 2006 at Surat (Gujarat India). We &amp;ldquo;Simran Textile&amp;rdquo; are one of the leading manufacturer and supplier of a wide range of premium quality Fancy Saree Wedding Saree Exclusive Saree Party Wear Saree Ethnic Saree etc. Our complete product array is designed under the direction of our experienced professionals using optimum quality fabric and other allied material. The offered product array is also checked on different quality grounds to maintain their flawlessness and defect free nature at our customers&amp;rsquo; destination. The offered products are valued for the features like attractive look shrink resistant low maintenance easy to wash colorfastness reliable and perfect finish. We can also customize the offered sarees in terms of lengths colors designs and patterns.&amp;nbsp;In addition to this clients can avail these products from us at reasonable prices. We offer our product under the brand name&amp;nbsp;Simran textile.</t>
  </si>
  <si>
    <t>Incorporated in the year 2010 at Surat (Gujarat India) we &amp;ldquo;Om Parkesh Deep Arts&amp;rdquo; are a Sole Proprietorship firm engaged in Manufacturing finest quality range of Neck Patch Embroidery Lace Butta Lace Saree Lace Fancy Lace and Garment Lace. These products are widely appreciated for their features like appealing look eye-catchy design impeccable finish and tear resistance. Under the leadership of our mentor &amp;ldquo;Mr. Sandip Bhai&amp;rdquo; we have been able to meet bulk requirements of clients in timely manner.</t>
  </si>
  <si>
    <t>Women have always found their ultimate pick to make a style statement. Perfect apparel material altogether make a lady complete. Fashion has been redefined with a passage of time with effect from change in patterns of sarees from printed to embroidered styles. Elite class has its unique preferences but affordable fashionable sarees are also available for budgeted needs. Demands of apparels from different walks of people have always been distinguished. The Indian fashion industry has accustomed to all types of adornment needs thereby coming up with attractive range of clothes.\r\nIndian traditional apparels and garments have always engrossed the attention of worldwide buyers. Today Indian style sarees are considered as the most beautiful and appealing attire all over the world. To comprehend the rising demands of India traditional apparels SurajNX is presenting an exclusive collection of Sarees Suitsetc. Incepted in the year 1992 we have marked our prominence in international market by offering beautifully designed products at highly competitive prices.\r\nWith the outstanding efforts and involvement of the visionary 'Mr. KunjBihari Kasat??? and 'Mr. Ramakant Kasat</t>
  </si>
  <si>
    <t>K.S. Trading was established in the year 1987. We are manufacturer trader retailer exporter and supplier of Boys Dhoti Kurta Boys Silk Kurta Pyjamas Short Pathani Kurta Men Coat Suit Men Sherwanis Designer Sarees etc. G3 a High Street fashions brand is one of the oldest and yet contemporary shopping destination in Gujarat. G3 launched its first outlet in the shopping hub &amp;amp; heart of Surat. i.e. Lalgate. Encouraged with its flagship outlet G3 has already expanded to the CBD of Surat i.e. Ghod Doad Road with over sq ft. 50000 stand alone showroom.&amp;nbsp; G3 also has a couple of outlets in other shopping destinations like Malls.Known for its exquisite and extensive collection of ethnic &amp;amp; Indo-western formals casuals &amp;amp; semi formals G3 takes pride in offering complete line for women men and kids. Our wide range of sarees chaniya cholis dress materials and ready to wear salwar kameez &amp;amp; dresses have awed our shoppers every time that they visit us. We have specialist team of designers exclusively developing bridal &amp;amp; grooms wear. Our bridal sarees &amp;amp; grooms suits reflect the special emotions belittling the occasion.We are proud to be trend-setters in f</t>
  </si>
  <si>
    <t>We are manufactures exporters and traders of fine quality woven polyester and nylon fabrics. We specialize in plain woven georgette satin taffeta and twill fabrics. Our products have various applications.The fabrics prepared by us have variety of applications. Our fabrics are used in dresses lining clothing umbrellas rain coats sports gear luggage handbags and many others. We basically prepare polyester nylon and other blended yarn fabrics. Giving different textures and patterns in the weave.</t>
  </si>
  <si>
    <t>In order to meet the diverse demands and preferences of fashion industry we Multi Impex commenced our business in the year 1996. We are a prominent name as Manufacturer Supplier and Exporter of different types of Embroidery Threads. Our range of Embroidery Threads includes Real Gold Zari Kasab Zari Threads Zari Threads Plastic Zari Threads and Rayon Embroidery Threads. These Embroidery Threads are designed and weaved by a team of innovative personnel keeping the prevailing market trends in mind. Clients can avail the offered assortment of Embroidery Threads from us in a plethora of color shades widths and length as per their choices. Moreover our Embroidery Threads are widely used for enhancing the looks of a variety sarees suits and home furnishing items. Multi Impex is located in Surat Gujarat. Started functioning in the year 1996 the company is run by Mr. Jayant Desai (Proprietor). He has more than 30 years&amp;rsquo; industry experience and has made it possible for the company to cater to the requirements of buyers all over Gulf Country East Asia etc.The Facilities &amp; The Workforce We have considerably invested in the infrastructure. The production unit spread over</t>
  </si>
  <si>
    <t>We have inaugurated ourselves in the year 1985 at Surat (Gujarat India). &amp;ldquo;Anupam Silk Mills Pvt. Ltd.&amp;rdquo; is renowned in the industry as a prominent Manufacturer Exporter and Supplier of optimum quality sarees like Printed Sarees Printed Designer Sarees Embroidery Sarees Fancy Sarees Georgette Printed Sarees Crepe Sarees Exclusive Printed Sarees Bhagalpuri Silk Turkey Silk Sarees Pattern Printed Sarees Designer Crepe Sarees Designer Sarees Silk Sarees Designer Pattern Printed Sarees Party Wear Sarees Stylish Sarees and many more. Our offered sarees are designed at our wide infrastructural unit using high grade silk and other allied materials. With the assistance of our well established infrastructure we have become competent to undertake and complete bulk orders of clients within the stipulated time frame. Our state-of-the-art infrastructural unit is constructed over a wide area of land. We have installed our infrastructure with high-tech machines and tools that are required for the designing of these sarees. These machines are efficiently operated by our skilled professionals for carrying out the best output. These skilled professionals hold vast industr</t>
  </si>
  <si>
    <t>Established in the year 2010 we &amp;ldquo;Rakssha's&amp;rdquo; are an eminent manufacturer and supplier of immensely beautiful collection of Sarees Fancy Laces Fancy Patches Western Outfits &amp;amp; Fancy Gota Borders. In this range we offer Designer Sarees Bridal Sarees Crepe Sarees Net Sarees Printed Sarees Viscose Sarees and Synthetic Sarees. Along with this we offer Crochet Fancy Laces Fancy Velvet Laces Decorative Fancy Laces Designer Fancy Laces Fancy Embroidered Patches Embroidered Patches and many more. We manufacture these sarees and decorative material by making use of high-grade fabric and other material procured from authorized vendors of the industry to ensure their high quality. Further we use of ultramodern machines and latest designing techniques for making our sarees and other material to ensure their fine finish. In order to cater to the varied demands of our esteemed customers we provide our range in vibrant colors and alluring designs that explicit rich sophisticated Indian culture. Our offered collection is appreciated across global market due to its attractive patterns wearing &amp;amp; tearing strength shrink proofing magnificent &amp;amp; neat design and ski</t>
  </si>
  <si>
    <t>We &amp;ldquo;Rich Feel Marketing&amp;rdquo; founded in the year 2012 are a prominent Sole Proprietorship company that is betrothed in manufacturing trading wholesaling and exporting a broad range of Loafer Shoes Mens Sandal etc. We export our products all over the world. We have developed a capacious infrastructural unit that is located at Surat (Gujarat India) and assists us to provide a comfortable and exclusive collection of garments to the clients in a predefined time period. Under the headship of our mentor &amp;ldquo;Mr. Prashant Jalan&amp;rdquo; we have achieved a significant position in this sector.</t>
  </si>
  <si>
    <t>Inaugurated in the year 2016 we After7 Creation are considered amongst the prominent manufacturer and wholesaler of Ladies Apparels. Our offered collection includes Salwar Suit Designer Anarkali Suit. Our clothes are admired for their features like shrink resistance excellent color combination softness low maintenance beautiful patterns and pocket-friendly prices. Offered in various patterns sizes and fabrics as per the preferences laid by our clients these products are manufactured by our adroit designers as per the set international standards. As for quality and performance of our products we are unrivaled in the apparel business industry and have achieved a huge client base in the market. We have constructed a high-tech infrastructure unit that is alienated into different units such as designing quality control R&amp;amp;D and delivery unit to maintain entire workflow in a smooth manner. In order to maintain the quality of the products we abide by the norms and guidelines of international quality. It is the diligent efforts of our professionals that we have been able to streamline our business operations. Furthermore we pay extreme attention to the warehousing and</t>
  </si>
  <si>
    <t>We &amp;ldquo;Brahmani Gems&amp;rdquo; have gained success in the market by manufacturing a remarkable gamut of Moissanite Diamond Jewelry Diamond Moissanite Stone Moissanite Bead etc. We are a well-known and reliable company that is incorporated in the year 2001 at Surat (Gujarat India) and developed a well functional and spacious infrastructural unit where we design these products in an efficient manner. We are a Sole Proprietorship firm that is managed under the supervision of \Mr. Mehul Lakhani\ (Proprietor) and have gained huge clientele in the market.</t>
  </si>
  <si>
    <t>&amp;nbsp;With the intension of making some different product or manufacturing unique fabrics from over pass experience and knowledge of machinery and market demands. We started over own production unit for textiles fabrics called grey manufacturing unit in a year 2004 with the same name &amp;ldquo;J J &amp; Sons&amp;rdquo; and also as trader and exporter. We were making polyester and nylon fabrics which are used in garment and textiles fields.&amp;nbsp;J J &amp; Sons is a trusted and renowned fabric store providing its customers with high quality and latest designs in apparel fabrics. Wholesale distributor of apparel fabrics the company has a huge experience and expertise in selection and supply of quality fabrics to a wide range of customers spread across the world. We have a comprehensive collection of Plain fabrics embroidered fabrics Sequence designs Cutworks Prints and Foil works Jacquard fabric woven and knitting fabrics.&amp;nbsp;Quality Quality is considered as prime indicators of the success of every organization. We ensure our clients with quality range of Garment Fabrics by conducting quality test based on certain parameter. We have a team of quality controllers which deliberatel</t>
  </si>
  <si>
    <t>Located at Surat (Gujarat India) and established in the year 2001 we \Shree Ganesh Creation\ are a dependable service provider engaged in providing premium  Saree Printing Service Glitter Printing Service Smog Printing Service Flock Printing Service Dew Drop Printing Service  etc. We are a Sole Proprietorship firm and strive to provide complete satisfaction to the clients by providing these services as per the requirements of the clients. We provide these wide array of printing services for printing different products. These services are rendered as per the latest fashion styles and in line with the industry standards. The offered services are provided by our expert team members in a hassle-free manner and as per the choices of the clients. Our team members are hired on the basis of their skills and experience by our higher authorities. We give training to our team members and also organize workshops periodically to enhance their skills and to ensure that they execute these services with perfection. Our adroit professionals strive hard to impart these services in a systematic manner using latest machines tools and other material. Our services encompasses the follo</t>
  </si>
  <si>
    <t>Zohar' as the name suggests means.... beautiful!! Zohar the upcoming high fashion brand for jewellery n accessories is all about adorning you with style n class. We at zohar try to bring to you the passionately designed fashion adornment with carefully crafted finish n quality..afterall Its all about statement! Zohar is a blend of passion n compassion for the art of jewellery!</t>
  </si>
  <si>
    <t>Patang Sarees offer India's finest collection of Indian Sarees like designer sarees bridal sarees silk sarees cotton sarees embroidery sarees printed sarees party sarees fancy sarees and wedding sarees. The vibrant collections by Patang sarees is a marvelous fusion of Indian tradition and Western style. Our awesome saree collection includes designer sarees embroidered sarees exclusive traditional Indian sarees designer wedding and latest bridal embroidered sarees casual wear sarees U.S.A. silk sarees printed sarees zari sarees batik sarees bhandhej sarees and more. &lt;table width=\100%\ align=\center\&gt; &lt;tr&gt; &lt;td&gt; Patang Sarees offer India's finest collection of Indian Sarees like designer sarees bridal sarees silk sarees cotton sarees embroidery sarees printed sarees party sarees fancy sarees and wedding sarees. &lt;/td&gt; &lt;/tr&gt; &lt;tr&gt; &lt;td&gt;The vibrant collections by Patang sarees is a marvelous fusion of Indian tradition and Western style. Our awesome saree collection includes designer sarees embroidered sarees exclusive traditional Indian sarees designer wedding and latest bridal embroidered sarees casual wear sarees U.S.A. silk sarees printed sarees zari sarees batik sare</t>
  </si>
  <si>
    <t>Backed by an experience of 17 years we offer an extensive assortment of superior quality Salwar Suits. Our product range includes Embroidered Salwar Kameez Designer Embroidered Salwar Kameez Classy Salwar Kameez Contemporary Salwar Kameez and Dazzy Salwar Kameez. We export our products to different parts of the world like Indian Subcontinent and Middle East. These suits are made using premium quality fabrics threads and other raw material which is obtained from the trustworthy vendors in the market. Our range of suits is available in plethora of design styles and color-combinations. These suits are widely acknowledged by our widespread clients for their intricate designs aesthetic appeal excellent finish optimum quality trendy designs and resistance to color bleeding.\r\n&amp;nbsp;\r\nThe collection of our suits is manufactured in compliance with the latest market trends and fashion. We have a sound and sophisticated infrastructure which assists us in designing and manufacturing supreme quality suits for our patrons. Our firm has employed diligent team of professionals which maintain cordial relations with the customers and manufacture the products accordingly. Moreov</t>
  </si>
  <si>
    <t>Recognised in the year 2005 at Surat (Gujarat India) We &amp;ldquo;Heena Fashion&amp;rdquo; are the most prominent manufacturer exporter and supplier of an attractive range of Indian Ethnic wear like Bollywood Designer Sarees Bridal Exclusives Casual Daily Wear Saree Cotton Salwar Kameez designer blouse and many more dresses. Our complete product array is crafted with the help of soft quality fabric and sophisticated stitching machines in compliance with set industrial norms. Designed with the help of quality approved accessories these dresses are strictly tested on various stages by our quality controllers assuring their flawlessness at the users' end. Our product array is widely preferred by ladies and girls in the functions parties festivals marriage parties etc. We offer these dresses in various designs sizes colours patterns and shades. Our product array is highly appreciated by our clients for the features like unique designs attractive pattern perfect colour combination tear resistivity fine stitching comfortable fitting and skin friendliness.&amp;nbsp;We are the most respected organisation that is guided by experienced and knowledgeable professionals. Owing to the imm</t>
  </si>
  <si>
    <t>Situated in the year 2008 at Surat (Gujarat India) we &amp;ldquo;Siddhi Vinayak Creation&amp;rdquo; are a Sole Proprietorship firm that is an affluent manufacturer and wholesaler of a wide array of All Over Fabric Designer Fabric Fancy Lace Fancy Saree and Lehenga Choli. Apart from this we also impart service Job Work. We design these products as per the latest market trends and deliver these at users&amp;rsquo; premises within the scheduled time-frame. Under the supervision of &amp;ldquo;Mr. Mahendra&amp;rdquo; (Proprietor) we have gained huge success in this field.</t>
  </si>
  <si>
    <t>Established in the year 1996 we have managed to place ourselves among the leading manufacturer and supplier of Embroidered Sarees. Our range comprises Party Wear Sarees Fashion Embroidered Sarees Indian Embroidery Sarees Traditional Sarees Heavy Embroidered Sarees Georgette Hand Thread Work Sarees Designer Bollywood Sarees Shimmer Embroidered Sarees Fashion Embroidered Sarees Beaded Embroidered Sarees Embroidered Cutwork Sarees Sequin Embroidered Sarees Light Embroidered Sarees Hand Embroidery Sarees Georgette Embroidered Sarees Fancy Embroidery Sarees Embroidered Brasso Sarees Silk Embroidered Sarees Bollywood Party Wear Embroidered Sarees Dazzling Casual Sarees Formal Party Wear Sarees Antique Sarees Designer Embroidered Saree and Fancy Embroidery Sarees. These products are highly applauded for skin friendliness fine cloth defect free colorfastness and tear &amp;amp; stain resistance.&amp;nbsp;To ensure that quality assured products are delivered to the patrons the quality inspectors of our firm stringently test these sarees on various parameters. Also we have appointed a dedicated and extreme hardworking team of professionals at our firm which enables us to provide exc</t>
  </si>
  <si>
    <t>We &amp;ldquo;Chandni Lace&amp;rdquo; have gained success in the market by manufacturing a remarkable collection of Fancy Lace Satin Lace Fringe Lace Crochet Lace Trimming Lace Designer Lace Satin Ribbon and Sequence Lace. We are a Sole Proprietorship company that is incorporated in the year 2001 at Surat (Gujarat India) and developed a well functional and spacious infrastructural unit where we design these laces in numerous designs colors thickness. We have gained immense popularity in designing and manufacturing Laces. Easy to wash these laces are offered in a number of designs patterns colors thickness lengths and width to suit the requirements of clients. Moreover these are soft and skin friendly and can easily be customized as per the needs of customers.To support us in our endeavors we have a team of highly talented and skilled professionals. These professionals help us in manufacturing an exclusive range of laces as per the international quality standards. Moreover we have a sophisticated and fully equipped manufacturing unit that helps us meet the bulk orders of clients. Our professionals procure the threads and other required embellishments from reliable vendors</t>
  </si>
  <si>
    <t>Founded in the year 2015 we &amp;ldquo;Sahil Enterprise&amp;rdquo; are famous firm which is affianced in trading a wide assortment Designer Lehenga Ladies Legging Designer Saree Designer Blouse Ladies Gown and Ladies Suit. Located at Surat (Gujarat India) we are connected with well-known vendors of the market that enables us to provide highly comfortable and fashionable range of products as per the latest fashion trends. We are a Sole Proprietorship Organization that is incepted with an aim of providing high quality range of products across the nation. Under the guidance of our Proprietor &amp;ldquo;Mr. Sahil Virani&amp;rdquo; we have been able meet optimum clients&amp;rsquo; satisfaction.</t>
  </si>
  <si>
    <t>We can supply any smooth running roller as your needs with the high quality &amp;amp; competitive price. We have enjoyed an excellent reputation through long lasting business experience in this field. All kind of our products &amp;amp; good sellers for their excellent quality. Jadvani embossing roll for all type of fabrics and velvet fabric are known for its luxurious look and fine finish reflecting work of true workmanship. Jadvani design and mfg. Rolls for many different applications. These design include single shell double shell solid coated electrically heated rolls hard chrome plated rolls grinding rolls with maximum roll building capacity to 18 inch diameter and 90 inch face capacities. We are committed to satisfy the quality requirement of customer and continually improve performance with best of in class rotary-pantograph machine. Mainly used for embossing on - all type of fabrics garments grey cloths sarees dress and dupattas etc. Home furnishing and shoe lining. Seat cover fabrics velvet fabrics denim fabrics curtain fabrics pu/pvc/synthetic lather flooring industry corrugated board industry paper embossing industry non-woven industry aluminum foil industry coa</t>
  </si>
  <si>
    <t>Established in the year 2015 as a Sole Proprietorship firm at Surat (Gujarat India) we &amp;ldquo;Rom Com Fashion&amp;rdquo; are a leading name affianced in manufacturing a wide range of Border Lace Printed Saree Embroidery Saree Designer Saree Chiffon Saree Ladies Legging Fancy Kurti etc. Our offered range is widely acclaimed for its features like skin friendliness longevity fine finish and smooth texture. With firm support of &amp;ldquo;Mr. Jatin Kachhadiya&amp;rdquo; (Owner) our firm has attained a prominent position in the market.</t>
  </si>
  <si>
    <t>\Banarasi Silk House\ is one of Biggest Jacquard Manufacturer in Surat we can manufacture more than 10 lakhs (1 million) fabric per year we have world best loom it has world best technology to weave world class fabrics Plus We are the only one in India who has 5376 hooks with electronic Jacquard to Weave world Biggest design. Incepted in the year 2010 at Surat (Gujarat India) we \Banarasi Silk House\ are a well-known Manufacturer Exporter and Supplier of an elegant array of Jacquard Fabrics Banarsi Jacquard Fabrics Banarasi Fabrics Banarasi Pallu Sarees Cotton Jacquard Dress Material Jacquard Butti Fabrics etc. These products are precisely designed and stitched using optimum quality fabric &amp;amp; yarns with the aid of latest techniques in complete accordance with the international quality norms. The offered range is widely admired among our customers for their unique attributes like eye catching design perfect finish soft texture and shrink resistance. In addition to this we offer these products in variegated sizes color patterns and designs at market leading rates. In our team we have adroit and trained quality auditors that check the complete production stage rig</t>
  </si>
  <si>
    <t>Incepted in the year 1988 at Surat (Gujarat India) we &amp;ldquo;K. Lite Fashions Pvt. Ltd.&amp;rdquo; are renowned as illustrious Manufacturer and Supplier of assorted range of Jacquard Border And Lace Lehenga Choli Fabric Ladies Purse Fabric Kids Garment Fabric Ethnic Wear Fabric Saree Pallu Fabric etc. We are emerged as a leader in the industry due to our client oriented approach. We are offering all our products under the brand name K-lite and Navya.Backed by proficient team of designers and well developed infrastructure we assure our clients that product range offered by us is according to the current fashion trend. The offered product range is intricately designed and stitched by making use to premium quality fabrics. We also make use of modern machinery in the designing process. Our ladies wear range is widely acknowledged for features such as elegant design color fastness soft texture fade resistance perfect finish and high comfort level. Also we provide these products in various designs colors sizes and textures at affordable prices.</t>
  </si>
  <si>
    <t>Established in the year 2005 as a Sole Proprietorship firm at Surat (Gujarat India) we &amp;ldquo;Shayeba Sarees&amp;rdquo; are a leading name affianced in manufacturing a wide range of Fancy Saree Designer Saree Silk Saree and Bhagalpuri Saree. Our offered range is widely acclaimed for its features like skin friendliness longevity fine finish and smooth texture. With firm support of &amp;ldquo;Mr. Mohammad Yusuf&amp;rdquo; (Proprietor) our firm has attained a prominent position in the market.</t>
  </si>
  <si>
    <t>Our Vision\r\nTo offer our customer with all type of fashionable traditional designer and enduring sarees. We offer our customers top quality sarees with excellent prices.\r\nOur Values\r\nCreate market awareness on quality design lasting traditional sarees at accurate cost.\r\nOur Mission\r\nContinuously apprising our customer with today&amp;rsquo;s trends ongoing traditional sarees in demand with the best prize in market.\r\nCulture of India raises to the religious beliefs customs traditions languages ceremonies arts values and the way of life in India and its people. India&amp;rsquo;s languages religions dance music architecture food and customs differ from place to place within the country. Among all these India is more famous and recognized for its clothing. Indian clothing is known for its elegance and traditional wear all over the world. Though clothing greatly varies across the country the most popular style of women dresses is a very well known draped garment &amp;ldquo;Saree&amp;rdquo; for years. As we all know 60% of Indian female prefer wearing saree on daily basis while the remaining women definitely wear them occasionally. And when you ask any women about sarees the</t>
  </si>
  <si>
    <t>Incorporated in the year 2016 at Surat (Gujarat India) we &amp;ldquo;DG World&amp;rdquo; are a Sole Proprietorship firm engaged in manufacturing and wholesaling premium quality range of Ladies Lehenga Ladies Western Dress Printed Fabric Ladies Kurti and Ladies Top. Apart from this we also impart Fabric Digital Printing Service and Garment Printing Service. We sell these products under the brand name &amp;lsquo;DG World&amp;rsquo;. These products are widely demanded by for their longevity attractive look and seamless finish. Under the guidance of &amp;ldquo;Mr. Nikunj' (Proprietor) we have been able to meet varied requirements of patrons in a prompt manner.</t>
  </si>
  <si>
    <t>&amp;ldquo;Satyam Weaves&amp;rdquo; is a well-known manufacturer of a trendy and flawless assortment of Silk Cotton Saree Ladies Cotton Saree Poly Cotton Saree and&amp;nbsp; Ladies Saree. Integrated in the year 2016 at Surat (Gujarat India) we have developed a well functional infrastructural unit where we design this collection of sarees as per current market trends. We are a Sole Proprietorship company which is actively committed to providing a high-quality range of sarees. Handled under the headship of our mentor &amp;ldquo;Mr. Maulik Gondalia&amp;rdquo; our firm has covered the foremost share in the national market.</t>
  </si>
  <si>
    <t>Backed by years of experience in the domain we are engaged in manufacturing and supplying a quality range of Plastic Products. Besides we also supply an extensive range of Lab Chemicals Commercial C.D. Grade Acid and Chemicals as like Emerck Fisher RANKEM S.D. Fine Chem etc as well as LAB Glass Wares &amp;amp; Instruments Filter Papers etc. These products that find their applications in industries like food and beverage agro chemical and pharmaceutical industry. All the products offered by us are in compliance with the quality standards of our organization. Our plastic products are inclusive of Plastic Containers Chemical Containers Pharma Containers Refined Oil Container Industrial Plastic Bottles and many more. The range of Lab Chemicals we offer are procured from renowned vendors of the market. Also Supplier of chemicals which is use in Immitation Jari James &amp;amp; Jewellery Diomand Industries. &amp;nbsp; We have a sophisticated infrastructure spread over a larger area. It is divided into various units such as manufacturing quality testing and R&amp;amp;D unit. Our production unit is installed with advanced machinery and new technologies ensuring high quality products. Thes</t>
  </si>
  <si>
    <t>Who We Are\r\nLaunched in the year 2014 Hatkay is a new and upbeat online Indian Ethnicwear e-retailer which is dedicated to offering its customers nothing but the very best styles of Indian fashion at prices which are deemed to be affordable for every budget. Hatkay is an e-commerce platform which is celebrated by many style conscious fashionistas and trend-savvy shoppers. By providing customers with an unprecedented selection of the latest South Asian fashions Hatkay has quickly become a phenomenon in the Ethnicwear scene.\r\nOur Mission:\r\nAt Hatkay we have only one sole mission - to offer the latest and highest quality South Asian fashions at the best possible prices. We believe in mutual growth and building long term relationships with our customers thus offering our esteemed customers with the best possible services and products.\r\nOur Infrastructure:\r\nWe are backed by a strong and stable infrastructural facility for the purposes of manufacturing and dispatching our products. We also have a spacious warehouse where our finished garments are stored before the final dispatch to the consumer. The experts at this unit ensure that a proper record of every sto</t>
  </si>
  <si>
    <t>Established in the year 2005 at Surat (Gujarat India) we &amp;ldquo;Shapee Creations&amp;rdquo; are a Sole Proprietorship firm engaged in trading an excellent quality range of Party Wear Gown Garments Fabric Ladies Kurti Ladies Gown One Piece Dress Ladies Suit Saree And Blouse etc. These apparels are sourced from reliable market vendors and can be availed by our clients at reasonable prices. Under the guidance of our mentor &amp;ldquo;Ms. Jayshree&amp;rdquo; who holds profound knowledge and experience in this domain we have been able to aptly satisfy our clients.</t>
  </si>
  <si>
    <t>We &amp;ldquo;V. N. Designer&amp;rdquo; is a well-known manufacturer and trader of a trendy and flawless assortment of Designer Saree Fancy Saree and Party Wear Saree. Integrated in the year 2016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Vikram&amp;rdquo; our firm has covered the foremost share in the national market.</t>
  </si>
  <si>
    <t>We &amp;ldquo;Krishna Designer Suit&amp;rdquo; are emerging as a leading brand that is instrumental in Manufacturing Wholesaling and Supplying a wide collection of Designer Kurtis Fancy Kurtis Party Wear Kurtis Traditional Kurtis Cotton Kurtis and Cotton Leggings. Provides an exceptional look to the wearer our offered kurti are designed with the best of tailoring expertise. Fabric and embellishments used in the designing process of these kurti are sourced from the most genuine and certified vendors of the market. Our creative professionals design these kurti as per the current trends of the market from qualitative fabric and the latest technology. These kurti are highly applauded by the clients owing to their mesmerizing design flawless finish attractive look excellent colour combinations and elegant pattern. As per the ever-evolving choices of the clients we provide these kurti in variety of sizes prints patterns and designs. Besides we provide these kurti in excellent packaging material at most nominal rates within promised time frame. We offer our product under the brand name of 7Season's .&amp;nbsp; &amp;nbsp; &amp;nbsp; &amp;nbsp; &amp;nbsp; &amp;nbsp; &amp;nbsp; &amp;nbsp;&amp;nbsp; &amp;nbsp; &amp;nbsp; &amp;nbs</t>
  </si>
  <si>
    <t>We introduce our self as one of the prominent organisation engaged in manufacturing supplying and exporting an exclusive range of Embroidered Fabrics Digital Cotton fabrics Viscose print fabrics Designer lehengas and dress materials. These products are known for their intricate and alluring designs.Being in this business for over&amp;nbsp;3&amp;nbsp;decades we at&amp;nbsp;\Aarya Designer Ethnics\ have emerged as an accomplished&amp;nbsp;Manufacturer Supplier and Exporter&amp;nbsp;of&amp;nbsp;Embroidered fabrics Digital print fabrics salwar-suits Designer kurti&amp;rsquo;s Digital Printed kurtis&amp;nbsp;and&amp;nbsp;readymade fabrics .&amp;nbsp;Our product range encompasses&amp;nbsp;Fashion Dress Material Cotton &amp;&amp;nbsp;Polyester Embroidered fabrics embroidered viscose Embroidered Chicken Fabrics and&amp;nbsp;Embroidered Georgette Fabric.&amp;nbsp;In addition to this we also offer a comprehensive range of&amp;nbsp;these products which are appreciated for their beautiful patterns and attractive design. Due to their distinguished features these products are highly sought after in textile garment and fashion industries.All these garments are developed at our sophisticated manufacturing unit which is installed with contempo</t>
  </si>
  <si>
    <t>Rama Fashions is a women&amp;rsquo;s ethnic clothing store that lies in the heart of Surat a world class textile producing city of India. The company is a combined outcome of fruitful efforts by Mr.Sunil Mr.Lalit Mr.Jayesh since 2006. Established with the aim of providing latest ethnic Indian fashion wear to women around the world Rama Fashions is now well known as salwar kameez manufacturer &amp;amp; wholesaler.\r\nRama Fashions is a women&amp;rsquo;s ethnic clothing store that lies in the heart of Surat a world class textile producing city of India. The company is a combined outcome of fruitful efforts by Mr.Sunil Mr.Lalit Mr.Jayesh since 2006. Established with the aim of providing latest ethnic Indian fashion wear to women around the world Rama Fashions is now well known as salwar kameez manufacturer &amp;amp; wholesaler.\r\nRama Fashions is a women&amp;rsquo;s ethnic clothing store that lies in the heart of Surat a world class textile producing city of India. The company is a combined outcome of fruitful efforts by Mr.Sunil Mr.Lalit Mr.Jayesh since 2006. Established with the aim of providing latest ethnic Indian fashion wear to women around the world Rama Fashions is now well kno</t>
  </si>
  <si>
    <t>We &amp;ldquo;Indian Beauty Collections&amp;rdquo; are engaged in Manufacturing/Wholesale trading of high-quality range in Ladies Saree Kurties Leggings Fancy &amp; Western Top-Bottom Wear and Kids Wear. We are one of the largest manufacturer and online wholesaler in fashion clothing marketplaces in the world connecting fashion designers and apparel manufacturers and distributors to buyers boutiques retailers and online stores from around the world. We offer pre-screened collections of the best fashion apparel and boutique clothing at the minimum possible prices to our customers through our virtual showroom.Our registered buyers are able to place orders with multiple product options through one convenient account. They gain access to thousands of styles from women's apparel manufacturers and distributors. They also have access to special services provided by us like multiple product features automatic enrollment into the rewards program order consolidation and access to product images for promotional or website use.We aim to provide the best shopping experience possible. New collection with fashion designers manufacturers and distributors are added every week so check back of</t>
  </si>
  <si>
    <t>Established as Sole Proprietorship firm in the year 2017 at Surat (Gujarat India) we &amp;ldquo;Gurukrupa Creation&amp;rdquo; are a renowned Manufacturer of premium quality range of Banarasi Fabric Brocade Fabrics Gota Fabric and Saree Lace. We provide these products at reasonable prices and deliver these within the assured time-frame. These products are widely demanded by our clients for their varied associated attributes. Under the headship of &amp;ldquo;Hitesh Dolar&amp;rdquo; (Proprietor) we have achieved a noteworthy position in the market.</t>
  </si>
  <si>
    <t>We are a distributor of housewares and kitchen appliances in Surat Gujarat for Distribuer's for south Gujarat. We have a wide range of household products comprising of kitchenwares tablewares drinkwares household cleaning tools household laundry products etcWe welcome suppliers who wish to partner with us to promote their products in Gujarat as well as retailers who are seeking for quality and affordable products.To rich out to every House hold provide it Branded Products with value convenience and style become the unassailable Leader in House wares We congratulate you for achieving top place in Industries &amp; Business your products has won the hearts of Businessman as well as customers. In the modern times one has to express gesture of gratitude of and thanks to develop the relationships with the concern area and field. We are pleased to inform you that we can assist you in this sphere as we are dealing in the same field since 1974. Our products which has won the Export awards and selected the super brand for 2006-2007 with ISO 9001-2000 company come discover the world of great value quality products and amazing range. With vast experience expertise and repertoire</t>
  </si>
  <si>
    <t>Leveraging on a rich experience of 22 years we have positioned ourselves as a distinguished manufacturer and supplier of Zari Polyester Dyed Yarn and Glitter Products. Our assortment includes Imitation Zari Real Zari Polyester Dyed Slub Yarn and Glitter Product. The range of Real Zari offered by us is manufactured using pure gold and silver wire. On the other hand the Imitation Zari is manufactured using silver electroplated copper wire. These products are used to decorate clothing material such as suits sarees and lehangas to name a few.   With the support of our sophisticated and technologically advanced machines we are able to offer a supreme range of products to our patrons. These hi-tech machines are operated by a diligent team of professionals. Our professionals make sure that all the requirements of the customers are fulfilled within the specified time-frame. In addition we conduct several market surveys on regular basis to know about the changing demands of the patrons. This further assists us in providing products as per the latest fashion. We make sure that the products are properly packed using quality packaging material. With our client-centric approac</t>
  </si>
  <si>
    <t>Our company is established in the year 2002 by the name of &amp;ldquo;Sitaram Creation Pvt. Ltd.&amp;rdquo; As per the set industrial standards of our company we are engaged in Manufacturing and Supplying a large assortment of Fancy Saree Indian Saree Designer Saree Bollywood Saree Party Wear Saree Designer Lehenga Anarkali Suit etc. We are one of India's foremost textile manufacturers and known for playing a significant role in the domestic market. Our rapid growth in textiles can be attributed to an ongoing commitment to quality timely delivery and affordable rates. The products of our company are stunning and intricately designed in attractive colors embroideries and embellishments by our professional designers. We source quality fabric from reliable vendors of the market for manufacturing our products. We offer products to the customers as per their needs and modern fashion. We have experts of fashion designing industry in order to competes the market level and put our mark in the outside market. Besides these our products are widely acknowledged amongst the customers for their elegant design colorfastness soft texture fade resistance perfect finish and high comfort l</t>
  </si>
  <si>
    <t>&amp;nbsp; Enriched with an extensive experience of 24 years we have been successful in establishing a remarkable presence in the market by offering an exquisite range of Salwar Suits Sarees and Dress Material. This range includes Polyster Embroidery Suits Cotton Embroidery Suits Embrodiery Jacquard Salwar Suits Garments Fabrics Schiffli Sarees Embroidery Fancy Sarees Printed Sarees Wedding Sarees and Cotton Sarees. Our mesmerizing products are manufactured by using superior quality fabric thread and other material. Offered in enticing color schemes patterns designs and styles our products are widely appreciated by the clients for their neatness in stitching finesse aesthetic appeal and colorfastness. Quest for quality has been the consistent aim of our firm and we strive to maintain the same in our product line as well as business practices. &amp;nbsp; We can provide customized design and development solutions for an enhanced customer satisfaction. These solutions are provided with the help of an ultramodern infrastructure which is equipped with sophisticated technology. A capacious warehousing facility at our infrastructure enables us to keep a ready stock of the consig</t>
  </si>
  <si>
    <t>Established in the year 1999 at Surat (Gujarat India) we &amp;ldquo;Manmohak Fashions&amp;rdquo; are known as the distinguished manufacturer exporter trader and supplier of an exclusively designed assortment of Chiffon Designer Sarees Designer Blouses Designer Laces Silk Designer Sarees Georgette Designer Sarees Cotton Designer Sarees and Fancy Sarees. In our broad range we offer Chiffon Printed Designer Sarees Chiffon Designer Sarees Printed Chiffon Designer Sarees Designer Blouses Embroidered Designer Blouses Designer Cut Work Laces Velvet Laces Fancy Women Silk Designer Sarees Silk Ethnic Designer Sarees Fancy Georgette Sarees Banarasi Georgette Sarees etc. These are tailored using excellent quality fabric and with the aid of advance stitching techniques at our state-of-the-art fabrication unit. In addition our offered range is flawlessly designed as per the current fashion trends in order to maintain it at par with the global approved standards. We are providing these products in variegated color combination styles designs sizes and patterns as per the requirements of our clients. Exquisite design elegant pattern exceptional look fine stitching shrinkage resistance an</t>
  </si>
  <si>
    <t>&amp;ldquo;Dev Impex&amp;rdquo; is a well-known manufacturer of a trendy and flawless assortment of Designer Fabric Designer Blouse Designer Lace Designer Lehenga Lehenga Choli etc. Integrated in the year 2008 at Surat (Gujarat India) we have developed a well functional infrastructural unit where we design this collection of products as per current market trends. We are a Sole Proprietorship company which is actively committed to providing a high-quality range of products. Handled under the headship of our mentor &amp;ldquo;Mr. Rajesh Caklasiya&amp;rdquo; our firm has covered the foremost share in the national market.</t>
  </si>
  <si>
    <t>We have been able to establish ourselves as a renowned name engaged in manufacturing supplying and trading a quality range of Non Woven Fabrics Dyeing and Printing Works since 1994. The range of our products includes Coloured Non Woven Fabric Fusing Non Woven Fabric PP Non Woven Fabric Polyester and Sarees &amp; Dress material. These products are manufactured using supreme quality fibers and allied yarns &amp; threads sourced from the trusted market vendors. The range is designed as per the preferences of our clients as well as the current market trends. Our range is widely appreciated for its exquisite patterns designs &amp; styles tear strength and high aesthetic appeal. Moreover we are engaged in trading of Sarees &amp; Dress Material Dyeing and Printing Works for the esteemed clients as per their exact expectations. These services are offered in exquisite patterns designs and vibrant colours combinations using quality threads yarns and other material.   The offered product range is available in exquisite patterns designs &amp; styles and varied sizes so as to meet the different needs of the clients. Moreover our team of quality controllers keeps a regular check on the designing &amp;</t>
  </si>
  <si>
    <t>We &amp;ldquo;Yash Fashion&amp;rdquo; are a leading and reliable company that is affianced in manufacturing and supplying an exclusive collection of Shirting Fabric Hosiery Fabric  and Export Fabrics. We are a Sole Proprietorship Organization that is established with a motto of providing high quality collection of fabrics as per the latest market trends. Under the fruitful direction of our Proprietor &amp;ldquo;Mr. Pradeep S. Jain&amp;rdquo; we have gained massive success in the national market. Our company is located at Surat (Gujarat India) and backed by a team of devoted and capable professionals who make these fabrics in large quantity with assured quality.</t>
  </si>
  <si>
    <t>We &amp;ldquo;Hiral Fashion&amp;rdquo; are engaged in wholesaling a high-quality assortment of Designer Saree Lehenga Choli Fancy Suit and Fancy Gown. We are a Sole Proprietorship company that is established in the year 2015 at Surat (Gujarat India) and are connected with the renowned vendors of the market who assist us to provide an attractive range of apparels as per the global set standards. Under the supervision of our mentor &amp;ldquo;Mr. Mayur&amp;rdquo; we have attained a dynamic position in this sector.</t>
  </si>
  <si>
    <t>Our company was established in the year 2006 since then we have been acknowledged as one of the leading manufacturers suppliers and wholesalers a wide assortment of Fancy &amp;amp; Embroidered Zari Threads. The entire range includes Flora Zari Thread Silver Zari Thread Metalic Zari Thread Imitation Zari Thread Kasab Zari Thread and Viscose Zari Thread. The range offered by us is made using silver yarn and other material that are sourced from reliable vendors of the market. All these products are well known in the market for their trendy colour combinations tear resistance high tenacity and long lasting nature. The entire range finds its application in garment textile carpet and shoes industries for fulfilling stitching &amp;amp; embroidery purposes.We are supported by a dedicated hardworking and experienced team which enables us to meet set organizational goals. Our professionals possess years of experience in this domain and are capable of offering all products in accordance with specifications given by the customers. Moreover the quality controllers appointed by us stringently check the finished products to ensure their compliance with international quality standards. O</t>
  </si>
  <si>
    <t>Sarees Manufacturers &amp;amp; Wholesalers SuratAdah Fashions brings together the best of Indian wear exclusively for women - a whole range of designer Sarees and beautiful Salwar Kameez Lehenga Choli collection handpicked from across all over the country. We have unique collection of traditional / designer salwar kameez unstitched salwar kameez Punjabi salwar kameez Indian sarees &amp;amp; much more. We are Surat's leading&amp;nbsp;Sarees Salwar&amp;nbsp;Kameez Wholesalers&amp;nbsp;&amp;amp;&amp;nbsp;Manufacturers&amp;nbsp;offering&amp;nbsp;Sarees&amp;nbsp;Salwar&amp;nbsp;Kameez&amp;nbsp;&amp;amp;&amp;nbsp;Lehengas&amp;nbsp;at cheap prices.We are delivering all the products directly from India and our major customers are from USA UK Australia Canada France Germany New Zealand Mauritius Netherlands Singapore &amp;amp; India. AdahFashions.com is one stop solution for users who are more interested into buying latest shalwar kameez designs / pattern Indian bridal wear and latest Indian saris. Buy our new collection of Indian wedding sarees &amp;amp; bridal sarees lehenga sarees designer salwar kameez lehenga choli collections online.Here we have wide range of designer sarees wedding sarees bridal sarees party sarees and lehenga style</t>
  </si>
  <si>
    <t>Shethna CareSHETHNACARE is established In The Year 2011.With The Success of The Latter Firm Named SHETHNA SURGICAL since 1997.The Operation of The firm is into Healthcare &amp;amp; Surgical Distribution The remaining other surgical products are available ft our first firm SHETHNA SURGICALsurat.Shethna Care has been founded with the sole purpose of providing quality products &amp;amp; services at reasonable prices. As you shall see in our website our products are meant to give comfort health &amp;amp; long-life to the sick &amp;amp; invalid people of Surat specifically in the South Gujarat suburbs. Our specialty is products &amp;amp; services for patient's rehabilitation &amp;amp; recovery at home. We are fully equipped to provide goods &amp;amp; services to all hospitals clinics laboratories &amp;amp; dispensaries. Our hospital products range includes surgical instruments O.T. Equipment's Ward furniture diagnostic equipment's disposables garments etc. Our air-conditioned &amp;amp; spacious showroom is located Mahidharpura the Centre of Surat City as a whole. If you or your loved ones are in need of any of our products &amp;amp; services please contact us. We promise never to disappoint our customers. We</t>
  </si>
  <si>
    <t>Established as Sole Proprietorship firm in the year 2016 at Surat (Gujarat India) we &amp;ldquo;Jeny Creations&amp;rdquo; are a renowned manufacturer and wholesaler of premium quality range of Ladies Saree and Ladies Dress. We provide these products at reasonable prices and deliver these within the assured time frame. We sell these products under the brand name &amp;lsquo;Jeny Creations&amp;rsquo;. Under the headship of &amp;ldquo;Mr. Ukani Mayur Jentibhai' (Proprietor) we have achieved a noteworthy position in the market.</t>
  </si>
  <si>
    <t>Established in the year 2014 we &amp;ldquo;Surat Fabrics&amp;rdquo; are occupied in Manufacturing wholesaling&amp;nbsp;supplying and Exporting attractive assortment of Fancy Suit Designer Suit Party Wear Suit Indian Suit Salwar Suit Anarkali Suit Ladies Kurti Leggings&amp;nbsp;and Fancy Kurtis.The offered apparel range is designed as per the latest fashion trend using premium quality fabrics with the aid of advanced designing machinery at vendors&amp;rsquo; end under the supervision of highly skilled designers. Owing to features such as attractive look appealing design smooth texture colorfastness perfect fitting and shrink resistance the apparel range is highly demanded among ladies. Located at Surat (Gujarat India) we are supported by spacious warehouse that is handled by highly experienced storekeepers. The warehouse is equipped with all the requisite material handling equipment needed to store products. Additionally clients can avail apparel range in various colors patterns designs and textures at reasonable prices.Our Company is engaged in manufacturing supplying and export a wide range of ladies wear such as Designer Sarees Casual Sarees Bridal Lehenga Party Wear Suits Salwar k</t>
  </si>
  <si>
    <t>We &amp;ldquo;Avadh Electricals&amp;rdquo; started in the year 2013 as a Sole Proprietorship firm at Surat (Gujarat India) have gained recognition in the field of trading highly reliable range of Bluetooth Speaker Power Bank Bluetooth Headset On-Ear Headphone Apple Watch V R Glasses etc. The provided products are widely acknowledged for their fine finish less maintenance and sturdiness. Under the guidance of &amp;ldquo;Mr. Arun Ramesh Bhai Ajudiya' (Proprietor) we have created a strong foothold in this domain.</t>
  </si>
  <si>
    <t>We have been able to establish ourselves as a renowned organization engaged in offering Ladies Kurtis Sarees Lehenga and Dress Material. The range of our products includes Net Embroidered Sarees Embroidered Party Wear Saree Heavy Embroidered Saree Embroidered Fancy Sarees Bridal Lehenga and Party Wear Lehenga. Moreover we offer Designer Printed Sarees Floral Printed Saree Elegant Printed Saree Fancy Printed Saree Designer Kurti and Cotton Embroidered Dress Material. These garments are made using superior quality fabric and other material which is procured from some of the reliable vendors of the market. &amp;nbsp; The range of our products is offered to the clients in varied soothing material creative designs and exclusive styles. Our product range is widely appreciated by the clients for its fine finish flawless quality aesthetic appeal colorfastness and skin friendliness. Furthermore we offer customization facility to meet the variegated needs of our clients efficiently. &amp;nbsp; We make sure to manufacture the range of products as per the needs and demands of our customers. Moreover we consider the current market trends and change in preferences of our clients with t</t>
  </si>
  <si>
    <t>Since our inception in the year 2008 we have emanated as one of the preeminent manufacturers suppliers and wholesalers of an enticing array of Fancy &amp;amp; Embroidered Laces Fancy Border and Embroidered Patches. Our range of products encompasses Nylon Zari Borders Crochet Borders Thread Fancy Borders and Sequence Fancy Borders. Also we offer Designer Fancy Laces Sequence Zari Lace Crochet Lace Fancy Velvet Lace Crochet Sequence Fancy Lace and Frill Fancy Lace. All our products are manufactured in accordance with contemporary fashion trends using optimum quality thread dyes and other material. The material used in the manufacturing process is sourced from the most authentic vendors of the market. These products are highly appreciated by the clients for their alluring color combinations attractive designs colorfastness everlasting sheen and fine finish. Available in various colors designs shapes widths and thickness these products are widely used by the apparel &amp;amp; garment industry. &amp;nbsp; A multifaceted infrastructure is developed by us which helps us in carrying out the business process in a swift manner. This facility is installed with advanced technology and hi</t>
  </si>
  <si>
    <t>&lt;p align=\JUSTIFY\&gt;Incepted in the year 1992 in Surat (Gujarat India) we &amp;ldquo;Abhinandan Silk Mills&amp;rdquo; are the reckoned manufacturer and supplier of mesmerizing collection of Fancy Sarees Designer Sarees Indian Sarees Party Wear Sarees etc. These sarees are crafted with sensuous grace in punchy design that delights every occasion. With the help of our skilled fashion designers in different styles colours and shades as per the work culture and pattern defined by our clients. Saree is associated with grace hence designed at our highly advanced fabricating unit that is equipped with all kind of machines necessary for its finishing. Our designers are highly trained and experienced in handling installed machines with an ease. We try to bring innovative designs and latest look in our sarees that suit personality of wearer. In order to maintain speed and perfection in these sarees we regularly repair the machines. We have been rolling ahead towards attaining our primary goal-to evolve as dependable organization for offering exclusive and modern patter sarees. Our organization is also outfitted with modular packaging machines that make our task easier and faster. A</t>
  </si>
  <si>
    <t>Established in the year 1990 we &amp;ldquo;Saifee Sign&amp;rdquo; are eminent manufacturer and supplier of Signages &amp;amp; Corporate Gifts.\r\nOur product range in Signages includes LED Signs Glow Signboards ACP Paneling CNC &amp;amp; Laser Cutting Acrylic &amp;amp; Metal Letters Indoor &amp;amp; Outdoor Branding. We also provide In-Shop Branding Solutions to our valuable customers.\r\nOur product range in Corporate Gifts includes Diaries &amp;amp; Organisers Exclusive Table Tops Ball Pens &amp;amp; Keychains Table &amp;amp; Wall Clocks Acrylic &amp;amp; Wooden Trophies Leather Gift Sets &amp;amp; Wallets\r\nThe products offered by us are widely demanded across the country owing to their easy installation and cost-efficiency.\r\nWe are backed by highly talented and well-qualified professionals who facilitate us in offering world class products to the clients. These professionals use their experience in gauging the diversified needs of our clients.They channelize their actions in ensuring that the advertising and brand promotion solutions offered by us live upto the expectations of the clients. Our personnel facilitate us in attaining maximum client satisfaction by fulfilling the delivery commitments effi</t>
  </si>
  <si>
    <t>Since our establishment in the year 2003 We Amit Fashion Gujarat have gained complementary expertise in the manufacturing and supplying of Designer sarees Salwar Kameez and Traditional wear. Our company has been superficially acclaimed by its wide customer base for providing them with top-quality apparels. As a prominent trait of our company we believe in innovation and designing new materials along with assured quality. Therefore we are able to offer our customers with the widest available range of Designer sarees Salwar Kameez and Traditional wear inclusive of a wide range such as Heavy Embroidered Sarees Printed Saree Fancy Saree Fancy Salwar Kameez Embroidered Salwar Kameez and last but not the least Traditional Lehenga &amp; Choli Traditional Sarees. Each of our dress material is prepared using best quality fabrics and the expert skills of our designers and fabricators. We offer these dress in the most affordable prices to our patrons. These dress materials are prepared by applying new patterns and designs. We have always emphasize on being originally traditional in preparing traditional stuff thus our ranges are widely appreciated for providing proper traditiona</t>
  </si>
  <si>
    <t>We hold rich industry experience of years which has helped us in manufacturing supplying and&amp;nbsp;exporting an attractive range of Laces Borders Trimming And Ribbon. These are used for designing the garments and giving these a stylish &amp;amp; appealing look. Our range of products includes Designer Laces Golden Wire Laces Metallic Laces Zari Border Saree Border and Golden Border. Additionally we offer Fancy Border Trimming Laces Metallic Laces Trimming Decorative Trimming Beaded Laces Trimmings and Jacquard Ribbon. We manufacture these using high quality material sourced from certified vendors of the market. Skin friendliness unique designs shrink resistance and durability are the features of the products. &amp;nbsp; Our integrated infrastructure unit is installed with all the high-tech machinery and latest technology. With the support of our experts we have been able to offer products as per the details and specifications given by the clients. Our range enhances the beauty of the fabric or dress and imparts it with a stylish look. In order to keep these safe from dust dirt and moisture we store these orderly in our warehousing unit. We also make sure that these are desi</t>
  </si>
  <si>
    <t>Established in the year 2000 and leveraging on an extensive specialization in this field we have carved a niche in the domain of manufacturing supplying and wholesaling a comprehensive array of Readymade Salwar Suits. Our products comprises a range of Indian Ethnic Suits. This entire range of products is extensively demanded in the market for its innovative and classy designs skin friendly and breathable fabric along with eye-pleasing color combinations.   We are supported with an extensive knowledge of the industry owing to our experience of more than a decade and backed by the untiring efforts of our dedicated employees. Leveraging on these factors we manufacture a range of products that is in compliance with the latest fashion trends. These products are manufactured at our ultramodern infrastructure by utilizing premium quality fabric and thread for a neat and finished look. We have appointed competent personnel who take painstaking efforts to meet the specifications of the clients. Our strict quality analysts inspect each stage of production and pass the products through various tests so that our clients receive a defect free range of products. Owing to our st</t>
  </si>
  <si>
    <t>Incepted as a Sole Proprietorship firm in the year 2005 at Surat (Gujarat India) we &amp;ldquo;Variety Look&amp;rdquo; are an affluent manufacturer of a wide array of Anarkali Suit Ladies Suit Patiala Salwar Suit Bollywood Salwar Suit Embroidery Salwar Suit Printed Saree etc. These products are highly acclaimed for their high quality and are available at a nominal price for our clients. Under the supervision of &amp;ldquo;Mr. Vishnu&amp;rdquo; we have attained great success in this field.</t>
  </si>
  <si>
    <t>Established in the year 2016 at Surat (Gujarat India) we &amp;ldquo;Kasturi Sarees&amp;rdquo; are a Sole Proprietorship firm engaged in trading an excellent quality range of Children Wear and Ladies Kurti. These apparels are sourced from reliable market vendors and can be availed by our clients at reasonable prices. Under the guidance of &amp;ldquo;Mr. Rakesh Rathore&amp;rdquo; (Manager) who holds profound knowledge and experience in this domain we have been able to aptly satisfy our clients.</t>
  </si>
  <si>
    <t>Incorporated in the year 2009 at Surat (Gujarat India) we &amp;ldquo;Raj World&amp;rdquo; are a renowned Manufacturer and supplier of gorgeously designed assortment of Fancy Suit Designer Suit Anarkali Suit Lehenga Choli Salwar Kameez etc. We are a Sole Proprietorship company running our business in this field since many years.Our offered products are designed and stitched by our professional designers by making use of higher quality fabrics and other materials procured from the reliable vendors of the industry. We employ sophisticated stitching technology and progressive techniques in the designing process. The offered products are cherished by our valued customers for the features such as stylish design mesmerizing pattern soft fabric perfect stitching and eye-catching look. We design the offered products in great quality to meet the requirements of customers within a defined time frame. Our infrastructure is well managed by our expert personnel for ensuring smooth and hassle-free business operations. Our production unit is facilitated with the up-to-date technology for designing of the products in compliance with the set quality standards. We also make available these</t>
  </si>
  <si>
    <t>We have been recognized as an eminent firm engaged in manufacturing supplying and exporting a uniquely crafted range of Fashionable Sarees. Our comprehensive range comprises Partywear Saree Lehenga Style Saree Light Embroidered Saree and Shimmer Geogrette Saree. In addition to these we also offer Casual Saree &amp;amp; Bridal Saree. The saree offered by us is made in sync with the universally accepted norms and standards. Clients appreciated our range for its features such as vibrant colors exclusive designs smooth texture and skin-friendliness.\r\n&amp;nbsp;\r\nOn the basis of certain industry set parameters we ensure that the saree range offered by us is duly tested by the experienced quality controllers ensuring their quality. Owing to this we are able to provide best quality saree to our valuable customers. Further our expert and qualified craftsmen and designers strive to design the saree as per the changing trends and demands of the patrons. They work in harmony among themselves and with the clients so as to conduct all the activities in systematic &amp;amp; hassle-free manner. Furthermore clients are also provided with the easy payment options and customization facilit</t>
  </si>
  <si>
    <t>Backed by our vast experience of 31 years we are engaged in manufacturing and supplying an unparalleled range of Copper Wires Zari and Non Ferrous Metals. Our product range comprises Enameled Copper Wire Bare Copper Wire 8mm Copper Rod Imitation Zari Real Gold Zari Thread and Non Ferrous Metals. The jari offered by us is widely demanded for its various colors and is ideal for designing ethnic dresses sarees and other embroidered items. Apart from this the cooper wires that we offer are known in the market for their high thermal conductivity and corrosion resistance.   All the products that are offered by us are manufactured using superior quality raw material which is procured from the reliable vendors. At the time of manufacturing our experts keep a strict vigil on the entire production process right from procuring the raw material till the final delivery of the products. We also manufacture these products as per the set industrial standards which help us in ensuring that these products are in strict compliance with the international quality standards. Payment for all the products offered by us can be made through various payment modes as per their convenience.</t>
  </si>
  <si>
    <t>We &amp;ldquo;Dinesh Textiles&amp;rdquo; have gained success in the market by manufacturing and wholesaling a remarkable gamut of Embroidered Saree Cotton Sarees Fancy Sarees and Printed Sarees. We are a well-known and reliable company that is incorporated in the year 2004 at Surat (Gujarat India) and developed a well functional and spacious infrastructural unit where we design these sarees in an efficient manner. We are a Sole Proprietorship firm that is managed under the supervision of &amp;ldquo;Mr. Pawan Pandey&amp;rdquo; (Proprietor) and have gained huge clientele.</t>
  </si>
  <si>
    <t>Lucknow was and is the centre of chikan embroidery renowned for its timeless grace and its gossamer delicacy a skill more than 200 years old --- exploited commercialised but not dead. In fact the craft is alive and has its own beauty and elegance. Thanks to the women in and around Lucknow who are performing this laborious task for the sake of people who love to wear chickan embroidery.\r\n\r\n \r\n\r\nWe offer you the finely crafted apparels and home textile items crafted by the skilled craftsmen at most reasonable prices to give a graceful and elegant look to anyone who wears it. In apparels our customers can select from a range of chikan garments mainly women's wear men's wear and kids wear.\r\n\r\nLucknow is famous for its small-scale industries that are based on unique styles of embroidery namely Chikan Lakhnawi Zardozi both of which are significant foreign exchange earners. Chikan has caught the fancy of fashion designers in bollywood and abroad.\r\n\r\nThis hand embroidery is very time consuming process where it takes 15 days for a \small kurti\ to 6 months for an all over saree This is why chikan is so expensive as compared to machine embroidery. But it is</t>
  </si>
  <si>
    <t>Founded in the year 2010 we &amp;ldquo;Madhur Lace&amp;rdquo; are a distinguished Manufacturer Wholesaler and Trader of an exclusive range of Garment Lace Garment Ribbon Embroidery Lace Fancy Lace Hand Work Lace etc. We manufacture these products using supreme quality cotton viscose rayon zari threads and latest cutting &amp;amp; stitching machines. Our professionals also embellish these products using beads pearls and glitter stones. Further we are engaged in trading and supplying Jacquard Laces &amp;amp; Border Laces to our valuable clients. Our products are appreciated for their attributes like colorfastness alluring designs unique patterns attractive colors and skin-friendliness. These laces patches and borders are used to beautify various garments home furnishing items and dress material. We are a Sole Proprietorship firm that is incepted with an objective of providing the finest quality range of products. Situated at Surat (Gujarat India) we have constructed a well-developed infrastructure facility wherein all the business activities are carried out in a streamlined manner. Under the visionary guidance of our proprietor \Mr. Brijesh K Savaliya\ we have been able to scale ne</t>
  </si>
  <si>
    <t>Founded in the year 2014 at Ahmedabad (Gujarat India) we \Bollywood Design Studio\ are a leading manufacturer and supplier of beautifully designed Georgette Kurtis Ladies Kurtis Fancy Kurtis Rayon Kurtis and Flared Kurtis. The Kurtis offered by us goes well with printed leggings palazzos and salwaar as well. Offered Kurtis are extremely comfortable and are much admired due to their elegant design trendy look flawless finish smooth finish excellent texture and perfect color combinations. These Kurtis are designed as per the latest fashion trends from optimum quality fabric and the latest machines. To attain the complete satisfaction of the clients we provide these Kurtis in plenty of sizes designs colors patterns and other such specifications to choose from. Also we provide these Kurtis in large quantity at nominal rates.</t>
  </si>
  <si>
    <t>Incepted in the year 2010 at Surat (Gujarat India) we &amp;ldquo;Shyama Shyam&amp;rdquo; are a prominent manufacturer exporter and supplier of a comprehensive array of Digital Printed Fabrics Fancy Sarees Designers Sarees and Designer Digital Printed Fabrics. The offered products are widely acknowledged among clients for their contemporary design fine stitching skin friendliness and shrink free nature. These products are designed using premium quality yarns under the control of our skilled experts who have immense knowledge in this field. In order to suit the variegated needs of our customers we offer these products in numerous designs colors and prints. Additionally we use latest technology to design these products in complete accordance with the international quality norms. Our skilled quality auditors monitor the entire production stage right from the sourcing of factor inputs till the final delivery of each range. The entire range is sternly checked on variegated measures using the best testing tools and apparatus by our quality controllers to deliver flawless range at clients&amp;rsquo; premises. We are offering these fabrics and sarees to our valuable patrons at the mos</t>
  </si>
  <si>
    <t>We &amp;ldquo;ShreeinfinityInfotech&amp;rdquo; are catering emerging demands of market by&amp;nbsp;Web Hosting Service Brand Management Service Content Management System Graphic Designing Service Mobile Applications Service Analytics Report Service Web Applications Service Social Media Marketing Service Internet Strategy Service Internet Marketing Services Reputation Management Service InfoWeb Solution Service Web Development Service Public Relations service Analysis Solution Design Service HTML Solutions Service Infotech Solutions Service and IP Management Service.&amp;nbsp; etc. Managed under the leadership of our mentor &amp;ldquo;Mr. Chirag Bambharoliya&amp;rdquo; our organization has covered major share in national market. Since our inception in 2015 at Surat (Gujarat India) we have established a sophisticated infrastructural base in order to web developer &amp;nbsp;within stipulated time frame. We have segmented our infrastructure into different units like procurement designing production quality testing sales &amp; marketing warehousing &amp; packaging transport &amp; logistic etc. Our infrastructure is outfitted with modern machinery equipment and tools to design sarees as per the latest fashion</t>
  </si>
  <si>
    <t>Pooja's innovations flexibility workmanship quality and competitive pricing has enabled it to tap the potential of a fast growing market.\r\n \r\nWe are one of the largest manufacturer cum exporter of ladies garments ladies designer garments ladies dress materials with its consistent efforts to focus on the key factors of quality and creativity.\r\n \r\nEstablished in the year 2000 at Surat our operations are being led under able guidance of Mr. Sanjay Agarwal who has with his extensive garment industry experience. His able handling of the operations and dedicated support of our designers and other associated staff help us to successfully meet the diverse apparel requirements of our clients.\r\n\r\nToday our capability to develop our range in exclusive finishes and customized specifications has helped us to carve a niche for ourselves in the world of fashionable ladies apparels.\r\nVision:\r\nOur vision is to provide good quality products with reasonable rates and for us \Customer is our God\\r\nMission:\r\n\To achieve good client base from the India and be the leader in the Industry.\\r\nQuality:\r\nQuality authenticity and creativity is our hallmark and excellen</t>
  </si>
  <si>
    <t>Tribeni group is an assortment of eight companies dealing in varied and very closely linked business practices and services.At Suyog Synthetics we deal in Premium quality import and export of yarn films and other textile dyeing.Tribeni Processing excels in the process making of 100% Polyester Fabric Viscose 100% Cotton Nylon and every type of Blended Fabric.Shree Balaji Creation produces fancy sarees and dress materials based on 100% Polyester Viscose and Blends. At SB embroidery house we are equipped with the leading edge latest sequence multi-head embroidery machinery which empowers us to manufacture one of the best embroidery works. Tribeni Fibre Pvt. Ltd. produces one of the best fibre sheets with premium quality.Tribeni Roadlines is one of India's finest transport company and a partner with JK Express with more than 15 years of experience in domestic moving service.Om Namah Shivay specialises in manufacturing and processing pulses and cereals making it one of the best flour mills with one of the finest processed outputs.Artisan and Nirman Studio is a huge studio space that we rent for film the TV commercials.Sakhi is an NGO working in interest of women uplift</t>
  </si>
  <si>
    <t>Sachinam Fabrics was incorporated in 2006 by Mr. Pannalal Baid. On seeing the potential and growing demand for narrow fabrics we entered the woven elastics market. We manufacture all kind of items made from spandex and nylon yarn. \r\n&lt;table border=\0\ width=\100%\&gt;\r\n&lt;tr&gt;\r\n&lt;td&gt;&lt;/td&gt;\r\n&lt;/tr&gt;\r\n&lt;tr&gt;\r\n&lt;td&gt;&amp;nbsp;&lt;/td&gt;\r\n&lt;/tr&gt;\r\n&lt;tr&gt;\r\n&lt;td&gt;We manufacture wide range of Products that include Shoulder tapes folding elastic tapes lycra elastics frill elastics folding elastics with nylon 66 lycra dori and kingari. With highly advance automatic machines we strive to create elastics in varied colours with width varying from 3mm to 38mm. All our products are widely accepted and appreciated by distributors and Buyers. Since its inception our aim was to develop quality products as well as introduce new products by using latest machineries and technologies. With state of art production facilities we are capable of delivering high quality products.&lt;/td&gt;\r\n&lt;/tr&gt;\r\n&lt;tr&gt;\r\n&lt;td&gt;&amp;nbsp;&lt;/td&gt;\r\n&lt;/tr&gt;\r\n&lt;tr&gt;\r\n&lt;td&gt;We are located at Sachin an industrial Estate in the Textiles capital of India. It is just about 20 KM from the railway station and have a constructed area of 2</t>
  </si>
  <si>
    <t>Meeting the fashion needs of the ever stylish women&amp;rsquo; Riva Creation&amp;rsquo; is an garment (Tops Tunics Kurtis and Leggings) embroidery lace and codding lace Manufacturer from the textile hub of Surat-India. We apprehend the importance of style in a woman&amp;rsquo;s life; she is born to look gorgeous. To help her embrace the right style we offer a wide collection of elegant apparels that are designed by professionals who are always in tune with the latest vogue.\r\nIt is very essential to dress well as your dress bolsters your confidence. In order to create a strong image you need to dress well as people tend to judge you through what you wear. To help you set a lasting impact on people&amp;rsquo;s mind we offer an exquisite collection of Tops Tunics Kurtis and Leggings in wide option of designs and patterns to choose from. Along with manufacturing aesthetic garments we also manufacture embroidery lace and codding lace as well as do embroidery on Sarees Dresses and different kind of Fabrics. We have employed a team of dexterous craftsmen who using their skills and talent creates beautiful embroideries on the Sarees Dresses &amp;amp; Fabrics.\r\nWe always endeavor to desig</t>
  </si>
  <si>
    <t>Sankalp Creation provides two main services like a digital print on fabrics &amp;amp; digital printing fabrics Job work in Surat Gujarat India. Now days search of beauty through revolutionary digital technology that exceeds practical demands of established methods. Advanced Digital Textiles has made a bold commitment to taking the lead in Wide format digital printing by investing in talent and cutting edge technology. We offer high quality and reliable digital printing services on different variety and various width sizes of fabrics in Surat. We specialize in Digital printing on Fabrics Sarees Job work. We are doing Digital printing Fabrics jobwork for our clients in all over India. We have best and skilled team for doing Digital printing Fabrics jobwork. We are able to provide digital printing jobwork within time on customer demands. We always ready to provide the best customer service to our clients.\r\n&amp;nbsp;\r\nSankalp Creation is also recognized as one of the prominent manufactures exporters &amp;amp; supplier of designer Sarees from Surat Gujarat India. Sankalp Creation is online shopping store offers widest &amp;amp; finest collection of Indian Sarees Digital Print Sar</t>
  </si>
  <si>
    <t>Established in the year 1990 we Triveni Tools are a noted and credible organization engaged in manufacturing and supplying a comprehensive array of Posalux Type Diamond Tools Diamond Cutting Watch &amp;amp; Lathe Tools. Under this array we offer Flywheel Anti Clock Tools Flywheel Changeable Tools CNC Marking Tools CNC Jewellery Tools and Hammer Diamond Tools. In addition to this we offer Watch Case Tool Lathe Tool and Diamond Dull Pin. These tools are manufactured using optimum quality steel sourced from the most eminent vendors of the industry in strict adherence to international quality standards and norms. Later these are casted with with high grade material to ensure their seamless and durable finish.&amp;nbsp;Further at our quality testing unit offered tools are checked under the eye of quality controllers so as to ensure these tools have longer service life sharp edges rugged construction perfect design resistance against corrosion &amp;amp; abrasion and ensure reliable performance. Due to the presence of above named features the offered array of tools is widely admired and demanded by patrons based across the globe. Further with an aim attain the higher level of patron</t>
  </si>
  <si>
    <t>&amp;ldquo;Madhusudan Group&amp;rdquo; is one of the leading textiles fabric &amp; Sarees manufacturing&amp; exporting company based in surat namely M/S Madhusudan International situated the registered office at Madhusudan House Nr. Kinnery Cinema Ring Road Surat. The Company was established in 1984. Madhusudan Group has glorious experience with the textile business since 1950. With the vast experience and most credible reputation made sure that the company&amp;rsquo;s need of Textile Products are met in a professional and most effective manner. Even after 1989 the Madhusudan International was startup the export business of textile products to the various foreign countries. The company is achieving the Quality of the products produced and certified as government recognized export house from the JT.Directore general of Foreign Trade Surat. &amp; the company achieved a lot of certification and Awards for the top export performance in India.   From the Year 2007 the company elaborate Manufacturing activity M/S Madhusudan Creations the New way of Swiss made Schiffli Embroidery Machine at new unit plot no:258 Road No:02 GIDC sachin Surat. In year 2007 the company elaborate another Company Nam</t>
  </si>
  <si>
    <t>Dani Fashions a gorgeous fashion store for women's to enjoy shopping for Sarees Salwar Kameez Lehenga cholis and Kurtis.With Dani Fashions you can shop for huge variety in sarees such as bridal sarees wedding sarees party wear sarees and casual wear sarees with latest designs and prints.Here you can also buy fashionable kurtis tunics with taste of latest trends let it be printed kurtis casual wear kurtis wedding kurtis and party wear kurtis in wide range of designs. Various Salwar Kameez collections are available which are in huge demand today in online shopping trends including bridal salwar kameez casual wear salwar kameez party wear salwar kameez and wedding wear salwar kameez.</t>
  </si>
  <si>
    <t>&amp;nbsp;\r\nIt&amp;rsquo;s the right place &amp;ndash; it&amp;rsquo;s Green Clean&amp;ndash; with new and Green Thought for caring your garments.Consider this &amp;ndash; A creative mind for the Creator of Design a steady Hand for the Sculptor an eye for the perfect vision for the visionary. So why does your fabric ensemble have to settle for anything less? Presenting Green Clean &amp;ndash; the Clean experience for your wardrobe.Green Clean-Best laundry service developing in surat | INDIA is every discerning individual&amp;rsquo;s dream come true &amp;ndash; surely you would not want that delicate DESIGNER SAREE or that SUAVE SUIT to rub shoulders with the ordinary in some run-of-the-mill neighborhood laundry. What Green Clean brings to the fabric care space transcends rudimentary notions of conventional laundry and dry cleaning services.&amp;nbsp;And the best laundry service where you need not to go anywhere else because it is delivered right at your doorstep.&amp;nbsp;&amp;nbsp;Green Clean Services Work on Base of the blow list\r\n&lt;ul&gt;\r\n&lt;li&gt;A facility with Green Clean Thought&lt;/li&gt;\r\n&lt;li&gt;Proven expertise &amp;amp; qualified fabric care professionals&lt;/li&gt;\r\n&lt;li&gt;Newest machinery&lt;/li&gt;\r\n&lt;li&gt;Green Clean enviro</t>
  </si>
  <si>
    <t>B. G. Impex established our operations as a manufacturer supplier and exporter of the finest range of Designer Ladies Suits &amp;amp; Material in 2014. The offered range is made up of highly attractive and desirable products like Anarkali Suits Anarkali Salwar Kameez and Chanderi Suits. Manufacturing of these products is done in accordance with the set industry norms and guidelines utilizing the finest fabric and modern machines. Because of this the offered products have a high resistance to shrinkage commendable color fastness and an impeccable finish. In addition the offered products are priced quite reasonably.IF YOU WANT TO FOR ON LINE PAYMENT PLEASE GO ON THIS WEBSITE. WWW.WHOLESALESALWAEBAAZAR.COMThe state-of-the-art infrastructure we have at B. G. Impex helps us in the attainment of several of the firm&amp;rsquo;s goals and objectives. The regularly upgraded facility equipped with all the required machines and equipment ensures the stability of our market standing. In order to attain better and smoother operations the facility has been sorted into several highly operational units. These units under the guidance of skilled and experienced managers work in a united</t>
  </si>
  <si>
    <t>Ravi Solar Energy has carved a niche as a chief Supplier of Solar Products. We deal in an array of Solar Products that comprises of Solar Home Lights Solar Street Light Solar Power System Solar CFL Lantern Solar LED Lantern Solar Torch Solar Mobile Charger Solar Water Heater and Solar Water Pump. Sourced from the authorized vendors we offer different varieties of best quality Solar Products like small Solar Power System of 1 KW to 100 KW range and big Solar Power Plant of 1 MW to 25 MW range. In addition we also facilitate services for installation of Solar Power Projects as per clients requirements. V- TRUST Lxporterslndia</t>
  </si>
  <si>
    <t>Established in the year 1990 we &amp;ldquo;Urvashi Silk&amp;rdquo; are one of the distinguished Manufacturers and Suppliers of exclusive range of Printed Saree and Polyester Fabric. Pioneer in the industry we offer Printed Saree Embroidery Saree Sequence Saree Stone &amp; Cut Work Saree Printed Fabric Polyester Fabric Embroidery Job Work Foil Print Job Work Smoke Print Job Work and Pletting &amp; Crushing Job Work etc. This exclusive collection is fabricated using high grade fabric and advanced stitching and modern machinery. The skilled team of procuring agents procures the requisite raw material from trusted and certified vendors of market in compliance with international quality standards. Our offered range is designed as per the clients' specific preferences and the prevailing market trends.The professionals working with us use the latest equipment and machinery to fabricate these products in order to offer extremely eye-catching and flawless range. Customers can avail these products from us in a variety of designs patterns and colors to meet their exact requirements. Further we offer customized solution also where these sarees can be designed and fabricate as per the specifi</t>
  </si>
  <si>
    <t>Offering a wide range of unique design women ethnic wear like synthetic sarees printed synthetic sarees embroidery sarees hand embroidered sarees bridal net sarees wedding bridal net sarees that are available at best market prices.About UsKarishma Prints Pvt. Ltd. is one of the most prominent organizations engaged in providing a wide array of&amp;nbsp;women ethnic wear&amp;nbsp;in the market. Established in the year&amp;nbsp;1994 we are a reputed&amp;nbsp;manufacturer exporter supplier andtrader&amp;nbsp;of the ethnic wear like&amp;nbsp;Synthetic Sarees Printed Synthetic Sarees Embroidery Sarees Wedding Sarees Net Sarees Dress Material&amp;nbsp;etc. Our wide assortment of ethnic wear is widely appreciated for their fine attributes such as superior quality fabrics varieties of colors &amp;amp; sizes and unique designs. These products are manufactured using the best quality looms and fabrics that are sourced from the most trusted vendors of the industry. We also provide products as per clients specifications and requirements.&amp;nbsp;Our wide range of ethnic wear is the perfect blend of our country's rich culture nativity and modern designs. Therefore our clothing range is globally demanded and appre</t>
  </si>
  <si>
    <t>&lt;p align=\justify\&gt;Shivlon Jari&amp;nbsp;is an internationally acclaimed&amp;nbsp;manufacturer supplier&amp;nbsp;and&amp;nbsp;trading company&amp;nbsp;stepped into the market in the year 1980. Our popular products line includes&amp;nbsp;Zari Zari Thread Gold Zari Thread Yellow Touch Jari Red Silver Jari Embroidery Jari Thread Half Fine Jari Thread Imitation Jari Thread Nakshi Jari Thread&amp;nbsp;and many more. This range of Jari or Zari offered by us are brocaded of tinsel thread used for weaving and embroidery. We use wrapped flattened metallic strips which are made of pure gold silver copper and german coire bar procured from a certified vendor base. These have made our Jari's attractive by giving a sparkling surface and appeal. Owing to this our Jari's are widely used to design embroidered sarees.\r&amp;nbsp;\r&lt;p align=\justify\&gt;We are supported by an outstanding infrastructure empowering us to fulfill bulk of orders as per the requirements of our esteemed patrons. Redefining the beauty of traditional even threads we have broaden our business horizon by offering the Jari's in various attractive colors like yellow red silver and both types like real &amp;amp; imitation. All the Jari's offered by</t>
  </si>
  <si>
    <t>We Versace Fashion are a well-known entity in this fashion domain involved in Manufacturing and Supplying a mesmerizing range of Fancy Saree Designer Saree Bollywood Saree Exclusive Saree Designer Lehenga Embroidery Saree  etc. Incorporated in the year 2014 at Surat (Gujarat India) we are a Sole-proprietorship firm dedicatedly offering a quality assured range of sarees and lehengas in line with the latest fashion fervor. Owing to its excellent fabric glossy finish fade resistance alluring designs fine embroidery longevity and unique color-combinations this designer range is highly demanded by our prestigious clients. Our ingenious designers do proper market research in order to provide our clients with latest designer collection. On the other hand our infrastructure is facilitated by a well-equipped designing unit which is outfitted with latest designing machines equipment and tools which aids us to provide this splendid collection within the assured time frame. Apart from this we offer this range in varied designs colors and patterns at a nominal price range.</t>
  </si>
  <si>
    <t>We introduce our selves as one of leading Supplier in under pick shuttle loom part. Located at udyog nagar udhna-surat (gujarat). Mahavir textile traders has established our name as one of the most trusted &amp;amp; quality conscious name for textile machinery parts. (millgin store).We deal in wide range of textile machinery parts. All items of millgin for : loom jacquard dobby tfo twisting jari warping winding cops winding &amp;amp; bobbin machine. All kind of oils grease bearing chain chakkar pully sandwich belt rubber belt v belt timing belt Hand tools ceramic abrasives &amp;amp; hardware Known for high standard quality &amp;amp; original items.We developed all machinery part with deep study.Mahavir textile traders a pioneer in the textile machinery parts &amp;amp; market leader since 1987 ( since 26 years ).We believe in fare dealing. Supplier's &amp;amp; customer's satisfaction is our moto It is joint venture of quality saller &amp;amp; buyer. Mr. Kamlesh shah is one of largest buyer &amp;amp; supplier of all types textile machinery part with quality material( weaving industries ) We give quality &amp;amp; original machinery parts which gives you better production &amp;amp; good quality fabrics. We</t>
  </si>
  <si>
    <t>Third Eye Optical (A VENTURE BY PATEL OPTICAL) one of the largest Optical Store in the Surat (Gujarat). We provide exclusive and best suited eyewear and all primary eye care services to wide area of all customers with friendly appearance.&amp;nbsp;Third Eye Optical today has grown to the biggest retail outlet with strength of large network of various frames sunglasses and contact lenses. Complete specialized eye care services under one roof.&amp;nbsp;Our store is equipped with state of the art testing facilities. We have wide selection range of frames sun glasses lenses and contact lenses. You will get complete specialized eye care services with our highly qualified staff. And also we assist customers to choose the perfect product for their eyes and requirements in order to satisfy the lifestyle needs of new age consumers.&amp;nbsp;Eyes are our most valued possession and it our duty to treasure them. Since our inception in the year 1993 we have been trying to endow our countrymen with quality products and in the process we have got immense support from our employees. Our sole aim is to strike an ideal balance between quality and trend. We have in store for you a varied array</t>
  </si>
  <si>
    <t>Established as Sole Proprietorship firm in the year 2016 at Surat (Gujarat India) We &amp;ldquo;Rionaa Fabrics&amp;rdquo; are a renowned manufacturer of a qualitative assortment of Bleached and Dyed Fabrics: Chiffon Fabric Georgette Fabric Polyester Fabric Satin Fabric etc. Our offered range is widely acclaimed for its features like longevity smooth texture fine finish etc. Under the headship of &amp;ldquo;Mr. Bhavin Metawala&amp;rdquo; (Proprietor) we have achieved a noteworthy position in the market. Offered fabrics are manufactured at our vast infrastructure in compliance with the international quality standards and guidelines that help us to accomplish all the desired tasks in an organized manner. Widely acknowledged for their flame &amp;amp; abrasion resistance high tearing strength and smooth texture our range of fabrics helps in designing of various cloth and garments in various garment and textile industries. In addition to this they not only add elegance to the personality of the wearer but they also add a charm to the persona of the customer. Besides patrons that we are associated with can avail this range from us in diverse customization options so as to meet their exact p</t>
  </si>
  <si>
    <t>Taani Sarees is one of India&amp;rsquo;s reputed sarees manufacturer wholesaler &amp; retailer offering latest widest &amp; finest assortment of stylish &amp; trendy printed sarees casual sarees daily wear sarees designer sarees embroidered sarees &amp; the list is endless. We showcase the best of ethnic Indian wear exclusively on our store. Through our store we offer the unmatched collection of Indian printed &amp; designer sarees collection at economic wholesale prices. We are also Surat&amp;rsquo;s well-known saree manufacturers offering entire collection at affordable prices in &amp; out of Surat. By dealing with us for bulk purchase you can also avail bulk discounts on all our products.Our store caters to all those who are looking to import Indian ethnic clothing; so no matter in whichever part of the world you are be it USA UK Australia Canada Europe or South Africa we promise you to deliver the best of our collection at affordable cheap rates. You can also contact us for bulk if you are running a large retail store or small home based business &amp; looking for sarees for your shop or boutique.All our products are designed by our highly skilled &amp; dynamic in-house designers &amp; craftsmen at our</t>
  </si>
  <si>
    <t>Way back in 1939 we had understood this. So since then and until today everything we do is children centric. Three generations ago with two sewing machines and one sales outlet; we had started supplying school uniforms in Surat under the name &amp;ldquo;Manilal Stores&amp;rdquo;. So proud we are of our lineage that all our stores still have the same signage. As on date we have a hundred sewing machines with an installed manufacturing capacity of over two thousand garments a day. Our retail foot print consists of stores as mentioned in the store locator. In the year 2007 we started our own designing studio and in 2012 our new delivery system with the launch of this e-commerce website. It is also the year of our new branding exercise under the name &amp;ldquo;Adhiya&amp;rdquo;.Way back in 1939 we had understood this. So since then and until today everything we do is children centric. Three generations ago; with two sewing machines and one sales outlet; we had started supplying school uniforms in Surat under the name&amp;nbsp;&amp;ldquo;Manilal Stores&amp;rdquo;.&amp;nbsp;So proud we are of our lineage that all our stores still have the same signage.&amp;nbsp;As on date we have a hundred sewing machine</t>
  </si>
  <si>
    <t>Established in the year 2006 Darsh Fashion&amp;nbsp;has been highly successful in capturing market with amazing products it is offering to huge number of clients. We are a Sole Proprietorship concern with our base in Surat Gujarat. We are a well known name in market for manufacturing supplying and exporting of Designer Laces Embroidery Laces Beaded Laces and many more. These items have huge application on various clothing items in the industry. The beautiful range is available with us in huge range and in wide pattern to meet the varied needs of clients efficiently. We have joined hands with some of the best wholesalers of the industry who are well aware of the needs of customers and ensure us with timely delivery of quality products. Unique designs in wide colors are highly appreciated by clients and the same are widely used in ladies dresses gowns shirts Burkhas and in many more items.In order to do our business activities perfectly we have organized ourselves very well and We ensure to achieve everything in a streamlined manner. The work is segmented rationally amongst various sections to ensure better coordination and pace which leads to accomplishment of various</t>
  </si>
  <si>
    <t>Founded at Surat (Gujarat India) we &amp;ldquo;Neha Fashion&amp;rdquo; are occupied as the distinguished manufacturer exporter and supplier of the Anarkali Suits Anarkali Fancy Suits Super Star Suits and Fancy Cotton Suits. Our assorted gamut of garments includes Designer Stitched Suits Designer Acrylic Fancy Suits Churidar Fancy Suits Fancy Suits White Fancy Suits Anarkali Salwar Suits Designer Suits Embroidered Unstitched Suits Latest Designer Suits Anarkali Suits with Floral Print Designer Suits Anarkali Fancy Suits Churidar Suits etc. Fabricated from using premium grade fabric and embroidered with optimum quality embellishment like beads stones etc. this range is highly acknowledged for its attributes like excellent finish soft texture high comfort ability strong stitching and intricate design.The fabric we use in production process is sourced from the most authentic and certified vendors of the market. Further our designers fabricate this range using the technologically advanced stitching machines and sophisticated technology to ensure its compliance with the industry renowned parameters. We provide this range in various fittings designs patterns and colors as per th</t>
  </si>
  <si>
    <t>SuRSEZ the popular name of Surat Special Economic Zone is the main strategic business unit of Diamond and Gem Development Corporation Limited (DGDC). It's a great opportunity for all non-polluting export oriented industries to set up units in SuRSEZ as it renders many advantages in terms of business and trade. SuRSEZ offers the entire range of fiscal benefits offered by the governments of India Gujarat and other bodies. These include benefits under Income Tax Customs Duty Excise Duty Service Tax Industrial Licensing and so on.SuRSEZ is the First Operating Zone in the private sector in India. The track record of SuRSEZ in the last 5 years speaks for itself. From a level of about Rs.62 crores in 2000-01 exports from SuRSEZ rose to Rs. 2400 crores in the year 2005-06. Projected turnover of the Zone for financial year 2006-07 is Rs.4000 crores.Location : SuRSEZ enjoys excellent location- a vital input for industrial activity. It is located just 14 Kms from the heart of Surat city and lies adjacent to the Mumbai-Ahmedabad Road and Rail routes.&amp;nbsp;Infrastructure: All facilities like water roads power drainage sewerage streetlights are in place. Supporting infrastructu</t>
  </si>
  <si>
    <t>Established in the year&amp;nbsp;2008 at&amp;nbsp;Surat (Gujarat India)&amp;nbsp;we &amp;ldquo;Shrinathji Fashion&amp;rdquo; is a prominent&amp;nbsp;manufacturer trader exporter&amp;nbsp;and&amp;nbsp;supplier&amp;nbsp;of an excellent assortment of Embroidery Thread Work Fabrics&amp;nbsp;and&amp;nbsp;Sequins Work&amp;nbsp;etc. Offered fabrics are manufactured at our vast infrastructure in compliance with the international quality standards and guidelines that help us to accomplish all the desired tasks in an organized manner. Widely acknowledged for their elegant designs high tearing strength and smooth texture our range of fabrics helps us in designing of various cloth and garments in various garment and textile industries. In addition to this these not only add elegance to the personality of the wearer but also add a charm to the persona of the customer. Besides patrons that we are associated with can avail this range from us in diverse customization options so as to meet their exact preferences and demands in a systematic and organized manner.&amp;nbsp;We have set up an advanced infrastructure at our premises that is equipped with all the basic and advanced technology along with cutting edge machinery that brings</t>
  </si>
  <si>
    <t>Since our establishment in the year 1999 we Leelawati Creations are widely recognized as one of the prominent manufacturers exporters and wholesaler of Designer Readymade Garments. The wide range of designer garments offered by us are suitable for men women and children of all ages. Fabricated using high quality cotton and other such fabrics our range of garments is highly durable and is comfortable to wear. These are stitched with finesse and are characterized by features like perfect fit fine finish uniform colors and attractive designs. Our garments are also designed developed and offered to the clients as per their custom requirements. We offer these garments to our national as well as international clients at affordable prices. We offer Jain Pooja Dresses which includes jain pooja jodi pooja jod jineshwar pooja jodi and ready pooja jod jain pooja dhoti &amp; sarees.     Our garments are manufactured using modern machinery and equipment that are installed at our production unit. The designing of our products is done using highly advanced systems that can create innovative and creative designs and patterns for the garments of all types. Backed by an experienced and</t>
  </si>
  <si>
    <t>&amp;ldquo;Vibes&amp;rdquo; is a well-known manufacturer  exporter and importer of a trendy and flawless assortment of Anarkali suit Designer Saree Ladies Suit Lehenga Choli Silk Saree etc. Integrated in the year 2014 at Surat (Gujarat India) we have developed a well functional infrastructural unit where we design this collection of apparels in large quantity. In this huge market our offered Exclusive Designer Sarees and Lenghas Cholis have been widely appreciated for their attractive color combinations unique designs comfort availability in various designs and long lasting. These are made using the finest fabrics procured from a reliable base of vendors available in the market. Further we have a huge team of experienced professionals who are thoroughly accustomed with the changing patterns of the industry. These experts ensure that our apparels are made as per the latest fashion and give our customers the best they deserve. We are a Partnership company which is actively committed to providing a high-quality range of apparels. Handled under the headship of our mentor &amp;ldquo;Mr. Anup Garg&amp;rdquo; our firm has covered the foremost share in the national market.&amp;nbsp; We expor</t>
  </si>
  <si>
    <t>J.K. Creation is a Surat Gujarat based company engaged in manufacturing a wide collection of laces Neck patches Butta patches Blouse patches. Our products are used in sarees salwar kameez dress material garments etc. We have been adhering to the quality standards and industry norms while designing our range of Embroidery Lace Neck Border Lace Butta Lace Sequence Lace Malai Dori Coding Lace Embroidery Patches and many more. All our laces and patches are designed keeping in mind the latest fashion trends as well as client's taste. Large number of clients appreciate our products for features like color fastness mesmerizing design perfect finishing and variety of colors.We have a well developed infrastructure that is sprawling across a large area. It is equipped with all the necessary machines and equipment that help us in manufacturing quality products. The manufacturing unit is supported by a team of talented professionals who work hard in order to attain maximum level of client satisfaction. Moreover we have set up a capacious warehouse that stocks bulk quantity products in a systematic way. We use best quality packaging materials to pack the final products. Materi</t>
  </si>
  <si>
    <t>In every movement the world speaks various incidents and that every single incident is related to the feelings and emotions of some or the other person in the world. And this incidents just come and goes away with the passage of time but in this new era we can keep that unforgivable moments live through only ONE EYE that is through lens&amp;hellip; and we called it as THIRD EYE.\r\nWe visualized our THIRD EYE in the year 1992 with a single still camera Pentex K1000 35mm Negative Film Exposure and presently (in 2015) it is equipped with Canon 6D 70D and 1100D Digital Photography Camera and Sony NX-1Ex-1 Move camera More than 10 Computers and trained operators for Photo &amp;ndash; Editing Designing and Album Making Unit in Surat. HD Video mixer with Live kit Camera Crain Dji Copter Vision 4 computers for Video Live setup &amp;amp; Hi end Video mixing Editing and Audio dubbing. We also provides Service like LED Wall LED TV &amp;amp; Live video Broadcast on internet world wide.\r\nWith every shoot or photography we identify the story behind every faces of human beings. This journey begins with portraits candits memorable moments etc. Any types of still Photography or Videography ava</t>
  </si>
  <si>
    <t>Established in the year 2013 as a sole-proprietorship firm at Surat (Gujarat India) we &amp;ldquo;Raghavjee Saree&amp;rdquo; are engaged in manufacturing and supplying the finest quality range of Designer Saree Fancy Saree Lehenga Choli Ghagra Choli and Jacquard Saree. This range is designed as per the current fashion styles to provide our clients with the latest fashionable range. The offered range is designed using assured quality fabric by our expert professionals at our well-established designing unit. In order to impart perfect finish standards and longevity we use best quality fabric. This offered range of sarees and ghagra choli is widely demanded for its remarkable attributes such as attractive design glossy finish eye-catchy colors alluring embroidery fade-resistance and longevity. Furthermore we have a stringent quality control unit which is handled by expert quality controllers. Our quality controllers check the offered range against predefined parameters of quality to offer an impeccable range and achieve maximum client satisfaction. Owing to our timely delivery standard quality product range easy payment modes and affordable price structure we have become the</t>
  </si>
  <si>
    <t>We ???Advanced Security Systems &amp; Technologies??? are leading Manufacturer Trader and Supplier of a commendable array of Self Defence Stick Digital Siren System Safety System and CCTV Camera. Additionally we also provide the Mobile Phone Alert Service for the same. Founded in the year 2006 at Surat (Gujarat India) we are a Sole Proprietorship Company and instrumental in manufacturing the best class security products in varied specifications. Under the headship of our Mentor ???Mr. Nishith Bhatnagar??? we have been able to accomplish emerging requirements and demands of our customers.</t>
  </si>
  <si>
    <t>We are counted as an emerging Manufacturer Trader Wholesaler and Exporter of exclusive range of&amp;nbsp;Lehengas Designer Sarees Designer SuitsExclusive&amp;nbsp;Fancy Sarees Party Wear Suits Fancy Ladies Suits and Fancy Kurties etc.&amp;nbsp;Our product range is fabricated under the supervision of experienced designers using superior class fabric stitching material and latest designing techniques. Our team of procuring agents procures the fabric and other stitching material from only reliable and certified vendors of the market in compliance with international quality standards. Further it is carefully tested on various parameters to provide only superior class goods to our clients. The entire range is known for its cost effectiveness perfect stitching superior fabric exclusive designs shades and comfort. Our offered range includes&amp;nbsp;Party Wear Suits Designer Cotton Suits Ethnic Ladies Suits Designer Color Shades Suits Designer Embroidery Suits Latest Designer Sarees Latest Designer Silk Sarees Latest Designer Border Sarees Party Wear Suits Party Wear Frock Suits&amp;nbsp;etc. We offer these products in latest designs colors shades and sizes in order to meet the variegated n</t>
  </si>
  <si>
    <t>&lt;ul&gt;\r\n&lt;li&gt;We moved into our 50 000 square feet manufacture house from a small print unit in 2010. We are located in Sachin GIDC Surat Gujarat India.&lt;/li&gt;\r\n&lt;li&gt;Rudraa Digital Solutions is engaged in Digital Printing on Polyester Cotton Viscos (Bemburg) Silk Velvet and all type of fabrics. We offer high quality and reliable digital fabric printing solutions and provide digital printing on fabrics with combining the advantage of cost-effectiveness while retaining quality and timely execution. We treat each and every job individually with due respect. We ensure that quality results and see that it meets customer&amp;rsquo;s expectations while meeting the deadlines with most accuracy.&lt;/li&gt;\r\n&lt;li&gt;Swastik Value Addition Pvt. Ltd is engaged in Value Addition process on Sarees Dress material Kurta &amp;amp; all types of garmenting etc such as Flocking Smoke Dewdrops Foil Print etc. We are managed by a team of young dynamic &amp;amp; enthusiastic promoters we have highly skilled staff for digital printing &amp;amp; value addition work. Our dedicated staff works day in and out to produce the best results. We are involved in providing our clients with the most unique and upcoming design</t>
  </si>
  <si>
    <t>We are manufacturer and exporter of quality laces in India. We JARIWALA INDUSTRIES are one of the renowned and fast developing firms in the field of laces manufacturing in India. We have been able to get a large number of satisfied customers.We have large capacity of production in house. Our prices are highly competitive and quality is maintained in every order. Quality is our basic priority. Our brand is known as JARIWALA&amp;hellip; A mark of quality&amp;hellip; Jariwala Industries is a venture of Nagindas Chunilal Jariwala. We are operating in this field for more than last 100 years.At present we are dealing in following productsName of the products are: laces trimmings cords handmade lace jardosi lace nylon lace jacquard lace embroidery lace needle lace crochet lace all kind of value addition hand work on textile fabrics jari kasab (metallic) lace fancy ribbon organza lace banarasi lace dori patti wank (rik-rak) etc&amp;hellip;The material used is polyester monofilament yarn nylon yarn cotton yarn lurex jari kasab viscos yarn etc. The laces are available in all sizes and fast colors. Price ranges between Rs. 1 to Rs. 100 per meters depending upon the size fabric and mater</t>
  </si>
  <si>
    <t>Incorporated in the year 2011 at Surat (India) we &amp;ldquo;Prabhu Kripa Fabrics&amp;rdquo; are top emerging organizations engaged in Manufacturing Exporting Supplying and Wholesaling a comprehensive range of Fabrics such as Brocade Fabric Banarasi Fabric Zari Fabric Nylon Fabric and Dyeable Fabric. These fabrics are manufactured using the best quality raw material and advanced techniques in order to meet the set industry norms. Our professionals are capable of developing the products as per the latest trends and fashion demands. Our team of procuring agents procures the raw material from only reliable and certified vendors of the market. Further the offered fabrics are tested on various parameters by skilled quality controller team using latest techniques. These fabrics are available in different colors designs patterns finishes and sizes. Further these fabrics are highly admired by our clients due to their incomparable features such as attractive look fine finish smooth texture wear &amp;amp; tear resistance high strength resistant to shrink and durability. Our fabrics are widely used for making different kinds of garments and home furnishing items. We want bulk enquiries</t>
  </si>
  <si>
    <t>Incepted in the year 1993 in Surat (Gujarat India) we &amp;ldquo;N. S. Supreme Processors Pvt. Ltd.&amp;rdquo; are well-renowned Manufacturer Exporter Trader and Supplier of elite collection of Ladies Suits such as Cotton Suits Embroidered Anarkali Suits Anarkali Suits Printed Salwar Suits Embroidery Salwar Suits Cotton Salwar Suits Casual Salwar Suits Designer Salwar Suits Trendy Salwar Kameez Punjabi Suits Designer Anarkali Suits etc. The whole assortment is designed using premium grade fabrics and stitching material sourced from reliable vendors of the market. Our designer range is made available in different customized designs shapes and allied specifications in accordance with the diverse requirements of clients. Also clients can order these products as per their precise design and measurement. These suits are widely in demand and conveniently available in the market at reasonable price range. We have maintained a quality testing unit where our quality personnel make sure to check the entire range on different characteristics such as stitching quality of fabric and finish etc. In addition to this our products are highly appreciated among the clients for their intrusi</t>
  </si>
  <si>
    <t>About UsUnivastra&amp;nbsp;was Established in the year 2010 at surat India are the notified and distinguished organization in manufacturing supplying and exporting a comprehensive range of sarees. Univastra stands for Eternity A destination for bridal wear caters to the entire needs of a wedding trousseau. From stunning rich ornaments designer to Casual and Party Wear Sarees and an incredible range of fabrics the classic Collection of its timeless and creative ensembles for the bride are versatile and aesthetically appealing. So if you are fan of ethnic clothing &amp;amp; want to create an impact in your next party social gathering or festive celebration do explore our collection thats just a click away &amp;amp; are available at affordable prices. Our store will assure you secure easy &amp;amp; convenient shopping experience with your items delivered at your destination with care &amp;amp; love. We are among the reputed organizations engaged in supplying wholesaling and exporting a comprehensive collection of Designer Sarees. All the products are designed and developed using high-grade fabrics and other material that are sourced from the reliable vendors of the market. Designed in c</t>
  </si>
  <si>
    <t>Incorporated in the year 2009 as a sole-proprietorship firm at Surat (Gujarat India) we \Nidhi Textiles\ are the reputed Trader and Supplier of an exceptional quality range of Brocade Fabric Jacquard Fabric Viscose Fabric Nylon FabricMatty Gota Fabric Lapa Fabrics saree Lace Border Exclusive fency sarees&amp;nbsp; and Exclusive Fancy Brocade Dupatta Banaras Jacquard. We procure the offered range of fabrics from trustworthy market vendors who have set benchmark in the industry. This fabric range is designed by expert professionals using excellent quality thread and yarn and contemporary machines in adherence to the industry quality standards at our vendors&amp;rsquo; well-equipped designing unit. This range is highly appreciated among our valued clients for its remarkable attributes like seamless finish attractive colors eye-catchy designs fine embroidery longevity and color-fastness. Our offered range is precisely designed in tune with the latest fashion trends. In order to maintain high quality standards our vendors use only best quality thread and yarn. Apart from this to ensure an impeccable finish and to achieve maximum clients&amp;rsquo; satisfaction. We offer this range</t>
  </si>
  <si>
    <t>We Shree Lal Tex established in the year 2013 are considered to be one of the leading manufacturer distributor wholesaler and supplier of a wide range of the premium quality Designer Suits. Our effective product range is inclusive of Salwar Kameez Anarkali Salwar Kameez Suits and Designer Indian Suit. Owing to their rich attributes such as vibrant color combination contemporary appearance neat stitching eye-grabbing appearance and fine finish these fancy &amp;amp; designer suits are highly appreciated among our customers. In addition to this the offered suits are available with us in various sizes designs and colors that best suit the requirements of our valuable customers in the most efficient manner. We follow customer oriented &amp;amp; professional approach while dealing with our customers in order to precisely understand and meet their requirements in the most precise manner. Utilizing the skills and experience of our innovative and creative designers we work to attain maximum customer approval and satisfaction.</t>
  </si>
  <si>
    <t>&amp;ldquo;New Ridham Sarees&amp;rdquo; is a well-known manufacturer of a trendy and flawless assortment of Designer Saree Printed Saree Ladies Saree and Cotton Saree. Integrated in the year 2017 at Surat (Gujarat India) we have developed a well functional infrastructural unit where we design this collection of sarees in large quantity. We are a Sole Proprietorship company which is actively committed to providing a high-quality range of sarees. Handled under the headship of \Mr. Vimal Sharma\ (Manager) our firm has covered the foremost share in the market.&amp;nbsp;</t>
  </si>
  <si>
    <t>Clicksarees was establish in the year 2014. We are Trader Retailer and Supplier of Printed Saree Fancy Sarees Designer Sarees Embroidered Sarees Printed Salwar Kameez Designer Salwar Kameez Bridal Lehenga Fancy Lehenga Printed Kurti Fancy Chiffon Kurti etc. Clicksarees Dot Com is a company enabling Indian designers to make use of technology to its maximum potential by the use of efficient marketing. Every product will have extensive ability to reach its customers. These collections represent an outfit that perfectly blends casual comfort and ethnic elegance.Backed by a dexterous team of professionals we have been able to carve a formidable place for ourselves in the competitive market Our professionals execute all the operations of business process precisely as per standard quality norms. They emphasize on understanding the needs of the customers and serving the same accordingly. We have specialized packing experts who use qualitative as well as attractive material to pack offered collection to ensure its safe transits as well as enhance its overall appeal. Moreover our spacious warehouse also backs us in keeping the entire sourced range safely as well as systemat</t>
  </si>
  <si>
    <t>We &amp;ldquo;Kala Sagar&amp;rdquo; are famous entity engaged in manufacturing and supplying a commendable array of Synthetic Saree Printed synthetic Saree Georgette Synthetic Saree Dyed Embroidery Synthetic Sarees Embroidery Synthetic Saree Weightless Synthetic Saree Casual Synthetic Saree Georgette Printed Synthetic Saree Catalog Synthetic Saree Dyed Synthetic Saree Designer Synthetic Saree Wedding Synthetic Saree Ethnic Synthetic Saree Fancy Synthetic Saree Embroidered Synthetic Saree Ladies Synthetic Saree Traditional Designer Synthetic Sarees Floral Printed Synthetic Saree Latest Synthetic Printed Saree Lightweight Synthetic Saree.&amp;nbsp;Under the inspirational headship of our Owner &amp;ldquo;Mr. Kiran Bagrecha&amp;rdquo; we have created a strong foothold in the apparel sector. Incepted in the year 2009 at Surat (Gujarat India) we have setup a state-of-the-art infrastructural base. Due to this well equipped and ultramodern infrastructural unit we have been able to achieve the utmost satisfaction of the clients by providing them with an elegant collection of sarees as per the industry set standards. We have further divided this infrastructural unit into numerous capacious sub</t>
  </si>
  <si>
    <t>Established in the year 1993 at Surat (Gujarat India) we &amp;ldquo;Hanuman Silk Mills&amp;rdquo; are a sole proprietorship firm engaged in manufacturing exporting and supplying a wide range of superior quality Fancy Lehenga Choli Exclusive Lehenga Choli Embroidered Lehenga Choli Lehenga Choli Bridal Chaniya Choli Net Lehenga Choli Wedding Lehenga Choli Chaniya Choli etc. A prominent player in the indian textile industry the company has grown in leaps and bounds to scale new heights. The company boasts of an accomplished workforce who is efficient in meeting the exact requirements of a huge clientele. These Lenghas are designed and manufactured in our high-end manufacturing unit in compliance with international quality standards using high quality raw material as per the latest fashion trends. In order to design these lenghas we source excellent quality material from the well-renowned vendors of the industry. Our experts fabricate these sarees in different designs sizes and patterns. Offered sarees are highly appreciated by our clients for their features like perfect finish softness attractive design colorfastness smooth texture long lasting sheen skin-friendliness and du</t>
  </si>
  <si>
    <t>G. S Tech India Private Limited has been founded in 2011 and is engaged in Manufacturer Exporter Supplier Distributor Wholesaler and Trader an exotic range of Women&amp;rsquo;s Ethnic Wear to a huge clientele located in India and abroad. Our most coveted products are Readymade Suits Part Wear Suits and Designer Suits. Our offered range of products has are widely demanded for their ethnic looks by boutique owners and shopkeepers dealing with selling of readymade dresses.The products made by us are exceptional in designs and color combinations. They are made in sync with the prevailing market trends. They are highly appreciated for adding elegance and flair to the personality of the consumer. The products made by us are remarkable in colour retaining and are easy to wash and maintain. These are made from best quality of fabric including cotton silk and lucre chiffon which are skin friendly and procured from reliable vendor base whose track records are constantly checked. We harbour state-of-the-art manufacturing unit which is equipped with high capacity machines for making flawless garments which has earned us clients from India and around the globe including East Europ</t>
  </si>
  <si>
    <t>Veer infotech established in 1999 is a fast growing company located in the textile &amp; diamond city of surat. With its head quarters in surat gujarat India we work through a business associate network in all the major cities across India. we are a technology company.  Under one roof we offer:We deals in software developed by software companies wanting to marketing their developments. We also develop web based erp our portal for bulksms offfers best rates across india. We are dsa for tatasky dth services and offer turn-key solutions for integrating cctv with tatasky for vision of campus camaras from every flat through channels. We also provide wi-fi and intercom network and many other allied services required by ecery home. We offer school learning softwares business training &amp; e-learn media software. We develop online business concepts &amp; developing portals for all types of business.  Bulk sms &amp; email for sales promotion. Transaction route for approved templets to all mobiles incl dnd numbers. Global membership card: we at global develop business concepts for your business. It is a sure way to reach important clients by all malls shopkeepers retailers tourism operato</t>
  </si>
  <si>
    <t>Established in the year 2005 we &amp;ldquo;Siddharth Silk Mills&amp;rdquo; are reckoned as a noteworthy manufacturer and supplier of attractive range of Cotton Silk Sarees Fancy Sarees Fancy Silk Sarees Stylish Sarees Designer Silk Sarees Silk Sarees Banarasi Silk Sarees Designer Sarees Party Wear Sarees and Traditional Silk Sarees. This entire collection is fabricated under the guidance of professional designers using supreme class fabric and stitching material and latest designing techniques. Our team of procuring agents procures the required material from only reliable and certified vendors of the market in compliance with international quality standards. As a fast changing fashion trends we design the entire product range with elegance beauty and grace. We offer these products in different designs colours shades and sizes in order to meet the variegated needs of the clients. Besides clients can also order these products as per their precise design and measurement. Our products are available in a competitive market price. Our offered collection is widely treasured for its fine fabric eye-catching colour combinations unique designs seamless finish and varied patterns.&amp;n</t>
  </si>
  <si>
    <t>We Stalion Creation established in the year 2014 are one of the prominent manufacturers and suppliers of a broad assortment of optimum quality Digital Printed Sarees &amp;amp; Laces. The product range offered by us is inclusive of Digital Print Fabrics Exclusive Digital Printed Garment Fabrics and Digital Printed Garment Fabrics. These digital printed sarees &amp;amp; laces are designed from quality assured fabric that are sourced from trusted vendors. The elegant design fine finish attractive appearance and vibrant color combination makes these digital printed sarees &amp;amp; laces are highly demanded. Owing to our large production capacity we have been able to meet the bulk demands of digital printed sarees &amp;amp; laces within the assured time frame. Our craftsmen design these digital printed sarees &amp;amp; laces in conformity with the prevailing market trends. In addition to this these digital printed sarees &amp;amp; laces can be customized in adherence to the requirements provided by the patrons.</t>
  </si>
  <si>
    <t>DFINE JEWELLERY where style comes natural and purity its Hallmark. We at Dfine jewellery present a radiating and ravishing array of diamond Jewellery to bedazzle the ambience wherever you go.\r\nDFINE JEWELLERY&amp;nbsp;in its designer range of jewellery brings together a fusion of diamond and gold. We creates jewellery which combines tradition and craftsmanship with timelessness &amp;amp; innovation.\r\nOur products include a wide range from diamond studded gold Jewellery polished diamonds diamond studded gold necklaces diamond studded silver rings diamond earrings diamond pendants to diamonds studded jewellery with complete perfection.\r\nThe Company is committed to work continuously towards achieving greater heights by exceeding customers requirements and expectations in terms of quality of work &amp;amp; products through continuous innovations.\r\nOUR VISIONWe at Dfine Jewellery believes that Sky is the Limit for us in the field of of Fashion Jewellery Fashion Accessories Silver Jewellery  Gem stone Jewellery etc.\r\nMISSIONWe will do this by efficiently and reliably providing the products that create value for our customers and improve the quality of life of people world</t>
  </si>
  <si>
    <t>We are the leading Manufacturer Supplier of high quality in....&amp;bull;&amp;nbsp;&amp;nbsp; &amp;nbsp;Industrial Plant &amp; Machine&amp;bull;&amp;nbsp;&amp;nbsp; &amp;nbsp;Electronics &amp; Electrical&amp;bull;&amp;nbsp;&amp;nbsp; &amp;nbsp;Industrial Supplies&amp;bull;&amp;nbsp;&amp;nbsp; &amp;nbsp;Building &amp; Construction&amp;bull;&amp;nbsp;&amp;nbsp; &amp;nbsp;Apparel &amp; Garments&amp;bull;&amp;nbsp;&amp;nbsp; &amp;nbsp;Food &amp; Beverages&amp;bull;&amp;nbsp;&amp;nbsp; &amp;nbsp;Medical &amp; Healthcare&amp;bull;&amp;nbsp;&amp;nbsp; &amp;nbsp;Packaging Machines &amp; Goods&amp;bull;&amp;nbsp;&amp;nbsp; &amp;nbsp;Chemicals Dyes &amp; Solvents&amp;bull;&amp;nbsp;&amp;nbsp; &amp;nbsp;Mechanical Parts &amp; Spares&amp;bull;&amp;nbsp;&amp;nbsp; &amp;nbsp;Lab Instruments &amp; Supplies&amp;bull;&amp;nbsp;&amp;nbsp; &amp;nbsp;Furniture &amp; Supplies&amp;bull;&amp;nbsp;&amp;nbsp; &amp;nbsp;Agriculture &amp; Farming&amp;bull;&amp;nbsp;&amp;nbsp; &amp;nbsp;Automobile Parts &amp; Spares&amp;bull;&amp;nbsp;&amp;nbsp; &amp;nbsp;Housewares &amp; Supplies&amp;bull;&amp;nbsp;&amp;nbsp; &amp;nbsp;Metals Alloys &amp; Minerals&amp;bull;&amp;nbsp;&amp;nbsp; &amp;nbsp;Hand &amp; Machine Tools&amp;bull;&amp;nbsp;&amp;nbsp; &amp;nbsp;Handicrafts &amp; DecorativeS&amp;bull;&amp;nbsp;&amp;nbsp; &amp;nbsp;Kitchen Utensils &amp; Appliances&amp;bull;&amp;nbsp;&amp;nbsp; &amp;nbsp;Textiles Yarn &amp; Fabrics&amp;bull;&amp;nbsp;&amp;nbsp; &amp;nbsp;Books &amp; Stationeryo&amp;nbsp;&amp;nbsp; &amp;nbsp;Paper &amp; Paper Made Productso&amp;nbsp;&amp;nbsp; &amp;nbsp;Printing &amp; Binding Serviceso&amp;nbsp;&amp;nbsp; &amp;nbsp;Printi</t>
  </si>
  <si>
    <t>We are the leading Manufacturer Supplier of high quality in .....&amp;bull; Industrial Plant &amp; Machine &amp;bull; Electronics &amp; Electrical &amp;bull; Industrial Supplies &amp;bull; Building &amp; Construction &amp;bull; Apparel &amp; Garments &amp;bull; Food &amp; Beverages &amp;bull; Medical &amp; Healthcare &amp;bull; Packaging Machines &amp; Goods &amp;bull; Chemicals Dyes &amp; Solvents &amp;bull; Mechanical Parts &amp; Spares &amp;bull; Lab Instruments &amp; Supplies &amp;bull; Furniture &amp; Supplies &amp;bull; Agriculture &amp; Farming &amp;bull; Automobile Parts &amp; Spares &amp;bull; Housewares &amp; Supplies &amp;bull; Metals Alloys &amp; Minerals &amp;bull; Hand &amp; Machine Tools &amp;bull; Handicrafts &amp; Decoratives &amp;bull; Kitchen Utensils &amp; Appliances &amp;bull; Textiles Yarn &amp; Fabrics &amp;bull; Books &amp; Stationery o Paper &amp; Paper Made Products o Printing &amp; Binding Services o Printing Machinery &amp; Equipment o Files Folders &amp; Notebooks o Barcodes Stickers &amp; Labels o Printing Inks &amp; Other Supplies o Pen Pencil &amp; Writing Supplies o Kids Fiction &amp; Entertainment Books o View all categories... &amp;bull; Cosmetics &amp; Personal Care &amp;bull; Home Textile &amp; Furnishing &amp;bull; Engineering Services &amp;bull; Gems Jewelry &amp; Astrology &amp;bull; Computer &amp; IT Solutions &amp;bull; Fashion Accessories &amp; Gear &amp;bull;</t>
  </si>
  <si>
    <t>Our mission is to be an ideal certified loose diamond provider to the world. We have a vast inventory of certified loose diamonds and fine jewelry for the right price as well as a knowledgeable diamond specialist at your fingertip. Our business philosophy is very simple: offer customers extraordinary values on service and price along with an exceptional inventory of certified loose diamonds and fine jewelry-all with the privacy security and convenience of shopping by pre-booked order.RADHA IMPEX company is one of the largest online dealers concentrating on selling certified loose diamonds directly to the public over the world wide web. The public would be receiving enormous savings from one of the present and future leader in the diamond world. Loose Diamond Exchange would only recommend diamonds that are certified from IGI &amp; GIA laboratory. We believe that this independent gemological laboratory is the top respected and reputable lab in the world. We guarantee our customers continual access to one of the largest inventories of certified loose diamonds. At RADHA IMPEX company we guarantee that you would enjoy your diamond purchase experience with us. Look and see</t>
  </si>
  <si>
    <t>Win Max Security is a professional distinguished Distribution Company in the Electronic surveillance industry a leading company in the Global Industry for full range of CCTV solutions (camera CCTV surveillance system switcher recorder accessories and many more) Fire Alarm Systems Time Attendance &amp;amp; Access Control System P.A System Hotel Automation System and others also. Continuously for 24 hours &amp;amp; 365 days our Technical team is looking for new products with latest technology and latest fashion design to meet changing market requirements. Company's Main Products are CCTV System Switcher Recorder Accessories Fire Alarm System P.A. system Hotel Automation Intelligent system Conventional system Gas extinguishing system Box Speaker Ceiling speaker Wall Mount Speaker Art Frame Speaker Column Speaker Garden Speaker Projection Speakers Volume Control Amplifier Conference System Desktop Mike Pendant Speakers Handheld Microphones Wireless Microphone Microphone Stands Wireless Conference Zone Speaker Selector Monitor Panel Emergency Panel Pre Amplifier Hotel Automation T.A. Access.We at Win Max Security are empowered with the support of our experienced technology exp</t>
  </si>
  <si>
    <t>Kajal Lace is recognized as Manufacturer wholesaler and Supplier of Laces Ribbons &amp; Borders . We are provide laces Fancy Lace  Lace Borders Digital Laces  Saree Borders   Jacquard Lace &amp; Jute Laces. Also We are deal in Satin Ribbon  Organza Ribbons Zari Ribbon &amp; All type of Borders etc. In 1995 is the year of inception for Kajal Lace to step into the world of beautiful borders. Over the years we have been successful because of our breathtakingly ravishing craftsmanship. Our product-line covers for almost all types of laces. We constantly work towards qualitatively ahead designing work. We believe it&amp;rsquo;s our dedication that brought us up here in fashion &amp; textile industry. Our production team takes care of quality &amp; innovation. Thereby it enables us in providing for best possible &amp; suitable outputs. We do detailed weaving fine finishing &amp; impressive patterns in making for laces. Borders are life-line for apparels. They create for something best out of it. The color the combination &amp; the pattern are key-components of Laces. You will find every related insight within Kajal Lace.</t>
  </si>
  <si>
    <t>&amp;ldquo;Siddhi Vinayak Offset&amp;rdquo; is a well-known manufacturer and trader of a flawless assortment of Sports T-shirt Men&amp;rsquo;s Tracksuit and Track Pant. Integrated in the year 2000 at Surat (Gujarat India) we have developed a well functional infrastructural unit where we design this collection of garments as per current market trends. We are a Sole Proprietorship company which is actively committed to providing a high-quality range of garments. Handled under the headship of our mentor &amp;ldquo;Mr. Manoj Solanke&amp;rdquo; our firm has covered the foremost share in the national market.</t>
  </si>
  <si>
    <t>Smart employee and employer meet under the brightness of Venus-A Perfect Recruitment Solutions Welcome to the nucleus of manpower expertise that defines human resource as the most vital component to the expansive aims and objectives of any corporation or business. For companies with a recruitment mission we form the most strategic and inventive part of the process. And for career-focused candidates we become a conduit for perfect synergy between career excellence and an equally rewarding remuneration.Venus as the name justifies is a value and process driven company. We are always enthusiastic in treading the paths that have never been walked upon and converting the unknown into an opportunityVENUS CONSULTANCY introduces itself as one of the leading manpower recruitment agency which was established by Mr. Paresh Lheru (B.B.A M.B.A) with a creative ideas and objectives of helping companies and industries in recruitment and human resource services. He completed his academic endeavors from one of the best management institute of Gujarat India.\rTo boost his professional experience he worked as a General Manager in DTC site holder jewellery industry functional across m</t>
  </si>
  <si>
    <t>Established in the year 2010 in Surat (Gujarat India) we &amp;ldquo;Samprag Innovative Pvt. Ltd.&amp;rdquo; are the reckoned manufacturer exporter and supplier of premium quality Embroidery Laces Garment Laces Saree Work Laces Pitta Work Laces Sequence Laces Border Laces Cut Work Laces Hand Work Laces Dress Work Laces etc. The offered laces are crafted with the help of premium quality thread and fabric in compliance with set industry norms. These laces are widely used for decorating clothes like sarees suits kurti frock etc. Our offered laces can avail by our clients in different colors designs and patterns as per the information laid down by our clients. We have with us a sophisticated infrastructural base unit that is spread over a large area of land and help us to design these laces in hassle free manner. This infrastructure base unit is divided into several departments like fabrication quality testing warehousing packaging and sales. The machines installed in these units are highly advanced and help us to maintain smooth business operation within the scheduled time - frame. Our professionals operate these machines and tools with great care to provide a flawless produc</t>
  </si>
  <si>
    <t>Borda Fabrics Pvt Ltd&amp;nbsp;was incorporated in 2007 and is a 100% subsidiary of&amp;nbsp;Borda Group&amp;nbsp;which has been in manufacturing industry for over 35 years. Our vision is to be a major player in Woven Textile manufacturing.\r\nThe company has its headquarters in Surat India and has manufacturing facilities located in Sayan in the outskirts of Surat.\r\nBFL fabrics cater to both domestic and international markets covering vast area of applications for Men&amp;rsquo;s Wear Garments Interlinings Home Textiles and Technical Textiles.\r\nBFL is capable of developing fabrics specially engineered for any particular application or clients&amp;rsquo; demand.\r\nIts dedicated team of professionals ensures delivery of the right quality product on time.\r\nBFL&amp;rsquo;s state-of-the-art infrastructure is equipped with all the necessary facilities which aid to create an elegant collection. Its skills and creative output is the consequence of their strict compliance to rigid quality standards.\r\nDue to their rich industrial background they have the opportunity to work with some of the best technology providers as well as some of the leading experts in the field who continue to supp</t>
  </si>
  <si>
    <t>Bhavya Bharat Tours and Travels&amp;nbsp;has been involved in the tourism industry since 2003  and is known for its excellent services in showcasing India to the Indian clients.We are in Bound and Outbound Tour operator having fixed departure escorted tours in India and Abroad. Our philosophy is to provide best services and homely atmosphere to our valued tourists to make their tour a remarkable one.&amp;nbsp;We&amp;nbsp; are professionally managed full fledged travel agency providing features like&amp;nbsp; personal touch in understanding and fulfilling customers need and expectations  personal approach for day-to-day administration and operation  reliable association and long term relations with our clients  competent and caring tour escort  following well defined code of conduct by all employees  ensuring security and safety and many more.&amp;nbsp;We have always considered our subcontractors  Customer - Tourists and Employees as partners for quality assurance. We reaffirm our commitment for providing excellent services to our customers through professional systematic approach and whole-hearted Indian culture.&amp;nbsp;An efficient and professionally qualified staff that is guided to</t>
  </si>
  <si>
    <t>Nitin Ceramic is Located in 1999 Surat in Gujarat state in India. It can be Termed as the Tiles Capital of Gujarat. We are sell Kohler  khazaria tiles hindware color durato tiles. and all brand import from spain china italy.&amp;nbsp;Today with its Rich Repertoire in offering Unique Floor Tiles Wall Tiles Sanitary ware and Fittings Nitin Ceramic has gone to become the most Preferred Name and the Ideal Choice of Millions of House-holds and the Real Estate Fraternity. An Avant-garde at the core the Company has continued to Pioneer Ground breaking Innovations in all its Offerings. Ceramic Tiles Vitrified Tiles Pavers Imported tiles Sanitary ware Taps- Fitting and Designer Artistic Creations in Mosaic Rendered in Stone. One of Large distributor of Wall Tiles Floor Tiles kitchenware Taps-Fitting and Sanitary ware in Surat and all over Gujarat.&amp;nbsp;We are also providing a Retail base Service to our Customer .We Operates in both Residential and Commercial Markets and Pride Ourselves on having a Detailed Knowledge of the Demands of both Areas.&amp;nbsp;Within the Contract Market our Experience Service and Product range covers all Aspects of the Public and Private Specification M</t>
  </si>
  <si>
    <t>MISSION STATEMENT&amp;nbsp;Making Fine Jewellery affordable to masses world over by use of Technology Customer Empathy Speed of Execution Deep Product Knowledge &amp;amp; Fine Designing.&amp;nbsp;we are thriving in diamond business since last 25 years with 2 generations experience right from rough to polished diamonds. we have given skilled diamond polishers to fraternity through our diamond polishing training school. Heileig Diamonds is an Australian owned and Operated company where we have eliminated retailers and jewellers to provide high quality yet affordable cheapest diamonds possible to our valued customers and wholesale buyers. we source our diamonds directly from manufactures and site holders from which high quality is assured.&amp;nbsp;VALUED QUALITY Our quality standards are among the highest of all jewellers. At Heileig Diamonds shopping is risk-free because you've come directly to the finest loose diamonds and jewellery available. We use only the finest materials to create jewellery with exceptional craftsmanship. We're confident that you won't find a better diamond or piece of jewellery for the price.&amp;nbsp;This combination of exceptional quality and extraordinary va</t>
  </si>
  <si>
    <t>We &amp;ldquo;Surju Fashion&amp;rdquo; established in the year 2006 have carved a niche for ourselves in the market as a prominent manufacturer and trader of Sarees Suits and Fabrics. The products offered by us are Elegant Sarees Party Wear Suits Printed Fabrics and Suits Dupatta. These products are made using silk chiffon cotton Poly Viscose and polycotton fabrics. Our offered products are appreciated by clients for their eye-catchy patterns excellent drapes colour fastness and skin friendliness.We are supported by a team of expert fashion designers which is dedicated to designing and manufacture fabrics and sarees at par with the prevailing market trends. Backed by designing and manufacturing section we have been successful in serving the diverse choices and preferences of our clients efficiently. Further we also pay utmost attention towards packaging and transportation of all our products. We make the use of the high-grade packaging material such as sheets cartons and corrugated in a packaging process so as to assure safer delivery of consignments to the clients' end. Our easy modes of payment such as cash &amp; cheque and transparency in dealings have supported us to win</t>
  </si>
  <si>
    <t>Zohra Textiles Corporation&amp;nbsp;are Wholesalers &amp; Exporters &amp;nbsp;from Surat &amp; Mumbai - India in Unstitch ladies Cotton Printed Materials Lawn Materials Pakistani Style Suit Materials  Designer Embroidered Cotton &amp; Georgette &amp;nbsp;and other Dress Materials  Leggings &amp; Kurtis and Cotton Printed &amp; Designer Sarees. The company was established&amp;nbsp; in 2007 with the hope of providing textile goods directly to traders and wholesalers. Today the company has achieved such business that it has no competition regarding prices and collections. We deal in ladies designer dress materials and designer sarees&amp;nbsp; from minimum to maximum range which helps the buyers to have complete range&amp;nbsp; to explore their business and take it to next level. Due to our entire range of products being high in demand in the market all the traders are extremely interested in our Catalog of dress materials and designer sarees . Due to rich quality unmatched collection and cost effectiveness our endearing array of products is very popular and highly demanded in the domestic market and international market as well. Our main aim is to satisfy customers by providing them good quality on minimum Pr</t>
  </si>
  <si>
    <t>Established in 1992 'Shree Fashion' is manufacturing and supplying a wide assortment of Designer and Embroidery Suits. Our collection includes Plazo Suits Ladies Suits and Long Straight Suits among a host of others. Our attractive range of products come in a variety of colours designs embroidery and patterns. Since our talented craftsmen use only soft quality fabric and sophisticated stitching machines to design our Product Line we have earned the trust of a large clientele that includes India&amp;rsquo;s leading designers boutiques and shopping malls. Moreover our Exclusive Garments are stitched and knitted while complying with industry-set guidelines. This is why we work with only reputed artisans and craftsmen from the country. We also customise products based on Fabrics Designs Color combinations and Embroidery. Our designer suits available in an array of designs sizes colours patterns and shades are appreciated in the market for features such as unique design tear resistance fine stitching and skin friendliness. We are offering our products with trademark of Fiona.Driven by a team of Designers Weavers Tailors and Skilled Workers we operate out of a fully-equipped</t>
  </si>
  <si>
    <t>Each Indian woman would surely have a huge collection of sarees in their wardrobe. Sarees have come a long way with the awareness of Indian culture rising across the world. Many years before Indian sarees were available only in stores but time is changing now. Thanks to internet it is available around the world online with the success of online shopping.\r\nSurat Sarees Wholesalers and Manufacturers\r\nSangeeta Texitles- India&amp;rsquo;s leading one of the best manufactures wholesaler and exporters of Indian ethnic wear for women. Our Online Shopping Portal has exclusive range of Indian Sarees Designer Sarees Party Wear Sarees Wedding Bridal Sarees and Printed Sarees collection.&amp;nbsp;We represent stylish and trendy Indian Sarees for all occasions festivals and events in various designs patterns and vibrant colors.&amp;nbsp; Our main area of expertise has always been to come up with creative and trendy designs at the same time to use traditional Indian Printing methods. Here you can find varieties of fabrics attractive colors with creative art work to make you stylish and look gorgeous.&amp;nbsp;Sangeeta Textiles brings you brand new collection of Party Wear and&amp;nbsp;Casual P</t>
  </si>
  <si>
    <t>Founded in 1995 Sheetal jewellery is one of the strongest players in Indian Jewellery Market. The company has firmly established itself in important jewellery market. It started exporting the jewellery in 1997 while it made its entry in domestic market in 2003. In only few years of its inception the company has firmly established itself in important jewellery market. Along with a robust employee base the company has developed state-of-the-art factories equipped with the latest technological skills. Sheetal focuses on delivering superior quality diamond jewellery through highly efficient supply chain- from mines to market.Backed by over 1000 employees a huge manufacturing unit equipped with all the modern technologies Sheetal jewellery constantly strives to achieve the best balance between value yield and make.&amp;nbsp;Sheetal has its manufacturing units in Surat where as Design and product development team has Mumbai as its head office. With marketing office in Mumbai it has sales offices in major cities of India including Mumbai Delhi Chandigarh and Kolkata.Sheetal group is serving to a myriad of customer base consisting of top retail brands in the industry. Company</t>
  </si>
  <si>
    <t>A family run business where each member is an established expert in dealing with diamonds and semi-precious stones. Perrian is one of the few diamond companies that does business with a personal touch and emphasis on deliverance where the name on the door is the same as the people who run the company on a day-to-day basis.With its 30 years history known for its beautiful cut diamonds designs and deliverance Perrian jewelers has established beyond question that its diamond jewelry is timeless and fashionable. These are the qualities that give Perrian its place amongst the fore runners in the diamond and gem traders in the world.Owner Mr. Rasik Mangukiya runs Perrian Jewels with the same set of principles put forth by his father founder Popatlal Mangukiya : expertise integrity and constancy. COMPANY PHILOSOPHY:Aasu Paricharya &amp;ndash; Prompt serviceThink of the customer first making prompt service to the customer a priorityTake personal responsibility for providing service that is convenient prompt and efficient.Sarasa paricharya &amp;ndash; Excellent service Build long-term customer relationships by exceeding our customers' needs.Tailor service to meet individual needs</t>
  </si>
  <si>
    <t>Established in the year 2010 we J. Milan Designers are among the prominent manufacturers suppliers and wholesalers of a wide range of optimum quality Designer Georgette Sarees &amp;amp; Printed Georgette Sarees. The product range offered by us is inclusive of Designer Saree Fancy Saree Printed Saree and many more. Known among our customers for their rich attributes such as impeccable finish trendy design resistance to shrinkage &amp;amp; fading lightweight and distinctive appearance these sarees are designed from quality assured fabric yarns. By using advanced tools and equipment our designers design these sarees in compliance with the prevailing fashion trends.With the aid of our capacious warehouse and large production capacity we have been able to meet and manage bulk demands in the most efficient manner. Custom centric approach is followed while interacting with the customers to precise understands their needs and requirements in the most efficient manner.&amp;nbsp; Hassle-free modes of payment are offered keeping their convenience in our mind.</t>
  </si>
  <si>
    <t>We Fashion Craft are manufacturing supplying wholesaling retailing and trading the Fancy Sarees and Suits incorporated in 2014. We offer a wide range of Fancy Sarees Anarkali Suits Designer Sarees. Implementing the latest technology for stitching we keep providing fancy and the most suitable sarees &amp;amp; suits to our customers. Owing to their fine finish colorfastness and eye-catching designs our range of glamorous red georgette lace party wear sarees is well-liked among the customers. Also coming with their attractive colors eye-catching designs and fine finish our anarkali suits are much demanded.We are equipped with a sufficient infrastructure for stitching fancy and the most suitable sarees &amp;amp; suits for our customers. To ensure all the processes take place in a smooth way we have divided the infrastructure into several units. We utilize the latest stitching machines to stitch the sarees &amp;amp; suits as per the industry standards. To ensure the quality of these sarees &amp;amp; suits the high quality threads &amp;amp; yarns are procured from our reliable and trusted vendors. After being stitched these sarees &amp;amp; suits are strictly checked to ensure a defect free ra</t>
  </si>
  <si>
    <t>Perceived for the distributing and wholesaling a gorgeous selection of Ladies Apparels we 'Pranika Collection' were instituted in the year of 2014. The product series granted by us consists of Party Gown Parallel Suit and Plazo Suit Sarees etc. Offered clothing line is produced from highest class fabric in complete agreement with the laid commands placed by the relevant industry at vendors end. Our presented products continue broadly acknowledged and demanded due to their colorfastness excellent quality fine embroidery works shrink resistant and perfect stitching features. With their supply in varied exquisite designs and sizes we have attained wide acclamation in the market.We have envisioned a highly advanced infrastructure facility at our propositions which is tied with the entire hi-tech instrument to provide excellent apparels to our esteemed clients. In addition to this we have modernistic quality testing and storage house equipped with high-end machinery for making the defect-proof supply. We are also backed by our highly experienced and hard-working professionals. Owing to our extensive display of products and extremely proficient workforce we are capable</t>
  </si>
  <si>
    <t>We&amp;nbsp;Kakadiya Enterprise started operating in the calendar year&amp;nbsp;2007 as a trusted manufacturer exporter wholesaler and supplier of Jacquard Laces and Border Laces. Our offered Laces such as Border Laces Brocade Laces and Jacquard Laces are highly appreciated by the clients. We have always ensured that the border lace is available with attractive craftwork due to the exceptional color patterns and designs. Further our supplied traditional brocade lace is made from premium quality thread and non-woven fabric. Additionally our offered suit jacquard lace is crafted in astonishing designs and attractive colors. Further our supplied laces are widely used in the textile industries across the country.&amp;nbsp;Our offered lace for salwar suit is designed to improve the look and appearance of the ladies salwar suit. The supplied lace is very intricately designed and knitted for imparting grace to the ladies salwar suit. Our offered lace is suitable for all styles and designs of the ladies salwar suit. Our modern infrastructure facility consists of separate sub-divisions for production quality assurance warehousing logistics and administration. We have always been able</t>
  </si>
  <si>
    <t>Pii Element is the industry leading Manufacturer and Supplier firm founded in the year 2009 to embody the rich workmanship in the offered range of exclusive Kurti Fabrics. We gained huge acclamation across the fashion industry for our wide gamut of quality tested products which includes Digital Printed Kurti Digital Printed Fabric and Digital Printed Fabric For Shoes. A strict ethos of quality commitment encapsulates our company culture which can also be seen with the offered elegance eye catching design unmatched finish colorfastness shrink resistance and longevity of our line of products.We strive to meet the demanding needs of fashion industries and owing to our strong business knowledge we are creating firm relations with a huge client base across the country. We keep the clients&amp;rsquo; best interest in mind besides we are creating repute of distinct entity by implement leading technology for fabric processing and designing. Our modernized work set up is the driving force behind our groundbreaking success which makes us able to craft rich quality fabrics with unmatched patterns and unrivalled quality. In addition owing to the allied support of credible vendor</t>
  </si>
  <si>
    <t>We are currently living in world where competition is stiff and companies will do all they can to stay ahead of the game. This means improving on the product or its processes. One simple and cost effective way to do it is through NFC tags. These tags can be attached to anything- be it an ID card or a tag for any product.&amp;nbsp; Unlike bar codes which can contain a limited amount of information NFC tags have greater information retention than bar codes. Moreover the data in these NFC tags can be modified as and when needed.The adoption of NFC tags has been rather slow in India. Many companies still loathe introducing NFC as implementation can be a tough job initially. But once the pain of implementation is done the benefits of using NFC are various. Moreover NFC tags come in various forms as the core device is the size of a grain of rice. The NFC card reader for reading the device modifying or transferring the device is the size of a mobile phone and many mobile phones come embedded with the NFC technology.Currently NFC tags are being used both locally and abroad in a variety of sectors ranging from finance transport communications agriculture and manufacturing.&amp;nbs</t>
  </si>
  <si>
    <t>Varun International Sarees suppliers in surat | Designer sarees wholesalers in surat | Fancy sarees suppliers in surat GujaratWe 'Varun International' are recognized as one of the prominent wholesalers manufacturers traders and exporters of Surat Sarees. We are engaged in offering a stunning garmet of Sareesthat is intricately designed in attractive colors embroideries and embellishments. Varun international is the best sarees supplier in surat.sarees suppliers in suratdesigner sarees suppliers suratprinted sarees suppliers suratsurat sarees wholesalersgeorgette sarees supplierswholesale sarees supplierswholesale georgette sarees supplierssurat sarees suppliersfancy sarees suppliers suratsurat wholesale sarees Leveraging on the expertise of our professionals we have been able to deliver superior quality range to the clients. We have a capacious warehouse for the safe storage of the entire collection which helps us in stocking a bulk and for fulfilling the requirements of our clients on time. Quality coupled with client satisfaction has been the base of our business policies. With our consistent effort towards ensuring the quality of the products offered by us we h</t>
  </si>
  <si>
    <t>Incorporated in the year 2013 we &amp;ldquo;Booti Designer Studio&amp;rdquo; are reputed firm occupied in trading and supplying an exclusive collection of Partywear Suit Designer Saree Ladies Kurti Designer Suit Ladies Indo Western Dress Fancy Gown Exclusive Lehenga and Trendy Suit. We are Sole Proprietorship Company and are associated with the best and trustworthy vendors of the industry in order to offer our clients a mesmerizing collection of garments. Our vendors have been chosen by our skilled and experienced procuring agents on the basis of their financial condition designing techniques quality of the garments delivery schedule etc. Due to their support we have been able to accomplish the varied choices of the clients. Situated at Surat (Gujarat India) we have also constructed a large and well equipped warehouse to keep these garments in a proper and safe manner.</t>
  </si>
  <si>
    <t>Incorporated in the year 2014 at Surat (Gujarat India) we 'Beleza Fab' are well-known manufacturer and supplier of highly commendable range of Designer Suit Fancy Suit Anarkalil Suit Punjabi Suit Salwar Suit Salwar Kameez Fancy Saree etc. We are a Sole Proprietorship company functioning as a leader in this domain. Our offered garments are designed using premium quality fabric and cotton by our creative designers and tailors. They use advanced stitching machinery to design offered garments in compliance with the prevailing fashion trend. Our product range is highly demanded in the market for its intricate designs shrink resistant and perfect fitting.</t>
  </si>
  <si>
    <t>7Seas Fashion is one of the largest online Indian Ethnic clothing retailer. Starting from modest beginnings. This monumental growth over the years has been possible due to its vast and versatile team comprising fashion designers dressmakers programmers web designers customer support executives etc. Further e-store partners around the world have facilitated the company to soar to new heights of success.&amp;nbsp;\r\nReady-to-wear collection at 7Seas Fashion:\r\nAn online fashion store that has been around for more than a decade now 7Seas Fashion has earned its niche in the International online retail market primarily due to quality products and world-class services. A one stop online store for Designer Indian Clothing 7Seas Fashion showcases premium quality Ready-To-Wear and Custom Made outfits for men women and kids. Pick and select from a vast variety of Designer Sarees Salwar Kameez Designer Kurtis Lehenga Cholis Kids Clothing Indian Clothing For Men Designer Sherwani Kurta Pyjama Pathani Suit Jodhpuri Suit and many more varieties of Indian Outfits.&amp;nbsp;\r\nCustom Made &amp;amp; Celebrity outfits at 7Seas Fashion:\r\nApart from the regular online shopping for Indian De</t>
  </si>
  <si>
    <t>Jay Khodiyar Creation is a renowned and reputed Sole Proprietorship organization that is engaged in manufacturing and supplying an attractive assortment of Anarkali Suit Designer Suit Straight Suit Salwar Kameez and Palazzo Suit. We are established in the year 2013 at Surat (Gujarat India) with an aim of providing our clients with an elegant collection of suits. We design these suits with the help of optimum quality fabric and modern machines. These suits are highly comfortable and surely enhance the beauty of the women. Our provided suits are immensely popular among our clients for their features like attractive design smooth texture perfect finish high comfort level colorfastness longevity excellent fitting and shrink resistance. We offer these suits in multiple sizes colors patterns prints fabrics designs and textures as per the diverse choices of the clients. Also we have been able to deliver these suits across the nations due to our wide distribution network and quick delivery.</t>
  </si>
  <si>
    <t>Genuine Center was established in the year 2014. We are Trader Retailer Wholesaler Distributor Supplier of Exclusive Sarees Bridal Lehenga Georgette Sarees Stylish Lehengaetc. Our products are characterized by fascinating new age designs that have captured the fancy of many.We are highly regarded for our distinguished craftsmanship and breathtaking creations.We constantly strive to delight our customers by coming up with eye-catching never seen before designs. We completely understand new age fashion trends and sensibilities and tailor our offerings accordingly. We are highly ethical in our business dealings and are considered highly trustworthy by our customers.</t>
  </si>
  <si>
    <t>Established in the year 2014 we ???Silver Touch Designer??? are prominent manufacturer and supplier of premium quality array of Designer Saree Bhagalpuri Saree Embroidery Saree Party Wear Saree Chiffon Saree Bridal Saree and Wedding Saree. The offered sarees are precisely designed using high quality fabrics and modern machinery in accordance to the current fashion trend. We have a well-furnished infrastructural unit placed in Surat (Gujarat India) that helps us to design the finest quality sarees. We have categorized our infrastructure into various divisions such as procurement stitching designing quality-control research &amp; development and warehousing &amp; packaging. Furnished with the latest tools and machinery this infrastructural unit helps us to design our sarees as per the demands of our clients. These processes are supervised by our experts who have rich industry experience and knowledge. We have been highly praised by our style conscious clients due to our quality-oriented approach impeccable range of sarees and timely delivery. Owing to the below listed reasons we have been able to suppress our competitors in the market:  \r\n&lt;ul&gt;\r\n&lt;li&gt;High-tech infrastruct</t>
  </si>
  <si>
    <t>Indian Saree Store is a surat based online shopping store to buy Indian ethnic&amp;nbsp;wear for men &amp;amp; women at cheap prices. We strive continuously to bring latest ethnic wear for Indian wear lovers. A wide range of &amp;nbsp;ethnic wear offered from sarees to salwar suits office wear kurtis to bridal wear lehenga choli. We have Indian mens wear too which includes sherwanis modi - nehru jacket kurta pajama wedding sherwanis.\r\nIndian Saree Store began its journey since 2008 with the aim of offering ethnic wear worldwide. With lots of customers base worlwide we are well aware of customer demand &amp;amp; trends. Our online store is curated exhaustively sourcing from all areas where we can get the best indian tradtional wear. We have 5000+ Indian ethnic wear with collections updated daily. We are glad to offer cash on delivery and free shipping in India. Worldwide express shipping provided in UK USA Australia Singapore Canada Malaysia Sri-Lanka Dubai Kuwait Pakistan Norway New Zealand &amp;amp; many more.\r\nIndian Saree Store works with standard courier partners to deliver their products on time. We are also industry leaders in providing highest customization possible of&amp;nbs</t>
  </si>
  <si>
    <t>Established in the year 2015 at Surat (Gujarat India) we &amp;ldquo;Fancy E Shop&amp;rdquo; are Sole Proprietorship firm has emerged as the best manufacturer trader and supplier of high quality clothes. More than a decade of immense experience in this domain we have come up with Designer Suits Fancy Suits Designer Kurti Designer Saree Lehenga Choli Ladies Gown etc.&amp;nbsp; Elegant pattern beautiful design optimum finish and fade resistance are some of the characteristics that make these clothes widely demanded among our clients. Creatively designed our offered clothes are perfect choice for any party or occasion. Owing to the commitment and devotion put forth by our diligent professionals we have marked a great position in the market. These clothes are artistically designed by our creative designers using the best quality fabric as per the ongoing fashion trends. Moreover we provide these clothes to our clients as per their preferences at affordable prices.</t>
  </si>
  <si>
    <t>Colour Art was established in the year of 2011 . We are leading Exporter and Wholesaler of Suits Emboidary Saree Fabrics etc. Patrons are rising the demand of offered collection as it is manufactured by making use of optimum quality threads yarns and other required raw material. Along with this we keep in mind the established quality standards of the industry while carrying out the manufacturing process of provided collection.Understanding the fact that a dedicated workforce is the strength of an organization we have hired capable and experienced professionals. These professionals cater to the varied demands of patrons by providing them the offered collection in accordance to their given specifications. Along with this they take the responsibility of taking care of our infrastructure by upgrading the machines and technology on periodic basis so as to retain the rising production rate. We have a team of competent designers and professionals which has helped us in standing firm on the pillar of innovation and diversity. All our items are fabricated by using superior quality raw material thus are high on each and every parameter such as durability and quality.Our cli</t>
  </si>
  <si>
    <t>Namaste and Welcome to Rutika Creations Pvt. Ltd. We manufacture high quality and elegant embroidered fabrics that mirror the new age women. Our endeavour is to provide customers with quality garments that are not only reasonable but are also a fashion statement.</t>
  </si>
  <si>
    <t>Since our outset in 2015 Kothari Tex Fab has emerged as major manufacturer wholesaler and trader of various ranges of ladies apparel. We provide optimal quality anarkali suit designer lehanga and designer salwar suit. These clothes have gained huge appreciation from our clients owing to their superior design and comfortable fabric. For fabricating these products we make use of premium grade fabric procured from authentic vendors with advanced machines. Moreover we supply these products to our customers at reasonable price tags with outstanding ongoing offers.  Culture of India raises to the religious faiths norms traditions languages ritualize arts values and the way of life in India and its people. Among all these India is more renowned and recognized for its clothing. Indian clothing is known for its grace and conventional wear all over the world. Having a good understanding of fashion market and its specific requirements our designers also helps us in offering customized products meeting the taste and preferences of the clients. We have implemented advanced production unit for manufacturing these products thus enabling us to make superior finished and precise d</t>
  </si>
  <si>
    <t>Saree Sargam &amp;ndash; The Rhythm of Fashion is one of the largest Indian Ethnic Online Fashion Store. We make every effort to interpret &amp; innovate the Indian ethnic style &amp; cater the best Indian style to all fashion Diva&amp;rsquo;s around the world. We have more than 100 years of experience in professional customized stitching &amp; design. We strive to offer one stop Online platform offering widest variety range of popular Indian Ethnic Fashion wear. Our Online store offers Magnificent Collection of Ethnic Wedding Wear Anarkali Dresses Lehanga Choli Salwar Kameez Sarees Chudidar Suit  Bollywood Replica Party Wear Blouses Choli&amp;rsquo;s with Customized Stitching &amp; lot more&amp;hellip; We also invites our valuable customers to SAREE SARGAM our first retail showroom located at 117 New Vraj Ratna Market Mota Mandir Chauta Bazar Surat India. Visit us &amp; experience the wide range of Women&amp;rsquo;s Clothing for every occasion &amp; experienced wide range of ethnic wear and also experinced the well managed professional customized stitching unit. Our Prime motto is &amp;ldquo;CUSTOMER HAPPINESS&amp;rdquo; &amp; we make best possible effort to strive for smooth and easy process to deliver the purchase o</t>
  </si>
  <si>
    <t>Incepted in the year 1990 in Surat (Gujarat India) we &amp;ldquo;Dharam Collection&amp;rdquo; are the reckoned manufacturer and supplier of supreme grade Designer Suit Anarkali Suit Fancy Suit Fancy Lehenga Fancy Gown etc. We have built vast business empires based on the principle of sole proprietorship. Our offered dresses are designed and tailored by making use of soft grade fabric with the help of modular stitching machines in compliance with set fashion industry norms. These dresses are worn to various parties functions special occasions and religious ceremonies by girls and women as ethnic and western outfit. Further these dresses are checked for their quality on series of quality parameters before being supplied to our clients. Our offered dresses are made available in different colors patterns shades sizes and designs as per their necessities. These dresses are widely appreciated by our clients for their enormous features such as light weight colorfastness perfect fitting stylish look intricate design long lasting shine smooth texture skin-friendliness durable sheen &amp;amp; shine and attractive print. We are providing a range of quality Embroidery Job Work to our val</t>
  </si>
  <si>
    <t>We &amp;ldquo;Saree Studio&amp;rdquo; are prominent manufacturer exporter and supplier of attractive array of Designer Sarees Party Wear Sarees Fancy Sarees Ethnic Wear Sarees Indian Sarees Ladies Sarees Exclusive Sarees Stylish Sarees Printed Sarees Lehenga Sarees etc. Since our commencement in 2013 at Surat (Gujarat India) we are supported by robust infrastructural base that is systematically divided into various departments such as procurement designing quality testing warehousing &amp;amp; packaging sales &amp;amp; marketing transportation &amp;amp; logistics etc. The designing department is resourced with ultra-modern machinery equipment and tools that are required for hassle free production. Under the leadership of our mentor &amp;ldquo;Mr. Parvez Ahmed&amp;rdquo; we are successfully catering the growing demands of our clients in an efficient and timely manner. His sharp business acumen and quality centric approach has helped us to gain tremendous success in this domain.  Being a client-oriented organization we strive hard to provide our clients beautiful range of sarees and lehengas. Our highly skilled designers precisely design the offered sarees as per the latest fashion trend by ut</t>
  </si>
  <si>
    <t>Established in the year 2012 at Surat (Gujarat India) we &amp;ldquo;Jyoti Nx&amp;rdquo; are renowned trader and supplier of superior quality array of Fancy Saree Designer Suit Anarkali Suit Embroidery Suit Party Wear Suit Lehenga Choli Ladies Kurti and Ladies Legging. The garments provided by us are sourced from the reliable and quality oriented vendors of the market in adherence with set international standards of quality with the aid of skilled procuring agent. Our offered products are meticulously checked under the stern supervision of dedicated team of quality auditors to assure their skin-friendly nature. In order to accomplish the urgent requirements of our prestigious clients we provide these garments in various patterns styles shades and other related specifications for our valuable clients. In addition to this these garments are extensively admired among our renowned patrons for their qualitative attributes such as alluring look skin friendly nature tear resistance optimum finish captivating pattern long lasting shine mesmerizing design longevity etc. We have recruited a team of talented and skilled workforce who works in synchronization with the customers in ord</t>
  </si>
  <si>
    <t>Incepted in the year&amp;nbsp;2014&amp;nbsp;at&amp;nbsp;Surat (Gujarat India)&amp;nbsp;we&amp;nbsp;&amp;ldquo;Gunj Fashion&amp;rdquo;&amp;nbsp;are leading&amp;nbsp;TraderWholesaler&amp;nbsp;andSupplier&amp;nbsp;of optimum quality assortment of&amp;nbsp;Ladies Salwar Suit Anarkali Suit Salwar Kameez Ladies Saree Lehenga Choli Ladies Kurti Ladies Gown Patiala Suit&amp;nbsp;etc. Under the headship of our&amp;nbsp;CEOs &amp;ldquo;Mr. Mayank Dhimmar Ashwin Kaklotar  Dinesh Bhargav&amp;rdquo;&amp;nbsp;we have gained huge success across the nation. These garments are designed using skin friendly fabrics and sophisticated designing machinery under the direction of dexterous designers at vendors end in compliance with latest fashion trend. The offered range is cherished for fine finish perfect fitting color fastness smooth texture attractive design and shrink resistance. Furthermore we offer apparels in different specifications in terms of patterns sizes designs and colors at affordable prices.\r\nWe are associated with dependable vendors of the market who provide us with a wide range of apparels. Our trustworthy vendors design and stitch garments using high grade fabrics. The selection process for the best vendor is done by our procuring</t>
  </si>
  <si>
    <t>Explore a fantastic collection of unique and contemporary&amp;nbsp;Gold Jewelry Silver Jewelry Diamond Jewelry Solitaires&amp;nbsp;handcrafted to make them extra special.&amp;nbsp; &amp;nbsp; &amp;nbsp; Take a look at the beautiful range of handmade&amp;nbsp;Gold Jewelry Silver Jewelry Diamond Jewelry&amp;nbsp;sets they make perfect gift ideas for your loved ones.&amp;nbsp; There is a wealth of choice available - whatever your style may be.&amp;nbsp; &amp;nbsp; &amp;nbsp; Simin Jewelry has a stunning selection of unique handmade Designer&amp;nbsp;Gold Jewelry Silver Jewelry Diamond Jewelry&amp;nbsp;such as&amp;nbsp;Pearl Jewellery ideal for weddings and bridesmaid gifts. You&amp;rsquo;ll also find a fantastic range of&amp;nbsp;Gold Jewelry Silver Jewelry Diamond Jewelry&amp;nbsp;necklaces ladies&amp;nbsp;Gold Jewelry Silver Jewelry Diamond Jewelry&amp;nbsp;bracelets&amp;nbsp;pendants earrings&amp;nbsp;and&amp;nbsp;rings.&amp;nbsp; &amp;nbsp; &amp;nbsp; Main addition of our collection is our diamonds which is handcrafted buy our skilled workers which is called artist of diamonds they give a diamond an marvelous look. Diamonds are manufactured in factory based in surat called&amp;nbsp;SHIV EXPORT.&amp;nbsp;Including of solitaires diamonds cirtified GIA IGI and non certifi</t>
  </si>
  <si>
    <t>\r\nSalehbhai Abdualhusein Daginawala is one of the most contemporary jewellers in town specializing in the latest variation of fashionable ornaments ranging from gold diamond rubies emeralds silver platinum jewellery and coloured gold. With the distinction of being the trend-setters in jewellery design.We deal in all types of jewellery like bracelets wedding rings earrings bangles necklaces etc of gold and diamond.\r\nsalehbhai daginawala is 85year in jewellery business.\r\n \r\n</t>
  </si>
  <si>
    <t>We are a Surat (India) based online retailer where all the designer wears are being prepared and we ship worldwide. We provide trendy south Asian garments from simple every day wear to wedding attires. Specifically specializing in Bridal Wear. Our collections of both ready to wear and bespoke made to measure dresses appeal to women who want a wardrobe fit for any occasion. From pure cotton to pure silk chiffons to georgette our fabrics and stitching style will reflect Bridal Art Creations ethos that behind great fashion truly lies great comfort. Bridal Art Creations released its online store in December 2015 from the heart of the fashion designers hub i.e Surat with the aim to provide excellent customer service and gain approval with our products. Experience luxury through us as our philosophy at Bridal Art Creations is to provide you with comfortable yet extravagant garments straight from the runway to your doorstep. We precisely handpick our designer attires in order to stay in parity with current fashion trends. At Bridal Art Creations we believe in customer happiness and customer satisfaction. Shop for Stunning luxurious and affordable designers choice at 'Bri</t>
  </si>
  <si>
    <t>The 'R.R.Jewel' was founded by the Rajiv Shah with a great vision of achieving major success &amp;amp; reaching the top in the Diamond Jewellery. With clear aim to capture the diamond jewellery market the R.R.Jewel was established in 1985. Clear picture in mind of developing export of diamond jewellery to various countries.The R.R.Jewel has well equipped diamond jewellery manufacturing factory at Surat.The Company constantly delivers the diamond jewellery that are unrivalled at international level and are available at the most competitive prices in terms of value for money and product excellence. R.R.Jewel is known for the best cut &amp;amp; consistency in jewellery making and also for its commitment to stringent quality and perfection for more than 30 years.R.R.Jewel is presently gearing up towards a major modernization and expansion drive of all their current business activities.</t>
  </si>
  <si>
    <t>Jayshree Prints was established in the year 2014. We are wholesaler retailer of printed sarees. We are regarded as one of the famous wholesaler of printed sarees. Fine quality of fabrics is procured from the reputed vendors of market for designing these sarees. Our collection of sarees has wide options of prints available for our clients ranging from simple small to bold prints. Best for any casual or formal event these sarees are available for our clients at market leading prices. We make sure to check these printed sarees on their finish and prints before supplying in market. Our printed sarees are really bold and suitable for young and mature women.&amp;nbsp; These sarees are a manifestation of elegance grace and charm. They are just perfect for parties special occasions and causal purposes.</t>
  </si>
  <si>
    <t>Since our inception in 2002 we &amp;ldquo;Siddhi Vinayak Fashion&amp;rdquo; are a Sole Proprietorship firm engaged in providing a captivating collection of suits to the fashion conscious customers. In order to accomplish the vast necessities and requirements of our honorable customers we are engaged in Manufacturing and Supplying a comprehensive range of Designer Suit Fancy Suit Palazzo Suit Dress Material and Salwar Suit. The suits provided by us remain in great demand among our clients due to their striking features such as alluring pattern eye catching look impeccable finish smooth texture light weight easy to wash skin friendliness tear resistance contemporary design and longevity. Without compromising in the quality of the offered range we provide these suits to our honorable customers at rock bottom prices within predefined time frame. Moreover our offered suits are stitched and crafted in strict adherence with the latest fashion trends prevailing in the market by making use of pristine quality fabric and other allied material under the guidance of our experienced designers by inculcating advanced tools and techniques. We offer our producst under the brand name of S</t>
  </si>
  <si>
    <t>We &amp;ldquo;BuyOnPlus&amp;rdquo; are a reliable and famous firm that is engaged in manufacturing and supplying a wide range of Ladies Legging. We are trading a premium quality Printed Saree and Ladies Kurti. We are a Partnership company that is managed under the headship of our &amp;ldquo;Mr. Ravimitra Bhesaniya&amp;rdquo; (Manager) and have gained a noteworthy position in the industry. When we started our business in 2001 we have developed a wide infrastructural unit that is situated at Surat (Gujarat India) and play the vital role in the development of our organization.</t>
  </si>
  <si>
    <t>Honest Group Company is established in 2015. We are Wholesaler Retailer &amp; Supplier of Ladies Tops Kurties &amp; T-shirts Ladies Under Garment &amp; Leggings. Offered Kurtis  Tops  T-Shirts Ladies Under Garment &amp; Leggings are extremely comfortable and are much admired due to their elegant design trendy look flawless finish smooth finish excellent texture and perfect color combinations. Designed as per the latest fashion trends from optimum quality fabric and the latest machines. To attain the complete satisfaction of the clients we provide these Kurtis in plenty of sizes designs colors patterns and other such specifications to choose from. We have developed a spacious and well functional infrastructural unit that helps us in the designing of beautiful collection of cloths as per the global set standards. This unit covers over a wide area and well armed with the essential devices machines equipments and tools. This unit comprises of sub-departments such as admin quality testing procurement R &amp; D designing marketing transportation packaging etc. To manage all the departments in a planned and systematic manner we have selected a team of creative and dedicated professionals. W</t>
  </si>
  <si>
    <t>Wel Come to Photo Create....We Create your memories forever.\r\nOur Experience of 14 Years Speaks about our Service Quality &amp;amp; Customer satisfaction. We are based in Diamond city Surat (Gujarat). Our mentors Mr.Chinesh Kothiya &amp;amp; Mr.Mahesh Pansheriya has started this organization and because of their hard work &amp;amp; dedication towards work now they are in multiple product in photography business. Our organisation is well equipped with latest machines and equipment Like UV Flat back print &amp;amp; RGB Print Machines. We are total 30 members of staff working with dedication. .\r\nTeam Work:-\r\nWe are committed to excellence and total customer satisfaction and promise to professionally carry out our responsibilities. Our vision and values are directly tied to quality of our services. Our years of experience history and customized services laid a strong unshakable foundation for our excellence in wedding Albums Birthday celebrations Anniversary opening ceremony Ring ceremony Kitty party Baby Shower portfolio Honey moon Tour Big Functions corporate celebration. School Annual functions. Pre-marriage albumETC.\r\nWe are best in :-\r\n&amp;nbsp;\r\nPrinting :-\r\nOn Glass</t>
  </si>
  <si>
    <t>Saloni Imtex was established in the year 2015. We are a leading Wholesaler Trader Supplier of Ladies Saree Ladies Kurties Ladies Leggings. These offered garments are available in various designs and patterns. Designer Sarees are offered by us to customers at reasonable rates. Our offered Sarees are appreciated for their elegant look.Under the guidance of our vendor&amp;rsquo;s experienced designers this ladies clothings are designed using high quality fabric and latest designing machinery. Further the offered clothings are also available in different sizes colors and designs as per the specific requirements of our valuable patrons.</t>
  </si>
  <si>
    <t>Bindal group is a renowned group in the field of textiles based out of Surat India. The group has a diversified portfolio in the field of textiles ranging from business activities in textile processing designing manufacturing and marketing of home textiles to global trading.\r\nThe group was established in the year 1980 with its first polyester processing plant being set up. To ensure quality and cost efficiencies over the years the group has enhanced its skill sets in processing and made use of opportunities to expand into home textiles and garments. Bindal also entered the domestic retail segment with a brand named &amp;lsquo;Bear Hug&amp;rsquo; that offers soft furnishings at attractive price points. In the fiscal year 2010-11 the group had an annual turnover of more than INR 1 Billion it processed and exported more than 60 million meters of cloth. It has around 1000 employees.\r\nThe group has always focused on delivering products and services of the highest quality by rigorous R&amp;amp;D defined processes and stringent quality policies. These are backed by dedicated experienced and competent staff. This is how the group has evolved into a manufacturer and processor of w</t>
  </si>
  <si>
    <t>We are an international trade agency which deals with multi products. We also source products for clients worldwide. We have acquired expertise in this field. Meanwhile we have set up a comprehensive and strict system for dealing with clients through quality management. Our clients come from all over the world and have expressed satisfaction with our service. We are located in beautiful city of surat in gujarat india.  \customer satisfaction is our #1 priority\ ifresh international is one of worlds leading trading companies of industrial minerals water plant manufacturer of disposable blade and prep razors export quality of  car and home freshener from all over the worldadhesive plus various other industries.  our activities are based on mutual trust and flexible cooperation with our customers at every stage of the work. With the high quality and reliability of our services we have always been able to fulfill our customers' requirements and establish long-term relationships with our clients from all over the world.  ifresh international was established in 2008 and is one of the most experienced exporter and distributor . We are extremely proud of the success and t</t>
  </si>
  <si>
    <t>Legacy of Dev &amp;amp; Co. can be traced as early as in 2002 when the founder member mr. Vijay desai was conducting diamond business &amp;amp; textile business on small scale in mumbai &amp;amp; surat.Company do business from mumbai &amp;amp; surat to all over indian &amp;amp; export all europegulf country iran saudi dubai kuwait quatar bharain maskat egypt istanbul labnon ghana azerbijan &amp;amp; russia's other country from many years. Keeping in mind core values of company which is to provide a stable supply of readymade goods. The design &amp;amp; lifestyle garment at competitive prices with stringent quality control dev &amp;amp; co. Has commenced office in the asian largest &amp;amp; biggest textile industry at surat gujarat india start its operation in 2014.Dev &amp;amp; co. Are a premium manufacturer supplier and wholesaler of fancy &amp;amp; designer - suits &amp;amp; sarees we owns a high-tech production unit which is based in gujarat india. From there we are able to manufacture an outstanding range of salwar suits punjabi patiala style suits and fancy bottom work salwar suits. We are specialized in indian ethnic wear and provide attractive styles. All this range is made as per the needs of our custo</t>
  </si>
  <si>
    <t>Sareez House&amp;nbsp;a range of ensembles which spell out sheer beauty and class. The focus is on the quality of fabric workmanship and the choice of color - all these aspects are blended to create fascinating styles and unique designs. Sareez House a whole new range of ethnic wear like&amp;nbsp;prat-a-porter designer&amp;lsquo;s collection wedding lehengas &amp;amp; sarees ethnic suits saries and fabric for women.\r\nSareez House have been now ranked as&amp;nbsp;&amp;lsquo;A High Street Fashion Brand&amp;rsquo; &amp;amp; one of the finest fashion online &amp;amp; retail stores in the country&amp;nbsp;. we are proud to be a part of emotions making&amp;nbsp;occasions festivals &amp;amp; events&amp;nbsp;more special &amp;amp; memorable over the past years. Well known for its&amp;nbsp;wedding collectionSareez House display collections from all over India\r\nSareez House have now introduced its own designer team and are also working with&amp;nbsp;India&amp;rsquo;s top designers. Sareez House team has been working hard to make you look unique whatever theme or occasion it may be from&amp;nbsp;registry wedding traditional wedding Mehendi Night Sangeet and Reception to parties.\r\nSareez House has a large number of domestic and internationa</t>
  </si>
  <si>
    <t>Established in the year 2008 we &amp;ldquo;Aastha Creation&amp;rdquo; are a notable and prominent Sole Proprietorship firm that is engaged in manufacturing and wholesaling a wide range of Silk Saree Georgette Saree Chiffon Saree Printed Saree Ladies Saree Half Half Saree Net Saree etc. Located in Surat (Gujarat India) we are supported by a well functional infrastructural unit that assists us in the manufacturing of a wide range of products as per the set industry norms. Under the headship of our mentor &amp;ldquo;Mr. Vinay Sojitra&amp;rdquo; we have gained a remarkable and strong position in the national market.</t>
  </si>
  <si>
    <t>We have set up an excellent infrastructure and made relevant changes over the time that has given us productive results over the time. The units include : &lt;ul&gt;&lt;li&gt;R&amp;D Experts : The products need proper research work by the R&amp;D Experts before manufacturing to find out the perfect composition.&lt;/li&gt;&lt;li&gt;Manufacturing Unit : The processing of Industrial Supplies commences under the vigil eye of the Experts with the help of latest technology.&lt;/li&gt;&lt;li&gt;Testing Unit : We have special arrangements for the testing of Industrial Supplies.&lt;/li&gt;&lt;li&gt;Storage Unit : The products are stored in a well maintained and clean storage area to keep the Industrial Supplies safe till the delivery.&lt;/li&gt;&lt;li&gt;Packaging Unit : Industrial Supplies require superior packaging material to prevent leakage and spilling.&lt;/li&gt;&lt;/ul&gt;Team : &amp;ldquo;The Best Team Brings the Best Results&amp;rdquo; we completely justify the statement. We comprise of experienced team members and Professionals including : &lt;ul&gt;&lt;li&gt;Procuring Managers&lt;/li&gt;&lt;li&gt;Skilled and Semi-skilled Workers&lt;/li&gt;&lt;li&gt;Quality Auditors&lt;/li&gt;&lt;li&gt;Experts&lt;/li&gt;&lt;li&gt;Engineers&lt;/li&gt;&lt;/ul&gt;Why Us?&lt;ul&gt;&lt;li&gt;We are one stop destination for the variety of Industrial Supp</t>
  </si>
  <si>
    <t>Cotton Duniya&amp;nbsp;is founded by a Pixel team of Cotton Duniya with years of experience in exporting ready-made garments to world wide customers.Our India based textile sourcing team acts as the first point of contact between you and the apparel manufacturing companies located in surat while our surat based team monitor every step from production to delivery of goods. Our mission is to obtain highest quality standards that you are looking for at competitive prices. Cotton Duniya has a wide range of resources and partnerships with the manufacturers who are the leaders in their fields with the reliable production techniques and experience.We do our best to find the best supplier in both quality and available prices by following-up all the collection and production processes together with them\r\ntextile Surat have been now ranked as&amp;nbsp;&amp;lsquo;A High Street Fashion Brand&amp;rsquo; &amp;amp; one of the finest fashion online &amp;amp; retail stores in the country&amp;nbsp;. we are proud to be a part of emotions making&amp;nbsp;occasions festivals &amp;amp; events&amp;nbsp;more special &amp;amp; memorable over the past years. Well known for its&amp;nbsp;wedding collectiontextile Surat display collectio</t>
  </si>
  <si>
    <t>Incepted in the year 2012 'Lord&amp;rsquo;s Fashion' have evolved as one of the trustworthy manufacturer and supplier of a comprehensive range of Ladies Apparels. Our wide range compromises of Designer Sarees Designer Suits and Fancy Sarees to cater the needs of changing market scenario. We offer elite collection of exotic sensual and glamorous products which is considered as acme of luxury fashion resort women&amp;rsquo;s wear. Our apparels are made from best quality raw material with blend of ethnic tradition of embroidery and advanced modern technology. We put forward very good quality as well as competitive price that gratify the needs of our clients. Our collection is available in different styles vivacious colors and innumerable variations that add grace and elegance. We are known in the industry for long-term and mutually beneficial relationships which is the reason behind our huge clientele base.We take pride in having the best and sound infrastructure with most prominently best people in the industry that equips us to design highly anticipated apparels. We believe that in today&amp;rsquo;s competitive and liberalized business environment quality is the key to success</t>
  </si>
  <si>
    <t>Garden and Garden Vareli are the brand names of Garden Silk Mills Limited a company dedicated for more than 80 years to the design and creation of high-quality textile prints fabrics and textile intermediates for consumers and businesses. Garden Vareli today is in the forefront of modern Indian textile design by creating innovative products of exacting quality and beauty with the highest levels of customer service in the industry.The company&amp;rsquo;s products encompass the entire value chain in textiles specializing in the manufacture of polyester filament-based yarns textile-grade polyester polymer and fashion fabrics for women&amp;rsquo;s outer wear in polyester and pure cotton. The company is the largest seller of branded sarees and dress materials in India.Garden Vareli has earned a long-standing reputation among businesses and customers for its consumer-oriented professional culture ethical industrial standards and its state-of-the-art equipment and process knowhow. It is widely regarded as one of the most sophisticated and innovative fabric design houses in the country.Garden Vareli&amp;rsquo;s network of 70 dealers and 90 retail shops coordinate 480 points-of-sale i</t>
  </si>
  <si>
    <t>Sun Light Fab was established in the year 2015. We are manufacturer of Women's Clothing like Designer Sarees Salwar Suit Lehengas Kurtis etc. We sell best quality products to the buyer. For the purpose of designing of these exclusive salwar suits and sarees in compliance with prevailing fashion trends we make use of quality assured fabric yarns and advanced weaving tools which are based on sophisticated and latest technology. Offered by us at industry leading prices these exclusive salwar suits and sarees are appreciated for their flawless finish optimum colorfastness elegant design lightweight distinctive appearance and resistance to shrinkage. We offer our patrons with multiple payment option keeping their budget constraint and convenience in our mind.Being a quality conscious organization we assure that the optimum quality of the exclusive salwar suits and sarees is never compromised. We have set up a distribution network to ensure that the offered exclusive salwar suits and sarees are delivered within the assured time frame at the patrons&amp;rsquo; end.</t>
  </si>
  <si>
    <t>Bajrang Traders was established in the year 2010. We are the Manufacturer Supplier Distributor &amp;amp; Exporter of Natural Cream Towel Pashmina Shawl Maroon Lining Colour Pashmina Shawl Zari Check Pashmina Shawl Various Colours Shawl Double Shaded Green Shawl Imitation Zari Shawl etc. Our entire product range is delivered in standard lengths and is delivered with fine thread work. They should be dry cleaned for ensuring longevity.Being a client-centric company we make every effort to offer our clients attractive range of garments. Our skilled designers precisely design the offered apparel range as per the latest fashion trend by utilizing optimum quality fabrics yarns and threads. The apparel range is highly demanded in the market due to attributes such as attractive design perfect finish shrink resistance color fastness soft texture and high comfort level.</t>
  </si>
  <si>
    <t>Wavelon Fabrics Private Limited are recognized as one of the preeminent wholesalers manufactures traders and exporters of Surat Saris. We are engaged in offering a stunning gamut of Sarees that is intricately designed in attractive colors embroideries and embellishments. Our range is sourced from reliable vendors and designers who toiler this range using fine quality fabric.&amp;nbsp;Leveraging on the expertise of our professionals we have been able to deliver superior quality range to the clients. We have a capacious warehouse for the safe storage of the entire collection which helps us in stocking a bulk and for fulfilling the requirements of our clients on time. Quality coupled with client satisfaction has been the base of our business policies. With our consistent effort towards ensuring the quality of the products offered by us we have excelled in gaining the trust of the clients based across the Indian Subcontinent.&amp;nbsp;Under the able guidance of our mentors we have grown by leaps and bounds. With his experience and expertise in the domain we have been able to explore the untouched domains of the industry.&amp;nbsp;Our Group&amp;nbsp;The vision of WAVELON GROUP has bee</t>
  </si>
  <si>
    <t>Established since 2011  of rich experience in manufacturing and supplying wide range of Printed Sarees we have gained hold on to a huge client&amp;egrave;le spread nation-wide. The range we offer is inclusive of Red Sarees Printed Sarees Finished Sarees Georgette Printed Sarees Digital Printed Sarees Designer Printed Sarees and Floral Printed Sarees. Furthermore we offer Simple Printed Saree Elegant Printed Saree Multicolor Border Printed Saree Chiffon Printed Saree and Violet Color Printed Saree. Our product range finds immense appreciation from clients owing to their rich quality exotic designs and attractive appearance.   We instilled latest machines and tools in our infrastructure to ensure manufacturing flawless products. Our quality inspectors keep a watchful eye on the entire manufacturing process. They ensure that clients receive rich quality products within specified time frame and in damage-free condition. Owing to our experienced R&amp;D department and large production capacity we are able to cater the requirement of bulk storage.</t>
  </si>
  <si>
    <t>To offer our customer with all type of fashionable traditional designer and enduring sarees. We offer our customers top quality sarees with excellent prices.Our Mission :Continuously apprising our customer with today&amp;rsquo;s trends ongoing traditional sarees in demand with the best prize in market.Our Values :Create market awareness on quality design lasting traditional sarees at accurate cost.&amp;nbsp;&amp;nbsp;&amp;nbsp; Culture of India raises to the religious beliefs customs traditions languages ceremonies arts values and the way of life in India and its people. India&amp;rsquo;s languages religions dance music architecture food and customs differ from place to place within the country. Among all these India is more famous and recognized for its clothing. Indian clothing is known for its elegance and traditional wear all over the world.Though clothing greatly varies across the country the most popular styles of woman dress since years include draped garments very well known assari.As we all know 60% of Indian female prefer wearing sari on daily basis while remaining other definitely wear them occasionally. And when you ask any women about sarees they definitely very excitedl</t>
  </si>
  <si>
    <t>We Snapflips Enterprise was incorporated in year 2013. We are online selling company and trader of Ladies Sarees Suits &amp; Lehenga Choli. All our products are chiefly demands and highly admired amongst our esteemed clients owing to their long lasting vibrant and mild colors reasonable prices attractive fashionable designs and rich quality. Our dedicated team of designers clout rich skills in designing and duly shows their work on our product dimension. All-inclusive and contra distinct range makes our product line more faddish amongst market&amp;rsquo;s other brands. Side by side our fair dealing premium packaging pleasing coordination and safe shipment make our organization more prominent. We have carved a niche in the international market through our strong business circuitry profile. Our global network is continuously increasing due to our trade methodologies.We are backed by a team of dynamic and enthusiastic professionals who possess keen mastery in their respective domains. They work in absolute harmony so as to bring ease in executing various business tasks. Our company is sprouting up each moment by their consistent efforts. Our team is our concrete base on whic</t>
  </si>
  <si>
    <t>As we are well aware about every changing fashion and trends we &amp;ldquo;Gopi Fashion&amp;rdquo; are the exclusive manufacturer supplier and exporter of designer ladies salwar kameez in Surat. Our head office is located in Mumbai. With an experience of over 15years in the field of readymade salwar kameez we came in to pursuance and earned a status of dignity in the fashions apparel industries textile industry etc.  &amp;ldquo;Mr. Arjun Bhetariya Mr. Vijya Kanara and Mr. Ram Bhetariya&amp;rdquo; the respective owners of our company with the best designing faculty adopt practical approach and latest trends with ease in an organized manner.  We use the latest designing tools in our complete range of ladies wear so that the latest trend with excellent look is integrated in our range. These are renowned for supreme quality fabric range of attractive colors sizes and the latest trend. We export our complete range of ladies wear to our valuable clients throughout the world. We use extreme quality raw material in our range of products which is sourced from our quality driven and reliable vendors. We are a client-oriented organization and dedicated towards providing quality range of lad</t>
  </si>
  <si>
    <t>Incorporated in year 2007 at Surat (Gujarat India) we &amp;ldquo;Maruti Creation&amp;rdquo; are a Sole Proprietorship firm affianced in Manufacturing an attractive range of Anarkali Suit Lehenga Choli Dress Material Salwar Kameez etc. We offer this range in numerous colors at budget-friendly prices. Under the worth guidance of &amp;ldquo;Mr. Pravin Sarvaiya&amp;rdquo; we have achieved a reputed position in this industry.</t>
  </si>
  <si>
    <t>We would like to take this opportunity to introduce our self as Creative Jewels one of the leading Diamond Jewellery manufacturing company in India . Our main manufacturing unit is located in the Surat city of Gujarat  The Diamond Capital of the world. Surat Diamond Industry is highly renowned in the world for its extra ordinary art of cutting and polishing diamonds and supplying it to the world at prices which are incompatible.We are engaged with Gems and Jewellery Industry since 2001. We have proven a glorious track record of 15yrs in this business- line and have satisfied client.\r\nCreative Jewels is one of most contemporary jewellers specializing in the latest variation of fashionable ornaments ranging from gold diamond rubies emeralds silver and coloured gold. With the distinction of being the trend-setters in jewellery design Creative Jewels has an exquisite.\r\nIn categories Creative Jewels make jewellery for women like Rings Earring Pendant Pendant set Necklace set Nose pin Bangles Bracelets Mangalsutra set(Tanmaniya) and jewellery for men like Bracelets Rings Diamond Studded Watches Diamond Studded Pen Diamond Studded Belt Buckles (we use to set diamond</t>
  </si>
  <si>
    <t>Women&amp;rsquo;s Clothing Online Shopping India Ishopika\r\nWe present to you Thankar.com India&amp;rsquo;s best women clothing online shopping store India. Women have a lot of options to choose from- sarees salwar suits gownskurtis etc. Buy women&amp;rsquo;s clothing online at discount prices.  At online store we offers latest new arrival sarrees salwar suits kurtis lehengas at discount prices.\r\nIndian Ethnic Wear- Surviving WesternizationWe Indians have maintained our unique culture despite various influences throughout the passage of time with war invasions colonialism and recently westernization. We Indians have adopted many aspects of these influences with open arms but have always ensured that our traditional culture is not lost with the influx of external influences. Instead we have adopted others cultures within the realm of our cultural boundaries.\r\nIn other developed and developing countries almost everyone has shifted to wearing Western clothes. In India people have modified local attire to suit to their own tastes. Our conservative mindsets mean that we do not encourage the use of revealing clothes. Traditional ethnic clothing still rules the roost in retail</t>
  </si>
  <si>
    <t>We &amp;ldquo;Krishna Fashion&amp;rdquo; are a eminent entity in fashion industry engaged in Manufacturing and Trading an attractive range of Anarkali Suit Salwar Suit Fancy Kurti Chaniya Choli Lehenga Choli and Fancy Saree. Incorporated in the year 2015 at Surat (Gujarat India) we are engaged in providing highly attractive range of apparels. We offer these apparels in various shades sizes designs and patterns. Under the worthy guidance of &amp;ldquo;Mr. Vikash Bhai&amp;rdquo; (Owner) we have achieved a reputed position in the market.</t>
  </si>
  <si>
    <t>We &amp;ldquo;Shree Fashion&amp;rdquo; are a prominent Sole Proprietorship company that is betrothed in manufacturing an exclusive range of Ladies Kurti Fancy Saree Fancy Gown Long Skirt Top etc. Incepted in the year 2016 we have developed a capacious infrastructural unit that is located at Surat (Gujarat India) and assists us to provide the best class garments to the clients in a predefined time period. Under the headship of our mentors &amp;ldquo;Dhaval Koshiya'(Managing Director) we have achieved a significant position in this sector.</t>
  </si>
  <si>
    <t>Seventh Sense Protection Management Pvt Ltd is a leading private investigation agency of Gujarat. our company is having ISO 9001:2008 certificate and we are also a member of APDI (association of private detectives and investigators-india).\r\nOur organization has seen immense success within the shortest span of time and emerged as a reputed name in the field of offering world-class Investigation Services. Also offering Spy Cameras and Spy Gadgets. We have displayed a consistent track record across complex cases and provided complete reliable solutions as per the client's requirements. With the support of our professionals we provide all kinds of investigation services including Pre Marital Verifications Post Marital Investigations Surveillance Tracing Location of Cheaters/Absconders and Finding Missing Person/Love Birds. Coupled with uncompromising ethics that instill confidence we have garnered the trust and loyalty of our valued clients.\r\nOur services are rendered to unearth the truth and deliver exactly what our clients require and that too within the given time schedule. By working in close coordination with our customers we assure complete confidentiality.</t>
  </si>
  <si>
    <t>Baldha Export Established in the year 2015 We &amp;ldquo;Baldha Export&amp;rdquo; is a leading international manufacturer supplier and export company of India. We introduce ourselves as exporter &amp; importer based on&amp;nbsp;All types of Indian Fruits Vegetables Spices Grains Dehydrated products Agricultural products flour category we can serve Whole flour Maida flour &amp; Chakki Atta. Eco-friendly Products like solar water heater system Wood free pencil Disposable products non &amp;ndash; woven fabrics.&amp;nbsp;\r\nIn agriculture-based products; We&amp;rsquo;ve evolved as a renowned producer marketer and exporter of Indian fruit and vegetable direct from farms and we are associate with more than 300 trained farmers Dehydrated products like Dehydrated onion garlic &amp; ginger flakes / kibbled chopped minced granules and powder with customize packaging. In Agriculture products - we produce a high quality glossary product pulses and grains like Peanuts Millet Maize and Wheat with a huge quantity. With a Motto of Save Environment We&amp;rsquo;ve Freshko eco-friendly products range which are Freshko Eco Friendly Ply Freshko Eco Friendly Doors &amp; Windows Freshko Solar Water Heater system Solar panels Wo</t>
  </si>
  <si>
    <t>We Jhumarlal Gandhi established our operations in the year 1960 as one of the well known exporters suppliers and traders of an endless collection of Ladies Apparel. Our product series comprises of Designer Sarees Fancy Sarees and Designer Salwar Suit that are vastly demanded by out esteemed customers on weddings festive occasions and other celebrations. Since our inception we are extremely concerned with the flawlessness of our product assortment and to keep up with the quality standards we make use of quality grade fabric threads and paints procured from our dependable and trustworthy vendors of long term. At our company we have established a state-of-the-art infrastructure well equipped with efficient machines and equipment along with stable power backup and facilities such as internet telephone fax and powerful generators. We have hired a team of professionals which is well trained and experienced to understand and fulfill the diverse customer requirements without compromising with the quality. Owing to the hard work and dedication we have set up a large production line with huge capacity and are fortunate to have a good financial position. We lay huge emphasis</t>
  </si>
  <si>
    <t>Satrani is the new generation Online Indian Ethnic Wear Store. Satrani brings you the world&amp;rsquo;s finest collection and wide range of Indian SAREES SALWAAR KAMEEZ and LEHENGA CHOLI. It is a range of ensembles which spell out sheer beauty and class. The focus is on the quality of fabric workmanship and the choice of color - all these aspects are blended to create fascinating styles and unique designs.We are one of the leading providers of online Indian traditional attire. Our key focus is on good quality products on-time delivery and customer&amp;rsquo;s satisfaction. Our apparels are exclusively-designed to bestow upon you the real feels of Indian heritage. Our collections are not only an ideal mix of form function and festivals but they also reflect the richness of Indian wardrobe and tradition.Our e-commerce arm Satrani is a leading one stop destination for online shopping for worldwide consumers who are looking for affordable lifestyle products at optimum prices. Our apparels are exclusively designed to endow you the real feel of Indian heritage and tradition.&amp;nbsp;We use quality raw materials in our fabricate process to deliver optimum product range throughout p</t>
  </si>
  <si>
    <t>&amp;ldquo;KR Export&amp;rdquo; is an eminent entity involved in manufacturing an excellent range of Designer Saree Fancy Saree Western Top Designer Suit Fancy Kurti etc. Incorporated as a Sole Proprietorship firm in the year 2006 at Surat (Gujarat India) we are involved in offering best quality products to our clients. Offered range of products is highly acknowledged for their perfect look stylish appearance alluring design soft texture etc. Our mentor &amp;ldquo;Mr. Ramji Bhai&amp;rdquo; has vast experience in this field and under his strict guidance we have attained a remarkable position in this industry.</t>
  </si>
  <si>
    <t>We have been able to establish ourselves as a trusted name by engaging ourselves in manufacturing supplying and exporting a wide array of attractive Fashion Sarees since 1990. In our range we offer Designer Embroidered Sarees Embroidery Work Sarees Shimmer Embroidered Sarees Designer Satin Sarees Heavy Embroidered Sarees and Red Embroidered Sarees. Moreover we are engaged in offering Sequin Work Sarees Party Wear Sarees Floral Designer Sarees Net Designer Sarees Exclusive Ethnic Sarees and Ethnic Georgette Sarees. We use supreme quality fabrics threads and beading material for manufacturing these sarees. We also employ latest technology and advanced machinery for designing and manufacturing our range of sarees. Clients widely prefer our collection of sarees to add grace to their beauty as it is high aesthetic appeal unmatched designs unique patterns excellent finish and colour fastness.\r\n&amp;nbsp;\r\nWe are a trade member of Trade Association of Surat and thus strive towards offering an imposing and beautiful range of sarees. To meet the exact preferences of the clients we offer custom-made sarees to them. Moreover we make sure to check the range of sarees on certa</t>
  </si>
  <si>
    <t>Mughal Fashion was established in the year 2013. We are the leading Manufacture and Supplier of Casual Cotton Kurti Fancy Ladies Cotton Kurti Printed Cotton Kurti Fashion Salwar Kameez Cotton Salwar Kameez Georgette Salwar Kameez Printed Ladies Suits Embroidered Ladies Suit etc.</t>
  </si>
  <si>
    <t>Setting the fashion trends and adding charm to the looks of women we Tulsi Fashion are a well known name of the ladies apparel market. We are a team of highly creative fashion enthusiastic designing and offering a mesmerizing spectrum of Straight Suits Anarkali Salwar Kameez Churidar Salwar Kameez Designer Salwar Kameez Designer Churidar Salwar Kameez and Bollywood Salwar Kameez. The high quality and unique designs of our each piece has made us top-notch &lt;i&gt;manufacturer exporter&lt;/i&gt; and&lt;i&gt; supplier&lt;/i&gt; of the industry. Our collection is tailored from finest quality fabric threads dyes and embellishment material in accordance with contemporary fashion swings. Some striking features that make our beautifully designed collection perfect to be worn casually as well as on special occasions like marriages anniversaries &amp;amp; festivals are: \r\n&lt;ul&gt;\r\n&lt;li&gt;Colorfastness&lt;/li&gt;\r\n&lt;li&gt;Easy to carry&lt;/li&gt;\r\n&lt;li&gt;Splendid finish&lt;/li&gt;\r\n&lt;li&gt;Neat weaving &amp;amp; stitching&lt;/li&gt;\r\n&lt;li&gt;Mesmerizing patterns&lt;/li&gt;\r\n&lt;li&gt;Eye-grabbing appeal etc.&lt;/li&gt;\r\n&lt;/ul&gt;\r\nWith love towards fashion and zeal to serve the women products of their desires we are striving day &amp;amp; night. Our personn</t>
  </si>
  <si>
    <t>Blackforest specializes in new age camera bags and accessories made for those who demand more in style function and ultimate protection for their gear. Each product is handcrafted using rich and highly resourceful materials. Founded in 2016 in India we are dedicated to making products that will last the test of time.\r\n&amp;ldquo;It&amp;rsquo;s about inspiration and courage. It&amp;rsquo;s about having an idea regardless of the risk and taking the next step until it becomes a reality.\r\nIt&amp;rsquo;s been a problem carrying a SLR camera accessories laptop and other travel essentials all in one in just one bag that is stylish yet functional. We risked putting our gear in a travel bag and always feared damaging our much essential camera body and lenses. We knew there&amp;rsquo;s a better way and that&amp;rsquo;s why we initiated Blackforest!\r\nWe explored new materials made several prototypes and field tested for months before we launched our first bag. This is precisely our goal with each new piece and we pursue it passionately. We will continue to craft better ways to carry that help you move effortlessly between your worlds. We hope that our products will make photography a better e</t>
  </si>
  <si>
    <t>Incorporated in the year 2008 at Surat (Gujarat India) we &amp;ldquo;Radhe Fashion&amp;rdquo; are a Sole Proprietorship firm involved in Manufacturing an excellent range of Fancy Saree Designer Saree Printed Saree Ladies Kurti Salwar Kameez Fancy Gown Dress Material Chaniya Choli Lehenga Choli etc. We offer a high quality assortment of these products to our clients at budget-friendly prices. These dresses are widely appraised for their elegant look and beautiful design. Under the worth guidance of our mentor &amp;ldquo;Mr. Manish Bhingaradiya&amp;rdquo; (Proprietor) we have achieved a reputed position in this industry.</t>
  </si>
  <si>
    <t>Established as Sole Proprietorship firm in the year 2014 at Surat (Gujarat India) We &amp;ldquo;Dooiitt Inc.&amp;rdquo; are a renowned manufacturer of a qualitative assortment of Ladies Suit Salwar Kameez Dress Material Ladies Kurti Designer Saree Printed Saree etc. Our offered range is widely acclaimed for its features like elegant look perfect stitching fine finish etc. Under the headship of &amp;ldquo;Mr. Sanket Patel&amp;rdquo; (Proprietor) we have achieved a noteworthy position in the market.</t>
  </si>
  <si>
    <t>Backed by many years of industry experience we have established ourselves as one of the most reputed manufacturers and suppliers of a high-grade quality range of Designer Sarees and Lehengas. In our product range we offer Embroidery Sarees Saree Full Embroidery Sarees Embroidery Saree Designer Embroidery Sarees Fancy Embroidery Sarees Cotton Embroidery Sarees Designer Lehenga Choli Fashion Lehenga Trendy Lehenga and Ghagra Choli. The product range that we provide our customers with is highly appreciated for its exquisite embroidery work intricate mirror work and beautiful color combinations.Our organization is known in the industry for being client oriented and for the high-grade sarees &amp; lehengas that we offer to our customers. The entire product line is designed using finest quality fabric and embellishments. Our products are highly popular in the market because of the high quality and flawless zari work mirror work stone work and heavy embroidery. We are able to cater to our customers with such an exquisitely designed array of products owing to the diligence of our highly experienced team of artisans and craftsmen. Due to these factors we have been able to earn</t>
  </si>
  <si>
    <t>Situated in the year 2015 at Surat (Gujarat India) We &amp;ldquo;Mahalaxmi Fashion&amp;rdquo; are a Sole Proprietorship firm that is an affluent manufacturer of a wide array of Fancy Saree Designer Saree Cotton Kurti Fancy Suit Designer Suit Designer Dress Anarkali Suit Punjabi Suit and Needle Lace. We design these products as per the latest market trends and deliver these at users&amp;rsquo; premises within the scheduled time-frame. Under the supervision of &amp;ldquo;Mr. Hardik Bhai' (Proprietor) we have gained huge success in this field.</t>
  </si>
  <si>
    <t>Established in the year 2009 we are reckoned as one of the most revered manufacturer exporter and supplier of premium quality Diamond Jewelery. Our range of products includes Diamond Earrings Diamond Necklaces and Diamond Rings. Our customers can avail a wide range of products in varied designs sizes shapes and other specifications. These jewelry items are highly accredited in the market because of their excellent finish fine polish dazzle and attractive designs &amp;amp; styles.The premium quality metal and flawless quality diamond stones are used in manufacturing a range of jewelery. We have been committed towards delivering premium jewelry to our clients at industry leading prices. Our designers specifically design our products keeping in mind the requirements of the fashion trends prevailing in the market. Our products are the reflection of the skills and craftsmanship of our artisans as well as our designers. Our organization also provides easy payment modes to facilitate the complex transactions.</t>
  </si>
  <si>
    <t>Established in the year 1977 we &amp;ldquo;SR Fashion&amp;rdquo; are counted as an emerging Manufacturer Trader Wholesaler and Exporter of exclusive range of Lehenga Sarees Designer Suits Exclusive Designer Sarees Party Wear Suits Fancy Ladies Suits and Fancy Kurties etc. Our product range is fabricated under the supervision of experienced designers using superior class fabric stitching material and latest designing techniques. Our team of procuring agents procures the fabric and other stitching material from only reliable and certified vendors of the market in compliance with international quality standards. Further it is carefully tested on various parameters to provide only superior class goods to our clients. The entire range is known for its cost effectiveness perfect stitching superior fabric exclusive designs shades and comfort. Our offered range includes Party Wear Suits Designer Cotton Suits Ethnic Ladies Suits Designer Color Shades Suits Designer Embroidery Suits Latest Designer Sarees Latest Designer Silk Sarees Latest Designer Border Sarees Party Wear Suits Party Wear Frock Suits etc. We offer these products in latest designs colors shades and sizes in order t</t>
  </si>
  <si>
    <t>Choosing an elegant suit is more detailed than what you think. To handpick an amazing variety of textiles one needs to be attentive towards the size body shape as well possess an individual taste in fashion. To give advice and help you select the perfect fit Suit Kurti Lehenga etc. our company Ishita International came into establishment. Our attentively designed collection is appreciated by women of all ages. Colorfast Strong stitch and durability are some of the amazing features rendered by our gamut. Located in Surat Gujarat (India) we have established strong foothold in the industry by supplying all our creations not only in the native country but in other countries as well.&amp;nbsp; Product LineThe gamut of products offered by us are accessible in designer patterns. These textiles are listed below: \r\n&lt;ul&gt;\r\n&lt;li&gt;Suits&lt;/li&gt;\r\n&lt;li&gt;Designer Suit&lt;/li&gt;\r\n&lt;li&gt;Cotton Suit&lt;/li&gt;\r\n&lt;li&gt;Dress Material&lt;/li&gt;\r\n&lt;li&gt;Lehenga&lt;/li&gt;\r\n&lt;li&gt;Kurti&lt;/li&gt;\r\n&lt;li&gt;Legging's &lt;/li&gt;\r\n&lt;/ul&gt;\r\nOur StrengthsWe have progressively grown in the industry due the various services offered by us. These below listed services has proved to be our strength: \r\n&lt;ul&gt;\r\n&lt;li&gt;Careful Selection of</t>
  </si>
  <si>
    <t>Rekha Maniyar Fashions is a marketplace to \Discover Unique Indian Products\ including sari dresses kurtis lehengas&amp;nbsp;from India.\r\nIndia is a beautiful assortment of diversity reflected in our Clothing Food Lifestyle Language Music Books etc. This diversity is so rich and diverse that an attempt to capture it on a single platform was never made.&amp;nbsp;Rekha Maniyar Fashions&amp;nbsp;is that sincere attempt by bunch of young insane girls and women who think this is possible now with the Internet.\r\n&amp;nbsp;\r\nRekha Maniyar Fashions&amp;nbsp;uses a marketplace model to capture the regional variations of India. We connect local artisans &amp;amp; designers directly to global customers and thereby increase their livelihood remove middlemen help them create/promote their brand and thereby preserve our culture traditions and values. We believe this journey will not only help artisans of India but also help customers discover and buy products which they otherwise are not able to do today.\r\nAs they say starting&amp;nbsp;Rekha Maniyar Fashions&amp;nbsp;was fate reaching out to artisans was a choice but falling in love with the idea of India was beyond our control.&amp;nbsp;Lets relive that</t>
  </si>
  <si>
    <t>Be Young Be Excited'At Krypthm Trade link Treasures uncovered on worldly wanders are poured into collections and signature looks that clash eras classics places of inspiration meshing unexpected fabrics and patterns. 'Krypthm Tradelink LLP' has been founded in the year of 2016 situated at Surat Gujarat (India) is a diversified setup of Swastika Value Addition Pvt. Ltd Rudraa Digital Solution &amp; YashRaj Textile Pvt. Ltd. catering to the various SME&amp;rsquo;s and MNE&amp;rsquo;s in the fashion industry Krypthm Tradelink is established with the aim to contribute to the need of the globe in fashion industry and committed to offer the best denim and ready made garments to our consumers in order to make sure they are always satisfied.Krypthm Tradelink is a bunch of young Entrepreneurs Having vast knowledge in the industry and stepped up to the next level of Entrepreneurship we are renowned as the significant manufacturer and trader of an exclusive product. We have come to be recognized as an eminent manufacturer exporter and supplier of Denim Trousers Knitted T-Shirts Readymade Garments and Denim Fabric with graceful design.This is an exciting time for us for building on our h</t>
  </si>
  <si>
    <t>We &amp;ldquo;Khodal Creation&amp;rdquo; are a prominent entity engaged in Manufacturing a wide range of Designer Lace Embroidery Lace Fancy Lace Decorative Lace and Saree Lace. Incorporated in the year 2002 at Surat (Gujarat India) we are a Sole Proprietorship firm engaged in offering a quality-assured range of products. Our mentor &amp;ldquo;Mr. Haresh Bhai M Rafaliya&amp;rdquo; (Proprietor) has immense experience and under his worthy guidance we have achieved a respectable position in this domain.</t>
  </si>
  <si>
    <t>We &amp;ldquo;Leesons Fabric&amp;rdquo; have gained success in the market by manufacturing a remarkable gamut of Mens Plain Shirts and Mens Check Shirts. We are a well-known and reliable company that is incorporated in the year 2014 at Surat (Gujarat India). Our offered products are manufactured in compliance with the pre-defined industry norms and tested to ensure their flawlessness. We are a Sole Proprietorship firm that is managed under the supervision of &amp;ldquo;Mr. Kawaljeet Singh' (Proprietor) and have gained huge clientele.</t>
  </si>
  <si>
    <t>Established in the year 2006 we &amp;ldquo;Dharmanandan Filaments&amp;rdquo; are reckoned as an illustrious organization that is engaged in manufacturing and supplying an exclusive array of Polyester &amp; Mono Filament Yarns and allied Splitting Machines. Our range of products encompasses Polyester Yarns Polyester Colored Yarns Mono Filament Yarns and Yarn Splitting Machine.All our products are made using optimum-grade fiber that is sourced from most trusted and reliable vendors of the market with the aid of our procuring agents. The range of yarns offered by us is highly appreciated by the customers for its seamless finishing smooth texture high tear strength exquisite patterns and colorfastness. This long continuous length of interlocked fibers is appropriate for use in the production of textiles sewing crocheting knitting weaving and embroidery. Also these are extensively used for making various garments fabric and home furnishing products like bed sheets and curtains. Moreover customers can avail all our products in a variety of colors roll lengths finishes and thicknesses. Besides the machines made available by us are acknowledged for their excellent performance easy op</t>
  </si>
  <si>
    <t>Founded in the year 2001 at Surat (Gujarat India) we &amp;ldquo;Geeta Silk Mills&amp;rdquo; are the leading entities engaged in manufacturing exporting and supplying an exclusive assortment of Fancy Sarees Designer Sarees Party Wear Sarees Indian Sarees Exclusive Sarees Traditional Sarees Latest Sarees and Lehenga Sarees etc. The sarees provided by us are precisely crafted under the vigilance of our talented team of experienced professionals by utilizing quality tested fabric and sophisticated technology in adherence with the latest fashion trend prevailing in the market. These sarees are extensively cherished in the market owing to their unique features such as impeccable finish tear resistance eye-catching look contemporary design mesmerizing pattern fade resistance longevity light weight easy to wash skin friendliness and nice appearance. In addition to this we make sure that our offered collection of sarees is strictly examined by dexterous quality controllers to deliver the flawless range at users' premises. Furthermore we provide these sarees to the clients in plethora of designs patterns looks and colors at highly competitive prices within promised time frame.Our m</t>
  </si>
  <si>
    <t>Founded in the year 2012 we &amp;ldquo;Jal Creation&amp;rdquo; are a dependable and famous manufacturer of wide range of Fancy Saree Designer Lehenga Fancy Lace Designer Lace etc. We provide these apparels and laces in diverse patterns and sizes to attain the complete satisfaction of the clients. We are a Sole Proprietorship company which is located in Surat (Gujarat India) and constructed a wide and well functional infrastructural unit where we design these apparels and laces as per the global set standards. Under the supervision of &amp;ldquo;Mr. Dipak Kukadiya&amp;rdquo; (Manager) we have gained huge clientele in our country.</t>
  </si>
  <si>
    <t>PALLAV TEXTILE&amp;nbsp;is professional and eminent manufacturers in India who have been producing tent decorative backdrop mandap chair covers chair cover sashes overlays table clothes table runner napkins shirts sarees other decorative cloth item that are used in wedding ceremonies.We are dedicated to giving you excellent quality chair covers runners overlays and sashes at the lowest cost. Our chair covers are uniquely designed and custom made to fit perfectly. Our company has been able to garner the respect of all its clients through sheer commitment to manufacture top-quality highly-efficient durable and reliable products that meet their needs and requirements.Besides we also showcase a wide variety of mens womens and childrens wear which are made keeping in mind the latest trends. The elegant variety of ladies kurti sarees mens shirts etc. is the perfect example of our innovation. People have shown a great deal of zeal in our wide range of dyes and garments as they get highest quality level at the most affordable rates. We also offer the dyes in multifarious packages according to customers&amp;rsquo; needs and budget. Last but not the least we urge our clients to sen</t>
  </si>
  <si>
    <t>We establish our organization in the Year 2000.We are&amp;nbsp;engaged in manufacturing and exporting All Type of Fabrics like Irani Fabrics Iraqi Fabrics All over Printed Fabrics and Designer Printed Sarees.We export Fabrics to Dubai UAE Jeddah K.S.A. Iraq Iran Syria Turkey Venezuela Brazil London Thailand Kuwait Morocco Italy and Sudan.We are a leading name in the arena of manufacturing and exporting impressive range of Sarees in breathtaking colors. Our products have duly been appreciated by the patrons across the international market because of their excellent quality. We ensure the use of premium quality raw material in the manufacturing process.We have been able to build trust and respect amongst our esteemed customers owing to our vast knowledge and experience in this domain. Moreover the quality of the fabricated garments are checked by the quality inspectors during the entire production process. The products offered by us are widely acknowledged in the market for their stylish patterns intricate designing &amp;amp; trendy color combination's. To complete all the production tasks in compliance with the specifications provided by the clients we have employed a team</t>
  </si>
  <si>
    <t>We &amp;ldquo;Palak Dresses&amp;rdquo; are engaged in trading a high-quality assortment of Indian Saree Designer Saree and Womens Fancy Dress. Entire collection we offer is highly praised in the domestic market and acknowledged for some exclusive attributes such as skin friendliness attractive designs eye catchy look shrink free nature smooth texture fine-stitching and softness. We are a Sole Proprietorship company that is established in the year 2015 at Surat (Gujarat India) and are connected with the renowned vendors of the market who assist us to provide a qualitative range of apparels as per the global set standards. Under the supervision of 'Mr. Ukani Mayur Jentibhai' (Proprietor) we have attained a dynamic position in this sector.</t>
  </si>
  <si>
    <t>We are one of the most prominent linen fabrics manufacturer in the global textile sector with an exclusive range of high valued suiting and shirting.Presently we are manufacturing the finest linen fabrics with fibre imported entirely from Europe. We cater to both Apparels and Home Furnishings with our following products: \r\n&lt;ul&gt;\r\n&lt;li&gt;100% Linen fabrics&lt;/li&gt;\r\n&lt;li&gt;Cotton Linen &lt;/li&gt;\r\n&lt;li&gt;Giza Cotton&lt;/li&gt;\r\n&lt;li&gt;Indian Cotton&lt;/li&gt;\r\n&lt;/ul&gt;\r\nKottex Industries Pvt. Ltd. established in the year 2007 has set up a plant to manufacture linen and cotton fabrics. It is the only plant of its kind in Gujarat.Kottex Industries belongs to Pratibha Group of Industries Surat Gujarat which is a leading business house of Surat. Pratibha Group comprises of a number of business units. The Group has entered in to the Synthetic Textile Industry in the year 1982 and has got a name of repute over the two &amp;amp; half decades. Since the beginning Pratibha has setup high standards of success and business trust in the Textile Industry. It is one of those business houses who have created value for customers through continuous research and developments. Beginning by planting a small see</t>
  </si>
  <si>
    <t>Backed by rich industry experience business association with leading manufacturers as well as service support of experienced industry professionals we are able to successfully handle the demands of a wide range of electronic equipment that find application in Security Surveillance and Access monitoring activities in Gujarat. Here the tie ups with leading manufacturers also enables us to ensure our clients are offered advanced technology incorporated products at market leading prices. Being compact in sizes the systems offered also helps in handling the requirements of discrete surveillance of the premises. Their availability in different technical options also ensures our clients have the choice to choose as per their requirements. &amp;nbsp; The range we are presently dealing in includes CCTV Camera comprising Dome Camera IR Bullet Camera - 50 MTR CCTV Box Camera Long Range IR Bullet CCTV Camera and High Resolution IR CCTV Camera with OSD. Other than this we also offer Spy Camera Products including Spy Pen Camera and Spy Watch Hidden Camera. Further we also meet the requirements of Video Door Phones including Audio Door Phone Digital Video Recorders Intercom Systems</t>
  </si>
  <si>
    <t>&amp;ldquo;Style By India&amp;rdquo; is a well-known manufacturer of a trendy and flawless assortment of Banarasi Saree Embroidered Saree and Ladies Salwar Suit. Integrated in the year 2015 at Surat (Gujarat India) we have developed a well functional infrastructural unit where we design this collection of apparels as per current market trends. We are a Sole Proprietorship company which is actively committed to providing a high-quality range of apparels. Handled under the headship of our mentor &amp;ldquo;Mr. Anshul Jagetiya&amp;rdquo; our firm has covered the foremost share in the market.</t>
  </si>
  <si>
    <t>Established in the year 2000 we have been able to mark our presence in this highly competitive world by offering a qualitative range of Office Attendance and Security Systems. The range of our products includes Elegant Finger Print Lock all type Camera Conventional Fire Alarm Panel and Bio-Proximity Time &amp;amp; Attendance System. In addition to these we also offer Access Cards Digital Video Recorder (DVR) all type of Color Video Door Phone Multi Apartment Video Door Phone and Wireless Home Alarm System. The range of our products is sourced from some of the renowned vendors of the market. They manufacture these products using quality tested components &amp;amp; latest equipment and advanced technology. These products are widely used by the customers to monitor various activities taking place at different places while they are away.We offer these products for providing complete surveillance and security solutions to the customers. Post production these finished products are manually as well as software tested by a team of our quality auditors. Our video recorders and cameras help us in recording the activities of different people wherever these systems are installed. Mor</t>
  </si>
  <si>
    <t>&amp;ldquo;&amp;ldquo;Mukund Silk Mills&amp;rdquo; is a well-known Manufacturer of a trendy and flawless assortment of Dress Material and Salwar Kameez. Integrated in the year 1977 at Surat (Gujarat India) we have developed a well functional infrastructural unit where we design this collection of apparels and dress material as per current market trends. We are a Sole Proprietorship company which is actively committed to providing a high-quality range of apparels and dress material. Handled under the headship of our mentor &amp;ldquo;Mr. Jagmohan Chhotalal&amp;rdquo;( Proprietor ) our firm has covered the foremost share in the market.</t>
  </si>
  <si>
    <t>Jashma is leading manufacturer of fabrics textile &amp; we are exporter wholesaler of all type of sarees like Embroidery Sarees Fancy Sarees Printed Sarees Bemberg Sarees Georgette Sarees Designer Sarees etc (No Retail Sale).We are known in the industry for offering our clients with Fabric. a sheer light weight plain weave fabric manufactured with a grainy texture and a dull crepe surface. Net and Jacquard that are offered in varied colors and designs. Made as per the requisite norms of the industry these are widely demanded among our clients across the nation. We are engaged in offering our clients with Bamberg Fabrics. Polyester Fabrics  manufacturing and supplying of Satin that are offered in varied colors and designs category we offer georgetle French crepe American crepe 60-60 crepe 30-30 crepe farmaish and satin. Viscose Fabrics that are available in varied specifications of lengths and thicknesses Nylon Fabrics that are fabricated using premium quality yarn and can be availed in various colors and designs with nylon georgette rasgulla Italian crepe chirmin designer bootis &amp; jaal and satin. These fabrics possess the capability of converting into embroidered or p</t>
  </si>
  <si>
    <t>Established in the year 2017 at Surat (Gujarat India) we &amp;ldquo;4ever Shopping&amp;rdquo; are a Sole Proprietorship firm engaged in trading an excellent quality range of Ladies Saree Ladies Suit and Lehenga Choli. These apparels are sourced from reliable market vendors and can be availed by our clients at reasonable prices. Under the guidance of our mentor &amp;ldquo;Mr. Aijaz Arif Pothiyawala &amp;rdquo; who holds profound knowledge and experience in this domain we have been able to aptly satisfy our clients.</t>
  </si>
  <si>
    <t>We &amp;ldquo;Art Creation&amp;rdquo; founded in the year 2017 are a renowned firm that is engaged in&amp;nbsp; manufacturing and wholesaling a wide assortment of Plain Kurti Printed Kurti and Round Neck Kurti. We have a wide and well functional infrastructural unit that is situated at Surat (Gujarat India) and helps us in designing a remarkable collection of kurtis as per the set industry standards. We are a Partnership firm that is managed under the headship of &amp;ldquo;Mr. Manish Bhai Kyada&amp;rdquo; (Partner) and have achieved a significant position in this sector.</t>
  </si>
  <si>
    <t>Bhajan Jewel is one of the leading Diamond Exporters &amp;amp; Manufacturers. It offers a comprehensive range of Loose Diamonds for both local and export markets. The Company is promoted by Mr.Sanjay Sutariya a person who has 15 years of experience in the field of Diamonds. Bhajan Jewel is involved in manufacturing exporting and selling of Loose Diamond Since the past several years we have established a very strong Brand through the Internet and are selling Diamonds on all prominent Web. As a result of our strong presence on the net we have built up a very reputed brand name and have attained total customer trust and confidence in our products.\r\nOur company established in 1998 in surat. Old methods were replaced with newer &amp;amp; better ones. This new technology enabled us to achieveperfection in our manufacturing capabilities. Innovation came to be watchword for the company in terms of both equipment &amp;amp; human resources.\r\nBhajan Jewel has a vision of becoming a Global Customer Centric Enterprise with a totally integrated value chain from Rough to Retail.\r\nOur product range includes finely cut and crafted natural diamonds of different shapes - Round Marquise Pe</t>
  </si>
  <si>
    <t>Diamond Guru is a leading company dealing in loose diamonds natural fancy colored diamonds and manufacturing of Diamond jewelry. We work as commissioning agents and also provide jewelry valuation facility. The company is owned by Mr. Gaurav Sethi who is a well known name in Surat Diamond industry and a board member of Surat Diamond Association and member of the Trade Advisory Panel of Gem &amp; jewellery Export Promotion Council. The company is based in Surat the biggest hub of diamond manufacturing and trading. 80% of diamond produced in the world is cut and polished in Surat. The latest techniques utilized for cutting and polishing of Diamonds in Surat are the best of its kind and used nowhere in the world. There are 1000?s of small manufacturing units in Surat who sell directly in the Surat market. So as compared to the rest of the world prices offered are very reasonable. Buying directly from factory eliminates the need of any middleman passing this price advantage to the end consumers We are into this business since last 6yrs. We have our presence in both national and international markets. Gaurav Sethi has once again proved his intellectual capabilities by desi</t>
  </si>
  <si>
    <t>Established in the year 2001 we 'faisal yasin Surat' are reckoned as an eminent manufacturer supplier and trader of an impeccable range of Embroidered Fabrics.  We have been successful in venturing into the realms of offering  fabrics that are highly demanded in the market for stitching varied  kinds of ladies' and gents' garments. Moreover our organization pledge  to craft these fabrics synonymous to comfort and current fashion trends  available in the market. These fabrics have gained large scale  recognition for their unique &amp;amp; authentic designs finesse vibrant  colors and tear strength properties.\r\nOur professionals  specialize in weaving these fabrics keeping in mind the varied demands  of the clients belonging to all age groups. Furthermore our specialists  make use of latest weaving machines and skilled manpower to fabricate  the entire range. Our professionals utilizes quality approved cotton  nylon velvet silk chiffon viscose and other raw material to weave  these fabrics.\r\nThe in-depth expertise of our mentor 'Mr. faisal yasin' coupled  with his business acumen have helped us in achieving immense growth in  this domain. Since our establishment it</t>
  </si>
  <si>
    <t>The company manufactures Water Based and Rubber Based adhesives Lime Wash Binders Construction Chemicals Tackifier Specialty Chemicals for Textile Paper Leather and Automobile industries. Since different types of application need different type of adhesives we have complete range of Water Based and Rubber Based adhesives to meet end-user''s requirement. The products in the Water Based Adhesives category are under brand names like WhiteCoat D3 WhiteCoatFIXOLFIXTICK &amp; VISHWAKARMA. These are products for woodworkinghandicraft and fibre drum industries. The products in the Rubber Based category are under brand names like FIXOL-SR-70  FIXOL-SR-80 and FIXOL-SR-100. These are products for footwear furniture and upholstery flooring and automobile industries. The company manufactures construction chemicals too. We have solution to number of common problems like peeling paints blistering on walls and efflorescence. The products in this category are under brand names FULL STOP and WhiteCoat DL. The company manufactures high performance tackifiers for paper industries in Stickers and Lamination application and solvent based adhesive and allied products manufacturing industrie</t>
  </si>
  <si>
    <t>\SQ Jeans\ is the brand of \Sequeira Jeans Maker\ Surat (India) established in 1967. We started to make Jeans for our customers in our home town in 1992. The response was great and further we expanded our jeans manufacturing work by establish latest machineries especially for denims &amp;amp; our own denim garment processing laundry the first in our town Surat. \SQ Jeans\ is now a team of young &amp;amp; dynamic professional designers in the tailoring of denim jeans; we are manufacturers and exporter located in Surat India producing high quality custom made denim Jeans &amp;amp; Jackets for men &amp;amp; women in the lowest price. \SQ Jeans\' mission is to develop sense of designing attire especially for yourself and to make you feel confident while wearing jeans. When you wear jeans which you have designed for yourself and when it fits you as per your desired measurements &amp;amp; fittings; it is the most confident feeling you would ever have. \SQ Jeans\ have come up with an idea of providing custom made and designed jeans for customers especially men &amp;amp; women and also for those who usually don't get jeans that fits them as per their measures. We wanted to see a confident smile</t>
  </si>
  <si>
    <t>Shree Madev Educational &amp; Rehabilitation Public Charitable Trust is a non-government organization working towards the aim of providing special education to intellectually impaired children. We provide special education to these  children in and around Surat.\r\nCurrently about 175 children from diverse socio-economic backgrounds are enrolled in our centre. We  provides free education to children from the lower economic backgrounds and render quality educational services to children suffering from a variety of mental disabilities eg Downs Syndrome Cerebral Palsy etc. Our ultimate concern is to integrate these special children into the society and create opportunities for rehabilitation. Presently we provide pre-vocational training to our young adults to make them self sufficient to lead a life full of dignity and self-respect whereby they too can be a contributing members of society. \r\nTo achieve our aim we have started a rehabilitation centre for our young adults where they have started making office files household products (disinfectant glass cleaner and liquid hand wash) paper bags coir mats etc. This is towards the dual aim of helping them realize their full</t>
  </si>
  <si>
    <t>About Us\r\nAt Anjali Diam we began our journey cutting and polishing of diamonds in 1978 and since then we have constantly strived to achieve best value by balancing yield and quality of the diamonds we polish.\r\nWe mainly focus on manufacturing and marketing of polished diamonds on a worldwide scale. Driven by a unique passion for diamonds we continuously pursu product excellence and customer's satisfaction. We emphasize on amplifying our clientele value through organized alliance and by providing necessary assistance\r\nWe offer a wide range of natural diamonds with sizes ranging from 0.005 cts to 0.10 cts in D to Champagne Color and IF to I3 Clarity in Round Brilliant Cut&amp;nbsp;with Ideal Cuts Fine Makes and Value Goods. We are the pioneers in cutting and polishing of pointers&amp;rsquo; goods.\r\nHow We Do It!!\r\nEach of our process is handled by upmost level of efficiency with care and detailed attention.\r\nAt every stage of diamond processing each and every diamond is checked thoroughly before passing on to the next process. Each of our diamonds passes through at least 21 different hands for quality check before its ready for our customers. This results in ut</t>
  </si>
  <si>
    <t>&lt;ul&gt;\r\nOnline Catalogue&amp;nbsp; a range of ensembles which spell out sheer beauty and class. The focus is on the quality of fabric workmanship and the choice of color - all these aspects are blended to create fascinating styles and unique designs. Online Catalogue a whole new range of ethnic wear like prat-a-porter designer&amp;lsquo;s collection wedding lehengas &amp;amp; sarees ethnic suits saries and fabric for women.\r\nOnline Catalogue have been now ranked as &amp;lsquo;A High Street Fashion Brand&amp;rsquo; &amp;amp; one of the finest fashion online &amp;amp; retail stores in the country . we are proud to be a part of emotions making occasions festivals &amp;amp; events more special &amp;amp; memorable over the past years. Well known for its wedding collectionOnline Catalogue display collections from all over India\r\nOnline Catalogue have now introduced its own designer team and are also working with India&amp;rsquo;s top designers. Online Catalogue team has been working hard to make you look unique whatever theme or occasion it may be from registry wedding traditional wedding Mehendi Night Sangeet and Reception to parties.\r\nOnline Catalogue has a large number of domestic and international c</t>
  </si>
  <si>
    <t>Welcome to&amp;ldquo;Sarthi Sarees&amp;rdquo; is a Surat based company that brings about a different flavour for Indian fashion lovers who are more interested into buying Indian designer clothing ethnic wear Asian clothing latest fashionable designs and patterns in terms of Saree Shop Designer Indian Outfits Casual Indo Western Clothes Bridal Sarees Indian Wedding Lenghas Embroidered Sarees Bridal Lehengas designer Bombay sarees Salwar Kameez Suits Lengha Choli Cotton Chikan Suits Ethnic Silk Sarees Silk Saree Designs Bollywood Indian Fashion Sarees Bollywood Indian Fashion Lehangas Party Wear Sarees UK Canda Australia Dubai lucknow Kolkata &amp; Surat. We Are Wholesalers  suppliers and distributors of Ladies Dresses. Ladies Suits Ladies Designers Suits and Embroidered Suits Our ranges are the perfect blend of style and grace that will prove the worth of every wearer&amp;rsquo;s persona and totally runs with this new era.We make use of latest designing tools in our complete range of ladies wear so that latest trend with excellent look that is integrated in our range of ladies wears. These wear ranges are extremely renowned for supreme quality fabric range of attractive colours &amp;</t>
  </si>
  <si>
    <t>Sanaa trendz is an individual designer hub which brings you the latest designer sarees dress materials lehengas kurtis in various patterns soothing materials tiptop finishing different styles which rates you in perfect manner to meet your requirements &amp;amp; choices for our esteemed clients. We offer wide range of fabrics from our collections.Sanaa trendz was established in the year 2012 by experienced designer ANNU based in Surat ( India ) to provide top quality products to her clients across the world. We provide various types of fabrics from premium raw materials which are exclusively designed as per the market trendz.We give assurance for our top quality products services and value for money &amp;amp; total transparency in our efforts. We also provide excellent ethentic wear lenghas salvar suits dresses chaniya choli sarees from our wide range of product catalogues every month.Providing the best quality &amp;amp; latest designs to our satisfied customers &amp;amp; providing them the best of materials and best of services at all times.Satisfying the clients giving them superior quality apparels is our prime concentration. Our apparels are made up of finest pure fabrics whic</t>
  </si>
  <si>
    <t>We are First in manufacturing of Aari Work Chain Stitch Work Wool Work since 2006.We started work on Dyed Fabric like 60grm Sarees chiffon Sarees and all over type of work on Bemberg and Georgette Fabric.After that our reliable customer suggest us to do designing work on Printed Sarees and Fabrics. We proud for whom is encouraged us for something ne in embroidery word.We also have our Marketing team and we are very much proud on our designing team who are always think about your thinking &amp;amp; self test.We are manufacturer and exporter of Fabrics Kashmiri Work Fabric Kolkatta Work Fabric and many more in the whole world. We have something Different not a lost of Different. Its a little Extra.We thank to all of them who every time encouraged us for new experiment in new raw materials and cut patch concept. Its not over igo for creating new way but we proud valatile in the sky way and our foots on trial earth bound.We are also manufacturer of designer lace concept &amp;amp; embroidery designer patches in fancy raw material. They are always new in embroidery market.Like 6d Droi Work Ribbon Cod beads work shenil work Rimzim work steple work 8 tar 12 tar Antique Jari Film</t>
  </si>
  <si>
    <t>Himsagar Textiles was established by Late Shree Ratilal Chhotalal Kapadia &amp;amp; Shree Harish Chandra Ratilal Kapadia with a modest beginning of just 10 Power Looms in the year 1979 with an objective to be recognized as one of the leading manufacturers and exporters of grey fabrics and fashion accessories. Over the years we have successfully given the world high-quality grey fabrics and fashion accessories like stoles pareos scarves bandanas hand bags and saris. This is accomplished through team work effective management and streamlined production process. Under the Management of Mr. Raxesh Kapadia and Mr. Himanshu Kapadia the company has carved a niche for itself in textile industry.Himsagar Textiles has become synonymous with high quality grey fabrics. The company ensures that the products are made from superior quality raw materials. We procure our raw materials from the best source available in the market. We use Bemberg yarn for the manufacture of grey fabrics which is imported from Japan. All production process is carried in house using sophisticated machinery ensuring complete control over production process. We efficiently manufacture products that meet our</t>
  </si>
  <si>
    <t>With our 55 years of experience and knowledge in this domai. We produce excellent quality &amp;amp; fashionable materials for stylist-modern women of 21st century-Gorgeous diamond studded sarees lehenga choli/lahenga choli/chaniya choli/ghaghra choli at a very reasonable and competitive price.lowest price in high quality. Surat is a globle hub for Textile Materials. Our sarees &amp;amp; lehenga cholis are decorated with fancy beautiful laceslurex chines glittering diamonds - pipings popular in foreign countries. We possess Capacity to supply fancy materials of cloth with various latest designs and fashion of modern touch. We get if printed embroideried as per order of our valued clients within a frame work of time. Our fashionable and stylist materials are imported by foreign branded companies who marketed them under their brand name all over the world. Our motto \We above today for pretty ladies of tomorrow\. We undertake all order with honesty deligence and punctuality. We produce dresses of tomorrow fancy laces-lurex pipings and sparkling diamonds make a dress a unique party ware and bridal dress. We are keen for precision embroidery and narrow fabric work. We make all</t>
  </si>
  <si>
    <t>Yadu Nandan Fashions&amp;hellip; Be Always In Style&amp;hellip;\r\nSince the Inception of Shreejee New Collections Pvt. Ltd. in 1990 into the Textile market  printed sarees have been made available under one roof which has Flourished Overtime with the Positive Feedback/Sales and Market Trend Analysis to Shree Ganesh the foundation of Yadu Nandan Fashion (YNF) in July 2012 which as off today is One of the leading Manufacturers and Exporters of Designer and Embellished Printed Sarees in India. Standing ever-tall and having survived pulsing market situations for over 25 years has made its mark today in the list of Saree Wholesellers in the Textile Capital City of Surat situated on the banks of The Perennial Tapi River.\r\nMission: To Develop &amp;amp; Deliver Superior Quality Sarees into the Indian Market\r\nWe have marvelous designer bridal sarees collection. Our bridal range of sarees collections include bridal designer sarees indian bridal sarees printed designer bridal sarees embroidered designer bridal sarees bridal wedding sarees.\r\nVision: Continuously adhere to market expectations extending our product range/portfolio to now include Ethnic Wear Suits Lehengas and Kurtis</t>
  </si>
  <si>
    <t>Established in the year 2009 we &amp;ldquo;Siddhi Sagar&amp;rdquo; are distinguished Manufacturer Supplier and Wholesaler of a wide range of Embroidery Suit Design Anarkali Suit Design Fancy Suit Design Designer Suit Design Designer Anarkali Suit Girl Dupatta Bamber Chiffon Santoon Bleach Pure Georgette Fabric and Festive Suit Collection and much more. The entire range is fabricated by our skilled designers using fine grade fabric as per the latest market trends. Our procuring agents procure the raw material from certified vendors of the market. These garments are fabricated under the strict adherence to international quality standards. Our products are widely acclaimed by the customers for an exquisite finish vibrant color combinations flawless stitching fine fabric color-fastness and use of high tear strength fabric. Owing to the above mentioned unique attributes these products are considered a preferred choice of the customers. We offer these products in various designs colors shades and sizes in order to meet the diverse needs of the clients. Besides clients can also order these products as per their precise design and specific measurement. Our entire range is easily</t>
  </si>
  <si>
    <t>Since our inception in&amp;nbsp;1990&amp;nbsp;AVI Fashions&amp;nbsp;has gained huge appreciation in market as Manufacturer Supplier and Trader of Salwar Suit product. The product series granted by us consists of Traditional Salwar Suit Designer Salwar Suit and Fancy Salwar Suit. Our entire product range is offered in wide varieties at most affordable rates. Our products are manufactured by experienced professionals who use advanced techniques and best available resources in the industry. All these products are in strict adherence to quality standards and policies. They have fine quality and attractive designs which are available with bright and long lasting colors. Our products are widely used in different textile industries and are tear-resistant in nature.AVI Fashions is backed by a robust infrastructural facility which ensures smooth functioning of entire business operations. Our infrastructure is well-segregated into different departments by the management team to ensure hassle free working conditions. We have a high production capacity which is embedded with latest tools and machinery. This assists us to meet the desired targets of our organization in well-defined time f</t>
  </si>
  <si>
    <t>Laxmi&amp;rsquo;s business operations span the world of diamonds from rough to retail. Laxmi Diamond is the flagship company of the Laxmi Diamond Group. Headquartered in Mumbai with global presence around the world including customers in United States Belgium Hong Kong and China. Mr. Vasant Gajera the driving force behind the group laid the foundation of Laxmi Diamond back in 1972 Since then company has experienced rapid growth and since 1995 Laxmi Diamond has been a Sightholder of the Diamond Trading Company (DTC) the distribution arm of the De Beers Group. Laxmi is one of the major manufacturers and distributors of polished diamonds and supplies loose polished diamonds to the jewellery trade globally. The manufacturing facilities in Surat and Amreli in Gujarat are equipped with the latest high-tech machinery.\r\n&amp;nbsp;\r\nThe company&amp;rsquo;s continued emphasis on state-of-the-art factories highly skilled personnel operating the very latest technology and implementation of quality control systems has resulted in efficient production. These high standards have been intrinsic to achieving the quality reputation now expected of Laxmi the world over. Laxmi also has a con</t>
  </si>
  <si>
    <t>Inaugurated in the year 1996 at Surat (Gujarat India) we &amp;ldquo;R.V. Synthetics&amp;rdquo; are reckoned as the most reputed manufacturer and supplier of a qualitative collection of Designer Suits Embroidery Suits Georgette Suits and Fancy Suits like Designer Suits Designer Ladies Salwar Suits Designer Ladies Churidar Suits Designer Embroidery Suits Designer Anarkali Suits Designer Fancy Suits Embroidery Suits Heavy Embroidery Suits Latest Embroidery Suits Embroidery Salwar Suits Fancy Embroidery Suits and Embroidered Salwar Suits Ladies Salwar Suits Salwar Kameez Suits Anarkali Georgette Suits Pure Viscose Georgette Suits Ladies Stitched Suits Ladies Designer Suits etc. The entire range is designed by our creative designers using soft and skin friendly fabric &amp;amp; with the help of advanced fabrication techniques. We assure our clients that the fabric we use in designing process of this range is sourced from the most trusted and certified vendors of the industry. The offered range is crafted under the strict supervision of our extremely skilled professionals in order to confirm it with the set international standards. A perfect blend of fashion and style our offered w</t>
  </si>
  <si>
    <t>Sunny Silk Corporation establish in the year 2015. We are leading Manufacturer &amp;amp; Suplier of Designer Sarees &amp;amp; Embroidered Sarees like Embroidery Sarees Designer Sarees Fancy Sarees etc.&amp;nbsp; These superior quality sarees are made from pure silk and are available with attached blouse piece. The blouse pieces are matching and co-ordinate well with sarees in shades and style. Adorned with mirror sequins and other decoration these sarees enhance the persona of ladies in a magnificent way. We execute bulk orders and meet business commitments.</t>
  </si>
  <si>
    <t>Incorporated in 1988 at Surat (Gujarat India) we &amp;ldquo;Toran Tex Prints&amp;rdquo; have emerged as the renowned Manufacturer and Supplier of a fancy assortment of sarees. More than two decades of vast experience in this domain we have come up with a fashionable assortment of Printed Saree Georgette Saree Chiffon Saree Designer Saree Uniform Saree and Crepe Saree. Soft to feel smooth texture attractive design beautiful pattern and excellent printing are some of the characteristics that make these sarees high on demand in the market. Our offered sarees are highly suitable for various traditional occasions festivals and parties. Owing to the commitment and dedication put forth by our skilled professionals we have gained a remarkable position in the fashion industry. Our offered sarees are artistically designed by our experienced professionals using premium quality fabric like Georgette chiffon cotton and many more. Additionally our offered sarees are widely appreciated by our clients as these are gentle hand wash to maintain their shine and brightness for long. Our offered sarees are available at reasonable prices for our esteemed clients. We are offering our products u</t>
  </si>
  <si>
    <t>Established in the year 2000 at Surat (Gujarat India) we &amp;ldquo;Ever Ready Multi Solutions&amp;rdquo; are renowned trader wholesaler and supplier of a qualitative array of&amp;nbsp;Sunglasses&amp;nbsp;etc.Sourced from the trusted vendors of the industry the offered products are processed using latest processing techniques in synchronization with the set industry standards. To provide safer delivery at user&amp;rsquo;s end the offered products are made available in safe and water proof packaging option. We have well-equipped warehousing unit in order to store our products in safe manner. To ensure quality the offered products are stringently checked by our vendor&amp;rsquo;s quality experts on various quality parameters.</t>
  </si>
  <si>
    <t>CLEANTEQ Services&amp;nbsp;is a well established and highly motivated office cleaning company based in India.\r\nWe take care of every aspects of your cleaning requirements. You don&amp;rsquo;t need to engage several suppliers. In addition to our core office cleaning services we offer specialised cleaning services including IT equipments blinds curtains carpets upholstery and windows.\r\nOur clients range from large organisations with highly specified office to small companies occupying more modest premises. Whatever the size and type of your premises however our philosophy remains the same : to understand your needs and exceed your expectations. Type of premises we clean include offices retail premises industrial buildings and public buildings hotels schools &amp;amp; hospitals.\r\nConsistency and reliability are our watchwords. And not just at the start of your contract. This is how it will be for the duration ofConsistency and reliability are our watchwords. And not just at the start of your contract. This is how it will be for the duration of your contract. No slacking. Consistent reliable and &amp;ndash; dare we say it &amp;ndash; exceptional service from truly professional mana</t>
  </si>
  <si>
    <t>Incepted in the year 2014 at Surat (Gujarat India) as a Sole Proprietorship firm we &amp;ldquo;Maa Fashion&amp;rdquo; are a prominent manufacturer of a comprehensive range of Fancy Saree Lehenga Choli Fancy Suit Ladies Gown Salwar Kameez Chaniya Choli etc. These products are highly appreciated for their features such as longevity design eye-catchy look tear resistance etc. Under the strict supervision of our mentor &amp;ldquo;Mr. Mayur Patel&amp;rdquo; we have been succeeding in this competitive industry.</t>
  </si>
  <si>
    <t>TechMax Solution works with CCTV Camera Biometric Time Attendance System EPABX - Intercom System Fire Alarm System Fire Fighting System Fire Safety System Public Address System (PA System) Sound System Amphy Theatre Installation Home Automation Gate Automation Door Automation Audio-Visual Automation Lighting Automation Curtain Automation Video Door Phone Data Networking Software Development Website Development Metal Detectors GSM Based Vehicle Tracking System GSM Based Intruder Alarm System and other security products at Surat Ahmedabad Baroda Bharuch Ankleshwar Dahej Vapi Gujarat India.CCTV Camera we offers Analog CCTV Camera IP CCTV Camera HDCVI Highdefinition Camera PTZ Speed Dome Camera Dome Camera Dome IR Camera Bullet Nightvision Camera CMount Box Camera DVR NVR DVR Racks etc.Biometric Fingerprint Time Attendance System and Biometric Access Control we offers system based on Fingerprint RFID Card Face Recognition 3D Face Recognition. we also offers Biometric Hotel Locks Biometric Access Control for ATM and Student Attendance Management System.EPABX-Intercom System we offers EPBX EPABX IP-PBX Intercom Multi-apartement Intercom etc.Fire Alarm Fire Safety Fire F</t>
  </si>
  <si>
    <t>Established in the year 2009 in Surat (Gujarat India) we &amp;ldquo;Alvi Fashion&amp;rdquo; are the distinguished manufacturer exporter and supplier of a qualitative collection of Party Wear Sarees Fancy Sarees Designer Sarees Exclusive Sarees Ladies Wear Sarees Casual Wear Sarees Stylish Sarees Salwar Suits etc. In the year 2014 we have started our own online store moving with changing time and responding to shopper&amp;rsquo;s performance to online medium Alvi Fashion has been operating its Online Webstore www.alvifashion.com successfully.We make use of the latest machinery and superior quality fabrics in order to design our sarees and suits as per the current fashion trends. These sarees and suits are appreciated in the fashion industry for their fine stitching contemporary design perfect fitting skin friendliness and shrink resistant features. Under the supervision of our Owner we have been able to manage our leading position in the industry. His in-depth knowledge and rich industry experience have helped us to gain huge client base across the nation. Available in several sizes designs colors and patterns we are offering our offered range at reasonable cost to our clients</t>
  </si>
  <si>
    <t>Incepted in the year 2008 in Surat (Gujarat India) we &amp;ldquo;Anjanisut Sarees&amp;rdquo; are a reckoned manufacturer and supplier of Printed Sarees Fancy Sarees Designer Sarees Party Wear Sarees and Indian Sarees. The sarees provided by us are precisely designed under the strict supervision of our skilled and experienced designers utilizing modern machines and high grade fabrics in total compliance with the set market trends. Our offered complete product range is highly appreciated by the customers for attributes like unique design shrink resistance smooth texture best color combination easy to wash &amp;amp; colorfastness. Further we also make available these sarees in assorted designs colors and sizes according to the needs of our fashion conscious patrons.</t>
  </si>
  <si>
    <t>Our Core ValuesNo Compromise on Quality :VSjewel showrooms deal exclusively in pure 916 gold and GIA/IGI/SGL Certified diamonds to ensure that customers have a fool-proof assurance about the quality of their purchases. Moreover our showrooms provide customers with the facility to test the purity of their jewellery in our precision Karat analyzers imported from Germany.&amp;nbsp;Affordability :Our making charges and prices are among the lowest in the market because we are committed to making quality Jewellery affordable to the widest class of people. Our business model thrives on volumes not premium pricing.&amp;nbsp;Transparency and Integrity :All transactions at VSjewel are billed for the full value. In this way customers have proof of purchase and can hold us to account for what they buy from us even as the government gets its full measure of taxes..Transparency ensures that the customers can always be confident that the jewellery they are buying is pure and of correct value.How Are We DifferentAt VSjewel we begin with a core commitment to ethical values. We deal exclusively in BIS 916 Hallmarked gold a mark of quality enforced by the Bureau of Indian Standards and reco</t>
  </si>
  <si>
    <t>Sarees Wholesalers Manufacturers Surat Established in the year 1975 we &amp;ldquo;Ruchi Sarees (P) Ltd..&amp;rdquo; are recognized as one of the prominent wholesalers manufactueres traders and exporters of Surat Sarees. We are engaged in offering a stunning gamut of Sareesthat is intricately designed in attractive colors embroideries and embellishments. Our range is sourced from reliable vendors and designers who toiler this range using fine quality fabric. Leveraging on the expertise of our professionals we have been able to deliver superior quality range to the clients. We have a capacious warehouse for the safe storage of the entire collection which helps us in stocking a bulk and for fulfilling the requirements of our clients on time. Quality coupled with client satisfaction has been the base of our business policies. With our consistent effort towards ensuring the quality of the products offered by us we have excelled in gaining the trust of the clients based across the Indian Subcontinent. Our widespread clientele include reputed organizations like Chennai Silk Chabra Trading Company and Nallni Silk. Under the able guidance of our mentor &amp;lsquo;Mr. Rohin Aggarwal&amp;rs</t>
  </si>
  <si>
    <t>The establishment of Security Cameras is to bring the advanced security solutions to the global clients and thereby to meet their security expectations. We offer our clients a variety of CCTV cameras and different DVRs so that their life can be made secure through our innovative products.Aneri Integrators formely know by Sun Enterprise being a leading security solutions provider company Offer complete quality solutions that could drag the attention of the commercial users web viewers business persons etc. for getting quality products. Serving the nation since 2006 with different products this time we are offering the clients with highly developed technologically advanced equipments that can serve them to meet the security requirement.Aneri Integrators comprises of talented experts and employees who are agile enough to come up with the new innovative ideas and to plan the newest method for satisfying the customer need. At Aneri Integrators the intellect property is valued the most and so emphasized at every corner for the growth and development of the various security products and services.We value our customers the most. Keeping the customer satisfaction as the hi</t>
  </si>
  <si>
    <t>We Janny Fabrics established in the year of 2003 with an enriching industry experience of more than two decades we have coveted ourselves as a leading Manufacturer and Exporter of Ladies Kurtis. Our comprehensive collection encompasses. Along with this we also meet the variegated demands of clients in terms of Gorgette Kurtis Cotton Kurtis. Our company is considered as a well known firm that offers a wide range of Women Kurtis. The looks of these kurtis are very attractive and appealing. A team of skilled tailors and expert designers fabricate these items. All these products are offered at affordable rates. We ensure exclusive packing of our products.Our company has achieved widespread recognition in offering Women Kurtis to the clients. Women Kurtis are designed by using supreme grade soft fabrics and using high quality components under the guidance of skilled team of professionals.</t>
  </si>
  <si>
    <t>Monali Designer was established in the year 2009. We are Manufacturer Exporter and Supplier of Party Wear Sarees Bridal Sarees and Designer Sarees. We are a very well known name involved in providing all these sarees at cost-effective budget variety. Our variety of sarees is produced from best raw material brought in only from approved providers of the market. We are recommended because we provide a perfect mixture of cost and high quality. We have different selection of wedding party wear official sarees that meets well according to the event. When we started our company accomplishing client believe in was our main aim.Huge clients associated with our name symbolizes that we have effectively acquired in what we want to get by providing what our privileged clients want to have. We have a particular number of extremely qualified research professionals who continually find out what is in designs and what can be done to bring improvements to this design so that a unique extensive variety of saree can be presented ahead among clients. Offering a mix of modernity and primeval is what we are known for. Strengthened as well as incepted by Mr. Krishna Murari we are signif</t>
  </si>
  <si>
    <t>Backed by a rich experience of 30 years we are engaged in offering a quality range of Fabrics Dress Material and Stoles &amp;amp; Scarves. Our product catalog comprises Polyester Georgette Polyester Satin Fabrics Polyester Chiffon Fabrics Wrinkle Chiffon Fabrics Polyester Taffeta Fabrics Polyester Cotton Fabrics Nylon Chiffon Viscose Fabrics and many other products. The range of our products is weaved using superior quality raw material which is procured from the reliable vendors of the industry. These products are offered to the clients in varied soothing material exquisite designs and styles. Our product range is widely appreciated by the clients for its colorfastness fine finish superior spun and skin friendliness. We also offer customization facility to meet the variegated needs of our clients. &amp;nbsp; Our team of diligent and proficient professionals manufactures the range of our products as per the needs and demands of our customers. Moreover our state-of-the-art infrastructure helps us in delivering an impeccable range of products to the clients. Our large production capacity helps us in meeting the urgent and bulk requirements of the customers in an efficient m</t>
  </si>
  <si>
    <t>MANMOHAK GROUP driven by experienced textile professionals has more than 15 years of operations in textile business. Manufacturing Wholesale offeriurinng a stylish and allg collection of Dress Material and Indian Sarees .These are designed and manufactured as per latest fashion trends adding glamour to the personality of the wearer. Available in various standardized as well as customized forms in a variety of colors patterns and sizes our collection is suitable for women of different age groups. Further the wide range offered by us is ideal for casual as well as party purposes. With focus on quality and customers service we have been successful in creating an unblemished record for ourselves in offering solutions that are an ideal combination of style quality and comfort. For the same we have developed a modern manufacturing facility that supports us in fulfilling all the needs and demands of the clients in the most efficient and timely manner. The key driving force behind our continuous success and growth in the industry is the leadership provided by our owner and mentor- &amp;lsquo;Mr Kamlesh Kothari&amp;rsquo;. He brings with him an immense industry knowledge and busin</t>
  </si>
  <si>
    <t>&lt;p align=\justify\&gt;Om Fashion origin laid back in 2008 with its establishment in Surat. Consistent efforts to provide the best quality products and services has given the company an unenviable position. Today we are recognized as a pioneer in the field of textiles and jewellery gradually becoming a household name in India. Our aim is simple - to be the best. And to reach our goal we use the indestructible tools of honesty quality and customer satisfaction. Our Clients find our products to be of high quality and exceptional standards and thereby enjoying a formidable reputation in the Indian and overseas textile markets. Known for its exquisite and extensive collection of ethnic &amp;amp; Indo-Western formals casuals &amp;amp; semi formals Om Fashion takes pride in offering complete line for Women Men and Kids. Our wide range of Sarees Chaniya Cholis Designer Sarees Dress materials and ready to wear Salwar Kameezes &amp;amp; Dresses have awed our shoppers every time that they visit us. We have specialist team of designers exclusively developing Bridal &amp;amp; Grooms wear. Our Bridal Sarees &amp;amp; grooms Suits reflect the special emotions belittling the occasion. We are proud to b</t>
  </si>
  <si>
    <t>This Saree is especially created for style statement. Once You wear this saree it gives you a stunning look for parties festivals and other traditional days.Bollywood actresses are giving a new dimension to Traditional and Designer Indian sarees to the whole fashion industry and moral values. Sarees worn by Bollywood Actresses are latest trend setters for style statement of Indian women. Indian womens love to flaunt and look stunning in Sarees just like Bollywood Actresses and Models.IMAGES SHOWN IN LISTING FOR REFERENCE ONLY.Please Note: Some extra components have been shown in the image to highlight the products like Jewellery and decorating items etc. These extra components are not part of the product hence are not supplied with the product.The best part of being a woman is that you get to celebrate womanhood everyday. Looking like diva is a must and every woman aspires to look like one. While woman radiates through her inner beauty her ensemble too plays a very important role in putting her right at the centre of the stage.It goes without saying that Bollywood has great influence in describing fashion trends in India and the silver screen beauties have establi</t>
  </si>
  <si>
    <t>Sadhna Textile was established in the year 2013. We are Distributor of Sarees. The entire range of these sarees can be availed in exquisite and intricate embroidered patterns. These sarees are suitable for daily wear weddings functions parties and official work. As a quality-oriented organization we are focused to provide our clients excellent quality Silk Printed Saree. The entire range of saree is designed by using latest technology and quality tested fabric and latest machines. This fancy designer party wear saree has been crafted with lovely design all over saree. This simple designer saree is simple but its color combination makes this attire glowy. This designer saree with blouse being some nice matching. This saree is beautifully decorated with Resham Sequins Zari Nett and Heavy Border.This saree is perfect to be wear in any wedding party. Being a quality adhered business organization we are presenting quality assured compilation of Wedding Sarees. Offered sarees are sewed with the usage of optimum quality fabric along with futuristic machines in accordance with the set industry norms and principles. Our company has become the industry&amp;rsquo;s leading organ</t>
  </si>
  <si>
    <t>Pushap Lace is counted among one of the leading manufacturers and  exporters of desinger lace in popular styles sizes and colors.We have made sure to produce the finest quality products and give 100% satisfacton to our customers.Pushpa Lace is one of the pioneer companies  in the Lace Trimming &amp;amp; Fringes&amp;nbsp;manufacturing. We have groomed  several types of activities which lead to innovation of products like  Zari Lace Borders Cotton Lace Bakdi Kiran Lace Handmade Lace.Pushpa Lace is where the world explores difference in Customized Products and Services &amp;hellip;Founded in 1968 Pushpa Lace has shown its position in the Trimming Industry. Pushpa lace is a name that you can trust upon. It is name with which you can begin your long term relationship with trimming industry. We have groomed several types of activities which lead to innovation of products like Zari Lace Borders Cotton Lace Bakdi Kiran Lace Handmade Lace Braids Trimming&amp;nbsp; Fringes Trims Kasab Threads Metallic Novelty Fringes and many more.Pushpa Lace is one of the pioneer companies in the Lace manufacturing. Our goods are supplied not only in India but also abroad like USA UAE Iraq and Iran. Our q</t>
  </si>
  <si>
    <t>Attract compliments by this &amp;nbsp;Multi color cotton dress unstitchhed Patyala and cudidaar &amp;nbsp;kameez as you wish It is designed with beautiful floral screen printed &amp;nbsp;work in form of traditional motiff. Contrasting Matching churidaar with dupatta comes along with this to add the glam. &amp;nbsp;</t>
  </si>
  <si>
    <t>Incorporated in the year 2014 we &amp;ldquo;Futurz Fashion&amp;rdquo; are a leading organization affianced in Manufacturing Trading and Supplying an elegant collection of Woman Wear .&amp;nbsp;Incorporated in the year 2014 we &amp;ldquo;Futurz Fashion&amp;rdquo; are a leading organization affianced in Manufacturing Trading and Supplying an elegant collection of Woman Wear. Futurz Fashion are designed for woman of all age groups for sizes S to XL. We offer our products at various price ranges which are fully focused to meet the highest Quality standards of Fabrics Prints Value addition and Stitching. &amp;nbsp;Here at Futurz Fashion you will be get variety of a fabric &amp;nbsp;full of fine cotton prints lavish chiffons Enthralling Georgettes subtle crepes with exclusive designs and vibrant colors.we focus on quality .So in order to streamline the process of production our unit is segregated into various divisions&amp;hellip;Dyeing Printing Design Studio Embroidery Stitching&amp;nbsp;&amp;nbsp;Our products are aimed at achieving ever increasing levels of customer satisfaction through:-&lt;ul&gt;&lt;li&gt;High Quality Products Innovative &lt;/li&gt;&lt;li&gt;Patterns Exclusive Designs&lt;/li&gt;&lt;li&gt;Timely Delivery&lt;/li&gt;&lt;li&gt;Upgraded Tec</t>
  </si>
  <si>
    <t>Why Our Shop? pixel Electronics mission is to bring you the best possible deals from all the leading brands whilst also offering the best possible service and advice through our specialist trained sales team who collectively have over experience! As a specialist we stock the largest range of Electronics available with the most accurate information to make sure you&amp;rsquo;re getting the right Electronics for you.The Shop OF INDIA identity represents the unity of creation formed with five interconnected circles.The sphere is the most perfect from that makes up the entire cosmos. The interlinked circles signify the oneness of life and of Electronics which is the basis of enlightenmentThe significance of Electronics is a powerful one and holds deep meaning in diverse cultures.The five circles in the logo can be interpreted in many ways...&amp;nbsp;VISIONTo be a role model to all Electronics in India and globally to democratise good quality products and build a good environment that creates socially responsible balanced global citizens.&amp;nbsp;MISSION&lt;ul&gt;&lt;li&gt;Our mission guides our quest to achieve our vision.&lt;/li&gt;&lt;li&gt;To have Pan India footprint across metros districts head qu</t>
  </si>
  <si>
    <t>Maheshwari Impex&amp;nbsp;is an India-based Wholesaler &amp; exporter of high quality textile collection. We enjoy leadership status as a preferred source for a range of Textile Collection; catering to all levels of importers distributors retailers &amp; mail-order companies dealing in across the globe.We specialize in Totally men-women collection and other textile accessories. We also source fabrics and made-ups from all over India. Our 'private label' program for diverse brand names in textiles is testimony to our dignified stature in the fashions segment.Our reputation for premium products quality finish excellent variety competitive price and timely delivery is backed by solid infrastructure and nationwide network of production offices in India.&amp;nbsp;Our technological excellence is a perfect blend of our manufacturing initiatives and quality of service offered by us. By keeping ourselves updated with the latest technology development and incorporating the same into our manufacturing process we have maintained a respectable position in our domain over the years. Thus we look forward to serve the needs of future customers by giving them the best quality products as a leadin</t>
  </si>
  <si>
    <t>Established in the year 2009 we &amp;ldquo;WINCREST TECHNOLOGY  are counted amongst the prominent suppliers distributors and traders of an extensive range of electronic security and surveillance products. Due to its durability excellent resolution &amp;amp; picture quality and low maintenance our range is highly demanded in various hotels restaurants shopping centers &amp;amp; offices.We select our vendors on the basis of their financial stability market credentials and industry experience to ensure that a quality range of products is delivered at the clients' ends. Our team of professionals also keep themselves updated with latest advancements and specification laid down by our customers thereby offering efficient solutions in the most trustworthy manner. To serve our clients in the best possible manner we also undertake after sales service and free installation of our range of electronic security and surveillance products. Our quality approach and wide distribution network have enabled us to cater to the demands of our esteemed clients based across the country specifically in Indian subcontinent.Our mentor 'Mr. Kirit Parmar' holds wide industry experience and knowledge in t</t>
  </si>
  <si>
    <t>&lt;i&gt;Sagar Perfume is known to be one of the finest manufacturers suppliers and traders of this impeccable and wide range Fragrance Products ever science our inception in the year 1983. This commendable range is inclusive of the finest products like Natural Fragrances Indian Attar Indian Perfume that are widely praised and preferred in the market. The offered products are processed in compliance with the set industry norms and guidelines utilizing the finest ingredients in the best possible combination. Because of this the product&amp;rsquo;s effectiveness and shelf life is highly commendable in nature. In addition the offered products are marked at the most reasonable rate possible. The state-of-the-art infrastructure at Sagar Perfume has been equipped with all the machinery and equipment necessary for the facilitation of the attainment of a number of the firm&amp;rsquo;s predefined targets and goals. To increase our share in the market the facility undergoes regular up-gradation. For the purpose of managing the organization&amp;rsquo;s operations in the most efficient and effective manner we have parted our facility into a number of highly operational units. The units under t</t>
  </si>
  <si>
    <t>The foundation stone of Gujarat (India)-based Shreeji Textiles&amp;nbsp;was laid in the year 1984. The company has grown by leaps and bounds; under the guiding light of the veteran professionals.</t>
  </si>
  <si>
    <t>Pearl Fashion one of the leading manufacturers exporters traders and wholesalers of this impeccable range of Ladies Apparel &amp; Dress Material established its operations in the year 2015. Making of this range is done in following the set industry norms and guidelines utilizing the finest fabric and modern machines. This ensures the product&amp;rsquo;s attractiveness finishing colorfastness fitting and resistance to shrinkage. The offered range comprises the finest Celebrity Designer Dress Material Cotton Designer Unstitched Suit and Exclusive Designer Dress Materials having a high preference in the market. In addition it is marked at the most reasonable rate possible.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 Further our highly ethical working habits have helped us generate a huge and highly</t>
  </si>
  <si>
    <t>Textile Villa Pvt Ltd is an India-based Wholesaler &amp; exporter of high quality textile collection. We enjoy leadership status as a preferred source for a range of Textile Collection; catering to all levels of importers distributors retailers &amp; mail-order companies dealing in across the globe.We specialise in Totally men-women collection and other textile accessories. We also source fabrics and made-ups from all over India. Our 'private label' program for diverse brand names in textiles is testimony to our dignified stature in the fashions segment.Our reputation for premium products quality finish excellent variety competitive price and timely delivery is backed by solid infrastructure and nationwide network of production offices in India. Our technological excellence is a perfect blend of our manufacturing initiatives and quality of service offered by us. By keeping ourselves updated with the latest technology development and incorporating the same into our manufacturing process we have maintained a respectable position in our domain over the years. Thus we look forward to serve the needs of future customers by giving them the best quality products as a leading Tex</t>
  </si>
  <si>
    <t>Trader of Food IteamRiseSpicesMadicenGarmetTextile.</t>
  </si>
  <si>
    <t>Mayuri's Jacquard Design Studio was created in 2005 located at Surat India. We are catering for almost all type of fabrics mentioned above and we are providing from artwork to weavefile. After getting success in this field now we have started selling of their Designed Fabrics. These fabrics are mainly used for wedding and party wears.\r\n&amp;nbsp;\r\nOur product range incluide Chenille Stripes Fabric Red Chenille Stripe Fabric Maroon Chenille Stripe Fabric Dyeable Brocade Fabric Gold Brocade Fabric Rani Colour Brocade Fabric Red Brocade Fabric Meena Brocade Fabric Dyeable Brocade Fabric With Lurex Designer Lurex Fabric Dyeable Brocade Fabric Dyeable Lurex Fabric Dyeable Chenille Fabric Chenille Fabric Paisley Chenille Fabric Striped Chenille Fabric Dyeable Jacquard Lurex Fabric Paisley Jacquard Fabric Dyeable Jacquard Lurex Fabric Jacquard Fabric With Flowers Floral Jacquard Fabric Silver Jacquard Fabric Dyeable Lurex Fancy Fabric Polka Dot Lurex Fabric Plain Lurex Zari Fabric Lurex Zari Fabric Dyeable Lurex Fancy Fabric Dyed Embroidery Laces Border Designs Embroidery Laces Thread Embroidery Laces Jaipuri Jacquard Dyeable Fabric Jaipuri Jacquard Fabric Designer Jaipu</t>
  </si>
  <si>
    <t>Vedik india intends to be recognized as the clothing line that presents consumers with designs styling and clothes that energize any occasion. As the company's name suggests vedik india's fashionable trendy quality clothing will make the consumer look and feel confident in what they wear. In addition the company's focus is to position itself as a hot up-and-coming line in the fashion industry by marketing the patent-pending products. The vedik is a one-stop warming accessory for women that covers the neck and requires no wrapping or tying. Vedik india has that in mind when designing their fashions. Founded in april 2005 the creators of vedik india jaydev vadher and hetal vadher would like to bring to india a new utility to fashion; clothing and accessories that have the dual function of being trendy and comfortable which is often hard to pull off without looking homely and out-of-date. Their flagship product the vedik which debut on the streets of india in october 2005 serve the purpose of functionality with a vogue twist. Ambiguous designs for women vedik india has socal attitudes in mind. Aimed at the fashionably aware market vediks designs are made for people w</t>
  </si>
  <si>
    <t>Trust only movement. Life happens at the level of events not of words. Trust movement. \r\n- alfred adler\r\n\r\nestablished in 1998 and continuing the pursuance of excellence since then the piramyd group is today a leading textile enterprise under the guidance of chairman mr. M. T. Patel and under leadership of managing director mr. S. P. Mangukiya. The piramyd group comprises of piramyd fabrics  private limited  piramyd homes private limited  and  the piramyd advantage lies in its innovative design product development and flexible service offering. Its customer base is spread across the countries around the globe. \r\n\r\nover the past 12 years in the textile industry we have built our organization through adherence to quality assurance and by ensuring that deliveries to our customers are timely without a compromise in quality. \r\n\r\nat piramyd we realize that the focus on maintenance of world-class quality standards is paramount to building long-lasting relationships with clients. Our mature supply chain management process ensures that the deliveries are made on time. Our high-end and high quality machinery enables us to match and beat international standards</t>
  </si>
  <si>
    <t>Kalpna Solar establish 2013. We are Manufacturer Trader and Supplier of Solar Indoor Lights Solar Street Lights Solar Stove Solar Rooftop Solar Bags Solar Fan Solar Water Heater Solar Lantern etc. Also we are providing Solar Small Projects. These are developed by experienced professionals making use of high grade raw material and latest machines. Available in various sizes models and technical specifications our solar water heaters find their wide use in various homes hotels farm houses and food &amp; beverage factories. Some striking features owing to which our range is extensively demanded are low maintenance cost brilliant performance eco-friendliness innovative design and simple installation.Our organization is greatly supported by a dexterous workforce which conceptualizes designs and develops offered products. Giving importance to the patrons intent for recognizing achievers we strive to bring forth an unique appealing and quality assured range to the clients. and prompt delivery. Moreover we keep ourselves abreast of market dynamics &amp; advancements and work hard to update our range accordingly. Further our personnel work hand in hand with one another and clients</t>
  </si>
  <si>
    <t>The Bell Guest House is an Indo-European building that once hosted European visitors to the Sayla princely state. Set in lush green gardens with shady trees and lawns this heritage house has now been renovated and opened as a heritage homestay offering the personalized hospitality of the erstwhile Yuvraj and Yuvrani of Sayla.This heritage property is an ideal place to kick back and relax and experience rural Gujarat in the village of Sayla with its historic buildings old houses temples ashrams lake weavers and handicrafts. Those with a bent for community activities and causes can even volunteer for work at the social development and welfare centres in the village.Located at the entrance to the Saurashtra region called the Kathiawad Peninsula Sayla is a good place for a stopover for lunch or a few nights stay for those travelling from Rajasthan or Ahmedabad to major destinations like the Gir Wildlife Sanctuary and National Park Junagadh Porbandar Rajkot Jamnagar Dwarka Somnath etc. The owners of Bell Guest House arrange for guests to visit several birdwatching sites wildlife reserves handicraft and weaving centres holy places and historic monuments in one-and-a-hal</t>
  </si>
  <si>
    <t>Established in a total expense of about twenty two acres of land - a good number of distinct buildings are constructed to accommodate the various faculty centres and the related Laboratories. The Chairman and the secretary with their smart entourage of sixteen versatile Directors always strive and endeavour for the day-to-day progress growth and excellence in the working of our WISE Engineering college to the utmost satisfaction of both the students and the most revered parents. The board will always be in the pursuit of far excellence in each and every branch of faculty equipping themselves with the latest trends in the fields of Science Scientific Development Technology and technological Advancement. They will always devote themselves watchfully and committedly in arranging the necessary and all important Group Discussions Special Lectures by renown visiting professors and seminars to facilitate all students imbibe a thorough learning in their selective branches of study.Sri Krishna Education and Environmental society is established to render environmental and educational service to people living in rural as well as urban areas. The main objective of the society</t>
  </si>
  <si>
    <t>Great Light Private Limited is establish in the year 2015. We are OEM Manufacturer of Mobile Charger LED Light CFL Bulb etc. We facilitate our clients high quality range of Mobile Charger which can easily charge the mobile phones smart phones and tablets. Our products are superlative and devised using advanced resources. They are highly suitable for all types of brands and are high in demand. We offer our product at nominal price in safe packing within the stipulated time frame.We are among the reputed firms engaged in offering premium quality Spiral CFL Bulb at the most economical prices. These bulbs are available to clients at reasonable prices within the slated time frame. These bulbs are renowned for their economical pricing and energy-efficient operation. These energy-efficient bulbs facilitate easy installation. These are renowned for their energy-efficient performance. These bulbs are an excellent alternative to the normal bulbs owing to their long service life. These are eco-friendly bulbs that do not release any emissions or harmful rays.The design and development of the new generation LED bulbs does not involve health hazard materials like mercury in nor</t>
  </si>
  <si>
    <t>&amp;acirc;&amp;euro;&amp;tilde;Ravali Spinners Pvt.Ltd&amp;acirc;&amp;euro;&amp;trade; was incorporated in 2006 under the able leadership of&amp;nbsp;Mr Vanka ravindra Nath who had a vision of erecting a professional organization which would cater to different needs of the textiles and garments sector. Since inception our company has grown manifolds and has developed strong bond of trust and reliability with our clients.Background :-The chief promoter of the company Mr Ravindra Nath Vanka is 48 years and started Human hair exports in 1989 with work force of 3000 personnel under the banner of &amp;acirc;&amp;euro;&amp;tilde;M/S Indian Hair Industries Pvt.Ltd&amp;acirc;&amp;euro;&amp;trade;. Soon the company became one of the largest exporters of human hair from India. In 2000 we were acknowledged for our efforts by three national merit awards and two top awards and many other state level awards from Govt. of India &amp;amp; Govt. of AP respectively.In 2006 they diversified in cotton yarn manufacturing due to rich raw cotton growing surroundings and began spinning activity with 16800 spindles and expanded up to 33600 in 2007. Currently the expansion work is in progress for another 31680 with latest automation with auto</t>
  </si>
  <si>
    <t>Ravali Spinners Private Limited was established in 2006. We are Manufacturer Supplier Exporter and Whole seller of Combed Ring Spun Yarn Combed Compact Yarn and Combed Slub Yarn. The chief promoter of the company Mr Ravindra Nath Vanka is 48 years and started Human hair exports in 1989 with work force of 3000 personnel under the banner of &amp;lsquo;M/S Indian Hair Industries Pvt.Ltd&amp;rsquo;. Soon the company became one of the largest exporters of human hair from India. In 2000 we were acknowledged for our efforts by three national merit awards and two top awards and many other state level awards from Govt. of India &amp;amp; Govt. of AP respectively. Ravali Spinners Pvt.Ltd&amp;rsquo; was incorporated in 2006 under the able leadership of Mr Vanka ravindra Nath who had a vision of erecting a professional organization which would cater to different needs of the textiles and garments sector. Since inception our company has grown manifolds and has developed strong bond of trust and reliability with our clients. In 2006 they diversified in cotton yarn manufacturing due to rich raw cotton growing surroundings and began spinning activity with 16800 spindles and expanded up to 33600</t>
  </si>
  <si>
    <t>Shagoon Packaging is a Indian based 100% EOU which is manufacturer and supplier of plastic bags.The company is owned and managed by Mr. Dilip Murarka having an experience of 20 years in this field.Initially the exports were made through a Nagpur based firm Haripack Extrusions Pvt. Ltd.(Owned byMr.Dilip Murarka). From the year 2007 the exports of products are being made through Shagoon Packaging and since then it is giving tough competition.InfrastructureWe are acquainted with well developed and highly advanced infrastructural facilities. All the raw materials and resources are readily available at our production unit which helps us in providing timely delivery. We have printing facility upto 6 colours and have an installed capacity of 500 MT/Month.TeamWe have a very hard working team which is dedicated to providing the best service to our clients. We have many technical experts and quality experts who undertake the checking and testing of each product. Our human resource is definitely one of our biggest assets. Our group is a home of many young active people sharing the same definite goals and strongest desire to achieve it.QualityThe word quality is synonymous wi</t>
  </si>
  <si>
    <t>&lt;i&gt;Jay G. Baikerikar Jewellers your favourite shop in Thane has completed 36 years and has spread golden moments into thousands of families. In our sparkling range of jewellery collection we have almost every trend and style.&lt;/i&gt;&lt;i&gt;Our jewellery is innovatively styled to set the trends and lay maximum emphasis on designs. At Jay G. Baikerikar Jewellers design solution and shapes takes place under the strict and disciplined guidelines of a professional team. The craftsmen have the motivation to produce the best designs ranging from the traditional to the needs of all occasion. Our piece of jewellery is specially crafted tested marked and certified for perfection.&lt;/i&gt;&lt;i&gt;We source our design from the best traditional craftsmen and modern designers. We offer a specialized and exclusive range of Bridal Jewellery. We also undertake orders to tailor any jewellery as per your choice and design.&lt;/i&gt;&lt;i&gt;We Assure the best of our services all the times and look forward to sincere suggestions. The in-house infrastructure available from design to development gives our jewellery an exclusivity.&lt;/i&gt;&lt;i&gt;At Jay G. Baikerikar Jewellers We don&amp;rsquo;t claim to be the biggest Jeweller</t>
  </si>
  <si>
    <t>&amp;nbsp;&amp;nbsp;&amp;nbsp;Czar Lab&amp;nbsp;is one of the largest producer of&amp;nbsp;Anti Slip NanoTechnology&amp;nbsp;in India currently serving major cities in India and abroad Headquartered in Bangalore and corporateoffice in Mumbai.Czar Lab&amp;nbsp;manufactures very essential&amp;nbsp;NanoTech&amp;nbsp;products in automobile and construction industry.IguanaGrip&amp;nbsp;is one among the very essential product developed by CzarLab Pvt Ltd.IguanaGrip&amp;reg; anti Slip treatment is applicable for slippery dry or wet floor tiles like ceramic Vitrified porcelain mosaic Marble granite quartz kota / kadpa polished slabs terrazzo terracotta laterite quarry tile glazed brick unsealed concrete porcelain or enamel tubs tile showers stalls &amp; other mineral surface.Read more...National Safety Council states that Slip trip and fall injuries are the second leading cause of work related deaths and account for 10 % of all nonfatal workplace injuries. there are 9 million disabling due to slip and fall injuries every year that's 25000 each day. This accounts for 95 million lost workdays per year. The expense amounts to about 4.6 million dollars per hourRead more...Kids and elderly will have no chance to recover the</t>
  </si>
  <si>
    <t>In 1978 Mr. Virji V. Shah started business of Matching centre with the name &amp;ldquo; PATEL MATCHING CENTRE&amp;rsquo;&amp;rsquo;&amp;nbsp;\r\nAfter few years with the support of his three sons Mansukh V. Shah Vinay V. Shah and Bipin V. Shah (who are now the directors at Patel)  Mr. Virji V. Shah further started with the business of Trading of&amp;nbsp;Exclusive Fancy Sarees Direct From Weaver &amp;amp; Manufacturers.\r\nFinally in the year 1996 the Dream of transforming Business to a Private Limited name was achieved. We are now known as &amp;ldquo;PATEL SAREES PVT LTD&amp;rdquo; at thane (w). Along with Exclusive Sarees We Have also Started Ladies Verities Of : Chaniya Cholis Lehenga Sarees Cotton &amp;amp; Silk Sarees Dress Pcs. Kurtis Leggings &amp;amp; Gents Verities of Suitings &amp;amp; Shirtings due to which PATEL became PATEL FASHIONS. We have celebrated Holi &amp;amp; Diwali Eid &amp;amp; Christmas with you. We have been part of our important celebrations &amp;amp; your weddings offering our great products with lovely offers.&amp;nbsp;\r\nWe've made mistakes but you have been patient &amp;ndash; as we worked to fix them as we still continue to do. Our products are now also on all major web portals in India &amp;amp; wo</t>
  </si>
  <si>
    <t>Dalal Engineering traces its roots back more than 55 years when it forayed into manufacturing of stainless steel equipment.&amp;nbsp;&amp;nbsp;Today five decades later the scope of activities of Dalal Engineering has expanded to include operations that cover a diverse range of industrial applications. This has been made possible by its constant endeavour to upgrade technology. This endeavour is supported by a highly efficient and modern Research and Development laboratory with its team of trained technicians.&amp;nbsp;The company has introduced several new techniques to the industry the most significant of these being its pioneering venture into Dyeing machines and Chemical Process Equipments.&amp;nbsp;The major product lines include:&amp;nbsp;&amp;nbsp;Dalal EngineeringDyeing drying and other equipment for the textile industry. Dryers evaporators filters flakers screens and other process equipment for the chemical pharmaceutical and fine chemical industries.&amp;nbsp;Vibratory Tub Vibratory and Centrifugal finishing equipment for surface quality finishing applicable in a wide spectrum of industries viz. aluminium extrusion and die casting brass casting and hardware automobile components han</t>
  </si>
  <si>
    <t>As we Firmly Believe at MSons that 'God made man and Tailor makes Gentleman' and thus carrying in what we believe in our dedication and quality work for your making of perfect gentleman. Our dedicated team will cater your need design and imagination which will surely make your costume worth wearing in style and comfort you craved for a long time.Formals Casuals Shirts &amp; Trousers Classic &amp; party suits for all occasions you desired to wear but could not. We at Msons give your imagination to become a reality with our assistance of latest innovative designs &amp; skills which will help to make you a perfect gentleman you were dreaming for.We are serving since 1985 towards your style and dreams and creating every new idea in Style to a reality. Your style and our innovative touch of perfection gives us the desired result to both of us. Maintaining the same approach towards our valued clients who are also the source of inspiration to making us to what we are today. Your never ending desires in new fashion wear and our approach to satisfy to your need makes us satisfied and contend by serving you for so many years and many more years to come. This relationship will be two wa</t>
  </si>
  <si>
    <t>M/S Siddharth Trading Co. is a proprietary concern of Mr. Shib Shankar Ghosh established in 1990. The Concern is engaged in the trading of various engineering goods used for production &amp; maintenance. We has swelled our strength to total 26 dedicated employees. Taegutec India Private Limited started new branch for solid carbide products &amp; they given us exclusive master distributorship for the region of Mumbai Thane Raigad Vapi &amp; Silvassa. All other stockists for the said products would be working under the Concern.\r\n\r\n* TaeguTec India Limited- is ISO 9000 KOREAN based Company manufacturer of special type of Tungsten Carbide Tools under the group of IMC which is an US based organization. It is a Group Company is owned by Mr. Warant Wafat number one richest man in the world. They have a manufacturing unit in Bangalore. The Company is engaged in manufacturing of various products tungsten Carbide Tools &amp; inserts spare parts required for CNC Machine for production purpose.\r\n\r\n* OKS Speciality Lubricants (India) Private Limited. OKS Speciality Lubricants is ISO 9002 Company &amp; belongs to Gmbh Germany Fendenbug Kluber Group of Company. The Company is in existence f</t>
  </si>
  <si>
    <t>Think Jewellery and we think \r\npreciousness rarity. With which we carefully differentiate ourselves \r\nto stand apart from the surroundings.But Ritu Agarwal wants us to communicate with our surroundings \r\nthrough jewellery and not turn away from it. The feel of wood the \r\nearthiness of handmade beads the jumble of colorful yarn such \r\napparently humdrum raw materials turn up in her lively and surprising \r\ndesigns.'The deceptive simplicity in shapes colors and textures all around \r\nus enriches the wearer's personality.' says Ritu of her creations.Named after the baroque pearl whose uneven surface and asymmetric \r\nshape makes it even more beautiful the label gets all its spontaneous \r\nenergy from the irregular form.'Glass steel and fiber are the \r\nskies mountains and lakes of contemporary life. So I try to bring their\r\n modern irony into my designs.'Barohk by Ritu is all about the uncommon mood of common materials. \r\nShe does not use plastic though. Porcelain cotton and seeds can have \r\nclassical poise in some of her pieces. While silk metals and semi \r\nprecious stones can be off-beat and humorous in her others.Barohk is fun. It is moody c</t>
  </si>
  <si>
    <t>Sanav Enterprises is established in the year 2017. We are a leading Wholesaler Trader Retailer of Anarkali Suit Mens T Shirts Mens Shirts etc. We believe in carrying our business on ethical lines. Each customer is given special importance and we ensure that we deliver them as per their demand.</t>
  </si>
  <si>
    <t>&lt;i&gt;Safety and security of every produced item remains the first concern of every organization. Advanced storage system and excellent packaging techniques are some of the major solutions in this regard. Shyam Industries is a leading distributor of all kinds of packaging materials for industrial and commercial application. These products have been proved to be a boon for various industries to carry out their packaging requirements. We deal in advanced packaging materials that include P.P Box Strapping Rolls (machine Grade/manual) Pet (polyester) strapping Rolls PET (polyester) wires Grippers (seals for strapping) BOPP Tapes Double sided Tissue Tapes Lashing Tape (Cord Strap) Edge Protectors Polyolefin Shrink Film Stretch Film Air Bubble Sheet And Pouches PP/ LD/ HM and Carry Bags Woven Sacks EP Foam Sheets/pouches All Type Of Corrugated Boxes / Liner Boxes etc.&amp;nbsp;We also deal in machines required for packaging. These include Semi automatic and fully automatic Strapping Machine Stretch Wrapping Machine Shrink Wrapping Machine PET Pneumatic Machine. Our other products include Fillers and Master Batch. Shyam Industries is on a continuous search to add new products t</t>
  </si>
  <si>
    <t>Road Rage Custom Builds is a vehicle customization and remodeling company started in 2009 by Gabriel D Zuzarte. It is located in Mira Road East Mumbai. Road Rage Custom Builds has collaborated with the best fabricators and workmen from all over Mumbai. Hence Client location has never been a challenge. We started with modifying motorcycles to look like classic American Choppers built especially for the Indian road. Now the company has expanded into the automotive industry with amazing designs for Body Kits wheels vehicle interiors and travel vans (RV). Road Rage Custom Builds claim to fame is the fact that we can make anything possible. From fitting a Jacuzzi into the back of a RV to creating ultimate storage space in a Multi Utility Vehicle (MUV).   Road Rage Custom Builds prides itself on its collection of vehicle accessories and its very own clothing line. All aimed at the serious bike rider and car enthusiast. We also have a facility to maintain a range of cars with our in house mechanics.   Our customer service process as described on our website is specially created keeping our customer needs in mind. We are proud of the fact that our customer relationship is</t>
  </si>
  <si>
    <t>Welcome to Sunglass &amp;amp; Optical Warehouse Southern California's number one source for the finest in designer frames sunglasses and club eyewear.We are an authorized dealer for every pair of glasses we sell which means that you're guaranteed to receive the real thing. No fakes no 'knock-offs' no 'looks just like' glasses. Every pair of glasses we sell comes with a full manufacturer's warranty.When you're shopping for the best in quality eyewear you needn't go further than The 20/20 Optical Store. We take pride in our commitment to value for money top quality optical care and patient satisfaction. Our services are tailored to suit our customers' tastes as well as their budget and we've invested in the latest technology to provide state-of-the-art eye care at all times.We have a superb selection of the latest frames and your new glasses can usually be made while you wait. Helping people to look great and see great is our top priority. If it's contact lenses you need we have the most popular brands as well as many other specialist lenses that are always in stock; so even customers with more unusual prescriptions can usually be supplied with the correct contact lense</t>
  </si>
  <si>
    <t>(RSAPL) was established in the with a clear objective of providing a reasonable and reliable security guardservices to the construction site and to the Co-operative Housing Societies.\r\nIn our two years service we have studied the requirements of the clients and our services are accordingly tailor made to suit the needs of the client. We understand that the security guard has multiple tasks to perform depending where he is posted. The job at a construction site a Housing Society or a Commercial Premises etc. require different skills and knowledge. We have recognized these requirements and have accordingly trained the guards/watchmen. A guard at Construction site has not only to look after the security of the goods and material but also has to maintain proper record of many things such as inward and outward movement of material workers to name just a few. He also acts as an ambassador of the client who has engaged his services. A watchman or the Security guard is the first person met by the &amp;nbsp;buyer etc. to a construction site. In a Co-operative Housing Society or a Commercial Establishment his job is more delicate in nature than that at a Construction site.\r\</t>
  </si>
  <si>
    <t>Within a short span of 3 years we have positioned ourselves as one of the leading organizations engaged in importing and exporting of Recycled Polyester Fibres and PET Bottle Scrap &amp; PET Flakes. Apart from this we also offer Furnishing Cloth and Ready-made Garments to our valuable customers. The products consist of Ladies Stockings Ladies Knitted Pyjama Ladies Skirts Ladies Tops Kids Garments and Gents Knitted Garments. Our products are widely appreciated in the market for their good quality performance excellent finish fine texture and alluring designs. Furthermore this range of products are widely used in textile and garment industries. The range of products is procured from the reputed and trustworthy vendors of the market. Our professionals ensure that each procured product is in compliance with the international quality standards. Our Associate Factories have set up a well-established warehouse wherein we store a variety of manufactured products safely. Apart from this there is a packaging unit that backs us in packaging our products. Our warehousing and packaging unit supports us in meeting the bulk orders on time in a damage-free condition. In addition to t</t>
  </si>
  <si>
    <t>Whether you are suffering from a sports injury degenerative arthritis or any musculoskeletal condition Revival Bone &amp;amp; Joint Hospital provides a full complement of services to meet your needs combining the best in inpatient treatment outpatient care and rehabilitation.&amp;nbsp;Revival Bone &amp;amp; Joint Hospital is a 25 bedded super specialty hospital situated in the heart of Thane city with major thrust on orthopedic and trauma surgeries. It is equipped with special rooms for patients with facilities like TV Fridge and AC Rooms.&amp;nbsp;It has an Intensive Care Unit of 4 Beds Which is supported by intensive care specialists trained resident doctors and nurses round the clock. It also has multipara monitors ventilators and cardiac pace makers.&amp;nbsp;It has a dedicated Joint Replacement Operation Theater comprising of Laminar Air Flow (Clean Air Unit) Hepa filters which has an anti bacterial and anti fungal coating on walls. The operation theater is equipped with pulse separators multipara monitors and ventilators. It also has a state-of-the-art Navigation system for Computer Assisted &amp;ldquo;Joint Replacement Surgery&amp;rdquo;.&amp;nbsp;The Arthroscopic equipment includes camer</t>
  </si>
  <si>
    <t>Known for manufacturing and supplying a widest range of best quality Rack Storage Systems RJ. Enterprises came into existence in the year 2015 at Mumbai. Inclusive of Slotted Angle Racks Two Tier Storage System Slotted Angle Accessories Filling Cobinet &amp;amp; Plastic Bins Garments Racks Shoe Rack Fifo Racks  We offer a wide range of Storage Racking Systems. Valued among our customers for their excellent storage space space utilizing design easy installation minimum maintenance and longer functional life these storage racking systems are manufactured from quality assured materials. For the ease of our customers we accept different modes of payment.\r\nFor providing best in class racks pallets and floors we have set up a huge infrastructural facility that is recognized for its large production capacity. The offered storage systems are used for the purpose of storing various products in the most efficient manner. These storage systems and equipment can be customized as per the specifications provided by the customers. Our infrastructure is carefully divided into several units and it is known for its large production capacity. To meet the diversified needs of our valua</t>
  </si>
  <si>
    <t>A Chitrakar Kiosk exciting game-style unit kiosk creates beautiful artistic quality sketches in a flash! The customers simply pose and select a classic Portrait and watch their sketch drawn right before their eyes! The computerized system automatically adjusts to print a horizontal or vertical portrait depending on the number of people posing. Create your own hand-sketched portrait. Guests are invited to stand in our sketch booth while our virtual artist sketches your exact likeness. Our Photo Sketch Machines can accommodate one or two people at a time. The kiosk is easy to use.Chitrakar Sketch Machine can be provided for parties / events / festivals / college or corporate gatherings. It can also be installed in retail / malls etc. The Chitrakar Sketch Machine will give instant sketches for invitees within a minute and would form as a permanent memory for the recipient. So it makes event special.Wedding Seminars conferences Birthday parties get together anniversaries any occasion is good enough for lifelong memories. Rent the Sketch machine for one day or a week and get in 2 minutes beautiful B &amp;amp; W or Color sketches for your friends delegates or relatives.It i</t>
  </si>
  <si>
    <t>WELCOME TO ASHWAMEDHA ELECTRONICS PVT. LTD. ASHWAMEDHA ELECTRONICS PVT. LTD. is a taking pride to announce that we are an ISO 9001 -2008 Certified manufacturer Dealer and supplier of Electronic Weighing Scales. We offer variety of Industrial Weighing Scale. Table Top Scales Jewellery Scales Heavy Duty Platform Scale Stainless Steel Platform Scale and Stainless Steel Load Cells under the brand name of 'PREMIER CHETAK' &amp; &amp;lsquo;SEMSUNG&amp;rsquo; and we are operating in THANE since 2008.The CEO of Ashwamedha Electronics Pvt. Ltd. is Mr. Manav Singh who laid its foundation stone in the year 2008 at Bhayandra east Thane (Maharashtra) as Company name Premier &amp; Co and Under his efficient leadership the company has been moving ahead to become the best traders in the domestic market. Mentioned below are some of the describing features of&amp;nbsp;Ashwamedha Electronics Pvt. Ltd.Our team of experienced professionals will help you take your business to the next level with us.Stay up to date with the latest news on our website and find out &amp;nbsp;about all our current special offers.&amp;nbsp;About UsWe continually strive to be a great company. Ashwamedha Electronics Pvt. Ltd. is committ</t>
  </si>
  <si>
    <t>We &amp;ldquo;Maruti Electronic System&amp;rdquo; are leading name in the market established at Thane (Maharashtra India). We are the best Supplier and Trader of security products like Security Systems CCTV Camera and Video Security System. All these security products are designed by our vendors with the use of best quality machines and tools. Our vendors are experienced and well qualified in this realm. They create these security products keeping in mind the current market standards. All these security products are best in functionality and available at market leading rates.</t>
  </si>
  <si>
    <t>The fascination of jewels for generations has made SunderJewellers constantly innovative with a long tradition of elegance and superb craftsmanship. Mr. Sunderlal Khurana who believes honesty is the best policy an Ex-Servicemen started the business in 1975 by the name Sunder embroidery in Sector 35 Chandigarh. By His blessing customers cooperation and support of his sons Mr. Mahender Khurana Harjinder Khurana and Gaurav Khurana is now having 3 outlets by the names Sunder Jewellers Sunder Emporium Sunder Libas in Sector 35 ChandigarhSunder Jewellers is one of the few jewellers to offer certified jewellery with 100 per cent buy back guarantee. Being a renowned manufacturer wholesaler and exporter of diamond jewellery throughout northern India lately has carved a niche for itself in the retail market too.&amp;nbsp;&amp;nbsp;&amp;nbsp; Apart from the fact that master craftsmen design each piece here the jewellery comes along with a Certificate of Authenticity issued with \buy back\ terms. We make the ornaments in 22 ct. K.D.M. gold only and give 100% returning guarantee on all our gold ornaments. If you want to exchange the ornaments made by us you will get the same weight of new</t>
  </si>
  <si>
    <t>&amp;nbsp;&amp;nbsp;Nilesh Jewellers&amp;nbsp;are renowed for being able to produce jewellery with that extra touch to make the wearer feel that they posses a valuable and unique piece.\r\n&amp;nbsp;\r\n&amp;nbsp; &amp;nbsp; &amp;nbsp;Craftmanship of gold jewellery is sacred Indian tradition passed on through generations. The karigars &amp;nbsp;inherits techniques and skill from their forefathers  which they perfect to give &amp;nbsp;Indian Jewellery a uniqueness of its own.&amp;nbsp;\r\n&amp;nbsp;\r\n&amp;nbsp; &amp;nbsp; &amp;nbsp; The former of Nilesh JeweLlers&amp;nbsp;Mr. Kashinath G. Kharote ( Sonar)&amp;nbsp;is also a wellknown Goldsmith in the town &amp;nbsp;of his times. He started small traditinal household business with the help of family members of making ornaments as per orders in 1974 in the name of &amp;ldquo; Kashinath and Brothers&amp;rdquo;. &amp;nbsp;In 1984 he established his dream venture Nilesh Jewellers a manufacturer and retailer of gold and Silver ornaments. his dreams his struggle &amp;amp; his ideas with blessings &amp;amp; co-operation of his dedicated staff family &amp;nbsp;valued customers &amp;amp; almighty made Nilesh Jewellers a success story.&amp;nbsp;&amp;nbsp;&amp;nbsp;&amp;nbsp;&amp;nbsp;&amp;nbsp;&amp;nbsp;&amp;nbsp;&amp;nbsp;&amp;nbsp;&amp;nbsp;&amp;nbsp;&amp;nbsp;\r\n&amp;n</t>
  </si>
  <si>
    <t>Devaa shirts started on a very modest beginning in the year 1992-93 in Thane with a retail outlet of 225 Sq.Ft. We made its presence felt among Thaneities with our Quality shirts and reasonable Price. Slowly and steadily we made a mark of our own and people started referring and preferring Devaa.Thane being a conservative market then it was very difficult to penetrate and eat the market share of brands. But Devaa with its superb quality and above all it&amp;rsquo;s after sales service attracted customers far and wide.Devaa with its own manufacturing and retail came into prominence in the year 1997 when we made the biggest shirt in the World. It was a feet which no brand so far ever imagine! But Devaa not only thought about it but also executed it with a huge giant size shirt of 50 Ft. x 30 Ft. It was a World Record which was recognized by Limca and Guinness Book of Records. Devaa thus became a brand overnight and people started trusting Devaa and were then proud to wear a Devaa Shirt.Huge acclaim and appreciation came along with the reputation and order started pouring in. But we went slow and steady and never thought of overreacting to such huge acclaim. We never com</t>
  </si>
  <si>
    <t>With vast experience of several years in GROUND ENGINEERING we are one of the leading suppliers of wide range of&amp;nbsp;Ground Engineering Equipments. Our complete range comprises&amp;nbsp;Hydraulic Drilling Rigs Vibratory Hammers EMV Hydraulic Impact Hammer Power Packs and Compact Piling Rigs.&amp;nbsp;Apart from these we also offer&amp;nbsp;Tools and Spares viz. Tapered Rock Auger Double Start Auger Drilling Bucket Single door Drilling Bucket Double door Drilling Bucket&amp;nbsp;Core Barrel and Interlocking Kellybar.&amp;nbsp;These products are manufactured using high quality raw material. Owing to their remarkable features like durability tensile strength corrosion resistance high performance and efficiency the products offered by us are widely demanded by our clients. Furthermore after sale services like maintenance installation and repair services are also offered by us for these machines.Our principals follow strict quality parameters and standards to manufacture these products. The team of experts appointed by us makes sure that the entire range of products supplied is of utmost quality. Apart from this we have constructed a capacious warehouse facility to store the sourced prod</t>
  </si>
  <si>
    <t>Backed by vast experience of&amp;nbsp;23&amp;nbsp;years&amp;nbsp;in this domain we have established ourselves as a renowned manufacturer and supplier of&amp;nbsp;Men&amp;acirc;&amp;euro;&amp;trade;s Formal Shirts. The range of shirts offered by us includes&amp;nbsp;Formal Shirts Stylish Formal Shirts Casual Formal Shirts Designer Formal Shirts Striped Formal Shirts Mens Stylish Formal Shirts Cotton Formal Shirts Men's Formal Check Shirts. In addition to this we also offer&amp;nbsp;Stylish Formal Shirts Cotton Formal Shirts&amp;nbsp;and&amp;nbsp;Formal Shirts With Check&amp;nbsp;to the clients. These shirts are manufactured using superior quality fabric and is ensured for their shrinkage resistance wrinkle free texture and colorfastness.&amp;Acirc;&amp;nbsp;In order to deliver a flawless range of shirts to our clients we have established a highly sophisticated designing and manufacturing facility. This facility is well-equipped with all the latest technology and advanced machinery that are required in the manufacturing process. In order to keep this facility in a proper working condition we have appointed a sedulous team of professionals for maintaining and managing all the tasks. Supported by these professionals we off</t>
  </si>
  <si>
    <t>A bean bag (also beanbag) is a sealed bag containing dried beans PVC pellets or expanded polystyrene with various applications. Bean bag chairs are all the rage today amongst modern furniture for your home or even for offices. These otherwise slump shapeless bean filled sacs are gaining popularity as people are finding many ingenious uses for such an item. Bean bags by definition are sealed bags made of any material which contain dried beans pellets of PVC or polystyrene which has been expanded. The unique property of bean bags is that they are light weight and do not cause injury no matter how hard they are thrown and hence is popular amongst children for playing games. Bean bags nowadays come with Styrofoam beans fillings which become flattened due to regular use. Hence the inner filling of bean bag chairs need to be changed periodically. Such filings are easily available with bean bag manufacturers and one can even try their own filings at home such as with sponge thermocol balls or cotton. One can even obtain new covers for their bean bags and have a brand new design or color to flaunt and make them good as new. Bean Bags are made of Fabrics that's relatively</t>
  </si>
  <si>
    <t>Today's public private partnership is known as a way of development so as our company working on the same line. Rajkarne Media Waves Pvt.Ltd. is the Nagpur based News Agency &amp;amp; Production House. It has been mainly working as an electronic media to provide news. For the last 15 yrs. a firm known as a Media Waves is now successful Pvt.Ltd. Company in Central India known as a Rajkarne Media Waves Pvt. Ltd. &amp;amp; has earned name &amp;amp; fame. It's a field of work is to create different program for TV &amp;amp; it's aim is to produce and telecast different subject's program incorrect format.We have produce and telecast nearly 200 film's from Nagpur &amp;amp; Mumbai Doordarshan &amp;amp; also from different private TV channels. Rajkarne Media Waves Pvt. Ltd. is on the official panel of State Govt. and registered in News panel of Doordarshan. By creating different verities of program our aim is to give complete package &amp;amp; satisfy our client's perspective. For different products we have been using latest mechanism like Digital latest HD Camera Jimmi Jib Lances &amp;amp; all the technical staff trained at FTI Pune are in our service. We are also creates feature in to HD &amp;amp; Digital</t>
  </si>
  <si>
    <t>Welcome To Eagleshield Safety &amp; Security Solutions We Are A Leading Safety &amp; Security Company Providing Several Years Of Excellence To The Security Industry. We Design Install Service And Maintain A Range Of Safety Security And Surveillance Systems To Cater For Our Clients Specific Requirements. We Are Approved Contractors To And Have Completed Many Successful Contracts For Several Local Authorities Housing Associations Private Hospital Groups Commercial And Industrial Premises. Electronic Security For Extra Assurance Restricting Access Installing Intruder And Fire Alarm Systems And CCTV Cameras All Add Value To Your Manned Guarding Services. To Ensure You Enjoy Maximum Security At A Cost Effective Price We Give You State Of The Art Electronic Security Equipment - Either As An Alternative Or Supplement To Our Manned Guarding Provision. Take Care Of Everything With Just One Call For Maximum Ease And Efficiency You Will Always Deal With One Contact At EagleShield . That Person Will Oversee The Installation Activations Monitoring And The Regular Servicing Of Your Equipment Thereby Avoiding The Hassle Of Dealing With Several Suppliers. Once Installed You Can Make The</t>
  </si>
  <si>
    <t>Incepted in the year 1985 Sumeet Steel is one of the leading Manufacturers of Stainless Steel and Aluminium Cookwares in India. We have a 20000 sq ft manufacturing facility at Vasai with state of the art machines to manufacture best of the products at optimal cost and thereby passing on the benefit to our customers.Our years of experience modern machinery and a team of extremely talented and experienced team of production QC and R&amp;amp;;D staff enable us to manufacture world-class range of products to suit the aesthetic tastes and specific requirements of our customers. Our stringent quality measures have helped us to get certified by the Bureau of Indian Standards bearing ISI Mark IS: 1660 Part-1 and also to get registered with National Small Industries Corporation under Government Purchase Scheme.We have an exclusive range of Stainless Steel products which consists of: \r\n&lt;ul&gt;\r\n&lt;li&gt;Stainless steel kitchenware&lt;/li&gt;\r\n&lt;li&gt;Tablewares&lt;/li&gt;\r\n&lt;li&gt;Barwares&lt;/li&gt;\r\n&lt;li&gt;Cutleries&lt;/li&gt;\r\n&lt;li&gt;Officewares&lt;/li&gt;\r\n&lt;li&gt;Petwares&lt;/li&gt;\r\n&lt;li&gt;Bathroom-accessories&lt;/li&gt;\r\n&lt;/ul&gt;\r\nWe have a diverse collection of Non Stick Cookwares: \r\n&lt;ul&gt;\r\n&lt;li&gt;Classic Collection: Two C</t>
  </si>
  <si>
    <t>Arcadian Crafts was established in the year 2012. We are manufacturer exporter wholesaler distributor trader and supplier of Designer Terracotta Necklace Sets Silk Necklaces Decorative Sculptures  Macrame Products Bookends Terracotta Jhumkas Hand Painted Vases Designer Jewellery Decorative Wall Frame Corporate Ethnic Gifts Lampshade Serving Utensils etc. Our products are widely appreciated for Trendy designs impeccable quality and competitive prices. Our modern designs and pattern has hit the national as well as fashion market. Our focus on timely delivery of optimum quality products at most competitive prices has earned us an enviable position in the market. To ensure that our clients are benefited with quality products we have developed a separate design and development unit. With a clear understanding for the needs of our clients and the ability to deliver quality products our unit has enabled us a position of repute in the industry.Further we have support of modern infrastructure where our range is crafted as per the specifications given by the customers. To further enhance the overall looks of our products we provide these to the clients in beautiful standard</t>
  </si>
  <si>
    <t>Incepted in the year 1960 we Sairam Industries are amongst the renowned enterprises indulged in manufacturing supplying and trading a world class collection of Safety Products. In line with the variegated needs and demands of our customers our offered plethora of products is widely accredited and acknowledged in the market owing to their availability in numerous sizes chemical resistance wear and tear resistance and skin friendliness. The vast collection of products offered by us include Hand Gloves Hand Sleeves Safety Apron Nose Mask Safety Goggles Safety Shoes Safety Helmet etc. Under this categorization we offer Chrome Canvas Leather Hand Gloves Chemical Resistant Hand Glove Asbestos Hand Gloves Jeans Cloth Hand Gloves Leather Hand Gloves Cotton Apron Leather Aprons etc. Our professionals make use of premium quality raw inputs and high grade basic material in the development of these products to maintain their sync with the changing market trends and developments. These inputs are sourced from leading vendors of the industry after sternly examining them on numerous factors. In addition the entire collection is well examined on numerous factors before final disp</t>
  </si>
  <si>
    <t>We (URL Services) are leader in IT Services &amp; technology consulting. We collectively have more than 50 MAN Years of Experience to develop enterprise class IT Automation Solution across various specialized market verticals to cover Horizontal and Vertical functions.Markets :1. Banking2. Insurance3. Telecom4. RetailWe assure our clients that our offered board is excellent in functioning and quality. Our skilled professionals only utilize the finest quality components . Moreover our offered range can be availed in a wide range of technical specifications as per the requirements of our esteemed clients.Our Offerings:1. ISO CMM ITIL consultingWe cover the entire spectrum of Process compliance from ISO CMM Quality process for Software as well as ITIL for IT Operations and management through our partners.2. Bespoke Software development:We develop software in Microsoft .Net Framework using C# C++ as well as ASP.NET for Browser based web interface. We have capability to leverage MS SQL as well as open source RDBMS - MySQL PostGreSQL.On other side of spectrum we are close to Open source and Java based application development to adopt basic JAVA as well as J2EE framework (JS</t>
  </si>
  <si>
    <t>Raj Communications was established in the year 2004. We provide the mobile recharge services to our valuable clients. We have marked a remarkable and dynamic position in this domain by providing reliable online mobile recharge services. In these services our dedicated team of diligent professionals develop portal for mobile recharge. These portals are used by the shopkeepers for recharging mobile phones. One of the india leading online recharge &amp;amp; postpaid bill payment site. Raj communications one stop solution for all gsm &amp;amp; cdma prepaid mobile recharge postpaid mobile bill payments dth recharge &amp;amp; data card recharge and online bill payment needs with lightning speed. Get instant and easy online recharge for airtel vodafone idea bsnl aircel tata docomo cdma tata docomo gsm tata indicom delhi loop mobile (bpl mobile) mtnl trump mumbai mtnl trump delhi mts reliance cdma reliance gsm t24 uninor videocon for all circles across india. Online dth recharge for tata sky airtel digital tv dish tv reliance digital tv sun direct &amp;amp; videocon d2h. We also provide convenient way to recharge prepaid mobile and dth using credit card. Get a quick secure easy and relia</t>
  </si>
  <si>
    <t>We Sun Data Processing take this opportunity to introduce ourselves as one of the leading barcode solution providers. To complement our profile as Barcode solution providers wherein we deal in certain brands of hardware &amp;amp; software we also have an in house facility of Conversion of self-adhesive roll form label stock both plain as well as printed.Sun Data Processing an ISO 9001 -2008 certified company is a well-known Barcode Solution provider from Western India. Based at Mira Road Thane (Maharashtra) since 1996 Sun Data Processing commenced operations as a Business partner of Datamatics Ltd. so as to offer consultancy &amp;amp; end-to-end solutions related to retail software and barcoding needs of varied customers.Sun Data Processing believes in offering customers comprehensive barcode solutions ranging from the simplest solution involving installation of Barcode Printers and providing consumables such as self-adhesive labels &amp;amp; thermal transfer ribbons to higher end &amp;amp; intricate solutions involving effective data capturing and integration with backend host computers be it legacy systems or Enterprise Applications through barcode scanners radio frequency scan</t>
  </si>
  <si>
    <t>SourcEx Enterprise is Sourcing Expert into Manufacturing Engineering Oil &amp;amp; Gas EPC Infra Construction Telecom Power Cement &amp;amp; other Industries. We are having Worldwide Reliable Supplier/Vendor database having long term business association.  Our Main Expertise is into : 1)\tSource right quality of product at right price. 2)\tProduct / Machine Development as per customer requirement Automations Spares.  3)\tStrategic Sourcing &amp;amp; Procurement Consultant :  a)\tUnderstands the current Procurement Process &amp;amp; Vendors. b)\tDevelop the SOP for procurement. c)\tImplement Strategic sourcing Techniques. d)\tSupplier Management : New Vendor Development Audit  Evaluation. e)\tAchievement of desired target cost reduction. We are bridge between Customer &amp;amp; Supplier to have WIN-WIN and long term business association.  Source Ex Enterprise offers procurement &amp;amp; sourcing of following Category &amp;amp; as per requirement of Customer.  1    Mould  Dies &amp;amp; Components :   Plastic Injection Moulds &amp;amp; Moulded Component  Rubber Moulded        Parts Aluminium Pressure Die Casting Tools &amp;amp; Components.  2   Pipings : Pipes Valves Flanges &amp;amp; Fittings Control Valve</t>
  </si>
  <si>
    <t>Established in 1975 Mahavir Collection was founded by Mr. Amarshi K. Satra. We are a premier one-stop shop that offers a plethora of varied products. We are one of the pioneer business organizations who have successfully materialized the concept of selling various products under one roof.We are the leading retailers of Gift Articles and Decorative Materials; and we also promote Zodiac Power Rings. Apart from this we offer all types of Mobile Phones Gift Items Temples Trophies Decorative Lighting Fixtures and Chandeliers.Apart from the above mentioned products we also deal in an exhaustive range of Tube Lights Bulbs Name Plates Mantra Machines Happy Mon Bamboo Trees Office Pens Stationery Jewelery Boxes Table Clock Torches Battery Chargers Canvas Paintings Shaving Kits Candles Key Chains etc.Having an in-depth knowledge of the market and decades of experience we are known as the most trustworthy and reliable organization in the market. Established over 33 years ago and with decades of experience we are still standing strong and successful as an organization. We have seen and experienced changing trends in the market and have accordingly molded ourselves throughout</t>
  </si>
  <si>
    <t>Aakarsoft is started in 2010 as a web designer firm with a goal to provide the best technical expertise and advice to give shape to your business dreams. Those dreams which you have incorporated with your efforts as a business venture. Your dreams need to be winged and should reach to the world out there. Yes....we also know how important it is to share ideas with people and thats what we try to do for you with our creative team.\r\nAakarsoft has set a benchmark for quality products and dependable performance in its core focus areas of custom desktop and web applications web designing and website development website maintenance and support application development &amp;amp; graphic designing. On the strength of our varied services we have built up a growing base of customers from all over India. To them and to all of those who call upon web designers and developers team Aakarsoft offers the promise of latest technnovations world-class quality with an assurance of satisfaction to their customers.\r\nOur core focus areas are developing customized desktop and web based applications. As we all are aware of the development of internet usage we also know that in earlier days</t>
  </si>
  <si>
    <t>Whenever it's a question of your personal safety choosing ACME protective rainwear brings with it a peace of mind you could only expect from the leading brand name in the industry. ACME carries the highest standards in both quality and reliability and has established itself as a leader in the design and manufacture if stylish comfortable high quality rainwear.Acme rainwear is designed in consultation with our customers continually being developed to meet their changing requirements. We provide solutions that make the wearer feel secure and comfortable in the rain. The rainwear range comes in varied colours and sizing options.Our on-going research and development puts us ahead or our competition in terms of technological advances in manufacturing allowing us to respond quickly and effectively to changing customer requirements. Our designers understand the daily requirements expected form workwear and that the right choice of material is crucial to the give task. This has also helped us ensure that our products exceed the recognized standards of safety and comforts. This coupled with Acme&amp;rsquo;s extensive support services are sure to keep us at the number one spot</t>
  </si>
  <si>
    <t>Founded in Quebec Canada over twenty five years\r\nago Woodland has grown to be recognized internationally as one of the world&amp;rsquo;s\r\nleading manufacturers of extreme weather outdoor gear and outerwear. Woodland\r\noffers an extensive line of footwear performance apparel and outdoor gear.\r\nCold weather is part of our national identity and there are no better judges\r\nof the quality of our products than those for whom they are designed&amp;mdash;and by\r\nwhom they were inspired. Our advantage is created by combining activity focused\r\ndesigns with the highest performing materials we can develop constructed in\r\nthe most innovative and effective manner possible. This perfect synergy of\r\ndesign materials and construction is the target Woodland strives for in every\r\nproduct.\r\nWhether it&amp;rsquo;s a lightweight jacket for active\r\npursuits or a summit tested parka for the coldest places on earth our focus is\r\non creating truly functional solutions for outdoor and adventure enthusiast.\r\nWoodland is one of only a few major outdoor\r\nindustry brands in the World to have its own integrated manufacturing\r\nfacilities. This allows us to test proprietary prod</t>
  </si>
  <si>
    <t>DostexBy dostana group of textileA trusted name for all kinds of &amp; UniformsMISSION-Build long-term relationships with our customers based on integrity and a dedication to excellence by offering the highest-quality products made from premium materials at a competitive price.BACKGROUND- came into existence in the year 1931 as a family run business started by some visionaries who dream of making it big in the World of Clothing. It started as a shirting&amp;rsquo;s and suiting&amp;rsquo;s house. Later on it went on to enter other segments such as lunges etc. In the year 1992 Dostana fashion house entered into the uniforms and ready made garments segment and in 1994 became the cloth manufacturers for the same.ACHIEVEMENTS-&amp;nbsp; Dostana Fashion House has achieved great recognition all over Maharashtra in other parts of north India and is now a brand in itself.OFFERINGS -For over 10 years We have been providing superior quality uniforms that are individualized distinct and stylish and 100% guaranteed. Since 1992 We have partnered with some of the best schools-providing superior service delivery and products that help make schools better places for young children to learn.WHY AR</t>
  </si>
  <si>
    <t>Inaugurated in the year&amp;nbsp;1997 at&amp;nbsp;Thane (Maharashtra India) we&amp;nbsp;&amp;ldquo;Aaba International&amp;rdquo; are noted as the trusted manufacturer exporter&amp;nbsp;and&amp;nbsp;supplier&amp;nbsp;of a qualitative assortment of&amp;nbsp;Compressed Air Filters Disc Filters Dust Collecting Cartridges Filter Bags and Housings&amp;nbsp;HVAC Filters Magnetic Separators Oil Filter Cartridges Cellulose Paper Filter Cartridges Perforated Sheets and Meshes Sintered Filters Basket Strainers Water Filter Cartridges&amp;nbsp;having state of the&amp;nbsp;art&amp;nbsp;Testing Facilities. Our complete product range is fabricated using the finest grade raw material and&amp;nbsp;advanced technology. These products are manufactured with high precision under the supervision of our experienced professionals in order to meet the&amp;nbsp;international standards. Our products are extensively appreciated among our valuable clients for their sturdy construction precise filtration excellent finish high tensile strength dimensional accuracy and longer service life. Apart from this we also offer these products in various sizes dimensions and patterns to meet the varied demands of clients. Clients can avail the offered products fro</t>
  </si>
  <si>
    <t>Established in 1995 in Thane (Ambernath)  Praveen Filter leading Establishment engaged in manufacturing and Stockiest of All kinds of industrial filterfabrics Such as filter bags woven and Non-Woven filter bagsDust collection Bags Air slide Fabrics  conveyor Belting filter papers/filter pads centrifuge bags F.B.D &amp; F.B.E. Bags filter press panels Etc. And many more our range is manufactured from high quality fabrics such as polypropylene polyestercotton etc. This wide array of filter papers filter fabrics and other testing and filtration materials manufactured by us are widely used in laboratories pharmaceuticals companies filtration purposeschemical industries scientific industries schools and colleges. Our range is very popular and has earned a major market for its superior features such as resistant power against acid  heat antistatic finish water repellant features. Since our inception we are always striving hard to excel and exceed our customers expectations by upgrading our product range and improving the quality of our products.  Mr.Praveen B.Khandare the proprietor of the company is actively involved in all the business acitivities. Working under his able</t>
  </si>
  <si>
    <t>Comflex Technologies is an IT Solutions company started by Software Professionals having around 2 Decades of experience in providing solutions to both small and large enterprises across Industry verticals. Our expertise and excellent customer handling has enabled us in reaching out and expanding our customer base in a short span since we started this company.    We have expertise in wide range of technologies and platforms. Our experienced team includes people who have worked in domains as diverse as Manufacturing (Engineering Chemicals Life Sciences Textiles Apparels and Jewellery etc)Services Retail Financial &amp; Legal Services Banking Telecom Defence Education etc. It is this wide domain knowledge which makes us an ideal solution provider to the customer.    We believe in servicing our customers by creating value for them through innovative business solutions of high quality and reliability. We believe we can play a major role in bridging the gaps between strategy and execution and firmly believe that for achieving success in any project synergies between the IT Vendor Client Management and Client Team is of primary importance.    Our focus is to pin down the req</t>
  </si>
  <si>
    <t>Established in the year 2002 we are a young and dynamic company engaged in manufacturing and exporting of premium quality leather products like bags leather wallets purses folders portfolios men's pouch women's wallet credit card case leather photo frame etc. Manufactured using a variety of leather; including sheep leather and cow antique all our products exhibit a smooth feel and firm finish. We source only the best quality raw material from reliable tanneries &amp; incorporate the ideas of our customers during production to create products that have wide demand in the international markets. With a distinct presence in the global market ever since our inception our broad spectrum of world-class products ranges from designer leather hand bags to corporate leather briefcases. We use a variety of methods to decorate the leather products such as leather dying leather painting leather carving leather stamping leather embossing etc. to enhance the appeal and look of the product line. Acclaimed for our loyalty and commitment towards quality we have constantly worked to achieve the highest level of excellence to deliver a complete defect-free product. We adhere to extremely</t>
  </si>
  <si>
    <t>Popcorn Shoe&amp;nbsp;is one of the leading Manufacturer of Footwear that has set new benchmark in the industry with its quality products for the last 2012.From&amp;nbsp;1990 the family has produced and continues to produce products of exceptional quality. Their products are uniquely designed and are stylish graceful durable and strong.&amp;nbsp;OurbeliefWe firmly believe that no business venture is successful unless its clientele is satisfied. To achieve this end we supply high quality goods while ensuring cost efficiency and timely deliveries culminating in long terms associations.Quality&amp;nbsp;Perfection of cut and fit with eye for detail and endless quest for originality and novelty sets us apart. We leave no stone unturned to create the most beautiful and the most appealing piece of your life. At Popcorn Shoe quality is not a mere word but it is a parameter on which our success depends. It has been the single-minded pursuit for us since the very beginning. We have a team of technically qualified professionals who make substantial contribution in the basic quality of the materials as well as the innovative designs we offer.&amp;nbsp;InfrastructureOur world-class infrastructure</t>
  </si>
  <si>
    <t>Rationale\r\n\r\nHumans are an integral part of nature however we have slowly but surely lost touch with her rhythms and processes.   Today's societies tends to be over consumerist and inculcate a more individualistic outlook rather than emphasizing community value in our student.   However we feel that we must provide our children with other options and equip them to make an active choice about their lives rather than passively accept whatever they are given . \r\n\r\nThere still exist many communities who live close to nature and follow her laws.   They play dance sing eat and sleep in tune with her rhythms.  Their actions don't alienate her Students are very receptive and experience the world with all subtleties more completely.   We feel it is necessary to let our students know that there exist another way of life and living so that they can see and experience for themselves what it is to live close to nature.   School camps .com does exactly this by exposing children to their real home ? Nature and bring them in closer contact with communities who share a deeper and closer relationship with her. \r\n\r\nSchool camps.com has developed a training package for th</t>
  </si>
  <si>
    <t>Esther Lennaerts Radha Kapoor and Pressto Enterprises SL (Spain) joined hands in 2008 to change the Dry Cleaning Industry scenario in India forever. Pressto Spain The Global Leader in Quality Dry Cleaning with over 25 years of world wide experience soon became a household name in Mumbai and New Delhi and emerged as the garment care specialist of choice. Pressto India is still expanding its network in both cities and will soon offer its services in other metros in India as a trustworthy wardrobe care services provider. With 30+ exclusive retail stores across Mumbai and Delhi-NCR and having served to over 150000 customers with the experience of cleaning well over 5000000 garments PRESSTO INDIA is already being perceived as the trendsetter and market leader in the industry. The wardrobe care and dry cleaning service offered by PRESSTO is a unique boutique concept where in each item goes through a tailor made and individual care and cleaning process in the retail store itself by a well trained team of specialists. Press2 Drycleaning and Laundry Pvt Ltd has exclusive rights to establish and operate &amp;ldquo;Pressto&amp;rdquo; in India through a Master Franchise Agreement. Th</t>
  </si>
  <si>
    <t>Welcome to the world of tourism the world full of fun adventure diversity newness thrill creativity excitement the world which wears its own mesmerizing attire in the form of different places-destinations which are beyond words different people their living cultural heritage art forms the adventurous wild life &amp;amp; what not? Mainly the Nature which is our first instinct as if God&amp;rsquo;s great collage work how much to capture in the little camera of our eyes! To give this magnificent Nature our grand salute we must travel this beautiful world. We welcome YOU for being a part of this effort &amp;amp; our memorable tours which are unique in sense&amp;hellip;.! So come and get gelled with nature with our Eco Tours Nature Excursion; seek knowledge with our historical educational archaeological heritage tours and get inspired have darshan of 21st century&amp;rsquo;s pilgrimages like Anandwan Hemalkasa or just relax n enjoy with our leisure tours. To add 1 more feather in our cap we have some novel concepts/spheres of travel industry like Social tourism Eco tourism Agro Tourism Medical Tourism Cultural Tourism which are developed only because of special class of travelers like you</t>
  </si>
  <si>
    <t>Ethic House is establish in the year 2017. We are the leading Wholesaler Trader and Supplier of Ladies Cotton Saree Ladies Stylish Saree Ladies Printed Saree Ladies Fancy Saree Ladies Designer Saree Ladies Stylish Lehenga Ladies Fancy Lehenga Ladies Designer Lehenga etc. These products are available at very affordable rates.&amp;nbsp;&amp;nbsp;</t>
  </si>
  <si>
    <t>Raja Garments was established in the year of 2011 by Mr. Ramanlal Dholakia. With his dedication and sheer commitment to quality the company has created a buzz in the market of Thane Maharashtra.Quality AssuranceWe are greatly accolade for offering exclusive Garment Accessories. Our products are made of premium quality plastic metal and fabrics. These are also designed while keeping in mind prevailing trends. Being a quality-oriented organization we always go a step ahead in order to gratify client&amp;rsquo;s requirement.WarehouseWe have developed a spacious warehouse unit. The unit is segregated into different segments that facilitate organized storage of Garment Accessories. The systematic segregation makes retrieval of products at the time loading easy and convenient which further makes us to response requirements promptly.Why Us?We are one of the prime Exporters and Suppliers of Garment AccessoriesPremium quality product-lineAssociation with the eminent manufacturers wholesalers of Garment AccessoriesCommitted to complete satisfaction of clientsPrompt deliveryAble to cater bulk requirementsEthical business operationsOur products are all subjected to stringent qual</t>
  </si>
  <si>
    <t>About Us\r\nHome &amp;rsaquo; About Us\r\n Alpha Overseas Trading Company has established a wide market for its range of Designer Mats Designer Wallets Kitchen Napkins Cotton Yarns Designer Bedsheets Designer Towels Soft Toys Stainless Steel Cutlery etc. Our company is a Supplier and Exporter of a range of products that is used in domestic as well as commercial sectors. The products are designed to increase the amount of convenience of individuals in their day-to-day activities. Moreover these products are manufactured using the best quality of raw materials hence they live up to clients&amp;rsquo; expectations with regard to quality and durability.  Based in Bhayandar Maharashtra the company makes available its range of products to buyers situated in several countries across the globe. Since the time of its inception in the year 2009 the company has made tremendous efforts to develop its quality of products and has succeeded with flying colors. Our company is headed and managed by Mr. Mulam Abdul Ohid who is dedicated to work for the better of the company.  Warehouses and Storage The company makes use of stable storage facilities which assures high quality in our range</t>
  </si>
  <si>
    <t>We are customer focused export company having strong presence in Africa Middle East and Latin America from last one decade.\r\nWe are approved suppliers to government utilities in Middle East and Africa\r\nWe have team of qualified engineers to provide engineering solutions.\r\nWe supply Mechanical Electrical Instrumentation and Electronic engineering products from leading multinational and Indian companies.\r\nWe manufacture tailor made (reverse engineering) products as per the customers requirement.\r\nWe are headquartered in india with international presence in Nigeria &amp;amp; Ethiopia.\r\nWhy Us\r\n&amp;nbsp;\r\nEngineering product's export and solution under one roof.\r\nWe are manufacturer consultant dealer agent trader for engineering products.\r\nWe export-import and cross trade engineering products from various leading Indian &amp;amp; Multinational companies.\r\nWe have warehouse facility in Mumbai port having fleet of transport to collect and supply the engineering products from various locations in India.\r\nVision &amp;amp; Mission\r\nVission\r\nTo become world's leading export company for engineering products and services.\r\nMission\r\nTo supply quality engineeri</t>
  </si>
  <si>
    <t>Vama Enterprises Private Limited was established in the year 1997. Vama Enterprises Pvt. Ltd. is a key Manufacturer of Injection Moulded Articles and Products of Plastics. We have been offering a variety of high quality array of Measuring Cups Garment Clips &amp;amp; Pins Socks Hooks Tie Hangers Food Picks Planters etc. Our array of Plastic products are developed from virgin granules of plastic like PP random PP PS LD HD HIPS etc. We have been offering the collection in various sizes and specifications that can be customized as per the demands of the valued clients.Our high technology production machines and tools enable us to develop impeccable quality products. Our dynamic team of professionals ensures to develop the best quality products with innovative and creative ideas to fulfil the client???s needs. Our quality checking unit research and development unit and a warehouse facility help us to provide standard quality products as per the market demands. With prompt services affordable products and transparent business dealings we have gained the trust of the leading names of the market. Our clientele includes Centaur Pharmaceuticals Pvt. Ltd Laboratories Daffodil P</t>
  </si>
  <si>
    <t>Inamdars is a registered Trade Mark for Ready-made blouses. The product is being sold under the Brand Name of INAMDARS. Ready-made blouses are made in 8 different sizes with perfect fittings and are available in more than 5000 colour shades. The cloth material used for manufacturing is from reputed mills like Piramal Mafatlal Soma Arvind Thackerseys Calico Mills. Hygenic combination of material such as 2 x 2 Rubia Polyvoil Kanjiwaram Silk Spunsilk Maheshwaries Indoories Pochampally Ikkats are used</t>
  </si>
  <si>
    <t>Nortecx Engineering Corporation is one of the turnkey contractors in the field of fire protection engineering giving optimum fire safety solution to various type of industries follow with NFPA BIS and NBC &amp;ndash;DC rule.Nortecx Engineering provide total customized requirement essential designed solutions in fire detection automatic fire suppression and protection system for industrial requirement to educational hub residential &amp;ndash; Commercial complex and also cover the entire gamut of engineering chemical Pharmaceutical Food manufacturing industries.We at Nortecx Engineering are a dedicated group and have adequate skilled manpower resources headed by a team of professionally qualified and experienced engineers capable of designing procuring and executing large project right from concept on paper to commissioning of system practically stages.Nortecx Engineering is unrivalled in its position as a one stop technically proven total fire safety solution taking effort for proper selection of system as per hazard analysis to give reliable system at effective cost. We are committed to give Para-safety service as per industries requirement and also periodical servicing</t>
  </si>
  <si>
    <t>k. K metals and glass is a name that has been successful in creating an undisputable space for itself as one of the leading wholesalers and fabrication contractors/ vendors in aluminum and basic glass tinted reflective mirror hardware products all over mumbai. We welcome you to an enthralling experience of innovative glass products as glass duniya.  glass duniya is the new face of k k glass. The name that takes us forward into a new chapter in our glass evolution. From being as one of the leading market giants and well-known suppliers of basic glass tinted reflective mirror and hardware products all over mumbai. An to becoming an innovative pioneer with the newly launched www. Glass duniya. Com glass duniya is basically a family of products designed to meet our customers expectation of aesthetic quality and price of value added glass products such as decorative mirror washbasins art glass murals wall clock &amp; glass furniture offers you an infinite possible combinations and at the same time an ultimate expression in glass processing and design by subtle stylization of colors and textures. Thus making us pioneers in introducing innovative value added glass product.</t>
  </si>
  <si>
    <t>Soorya Consumer Products was incorporated in the year 2007. We are leading manufacturer supplier and exporter of Briyani Masala Chicken Masala Fish Fry Curry Masala Kuruma Masala Powder Mutton Masala Idli Chilli Powder Kuzhambu Powder Sambar Powder Turmeric Powder Coriander Powder Pepper Powder Chilli Powder Curry Leaf Powder Rasam Powder etc. We are dedicated to achieve utmost customer satisfaction by ensuring that our products are in accordance to the international standards of quality. Our ability to achieve this objective and conduct procurement process effectively is heightened by our associations with well-established vendors.Moreover within a short span of time we have been able to become a renowned firm of the market due to the hard efforts of our teammates and sound facilities. The offered products are handpicked from our own farmland and then are hygienically processed with the aid of sound machines at a specific unit. A team of diligent professionals carries out our business activities and strive towards offering tempting products to clients. In addition we make use of high grade packaging material such as tamper proof bags pouches cartons and other mat</t>
  </si>
  <si>
    <t>KURINJI CLASSIC &amp;amp; READYMADES is one of tanjore&amp;rsquo;s leading multi brand apparel outlets with more than 26 years of experience and expertise in retail garments industry .The legacy of KURINJI READYMADES began in the early 70&amp;rsquo;s. Established in 1985 by Haji JanabT.SULTHAN ALAVUDEEN as showroom of garments and apparels and in 1995 his son Haji T.S.NIZAR AHAMED was able to establish the name and expand the outfit with a self-styled retail Showroom Kurinji classics at tanjore has since then grown exponentially and evolved to its present position as one of the best showrooms showcasing quality-focused products from leading Manufacturers around India. With overall 21000sqft of centrally air conditioned shopping space at Gandhiji road in Tanjore. The Showroom offer an extensive range of Merchandise for men women and children of all ages. Consisting of trendy western wear traditional and contemporary ethnic wear comfortable casual wear KURINJI CLASSIC &amp;amp; READYMADES offers an unbeatable collection of exquisite designs for all occasions.Quality authenticity and creativity is the hallmark KURINJI CLASSIC &amp;amp; READYMADES product. Coupled with excellent customer</t>
  </si>
  <si>
    <t>Oshin International is a young and dynamic organization with zeal to successes by providing the customers with an unmatched array of products. Backed by a team of experienced professionals we offer our customers a comprehensive range of high quality products that includes Agro Products-Cereals spices Dry fruits Plant Vegetable products seeds Handicraft and Garments Textile Products. Further to ensure maximum utility and satisfaction to our clients we offer these products in customized forms as per their exact specifications.With complete understanding of the industry and strong networking skills we have developed strong business alliances and relationships with a number of reputed vendors across the nation. Our vendors share our business philosophy of strong business ethics and adhere to highest quality standards. This has enables us to provide our esteemed customers with flawless range of products as per their exact needs and requirements.We are involved in exporting and import retailing a vast array of Agro Products-Cereals spices Dry fruits Plant Vegetable products seeds Handicraft and Garments Textile Products. These are offered by us in excellent packaging ma</t>
  </si>
  <si>
    <t>In earlier period the Arabs came to India. At the period of King Cheraman Perumal they made trade treaty with the King. Thus the Arab merchants came to Kodungallore and Kozhikkode. They brought gold pearls precious stones; attar and trade back spices coir ornaments etc. According to the treaty the trading was flourished in Malabar. The King was very happy. The gold they brought was called as Misri Gold or Arabian gold. Those days gold designing and carving was dominant to one community. At that time a Musalman from Alamcode reach Kozhikkode to design ornaments for the merchants. He became famous for his craftsmanship and gems stamping. Many royal families and the Arabs honored him. When he arrived his native place the Travancore King honored with 'Pattum Valayum' and called him 'Ponnukaran'. From then he was known as 'Ponnukaran' (The Gold man) in all over Kerala and especially in Arabia.After his death for some generations were not skillful to do the job. Before nine years Ponnukaran's young generation and successor Sri. Abdul Nazar carries Ponnukaran's fame into existence. In memory of the old trade with Arabs he started fashion jewellery with the name 'Arabian'</t>
  </si>
  <si>
    <t>We provide all kind of security equipment and service like CCTV Installation and Services Cabling Solutions Networking Solution Access Control Biometric etc.Our products range&amp;bull; CCTV Cameras&amp;nbsp;&amp;bull; Digital Video Recorders&amp;bull; IP cameras.&amp;nbsp;&amp;bull; Access controls&amp;nbsp;&amp;bull; Biometric&amp;bull; Video door phoneABSOLUTELY FREE SITE VISIT &amp; PRICE ESTIMATE.Annual Maintenance Contract (AMC) For All CCTV products &amp;hellip;&amp;hellip;.We maintain best-in-class pre-sales and pro-sales services to keep our customers satisfied. We also offer services with customized features and provide professional security and surveillance system solutions to meet various customer demands.We provide CCTV surveillance for all kind of external events and exhibitions on daily/weekly or monthly basis at best price.All kinds of CCTV surveillance work undertaking likeCabling maintenance rewiring Camera fixing (old or new camera)Basic camera kit@ 14750/---- ONLY&amp;bull; IR DOME CAMERA : 2 NOS&amp;bull; DVR (4 CHANNEL) :1 NOS&amp;bull; HDD ( 500 GB) : 1NOS&amp;bull; SMPS (FOR 4 CAMERA) : 1 NOS&amp;bull; BNC CONNECTOR : 4 NOS&amp;bull; DC CONNECTOR : 2 NOS&amp;bull; CABLE( 3+1) : 60 MTR( onsite free service within 4</t>
  </si>
  <si>
    <t>Kerala Homestay Experience  There's a saying in Kerala 'Athithi Devo Bhava' which means 'the guest is God'. Kerala consider it a huge honor to have guests in their home and go out of their way to please them. There's nothing like Kerala hospitality God&amp;rsquo;s Own Country . Sadly most visitors who come to Kerala and stay in hotels never get to experience true Keralate hospitality. The good thing is that all this is changing as a result of the growing popularity of homestays in Kerala. A homestay is similar in concept to that of a bed and breakfast. Guests are either accommodated in the family home or in separate quarters nearby. Nowadays most homestays provide their guests with just as much comfort as a reputable hotel.People who travel to other countries may not want to spend their time with a tour guide provided by the tourist authority and they may not want to stay in a chain hotel. In some countries this desire to experience the 'real' culture can be accomplished through a homestay. A homestay means that the traveler lives with a family for at least part of his or her trip. This enables a traveler to experience life as it is lived day to day in the host countr</t>
  </si>
  <si>
    <t>Dreamhome a complete solution to d&amp;eacute;cor your dream home Decorating homes and office with quality furniture and light is just not a child&amp;rsquo;s play as it speaks of your personality and choice. A well-furnished home always has a positive impact upon the mind of its visitor. If you also want to give your home and office an elegant and stylish look then don&amp;rsquo;t waste your time in choosing the shops. Go to Dream Home in Trivandrum to get contemporary furniture lights CCTV camera and sanitary ware.William Morris the poet and novelist commented &amp;ldquo;All rooms ought to look as if they were lived in and to have so to say a friendly welcome ready for the incomer.&amp;rdquo; Undoubtedly we all crave for it. Decorating your home and office does not only restrain to living room and the bedroom but it also included the washroom. Dream Home the new shop opened in Trivandrum can be addressed as one-stop solution to all your needs related with home and office furniture LED and fancy lights CCTV cameras sanitary ware which can be available for both wholesale and retail.The products stored in the shop are of world-class quality and the more interesting thing is that you c</t>
  </si>
  <si>
    <t>Geetha Jewellery the leading jewellers of South India has chosen to step out of the crowd and make a bold foray into creating success. The remarkable journey began with its first retail showroom at Chalai in 1980 by the founder K. Gopalachary. The professionally managed showrooms to exude the fine taste reflected in the exquisite collections of jewellery.</t>
  </si>
  <si>
    <t>Tissot founded mid-nineteenth century in a small town in Le Locle one of the cradles of Swiss watchmaking has a rich and fascinating history.\r\nOn July 1st 1853 Charles-F&amp;eacute;licien Tissot fitter of gold cases founded the comptoir Ch. F&amp;eacute;licien Tissot &amp;amp; Fils with his son Charles-Emile Tissot a watchmaker. At that time Tissot works as a comptoir d&amp;rsquo;&amp;eacute;tablissage which consists of a network of independent workers who are highly specialised and who produce the different watch parts at home that are further assembled and sold at the comptoir. Back then Tissot timepieces are pocket watches luxurious pendant watches or complication watches destined mainly for the United States which is the first market. Then Russia becomes the main outlet of the brand.\r\nAt the end of 1917 the limited company Chs. Tissot &amp;amp; Fils SA is created and becomes a manufacture with the introduction of movement-blanks production which it will remain for decades. Before long the company strengthens its presence worldwide.\r\nIn 1930 Tissot and Omega merge to form the first Swiss watchmaking association the SSIH (Soci&amp;eacute;t&amp;eacute; Suisse pour l&amp;rsquo;Industrie Horlog</t>
  </si>
  <si>
    <t>Prince Jewellery is one of Chennai's most contemporary jewellers specializing in the latest variation of fashionable ornaments a la mode ranging from gold diamond rubies emeralds silver platinum jewellery and coloured gold. With the distinction of being the trend-setters in jewellery design Prince Jewellery has an exquisite jewellery collection in wedding lightweight designer and work wear for women.\r\nRenowned for their custom-made jewellery with a focus on designs for 'career women' they also provide opportunities for young enterprising designers and train students of the National Institute of Fashion Technology in jewellery design. Comprising 3 spacious showrooms - in Spencer Plaza  Panagal Park and now also on Cathedral Road this premier jewellery is managed by Princeson Jose the Director who is a designer himself. With an innate understanding of the value of practical design Prince Jewellery was the first to launch a lightweight jewellery collection in addition to jewellery for working women.\r\nTo facilitate the accessibility of premier jewellery to the common man Prince Jewellery has a variety of schemes - the Prince Gold Plus savings scheme and Precious P</t>
  </si>
  <si>
    <t>ABS Saraswathi is a one stop shoppe under one roof for Musical instruments Sporting Goods Fitness EquipmentsTrophies &amp; Medals etc located at Perumal Building Power House Road Trivandrum Kerala State South India . The shop is very near to the second entrance of the railway station in Power house road  in the Prime wholesale market area of Chalai. The shop has a wide area of 3000 square foot and well furnished in a very modern way. It is the best shop now available in Kerala in this catogory. ABS Saraswathi is a dealer for the international brands like KORG YAMAHA CASIO MAPEX CHANCELLOR TRISTAR GRANDA IBANEZ CORT SONIDO JINDAO PLUTO NADIR ALI COSCO  NIVEA  YONEX JONEX  CHAMP VINEX VIXEN  WINMARK BDM  STARIMPACT  BALBRO  USI  SPARTEN TOPPRO POPULAR  BULL WORKER and also leading indian brands We deal all kinds of musical instruments and accessories like.. Acoustic GuitarAcoustic Electric GuitarElectric Guitar Pluckers Strings Footstool Stands Violin Bow CaseKeyboards Keyboard stand Saxophone Trumpet DrumSet Adaptors Congo Edakka Chenda Mandhalam Mridangam  Veena TripleDrum Basuri Fluit KeyFluit Amplispeakers CDs Books Damroo ShruthiBox Ghatom Udukka Morsing Sozaphone</t>
  </si>
  <si>
    <t>Established in 2010 Reknid is a manufacturer of high quality bags and T-Shirts tailor made to suit customer requirements. We manufacture bags and T-Shirts through our network of factories in South India.We have an in-house bag brand called &amp;ldquo;CampFire&amp;rdquo; which is a leading brand in India available at all major outlets across India and at many online stores. CampFire is designed as a global brand dedicated to the creation of unique innovative and highly functional bags for all.At Reknid we also manufacturers customized T-Shirts through our partner factories in India and abroad.&amp;nbsp;We use industry&amp;rsquo;s most leading edge technology and machinery for automated&amp;nbsp;printing and&amp;nbsp;embroidering &amp;nbsp;custom T-shirts. We offer highest quality products at affordable prices with guaranteed delivery dates.After more than half a decade of delivering great tailor made bags and T-Shirts within the region we decided to share our expertise on providing custom made corporate gifts. We now offer a wide range of products for Personalized Corporate Gifts for all occasions.We also provide Merchandise requirements for Marketing &amp; Promotions Rewards &amp; Recognition for ou</t>
  </si>
  <si>
    <t>Kerala State Industrial Enterprises Limited (KSIE) was set up in 1973 as a Holding Company of the Government of Kerala under the Industries Department. KSIE was formed to revive and nurse the sick units under the Industries Department.     In 1979 Government of India took a decision that Air Cargo Complexes should be set up at suitable locations by the concerned State Governments. The Complexes were intended to bring all Export/Import activities under one roof. To begin with Thiruvananthapuram was identified as a suitable location and the Government of Kerala appointed Kerala State Industrial Enterprises Limited as the Operating Agency for setting up and running Air Cargo Complexes in the State.     Thus as a Government of Kerala undertaking KSIE was appointed as the custodian of the Air Cargo Complexes at Thiruvananthapuram Airport in 1979 by Govt. of India. Later on KSIE extended its operations to Kochi and Kozhikode Airports during 1985 and 1995 respectively. KSIE had to stop functioning of Cochin Air Cargo Complex during the year 1999 when the Kochi International Airport was commissioned.   In addition to the operation of Air Cargo Complexes at Trivandrum and</t>
  </si>
  <si>
    <t>Camfocus was established in the year 2008. We are the leading Manufacturer and Supplier of LED Name Board Display LED Scrolling Display CCTV Camera Dome camera and I.P camera.The offered security systems are acquired from the reputed vendors in the market who are well known for their quality assured unfinished components. Along with this these security systems are perfectly examined to make certain their durability and performance.</t>
  </si>
  <si>
    <t>Paisley is a group that had a modest beginning in 1910 at trivandrum has now evolved into a vast group that has various type of activities in different fields. We have extended our hands to real estate designer boutique beauty parlour and fashion consultancy. We are a prominent hair clinic offering prominent beauty packages and hair care treatments at affordable prices. We have experienced professionals of the same domain working with us who use their advanced methods and machines to find a cure to all skin and hair problems. Our treatments are divided into various different sittings to ensure that our customers get the most attentive and effective care from our dexterous staff.Our Boutique Services are reputed among clients. We offer a wide variety of printed garments. We bring forth an extensive collection of garments which have attractive ethnic and traditional prints and designs on them.Our fashion consultant advises clients on clothing accessories makeup hairstyles shoes and fashion trends to help them develop a personal style.To find the service provider according to your requirement you select a category and you will be accordingly guided to the right page.</t>
  </si>
  <si>
    <t>Information Technology is now ubiquitous in the lives of people \r\nacross the globe. It take many forms such as personal computers smart \r\nphones the internet web and mobile phone applications digital \r\nassistants cloud computing etc. In fact the list is growing constantly\r\n and new forms of these technologies are working their way into every \r\naspect of daily life.\r\nWhat&amp;rsquo;s the common thread behind them all? The common man. All these \r\nnew technologies &amp;mdash; spawned by nearly ubiquitous cheap computers and \r\ninternet connections &amp;mdash; not only give individuals more power to get their\r\n own way but also allow people to join ad-hoc mass global groups. Mass \r\ncollaboration on the Internet is shaking up business nowadays.\r\nXodaQ Info Ventures is a simple step towards this ever changing world\r\n of Information Technology&amp;hellip;to make the life of the individual man more \r\npowerful&amp;hellip;.. to make him more efficient in his life journey&amp;hellip;.to make him \r\nmore wealthier than he was a minute before&amp;hellip; to enter into the arena \r\n&amp;hellip;.with the sword and shield&amp;hellip;.efficiency and effectiveness&amp;hellip;. empowers \r\npeop</t>
  </si>
  <si>
    <t>We Kaumudi introduce ourselves as an Exclusive-Distributor for Sony Products as well solution provider for Digital imaging solutions &amp; its related technologies. We are into this industry from last one decade and we have provided Varity of solutions to various Govt. Defence organizations Industrial Corporate Houses M.N.C R&amp;D &amp; Educational Research institutes.\r\n\r\nWe Distributed Sony Professional Product across the south india which means Banglore Tamilnadu &amp; Kerala.Product like Sony Digital Photo Printers (Consumer &amp; Professional) Medical Digital Printers &amp; Other Medical Products Camcoders (Consumer &amp; Professional) Professional DSLR Cameras Video Conferencing Systems IP Network Cameras Professional Audio Products &amp; Supplies etc\r\n\r\nSony as a market leader in digital cameras printers &amp; imaging technology is in a unique position to provide you with a solution that puts the power of Digital communication in yours hands. Today we are providing digital cameras for home to professional application\r\n\r\nR&amp;D applications and industrial usages. Digital prints from postcard to mega prints. Video application includes sending dramatic video e-mail to very high quality</t>
  </si>
  <si>
    <t>International Trade Links (ITL) was established in 1980&amp;rsquo;s in the commercial capital of India Mumbai in the field of Human Resources Development.\r\nITL thereafter expanded its horizons by spreading itself within India and beyond into the shores of the Middle East Europe and Far East Asia. Expansion was coupled with diversifying itself into various fields and industries.\r\nToday ITL group consists of 100+ companies spread across 15 countries employing more than 7000 employees from a wide range of cultures and nationalities providing its products expertise and skills to the Oil &amp;amp; Gas Industry Travel &amp;amp; Aviation Hotels &amp;amp; Resorts Medicare &amp;amp; Medical Care Information Technology Clothing and Garments human resources consultancy services Construction &amp;amp; Maintenance Trading.\r\nITL&amp;rsquo;s latest venture is into the automobile industry where it has taken exclusive dealership of Mahindra automobiles in the central and north Kerala region.\r\nITL Tours and Travels takes its origin in Mumbai with its first IATA accredited office in the 1990&amp;rsquo;s. Thereafter it spread itself into the southern part of India with fully fledged offices in Trivandrum Ko</t>
  </si>
  <si>
    <t>Kalyan Developers&amp;nbsp;is group company of&amp;nbsp;Kalyan Jewellers one of the leading Jewellers in India and Middle East with a turnover of Rs. 10000 crore rupees. Over the years Kalyan has become synonymous with the word Trust due to its business ethics and the transparency it brought about in the Jewellery industry. Now Kalyan is pursuing the same in the real estate industry which is marred by delays disappointment and distrust. Buoyed by the tremendous response and good will from Customers Kalyan has already expanded to expanded to 4 cities in Kerala namely Thiruvananthapuram Cochin&amp;nbsp;Thrissur&amp;nbsp;and&amp;nbsp;Kottayam&amp;nbsp;and also has added an Overseas Branch at Dubai. Currently the firm has 5 Lakh Sq.ft under development and is slated to launch projects of 10 Lakh Sq.ft Built Up Area by 2016. Kalyan has been awarded top ratings by CRISIL which ascertains the commitment to Quality Robust engineering and On-time delivery while reassuring the TRUST of the brand. The company is developing home options across categories with cutting edge technology and luxury appealing to both the end customers and investors. The group has also firmed up plans to launch projects in</t>
  </si>
  <si>
    <t>Automa Automatic System was established in the year 2011. It is one of the fastest growing companies in the field of automation &amp;amp; security systems. We are manufacturer trader service provider exporter and supplier of door operators automatic gate roller shutters and sectional doors etc. Rib &amp;amp; Italy (for automatic entry systems) rib &amp;amp; diuretics (automatic door operators) twin door GmbH Germany (for garage door industrial door roller shutters roller blinds dock levelers dock shelters) efaflex Germany (for high speed doors) products &amp;amp; other imported automatic washroom hygiene products in India we have installed a wide range of remote controlled automatic entrance systems security systems &amp;amp; automatic washroom &amp;amp; bathroom accessories across India. The brand stands for high quality outstanding service durable products elegant in look and unique designs. Our organization is capable of understanding the needs of corporate clients. We are specialized in installing remote controlled automatic motion sensor based sliding doors rolling shutters sliding gates swing gates GSM gate opener/mobile phone operated automatic gates and all other electrical and e</t>
  </si>
  <si>
    <t>Degree Controls Incorporation was established in the year 1995. We are the Leading Manufacture Supplier and Service provider of sensing systems the c port3600 a portable multi point airflow measurement instrument designed for complex data collection using the accutractm software toolset. The c port3600 aggregates up to 36 sensors designed for minimal airflow disruption and can simultaneously measure air velocity air and surface temperatures and humidity at multiple locations. With built in atmospheric pressure and humidity compensation experiments are easily repeatable and yield reliable accurate results under variable environmental conditions.The latest web-enabled accutractm plus software provides streamlined data acquisition sharing analysis and reporting for multiple users across the globe on the pc or mobile device.The c port3600 is network-connected allowing experimental data to be monitored by multiple users over any smartphone or computing device. This promotes global collaboration monitoring of experiments by remote users and brings a common vantage point for the whole engineering team allowing them to watch their products' thermal performance in real-tim</t>
  </si>
  <si>
    <t>Don't settle for anything less. You will be getting \r\nyour hands on the new RED MX Mysterium camera RED One and RED Epic \r\nand shooting breathtaking visuals at 4k cinema resolution. Not only will\r\n you be shooting with the most incredible camera ever made we also \r\noffer the finest lenses made by RED . Should you need any assistance \r\nwhile you're shooting our experienced team would be more than happy to \r\nhelp - at any time of day or night. That really is 24/7 support! Better \r\nstill why not have a member of our team wrangle the footage for you on \r\nset or operate your RED. That way you don't have to worry about making\r\n the most of your time.\r\nWhat's stopping you shooting on RED?  Nothing! \r\nOnce you've hired from us our \r\nservices don't stop there - we will assist you in post - from trouble \r\nshooting to grading to taking on your online and off line editing via \r\nour in house production team at Manard films. So what's stopping you \r\nshooting on RED? Nothing!  We're in located at Kerala and having units at all \r\ncentres in South India. We also offers various packages for budding film\r\n makers for their creative conceptulization.</t>
  </si>
  <si>
    <t>His Vision to have a team venture for making another success story in the Capital City of Kerala. Late Mr. Rajan Kurumthottickal founder of Rajan Studio Kozhencherry Pathanamthitta established in the year 1948.It was just after the successful out come of Rajan Photographers in New York USA by His Son Mr. Roji Mathews in the year 1980. His dream come true the fulfillment the birth of Life and Light by Mr. Binu (Andrews P John) in the year 1986.The name Life and Light is suggested by the well-known malayali cartoonist who is famous for his much acclaimed political satire cartoon series 'SAKSHI' (witness) Mr. P.V. Krishnan.Our main motto is to provide high quality products &amp;amp; services to our valuable clients. We are very well-known for our technical expertise creative skill and uncanny timing which dignifies professionalism. Creative photography is our philosophy and we are in the forefront when it comes to acquiring the digital edge precision and clarity. We are among the first few to use digital cameras in Thiruvananthapuram since millennium year. Mr. Binu is one of the best wedding photographer in kerala with a mission to provide high quality photos and videos</t>
  </si>
  <si>
    <t>In media world it is said talent neither be created nor be destroyed but definitely talent can be nourished for an effective communication. A good communication network helps the society to grow healthy- HEADLINES TRIPURA began its journey with the mission to develop a good interactive network with corporate service establishments individual client and down the line with common people in general. Moreover HEADLINES TRIPURA solely runs by a qualified experienced and proficient team of media professionals. This is the first tri-lingual  English Bengali and Kokborok news channel which covers all Local and National News Shows &amp; Events Fashions Art &amp; Culture Music Entertainment Health-Talk shows Teenage Campus Hot Topics Celebrities talk and many more over 24x7 across Tripura. HEADLINES TRIPURA is unique in its concept. The content is easy to access in terms of being visually tagged with both color as well as inimitable icons for various sections with transparency. We have not compromised on the quality since we believe; Quality is the key to Success. If you have a product or service that can be visually demonstrated HEADLINES TRIPURA can work wonders. On an average ev</t>
  </si>
  <si>
    <t>Light Logics is a techno-intensive company with core capabilities in Holographic Imaging and Photonics. The Company is led by a set of internationally renowned scientists and technologists with more than twenty five years of R&amp;D and industrial experience in Holography and with proven track record in executing challenging projects in advanced areas of holography. This makes us a unique company with cutting edge capabilities in its true sense. The Company is financially supported by non-resident Indians who are professionals functioning in US UK and the Middle East and is mentored by a set of Professors senior professionals and business Gurus who functioned in various international laboratories leading Institutes of Technology Centers of Excellence and industries specializing in lasers and photonics. We undertake turn-key installation of laboratories and R&amp;D facilities and support Universities and Research Centers to achieve fast-track modernization of Physics/ Photonics/ Computer Science/ Mechanical Engineering Departments and start advanced research programs in relevant avenues of holography and photonics. Our R&amp;D mentoring programs transform Departments into Cent</t>
  </si>
  <si>
    <t>1. Automatic Swing Gate 2. Automatic Sliding Gate 3. Automatic Barrier Gate 4. Video Door Phone 5. Standalone DVR 6. Attendance Management System 7. Surveillance System 8. Vandal Proof IR Dome Cam 9. Weather Proof Long Range IR 10. Finger Print Door Lock 11. Wireless Security System 12. Automatic Rolling Shutter 13. Automatic Sliding Doors Accessories ? Remote Controller ? Vibration Sensor ? Emergency Switch ? Hooter ? Magnetic Door Sensor ? PIR Sensor ? Smoke Sensor ? Gas Leak Detector ------------------------------------------------------ Automatic Gate Now operate your gate/shutter with a key chain remote control from your home car or any where with in 100 meters. Enjoy the convenience of opening your gate without going near the gate! Make your home safe and secure! Prevent unauthorized entry! Your home becomes completely secure and safe! Add some comfort into your life style! No more getting wet in the rain to open and close your gate! Enjoy and make life a little more comfortable for you and your family! If you are busy housewife you do not need to get out of the comfort of your home to open up the gate for your visitor! Push of a button does the job for you!</t>
  </si>
  <si>
    <t>Blue Eyes Eye Clinic &amp;amp; Opticals outlet showcases an extensive range of traditional fashionable and specialist products to suit the style of every individual. Blue Eyes was established in Kesavadasapuram Trivandrum in 2004 is in the Eye Care business and dispensing of Ophthalmic Lenses. The founder of Blue eyes is Varughese Vempanadan. Varughese Vempanadan and Sam V Varughese are the directors of Blue eyes. Eyes are superlatively precious and demand special care. In-fact the sight is at the core of the strength of a person. It was the vacuum in specialized management in the ocular retailing industry in Kerala which promoted the launch of Blue Eyes.</t>
  </si>
  <si>
    <t>&lt;table border=\0\ width=\100%\&gt;\r\n&lt;tr&gt;\r\n&lt;td colspan=\3\ align=\left\ valign=\top\&gt;One membership of Presidency Club Marine Centre - You can enjoy packed schedule of happening events &amp;ndash; Geet Gajal &amp;amp; DJ Nites Tambola Summer Camps Karoke nights New Year Galas and many more. This is what we exactly provide you with:&lt;/td&gt;\r\n&lt;/tr&gt;\r\n&lt;tr&gt;\r\n&lt;td colspan=\3\ height=\10\&gt;&lt;/td&gt;\r\n&lt;/tr&gt;\r\n&lt;tr&gt;\r\n&lt;td colspan=\3\ height=\5\&gt;&lt;/td&gt;\r\n&lt;/tr&gt;\r\n&lt;tr&gt;\r\n&lt;td height=\1\&gt;&lt;/td&gt;\r\n&lt;td&gt;&lt;/td&gt;\r\n&lt;td&gt;&lt;/td&gt;\r\n&lt;/tr&gt;\r\n&lt;tr&gt;\r\n&lt;td colspan=\3\ height=\5\&gt;&lt;/td&gt;\r\n&lt;/tr&gt;\r\n&lt;tr&gt;\r\n&lt;td width=\2%\&gt;&amp;nbsp;&lt;/td&gt;\r\n&lt;td width=\2%\ align=\center\ valign=\middle\&gt;&lt;/td&gt;\r\n&lt;td width=\96%\ align=\left\ valign=\top\&gt;Marine Centre Club&lt;/td&gt;\r\n&lt;/tr&gt;\r\n&lt;tr&gt;\r\n&lt;td colspan=\3\ height=\5\&gt;&lt;/td&gt;\r\n&lt;/tr&gt;\r\n&lt;tr&gt;\r\n&lt;td height=\1\&gt;&lt;/td&gt;\r\n&lt;td&gt;&lt;/td&gt;\r\n&lt;td&gt;&lt;/td&gt;\r\n&lt;/tr&gt;\r\n&lt;tr&gt;\r\n&lt;td colspan=\3\ height=\5\&gt;&lt;/td&gt;\r\n&lt;/tr&gt;\r\n&lt;tr&gt;\r\n&lt;td&gt;&lt;/td&gt;\r\n&lt;td align=\center\ valign=\middle\&gt;&lt;/td&gt;\r\n&lt;td align=\left\ valign=\top\&gt;A Mariner&amp;rsquo;s Dream cum truth&lt;/td&gt;\r\n&lt;/tr&gt;\r\n&lt;tr&gt;\r\n&lt;td colspan=\3\ height=\5\&gt;&lt;/td&gt;\r\n&lt;/tr&gt;\r\n&lt;tr&gt;\r\n&lt;td height=\1\&gt;&lt;/td&gt;\r\n&lt;td&gt;&lt;/td&gt;\r\n&lt;td&gt;&lt;/td&gt;\r\n&lt;/tr&gt;\r\n&lt;t</t>
  </si>
  <si>
    <t>In Kerala the land of fabled handloom finery the dress material was unbleached cotton from the beginning of recorded history. Weavers lived in communal villages each with its distinctive style and variety which evolved independently under the Master weaver of each village. These villages because of their remoteness and far apart locations gave birth to an exciting range of techniques texture design and other weaving configurations. However there was one thing in common - the looms they worked on were almost identical. It can sbe said that the history of organised trading practice of handloom fabric in Kerala is the history of Karalkada itself.</t>
  </si>
  <si>
    <t>&lt;table border='0' width='100%'&gt;&lt;tr&gt;&lt;td colspan='2'&gt;N.S. Chitra Mahal is one of the best and biggest kalyana mandapam (Marriage Hall) in Thiruvannamalai. We are most valued and recognized for our service and maintenance. It is located in the Heart of City near by Thiruvannamalai Temple City. The Railway Station Bus stand Bazzar Arunachaleswara temple are 1km form Kalyana MandapamIt is located with main byepass road and the all main roads are also joining the marriage hall.The Marriage hall is fully Air-conditioned and a very attractive exteriors and interiors. It has spacious marriage hall ventilated dinning hall modern kitchen A/c &amp;amp; Non A/c Rooms and ample parking. It is best place for celebrating family occasion&amp;rsquo;s and functions like Marriage Nikkah and Christian wedding Betrothal Birthday Parties Seemantham Puberty functions Get-togethers Exhibitions and Seminars. More our it Served as Auditorium Suitable for General Confucius drama and shootingsMarriage hall Staffs are very friendly to the guests and pay much importance for the cleanliness of the mahal.&lt;/td&gt;&lt;/tr&gt;&lt;tr&gt;&lt;td colspan='2'&gt;&lt;/td&gt;&lt;/tr&gt;&lt;tr&gt;&lt;td colspan='2'&gt;&lt;/td&gt;&lt;/tr&gt;&lt;tr&gt;&lt;td colspan='2'&gt;WE MAKE SUR</t>
  </si>
  <si>
    <t>Established in 2014 with excellence as our motto being one of top organization nationwide with successfully operating with beautifully designed range of fashion accessories Paperrises Exports is world-wide recognized for its unparalleled and outstanding performance in the industry. We started our business operation in the industry as a Sole Proprietorship Firm from our operational headquarters located at Chennai Tamil Nadu (India). Since formation we are the leading manufacturer supplier and exporter of wide range of products such as Hair Clips Ear Dangler Drop Earring Stud Earring Ladies Necklace Jewelry Chain Hand Bracelet Ladies Jhumka and more. Our offered range is manufactured by using high grade material under the strict supervision of experienced professionals. They are reliable and strong in construction beautiful in designing and available in variety of sophisticated pattern and feasible prices. Further our quality analyst put their immense dedicated and devotion while examining the quality of the products. They make sure that the products are sternly checked under various parameters. We are capable to complete bulk orders and deliver them within the give</t>
  </si>
  <si>
    <t>About usPriest sanctuary groomed vestments PSG Vestments are the custom made according to the standard required by the clergy. It has a long tradition and with the vision of Episcopally Ordained Priest from Tuticorin founded virtually by the year 1976 for the Clergy of the Indian subcontinent.We are the leading vestments makers in India for the mainline churches - Church Of South India (CSI) Church Of North India (CNI) and also to the Catholic Lutheren Methodist Marthoma Anglican and Independent churches. Now the illustrious and industrious family of his second generation has expanded this divine service to the clergy of the Global Church in 2013. We have started the maiden voyage with real commitment and finest craftmanship along with a highly qualified experience in making vestments to serve the revered Bishops and Clergy at large. Our main products are Clergy Stoles(with seasonal colours and symbols) Chasuables SurplicesAlbs Cinctures (girdles) Sashes with different colours compatible with church tradition.We undertake Cope and Mitre for Bishops with attractive and appealing artistic work for long standing memory! Our high quality and timely expidated clergy ve</t>
  </si>
  <si>
    <t>We Sre Paranjothi Exports was established in the year 2013. We are&amp;nbsp; wholesaler trader exporter supplier of refined salt crystal salt brown paper bags shopping paper bags etc. And trader of women cotton suits cotton skirts women cotton tops etc. We offer quality products at competitive rates to our customers and ensure to deliver the goods on time. We can accept small and large orders as per the buyers requirements. We are supported by a team of dexterous professionals who assist us in procuring new products as per the client requirement. Before sourcing products they also ensure that the entire assortment is in compliance with set industry standards and norms. We process a variety of materials. Our products are a sincere effort to infuse excellent craftsmanship with the creative ingenuity for redefining interiors and luxury. We explore and research market before forming our designing concepts and after analyzing it properly endeavor hard to provide our clients a product that is sophisticated durable and in sync with the market needs. We give special attention to packaging in hygienic conditions to preserve the goodness of products. We also provide customized</t>
  </si>
  <si>
    <t>GM Exports&amp;nbsp;takes great pleasure in introducing itself as one of the leading Exporters and Suppliers of Salt  Coir Products Garments Pickles Indian Spices Seafoods Sugar Fresh Vegetables Fruits Rice Paper Cups Sweets Betel Leaves among many others. Our products are high on demand in the market and available with an assurance of superior quality and standard. The company aims to provide the optimum quality products while ensuring customer satisfaction. The success of company lies in its commitment to serve the customer well. Thus for continuous growth of our clients we integrate advance technology in order to bring forth highly efficient products.&amp;nbsp;We follow the international norms. so we can able to give our customerto quality products easy availability .In tamil nadu our companny is located 5km from the tuticorin port so our strategic location is more useful to export any product without delay.we shipped our shipment in timely manner .so that our customer gets their products in very fast. We take care of our customers because we believe to make relation with them life time.The key to&amp;nbsp; these goals is working with our clients and suppliers by deliverin</t>
  </si>
  <si>
    <t>Pranik International was established in the year 2013. We are the manufacturer supplier of home made edible foods cooked vegetable rice dalcocopeatCotton Powerloom Mens Shirts. The offered products are processed by our skilled professionals using the best grade ingredients and sophisticated technology under the most hygienic conditions. Our products are widely acknowledged for their premium quality freshness rich aroma long shelf life and purity. The offered range is packed with high precision in order to meet the international quality standards. In addition to this the offered products are available in various packaging options as per the requirements of our clients.Our products are processed by our professionals using high grade ingredients under the utmost hygienic conditions with the help of advanced technology. We have recruited a well experienced and diligent team of professionals that assists us in offering premium quality products to our clients. All our team members maintain close coordination with our customers in order to understand their specifications and instructions. We provide various trainings to help our professionals remain side by side with the</t>
  </si>
  <si>
    <t>Maris Associates Private Limited founded in 1987 produces and exports a complete range of polypropylene woven sacks and FIBCs. With a vertically integrated production system Maris has acquired some of the most modern equipment for manufacturing Paper - PP sandwich bags circular woven sacks regular FIBCs ventilated FIBCs and Type C FIBCs.&amp;nbsp;Unique as we are Maris is a family owned and managed company with the highest levels of professionalism and total commitment to quality efficiency safety and welfare and follows the industry's best practices. MARIS consistently meets the highest standards in quality service and reliability while still being very competitive. Innovation improvisation and perfection define every process and system and are reflected in every product that rolls out of Maris. Our production line is versatile and is one of our strengths that enable us to produce any type of bag.&amp;nbsp;State-of-the-art technology and a motivated work force implementing Total Quality Management has been our key to success in various markets around the world.&amp;nbsp;At Maris every process is constantly under review for potential upgradation/ automation and every opportun</t>
  </si>
  <si>
    <t>Anax CCTV is a dealer of security cameras (CCTV IPHD~CVI and AHD) video surveillance systemsfor home business and government. In addition to CCTV cameras and systems we also sell network IPcameras HD~CVI cameras and hundreds of video surveillance accessories. Surveillance cameras andDVR systems with remote Internet viewing is our specialty. Most of our surveillance systems include DVRviewer software for VWndows and Mac PCs as well as mobile surveillance viewer apps for iPhone iPadand Android devices. We sell many complete systems that are preconfigured and easy to install.Main use of CCTV is in powerful continuous surveillance system. Today's modern CCTV comes alongwith Digital video Recorders [DVRs] which provide recording utility of particular event. In this internet eralatest of form of CCTV surveillance is decentralized IP based CCTV cameras attached with high poweredmega pixels sensors support recording directly to network attached storage.Anax CCTV provides the best customer service 8. technical support in the industry. We also strive toprovide the most competitive pricing possible on surveillance systems security cameras.Anax is Distributor and wholesaler o</t>
  </si>
  <si>
    <t>Established in the year 2006 \Rishi Cosmetics\ has achieved tremendous growth as most efficient manufacturer supplier and wholesaler of high quality Soap Products. Due to our processing knowledge we offer a wide range of premium grade of Olive Oil Soaps Bath Soaps move and Red Sandal Soaps. Quality consciousness better management skill &amp;amp; professional ethics along with intelligent acumenship have enabled Rishi Organic to emerge unscathed under the enormous challenges successfully as a force to reckon with. This soap is processed using high grade natural ingredients and is free from artificial colorants chemical preservatives and synthetic fragrances. We strive hard to provide best quality products to clients at reasonable rates. Our professionals are master in providing most suitable products to customers and satisfy them in all possible manners. We are offering our products with brand name of assa.We have put in place a well-equipped quality assurance department responsible for detailed quality and hygiene check at every stage of manufacturing process thus ensuring that we deliver product only of the highest quality to you. Final product is tested at our speci</t>
  </si>
  <si>
    <t>Kamalahasan Jewellers is an exclusive showroom for Gold Silver and Diamond jewels in Tuticorin.We have all kind of Gold Necklaces Bangles Bracelets Rings Chains Ear Rings etc. and Silver Jewellery.So whatever be your demand: creativity quality or value for money there is one name that caters to all your needs - Kamalahasan Jewellers.The collection includes contemporary and traditional pieces light-weight for daily use and heavier pieces for bridal wear. The gold collections also include a range of antique finished jewellery intricate and exquisite Indian hand finished jewellery gold articles for puja and gifts for new borns.Every piece of sparkling delight that you see also shines bright on the international arena. Our creations conform to the most stringent of international standards.We specialize in making individual pieces of precious jewellery from scratch creating innovative designs that reflect our clients&amp;rsquo; taste and distinctive style in a way that is only possible with bespoke jewellery. Each piece is created by hand in our Saltaire workshop without mass-produced designs or parts. S.Kamalahasan jewellery is unique an exclusive piece which perfectly co</t>
  </si>
  <si>
    <t>Team cargo Services is a dynamic well managed and independently owned Freight Services Company that offers comprehensive cargo management in both international and the domestic market. The company is dedicated to providing cost effective solutions without compromising customer service reliability or performance. Head quartered @ tuticorin in South India with offices at Chennai and Tirupur We have associate offices in other ports and inland destinations throughout INDIA. Professional management supported by up to date communication and Management Information Systems (MIS) provide Total Solutions for your logistics and transportation needs ably aided by a full range of freight related services. We provide state-of-the-art technology and the most efficient means of communication handled by professional experienced and dedicated people backed by sound management principles. WE ensure that your cargo reaches your chosen destination and delivered on time safely effectively and efficiently. To achieve the most efficient cost effective time sensitive multimodal transport goals Team Cargo Services offers many unique and customized services to meet all your transportation r</t>
  </si>
  <si>
    <t>Praveen Jewellery Box Works was established in the year 1986. We are OEM Manufacturer of Jewellery Boxes Perfume Boxes Mobile Boxes etc. We are the pioneers in the industry for manufacturing and supplying Seed Box which is appreciated for being made from high quality paper and being recyclable. It is ideal for packing seeds of various qualities and can be printed with varying designs according to the demands of the customers. This box is ideal for keeping the seeds safe from moisture pests and rodents. It can be supplied in bulk as well. Offered chocolate box is used for keeping chocolate. This chocolate box is crafted by using quality material and latest techniques under the observation of skilled professionals. The offered chocolate box is available with us in different designs finishes and patterns as per the need of customers. The Printed Perfume Boxes we provide are made by using special effect boards &amp;amp; inks that enhance the strength and durability. Due to premium quality fine prints and excellent finishing these Printed Perfume Boxes are highly demanded in the domestic market by the valuable clients. With the increase in the demand of these boxes our tea</t>
  </si>
  <si>
    <t>Celebrations now have a one-stop destination. Mall of Joy. Whether it is Weddings. Anniversaries. Birthdays. Festivals. Mall of Joy adds that special touch to your celebrations by giving you unlimited choice range and value from glittering jewellery to luxurious silks and more!   Aimed at a growing audience in the region which is young educated and affluent with a modern outlook on life the mall will not only change the urban landscape but will also be a symbol of the Joyalukkas Group&amp;rsquo;s ambition to contribute to the country&amp;rsquo;s dynamic economy.  Every marriage is a special occasion. Creating an enticing aura of festive spirit around it would be that moments of celebration where a whole family would rejoice beyound bounds. It is this spirit of joy and enertainment that the Mall of Joy jubilates and brings to the minds of the wedding shoppers.   A glittering venture from Joyalukkas the world's favoutite jeweller the Mall of Joy can be better described as a 'celebration mall'. Everything that you would want to own in your wedding shopping is right here. Featuring a unique and comprehensive medley of the best of luxury shopping in Fashion Clothing Accessorie</t>
  </si>
  <si>
    <t>Philo Diamonds&amp;nbsp;is the Designer Manufacturer Wholesaler &amp;amp; Retailer for Diamonds &amp;amp; Precious Jewellery since its inception in October 2005 that houses high quality jewellery and accessories with strikingly exquisite designs. Philo Diamonds is a trusted name in Diamonds since its entry into the Jewellery market. We have started with a mission to change the way diamonds and diamond jewellery is being bought in India. In 10 short years this vision is well on its way to being realized.\r\n&amp;nbsp;\r\n&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Our business model helps our customers save up to 25% over retail prices. With its affordable rates and unique shopping experience Philo Diamonds is your one stop destination for making any given day an occasion. We do our own manufacturing and are not just a re-seller like most other businesses. With the group of skilled and artistic goldsmiths we mak</t>
  </si>
  <si>
    <t>e Legend says Chettupuzha family settled in Thrissur on request from His Highness Sakthan Thampuran The Maharaja of Travancore-Cochin State. Chettupuzha family was selected by the king after he came to know about the business excellence of this Old Catholic family.Being the preeminent jewelers of Kerala Paul &amp;amp; Mathew Jewelers has a rich and colourful tradition. The origins can be traced back to the heyday of Maharaja of Travancore-Cochin state. The legend dates back to 1930 when Mr. C J Paul started a small jewellery tools shop in the heart of Thrissur Town. He later started a jewellery manufacturing centre which employed more than 200 craftsmen in 1940&amp;rsquo;s. It was the largest factory setup in Kerala for jewellery manufacturing. This factory was able to cater up to 40% of the jewellery requirements of the state.First Jewellery Catalogue launched in Kerala by Mr. C.J.Paul in 1956.Opening of the new retail showroom in High Road Thrissur in the year 1945 gave a new outlook to the group. Very soon his sons entered the business and the flourishing business becomes the biggest Jewellery showroom in Thrissur. C J Paul &amp;amp; Bro. was later renamed to Paul &amp;amp; Ma</t>
  </si>
  <si>
    <t>\r\nGold The story of Indian jewellery goes back over 5000 years to the prehistoric past. Different regions of India have jewellery-making styles unique to them. In India ornaments are made for practically every part of the body. Such a variety of ornaments bear testimony to the excellent skill of the jewellers and craftspeople of India. The craft of jewellery has been given royal patronage since ancient times when kings and maharajas vied with each other to possess the most exquisite and magnificient pieces of jewellery.\r\n&amp;nbsp;\r\nChemmanur - The History &amp;amp; Tradition&amp;nbsp;\r\nChemmanur International Jewellers has a rich and golden legacy. Started in 1863 in a humble way in the jewellery field at Varanthirappilly in Thrissur district of Kerala Chemmanur International Jewellers has evolved into a world-renowned Brand name. The Indian public has always been enamored by trendy designs and the Group has always taken great pains to create customer-oriented designs which are of the best quality and of exquisite craftsmanship. The Group has its own gold manufacturing unit with craftsmen from all over the country churning out the best designs. This has also allowed</t>
  </si>
  <si>
    <t>&lt;table border=\0\ width=\100%\&gt;\r\n&lt;tr&gt;\r\n&lt;td align=\left\ valign=\top\&gt;An important change is going to take place in our medical future' say's the heir to the aristocratic Menachery Erinjery Family&amp;nbsp;Mr. Kuriappan K. Erinjery. Founded the group in 1971 with its first venture named \Everest Tiles\ clicking to a great success.&lt;/td&gt;\r\n&lt;/tr&gt;\r\n&lt;tr&gt;\r\n&lt;td align=\left\ valign=\top\&gt;&amp;nbsp;&lt;/td&gt;\r\n&lt;/tr&gt;\r\n&lt;tr&gt;\r\n&lt;td align=\left\ valign=\top\&gt;It has ever since its formation diversified into many other fields and now is one of the enterprising groups in Kerala. The Everest Ayurveda Medicines began its operations way back in 1981 in the village of Chiyyaram the outskirts of Thrissur Kerala of Southern India.&lt;/td&gt;\r\n&lt;/tr&gt;\r\n&lt;tr&gt;\r\n&lt;td align=\left\ valign=\top\&gt;&amp;nbsp;&lt;/td&gt;\r\n&lt;/tr&gt;\r\n&lt;tr&gt;\r\n&lt;td align=\left\ valign=\top\&gt;The successful&amp;nbsp;Everest Pharma the first Ayurveda venture of the Group played a major role in integrating the traditional &amp;amp; modern techniques of manufacture of Ayurveda Medicines.&lt;/td&gt;\r\n&lt;/tr&gt;\r\n&lt;tr&gt;\r\n&lt;td align=\left\ valign=\top\&gt;&amp;nbsp;&lt;/td&gt;\r\n&lt;/tr&gt;\r\n&lt;tr&gt;\r\n&lt;td align=\left\ valign=\top\&gt;The slogan of Everest Pharma was based on</t>
  </si>
  <si>
    <t>Shestyle.in offers an online Shopping boutique with qualitycertified Churidar Materials&amp;nbsp; and designer Salwar KameezSuits that would take care of your specific requirements . Our range of Indian Churidar Materials offer a fine blend of traditional look and feel along with latest designs that would keep you engaged and wanting for more. Our Online Shopping site is very customer friendly from where you can buy your loved churidar materials and salwar kameez suits in few simple steps.Shestyle.in presents wide collection of the most comfortable attire for any women with Salwar kameez suits &amp;amp; Churidar Materials of different categories with trendy designs . Our Semi - Stitched Churidar Materials and Unstitched Churidhar Materials are all time favorite for all the women because of its comfort and its flexibility to suit their outfits.&amp;nbsp; Shestyle.in presents the wide range of Designer Salwar Kameez &amp;amp; Churidar Materials from famous Designers &amp;amp; Manufactures. Our Collecion of Churidar Materials includes wedding wear salwar kameez party wear salwar kameez casual wear Churidar and punjabi&amp;nbsp; Churidars with vary materials like net georgette chiffon jacqua</t>
  </si>
  <si>
    <t>It&amp;rsquo;s a dream come true for all of us at Flame Diamonds to move into our own building within such a short span of time. Personally and on behalf of the company I take this opportunity to thank all our customers well wishers family&amp;amp;friends for your unconditional support given to us all these years and I request you all to extend this support in all our future endeavors too. The new building will host our corporate office full fledged manufacturing facility and a jewellery boutique. The Diamond jewellery boutique an innovative concept from a diamond jewellery manufacturer will provide an opportunity for our customers to get jewellery designed as per their own tastes and preferences in design.I am glad to announce that Flame Diamonds as part of its commitment to the society is launching a social service initiative named Flame India Foundation focusing on creating cancer awareness care and cure among women &amp;amp; children in India.The word &amp;lsquo;diamond&amp;rsquo; is a Greek term which means &amp;lsquo;unalterable&amp;rsquo; or &amp;lsquo;unbreakable&amp;rsquo;It is thought to have been first mined in India most likely 6000 years ago. The term also denotes &amp;lsquo;power&amp;rsquo;. I</t>
  </si>
  <si>
    <t>Reedhook is one of the leading Textile manufacturer in India  is mainly manufacturing International and National branded Apparels &amp; Homelinen.In India Reedhook have&amp;nbsp; Own Manufacturing Units Reserch &amp; Design studios in &amp;nbsp;Bangalore (Karnataka)&amp;nbsp;Kodungallur&amp;nbsp;(Kerala)&amp;nbsp;&amp; Tirupur-Karur (Tamilnadu).Product that can be manufactured from Reedhook are as follows:1) MEN'S WEAR : Top Wear :&lt;i&gt;&lt;/i&gt;&lt;i&gt; T shirts Casual Shirts Formal Shirts Sweat shirts Jackets Blazers &amp; Coats&lt;/i&gt;Bottom Wears :&lt;i&gt;&lt;/i&gt;&lt;i&gt; Jeans Casual Trousers Formal Trousers Shorts Track Pants - Joggers&lt;/i&gt;Sports &amp; Active Wear :&lt;i&gt;&lt;/i&gt;&lt;i&gt; Active T shirts Track Pants &amp; Shorts&lt;/i&gt;Indian &amp; Festive Wear :&lt;i&gt;&lt;/i&gt;&lt;i&gt; Kurtas &amp; Kurta sets Shervanis Nehru Jackets&lt;/i&gt;Inner &amp; Sleep Wears :&lt;i&gt;&lt;/i&gt;&lt;i&gt; Briefs &amp; Trunks Boxers Vests Sleep wear &lt;/i&gt;2) WOMENS WEAR :Indian &amp; Fusion Wear :&lt;i&gt;&lt;/i&gt;&lt;i&gt; Kurtas &amp; Suits Kurtis Tunics &amp; Tops Leggings  Skirts &amp; Palazzos Handloom Sarees Lehenga Choli Dupattas &amp; Shawls Jackets &amp; Waistcoats&lt;/i&gt;Western Wear :&lt;i&gt;&lt;/i&gt;&lt;i&gt; Long Dresses Tops T-shirts &amp; Shirts Jeans &amp; Leggings Trousers &amp; Capris Shorts &amp; Skirts Shrugs Sweatshirts Coats &amp; Blazers &lt;/i&gt;Lingerie &amp; Sleepwear :&lt;i&gt;&lt;/i&gt;&lt;</t>
  </si>
  <si>
    <t>JP Dentofacial &amp; Implantology center is one of the leading centers for dental&amp;nbsp;maxillofacial&amp;nbsp;surgery and implantology in Thrissur Kerala. We are happy to share that our center witnessed patients from all over India and overseas. Our motto being&amp;nbsp;&lt;i&gt;Excellence and quality work to all&lt;/i&gt; we serve with immense interest in the patients motives.Location:Located in the main road from Thrissur to Palakkad  about 4 km from Swaraj round very convenient for transportation as bus stand and auto stop are just 50 meters from clinic. A pleasant white colored building with name of our team as an indicator. Our center is in the 1st&amp;nbsp;floor of the building a separate way with directions to make it easy for people to get into reception and waiting desk.Warm receptions with supporting staff to guide through are always available. The waiting desk is open aired with greenery surrounding it for a pleasant experience.Infrastructure:A well equipped center with 4 modern dental chairs within wide area to have a comfortable range of working space and privacy for each patient. Pleasant surroundings of our center adds on to the psychological benefit.Latest x ray equipment wit</t>
  </si>
  <si>
    <t>&lt;p align=\JUSTIFY\&gt;RELIABLE TRADERS was established on 2001 with clear vision and mission to cater to the demands of highly procurements of uniform articles for the armed forces. The availability of our product is a fundamental component of our success. Consequently we offer our customers a very competitive delivery service.&lt;p align=\JUSTIFY\&gt;We are one of the leading manufacturers &amp;amp; suppliers of uniform kit articles ceremonial uniforms &amp;amp; accessories for various state police KEPA- battalion canteens CRPFRPFIRBN -keralaLakshadweepBSF etc.&lt;p align=\JUSTIFY\&gt;We are biggest suppliers of headwears such as Peak caps ceremonial Turbans slouch hats jungle hats fancy caps with logo in southern India.&lt;p align=\JUSTIFY\&gt;We have well furnished manufacturing facility with skilled labours at Trivandrum/Thrissur/Kannur to cater the urgent need of our customers.&lt;p align=\JUSTIFY\&gt;We have field executives for carry out/ supply the product at your doorsteps.&lt;p align=\JUSTIFY\&gt;It is because of the dedicated team executives that we are supplying products to the 14 districts canteens with quality service in mind.&lt;p align=\JUSTIFY\&gt;The firm present immense variety of defence bo</t>
  </si>
  <si>
    <t>Being a professionally managed engineering company we provide manufacturing sourcing and supply of materials including all varieties of flanges pipes and fittings. Apart from this we also offer you steel and alloy products nickel and other ferrous and non-ferrous metals.About TechnolinksOur customized services include supply of heavy duty pipe supports equipments and supplies based on client-specific drawings thereby servicing across industries like Oil &amp;amp; Gas Fertilizers Ship building  heavy engineering etc.The products supplied from Technolinks are tested and certified by Globally Recognized International Organizations of high repute right from Standard Material Test Certificates; Lloyds approved Laboratory Test Certificates Third Party Inspection Certificates and Guarantee/Warranty Certificates.Our extensive product range includes:Pipe Flanges Butt weld Fittings Screwed FittingsSocket Weld Fittings Fasteners and Stud Bolts GasketsAnd Pipe supports Heavy Duty Pipe Claps Clamp Shoes .EtcIndustrial Engineering Consumables Such as tool room Equip. Welding Cutting etcConveyor Systems and Accessories Such as Belt Conveyors Rollers Brackets Drums etc.Marine Spares</t>
  </si>
  <si>
    <t>PPM chains is one of the leading manufacturers of high quality machine made and Kerala hand crafted chains .manufactured at -state -of -the -art facility Ppm chains guarantee high quality chains with classic designs and outstanding customer services with our beautifully crafted and unique signature line of chains. Our high profile detailing about every product design its quality and services makes us more reliable and different from others . About 8o years ago Mr. PP. Muhammed ali who started this business in a small town Kondotty has grown and set a milestone in machine chains and wholesale business. Now ppm chains spread to other parts of kerala like Calicut n thrissur.ppm group which is a rare feet in jewllery industry is a completely management driven company now run by the committed second generation mr benzeer nisar and afsal We are delighted to introduce ourselves as a leading manufacturer and wholesaler of machine chains and kerala hand made chains we are in the field since 1980.ppm chains is a name synonymous with quality service dependability and with as ingle point motto of customer satisfaction .the brand ppm chains remain both affordable and high-end</t>
  </si>
  <si>
    <t>Searching for a Fashion Jewelrythat fits you well? Guvitgowl is your one stop solution for all your fashion jewelry and artificial jewelry accessories. We provide allartificial jewelry accessories from bracelets charms earrings lanyards etc. At guvitgowl We make each and every design to meet the high quality standards. Our products are designed by highly skilled designing team.</t>
  </si>
  <si>
    <t>Not just a treatment Kiosk an ambiance serene and calm with medicated plants and rare herbs where the air carries the scent of tulsi and neem the Majlis Ayurvedic Health Park an experience of unwinding the innerself and taking a rebirth. It&amp;lsquo;s Ayurveda the forgotten way. It&amp;rsquo;s nature in its big hearted abundance.A Shangrila with everything at places they should be. Take a break from the usual targets the deadlines the Monday morning blues. Come back to nature wipe away your worries the worries of growing up the anxieties of bringing up the sadness of setback the burden of success the gloom of loneliness the trial of crowd the fatigue of miles and the heaviness of dreams. Feel young once again. Get blessed by nature watch your worries disappear seek within nurture your soul bring back the health the hope the harmony and the inspirations.The packages offered here are in tune with the uniqueness of your body and mind prevent ailments improve overall health and invigorate your senses for a better life.&amp;nbsp;The posh cottages are at par with international standards with a well balanced architecture and an aesthetic design. They grant you a Feel of &amp;lsquo;home</t>
  </si>
  <si>
    <t>Starbaby Launched on 16 April 2014 mainly we are providing all necessary items for new born baby till three years old. Maternity and Mammas wears with branded and standard products also available.</t>
  </si>
  <si>
    <t>Darwin exporters is a well established trading organization of coir products. It was started in the year 2005 with great determination and customer satisfaction as the primary motto. Our happy customers are found worldwide. We serve large scale and small scale buyers.\r\nThe products such as Coco peat blocks (5 Kg) husk chips briquettes disks grow bags slabs Coco chips optima (Proportion of the mix can be customized) are exported at reasonable costs. The products have a supreme quality and the sizes can be customized according to the customer requirements.\r\nOur company has got vast experience in this field. It also has good infrastructure qualified and experienced quality controllers &amp;amp; executives.\r\nThe entire process from order to delivery is treated with special attention. Selectively chosen raw materials are subjected to quality check. Experienced professionals are involved in packing the products. Unloading is done in a spacious warehouse. Stuffing is done at the warehouse for which extra care is given. For every container Survey is performed by special executives. Finally proper sealing is done which is witnessed by the officers of Customs department.</t>
  </si>
  <si>
    <t>Established in the year of 1980 as a fabrication shop exclusively to supply boiler components Super Shaper has established itself as the leading ducts manufacturer and FRP tanks supplier exporter in India. We specialize in the manufacturing of industrial material handling equipment and boiler supporting columns under various inspection agencies that includes NTPC Tata Consultancy Engineers.The company is situated in the developed plots of industrial estate Thuvakudi Trichy. We execute orders for private companies and for BHELTrichy. Through the application of skilled and watchful management the company steadily grew year by year and widened its market. The basis which makes our product range unique lies in our approach where attention is paid toward each and every possible aspect.The work force is possessed with two decades of experience in the fabrication activities. The company is constantly endeavoring to enrich their knowledge by trying new orders for manufacturing sophisticated jobs. Lead by a young and energetic engineer and backed by well experienced technical personnel the company is poised to make significant progress. Our sustained relationships with the</t>
  </si>
  <si>
    <t>Welcome to Mangal and Mangal Thangamaaligai's Online Showroom. It stands right below the foot of the Rock Fort and stands tall for its purity quality and word class designs. Mangal and Mangal is a brand associated with Tirchy for past 30 years and is a household name for its wide range of products in Utensils Electronic &amp;amp; Furniture and Jewellery. Mangal and Mangal is one of the most contemporary jewellers specializing in the all forms of gold ornaments and also enthralling the customers with a wide range of collections in not just gold but also diamond rubies emeralds silver platinum jewellery. Trichy carries a mark of Mangal and Mangal and is one of the hot spot destination of the jewel purchases in this part of Tamilnadu. With the distinction of being the First BIS hal mark Showroom in Trichy its also has the distinction of being one of the first 100% Hallmark showroom in whole of Tamilnadu.</t>
  </si>
  <si>
    <t>Due to the unending efforts and skills of our team members we have become one of the eminent exporter and supplier of an exclusive gamut of Fresh Vegetables &amp;amp; Fruits Banana Fiber Handicrafts Items?Banana Fiber Handicrafts Baskets Banana Fiber Handicrafts Mats Banana Fiber Handicrafts Bags Coir Pith Products Health Food Products Spices Pavers Block Coir Fibre Hostel Bed and Tanjore Paintings. The  offered range of vegetables is hygienically processed at our vendor's  end. Apart from this the banana fiber handicrafts items and coir pith  products are manufactured using optimum quality material and latest  technology at our vendors end. Our team of quality analysts conducts  stringent check on these products after their procurement in order to  ensure their quality strength and purity. We are looking for foreign queries.We have  strived towards the excellence by providing an immaculate product range  that is appreciated for its exclusive taste and freshness. Our  organization practices fair business techniques and maintain  transparencies in dealings due to which we have established vast vendor  base across the industry. Supported by wide distribution channel our</t>
  </si>
  <si>
    <t>We uphold the values and principles from our founder Shri N. Perumal Chettiar. The Navaneethas group of businesses was established in 1955 under the name Sri Navaneetha Krishna stores to sell cotton sarees dhoties and towels. Though we had a modest beginning he laid us with a right platform on how the business should be done. It was his vision that revolutionized the small business into a conglomerate with diverse business interests. He still continues to inspire us to scale greater heights.With our 60 years of experience in the field of textile business had helped us to look beyond business. Hard work never fails and we feel proud in cherishing the success. Nearly four decades have witnessed the transition of our small store in Lalgudi to the massive one catering the needs of thousands of people from villages around the town. The subsequent expansion and improvement plans helped us to anchor ourselves in selling the best textile varieties at reasonable cost. Today as we look back at a glorious past look forward to a fine future we shall ensure that we continue to stand the test of time for generations to come.Today Navaneethas vision is taken forward by the Sri P</t>
  </si>
  <si>
    <t>Based in Tamil Nadu JB Exports has carved a niche in the market as an Exporter and Supplier of a wide array of products including Coir Fiber Leather Products Minerals Spirulina Products Water Purifiers Rice Sugar Yellow Maize and Whole Spices. Incorporated in 2012 we have become a credible source for these products for our valued clients because of our exquisite quality and time-efficient services. Our business is expanding by leaps and bounds under the exuberant leadership of Mr. Jerald Roger the Proprietor of our company. Mr. Roger an M.Sc has rich experience of 8 years in the market which has made our way easier through various ups and downs.  Warehouse A warehouse is an important part of a company&amp;rsquo;s infrastructure. We have a well-constructed warehouse equipped with systematic facilities for storage. We have robust and spacious storage racks where products are systematically stacked. Our warehouse is cleaned in regular intervals. All storage and transportation processes are strictly supervised by experts.   Quality Assurance We have set high quality standards for us. We have a wide and reliable vendor-base. Products are carefully chosen from these vendors</t>
  </si>
  <si>
    <t>PROFILERasiveel Rubber &amp; Chemicals a dealer trader wholesaler and retailer of raw materials such as Natural Rubber and chemicals was established in the year 2015. We serve an important role in supplying the vital raw materials to the industries like automobile industrial and engineering rubber products manufacturers.We sell our products under guaranteed delivery contracts with assured quality at the lowest possible price.PRODUCTS1. RIBBED SMOKED SHEETS &amp;nbsp; &amp;nbsp;Ribbed smoked sheets are made from Natural rubber latex by adopting modern processing methods.The popular Ribbed Smoked &amp;nbsp; Sheets (RSS) are geaded as&amp;nbsp;&lt;ul&gt;&lt;li&gt;RSS1&lt;/li&gt;&lt;li&gt;RSS2&lt;/li&gt;&lt;li&gt;RSS3&lt;/li&gt;&lt;li&gt;RSS4&lt;/li&gt;&lt;li&gt;RSS5&lt;/li&gt;&lt;/ul&gt; &amp;nbsp;based on the GREEN BOOK STANDARDS.In general the RSS grades of natural rubber are used for following end products&lt;ul&gt;&lt;li&gt;Tyers and tubes&amp;nbsp;&lt;/li&gt;&lt;li&gt;Retreadind materials&lt;/li&gt;&lt;li&gt;Conveyor belts&lt;/li&gt;&lt;li&gt;Automotive rubber parts&lt;/li&gt;&lt;li&gt;Extruded rubber products such as Hoses tubes etc.&lt;/li&gt;&lt;li&gt;Molded rubber products such as engine mountings bushes O rings etc.&lt;/li&gt;&lt;li&gt;Rubber mats&lt;/li&gt;&lt;li&gt;Footwear&lt;/li&gt;&lt;li&gt;Adhesives&lt;/li&gt;&lt;li&gt;Coating materials etc.&lt;/li&gt;&lt;/ul&gt;2. INDIAN STANDA</t>
  </si>
  <si>
    <t>UPVC fairly known as rigid PVC is a multi-purpose material used in various applications with the main use in building industry. Other than building purposes UPVC also used in products such as clothes shoes credit cards sewer sports electricity water pipes and water and wind resistant jackets etc.&amp;nbsp;We are the authorised fabricator for LG hausys Windows.\r\nAfter polyethylene and polypropylene Polyvinyl Chloride or PVC is the third most widely used thermoplastic polymer. UPVC is specially manufactured PVC resistant to ultraviolet ray of sun which increases the durability of material and keeps it always in a new condition. UPVC is widely used in almost every European country for manufacturing more than 50% of the doors and windows. Providing a customer satisfaction value UPVC has founded its sustainable future in the building industry.\r\nRanging from a wide collection of tilt and turn friction stay inside and outside opening slider or fixed windows and doors we provide products with best of the quality and long lasting durability. Although UPVC products are a bit expensive than the conventional and traditional doors and windows made from aluminum and wood their</t>
  </si>
  <si>
    <t>Tiruchirappalli situated on the banks of the river Cauvery is the fourth largest city in Tamil Nadu. It was a citadel of the early Cholas which later fell to the Pallavas. Trichy is a fine blend of tradition and modernity built around the Rock Fort. Apart from the Fort there are several Churches Colleges and Missions dating back to the 1760s. The town and its fort now in Trichy were built by the Nayaks of Madurai. This city has given great Tamil scholars whose contributions to the Tamil literature have been very significant. The most famous land mark of this bustling town is the Rockfort Temple a spectacular monument perched on a massive rocky out crop which rises abruptly from the plain to tower over the old city. It was one of the main centers around which the wars of the Carnatic were fought in the 18th century during the British-French struggle for supremacy in India. The city is a thriving commercial centre in Tamil Nadu and is famous for artificial diamonds cigars handloom cloth glass bangles and wooden and clay toys.</t>
  </si>
  <si>
    <t>Sree Sai Estates is a young dynamic and vibrant real estate developer from Trichy formed to fulfill the aspirations of people to have their own house. Sree Sai Land Developer has pledged itself towards fulfilling this aspiration of people and has since 1998 worked in creating residential plots in Trichy Plots Villas Lands RealEstate.Confidence Trust Credibility That's what Sree Sai Estates Land Developers has been building with one successful project after another. The accurate art of building trust. Sree Sai Estates is the answer. It is a solution for people seeking to own valuable real estate assets. It is precise idea to grow into the developer of choice by winning the trust of all who engage with it.Sree Sai Estates offers prime plots in Trichy for those who would like to build their own homes. Our other residential projects are spread out in prime locations offering premium apartments. Trichy is the best real estate investment destination for buyers who understand value. Choose your luxury apartment in Trichy from our various projects or from a choice of regular residential apartments in Trichy and the outskirts and watch the value of your property appreciate</t>
  </si>
  <si>
    <t>Sky Communication was established in the year 1995. We are the leading Trader Distributor &amp; Supplier of EPABX System (Alpha PAX) EPABX System (Icon CLIP) EPABX System (CLIP-206) EPABX System (Inspireon 40) Fax Machines V-Tech Biometric System (A10 B-MINI) V-Tech Biometric System (TA100) V-Tech Biometric System (TA100 A) Shutter Contact Glass Break Sensor Pir Sensor Hooter Magnetic Contact etc. We are one of the biggest Telecommunication - CCTV and Security Systems company in Trichy founded in 1995 by experienced professionals. With over 15 years experience in Digital Surveillance Telecommunication Networks Access Control and Electronics we can provide complete surveillance solutions for our customers. We also offer free technical support to our customers as well as training on all our products. Sky Communication Providing reliable quality and efficient services to our clients is our paramount concern. To live up to our clients' expectations we have a sound technical and managerial base.A professionally run strong company with one of the best fundamentals and with technological expertise of over 15 years in the field of Telecommunication - CCTV and Security Systems</t>
  </si>
  <si>
    <t>MAALYAA Designer Jewellery the complete solution to all (y)our fashion and imitation jewellery needs.\r\nWe are a subset of &amp;ldquo;Kalyani Covering&amp;ldquo; a name of high repute and leading fashion jewellery retailer in the South India.\r\nMAALYAA was started in the year of 2008. We have 3 showrooms in Trichy &amp;amp; Chennai.&amp;nbsp; Our stores are quite often erroneous to be a diamond or gold jewellery cause we exhibit fashion and imitation jewellery with the same passion.\r\nOur showrooms have the finest collection of fashion and imitation jewellery. Every item in our fabulous collections is designed and made with quality and style in mind. When it comes to the quality of our products we are one step ahead of our peers in this segment.\r\nMaalyaa stands with beautiful ambience and excellent collection from all over the world to serve the best collection for the people.\r\nWithin the short period of span Maalyaa has conducted more than 30 exhibitions around the world.\r\nVision\r\nCreate enterprise and brand value to increase the net worth of the group\r\nTo remain loyal customer to Fashion / Imitation Jewellery\r\nTo be the most preferred company in Covering &amp;amp; Fa</t>
  </si>
  <si>
    <t>Jungle Jewels' is a unique concept of making ornamental jewellery using natural seeds and other plant materials done with the excellent skills of artistic craft designers. Botanical seeds have been used by people for centuries to create ornaments. Wearing wild seeds also expressed the wealth feelings social behaviours and much more. South Indian Tamil queens were known for wearing jungle jewels as late as 2500 years&amp;nbsp; ago to show their royal heritage.\r\nIn recent years wearing jungle jewels has become more fashionable where a wild style can also promote plants cultivation sustainable use and conservation. This is when we started our activity on the design creation and commercialization of Jungle Jewels jewellery. With several years of experience in this field and a passion for handicrafts and natural way of living and producing today 'Jungle Jewels' has a vast range of collections and products available in the market.\r\nCurrently having its larger market share on the urban Indian market today 'Jungle Jewels' is&amp;nbsp; focusing on expanding to new markets internationally in order to bring this new concept of stylish jewellery that is in harmony with nature a s</t>
  </si>
  <si>
    <t>The studio initially named&amp;nbsp;Kodak Studio.Started its journey in 1995.First studio to start digital photographyEliminated the dark room conceptThe Largest studio in Trichy. (1200 sq ft) areaFirst to pioneer in&amp;nbsp;Research photographyFirst studio having&amp;nbsp;Inhouse Production House&amp;nbsp;and Professional Editing SuiteFirst to start quick printing system delivering images in 2 minutes.The photography journey started 25 years back with a Leica Camera.My dad is my inspiration of the work his Photography was published in TIME Magazine.Learnt the mastering in photography with India's leading Ace Photographer&amp;nbsp;G Venket Ram.Having workers who can able to deliver high quality works to the customers.The first studio to cross the mile stone of 1 lakh digtial passports (1 lakh satisfied customers)We are a professional photography services company.We keep enough photographers and assistants to keep up with the demand for business and consumer alike.We pride ourselves in providing high-quality professional photography and strive to make sure that our final products compliment you and make your products stand out.Most of our photography business is based in TRICHY howev</t>
  </si>
  <si>
    <t>Bharani Roadlines was established in the year of 1998 by a group of people who are pioneers in transport industry led by Mr. K.Dhandapani who hails from Namakkal the land of Indian truck industry with high ambition and confidence aiming customer satisfaction and customer retention by giving greater emphasis on 'Service'. Although through these years of our operations spread throughout the country we got only a small band of customers we take pride in retaining all these clients. It is proof that we Bharani Roadlines will stick to the principles and commitments. Though our genesis is not different from any of our parallels our growth and our ability to retain the customers are sure proofs enough for those who are in need of a transport carrier who believes in principles and commitments besides keeping cordial relationship with clients.\r\nIt will be of great interest to note that Bharani Roadlines is one of the approved carriers of engineering giant BHEL Trichy. We are in contract with them for moving their raw materials as well as finished products by 40 ft. and 70 ft. trailers throughout India.\r\nWe are giving details of our branch list including complete addres</t>
  </si>
  <si>
    <t>Sri Creations was established in the year 1975. We are manufacturer exporter and supplier of large shells medium shells small shells mixed shells colored shells decorated shells cut shells night lights shell jewelry net backs &amp;amp; shell packs wooden color stand imported shells etc. Our quality of products are best in business. As we have our own factory and all stops of processing is under our direct supervision. Our aim is to give our customers quality products at reasonable and competitive price. Our service  and reliability has given us global recognition. Our in house inventory  and manufacturing facilitates us to maintain the high level of quality. The shells  that we sell are gathered by fishing trawlers. They are a by product in  fishing industry. We do not sell endangered sea shells.We are leading sea shells export company and have more than 30 years of business experience. So through our experience we understand what our customer needs and act according to it. We have infrastructure to process very large orders as we have a large stock of shells ready to clean. We have a highly developed infrastructure which helps us to complete the bulk orders in a time</t>
  </si>
  <si>
    <t>GR Info Systems is a security system dealer for CCTV Finger Print Access System Money Counting Machines Video Door Phones GPS Vehicle Tracking System and other innovative products too in Tirunelveli Tuticorin and Kannyakumari Districts with an experience of serving for the past 7 years. In the initial stage we were into computer systems sales &amp; Services which we are still doing meeting all our customers requirements. Our Moto We Provide Need Based Solution Our company aims at providing security solution for customers. We focus on all those who are in need of security and surveillance. You can always be rest assured that you are much safer. Stay away from threats and live in peace . We always feel good and even better when our property is protected. Our cameras could be installed at your place of business or at home whenever your require not only that it could be monitored while you are away. Our security devices are ideal for Financial Educational institution Hospitals Factories ect.Our Services:1. We always assure to get a guaranteed satisfactory service form us.2. We meet all your deliberate and delightful technical requirements.3. What your demand from us is qu</t>
  </si>
  <si>
    <t>Paper sacks of Gem Pack provide comprehensive and innovative solutions for the needs of all market segments.The full range of paper sacks used for packaging.&lt;ul&gt;&lt;li&gt;Cement&lt;/li&gt;&lt;li&gt;Food Products&lt;/li&gt;&lt;li&gt;Building Materials&lt;/li&gt;&lt;li&gt;Animal Feeds&lt;/li&gt;&lt;li&gt;Chemicals&lt;/li&gt;&lt;li&gt;Minerals etc.&lt;/li&gt;&lt;/ul&gt;The appropriate design and the high quality construction of produced sacks guarantee the optimal productivity of customers packing requirements.A paper bag or paper sack is a preformed container made of paper usually with an opening on one side. It can be one layer of paper or multiple layers of paper and other flexible materials. A bag is used for packaging and/or carrying items. &amp;nbsp;Paper shopping bags brown paper bag grocery bags paper bread bag and other light duty bags have a single layer of paper. A variety of constructions and designs are available. Many are printed with the names of stores and brands. Types of layers in paper bag are: LDPE laminated BOPP Laminated Aluminum foil Laminated and HDPE Fabric Laminated. The laminated bag has a LDPE coating that protects the outside moisture.Sack Kraft Paper or just sack paper is a porous Kraft paper with high elasticity and</t>
  </si>
  <si>
    <t>Green Eco Industries established in the year 2013 we are young and dynamic manufacturers of non woven fabrics bags And Multi color Flexographic printing for agriculture and landscaping. Our products are widely used and target national market. Our organization aim on providing best quality products to the clients. These products are manufactured according to the specifications provided by the clients. We manufacture best quality products with unparalleled texture and are available in reasonable prices. Our non woven fabrics bags are available in variety of colors sizes designs andappropriate finishing. We are equipped with latest technology machines which are handled by experience group of professionals. Our team is well skilled and motivated towards rendering best services to the organization.</t>
  </si>
  <si>
    <t>Eco Coir Products based at Tirunelveli Tamil Nadu belongs to the &amp;lsquo;ECO Group&amp;rsquo; which is involved in the manufacture of Cocopeat based Growing media for soilless cultivation (Hydroponics) both in the open and under protected environment (Green House). The products are marketed under the brand name &amp;lsquo;WonderPeat&amp;rsquo;. They are available as compressed Cocopeat Blocks Bricks Grow Bags and 25 Kg Bales. Eco Coir was established in the year 2003 and today has the capacity of over 15000 MT (20000 Cu.M) of substrates per annum. 90% of the production is exported to various countries like Holland UK Spain US Korea Japan Mexico &amp;amp; Australia. Eco Group has four production locations under its fold closer to the Coconut growing area of South Tamil Nadu. All the factories are ISO &amp;amp; SA 8000 Certified and the locations are also certified for quality under the Dutch based RHP system under MeeGaa Substrates Holland.&amp;nbsp; We specialize in the manufacture of Washed and Buffered products. Coir dust or Coir Pith obtained as a by product from the Coir Industry is transported to our factories stored under clean conditions for ageing and then washed and dried on conc</t>
  </si>
  <si>
    <t>Melky Industries is a prominent manufacturer and Supplier of Tea which was established in the year 2006 by our Chairman and Managing Director Mr. D. Athisaya Panivasagam &amp;amp; Mr. Sahaya Jerjin Melkyses .The Company is also backed by a dedicated and technically competent professionals who are experienced in the field of tea leaves selection manufacturing procedure tea tasting processing cleaning flavouring and packaging in our &amp;lsquo;State-of-the-Art' Tea Plant. We believe in the sanctity of the originality of pure teas and therefore make every conceivable effort to retain its purity and originality. Our production team ensures that no tea of one origin is ever blended with teas of any other origins. As a result what you get is just the Passion of Purity. Our team has helped us to carve a niche in industry. They always work for the betterment of our organization and customers as well. We own experts in purchasing tasting selecting and blending of Tea.These professionals ensure that customers are efficiently served with perfect product range that too at reasonable prices. We treat our clients and ensure that they are in caring and safe hands. We deal in Private Bra</t>
  </si>
  <si>
    <t>The concept of homes is ever evolving it is not been regarded as just a brick- and-mortar business. As builders we believe that our business is rather creating lifestyles.\r\nAlif Builders&amp;nbsp;as a brand looks very keenly into defining new life styles. We believe that a home is more than the four walls but it has its own influence on your body mind and soul.\r\nAll our&amp;nbsp;Alif construction&amp;nbsp;activities are planned keeping the customer at the centre. Utmost attention and care are taken right from the development of concept through design and execution. Every square inch we construct will articulate much about our capabilities in meticulous planning watchful execution and happy delivery of each home.\r\nThat's why we would like to call it lifestyle construction.\r\nWe undertake individual Homes Duplex Homes&amp;nbsp;Commercial Buildings and Interior &amp;amp; Exterior designing; Plan Approval Layout and All Kind of Civil Works.&amp;nbsp;At anywhere in Tamilnadu. We committed to do quality jobs for our customers by adopting state of art technologies. Come home to quality. Value for money. We are the Team with well Experienced Skilled and Qualified. We delivery the projects</t>
  </si>
  <si>
    <t>Aero Rich is our brand name of Rich bag works and its our trademark. We provide high quality and high quantity bags. We have well skilled workers of dedicated and innovative professionals providing prompt sales support to the customers with professional attitude which has helped our company in achieving ultimate customer satisfaction. Rich bags offers a wide variety of school bags backpacks laptop bags travel bags ladies hand bags and many more..We warmly welcome you for further inquiries and further co operations.\r\nOur unearthly line of attractive hand Bags School Bags and Luggage Bags are hugely acclaimed for their unmatched comfort and exquisite colors designs and style to suit every mood and occasion. We present a collection of bags of different materials designs and styles. Following is the fine array of bags we deal into:\r\n&lt;ul&gt;\r\n&lt;li&gt;Hand Bags&lt;/li&gt;\r\n&lt;li&gt;Luggage Bags&amp;nbsp;&lt;/li&gt;\r\n&lt;li&gt;Shopper Bags&amp;nbsp;&lt;/li&gt;\r\n&lt;li&gt;Back Bags&lt;/li&gt;\r\n&lt;li&gt;Laptop Bags&lt;/li&gt;\r\n&lt;li&gt;Industrial Bags&lt;/li&gt;\r\n&lt;li&gt;Promotional Bags&lt;/li&gt;\r\n&lt;li&gt;School Bags&lt;/li&gt;\r\n&lt;li&gt;College Bags&amp;nbsp;&lt;/li&gt;\r\n&lt;li&gt;Fancy Bags&lt;/li&gt;\r\n&lt;/ul&gt;\r\nWith elegance and style as our objectives we produce an</t>
  </si>
  <si>
    <t>Shini Trendz is an independent Indian company is located in southern part of India has been in the business of Multi Products Garments &amp; Textiles products. We promise timely delivery of high quality products which are second to none. We are best known for making available the finest quality products which are procured from the most trusted manufacturers and vendors of the industry. Moreover we are backed by a team of professionals which is committed towards offering products as per the specific requirements of the clients. We offer customized packaging facility to best cater to the specific requirements of the clients. We maintain adequately controlled inventory to ensure a short turn-around time in execution of orders offering the wide choice of assorting various materials.We are having more than 5 years of experience in the business of Garments and Agro products. We are having good team of professionals working in activity of purchasing quality pricing and delivering. PVS &amp; Co. is registered under Foreign Trade Act of Government of India with Reg No. 3513009755 . The Company is complying with Law of Government of India and other countries law which having busine</t>
  </si>
  <si>
    <t>Amigo Interrior Engineering Works was established in the year 2010. We are Manufacturer Trader &amp;amp; Supplier of Red Sandal Wood. All these products hold striking features of accurate dimensional finish longevity and long lasting effect. The quality checks are done on regular basis to win the confidence of our valued clients and make long terms with them. These products are formed by the experts and professionals as per the world class standards. Moreover these products are examined by the quality inspector at various level of production to ensure the finishing design functioning and flexibility of the products. We hold expertise in&amp;nbsp; wide range of Massage Chairs. These are adjustable massage chairs available in various standard sizes and styles. Our chairs are made as per international industrial standards and acclaimed for their high comfort level and durable performance.\r\n&lt;p align='justify'&gt;Amigos World has made giant strides from being a basket manufacturer in 2001 to a complete solution provider. Amigos has witnessed tremendous growth ever since. Amigos's core competency translates into increased customer satisfaction better innovations and higher value</t>
  </si>
  <si>
    <t>KARPAGHAM TEX (K TEX) is textile manufacturing and exporting company promoted by the core group \Karpagham Mills\ situated in the hosiery town in Tirupur South India. Incepted in the year 1995 Karpagham Tex ( K Tex) has acquired a reliable name engaged in manufacturing exporting and supplying of an exhaustive collection of knitted &amp;amp; woven fashion garments ranging from men's wear ladies wear and children wear.\ K Tex \ is about an open culture. It is about strong corporate values. It is also about having a powerful IT backbone flexibility and financial discipline. But more than anything else K Tex is about people. We are a company that believes in the power of people. Our biggest strength comes from our stakeholders - be it customers vendors employees or shareholders. Each of them has perfectly aligned with our core values and our long-term relationship is a testimony to their committed co-operation. Together our capability is backed by the strength of honesty reliability and accountability. Our inherent respect for human values and the provision of equal opportunity is what makes us the ideal partner on the path to progress. Because growth is not about rising</t>
  </si>
  <si>
    <t>Sree security systems is the Tirupati based company which deals with \r\nall type of electronic security systems tirupati  and outer with \r\nexcellent customer support. We provide high resolution surveillance \r\nsecurity systems for both domestic and commercial applications.&amp;nbsp; From \r\nsingle camera to multi-site camera configuration we will design a \r\nsecurity systems that meets your surveillance security requirements. It \r\nis one of the few company which believes \SERVICE FIRST\\r\nWe are committed to deliver the best security system in tirupati and \r\nouter for both solutions and services economically and to improve our \r\nsecurity product designs continuously to achieve the client \r\nsatisfaction.\r\nOur team consists of highly skilled and dedicated professional  who \r\nhave experience in various electronic sree security systems tirupati and\r\n outer. our team has more than ten years of professional  experience in \r\nvarious electronic security systems. We understand that our clients \r\njudge us not only on our proffessional  skills and the quality of \r\nsecurity products that we offer but also on how good we are in service \r\nas well. We ar</t>
  </si>
  <si>
    <t>&lt;ul&gt;&lt;li&gt;To the Educated Youth to upgrade their Skills &amp;amp; get better employment Opportunities&lt;/li&gt;&lt;li&gt;To the&amp;nbsp; Uneducated&amp;nbsp; Youth towards&amp;nbsp; sustain their lives &amp;amp; get away from wrong roots&lt;/li&gt;&lt;li&gt;To House Hold Women&amp;rsquo;s towards sustain their lives&lt;/li&gt;&lt;li&gt;To Below Poverty Line Family People (BPL) Sex Workers sexually abused women commonly known as prostitutes as we are of the view that the prostitutes also have a right to live with dignity under article 21 of the constitution of India since they are also human beings and their problems also need to be addressed. As already observed by us a woman is compelled to indulge in prostitution not for pleasure but because of abject poverty. If such a women is granted opportunity to avail some technical or vocational training she would be able to earn her livelihood by such vocational training and skill instead of by selling her body. Hence we prepared a scheme for giving technical/ vocational training to sex workers and sexually abused women in all cities where they live by providing mobile training. And offering them employment. For instance if a technical training is for some craft like sewing garme</t>
  </si>
  <si>
    <t>CPL is an jewellery&amp;nbsp;store that houses high quality jewellery and accessories with strikingly exquisite designs. Here at&amp;nbsp;CPL Jewellers&amp;nbsp; we&amp;rsquo;re designers at heart. As artisan jewellers We specialize in making individual pieces of precious jewellery from scratch Creating innovative designs that reflect our clients&amp;rsquo; taste and distinctive style in a way that is only possible with bespoke jewellery. Each piece is created by hand in our Saltaire workshop without mass-produced designs or parts. An exclusive piece which perfectly complements that With its affordable rates and unique shopping experience CPL is your one stop destination for making any given day an special occasion &amp;ndash; wedding engagement birthday or anniversary.\r\nCPL Jewellers&amp;nbsp;has taken the lead in offering path-breaking design choices to our discerning customers. Our roots go back to 1941 when the jewelry business was established by&amp;nbsp;Sri. C. P. Lakshmi Narasiman Chettiar.&amp;nbsp;Today as a Third generation family of jewellers the management consists of&amp;nbsp;Sri. C. L. Raghunathan&amp;nbsp;&amp;nbsp;Sri. C. L. Prabakaran&amp;nbsp;&amp;nbsp;Sri. C. L. Sukumar&amp;nbsp;and&amp;nbsp;Sri. C.P. Kows</t>
  </si>
  <si>
    <t>EVERGREEN EXPORTS established in the year 2008 aspires for complete customer satisfaction by providing high quality garments at competitive prices with an on-schedule delivery.\r\nWe ???rmly believe that the satisfaction of the valued customers is the focal point of any business. As a company of international repute EVERGREEN EXPORTS has always sensed the pulses of the buyers. Skills expertise &amp;amp; commitment are abound in the organization.\r\nIncepted in 2009 our company EverGreen Exports started up with the domestic market which was named and REGD. as EVER GREEN GARMENTS. EverGreen garments has four branch of???ces located in BANGALORE MANGALORE  MANIPAL &amp;amp; HUBLI which is located in Karnataka and the REGD of???ce is situated at Tirupur Tamil Nadu . The company plans to open 2 more branches in INDIA (MUMBAI &amp;amp; GOA) by the year 2016. We deal in a wide range of Knitted garments (Promotional t-shirts &amp;amp; Sports Jerseys ). We have been scaling new heights in all our business endeavors. Currently we are dealing in both Domestic and International market.\r\nOur highest quality standards combined with the most modern plant and equipments gives us the competitiv</t>
  </si>
  <si>
    <t>We Remi Cotts Club started our journey in the year 2009 as a renowned manufacturer trader and supplier of marvelous range of Hosiery Apparels. Owing to a large infrastructural setup in the posh locality of town we offer broad varieties of Men's T-Shirt Men's Track Pant and Boys T-Shirt appropriately tailored using high quality yarns &amp;amp; fabrics. Our firm is dealing all across India and by our consistent qualitative approach &amp;amp; hard work we have achieved remarkable place in the men&amp;rsquo;s clothing market. Being as a sole proprietorship (individual) firm we have maximized our client base from all over the nation &amp;amp; clients appreciate our loyalty and ethical approach. In order to improve quality of our products we organize various quality check procedures in our state-of-the-art infrastructural base so that everything should be done perfectly without any chance of errors &amp;amp; flaws.Similarly we manufacture our entire range of hosiery fabrics by using high grade threads and elastics. Along with it we have arranged the best machinery and technology tools at our base that give us the ease to process stylish &amp;amp; quality fabrics in limited time. To maintain pe</t>
  </si>
  <si>
    <t>Nityashri garments was established in year 2007 as a Sole Proprietorship based company which situated at Tiruppur Tamil Nadu (India). Our company is one of the leading manufacturer supplier wholesaler and exporter of a wide range of Girls Fancy T-Shirt Girls Printed T-Shirt Men's T-Shirt Kids T-Shirt Cotton Nighty Girls Top Ladies Top Kids Hood Boys T-Shirt Kids Nighty Kids Stylish T-Shirt Kids Cotton Pyjama Men's Polo T-Shirt Men's Cotton Underwear Boys Pyjama Set Men's Printed Boxer and many more. Since our inception we have steadily built a strong brand in fashion and lifestyle world. From the initial in-house design production and inspection we pay strict attention to all the details while manufacturing our product range ensuring that our customers receive the best product. Our staff designer is able to customise our products as per client&amp;rsquo;sspecification and requirement to specifically suit their needs. All garments we fabricate goes through a rigorous inspection process that guarantees the end product is of the best quality. We use the best fabrics while fabricated our products.</t>
  </si>
  <si>
    <t>Hi Tech Fashion was established in the year 2009. We are Manufacturer Exporter and Supplier of Mens Striped T-Shirts Mens Hooded Jacket Boys Pajama Set Ladies Fancy T-Shirts Kids Romper Mens Casual T-Shirts etc. These are designed by a fashion updated team of personnel in sync with prevailing trends of the market. Clients can pick the offered products from us in various attractive colors prints patterns designs and sizes as per their choice. All these are applauded for unique designs color fastness perfect finishing longevity etc. We are a highly quality based organization and thus we devote enormous attention towards the quality part of our products. As a result we manufacture our range by using high grade fabrics which are procured from certified vendors of the market. Further we carry a thorough quality check upon all our final products that ensures that a flawless range is being delivered to our client's end. We have special designers who design our wide range of products in very creative manner and give an attractive touch as well. Our company has a huge infrastructure that enables us to carry out all manufacturing methods in a hassle-free manner. Moreover to</t>
  </si>
  <si>
    <t>A leading Buying house in India headed by PADHUS FASHIONS with a business expertise of 12 years in representing and sourcing of a wide range of textile products.&amp;nbsp;We remain a trusted sourcing partner in the world of apparel and textiles which works in cooperation with something else so as to meet with deadlines or ensuring further growth.&amp;nbsp;Our excellence and experience gained in this field has made us retain our customers and thereby win new customers in this competitive world.&amp;nbsp;Our customers are able to gain an edge over its competitors as we focus on the latest technology developments in the field of apparel accessories and packing.\r\n&amp;nbsp;\r\nOver the past 12 years we have established an enviable reputation and a well-entrenched sourcing network.&amp;nbsp;This places us at an advantage to procure the best of resources from our trusted suppliers.&amp;nbsp;We ensure that each of our suppliers meets quality standards especially with regard to factory compliance and quality.&amp;nbsp;When it comes to pricing we leverage our network to offer customers the finest in terms of value.&amp;nbsp;Backing our network is our impeccable planning co-ordination &amp;amp; ethical appr</t>
  </si>
  <si>
    <t>Established in the year 2005 Goodwin Garment is the most recognized firm of the industry which was established with a sole motto to be the first and foremost choice of customers. Since the company has stepped into this competitive industry it is engaged in manufacturing and exporting a comprehensive array of Men's T-Shirt Men's Pant Men's Shirt Ladies T-Shirt Ladies Top Ladies Legging and more. Designed by our creative and specialized team our whole assortment is largely getting acclaimed among the customers for their outstanding attributes which make them the preferred choice of customers. Maximum importance has been paid over the excellence to attain the trust of customers and make flawless shipment of products in the market. Therefore we have adopted strict quality testing policies and measures that have been recommended by the industry. We exports 100 % of our products to Global Countries.</t>
  </si>
  <si>
    <t>Sree Sakthi Garment was established in the year 2008. We are manufacturer and supplier of Men&amp;rsquo;s Vest Women's Leggings Boys Inner Wear Men's Sports Vest and Men's Linen Vest. Our products are known for its shrink resistance features perfect fitting and fine polish. Our products are usable in different sizes colors shapes and designs. Our products are the result of our designers' creative genius who has got their core competency to offer innovative patterns at leading cost. Our impeccable range of products is manufactured leading in consideration the appreciation and the demands of the end-users. Besides the customization facility is provided with it so that patron exact demand can be duly satisfied. Further our experts who are extremely skilled in designing these products are updated with new methods and technologies. Our experts at our end tailor these garments using premium grade threads and superior quality material. Every assignment at our workplace is taken seriously by the employees and sincerely worked upon. A combination of experienced &amp;amp; sincere workforce latest technology and superior quality products have assisted us gain tremendous growth in th</t>
  </si>
  <si>
    <t>Ever Mellow has put a step ahead in this challenging industry since its establishment in the year 1991. We started as a Partnership based firm and operate all our business activities from our headquarters located at Tiruppur Tamil Nadu (India). We are instrumental in manufacturing a wide range of products such as Men's T-Shirt Ladies T-Shirt Ladies Top Kids T-Shirt Ladies Legging Knitted Hoodie Boys T-Shirt and many more. The products are highly appreciated and admired for their unmatched quality and fine stitching.</t>
  </si>
  <si>
    <t>Cool Polo Prints was established in 2013 as a Sole Proprietorship based firm with its operational head located at Tiruppur Tamil Nadu (India). We are a trusted company engaged in manufacturing and supplying a wide range of Men's Rib Neck T-Shirt Men's Polo T-Shirt Men's V-Neck T-Shirt Men's Promotional T-Shirt Boys T-Shirt Kids T-Shirt Girls T-Shirt Ladies Legging Ladies Top Night Suit Set Designer T-Shirt and many more. As a purveyor of fine quality and custom apparel what sets us apart from the competition is our painstaking attention to deliver the best to our customers. We make sure that the products manufactured are as per the latest trend and fashion. For years we&amp;rsquo;ve always strived to stay true to our beliefs delivering quality apparel to our customers on time and at affordable prices. From concept to completion all our products are strictly inspected by our quality team before it is delivered to our customers. Our garment manufacturing team produces a wide range of apparel products for domestic markets. In the decades that we have been in in this domain our organization has grown to become one of renowned clothing manufacturers and suppliers. Our repu</t>
  </si>
  <si>
    <t>&lt;table border='0' width='1024'&gt;\r\n&lt;tr&gt;\r\n&lt;td&gt;'The Empire Apparel' are glad to inform you that we are one of the buying agency which is located in Tirupur India. We are specialised in sourcing for all kind of products in quality of Knitted and Woven such as&amp;nbsp;Ladies wear Menes wear Kids wear and Under Garments.&amp;nbsp;Always we are ready to serve you better prices and very much concerning in keeping delivery in time as well as quality standard. And monitoring all orders from stage to stage and we treat each and every order with most important care forever. Well established with qualified and experienced merchandise and quality control.&amp;nbsp;We are driven by the maximum of achieving the likable quality with competitive prices by improving efficiency. Always keep good relationship with our customers and take challenging orders and work very honesty put our maximum effort show our experience can do whatever customers require and keep good relationship with them.&amp;nbsp;The valuable customers are most welcome to have co-operation with us to make fruitful and wonderful business. The buyers can feel our commitments reliability and quality assurance quick and secured ser</t>
  </si>
  <si>
    <t>ADS Exports wasestablished in the year&amp;nbsp;2014&amp;nbsp;as a&amp;nbsp;Sole Proprietorship&amp;nbsp;firm&amp;nbsp;at&amp;nbsp;Tirupur&amp;nbsp;in&amp;nbsp;Tamil Nadu&amp;nbsp;has evolved in a little duration of time into a big name industry as the&amp;nbsp;manufacturer exporter and supplier&amp;nbsp;of a Gigantic and high quality range of&amp;nbsp;COTTON GREY FABRICS&amp;nbsp;that have been manufactured and processed to suit the various requirements of our clients.&amp;nbsp;We work together with the most excellent vendors in the industry which helps us to offer our clients with offerings which are the finest in the market. To have the best of quality and to serve our customers better our top management has set up several guidelines which are followed internally. Before we offer the products to our valuable clients we try to find out their needs and requirement.&amp;nbsp;We source quality Yarn from the most trusted sources to ensure the fabric gets woven efficaciously as per the precise specifications of the Customer. The company has groomed its expertise in weaving a variety of Grey Fabrics and holds its Niche in the weaving of 100% Cotton Grey Fabric.Our Grey fabric repertoire are available in width ranging from 48&amp;r</t>
  </si>
  <si>
    <t>Welman Apparels was established in 2013. Welman Apparels is one of the leading garments manufacturer in Tirupur. More than 16 years Experience in Textile and Garments industries .We supply garments in Europe US Brazil Canada &amp;amp; Domestic Also. Kindly spare two minutes to know our company details and product we are one of the garment manufacturer in INDIA we have more than 1000 skilled workers and staffs to fulfill our production and quality we have fifteen years experience in this garment industry well known about yarn fabric dyeing cutting stitching checking QUALITYironing and packing. Our prices also very competitive. We are able to supply any difficult styles and huge quantity of garments with out any delay. All type of styles in knits and wovens etc. as per your requirement for Men's Ladies and Children's and all kinds of knitted garments. At present we are working with eight buyers from U.S.A Canada Europe Korea Saudi Arabia and South Africa. We are working for the International brands for these countries namely 'Puma &amp;amp; Foot locker Reebok Wal-Mart Zellers Sears Cherokee IBS City Sports Dogleg right Charted Club Trendz PRO USA Tesco Next sourcing C &amp;amp;</t>
  </si>
  <si>
    <t>Since its start in the year 2013 Rkm Exports has developed into a major name in the industry as the manufacturer and supplier and exporter of fine quality array of elegantly designed readymade garments like Men's T Shirt Ladies T-Shirt Kids T-Shirt Ladies Trouser Ladies Corporate Wear and others. In our hard work to cater to the needs of a varied client base in the market we maintain a wide product range to be offered. These products are designed and produced from the finest quality raw materials procured from some of the most reliable and dependable vendors in the industry. Teamed with contemporary technology and highly developed equipment these clothing possess fine quality and finishing. Owing to their better-quality designing these clothing feature faultless finish contemporary designs smooth fabrics and easy maintenance. Their superb and fashionable designs created by our highly expert and capable designers are highly acceptable among our large score of clientele. We have hired the most brilliant professionals in our sole proprietorship firm to ensure the fabrication of fashionable products. The clothing offered by us meets the prescribed commerce standards a</t>
  </si>
  <si>
    <t>Saranya Garments is a specialized which is an integration of production. Our main products are Polo-Shirt and T-shirts. Industrial garments Knitted garments. We are also determined to develop new products and widen the market in the future.\r\nOur success is due to the well trained professional personnel who always dedicate themselves to there work of improving the efficiency &amp;amp; quality of the work. Strict quality control in placed upon the entire manufacturing process.\r\nSaranya is an organization whose source for inspiration and motivation is our customers and we deeply appreciate you continuing trust and support. We are confident that we can create a mutually beneficial relationship with all of you.</t>
  </si>
  <si>
    <t>Our company &amp;ldquo;Harshida Exports&amp;rdquo; is a well-known name in industry engaged in offering a sought after range of apparels to its customers. Based at Tiruppur Tamil Nadu (India) our company operates all its business activities as a Sole Proprietorship based firm since its commencement in the year 2008. We are known to offer products such as Kids T-Shirt Boys Innerwear Girls Legging Ladies Top Ladies T-Shirt Men's T-Shirt and many more. These apparels are beautifully designed in our high-end designing unit in compliance with latest fashion trends. To design the apparels we use excellent quality material that is procured from the well-renowned resource of the industry. By utilizing advanced technology and ultra-modern machines our experts design these garments in different designs colors sizes and patterns. We make export of our entire range of products to American countries and all over the worlds. These nations have a net consumption of about 30% of our products. Garments offered by us are extremely cherished by our clients for features like perfect finish softness attractive design colorfastness smooth texture and skin-friendliness. Our client&amp;rsquo;s can a</t>
  </si>
  <si>
    <t>K. S. Corporations is a Tamil Nadu based organization which has commenced operations in 2009 as a motive to be successful and earn the largest support of customers. The company since its establishment is indulged in manufacturing supplying as well as exporting a comprehensive range of Knitted T-Shirt Men's Boiler Suit Kids T-Shirt Men's T-Shirt Women Top and Boys T-Shirt. Designed and fabricated by skilled personnel our products are highly getting applauded among customers for their unmatched attributes and quality. The fabrics and other qualitative inputs we use in the production of our range are sourced from the reliable vendors of market.</t>
  </si>
  <si>
    <t>We have managed to establish ourselves as a noted buying agent trader exporter &amp;amp; supplier of a comprehensive collection of Ladies Gents and Kids Garments. Our product range comprises Mens Polo T-Shirts Mens Hooded T-Shirts Mens Casual T-Shirts Mens V Neck T-Shirts Mens Pyjama Set and Mens Woven Shirts. In addition to this we also offer Ladies Polo T-Shirts Ladies Hooded T-Shirts Ladies Casual T-Shirts Ladies Pyjama SetsLadies Woven Shirts and Kids Woven Shirts. We also export our product in countries like France Netherland Spain Italy and Europe. Our products are manufactured using high-grade fabric and allied accessories like hooks buttons and other material at our vendors' end. The products offered by us are widely demanded in the market for their opulent designs skin friendliness and eye-pleasing color schemes making these suitable to be worn at any casual or formal occasion.&amp;nbsp;We are supported by in-depth industry knowledge and dedicated efforts of our talented employees. Leveraging on these factors we are able to procure an impeccable product range. We have maintained association with the certified and most recommended vendors of the industry who manuf</t>
  </si>
  <si>
    <t>We would like to introduce ourselves as a manufacturer &amp;amp; exporter of garment fabrics in all knitted quality. We partners are having very good experience in this field and have the young and energetic team for controlling the products from the beginning. We are sourcing all type of new up-to-date qualities to satisfy our customer.We can do minimum quantity to ground level quantity orders depending upon the customers requirementWe have the exclusive suppliers for knitting/ dyeing/ garment washing/ compacting/ tie &amp;amp; dye/ printing &amp;amp; emb process. We have good experience in garment washing styles.We can avail our products in various packaging and quantities as per customers individual requirements.Quality:The quality we can do the garments &amp;amp; fabrics in 100% cotton pima cotton organic (skal &amp;amp; gots certificate) bamboo modal slub designs polyester/ cotton &amp;amp; in new developed cotton/ modal cotton/ bamboo cotton/ soya micro fabrics (polyester) etc. regular melanges &amp;amp; color melanges also can be done all the qualities with elasthan.We ensure the quality in all our products are quality certified by our quality control department to ensure the quality</t>
  </si>
  <si>
    <t>We Vaibhav Fashions came into existence in the year 2013 based out as a Sole Proprietorship Firm by locating its operational unit at Tamil Nadu India. Our company is engaged in offering wide range of assortments that include Women's T-Shirt Ladies Top Men's Pajama Men's T-Shirt Night Suit Men's Sweatshirt and Ladies Legging. The products are fabricated in accordance with the demands and requirements of our valued customers. In our organization we have installed latest machinery and technologies to fabricate quality products by reducing the cost of production. From time to time we update our machinery so that they perform their function eminently for a longer period of time.To fabricate these products we have hired skilled and hard working team of experts that put their immense effort while developing the range and make sure that they in accordance with the requirements of the customers. In the production process we use quality raw material to fabricate the quality range and the material is source from quality vendor base who have maintained a renowned position in the market. Our quality auditors carefully scrutinize the range so that there are no defects in the ra</t>
  </si>
  <si>
    <t>Sri Malar Tex was established in the year 1993 at with a firm aim to address the growing requirements of textile products for men and ladies. With its main offices situated in Tiruppur Tamil Nadu (India) our company is engaged in executing its all business activities as a Sole Proprietorship based business. The company is offering a comprehensive range of Men's Shirt Men's T-Shirt Ladies Slips Ladies Panty Ladies Top and many others. Developed by using optimum quality raw material these products are widely acknowledged amongst clients for their outstanding features such as attractive designs longer life fine finish elegant designs and many others. We are consistently working hard towards offering products according to the specific demands of clients. Further we never compromise with the excellence; therefore follow various industrial suggested quality testing measures. Our dedication and commitment toward catering to the diverse needs of clients has enabled us establishing an enviable place in this challenging industry. Apart from this we use advanced production methods and techniques which helps us in improvising our production capacity as well as remaining step</t>
  </si>
  <si>
    <t>First of allVery glad to introduce ourselves.Actually We are from South India.Our company name is NARASIMHA EXPORTS is a one of the stock lot garments buying and selling all over world from Tirupur Tamilnadu South India. We are doing this business since 2007.(about 7 years). We are basically a stock lot Re-Exporters.we are delivering the goods by changing the main labelwash care labelTags as per the Buyer Instructions (for buyer convenience). Most of the products that we use to sell are inspection pass pieces and this adds an advantage to our business. If you are interested to have business deal with usPls contact us &amp; reply us asap. You are most welcome.Thanks &amp; &lt;i&gt;Regards....&lt;/i&gt;&lt;i&gt;:&lt;/i&gt;UDHAYAKUMAR.P NARASIMHA EXPORTS.</t>
  </si>
  <si>
    <t>Bell Apparel stepped in this business world in the year 2015 as a major and well known organization in the market. We are performing our business activities as a Sole Proprietorship based firm and located our operational head at Tiruppur Tamil Nadu (India). Our company is engaged in manufacturing supplying and wholesaling wide assortment of Men's T Shirt Women's T Shirt Kids T-Shirt Men's Trouser and many more. With an aim to uphold the position in this fashionable era it has become mandatory to carefully examine the requirements and offer the same to the customers. By ascertaining the requirements keenly we have created a huge clientele base all around the nation. For this we have hired a team of dedicated staff that makes sure that the market is always provided with qualitative products and in a stipulated time frame. Our team of professionals makes sure that the products are manufactured in compliance with the set industry norms and standards. They use excellent quality material which is procured from the best and well-known vendors of the market. Further the quality of the offered ranges is outstanding that attract number of customers from every corner of the</t>
  </si>
  <si>
    <t>SRIRAM FASHIONS is a manufacturer and exporter of all kinds of knitted garments located at Tirupur India. With over a decade of experience in the knitwear Industry we are a name associated with trust. We ensure high quality merchandise with reasonable lead time and optimum cost.Nourished with&amp;nbsp; good infrastructure and skilled labour we cater to the mens ladies and kids divisions. We have a good client base spread across the globe. Keeping an eye on innovation&amp;nbsp; happening in the textile industry we help our clients design elegant merchandise that would satisfy customers.We are a performance driven organization with a promise to constantly introspect and&amp;nbsp; improve ourselves. We believe in inclusive growth. Growth of our customers is of immense importance to us.Sriram fashions is committed to conducting business in an ethical socially responsible and environmentally sustainable manner.&amp;nbsp;Our Products ::&amp;nbsp;We specialize in all kinds of knitted garments be it 100% cotton or any cotton blend. We cater to a wide variety of value additions like chest prints rotary prints embroidery garment wash coldpigment mercadised garments etc. The company has technic</t>
  </si>
  <si>
    <t>AN OVERVIEW\r\nWith the grace of the Almighty JANAKSONS&amp;nbsp;was started in 1975 has all along concentrated on the Indian Textile and Textile Garment Sector and has been offering one of the world&amp;rsquo;s best technologies &amp;ndash; be it in Fabric Finishing Circular Knitting Machines &amp;nbsp;YKK&amp;nbsp;zippers in Garment Accessories&amp;nbsp; or the Italian technology in Water Treatment.\r\nAll these years of its existence the legacy of&amp;nbsp;JANAKSONS&amp;nbsp;has been to remain highly focused on customer retention through sincere and quality pre and post order service.&amp;nbsp; Achieving customers&amp;rsquo; delight through technological expertise integrity and transparency has been the hallmark of its dealings which our valued clients have experienced and appreciated over the years.\r\nWith well qualified technical and professional teamsJANAKSONS&amp;nbsp;has successfully treaded ups and downs while posting a consistent growth of around 15-20% over the last 15 years through pan India marketing network.&amp;nbsp; Today&amp;nbsp;JANAKSONS&amp;nbsp;is catering to a customer base of over 1500 for YKK zippers in India and is fully geared up to expand into a well diversified Business House covering secto</t>
  </si>
  <si>
    <t>Our sole proprietorship firm M. G.V. Garments has been established in the year 2002 and is located at Tiruppur Tamil Nadu India. Our excellent quality of goods has acclaimed us as a leading and prominent manufacturer and supplier of garments for men and girls. Our product range comprises of Boys Pyjama Boys Cotton Pyjama Boys Sports Pyjama Men's Short Men's Cotton Short Mens Shorts Pyjama Set Men's Fancy Pyjama Men's Designer Pyjama Men's Sports Pyjama Men's Cotton Pyjama Men's Stylish Pyjama Mens Pyjama etc.&amp;nbsp; We offer new designs in our range of products from time to time to enable a wider choice and acceptance of our esteemed clients. The entire range of our marvellously designed garments for men and girls are manufactured using high quality of fabrics which are outsourced from authentic and trustworthy vendor base. All the products that are comfortable skin friendly having alluring colours are easy to wash having colour fastness long durability with eye soothing patterns and colours latest designs smooth finish and neat and accurate stitch work. The business has been well managed by Mr. A. Mohan Prabhu (Managing Director) who remains devotedly engaged in a</t>
  </si>
  <si>
    <t>Established in the year 2000 International Apparel Trading Inc. is managed under the leadership of Mr. J. Daniel Devadoss Fenn M.M.M. Msc (IT). His efforts towards positioning the company on the global map are responsible for the aggressive growth of the company. The company is currently listed at the apex among the Textile Sourcing Agents based in India due to his sharp business acumen that is a source of constant inspiration for the employees.  Quality Inspections are carried out by us on the complete Apparel range to rule out any flaws and maintain high quality standards. These inspection reports are forwarded to the buyer for their comments so that the flaws are rectified during production. At the time of dispatch the goods are checked according to the AQL standards - AQL 2.5 for small quantity and AQL - 4 for bigger quantities. The final inspection reports being sent to the buyer for approval. The goods are dispatched only after receiving the approval from buyer.   Network We have a wide vendor&amp;rsquo;s network located all over India. Our vendors are registered with several reputed brands like Sears Target and Beverly Hills Polo Club etc. Some of our vendors e</t>
  </si>
  <si>
    <t>Established in the year 1990 Anusam Garments has created a reputed position in this competitive market. The ownership type of the company is Sole Proprietorship. Our company is performing our entire business activities from Tiruppur Tamil Nadu (India). We are indulged in manufacturing supplying and exporting wide range of Girls Pajama Set Ladies Pajama Set Girls Top Men's T-Shirt and Men's Tracksuit. The offered ranges of products are highly appreciated in the market due to the superior quality products. Our products are manufactured by our team of professionals who holds experience and wide knowledge about the domain. They make sure that the production is done as per the company&amp;rsquo;s norms and guidelines. They design the products by using latest technologies and excellent quality material. They procure the material from the best and reliable vendors of the market. Our vendors make sure that the material is timely dispatch to us. Further our quality analysts examine the products quality in an efficient manner. They make sure that the products are tested under various parameters at our quality testing department. We deliver the products to our customers at marke</t>
  </si>
  <si>
    <t>Q Rich creations started in 1991 which is specialized in providing a wide range of knitted readymade garments . Our long experience and wide expertise has today placed us among the leading company in the industry. Our product range includes a mens wear ladies wear children wear woven garments fur jackets and organic cotton dresses. Every member of our organization aims at serving renowned corporate clients and world famous brands. To achieve the said objective we direct all our endeavors to understand the exact requirements of our clients and to deliver them with an assortment that meets their due expectations. With a perspective to offer our clients with the best of garments we have strive to diligently work on developing newer and innovative styles in designing our gamut. We deliver 150000 piece per month for basic T-shirts from from Tirupur South India manufactures and exports ready-made knitted &amp; woven garments. With his vision and abilities the company has grown into a reputed 3 star Export House within a short span.We ensure strict compliance with all local labor laws. No child labor is practiced in our units. Our units are approved by ISO WRAP and Tesco Etc</t>
  </si>
  <si>
    <t>Since our inauguration in the year 2010 Knitts Fabric has been an eminent manufacturer supplier trader and exporter in the garments business. The ownership type of the company is Sole Proprietorship and located its operational head in Tamil Nadu India. We are affianced in offering wide range of Kids T-Shirt Kids Top Girls Top Boys Pajama Girls T-Shirt and many more. The offered ranges of products are exporting to many countries like Saudi Arabia Dubai and France. The exporting percentage is 50% .Our Company fabricates fashionable and fine quality products which are highly demanded by our valuable customers all across the world. Our work is completely dependent upon our highly skilled man-power that carries huge knowledge and rich experience about the domain. The human-resource we have hired is hand-picked from some of the finest professionals in the industry. To fabricate quality products we source the material from the best and renowned vendors of the market. In order to remain trendy and competent in the market we conduct timely workshops so that our team of experts are guided and trained to improve their skills and knowledge. Moreover our quality auditors caref</t>
  </si>
  <si>
    <t>Established in the year 1990 Priyaa Knit Faabs and Priyaa Group of Companies is a garment company that has its knitting dyeing and stitching unit in Tirupur Tamil Nadu. The company focusses on Manufacturer Exporter and Supplier of Knitted (95%) and Woven (5%) Garments in Tirupur. We are a Partnership based company. We have been recognized by Government of India as &amp;lsquo;Star Export House&amp;rsquo; which has been a strong drive to achieve more in the business. Our infrastructure is housed with latest technological equipment related to business knitting dyeing compacting cutting sewing checking and packing. We have a history of catering to almost all kinds of brands. We believe in innovation. Innovation with regard to products and services that is trending and produce in par with those trending. We thereby provide latest products and services that are sure to satisfy the customers.</t>
  </si>
  <si>
    <t>Leader in manufacturing. retail exports and wholesaler of garments in India Our aim is simple-to be the best. And to reach our goal we use the Indestructible tools of honesty quality and customer satisfaction. And that is the philosophy that has won us rave reviews from industry critics and our clients a like and catapulted us to the very top. Our missions to be a World Class manufacturer of Garment producing high quality garments at competitive prices using a skilled workforce superior raw materials and complying with social standards. Leader in manufacturing retail. exports and wholesaler of garments in India Our aim is simple-to be the best. And to reach our goal we use the Indestructible tools of honesty quality and customer satisfaction.&amp;nbsp;And that is the philosophy that has won us rave reviews from industry critics and our clients a like and catapulted us to the very top. Our missions to be a World Class manufacturer of Garment producing high quality garments at competitive prices using a skilled workforce superior raw materials and complying with social standards.&amp;nbsp;JaBs (Group of D.G.M Textiles) was established in the year of 1988 at Tirupur in South</t>
  </si>
  <si>
    <t>Eason Exim Enterprises is a sole proprietorship company established in 2009 as a manufacturer exporter and supplier. Our company has redefined the fashion concept through charming and enchanting collection of Ladies Top Men's T-Shirt Men's Innerwear Men's Short Ladies Lower Men's Lower and many more. Keeping in mind the ever changing clients&amp;rsquo; specifications our experts design and develop products in compliance to the upcoming fashion tendency. High quality fabric is used in the production of our range. Being exceptional about our excellence the input we use in our production has always come from the trustworthy vendors. Each and every stage is analyzed thoroughly by our specialized team of quality controllers in order to ensure that the products supplied by us are devoid of any production flaw. We incorporate innovative ideas and new concepts to make our range highly suitable among the customers whom demands are growing regular. Finally the finished products are checked minutely before their packaging to ensure clients that they are free from any kind of defect and free from shrinkage. Our company has sustained its position of being an enviable name in indus</t>
  </si>
  <si>
    <t>Sadhkuru Traders is a renowned name in the market engaged in the business of a rich assortment of garments for men and ladies. With its operational premises established in Tiruppur Tamil Nadu (India) our company is engaged in operating all its business activities as a Sole Proprietor based venture since its foundation in 2005. Our company is engaged in the manufacturing trading and supplying of products such as Men's T-Shirt Ladies Top Ladies Legging and many more. Best grade raw fabric and necessary resources are being to use with the aid of modern textile machinery so as to attain perfection excellence in the final yield. Exquisite designs and fashionable trends are studies by our experienced designers who design these dress and garments for our valued customers. We have introduce good a modern gateway of payment using which customers can choose to pay as per their convenience.&amp;nbsp;</t>
  </si>
  <si>
    <t>\r\nFAIR N FLAIR GARMENTS (P) LTD is one of the leading and efficient knitted Garment exporters at the knit city Tirupur INDIA.? Which is in the top listed knitted garments Exporters from Tirupur also an?ISO 9001-2000 Certified and OEKO-TEX certified?Recognised export house by Govt of India.\r\nOur sister concern of Fair? Garments Situated at ancient City Mysore INDIA and activated partly Flair Garments is making quality and Hi- Fashion knitted Garments with the base of Eco Environment friendly unit. To save the precious water and earth Flair Garments is having the full fledged waste water Recycling Plant (R.O) Reverse Osmosis plant\r\n</t>
  </si>
  <si>
    <t>We being the fasion designers and associated with fashion industry for the last 8 years -&amp;nbsp;since 1999 we can develop create any design as per the specifications and taste of our buyers.\r\nAt SMART APPARELS our goal is to introduce and serve you with our new products and services. That is why we continually strive to improve our existing products and services and develop new products that meet your business needs.Our Customers are offered a unique flexibility to ensure a long&amp;amp;term&amp;nbsp;relationship.&amp;nbsp;\r\n&amp;nbsp;We have 2 manufacturing units at Tirupur which is entirely equipped with modern machineries and as per the requirement standard based on the Factory laws. We determine to exceed the expectation of Our Customers consistently and Continuously.\r\nThe Company Manufacturing all kinds of Knitted Garments of Various Styles for Summer Winter Night wears Sport swears Kitchen Made-up Children Kids Men&amp;rsquo;s and Ladies Knitted T.SHIRTSPOLO SHIRTS LADIES &amp;amp; GIRLS DRESS NIGHT WEAR TRACK SUITS PYJAMA SET\t SLEEP SHIRT SWEAT SHIRT PULLOVERSSLIP OVERSSKIRTBERMUDA. Hi-fashion garments etc. 100% Cotton Blended Polyester Jerseys Interlocks Ribs Engg strippes</t>
  </si>
  <si>
    <t>&lt;table&gt;\r\n&lt;tr&gt;\r\n&lt;td&gt;Established in the year 2005 we&amp;nbsp;'Uvashree Garments'&amp;nbsp; are counted among one of the most prominent manufacturers suppliers and exporters of an array of Apparels For Men Women and Kids. Our products are manufactured in accordance with the prevailing fashion trends. Furthermore each product in our range is tested on diverse parameters to ensure its defect free nature flawless nature and design consistency. Our products are lauded for their skin-friendliness tear resistance pleasing designs finesse and excellent stitch quality.&lt;/td&gt;\r\n&lt;/tr&gt;\r\n&lt;tr&gt;\r\n&lt;td&gt;We are supported with an ultramodern and well-equipped infrastructure facility which enables us to manufacture a comprehensive and a unique product range in bulk. Furthermore a team of meticulous and hard working professionals strives hard to offer to offer only the best to our valued patrons. A strong and robust warehousing facility helps in stocking a comprehensive product line in bulk measure. To satisfy our clients a step further we offer customized design and development solutions. It is due to our customer oriented approach easy payment modes timely delivery widespread distribut</t>
  </si>
  <si>
    <t>Established in the year 2010 Bhavani Garments has created a reputed position in the market. We are based out as a Sole Proprietorship firm and located our operational head at Tiruppur Tamil Nadu (India). Our company is betrothed in manufacturing supplying and wholesaling a wide range of quality garments that include Men's T-Shirt Cotton T-Shirt Sports T-Shirt Track Pant Men's Pant and Bermuda Shorts. These products are exclusively designed by our expert designers who carry immense knowledge and rich experience about the domain. Our offered range of products are highly acclaimed for their premium quality fascinating colors trendy and latest designs. In our company we manufacture these products with superior quality of material which is procured from our trustworthy vendors of the market. Further these products are quality monitored by our expert at our quality control unit. Our offered products are manufactured under the strict management of our professionals with the help of sophisticated technology and most up-to-date machines. Further for our esteemed customers we provide these products at industry leading price range keeping in mind to meet the necessities and</t>
  </si>
  <si>
    <t>Established in the year 1995 as a manufacturer of high quality knitted garments Texzon since then has proven its mettle in the world of textiles. We are based in India in the city that is gaining reputation as a textile city which is Tiruppur. Texzon has accumulated a rich experience of manufacturing knitted garments and has gained immense appreciation from its clients. In the span of 14 years Texzon has become a brand name to reckon with among the manufacturers of knitted garments. Expertise creativity and dedication are the three governing factors at Texzon. Texzon has the ability to sense the pulse of the buyers and bring the products that they dream of.We manufacture high exceptional quality knitted garments for our clients. Over the years we have made a mark for our brand in the market. We are adept in manufacturing exquisite and alluring range of knitted garments in varied patterns and in a plethora of colors. All the garments are made to perfection and in accordance with the latest fashion trends. We are a quality driven company and we comply with all the needed quality standards to deliver exceptional products.Weaving dreams for our clients and making thei</t>
  </si>
  <si>
    <t>The Stocklot company is a market leader in the exports of stocklot garments from India. We source and export all types of finest quality knitted and woven stocklots both branded and unbranded that are made in India. The Stocklot Company was established in the year 1998 by youngsters with a decade of exceptional clothing industry experience. Along with their decade long exposure to latest infrastructure and knowledge of innovative textile and knitwear technology they were able to provide highest quality services to customers and consumers of stocklot garments. Within the short span of time The Stocklot Company expanded the business with reputed customers in Europe South Africa &amp;amp; Middle East.\r\nQuality Policy / Concept :  The Stocklot Company strives hard to achieve excellence in the sourcing and delivery of high quality stocklot garments. Our quality process is very stringent that we make sure we exceed our customer's expectation and deliver impeccable products of the highest order. Our investment in the quality process greatly explains the more than a decade relationship with our customers across the world.\r\nStocklots :  We source stocklots &amp;amp; cancelled</t>
  </si>
  <si>
    <t>Aarryamaan was established in the year 1998. We are one of the leading manufacturers and exporters of the knitted garments for ladies gents and kids. Since the day of our establishment we are the prominent name in providing the wide range of the knitted garments to our dedicated clients. Our large assortment of the knitted garments include Pyjama for men Sports Jerseys Polo T-Shirts and Briefs &amp;amp; Boxers Kids Polo T-Shirts Kids Skirts Kids Rompers Kids Vest Shorts and Briefs. Furthermore we also have a unique collection of Hooded Sweat Jacket for Ladies Ladies Fancy Top Ladies Hooded Sweat Shirt Ladies Polo T-Shirt and Ladies Nightwear.\r\n&amp;nbsp;\r\nWe are known for our diverse range of the knitted garments which is developed from the finest fabric which is procured from one of the trusted vendor of the industry. Our alluring designs and patterns make our products distinctive from other available in the market. Our whole range is developed as per the international quality standards ensuring the durability. We have a wide business network spread up across globe which allows us to provide best quality products to our huge class of the clientele in India Pakistan a</t>
  </si>
  <si>
    <t>Our company Arul Tex is the renowned company which is involved in the manufacturing and supplying optimum quality products. We are the Sole Proprietorship (Individual) based company which situated at Tiruppur Tamil Nadu (India). Our offered range of products include Kids Top Kids Stylish Top Kids Fancy Top Kids Trendy Top Kids Designer Top Men's T-Shirt Men's Apparel Ladies Legging Corporate Uniform and many more. Also we are providing Ladies Top and Industrial Uniform. We are introducing an extensive collection of fashionable and attractive garments of latest trend. We are offering you the most comfortable fashionable stylist apparels of unmatchable quality to meet high expectation. We have capability to complete the ever changing demands of our respected customers. Our products are admired for their fine finishing high quality elegant look neat stitching soft fabric and amazing design. Our range is available in various patterns with colorfastness and comfortable fitting according to the latest fashion. We provide the good and vast range of quality products with industrial norms and standards. Further we provided our products to our esteemed customers at pocket f</t>
  </si>
  <si>
    <t>Mookambikai Creations has its organizational set up at Tiruppur Tamil Nadu (India) which has commenced operations in the year 2007 as a motive to be successful and earn the largest support of customers. Since formation we are the leading manufacturer retailer and supplier of wide range of products such as Men's T-Shirt Ladies Cotton Top Ladies Plain Legging Kids Top Kids Trouser Sports Uniform School Uniform Ladies T-Shirt Kids Cotton Short and Kids Polo T-Shirt. Each activity in the organization is effectively carried out by our diligent team of business professionals. Our offered range of products is shrinking free optimum in quality and beautiful in designing and patterns. Optimum grade of skin friendly fabric is used for the manufacturing of our offered range of products. Our creative team makes use of their creative instincts and artistic flair while providing the products to the customers that to as per their demands. We get appreciation and positive response from our precious customers due to our ethical business practices unique range of products timely delivery and client centric business operations.</t>
  </si>
  <si>
    <t>Came into existence in the year 2006 we &amp;ldquo;Sri Devi Products&amp;rdquo; are engaged in offering a wide range of products to our valued customers from various organization industrial and commercial sectors. With its business premises based at Tiruppur Tamil Nadu (India) our company is engaged in operating its all activities as a Partnership venture. We are a leading organization engaged in the manufacture and export of wide range of products such as Kids Romper Kids Sweatshirt Kids Jacket Kids Hoodie Kids Night Suit Kids Jumpsuit Kids T-Shirt Girls T-Shirt and many more. We believe in timely renovation of men and mechanization which keeps our self in pace with the changing market&amp;rsquo;s trend and policies. With our modern and up to date machines we have achieved topology of catering to the bulk supplication. Our panel of expert plans each marketing strategy genially and then considers the same practically for the well-being of the organization. With our objective based moves in the industry we have become able to acquire a position of envy in the industry. We exports 100 % of our products to Sweden Countries.</t>
  </si>
  <si>
    <t>Amirtha Knits is a sole proprietorship concern business based in Tiruppur Tamil Nadu India. We are engaged into manufacturing supplying and wholesaling of Men's T-Shirts Men's Innerwear Women's Leggings Women's Tops Women's T-Shirts and Kids T-Shirts. We got established in the year 1993 and are into the service of our clients since then. We are offering a wide range of products which are catering to the complete needs of the clients with great efficiency. We have an excellent collection of clothing items which are loved by men women and kids. Our entire range is widely applauded by clients for the awesome features which include color fastness skin friendliness attractive designs neat stitching clear prints fine fabric and shrink resistance. We also customize our entire range as per the demands of clients to ensure their special demands are met accurately. The complete business activities of Amirtha Knits are led by Mr. Prakashan who holds the important position of Manager in the organization. He possesses great industrial knowledge and wide market experience which helps the firm in doing a commendable business in the market. Owing to his perfect guidance we have a</t>
  </si>
  <si>
    <t>We RSK Fashion have beneficially risen as the preeminent name in the apparel and clothing industry as a Proprietary&amp;nbsp;Firm. Since the initiation of our business attempts in the year 2014 we are occupied with the business as the maker and exporter of a quality Mens T-Shirts Promotional T-Shirts V Neck T-Shirts Printed T-Shirt and some more. Cutting our corner in the local and in addition global market we are famous in the business for offering engaging outlines without overlooking the solace esteem. To offer the best quality items to our customers we have made best in class infrastructural unit which is all around encouraged with contemporary hardware and skill. These clothes are perfectly sewed utilizing ultra-present day machines so that there is most extreme customer fulfillment.&amp;nbsp; Upheld by our group compel exceptionally gifted and achieved experts and combined with our well-assembled fabricating offices we have made a particular name for ourselves in the very focused market. Our customers esteem our items massively for their impeccable quality and unwinding fit.&amp;nbsp; Every one of the units that we have are taken care of by our group of dexterous expert</t>
  </si>
  <si>
    <t>Siruvani Yarns was established in the year 1999. We have vertical setup in manufacturing of Colour Melange Yarn Space Dyed Yarn Denim Yarn etc. We are specialized in manufacturing of specialty Yarns and Functional Garments. In Siruvani Yarns you unearth abundant style and variety of textile makeups at levelheaded cost. We cater to a host of reputed customers across the world. Our profit mainly comes from our satisfactory service based the long term and strategic partnership with our customers. As a company we believe in goodwill. We are price competitive and equally faster in delivery.We warmly welcome u and long-term fruitful cooperation in years to come. We have consolidation of production processing and exporting into larger and more professionally managed enterprises. We consider your comfort before selling our products in market. We continually reassess our products in order to develop still better products. As a customer focused enterprise we continually upgrade our machines to ensure that we are in the forefront in our domain. With a team of highly dedicated and talented professionals we have been able to achieve the highest standards of Disseminating quali</t>
  </si>
  <si>
    <t>Tee Talkies is a Custom Apparel brand incorporated in the year 2010 trusted by various Institutions and Corporate for their Custom T-Shirts needs. We can assure awesome experience for all our clients with our quality systems and process. The management team has wide knowledge from yarn and fabric to technical textiles and are capable to make any quantity of order possible within the time frame. We are doing custom T-Shirts for Companies Private Label T-Shirt Brands Premier Institutions Sports Teams Family Functions School/College Batches School Uniform Startup Teams Events NGOs Drama/Movies even with special finishing on fabrics and wide range of customization. We do custom garments on crew necks polos henleys full sleeves gym wear sleep wear sweat shirts performance wear and kids wear. We use fabric of 100% combed cotton poly cotton 100% polyster micro filament polyster DRI-FIT for performance mesh 100% cotton fleece poly cotton fleece derry etc. We use an array of printing techniques which includes screen printing table printing Digital sublimation MHM printing Transfer printing vinyl cutters. For any kind of custom T-Shirts needs send us a mail at teetalkies@gm</t>
  </si>
  <si>
    <t>Meril Garments came into existence in the year 2001. Since then the company is involved in manufacturing and supplying a comprehensive range of Boys T-Shirt Boys Hooded T-Shirt Boys Basic T-Shirt Boys Striped T-Shirt Boys Collar T-Shirt and many more. All our range is designed and developed according to the specific needs of clients. Our experts manufacture them using premium quality fabrics and other material that we procure from the reliable vendors of industry. Products offered by us are available in variety of designs and fittings as well as can also be customized according to clients&amp;rsquo; preferences and demands. Clients appreciated our range for their matchless features such as fine fitting exclusive designs skin friendliness easy to wash and many more. We consider clients&amp;rsquo; feedback as the vital factor due to which we have garnered huge clientele support. Frequent meeting with clients are conducted by us in which we get the feedback from clients and an appropriate idea about existing market preferences. Through this we have been able to maintain long lasting business relationship with clients and have also expanded our base almost all across the nati</t>
  </si>
  <si>
    <t>In\r\n the present market scenario rates play a major role immaterial of the \r\nquality we deliver.&amp;nbsp; It doesn&amp;rsquo;t mean that quality is not considered as \r\nimportant as rates are. It is consumers&amp;rsquo; market now. Consumers are not \r\nparticular about designs. A feel of comfort and acceptance of the design\r\n in the society at a very affordable cost are the prime criteria of a \r\nconsumer.&amp;nbsp;\r\nIt will be ideal to get into the market with such products.\r\nBut how does one deliver a better quality at a lesser price though designs are not prime concern?\r\nWell. The solution is Stock Lots.\r\nMany\r\n deliver export rejected garments and garments made out of rejected (due\r\n to quality problem) fabrics which is not accepted by consumers. \r\nUltimately the importers of such stock lots are put in troubles.\r\nIn\r\n SRI BALAJI IMPEX dealing in Knitted and Woven readymade garments &amp;ndash; as \r\nthe name itself explains &amp;ndash; we are a team of experts mastering in fresh \r\nproduction for our buyers who are very conscious on designs and styles.\r\nThe\r\n excess production done by us our business associates&amp;rsquo; surplus \r\nproductions are supp</t>
  </si>
  <si>
    <t>Established in the year 2010 Our company T. R. KNITSS has created a reputed niche amongst the topmost companies. We are a Sole Proprietorship based firm. Further we are instrumental in manufacturing and supplying a comprehensive range of Men's T-Shirt Boys T-Shirt Girls T-Shirt Girls Top Girls Legging Kids Top Women's Legging and more. Our offered products are highly acknowledged by customers owing to their optimum quality and perfect stitching.</t>
  </si>
  <si>
    <t>&lt;ul&gt; &lt;li&gt;India is blessed with most of the raw materials that are needed to produce high quality garments. Combined with state-of-the-art manufacturing facilities and a well-trusted logistical infrastructure it is hardly surprising that people continue to buy from this region.&lt;/li&gt;     &lt;li&gt;In South India especially tirupur is establishing itself as one of the most efficient places to buy garments. It is the ideal destination a one-stop haven for a buyer concerned with not only the quality of the end product but also with the values that go into making the garments.&lt;/li&gt; &lt;li&gt;One-stop service from factory to store&lt;/li&gt; &lt;li&gt;Merchandising Department and Sampling Coordinators.&lt;/li&gt; &lt;li&gt;Complete Indexing of Buyer's requirement.&lt;/li&gt; &lt;li&gt;Expert Trained and Highly Experienced Masters / Pattern Designer.&lt;/li&gt; &lt;li&gt;Extensive partnerships with professional third party&amp;rsquo;s QC service suppliers&lt;/li&gt; &lt;li&gt;Fully functional secretarial department for quick &amp; prompt communication with buyer &amp;suppliers.&lt;/li&gt; &lt;li&gt;Excel at apparel logistics in bonded warehouse &lt;/li&gt; &lt;li&gt;Strong network in the supply chain.&lt;/li&gt; &lt;li&gt;Prompt response to customer inquiry on time shipment with desired qu</t>
  </si>
  <si>
    <t>Established in the year 2000 we are one of the leading manufacturer supplier and exporter of a high quality assortment of Kids Mens &amp;amp; Ladies Garments. Our extensive product array is available in categories such as Ladies Garments Mens Garments and Kids Garments. Some of the products under these categories are Ladies Garments Ladies Night Wears Ladies Pyjama Set Ladies Sweatshirt Ladies Tracksuit Ladies Top Ladies Pyjama Kids Nightwear Kids Tracksuit and Girls Top Mens Polo T-Shirts Mens Pyjama Set &amp;amp; Mens Polo T-Shirts. Designed using optimum quality fabric and material the entire range of these apparels are in compliance with the international quality standards. Available in various colors designs and patterns these garments cater to the diverse needs of various fashion industries.\r\n&amp;nbsp;\r\nOur team of diligent professionals strives hard to efficiently customize these garments in accordance with the specifications and requirements of our clients. Our quality controllers stringently test the entire range assuring a flawless delivery at the clients end. In addition to this we offer designing services to our clients at highly affordable prices. For the co</t>
  </si>
  <si>
    <t>Since 2005 we have acquired a reputed position as a credible manufacturer supplier and exporter of an incomparable collection of Apparels for Men Women &amp;amp; Kids. The products in this elegant range comprises Mens Polo T-Shirts Men Knitted T-Shirts Men Casual Shirts Men Knitted Pants&amp;nbsp;Kids Night Wears&amp;nbsp;Ladies Casual Shirt Ladies Knitted T-Shirts&amp;nbsp;Kids Sweat Shirts&amp;nbsp;Ladies Knitted Pullovers Ladies Cardigans&amp;nbsp;Printed Kids T Shirts&amp;nbsp;and Sports Wears. Our product are manufactured by making use of high grade fabric that further ensures their comfortability and skin friendliness. These garments are available in numerous sizes patterns and color-combinations so as to suit the specific preference of our clients. Owing to their special attributes like attractive designs vibrant colors schemes resistance to color bleeding these apparels have gained wide acclamation in the market.\r\nWe are strongly backed by a team of creative skilled and talented professionals which assists us in offering our clients best quality apparels. Besides we own a technologically sound manufacturing facility that aids us in catering to the bulk requirements of our innumerab</t>
  </si>
  <si>
    <t>We at Gokul Knitt Fabs started our journey as Manufacturer Exporter in early 2005. Since inception we have been crafting the finest knitted garments with the continuous addition of world class sewing facilities at par with the international standards.\r\nOur core strength being Product Development &amp;amp; Design inputs backed by our in-house dynamic design development team.\r\nOur factory is now vertically integrated and manufacturing most of the fabrics. Our success in fabrication being the right selection of fibers from our dedicated suppliers from spinning mills to cater for our specific requirements.\r\nOur stringent and sincere quality control procedures starting from 100% fabric inspection by using 4 Point system to do on-line inspection in garmenting end-line inspection which is supported by our independent TQA team ensures the best of its quality of the product we manufacture.\r\nWe at Gokul Knitt Fabs have implemented the latest ERP System which controls all the supply chain check points starting from yarn till the shipment and facilitates to monitor &amp;amp; adhere the TNA to meet the delivery schedule.\r\nWe manufacture 100 thousand knit garments every month</t>
  </si>
  <si>
    <t>With the help of our expansive knowledge we are offering Printed Products in Tiruppur Tamil Nadu. Our&amp;nbsp;excellent quality range of Printed Stationery Printed Card Printed Tags Printed Box Printed Labels Printed Paper Printed Stickers in Tiruppur Tamil Nadu. Our extensive assortment of services comprises Printed Letters Printed Notebook Printed Notepad Printed Memo Pad Printed Header Card Header Cards &amp;amp; Inserts Printed Inserts Multi Colored Tags Printed Shirt Box Custom Labels Printed Paper Products &amp;amp; Printed Barcode Stickers in Tiruppur Tamil Nadu.The are fabricated using the supreme quality basic material and are in accordance with set industry norms. Moreover the basic elements we are using for fabricating our products are sourced from experienced and reliable vendors of the market. Our customers can avail these products from us at an inexpensive price range.\r\n&amp;nbsp;\r\nWe have well-organized infrastructure which is prepared with latest machinery and technology to finish the huge consignments within the given frame of time. Further we have a panel of quality control experts who deeply scrutinize our products on the given parameters to certify that w</t>
  </si>
  <si>
    <t>Indian Vesture is a Textile Buying House which acts as a bridge between Garments Buyers and Manufactures to formulate fine quality products. We are a buying house that matches the world's latest creations and quality standards. We are exporting a wide range of Garment Products for Man Women and Kids.\r\n\r\nWe are not just producing a product; we are providing a competitive advantage in it.\r\n\r\n&amp;ldquo;Customer Satisfaction&amp;rdquo; has been our mantra. We are offering our comprehensive range of products at reasonable pricing and on time delivery. From dawn to dusk and dawn again we are working towards it. Our team has been expertise in buying the finest quality fabrics and exporting the apparels to the delight of our clients within the scheduled shipping days. Right from the procurement of raw materials to the manufacturing of end product we use latest quality technology system and methods to meet the needs of our buyer.\r\n\r\nFor the uninterrupted flow of knitted garments with international quality we have tieups with ISO certified Supreme Garment Manufactures in our region. As we tend to export the apparels of finest quality without any interlude this has enab</t>
  </si>
  <si>
    <t>Our firm has emerged as one of the foremost Stock lot trader stock lot exporter branded and non branded Garments for all genders. Shipment canceled lots &amp;nbsp;Wholesale of t-shirts Denims and shirts for retailers and showroom customers for India and abroad mainly in South Africa and Latin America. We export and supply a grade surplus stocks of t-shirts from Tirupur India. RETO FASHIONS is located in Tiruppur region of Tamil Nadu and came into existence in the year 2008. Mr. G. Maheswaran is the respectable Proprietor of the company who holds more than 13 years of experience in the field. He is remarkably dealing in the stocklots excess garments and shipment cancelled lots with the factories in and around Tirupur. Interestingly the business of dealing and exporting stocklot apparel is growing into a much larger business including fresh orders. Even today we are one of the youngest and fastest growing firm in supplying apparel stocklot garments and home textiles to buyers in India and over many countries. We are dealing in Stock-Lots for T-Shirt as our main business.  We have the flexibility to cater to small medium and large wholesalers and retailers and if require</t>
  </si>
  <si>
    <t>We at FASHION FARMER manufacture and supply the best-quality range of &amp;nbsp;T-shirt &amp; Promotional T-shirts and Garments. Our range of products are highly durable made of quality raw-materials that have a long service life and are cost-effective. These can be customized and can also be imprinted with various designs messages and logos to give it a more personalized look. Our products are used mainly for promotion by various establishments or as individual or corporate options. These products come in a plethora of colors sizes prints designs and other specifications.Customization Customers in today&amp;rsquo;s date require a customized range of products that suit their specific needs. This arises due to the different backgrounds and environment that they stay in or due to the different desires that they inculcate every now and then. Our ranges are highly customized and have a separate team of professional to provide this personalized service.Samples are created sent for approval modified and lastly implemented for production. This process makes it mutually beneficial for both the clients as well as for us without having to make changes after the bulk production has actu</t>
  </si>
  <si>
    <t>Where technology knits a new statement in trend\r\nWhere product quality comes from commitment to precision\r\nWhere a powerful business is about empowering people\r\nWelcome to JV group of companies that is knit together by ethics taped with values and spun around customer delight.\r\nWelcome to the J.V. Group.\r\nWe are J.V. Group a group of companies with core competencies in the textile space. Right from the manufacturing of yarn elastic tapes to the finished product &amp;ndash; knitted garments &amp;ndash; our expertise in textiles comes from each of our group companies namely&amp;nbsp;Jayavarma Knittears J.V.Tapes Jayavarma Textiles (P) Ltd  J.V.Overseas Exports&amp;nbsp;and&amp;nbsp;J.V.Dyeing &amp;amp; Printing.\r\nOur Founder&amp;nbsp;Mr.V.Palanisamy's&amp;nbsp;enterprising efforts have been responsible for the group to start with humble beginnings and rise to great heights. Today we at the J.V. Group are recognised as a name to reckon with as a composite manufacturing unit.\r\nOur founder started his textile Industrial activity in the year 1976 under the name&amp;nbsp;Jayavarma Knittears&amp;nbsp;for the manufacture of innerwear for the Indian market in the brand name of J.V. In the year 1991</t>
  </si>
  <si>
    <t>ABOUT US\r\nWe welcome everyone to Macrofast webpage. The&amp;nbsp;GOTS approved Digital Printing and Production Center.\r\n&amp;nbsp;\r\nWe Macrofast / Sree Kanaga Durgaa Textile has been engaged in manufacturing high quality GOTS approved clothing since 1974. The Company has been started by Mr.Rao An aspiring man who wanted to achieve something different in his community started his career as a Sales agent for a clothing company Started his own company 1984 in the Small town called Tirupur Initially the company was focused in producing quality inner wear for Men&amp;rsquo;s and women&amp;rsquo;s. The wonderful clothing manufactured has been sent out to all parts on India and been loved by everyone who bought it.&amp;nbsp;\r\n&amp;nbsp;\r\nIn the year 2007 The venture was taken over by Mr. Rajesh The Young and determined new CEO of the company wanted to expand the production globally. The determination and hard work paid off and export of garments started to USA EUROPEAN countries.&amp;nbsp;\r\nThe Factory was approved by GOTS - Global Organization for Textile Standards in the year 2012 to present date. The Factory was also approved under ISO standards.&amp;nbsp;\r\nThe Year 2015 was a good yea</t>
  </si>
  <si>
    <t>Pheonix Collar is the most trusted name in between the topmost companies in the market and established in the year 2012. We are working as a partnership based firm. The headquarter of our organization is located at Tiruppur Tamil Nadu. We are efficiently involved as a manufacturer retailer and exporter of Knit Fabric Cloth Fabric Men's T-Shirt and Cotton Sweater. These products are offered by us at competitive prices. Our company exports 5 % of our products to All Over the World</t>
  </si>
  <si>
    <t>&amp;nbsp;\r\nWith the backing of some of the most skilled professionals in the garment industry we are successfully involved in exporting Trading and supplying a classy range of Man's Wear Ladies Wear and Kids Wear at Europe France Spain and Poland. The offered products are heavily in demand in the market for their stylish weaving exclusive workmanship and contemporary designs. All these products are fabricated by our reliable vendors using cutting-edge technologies and optimum quality fabric and other basic material as per the prevailing market trends.\r\n&amp;nbsp;\r\nWith the help of our wide vendor base and procuring agents we are capable of offering a carefully chosen collection of the most stylish garments to meet the high expectations of our quality conscious clients. We have always been renowned for our industrial skills and striking endeavors coupled with persistent efforts to come out with innovative products. Our range of these products is procured as per the industry standards and norms. Further these products are offered in various sizes designs and colors to meet the diverse requirements of our clients spread in the markets of Indian Subcontinent and South</t>
  </si>
  <si>
    <t>&lt;table border=\0\ width=\100%\&gt;&lt;tr&gt;&lt;td valign=\top\&gt;&lt;table border=\0\ width=\100%\&gt;&lt;tr&gt;&lt;td width=\74%\ valign=\top\&gt;&lt;table border=\0\ width=\100%\&gt;&lt;tr&gt;&lt;td&gt;&lt;table border=\0\ width=\100%\&gt;&lt;tr&gt;&lt;td colspan=\4\ height=\10\&gt;&lt;table border=\0\ width=\100%\&gt;&lt;tr&gt;&lt;td width=\99%\&gt;Established in 1999have been consistently growing over the years with great reputation for quality and timely delivery.P&amp;amp;P Creations promoted by a team of professionals with nearly ten years of experience in international exports and manufacturing of textile products such as knitted and woven garments.The firm has experience in exporting bulk and large volume of knitted garments meeting with international standards.The firm seeking for potential importers and customers for it's products such as basic T-ShirtsPolo ShirtsSweat ShirtsPyjamasNight wearsSports wearsWork wears and also manufacturing woven fabric and made-ups.&lt;/td&gt;&lt;/tr&gt;&lt;/table&gt;&lt;/td&gt;&lt;/tr&gt;&lt;tr&gt;&lt;td colspan=\4\ height=\10\&gt;&lt;/td&gt;&lt;/tr&gt;&lt;tr&gt;&lt;td width=\3%\&gt;&amp;nbsp;&lt;/td&gt;&lt;td width=\34%\&gt;&amp;nbsp;&amp;nbsp;PRESENTLY EXPORTING TO&lt;/td&gt;&lt;td width=\28%\ align=\left\&gt;&amp;nbsp;&amp;nbsp;EXPORT %&lt;/td&gt;&lt;td width=\35%\ align=\left\&gt;&amp;nbsp;&amp;nbsp;ITEMS&lt;/td&gt;&lt;/tr&gt;&lt;tr&gt;&lt;td&gt;&amp;nbsp;&lt;/t</t>
  </si>
  <si>
    <t>With excellent quality and timely service Spictex Group of companies steadfast in its principle of product superiority. The average turnover of the group accounts to 17 million US$ per annum. The Spictex Group of companies includes Spictex (Garment Division) Spictex Coton Mills Pvt Ltd. Shri Harikrishna Cotton Mills Pvt Ltd. and MP Tapes Pvt Ltd.(Elastic Division). All the manufacturing units are situated in and around Tirupur which is the ultimate destination for garments. The founder Mr. V. Muthusamy started up with the Spictex Group in 1979. To mark with the initial stage the group began as a manufacturer and seller of branded innerwear catering the domestic market. Gradually it underwent the transformation resulting as a &amp;ldquo;true global organization&amp;rdquo;. The export division was initiated in the year 1993 to ship the quality commodities to the far and wide countries. The Spictex Group of companies is now under the direct control of a young and dynamic scholar and entrepreneur Mr. V.M. Vinod who strives to take Spictex to its success goals. From the primary stage till the finishing stage the garments are aggressively tested for quality using latest quality</t>
  </si>
  <si>
    <t>Basically India has very long history for agriculture and is well known for its fresh fruits and vegetables with high nutrition.  We TPS &amp; CO are also come from an agricultural family back ground which we are into for many generations.  As already we are into readymade garments export for more than 15 yrs and having experience in exports now we have started TPS &amp; CO for export of Indian food products.  So we started our export company in 2009 and we are exporting almost all kinds of food products which includes..coconut products fresh fruits and vegetables like Green Chili  Onion Drum Stick Cucumber yellow maize water melons lemons banana and many other products.</t>
  </si>
  <si>
    <t>Thamil Traders was established in the year 1998. We are a leading Manufacturer Trader Wholesaler of Crochet Flower Crochet Neck Laces Crochet Lace Button Zipper Knitting Needle etc. Designed in line with the prevailing fashion trends of the markets these offered laces can give fascinating look to any home furnishing items and garments. We have the made the offered laces available in different sizes colors and significant designs so as to meet divergent demands of the clients. Our clients can avail the offered laces in custom made designs made as per their detailed specifications. These garment accessories are known for features like long lasting nature and smooth finish.</t>
  </si>
  <si>
    <t>Saranya Tex established in 2005 has evolved in a short period of time into a one of the leading manufacturer supplier and trader of products that have been intricately designed to suit the various requirements of our clients. Some of the products that we offer are Ladies Cotton Leggings Men's Sports T-shirt and we are exporting mainly these two products Bleached Dish Cloth and stockinette Rolls in these two country U.K and Australia.We collaborate with the best venders in the market domain which helps us to provide our clients with products which are the best in the market. Our company believes in using both technology and quality human resource to achieve its targets. Keeping the various quality guidelines in mind our top level management has laid multiple guidelines which are implemented internally. We make sure that the requirement of our clients is first understood before we offer them our products. We as a company are also known to provide custom made products which are widely appreciated in the market domain. The material used by us is the best in the market and are sourced from trustworthy vendors who have immense experience and knowledge to work in this do</t>
  </si>
  <si>
    <t>Creativity as well as high quality is exhibited at their best in our entire gamut which bears the trademark of K. G. Exims. With a commitment to satisfy immensely we commenced our business in the year 2012. Started as a partnership owned firm the company is engaged in manufacturing exporting and supplying a wide assortment of Ladies Wear Girl's Wear Kids Pajama Set Kids Romper Kids Printed T-Shirt and Men's Wear. Ever since the commencement of our organization in industry we are continuously having tremendous growth rate as well as record of accomplishing demands of clients beyond their expectations. We use finest grade material in products&amp;rsquo; development which is sourced from the most reliable and certified vendors. Therefore our range is preferred by large customers due to its skin-friendliness color fastness perfect finish perfect stitching attractive patterns and designs and many more. Besides we packed our range safely using superior quality packaging material in order to make safe shipment of the products at our client place. Due to our transparent business dealings with clients fair policies and timely shipment of products we are capable to mark distinc</t>
  </si>
  <si>
    <t>F5craft was launched in 2011 on the strength of an outsourced project called 'Craft'. This was a website carrying news of the IT industry at the that time which was booming and dotcoms were being made and bought at enormous amounts of money. Everyone wanted to dip their fingers in the startup pie. Venture funding and angel funding was at its peak. The website carried news about investors and about companies that had got funded.\r\nSoon the website started carrying news of layoffs and cut-downs culminating in the tragic Dotcom Bust. Being and outsourced project from the Tamil Nadu we were soon out of business as we were no longer required to maintain and update the website. F5craft was almost closed and our CEO even joined another company as Project Manager after a hiatus. The company he worked for inspired his to start his own portal called 'ebooks.f5craft.com'. He quit his job hired a couple of colleagues after sometime and restarted F5Craft from his home.\r\nSlowly but surely we started with outside projects and established ourselves as a multi project IT company and have never looked back since.\r\nWe are young dynamic web developers &amp;amp; professionals who mai</t>
  </si>
  <si>
    <t>Our team is engaged in offering an impressive collection of Ready-made Garments for Men's. These ready-made Garments are available in a spectrum of colors styles &amp;amp; price ranges and are made using super fine fabric. We greatly emphasize on good quality.Track Pant Shorts Boxer Shorts Bermuda Three Fourth Pyjama Pant and etc.Sports Cloth Hosiery Knitt and Woven.&amp;nbsp;</t>
  </si>
  <si>
    <t>RK Tex was established in the year 2010. We are leading trader of Ladies Legging Patiala Salwar Ladies Night Pant etc. We ensure to achieve excellent quality by all possible means. We have a dedicated team for the quality assurance of our range of products.</t>
  </si>
  <si>
    <t>Commenced in the year 2011 The Cottoneaa has successfully created a noteworthy position in the market. We have established our head office at Tiruppur Tamil Nadu (India) and engaged in the business of manufacturing supplying and wholesaling of quality assured range of products such as Men's T-Shirt Ladies T-Shirt Girls Apparel Baby Apparel Ladies Legging Corporate Uniform and Boys Apparel. We are proficient in understanding the needs and challenging demands and we respond accordingly to the various requirements of the market. We started our business operation as a Sole Proprietorship based firm in the industry. Ideal evaluation of skin well disposed fabric is utilized for the advancement of our offered products. Our inventive group makes utilization of their imaginative senses and masterful style while giving the products range to the clients according to their requests. We have the capability to accomplish assignments range from small quantities to large quantities for our entire products.</t>
  </si>
  <si>
    <t>&lt;!--[endif] --&gt;\r\nLakshmi Appaarels is a renowned name in the global market. Our company is established in the year 2010 as a Sole Proprietorship based firm. We operate all our business activities from our headquarters located at Tiruppur Tamil Nadu (India). Our company is involved in manufacturing and supplying an extensive range of School Uniform Men's T-Shirt Girls Top Ladies T-Shirt Girls Legging Kids Apparel and many more. Our range of products is highly appreciated for their optimum quality timely delivery affordable rates and many other striking features.\r\n&amp;nbsp;\r\nWe are specialized peoples in doing all types of verity fabrics.i.e S/jersey fabric Airtex fabric honey combed fabric Loop knit fabric Interlock fabric printed and striped fabrics etc. with customer requested colours with variety of fabric thicknesses ( Different types of fabric GSMs) with different types of yarn blends i.e.100% cotton 100% polyester Acrylic linen  Viscose &amp;amp; cotton and polyester yarn blends &amp;nbsp;mixing of elastine with all of these fabrics.\r\n&amp;nbsp;\r\nWe are newly introducing p/c material fabric especially for school uniforms which gives student comfort cool and soft f</t>
  </si>
  <si>
    <t>Backed by technologically advanced infrastructural facilities and the team of highly experienced tailors and craftsmen we have been engaged in manufacturing exporting and supplying vast collection of Readymade Garments which includes Men&amp;rsquo;s Woven Shirt Men&amp;rsquo;s T Shirt Kids Wear Ladies Tops and Ladies Nightwear. Tailored in compliance with international quality standards the offered range of readymade garments is widely acknowledged by our existing clients for finest quality fabric high level of softness skin friendliness durable stitching and color fastness.Rationally designed and developed garments according to the latest fashion design of our company are highly demanded in the market for their unmatched quality and attractive designs. The production process of our entire range engages large number of manpower and professionally qualified tailors and craftsmen who blend their innovative ideas and endeavor hard to fabricate our wide assortment of readymade garments. For providing the finest and flawless quality range of readymade garments to our clients we nurture quality testing unit that strictly monitors each stage of production process right from desi</t>
  </si>
  <si>
    <t>Sudhara Exports was established in the year 2010. Backed by productive years of industry experience and expertise we are exporting and supplying mesmerizing collection of Mens Wear Ladies Wear and Kids Wear. The creativity and artistry of our designers reflect in our offered gamut comprising Black Designer Top Mens Nightwear Designer Shirts Designer Shorts Ladies Nightwear Babies Nightwear Kids Rompers etc. Our designers and tailors make use of soft and smooth fabrics to fabricate these garments in adherence to the international standards.</t>
  </si>
  <si>
    <t>Since 2005 we have been involved in manufacturing supplying and exporting a wide range of Kids Mens and Ladies Garments. These are tailored using high quality fabric that is procured from the certified vendors of the market. Our range of products encompasses Kids T-Shirts Baby Rompers Full Legs Kids Romper Full Sleeves Kids T-Shirts Kids Lower and Frock. Also we offer Kids T-Shirts &amp;amp; Pant Baby Girl Clothes Mens Half Sleeves T-Shirts Mens Lower and Ladies Top. These are designed by creative professionals as per the contemporary fashion trends to suit the diverse tastes of the clients. All our products can be availed by the clients in various colors patterns designs and sizes. Owing to colorfastness skin-friendliness comfortability elegant looks perfect fit and intricate designs; our product-line is highly demanded by the patrons. &amp;nbsp; Being a client-centric firm all our efforts are directed towards achieving maximum client satisfaction. The experts hired by us keep in regular touch with the customers to understand their requirement and after that serve them accordingly. Moreover all our team members work in sync with each other to attain the organizational go</t>
  </si>
  <si>
    <t>United Knit Fabs established in the year 2005 is a leading OEM Manufacturer of Cotton Knitted Fabric Cotton Knitting Yarn etc. After my great experience in leading buying houses and Laison offices I started a Aadhi Clothing group of manufacturer for Sourcing and export of high quality Mens  Ladies  Boys  Girls and kids wear. We have a group of knitted garment Exporters and home textile exporters spread over India each with different capacities &amp;amp; techniques. Hence different product ranges large or small quantities can be handled with equal efficiency. We are committed towards perfection in each aspect of the garment manufacturing. The sophisticated infrastructural facilities and advanced machinery for stitching knitting dyeing and others have enabled us to offer superior quality and economically priced garments. \r\nWe have been counted amongst the most trusted name in this domain involved in offering a wide range of Nylon Knitting Yarn to our clients. This Nylon Knitting Yarn is made with fine quality of material and enriched with sophisticated technology. Our products are tested on different quality parameter before dispatching to the market. As per the deman</t>
  </si>
  <si>
    <t>Established in the year 2006 Urban Cotton has created a pioneer position in the market. The ownership type of the company is Sole Proprietorship and we have located our operational head at Tiruppur Tamil Nadu (India). We are indulged in manufacturing exporting wholesaling and supplying wide range of Men's T-Shirt Kids T-Shirt Ladies Top Boys T-Shirt Bed Sheet and many more. We export our products to various countries that include Singapore Dubai Canada France Italy and Denmark. Our exporting percentage is 100%. In our organization we have hired a team of dedicated personnel that put their immense efforts and hard work in order to manufacture excellent quality products in the industry. They use excellent quality material and latest technologies in order to have quality products in the industry. The material is procured from the trustworthy vendors market. They have created a well-known position in the market. Further the quality of the products is outstanding that attracts number of customers from all around the nation. Our quality inspectors keenly examine the products under various parameters with an aim to deliver the best products in the market. We facilitate o</t>
  </si>
  <si>
    <t>Incorporated in the year 2005 Shree Mother &amp; Mother Exports has evolved as one of the best companies involved in manufacturing supplying and exporting with all the world a quality range of Kids Wear Babies Wear Boys Wear Men's Wear Women's Playsuits  ladies wear Mens T shirtmens Polo shirtround neck ShirtMen full Selvess shirt etc with MAQ:2000 PIC.   The apparels that we offer have been made of the best fabrics which have been designed and stitched in the most appropriate manner. All these products that we offer have been made keeping in mind the latest fashion trends which is followed globally. As far as our reputation in the market is concerned we have in a short period of time gained a great deal of success in various markets.</t>
  </si>
  <si>
    <t>AKC INTERNATIONAL a professional garment buying agency was established in 2013 who is ready to serve as your liaison / business partner in India to supply premium quality products to our end customers.We maintain strict control on prices quality and delivery schedule.Our association with suppliers who are capable of accepting small as well as big order quantity We have a strong network of factories that are compliant &amp;amp; certified for social accountability.Our product range include all kind of Knitted and woven garments for Menswear Ladies wear Children&amp;rsquo;s wear &amp;amp; kids wear.We also have strong vendors for home furnishings who can do all kind of cushion cover Face towel Terry bath towel Baby bed Bedding set Quilt Box cushion Bread basket Chair pad Bath curtain Home curtain Glove Kitchen towel Floor mat Fushing mat Moulded mat Bamboo mat Coir mat Jute mat Table mat &amp;amp; Table cloth.Our efforts for total customer satisfaction are driven by principles of ethical business approach respect &amp;amp; dignity for individuals.Our motto is providing the customers with highest standards of quality at possible reduced prices and delivering the shipments on time every t</t>
  </si>
  <si>
    <t>Indubitably it's the dynamic entrepreneurial spirit found in the hosiery town of Tirupur that has pushed it to a prominent position on the export map of India.CMP GARMENTS. situated in this quintessential town of Tirupur started operations in 1990 and later began the export of garments in 2001. In this decade CMP has become a leading player in the export of knitted garments.CMP&amp;nbsp; is the result of the hard work of three dynamic Managing Partners:-M.PERIYA SWAMY C.MAYIL SAMY &amp;amp; C. CHANDRASEKAR What started in a small scale is today an Export House producing nearly 65000 pieces per month with the latest imported machineries. At present the company has touched a group turnover of around $ 2.10 million.Undoubtedly the world of apparels is a very exciting and challenging one given the economic factors at play and the dynamic fashion scenario.Understanding the needs of clients Quality and Timely delivery makes CMP a success story in various countries. Serving to the latest trends with up gradation in technology CMP caters to a variety of clientele in U.S and Europe of a global market.&amp;nbsp;</t>
  </si>
  <si>
    <t>We have been able to establish ourselves as a trusted manufacturers and suppliers of an exclusive array of Vests Briefs Sports Wear and Casual Wears since 2008. The range of our products includes Mens Vest Gym Vest Basic Brief Trendy Brief Interlock Mens Brief and Brief. In addition to these products we offer Mens Undergarments Body Fit Mens Briefs Mens Briefs Mens Cotton Vest Cotton Gym Vest Mens Fashion Vest Mens Sports Vests Men's Boxers Men's Frenchies Men's Lycra Briefs Stretchable Mens Brief Men's Cotton Briefs And Mens Gym Vest. These products are designed by a team of experts using quality fabric threads elastic and other material sourced from some of the trusted market vendors. Moreover cutting-edge technology and advanced machinery are employed for manufacturing these products in compliance with the set industry standards. Our range is widely appreciated for its skin-friendliness reliability shrink-resistance colour fastness perfect fit and comfortability.The range is available in a plethora of colours patterns and designs to suit the different preferences of our customers. Our clients can avail these products from us in standard as well as customised fo</t>
  </si>
  <si>
    <t>Established in the year 2004&amp;nbsp;Honeywell&amp;nbsp;Creation&amp;nbsp;is engaged in&amp;nbsp;manufacturing&amp;nbsp;supplying&amp;nbsp;and&amp;nbsp;exporting&amp;nbsp;of high quality&amp;nbsp;knitted&amp;nbsp;and&amp;nbsp;hosiery&amp;nbsp;garments. Professional management with a zeal and determination to redefine fashion in the industry made our collection reflect designs from the remotest antiquity to the most elegant of contemporary statements. Our knitted garments seem to be a blend of traditional and contemporary styles.\r\n&amp;nbsp;\r\nWe all knew that in this fascinating world what sizzling today is what&amp;rsquo;s not tomorrow. We make every effort to cater our customers with designer garments that are unique in design and that reflect fine craftsmanship. Our skill to source garments keeping in mind the tastes and preferences of our clients both in domestic as well as international territory made us establish ourselves besides distinguishing ourselves among the peer group.\r\n&amp;nbsp;\r\nIn short our Motto is to give our customers the best product at the best possible price with unmatched quality and unparalleled service. Our expertise and relentless efforts in this field over a decade has made us meet the</t>
  </si>
  <si>
    <t>JJ Softwear is a reputed organization in buying and exporting the high quality and trendy garments. We are one of the leading apparel buyers and exporters in Tirupur the important Textile Centre of South India.\r\nHaving prioritized the satisfaction of our customers our team has been expertise in buying the finest quality fabrics and exporting the apparels to the amusement of our clients within the scheduled shipping days.\r\nThe unique features of our collections comprise of finest quality of fabrics mesmerizing colors and attractive designs excellent stitch tear strength shrinkage-free skin friendly trendy and classy designs perfect fit and easy to wash and maintain.\r\nFor the uninterrupted flow of garments with international quality we have tie-ups with many of the famous garment manufacturers in our region. As we tend to buy and export the apparels of superb quality without any interruption this has enabled us to be efficient in attracting more international buyers.\r\nWe join hand with the companies and international buyers hunting for an appropriate outsourcing partner in uplifting their business processes in their region. We have always focused on deliveri</t>
  </si>
  <si>
    <t>Incorporated in the year 2017 at Tiruppur Tamil Nadu we &amp;ldquo;Best Bags&amp;rdquo; are a &amp;ldquo;Sole Proprietorship&amp;rdquo; based firm engaged as the manufacturer of Non Woven Bag Shopping Bag and Carry Bag. Due to our enormous understanding and massive knowledge of this business we are involved in offering a quality assured products. The products which are manufactured are largely appreciated by our customers for their fine finish and brilliant excellence.</t>
  </si>
  <si>
    <t>Known for the manufacturing exporting and buy housing a beautiful collection of Apparels &amp; Clothing we B &amp;ndash; Soft were established in the year of 2011. Product range offered by us consists of unmatched quality New Items Men's T-Shirt and Knitted Top. Offered range is fabricated from optimum quality materials in full compliance with the laid standards laid by the relevant industry. To meet the ever-changing requirements of our valued clients effectively we are presenting this range in a wide array of designs patterns and colors. Our provided products are broadly demanded due to their colorfastness optimum quality and perfect stitching features. Moreover we are offering these products at budget friendly prices for our valued clients. We export our products in France Greece US and Middle East..To offer an optimum level of patron satisfaction we are offering these products as per the requirements given by our valuable clients. For same purpose we have established a highly modern infrastructure facility at our premise which is facilitate with all the modern machines and tools desired for the manufacturing of our offerings. We are also supported by our highly effici</t>
  </si>
  <si>
    <t>Sri Kumaran Knit Wears came into existence in the year 2006 as a Sole Proprietorship based firm at Tiruppur Tamil Nadu (India). Our company is involved in manufacturing exporting and supplying a comprehensive range of Men's T-Shirt Kids T-Shirt Girls Top Kids Shirt Ladies Top Ladies Woven Shirt Ladies T-Shirt Girls Nightgown Kids Cotton Romper and more. These garments are extensively recognized for their fine stitching fashionable appeal soft fabric long lasting colors and attractive designs. Following the suggestions of our creative designers we procure excellent quality fabrics from our vendors end to design our products in line with existing market demands. We started our business operations with a clear aim in mind that we would employ the most advanced technologies and raw material in the manufacturing process so that we can deliver the best in the market. Our designing unit is operational with latest stitching machines that not only enhances our production rate but also helps us achieve high quality standards. Since quality being our priority we make sure each process is executed in harmonization with industrial standards. We source best grade raw material f</t>
  </si>
  <si>
    <t>Galaxy Knit Exports established in 1995 aspires for complete customer satisfaction owing to the high quality Garments at competitive prices with an on-schedule delivery. It firmly believes that the satisfaction of the valued customers is the focal point of its business. In no time our brand has become a name to reckon with in the manufacturers of Knitted Garments Knitted Ladies Wear Knitted Mens Wear Knitted Children's Wear such as Polo Shirts T-shirts Sweat Shirts Pyjama Sets Skirts Night Dress etc. As a company of international repute Galaxy Knit Exports has always sensed the pulses of the buyers. Skills expertise commitments abound in the organization. We are adapt in offering an exquisite range of garments which have received its share of appreciation and adulation throughout the world. Men's Wear / Menswear:- The company offers an enticing range of Menswear that are designed using high quality fabric with utmost perfection. Women's Wear:- The organization is the pioneer in creating exclusive ladies wear as per the latest fashion trends to suit the varied tastes of the customers. Children's wear:- The exquisite range of children's wear are designed with extrem</t>
  </si>
  <si>
    <t>Established in the year 1990 Rich Plus Sports Wear is a carved a distinct niche in market for providing good quality products. Ownership type of our firm is Sole Proprietorship based firm. Head office of our company is located at Tiruppur Tamil Nadu (India). We are the foremost manufacturer of Men's Apparel Baby Apparel Kids Apparel Ladies Apparel Boys Apparel and Men's Sports Short. All the products provided by us are highly preferred amongst clients for their assured quality.</t>
  </si>
  <si>
    <t>Rafael Exports was incepted in the year 2012. We are exporter wholesaler trader and retailer of Coir Pith Coir Fiber and T-Shirts. Since our establishment we are engaged in offering optimum quality products to the domestic as well as international market. These products are procured from some of the trusted and certified vendors of the market. They process the products in accordance with the food quality standards and norms that keeps their nutritive value intact. Our special team of procuring agents assist us on this by making various surveys and ascertaining vendors to associate with.\r\nTargeting on client's satisfaction we constantly work in close coordination with customers that helps us to provide cost-effective products to the worldwide market. Reaffirming our commitment towards environment and reduce waste we have aligned our production methodology to develop products in accordance with the international standards of quality.  We posses a spacious warehousing unit that is fully equipped with advanced arrangements for fire stock lifting temperature control and others to maintain original quality of coir products. Systematically constructed with labeled sect</t>
  </si>
  <si>
    <t>we manufacture Mens - T -shirtLadies T- shirt  kids wear  pant  barmudas and other garment items</t>
  </si>
  <si>
    <t>Greenie Exports We are well-known Exporter of vast range of products categorizes as vegetables spices and garments. Our range includes Cumin Seeds Black Cumin Seeds Organic Cumin Seeds Peas T-shirts Fresh Coconut Coir Cardamom Black Pepper Cumin Seeds and more. These products are sourced from reputed manufacturers having vast knowledge and experience in the domain. Each of the products that we offer is in compliance with the market norms and customers specifications. Our agricultural products such as vegetables and spices are fresh and aromatic whereas garments like T-shirt is extremely stylish as per the prevailing trend of the industry. Any product that we offer is as per the norms and meet the end to end requirement of the customers.\r\n&amp;nbsp;\r\nOur customer-centric approach has enabled us to win the trust of a large clientele settled in the national and international market. We believe that while dealing with the customers utmost transparency should be maintained with all the processing and procedures. Our company is highly efficient in meeting the requirement of the customers and serving them as per the choice. Our consistent aim is to earn maximum customers</t>
  </si>
  <si>
    <t>AGS TEXTILE TESTING LABORATORIES inspection services in Tirupur. These laboratories are equipped with state of the art facilities and are amongst leading textile testing laboratories. It has secured ISO 17025. owns textile laboratories which provide quality testing and It has secured ISO 17025. It 2010 The new lab of AGS INDIA to provide testing facilities and technical guidance to retailers and exporters of garments manufactures &amp; processors of textiles and all others with related activities towards quality upgradation and mitigation of day-to-day problems. To cater for the enhanced requirements of it's esteemed clientele facilities for eco-friendly testing and eco-labelling guidance have been strengthened over a period of time. Main aim still being to provide quality test results in a timely manner so that clients can make right decisions for the success of their products. Requests for urgent need of test reports are expedited with personal attention and test reports are e-mailed followed by mailing of hard copies of certified reports.</t>
  </si>
  <si>
    <t>Synerg' was established in the Year 2004 as an Exporting agency in Tirupur &amp;ndash; a hub for T-shirt manufacturing and exporting in India with three people on board. Since then we have established ourselves as a one of the reputed T shirt exporting agents in Tirupur India with the turnover of USD $ 10 million per annum and with number of Sedex WRAP BSCI ISO 9001 certified / approved factories SA 8000 certified companies OEKO-tex certified companies / factories in Tirupur Walmart Disney approved factories in Tirupur GOTS certified factories in tirupur. Our office consists of well experienced Merchandisers as well as experienced Quality controllers. With 8 years of experience in the T Shirt Export industry we have established a strong connection with numerous apparel factories which are Sedex BSCI Wrap ISO 9001 certified / approved factories SA 8000 OEKO-tex certified factories in Tirupur in India Walmart Disney approved factories in Tirupur for Ethical and Technical compliances that our current customers demand. This Synergy of communication and technical know-how helps our buyers to derive the best of Price Quality and Service in the Tirupur Clothing industry. Thi</t>
  </si>
  <si>
    <t>OHM Trends was established in the year 2012. We are leading Manufacturer Supplier of Ladies Plain T Shirts Half Sleeve Gym Vest etc. All the products are designed with perfection and by making use of quality material. Also we do not make any compromise with quality therefore adopted several strict policies and guidelines that are recommended by the industry.&amp;nbsp;&amp;nbsp;</t>
  </si>
  <si>
    <t>Establish in the year 2012 we Best Tech Solution is highly known for its quality Manufacturers at market leading prices. Our company&amp;rsquo;s headquarter is located at TirupurTamil Nadu India. Offered range of products includeIndustrial Emergency Lights Emergency Exit Lights Exit Sign BoardEmergency Exit Sign Board. All the products offered by us are a class apart owing to its premium quality high reliability and accuracy hassle-free performances varied sizes efficient workmanship fine finish and reasonable pricing. To ensure that only genuine products are provided to the clients the firm is very particular in procuring the materials from reputed and tried vendors only. The firm is supported by experienced professionals for keeping close watch on the quality of the consignments procured so that the goods offered to the clients enables them to maintain their trust on us with utmost satisfaction. The catalog of the entire range of products offered is systematically displayed within the premises for convenience of the clients for makes their selections and choices. The firm is also known to best to follow ethical business policy of fair trade practices since its incep</t>
  </si>
  <si>
    <t>Saraswathi Traders is a sole proprietorship firm came into existence in 2009. Since establishment we are engaged in manufacturing supplying and exporting a wide assortment of Hang Tags Customized Cards Custom Stickers Garment Packing Boxes Woven Fabrics Corporate Uniform &amp;amp; T-Shirt Men's Polo T-shirt Fancy T-Shirts&amp;nbsp;and many more. Our entire product range is designed and manufactured with utmost precision considering the growing specifications of clients in mind. All our range is developed using best quality raw material which are procured from the reputed and reliable vendors of industry. Various quality checks are carried out by our experts to make sure the supply of flawless product range into the market. The manufactured product range is widely appreciated by the clientele for their remarkable features which includes long lasting finish attractive designs and patterns perfect color combination eye catchy designs and many others. Apart from this we keep ourselves updated with the prevailing trends of market and growing clients&amp;rsquo; specifications that has enabled us to come up with exceptional range in the market. Moreover our ability of providing cust</t>
  </si>
  <si>
    <t>MM Tex was established in the year 2003 at Tirupur Tamil Nadu and since then it is engaged in manufacturing and supplying of Kids Wear Ladies Nightwear Ladies T-Shirts Men&amp;rsquo;s T-Shirts Men&amp;rsquo;s Innerwear and Men's Shorts. These are manufactured by using high grade fabric that is procured from the reliable sources after getting it approved by the accredited testing institutions. Our infrastructural facility is well equipped with the advanced tools and cutting edge technology that facilitates the production of a gamut of products that is at par with the industry standards. Owing to the industrial expertise of our assiduous professionals we are able to successfully meet the diverse demands of the customers. We have a very feasible price range that makes our comprehensive range of products the first choice of the customers. Under the astute guidance of Mr. D. Mohan Kumar (Managing Director) we have carved a distinct niche for ourselves in the industry by offering a range of supreme quality products that ensures maximum customer benefits. Our range comprises of Kids Frocks Baba Suits Ladies Night Suits Ladies Fancy Nightwear Ladies V Neck T-Shirts Men&amp;rsquo;s Ve</t>
  </si>
  <si>
    <t>Welcome To NRS Garments NRS Garment is a fully compliance manufacturing unit recognized by govt. of India. This company was promoted in 1995 by Mr.Chandran and Mr. Rahul who have vast experience in this industry and was associated with this industry from 1995 onwards. During last 2 decades the only point of our success is good quality and timely deliveries. The company is being managed by partners with the help of talented staff and well trained labors who look after day-to-day operation of the company. There are about 100 workers engaged into the export process. The company is fully equipped with all necessary machineries used for manufacturing and finishing of the garments. All the required tests by the buyers are being conducted by the nominated laboratories wherever it is necessary. We have an independent sampling department which works round the year to take care of the sampling of different buyers. It has strength of about 50 people including masters fashion coordinators merchandisers tailors and finishing staff who are whole time dedicated to the samples department only. We are specialized in Mens Ladies and Kids outer and inner wears. The company is using</t>
  </si>
  <si>
    <t>Established in the year 2012&amp;nbsp;Js Trading Company is a renowned name in this fashionable market. We are based out as a Sole Proprietorship firm and we have located our operational head at Tiruppur Tamil Nadu (India). &amp;nbsp;Manufacturing and Supplying is our main nature of business and we are betrothed in offering wide gamut of Men's T-Shirt Kids Apparel Ladies Apparel Girls Apparel and Corporate T-Shirt. These apparels are designed using superior quality fabrics and threads that are procured from renowned and reputed vendors of the market. Installed with latest weaving technology these products are recognized for their designs fine finish eye appealing look and many more. Available in various colors and sizes these products can be tailored as per the given details and requirements of our clients spread all around the nation. Supported by a team of experienced and dedicated personnel we have been able to design and deliver supreme quality garments to our prestigious clients. These professionals work in a synchronized manner for the complete development of the organization. Thus by offering quality apparels at market leading prices we have created a reputed posit</t>
  </si>
  <si>
    <t>Incorporated in the year 2012 at  Tiruppur (Tamil Nadu India) we &amp;ldquo;Dryle Readymade&amp;rdquo; are a Partnership based company engaged in manufacturing wholesaling and retailing quality approved Plain T-Shirt Men's T-Shirt Polo T-Shirt Kids T-Shirt and many more. Under the direction of our Mentor &amp;ldquo;V Loganathan (Partner)&amp;rdquo; who is continuously imparting quality products in the favor of our organization.</t>
  </si>
  <si>
    <t>Sri Ramakrishna Knitting Works got established in the year 2005 as a Sole Proprietorship based firm. The operational head is located at Tiruppur Tamil Nadu (India). We are engaged in manufacturing supplying and exporting wide range of products that include Boys T-Shirt Ladies T-Shirt Kids T-Shirt Casual T-Shirt Girls T-Shirt and Men's T-Shirt. Clients can avail from us a vast range of products at affordable rates. These are fabricated using premium quality fabric and latest techniques in order to have quality ranges in the industry. Perfectly finished and intricately designed these products are available in unique prints textures and colors. Backed by the years of experience and expertise we are engaged in offering a wide range of products to meet the needs of our clients. Our team of professionals performs their function enthusiastically and with utmost dedication. We source the material from the reliable and best vendors of the market. They have created a renowned position in the market. Further our infrastructure is outfitted with latest technologies and machineries in order to have streamline business operation. We can also supply t-shirt with label. Our facil</t>
  </si>
  <si>
    <t>Honest Textiles India was established in the year 2003. We are one of the renowned manufacturer supplier and exporter of&amp;nbsp; widespread variety of superior Knitted garments. Our product range includes Mens Wear Ladies Wear &amp;amp; Kids Wear. Our highly skilled and experienced designers manufacture these from premium quality fabric and latest tailoring technology. Owing to perfect finish beautiful color contrast high comfort level colorfastness stunning designs and attractive patterns these are highly valued in the various countries. Our product range is examined on defined industry parameters to ensure the quality and efficiency. Our trendy designs and pleasing colors have made our products popular amongst the young as well as the old generation. To meet the every big or small requirements of the clients we have developed ultramodern and state-of-the-art infrastructure for solving the purpose. To ascertain high industrial standards we manufacture our entire spectrum of garments by using only good quality Cotton Viscose Modal Cotton/poly Slub Jersey Bamboo and Organic cotton Plain Weave Brushed Flannel and Twill Cotton. etc. Moreover owing to our ethical business p</t>
  </si>
  <si>
    <t>Aroma clothing incepted in the year 1997 ventured into the fashion industry as a manufacturer and exporter of an enticing range of knitted garments and woven wear apparel. Designed using superior fabrics such as i-let fabric ribbed fabric ribs and others that are procured from reliable vendors our range is in high demand by our clients spread across the globe. Our wide product line encompasses knitted track suits knitted ladies tops ladies embroidered tops polo t-shirts knitted pyjama sets girls frocks and others. Apart from this we also manufacture a wide variety of fabrics to serve the diverse needs of garment industry. Our unmatched collection signifies reliability and quality and is available in innumerable choices to choose from. With the aid of rich fabrics and finest of designers we are able to deliver our clients a range that will suit their individuality and personality. As a trendsetter of distinction and perfection we recurrently make efforts to keep up with the latest fashion scenario in delivering a gamut that stands high on the quality front. Our company is headed by our promoters mr. K. N. Balu and d. Saraswathy who have vast industry knowledge and</t>
  </si>
  <si>
    <t>We are engaged in manufacturing and exporting a wide range of knitted garments. Our range is appreciated and accepted by clients based in India American and European Markets. Features such as variety of color designs shapes sizes and patterns have been contributing factors in our worldwide success.Our range is manufactured using only the finest grade fabrics and threads. We pay close attention to the cutting stitching and dyeing processes to ensure that the entire range is flawless.Our range is mentioned below: &lt;ul&gt; &lt;li&gt;Ladies Garments&lt;/li&gt; &lt;li&gt;Ladies Sleeveless Tops&lt;/li&gt; &lt;li&gt;Ladies Tops&lt;/li&gt; &lt;li&gt;Ladies T-shirts&lt;/li&gt; &lt;li&gt;Ladies Jacket&lt;/li&gt; &lt;li&gt;Men&amp;rsquo;s T-shirts&lt;/li&gt; &lt;li&gt;Men&amp;rsquo;s Full Sleeve T-shirts&lt;/li&gt; &lt;li&gt;Men&amp;rsquo;s Round Neck T-shirts&lt;/li&gt; &lt;li&gt;Men&amp;rsquo;s Printed T-shirts&lt;/li&gt; &lt;li&gt;Men&amp;rsquo;s Printed Round Neck T-shirts&lt;/li&gt; &lt;li&gt;Men&amp;rsquo;s Collar Printed T-shirts&lt;/li&gt; &lt;li&gt;Kids Wear&lt;/li&gt; &lt;/ul&gt; In additions we also offer: &lt;ol&gt; &lt;li&gt;Double Mercerized - 100% cotton using fine counts in solids stripes auto stripers jacquards and textures. We are also capable of making reversible Lycra plated with anti curl specialty.&lt;/li&gt; &lt;li&gt;Non Mercerized - Fine jersey&amp;rsq</t>
  </si>
  <si>
    <t>Elite Fashionssource has grown to be on of the leading position of Ready made garments and other textile products export from India to world regions the company has been executing that missions successfully by delivering finest quality and Fewer prices with timely shipment . we provide some other extra facilities such as market survey  factory Auditing  Inspections base on customer needs.</t>
  </si>
  <si>
    <t>OHMS Fusion Knitwear India Pvt. Ltd. was incepted in the year 2011 we are known in the market sphere as a premium grade manufacturer and supplier of qualitative array of Infant &amp;amp; Newborn Clothing that is available with us in multiple of colors styles and designs. In our clothing range we offer wide collection of Baby Rompers OHMs Hand Towels OHMs and Baby T-Shirts OHMs. This clothing range is manufactured from quality fabrics &amp;amp; yarns and known in the market for their superlative quality. Being as a solely dependent firm we are supplying high quality products at market leading price range. All our products are manufactured at our advanced infrastructural base and under the keen guidance of expert professionals. We deal in OHMS brand.\r\nWe offer ethical &amp;amp; trustworthy business transaction facilities to our valued clients that enable to mark a great place in the market sphere. We have trained our entire team in a better way that they all know very well how to deal in the tough conditions &amp;amp; deliver the most prominent array of products. Also we ever try to complete the given tasks on time that is possible with the help of our experts. For the successful</t>
  </si>
  <si>
    <t>Established in the year 2000 Indway Knits has created nationwide accolades due to the superior quality of the products.&amp;nbsp; We are based out as a Partnership Firm and situated our operational head at Tiruppur Tamil Nadu (India). We are engaged in manufacturing and supplying wide assortment of Collage Uniform Hospital Uniform Corporate Uniform Ladies Legging Ladies Top Kids Apparel Men's T-Shirt Sports Uniform Men's Track Pant and Men's Knitted Shirt. We have hired a team of enthusiastic and devoted personnel that put their immense effort and hard work to attain set goal of the organization. They use latest technologies and optimum quality material in order to have superb quality production in the industry. The material is procured from the reliable and best merchants of the market. Our merchants have created a strong foothold in the market. Further our quality inspectors put their immense devotion while examining the quality of the offered range of products. They make sure that the products are severely monitored under various parameters. Thus we have carved a distinctive niche in this cut throat competitive market by offering budget friendly and excellent quali</t>
  </si>
  <si>
    <t>National Handlooms was setup in the year 1961 in Tirupur (Tamil Nadu). The company is running successfully under the guidance of Mr. Ra. Sakthi the experienced Managing Director of the enterprise. The company is known as a dynamic Cotton Products Manufacturer Exporter and Supplier in India. Our assortment of Cotton Products comprises of Cotton Dhotis Mens Cotton Shirts and Cotton Shirting Fabrics.  Infrastructure We have a high-tech manufacturing unit which helps us in efficiently meeting the rising demands of the increasing clientele. This unit is equipped with modern equipment and machinery that are handled by the experienced personnel.  Team We have determined professionals who help us to successfully meet the bulk orders customization requirements and timely delivery of the Cotton Products. Our designers consistently work to innovate new designs on regular basis.  Network The company has established a successful network for itself since 1961 which is spread all over India Middle Eastern Countries and many other parts of the world. This network of the company plays a major role in its overall growth and development.</t>
  </si>
  <si>
    <t>Cheran Knit Wears is a Partnership owned company which has achieved a respectable niche within very short time period of its incorporation in industry. Started business in the year 1995 we have directed our whole endeavors towards manufacturing and exporting a wide assortment of Men's T-Shirt Kids T-Shirt Ladies Night wear Pajama Set Men's Casual Apparel Ladies Top Kids Apparel Men's Apparel Ladies Apparel and Knitted Jersey. We design and develop our assortment with utmost accuracy keeping the upcoming preferences of customers in mind. By making use of qualitative material in the development of products we have been able to keep our position ahead of our counterparts. Besides incorporation of advanced technology in the production procedure has enabled us staying in tune with the challenges prevailing in this competitive industry. To understand the demands of customers we conduct stringent surveys of market on regular intervals. Also our cost effective solutions quality of the products timely assurance to make shipment of ordered consignment and ethical business practices have enabled us keeping ourselves apart from other competitors. We exports 100 % of our produ</t>
  </si>
  <si>
    <t>PNR Exports is the sole proprietorship based company which was emerged in the year 2011 at Tiruppur in Tamil Nadu India. We are the manufacturer supplier and exporter of Men's T-Shirt Men's Plain T-Shirt Men's Printed T-Shirt Men's Collar T-Shirt Half Sleeve T-Shirt Plain Polo T-Shirt Corporate Polo T-Shirt Men's T-Shirt Set Men's Trendy T-Shirt Men's Striped T-Shirt Men's Designer T-Shirt Promotional T-Shirt Men's Formal T-Shirt Women's Legging Women's Cotton Legging Slim Women's Legging Women's Plain Legging Designer Women's Legging Stylish Women's Legging Women's Colored Legging Women's Casual Legging Girl's Top Girl's Striped Top Girl's Designer Top Girl's Full Sleeve Top Kid's Wear Kid's Striped T-Shirt Kid's Fancy T-Shirt Kid's Fashion T-Shirt Kid's Collar T-Shirt Kid's Designer T-Shirt Kid's V Neck T-Shirt Kid's Cartoon T-Shirt Kid's Full Sleeve T-Shirt Kid's Casual T-Shirt Kid's Hood Kid's Designer Hood Kid's Striped Hood etc. We design these products as per the demands and requirements of he clients which satisfy them most. As our company manufactures garments so we take care of the latest fashion trend which is highly appreciated by the clients. Bringing</t>
  </si>
  <si>
    <t>Indoflex is based in tirupur hub of the textile industry in South India. Garment exports to major international stores and brands forms the core occupation in this textile town. The company's strategic location in tirupur allows it the advantage. Tirupur exports garments worth around us $ 1 billion to the premium stores in Europe &amp;amp; USA providing it with the immense opportunity of catering to some of the biggest brands in the business. When the garments are supplied to premium stores in the world naturally the quality of the printing inks has to be of world class. Indoflex being the suppliers of best quality product fulfils the job. Indoflex is a family-run concern where in Mr.V. Thiruvenkatasamy brings his wide experience and goodwill generated for the past 3 generations in the cotton &amp;amp; textile business. The sons Raja Ganesan &amp;amp; Kannan carry the vision of their father. Venturing and diversifying into the screen printing industry from the textile industry in the last decade indoflex is the pioneer to introduce plastisol inks for textile application in india through wilflex. No doubt then that indoflex has been awarded with the best distributor in the wor</t>
  </si>
  <si>
    <t>Thomson Group is one of the fastest growing packaging unit based at Udumalpet Near Tirupur Tamil Nadu INDIA. We are \ISO 9001:2008\ certified woven sack unit by Insight Certifications Private Limited and accredited certificate issued by Accreditation Services for Certifying Bodies (Europe) Limited in accordance with ISO 17021:2006.&amp;nbsp;The quality what we provide is rare and unique thus making us one of the most fearsome competetors in the market. The Thomson Group begun its journey of success from the year 1985 and has been winning hearts of people over these years with their utmost workmanship quality and reliablility. It all begun under the leadership of one who crafted the group to its current lead role. We are a complete package for those who are looking to be distinct from the rest  as the products delievered by us done by us are unique. We create followers rather than tracing the path left by others which depicts us a place of trust as we are able to deliever more than what our client expects.We are market leader and continuously operating and delivering PP/HDPE woven bags to the best satisfaction of our customers for packing of Sugar Rice Food Grains Poul</t>
  </si>
  <si>
    <t>&lt;table border=\0\ width=\873\&gt; &lt;tr align=\left\ valign=\top\&gt; &lt;td&gt;We are reckoned as a reliable manufacturer and sourcing agents from India providing value added services to our clients in manufacturing exporting and sourcing of Knitted and Woven Readymade Garments. In Indian Apparel Sourcing (IAS) with our vast experience gained in handling the accounts of buyers like Tesco Jockey JC Penny Joe Boxer Tress Pass Oviesse Pacson we specialize in extracting the power of executing the orders and to serve the Buyer better than the best. Our dedicated Team of Experts brings in varied expertise to work for the Brands by adopting more cost effective and customer focused practices along with the adoption of International Standards like ISO 9001-2000 SA 8000 EMS 14001 OEKOTEX and WRAP Etc. in production practices. IAS always believes in handling each and every order as an integral part of their growth and this is the reason why IAS adopts all possible means to deliver the Best possible deal to both the parties. IAS keeping in mind the difficulties faced by importers in procuring superior quality apparel offers experienced quality concise and dedicated services which efficien</t>
  </si>
  <si>
    <t>The upcoming apparel/textiles sourcing - inspection company at tirupur India. it sending herewith our company inspection/sourcing profile for your kind perusal. also we had our own manufacturing unit for knitted garments with home textile and woven garment base. the inspection product range is 1.textiles : a. knitted garments b. woven garments c. home textiles 2. granites : a. rough blocks b. polished slabs and tiles c. monuments etc. 3. industrial minerals : a.quantitative and quality survey of all industrial minerals. 4. survey and sourcing of agriculture products.</t>
  </si>
  <si>
    <t>We are one of the foremost Manufacturers Exporters and Suppliers of high quality assortment of Industrial Labels and Badges. Our product range comprises Garment Labels School Badges Self Adhesive Labels Printed Labels Woven Labels Damask Woven Labels Laser cut Labels Wash Care Labels and Taffeta Labels. Inculcating international quality control policies in our fabrication process we are capable to develop these products using high quality basic material. Our product range is highly acknowledged by our clients for its long lasting nature resistant to wear &amp;amp; tear and optimum finish standards.\r\n&amp;nbsp;\r\nOur state-of-the-art infrastructure and team of professionals enable us to fabricate these products in compliance with international quality standards. We have well-equipped infrastructure with all the machines and cutting-edge technologies that enable us to cater the bulk requirements of our clients within the assured time frame. Further our high-end quality testing unit also enables us to ensure that raw material used for the fabrication is of high quality. Owing to our cost effective pricing policy prompt deliveries and flexible payment modes we have been ab</t>
  </si>
  <si>
    <t>Hallmark Apparel incepted in the year 2000 ventured into the fashion industry as a manufacturer exporter and supplier of a glamorous collection of garments for men girls wear kids wear. Designed using superior fabrics that are procured from leading vendors our wide product line encompass Polo T-shirt Round neck T-Shirt Sweat Shirt Girls Night Dress Girls Hooded Top and others. Our unmatched collection signifies quality and is available in innumerable choices to choose from. With the aid of rich fabrics finest of designers we are able to deliver our clients a range that has been developed as per their requirement. Our expertise comes from our form hold in product development production on line &amp; post production inspections coordination &amp; communication. This has helped us to garner our repute as a buying agency for garments and put forward the option of sourcing apparels to our clients as per their specific requirement. Our company was founded by Ms. Rema Sasidharan and is headed by Mrs. Bharani. They both have vast industry knowledge and experience pf apparel industry. It is under their able guidance we are striving hard to create silhouette that are in sync with t</t>
  </si>
  <si>
    <t>K M garments a pioneer in knitted garment field was established in the year 2003. \t\t\t\t\tIt is a proprietorship concern and has vast experience in the garment field for more than \t\t\t\t\ttwo decades. As we are in the garment field for more than two decades We can able to know the \t\t\t\t\tneed and taste of the customers and to supply goods according to the time schedule \t\t\t\t\tquality with competitive prices.  Our well equipped facilities and excellent quality control throughout all stages of \t\t\t\t\tproduction enable us to guarantee total customer satisfaction. Our production team is \t\t\t\t\tdedicated to the creation of new and innovative product.  Raw materials can be sourced by our untired experienced persons and anything can \t\t\t\t\tbe sourced by our team.  Regarding our production unit we are having two units with 100 sewing machines \t\t\t\t\tmanned by well trained workers team. We are exporting goods to Belgium France USA in bulk volume. Styles like \t\t\t\t\tMens T-Shirts Pyjamas Shortamas for all age groups. \t\t\t\t\t Qualities of 100% cotton 95% cotton/5% elasthan Poly/cotton Poly/viscose \t\t\t\t\tCotton/viscose 100% Polyster Chiffon and</t>
  </si>
  <si>
    <t>In the year 2007 Abimithra Apparelss was established in Tamil Nadu India. As a Partnership based firm we are working in the market. Our company is the utmost manufacturer and exporter of Men's T-Shirt Men's Apparel Baby Apparel Women's Top and more. These products are offered by us in various patterns and prints. We exports 100 % of our products to UK U.S Italy Spain and France.</t>
  </si>
  <si>
    <t>Sri Kamatchi Tex was founded in the year 1984 by Mr. M.Dhandapani and his sons Mr. D.Mahalingam and Mr. D.Sivasubramaniam. We are one of the leading flag producers since then. We pioneer in flag industry both country and party flags are our speciality. We supply throughout south India and we are capable of delivering any order within a week's time.Sri Kamatchi Tex (SKT) is one of the leading manufacturers of flags and all election materials in South-India. SKT specializes in national political religious and customized flags banners plastic  caps t-shirts badges sarees dhothis and all other election materials. SKT's competence lies in its flexible and low cost production infrastructure which renders it capable of manufacturing small and large quantities of high quality flags and other materials at very competitive costs.Our flags and banners are manufactured using polyester - satin polyester cotton and khadi in sizes varying from 4inches*8inches (hand flag) to 3.5m x 6m (Ship flags).Mission&amp;nbsp;Our mission is to provide our flags and all other election materials in the cheapest price with best quality than any other competitor in the market. We also ensure custome</t>
  </si>
  <si>
    <t>With a clear vision of executing business with honesty and great zeal we Vishwak Garments have successfully laid our foundation in this challenging industry as a manufacturer and supplier of a comprehensive array of Men's T-Shirt Designer T-Shirt Fashionable T-Shirt Text T-Shirt Trendy T-Shirt and others. We have earned an immense appreciation from clients for supplying products&amp;rsquo; which are of excellent quality and are reckoned for their remarkable features. Our experts design and manufacture them using optimum grade fabrics which are procured from the industry&amp;rsquo;s authorized and well-known vendors. Over the years we are constantly working hard to cement our position in the list of top-notch firms thus we offer quality assured and best products to our valuable clientele. The sole aim and mission of a company is to render utmost client satisfaction by efficiently comprehending their demands and providing range and solutions as per their expectations. We are aware of the upcoming challenges and demands of industry; therefore make constant endeavors to come up with range accordingly. In addition this we hold specialization in providing customization solution</t>
  </si>
  <si>
    <t>AGGER is a manufacturer of knitted garments based in Tiruppur India.It has a vast experience over the years in the garment exports.It has a high reputation with customer satisfaction and cost effectiveness.OUR COMPETENCE Our products include round neck t-shirts collar t-shirts hooded tops both for men and women inner garments girls tops pajama sets fleece jackets night wear etc. Our Customers rely on us because: 1)On time delivery. 2)Highly competitive rates. 3)Well experienced customer care executives to help clients. 4)Web based 24/7 live update on order status. 5)Use of good materials with waste reduction technology. 6)Long term healthy relationship.OUR SOLUTIONSWe are close-knit organized team that consists of drive dynamic and talented achievers. Among us are professionals in manufacturing quality control analyst customer care manager etc. We always press on developing innovative solutions and learning new technologies. The result is very important for us. We prefer challenging tasks that give us opportunity to work on the edge of our capabilities. We cope with customers' order in the earliest possible date. We work to make our customers feel comfortable and</t>
  </si>
  <si>
    <t>Preva was established in the year 1997 and has the distinction of pioneering exports to France Spain Monaco Belgium and Germany especially in Knit&amp;rsquo;s woven and Home textiles. We at Preva  understand every nuance of the subtle art. From samples to order to execution allow us to take care of the entire gamut of your sourcing requirements. &lt;table&gt; &lt;tr&gt; &lt;td&gt;Preva buying service hold a distinct reputation not just in terms of quality but also in understanding the budgetary and aesthetic needs of customers and delivering then impeccably. Our exacting quality standards stringent schedules and painstaking coordination will help you relax while we work. &lt;/td&gt; &lt;/tr&gt; &lt;tr&gt; &lt;td&gt;Our work culture does not limit our scope to being just a representative office but earnest care and caution is taken to ensure no one loses money or time. Our priority will be to protect the interests of our principals and this we ensure by selecting the right supplier.&lt;/td&gt; &lt;/tr&gt; &lt;tr&gt; &lt;td&gt;We believe in Honour and pride Honour in our commitment to our customers and pride in the work we do. We take care of your valuable requirements with our international quality standard.&lt;/td&gt; &lt;/tr&gt; &lt;tr&gt; &lt;td&gt;We a</t>
  </si>
  <si>
    <t>Established in the year 2013 Elegant Clothing Company established itself as a Sole Proprietorship based venture in the industry. We started our business by offering a wide range of apparels and building up our strength with an excellent performance in the past years we have started our work from Tiruppur Tamil Nadu(India). We are the engaged in the manufacturing and supplying of Men's T-Shirt Ladies Legging and many more. The offered gamut is widely appreciated for its skin friendliness magnificent stitching soft fabric smooth texture and fine quality. We use Bleach Cotton Jacquard fabric and Grey Cotton to make these products as per contemporary trend of the global market. These attires are tailored to meet diverse needs of our customers in most appropriate manner. Our products are designed to be elegant and at the same time trend-setting. They are perfect for any occasion including functions weddings parties and festivals. Also our dresses are available in a variety of fabrics embroidery works colors and designs. We offer our clients an excellent level of quality to meet their every need. Our reputation as a major company addresses high-class fashion traditional</t>
  </si>
  <si>
    <t>IDP creation Tirupur India specializes in the manufacture and export of knitted ready-made garments to the international market which houses state-of-the-art composite knitwear manufacturing facility comprising knitting Processing finishing and garmenting.We are accredited with the WRAP Certification.We specialize in wide range of comprehensive products like Casual Wears Tees Golf Shirts Sleep Wears Outer Wears for Men Ladies and Children with the fabric composition of 100% cotton knitted Cotton/Viscose and Cotton/Polyester etc.Our expertise team comprises eminent merchandisers production supervisors and quality control executives. It is a customer oriented organization where quality is a hall mark of every activity.Our main focus is on offering outstanding products to our customers and sticking to timely delivery schedules. We take utmost care to ensure consistent high quality merchandises and regularly create new patterns and accept buyer's specifications.At present the company caters to the U.S.A Canada The Netherlands and France. We value our relationships with our buyers and vendors as an acme of our business practices.&amp;nbsp;IDP creation Tirupur India special</t>
  </si>
  <si>
    <t>Sukuna Garments&amp;nbsp;is basically a&amp;nbsp;sole proprietorship&amp;nbsp;based company.&amp;nbsp;Sukuna Garments established in the year&amp;nbsp;1994&amp;nbsp;in&amp;nbsp;Tamil Nadu India. Sukuna Garments&amp;nbsp;is known as the leading&amp;nbsp;manufacturer and supplier of&amp;nbsp;Ladies Bra Ladies Panty Ladies Camisole Ladies Slip and many more products.&amp;nbsp;These products are offered by us in different sizes and customers can avail these products in various colors. Further the offered products are available in market at most reasonable prices. Our products are known for their premium quality and smooth texture. These products are fabricated using optimum quality of fabrics and thread that procured from some certified vendors of the market. We have an expert team which has a wide knowledge and experience in this industry. Our professionals are fully updated with the current techniques of production that they implement during the production of our products. With the support of our professionals and designers we are able to maintain a trust worthy relationship with our customers in short period of time. We ensure to satisfy the entire requirements and needs of the customers in all possible mann</t>
  </si>
  <si>
    <t>&lt;table border=\0\ width=\606\&gt; &lt;tr height=\20\&gt; &lt;td colspan=\8\ width=\542\ height=\20\ align=\left\&gt;We are basically a Garment -Exporters. We are doing stocklot and &lt;/td&gt; &lt;td width=\64\&gt; &lt;/td&gt; &lt;/tr&gt; &lt;tr height=\20\&gt; &lt;td colspan=\9\ height=\20\ align=\left\&gt;fresh production garments deliveries to some of the foreign countries like US &lt;/td&gt; &lt;/tr&gt; &lt;tr height=\20\&gt; &lt;td colspan=\9\ height=\20\ align=\left\&gt;&amp; Europe markets on a regular basis.mainly supplying chain storessuper market .&lt;/td&gt; &lt;/tr&gt; &lt;tr height=\20\&gt; &lt;td colspan=\9\ width=\606\ height=\20\&gt;hyper markets.&lt;/td&gt; &lt;/tr&gt; &lt;tr height=\20\&gt; &lt;td width=\64\ height=\20\&gt; &lt;/td&gt; &lt;td colspan=\3\ align=\left\&gt;Stocklot garments:&lt;/td&gt; &lt;td width=\64\&gt; &lt;/td&gt; &lt;td width=\64\&gt; &lt;/td&gt; &lt;td width=\64\&gt; &lt;/td&gt; &lt;td width=\64\&gt; &lt;/td&gt; &lt;td width=\64\&gt; &lt;/td&gt; &lt;/tr&gt; &lt;tr height=\20\&gt; &lt;td colspan=\9\ height=\20\ align=\left\&gt;At the same time we are delivering the goods by changing the main label &lt;/td&gt; &lt;/tr&gt; &lt;tr height=\20\&gt; &lt;td colspan=\9\ height=\20\ align=\left\&gt;wash care label Tags as per the Buyer Instructions (for buyer convenience). &lt;/td&gt; &lt;/tr&gt; &lt;tr height=\20\&gt; &lt;td colspan=\9\ height=\20\ align=\left\&gt;Most of the products that we use to</t>
  </si>
  <si>
    <t>Marvis Associate was established in the year 1990. We are Trader Wholesaler and Supplier of Combed Cotton Yarn Compact Cotton Yarn Organic Cotton Yarn Colorful Cotton Yarn Carded Cotton Yarn Polyester Cotton Yarn etc. All the products bear good tear strength ultra smooth texture and unique absorbent quality that makes them a hot favorite in the market. These quality-proven yarns are extensively used for knitting sewing crocheting &amp;amp; weaving operations involved in making beautiful garments. We provide these products in various specifications according to the individual requirements of our reputed clients. Moreover our reliable distribution network helps us in delivering the consignments to our clients within the promised time frame. This has helped us in establishing a wide network of market all over the globe. We are successfully working as a catalyst between wholesaler and prospective clients in the global market. We recommence our vendors to manufacture the range as per the specifications and details which are given by our valued clients.Our enterprise is having great support of a talented workforce and modernized facilities for meeting the demands of clients</t>
  </si>
  <si>
    <t>V. S. Garments is a partnership owned firm came into being in the year 2009. The company has achieved desirable position within very short period of time by manufacturing and supplying a client specific array of Nylon Sportswear Men's Hoody Children Frock Girls Pajama Suit Girls Top Men's Short and Men's T-Shirt. Our complete knowledge about the growing market specifications as well as preferences has enabled us rising up with the best product range in the market. Our products are designed keeping the rising demands of clients in mind. Premium quality fabrics and other raw material are used to design the entire collection that we source from industry?s trustworthy and reputed vendors. Our products are acknowledged largely for their exceptional features such as classy appearance high comfort level perfect fitting tear resistance aesthetic appeal alluring patterns and many others. All these have made our products the foremost choice of wide customers. We make transparent dealings with our respectable customers follow ethical practices and maintain timeliness in the delivery of bulk orders of clients which assists us establishing an enviable position in this competit</t>
  </si>
  <si>
    <t>We hereby take the opportunity to introduce ourselves as a leading garments exporters named.AGARAM KNITTERS is a manufacturers and export company built to fulfill the customer needs in-terms of quality sharp price timely delivery and corporate social responsibility and having 15years of experience in knitted garments. We have a capable and qualified team to handle various range of products in knitted garments for all categories. The nilax&amp;nbsp;India&amp;nbsp;is the most eminent Knitted wearwoven wearHome Textiles&amp;nbsp;manufacturer supplier and exporter of Men's T-Shirt Ladies Top Kids T-Shirt and many more products. We are the sole proprietorship based company that came into existence in the year 2010 at Tiruppur in Tamil Nadu India. We serve these products to the different parts of the world such as South East Asia New York Saudi Arab and Japan. Hence we manufacture these garments as per the set international quality standards and principles. Also we keep the different demands and specifications given by our respected clients of different places of the world in our mind while developing our product range. Our products are highly appreciated by them for their elegant</t>
  </si>
  <si>
    <t>Akilam Garments established in the year 2005 in Tamil Nadu India.Akilam Garments is basically a partnership based company. Akilam Garments is known as the leading manufacturer supplier and exporter of garments all across the world. We are engaged in offering a wide array of Ladies Top Ladies Legging Kids T-Shirt Kids Hoodie and many more products. These products are manufactured using optimum quality fabrics that are sourced from certified and reputed vendors of the market. The products offered by us are designed as per the latest fashion trends. Further these products are available in different sizes and colors. Customers can also avail these products from us in elegant designs and known for its eye catching patterns. We also customized these products as per the requirements of the customers. To manufacture these products we are backed with talented team of designers who strive hard to meet the entire requirements of the customers. The products offered by us are complies with international standards and we ensure to deliver these products in various places all across the world in given time frame. We are offering a wide range of quality garments in the market at</t>
  </si>
  <si>
    <t>Twin Birds is the answer to the growing aspirations and expectations of the Indian Girls &amp;amp; Women consumers to match with their fashion counterpart the world over. Through this brand we are committed to design pack and distribute readymade garments and accessories that will serve the Indian Girls &amp;amp; Women fashion lifestyle apparel market.With extensive research about the Indian Girls &amp;amp; Women fashion needs consumer behaviour product profile &amp;amp; pricing affordability we have created an exclusive collection of inner wear outer wear casual wear sportswear active wear sleep wear - in general Girls &amp;amp; Women's daily wear. Twin Birds is continuously offering various products from its 'WIDEST INTERNATIONAL RANGE OF WOMEN&amp;rsquo;S DAILY WEAR' collection to the Indian market.Encouraged by the patronage of our supply chain partners and the overwhelming response from our consumers for the international experience we offer we are growing our horizons pan India. The USP of the brand Twin Birds is NEW LOOK &amp;amp; FEEL. We epitomize it through ultra modern design super soft fabric feel exciting range of colours personalised appropriate style &amp;amp; cut for Indian girls</t>
  </si>
  <si>
    <t>Castle Crafts has created a noteworthy position in the market. We are based out as a Sole Proprietorship firm and located our operational head at Tiruppur Tamil Nadu (India). We are betrothed in manufacturing exporting and supplying wide range of Men's T-Shirt Baby Suit Set Men's Pant Ladies T-Shirt Ladies Top Ladies Payjama Kids T-Shirt Kids Pant Kids Frock and many more. Our offered range of products is designed by our team of professional using excellent quality material and latest technologies. Premium quality material procured from the trustworthy and best vendors of market. Our vendor makes sure that the material is quality approved at the time of delivery. Our experts make sure that the designing is done in compliance with the market demands and requirements. Our professionals hold rich knowledge and wide experience about the domain. Further we examine the excellence of our products on well-defined quality parameters of industry by our analysts before making their final delivery in the market. Our quality analysts examine the products at our quality testing department. Our timelines in delivery fair business policies easy payment options and cost effective</t>
  </si>
  <si>
    <t>SRD Fashion is known as the leading manufacturing supplying and exporting company engaged in offering a wide assortment of Men's T-Shirt Ladies Top Boys T-Shirt and many more products. SRD Fashion was established in the year 2010 in Tamil Nadu India. SRD Fashion is basically a sole proprietorship based company. The products offered by us are known for their premium quality and their eye catching patterns. These products are manufactured using optimum quality of fabrics and threads that sourced from certified vendors of the market. Our company attributes the success and positive growth to our experienced and skilled team members and professionals who work round the day catering to the challenging most demands of our clients in the most efficient way. Our team of quality controllers examines the minutest details of the material in various parameters to offer a flawless product range to our clients. They pass the products through a series of tests after the production process to check the quality of the products. We also provide them with regular training sessions educational seminar to keep them abreast with the latest developments in the sector. We are offering a w</t>
  </si>
  <si>
    <t>RMV Textiles was established in the year 1990. We are the leading Trader Supplier Supplier Distributor Wholesaler Importer of Cotton Hosiery Yarn Carded Yarn Combed Yarn Spinning And Dyeing Zero Liquid Discharge etc. We are a leading supplier of Textile Hosiery Yarn that are perfect for knitting and procured from leading supplier of India. These are known for their strength and durability. These can be procured from us at industry leading prices.We are the prominent Manufacturer and Supplier Cotton hoseiry yarn.Hosiery also referred to as legwear describes garments worn directly on the feet and legs.these hosiery are made up of best grade raw materials. Our product is known for its quality and durability. This is also being exported to various countries.</t>
  </si>
  <si>
    <t>Manufacturers of all types of fashion and ready made garments including mens printed T-shirt mens polo T-shirt V neck T-shirt mens V neck T-shirt long sleeve T-shirt ladies T-shirt tank top ladies tank top boys T-shirt and boys set.\r\nEstablished in 2005 Revathi Garments has been successfully serving the demands of garment and apparel industry. Our collection of ready made garments is designed to cater to the needs of all men women boys and girls of all ages. We have been awarded by Mothercare Buying Off Delhi and our Sharjah Buyer for our innovative design by our CAD designer and better workmanship by our Tailor respectively\r\nOur organization has met with tremendous success owing to superb quality of our products wide range and timely delivery. We manufacture our clothes from superior quality cotton yarn and in sight of the changing fashion trends. It is our constant endeavor to deliver quality products at affordable rates.\r\nWe continue our growth under the able leadership of our mentor P. Ganesan and V. Ganesan. Their experience and understanding of the industry has helped us in delivering products according to the latest styles. Their guidance and knowledg</t>
  </si>
  <si>
    <t>We make and supply an extensive range of polythene bags sacks tubing and sheeting. Whatever you need IGUANA PACKS has the right product - and if not we'll make it especially for you. Big bags small bags clear bags Printed Poly Bags  coloured bagsPoly Bag Rolls And Paper boardsHM Roll LD Rolls BOPP Rolls PVC Rolls and Barcode stickersBarcode LabelGum TapeAdhesive tapeReinforcement tape paper tape Printed Gum TapeTransparent Gum tape and all Available colours..IGUANA PACKS products will protect your products - or provide the right solution if you're looking to package waste from confidential to clinical A plastic bag polybag or pouch is a type of packaging made of thin flexible plastic film nonwoven fabric or plastic textile. Plastic bags are used for containing and transporting goods such as foods produce powders ice magazines chemicals and waste. Most plastic bags are heat sealed together. Some are bonded with adhesives or are stitched.Several design options and features are available. Some bags have gussets to allow a higher volume of contents. IGUNA PACKS havingg 15 years of experience we are able to Manufacture Supply &amp;amp; Export utmost quality of All Kind Bar</t>
  </si>
  <si>
    <t>Welcome to Riftland apparels. A pioneer in manufacturing the innovative apparels and textiles. Our team of experts having hands on experience in this field more than 15 Years results in quality hosiery garments variety and reliability. This strategy leads us to be a pioneer in this domain.We At Riftland apparels specialized in casual wear intimates and performance thermals. Our core potency is that the group of professional who understand the customer requirement and do an R &amp;amp;D which results the advance technology and advice our own production to fulfil the technical edge outstanding designs wet processing and finishing.We Supply 100% quality knitted readymade garments for people of all ages makes our customer delighted &amp;amp; makes them to feel Satisfied.We not only serve national customer but we also serve international customer on their requirement of both whole sale &amp;amp; retail. We Riftland apparels provide a different outlook to the customers by weaving their dream designs into garments.Riftland apparels produces all kind of knitted garments where as specializes in the manufacture of Fashion Tops T.Shirts Polo shirts Active sports wear Street wear &amp;amp; N</t>
  </si>
  <si>
    <t>Holyday Collections was established in the year 2014. We are the leading Manufacturer of Mens AOP Polo T Shirts Riders T Shirts Cotton Boys Shorts Kids Night Set Men's Winter Jacket Girls Night Dress Women Night Wear Kids School Dresses Cotton Knitted Mens T Shirt and Cotton Mens T Shirts. These products are available at very affordable rates.</t>
  </si>
  <si>
    <t>&lt;table border=\0\ width=\100%\&gt;\r\n&lt;tr&gt;\r\n&lt;td width=\100%\&gt;\r\n&lt;table border=\0\ width=\100%\&gt;\r\n&lt;tr&gt;\r\n&lt;td width=\100%\ valign=\top\&gt;\r\nWe are one of the Garment Manufacture and Exporter based in Tirupur &amp;ndash; South     INDIA we are having rich experience and good reputation in the field of exports     from India.We have good factory setup for manufacturing the all type of     garments .&amp;nbsp;We value our relationships with our Buyers&amp;nbsp;as a high     point of our business practices. Our commitment is quality and on time     delivery.\r\nAt present we are working for USA &amp;amp; European countries for     export market.&amp;nbsp;\r\nOur products : Men&amp;rsquo;s Garments Ladies Garments Boy&amp;rsquo;s and kid&amp;rsquo;s     all type of styles and all type of     FabricPrintingdyingknittingEmb.stone works and sequence worked garment     etc...\r\nWe would like to have mutual beneficial relationship with you.     Please feel free to send your requirements to us.\r\nWe will give the competitive quotation of prices to ensure you     to meet all your expectations and give you a great experience in doing     business with India &amp;amp; with us.&amp;nbsp;\r\nAnd we request you to gi</t>
  </si>
  <si>
    <t>Our Arka International is a leading distributor of imported products that are distributed across India Sri Lanka and Bangladesh In this row currently we are focusing on the \Apparel Printing Sector\ as specificallyTagless Printing machine'' from the ''Inkcups'' Now from USA. ''Inkcups Now'' is a specialty manufacturer that provides the highest quality supplies equipment and technical support for the pad printing and screen printing industries. Over the last twenty years the 'Inkcups Now' team has developed and patented many innovations in the pad printing and specialty printing marketplaces Tag printing &amp;shy; also known as \inkcup printing\ and \label&amp;shy;free printing\ &amp;shy; is perhaps one of the hottest trends in apparel manufacturing and promotional apparel industry today. Apparel manufacturers started looking for alternatives to sew&amp;shy;in t&amp;shy;shirt labels and garment tags several years ago mainly because they were trying to make the consumer more comfortable in their clothes. The most popular solution was to use labels that adhere to the fabric by Heat Transfer (also known as Thermal Transfer). However heat transfer labels did not always solve consumer prob</t>
  </si>
  <si>
    <t>Sri Jayam Garments was established in the year 2014 as a Parnership based company with its business premises located at Tiruppur Tamil Nadu (India). Our company holds expertise in the manufacturing supplying exporting and trading of Men's T-Shirt Ladies Top Kids T-Shirt Kids Romper Ladies Legging School Uniform and Girls Top. Our offered products are manufactured using best quality fabric sourced from allied vendor base of the industry. Our company is also engaged in providing Lay Cutting Job Work. Our team of designers has worked out very well in designing a trendy range of hosiery apparels for our valued customers. While fabricating the range we keep in consideration the comfort of the user. Our products and services are available in different sizes designs and patterns as per the needs of the clients. With our easily payment gateways our customers can easily choose to make payments as per their convenience. We exports 15% of our products to Poland and Italy.</t>
  </si>
  <si>
    <t>Known for manufacturing supplying exporting and wholesaling a wide range of supreme quality ready made garments Tiruppur based SVK Exports was established in the year 2012. The products range offered by us is inclusive of Men's T-Shirt Ladies T-Shirt Ladies Legging Women's T-Shirt Ladies Nightwear and more. Since the commencement of our company we have been supported by a team of skilled and hard-working workforce. The fabrics which are best in the market are used for designing these garments. These garments are designed in compliance with the current fashion trends by using advance technologies. To ensure the best quality fabrics are used for the purpose of designing these garments the fabrics are procured from best vendors of the market. Due to the trendy design colorfastness vibrant color combination and elegant appearance these garments are highly demanded by our customers. Owing to rich merchant base large production capacity and well-equipped warehousing unit we have been able to offer these garments in bulk quantity to our clientele. Available with us at budget friendly prices these garments are highly appreciated among our customers. Further we deliver our</t>
  </si>
  <si>
    <t>We are a reputed production house in the branded readymade garment industry &amp;mdash; well established manufacturers and exporters of ladies lounge wear night suits and leggings in India. We are known for our quality and commitment to our clients. Our facilities and standards of performance meet international paradigms.\r\n&amp;nbsp;\r\nIn our effort to continuously evolve we have recently made inroads into the domestic market with our very own range of active sport lounge and nightwear. &amp;ldquo;Believing that you are beautiful is the first step to understanding your worth as a woman&amp;rdquo; &amp;mdash; bearing this in mind we are pleased to present our exclusive collection designed to comfort every step in her routine life. Brought to you with a cherry-picked selection of the finest fabric for superior comfort we ensure intensive material treatment for anti-pill color and texture.\r\nACTIVE SPORT WEARHop skip and jump &amp;mdash; are now made easier than ever before. A fine balance of the four S&amp;rsquo;s &amp;ndash; strong sweat-absorbing soft and supple will help you glide through the yoga asanas or run the extra mile.\r\nLOUNGE WEARChic and comfortable - a rare combination. Get int</t>
  </si>
  <si>
    <t>Established in the year 2010 Sabari Tex established itself with our head office situated at Tiruppur Tamil Nadu (India). As a Sole Proprietorship based firm we have emerged as a manufacturer and supplier of garments for different age groups. We always maintain excellence in our product ranges and test every single product before it reaches final market or customer&amp;rsquo;s door. Our offered range of products comprises of Men's Vest Kids Vest Boys Vest Men's T-Shirt Weaving Yarn Ladies Top Ladies T-Shirt Ladies Top Men's Gym Vest and Grey Fabric. While manufacturing we ensure that products are built according to our client&amp;rsquo;s requirement. We maintain a regular contact with our client which helps us to carry out innovations. Offered products provide perfect fitting and great comfort to the user as they are developed using high grade skin friendly fabric. To gain continuous verticals and profits we have utilized an optimum and efficient manpower and mechanics. We proudly say that we are quality oriented organization our each member gives his or her very best effort to satisfy our client. We provide our clients with realistic promises and completing them within st</t>
  </si>
  <si>
    <t>It a division of Rathna Exports is a knitted Garment manufacturing and exporting company promoted by the wealthy group.We are manufacturing knitted garments for mens ladies boys and girls in various styles with very reputed buyers through out the world.We are located in Tirupur an internationally reputed knitwear city in South India. We have grown assimilating the modern processes in the manufacture and are in position to supply high quality garments as required by our customers at a very competitive price as well as surprising deliveries.Please feel free to get in touch with us for any trade enquiry.Spic Fashions a knitted Garment manufacturing and exporting company promoted by the wealthy group lead by young experienced partners and skilled employees and well equipped infrastructure facilities with all new imported machines to produce quality garments to satisfy our clients all over the world.</t>
  </si>
  <si>
    <t>Reverse Apparells built up itself in the year 2014 with our head office arranged at Tiruppur Tamil Nadu (India). As a Sole Proprietorship based firm we have developed as a manufacturer and supplier of Men's T-Shirt Girls Legging Ladies Top Girls Top Boys T-Shirt Ladies Pajama Men's Sportswear Pajama Set and Girls Sportswear. We keep up a customary contact with our customer which bails us to complete developments. Offered range give flawless fitting and incredible solace to the client as it is designed by utilizing high review skin agreeable fabric. To increase nonstop verticals and benefits we have used an ideal and productive labor and mechanics. We gladly say that we are quality limitation association our every part provider his or her absolute best push to fulfill our customer. We furnish our customers with sensible guarantees and finishing them inside stipulated time serves to keep up a focused edge. Additionally we take great consideration in bundling our items with a specific end goal to guarantee safe travel.</t>
  </si>
  <si>
    <t>We Cee Bee Exports started our operations in 1998 and are in the garment industry having facilities for fabrics &amp;amp; garments manufacturing processing design development and sampling etc. We manufacture fabrics and garments for export market.Cee Bee Exports believes in continuous improvement in the product quality and being cost effective as a means of achieving total customers satisfaction.Our commitment to excellence is a decade old with rich experience in garment exports we have stepped in to the flourishing Global market.A team of Professional Managers is headed by Mr. Balu having rich experience in the industry. All the departments are headed by highly qualified professionals with sufficient experience in the Industry \r\n&lt;ul&gt;\r\n&lt;li&gt;To be a specialized manufacturer of knit wear and related products.&lt;/li&gt;\r\n&lt;li&gt;To be a trend setter and a pioneer in catering to the customer need.&lt;/li&gt;\r\n&lt;li&gt;At any point of time no compromise should be made in the ethical way by which the staff workers suppliers and marketing associates are treated.&lt;/li&gt;\r\n&lt;li&gt;There should be continuous improvement in the methods technology and design and management practices.&lt;/li&gt;\r\n&lt;li&gt;L</t>
  </si>
  <si>
    <t>Established in the year 2001 we&amp;nbsp;&amp;ldquo;Max Cotton Company&amp;rdquo;&amp;nbsp;are a renowned organization engaged in manufacturing supplying and exporting a comprehensive array of&amp;nbsp;Fashion Apparels for Women Men and Kids. All our products are designed using 100% cotton material which is procured from recognized sources of the market.&amp;nbsp;Designed in compliance with the international quality standards these products assure perfect finish colorfastness and are highly cost-effective. We offer&amp;nbsp;fashion apparels for women men &amp;amp; kids kids wear collection mens wear collection and ladies wear collection.\r\nWith the aid of our sophisticated infrastructure and a team of experienced professionals we are able to offer a high quality range to our clients as per their requirements. We have been able to attain a remarkable position in this domain due to the diligent efforts of our experienced artisans craftsmen and designers. Our quality analysts carry out rigorous tests to ensure that a flawless range is delivered at the client&amp;rsquo;s end. Our wide distribution network enables us to deliver entire product range to our clients within the stipulated time frame. These</t>
  </si>
  <si>
    <t>The company is 100% export oriented manufacturers of high fashion/Fashionable Ladies garments (For Woven and Knitted Jersey wear garments).We specialize in Producing Mens T shirt polos mens fashion styels Women's Tops Blouses Dresses Tunics Camisoles Skirts Ladies Shirts T-Shirts (Ladies &amp; Boys) Kid&amp;rsquo;s Wears. The main strength of the company is production of superior quality products; offering them at highly competitive prices and strive hard to maintain our commitment to deliver goods safely &amp; on time.Having had the working experience of over 22 years in the garment field we have come to realize the importance and need to offer quality driven services to our clients.We understand the market trends and customer needs from the customer&amp;rsquo;s point of view. We maintain an open communication with our clients at all stages fromSample development to final execution of shipment. ThusWe are able to curtail last minute changes that greatly helps in scheduling &amp; maintaining timely deliveries.&amp;nbsp;We have in place a systematic quality control in order to maintain international standards. We strive to maintain this positioning by way of creating innovative and highly</t>
  </si>
  <si>
    <t>All are patentable products. \r\n&lt;ul&gt;\r\n&lt;li&gt;100% fitness and youthness guaranteed&lt;/li&gt;\r\n&lt;li&gt;Easy to cook in short span of time&lt;/li&gt;\r\n&lt;li&gt;Ideal for diet and weight watchers&lt;/li&gt;\r\n&lt;li&gt;Athletic food with good stamina&lt;/li&gt;\r\n&lt;li&gt;Great convenience to the home makers to prepare traditional delicacies.&lt;/li&gt;\r\n&lt;li&gt;Free from pesticides and fertilizers.&lt;/li&gt;\r\n&lt;li&gt;Market for instant mix is steadily growing.&lt;/li&gt;\r\n&lt;li&gt;Contains natural(not fortified and added) proteinvitaminsmineralsamino acids and omega 3 and omega 6 fatty acids.&lt;/li&gt;\r\n&lt;li&gt;Developed for urban consumers and nuclear families with double income.&lt;/li&gt;\r\n&lt;/ul&gt;\r\nBRAIN BEHIND BUSINESS Our products are stomach friendly By holding the hands of indian people.we are going to get them in to the new world of food habit with all nutrients We will change the life style of indian women inside the kitchen In future our project will conquer the entire field of Masala's and Instant mixes. We will emerge as a super power in this field&amp;nbsp;For each and every step in your kitchen we will guide you we will support you and we will be always with you. Investors in this project can invest without any hesitation sinc</t>
  </si>
  <si>
    <t>Velann Merchandising came into existence in the year 2005 with an aim to fabricated products at reasonably Our prices are most competitive and quality is non compromising. Our company&amp;rsquo;s working unit is established at Tamil Nadu India as a Sole Proprietorship Firm. We are engaged in offering Men's T-Shirt Men's Pajama Men's Shorts Ladies Nighty and many more. Offered ranges are manufactured by using best quality material which is source from reputed vendor base and assuring us to provide quality ranges of products at subsidized rate. We are concerned about the quality of products manufactured under our brand name by our team of experts. In order to achieve the desired results we try to produce the best quality products which has enabled us to build our forte in the industry. The entire production cycle is mapped following a circular process where in we are focused to deliver the products as per the existing set of parameters. We reward our efforts by earning client satisfaction. Thus we ensure that we work as per the clients&amp;rsquo; need and develop the product as per their requirement. Also during the production we conduct market survey and also try to implem</t>
  </si>
  <si>
    <t>&amp;ldquo;ESTOX CONNECT - ONE STOP SOLUTION FOR FASHION AND TEXTILES&amp;rdquo; Estox connect established as a Private Limited Company with its official premises located at Bangalore with branch office at Thripur (India). The head office is based in the UK Adam and Alice Ltd Estox connect.  Estox connect offer one-stop solution right from design development production and order processing merchandising and quality inspections till final delivery.   Estox connect offers wide range of products in Kids Wear Formal Shirt Formal Hood Designer Jacket Designer Jumper Designer Cap Cotton Sock Night Wear Track Suit and many more. We have positioned our self amongst the leading market players by offering a quality integrated range of product to our customers. Our entire product range is manufactured in compliance with UK and European standards with the confined industrial parameters. Our products are of high demands due to trendy design attractive shade excellent quality and competitive prices. Our products are highly crafted to UK and European standards with great customer service. Our head office based in the UK enables great communication and engagement with customers with comp</t>
  </si>
  <si>
    <t>Welcome to Riftland apparels. A pioneer in manufacturing the innovative apparels and textiles. Our team experts having hands on experience in this field more than 15 years results in quality hosiery garments variety and reliability. This strategy leads us to be a pioneer in this domain.We At Riftland apparels specialized in casual wear intimates and performance thermals. Our core potency is that the group of professional who understand the customer requirement and do an R &amp;amp;D which results the advance technology and advice our own production to fulfil the technical edge outstanding designs wet processing and finishing.The supply 100% pure cotton knitted readymade garments for people of all ages makes our customer delight and makes them to feel satisfaction.We not only serve national customer but we serve international customer on their requirement of both whole sale &amp;amp; retail.We Riftland apparels provide a different outlook to the customers by weaving their dream designs into garments.Strategy :-Vision &amp;amp; Mission :-&amp;nbsp;Riftland Apparels Vision is to become globally leading &amp;amp; sustainable textile company by producing quality products and observing hig</t>
  </si>
  <si>
    <t>Global Tradeingg Inc was established in the year 2013 with an aim to provide quality bags at the market leading prices. Our company&amp;rsquo;s headquarter is located at Tamil Nadu India and the ownership type of the organization is Sole Proprietorship. The company is engaged in offering Shopping Bag Poly Bag Carry Bag and Non Woven Bag. The products are produced by using quality raw material which is sourced by best vendor base that helps to satisfy the customers in a stipulated period of time. We have hired a team of professionals that are highly knowledgeable and have a thorough knowledge about the domain. While production process our mentor carefully watch the products so that once the products are delivered in the market they are defect free. Our quality auditors scrutinize the bags carefully and make sure that our products must satisfy the demands of entire world. We have created relation with our customers across the globe by providing the quality ranges of bags at pocket friendly prices. Our offered ranges carry certain features which include elegant design good quality fine finish nice finishing environment friendly and many more. Therefore we have embarked t</t>
  </si>
  <si>
    <t>Over the years Dollar Industries Limited through its range of premium products have focused on achieving global excellence in cost quality and productivity. The styles introduced by Dollar always stayed in tune with the latest fashion. Today Dollar ranks among top hosiery and garments manufacturing giants in India. From a small hosiery brand to one of the foremost name in innerwear market success did not come easily. Behind it lay a saga of business transformation dedication courage and confidence to swim against tide going beyond the call of duty. The focus always remains on the demanding needs of a globalized world. Dollar products have today gone beyond the boundaries of the country. Having consolidated its position in Gulf countries the company is now aggressively looking at the rest of the world with collections that promise to redefine evolution. Today we are the first Indian innerwear company with fully Integrated Manufacturing unit. This state-of-art New Processing division in SIPCOT near Tirupur is equipped with the Latest Processing Technology and the Top Most Finishing Range to produce finished raw material dyed in any possible color. (The annual turnov</t>
  </si>
  <si>
    <t>GG Fashion is established in the year 2015 has carved a remarkable niche in the market. Ownership type of our firm is a sole proprietorship. Location of our firm is Tiruppur Tamil Nadu. We are the topmost manufacturer trader wholesaler and retailer of Kids T-Shirt Girls Top Men's T-Shirt and many more. The whole range is made by using excellent raw material and latest techniques.Customers in today&amp;rsquo;s date require a customized range of products that suit their specific needs. This arises due to the different backgrounds and environment that they stay in or due to the different desires that they inculcate every now and then. Our ranges are highly customized and have a separate team of professional to provide this personalized service.Samples are created sent for approval modified and lastly implemented for production. This process makes it mutually beneficial for both the clients as well as for us without having to make changes after the bulk production has actually been done. This added benefit added to the customer&amp;rsquo;s credit by making it easier for them to plan and promote their marketing events. Moreover with logos and messages imprinted on it it also w</t>
  </si>
  <si>
    <t>&lt;p align=\justify\&gt;We are counted among the reliable manufactures exporters and suppliers of an attractive range of fashion Knitted Garments. Our collection is acknowledged for its super quality &amp;amp; creative designs. &lt;p align=\justify\&gt;Incepted in the year 1985 we &amp;ldquo;NEWSUN INNOVAATION&amp;rdquo; are counted among the leading names in the industry engaged in the manufacturing exporting and supplying of an exclusive collection of Knitted Graments. Owing to the sharp business acumen and wide industry experience. we have been able to carve a niche for ourselves in the market. &lt;p align=\justify\&gt;We are based in Tirupur Southern India which is considered to be a hub for high quality textile and hosiery production. Our commitment towards delivering products of highest quality has led us in working with various elite &amp;amp; quality conscious clients. &lt;p align=\justify\&gt;NEWSUN INNOVAATION a govt. recognised export house was started way back in the year 1985. We have been there for quite a number of years at the cutting edge of fashion in knits and wovens which gives us the confidence and keeps us growing in this competitive world.  We are successfully carved a niche for</t>
  </si>
  <si>
    <t>The Fashionultimate is one-stop sop for all your buying and sourcing requirements from India Hong Kong China and Taiwan. We only deal with reputed and quality suppliers for all our sourcing and manufacturing. With our extensive network and expertise in sourcing and in the apparel industry from India Hong Kong China and Taiwan The Fashionultimate ensures that the products you import are sourced from reputed companies and are high quality. To provide our clients with a minimal turnaround time and quality products all our associate factories are equipped with hi-tech machineries and highly skilled employees. Both Woven and Knit suppliers are system driven and meet universally accepted compliance standards. We provide accessories for labelling packing and cartoon marking for our clients. If they are not locally available we can import them. Our staff will ensure the labelling packing and cartoon marking is carried out according to the buyers instructions. The Fashionultimate arranges development of different types of samples like Prototype pre-production Photo Size-set arrangements of approval for samples and patterns grading to all required size range and size sets a</t>
  </si>
  <si>
    <t>Varshini Garments is a Tiruppur Tamil Nadu India based partnership firm. Varshini Garments came into being in the year 1997 as a leading manufacturing supplying and exporting organization in the industry. We are dealing in a well-tailored range of Men's T-Shirt Ladies T-Shirt Ladies Top Kids T-Shirt and Boys Stylish T-Shirt. Our range of product is exported to Africa Asia Caribbean America East Europe Europe Middle East North Europe Oceania West Europe Worldwide Gulf countries and also has access to some other global markets. These product range offered by us is manufactured using high grade fabric analyzing the client&amp;rsquo;s requirement. These are designed by expert designers to compete the latest trend existing in the industry. The fabrics in which we offer our products are skin friendly and easy to maintain. We are supported by an efficient team of experts a well-state-of-art-infrastructure and an assuring quality strategy. With the experience of about 2 decades be have been able to curve a niche in the market which has paved the way to reach the heights of the industry and is confirmed by our annual turnover amounting around 10 Crore per annum. We export our</t>
  </si>
  <si>
    <t>In the year 2015 JC &amp; Co. Apparels started its business activities as a manufacturer and supplier of garments. The ownership type of the company is Sole Proprietorship and we have situated our operational head at Tiruppur Tamil Nadu (India). We are engaged in offering wide assortment of Men's T-Shirt Kids T-Shirt Boys T-Shirt Girls T-Shirts Boys Hoodie Girls Legging and Girls Apparel . We started our business activities with the motive of serving our customers with an exclusive range of innovatively designed garments at cost effective prices. We offer our customers with elegantly designed products that are designed as per the latest trends and requirements of the market. With the support of our team of designers we are capable of satisfying our customers in a profound manner. Further we are supported with a team of highly experienced professionals who perform their function in compliance with industry standards. Our team performs their function round the clock to ensure quality and fine finish of our offered garments. With the availability of sophisticated machines we have enabled our craftsmen to design the products with perfection and ease. We have develop moder</t>
  </si>
  <si>
    <t>S.R. AKSHAYA EXPORTS a leading manufacturer and exporter of Cotton Knitted Garments from Tirupur India has proven itself as an innovative consumer focused and efficient player in the knitted garment industry. Since our inception we proceeded to built S.R. AKSHAYA EXPORTS into one of the well-recognized name in the apparel business. Through consistently high design quality and successful marketing we have grown into a substantial force in the garment industry.\r\nOur range of knitted garments has carved a niche for themselves in this highly competitive garment industry. All these products are appreciated by our customers for its superb quality and fabulous designs. We specialize in providing matchless quality fashion knitted garments creatively designed with precision and elegance to give optimum satisfaction to our clients.\r\nOur production unit is well equipped with state of the art machineries and equipment. We are well equipped with the latest machinery for stitching and finishing. Skilled professionals who continuously strive to achieve perfection man the production procedures.\r\nVisiting Tirupur? Buyers and Buying Agents are most welcome to come and see our</t>
  </si>
  <si>
    <t>Incorporated in the year 2008 Unique Wears has proved itself to be the distinct manufacturers and suppliers of quality range of School sportswears College tshirts Corporate tshirts Promotional wears Round neck &amp;amp; Collar shirts We have inhouse Embroidery and Printing units and we use 100% cotton 180 gsm for round neck tshirts and 220 gsm for polo shirt. Manufactured from superior-grade fabric purchased from the authentic sources our range is high on quality and low in terms of prices. Our endeavors are directed towards rendering maximum satisfaction to clients by serving them in the most desirable manner..\r\nWith the aid of our customer centric approach strong business ethics and outstanding domain knowledge we have been able to enjoy great success in today's highly competitive market. These make us a preferred choice for customers and becoming their one-stop-shop for all kinds of corporate tshirts School/College sports wears Promotional wears and Roun neck &amp;amp; Polo shirts in unisex.\r\nSome of our key strength areas that enable us in gaining an edge over our competitors:\r\n&amp;gt; State-of-the-art infrastructure&amp;gt; Dedicated workforce&amp;gt; Customization capabi</t>
  </si>
  <si>
    <t>Bonheur Fabs is a leading manufacturer and exporter of knitted hosiery garments. The range of our productline good quality and competitive prices have made us one of the fastest growing companies of its kind in TirupurIndia.\r\n\r\nLocated in Tirupur we produce a wide variety of fabrics and garments in Cotton Cotton/Lycra Polycotton Cotton/Viscose etc for Men Women and Children. Our high quality made our customers happy and our products are moving well around the world. Our total production averages around 1 million pcs per year.\r\nWe are getting Yarn &amp; Accessories from our quality suppliers after it is controlled by our Quality inspectors. In all our products we can make sure that you get the Quality you need at the best possible price. And our Quality controllers ensure that the garments are well made.\r\nWe are manufacturing all types of knitted garments to the specific needs of customers &amp; high value garments with a top class quality. Since we are using our own InfrastructureSound Technology and Well Trained Professionals we are quoting with our best competitive prices to make our Importers and other Customers compete in the market. We satisfy all our custome</t>
  </si>
  <si>
    <t>We hold enormous specialization in Manufacturing and Exporting wide variety of Fashion Garments. These garments are manufactured using top quality 100% cotton polyester / cotton blends gassed mercerised cotton viscose / rayon viscose blends and lycra / spandex / elasthene / lurex. Our offered range mainly includes Men&amp;rsquo;s Garments Women&amp;rsquo;s Garments and Kids&amp;rsquo; Garments. With an intention to produce excellent quality garments our entire team of efficient professionals and skilled designers makes optimum utilization of raw material and most recent technology.&amp;nbsp; Moreover the superiority of smooth texture ideal finish perfect fitting colorfastness and high durability have been always considered as a main cause for being world-wide applauded among our clients.The installation of advance machinery helps us to meet even the bulk and urgent orders within the promised time frame and the complete collection is embellished with contemporary style &amp;amp; fashion to match the changing trend. Our firm makes accessible these garments in diverse colors patterns and fabrics at the most industry leading prices. In addition we also pay attention on strict observance</t>
  </si>
  <si>
    <t>\r\n&lt;p align=\justify\&gt;Krillo Garmentsis the leading exporter of knitted apparel established in 1981 is aGovernment Recognized Export House. The company is located in Tiruppur the hub of Indian knit garment industry.\r\n&lt;p align=\justify\&gt;We cater fashion garments to the world that would be perfect in every detail.We are specialized in Men Women Infant and Children. We manufacture according to our client specifications. Our clients are include Pvt labels/Wholesaler &amp; importers from USA Canada and Europe.\r\n&lt;p align=\justify\&gt;Quality speaks volumes about the Manufacturer and the product. Quality has always been our hallmark ever since we have ventured into this field. A team of highly experienced staff gives the smooth functioning and execution of orders with the perfect on-time schedule.\r\n&lt;p align=\justify\&gt;We are one of the customers ofDun &amp; Bradstreet world's leading provider of business information. The information about us in their database will no doubt increase the trust and confidence on us in our business.\r\n&lt;p align=\justify\&gt;We have highly efficient communication system enabling our clients to reach us immediately who is spread around the world in a</t>
  </si>
  <si>
    <t>Incepted in 2003 Rhamkumar Fashions is an Apparel manufacturing and exporting company. Our mainstream product line is knitted hosiery garments t-shirts pyjamas and nightwear. In this span of several years we have built up a steady volume of business with clients all over India and majority our export goes to Netherlands and Poland. With the objective of supplying quality goods to our buyers we ensure that our production is done with true care and attention to the product specifics at all levels of manufacturing till shipping.Based at Tirupur ? the Textiles hub of south India Rhamkumar Fashions possesses the quantitative plus qualitative potent for supplying to its clients classic and contemporary styling apparels which can further enhance their role and market share in context of their customer base. Our monthly production capacity is an impeccable 40000 pieces of t-shirt 30000 sets of pyjamas Further Rhamkumar Fashions is a self-run business with the managing partner as Mr. R. R. Mani who is an experienced business person in the field of textiles and apparels. We can display trendy and classy designs in our products. With the assurance to offer best deals and mee</t>
  </si>
  <si>
    <t>Young Trend Fashions came into being in the year 2008 and carved a niche as the known manufacturer trader supplier wholesaler and exporter of the wide range of garments. Our company is working as a Partnership based firm and performing its entire business activities from Tiruppur Tamil Nadu (India). We are instrumental in offering wide gamut of Men's Jacket Men's Sports Apparel Men's Apparel Ladies T-Shirt Ladies Blouse Ladies Sweatshirt Ladies Jacket Ladies Sports Apparel and many more. Our team hired by us has great eagerness and enthusiasm in their field work. Their labors and devotion has enabled us to carve a niche in this competitive market. They perform their business activities in close synchronization with each other in order to attain set target of the organization as well the growth in the industry. In order to make our infrastructure advanced and well-equipped we have installed latest technologies and equipments. The technologies are upgraded regularly so that they can give best performance in long run. Further our products are designed as per the latest trends and requirements of the market. Our garments are tested under various parameters in order to</t>
  </si>
  <si>
    <t>Founded in the year 2004 Alagar Apparels is one of the leading names in the market. We are working as a partnership based firm. The head office of our company is located at Tiruppur Tamil Nadu. Our association is broadly known for maintaining the quality in manufacturing of Men's T-Shirt Men's Shirt Boys Apparel Ladies Pajama Set and many more. Offered products are inspected by our experts before the final dispatch.\r\n</t>
  </si>
  <si>
    <t>Sri Anuubhavi Impex is a Tirupur based company specializing on buying and selling of stocklots of all Garments goods. We are stocklot buyer as well as stocklot supplier. Our buyers include mass merchandiser of retain chain importer wholesaler and international trader. They come from all over the world mainly from USA Europe and Middle East. We can supply stocklots of apparel with retail-ready packaging. IF YOU NEED TO BUY STOCKLOTS FOR YOUR BUSINESS WE CAN BE YOUR STOCKLOT SUPPLIER PARTNER. Our trading volume is experiencing tremendous growth. More and more stocklots are located and more and more stocklots are sold. WE HAVE A STRONG SYSTEM TO SELL OUR STOCKLOTS ! we have a growing customer base of buyers of stocklots from all over the world. And they have constant and huge demand on stocklots closeouts over production of all kinds of Apparels. They can buy in large quantity though smaller quantity will also be considered. We are in close communication. Once new stocklots are available they will be informed within seconds. Immediate feedback will be obtained. Second we have a highly visible online trading website which shows all our available stocklots. Not only i</t>
  </si>
  <si>
    <t>\r\nPassion innovation &amp;amp; ethical practices for the fashion industry\r\nSalute Haute Couture is an organization with its corporate headoffice in india. The company has extensive manufacturing facility at Thirupur which are completely self-reliant thought its own power generation. As part of its global reach the company manufactures &amp;amp; export garments in the major countries of the world.\r\nThe company&amp;rsquo;s principle markets include the United States European Union Asia &amp;nbsp;and African Regions. Salute Haute Couture customers are all tier-one global brands. The company has pursued and successfully executed a vertical integration operating strategy. This continues to be a key driver in establishing it as a qualify leader while delivering measurably superior value to its customers.\r\n\r\nThe company believes that every one of its employees plays a fundamental role in the performance of its businesses. Who we are what we stand for and what we offer in terms of career growth and personal development are our strongest tools for attracting and retaining the best people. The management is of the clear view that Salute Haute Couture way of working is a key diffe</t>
  </si>
  <si>
    <t>Commenced in the year 2006 SR Fashioner Garments has carved a niche in the market. Our company is a sole proprietorship based firm. Headquarter of our firm is located at Tiruppur Tamil Nadu (India). We are the leading manufacturer of Boys Vest Kids Vest Girls Vest and many more. All these products are highly appreciated in the market. Today we have established a distinct name for ourselves in the domestic market for providing assured quality products.</t>
  </si>
  <si>
    <t>KNIT KING APPARELS&amp;nbsp;is located in Tirupur town the hub of knit garment and woven industry in India. Our mission is to produce knitwear of highest quality and be the best manufacturer and also exporter of Knitwear and Woven. We are the most reliable people for manufacturing and supplying your requirement for apparels T-shirts polo shirts caps bags sweat pants jogger's pants yoga dress dresses child wear shirts knit wear turkey towels bed sheets etc. We are a team of experienced professionals who can design and execute any type and quantity of garment. We are quality conscious delivery schedule fashion conscious and very friendly people. We believe that the good product quality is the base the competitive quoted price is the greatly strengthening and the best service can keep a long cooperation. If you still have any problem or inquiry please don't hesitate to let us know. We'll do our best to assist you. Look forward to hearing your update and comment soon.dPremium quality leather and other inputs are used in the manufacturing of our all product range which we procure from the certified market vendors. Utilization of ultramodern techniques as well as accumulati</t>
  </si>
  <si>
    <t>Vee Kay Garments is a market leader in manufacturing supplying and exporting a wide assortment of Mens Ladies and Kids Garments. Our company came into being in 2003 at Tirupur Tamil Nadu (India). Being unique in our style and outlook we are touted as a reckoning force in this domain. The men's wear section includes Mens Sleeveless T-Shirt Mens Sweat Shirt Mens Half Sleeves T-Shirts Mens Round Neck T-Shirts Mens Printed T-Shirt Mens Full Sleeves T-Shirt. Our ladies wear section consists of Ladies Cotton Kurtis Ladies Round Neck T-Shirt Ladies Full Sleeves Top Ladies Tank Tops Ladies Short Sleeves T-Shirts Ladies Printed Top. Our mens undergarments section consists of Mens Vests Mens Boxer Shorts Body Fit Mens Briefs Mens Briefs.   Finally our products under the kids wear category are Kids Short Sleeves T-Shirt Kids Sweat Shirt Kids Round Neck T-Shirt. Backed by skillful professionals and a large base of sincere and hardworking employees we are able to manufacture an enticing collection of products using the finest available raw materials. The quality that we guarantee makes us maintain healthy relations with our clientele across the Indian sub continent. We have co</t>
  </si>
  <si>
    <t>WELCOME TO OUR OFFICIAL WEBSITE Spic Fashions a knitted Garment manufacturing and exporting company promoted by the wealthy group lead by young experienced partners and skilled employees and well equipped infrastructure facilities with all new imported machines to produce quality garments to satisfy our clients all over the world. We are manufacturing knitted garments for mew ladies boys and girls in various styles with very reputed buyers through out the world.</t>
  </si>
  <si>
    <t>Incepted in the year 2010 we &amp;ldquo;The Family Group LLC India&amp;rdquo; are a highly acclaimed name in the knitted garment industry. Our valuable industry experience as well as availability of technically advanced machinery equipment has helped us to deliver an exquisite range of knitted garments that are known for their styles colors and innovative patterns. We offer an exclusive range of knitted garments kids knitted garments ladies knitted garments and men's Knitted garments. The garments are made from superior quality materials and are very durable. We are always abreast with the latest fashion trends and thus we are the first choice when it comes to fashion and good quality. Our company is led by Mr. Pradeep Raj Kumar whose valuable industry experience has assisted us in successfully delivering garment products as per the varied demands and needs of our clients. The wide ranges of knitted garments offered by us meets the dressing requirements of kids ladies and gents and are available in varied sizes patterns and colors. Further our expertise and the determined approach of our team enables us to successfully meet the targets of both the bulk and well as small o</t>
  </si>
  <si>
    <t>&amp;ldquo;Gowtham Knit Garments&amp;rdquo; was incorporated in the year 1990 at Tiruppur (Tamil Nadu India) with the intention to serve our clients with wide assortment of Readymade Garments. These garments are manufactured using finest quality fabrics like cotton viscose polyester etc. that boasts of super soft quality and skin-friendly nature.\r\nWe are expert in designing and developing broad array of Men&amp;rsquo;s T Shirt Kids Wear Ladies Tops and Ladies Nightwear etc. The offered readymade garments are manufactured in compliance with the international quality standards by our highly experienced team of tailors and craftsmen that ensures finest and reliable quality product range.\r\nWe have set up all the required facilities in our manufacturing unit that helps us to undertake bulk orders. We have a team of professionals who are skilled and qualified in manufacturing a qualitative range of products. These professionals work round the clock with complete dedication and commitment so that we attain our defined organizational goal and also to maximum client satisfaction.\r\n&amp;nbsp;\r\nWhy Us?\r\nWe have been able to carve a great position in the market by offering clients</t>
  </si>
  <si>
    <t>Atcherra Impex came into existence in the year 2007 as a partnership firm at Tiruppur Tamil Nadu (India). We are engaged in manufacturing supplying and exporting a diversified array of ladies wear men&amp;rsquo;s wear and kids wear. Our range includes Kids Sports Wear Kids T-Shirts Pyjama Sets Ladies Sports Wear Full Sleeves T-Shirts Hooded T-Shirts V Neck T-Shirts Track Suits Men&amp;rsquo;s Polo T-Shirts V Neck T-Shirts Polo T-Shirts Men&amp;rsquo;s Round Neck T-Shirts and Kids Lowers. These apparels are highly appreciated for their unmatched quality neat stitching shrink resistance color fastness latest designs and patterns. About 80-90% of our range is exported to foreign lands like East Europe Central America North Europe Southwest Europe and North America.   The role of our Mr. P. Vignesh veerakumar(Managing Partner) in the company is worth mentioning as he has played a pivotal role in our growth and expansion. Under his efficient management our personnel execute their responsibilities in an appropriate manner. Moreover Mr. P. Vignesh veerakumar(Managing parner) acts a communication channel between the staff members and administration.   We are blessed with a team of ex</t>
  </si>
  <si>
    <t>J TEX International was established in the year 2007 at Tamil Nadu and since then it is engaged in manufacturing supplying and exporting of Girls Wear Men&amp;rsquo;s Wear Men's T- Shirts Kids Wear and Ladies Wear. These are manufactured in our highly sophisticated facility using the finest quality fabric that is very skin friendly and have no harmful effects as natural color dyes are used. Our highly creative professionals design them on various patterns that are fashionable and mesmerizing. Our range comprises of Girls T-Shirts Girls Nightwear Men&amp;rsquo;s Night Wear Men&amp;rsquo;s Printed  Vest Men&amp;rsquo;s V Neck T-Shirts Baby Dresses Ladies Tank Tops Ladies Printed Tops and many more.&amp;nbsp;These are very comfortable to wear and are easily washable. Moreover these are very cost effective and easy to handle. We have a well equipped manufacturing unit that facilitates the production of unmatchable quality products. Under the able guidance of Our Managing Director Mr. R. Siva Shanmugam we have achieved a benchmark position in the industry by offering a range of products that is acknowledged for its sheer quality and mesmerizing effects. He has always been a great source o</t>
  </si>
  <si>
    <t>NAME OF THE COMPANY : S.M FASHION WEAR\r\n&amp;nbsp;\r\nPRODUCTS \t : \t\t\t\t\t\t 100% cottonPoly cottonCotton viscos100% viscos100% Modal and all type of &amp;nbsp;&amp;nbsp;&amp;nbsp;&amp;nbsp;&amp;nbsp;&amp;nbsp;&amp;nbsp;&amp;nbsp;&amp;nbsp;&amp;nbsp;&amp;nbsp;&amp;nbsp;&amp;nbsp;&amp;nbsp;&amp;nbsp;&amp;nbsp;&amp;nbsp;&amp;nbsp;&amp;nbsp;&amp;nbsp;&amp;nbsp;&amp;nbsp;&amp;nbsp; knitted and woven garments. &amp;nbsp;&amp;nbsp;&amp;nbsp;&amp;nbsp;&amp;nbsp;&amp;nbsp;&amp;nbsp;&amp;nbsp;&amp;nbsp;&amp;nbsp;&amp;nbsp;&amp;nbsp;&amp;nbsp;&amp;nbsp;&amp;nbsp;&amp;nbsp;&amp;nbsp;&amp;nbsp;&amp;nbsp;&amp;nbsp;&amp;nbsp;MENS/LADIES/CHILDREN\t\tT-shirtsShirtsJacketsNight wear \t\t\t\t Pyjama Set and Sports &amp;nbsp;&amp;nbsp;&amp;nbsp;&amp;nbsp;&amp;nbsp;&amp;nbsp;&amp;nbsp;&amp;nbsp;&amp;nbsp;&amp;nbsp;&amp;nbsp;&amp;nbsp;&amp;nbsp;&amp;nbsp;&amp;nbsp;&amp;nbsp;&amp;nbsp;&amp;nbsp;&amp;nbsp;&amp;nbsp;&amp;nbsp;&amp;nbsp;wear.\r\n&amp;nbsp;\r\nPRODUCTION CAPACITY : Basic T-Shirt Pcs - 500000 per month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 Medium Fashion &amp;ndash; 300000 per month &amp;nbsp;&amp;nbsp;&amp;nbsp;&amp;nbsp;&amp;nbsp;&amp;nbsp;&amp;nbsp;&amp;nbsp;&amp;nbsp;&amp;nbsp;&amp;nbsp;&amp;nbsp;&amp;nbsp;&amp;nbsp;&amp;nbsp;&amp;nbsp;&amp;nbsp;&amp;nbsp;&amp;nbsp;&amp;nbsp;&amp;nbsp;&amp;n</t>
  </si>
  <si>
    <t>We ESA Clothing Company established on 1997. We are one of the primary manufacturer of garments and easy to handle t-shirts children wear and cotton shirts. Infused with the aim to deal in best quality garments. We at ESA Clothing Companyare the best garment solutions provider within your reach. Today we are the authorized manufacturer of leading companies . We have made a continuous improvement in the supply of various genuine and trusted quality garments. To meet the ever increasing market requirements.\r\nWe hereby introduce our company \JUBILEE TEX &amp;amp; ESA CLOTHING COMPANY\ as one among the Leading Garment Manufacturing and Exporting Company situated at Tirupur with high potential to serve and cater to the needs of the Quality conscious customers.\r\nWe have a very good base in the garmenting field as our parent company was established in the year 1968 catering to the Indian domestic market. In the year 1989 our export division in the name of JUBILEE TEX was established with full focus on the export market. With a steady growth in business our new company in the name of ESA CLOTHING COMPANY was started in 2004 with wide focus on the Branded labels Stores and</t>
  </si>
  <si>
    <t>T-shirts are the classic member of everyone's wardrobe. Whatever your personal style may be you must be having tee-shirts to wear out on dates shopping party and sometimes work. India's leading shopping portal Five elements brings you the most exhaustive collection of tees online in India where you can find your choice of tee-shirts easily. No matter what sort of t-shirt you want - short long round-neck v-neck polo collar multi-colored single-colored tees with graphics or messages we have them all. Our collection not only features comfortable t-shirts but also the ones that are high in fashion and style. Find assorted tees from the brands like Puma FIFA Nike FREECULTR Reebok UCB Teesort and more at as much as 50% discount. There is an increased variety in style and color which will suit all your moods. Shopping for tees online at five elements is quite easy and fast. Just browse through our collection see the tees clearly using the zoom picture feature select your size and place your order. All the products are shipped free of cost all over India. Imagine the amount you are saving while shopping with us if you factor in the cost of fuel you might be burning when d</t>
  </si>
  <si>
    <t>Unique Apparels was established in the year 2012 with a sole aim in manufacturing supplying exporting and wholesaling wide array of Men&amp;rsquo;s Round Neck T-Shirts Mens polo (solid and yarn dyed stripes) Women&amp;rsquo;s T-Shirts Kids Wear Ladies Tops and other different styles. Our product range includes Ladies  Duffle Coats Kids T-Shirts Kids Skirts Kids Holiday Dresses  Half-Sleeve T-Shirts Half Sleeves Tops Round Neck Printed Tops etc.  Our entire product range is fabricated using quality approved fabrics  procured from reliable and certified vendors in the industry. Our entire  product range is skin friendly in nature is acknowledged for elegant  designs and exceptional finishing. These products range is fabricated as  per the set quality standards and prevailing fashions trends in the  industry. We offer the entire product range as per the specific  requirements of our discerning clients. Unique Apparels is&amp;nbsp;led by  textile professionals and fabric technologists with the sensible vision  of supplying highest quality at competitive prices within stringent  deadlines. who are solely dedicated to achieve the desired  organizational goals. Owing to our in-depth</t>
  </si>
  <si>
    <t>Backed by rich industry experience we are engaged in manufacturing exporting and supplying wide range Fashion Garments for Men Women s. The garments we offer are highly appreciated for aand Kids. Our wide range of garments is fabricated using optimum quality fabric which is procured from reliable vendorttractive designs fine fabrics color fastness durable finish and neat stitching and available in various sizes range colors and designs. Our wide range includes kids Wear Infant Wear Kid&amp;rsquo;s Skirt Kid&amp;rsquo;s Frocks Ladies Wear Ladies Nightwear Kurties Ladies Tops Men&amp;rsquo;s Wear Sport Wear T- Shirt and Men&amp;rsquo;s Trousers. Further these garments are tested by our quality testing department on various parameters to ensure their quality and durability. Further we also provide customizations of these garments as per their specification. &amp;nbsp; With highly advanced designing and manufacturing unit we are capable of manufacturing wide Fashion Garments for Men Women and Kids in compliance with latest market trends. We have hired a team of designers who strive hard to know the needs of our noted clients. These garments are fabricated using hi-tech machines and tools</t>
  </si>
  <si>
    <t>We are one of the renowned manufacturers Exporters and suppliers of Woven Garments and Knitted Garments for men and women. The innovative designs quality fabrics and textures of our range are widely appreciated by our customers based across the nation. Apart from this we have become a very popular name in garment industry by coping up well with the fashion sense of our diversified client. Our product catalogue includes a variety of Corporate Woven Shirts Ladies Woven Shirts Kids Woven Shirts Mens Knitted Shirts Mens Knitted T-Shirt and Knits Women T-Shirt. We are looking for Export Queries.\r\n\r\nWith the support of our well-established infrastructure unit we are capable to fabricate bulk consignments within a stipulated time frame. Our workforce includes highly qualified designers and expert tailors who develop these eye-catching apparels as per the latest trends and fashion requirements of our valued clients. Further the offered products are strictly checked by our quality inspectors against fine stitching shrinkage color fastness and high strength ensuring a range of flawless readymade garments. We are looking for Export Queries.</t>
  </si>
  <si>
    <t>Established in the year 1996 we are engaged in manufacturing supplying exporting and trading a wide range of Men Women &amp;amp; Kids Wear and Home Textiles. Our range includes Round Neck T-Shirts V Neck T-Shirts Polo Neck T-Shirts Printed T-Shirt Hooded T-Shirts Casual T-Shirts etc. In addition to this we deal in Bed Sheet Nepkins Aprons Towels and Table Cloth. These garments are designed using high-grade fabric which is procured from the reliable vendors of the industries. Our range is known for its alluring patterns shrink resistance comfortable fitting perfect finish and attractive color schemes.\r\n&amp;nbsp;\r\nWe also trade an unparalleled range of products that are sourced from our sister concern firm of Caravan Inc. Our firm has constructed two manufacturing units which are both equipped with various modern apparel designing and manufacturing amenities. Due to this we have been able to manufacture various types of knitted and woven garments in different blends like 100% cotton cotton viscose 100% polyester polyester cotton viscose and model fiber fabrics. Apart from this we also excel in manufacturing home furnishing products. Also our excellence in this domain h</t>
  </si>
  <si>
    <t>S. R. Creations is a leading firm engaged into manufacturing supplying and exporting of Infant Wear Men's T-Shirts Women's T-Shirts Sports Tracksuits Men's Lowers &amp;amp; Kids T-Shirts.Infant Wear Men's T-Shirts Women's T-Shirts Sports Tracksuits Men's Lowers &amp;amp; Kids T-Shirts. Ours is a sole proprietorship firm based in Tiruppur Tamil Nadu India. From the time we stepped into business we have been ceaselessly offering array of clothing items for infants men and women. The product that we offer to our valued clients include Designer Infant Rompers Cotton Infant Rompers Men's Cotton T-Shirts Men's Casual T-Shirts Women's Casual T-Shirts Women's Designer T-Shirts Kids Tracksuits Women's Tracksuits Hosiery Lowers Kids Polo T-Shirts Kids Casual T-Shirts and many more. All these products are available in wide range of colours and different sizes for the comfort of our clients. Our astounding success has been due to efficient management of Mr. Siva Kumar (Managing Director). He is handling our all business operations flawlessly due to his competence and in-depth domain knowledge. He believes in transparent business operations this has raised our goodwill and helped us i</t>
  </si>
  <si>
    <t>Appreciated for the manufacturing and supplying a broad assortment of quality garments Zeena Knits were establishment in the year of 2014. We are based out as a Sole Proprietorship firm and performing our entire business activities Tiruppur Tamil Nadu (India).&amp;nbsp; For our precious patrons we are offering Men's T-Shirt Ladies Trouser Men's Trouser Men's Shirt Ladies Pajama Kids Top and more. Our offered products are highly well-liked and appreciated by the clientele for their perfect fittings and matchless quality fabric. We have appointed a team of well skilled and experienced professionals to handle our business operations in effective manner. These products are designed from premium quality fabric in accordance to the set industry norms and standards. Further our customers can avail these products from us at market leading prices. Besides these we are always trying to convince our customers by offering them superior quality collection of the garments as per their choice and preferences. We have established a highly contemporary and well-resourced infrastructure unit at our premise to design the offered products as per the set industry standards.</t>
  </si>
  <si>
    <t>Ventured in 1990 by Mr.M.Natarajan President with 20 years of solid experience 'SRI VAIGAI GARMENTS' has emerged as one of the India's leading manufacturer of Knitted hosiery &amp;amp; woven garments.A full fledged expansion in 1997 led to the launch of our inhouse brand explosions \NEW LONDONER\ and \INFORMAL WEAR\ - energising style. A thirteen years of hardwork with consistent quality new trends the company has a capacity of producing 750000 pieces/month of couture garments.Graduating to TM - trademark &amp;reg; - registered &amp;amp; &amp;copy; - copyright certification with transparent and standardized business procedures we cater to all leading stores domestically and globally regardless of class and gender of European standard qualityWholesale dealers: Delhi Mumbai Calcutta BangaloreChennai Ahmedabad Hyderabad Siliguri Bilaspur Dhimmapur Goa Guwahati Jaipur Jodhpur Jamshedpur Nagpur all leading stores domestically &amp;amp; Gulf Countries Netherland globally.NEW LONDONER: Mens fancy T-shirts woven shorts three-fourth bermudas boys kids wear pyjamas &amp;amp; pants.INFORMAL WEAR: Ladies fancy tops Pyjama Sets woven shorts bermudas three fourth pants &amp;amp; Girls tops. \r\n&lt;table bor</t>
  </si>
  <si>
    <t>With an in-depth understanding of the client needs as well as a noticeable and prominent presence in the global markets Gaga Exports Group has firmly established itself as one of the major entities in the international arena. The company is a well-known Manufacturer Exporter and Supplier of a wide range of products. The product range offered by the company is inclusive of Menswear Ladies Wear Boys Round Neck T-Shirts Baby Rompers Iron Ore Sugar and Used Rail Scrap. The company uses 100 % Bamboo and 100 % cotton with blended garment in the production processes and is widely appreciated for the quality of the products.  Established in the year 1994 at Erode in Tamil Nadu the company has mastered the finer nuances of this domain and presently stands as one of the most experienced entities with a diverse expertise. Under the visionary guidance of the Proprietor Mr. D. Ganapathe the company has emerged as one of the formidable and most reliable entities in the market.   Infrastructure The company has a robust infrastructural setup to support its production and marketing processes. With the main office in Erode the company also has a statue office in Goa and various oth</t>
  </si>
  <si>
    <t>Annai knittings is a specialised manufacturer and knitting for the \r\ninternational market located in Tirupur. the knitwear capital of india\r\n Annai knittings is a state of art composite knitted fabrics \r\nmanufacturing tubular and open width form.We are in this field from 2008 on wards.we have \r\nproduction machines named 24 gg and 28 gg MAYER &amp;amp; CIE KNITTING \r\nMACHINESMADE IN GERMANY.In our endeavor to add valuewe are committed to be \r\nproactive both to our product and your needsthus furthering a value \r\nadded relationship.we have a history of value addition since 2008not \r\nonly to our products but also to our relationship.Annai Knittings was started by M. LOGANATHAN S. SAMI DURAY N. JAWAHAR with experience in this field.The motto of our company is impeccable Quality Competitive Prices and Prompt Delivery To name We are looking buyers for knitted garments in\r\n all sorts of fabric qualities. Compliance -  Recently we are \r\nimplemented the compliance programs and its under progress. The  motto  \r\nof our company  is  impeccable  Quality  Competitive  Prices  and \r\nPrompt  Delivery.For any further clarifications please feel free to \r\ncall u</t>
  </si>
  <si>
    <t>V2 Styles came into existence in the year 2014 with an aim to serve the customers in a profound manner. The ownership type of the company is Sole Proprietorship and we are performing our entire business activities from Tiruppur Tamil Nadu (India). Manufacturing wholesaling and supplying is our nature of business. We are indulged in offering wide gamut of Men's Polo T-Shirt Men's Designer T-Shirt Men's Graphic T-Shirt Textile Fabric Men's Vest Women's T-Shirt and more. In our organization we have hired a team of dedicated personnel who perform their business activities in an efficient manner. Our experts manufacture the products by using latest technologies and excellent quality material. The material is procured from the best and reliable merchants of the market. Our merchants make sure that the material is timely delivered at our place. Further our infrastructure facility is installed with latest technologies and advance equipment. Our finished products are systematically stored in the warehouse under the supervision of our experts. Moreover our offered range of products are quality tested under various parameters. Our products are tested at our quality testing d</t>
  </si>
  <si>
    <t>Our company Baronstone Consulting Venture Pvt Ltd. was incepted in the year 2007 and is located at Tiruppur Tamil Nadu India. Our excellent quality of clothes has enabled us to become a leading and prominent manufacture exporter supplier and trader of garments for men women girls boys and kids. Our product range comprises of Girls Top Men&amp;rsquo;s T-Shirt Girls T-Shirt Kids Girls Wear Kids Hoody Ladies Top Girls Capri and many more. We offer new designs and color combinations in our range of clothes from time to time to enable a wider choice and acceptance of our esteemed clients.The entire range of our marvellously designed shirts and garments for men ladies boys girls and kids are carefully crafted and designed by our skilled craftsmen. All the products are manufactured using high quality of fabrics that are soft comfortable skin friendly having alluring colors trendy looks and color fastness long durability with eye catching patterns and colors with accurate stitch work. Our fabrics bear amazing designs good embroidery work and reliable stitching. All the business activities have been well managed by our Director Mr. Ravi Chandaran P who remains concernedly enga</t>
  </si>
  <si>
    <t>We wish to introduce ourselves as a Sourcing and Buying Agent in India. Manufacturing Supplying and Exporting of high quality knitted woven and hosiery garments.We serve our customers with high quality of products along with a wide range of variety of designers and fabrics. We have our full-fledged office located at the Hosiery centre of India \Tirupur\ which is most suited for the production of knitted goods and an excellent dedicated team to oversee production and quality at all manufacturing units. Our Pan-India reach leverage long experience and established supply chain allows our clients to avail the right product at the time at the lowest price. Our clients include well known international brands hypermarkets and supermarkets retailers department stores mail order companies and importers mostly in Europe We as a matter of policy aim for protection of human rights adherence to factory safety standards &amp;amp; have zero tolerance for child labor.</t>
  </si>
  <si>
    <t>Cadyfashion is a Buying office in tirupur. so&amp;nbsp;pleasures to inform you that we are 100% readymade apparel sourcing. And manufacturing garments. So our culture is apparel import &amp;amp; export. We deal export new placing order for readymade clothing especially knit+ woven all kinds of Men's Ladies &amp;amp; Kids Night wears. Inner wears sport&amp;rsquo;s wears items.About cadyfashion &amp;amp; Service: We are export with apparel &amp;amp; fashion We have direct sourcing production factory and manufacture industry in all over TIRUPUR especially knit &amp;amp; woven garment factory. We have professional team who will ensure &amp;amp; fulfill requirements with provide: back &amp;amp; forth professional services to our clients from Sampling Sourcing &amp;amp; Costing Order Placements Production follow up. QA/QC -- Shipment--Re-order. We also provide: value-added services to our clients by providing market information such as up-to-date market trends &amp;amp; trade-order analysis &amp;amp; we are always able to negotiate the competitive prices for our clients with best Quality innovation time and action calendar. management to ensure timely shipments and information updates transparency &amp;amp; always workin</t>
  </si>
  <si>
    <t>Established in the year 2010 at Tiruppur Tamil Nadu we &amp;ldquo;KPS Garments&amp;rdquo; are Sole Proprietorship (Individual) based company engaged as the manufacturer of Men's T-Shirt Ladies T-Shirt Kids T-Shirt Boys Sports Shorts and Men's Track Pant. Provided products are manufactured utilizing qualitative raw material which improves the efficiency and performance of the entire range. Under the specialized guidance of &amp;ldquo;P. Selvaraj (Proprietor)&amp;rdquo; we have achieved a desirable position in the market.</t>
  </si>
  <si>
    <t>Gango Garments is a complete clothing and apparel manufacturing contractor operating fully in the Tirupur. Located in the Tirupur which is Knit Capital of India we are a technology driven company that strives to constantly improve our garment manufacturing processes while closely adhering to our tradition of quality and excellent customer service.  As full-service apparel manufacturing contractors we capably and skilfully handle all of your clothing and apparel manufacturing needs. While we are adept at total garment manufacturing we can also accommodate any phase of the clothing and apparel manufacturing process you might require. Whether it is apparel pattern making and digitizing sample making cutting  sewing or pressing our goal is to give you outstanding quality and customer service.  We are a premier quality manufacturer and exporter of Garments and Made-ups varieties. With over 12 years of experience in the industry we efficiency serve our valued customers with Quality products.  We constantly experiment with different types of fabrics and try to give distinct designs for every season. We perform all kinds of special and novelty washes/finishes to achieve t</t>
  </si>
  <si>
    <t>Established in the year 2003 our company &amp;ldquo;D. M. Fashions&amp;rdquo; is operating all its business activities as a Partnership based company with its office situated at Tiruppur Tamil Nadu (India). We are engaged as a manufacturer supplier wholesaler and exporter of our products range which includes Men's Underwear Kids Innerwear Kids T-Shirt Men's T-Shirt and many more. We offer a quality approved range of products to our customers with the help of which we have acquired a prominent position in the industry. We manufacture our products from superior quality material which is sourced from the most trusted and reliable vendors of the market. We cover a large market area across globe with a long and strong list of client base. Our products are light weighted and flawlessly finished. We have installed modern machinery and recruited well experienced manpower so as to make timely completion of bulk orders. We exports 100 % of our products to Italy and Dubai.</t>
  </si>
  <si>
    <t>Our partnership business entity Visitor Knit Fashions was established in the year 1998.Our organization is very widely acclaimed as a leading and prominent manufacturer exporter and supplier of men&amp;rsquo;s ladies and kid&amp;rsquo;s wear of excellent quality. Our products are exported to Japan England China and Sri Lanka. New products and designs are being innovative and offered from time to time to provide a wider choice and acceptance by the clients. The product range comprising of Men&amp;rsquo;s T-Shirt Ladies Top Ladies Lower Men&amp;rsquo;s Lower Kids T-Shirt Kid&amp;rsquo;s Sweater and many more are made of 100% fine fabric having attractive prints stylish looks comfortable fitting trendy designs alluring patterns having high durability tear resistance neat stitching are easy to wash easy to maintain skin friendly soft on touch but excellent in warmth made of best grade material and are highly cost effective. The large business volumes have been well managed by our talented partner Mr. R. Dinesh who possesses excellent entrepreneur skills. Complete attention has been accorded towards all the business activities right from purchase of raw materials to manufacture of product</t>
  </si>
  <si>
    <t>A brand name on the horizon of knitwear capital of India i.e . Tirupur was founded by an entrepreneurial visionary Mr.M.UDHAYA KUMAR&amp;nbsp;was start in 1987.The saga of&amp;nbsp;Glassy Garments&amp;nbsp;has been full of achievements both as manufacturer and as a&amp;nbsp;Government of India recognized Export House and an ISO 9001-2000 company&amp;nbsp;achieving A turnover of 11 MILLION US DOLLARS IN 2009 - 2010.&amp;nbsp;At&amp;nbsp;Glassy Garments&amp;nbsp;the management is structured with delegated authority and responsibility with an objective to provide quick response to our clients. Implementation of workflow systems using softwares enables us to review and locate production status to the micro levels and take corrective measures. The manufacturing system with high level of quality consciousness is reinforced through integration of core technology areas and employment of skilled labour.&amp;nbsp;On the front of human resources the company views the workforce from the social perspective. This does not only encourage&amp;nbsp;GLASSY GARMENTS&amp;nbsp;to rigorously comply with the labour laws in vogue in the country but goes beyond in that it has sympathetic approach to their problems. This enables the</t>
  </si>
  <si>
    <t>&lt;ul&gt;\r\n&lt;li&gt;Established in the year 2005 St. Mary&amp;rsquo;s is involved in supplying exclusive range of all types of garments. Further we aim to achieve customer delights by offering quality products and services through a process of continuous innovation and adaptation with the changing market trends.&lt;/li&gt;\r\n&lt;li&gt;St. Mary&amp;rsquo;s specializes in areas of product development production &amp;amp; timely deliveries online &amp;amp; post production inspection coordination &amp;amp; communication. We at St. Mary&amp;rsquo;s with an extensive &amp;amp; in-depth knowledge &amp;amp; expertise in various products and a dedicated team of quality controllers co-ordinate &amp;amp; assist our esteemed clients across the globe at sourcing &amp;amp; buying of quality merchandise at the best industry prices.&lt;/li&gt;\r\n&lt;li&gt;St. Mary&amp;rsquo;s is known for its persistence endeavor to provide its discerning customer a new blend of ethnic and contemporary fashion dress which includes both the woven and the knits.&lt;/li&gt;\r\n&lt;li&gt;We have a worldwide presence through our network of clients suppliers distributors as well as loyal customers. St. Mary&amp;rsquo;s is professionally managed by people with vast experience in the industry</t>
  </si>
  <si>
    <t>YesPolo India Clothing Industry. Welcome to a new chapter in the development of Tirupur&amp;rsquo;s Apparel Industry. Welcome to the YesPolo India which has been founded in the year 1990. Our concern plays a key role in the development of Apparel Industry in Tirupur. The YesPolo India is scripting a unique chapter of excellence in Knitting and Weaving in Tirupur.  YesPolo India is one of the leading manufacturers and Exporters of Knitted and Woven Garments in Tirupur. &lt;ul&gt; &lt;li&gt;Our Company is a star export House recognized by the Govt of India.&lt;/li&gt; &lt;li&gt;Our good organizational structure is the key for our success and which keeps us growing in the competitive world. &lt;/li&gt; &lt;li&gt;Our latest technology and machinery has enabled us to deliver quality garments to our customers on committed time at competitive price.&lt;/li&gt; &lt;li&gt;Within our business knitting dyeing Compacting cutting sewing checking and Packing all happen in the company's facilities in Tirupur.&lt;/li&gt; &lt;li&gt;Since from the day one of it&amp;rsquo;s founding the company has been and developing into one of the most competent and professionally well equipped organization.&lt;/li&gt; &lt;li&gt;In a short span the company has amazed vast ex</t>
  </si>
  <si>
    <t>Smaart Knitss has commenced its operations as a sole proprietorship organization in 2008. Ever since the establishment we are involved in manufacturing exporting and supplying&amp;nbsp; to all the world a comprehensive range of Men's Wear Ladies Tops Girls Wear Designer Tops Ladies T-Shirts Ladies Sandos Designer Leggins Ladies Nightwear Maternity Wears Fancy Skirts Kids Wears Kids Rompers Kids Denim Wear Baby Wears and many more.. All products are designed aesthetically keeping what  trends are prevailing in the market and what suits to the growing demands  of clients. To manufacture products as per the exact needs of clients  our experts periodically conduct surveys of the market. Apart from this  material that we use to develop our complete product range is sourced  from the highly authorized and industrial renowned vendors whom we select after the detailed surveys of market.  Apart from this our company do not compromise on products&amp;rsquo; excellence  therefore adopted various quality testing guidelines that have been  recommended by industry. We provide custom-made solutions as per the  specific needs of our valuable clients. Prompt delivery of bulk  consignment</t>
  </si>
  <si>
    <t>We as a manufacturing company are striving to provide Customized Apparel &amp;amp; Accessories to our Clients. We supply a wide range of knit garments for Men Women Kids Formal Wear Sleep Wear/ Undergarments Sports Wear etc pertaining to the needs of our customers. Further we remain in touch with the latest developments and trends to give complete customer satisfaction.   Why to choose us ?  We are effective business partner to make your products. We offer our exhaustive range of products at reasonable pricing We help our clients in sourcing premium quality garments from India Bangladesh Nepal Sri Lanka and South African Countries You consider agency commissions to be an investment and not a cost. You need products of the highest quality and innovation rather not waste productive time communicating with multiple vendors.OUR MISSION  Our mission is to provide superior quality garment and one stop services (Women Men Girls &amp;amp; Boys) to make happy to our clients?  OUR VISION  To become a globally prominent Sourcing Company and be ranked the best in service standards and delivery.</t>
  </si>
  <si>
    <t>2005 is the year when our organization Crazetex stepped into the market as a reliable manufacturer supplier trader and exporter. We came as a sole proprietorship company and involved in offering a stunning collection of Men's Hoodie Men&amp;rsquo;s T-Shirt and many more. All these products are designed as well as stitched according to the prevailing market fashion and trends with a sole aim to make our customers completely satisfied. Continuing the journey of uphill struggle with sincerity our company has now successfully expanded its horizons all across the world. The fabrics use in the development of whole products are sourced from the reliable business associates who we have selected on the basis of their market goodwill financial stability pricing policy quality and many other vital factors. Apart from this we take regular feedback from our clients and also welcome their suggestions to incorporate their ideas in the product development process and provide them satisfied solutions to their queries. By remaining in pace with the upcoming challenges of industry we are successful in meeting the rising needs of our valuable clients. Besides our company has expanded its</t>
  </si>
  <si>
    <t>Drawing inspiration from international market fashion tendency we Parfait Clothing are bringing forth an exceptional collection of Men's T-Shirt Printed Pajama Ladies Wear and Kids Wear. The company came into being as a Sole Proprietorship firm in the year 2013 as a trustworthy manufacturer supplier and exporter and has placed successfully distinct status in the market of Indian Subcontinent. Since the commencement of our business venture we are constantly innovating with the patterns as well as designs of products to suit to the upcoming desires and preferences of clients. Quality fabrics are used to manufacture the complete product range which further results in enhancing the products&amp;rsquo; excellence and making them the most preferable choice of huge clientele. Our products are applauded in the market for their exclusive features such as smooth texture high comfort level elegant patterns shrinkage resistant stylish appearance and many others. Besides we are committed towards the products&amp;rsquo; excellence for which we have adopted several quality control guiding principles and measures. This further assists us in rising up with quality approved range in the ma</t>
  </si>
  <si>
    <t>Guru Tex established in the year 2010 in Tamil Nadu India. Guru Tex is basically known as the leading manufacturer supplier and exporter of quality products. We are engaged in offering a wide assortment of Men's T Shirt Ladies Top Cotton Kids Hoody and many more products. These products are highly appreciated amongst our customers due to their premium quality. The offered products are manufactured using optimum quality of fabrics that procured form some certified and reputed vendors of the market. Our vendors are known for using best quality material while manufacturing products. The products offered by us are manufactured using 100% quality fabrics and tested for their quality assurance before dispatched to the market. These products are recommended due to their elegant colors designs and patterns. We are offering a wide range of products in the market and customers can purchase these products form us at market leading prices. Our products are highly demanded all across the world. For providing these products in various places on given time frame we have hired talented team of workforce. They strive hard to meet their goal and ensure to satisfy the specific requi</t>
  </si>
  <si>
    <t>Dee yes international as a sourcing. Merchandising inspections and exports agency for knitted and woven garments from world famous knitted city tirupur in india. Dee yes international specialized in mens t-shirt polo shirt printed and embroidery t-shirts vest pants under wear garments ladies t-shirt tops tank top night wear long dress boys t-shirt baby body suits rompers cap towels etc. and all kinds of textile products as per your specifications and required process in good quality best price and excellent services.</t>
  </si>
  <si>
    <t>Starting our journey in the year 2000 we have taken big steps to reach to the top. We have joined the league of the best companies in such a short period of time. Our journey is a truly notable one. We are a specialist in clothing items. Our products are used by many and are very much in demand always because we adopt each and every trending style in the modern times which helps us to adapt to the fast-changing market demands. Located in Tiruppur Tamil Nadu our production units work 24x7 nonstop to provide you the best clothing items. We manufacture and supply items like T-Shirt Ladies Top Kids T-Shirt Ladies Legging Ladies Designer Top Men&amp;rsquo;s T-Shirt and other such fashionable clothing items. Our company is a Partnership Company and we have a very able and dedicated workforce consisting of up to 10 people which works day and night to serve our customers better. Our customers have voted us the most trusted company in this textile business. Our annual turnover of 1-2 Crore INR tells the tale of success of a company which has reached the top in a very short period of time throughout all these years. We have the best facilities of production machineries in our p</t>
  </si>
  <si>
    <t>We Libra Garments founded in the year 2007 as a Sole Proprietorship(Individual) Proprietary concern are a well- established enterprise specialized in the manufacturing wholesaling and supplying of a wide array of garments for men and Ladies. With our business offices based in Tiruppur Tamil Nadu (India) we are engaged in the business of garments such as Women's Lycra Legging Free Pant Ladies Capri and many more. The entire raw material is procured from the certified vendors. Our range is well accepted by our clients for its looks and superior quality. In addition we make available this range of products at industry leading rates to our clients. Further the range of textile of our organization is extensively appreciated by the clients for its mesmerizing designs exquisite patterns attractive looks etc. Our range is well accepted by our clients for its looks and superior quality. We make use of good materials for manufacturing of our range of products in order to ensure the expected quality and durability of the range we supply to our clients. Furthermore our competitive pricing transparent business dealings and timely delivery approach assist us gaining a wide clie</t>
  </si>
  <si>
    <t>Arunam Digital Prints is a leading and Innovative Digital Printing Unit which provides Digital Printing services to Exporters and Domestic Mfrs of Textile and Garment Industries.All process in-house system under one roof makes us more strengthen in the textile field. All Process machines are installed at our facility with a built up area of around 20000 Sq. ft. floor space.Our Technicians are well experienced in the Printing Industry and we produce high resolution photo quality outputs in wide variety of fabrics from Cotton Polyester Poly cotton Silk Linen Modal Viscose &amp; Rayon. #digital textile printing #digital reactive printing #digital all over print #digital printing on silk #digital print on linen #digital print on fabric #digital print on cloth #digital fabric #digital silk fabric #custom digital printing #digital printing #digital printing on cotton #digital textile #digital print cushions #digital cloth #digital printing on viscose #digital scarf printing #digital printed silk fabric  #dye sublimation printing #sublimation printing #dye sublimation printing #dye sublimation cotton printing #dye sublimation fabric printing #dye sub fabric printing #heat su</t>
  </si>
  <si>
    <t>Net Work Quality Services is the sole proprietorship based company that was incorporated in the year 2009. We are the leading manufacturer supplier and exporter of Men's T-Shirt Kids T-Shirt and Ladies Top. Also our company provides Textile Inspection Service for the quality assurance and for providing defect free products to the customers. We export our products to the various countries of the world such as China UK US and Middle East. The export percentage of our company is 20-40%. Further we manufacture these garments according to the demands and requirements of the customers for attain maximum client satisfaction. Also our company has scaled the ladder of amazing success and developed to grow to address the challenges posed by the industry. We stay completely focused to fabric design and quality so we design our costumes and garments from best fabrics under the supervision of skillful designers in order to make sure the incredible finishes and unique patterns. The entire product range of our company not only attract the beholders but also hold out enjoyable feel to the wearers thereby stand out in terms of texture design color and finishes. This is possible du</t>
  </si>
  <si>
    <t>We 'EuroDollar Knits' are a one of the fastest growing manufacturer exporter and supplier of an attractive collection of Mens Ladies Childers and Kids Pyjama / Hooded Tees T-Shirts &amp; Polos Tank Tops Mens shortama Leggings Camisole Night Gown Rombers Robs Baby Bip and all indoor Knitted Garments. These garments are designed and crafted under the guidance of our highly skilled designers using optimum quality fabrics and other allied materials as per the latest market trends. Appreciated for vibrant colors attractive design light weight shrinkage resistance and excellent finish these garments are broadly demanded by our valued clients spread across the globe. We also ensure that these garments are strictly examined by our quality controllers at every stage of designing to ensure that the only flawless piece is delivered to the clients. Located at Tirupur (Tamilnadu INDIA) we have a support of ultra modern manufacturing unit that is installed with latest stitching machines. This unit is alienated into different sections like designing stitching quality control and sales &amp; marketing. Each unit works in close synchronization with each other of deliver latest garments. F</t>
  </si>
  <si>
    <t>NEPTUNE KNITTING WORKS a well organized manufacturing unit run by a management team of qualified professionals in the fields of Textile Technology and administration. The management team along with the co-operation of the entire staff till the last level strive and continue to be with the orientation of achieving &amp;ldquo;100% QUALITY PRODUCT AT AN AFFORDABLE PRICE&amp;rdquo; for the consumer of all segments. Delivering outstanding quality products is the way of life at NEPTUNE KNITTING WORKS. With all humbleness we share with everyone that our importers arc all very much satisfied with our products and &amp;ldquo;We Have Retained All Our Importers till date purely on the basis of consistent quality products reasonable price and commitment to delivery period&amp;rdquo;. We also specialize in Baby Wears made of 100% Organic Cotton Yarn. We are looking for Direct Importers of our products.</t>
  </si>
  <si>
    <t>Service Provider of  Embroideries Garment Ladeis Top Embroideries Garment  T-sirt Embroideries Garment  T-sirt Embroideries Garment  Suit  Embroideries Garment  Textile Embroideries Garment Fabrics Embroideries Garment</t>
  </si>
  <si>
    <t>Arashu Clothing Company a vertically integrated textile manufacturing unit has been the forefront of quality and innovation since it's inception in 2011 having a fantastic clientele across the Indian market and in many countries across the globe.Arashu Clothing Company infrastructure comprises of complete facilities required for knitwear manufacturing right from Knitting DyeingCompacting Garmenting and Shipping of the finished goods. The ultra modern facilities ensure maximum productivity withminimum work force required at every stage of production.The periodical modernization at every factory ensures the updates best quality standards available in the Industry. Our factories are well planned and spaced to take care of future expansion plans too with all statutory compliances made up to date. All factories are environment friendly.As performance bars got raised to new heights and requirements started becoming more demanding in nature the Organization realized that operational efficiencies are the key to acquire the competitive edge and hence the factories are strategically spread over various places according to the worker availability and their skill sets present</t>
  </si>
  <si>
    <t>We are leading Manufacturer &amp;amp; Exporter in the field of knit garment export for the past 12 years with a current turn over of 3 Million USD. per year. We understand that you are one among the reputed buying house taking good volumes out of Tirupur. Currently we are in the process of expansion and in this context we deem it appropriate to contact you to establish business relations with your company. Our quality conscious approach and timely delivery we have carved a niche not only in India but also abroad.\r\n Mission :&amp;nbsp;&amp;nbsp; &amp;nbsp; Superior Quality reasonable price prompt delivery keeping commitment and better service are our product policies to service &amp;amp; satisfy to our customer.   Strengths :&amp;nbsp;&amp;nbsp;Quality Assurance: Quality is the focal point of all our endeavors and we follow Total Quality Management. Special attention is paid on every stage of the manufacturing process viz. procurement of raw materials designing stitching embellishments and finishing. Only after the final product is subjected to many quality assurance tests for shrinkage color fast/light fast etc. do we consider them ready to be delivered\r\n  Managements:&amp;nbsp;&amp;nbsp; &amp;nbsp;</t>
  </si>
  <si>
    <t>Finger printz clothes are aesthetically unique because of the prints and styles are the sparksarised from the passion of the founder of Finger printz Mr. Saravana Kumaar the Managing Director Started in the year 2002he made his company one among the leading manufacturers &amp;amp; exporters in knitwear industry.   Our materials pass through a lot of controls to enhance the quality of our products. Our yarn and fabric suppliers are certified. We not only ensure quality in production but also in sampling.   We not only satisfy comfort and functionality but our products are produced according to the strictest ecological standards and they are very versatile. Our ultimate goal is to bring the brand to the consumer using distinctive ideas and materials to make an everlasting impression...</t>
  </si>
  <si>
    <t>Let me introduce myself I am Vijay Managing Director of Mouriya Clothing Company and we are doing 20 million per year business. And I  had very good experience in this filed past 22 years. And traveled almost 40 countries..We are one of the leading exporters In Tirupur INDIA. We are very well aware about your company and the products you are dealing with and we are very sure. We would be able to come out with the best quality products at a good price and a best delivery time you have seen so far. \r\nFor knowing more details about our company whereabouts we are attaching our company profile which would give you the best view about our company. We are very much awaiting a good response from you in the near future. we are always giving best service to our customers the very BEST! We care about our customers and their quality and we are always searching for new way to improve our service.\r\nWe having built a considerable number of well-established connections all over the country and own warehouses in India we can timely supply any garment of any quality of any age of any sex for the best price. We have about 50 employees professional trained and experienced in Qual</t>
  </si>
  <si>
    <t>&lt;ul&gt;\r\n&lt;li&gt;We are one of the leading manufacturers of Yarn Fabrics and Institutional Textile Products&lt;/li&gt;\r\n&lt;li&gt; With more than 40 years of reputation behind us we are doing business with pride and reliability&lt;/li&gt;\r\n&lt;li&gt; Sophisticated infrastructure and well qualified/trained work force enable us to get quality products&lt;/li&gt;\r\n&lt;li&gt; Our large customer base makes us unique in our category&lt;/li&gt;\r\n&lt;li&gt; Customer Delight is our ultimate motto&lt;/li&gt;\r\n&lt;li&gt; Our group companies are certified by Bureau Veritas Certification for ISO 9001: 2008 Quality Management Systems&lt;/li&gt;\r\n&lt;/ul&gt;\r\n&amp;nbsp;\r\n&lt;table border=\0\ width=\100%\ align=\center\&gt;\r\n&lt;tr&gt;\r\n&lt;td colspan=\2\ align=\center\&gt;Group of Companies&lt;/td&gt;\r\n&lt;/tr&gt;\r\n&lt;tr&gt;\r\n&lt;/tr&gt;\r\n&lt;tr&gt;\r\n&lt;td&gt;Sky Cotex India Private Limited &lt;/td&gt;\r\n&lt;td&gt;Manufacturers and Exporters of Yarn&lt;/td&gt;\r\n&lt;/tr&gt;\r\n&lt;tr&gt;\r\n&lt;td width=\30%\&gt;Karthikeya Cotton Mills &lt;/td&gt;\r\n&lt;td width=\57%\&gt;Manufacturers and Suppliers of Fabrics for Domestic Market&lt;/td&gt;\r\n&lt;/tr&gt;\r\n&lt;tr&gt;\r\n&lt;td&gt;Sky Weaves &lt;/td&gt;\r\n&lt;td&gt;Manufacturers and Suppliers of Sulzer woven fabrics for Domestic markets&lt;/td&gt;\r\n&lt;/tr&gt;\r\n&lt;tr&gt;\r\n&lt;td&gt;Sky International&lt;/td&gt;\r\n&lt;td&gt;Manufacturers</t>
  </si>
  <si>
    <t>Cibi group has grown to be one of the biggest manufacturers of printed and dyed fabrics in India. The major field of expertise being Weaving Bleaching Knitting Dyeing Printing and Finishing of various qualities of fabrics and manufacturing of Knitted and Weaved Textile Products. Today we claim to be one of the major suppliers to the best known quality conscious business houses of South India.As a group of Manufacturers of textile products. We have been succeeded to supply our goods to almost all parts of Tamilnadu Kerala Andhra Pradesh and Karnataka. In getting continuous repeated orders we have always been ensured for the timely supply of right goods to our esteemed buyers. Cibi Group is the supplier of High Quality Fabrics at the right time and at competitive price.At Cibi Group the Quality Control begins from the selection of yarn stage to the finished Grey Fabric. The process of quality yarn selection is done by testing the yarn samples of renowned yarn manufacturers for various features of yarn. Only the yarn that satisfy the high standards set by us. We select and purchase yarn for processing in to Grey Fabric. Hence the superior quality yarn results in high</t>
  </si>
  <si>
    <t>We are the kind of people who will put their heart and soul in the game we love. We want everyone to use the best equipment available to excel be it at professional level or as a beginner.To attain that this is just a beginning. The sport of Badminton has gained great importance in the current context. To be competitive at top level we need to have Speed Strength Skill and above all the right kind of equipment to excel. There are so many Indian and Foreign brands who manufacture and sell Sports equipment. Kwality sports wanted to introduce sports equipment and accessories for the sport of Badminton. Later we would like to expand to other racket sports like Tennis and Squash. There are not many companies who provide quality badminton gear in India and hence the idea came up about why don't we introduce good quality badminton equipment in India. And hence We stated Kwalitysports way back in 2009 in Tirupur TamilNadu. Since then we have been selling Badminton equipment all over &amp;nbsp;India. Some of India's National and International players use our gear. This itself is a proof of the quality of our products. The next focus is to go overseas. We plan to launch our pro</t>
  </si>
  <si>
    <t>Suniashi Industries Private Limited was Established in the year of 2011.&amp;nbsp;We are also a Manufacturer &amp; Supplier of Stretch Cotton Lycra FabricSatin FabricsJersey FabricPolyester Cotton Lycra FabricDyed Cotton Lycra FabricNylon Cotton Lycra Fabrics etc. Backed by an advanced and well-developed infrastructure we have met the various demands of our clients and also fulfilled the bulk orders within fixed period of time. Our designers and craftsmen keep them abreast with the latest fashion trends and technological advancements. These experts have vast knowledge in their respective domain and work in a prompt manner with each other to fulfill specific organizational goals.We have created a niche in the industry in very short time period with ease. All these become possible due to the support of our authentic vendor base. We procure high grace material from them at market leading prices and use that material in the manufacturing process of our goods. Also we select our vendors with proper care and attention because we believe that the vendor base plays an important role in the success of an organization. Based on the products specialized vendors are identified and de</t>
  </si>
  <si>
    <t>Texline Merchandising Service was established in 2000 with our head office in the city of Tirupur INDIA This places us in the centre of the Indian garment industry. We also have branches in Chennai INDIA. Texline Merchandising Service has been a market leader in providing agency support for garment production and sourcing for retailers wholesalers importers and private label manufacturers. We pride ourselves on working in close collaboration with all our business partners and building levels of trust that supports our client's growth. We are working in close coordination to offer our clients a wide sourcing platform to recover their broad requirements in different products and at different pricings. The wide range and variety of consumer products available through its sourcing network Texline Merchandising Service is adding up also in leveraging its strengths in products design and development to supply as an absolute global sourcing solution for its consumers. We have a team of twenty highly trained professionals with in-depth knowledge across a wide range of products. Throughout the entire process of research Merchandising sampling production quality controlling</t>
  </si>
  <si>
    <t>We come up with eye-catching designs. We make leather jackets as per customer&amp;rsquo;s specifications.We produce celebrity jackets (call it replica jackets if you like) say Michel Jackson Thriller Jacket Drive Scorpion Jacket Alex Mercer or Prototype Jacket. Almost real close to copy-and-paste result. Stylo Fashions is fast emerging as a leading shopping plaza in leather jackets. Experts technically sound in manufacturing leather products follow the latest trends in fashion.</t>
  </si>
  <si>
    <t>Balu Soc has grown from a partnership enterprise to a corporate entity. Its growth has been fuelled by a dynamic leadership that uses quality and turn-around time as the most important parameters in its roadmap to success. Its corporate mission remains focused on expanding its product range and enhancing global presence by adding value to everyday fashion.&amp;nbsp;&amp;nbsp;&amp;nbsp;&amp;nbsp;&amp;nbsp; The global competition for quality knitwear has countries competing for a share of the pie from every corner of the globe.This makes it imperative to invest in the best of technology and equipment.Balu Soc has sophisticated cutting and stitching machines a range of modern fully automated nine colour embroidery machines from Japanthe most sophisticated 12-colour printing machine from Germany and an exhaustive inspection and packaging section that ensures quality and conforms to international specifications.&amp;nbsp;&amp;nbsp;&amp;nbsp;&amp;nbsp;&amp;nbsp; We are corporate entity that is acutely conscious of the impacts of industry on the environment.One of the primary challenge in the recent years has been putting into place an eco monitoring system that ensures the manufacturing environment has minimu</t>
  </si>
  <si>
    <t>Rajan Jewellery' one of the most prominent Jewellery of Central Travancore has crossed its 67th 'Golden' years. Sri.K.V.Gopalan Achary Vijayapurathu Kavumbhagam Thiruvalla was the founder of Rajan Jewellery now his son Pradeep Vijayapurathu has stepped into his shoes as the chief executive of the 'Gold Business'. Now our new showroom is the Biggest jewellery showroom in Central travancore.\r\n&amp;raquo; 916(22/22) purity Gold ornaments in the lowest rate. &amp;raquo; Light weight Gold ornaments.  &amp;raquo; Separate counters for both the traditional Collections and the Singapore Collection ornaments. &amp;raquo; Separate Show rooms for Gold ornaments and Diamond ornament collections. &amp;raquo; Replacement guarantee certificate for the Diamond ornaments. &amp;raquo; When you exchange our 916(22/22) purity gold ornaments you will have no lose in rate or weight. &amp;raquo; Special discounts for Marriage party&amp;rsquo;s. &amp;raquo; We give Golden Friendship Cards to our permanent customers. The card holders get special discount for their purchases. &amp;raquo; We accept major Credit cards.\r\n&lt;table width=\375\ align=\center\&gt;\r\n&lt;tr&gt;\r\n&lt;td width=\300\ height=\30\ align=\center\ valign=\left\&gt;&amp;ldqu</t>
  </si>
  <si>
    <t>Shaji born and brought up in a middle class family. While been a child he had a great passion towards photography and related stuffs. This passion really differed himself from his friends. His creative ideas of taking a snap and brilliant photographic angles really amazed everyone even in his childhood days. By realising his ability in photography his father bought him a black and white camera and that really made a difference in his life. He had found a life in it and then onwards he took photography seriously and made it as his profession. He worked as a freelance photographer for several years.\r\n\r\nHis lively pictures and nice ideas made him a maestro in this field.. He had covered many wedding events and other related functions like betrothel baptism product launches corporate events modelling stages etc very brilliantly. Then shaji went abroad to learn photographic technology and related stuffs professionally and then he realized that how vast the field really is. But he was really confident in his ability so he came out with flying colours. Then he thought about why starting a new photo studio by himself rather than being a freelancer all the time. And th</t>
  </si>
  <si>
    <t>e_intelligence security solutions is a professional distinguished Distribution Company in the Electronic surveillance industry. A leading company in the Global Industry for full range of CCTV solutions (camera CCTV surveillance system switcher recorder accessories and many more) Fire Alarm Systems Time Attendance &amp;amp; Access Control System P.A System Hotel Automation System and others also. For 24 hours &amp;amp; 365 days our Technical team is looking for new products with latest technology fashion &amp;amp; design to meet the changing market requirements. We are the Leading security system providers located in Tiruvannamalai . We always provides you the finest quality security system because we don't want to compromise in your security. Our Team is well capable to handle your every need and our team can also guide you properly in identification of appropriate security system. Our every client is very much important to us because they believe in our security system and we think that their belief is our assets. At CCTV Camera Tiruvannamalai every team member is aiming at complete satisfaction of clients.We are ready to accept the challenges and the recommendation because</t>
  </si>
  <si>
    <t>We LEELA STORE are The Manufacturers and the Wholesalers for a Variety of Fashion Clothing Including Designer Fashion Sarees Embroidered Fancy Sarees Printed Sarees Viscoses Polyester Nylon Net Hand Printed and Other Fancy Fabrics since 10 Years at Surat Gujarat- India. The Focus Is On The Quality Of Fabric Workmanship And The Choice Of Color - All These Aspects Are Blended To Create Fascinating Styles And Unique Designs.&amp;nbsp;The Indian Way Of Dressing Has Always Been An Icon Of Grandeur All Over The World And To Carry Forward The Trends We Offer Attractive Trendy Colors Designs Embroideries And Fabrics Exactly Matching Up Your Personality.LEELA STORE Has A Large Number Of Customers All Over TAMIL NADU. Widest Range of Raw Materials Weaving Machinery Embroidery Machinery Processing &amp;amp; Value Addition Machineries etc. are Available To Meet All Types Of Fabrics And Process Requirements.Our Highly Educated Qualified &amp;amp; Dedicated Team Can Efficiently Handle Large Size To Small Size Orders.Our Long Association With The Surat Textile Industry Gives Us The Expertise &amp;amp; Capability To Develop &amp;amp; Produce &amp;ndash; Made To Order &amp;ndash; Woven Fabrics &amp;ndash; As Per</t>
  </si>
  <si>
    <t>Sugar Scan Machine WHAT IS GLUCOMETER- A glucose meter (or glucometer) is a medical device for determining the approximate concentration of glucose in the blood. It is a key element of home blood glucose monitoring (HBGM). A small drop of blood obtained by pricking the skin with a lancet is placed on a disposable test strip that the meter reads and uses to calculate the blood glucose level. The meter then displays the level in mg/dl or mmol/l.Glucometers are as easy to use as the mobile phones. They are handy less expensive and help people with diabetes check their blood sugar at home school or work. With improvements in technology the amount of blood needed is less than a drop. Since results are instantaneous it is ideal for doctors to use in their clinics so that they can advise the patient how to adjust their medications right away. They are also ideal as a bedside monitoring aid for sick patients as it helps the nurse to periodically check the glucose level. With improved accuracy and lowered costs more and more people prefer to use the glucometer in most situations and surely the patients are a happier lot as they get to know their status immediately.The pres</t>
  </si>
  <si>
    <t>SRI GURU INDUSTRIES was established in the year 2004 and ISO 9001: 2000 CERTIFIED in the year 2005 July. SRI GURU INDUSTRIES was started by Mr. S. N. Revankar. Mr. Revankar is the Present General Manager - Operations and Mr. Devendra is a General Manager - Production.The initial turnover of the company was 20 Lakhs p.a. during the year of 2004-05 and the Turnover was 80 Lakhs p. a. during the year 2007-08 which says clear picture about our company with respect to its quality of service.In addition to ISO 9001:2000 Certification the company has achieved a recognition certificate from M/s TITAN INDUSTRIES LTD. HOSUR for our service support for the consecutive year 2006-07 and 2007-08 continuously.Mr. S. N. Revankar graduated in Mechanical Engineering from Mysore University in the year 1985. He started his career working in various organizations at different levels from 1985 onwards. He acquired engineering knowledge while working at M/s. CMTI Blore a unique R and D in the field of Machining Technology and CNC machines. Worked for Indo Swiss Anti Shock Limited a reputed Tool Room Automats and CNC machines as a Production Incharge for 15 years from 1987 to 2003.Mr. A.</t>
  </si>
  <si>
    <t>we are udaipur rajasthan based fountain manufacture company&amp;nbsp;. we are specialized in all kind of outdoor &amp; indoor fountain like wall fountaingarden fountain  lobby fountain programming fountain  designer fountain &amp;nbsp;architectural designed fountain  bubble fountainwater sheet fountainfloor fountainfoam jet fountainfloating fountainfog fountainglass fountainjet fountainlaminar fountainlaser fountainsculpture fountain  table top fountainumbrella fountain &amp;nbsp;water curtain fountain  water sheet fountain musical fountainAnimal Statues Marble Inlay Table Tops Marble Fireplaces Marble PedestalsMarble Fountainsd PlanCarved Wall Panels Marble Center Table Marble fruitbowls&amp;nbsp;Screens Grills JhaliSculpture Modern Arts Marble Furniture Indian God Statues&amp;nbsp;Gold Leaf Decoration Marble Lotus Marble Columns Carved Swings&amp;nbsp;Carved Doors Silver Furniture Silver Kitchenware Wooden Decoratives&amp;nbsp;Rajasthani PaintingsWooden Temples Meenakari Products&amp;nbsp;Garden Pillars &amp; Pedestals Garden Antique Statues Animal Statue&amp;nbsp;Carved Planters Modern Abstract Sculpture Carved&amp;nbsp;Benches Sofa Lotus Urns Bowls Landscaping Stone Indian Products marble statues Seller Ind</t>
  </si>
  <si>
    <t>&lt;table&gt;\r\n&lt;tr&gt;\r\n&lt;td&gt;SAH Polymers Limited is one of the oldest pioneer manufacturer of PP/HDPE woven bags in India. We have been in this business for more than 20 years during which our performance has been found to be excellent and innovative by our customers. We have been constantly upgrading our technical skills resulting into an ultra-modern processing unit of the woven bags. Due to our prompt services and timely delivery we have been able to maintain a very cordial business relation with our customers.We manufacture Polypropylene (PP) / High Density Poly Ethylene (HDPE) bags of both Laminated and Unlaminated varieties and also manufacture HM/LDPE Liner stitched bags to the following segments of Industries:&amp;bull;Agro Pesticides Industries&amp;bull;Basic Drug Industries&amp;bull;Cattle Feed Industries&amp;bull;Cement Industries&amp;bull;Chemical Industries&amp;bull;Fertilizer Industries&amp;bull;Food products Industries&amp;bull;Metal Industries&amp;bull;Mineral Industries&amp;bull;Paper Mill Industries&amp;bull;Salt Industries&amp;bull;Textile Industries&amp;bull;Tyre IndustriesTotal Quality Management and Just-in-time delivery is the policy of the Company. The Company has been accredited ISO 9001:2008 ce</t>
  </si>
  <si>
    <t>Agro International was established in the year 1992. In recent years many Manufacturers who use chemical-based ingredients in the construction of their products have turned to low melt batch inclusion bags to help improve their operations. These plastic bags are used to house specific quantities of ingredients that are then added to the mixture. In the past these ingredients would be added individually and could prove to be extremely messy and wasteful low melt batch inclusion bags are used to hold these ingredients beforehand so that they can be added cleanly to mixture all at the same time. The bags are made of thin yet strong plastic that is especially designed to melt at very low temperatures (typically between 70 and 90 degrees celcius). Once they are added to an industrial mixer the plastic bag melts very quickly and its internal ingredients are rapidly dispersed into the mixture. The composition of the bags themselves is kept at a minimum so as to maximize the purity of the final mixture. Using low melt batch inclusion factory's productivity because the mixed components are always available and ready when needed. The bags also improve consistency and unifor</t>
  </si>
  <si>
    <t>Health Vistas was established in the year 2009. Health Vistas is the first exclusive home health care products shop in Udaipur Rajasthan and the first online store that delivers health care products right at your door step.&amp;nbsp; In a short span of six years plus Health Vistas has achieved the coveted position as a leading nation-wide online retailer of high quality healthcare products. Health Vistas&amp;nbsp; sells a wide range of health care products across 20 diverse categories including mobility aids adult diapers wheel chairs walkers orthopedic care diagnostics and many more all at the most competitive prices. Our product line has expanded exponentially as we continue to search for innovative high-quality products including some international brands.Health Vistas&amp;nbsp; stands committed to quality products.&amp;nbsp; The aim is to provide the customers with the best in health care products available in India. Orders are shipped expeditiously taking care of the shipping cost timeline and communication around shipping with a view to provide world-class service. Health Vistas is a Digicert secured website and all credit card payments are accepted on a secure server. All</t>
  </si>
  <si>
    <t>Since 2007Vaya Technologies is a service oriented company with an initiative to provide you with a life which is much advanced in terms of comfort security and technology.We had an enthusiastic and determinate team who regularly through in RD process for providing the better solutions to our clients at economical prices\r\nWe mainly deal in automation systems security systems and providing solutions for your day to day problems. We offer powerful solutions that protect people and property with some of the most innovative technology ever developed. Our products are meticulously designed to offer both value and performance for any size building and our wide selection offers a single comprehensive source of quality life safety products for any application.\r\nOur prime concern is to bridge the gap between technology &amp;amp; people and making your life more comfortable by automating your day to day activities.Our efforts are focused to simplify your lives and thus saving your time  money and making you tension-free. Here you'll find products ranging from simple to complex security systems and alarms to security cameras and surveillance camera equipment for your home or</t>
  </si>
  <si>
    <t>atel Arts &amp;amp; Exports is an organization committed to export of the highest quality Marble Arts Marble Statues Marble Fireplace Marble Fountains Marble Inlay Marble Jharokha Marble Lamps Marble Temples Marble Table Tops Marble Flower Pots Marble Furniture Marble Pedestals Marble Pillars Marble Bird Bath Marble Floor Fountains Marble Articles Marble Animals Grills Wash Basin Decorative Items Garden Accessories and Antique Reproductions in all over world. We primarily deal in the manufacture and wholesale export of the best quality of marble arts stone Handicrafts Silver Furniture landscaping material &amp;amp; Sculpture tumbled stones Silver jewellery antique wooden handicrafts silver handicrafts silver artwares etc.We supply our products for commercial &amp;amp; residential projects ranging from hotels office buildings shopping malls pools &amp;amp; gardens to fine residences. Our technicians use to create masterpieces for the clients and for their review of our work. A varied range of products provide the architects &amp;amp; designers a variety of high quality building stones to work with. With our superior material selection &amp;amp; value engineering experience we can furnish</t>
  </si>
  <si>
    <t>Established as Sole Proprietorship firm in the year 1998 at Udaipur (Rajasthan India) we &amp;ldquo;Zentech Instruments Company&amp;rdquo; are a renowned manufacturer of a wide range of Hanging Scale Jewellery Scale Platform Scale Table Top Scale Kitchen Scale etc. Our offered range is widely acclaimed for its features like simple usage easy installation and accurate measurement. Under the headship of &amp;ldquo;Mr. Anil Kumar Jain&amp;rdquo; (Owner) we have achieved a noteworthy position in the market.</t>
  </si>
  <si>
    <t>Great Value trade mart private limited was started in 2011. We are importer of furniture include perforated three seater public /Airport chair revolving chairs and others. We are also Import Currency Counting+Note counting+Cash Counting+Fake Deduction Machine from Different Countries. We are also Import best qualit CCTV Camera WI Fi Camera SD Card Plug &amp; Play Camera. We are also Partner of Leading Brand in Note Sorting MAchine Make G&amp;D.We have two Offices in Rajasthan and presence in More then 200 Location in India by dealer. We are welcome to dealer business.Keeping in mind the precise demands of clients we supply a designer collection of Office Furniture. These are designed as per latest market trend and using best available technologies. These are very attractive in appearance and acclaimed for their designer look and excellent finish. Following the precise demands of clients we provide various range and models of Office Furniture.Additionally these products are well-reviewed sternly on a number of margins before final delivery of the consignment. As well these products are credited and acclaimed amid our honored patrons for excellence &amp; rugged designs and has</t>
  </si>
  <si>
    <t>Royal Arts &amp;amp; Crafts&amp;nbsp;is one of the leading manufaturers and exporters of handicraft products in Rajasthan. Inheriting the centuary old family tradtion Royal Arts &amp;amp; Crafts is currenlty being managed by Mr. Grishwar Singh ji Managing Director.\r\nAll our paintings textiles and artifacts are hand-made at our studios in Rajasthan by most talented and experienced master artists and craftsman whose many years of training and cultural heritage ensure the creation of exquisite decorative treasures.\r\nWe have a team of nearly 500 staff members which inculdes famous artists craftsman tailors salespersons and other administrative staff.\r\nSome of our major activities includes inhouse block printing facility on bedsheets pillow and cushion covers bags wall hangings dress materials etc.\r\nThe other exquisite feature of Royal Arts &amp;amp; Crafts is our huge painting studio. It is indeed a pleasure to witness our artists performing the painting activity starting from the process of mixing colours preparing brushes to the end.\r\nSince there are many artists performing in the studio at various stages the visitor infact has the chance to see and appreciate all the act</t>
  </si>
  <si>
    <t>We feel pleasure to introduce ourselves as leading manufacturers &amp;amp; exporters of silver furniture silver articles &amp;amp; jewellery wooden based white metal furniture with meenakari &amp;amp; hand carving work white metal articles gifts &amp;amp; home decor items. We strive to produce quality handicrafts with innovative ideas in designing &amp;amp; crafts. The range of products includes sofa set swing photoframes boxes seaters windows doors dining table center table chairs the list is endless as is the variety available. We have our own state-of-art manufacturing unit where best craftsmen of the industry work round the clock to turn all your ideas into reality.We constantly keep our collection updated with latest trends and technology in fusion with traditional crafts. We use superior quality of raw material bringing you the only finest craftsmanship tailored to your satisfaction. A combination and sincere workmanship combine to create appealing woodwork.Right from the first day when we started manufacturing our concern had a single minded goal \ We endeavour to attain 100% customer satisfaction\  with regard to quality timely delivery &amp;amp; competetive prices.Do take a look</t>
  </si>
  <si>
    <t>Our Belief in providing the desired products with the help of the best technology is reflected in our manufacturing facilities. Our completely integrated manufacturing process assures quality confirmation at each stage of production. We are Manufacturing different types of rubber and plastic products as per customers design or sample for mining shipping chemical refineries earthmovers and automobile industries in all types of rubber like natural neoprene nitrile silicon viton or any rubber as specified.\r\nSinghvi Group of company&amp;nbsp;is renowned name in producing different kind of products through rubber plastic chemical and other material for stone (mining/processing) chemical marine ordinance space &amp;amp; other industrial uses. In this group Polymer Processors Singhvi Polymers Pvt. Ltd. Raksha Polycoats Pvt. Ltd. Chemical Processors are the main companies of this group.Polymer processors Udaipur is the company who is pioneer in manufacturing all sizes of air bags (pneumatic pusher) to push the big rock mass (marblegranitestone thadies) within minutes in a very easy and economic way which was earlier very cumbersome time consuming and uneconomical task. like the</t>
  </si>
  <si>
    <t>Gone are the days when people used to think that car is not among the basic necessity of life. Now it is among the basic needs of life. Many people have cars as their passion. Buying a car is essential but it is equally essential to go for a Pankaj Car Dcor and Kesar car decor. An effective car decor will not only make your car beautiful and wonderful but it will give great pleasure at the time of driving. Pankaj Car Dcor and Kesar car decor gives this type of experience while driving your car when it is given to us for your car interior work. Being in this field for more than one decade we have experience to make a car beautiful &amp; wonderful. We are leading dealer of all leading brands of car interiors. Udaipur Car Decor Was Founded With A Mission To Provide The Best Car Products At The Most Competitive Prices. Our Product Range Includes Car Audio Systems Car Seat Covers Car Security Systems Car Navigation Car Bluetooth Sun Roofs ED Hardy Accessories Car Bluetooth Devices Car Convenience Systems And More. We Offer Great Choice For Each Accessory. For Instance You Can Choose From Pioneer JVC Sony Kicker And More Brands Of Audio Systems. The Most Beautiful Aspect Of</t>
  </si>
  <si>
    <t>Astronomia Shoppe was established in the year 2012. We are trader importer supplier distributor wholesaler of Cuffed Jeans Cuffed Chinos Photo Booth Services Glow Goggles Glow Hair Bands Glow Sticks Glow Shoelaces Party Masks Party Eyeglasses Party Hats Party Wigs Unisex Suspenders Sky Lanterns Designer Lamp Shade (Elektra) and Napkin Rings. We are also providing Photo Booth Services. These are acknowledged for stylish designs attractive color quality standards and diverse variety. We are empowered by a reliable vendor base. Our company has carved a niche in the market owing to its transparent dealings competitive price structure and adherence to timely delivery schedules. Being a customer centric company we look forward to continually build long lasting relationships and provide the best of products and services to our esteemed clients. Quality is the buzzword of the organization and cornerstone of all activities. Our well trained quality analysts ensure that our products match the standards of quality. We follow a rigid quality checking procedure to make inspection of products as per norms and standards. As per buyers demand with quality to make the products cos</t>
  </si>
  <si>
    <t>Rajasthan is a different world. Its colors patterns and traditional skills of craft-making are overwhelming. Fashioned by craftsmen with skills preferred over generations and a dedication to their craft bordering on workship their products embody the motifs and colors of Rajasthan. In other words Rajasthani Handicrafts are creative transformation of the spirit of romance and gaiety of the lively people of this classic land.\rHandicraft&amp;nbsp; expressed as artisanic handicraft sometimes also called artisanry is a type of work where useful and decorative devices are made completely by hand or by using only simple tools.Handicrafts are items that are constructed by hand using simple tools rather than mass production methods and equipment. While very similar to basic arts and crafts there is one key difference with handicrafts. The items produced as a result of the efforts are designed for a specific function or use as well as being ornamental in nature. Handicrafts involve the creation of a wide range of objects including clothing religious symbols and jewelry and different&amp;nbsp;types&amp;nbsp;of paper craft.Two of the most common forms of handicrafts are knitting and cro</t>
  </si>
  <si>
    <t>Ken Heart Infotech was established in the year 2006 we are the leading Trader Supplier Service provider of export of Laptop Notebook Computers Projectors Close Circuit Cameras (CCTV) and Desktop Computers. With its credentials experience and resources at command I holds a prime and domineering position in providing cutting edge Information Technology solutions in the areas of Computer Hardware Computer Network Solutions. Ken Heart Infotech key to the success has been providing solutions blending with the right technology and ensuring value for the money. i am wholesale exporters of Laptop/Notebook Computers DATA Projectors Close Circuit Cameras (CCTV) &amp;amp; Desktop Computers from India. I dedicated to helping my Clients become stronger competitors and helping My consultants become strong leaders capable of managing a modern global business. I stand for straightforward candid dialogue and for delivering more than I promise. I believe in on-site business consulting backed by impeccably high quality low-cost remote implementation. I&amp;rsquo;m so confident I can make clients more competitive I'll do something no consulting firm has done before: I'll guarantee it. Based</t>
  </si>
  <si>
    <t>A successful past has stimulated the generation next to launch a new concept store &amp;ldquo;Madhushree Sarees&amp;rdquo;.The store offer a wide range of ensembles which spell out beauty ethnicity and richness. The focus is on the quality of fabric workmanship and the choice of color - all blend perfectly to create fascinating style and unique designs. We at Madhushree sarees aim on combining the traditional skills and craftsmanship into modern and contemporary designs to create perfect range of Sarees Lehengas ready-to-wear tops etc.Our team draws upon the best of the talent to deliver what can be easily considered best in the industry to add a new level of sophistication. We also have a collection of embroideries from different part of country.Madhushree Sarees has established itself as a remarkable leader in bandhej block printing and gota work. The key to our success has been our pricing policy-both attractive and reasonable. In addition the offer of quality wear at a reasonable price has earned valuable recognition amongst discerning clientele.Your patronage has been uppermost to us and we take this opportunity to seek a continuing and enthusiastic relationship for</t>
  </si>
  <si>
    <t>New United Printers a well-acclaimed company successfully delivering unmatched quality printing services since 1983 is among the most trusted names in the printing industry. The company was established with an idea of bringing quality printing in city of lakes. With years of expertise constant up-gradation of printing infrastructure coupled with induction of new techniques NUP has virtually become a synonym of the most dependable quality printing service provider.In offset and digital printing New United Printers offers the most comprehensive printing solutions and specializes in printing Books Magazines Catalogue Leaflets/Flyers Brochures Calendars Posters Mailers Journals/News Letters Wedding/Invitation Cards Post Cards Carry Bags Labels Corporate Stationery Diaries and Digital Banners printing and innumerable other printing jobs.New United Printers has always focused on its customer satisfaction and expertise in delivering volume based work on time.New United Printers is one of its kind for making its customer believe that they will be provided their job delivered on time.We only knows one thing- quality printing services at affordable cost of course timely del</t>
  </si>
  <si>
    <t>We take this opportunity to introduce you the one and only luxury commercial converted resort which unfolds the charming romance of the Aravali Hills. Situated on N.H. 27&amp;nbsp;Ashish Ratan Resort&amp;nbsp;offers a great destination for all kinds of travelers.\r\nThere are 10 rooms equipped with ultra modern amenities. All rooms are well equipped furnished and designed in a manner to keep comfort and hygiene as top most priority along with basic room service facilities.\r\nOur Resort offers its guests a pleasant and comfortable home away from home with traditional Udaipur hospitality. A holiday with&amp;nbsp;Ashish Ratan Resort&amp;nbsp;is always special: local festivals Hills camps and a variety of adventure and sport activities.\r\nAll that is exclusive while being affordable. Unusual without being over-the-top.&amp;nbsp;Ashish Ratan Resort&amp;nbsp;are sited conveniently - often in stunningly scenic locations - with easy connections from cities making them the perfect holiday option.Most of all you will find an atmospheric far removed from standardised sameness. Hospitality that comes from the heart.\r\nAccommodation that combines a slice of heritage with modern amenities. A local</t>
  </si>
  <si>
    <t>Welcome to the most picturesque state of India - Rajasthan. Holiday Junction Tour operator pride themselves in offering a service that is hard to match. Our drivers are highly professional and dedicated to ensuring you a safe and memorable journey. Experience the breathtaking Palaces and colourful Havelis of Rajasthan. Explore the most amazing forts and temples in the world. Should it be a camel safari in Jaisalmer or an elephant trek in Jaipur Holiday Junction Tour operator will go that extra mile for you.Safety is imperative for Holiday Junction Tour operator with that our first priority we hope you can sit back and relax in the comfort of our air conditioned cars and allow yourself to be swept away with the splendor and grandeur of beautiful Rajasthan. Also safety needs an e in it on your list on the right. I would like to see what you put in your references and am happy to help with that if you wish. Good luck and I hope you like what I have put together. India offers the fascination of a bygone era the land of Maharajas Palaces History Cultural and Civilization aspects. The imaginative and innovative use of available infrastructure in the right rhythm quality</t>
  </si>
  <si>
    <t>&lt;p align=\justify\&gt;Indicrafts an India based enterprise is a leading wholesale jewelry website specializing in fashion jewelry silver jewelry handmade bags and trendy traditional Indian clothing and hand crafted artifacts. We have been successfully catering to clients across geographies and continents spanning from USA UK to Australia and New Zealand since 2005. &lt;p align=\justify\&gt;We offer one of the widest ranges of collection in Fashion Jewelry made of glass beads natural stones metal and lacquer. We also supply an exclusive range in silver jewelry in contemporary as well as traditional styles. To cater to the growing demand of Indian products in global market Indicrafts has also diversified into supply of classy handmade bags with appliqu&amp;eacute; and mirrorwork to elegant stoles in woolen viscose and silk to chic kurta and skirts. &lt;p align=\justify\&gt;Indicrafts strives to make shopping a genial experience with personalized service very good product range attention to detail lasting quality and style. Our mission is to provide finest quality and trendy products supported with excellent services to enable our clientele` succeed in competitive market. &lt;p align=\j</t>
  </si>
  <si>
    <t>Halonix Soft&amp;nbsp;is a global IT consulting solution and service providing firm. It was started in the year 2009. The attribute that set us apart from everyone else in the industry is the dedication that we have towards our work and our work record that speaks for itself. Our every client or a project is very important and precious for us and we take our every project as challenge as well as an opportunity to redefine our limits. Our all round approach in providing solutions has always been our positive point coupled with the experience and technical skills of our team makes us the right choice for businesses.&amp;nbsp;Halonix Soft&amp;nbsp;provides complete IT solution from top to bottom. It provides you a wide range of services like software development offshore web development web application development internet marketing seo services and ecommerce websites. We offer services to wide range of customers; including different industry and our client include small medium and large companies. Our comprehensive portfolio of software services and consultancy cover different industry such as ERP Jewelry MLM School Account Billing Printing Management and Utilities and our clie</t>
  </si>
  <si>
    <t>Welcome to the most picturesque state of India - Rajasthan. Heritage Journey pride themselves in offering a service that is hard to match. Our drivers are highly professional and dedicated to ensuring you a safe and memorable journey. Experience the breathtaking Palaces and colourful Havelis of Rajasthan. Explore the most amazing forts and temples in the world. Should it be a camel safari in Jaisalmer or an elephant trek in Jaipur Heritage Journey  will go that extra mile for you. Safety is imperative for&amp;nbsp;Heritage Journey  with that our first priority we hope you can sit back and relax in the comfort of our air conditioned cars and allow yourself to be swept away with the splendor and grandeur of beautiful Rajasthan. Also safety needs an e in it on your list on the right. I would like to see what you put in your references and am happy to help with that if you wish. Good luck and I hope you like what I have put together. India offers the fascination of a bygone era the land of Maharajas Palaces History Cultural and Civilization aspects. The imaginative and innovative use of available infrastructure in the right rhythm quality and variety makes the incentive t</t>
  </si>
  <si>
    <t>Top;- BEST PACKERS &amp; MOVERS Welcomes you We Provide all kinds of packing and moving services such as goods transport services goods moving services and vehicle transport services for industrial machinery computers furniture  official equipment &amp;nbsp;household items etc. &amp;nbsp;allover &amp;nbsp;in India.BEST PACKERS &amp; MOVERS have a team of dedicated and experience professionals and cargo services ensuring safe and on time delivery of goods anywhere in IndiaEstablished in the year 2005 by BEST PACKERS &amp; MOVERS is based in the city of Delhi. We cater to different shifting demands of our customers by offering them wide variety of moving services such as Professional Packing Service Loading &amp; Unloading Service Warehousing &amp; Storage Service Relocation Service Insurance Service and Escorts Service.OUR SERVICE &lt;table border=\0\ width=\98%\&gt;&lt;tr&gt;&lt;td width=\3%\&gt;&amp;nbsp;&lt;/td&gt;&lt;td width=\46%\&gt;Professional Packing Service&lt;/td&gt;&lt;td width=\4%\&gt;&amp;nbsp;&lt;/td&gt;&lt;td width=\47%\&gt;Transportation Service&lt;/td&gt;&lt;/tr&gt;&lt;tr&gt;&lt;td&gt;&amp;nbsp;&lt;/td&gt;&lt;td&gt;Home Relocation Service&lt;/td&gt;&lt;td&gt;&amp;nbsp;&lt;/td&gt;&lt;td&gt;Door to Door Service&lt;/td&gt;&lt;/tr&gt;&lt;tr&gt;&lt;td&gt;&amp;nbsp;&lt;/td&gt;&lt;td&gt;Loading and Unloading Service&lt;/td&gt;&lt;td&gt;&amp;nbsp;&lt;/td&gt;&lt;td&gt;Safety&lt;/td&gt;&lt;/</t>
  </si>
  <si>
    <t>We hereby introduce ourselves as one of the largest manufacturer of Woven Fabric/sacks named MAHALAXMI POLYPACK (P) LTD having its factory at Plot No-3A Sector-9IIE Pantnagar Rudrapur Uttrakhand.\r\nWe are manufacturing HDPE/PP woven sacks &amp;amp; fabric with an installed capacity of 18000 TPA. We have 5 Tape Lines and 267 Looms are from M/s Lohia Starlinger Ltd. Kanpur. Beside this Extrusion Coating Machine are from JP Industries. The plant has been set up at Pantnagar Industrial Area (Rudrapur) amidst the centre of all industrial activities in an area of approx. 40000 sq. mtrs. with full provisions for future expansions and improvements. We have a team of highly qualified and dedicated professionals who are used to working with complete synchronization and to the utter satisfaction of the customers.\r\nWe will be obliged to be associated with your esteemed organization in view of our huge production capacity. We will be able to supply the bags at most competitive price as per your delivery schedule. We are enclosing herewith our company profile for your ready reference. Further we would like to mention that we are in process of obtaining the ISO 9002 certification</t>
  </si>
  <si>
    <t>S. K. Garments is one of the prevailing names in the market and was incorporated in the year 2015 as a Sole Proprietorship based firm. The headquarter of our company is located at Tamil Nadu. We are the efficiently involved in manufacturing a wide range of Men's T-Shirt Ladies Legging Men's Shorts Men's Pant Men's Vest Men's Cotton Brief and more. Offered garments are highly demanded by our customers for their skin friendly nature.</t>
  </si>
  <si>
    <t>Our Projects For Sale Consulting agency of innovative projects in Traditional Instant Biryani Mix Mughal Instant Biryani Mix Ginger Garlic Paste Kambu Brokens Ragi Flour Rava Samba Wheat Rava.&amp;nbsp;\r\nTransforming innovative products from farmland to dining table\r\n&lt;li&gt;All are patentable products&lt;/li&gt;\r\n&lt;li&gt;100% fitness and youthness guaranteed&lt;/li&gt;\r\n&lt;li&gt;Easy to cook in short span of time&lt;/li&gt;\r\n&lt;li&gt;Ideal for diet and weight watchers&lt;/li&gt;\r\n&lt;li&gt;Athletic food with good stamina&lt;/li&gt;\r\n&lt;li&gt;Great convenience to the home makers to prepare traditional delicacies&lt;/li&gt;\r\n&lt;li&gt;Free from pesticides and fertilizers&lt;/li&gt;\r\n&lt;li&gt;Market for instant mix is steadily growing.&lt;/li&gt;\r\n&lt;li&gt;Contains natural(not fortified and added) protienvitaminsmineralsamino acids and omega 3 and omega 6 fatty acids&lt;/li&gt;\r\nBRAIN BEHIND BUSINESSOur products are stomach friendly By holding the hands of indian people.we are going to get them in to the new world of food habit with all nutrients We will change the life style of indian women inside the kitchen. We will emerge as a super power in this field .&amp;nbsp;For each and every step in your kitchen we will guide you we will support you and w</t>
  </si>
  <si>
    <t>Indicoco Exports was established in 2007 with a sole objective of promoting cleaner and greener environment. Built on the premise of ethical business policies and fair dealings we have registered a position of one of the leading manufacturers and exporters of Coconut products in the industry. The active support provided by our team and effective production methodologies has helped us in offering Coco Peat/Coir Pith Blocks Coco peat Briquettes Coco peat mini grow bags Coco Discs Coco Husk Chips Blocks Coco peat block Crushing Machine Organic Manure Organic Fertilizer etc as per the requirements of the users.\r\nBeing aware of our responsibility towards creating maintaining and ensuring a safe and clean environment we have aligned our thought process to develop eco-friendly products only. Our vertically integrated manufacturing system enables us to use nature's resources to make products that are in line with nature. Setting new benchmarks with our endeavour we constantly focus on complete customer satisfaction. The quality of the products offered by us complies with international standards and thus has resulted in an enormous increase in the demand. It is our visio</t>
  </si>
  <si>
    <t>The&amp;nbsp; company was founded in the year 1974&amp;nbsp; by B . Narasimha V.Pai&amp;nbsp; a law graduate&amp;nbsp; with the inspiration obtained from his father late B. Vaman Pai which was a family legacy&amp;nbsp; passed on from father to son and so on.&amp;nbsp; This legacy started with the grandfather of&amp;nbsp; B N V Pai&amp;nbsp; namely&amp;nbsp; B Narayan B Pai who pioneered in manufacture&amp;nbsp; of&amp;nbsp; sandal wood oil from sandal trees grown in south canara district of Karnataka state in south india (presently udupi district )&amp;nbsp; exported&amp;nbsp; worldwide  therefore nicknamed as Gandhadh Narayan Pai in local kannada language which means a person made in sandalwood. B Narayan B&amp;nbsp; Pai was a registered exporter at the Bombay port under the british raj&amp;nbsp; this legacy has been handed over from father to son therefore has become a family tradition . The company found a vast potential in the udupi region of producing natural essential oils of world renown quality . Therby the tagline &amp;ldquo; Quality is the only language that we speak &amp;ldquo; .The quality of the oils manufactured in these&amp;nbsp; region is such world renowned that these oils&amp;nbsp; treated as master samples in various mu</t>
  </si>
  <si>
    <t>Established in January 16 2004 Shreya Doors Design and furniture Industries is a highly acclaimed organization that excels as a manufacturer of interior decorative doors decorative wooden doors window frames and wooden furniture. The company is headed by a dynamic person who has been a timber merchant for about 10 years.Shreya Door Design and furniture Industries is a unique and exceptional furniture company dealing in carved wooden furniture and beautifully designed doors. Our vintage and antique furniture include traditional Indian pieces produced using branded material. Each piece is unique with rich history character and warmth. Most are made of teak an exceptionally durable and beautiful hard wood. The furniture is very well aged and seasoned and will perform well in most conditions.Our products are best in quality and cost wise they are not expensive as compared to the products available in the market and people get manufactured at their end.The furniture are been made using imported Teak from Burma Jack fruit wood from India Sandalwood ERAL BOGI Jungle wood Multi marwa hardwood etc. All the items are well polished before delivery.Most of our workers belong</t>
  </si>
  <si>
    <t>Thank you for visiting www.bridalworldudupi.com Bridal World is a new concept in shopping for all occasions !!From humble beginnings 05 years ago Bridal World have grown into one of Udupi and Kundapur favorite lifestyle fashion showroom. Visit us and discover our range of Ladies Collection Men's Collection Kids Collection and Accessories.Located just below Udupi Bus Stand our some of the collections which suit to Festival Shopping Wedding Celebrations Anniversaries Birthday Bash Daily Wear Accessories Kids Wear Men's Casual and formal wear or whatever clothing requirement just walk into Bridal World to capture the moment. Our well crafted scientifically designed quality apparels in all shades and style to put you into Bridal Mood.Our Showroom delivers the latest fashions at very competitive prices and we make sure we sell best quality. Showroom has been providing quality goods and support to hundreds of thousands of customers for many years. We have weekly / fortnightly / monthly new arrivals in order to provide the most up-to-date fashion merchandise to our customers.Bridal World dedicated to a relentless search of customer service excellence with comprehensive s</t>
  </si>
  <si>
    <t>IntroductionGosval Organic Products is the Unit of GOSVAL group which produces natural Ayurvedic products in the form of tea bags pills and powder.FoundationOur Products are founded on the basic principles of Ayurvedic formulations given in Vedic texts. We believe in modification of the process and presentation without changing the basic fundamentals of Ayurvedic concept of herbal preparations. Our goal is to support the society with organic herbal products.What we offerIn the fast modern world it is very difficult for anyone to daily boil the herbs filter it out and only then drink as we constantly move travel and don&amp;rsquo;t have enough time for that. Adjusting to the present life style we have adopted the technique of using tea bags with highly effective Ayurvedic remedies. We use this approach in our own medical practice for 5 years and now we are releasing these products to the open market to help all the people to improve the quality of their Rasa (lymph) Rakta (blood) Mamsa (muscles) Meda (fat) Asthi(bones) Maja (bone marrow) Shukra (hormons) and keep the Vata- Pitta- Kapha in balance. These products will help you to throw out all the toxins from the body r</t>
  </si>
  <si>
    <t>We design 100% handcrafted temple ornaments inn gold silver and brass materials. We have fully professional having good knowledge of south Indian art and experienced crafts persons team with us. We give priority to Aya(&amp;#3206;&amp;#3247;) and other aspects which are mentioned in ancient books and puranas. We have vast experience of 30 years. In the field of art. This art is very ancient art of Indian culture which indicates the richness of Hindu religion and the of Hindu devotees towards gods and goddesses by decorating various ornaments made of precious metals. Our art work contains Balli images of various gods birds and imaginations of different things related to nature.   Sri Siddhivinayaka exports is established in 1970 (*basically Sri Siddhivinayaka art centre) by Late sri D.P. Narayana Bhat who is National award winner in 1993 for master crafts person of temple design by president of India Late Dr. Shankar dayal Sharma. He started art work like a hobby in his early life but after some time it turned as key profession for him because of huge demand for craftsmanship. Now his son Sri D.P. Divakar Chiplunkar and Grand son Sri D.P.Sudarshan Chiplunkar also continued</t>
  </si>
  <si>
    <t>Radhika Fashion was established in the year 2008. We are the leading OEM Manufacturer of School Trophies School Memento Shield Medals Blazers Casual T Shirt  Kids School Uniforms  Mens Track Suit  School Uniforms Tracksuits. We are highly motivated to benefit our clients by providing them quality with wide variety. All our costumes are well processed in superior pattern to give smart and decent appearance. Our R &amp;amp; D team helps us to understand the market trends and meet our clients&amp;rsquo; exact requirements to cater them perfect uniforms in best fabrics. We are very punctual in our business activities and follow decent policies. Overall all our efforts are dedicated to meet our clients satisfaction and exceed their expectations.Made from skin-friendly fabric yarns the offered range of readymade uniforms is stitched by using advanced weaving and stitching machinery installed at our state-of-the-art infrastructure.&amp;nbsp; Being a quality conscious and reputed name of this domain we assure that the premium quality of the offered range of readymade uniforms is never compromised and it is maintained as per the industry set norms and regulations. On-timely delivery o</t>
  </si>
  <si>
    <t>Manufacturer ofSalwar SuitBed Cover Silk SareeCotton Saree</t>
  </si>
  <si>
    <t>Agrawal Infotech was established in the year 1996. Agrawal Infotech is one of the leading Retailer Wholesaler Service Provider of Mouse Pad Laptop Bag Laptop Keyboard Protector Laptop Charger Laptop Battery Portable Hard Disk Computer RAM Computer Motherboard Computer Floppy Disk Computer Hard Disk CCTV Camera Cable Computer Cable and many more. The product qualities we provide to our clients are according to the market demand. We strive for continuous improve productivity and enhance the skills of all its personnel.</t>
  </si>
  <si>
    <t>Krishna Prints &amp;amp; Craft was established in 2008. We are a Manufacturer Exporter Wholesaler Trader Retailer &amp;amp; supplier of T-shirt.Welcome in Krishna Prints &amp;amp; Craft. we are the leading supplier in Central India. We deals in Blanks Cotton T-shirt Polo T-shirt Printed T-shirt Customize T-shirt Sweatshirt and also available for all type of T-shirt printing works. We are offering to our valued customers fine range of Indian T-shirts. That is available in various sizes and a large number of hues. These are a very good option for casual wear and comfortable too. We make highly alluring sweat shirts which have wonderful features and desired for their smart looks. Premium quality materials are used for making sweat shirts.</t>
  </si>
  <si>
    <t>S.R. TECHNO SERVICES is Service Provider Company for calibrations and validation activities. Company Started by engineering graduate Mr. Rohit Talegaonkar(Electronics and Instrumentation).We provide on site calibration services to customer and cover Process Parameters mechanical and thermal calibrations. We also perform validation (Temperature Mapping) of all equipments like Autoclave/refrigerators/Tunnel. Our business policy is to be the preferred vendor by choice of our valued customers. We aim to satisfy our customer&amp;rsquo;s requirements by excelling in the delivery of quality of services and professional approach. We also supply complete range of Pressure and Temperature gauges and all types of gauges accessories. Suitable for every Industries like Pharmaceuticals Process Sanitary Refrigeration and marine. We have entire range of highly accurate standard instruments and have well developed facility for performing calibrations.Calibration (Process Instruments)&amp;middot;&amp;nbsp;&amp;nbsp;&amp;nbsp;&amp;nbsp;&amp;nbsp;&amp;nbsp;&amp;nbsp;&amp;nbsp; Pressure Vacuum and compound gauges&amp;middot;&amp;nbsp;&amp;nbsp;&amp;nbsp;&amp;nbsp;&amp;nbsp;&amp;nbsp;&amp;nbsp;&amp;nbsp; Temperature Indicators and DTIC&amp;middot;&amp;nbsp;&amp;nbsp;&amp;nbsp</t>
  </si>
  <si>
    <t>Shree Vrindavan was established in the year 2015. We are Manufacturer &amp;amp; Supplier of Mens Plain T-Shirt Round Neck T-Shirts Ladies Fancy T-Shirts etc. We manufacture rich quality product which is completely skin-friendly. Our raw-material procuring team hand-pick best quality fabrics dyes and threads to ensure that the final product we manufacture maintains its superior quality feature. The products that are manufactured in our company are widely in demand.</t>
  </si>
  <si>
    <t>Nandi Engineers is an Engineering company Established in the year 2000 With a sole proprietor ship established by Mr.Raviprasad Nitturi. Over the last Twelve years we are consistent in Die making as per the Customer requirement.\r\nToday we are the leader in manufacturing of Embossing machine in both manual and automatic along with Design die for jeans which use for creating a design on jeans pockets. The machines offered by us are fabricated using optimum quality components sourced from market trusted vendors. We are competent enough to customize these machines as per the specifications furnished by the clients. The products offered by us are in high demand in the market because of their durability and lasting performance.\r\nWe have a end no&amp;rsquo;s of design for jeans where we make Design in copper metal after customer selection or as per design provide us by customer.\r\nThe machines offered by us are widely appreciated for the following features:\r\n&lt;li&gt;\r\nPerfect finishing\r\n&lt;/li&gt;\r\n&lt;li&gt;\r\nFully Metalic With 60kg in Weight\r\n&lt;/li&gt;\r\n&lt;li&gt;\r\nExcellent performance\r\n&lt;/li&gt;\r\n&lt;li&gt;\r\nAbility to withstand harsh industrial conditions\r\n&lt;/li&gt;\r\n&lt;li&gt;\r\nTr</t>
  </si>
  <si>
    <t>The entire range of MANUFACTURING activity is made from Virgin HDPE (High Density Poly Ethylene) of M/s GAIL (I) Ltd in various sizes &amp; shapes. We manufacture variety of products like 1) MULTI-UTILITY JARS suitable for Adhesives Fevicol Paraffin Wax / Jelly Automobile Grease House hold items etc. 2) NARROW MOUTH BOTTLES Suitable for Agro &amp; Pesticides Chemicals etc. 3) NARROW MOUTH BOTTLES for liquid filling like Hydrogen Peroxide Acetone Ganga Jal Acetic Acid Peppermint 4) CUBIC CENTIMETER (CC BOTTLES) for Tablet &amp; Powder Containers 5) MULTI-UTILITY JERY CAN for Liquid Soap Liquid Detergent Kokum Syrup Mapro ProductsThe Vide range of CHEMICALS are highly appreciated for its purity accurate composition and non-toxic properties by M/s Century Rayon backed by rich industrial experience we are able to trade a comprehensive range of various industrial chemicals. Our array of these accurately composed chemicals consists of Sulphuric Acid-98% Hydrochloric Acid-32% Caustic Soda Lye/Flakes Calcium Hydroxide-80% 85% 90% Oleum 23% Nitric Acid-60% Nitric Acid-70% Hydrogen Peroxide-50% Magnesium Sulphate-98% Ferrous Sulphate-98% Ferric &amp; Non Ferric Alum etc. In addition to the</t>
  </si>
  <si>
    <t>Established in the year 2000 at Maharashtra India we &amp;ldquo;M. Bhavish Kumar&amp;rdquo; are Sole Proprietorship based firm involved in the manufacturing of a comprehensive range of Boys Jeans Men's Jeans Kids Jeans and Gents Jeans. Our products are designed by professionals keeping the exact preferences of customers in mind. Thus our range is widely getting acclaimed for their unmatched designs quality as well as reliability. Moreover to serve to the demands of the customers remarkably our experts periodically conduct the surveys of market.</t>
  </si>
  <si>
    <t>We &amp;ldquo;Vijay Bags&amp;rdquo; are acknowledged organization are a Sole Proprietorship (Individual) based firm engaged as manufacturer of Kids Bag School Bag Backpack Bag College Backpack and many more. It was established in the year 2006 at Ulhasnagar Maharashtra. These products are known for their most far-fetched quality and marvelous finishing at the realistic price in the stimulate time era. The quality of these products is maintained by our skilled professionals.</t>
  </si>
  <si>
    <t>Watches are no longer a time keeping machines at present they are fashion accessories especially for men. Well known for their fashion appearance exquisite workmanship sophisticated function and high-performance durability brand replica watches are also impressive for their expensive price tags. Not every one is able to own his/her favorite watches. Even the rich are hard to own all their coveted timepieces. This facilitates the existence of replica watches which will be sharply cheaper than those original ones.&amp;nbsp;As a professional manufacturer of replica rolex watches we have been engaged in this industry for decades and have almost all brands available in full styles. All of our replica brand watches are meticulously crafted from high quality materials. We have experienced workers and advanced machines also strict quality control system to guarantee the quality. All our replica watches share the same looks and weigh with those authentic ones. And we have global fast shipping and best service to win a considerable group of loyal customers. No matter it's a famous Rolex watch you want or luxurious Omega watch you are looking for or precious Cartier watches you</t>
  </si>
  <si>
    <t>Industrial washing laundry and dry cleaning systems have wide application in various sectors such as hotels hospitals factories etc. With the development of innovative equipments in the said areas Lucky Engineering Works an ISO 9001:2000 certified organization has created a benchmark in the industry. We are a leading manufacturer exporter and supplier of high quality Dry Cleaning Machines  Industrial Drying Tumbler  Hydro Extractor  Flat Work Ironer  Finishing Equipments  Industrial Washer ExtractorIndustrial Washing Machine Industrial Drying Tumbler Industrial Dry Cleaning Machine Calendar Machine Industrial Flat Bed Press Industrial Washer Extractor Vacuum Finishing Table Steam Generator Diesel Fired Washroom Trolley etc. Our corporate entity came into effect in 1983 and it is a matter of pride and delight for us to maintain our hold in this arena characterized by competition. It is due to our extensive experience and adherence to our philosophy of staying at pace with the changing times that we have earned sound goodwill in this industry. Apart from this it is the trust and support of our clients with our products that reinforces us to deliver outstanding produ</t>
  </si>
  <si>
    <t>Paras Garments proudly presents itself as a leading garment manufacturer and exporter. Paras Garments has perfected the art of manufacturing woven garments over the years. We have grown from a niche to a giant catering to the need of garments importers all around the globe. One stop shop for all your apparel needs Paras Garments is India's leading garment manufacturer and exporter engaged in production of various readymade garments with unique advantages in output quality variety and sales of products. Our range includes clothing for men women &amp;amp; children in various kinds of fabrics.The garments industry in India is one of the best in the world. An extremely well organized sector garment manufacturers exporters suppliers stockists and wholesalers are the gateway to an extremely enterprising clothing and apparel industry in India. There are numerous garments exporters garments manufacturers readymade garments exporters etc. both in the small scale as well as large scale.Today garments exports from India have made inroads into the international market for their durability quality and beauty. One of the reasons for the economical pricing of India's ready made garm</t>
  </si>
  <si>
    <t>R.C SONS is a 25 years old company and from last 40 years. We are engaged in processing manufacturing wholesaling and exporting a wide range of Indian spices that includes hygienically Whole Spices Seeds Oil Seeds Psyllium Seed And Powder etc. These spices are prepared using natural ingredients and processed using advanced machines. We offer these spices in various customized packaging that allows us to meet the specific requirements of our clients. Further our expertise also allows us to undertake contract manufacturing private labeling and contract packaging for our clients.Our tie-ups with reputed suppliers help us to cater to the requirements of our valued clients. For hygienic processing of our range we have developed a separate cleaning unit. Further we have also separate packaging unit where we pack our range using jute bags polypropylene and multi-layer paper-bags with inner liner.Our company is situated at Unjha in state of Gujarat the center which know a for world's largest market in spice trading.R.C Sons offersWhole Spices Seeds Oil Seeds Psyllium Seed And Powder etc.Spices have been used for more than hundreds of years and have played an important tas</t>
  </si>
  <si>
    <t>Amin International Ltd. is a wing of Superhouse Group- certified with ISO 9001 : 2000 &amp;amp; fully equipped with latest machines skilled &amp;amp; motivated work-force.  With determination to deliver the best and with an extremely artistic knack Amin International manufactures over 12000 to 15000 pcs. of Bags per month and exports large array of leather goods. Our range includes items like- Portfolio Bags Laptop Bags  Trolley Bags  Canvas Bags Ladies Hand Bags Duffel bags  Back Pack bags  Wallets  Key Ring  Desk Top Accessories and other items.  We have our own modern tanneries with the production capacity of one million sqft leather per month from where we get the fine quality leather.  We have in house designers R&amp;amp;D department and we also participate in most of fairs around the world to keep ourselves update with the latest trend &amp;amp; fashion prevailing in the market.  Each item we deliver reflects unique craftsmanship as it is the result of our experience in the Travel Goods Leather Corpotate Gifts &amp;amp; Accessories. We have been able to carve a niche for ourself owing to the fact that we are highly responsive to our customer's specific demand.  Apart from thes</t>
  </si>
  <si>
    <t>Superhouse Group is a multi-unit and multi-product conglomerate with brand leadership in the field of footwear manufacturing and exports. The Group is well equipped with the most modern machineries and a specialized workforce and produces all types of quality leather leather goods and textile garments that are appreciated all over the world.A US $200 million group Superhouse Group has 18 units with a workforce of over 5000 and a presence in more than 35 countries. Our commitment to quality is reaffirmed by our ISO 9002 certification. Stringent EN 345-norms make us one of the most respected manufacturers amongst importers from European countries. Being equipped with requisite infrastructure and strict adherence to high standards of quality we are able meet CSA ANZ &amp;amp; and SABS standards.A perfect blend of highly technical skilled and semi-skilled workforce and competent managers has helped us in carving out an enviable position for ourselves in the global market.Nine state-of-the-art units involved in manufacturing footwear and Shoe accessories.Four modern tanneries provide us with the finest quality leather for our footwear production. To meet the exacting deman</t>
  </si>
  <si>
    <t>Superhouse Group is a conglomeration of several companies engaged in manufacturing and export of finished leather leather products and textile garments. The parent company Aminsons Leather Finishers Pvt. was incorporated as private limited company on January 14 1980. It was converted into a public limited company on December 22 1984 and its name changed to Aminsons Limited on February 211989. In addition five group companies - Super House Limited Super Garments Limited Sharp Leathers Limited Super Footwear Limited and Allen Shoes Limited - were merged with Aminsons Limited in 1994 1995 and 1996 as per the orders of the Hon&amp;rsquo;ble High Court of Judicature Allahabad. The name of the company was changed to Superhouse Leathers Limited on March 41996 and finally Superhouse Limited on November10 2006 with the approval of the Registrar of Companies Kanpur (U.P.).From a single tannery in the 1980&amp;rsquo;s producing finished leather Superhouse Group has emerged as one of the largest players in the industry. We started with a commitment to excel achieve and deliver the very best. Towards this end we engineer optimize and control every phase of the manufacturing process fr</t>
  </si>
  <si>
    <t>Seospine is among the finest marketing agencies specializing in online social media. We help clients manage their social identities connect with their users on various social media and analyze social media performance. We pride ourselves for treading on the leading edge of technology and marketing practices spanning Facebook Twitter YouTube Wikipedia LinkedIn SlideShare social bookmarking and blogs. Why work with us: Fast Turnaround: We realize that the most important thing clients need from any agency is responsiveness. So we chase you with updates not the other way round. The right mix of technology and marketing know-how: We pride ourselves on having some of the most clued-in people in the industry on latest technology and marketing trends. We deliver the most bang for your marketing buck! Communication and Design: Our marketing and design experts conjure up the right communication mix to deliver the overall experience your users deserve to get our marketing repertoire includes social media marketing online reputation management social media analytics online community building online advertising and so on. Our technology skills encompass cloud and social techno</t>
  </si>
  <si>
    <t>We 'Shree Gurukrupa Handicrafts' having more than 20 years of experience are engaged in offering premium quality&amp;nbsp;Indian Handicraft Items. All these&amp;nbsp;handicrafts&amp;nbsp;are masterpieces in themselves and depict the varied art forms of our country. We also offer our range in different specifications that cater to the individual requirement of our clients. These are well known for its features like Designs Durability Innovative Styles and Creativity.The complete range of solutions offered by us include&amp;nbsp;Oxidisee Temple / Mandir&amp;nbsp;Minakari Temple/ Mandir&amp;nbsp;Brass Minakari Temple / Mandir&amp;nbsp;Jerman Silver Temple/ Mandir&amp;nbsp;Bajoth&amp;nbsp;and also gift items like&amp;nbsp;Bengal Box&amp;nbsp;Jewellery Box&amp;nbsp;Bajat&amp;nbsp;Open Temple&amp;nbsp;Glass and Tray&amp;nbsp;Mukhwas Box&amp;nbsp;Patari&amp;nbsp;Pooja Thali&amp;nbsp;Pen Stand&amp;nbsp;Sun Wall piece&amp;nbsp;Letter Box etc.Working under the skillful and prudent guiding principles our company has achieved substantial progress and growth in the industry. In the domain of arts and crafts client satisfaction is the only factor that evaluates an organization's success and contributes in its growth. Motivated by this belief we always stri</t>
  </si>
  <si>
    <t>Banking on our vast domain experience of 12 years we are empowered to offer our customers an excellent range of Jumbo Bags for packaging. Our wide array of products entails Plastic Jumbo Bags PP Woven Jumbo Bags Anti-Static Jumbo Bags Liquid Storage Jumbo Bags Baffled Packaging Jumbo Bags and HDPE Jumbo Bags. We also offer FIBC Jumbo Bags and Conductive C &amp;amp; D Type Jumbo Bags. We source PP granules yarn HDPE and threads for manufacturing these products. Our production experts take meticulous efforts to ensure that quality remains unparalleled in our products and preciseness in sizes &amp;amp; shapes is maintained. Further we accept all kinds of customization demands and render excellent results for the same. Our clients can also avail our Buyer Label and OEM services on contract manufacturing basis.\r\n&amp;nbsp;\r\nOur competent team visionary mentors and guidance of market veterans together have taken us to matchless heights in the realm. Understanding that adopting technology is essential for the growth of the firm we make use of high-end machines and technology. Our customers across the Indian Subcontinent are much satisfied with our products and hence place repeat</t>
  </si>
  <si>
    <t>Incepted in the year 2013 we &amp;ldquo;Smart Automation &amp; LV Systems&amp;rdquo; are an Eminent Integrator of high quality array of HD Projector Electrical Lock Security Camera Electronic Cable etc. Our offered products are highly appreciated for features like long service life optimum functionality and fine finish. In addition we render Automation Solution to the customers. Under the leadership of &amp;ldquo;Mr. Keyur Shah we have achieved a respectable position in this domain. We deal with the brands like Crestron CP Plus Dahua Hikvision Sony Mobotix DSC Benq Panasonic Epson Commax Wharfedale JBL Pro 800 Denon Paradigm Secure Eco Agni Ravel Apollo etc.We provide Home Automation &amp; Security Solutions since last 3 years; completed 60 Full Automation site &amp; 350 Security Solution sites in Ahmedabad Anand &amp; Baroda Locations. Providing various integrated customized projects into:&lt;ul&gt;&lt;li&gt;Automation: Home/Office Automation Conference/Board Room Automation.&lt;/li&gt;&lt;/ul&gt;&lt;ul&gt;&lt;li&gt;Security System: CCTV Camera Intrusion alarm System Video door phone Access Control Time Attendance. Vehicle Tracking Guard Tour Monitoring Fire Detection.&lt;/li&gt;&lt;/ul&gt;&lt;ul&gt;&lt;li&gt;Audio Visual: Home Theater Conference ro</t>
  </si>
  <si>
    <t>India's Largest Collection of Personalized Gifts\r\nSnapgalaxy.com was created to create endless possibilities and to change the way the gifting has been done for years.The idea of creating gifts from photos is not new or original but the products we present are the finest available. Our idea is to take household items such as coasters jewelry boxes jigsaw puzzles mousepads photo mugs photo pillows and more to create long-lasting heirloom quality products to delight every person on your gift list.\r\nThe premise for the siteis also to only offer affordable photo gifts that would go beyond any store bought item of any value. For you see there is no better gift than one that is personalized to suit the taste and style of the person that you are giving to.\r\nOne of the most unique attributes of this website is that it is built on a platform with built in tools to allow you to personalize and customize the photo that is placed on the gift. You are in control of some wonderful facets of the design process. For that we have earned Tech Industry's most prestigious award in 2008.\r\nAdditionally a few noteworthy features that you will find useful\r\n&lt;ul&gt;\r\n&lt;li&gt;Unlimited</t>
  </si>
  <si>
    <t>Tide Industries manufacturers Wax based Polishes since 1987. With a rich experience in manufacturing established Brands like Cherry Blossom Kiwi Bcare Bata  Liberty LFO of High Quality Tide Industries has grown from a single-product - single-customer company to multi-product - multi-customer company. Our privileged Customers include S.C.Johnson Reckitt Benckiser Bata  Metro Shoes Liberty Sara Lee (India) Pidilite Industries Ltd. Trent Limited (Westside) and many overseas clients.The company is located at Halol 40 kms. from Baroda Gujarat (INDIA)Catering to the stringent requirements of leading Multinational companies with reputed International brands has enabled Tide Industries to appreciate the true value of Customer Satisfac&amp;shy;tion. Our system and Tests are Product Performance driven and strive to live up to the Commitment of delivering : The company has a State-of-Art plant &amp; machinery for making FMCG products.Trained and well experienced staff and work force.Flexibility and adaptability to innovative ideas processes and products.This has spurred the company to a growth not only in financial terms but also in terms of Goodwill and enhanced Customer confidence</t>
  </si>
  <si>
    <t>Shankar Packagings Ltd. an ISO 22000:2005 &amp;amp; ISO 9001:2000 certified organisation located near the city of Vadodara (400 kms north West of Mumbai India) is a joint stock company established in 1985 to manufacture HDPE / PP woven sacks.In 1993 Shankar set up a completely integrated and modern facility for manufacturing FIBCs.The Management TeamThe Management TeamFirst Row (Sitting) from Left to Right...Ashish Johari(Manager - Marketing) Manoj Selot(General Manager - Works) Vikram Pandya(Executive Director) Alok Joshi(Manager - Production)Second Row (Standing) from Left to Right...Prakash Punjabii(Manager - Accounts) Sunil Deshmukh(Manager - FIBC) Lalit Bhatt(Manager - Quality) Rakesh Shah(Engineer - Maintenance) Dhaval Patel(Manager - FIBC) Jayesh Patel(Manager - Extrusion) Rasik Patel(Manager - Weaving) Sheyas Patel(Manager - Quality)Today FIBCs constitute the largest percentage of the turnover of Shankar and has shown a continuous and steady growth over the years.This growth has been made possible by innovative and creative policies of the management team backed by a skilled and dedicated staff of engineers supervisors workmen and a unique Quality Assurance Pr</t>
  </si>
  <si>
    <t>eVaman has successfully established itself as one of the most prominent Online Retailer in India. Sourcing the best products available and consistent fulfillment. We are committed to professional excellence delivering on commitments on time and of the highest caliber. We adopt only the best practices in the industry and it is through our stringent processes and systems that you can be assured your business is in good hands all year round. eVaman.com Marketplace offers some of the coolest products like Mobile phones Computers and Accessories Digital Cameras Gaming Consoles Tablets and Storage Media Life Style and much more. These products are up for grab at guaranteed affordable price. Today we are present across different categories including mobiles gaming consoles digital cameras computers &amp;amp; accessories lifestyle products home appliances and electronics and still it&amp;rsquo;s counting. We are providing products services including Cash on Delivery Netbanking EMI (coming Soon) Free Shipping and also best prices that we offer. We have dedicated delivery team that works round the clock to personally make sure packages reach on time to every customer who has make o</t>
  </si>
  <si>
    <t>&lt;table&gt; &lt;tr&gt; &lt;td&gt; Its our great pleasure to introduce ourselves as an organization Tech Services. A Market Leader for IT Products as well as a Service provider since 1994 to serve all big and small blue chip organizations who regularly execute complex technology change using multi discipline teams. For giving best with had business Alliances. Business Alliances  Tech Services has always prided itself on its partnership engagements. Partner models are also evolving in the technology industry. Innovation has extended into the ecosystem and community based engagements are coming into play. Tech Services has also enhanced its relationships with partners and is creating a variety of innovative partnership models with various approaches to risk-reward sharing. Some of the notable partner engagements: We are Direct Authorised of: ? HP Commercial Product Partner -Since 1999  ? First Toshiba I-Shop in Gujarat ?Since 2002 ? First HCL Store in Gujarat ?Since 2002 ? Microsoft Small Business Specialist ?Since 1997 ? APC Retail Partner ? Tied up with Impulse also to provide good Solution -Since 1996 ? Quick Heal ?Since 2006 ? Canon Printer Business Partner  ? HCL Support net Pa</t>
  </si>
  <si>
    <t>Baroda Industrial Fabrics was established in the year 1978. As one of the leading supplier of industrial filter fabric. We serve the filtration industry for more than two decades which brings in a lot of expertise in providing efficient filtration process and filter media selection. Our range of filter media is suitable for Solid &amp;ndash; liquid separation and Air &amp;ndash; Solid separation. The filter fabric is available in variety of constructions like Woven Non woven Monofilament Multifilament Funnel and costom design for a specific applications needs. The above construction fabric is available in Polypropylene Cotton Polyester Nylon/ Terelene HDPE Polyacrylo Nitile Nomex/ Aramid etc materials with specific target filtration requirement.We can provide tailored filter bags for filter press Centrifuge Nutch Sparkler Dryer Clear room equipments as per your specification and dimensions. The filter bags are stitched on a special 3 Needle Brother (japan) stitching machines for longer useful life of filter bags. All filter fabrics are tested for compliance to technical specifications. For bulk orders we can provide filter fabric test certification from a reputed textile</t>
  </si>
  <si>
    <t>Leveraging on considerable industry experience of nine years we are empowered to offer our clients a wide range of quality certified products. Our product line encompasses Packaging Liners Kirana Bag Garbage Bags LD Bags HDPE Pick Up Bags Cut Bags PET Bottles and PET Containers. High-grade polyethylene terephthalate and other material are used for manufacturing these products. These material are environment friendly and can be easily recycled. Our products have appealing features like shine and strength tear resistance load bearing capacity and are unbreakable. Our packaging bags find usage as a garbage bag in packaging and for carrying varied other materials. Further our products are in wide demand across home offices and industries. &amp;nbsp; By adopting an environment friendly approach we make sure that our products can be easily decomposed and can be used for multiple purposes. Our biodegradable products comply with various industry norms and are approved for all testing parameters. We are slowly emerging as a complete solution providers for storage and disposable requirements of varied industries. Customization facilities coupled with our prompt deliveries have</t>
  </si>
  <si>
    <t>Priyanshi Enterprise Solution a comprehensive range of CCTV Cameras &amp; Security System. like Automatic Entry Solutions Metal Detectors Access Control &amp; Time Attendance Systems and Fire Alarm Systems etc. We also provide services like Electronic Security Solution. Our range of products comprises. We are recognized supplier and installation of security systems r and video recorder. The offered products are reliability and optimum performance. retailing different products CCTV Surveillance Systems Dome Camera - Bullet camera - IR Camera - IP Camera - Analog Camera - PTZ Camera - Box Camera - Sped Dome Camera  DVR - NVR Digital Video Recorder - Network Video Recorder Fire Alarm Systems Addressable - Conventional - Burglar Alarm SystemsAccess Control FingerPrint - Card AccessTime Attendance FingerPrint - Card AccessPublic address System sMall - Multiplex - HotelVideo Door PhoneMetal DetectorBaggage scanner Super clear image Baggage scanner Airport X-Ray Baggage Luggage Scanner</t>
  </si>
  <si>
    <t>We &amp;ldquo;Ask Me Trade&amp;rdquo; are engaged in trading a high-quality assortment of Camera Battery Camera Charger Memory Card Head Phones Camera Lens etc. We are a Sole Proprietorship company that is established in the year 2016 at Vadodara (Gujarat India) and are connected with the renowned vendors of the market who assist us to provide a qualitative range of products as per the global set standards. Under the supervision of 'Mr. Subodh S Patel' (Proprietor) we have attained a dynamic position in this sector.</t>
  </si>
  <si>
    <t>Established in the year 2016 at Vadodara (Gujarat India) we &amp;ldquo;Lion Security&amp;rdquo; are a Partnership firm engaged in trading an excellent quality range of Biometric System Video Door Phone CCTV Camera and Fire Alarm System. These products are sourced from reliable market vendors and can be availed by our clients at reasonable prices. Under the guidance of our mentor &amp;ldquo;Mr. Neel Patel&amp;rdquo; who holds profound knowledge and experience in this domain we have been able to aptly satisfy our clients.</t>
  </si>
  <si>
    <t>Established in the year 2000 we sanjari plastic are engaged in manufacturing and supplying a wide range of granules and pick-up bags. We also provide various customer support services which have garnered us maximum client satisfaction. We offer an assortment of plastic bags that is made using high quality plastic material which is sourced for trusted vendors. These bags are also available in different prints and sizes. These are highly effective in safeguarding the items kept within. Available in different sizes and dimensions these dimensionally accurate bags can be obtained by our clients at highly affordable prices. The entire range is manufactured at our well-equipped manufacturing unit using the latest machines and equipment. We use latest technology machines for ensuring that our products are of superior quality and fine finish. We make sure that our range is manufactured as per the international quality standards and is also checked at our quality testing unit to ensure flawlessness. The able leadership of our owner mr. Firoz khatri has helped us in becoming a reputed organization in the arena of manufacturing granules and pick-up bags. His rich business ac</t>
  </si>
  <si>
    <t>Incepted in the year 2009 at Vadodara (Gujarat India) we &amp;ldquo;Shree Sai Selection&amp;rdquo; are a Sole Proprietorship firm engaged in trading a vast collection of Men's Jeans and Kids Jeans. These jeans are procured from the reliable vendors of the market and highly acknowledged for fine finish colorfastness elegant look etc. Under the management of &amp;ldquo;Mr. Mohan Agrawal&amp;rdquo; (Proprietor) we have achieved a remarkable position in this industry.</t>
  </si>
  <si>
    <t>Established in the year 1999 at Vadodara (Gujarat India) we &amp;ldquo;Lady Dyna&amp;rdquo; are a Partnership Firm engaged in manufacturing and wholesaling a comprehensive assortment of Ladies Long Choli Lehenga&amp;nbsp; Ladies Evening Gown Kids Wear etc. Under the supervision of our Mentor &amp;ldquo;Gulab Vasani (Partner)&amp;rdquo; we have marked a distinct and dynamic position in the market.</t>
  </si>
  <si>
    <t>Champion Sports was established in the year 2016. We are a leading Wholesaler Trader of Sports Gloves Sports Shoes Cricket Bat Badminton Racket Carrom Board etc. We believe in carrying our business on ethical lines. Each customer is given special importance and we ensure that we deliver them as per their demand. Regular interaction with the customers and constant market research keep us acquainted with the client&amp;rsquo;s demand. We own a spacious warehouse where we store products safely in order to meet the urgent demand of customers.</t>
  </si>
  <si>
    <t>Established in the year 1984 we Eagle Plastic Industries are one of the leading organizations engaged in the manufacture supply and export of HDPE Woven Sacks Fabrics &amp; Multicolor Printed BOPP Laminated HDPE/PP Woven Sacks/Bags. Our products are appreciated by our clients around the globe and are used in end applications like Grain &amp; Pulses Bags Foods &amp; Spices Bags Fertilizers &amp; Chemical Bags Cement &amp; Wall Finish Bags Powder &amp; Granule Bags Mineral Bags Detergent Bags Salt Bags Sand bags Covers. We started our business of manufacturing supplying and exporting of Bags and Packaging Material with a vision to attain utmost client satisfaction. We always believe in Quality and timely supply. Our range consists of HDPE Woven Fabrics HDPE Woven Sacks / Bags &amp; Multicolor Printed HDPE Woven Sacks / Bags and others. We are efficiently supported by our team of experts who have years of experience and proficient technique in handling different processes of manufacturing thus ensuring the delivery of high quality products. Under the able and efficient guidance of our mentors Mr. Balvantbhai &amp; Mr. Jayank who have years of experience in this field we have become a reputed organi</t>
  </si>
  <si>
    <t>Incorporated in 1996 we &amp;ldquo;Chanakya&amp;rdquo; are renowned Trader and Supplier of an attractive collection of Trolley Bag Suitcase And Briefcase Executive Bag Laptop Backpack Laptop Strolley Bag Sleeping Bag Safety Helmet Rain Wear Wallet And Belt Chain Bag Air Bag College Bag School Bag etc. Our complete product array is intricately designed and finished at the vendor&amp;rsquo;s end under the guidance of skilled artisans using optimum raw materials as per the latest market trends. We make available these products in different colors designs patterns and sizes within promised time frame. Our offered array of bags is appreciated for the features like vibrant color beautiful design light weight good load bearing capacity and excellent finish. Our tailor made products are one of the most appealing features of our aim for customer satisfaction. Apart from this we are Authorized Dealers of VIP Brand Luggage Goods having an Exclusive Outlet at the same locality displaying VIP Sky Bag Aristocrat &amp;amp; Alfa. We have been in the business to satisfy retail customers &amp;amp; now have plans to establish on Corporate Basis. Our promise of customer satisfaction via product guarante</t>
  </si>
  <si>
    <t>Located at Vadodara (Gujarat India) We EL PE Engineers Established in 1997 offers a team of highly experienced engineering specialists who provide solutions for electrical apparatus condition assessment of high-voltage substation and generator plants including motor rotating plant switchgear transformer HV series capacitor cable and network equipment taking place in the fields of energy production transmission distribution and in the Power Industry.Some of our Key Products are Relay test kit Capacitance and Tan delta meter Sweep Frequency Response Analyzer Insulation Analyzer Leakage Current Monitor Wireless Temperature Monitoring System for Medium Switchgears Transformer Turn Ratio Tester Transformer Turn Ratio Tester Circuit Breaker Analyzer CT Analyzer Thermal Image camera Insulation Resistance Meter etc. The Equipments offered are world class equipment with several features such as excellent sensor maintenance free impeccable performance portable user friendly operation and long functional life. In addition to this the equipment's provided by us are designed and manufactured by making use of innovative technology and the best quality components at par with ind</t>
  </si>
  <si>
    <t>Providing the finest care service and innovation in orthotics and prosthetics has always been the philosophy and recognized achievement of Bionicrehabs. Serving india starting from the State of Gujarat  incomparable access and unsurpassed professionalism are joined to offer the premier patient experience. Bionic rehabs is a service company that specializes exclusively in practice management for orthotics and prosthetics. More than 80% of our services customised providing a full array of prosthetics (endoskeletal and exoskeletal systems lower and upper limb) and orthotics (cervical spinal lower limb knee outhouses fracture bracing pediatrics shoes foot orthoses and upper limb) all professionally fabricated and fit by certified practitioners. The practice of orthotics and prosthetics is a recognized allied health profession. The O&amp;P profession exists for the primary purpose of assisting patients to maintain functional lives. The orthotist and prosthetist shall be responsible for making the greatest possible effort to satisfy the patient's orthotic or prosthetic requirements. The practitioner's relationship with the patient and the manner in which the patient is serv</t>
  </si>
  <si>
    <t>Trader of - Saree Hand Work Saree Bandhej Saree Printed Fancy Saree Panecar</t>
  </si>
  <si>
    <t>Established in the year 2013 at Vadodara (Gujarat India) we &amp;ldquo;Sunrise Apparels&amp;rdquo; are a Partnership firm engaged in trading an excellent quality range of Men's Shirt Men's Jeans Men's Trouser Party Wear Men's Shirt etc. These garments are sourced from reliable market vendors and can be availed by our clients at reasonable prices. Under the guidance of our mentor &amp;ldquo;Mr. Lokesh Jain&amp;rdquo; who holds profound knowledge and experience in this domain we have been able to aptly satisfy our clients.</t>
  </si>
  <si>
    <t>Leveraging on more than Two Decades of experience we are engaged in processing and supplying a wide range of Industrial Chemicals. Our product range encompasses Solvents and Inorganic Chemicals. These chemicals are formulated with pure and high quality compounds that we procure from trusted market vendors. Known for their compliance with several safety and quality parameters these are widely used in different industries. These are appreciated for being precise in pH value accurate in composition chemically stable and pure.   Supported with an advanced infrastructure we have been able to handle bulk processing orders with utmost efficiency. Our team of experienced professionals along with advanced processing facilities have enabled us to formulate several chemicals as per the current market needs. In order to systematically conduct the whole post-production activities we have been supported by a well managed packaging &amp; transportation facility. We deliver our range in both manual and mechanized packaging in different sizes of tin containers black bottles and twist-tied plastic bags in sealed &amp; reusable plastic tubs to avoid any kind of chemical reaction due to li</t>
  </si>
  <si>
    <t>We deals in all types of Jumbo bags like Circular U-Panel Baffle Single or Double loop Baffle Liner bag and so on. Instead of Jumbo bags we also supply PP and HDPE Woven sac Tarpaulins PP Fabric and PE Liner. You can trust team Om Sai Packaging on Quality of the product as we do 100% Final inspection to give the best to our customers. You will get best price and delivery on committed time. We believes in giving best service and product to our customer for long and fruitful business for both of us. &amp;nbsp;The Team Om Sai Packaging had&amp;nbsp;cumulative working experience of more than 50 years in leading FIBC industries so we understand today's market demand and upgrade our self accordingly. We are supplying various customers in Gujarat Rajasthan Karnataka Kerala Tamilnadu and Bengal. We can give all types of Jumbo bag in different combinations like with liner sift proof or Dust proof Printing etc. Instead of standard Jumbo bags we supply&amp;nbsp;specialised&amp;nbsp;bags like Bag-In-Bag design Type-C or Conductive bag Type-D or Dissipative bag and UN certified bags. We are always available for your packaging related needs. If you find any difficulty in selecting the best pac</t>
  </si>
  <si>
    <t>Sentire Technologies was established in the year 2004. We are renowned business entities engaged in manufacturing supplying and exporting a comprehensive range of weighing instruments and electronic products such as Universal Indicator Hanging Scale Industrial Weighing Scale Retail Scale Heavy Duty Scale Silver Weighing Scale Gold Weighing Scale Regular Load Cell Electronic Load Cell Industrial Load Cell Cut Load Cell Load Cell (S-Type) CCTV Security Camera Customized Cash Register Single Ended Shear Beam Double Ended Shear Beam etc. Further we ensure timely delivery of consignment.Situated at Gujarat India we have set-up a state-of-the-art infrastructure which is segregated into numerous departments. All these departments are manned by our trained technical professionals who hold experience of over 10 years in the respective domain. They ensure to develop these weighting systems at par with the latest market requirements. We have expertise in meeting the urgent and bulk requirements of our clients in the given time schedule. Being a socially responsible and highly principled organization we conduct all our business on ethical grounds and serve varied customers ne</t>
  </si>
  <si>
    <t>Founded in the year 2011 at Vadodara (Gujarat India) we &amp;ldquo;Vivid Future Concepts&amp;rdquo; are famous firm which is affianced in trading and supplying a wide reliable assortment of CCTV Camera Security Alarm System Door Access Control System Biometric Access Control System and Wireless Intruder Alarm System. We also provide the Installation Services and Maintenance Services for the same. We are an ISO 9001:2008 certified company that is instrumental in providing world class security and safety products to various sector such as government organization industrial segments corporate sector etc. We are a Partnership Organization that is connected with renowned vendors of the market.</t>
  </si>
  <si>
    <t>Founded in the year 1987 at Vadodara (Gujarat India) we &amp;ldquo;Printing Needs&amp;rdquo; are a Sole Proprietorship firm engaged in manufacturing the best quality range of Printed Paper Bags Printed Corporate Calenders brouchures flyers labels notebooks stickers customised cartons &amp;nbsp;i cards &amp;nbsp;non woven fabric bags suit covers&amp;nbsp;&amp;nbsp;and Printed Popcorn Boxes. In addition to this we also render optimum quality Printing Service and Printing Works. Under the guidance of &amp;ldquo;Mr. Mahesh Chanchlani&amp;rdquo; we have been able to provide maximum satisfaction to our clients.pamphlets&amp;nbsp;leaflets&amp;nbsp;gate&amp;nbsp;fold&amp;nbsp;leaflets&amp;nbsp;event&amp;nbsp;tickets&amp;nbsp;book&amp;nbsp;marks&amp;nbsp; flyers&amp;nbsp;brouchures&amp;nbsp;catalogues&amp;nbsp;annual&amp;nbsp;reports&amp;nbsp;notebook&amp;nbsp;covers&amp;nbsp;cartons&amp;nbsp;product&amp;nbsp;catalogue calenders&amp;nbsp;inserts&amp;nbsp;posters&amp;nbsp;labels&amp;nbsp;&amp;nbsp;stickers&amp;nbsp;reflectors&amp;nbsp;stickers&amp;nbsp;with&amp;nbsp;front&amp;nbsp;masking&amp;nbsp;menus envelopes&amp;nbsp;paperbags&amp;nbsp;&amp;nbsp;sweat&amp;nbsp;boxes&amp;nbsp;packaging&amp;nbsp;bill&amp;nbsp;books&amp;nbsp;cd/dvd&amp;nbsp;covers&amp;shy;stickers&amp;nbsp;greeting&amp;nbsp;cards wedding&amp;nbsp;cards&amp;nbsp;invatation&amp;nbsp;cards&amp;nbsp;ncr&amp;nbsp;books&amp;nb</t>
  </si>
  <si>
    <t>Founded in the year 2006 we &amp;ldquo;Ideators&amp;rdquo; are a famous firm which is affianced in manufacturing a wide assortment of Corporate Gifting Statues Corporate Gift Jute Bag and Purse Ladies HandBags College Bags Commercial Bags Corporate Bags Men's Leather Wallets etc. Located at Vadodara (Gujarat India) we are connected with renowned vendors of the market that help us to provide a highly attractive range of products as per the latest fashion trends. We are a Partnership Organization that is incepted with an aim of providing an attractive range of products across the nation. With the support of our mentor &amp;ldquo;Mr. Nimit Brahmbhatt&amp;rdquo; we have been able to gain the confidence of our clients.</t>
  </si>
  <si>
    <t>Sanyog Foods LLP (SFLLP) has been setup with an intention to bring pizza and cakes to the masses in addition to the classes. Da&amp;rsquo; pizza planet is the first outlet of the company. We as a company come with an international outlook and attitude but with an Indian heart. At the helm of this endeavor we have a combined experience of over fifteen (15) years in India and the United Kingdom (U K). Our love for the country and its people compelled us to come to India and become the answer to the pizza giants who cater exclusively to people born with a silver spoon in their mouth and keep excluding the ordinary people in their plans. We have made a heartfelt effort to serve fresh hygienic food as per the taste and choice of the food loving people of Baroda. The operations hygiene grooming health and safety standards are maintained at an international level. At the same time the food served at our outlet although having international influence is also bursting with Indian flavors.What makes us exceptional and unique besides the above is that we use fresh and best quality ingredients to bring you a flavor-packed scrumptious product. The best thing is that we prepare all</t>
  </si>
  <si>
    <t>About Us- Incepted in&amp;nbsp;2012&amp;nbsp;we&amp;nbsp;&amp;ldquo;Angel Enterprise&amp;rdquo;&amp;nbsp;are well known firm that is betrothed in&amp;nbsp;Manufacturing&amp;nbsp;and&amp;nbsp;Supplying&amp;nbsp;optimum quality range of&amp;nbsp;Water Purifier CCTV Camera Computer LED TV&amp;nbsp;etc.&amp;nbsp;Our offered valves and spare parts are widely demanded in construction automotive and many more industries for specific purposes. These valves and spare parts are manufactured under the direction of our experienced team members as per the industry set standards. We manufacture these valves and spare parts from premium quality raw material that we procured from the authentic vendors of the market and the latest technology. Provided valves and spare parts withstand high pressure and heat and are appreciated owing to their attribute such as rigidness excellent strength durability corrosion resistance and easy installation. We provide these valves and spare parts in various specifications in line with clients&amp;rsquo; several choices. Besides we also test these valves and spare parts on different parameters in order to provide a flawless and defect free range to the customers.To manufacture these valves and spare par</t>
  </si>
  <si>
    <t>Hi-tech plast was incorporated to manufacture cost-effective and efficient plastic reels for various purposes. Our company is admired for our quality products and prompt services by our valued clients. After creating a niche in the domestic market we are also planning to increase our horizon in the international market. Our customer list includes number of satisfied reputed winding wire manufacturers of India which is a proof of our efficiency and quality work. Our company holds into manufacturing of plastic reels/bobbins/spools for packing winding wires welding wires jari /metal threads etc. The reels which possess our brand name are made from recycled polypropylene (pp). All reels have smooth edges and well finished parting line to ensure hassle free unwinding on high speed winding machines. Hi-tech plast is a team of dedicated professionals offering value pricing on-time delivery and superior service to our customers. State-of-art facilities and sophisticated machines for manufacturing reels and bobbins have made our products the most preferred products in the market. Moreover a highly developed distribution and marketing system is ready to ensure prompt and sa</t>
  </si>
  <si>
    <t>Incepted in the year 1997 at Vadodara (Gujarat India) we &amp;ldquo;Patel Service&amp;rdquo; are foremost trader and Supplier of wide assortment of CCTV Cameras Dome Cameras CCTV Bullet Cameras Analog Security Cameras Fish Eye Cameras Biometric Devices etc. Our firm has witnessed massive success under the fruitful guidance of our Proprietor &amp;ldquo;Mr. Faruk Shaikh&amp;rdquo;. Provided surveillance products are procured from trustworthy vendors of the market. Due to the help of our procurement agents we have selected our vendors on the grounds of their production techniques quality measures client centric approach market reputation financial condition etc. We have a team of experienced and skilful professionals who helps us to gain the utmost satisfaction of the clients by providing them with the best class surveillance products. Apart from this we have become the first choice of our clients across the nation owing to our clients centric approach ethical business policies excellent logistic facility easy mode of payment and on time delivery of the products.&lt;i&gt;we are also engaged in providing installation service of these surveillance products to our clients as per their requir</t>
  </si>
  <si>
    <t>We would like to take this opportunity of briefly introducing M/s. Uniform Solutions. Which is a well established organization for the past 12 years. The company deals with a varied range of products. Namely- such as Uniform Fabric Supply Coverall Boiler- Suit Sterile Area Dress Cap Shirt &amp; Trousers 100% Cotton T- Shirt Fire Resistance Suit &amp; designer of Uniform as per your requirement. We are Authorized Wholesaler &amp; Stockiest for Arvind Ranjeet silk Mills ( Valji Darsan)  Nissan Syntex (P) Ltd ( Nissan) Arvind Mafatlal Group ( Mafatlal) &amp; Mahavir Spin Fabric ( Red Star). The Company has made its progress in the field of Safety Shoes but has also ventured in to the Industrial Safety Division and is performing extremely well by bagging the Annual rate contracts from reputed and well established corporate giants. We believe in total safety and with comforts of your employees keeping in view of this vital aspect- our company select the best of sole Best of Leather Best of Steel toe &amp; all other components to match the working conditions of your industries. We are Authorized Wholesaler &amp; stockiest for Nikil footwear (p) Ltd ( Action Milano) Millennium Safety gears ( Sa</t>
  </si>
  <si>
    <t>High-tech Was Incorporated In The State Of Gujarat In The Year 1988.With The Changing Enviroment And Challenging Time  High-tech Has Found New Opportunities By Converting Their Satisfied Customers To A Delighted Customer By Providing Better Solutions For Different Applications. High-tech Has Created A Niche In Safety Footwear By Providing The Best To The Indian Markets By Supplying The International Technology Products And Adhering To High Quality Standards. High-tech Is Supplying The Shoes Which Are Certified By Satra  Csa International  Its Lab`s And Australia Standards . The Shoes Are Adhering To Bis (is:133695-1993 And Is:3400 Part Xv &amp;ndash; 1971 And En 344-1 And En &amp;ndash;345 &amp;ndash;1 Standards.) High-tech Is One Company Which Is Meeting The Strict Demand Of All Types Of Industries. Whether The Shoes Are Having Construction Of Direct Injection Moulding Process (d.i.p.) Of P.u. Soles For Better Comforts Or Nitrile Pvc Soles Or The Shoes Required For Heat Area Ie Vulcanised Nitrile Rubber. For The Executives High-tech Has Variety Of Light Wt Casuals / Fashion / Dress Shoes Which Will Give Best Comforts To Your Executives.In Shorts High-tech Has All The Solutio</t>
  </si>
  <si>
    <t>Since 1962 Natroyal Group (formerly Samsons Group) are one of the pioneers in India engaged in manufacturing exporting and leading suppliers of PVC Vinyl Flooring (Royal House) Coated Fabrics / Leather cloth / Artificial leather (National&amp;rsquo;s Royal Touch) Two-wheeler Seat cover with Heat Management properties (Joyride) Circular &amp;amp; Warp Knitted Fabrics (Royal Knit) and Seating Components (Vijayjyot). With the long years of experience and conformity in this realm we have emerged as the leading brand in the market for all our products.&amp;nbsp;\r\n&amp;nbsp;\r\nThe production facilities are located near Vadodara (Baroda) Gujarat India and corporate office is located in Mumbai India. The products are available throughout India through our network of distributors and retailers. Group products are exported and well accepted in Europe USA Russia Middle East Africa and South East Asia.&amp;nbsp;\r\n&amp;nbsp;\r\nPVC Vinyl Flooring is manufactured in thickness ranging between 0.37 mm to 3 mm with excellent acceptance in Education Healthcare &amp;amp; Wet areas Residential Office Retail &amp;amp; Hospitality and Transport sectors. Royal House also proudly announces the launch of PVC Planks</t>
  </si>
  <si>
    <t>Under the supervision of our mentor we &amp;ldquo;Shree Kedarnath Saw Mill&amp;rdquo; have started our business as an authentic manufacturer and supplier of high quality all kind of Wooden Boxes Crates Pallets &amp;amp; Seaworthy Packing Boxes in the year 1996. The offered products are manufactured under the strict watch of our quality personnel in our high-end manufacturing unit. These products are precisely manufactured by our professionals who possess in-depth knowledge of this domain. Our professionals help us in the entire business process whether it is selection of raw material production or dispatching of products. We have selected our professionals by following strict selection procedures which ensure that only knowledgeable and skilled professionals work with us. Our professionals are able to manufacture these products as per the exact information provided by the clients. We look forward for your valued Enquiry /Order. We are known for our best services and also for timely delivery.We are pleased to introduce ourselves as a manufacturer for all types of Wooden Packaging like Wooden Boxes Crates Pallets Size works etc. since last more than 19 years. Details of the woo</t>
  </si>
  <si>
    <t>Hetal\r\n Group that started off its exciting exploratory voyage into the travel \r\nindustry in 1980 has resulted into a new venture Hetal Holidays in 2007 \r\nas we continue to explore the world around us. Light on the wallet \r\nheavy on value is what Hetal Holidays is all about. At Hetal we offer \r\nthe value and freedom to our customers in choosing the best travel deals\r\n available. The launch of Hetal Holidays has been specifically designed \r\nto cater to group tours as well customized individual holidays. With an excellent team of highly trained professionals we have put \r\ntogether countless holiday options that one can choose from. We have \r\nattractive tour packages off-the-shelf or customized within India and \r\nacross the world to suit your specific requirements. Our holiday's \r\npackages range from adventure travel pilgrimage tours safaris \r\nincentive tours to fair and festivals and much more. Our dedicated staff\r\n has put together a detailed itinerary of tour packages to make your \r\njourney a memorable one. Tailor-made packages are perfect for those with\r\n specific requirements. With Hetal Holidays as our ever-growing new enterprise w</t>
  </si>
  <si>
    <t>Bhagya Laxmi Garments is the leading manufacturer and suppliers of complete uniform package for different businesses. It is an India based company since 1951 which deals in top-of-the-line uniform attire and services in Gujarat (India) and various other countries across the globe. Bhagya Laxmi Garments is abided by great experience &amp;amp; expertise in manufacturing unique and extraordinary uniforms for different streams. We make extraordinary designs by blending right concepts color methods and fabrics which is later metamorphosed to extra ordinary uniforms. We have range of products waiting to be used by our valuable customers. Bhagya Laxmi Garments is specialized in different areas like School corporates Hospitals Hotel industry sports fashion etc.OUR TEAMA uniform is very important factor in distinguishing your corporate identity in a market and our team is committed towards giving the best service with best result hence our qualified team ensures timely delivery of products to our Customers. We provide top priority to every assignment and clients. We are proud of the fact that all our uniforms and their unique designs are been appreciated by our regarded patron</t>
  </si>
  <si>
    <t>Manisha Collection has a wide range of Authentic Indian Garments and Designer Fabrics like Bridal Sarees Embroidered Sarees Wedding Sarees Salwar Kameez Lehenga Choli Ghaghra Choli Dress Materials and more. We also have wide variety of embroidered sarees printed sarees casual salwar kameez wedding sarees bridal lehenga and Ghaghra style sarees party-wears festival-wears and casual wears. Choose by your favorite color fabric and embroidery work. Manisha Collection is the place where you can buy Indian dress materials sarees salwar kameez and bridal lehenga wear at affordable rates and with latest design style to make your look perfect one. Most popular asian wear and fashion store online in Vadodara with a wide range of Sarees Salwar Suits Chudidars and Salwar Kameez. Traditional Wear are very creative with no scarcity for imagination. Mostly these outfits are lavish and opulent. Indian people are very conscious of the society. These aspects have made them follow strict lifestyle for ages. As they are proud about virtues so are they about their wealth and other possessions. Clothes were accompanied by heavy jewellery and Indians loved to carry themselves with their</t>
  </si>
  <si>
    <t>Conquest Consortium commenced operations in 2001 by founders with 25 years of extensive experience and expertise in corporate and marketing communication including media relations. They have produced successful and selling campaigns and one-off pieces to promote their client's business product or service.&amp;nbsp;This wealth of experience is available to help you build your business through sound marketing communication strategy.In this age of sameness of technology product features and packaging you have to make your product or service stand out. So that the customer who has several products and services competing for his attention and wallet prefers yours.It is our job to create that preference. Through distinct identity of and betterness around your product and service.&amp;nbsp;In a world where successful offering can be imitated overnight by competitors this need for creating a distinct identity and constantly evaluating it (so that you remain relevant to consumer need) can never be over-emphasised.&amp;nbsp;Beginning operations from Vadodara Conquest today has network in Ahmedabad Bangalore Lucknow Mumbai and New Delhi. Conquest is a professionally managed integrated m</t>
  </si>
  <si>
    <t>Celebrate Marriage Function and such occasion. We are here to decorate yours body and make an attractive look. Do not move here their and do not waste time. We that provide every thing what you prefer. every thing in the jewellery can make available with us. We have specialized name to satisfy your needs. We are having experience in this work since last 30 years we are having good reputation in our market. Because of this people lhave given us proper identification in our business. we have build a confidence to know your demand and our expertise can make you as our beloved customer our experience has given us an opportunity to make you smile and hoping to visit again. We are having three to four categories named as aishwarya dayna Raj gharana thatharo. If you close eyes your heart will speak about us our experience can leads you visit our short and our specialty is to bring smile on your face and our counterious members can serve with full of satisfaction. The equation to do business successfully is &amp;hellip;........... Experience + Specialization = Pithi Jewellers your look towards us can make you good client of us.thus we have started to build a bridge one of the</t>
  </si>
  <si>
    <t>We would like to take this opportunity to introduce our selves as a media advertiser \Star Adsense\ which is the first Audio-Visual advertisers who believes and practices in ethical media presentation since its foray. This began before couple of years. Multimedia Production is a pioneer media professional with an efficient team of marketing and technically qualified supportive manpower and in house facility of editing digital camera hi-fi NLE systems for better quality programmer. With the advancement of the video technologies the advertisers are to get more and more benefits of the digital revolution at a lower cost multiproad.com is here to enhance the digital revolution. Therefore come and join hands to enjoy the online Internet advertising. Mission: Bringing the world closer together by offering Cutting- Edge Internet communications technologies and products to the global market. To be largest on line Internet communication technology company in networking marketing worldwide. The most cutting edge streaming video technologies in the market today. The next wave on the Internet is streaming video with Multimedia Production. You can get ahead of this wave and pr</t>
  </si>
  <si>
    <t>We have established ourselves as one of the leading manufacturers suppliers and exporters of a wide collection of Bags Ladies Hand Bags Pouches and Wallets. Our range includes School Bags College Bags Traveling Bags Luggage Bags Office Bags Fashion Bags Ladies Hand Bags LHB-001 and Wallets LOR-001. Manufactured using high quality leather and other material these products are widely appreciated for their attractive designs tear resistance and flawless finish. The products that we manufacture are extensively used and appreciated by people of all age groups. Our organization is empowered by a team of skilled and sincere professionals which works hard to manufacture these magnificent products. Moreover we have hired experienced and qualified group of quality controllers which ensures that our clients get an exceptional range of products. Supported by a hi-tech infrastructure we are able to deliver a qualitative collection to the clients within the specified time frame. Quality is center of our all endeavors and the best way to attain utmost client satisfaction. It is our client-centric approach and quality focus that we have been able to expand our business in differe</t>
  </si>
  <si>
    <t>The Delmark Delmark is a well known name in Weighing and related component covering in the Weighing Technology and Jewellery Machines.\r\nPeople People at Delmark are the passionate about the mission and the ideology which the management truly embarks and believes that People make the company which is nothing but relationsstriving to systematically spread out our position as a customer-oriented technology driven company. Our objective is to create durable value for our customers and in turn make our advancement plan into high profitability.\r\nWith People being the core of our company its easy for you to have specialised solutions customised services and a first hand information on whatever be in your mind it just makes customer oriented philosophy so real.</t>
  </si>
  <si>
    <t>We a Baroda Gujarat India based company make a versatile Horizontal Form-Fill-Seal machine popularly known as HFFS machine for packaging of fast moving consumer goods. It is a linear machine with a walking beam in the filling section.&amp;nbsp;Using a printed heat sealable laminate roll the HFFS machine makes packed pouches in different formats; three/four side sealed bottom gusseted or stand-up.&amp;nbsp;They may be profile cut and sealed.&amp;nbsp;The machine is equipped with a filler according to the&amp;nbsp; product to be packed.&amp;nbsp;Further the machine may be equipped to make pouches with either centre or corner spouts or zippers. &amp;nbsp;Both conventional and slider zipper insertion may be done.&amp;nbsp;In case of pasta packaging we can do automatic in line insertion of the taste maker sachet.&amp;nbsp;By use of a pouch feed conveyor our machine may be adapted for picking filling and sealing of preformed pouches.. So the machine is versatile in use as both a form fill and seal machine for stand up pouches and a pick fill and seal machine for side gusseted pouches.&amp;nbsp;The advantage of opting for a reel fed form fill and seal machine over a pre formed pouch pick fill and seal mach</t>
  </si>
  <si>
    <t>Sarveshvar Communication offers the following services to their valued partners:&amp;nbsp;&amp;nbsp;Supplying of all computer related components and peripherals&lt;ul&gt;&lt;li&gt;&amp;nbsp; &amp;nbsp; &amp;nbsp;Original PC&amp;rsquo;s: Dell IBM HP Acer&lt;/li&gt;&lt;li&gt;&amp;nbsp; &amp;nbsp; &amp;nbsp;Assembled PC&amp;rsquo;s&lt;/li&gt;&lt;li&gt;&amp;nbsp; &amp;nbsp; &amp;nbsp;AMC&lt;/li&gt;&lt;li&gt;&amp;nbsp; &amp;nbsp; &amp;nbsp;All Computer Hardware Parts&lt;/li&gt;&lt;li&gt;&amp;nbsp; Supplying of all Laptop related components and peripherals&lt;/li&gt;&lt;/ul&gt;&amp;nbsp; &amp;nbsp; &amp;nbsp;All Company Laptop&lt;ul&gt;&lt;li&gt;&amp;nbsp; &amp;nbsp; &amp;nbsp;All Laptop peripheral&lt;/li&gt;&lt;li&gt;&amp;nbsp; &amp;nbsp; &amp;nbsp;AMC&lt;/li&gt;&lt;/ul&gt;&lt;ol&gt;&lt;/ol&gt;&amp;nbsp;Supplying of all Printer related Components and peripherals&lt;ul&gt;&lt;li&gt;Original Printers:&amp;nbsp;HP Canon Epson&lt;/li&gt;&lt;li&gt;&amp;nbsp;All Printer peripherals&lt;/li&gt;&lt;li&gt;AMC&lt;/li&gt;&lt;/ul&gt;&lt;ol&gt;&lt;/ol&gt;&amp;nbsp;Supplying of all CCTV Camera and peripherals&lt;ul&gt;&lt;li&gt;CCTV Monitoring Systems in today's scenario changes technological advancements in the field of computers and communication have opened up a new world of CCTV remote surveillance and CCTV security solutions that protect people and property reduce crime and improve crime detection. Hi-Tech CCTV Monitoring provides cctv monitoring solutions cctv remote monitoring remot</t>
  </si>
  <si>
    <t>CN JEWELLERS is a flagship enterprise serving clients since more than 15 years. Hiren Shah the owner has inherited the basic skills and developed business to the new horizons. &amp;nbsp;CN JEWELLERS began journey with little space in the heart of the garden city of Baroda India. &amp;nbsp;In the journey CN JEWELLERS have gained high level of client satisfaction and served great quality products to all segments of clients. CN JEWELLERS is able to serve on latest fashion trends ethnic ornaments trusted metals and unique antique Jewellery. \r\n&lt;table border=\0\ width=\910\&gt;\r\n&lt;/table&gt;\r\n\r\n&lt;table border=\0\ width=\910\&gt;\r\n&lt;/table&gt;\r\nWith excellent support from clients CN JEWELLERS have achieved and established new benchmarks with great quality products. \r\n&lt;table border=\0\ width=\910\&gt;\r\n&lt;/table&gt;\r\n\r\n&lt;table border=\0\ width=\910\&gt;\r\n&lt;/table&gt;\r\nPresently CN JEWELLERS specialize in \r\n&lt;table border=\0\ width=\910\&gt;\r\n&lt;/table&gt;\r\n\r\n&lt;table border=\0\ width=\910\&gt;\r\n&lt;/table&gt;\r\n&amp;oslash;. Diamond studded Jewellery\t&amp;oslash;. Solitaire Diamonds \r\n&lt;table border=\0\ width=\910\&gt;\r\n&lt;/table&gt;\r\n&amp;oslash;. Gold &amp;ldquo;Jadatar&amp;rdquo; Jewellery\t&amp;oslash;. Gem stone wit</t>
  </si>
  <si>
    <t>Our Development process is very simple and 100% Transparent.&amp;nbsp;&lt;ul&gt;&lt;li&gt;&amp;nbsp;Customer Sends Requirement by Email Contact Us WhatsApp Phone&lt;/li&gt;&lt;/ul&gt;&lt;ul&gt;&lt;li&gt;&amp;nbsp;Our expert team will complete basic analysis and will ask customer for clerification if required.&lt;/li&gt;&lt;li&gt;&amp;nbsp;Our team will send Quotation with all details. (We send 100% Complete quotation) (No hiddend / extra charges other then mentioned charges you have to pay)&lt;/li&gt;&lt;li&gt;&amp;nbsp;Customer can discuss functionality in details with our experts.&lt;/li&gt;&lt;li&gt;&amp;nbsp;Finalization from customer end with first payment and details as per quotation&lt;/li&gt;&lt;li&gt;&amp;nbsp;Phase&amp;nbsp; work will be started and will be send to customer for review and updates&lt;/li&gt;&lt;/ul&gt;&lt;ul&gt;&lt;li&gt;&amp;nbsp;Payment . Pahse&amp;nbsp; work will be started and will be send to customer for review and final payment.&lt;/li&gt;&lt;/ul&gt;Easy Payment Terms:We know every business has their own limitations. We have started from zero so we know Startup or small scale can not pay all amount at once We provides following payment methods:Method 1: Small Projects 50% Advance and 50% On DeliveryMethod 2: Medium Project 33% Advance then 33% on First Delivery and final 34% after Final De</t>
  </si>
  <si>
    <t>ASGA Graphic Studio is a startup company with the having many years of experience in various Creative Web Graphics T-shirt designing and Adobe Photoshop works. ASGA has been started with a goal of providing world class creative and technical expertise to Local National and International customers with a zeal of promoting their products and services across the globe.\r\nASGA Graphic Studio is a comprehensive design studio based in India We work with individuals and businesses of all sizes to bring ideas to life through thoughtful client-oriented design solutions. ASGA Graphic Studio is not just a company. ' We are a dynamic and passionate team of professionals.' When we founded ASGA in 2015 we built firm based on the quality hardwork and we still hold on to those values. We mix usable design and hand crafted development for our agency partners and direct clients. The result is campaigns and sites that will have your brand advocates loyal happyand wondering what you'll do next.Compare us with other Design companies Here at the ASGA Graphic Studio we are 100% confident that we can create the perfect design for your company.That is why we are proud to offer 100% satis</t>
  </si>
  <si>
    <t>Jet International was established on the year of 2010. We are a leading Manufacturer Exporter &amp;amp; Supplier of Designers jewellry Necklace sets etc. Jet International deliver the best possible products competitive in the world market with least possible time consumption. At jet speed. We are one of the leading manufacturers and suppliers based in the western region of india named vadodara / baroda city gujarat state proud of being born in the state where Mahatma Gandhi was born. We are extremely fortunate to have a wide range of products in our data-bank which time and again are innovated and designed as per the latest trends and market requirements. They include gemstones precious / semi-precious stones jewellery imitation &amp;amp; fashion jewellery agate products opals pebbles &amp;amp; kerbs healing stones dowsing pendulums obelisks &amp;amp; pyramids meditation jewellery sets religious &amp;amp; spiritual jewellery products like sphatik &amp;amp; rudrax malas power birthstones various stones bracelets necklaces pendants &amp;amp; earrings etc. These products are particularly extracted from the sea-shores (khambhat in our case) / mines and processed by experts according to the requi</t>
  </si>
  <si>
    <t>We are a young &amp;amp; creative photography team working to provide not only a relaxed comfortable and fun experience on your special day but also exceptional value in your budget to make your functions memorable be it an Engagement / Mehendi &amp;amp; Sangeet Wedding Reception Cocktail Party Anniversary Birthday Baby Shower and other Celebration Parties.  We are open to fashion shoots baby portfolio and corporate event coverage. FotoButik would love to tell your story also one of the most memorable experiences of your life through a series of beautiful photographs which can be binded into a beautiful Foto-Book. Our FotoBook FotoBooth &amp;amp; 'Gift a Photography' Package are unique concepts that add an extra zing to your special day. The FotoBook  Let us tell anyone who couldn't make it to the wedding just how beautiful it was through a series of beautiful photographs. We can do Black &amp;amp; White Real Time color pictures or Antique &amp;amp; Sepia conversions of some of your favorite prints. Choose pictures with your better half your families pets a handful of close relatives and a bunch of great friends and FotoBook it. We can also include words your guests have blessed you</t>
  </si>
  <si>
    <t>Centuries back and we are just kidding here there was a lot of &amp;ldquo;hard&amp;rdquo; work involved to launch a successful startup-hard money hard people and hard times. But the smart people that we realized we are we simply started and got successful.\rA big &amp;ldquo;thank you&amp;rdquo; to Mr. Jobs and a lot of other people that have made communication and technologies awesome we were able to build apps for web and mobile phones faster than the beep of your SMS aka some messaging service that was used an age ago.We have a team of Designers &amp;amp; Technology Professionals adept in Graphic Designing 2D &amp;amp; 3D Animation Online Markering Website Design &amp;amp; Developemnt with solution experts in PhP .NET Oracle Java JD Edwards HTML HTML5 Ecommerce Websites Design Mobile App Development along with Social media marketing. Our exceptionally talented and experienced designers create polished content while our in-house technology team executes and deploys content on various platforms. This potent combination of Design and Technology allows us to help our clients overcome business challenges through simplification and enrichment of your digital experience be it for communication wi</t>
  </si>
  <si>
    <t>We are a professional packers and movers catering to the needs of household &amp;amp; corporate clients. We are Vadodara based packers &amp;amp; movers offer end-to-end relocation services that include packaging goods moving services goods transportation services car transportation services car carrier services warehousing services &amp;amp; more. Relocation services : We take pride in offering great packing &amp;amp; moving services at reasonable prices. All our employees are well experienced courteous and careful. We offer personalized service for any kind of relocation requirement whether it is local or domestic and we understand the importance of your belongings. Whether it is office relocation commercial goods or household items etc we offer safe packing and moving service. Under the supervision of our expert supervisors we pack goods depending upon the nature of the item and use appropriate packaging material of best quality such as thermo cols cardboard sheets gunny bags plastic bubble sheet cartons &amp;amp; wooden crates. &amp;amp; plywood box The material which we use in our packing is of best quality available in Packers Movers Industry in India Our packers &amp;amp; movers are ve</t>
  </si>
  <si>
    <t>RohVyo Impex was established in the year 2000 and is situated in the city of Mumbai in Maharashtra India. We are a leading company that Imports and Exports a wide range of products. Under the able leadership and guidance of our Owner Mr. Sanjeev Rakhecha we have emerged as a successful company in the market.   Infrastructure We have a well equipped infrastructure that is managed efficiently by our staff. The unit is spacious and designed to store products in an effective way. We have an excellent system of categorizing and managing the products which enable timely dispatch and smooth operation.  Why Us? &lt;ul&gt; &lt;li&gt;Assured quality&lt;/li&gt; &lt;li&gt;On time deliveries&lt;/li&gt; &lt;li&gt;Professional attitude&lt;/li&gt; &lt;li&gt;Commitment to clients&lt;/li&gt; &lt;/ul&gt;  Clientele We cater to a wide and diverse client base all over the world. The clients are impressed with the timely delivery schedules and the high quality of the products we offer. We pay strict attention to client requirements and take great efforts to exceed their expectations. We have clients in places like &lt;ul&gt; &lt;li&gt;Malaysia&lt;/li&gt; &lt;li&gt;China&lt;/li&gt; &lt;li&gt;USA&lt;/li&gt; &lt;/ul&gt;  Our Sisters Concern RohVyo is a prominent name acknowledged as a reliable</t>
  </si>
  <si>
    <t>When I was a school kid I still remember my passion for soccer. We wanted to play this beautiful game. Our first need was a TEAM. I along with my friends persuaded our peers and friends to join us. As time went by we had played a few Under 19 tournaments. The meager exposure we had often inspired us to share and teach some of the basic skills of the game to our juniors. This trait soon helped me to be popular and win the trust of many youngsters waiting eagerly to learn and play the game. It was then the first seed was sown and I felt happy to share my skill as and when it was the need of the hour. It was a very natural transition from a player to a Coach.\r\nTo sustain this passion fuelled activity we charged fees. After graduation to earn a livelihood I set up a store &amp;lsquo;Unity Sports&amp;rsquo; selling sports merchandise. My business brought me closer to schools and young enthusiastic soccer players. I soon started coaching camps and the seeds of Broda Football Academy were sown.\r\nThe mission of Baroda Football Academy would not have been complete without the support of Mr. B.K. Bhowmik &amp;ndash; a popular figure in Indian football and Mr. Dharmesh Patel &amp;ndash;</t>
  </si>
  <si>
    <t>Potent Embedded Solutions is a pioneering company in the field of Embedded system design and Software development Wireless Communication.With our broad experience we are capable to supply support and service fully integrated and tested systems for an impressive and versatile client portfolio. Developing products in a technological mindset is not something that is easy to do by any stretch of the imagination. A combination of expensive testing facilities and high salaries to skilled researchers has been a deadly one for many technology companies in the past. For every successful technology company that has been able to bring at least one product to market there are at least two others that have failed even before they got off the ground. There is no reason to expect that things will be any different when it comes to the development of embedded products and that is exactly why choosing the right company to do business with is essential.About &amp;ndash; POTENT Potent Embedded Solutions is a product engineering and embedded systems and solutions provider company. Company was incorporated in the year 2007 and has been involved with business of designing of the electronics</t>
  </si>
  <si>
    <t>We are a new firm involved in wholesaling and trading an exclusive assortment of Industrial Oils &amp;amp; Greases Petroleum Products and Lubricants. These are procured by us from trusted vendors of the market who use excellent quality ingredients in the processing process of these products. Our gamut consists of Gear Oil General Purpose Machinery Oils Hydraulic Oil Lubricating Oil-Servo Lubricating Oil-Shell and Lubricating Oil-Castrol. Besides we also offer White Petroleum Jelly Paraffin Wax Micro Wax Automotive Greases Extreme Pressure Greases ands Graphited Greases. Our products are acknowledged for excellent thermal &amp;amp; oxidation stability power consumption low maintenance cost reliability optimum viscosity surface tension and high melting point. These products are provided by us at market leading prices. Moreover we also provide customized packaging as per the requirements of our patrons. &amp;nbsp; We have appointed experienced team of professionals which aids us efficiently in every stage of trade. The professionals of our firm focus on timely delivery of consignments using our widely expanded shipment mode. Our firm is facilitated with a spacious and sophistica</t>
  </si>
  <si>
    <t>Our prime aim is to not only to satisfy our guests but to exceed their expectations of having a great holiday. We offer you the best possible way to spend your holidays with utmost relaxation depending upon your needs. Nothing gladdens us more than seeing the pleased smiles on the faces of our guests.\r\nDeepika's located amidst the verte tea estates coffee plantations and guava trees away from the bustling crowds noisy traffic and pollution of the busy town provides an ambience truly defining natural beauty. Each cottage is fully furnished and designed with style The decor is in such fangle that you'll feel totally at Home especially when greeted with the homely food prepared by our finest chefs. As one stands near these cottages one has a feeling of Freedom and Liberation never felt within the four walls of a room of any luxurious five star hotel. The reason is simple the cottages are situated in such a strategic location that Nature is all around you in abundance and this makes you calm and detoxifies your body mind and soul once you land here and the prices are so affordable that it won't burn a hole in your wallet.\r\nWe intend to\r\n&lt;li&gt;Lead you through the</t>
  </si>
  <si>
    <t>Future Green Company is established in the year 2015. We are the leading OEM Manufacturer of Non Woven Bag Designer Non Woven Bag Fancy Non Woven Bags. Our biggest strength is our team. Their efforts and sincerity in work has made us one of the renowned names. Quality controllers skilled production experts R&amp;D personnel warehouse personnel and other skilled and semi-skilled staff together form our team. We train them and update them on time-to-time basis so that these professionals remain acquainted with the changes taking place in industry and could be able to respond it accordingly. With the support of highly trained professionals we are successfully growing in industry. Blessed with special skills our professionals are aware of what is demanded by the customers and ensure that they serve them accordingly. Our team comprises quality analysts R &amp; D personnel production experts marketing and sales experts. Being a renowned name in industry we ensure that what we deliver in the market comply with the prescribed norms. Our products are made from quality material and tested stringently before being delivered in the market. Material used in making of our range is sour</t>
  </si>
  <si>
    <t>Established in the year 2015 as a Sole Proprietorship firm at Valsad (Gujarat India) we &amp;ldquo;Maple Enterprise&amp;rdquo; are engaged in manufacturing an extensive range of Designer Envelope Tissue Paper Paper Napkin and Paper Bag. Under the far-sightedness of &amp;ldquo;Mr. Piyush Rathod&amp;rdquo; (Director) we have been able to satisfy varied needs of our clients in efficient manner.After the advent of Shopping Complexes &amp;amp; Departmental Stores the need of bags in a large quantity arose. People started using plastic bags but soon these bags have been replaced with paper bags as people realized that plastic bags are detrimental to the nature. The demand for paper bags have gone up.Considering this fact we have got in on the venture of Paper Bag. We design wide varieties of paper bag paper napkin and envelope. We lay strong emphasis on quality of the associated components and constituents besides designing aspect in order to ensure the product efficiency and operational excellence.Due to the increasing awareness of the hazards of plastic bags to the environment among the public and the ban imposed on plastic bags throughout India and abroad by the Indian Governments there</t>
  </si>
  <si>
    <t>Established in the year 1974 Excel Shine Private Limited is a leading Indian Manufacturer and Supplier of Chrome Plated Components Automotive Molded Parts Agricultural Components Appliances Knobs Refrigerator Handles Textile Components Electrical Components and Engineering Components. We are a Service Provider of Electroplating (Chrome Gold Satin finished) Hot Stamping Spray Painting Screen Printing Pad Printing Ultrasonic Welding Metallizing Molding and Mould Designing) Injection molding Metallizing 3D graphics printing Coloring Doming and Ultra sonic welding. We have in-house designing &amp;amp; development facilities with modern tool room facilities for manufacturing of moulds dies jigs &amp;amp; fixtures. It is been duly supported with the software like AutoCAD Pro Engineering Catia Unigraphics 3D Solid works &amp;amp; Mold Flow.We have business association with various companies like automotive textile agriculture electrical electronics refrigerator appliances and many more. The company&amp;rsquo;s core competency lies in the manufacturing Name Plates Emblems Monograms Refrigerator Handles Knobs Push Buttons and Engineering Components. Excel Shine is known for its pioneering</t>
  </si>
  <si>
    <t>Paper Bag Manufacturing Co. is a reputed organization engaged in manufacturing of high quality Packaging Paper Bags. Incorporated in the year 1997 the company is located in the City of Gujarat India. Under the guidance of the CEO Mr. Mahesh P shah we have set a strong foothold in the markets of U.A.E Hong-Kong and Australia. Our registered office is situated at Mumbai and the manufacturing unit is located Valsad in Gujarat that is only 200 km away from Mumbai. The directors of the company have vast experience of 25 years which assists us in meeting the needs of the clients. It is through their constructive approach we export 40% of the produced goods. Paper Bag Manufacturing Co. is a technology-oriented organization specializes in the production of a wide variety of bags. We manufacture a broad product range of valve type bags open - mouth bags pinch bottom bags sewn bags etc. We fulfill a wide spectrum of needs in packaging of retail and industrial products. This includes bags that either need to be completely sealed or extra strong and those that are low on material consumption or one that can stand up to extreme moisture. These all bags are made of imported ESK</t>
  </si>
  <si>
    <t>our wedding is a compilation of moments cherished for a life time. These moments should be archived not only for you; but&amp;nbsp;also for your great grand children.That is exactly what Pvweddinggphotographers(Prime Vision)&amp;nbsp;offers.\r\nWedding Photography is not just about high-end cameras it is about being there at the right place at the right time and&amp;nbsp;most of all being ready when it happens.\r\nPrime Vision offers you professional photography and cinematography services created by a team of young passionateambitious photo professionals with vast experience in traditional photography to candid photography.\r\nWe come with more than 24 years of &amp;nbsp;combined experience in photography and videography who would travel the extra mile to&amp;nbsp;capture moments the way you must have envisioned and which would instantly take you back to the happiest day of your life.\r\nWe are equipped with industry standard equipment's and promise high quality products.We have a vast experience of covering&amp;nbsp;Gujarati Marwadi MarathiSindhiMuslim weddings.\r\nWe are currently situated in ValsadGujarat with a branch office in Ahmedabad and have successfully covered weddings in cit</t>
  </si>
  <si>
    <t>Hidayath Exports was established in the year 1976. We are Trader Wholesaler Supplier Retailer of Sheep Wet Blue Leather PU Leather Slippers Ladies Leather Bag etc. Being a clientele based firm we make sure that the products are provided as per customer&amp;rsquo;s demands and preferences. Our products are high in demand and are available at market leading prices. We pride ourselves in our vast array of products along with our commitment to quality that has awarded us a good reputation in the market. We also specialize in custom leather work as per the specification of the client. With the rapid development over the past years we have mastered the art of leather craft. Work with high level of trust with our associate tanneries situated all around pakistan with a aim to establish a perfect balanced and independent relationship with these organizations and believe in best service providing for our valued customers satisfaction round the clock and building up long term relationships between buyers and the tanneries.</t>
  </si>
  <si>
    <t>All Our Services Begin With A Free Initial Consultation To Determine Your Requirements. Our Experienced Business Analysts Work Closely With You To Determine Your Exact Needs And Desires And Will Complete A Detailed Design Worksheet Itemizing All Your Requirements. This Helps Us Gather Information About Your Company Services Purpose Site Goals And More. The Consultation Step Is Very Important Because We Are Committed To Providing You With Solutions That Will Work For You Not For Us.Wasi Technology Is One Of The Leading CCTV&amp;nbsp;Video Surveillance Products And Solutions Provider.We Are Providing CCTV Security Surveillance System And Various Other Security And Automation Products In Various Brands Like Biometric Access Control System Video Door Phone Access Control Epabx (Intercom)  Intruder Alarm. We Continuously Create Innovative Business Solutions And Undertake Consistent Research &amp;amp; Development Activities To Provide Innovative Solutions To Our Customers.\r\n&amp;nbsp;\r\nGPS Vhicle Tracker..\r\nWeb-Based MonitoringGeographical Location&amp;nbsp;Live-Tracking With Street Level Mapping Display.Route MapView Your Vehicle Routes Using Online Map.Over-Speeding AlertsKnow</t>
  </si>
  <si>
    <t>Arfath leder Impex &amp;nbsp;established in the year 1998. We are manufacturer supplier and exporter of sheep nappa Sheep Liningsheep DDsheep shoe nappaOur versatile durable and stylish range is available in different designs and styles that are extremely elegant and charming. Our products are available in exclusive designs. Our entire range of products are well in accordance with the standards of international buyers and we make sure them that we provide one of the best and latest products in the industries. Our ample domain knowledge makes us proficient in offering such a wide array of products all over the globe. Further with the help of our robust warehouse and dedicated team of professionals we are capable to deliver such quality defined products at their best price. We are blessed by the meticulous efforts of an extremely talented workforce which is hired by us. Our professionals posses rich industry knowledge &amp; experience which they implement to accomplish given responsibilities with perfection. The professionals of our firm are properly backed with prevailing machines tools and amenities as a result they work efficiently which makes us capable of meeting bulk</t>
  </si>
  <si>
    <t>We &amp;ldquo;3A Peripheral&amp;rdquo; founded in the year 2007 are a renowned organization that is engaged in trading a high-quality range of Electric Cable Power Cord Cable Connector Camera Cable DC Pin Video Recorder Hard Disk Drive etc. Apart from this we are involved in rendering Network Support Service Repairing Service Computer Repair Services etc. With a team of dedicated professionals the company soars on providing new and innovative services in the field of information Technology We have grown consistently over the past years vis-a-vis its people and profitability. We have over the years consistently raised the bar of perfection to carved out a niche for ourselves. We aim to serve our clients in still better ways in years to come. We are a Sole Proprietorship firm that is situated at Vapi (Gujrat India). We are managed under the headship of 'Mr. Aziz Pirani' and have achieved a significant position in this sector.We have a focused team on the needs of our customers. Our wide experience in sales and skills of the staff ensure that we have a deep understanding of many latest technologies provided to our customers. With the achievements reflected in its growth&amp;nbsp</t>
  </si>
  <si>
    <t>Packaging not only protects the products from getting split or destroyed but also contributes immensely in the sales and promotion of the products.Established in the year 1980 Multipack Packaging has developed a strong foothold in the packaging industry by providing quality products uncompromisingly.We are engaged as the manufacturer of a wide array of products including.HDPE Laminated Polyester BagsHDPE Coated Paper BagsHDPE /PP Woven Sacks &amp;amp; Fabrics Printed HDPE Polyester BagsBOPP LAMINATED WOVEN SACKSMULTIWALL PAPER BAGS H.M./LD.P.E FILM ROLLS &amp;amp; BAGSetc. These products come in a number of sizes depending on the needs and specifications of the clients.Made from high-grade plastic and paper they are extremely safe to use and equally hygienic.These bags have wide application and can be used for packing stuff like skimmed milk powderchemicalsricesugarWheatrawamaida atta pesticide and in general purpose.We also distribute and Manufacture Air Bubble Film Rolls Pouches Expanded Polyethylene Foam Rolls/Sheets &amp;amp; Bags.CrossLinked Sheets and provide packaging solution to Industries Related to AutomobileElectricalsPlastic Moulded FurnitureThermowareHANDICRAFTGa</t>
  </si>
  <si>
    <t>Established in the year 1979 we &amp;ldquo;United Plastic&amp;rdquo; are among the prestigious organization engaged in manufacturing wholesaling retailing trading and supplying Tarpaulins Car Bike Covers Plastic Rope Plastic Sheets and Liner Bags. The range of products offered by us consists of HDPE Tarpaulins Car Bike Covers Plastic Ropes Plastic Sheets and many more. Manufactured in accordance with the norms of the industry all these products are made available by us in various specifications and also in custom-built range so as to match the requirements of the clients. At the production stages these products are supervised by our experts in order to maintain their quality and eliminate defects if any. Our professionals check these products on certain parameters to ensure their flawlessness before the final delivery. These products are highly appreciated by the customers owing to their light weight fine finish and longer life span.Being a customer oriented organization we pay utmost attention towards gaining highest satisfaction level of the clients. In order to attain the same target we ensure that superior quality products are offered to the customers at market leadin</t>
  </si>
  <si>
    <t>Supply of exports of blast freezer cold storage PUF panel ripening chamber system etc. Also offering cold room services. Cold Room Services. 1. Blast Freezer 2. PUF Panel 3. Industrial louvers 4. Clean room false ceiling 5. Office partition with glass 6. Office partition with glass 7. Wall paneling 8. Security cabin 9. Control room floor 10. Watchmen office 11. Plant room office 12. Sandwich panel 13. Roof panel We offer the customized Cold Rooms and Refrigeration Cabinets keeping in mind the specific requirements of our clients. We design and engineer these products as per the dimensions and temperature specified by the clients for their specific usage depending upon their particular industry. While designing &amp; Engineering these products we keep in mind the following Engineering Has up to dated engineering solutions with it to provide the best solutions in commercial refrigeration. Our highly qualified &amp; efficient team and engineers with all the required technical know how always has one thing in mind i. e. Client Satisfaction. Adoption of latest &amp; streamline technology helps us in achieving this goal. Quality At we utilize the high quality material to ensure the</t>
  </si>
  <si>
    <t>Manufactures of : Electronics Weighing Scale Table Top &amp;amp; Plate Form Scale Fully Electronic Weighbridge Roadway Bridges Conversion kits &amp;amp; Industrial Crane Scale Specialist Micro jewellery scale All Types of Weighing Scale.Digital Hi-Tech Scales Private Limited has been working in the field of Electronic Weighing Scales and Systems in India. It is one of pioneer companies in its field.DIGITAL HI-TECH has its state of the art manufacturing facility at Vapi India with all modern machinery and qualified trained work force.Digital Hi-tech?s approach to manufacturing of weighing scales is different from the other manufacturers in this field.Features :Auto Zero Tracking | Auto Calibration (Smart Program) | Auto Power Saving function | User Friendly operation 6mm Bright RED LED | Kg./Ltr. Conversion Facility Piece Counting | Inbuilt Battery Backup | Dual/Tripple AccuracySpecification :ABS/Power coated metal body | Over load Protection | Weather &amp;amp; Water Proof sophisticated Tactile Keyboard | High accurate loadcell | Approved by Weight &amp;amp; Measurement Dept. Govt. Of India | 12 to 15 w Power Consumption | 230V + 10% | 50HzVoltsAc | Operating Temperature Range :</t>
  </si>
  <si>
    <t>My Choice was establsihed in the year 2012 is a leading Trader Supplier and Exporter of Anarkali Suits Bridal Saree Designer Lehenga and etc. we offer a wide range of products. Known for their eye-catching appearance skin friendliness distinctive design vibrant color combination and resistance against shrinkage these fancy &amp;amp; designer sarees are stitched by using finest quality fabric yarns that are sourced from trusted vendors. In addition to this the offered range is available with us at industry leading cost effective and competitive pricing. To meet the precise needs demands and requirements of our valuable customers in the most efficient manner we offer this range of fancy &amp;amp; designer sarees in various sizes colors and designs. The offered sarees are checked by our team of quality controllers to ensure that the premium quality is not compromised at our end. Timely delivery of the offered Fancy &amp;amp; Designer Sarees is assured with the strong logistic support.</t>
  </si>
  <si>
    <t>anon India Pvt. Ltd. is a 100% subsidiary of Canon Singapore Pte. Ltd. This world leader in imaging technologies was incorporated in India in the year 1997. Today Canon has offices spread across 14 cities in India and an employee strength of over a 1000 people. The company offers a comprehensive range of over 200 sophisticated and contemporary digital imaging products in the country that includes digital cameras  digital SLR&amp;rsquo;s  lenses  accessories  digital copiers multi-functional peripherals fax-machines inkjet and laser printers projectors scanners All-in-ones digital cameras dye sub photo printers and semiconductors card printers and cable ID printers.  Canon takes pride in not only bringing quality products to the market; but also in contributing towards minimizing the environmental burden through the effective application of green technologies. Canon focuses on the development of resource conserving products that are smaller lighter and easier to recycle. Canon India takes the responsibility of disposing end-of-life Canon products and other e-waste by transporting them to a government approved recycling agency.    Key Highlights 2015-16 \r\n&lt;ul&gt;\r\n&lt;li&gt;</t>
  </si>
  <si>
    <t>Maa Laser Engravers established by a team of enthusiastic &amp;amp; experienced people with the mission to provide razor sharp Laser Marking and Engraving of utmost accuracy on a wide variety of following applications for industrial as well consumer products on job work basis.\r\nThe number of markets is growing day by day.\r\nWe are operating 24x7 Laser Marking Workshop equipped with Latest &amp;amp; Imported Laser Machine and backed by Highly Creative In-house Designing Team.\r\n&amp;bull;&amp;nbsp;Tools &amp;amp; Hardware Fitting\r\n&amp;bull;&amp;nbsp;Electronic Component\r\n&amp;bull;&amp;nbsp;Panels &amp;amp; Control Board\r\n&amp;bull;&amp;nbsp;Auto Component\r\n&amp;bull;&amp;nbsp;Gold / Silver / Platinum Jewellary\r\n&amp;bull;&amp;nbsp;Medical &amp;amp; Surgical Instrument\r\n&amp;bull;&amp;nbsp;Dies &amp;amp; Mould\r\n&amp;bull;&amp;nbsp;Security Products like Hologram Labels Credit-Cards Seal\r\n&amp;bull;&amp;nbsp;Promotional gifts Trophies Giveaway\r\n&amp;bull;&amp;nbsp;Metal Labels / Ids / Buttons / Buckle\r\n&amp;bull;&amp;nbsp;Writing Instruments / Stationerie\r\n&amp;bull;&amp;nbsp;Utensils / Kitchenware's / Cutlerie\r\n&amp;bull;&amp;nbsp;Watches / Eyewear / Fashion Accessorie\r\n&amp;bull;&amp;nbsp;Cutting Tools\r\n&amp;nbsp;\r\nWhy us :\r\nCustomized solutions as per you needsUse</t>
  </si>
  <si>
    <t>&lt;!--[if gte mso 9]&gt;&lt;xml&gt;&lt;w:WordDocument&gt;&lt;w:View&gt;Normal&lt;/w:View&gt;&lt;w:Zoom&gt;0&lt;/w:Zoom&gt;&lt;w:PunctuationKerning /&gt;&lt;w:ValidateAgainstSchemas /&gt;&lt;w:SaveIfXMLInvalid&gt;false&lt;/w:SaveIfXMLInvalid&gt;&lt;w:IgnoreMixedContent&gt;false&lt;/w:IgnoreMixedContent&gt;&lt;w:AlwaysShowPlaceholderText&gt;false&lt;/w:AlwaysShowPlaceholderText&gt;&lt;w:Compatibility&gt;&lt;w:BreakWrappedTables /&gt;&lt;w:SnapToGridInCell /&gt;&lt;w:WrapTextWithPunct /&gt;&lt;w:UseAsianBreakRules /&gt;&lt;w:DontGrowAutofit /&gt;&lt;/w:Compatibility&gt;&lt;w:BrowserLevel&gt;MicrosoftInternetExplorer4&lt;/w:BrowserLevel&gt;&lt;/w:WordDocument&gt;&lt;/xml&gt;&lt;![endif]--&gt;&lt;!--[if gte mso 9]&gt;&lt;xml&gt;&lt;w:LatentStyles DefLockedState=\false\ LatentStyleCount=\156\&gt;&lt;/w:LatentStyles&gt;&lt;/xml&gt;&lt;![endif]--&gt;&lt;!--[if gte mso 10]&gt;&lt;style&gt;\r /* Style Definitions */\r table.MsoNormalTable\r\t{mso-style-name:\Table Normal\;\r\tmso-tstyle-rowband-size:0;\r\tmso-tstyle-colband-size:0;\r\tmso-style-noshow:yes;\r\tmso-style-parent:\\;\r\tmso-padding-alt:0in 5.4pt 0in 5.4pt;\r\tmso-para-margin:0in;\r\tmso-para-margin-bottom:.0001pt;\r\tmso-pagination:widow-orphan;\r\tfont-size:10.0pt;\r\tfont-family:\Times New Roman\;\r\tmso-ansi-language:#0400;\r\tmso-fareast-language:#0400;\r\tmso-bidi-language:#0400;}\r&lt;/style&gt;&lt;![endif]--&gt;WELCOME T</t>
  </si>
  <si>
    <t>Dr Teckchandani&amp;rsquo;s Dental Clinic is a multi-speciality Dental Clinic covering all dental treatments under one roof. We respect our clientele and believe that &amp;lsquo;Your Smiles Add to our Name&amp;rsquo;. Our dental technicians ensure strict Sterilization Protocol before during and after the treatment. Our clinic is facilitated with superior interior designing cleanliness patient friendly dental chairs air conditioned operatories modern x-ray machines latest surgical equipments physiodispensor for Implant Surgery computerised record maintenance system and latest sterilization equipments.&amp;nbsp;Wide range of treatment including lingual orthodontics (Invisible braces) metal and tooth coloured braces anterior &amp;amp; posterior teeth fillings (Silver &amp;amp; tooth coloured) crowns and bridges (Metal and tooth coloured) dentures (partial complete flexible and cast partial) Implants (single tooth multiple teeth full mouth and denture supporting) root canals (hand &amp;amp; rotary) post and core tooth jewellery teeth whitening specialized dental treatments for kids etc.&amp;nbsp;We adhere to an appointed schedule in order to minimize our patients waiting time and follow management t</t>
  </si>
  <si>
    <t>Jalan Synthetics&amp;nbsp;is a market leader in textile trading&amp;nbsp;wholesale set up situated in Varanasi&amp;nbsp;is AN ISO 9001-2008 Certified&amp;nbsp;company&amp;nbsp;is the flagship company of the group serving thousands of retailers belonging to&amp;nbsp;Uttar Pradesh Bihar Jharkhand&amp;nbsp; Madhya Pradesh Chhattisgarh &amp;amp; West Bengal.\r\n&amp;nbsp;\r\nAs Eastern U.P.&amp;rsquo;s largest textile wholesale player&amp;nbsp;Jalan Synthetics&amp;nbsp;accounts for a major chunk of the market share with its&amp;nbsp;sales and marketing network covering more than&amp;nbsp;10000&amp;nbsp;retail outlets in 187 towns and cities.\r\n&amp;nbsp;\r\nThrough its subsidiaries the company is engaged in brand development outsourcing manufacturing agency business and other trading operations. The organization also puts efforts in educating the small retailers and traders by a quarterly&amp;nbsp;news bulletin- Navuday&amp;nbsp;events like textile business forum training workshop and other motivating activities at regular intervals\r\n&amp;nbsp;\r\nJalan Synthetics&amp;nbsp;mainly&amp;nbsp;deals in all kinds of fabric&amp;nbsp;wholesale covering Sarees Fancy over Fancy Sarees Ladies Suit Dress Materials Suiting Shirting Dhoti Chadar Handloom Rugs Curta</t>
  </si>
  <si>
    <t>Varanasi is the draining area of the patients from many small towns like Ghazipur Jaunpur Azamgarh Balia Maunathbhanjan Mirzapur Bhadohi Chandauli Sasaram Moahania and Bhabhua. It is the HUB of medical facilities of Purvanchal. But it is very very unfortunate that it is lagging far behind the facilities available in the metro cities.Few years ago most of the patients had to run to Delhi for their joint replacement. Even after the surgery follw-up treatment is even more difficult because every time that patient had to go to Delhi if he/she develops any problem. After opening of the Orthomax Hospital now Patient need not to go to Metros. This Hospital is situated at Sigra the heart of the holy city Varanasi.Hospital is fully air conditioned and equipped with all latest medical equipments. The hospital is having private deluxe room semiprivate rooms general ward I.C.U Modular operation theatre Digital X-ray Lab. Medical store and ambulance facility.This hospital is enabled with CCTV cameras in all the areas. It is continuously monitored by well trained staffs. If any patient or attendant faces any problem it becomes obvious in the camera and the concern person is inf</t>
  </si>
  <si>
    <t>Canon India Pvt. Ltd. is a 100% subsidiary of Canon Singapore Pte. Ltd. This world leader in imaging technologies was incorporated in India in the year 1997. Today Canon has offices spread across 14 cities in India and an employee strength of over a 1000 people. The company offers a comprehensive range of over 200 sophisticated and contemporary digital imaging products in the country that includes digital cameras  digital SLR&amp;rsquo;s  lenses  accessories  digital copiers multi-functional peripherals fax-machines inkjet and laser printers projectors scanners All-in-ones digital cameras dye sub photo printers and semiconductors card printers and cable ID printers.&amp;nbsp;With the launch of&amp;nbsp;&amp;lsquo;Canon Image Square&amp;rsquo; (CIS)&amp;nbsp;Canon India forayed into the retail space in 2010. Currently Canon India owns 195 CIS stores across 83 cities in the country. Canon India&amp;rsquo;s unique initiative to tap B C and D-class cities of the country was instrumental in this regard.&amp;nbsp;As a responsible corporate entity Canon India takes pride to be socially inclined and focused towards its efficient and sustainable CSR projects. The company&amp;rsquo;s CSR policy is in line wit</t>
  </si>
  <si>
    <t>Welcome to Premium Export Company - Varanasi Based Exporter &amp; SupplierPremium Export Company is a leading manufacturer and exporter of large range of Beads Beading Supplies Artificial Jewelry Handicraft Products and Silk Fabrics since 1990. The company has been offering highly captivating range to the clients reckoned for brilliant designs styles shine polish and durability accompanied by excellent customer services in regard to the competitive pricing prompt response minimum shipping charges fast delivery system regular updates on processing status complaint handling and resolving it etc. We ship our products worldwide using Express Service of FedEx TNT DHL UPS courier companies.We have a team of skilled and experienced craftsmen designers and professionals which works hard to provide the best to the clients. Products manufactured by us include glass beads Lampwork beads furnace beads millefiori beads silver foil beads gold foil beads pony crow beads chevron beads cane beads Kashmiri beads ethnic beads metal beads sterling silver beads bone beads horn beads terracotta clay beads resin beads chrochet woven beads mother pearls MOP beads wooden beads soapstone beads</t>
  </si>
  <si>
    <t>Shubhi Shree Enterprise was established in the year of 2015. We are leading Manufacturer and Supplier of Cotton Waste Woven Bags etc. We are offering a wide range of Packing Sacks. The offered range of packing sacks is designed using supreme grade raw material which is sourced from reliable vendors of the market. Along with this the offered range is widely utilized to pack different items such as food grains animal feed fertilizers flour maize chemicals and allied. Clients can avail from us a wide assortment of Woven Packaging Sacks which is manufactured using optimum quality basic material and latest technology under the guidance of our professionals. In order to meet various requirements of the clients we offer products in various specifications. Further the offered range is highly acclaimed and demanded in the market owing to the following attributes given below.These are manufactured by our reliable vendors using premium quality papers and advanced technology. Our offered range is specially designed as per latest market trend and widely demanded for appealing look fine finish and attractive color combinations. Clients can avail these sacks in various standard</t>
  </si>
  <si>
    <t>MD Creation was established in the year 2012. We are the Leading Manufacturer &amp; Supplier of Indian Traditional Sarees  Banarasi Sarees Ladies Dress Materials etc. Our Banarasi saree is made from very high-grade fabric material which is sourced from very trusted and reliable vendors in the market. Our offered art cotten saree is liked by women of all age groups and sections. We are ably catering to the upcoming requirements of clients by offering range as per their appropriate demands. Recognition of existing clients&amp;rsquo; specifications coupled with dedicated efforts go behind the creation of every product we offer. Prime importance has been given by us to the quality of products as well as we undertake every possible measure to assure this. Ever since our establishment we have continuously maintained quality in our range that has helped us in acquiring large clientele support. It is just because of our high professionals. We carry our entire business operations under the skillful guiding principles of Mr. Obaid Ahmad who is the respected Director of our organization. He helped us in placing a remarkable position in the industry with his sharp business insight et</t>
  </si>
  <si>
    <t>Neelkamal Saree Center Company was established in the year 1995. We are the leading Manufacturer Supplier of Banarasi Saree Designer Saree Embroidered Saree Fancy Saree Georgette Saree Hand loom Silk Saree Indian Saree Kora Silk Saree Printed Georgette Saree. Our professionals stay updated with the fashion trends of the market and make every possible effort to provide the latest designs and patterns to the patrons. Owing to its attractive look perfect finish beautiful color-combinations and skin-friendliness this collection is widely demanded by our esteemed clients. This traditional range is designed by our expert professionals by making use of excellent quality fabric and latest machines with the aid of advanced techniques.Apart from this we have a team of experienced and trained designers possess vast experience in this domain. Our designing unit is outfitted with modern machines equipment and tools which assist us to offer the best quality products. Apart from this we offer this collection in a gamut of sizes colors and patterns at a budget-friendly cost. One of the best selling features of our organization is the hand made embroidery of the team of artisans.</t>
  </si>
  <si>
    <t>Established in the year 1992 we are the manufacturers and exporters of silk fabrics and home furnishings. Widely appreciated for our qualitative services provided in the form of exquisite range of jamdaani works on sherwani and coats we have been able to secure a wide clientele for ourselves. Spanning from UK to Bombay our assortment of fabrics has been well appreciated. We at Mehrotra Silk Factory understand individual needs and therefore offer customized solutions to our valued clients. Owing to our efficient infrastructure we are in a position to undertake bulk consignments and deliver the same within the stipulated time frame. Our range includes silk stoles wool stoles brocade sarees georgette embroidered sarees embroidered fabric silk brocade fabric jamawar fabric brocade fabric tanchoi resham tehra fabric tanchoi resham pure tehra fabric thanchoi patchwork bed cover dupion cushion covers etc. We manufacture a wide range of varied silk products that are available under the brand name: Mehrotra Silk Factory. Incepted in the year 1992 under the esteem guidance of our owner Mr. Shyam Mehrotra we have been leaping from success to success. With more than 56 years</t>
  </si>
  <si>
    <t>Anand Enterprises was established in the year 2012. We are leading Manufacturer &amp;amp; Supplier of Designer Banarasi Net Saree Hand Made Banarsi Cotton Saree etc.The Banarasi Saree offered by us is made by using quality fabric which is known for its soft texture. Easy to wash these products are known for its colorfastness. Moreover offered products are available in different patterns.This designer saree is completely checked by quality controllers in order to supply a defect free range. The offered designer saree is designed using optimum quality fabrics &amp;amp; modern techniques as per the latest trends of market. Furthermore we are giving this designer saree on numerous customized options as per the demand of customers.</t>
  </si>
  <si>
    <t>G. M. SAREES&amp;nbsp;(is manufacturing unit) was established in the year 1995 &amp; registered in INDIAMART in the year 2013.&amp;nbsp;Since in the year 1998 we are serving our industry through our productsWe are&amp;nbsp;&lt;i&gt;Manufacturer Wholeseller Dealer Supplier&lt;/i&gt;&amp;nbsp;of&lt;i&gt;&amp;nbsp;cotton jacquard sarees  Manipuri kota check sareesKota check indian sareesPure sale sareesOrganza pure silk sarees Tusser pure silk sareesShiffon pure silk sarees Chanderi sareesPolyster silk sarees Synthetic sarees Cotton poly sareesBanarasi katan sarees etc&lt;/i&gt;. These sarees are thoroughly checked under various quality parameters to insure their defect free nature. We offered an extensively demanded in the industry for its shrink resistant quality. Moreover these products are offered by us at reasonable priceThese products are widely appreciated by our clients for their enormous features such as&lt;i&gt;&amp;nbsp;light weight colourfastness smooth finishingskin-friendly shrink resistant durable finish standard and durability&lt;/i&gt;.These sarees are designed by under the supervision of the&lt;i&gt;&amp;nbsp;skilled and experiened designers&lt;/i&gt;&amp;nbsp;using&lt;i&gt;&amp;nbsp;high quality raw material and sophisticated tools&lt;/i&gt;&amp;nbsp</t>
  </si>
  <si>
    <t>&amp;nbsp; AMR agency is mutual &amp;amp; common platform for all the Textile &amp;amp; Handloom business retailers buyers &amp;amp; suppliers . There are lot of range and verities of products like ( all type of Banaras sarees suits &amp;amp; fabric materials ). AMR agency started their physical and legal establishment in the year 2008 and their 1st office started in Varanasi. The vision of AMR agency is to create a common platform for the Buyers and Suppliers solution for Textile &amp;amp; Handloom business.</t>
  </si>
  <si>
    <t>Silk Devotion offers high quality products for the silk and allied industries. The secret of our success lies in our sincere adherence to international quality standards that ensure outstanding production. The credit of our commendable success in the market goes to our dedication to maintain the highest quality standard. Hence we are the perfectionist in the leading world market. It is the endeavor of the company to meet the ever changing tastes and requirements of the customers. The quality control checks are undertaken at all the production levels by quality professionals to ensure that the products are as par with the international standards. Our innovative ideas are totally incomparable and can easily withstand the global challenges and competition. We have a big range of products right from the fabric to end products because we have own setup right from the twisting of the yarns to final products. We deal in all Types of silk Sarees and other silk blended fabrics. We are known for our quality and delivery into the international market. We do all types of Sarees fabric Bridal &amp;amp; Party wear Jewellery like- Guaranteed Gold Plated Necklace Bangles Matching Ear</t>
  </si>
  <si>
    <t>Masterbatches everywhere. What a world this is!  From little plastic globes to artificial heart valves and&amp;nbsp; plastic has an all pervading presence in the word today Whether you buy packaged food bye a car or buy a new mobile phone a brush with plastic is inevitable. Plastic and its early precursors have been present in civilizations for centuries. And over the years there have been major advances in the field including the invention of biodegradable plastics. But that's not what plastic is all about. It's about convenience utility portability and possibilities. Sometimes it's also about saving lives! That's what we do. We enhance the good side of the plastics thru masterbatches. Master of Masterbatches With nerves of steel ! Welcome to our world.  Established in the year 1995 under the leadership of Mr. Jagdish Jhunjhunwala JJ Plastalloy has rapidly grown to become a premier organization specializing in the manufacture and export of various thermoplastic compounds and masterbatches.  Mr. Jagdish Jhunjhunwala comes with over 40 years of experience in the plastic and paper industry. His foresight and acumen steered the company to become a Government recognized e</t>
  </si>
  <si>
    <t>The company came into existence in the year 1976. Earlier it was working by the name of shubham ali and sons and now we work as silk khazana. We are the worldwide manufacturer &amp; exporters established way back in 2002 dealing in all type of silk &amp; poly fabrics &amp; made up articles for home furnishing. We provide finest fabrics at incredible prices and outstanding services to customers since are committed for the best quality reasonable prices customer satisfaction etc. we work with the main motto doing more for less is like magic. Be productive and efficient by achieving more that? S what silk khajana stands for. We offer the most updated superior range of product in industry. our main objective is to open the world of fine products. We manufacturer and exports products like plain silk jacquard  cut work &amp; printed silk fabrics. We also produce poly dupion plain ps poly jacquard. Apart from these we also deal in made-ups like cushion covers bedspreads curtains scarves table covers table mats table runners &amp; variety of shawls etc. Not only that; we give in wonderful modern home furnishings luxury bed sheets etc. We are one of the most called for cushion covers manufact</t>
  </si>
  <si>
    <t>Deva Enterprises was established in year 1996. We are Manufacturer &amp;amp; Supplier of Ladies Salwar Suit &amp;amp; Ladies wear. Our product range also comprises of Ladies Designer Long Suit Printed Saree Banarasi Sarees and Designer Saree. We are involved in offering a commendable array of Cotton Fabrics Ladies Salwar Suits which can be worn for every occasion our vendor designs this suit by employing excellent quality fabric and modern machinery in accordance to the latest market fashion trends. The offered suits are made available in a broad range of designs stylish and patterns for our customers. We are giving these suits at nominal rates to our patrons. Offered fabrics are suitable to wear at birthday parties festivals marriages and various other celebrations. Suitable for all age groups these ladies suits are available in various colors.</t>
  </si>
  <si>
    <t>With rich industry experience and highly competent professionals we are engaged in manufacturing and supplying extensive range of&amp;nbsp;automatic voltage control units and electrical products like Servo voltage stablizer Power Control Panel and APFC Panels.&amp;nbsp;&amp;nbsp;We also deals in CCTV Camera like CCTV Camera IR Doom Box CCTV Camera etc.&amp;nbsp;We have carried out our manufacturing techniques according to international quality standards with total commitment to time management. We pay utmost importance to the quality of the products offered by us thus our quality experts test them on set parameters. Further we have a modern warehousing unit that helps us in stockpiling our product line in a safe &amp;amp; systematic manner.  &amp;nbsp; All our products are comprehensively checked for standardization at our highly equipped quality inspection unit thus results in their compliance to the global quality parameters. We deliver these products with safe packaging to our clients within the scheduled time frame. Our products can be availed at leading prices. With client centric approach we have formed sturdy customer base in the industry. We have maintained modern designing and f</t>
  </si>
  <si>
    <t>Incorporated in the year 2010 M/s Faizee Collection is notable company is affianced in manufacturing and exporting a stylish spectrum of Handloom Pure Silk Saree Handloom Pure Moonga Silk Saree Handloom Pure Moonga Silk Saree Handloom Pure Silk Plain Saree Handloom Pure Silk Antique Saree Handloom Pure Chiffon Silk Saree Handloom Pure Silk Tanchoi Saree Designer Saree Cushion Cover etc. These high-class products surely become the clothing preferred owing to their comfortable fitting mesmerizing design smooth finish excellent color combinations and perfect texture. Under the above mentioned categories we offer these products Handloom Pure Silk Big Border Plain Saree Handloom Pure Silk Half Saree Handloom Pure Silk Plain Saree Handloom Pure Chiffon Silk Saree Handloom Pure Silk Tanchoi Saree Fancy Ara Saree Embroidered Cushion Covers Art Brocade Zari Stole Printed Silk Scarves and Brocade Fabric. Provided products are made-up in accordance with industry set guidelines by using superior-quality fabric that we acquired from the most trustworthy and authentic vendors of the market and advance technology. In line with patrons&amp;rsquo; numerous choices we provide these pro</t>
  </si>
  <si>
    <t>Started in 1958 the foundation of the \TULLU\ brand was laid by Late Shri Vijay Kumar Sah. Since then \TULLU\ brand has become synonymous for all small water lifting pumps due its quality and dependibility. The company then grew in leaps and bounds earning various awards and furthered ventured into various other electrical products like FHP motor Sewing machine motor supplied to the OEM's like SINGER USHA TATA and further the products were exported to various countries. In 1984 a separate company \Tulla Domestic Appliance\ was formed by Mr. Shishir Kumar Sah who launched the Mixer &amp; Grinder (Kitchen machine) under the brand name \BOOTY\. The company was also into the manufacturing of the cooler exhaust fans standard ceiling and table fan. Today it is equipped with all the modern testing equipment. Qualified Engineers look after the new product's development and also keep close watch on quality control.\r\rOur chairman Mr. Shishir Kumar Sah also the designer of SANGATI range of fans with his ever growing guest and thirst for design and product development further ventured into designer fans. For Mr. Shishir Kumar Sah the fan were no longer just a three winged utili</t>
  </si>
  <si>
    <t>Since it's Establishment We &amp;ldquo;Usha Box Makers&amp;rdquo; are engaged in supplying an extensive array of Non Woven Fabric BagsFancy bagsfancy carry Bags. Our products are made up of optimum grade of propylene material and highly sought after in different kinds of industries and sectors. These products have won the acclamation of various customers for their sturdiness eye catching designs durability and competitive prices.We have the support of an advanced infrastructure which assist us in fulfilling the ever-changing requirements of our clients. The regular technical upgradation of our products has further enabled us to provide products that are in compliance with the global quality specifications. Empowered by a committed workforce we are able to supply superior grade of the products within the postulated time frame. Furthermore we also accept customization orders and supply the goods as per the specifications detailed by our clients. Our efficient packaging team works hard for delivering damage free consignments to the clients in record time.We have etched a resounding name for ourselves in this domain under the able guidance of mentor &amp;lsquo;Mr. Ramesh Keshari&amp;</t>
  </si>
  <si>
    <t>Established in thew year 2003 Baba Black Sheep is one of the leading trader and exporter of scarves stoles Banarsi Fabrics &amp;amp; Home Furnishing items. Our exclusive product range includes Pure Pashmina Silk/Pashmina Silk Metallic Silk Dupion Upholstery Satin Silk and Fabrics Stoles Scarves Shawls. Baba Black Sheep have a well equipped processing facility and large resources to help strengthen standards and maintain quality at all level &amp;amp; stages with a commitment to ensure timely delivery. We have a team of skilled artisans and craftsmen who have carved out a special place for us in the market with their splendid creations. We are further strengthened by very reputable manufacturers producing exclusively for us to ensure that our production process remains streamlined. Our quality level of customer satisfaction and integrity of prices has given us a distinct name and reputation and We Have Been Rated By Lonely Planet As The First Best Buy Shop In Asia For Tourists. (This small shop is recommended for reasonably priced silk and pashmina shawls and a conspicuous lack of hard sell) this is all because of the tremendous faith and trust customers have in our firm B</t>
  </si>
  <si>
    <t>Sagar Chikan Udyog was established in the year 1991. We are leading Manufacturer Supplier Exporter &amp;amp; Wholesaler of Chikankari Kurtis Chikankari Cotton Kurti Printed Cotton Kurtis Embroidered Cotton Kurtis etc. They are designed keeping in mind the need of fashion oriented customers. In addition to the styling and designing of our array the same value is given to its quality as well. We use only the finest grade fabrics yarns and threads in product tailoring. All the raw materials procured from an experienced vendors are stringently tested for strength color design and pattern before their use in product making. We cater to the demands of today's fashion conscious people. Our products are designed to let the customers feel something distinct from the assortment of fashion accessories available in the market. We have large stock of ready available products in myriad designs and colour combination. We assure our clients of great deals at unbelievable prices.</t>
  </si>
  <si>
    <t>It is said that the journey of earth is considered incomplete for the mortal without getting themselves the magical touch of the HOLY GANGES in KASHI. Starting from the arrival of the heart in very first breath of a new born till thereturn of the body into the ashes with the last sigh  Varanasi has to offer plethora of moments adding to our lives. The holy GANGES is not only a pool of water flowing like any other river  but is a soul-soothing divine intervention of the almighty for the mortals to ease them from the never-ending battles of bread &amp;amp; butter in life . SUBAH-E- BANARAS at GANGA-GHAT is not only another morning to be seen but is anenchanting  rich and heavenly experience on earth that only can be imbibed to the senses making you believe in wonder. The evening worship offered to MAA-GANGA is a soulful and astonishing sight that could happen to the human eyes in a life time  The pleasure of lying in bed and watching from the window the morning sun changing colors and spreading the force and energy to the universe.. At a few footsteps from our guest house you can touch the divinity by pouring your feet in GANGAJAL .Located at very GANGAGHAT we are commi</t>
  </si>
  <si>
    <t>Empowered by its state-of-art facilities and proficient team of personnel Banaras Exports House is engaged in catering to the needs of textile industry. Founded by our mentor late Mr. Haji Mohammad Farooque we are today reckoned as a noted manufacturer exporter and supplier of textile products. In order to serve the varied requirements of clients we are offering a wide range of Silk Fabric Products like Hi Fashion Brocades Fabrics Traditional &amp;amp; Designer Brocades Fabrics Tibetan Brocades Fabrics Kimkhabs Brocades Fabrics Hand Painted fabric Embroidery Fabrics Sarees &amp;amp; Madeups etc. Providing customized solutions to our clients is our prime motto hence we offer our range in different design pattern and many other specifications. Moreover owing to its well stitched fabric attractive looks and soft texture our entire collection is widely appreciated by our worldwide clients. We have appointed a team of diligent professionals who help us to establish a niche over our competitors. We have 50 numbers of highly qualified efficient and experienced individuals who are quite dedicated towards their work and are meeting the bulk requirements of our clients. Our entire</t>
  </si>
  <si>
    <t>&lt;p align='justify'&gt;Welcome to Aggarwal COmputers.&amp;nbsp;We are a premier provider of computer repairs servicing and network integration. Our goal is to provide you the very best in wireless and conventional network products and to offer fixed price repairs plus parts. Our quality control standards are high. Our personnel are among the best. Our goal is always to deliver solutions to your problems. Your satisfaction is of paramount importance to us.&lt;p align='justify'&gt;As you investigate management systems for your business take a careful look at the company behind each product. You will be choosing a supplier as much as a system and your decision will impact your business for years to come.&lt;p align='justify'&gt;Solutions by Computer systems are the leading choice of businesses with rental operations but that alone doesn&amp;rsquo;t tell the whole story. It is important to know why our systems succeed.&lt;p align='justify'&gt;Solutions has maintained a sole focus&amp;nbsp;on rental sales and service automation since our company was founded in 2000. We have been under experienced industry-savvy management continuously from that time: operations product development and support services</t>
  </si>
  <si>
    <t>The land of Varanasi \r\n(Kashi) has been the ultimate pilgrimage spot for Hindus for ages. \r\nVaranasi is the oldest living city in the world. Hindus believe that one\r\n who is graced to die on the land of Varanasi would attain salvation and\r\n freedom from the cycle of birth and re-birth. It has also been a great \r\ncenter of learning for ages. It is associated with promotion of \r\nSpiritualism Mysticism Sanskrit Yoga and Hindi language. Varanasi \r\npresents a complete museum of Indian art and culture. It has produced \r\nmaster craftsmen and earned name and fame for its beautiful Sarees \r\nHandicrafts Toys and Ornaments etc. In Varanasi there are some holy \r\nplaces such as: Kashi Vishwanath Temple Durga Temple and the most rated\r\n Bharat Mata Mandir.\r\nSt. Mary's Church situated in the cantonment area of Varanasi the \r\narchitectural peculiarity that distinguishes St. Mary's Church from \r\nothers are its louvered doors and hooded ventilation.\r\n\tExcept all above Varanasi is a place to wander about. Cantonment area \r\nis about the tourists place. In the middle of these places there is a \r\nTREAT Restaurant and Bar which has 5 Stars Hotels facil</t>
  </si>
  <si>
    <t>AS Fabric was established in the year 2011. We are the leading Manufacturer And Supplier of Cotton Silk Fabric And Ladies Jeans. At our modernized manufacturing unit our competent and skilful designers stylishly design and stitch these clothes in tune with current fashion trends. Available in diverse designs patterns colors and sizes these clothes are highly acclaimed and cherished by our clients. By providing these clothes with designer and stylish features we have made a distinguished position in the market. With years of experience and deep market knowledge we easily recognize the changing mood of the market and also the special choices of the clients. We have recruited a team of diligent and skilled professionals which is well-versed in their respective domains and caters to the demands of clients in efficient manner\r\n&lt;p align='JUSTIFY'&gt;From the time of our foundation we have laid vast focus on meeting to the rising requirements of valued clients in a specific manner. We use quality grade raw material that assures quality of products in line with international standards. Offered products and services are checked on a variety of diverse quality inspections pe</t>
  </si>
  <si>
    <t>Northern it and Security Services is a leading solution provider of electronic Security and safety equipments in Varanasi. The company has been established in the year 2014. Northern It and Security Services has provided security solutions to Corporates Commercials as well as individuals. Our main motive is to invest in good quality and Make use of our resources to the optimum so that we are able to provide excellent services to our clients. Our Aim is to provide total electronic security solutions for The Protection of People Property &amp; Information to make you safe by providing best featured services which let you stay safe anywhere without violence theft &amp; fraud unethical &amp; illegal activities. Our sustained growth and success is based on designing and developing unique concepts in marketing Electronic Security Systems and Services that are path breaking. We offer a wide array of products and solutions which are State-of&amp;ndash;the art Reliable and high quality - cctv surveillance System Access Control System Video Door Phones Dome Cameras (Ir-dome wheather proof speed dome C-mount HDTVI Megapixel Wireless IP camera HDCVI Megapixel Camera and all kinds of Dvrs &amp; N</t>
  </si>
  <si>
    <t>KAASI is the e-commerce foortprint of our age-old wholesale firm Rastogi Benarasi Silk House (RBSH) the very roots of which was established way back before independence in 1944 by a man with a real zeal and vision; Late Mr Sushil Kumar Rastogi. The name KAASI derives from the Name Kashi; ancient name of Varanasi. KAASI in one word defines the true essence of being benerasi by benarasi and for benarasi. Kaasi unfolds to you the most intricate forms of woven sarees; some modern and some tinged with the flavour of old times. KAASI is a brain child of ace Textile designer Utkarsh Rastogi who has graduated in Textile Designing and has worked under an array of leading fashion and textile houses across the country. Kaasi is proud to present to you an absolute celebrity collections of 100% handmade silk sarees using one of the most complex techniques of weaving that are known to mankind. There is a local saying here in Varanasi that each saree has a tale behind it. We at KAASI sell each saree with a unique placard attached with it that denotes not only all the possible technical details but also the story behind how it was woven and what our skilled weavers go through mak</t>
  </si>
  <si>
    <t>&lt;p align='justify'&gt;ASHA INTERNATIONAL INSTITUTE OF MARINE TECHNOLOGY (AIIMT) is functioning under a registered Educational Society ASHA EDUCATIONAL SOCIETY and established in the Varanasi City. The AIIMT is Approved by the DIRECTORATE GENERAL of SHIPPING (DGS) Ministry of Shipping Government of India vide their letter No. 3-TR (87)/2002-GP. AIIMT has committed to transport young citizens of India to joine the merchant Navy as GP RATING under the guideline of Directorate General of Shipping. So that the Candidates can join as RATING in any foreign / India ships worldwide.&lt;p align='justify'&gt;The yeoman efforts of the INTERNATIONAL MARITIME ORGANIZATION (IMO) London in achieving the twin objectives of safe ship and clean seas by the development of various conventions protocols and guidelines concerning the safety of life at sea prevention of pollution of sea sea farriers certification and watch keeping are appreciated by the world.&lt;p align='justify'&gt;To day a career in the shipping is very challenging and requires honing of the capability of an individual to a fine art. In order to meet this requirement The ASHA INTERNATIONAL INSTITUTE OF MARINE TECHNOLOGY (AIIMT) VARA</t>
  </si>
  <si>
    <t>&lt;p align=\justify\&gt;1-&amp;nbsp;Doing  export of home furnishing and garmants IN ANY FABRICS LIKE&amp;nbsp; silk all  kind cotton  viscose  OR any&amp;nbsp;other fabrics we can produce                  home furnishing and garments on demand  we have a very  big                  selection of scarves and pariyon in many diffrent  fabrics silk                  cotton  viscose  we do have a big selection of  PASHMINA  with or without &amp;nbsp;embroidary and with                  beed work.\r\n&lt;p align=\justify\&gt;2 We  are                  doing export of&amp;nbsp; INDIAN CLASSICAL MUSICAL INSTRUMENT&amp;nbsp;  since 1987                  and have good possibility to get the best quality  instruments                  with a known maker from any part of india                             we are  taking full                  care for packing the instruments to reach you safely.\r\n&lt;p align=\justify\&gt;3 We  doing                  export of&amp;nbsp; WOODEN FURNITURE IN COLONIEL STYLE IN ANTIC&amp;nbsp;  look you                  can see in the photos.\r\n&lt;p align=\justify\&gt;4 We  have a                  very good range of NATURAL INCENSE STICKS  ESSENTIEL  OILS&amp;nbsp; and                  PERFUME OILS.\r\n&lt;p</t>
  </si>
  <si>
    <t>Hotel Rameshwaram vatika one of the most convenient stay in Varanasi with modern amenities provide you all the ingredients of peaceful and satisfactory environment.Hotel Rameshwaram vatika is the city's most centrally located. Walking distance from the famous Sankat Mochan Temple the hotel is also in close proximity to the Ghats of Varanasi Banarsi Saree market &amp;amp; the Banaras Hindu University. Its location makes it ideally located for all businessmen tourists &amp;amp; pilgrims.We guarantee for the best price in our hotel. We provide each facility to our clients in reasonable price and challenge that there is no one hotel in the region which offers prices like us Apart from reasonable price we offer combine and save facility to our clients. A state of art building with the facilities like 24hrs room service attached bathrooms 24 Hours running hot and cold water in house laundry international dialing and foreign currency exchange travel desk etc. Hotel Rameshwaram vatika has a long list of satisfied guests. We are at the main heart of city so any place and every spot is easily reachable. We constantly strive towards setting new benchmarks of Honesty Dedication and S</t>
  </si>
  <si>
    <t>With our huge network of creative and hardworking team across India we are confident to support you for script development project development equipment rentals Location permission &amp; scouting Casting management drone hire technical crew Transport and accommodation catering Filming Permission from Embassy &amp; Journalist Visa and other needs on your request.There are several other beautiful places nearby Varanasi which has its own importance. Mirzapur Jaunur Chakiya Chandauli Sonbhadra Renukut Bhadohi are among few which are highly visited by tourist for their social economic adventure and religious value.If you are planning to develop of script in Varanasi and introduce local cast we can help you in your project development process with a great enthusiasm until it&amp;rsquo;s on camera roll.Apart from filming we are skilled in Event Management Digital Marketing through advance graphic designing Tour Guides special packages Yoga Adventure. We also assist client for their stay and transportation.We bid your project keeping in mind your budget limitations and our long term relation with your esteem organisation and will insure your production experience is professional and</t>
  </si>
  <si>
    <t>We are a quality conscious manufacturer and exporter engaged in the making of all kind of fabrics kinitted and fabric knitted and woven garments dyed yarns sewing threads etc. titled as 'SEGBRKS' which is located in Holy City of Varansai and was established by SRD Foundation. Our yearn for specialization and total commitment to quality has helped us in establishing the company in domestic as well as overseas markets. Professional engineering expertise combined with competitive and skilled workforce enables us to capture the high quality conscious international markets. We feel proud for offering cost effective solutions to the exacting needs of our  customers.</t>
  </si>
  <si>
    <t>We &amp;ldquo;Fatima Fab India&amp;rdquo; are recognized as one of the prominent wholesalers manufacturers of Banarsi Sarees &amp;ndash; silk cotton dupion lenin organza chanderi super net georgette chiffon etc. We are engaged in offering a stunning range of Sarees that is intricately designed in attractive colors embroideries print and embellishments. Fatima Fab India is one of the best sarees manufacturers in Varanasi.We are well aware of the constant changes happening in the fashion industry; we stay on top of any ongoing trends. Our collection is regularly updated making it thoroughly current. Our buyers are expert in spotting trends and acquiring the very best pieces of ethnic wear available in the market. Due to this we are able to supply the finest quality of sarees to the bulk buyers who are our clients. We are the most preferred in the market.Our sarees are of exceptional quality because we keep a strict quality check on the products We acquire. In all our consignments we supply our clients with absolutely flawless sarees. As a result Fatima Fab India is much appreciated amongst its clients for the unfailing supply of completely orders.Our offices are situated in Var</t>
  </si>
  <si>
    <t>H. A. Hai &amp;amp; Brothers is a client-centric company engaged in manufacturing and exporting excellent range of products. Our expansive product line is inclusive of Jute Wall Hangings Table Covers Designer Rugs Brocade Fabric Designer Stoles Sequinend Products and Embroidered Products. Our offered products are widely appreciated in the international market for their quality reliability and innovative designing. Besides we are associated with reputed logistic companies which ensure safe and easy delivery of the products.   Based in Varanasi Uttar Pradesh (India) the company has entrenched itself as a reputed firm all over the world. Within short timeframe our professionals have achieved dexterity in their domain by achieving 100% customer satisfaction. Moreover owing to the widespread network we can handle the bulk orders of the products within specified timeframe.   Our company H.A.HAI &amp;amp; BROTHERS born in 1968 located in world&amp;rsquo;s ancient cultural and textile heritage city of Varanasi. (INDIA). The founder of the organization was master in weaving &amp;amp; craftsmanship inherited from generation to generation as being the ancestral arts.  We are manufacturer an</t>
  </si>
  <si>
    <t>Banaras Stones &amp;amp; Beads today is a new and aspiring firm based in the world&amp;rsquo;s oldest city &amp;ndash; Varanasi formed through the love and passion for designing and creating wonderlicious semi precious stone lifestyle products. Our goal is simple to create unique and natural products that makes your business shine and our pride beams. We are small enough to take real pride in each and every job we do yet agile enough to take on projects of all sizes. Banaras Stones &amp;amp; Beads is headed by Mr. Shobhit Gupta who has an experience of 12 yrs. in semi precious and precious stones. He started designing and creating stone artifacts as a hobby which has today lead to form a company where others can see various creations. Pooja Gupta &amp;ndash; wife of Mr. Shobhit Gupta looks after all the marketing and sales alongwith new developments. Banaras Stones &amp;amp; Beads offers an exclusive range of the products include Semi Precious Stone Pebbles Beads Jewellery Inlay Furniture Fashion Accessories Mosaics Murals Tiles Basins made from a variety of semi-precious stones likes Amethyst Ametrine Apatite Aquamarine Black Onyx Blue Chalcedony Brazil Amethyst Blue Topaz Blue Onyx Car</t>
  </si>
  <si>
    <t>Incepted in the year 2015 at Mumbai (Maharashtra India) Visiosonic Vigilance &amp; Telecom is the reckoned supplier and trader of wide gamut of Security Cameras Intercom System EPABX System Time Attendance Machine Video Door Phone Fax Machine and Water Pump Automation system.We promise of making your dream of ANY-TIME ANY-WHERE SURVEILLANCE come true backed by best in class service &amp; Support infrastructure.We posse&amp;rsquo;s skilled trained technicians and a highly experienced Operation head who has been working closely in this sector for 10+ years now. We ensure quality service to each of our customer and also care about service after sales and support to our valued customer on time.Our offered devices are procured from authorized dealers of the market who are acclaimed for their product quality since many years. These devices are extensively used in number of buildings for security and surveillance purpose. We offer these devices to our clients in diverse technical specifications as per their necessities. VVT provides complete package solution to customer for each of its produce line. Our services include installation commissioning and maintenance of CCTV camera Inter</t>
  </si>
  <si>
    <t>To be a masterclass in inventive brilliance. We strive to bring to fruition for our customers the freedom from water-related problems and peace of mind for good health through our wide range of healthcare products that deliver impeccable standards of quality and service.OUR VISIONOUR VISSION\r\nTO BE A SOCIALLY RESPONSIBLE BRAND MAKING A DIFFERENCE IN PEOPLE&amp;rsquo;S LIVES BY AFFECTING ALL- PERVASIVE AREAS OF THEIR EXISTENCE- WATER FOOD AND AIR. OUR FUNDAMENTAL VISION IS DEFINED BY PRODUCING INNOVATIVE HEALTHCARE PRODUCTS THAT PURIFY THE WATER WE DRINK THE FOOD WE EAT AND THE AIR WE BREATHE AND THUS HELP PEOPLE LIVE HEALTHIER.CUSTOMERSWe acknowledge that every individual brings different perspectives and capabilities to the team and a strong team is built on high moral values and fair practice. We provide equal opportunities for growth to all our employees and foster a collaborative and mutually supportive environment.PeopleWe give highest value to our customers&amp;rsquo; requirements and do everything possible to provide them complete satisfaction. We are a conscious compassionate and high-principled provider of authentic service enhancing customer experience at ever</t>
  </si>
  <si>
    <t>We initiated our firm Jayco Fabs in the year 1981 as an eminent manufacturer trader exporter and supplier of Shopping Bags. Offered bags are developed and designed using finest quality basic materials and sophisticated technology outcome in their long-term and efficient usage. Under our offered product collection we have introduced Carry Bags Supermarket Bags Nonwoven Bag Printing Machine Eco Friendly Promotional Bags and Shopping Carry Bags. Offered products are highly demanded among the clients for their attractive designs and alluring patterns.For the reason we have constructed our infrastructure over a vast area equipped with latest range of machines. These facilities helped our professionals to carry out designing and fabrication procedure in a brilliant manner avoiding any type of negligence. Team incorporated with us comprises skilled personnel being well-aware of the industry requisites and needs supported by their last industry experiences. The complete process is performed under the strict assistance of our qualified experts maintaining and following stringent quality protocols. As committed towards offering our customers complete satisfaction we are als</t>
  </si>
  <si>
    <t>Real Kitchen is one of the leading Manufacturers &amp;amp; Exporters of Stainless Steel High Quality Premium Tableware products Kitchenware products Wire Products Kitchen Utensils Cooking Utensils Kitchen Cutlery Sets Bar ware Products &amp;amp; Water Dispensers from Maharashtra. We focus on exporting our products to overseas especially to United States United Kingdom Europe Middle East Countries and all over Asia.Our Company is well established &amp;amp; well fledged with the latest technology updated machinery to manufacture high quality products. We are prompt in the usage of the best raw materials technology aspects the engineering techniques and well-trained skilled manpower on all the stages of production starting from the designing of the product to the final stage of the finished product. Our procedures guarantees the quality in our products and ensures the trust in our customers who believe on our promise attained on quality concern. We are export oriented to the core and optimize mainly on exporting sector. We design &amp;amp; manufacture the products based on the user-friendly aspect to meet the customer requirements. We never compromise on quality concern and hence im</t>
  </si>
  <si>
    <t>Pranav Industries is leading Rivets Manufacturers and Industrial Fasteners in Mumbai Maharashtra. Pranav Industries has been serving rivet users since it was established in 1986. During this time Pranav Industries has grown to become a major supplier of all industries in India. Pranav Industries's experienced service personnel are there to help.Our customers rely on us to assist with their fastening needs from the original design and prototype samples to rivet installation tools machines and complete automated assembly equipment. We can also reduce your inventory and delivery issues by keeping parts in stock at all times and making shipments to meet your production requirements. The commercial rivets and riveting equipment to all types of manufacturers large and small. A major factor in this growth has been the expert advice and 'old fashioned' service given to our customers. Be it an emergency supply of rivets or a repair part for a rivet machine needed right away. We also cater Umbrella industry Home Appliances Industry Leather Bags Luggage/Industry Stationary Industry Hardware Industry Baby Products manufactures File Industry Batch-Clips manufacturer industry E</t>
  </si>
  <si>
    <t>King Viper &amp;amp; Company started in 2015. We are the manufacturer supplier trader of ladies sandleswalletgents shoegents belts. Our customers can avail from us high quality range of Fancy Mens Leather Belts in various attractive colors and designs. These are durable and precisely designed for all casual wears. We acquire our entire range from quality oriented brands. They are best in style appearance and provided with designer buckles. Our clients can avail these belts at attractive market price. We deliver wide range of Men's Fancy Leather Belt that are acclaimed for classy look and trendy patterns. Our entire range is neatly crafted using advanced techniques and maintains smooth texture. Men's Fancy Leather Belt reflects classy and sophisticated appearance.We are foremost manufacturer and exporter of supreme quality Leather Gents Shoes. The offered pair of shoes is widely used by the clients as formal footwear. Manufactured using premium grade raw material these shoes have gained huge popularity among our respected patrons owing to its appealing design and excellent finish. The range of Men&amp;rsquo;s Leather Shoes offered by us is brand new collection and has a st</t>
  </si>
  <si>
    <t>Dnb coir Traders Are the Exporters and Traders of Coconut Coir Fibre Products. An 100% Organic natural bio product from coconuts Bringing a Green Earth Revolution by The Use Of organic coconut Coir Products.Coco Coir pith and peat blocks are used to grow plants in any medium with Lesser Space and Water.Coir Pith is extracted from coconut husks and widely used as an excellent base for growing tomatoesfruitsflowers etc. Coir Pith is 100% organic Byproduct has high water absorbent property within its cellulose structure and maintains humidity for a long time as it is humid in nature.Coconut Coir Pith is ideal for soil conditioning improves water retention in permeable plants planting lawns in parks and gardens planting sport fields and golf courses and planting vegetable gardens. dnb coir traders are Coco Coir Pith and Coir fibre Manufacturers &amp; Suppliers in India.Exporting curled coir and coir fibre ropes to different countries.Coconut Coir Fibre is Manufactured From Coconut Outer Layer Shell.The Outer Layer Shell is Peeled Off From Coconut and Sent to The Process of Separation of FibreAfter the Process the Coir fibre is Extracted from Coco Layer.Coconut Coir Fibre</t>
  </si>
  <si>
    <t>We Riyaz Leathers are distinguished name in the industry. Our company is established in the year 2005 as a Sole Proprietorship based firm. We are involved in manufacturing and supplying of Men's Leather Shoes Leather Passport Holder Leather Key Purse Men's Leather Belt and many more. We also render Computerized Embroidery Service. Our products are available at cost effective rates.</t>
  </si>
  <si>
    <t>Started as a petty Cloth Shop in Kancheepuram in 1926 by a visionary Shri. M.V.M.Pachaiyappa Mudaliar has now grown into multicrore textile congloromate &amp;ndash; Pachaiyappas Silks.\r\nThis humble cloth trade was nurtured and further developed by Shri.M.Thandava Murthy Mudaliyar. Later when his two sons Mr.T.Sundar Ganesh and Mr.Pachaiyappan (a) Prabhu took the reins their business soared and spread wings to two district namely the native Kancheepuram and the neighboring Vellore. Yes the two brother`s hard work made them establish their name and their brand Pachaiyappas Silks far and wide. It was not only their business that grew multifold but also customer base and their confidence. Pachaiyappas Silks became synonym to quality Kancheepuram Silks. The two brothers established an image that Pachaiyappas Silks sold superior quality products at very competitive rates that no one dared to offer. This image made Pachaiyappas a house hold name. This widespread support from the masses helped them set up three shopping malls in Kancheepuram.\r\nThe Pachaiyappas Silks now acclaimed as a removed landmark in Kancheepuram houses one block exclusively for silk sarees. It contai</t>
  </si>
  <si>
    <t>AW Leather Keychain was established in the year 2001. We are the leading Manufacturer and Supplier of Designer Leather Wallet Fancy Leather Wallet Trendy Leather Wallet Casual Leather Wallet Brown Leather Wallet Stylish Leather Wallet Slim Leather Wallet. These products are available at very affordable rates. Offered range is widely demanded by the clientele.</t>
  </si>
  <si>
    <t>Ganesh Leathers was established in the year of 1998. We are Wholesaler &amp; Supplier of Brown Formal Leather Shoes Black Formal Leather Shoes Formal Leather Shoes Children Leather Shoes Leather Wallets Leather Aprons Leather Hand Sleeves Leather Belts Leather Safety Shoes Designer Mens Leather Belts Office Leather Belt. Backed by our rich industry experience we trade and supply a wide range of Formal Leather Shoe. Our range is a blend of classiness and simplicity that makes it perfect for formal wears. This shoe is known for its high quality and exceptional design.Our company is the foremost in offering Formal Leather Shoes to the clients. These are extensively used to wear in offices and other related places. These are designed by utilizing the best material and latest machinery. We are highly active for presenting these products to treasured patrons and delivered within promised time frame. We offer our clients an excellent quality range of Formal Leather Shoes which are manufactured from high grade quality raw materials. The shoes are prepared from finest quality leather with strong soles which are resistant against abrasion stone particles and water. We offer the</t>
  </si>
  <si>
    <t>Our Products &amp; Services Portfolio are...  &amp;Oslash; Advanced Technology Products  1. Interactive Classroom Setups&amp;ndash; IR Interactive Boards Elector Magnetic Boards Smart Boards Multi finger touch Boards All in one Boards.  2. Wireless &amp;ndash; Presentation Systems Interactive Gateways HDMI Transmitter USB to AV/HDMI AV Transmitters &amp; Receivers WPS Dongles.  3. Projectors &amp;ndash; DLP LCD LED 3D Educational and Multimedia Projectors Portable all in one Projectors.  4. Slim PC&amp;rsquo;s for Computer Labs &amp;ndash; Specialized Slim PC&amp;rsquo;s for Computer Labs Where you can save 50% on electricity 70 on Maintenance 90% on Computers.  5. Digital Microscopes Visualizers &amp; Document Cameras &amp;ndash; Microscopes with LCD/LED built in Displays. Genee Visualizers/Document cameras both Desktop and Portable versions.  6.Scanners &amp;ndash; All types of Desktop / Portable Scanners  7.Voting Pads / Audience Response Systems &amp;ndash; wireless Voting pads / Student &amp; Audience Response systems for Assessments and Meetings.  8. Tablet PC&amp;rsquo;s &amp;ndash; We manufacture and supply wide range of Tablets PC&amp;rsquo;s with different sizes and specifications. Also based on clients requirements and</t>
  </si>
  <si>
    <t>Unique Leder Industries Private Limited is a leading exporter of Finished Leather Shoes Bags Electronic Items Memory Cards And Computer Parts. Our offered products are of high quality made using optimum raw material at our vendors end. Our offered products are highly demanded among our clients.We believe that quality of the product is an evolving process not a fixed standard. Consequently it makes sustainable and vigorous effort to continuously improve the quality of the products at every stage of production process.</t>
  </si>
  <si>
    <t>Aleena Creations was established in the year 2001. We are the leading Manufacturer Supplier of Leather Jackets Leather Bag Stylo Leather Belt Formal Leather Belt Black Leather Belt Fancy Leather Wallet Tab Leather Wallet etc. We bring forth you a mesmerizing collection of Leather Wallets which are manufactured by using rich quality soft and durable leather. These wallets are available in appealing designs and colors. They are appreciated in the market for their fine finish color fastness and crack resistance properties.We are specialized in manufacturing Black Leather Belt that is made using premium quality materials that are tested for their efficiency and utility. These are available in different styles designs patterns sizes based on the specifications of the customers. These are made according to the international quality standards. We offer these affordable prices in the market.</t>
  </si>
  <si>
    <t>Jafra bruder wieser GmbH Austria was founded in1948. Until 1973 the production of insoles and lefa counters was located in Vienna. During this year the company jafra moved to a 60.000 sqm arer in Matzendorf Lower Austria which is approx 40 km south of Vienna. The production was extended to cutting dies for shoe- paper and the textile industry. In the early 90ies of last century jafra and the Czech company Svit a.s. founded a new insole production which later was followed by launching further counter production in Otrokovice Czech Republic. As business developed jafra was able to increase their share parts from Svit a.s. and since the year 2000 jafra is 100/ owner of jafra shoe Components in Otrokovice Today production takes place in Czech Republic only. The variety of product comprises several types of insoles ( from cellulose leather etc .) lefa counters  thermoplastic counters and toe puffs  innersoles for sling shoes made from leather artificial leather and foam . Furthermore we are running another company Tempel SHB  board mill producing shank board to cover Jafras demand and to supply customers in Europe  Asia and Africa. Jafra Insoles India (P) Ltd Jafra Aus</t>
  </si>
  <si>
    <t>Pavai Traders is a leading manufacturer and exporter of perfumed incense sticks and Dhoop sticks in the world. The company has made its mark over the past three decades by following the highest quality standard and focusing on creating excellent fragrance and innovative packaging for agarbatties. Fragrance are created to suit the exacting needs of our highly discerning customers.We have all the potentialities to prove our mettle in the sphere of our activity. In fact we have proved our worth in a very short span of time and today we are regarded as one of the reputed company in the field of spices export.This has been possible due to the constant endeavor of our workforce who are provided with all kinds of facilities to ensure world class outputs. Import your Consignments with Good quality and Intime from India with professional assistance. Our products are highly popular in the international market we have earned a reputation by our untiring efforts and personal involvement coupled with our managerial capabilities. We are providing timely deliveries under the surveillance of stringent quality control team. Above all our levels of flexibility and competitive prici</t>
  </si>
  <si>
    <t>We are manufacturers for Wedding Net Bags &amp; Jute Bags and wholesalers for Disposable Paper Products Disposable Plastic Products Thermacol Decorative Items Special Occassions Decorative Items Conference Badges Calenders and Crackers (For Deepavali and other special occassions).Specialist in Multi-Colour Flexo Printed Textile Bags.Authorised Dealers inKitchen Wear Disposable Products andGarbage Bags Aluminum Foil Covers Sealing Machines Shrink Tunnels. We are aslo supplying food disposable products to Hotels and Caterers.We are known for manufacturing high quality products at reasonable pricing. We brings you the world's best products to our customers. We use the best quality raw material to manufacture our all products. All our products are made by expert hands without compromising on the quality.We have a well unit infrastructure. Our team comprises of skilled experts professionals and laborious workers we use the latest technology to produce best quality products. Our products are well looked after by our experienced professionals and keeps us updating on the technology so that the company can meet the up coming competition of the industry.We have set all the int</t>
  </si>
  <si>
    <t>Jhashvic Couture leading manufacturer of Women Corporate Wear Women Casual Wear etc. We are providing to our valued customers a finest range of Casual Ladies Top. The offered tops are crafted using quality fabric such as cotton silk viscose and chiffon. Moreover these are widely demanded in the market due to their elegant designs exclusive prints and vibrant colors and sizes. This is more durable and compatible in nature. Our company has gained immense accolades in the field of offering Ladies Corporate Uniform to the clients. Ladies Corporate Uniform is made at sophisticated manufacturing unit under the observation of skilled experts. This product is available within the stipulated time frame. Offered range is checked on various parameters by experts. Available in a wide assortment of colors and designs the Ladies Casual Wear we provide is of high quality. These Garments are very comfortable and have excellent fitting. The stitch and finish of the Ladies Casual Wear are lasting. We supply our products in premium and durable packaging so that they can be shipped safely over longer distances. We have hired the most brilliant professionals to ensure the fabrication</t>
  </si>
  <si>
    <t>Bright Future India was Established in year 2014.We are the wholesaler and supplier Trader of the Health Care Products Induction Cookers Solar &amp; LED Products RO &amp; Water Purifiers Anti Radiation Products and Watches. The offered range is procured from the most reliable vendors of the market. These products are manufactured from excellent quality material at our vendors&amp;rsquo; end by utilizing advanced technology. The offered range is widely demanded by our clients for its&amp;nbsp;salient features like reliability optimum results and high durability.Supported by an adroit team of personnel who have in-depth understanding of the prevailing market trends we have efficiently catered to the ever growing requirements of our clients. We practice fair business techniques and maintain transparencies in our dealings which enables us to establish strong business relations with our clients. To achieve our utmost aim of providing an entirely flawless range of products our quality auditors conduct rigorous tests of our products on different parameters. Our viable distribution network and efficient transportation facility empowers us to deliver the ordered products to our clients wi</t>
  </si>
  <si>
    <t>Gospel Trendz is God given vision and purpose of our lives. We are greatly compelled by the fact that Christians in India have little choice of buying a Gospel or inspirational gifts for their loved ones. Being Christians we have felt the need and making Gospel gifts available to Christians so that they can re affirm their faith in Christ while gifting Gospel gifts.&amp;nbsp;Wearing a t-shirt or a cap that has a gospel related wording or sentence will encourage people around or make them ask about Christianity without speaking a word to them. This approach provides an opportunity to initiate conversations to the believers of other faith; and a potential chance of evangelising them.The Bible &amp;hellip;God&amp;rsquo;s word&amp;hellip;though it was written centuries ago it is alive and still working in the lives of people those who believe in it; bringing encouragement to the discouraged joy to the saddened transformation in lost souls reunion in broken relationships correction to all&amp;hellip;.and the list goes on. We would like to use His word in various ways where appropriate and spread Gospel in a way that is not being done before.Like any other entrepreneurs we have big plans f</t>
  </si>
  <si>
    <t>BigC Mobiles&amp;nbsp;is largest mobile retail chain in AP &amp;amp; Telangana. We cater to the Indian consumer&amp;rsquo;s choice with widest range of mobile phones. The series of core improvements initiated 13 years ago has now resulted in a world-class retailing organization that is powered as much by technology as by its team. The foundation for growth well in place BigC has its sights on replicating its success Pan India. These same investments in technology and processes have earned BigC the No. 1 Mobile retail in AP &amp;amp; Telangana. &amp;nbsp;\r\nStrong relationships with all the manufacturers www.bigcmobiles.com its pan Indian presence BigC has been able to leverage efficiencies of scale providing the highest levels of service and options to consumers. BigC presenting a single face to its customers assures the same level of support (warranties service many more) from every single outlet across the country.\r\nBigC&amp;nbsp;is a One Stop Shop concept where all mobile phone needs will be taken care of right from selecting the perfect handset to jazzing it up with funky accessories from new connections to the latest ringtones - all under one roof keeping customers Convenience as</t>
  </si>
  <si>
    <t>Smart Herbal established in the year 2007 is engaged in manufacturing supplying wholesaling and trading of Red Sandal Premium Soap Wheat Grass Powder Herbal Face Cream Fresh Tooth Powder Herbal Face Soap Pain Relief Oil Clear Face pack Diabetes Control Medicine Piles Reducing Medicine Weight Loss Medicine etc. These products are 100% pure and herbal and we have manufactured these products as per our clients&amp;rsquo; requests and demands. Keeping in view the higher demand for the use herbal products in the present day we are actively engaged in offering these products which are of optimum quality. The main reason for such demand for our product is that all herbal products manufactured by us are available in a hygienic packaging and has no side effects. We also assure to use pure ingredients while making these products.&amp;nbsp;&amp;nbsp;</t>
  </si>
  <si>
    <t>sri durga opticians is India&amp;rsquo;s first value for money eyewear store where you will find popular trendy styles of sunglasses spectacles and branded contact lenses all at very nominal prices..\r\nBeing true ophthalmic professionals the company was founded on the principal that eyeglasses should be affordable with assured quality. This stands true as every pair of eyeglass lenses we produce is of the highest quality material and unsurpassed workmanship &amp;mdash; 100% Satisfaction Guaranteed. Ordering eyeglass lenses online has never been easier..\r\n We are best in opticians in Vijayawada.&amp;nbsp;The company find its place among one of the few elite optical dispensers having expertise to dispense progressive lens.&amp;nbsp;\r\nAs Sri Durga Opticians&amp;nbsp;surmount each uncharted territory it is the urge to explore and innovate constantly that keeps us moving higher. At Sri Durga Opticians the customer satisfaction is not just a mere statement but an overriding passion. And we are living out this passion in myriad ways through constant innovation in dispensing and adaptation to the new technologies.&amp;nbsp;\r\n&amp;ldquo;The Management at Sri Durga Opticians is committed to pro</t>
  </si>
  <si>
    <t>Nothing says more about Conquer than its enviable and growing list of clients. Large multinationals midsize manufacturing firms specialised entities such as newspapers and printing social media and search companies design and advertising firms movie directors film actors professionals and individuals. What does this tell you? That in Conquer they find a technology provider and a seller of the famed Apple products? No that is just half the story. Th other half is lying in experiences and expectations. Experiences which define the company and expectations which ensure that Conquer constantly raises its own bar and that of the industry. Coping with it and actually staying ahead of the curve has meant a lot to team Conquer.\r\nConquer is a unique combination of ability and agility. Knowledge with practice. Machines with solutions. Competence with humility. Resilience with results.\r\nWe started small\r\nTwo engineers and a dream. To service  service and service was the commitment we gave to our clients. While this continues to be the bedrock today we are 250 strong 9 offices and a relationship with Apple as an Authorised Reseller Service Provider and Training Centre.</t>
  </si>
  <si>
    <t>We believe that ultimately it is the quality of products that matters and hence focus on maintaining the most superior standards in our range of shoes. Redford Footwear (India) Pvt. Ltd. is a well known name committed towards its clients. We are specialized in making PU (poly urethane footwear). Ever since the inception we have been striving hard to surpass the expectations of our customers in terms of designs creativity quality and finish. Owing to our consistent efforts we have developed our strong presence as a reliable Manufacturer and Supplier of a wide variety of Footwear PU Footwear Mens Footwear Women Footwear Mens PU Footwear Slipper Fancy Slippers etc.Our clear vision begins with fervor of leading the art &amp;amp; science of shoe making to the new horizon and establishing unique&amp;nbsp; benchmark for quality. Our strategy strengthens our passion for understanding the consumers' expectation with respect to design quality and price. After conducting a rigorous interview for finding out the most suitable candidates we have developed highly proficient team of professionals who are the life-line system of the company. They are responsible for taking care of produc</t>
  </si>
  <si>
    <t>Sri Sresti marketing Solutions (srisms.com) ventures into Green Energy Food and Medicine segments.&amp;nbsp;As of now we cater the needs of eco friendly Solar productssweet tasting diabetic tea plant care psoriasis kits nutritional products along with web designing / hosting solutions etc at affordable prices with a high degree of customer satisfaction.Sri Sresti Marketing Solutions established in the year 2002 with a view to promote some special services and products with marketing skills of 25 years is marching ahead with a great deal of consumer / clients satisfaction.The use of solar energy for lighting through our kits has various advantages including the availability of light during odd hours extended life of the kits and its various other uses as we provide the kits with a separate power module that can be used for various purposes to power the STD phone machines / computer fish finder on boats charging a mobile to provide power for the cable TV network amplifiers for long distance transmission of cable TV signals to provide enough power un-interrupted power for internet cables etc.Our solar light and portable power system kits are useful for hospitals operatio</t>
  </si>
  <si>
    <t>SWARNA LAKSHMI JEWEL MART has started for 5 noble causes. In the thought of fulfilling the dreams of the suffering people those who are scared about the purchase of gold ornaments due to unconditional price increase of gold. The company has started with the following 5 principles. To sell only the 916-HALL MARK Gold ornaments to all the customers. To drive away fear of dowry from the parents. To enhance the lifestyle of the people. To give financial freedom to all. To create the attitude of mutual helping with love among the people. In this base the company has decided to recognize all the customers those who are participating in this noble cause by giving them benefits like gifts recognitions &amp;amp; foreign trips. &lt;p align=\justify\&gt;And also company has planned to create lifetime income to their customers by giving Business profit sharing Lifetime Income against purchases of gold ornaments and offering them an opportunity to become a jewelry proprietor. &lt;p align=\justify\&gt;So company has planned to give benefits like Home appliances Two wheelers four wheelers and foreign trips to recognize their efforts with awards &amp;amp; rewards to safeguard their family by giving</t>
  </si>
  <si>
    <t>We are manufacturer distributor trader supplier  exporter of a wide range of Areca Nut Leaf Plates which include Areca Nut Leaf Plates Areca Leaf Plates Adiki Plates    Betel Nut Leaf Plates Customized Eco Plates Palm Leaf Plates Eco   Friendly Plates Pakku    Mattai Plates Organic Plates Bio Degradable   Plate Supari Plate Pizza Plate Kitchenware  Dinnerware Disposable    Plates Use \n\ Throw Plates Party   Plates Partition  Plates  Fruity  Plates Snack Plates Dessert Plates   Lunch Plates Tableware  sets   Wedding  Plates  Wedding Disposable Plates. With this  alluring   range we have  acquired a large market share across the  entire Indian   Subcontinent.  This entire gamut of products is supplied  to various   countries across  the region wherein all our clients  immensely   appreciate our products.  The whole range is known for its  intrinsic and   special features that  set these products apart from  other similar   products in the Areca Leaf  Plates.Our team  members have the  capacity to identify a vendor  base which is   reliable and dependable.  Through our vendors we have  found the most   trusted manufacturers of  these products who provide us  with th</t>
  </si>
  <si>
    <t>The apparel label launched by designer asha gupta is symbolized by an illustration of lord ganesha who is the source behind the cosmic universe. This name has been beautifully translated into a range of intricately woven clothing line the source of which lies in asha herself.  designer asha gupta was born in akola maharashtra. She graduated from nagpur university and came to delhi after her marriage to a businessman. She has two daughters and a son. The beginning ashas passion for creativity in mode surfaced primarily during the weddings of her two daughters. Her artistic talent emanated from the saris that she designed for them as this was a fascination for her at that time. As this fascination grew it brought along streams of recognition and accolades for the lady from all her relatives and friends who requested to be dressed in her silhouettes as well. The favorable response that asha received from them sparked a desire to transform her enthusiasm into a profession and soon she made a modest beginning with a collection of only forty saris and one tailor. The gratifying acceptance of this modest collection then led to a need for marketing her creativity and this</t>
  </si>
  <si>
    <t>Coorg Golf Links was outcome of a vision of two like minded friends Mr. K. K. Aiyapa and late Mr. C. S. Nanjappa taking golf in Coorg to different level was a dream which has come true. Beautifully located among the picturesque surroundings. The Golf Course project was envisaged in the year 1987 after a round of golf at the then Consolidated Golf Grounds Pollibetta. The idea of having a good golf course in Coorg was always in the mind of golfers. The beer sessions at the Bamboo Club till late hours in the day was all about rules of golf handicaps of players and starting of a golf course. This dream took a good two years to come true. Acquiring land and mobilizing funds was a mammoth job. In 1990 luck dawned on the golfers and they succeeded in locating and negotiating for 40 acres of land at Bittangala. This land had a background of ownership by late Brig. C. B. Ponappa and had changed hands twice over. Being neglected wetland with absentee land lords from Kerala it had its inherent problems like encroachment and trespassers cutting across the property. The first half of Coorg Golf Links is planned in a plateau with tanks and in the hills. The planting of tree is</t>
  </si>
  <si>
    <t>Established in 2007 Kay O Labels is the leading Manufacturer and Trader of Artificial Ladies Necklace Set and Ladies Earring Woven Labels and Garment Tags. The offered range fall high in conformance with the eminent needs and desires of our customers that we have engaged in our venture.</t>
  </si>
  <si>
    <t>Jewellery Cad Cam&amp;nbsp;work Excellence &amp;amp; design as per customers requirements made by company means \3D jewellers &amp;amp; software service pvt. ltd.\??. In every festival demand for jewellery is high and making the jewellery as per the customer's Choice is a real task for manufacturers. So nothing to worry as our company is famous for its best designs. From jewellery designing to master piece we are good in all work. This includes jewellery sketch designing Cad designing Cam/prototype liquid rubber mould Master piece &amp;amp; silicon rubber mould all are available with new &amp;amp; improved designs. And this is our specialty.Our staff is skilled &amp;amp; professional. Try our service once and u will not be disappointed.\r\n3D Jewellers come with a Ready Rubber Molds &amp;amp; Render Services (Photo Realistic Image). Make the jewelers as per customer requirements. So nothing to worry as our company is famous for its best design.\r\nNo need to waste money on Cad Cam &amp;amp; Master Making. We provide Ready Rubber Molds &amp;amp; Render Services (Photo Realistic Image) which reduce your making charge of Cad Cam &amp;amp; Master Making.\r\nTo save time and money you can choose from our lib</t>
  </si>
  <si>
    <t>Sneka Tex hooked into this arena\r\nof Women&amp;rsquo;s wear in the year 1995 and pioneered as a leading manufacturer in\r\nthis industry. We have a handpicked collection of lingerie crafted for women\r\nwith varied styles and colors making them look attractive and confident. A\r\nwardrobe is incomplete without Lingerie as it epitomizes feminity and grace.\r\nSneka Tex has the widest assortment of branded Nighties In-skirts Brassieres\r\nNight suites Churidhar Frocks and Ladies innerwear. We have exquisite\r\ncollection of traditional and trendy women&amp;rsquo;s wear. Epitomizing on the values\r\nlike high quality and qualitative business approaches we Sneka Tex have become\r\none of the noted Manufacturers Exporters and Suppliers in the industry. We\r\nhave gained customer gratification incessantly with our eminent services and\r\ntop-notch products. The company has admirably grown with the passage of time\r\nand our eternal promise is to progress with the same spirit evermore. Our\r\nprompt deliveries are always appreciated among our privileged customers. We\r\nclimbed the high echelons of success with our expertise professionals and hands\r\non experience of solid 10</t>
  </si>
  <si>
    <t>Established in year 1987 we Shri Narayan Corporation is counted amongst Manufacturer and Supplier of PP Plastic Bags HDPE Plastic Bags HMHD Plastic Rolls etc. Further our ethical business policies have made us a trust-worthy organization as we believe in sufficing customers with satisfying and result oriented. All the above mentioned factors have helped us to develop to a prominent organization and given us a brilliant platform to justify our productive work. Extremely dedicated and professional team of skilled workforce employed have put in their relentless efforts to produce the best products in line to the regular market demands.These items are highly regarded for their durability re-usability flexibility high tear strength and superior load bearing capacity. Our firm has set a high precedent for quality in the industry and all our items comply with industry standards. We employ an able staff which is well versed in the respective spheres of this business. They handle their tasks with a dynamic attitude and innovative bent of mind. By taking several quality measures we have ensured that the specific requirements of our esteemed clients are being met in the most</t>
  </si>
  <si>
    <t>Established in the year 2005 at VirudhunagarTamil Nadu India we &amp;ldquo;VVR Exports&amp;rdquo; we hold expertise in Manufacturing Exporting Importing and Supplying an exclusive variety of Woven Garments. In our range we offer Readymade Garments Boys Denim Shorts Kids Garments Mens Garments Cotton Check Shirts Fashion Shirt Hooded Shirts Printed Shirt Printed Formal Shirt Fashion Readymade Shirts Stylist White Shirt White Printed Shirt Half Sleeve Shirt Boys Clothes Baby Hooded Shirt Boys Jean Cotton Shirt Men's Casual Wear Casual Designer Shirts Mens Cotton Clothing Kids Shorts Kids Printed Shorts Kids Trouser Kids Clothing Baby Printed Suits Woven Ladies Wear Girls Cotton Dress Tank Tops Fashion Apparel Ladies Cotton Shirts Womens Dresses Girls Solid Dress Kids Dress Kids Tops etc. These are widely appreciated for their outstanding features like shrink resistant colour fastness and intricate designs and are extensively demanded in National as well as International markets.Our offered range is stitched by our team of experienced and diligent professionals who have vast knowledge of their respective domains. These Woven Garments are designed by our designers using super</t>
  </si>
  <si>
    <t>Incorporated in the year 2012 we Platinum Overseas is a prominent organization involved in manufacturing exporting and supplying a laudable collection of Cotton and Silk Saree. Under this series we are presenting our worthy customers with Kora Silk Saree Cotton Saree and Wedding Wear Saree. Our extended fabric ranges are accepted across the stores for their beautiful designs and patterns. Our offered sarees are designed from the excellent grade fabric in accordance to the business defined norms and measures. We are offering these fabrics in numerous designs and colors to meet the obligations of our large client base. In addition these sarees adds supreme fashion vogue to the persona at the numerous occasions.To serve our clients in an effective manner we are offering them best quality products range. With the aid of our infrastructure and skilled professionals we are able to produce our clothes on time with effective and timely delivery to the client place as per their precise requirements and needs. Our experts are thoroughly versed with the choice and decisions of our valued customers so they are rendering products accordingly. We intend to export our clothing l</t>
  </si>
  <si>
    <t>Subject : PSA Nitrogen Generator Oxygen Generator &amp; Compressed air dryer. Dear Sir We are pleased to introduce ourselves as an Engineering company promoted by a well experienced Mechanical Engineer having more than 25 years&amp;rsquo; experience in Design Installation and commissioning of industrial process equipment like Air compressors Compressed air dryers PSA Nitrogen plants PSA/VPSA Oxygenplants Ammonia Crackers Compressed air dryersBiogas purifiers Steam Boilers Thermic fluid heaters water ring type vacuum pumps Twin &amp; Tri-lobe blowers and vacuum pumps Vapor Absorption Chillers (VAM) etc   We manufacture PSA Nitrogen Generators PSA &amp; VPSA Oxygen gas plants with well experienced and skilled engineers in this field. Our Nitrogen &amp; Oxygen generators are most energy efficient and produces High purity Nitrogen gas at very low cost and you can save lot of money by installing Nitrogen plant.   Special features of our O2 &amp; N2 plants: v Compact design occupies less space v Updated technology consumes less electricity means save more money. v Designed by well practical experienced Engineers to deliver designed capacity v &lt;i&gt;Original Nm3/hr.&lt;/i&gt;&lt;i&gt; Flow rate till max. Pres</t>
  </si>
  <si>
    <t>Welcome to Magma Printing Works based in Virudhunagar Magma Printing Work is a professionally managed printing company offering a wide range of commercial printing services commercial offset printing right from designing pre-press printing finishing to final dispatch. Magma Printing Works offers the best solutions for printing. The company has graduated to providing total print production solutions within a short span of time. This rapid growth of Magma Printing Works may be attributed to its emphasis on innovation. An emphasis on looking beyond the obvious and finding more cost-efficient and time-saving solutions alongside this growth Magma Printing Works has also acquired an enviable reputation for its uncompromising quality and consistency . We have been able to create new benchmarks in printing excellence.f Magma Printing Works provides high quality print services to its clients in India and across the world. We showcase a very comprehensible offset printing technology as well as other print services to match the everyday printing necessities of wide-ranging customers In Magma Printing Works  you will always receive the best price for the best quality services</t>
  </si>
  <si>
    <t>Vaibhav is a privately held entrepreneurial group from the City of Visakhapatnam. The group traces its roots to the small town of Eluru whence it made a humble beginning in the early 20th century. The group is now an established name in the jewellery business. Four generations of business lineage knowledge &amp;amp; expertise in this domain have been a key to the group&amp;rsquo;s success.\r\nHISTORY1900\r\nSri Grandhi Ram Murthy of early 1900 laid the foundation for the successive Grandhis&amp;rsquo; of the later years by starting a unique textile showroom at Eluru West Godavari district Andhra Pradesh which helped the later Grandhis&amp;rsquo; to have an edge over others.\r\n1937\r\nSri Grandhi Bala Krishna took the mantle from his father and improved upon the business by leaps and bounds. M/s. Grandhi Bala Krishna &amp;amp; Sons an innovative textile showroom in Eluru was a big milestone in Grandhis&amp;rsquo; family.\r\n1964\r\nSri Grandhi Narendra took the torch forward led by success in Eluru in textile industry extended his dream stream into the world of Jewellery market by opening &amp;ldquo;Vaibhav&amp;rdquo;. Vaibhav opened its door a tradition of unsurpassed service quality and value.</t>
  </si>
  <si>
    <t>\r\n&lt;table border=\0\ width=\680\ align=\center\&gt;\r\n&lt;tr&gt;\r\n&lt;td valign=\top\&gt;\r\n&lt;table border=\0\ width=\680\&gt;\r\n&lt;tr&gt;\r\n&lt;td valign=\top\&gt;MX-MDR TECHNOLOGIES LIMITED. is a pioneer in manufacturing best quality ELECTRONIC Accessories Cables &amp;amp; Spare Parts in India established by a highly ambitious entrepreneur Mr. Mukesh Panjwani. As a result MX has grown in India with the network of more than 67 distributors across India and also exporting to Nepal Bhutan Bangladesh Middle East South Africa &amp;amp; Sri Lanka.&amp;nbsp;MX offers a gigantic range of over 5000 high quality ELECTRONIC Products at very reasonable rates. All our electronic products are well known in the market under our Brand Name of &amp;ldquo;MX&amp;rdquo; and are in huge demand due to our Excellent&amp;nbsp;Quality Reliable&amp;nbsp;Service&amp;nbsp;and Timely&amp;nbsp;Delivery&amp;nbsp;and&amp;nbsp;Reasonable Price.&lt;/td&gt;\r\n&lt;/tr&gt;\r\n&lt;/table&gt;\r\n&lt;/td&gt;\r\n&lt;/tr&gt;\r\n&lt;tr&gt;\r\n&lt;td valign=\top\&gt;MX-MDR TECHNOLOGIES LIMITED is 4 Decades Company which specializes in designing and manufacturing of CCTV professional cameras Digital Video Recorders (DVR) Security/Surveillance accessories. MX follows Innovation Service Adaptability and Reliabil</t>
  </si>
  <si>
    <t>S Controls is establish in the year 2017. We are Wholesaler of CCTV Camera Dome Camera Fire Alarm System etc. With enriched industrial experience and knowledge we are providing a wide range of CCTV Security Camera which is used in varied terminals such as payment systems POS terminals security terminals as well as many other ID terminals.</t>
  </si>
  <si>
    <t>Established in the year 2002 at Visakhapatnam Andhra Pradesh we &amp;ldquo;Dolphin Coverage Solutions&amp;rdquo; are a Sole Proprietorship based firm engaged as the retail trader of Automatic Door Lock Access Control System and CCTV Camera. We are a quality oriented firm and our entire focus is on satisfying customers with the quality assured reliable and best solutions. Also we hold specialization in rendering CCTV Camera Maintenance Service and CCTV Camera Repairing Service.</t>
  </si>
  <si>
    <t>Welcome to&lt;i&gt;Ethnic Drapes...&lt;/i&gt;\r\n&lt;i&gt;&lt;/i&gt;\r\n&amp;lsquo;Ethnic Drapes&amp;rsquo; is the house of ethnic Indian weaves. Here at Ethnic Drapes we focus on textiles that are produced using ancient methods of weaving and ancient Indian crafts.\r\nAt Ethnic Drapes we are working with National Award winning weavers and artists to bring to you an exquisite collection of fabrics.At Ethnic Drapeswas born out of the passion for ethnic Indian weaves and the love for elegance of cotton and silk. Quality for us means not just providing the customers with the best in class designs / Textures or Fabrics but also in ensuring the process of producing it does not burden the ecological landscape further.\r\nTOP FIVE REASONS TO BUY PATTU SAREES AT ETHNIC DRAPES \r\n&lt;ul&gt;\r\n&lt;li&gt;easy to buy&lt;/li&gt;\r\n&lt;li&gt;saves time&lt;/li&gt;\r\n&lt;li&gt;best price&lt;/li&gt;\r\n&lt;li&gt;more variety&lt;/li&gt;\r\n&lt;li&gt;select right colour &lt;/li&gt;\r\n&lt;/ul&gt;\r\nRichness of hand woven fabrics of India Silks like uppada jamdhani chanderi kota and many others are brought before you at weavers price by ethnicdrapes.com. Experience the great shopping experience at ethnicdrapes.com and believe it ethnicdrapes.com stands first among your favourite o</t>
  </si>
  <si>
    <t>&lt;i&gt;Siri Filter Faabrics&lt;/i&gt; is a market leader in manufacturing and supplying of various filter bags over two decades. Our fabric range is a highly efficient and export quality fabric and are produced with world class technology and know-how based on a strong foundation of knowledge research and market needs.Our fabrics are produced from an ISO 9001: 2008 certified manufacturing facility producing high performance protective industrial fabrics and are committed to offer textile solutions for rapidly growing sectors like Pharma and general industrial manufacturing processing infrastructure transport energy and personal protection. These Fabrics are used in various process filtration applications such as ferrous non- ferrous metals mineral processing general chemical industry dyes and intermediates de-watering pharmaceuticals fertilizers food etc.&amp;nbsp;These fabrics are made available in 100 % Mono filaments Multi-filament spun and also with various combinations. Looking into various process and product requirements we can provide joint less width till 3.30 meters. To cater each and every need of industry we produce fabrics with pore size rating of 1 micron to 2000</t>
  </si>
  <si>
    <t>Mobicare deals with selling and servicing of all the major brands of mobile phones which includes\r\nSprint AT&amp;amp;T T-Mobile Orange O2 Cingular Verizon Wireless 3 iPhone Blackberry HTC and many other reputed mobile brands.\r\nAlso the company holds the only official service center of Apple products in Vishakhapatnam. You can find genuine and authentic rights for the products of all leading mobile brands. The quality services are given for all important and wanted applications including unlocking iPhones and other mobile; which becomes an urgent need for the people who have got the mobiles locked. You name the service and Mobicare has all solutions for your needs.\r\nOur expertise Services\r\nWe have all the facilities with regard to the servicing of mobile phone repairs including the main features:\r\n&lt;ul&gt;\r\n&lt;li&gt;Repair of LCD or display problems like damaged or malfunctioning of screens&lt;/li&gt;\r\n&lt;li&gt;Unlocking of the phones for internationally travels or charge carriers&lt;/li&gt;\r\n&lt;li&gt;Repairing cosmetic cell phone damage&lt;/li&gt;\r\n&lt;li&gt;Repair of physical damages with sound charging keypads and any other parts of cell phone&lt;/li&gt;\r\n&lt;li&gt;Data transfer back up of phone and</t>
  </si>
  <si>
    <t>Deepika Tours &amp;amp;Travels has come up as a highly acclaimed Tour &amp;amp; Travel Company and it has been making trips and tours memorable for travelers ever since the year 2002 when the journey began at Vishakhapatnam in Andhra Pradesh. The guidance and leadership of Mr. P. Srinivasaraju has been instrumental in showing the path of success and recognition to the team as we aim at perfection and recognition. We have been working with an infectious zeal and we have lived the thrill of the travelers who have availed our services as the times have passed by.Deepika Tours &amp;amp;Travels has been known for its versatility as well as the unmatched efficiency with which it has handled the multiple roles. We are reckoned among the most prominent Tour Operators and Event Organizers in the world of tourism. Further the services on offer comprise of Car Rental Services Wedding Car Services and Bus Booking Services. Having acquired new dimensions with time we have kept up the pace with the ongoing developments of the Travel World.Our team has centered its efforts on providing the best experiences to you all the time. We believe that the traveling is an experience in itself while t</t>
  </si>
  <si>
    <t>Money Transfer allows you to send money instantly 24 x 7 x 365 to any IMPS supportedbanks in India. Receiver will get the money credited&amp;nbsp; into their bank account within5 -10 seconds. Start offering money transfer services through the very same 'Wallet'and boost&amp;nbsp; your outlet footfall and income. API Recharge: &amp;nbsp;&amp;nbsp; We are inviting Distributors / Retailer for API Base Multi&amp;nbsp; Recharge service(Mobile/Data Card/DTH)You can EASY recharge any where and any time in India&amp;nbsp; through&amp;nbsp; 'Online Recharge SMS Based &amp;nbsp;&amp;nbsp;&amp;nbsp;&amp;nbsp;&amp;nbsp; Mobile Application Android Application'.&amp;nbsp; No need for any special requirements or infrastructure&amp;nbsp;&amp;nbsp;&amp;nbsp;&amp;nbsp;&amp;nbsp; to start this businessyou can even start this business from the comfort of your home or run this business as part time. No technical skills or Programming skills required. We will&amp;nbsp;&amp;nbsp;&amp;nbsp;&amp;nbsp;&amp;nbsp;&amp;nbsp; take care of all such major things. &amp;amp; can do from the location where ever you are No need to maintain multiple Account(eg. RelianceAirtelBSNLetc...)&amp;nbsp;&amp;nbsp;&amp;nbsp;&amp;nbsp;&amp;nbsp; It requires only one sim and maintain one account and recharge all easy in any valu</t>
  </si>
  <si>
    <t>It all started in 1933 when Sol Koffler put his life savings on the line to start a luggage company in Providence Rhode Island. His dream was to build a tough suitcase that could sell for a dollar. He succeeded and decades of innovation followed&amp;hellip; By 1945 air travel was taking off and lighter luggage was in high demand. So American Tourister&amp;rsquo;s Hi-Taper was designed &amp;ndash; tapered luggage that was lighter and easier to pack. The 50&amp;rsquo;s found the company experimenting with new materials to make the world&amp;rsquo;s first molded luggage. The distinctive modern design could really take a beating. The concept has since been copied but never equaled. As international travel soared in the 60&amp;rsquo;s American Tourister was the first company to &amp;ldquo;flight test&amp;rdquo; their bags with flight attendants from major airlines.\r\nIt was this research and insight that brought about more innovations &amp;ndash; like the springless cam-action lock that wouldn&amp;rsquo;t jam. In the 80&amp;rsquo;s and 90&amp;rsquo;s the company continued to design hardside products while also responding to the shift in demand for softside &amp;ndash; durable cases that could withstand even the toughes</t>
  </si>
  <si>
    <t>Dear Sir Sub: Company Profile --- * ----- We Take The Pleasure To Introduce Ourselves As A Supplier Of Wire Ropeswire Rope Slingsp.p.ropes Mooring Ropeswire Rope Nets P.p. Rope Nets And Lifting Tackles Like ?D? Shackles Cargo Hooks?U?clamps Turn BucklesBottle Screws.Save All Nets. Wire Rope Net Slings Leather Hand Gloves Cotton Hand Gloves Nose Mask Safety Helmat Safety Shoes Chain Pulley Block Anchor Chain Anchor Nylon Web Slings We Are In This Business For The Last 15years And Are Supplying Materials To Large Govt. Public And Pvt. Companies Like M/s Hindustan Shipyard Ltd M/s Visakhapatnam Port Trust  M/s.Kakinada Sea Port LtdM/S.paradip Port Trust M/s Steel Authourity Of India Ltd M/s BHPV LTD. M/s NTPC LTD.M/s Gopalpur Port And Shipping Companies Like M/s ORISSA STEVEDORES M/s Bothra Shipping M/s J.M.Baxi &amp; Co. M/s.seaways Shipping Ltd M/s. Prathyusha Associates Shipping Pvt LtdM/s. Essem LogisticsM/s.SICAL Logistics We Would Like To Mention That Our Prices Quality&amp;prompt Service Will Leave No Room To Seek For An Alternative. As We Maintain A Huge Stock And As Such Can Cater To Your Need Promptly And Efficiently. The Series Of Repeat Orders Received From Our S</t>
  </si>
  <si>
    <t>or us in Agrawal&amp;rsquo;s Images Photography is not a profession but a passion. With a modest beginning twenty years back it has developed as the only studio equipped all facilities like Make-up Picture taking Printing Enlargements and framing under one roof.\r\nAgarwal&amp;rsquo;s Images is well known all over for their Matrimonial portraits for prospective brides and grooms. Their mastery extends to making portfolios for aspiring film artists and models. Besides Family portraits Character portraits Corporate portraits Garment jewellery and advertising photography are the other areas they master. They are the only well equipped and qualified Industrial Photographer in entire Andhra Pradesh.\r\nBijay Kumar Agrawal the photographer was born in a business family started his journey into photography at the tender age of twelve without any formal training. Fellowship of India International Photographic Council Lifetime Achievement Award from Academy of Visual media 800 pictures have been displayed and more than 100 awards received in National and International exhibitions are few of feathers in his cap. His works are heavily influenced by pure Pictorialism and aesthetic se</t>
  </si>
  <si>
    <t>As one of the first organisation of NDT services in Visakhapatnam Xtechs Testings Private Limited has taken up Radiographic Testing and other NDT testing of Horton Spheres Pressure Vessels Heat Exchangers Cryogenic Equipments Stainless Steel piping Refinery piping Cross Country pipe lines Off Shore platforms Boiler drums Boiler piping Submarine NDT Tankages and many other jobs to meet International Codes and Specifications under the Third Party inspection agencies as Lloyds BV DNV EIL ABS IRS TPL PDIL etc..\r\nISO 9001-2008 Certifications\r\nXtechs Testings Private Limited has been qualified and Certified as ISO 9001-2008 company for Non Destructive Testing Service in RT UT MT PT VT and LT and Stress Relieving Services.\r\n&amp;nbsp;\r\nInfrastructure\r\nXtechs has its own office premises Laboratory Dark Room Gamma Source Storage facility and Classroom facility for Training purpose at Autonagar Visakhapatnam.\r\n\r\nXtechs has sufficient number of X-ray tubes Gamma Ray Cameras Ultrasonic Testing Equipments Heat Treatment Equipments Magnetic Particle Testing facility Ultrasonic thickness gauges Hardness Testing etc. to meet the upcoming demands of the Industry in the f</t>
  </si>
  <si>
    <t>Marshall&amp;rsquo;s Pet Zone is a website for dog product discovery with a massive range of pet supplies online. Our mission is to spoil your dog by making it easy for you to discover new dog chews toys yummy treats food accessories comfy and trendy dog beds grooming articles bath and skin care products fashionable apparel shoes&amp;nbsp; and more all at one place.Dogs are the most precious things in owners&amp;rsquo; lives but we know how much time and money goes along with parenting one. At Marshall&amp;rsquo;s Pet Zone we strive to make it easier for you to get your hands on all the things your pooch will love. All the products that you order we deliver them straight to your door. All shipping is completely free for orders above Rs.500. Our company philosophy is pretty simple: We want to offer the best possible collection of pet products and deals for our customers. Our endeavor is to ensure that you get the widest possible choice of top rated products at the best possible price anywhere in India combined with best possible service and timely delivery of products at your doorstep.&amp;nbsp;Forget driving to the pet store; avoid hectic traffic to pay full price on the same old tre</t>
  </si>
  <si>
    <t>PRASAD  Cell Care pioneers in mobile phones servicing industy and is one of the  best service LAB FOR MOBILE PHONES in Visakhapatnam/Vizag Andhra  Pradesh. WE HAVE&amp;nbsp; EXPERIENCE OF 12 years in this field which enable us  to have the efficiency with International customers.  PRASAD  Cell Care deals in selling the mobile phone repair hardware and software  to other dealers/customers at very economical and competitive price  without sacrificing on the quality. The complete details for the Product  offers can be seen on the website itself. We are also dealing with all  brands(iPhoneNokia Sony/Sony Ericcson Samsung Motorola LG  Blackberry hTc And other latest brand mobiles) original accessories  like batterychargers and handsfree for the retail market.</t>
  </si>
  <si>
    <t>Our Company Sumangal Gold was set up in Visakhapatnam over 17 years ago. In fact we are one of the one of the leading jewelry supplier business in this city and among the best known in so India. Over this long period of time we have made a name for ourselves for reliability and trustworthiness. Reliability and trustworthiness are undoubtedly important attributes of a jeweler the very bedrock on which relationships are built with customers. Many of our loyal customers have been with us for generations and we have close bonds with them. The excellence of our service our understanding of our clients' needs and the calm friendly ambiance of our showroom attracts new customers and retains old ones. But in the modern world while trustworthiness and other virtues are necessary they are not sufficient to satisfy today's young people. Like any other manufacturer of consumer durables a jeweler too has to be innovative and trendy. Traditional as well as modern designs have to be offered. This is where our company scores over many others. At every stage we have adapted ourselves to the changing trends without losing sight of our core values. Our skilled craftsmen are masters</t>
  </si>
  <si>
    <t>Padmasree Computers &amp;amp; Services is established in the year 1995 and started operations through maintenance of Computer Systems and High-end peripherals. The main focus of the organization is sales service maintenance network Wi-fi Connectivity and Other Fiber Optic Solutions.\r\nAs part of the above we have tied up with Hp-Compaq India LTDIBM Lenovo Kingston Wipro D-Link India Ltd APC Numeric EPSON LG Systems CYBERROAM QUICK HEAL ANTI VIRUS RAD and CISCO. We are also supplying systems from Desktop to High-end servers which includes Notebooks.\r\nWe have a total professional strength of 12 well experienced engineers and other than 7 Engineers are CCNA Certified . In addition to hardware knowledge our engineers also process excellent skills in providing OS level support. We have expertise in maintaining point to point point to multiple point for long distance wireless connectivity high-end peripheral equipment like Inkjet plotters Laser printers and heavy-duty dot matrix printers. Presently we are marinating more than 700 systems located across the country.\r\nWe will provide ONSITE Maintenance services with full-fledged Test and Repair Center where our engineers</t>
  </si>
  <si>
    <t>&lt;table border=\0\ width=\980\&gt; &lt;tr&gt; &lt;td&gt; &lt;p align=\justify\&gt;We Would like to introduce our selves as M/s VIZAG COMMUNICATIONS a leading sales and service provider for the following communication Office Automation products and security systems. &lt;p align=\justify\&gt;Mr.TLRR Prasad aged 55 years post graduate served a multi national company for more than twenty years and started this organization m/s VIZAG COMMUNICATIONS in the year 2002basically dealing with telecommunication equipment like epabx/intercoms and office automation products.  Our establishment is on the busy main road of daba gardens which is a hub for electronic equipments. easy to access from all important places of the city. &lt;p align=\justify\&gt;  &lt;/td&gt; &lt;td align=\center\ valign=\top\&gt; &lt;table border=\2\ width=\229\&gt; &lt;tr&gt; &lt;td width=\229\ align=\center\&gt;&lt;/td&gt; &lt;/tr&gt; &lt;/table&gt; &lt;/td&gt; &lt;/tr&gt; &lt;tr&gt; &lt;td&gt;&lt;/td&gt; &lt;td colspan=\2\ align=\left\ valign=\top\&gt; &lt;table border=\0\ width=\950\&gt; &lt;tr&gt; &lt;td width=\638\&gt; &lt;p align=\justify\&gt;Manned with factory trained personnel to provide after sales service for equipments sold by us. Our presence is there in corporate public / private organizations besides hospitals service industry</t>
  </si>
  <si>
    <t>Auro a humble beginning in 1948 has evolved into a company of excellence based on strong fundamentals- Durability Reliability and Quality called AURO. Auro makes all kinds of safes to cater requirements of Banks Industrial &amp;amp; Commercial Business Organizations Hotels Homes Petrol Pumps Jewellery Show Rooms etc. and ensure safety &amp;amp; Security of your valuables.Leveraging on the advanced features and trouble free performance our equipments have been successful in meeting the requirements of various sectors. The array of products offered by us are Safe Deposit Locker Cabinet Residential Safes Strong Room Doors Stainless steel Safes Security Equipement High Security Safes Fire Resistant cabinets.With these products we have gained a huge reputation in the field of Safety and security Industry.These systems have their applications in banking sector industrial and commercial organizations financial institutions co-operative sectors corporate houses private financiers diamond and jewelry show rooms. Also in cash flowing sales outlets like star hotels people pumps high way restaurants palaces bungalows and supermarkets. Our products are available in various dimensions</t>
  </si>
  <si>
    <t>Commenced in the year 2013 we Acharya Solar System are a world famed Importer Supplier Distributor Exporter and Trader of high grade Solar Panels Solar Torch Lights Solar Street Lights Solar Water Heater Solar Mobile Charger and a numerous other products. Apart from selling Eco-friendly products we provide reputable solar solution for agriculture water pumps residence lighting and solar plants. Being notably concerned about the background and considering the fact that coal water &amp;amp; oil could not exit in the near future because of its improper utilization our company has taken initiative to publicize products that use non-conventional sources of energy.Thinking in a broader way we have produced efforts to offer products to the purchasers that uses the energy received from the sun to function. The Solar Water Heater offered by us are notably appreciated for their excellent heating capability longer functional life low cost of maintenance basic installation and eco-friendly nature. Our efforts are appreciated all around the globe and supported us muster lots clients to go after our lead. Currently we are one of the principal firm to offer cost-effective residentia</t>
  </si>
  <si>
    <t>Incorporated in the year 1999. Offering best-in-class security solutions in CCTV Camera Security Camera LED Camera High Resolution Camera Indoor Camera Cam Eyeis the preferable choice of many industrial firms. We provide electronic security solutions to our clients in form of high-tech products including CCTV and more. We are a distinguished trader supplier whole seller of Safety Products and wish to spread out our product range in the years to come. From the establishment company upholds an enriching and successful business history till date. As a business unit we tend to focus more on the medium and large business firms. We have good relations with some reputed firms based in business markets of China and Taiwan which aids in importing some of offered products.Our expertise can be accounted by the fact that we are the first choice of all fast growing organizations who require commendable electronic security systems within their planned budget. We employ talented professionals and the latest machinery &amp;amp; equipment to ensure delivery of commendable product range to the clients. Our core competency in&amp;nbsp; consultancy supply installation design commissioning &amp;a</t>
  </si>
  <si>
    <t>Chanda Creations was established in 2000. We are trader supplier and retailer of Wedding Suit Casual Suit Check Shirts Casual Shirts Shirting Fabric and Suiting Fabric. Throughout the years we have continuously provided excellent products to our clients at cost effective prices. Also our products are packed in strong packaging material to keep designs and quality intact. Based on client centric approaches our main focus stays to serve clients in a transparent way giving full value to their money. We assure that these products are made from optimum quality fiber by our vendors as per prevailing trends of the market. The entire offered range is sourced from certified vendors who are known for their remarkable quality offerings. Our entire assortment is sourced and offered to customers in a spectrum of sizes color shades designs and patterns so to suit their distinguished tastes.Based at one of the biggest garment markets we are catering to the demands of a large clientele. Contemporary men can discover high end dressing with our range of ready to wear garments that spells quality innovation and unusual styling. Our organization leaves no scope for client dissatisfac</t>
  </si>
  <si>
    <t>Brij Lata Art &amp;amp; Craft was established in the year 2004. We are the manufacturer trader &amp;amp; supplier of Handicraft products like jewelry box wall hanging etc. We offer an exquisite range of handcrafted products that can be used as gift items jewellery case and in various other manner by the end buyers. Available in variety of sizes our product range is made by using superior quality wood which is treated for termite protection before it is used in the manufacturing process.They also provide a designer look and are available in various sizes and dimensions. These handcrafted boxes are easily affordable and can also be produced as per the client's specifications and requirements.We are backed by skilled work-force and experienced professional to execute the production process. We are also well empowered with top-notch designers and creative experts who work in state-of-the-art infrastructure set up backed by latest machines. Our skilled craftsmen take the best of the patterns to create ensembles that celebrate modern living standards. Our customer relationship managers also undertake extensive research to study the market needs and preferences and thus suggest</t>
  </si>
  <si>
    <t>Minisma.com is a one-stop solution for all household needs personal care and household care products thus ushering in a new era of convenient grocery shopping for people of Warangal City. Leveraging on new-technologies and business strategies Minisma is committed to bring in superior service and customer delight.In an era where time and money have become mutually convertible commodities Minisma promises an escape from Sunday morning shopping chores long queues at billing desks and endless hassles over procurement of daily necessities. With its high customized home delivery systems extensive periodic packages attractive discounts infallible quality assurance preferred delivery time options and a robust order tracking system Minisma aims to redefine the entire shopping experience for its customers.So for those of you who would rather recline in an arm chair with a cup of coffee than waste half of your life in mart and malls pushing trolleys filled with week&amp;rsquo;s shopping. Minisma is the right place.Minsma.com is an online eCommerce shopping portal built for the benefit of consumers who love to shop from the comfort of their home. We believe shopping should be fas</t>
  </si>
  <si>
    <t>Established in the year 2010 at warangal india we find me solutions are best company engaged in manufacturing supplying and exporting a wide range of tarpaulin sheets pp woven bags and fabrics. Our range is manufactured using quality material like fabric yarn plastic and polyester as per the international quality standards which enhance its durability long service life and accuracy. The range that we supply is also useful for packing chemicals frozen food yarn rice fertilizers motor parts and detergents. We are also facilitated with sophisticated manufacturing unit which comprises innovative and technically advanced machines. With the help of lamination plants b. O. P. P. Printing machines and automatic cutting  printing machine we are able to ensure smooth production process. Further our quality control unit helps us to stringently test the entire range at each and every level of production process to ensure that only flawless bags and fabrics are delivered at the clients end. Owing to our ethical business policies timely deliveries and easy payment modes we are able to offer our range to india south/west africa and south/west europe. Mr. Benson joseph  has been</t>
  </si>
  <si>
    <t>&amp;nbsp;\r\nWe are a company in the business\r\nof retailing mobile phones smart phones and tablet devices. We have a turnover\r\nof 500 crores (USD 100000000) seven million happy customers and 70000 more\r\nthat join our family every month. This however is just the tip of the iceberg.Our\r\nplans for the future sometimes make us shake our own heads in disbelief. We\r\npause for a moment to allow the joyous reality to sink in and appreciate the\r\nfact that it was the TRUST factor that got us here in the first place. A value\r\ninstilled in us by our parents who we humbly revere to a point that no matter\r\nhow big we grow we as an organization will still be a family business. This is\r\nextremely important in today&amp;rsquo;s robotic business environment. We understand what\r\nemotions are and that is why we are market leaders in a &amp;ldquo;do or disappear&amp;rdquo;\r\nbusiness Things however were never given to us on a platter. Decades ago in the\r\nyear 1974 to be precise Mr. L.P.Narayana Reddy the Chairman with a few\r\nfriends set up a small music store and named it &amp;ldquo;Sangeetha&amp;rdquo;(means music in many\r\nIndian languages). Eight years later &amp;ldquo;change happen</t>
  </si>
  <si>
    <t>Vruksha nursery is a govt approved nursery situated at thekkumthara in kalpetta block of wayanad district this was started on 2006 under the franchisee of jeevani oushada sasya karshaka sangam which is affiliated to ms swaminathan research foundation. The nursery has the capacity of producing 1.5 lakhs plants at a time having the facility of shade house rain shelter  poly house and a propogation unit for mutlyipling the pepper plants tissueculture bananasetc and seed germination section for germinating vegetables seedsmedicinal plantsfruits and spices on all season.for this most of the seeds and multiplying materials are collected from our own farm spreaded in 20 acre of land. The properiator of nursery is the president of jeevani oushada sasya karshaka sangam a regd ngo that has formed many farmers group in various parts of kerala like wayanad kannur kozhikode idukki malappuram palakkad etc and provide them all the facility for cultivation with transforming technical guidence to the farmers group who are engaged in cultivation of spices orchards medicinal plants and other garden plants which is one of the succesive events of nursery. Beside this our nursery had a</t>
  </si>
  <si>
    <t>W. Anand is an Architect. He graduated from the School of Architecture and Planning Anna University and thereafter a Master in Project Management from the Delhi School of Planning and Architecture. He established his own practice in the year 1989 under the name of Anand Architects. The firm has been honoured with the prestigious Society Interiors Creative Excellence Honour in April 2006.Anand was inducted into the Rotary Club of Madras Industrial City in the year 1997. As District Governor 9 10 of 3230(comprising the revenue Districts of Chennai Kanchipuram Vellore and Thirupattur) Anand and his Team 9 10 catapulted 3230 into the fifth position in the world in giving to the Rotary Foundation with 1.35million USDs. Anand believes that one of the milestones achieved as DG was in reaching every Rotary Family of 3230 with the Governors Monthly Newsletter &amp;lsquo;Future 910&amp;rsquo;. Anand aspires that Rotary can rise above the &amp;lsquo;Numbership&amp;rsquo; game and aim at Quality membership. Challenging the Rotarians of 3230 in giving to the Polio Fund was the innovative Project Shirt where Anand and his team experienced setting up a stall at the International Conventions in</t>
  </si>
  <si>
    <t>Emarald Hotels a unit of Leader Properties is an expanding chain of some of the finest luxury hotels leisure resorts spas and business hotels in India head quartered in the district of Ernakulam Kerala - God's Own Country. Our resorts are of world class yet with an essence of Indianness. Our commitment to excellence attention to detail and personalized service has ensured a loyal list of guests and accolades in the worldwide hospitality industry.\r\n\r\nEmarald Western Ghats Resorts is a jungle resort located inside the famous Muthanga wildlife sanctuary spread across 6 acres of land. It is located very close to the Calicut-Mysore highway. An ideal destination to watch herds of wild elephants Muthanga is contiguous with the protected area network of the Nagarhole national park and the Bandipur reserve in the neighboring state of Karnataka and Mudumalai of Tamilnadu. Elephants roam freely here and are sighted occasionally. Various species of deers monkeys birds bears bisons can also also be spotted by sitting right in your balcony. With 4 well equipped cottages consisting of 10 rooms Emarald Western Ghats Resorts will be the right choice to relax. It's traditionall</t>
  </si>
  <si>
    <t>Planet Green Plantation Resorts in Wayanad can confidently claim to be the most beautiful of all Wayanad Resorts. Planet Green Plantation Resorts in Wayanad is nestled in the lap of Majestic Chembra Peak towering 2100 above sea level and is the highest peak in Wayanad. The view of Chembra peak from the rooms&amp;nbsp; is a sight to behold. On the foot hills of Chembra on a cliff which gently slopes to a serpentine mountain stream surrounded by lush tea estates and coffee and pepper gardens of wayanad Planet Green Plantation resorts of Wayanad nestles like a charm which will take you away from all the stresses and worries of a city life. And true to its name this could be the greenest place you would have ever seen. A place where you could be with yourself or with your loved ones where you could watch the pranks of monkeys jumping around or the occasional deer which comes to take a dip in the stream Planet Green Plantation Resorts in Wayanad can confidently claim to be located in the most beautiful location in Wayanad hill station. Located inside a coffee plantation surrounded by acres of tea estates the resort in the sylvan and pristine provides you unmatched luxury i</t>
  </si>
  <si>
    <t>Stay at the best forest resorts in Wayanad and explore the natural scenic beauty of Wayanad forest and wildlife. The journey begins with an exciting Jeep drive to the resort.\r\n&amp;nbsp;\r\nYou&amp;rsquo;ll be in the cradle of a holistic experience during your time at Lantern Stay Resort a unique jungle resort in Wayanad. If you are the type who loves adventure forest resorts or wants to stay away from the urban humdrum and hate those irritating weekend calls you are in the right place.\r\n&amp;nbsp;\r\nYou can enjoy a thrilling experience in Wayanad with the Jungle Resort. Our resort is 6-km away from anything with an engine and that can honk. Yet we are just a call away from picking you up from Kalpetta a well-organised town in Wayanad Kerala.\r\n&amp;nbsp;\r\nOnce at Lantern Stay what you get to discover is yourself. This is a place where you just let go. Be it trekking in the vast expanse of forest around where we are or climbing Chembra Peak the highest in Wayanad this is the right place for your inner being. This could be an ideal place for nature lovers bird watchers or those who are looking for the top forest resorts in Wayanad.\r\n&amp;nbsp;\r\nSorry we don&amp;rsquo;t have sh</t>
  </si>
  <si>
    <t>An ethnic holiday cottage built in the plantation area with all modern facilities gives you the complete view of surrounding rolling tea gardens and promises the breath taking scenery of nature in every angle of your sight. Brook streak resort experience a cool climate through the year and it is suitable to all type of travelers whether it be adventure seekers leisure travelers or honey moon couples... Experience the breathtaking views of rolling coffee / tea gardens and gushing water streams. You can stroll deep into acres of coffee/ spice plantations; watch tea cropping and coffee bean being picked. You can have plantation tours to understand the cultivation of spices like pepper Cardoman Ginger and tropical fruits. . Factory visits are also permitted if requested before 15 days. Brook streak resort has many more features that set it apart from other holiday destinations. A private garden with spacious lawn for walking and playing outdoor games like Badminton Tennis etc make us the ideal choice for small big families..You can access all the important tourist destinations of Wayanad like chembra Peak Pookottu Lake Neelima view point Kanthanpara waterfalls Sentina</t>
  </si>
  <si>
    <t>Banglehouse.com is Indian based company selling all type of bangles through their physical stores (which are wholesale distribution centres in 2 different states of India) and also selling some of their products online.&amp;nbsp;\r\nPassion of online sales started when Mr. Saurabh Aggarwal (owner &amp;amp; Managing director) felt the change in the purchasing behaviour of customers &amp;amp; he realised that today everyone needs everything in just a click away. So He started online sales.\r\nWhen he was starting this Many of his friends &amp;amp; family members were saying that bangles are only useful for traditional Indian women &amp;amp; traditional women never go online for purchasing bangles for them. But all the myths were broken when he received his first order of glass bangles from one NRI living in Australia. The&amp;nbsp;occasion was her baby shower &amp;amp; she paid heavy courier charges to buy a single box of glass bangles from banglehouse.com as she was unable to find these bangles in her local area.\r\nThat was an enthusiastic moment &amp;amp; a tight tape on the mouth of negative words.\r\nSuddenly bangle house started growing &amp;amp; now with the dedication customer service &amp;amp; pr</t>
  </si>
  <si>
    <t>Established in 2006 Vallabh Strips is the leading manufacturer of Copper and Brass Coils  Strips  Sheets Circles with state-of-the-art technology which ensures high quality and timely delivery of our end products.Under the able guidance of Mr. Bhupinder Kr. Jain Founder and Chairman of Vallabh Strips  We have served many reputed customers and have earned their appreciation. His constant endeavor to encourage latest and new techniques has taken it to great heights.At Vallabh Strips we  believe in our policy of &amp;ldquo;Quality First&amp;rdquo; which begins from the right selection of raw material to its being converted into world class quality products with state of art facilities by highly experienced motivated and trained manpower where all the quality aspects of the product required by our customers are monitored. Our high end R&amp;amp;D by experienced professionals and their innovative ideas and has enabled us to stand amongst the market and have geared us to deliver the best in the industry. We have a dedicated production and sales team to meet customers ever growing quality and service expectation. We have the capability and flexibility to meet unique product requirem</t>
  </si>
  <si>
    <t>The summit of success is feasible only if the roots are cemented to the ground and nourished with fortune. Though hard to believe but there is a company that exhibits flawless combination of high flying growth with roots of perfection yet gripped to the ground of hard- core hard- work.   Oberoi Group &amp;ndash; a multifaceted business group displaying unprecedented success and unchained dynamism. Since more than two decades the Group is unanimously the numero uno in the highly competitive industry and the most prior choice of the consumers.  Established in the year1992 Oberoi Group is engaged in the manufacture of high grade Cement along with superior quality woven fabric sack manufacturing. The group initiated with &amp;lsquo;Bhaskar International Private Limited&amp;rsquo; the first company that deals with the importation of Jute bags and Jute fabric from the neighbouring countries.   Soon there was a leap and the group ventured into the manufacturing of high grade Portland cement with its second company &amp;lsquo;Shaktiman Cements Limited&amp;rsquo;. The group&amp;rsquo;s third company &amp;lsquo;Kirtiman Cements &amp; packaging Industries Ltd.&amp;rsquo; produces highly durable woven fabric sa</t>
  </si>
  <si>
    <t>Recognized as the leading manufacturer and exporters of Traditional Foot Wears that are made elegantly to meet the specified needs of clients&amp;rsquo; in efficient manner we offer the products like Kids&amp;rsquo; Juttis Ladies Juttis Gents&amp;rsquo; Juttis and Fancy Foot Wears. We also offer a wide range of Beaded Footwear Ethnic Footwear Khussa Khussa Shoes Indian Footwear Bridal Shoes Indian Shoes Wedding Shoes Kolhapuri Chappel Mojari Beaded Slipper Designer Shoes Designer Slipper etc. Premium quality raw materials are indulged in making these ranges look graceful and stylish satisfying clients&amp;rsquo; need to the utmost level. Quality is something that has been given prime importance by us and we try to manufacture the products as per the specified norms and standards laid down to maintain quality in goods. Quality analyzers are specially hired to look after the quality related issues and to keep strict vigil on manufacturing process.</t>
  </si>
  <si>
    <t>The Raymond Group was incorporated in 1925 and within a span of a few years transformed from being an Indian textile major to a global conglomerate.In our endeavor to keep nurturing quality and leadership we always choose the path untaken - from being the first in 1959 to introduce a polywool blend in India to creating the world's finest suiting fabric the Super 250s made from the superfine 11.4 micron wool.Today the Raymond group is vertically and horizontally integrated to provide customers total textile solutions. Few companies globally have such a diverse product range of nearly 20000 varieties of worsted suiting to cater to customers across age groups occasions and styles.We manufacture for the world the finest fabrics - from wool to wool-blended worsted suiting to specialty ring denims as well as high value shirting.After making a mark in textiles Raymond forayed into garmenting through highly successful ventures like Silver Spark Apparel Ltd. EverBlue Apparel Ltd. (Jeanswear) and Celebrations Apparel Ltd. (Shirts).We also have some of the most highly respected fabric and apparel brands in our portfolio: Raymond Raymond Premium Apparel Park Avenue ColorPlus</t>
  </si>
  <si>
    <t>f Paithani Sarees across all Indian Markets. The Yeola Maharashtra based company is regarded highly for sticking to preset timelines.&amp;nbsp;Mr. Manish Kshatriya the owner of the company is capably heading the company with his vast knowledge of the Textile and Garment Industries.&amp;nbsp;Our Team- Our BackboneThe company is supported by a team of diligent professionals from the fields of Textile and Garment. They closely monitor the manufacturing setup and supervise the team of skilled and experienced workmen. They work in close proximity to the clients to implement their specific requirements if any in the manufacturing process.Quality- Our Prime FocusWe source fabrics dyes etc. from reliable vendors. We have installed state-of-the-art machinery in the manufacturing unit to ensure that all pieces manufactured here are uniformly high on quality. Moreover before forwarding any consignment we check every single Saree to ensure that it is absolutely flawless.&amp;nbsp;Client Satisfaction- Our GoalClient&amp;rsquo;s complete satisfaction is taken as the ultimate measure of success at the company. We provide round-the-clock assistance to clients. The company ensures that they get P</t>
  </si>
  <si>
    <t>In Today&amp;rsquo;s Hospitality Environment Tabletop Presentation Has Never Had Such An Important Role To Play In The Customer&amp;rsquo;s Dining Experience.\r\nJaara Hotel Ware Was Established Under The Name Of Jaara Hotel Ware By The Reputed Jain Family At Delhi Having Rich Experience Of The Trade Prompted Them To Venture Out In Manufacturing Of Kitchen Equipments For Hotel Ware Catering &amp;amp; Bar Restaurant By This Name. Since Then It Has Been A Gradual And Sustained Growth Of Jaara That Has Added Many Feathers To Its Cap. The Associated Activities Of The Group Includes Manufacturing Of Stainless Steel Chffing Dish Copper Wares Items Cutlery Hollow Ware And Trolley.\r\n&amp;nbsp;\r\nWe Are Leading Manufacturer And Exporter Of Stainless Steel Copper And Aluminium Products Located In Industrial Area Shalimar Gaon Delhi. We Have A Reputed Distributor In Deputy Ganj Sadar Bazar Delhi By The Name Of 'Jain Trading Company'.\r\n&amp;nbsp;\r\nJaara Hotel Ware&amp;rsquo;s Corporate Policy Is To Provide Best Quality Products Prompt Service And Timely Execution Of Projects / Delivery Of Products To Our Customers At All Times. These Are Watchwords In Jaara Hotel Ware And No Deviation Of Any</t>
  </si>
  <si>
    <t>Gurindera Impex\r\nGurindera impex. is a import and export serving the wholesale merchandise industry.From our warehouse in India we ship all over the world. Our customers are Independent Retailers Swap Meet sellers Festival and Fair vendors Craft Show vendors Home &amp;amp; Garden Show vendors Online Retailers Distributors Boutiques Mall carts Kiosks&amp;hellip;.Quality Merchandise:&amp;nbsp;Crafted from Superior Materials by Master Artisans the quality of our merchandise is always very high. We go straight to the manufacturers of the items we import and select firsthand what we carry. We carry a wide range of products and are always adding new products to our inventory.\r\nInfrastructureOur company is well equipped with state-of-the-art workshop and production unit for manufacturing our qualitative range of handicraft items. All the latest tools and machinery are installed for manufacturing polishing and finishing of products. Technically advanced software is used for bringing forth new designs which are later on carved on glass and brass by our team of experienced artisans. They keep an eye on every minute detail for offering flawless range.\r\nBest Prices:&amp;nbsp;We know th</t>
  </si>
  <si>
    <t>&lt;table&gt;\r\n&lt;tr&gt;\r\n&lt;td&gt;SCOUT SECURITIES &amp;amp; MANPOWER PVT.LTD&amp;nbsp; WAS RAISED BY AN EX.SERVICE ARMY OFFICER AFTER HAVING SERVED WITH MANY HIGHLY REPUTED MNCs FOR OVER 18 YEARS.DURING THE PERIOD OF SERVICE WITH OTHER SECURITY COMPANIES THE FOLLOWING ISSUES USED TO CROP UP ON A DAILY BASIS &amp;amp; WE SUPPOSE TO RESOLVE THEM SPONTANEOUSLY WITHOUT A WRITTEN PROPER SOPO. THE WAYS TO TACKLE THESE PERENNIAL PROBLEMS OF GUARDING FORCE IN A PLANNED WAY.THE ISSUES THAT MERIT TOP ATTENTION OF THE OPERATIONS STAFF ARE MENTIONED BELOW:- \r\n&lt;table&gt;\r\n&lt;tr&gt;\r\n&lt;td&gt;(A) RECRUITMENT-THIS PHASE IS THE MOST CRITICAL &amp;amp; REQUIRES SUFFICIENT TIME FOR ENSURING RIGHT KIND OF PERSONS TO BE RECRUITED. SINCE MOST OF THE SECURITY COMPANIES ARE IN A HURRY TO RECRUIT THE PERSONS FOR GUARDING SERVICES &amp;amp; THEREFOREMOST OF THE TIME THE SELECTION OF DESERVING CANDIDATES TAKES THE BACKSEAT.BUT WEAT SCOUT TREAT THIS POINT MOST SERIOUSLY &amp;amp; ENSURE THAT THE CANDIDATES ARE SCREENED&amp;nbsp; FOR THE FOLLOWING PHASES BEFORE BEING RECRUITED. THE PHASES ARE&amp;nbsp; FOLLOW:-???(C) MEDICAL CRITERIA:-1)SHOULD BE FREE FROM INFECTIONS/CONTAGIOUS &amp;nbsp; &amp;nbsp; &amp;nbsp;DISEASES.2)EYE SIGHT SHOULD BE 6/6 WITHOUT</t>
  </si>
  <si>
    <t>Healthgenie India Private Limited is an Niche Healthcare Homecare Personal care fitness Wellness product retailer .It is a forward integration of the Grover group&amp;rsquo;s traditional business of merchant importer manufacturing in medical industry consisting of GST Corporation ltd  Paramount Surgimed Ltd and United Poly Engineering pvt Ltd. The Managing Director of the company Mr. Manu Grover has over 22 years of working experience in this sector. Our background  product development skills  manufacturing experience has greatly helped us to scale new heights in a short duration. We have dedicated Customer relationship team / workforce who passionately works on exceeding customers expectation &amp; prompt door delivered products  which add value to customer's lives. We put tremendous effort in continuously upgrading products to be closest to our customers needs  besides offer competitive pricing without compromising on the quality. We have a lean Go to market strategy of leverage cash rich e-commerce market places like Amazondotin Flipkart Snapdeal Paytm eBay etc. We received great traction from these portals in the form of incredible product / seller reviews making us t</t>
  </si>
  <si>
    <t>Its how well you carry\. Enabling you the same we have come forward with a great collection of jute bags jute promotional bags jute carry bags cotton bags and canvas bags.</t>
  </si>
  <si>
    <t>Nikkamal Jewellers itself needs no introduction. Ours has been established since 1870 when the people were not so eager about jewellery we lead a path to those who desire but didn't treasure or possessed. In this leading of jewels we went to that point when our creations were the mile stones for those who value design style trend and tradition.  What could be more beautiful than gold? Well life itself. And that's exactly what we have put in our creations - Life. These creations in gold and diamond come alive with transcendental blending of precious and semi precious stones. Speaking of themselves they have their own story of exquisite craftsmanship of creations borne out of mind. These are creations of connoisseurs for the people who see in jewelleries not the odd sparkle of lights. A treasure to be treasured A possession to be possessed A desire to be desired.  Now after creation was the question of purity which is immortal. Ace. To us purity means 24ct=100% 23ct =96% 22ct=91.66% 18ct=75% 14ct=58.33% being an exporter we know the purity is most essential part of the designer jewellery.  For this we know today's customers are more smart than jewellers. If they des</t>
  </si>
  <si>
    <t>mm impex is a Moradabad mainather based export company the maufactuing Company's Specialty Product Candle Holder &amp; Stand Photo &amp; Picture Frame Hanger ChairTable Stool Pen Holder Beds Planters Gift Items Bunk Cage Lamp Basket Cutlery Trophy Earring Bracelet Necklace Ring Sculpture Jewlry Boxes Photo Albums Journals Coin Bags Votives Lamp Shades Evening Bages ScarvesBelts SlippersDesign Range Cushions Hand Embed.Cushions Curtains In Organza Organdy &amp; Chiffon Christmas Ornaments Brass Art ware Aluminum Stainless Steel Kitchen ware Bathroom Accessories all kind Indian Handicrafts &amp; jewelry since its inception in 2007. Moradabad is globally renowned for producing an exclusive array of antique metal handicrafts and artifacts. Outfitted with an outstanding setup and excellent workforce MM IMPEX offers a wide range of Artware in Brass Aluminium Glass Silver and Iron. Based in Moradabad we are a leading manufacturer exporter and supplier of distinctive Aluminum Acrylic Lamp Aluminum Floor Lamp Aluminum Decorative Lamp Brass Candle Holder Brass Lamp with Electric Fitting Decorative Brass Lamp Burner Magic Lamp Incense Stick Holder etc. Our entire brass collection is availab</t>
  </si>
  <si>
    <t>Super Style designs and manufactures custom built flight cases for the AV / Broadcasting Sound Light Electronic and Engineering Industry.\r\n&amp;nbsp;\r\nFrom a bespoke one off a production run of a hundred flight cases Super Style has the infrastructure and capability to offer cases that remain unmatched in quality and price as compared to anywhere in the world.\r\n&amp;nbsp;\r\nOur Workhouse uses the latest technology and methods to ensure that you r case is built to exacting standards The use of digital measuring and pneumatic controlled devices deliver quality and precision in every product. Interiors are contoured an d lined with antistatic high density PE / Hitlone foam.\r\nCity-Born and Street-ToughSuper Style has been a Delhi based (India) original since 1993. Stitch-by-stitch bag-by-bag we've built a solid reputation and a loyal following among real-life hard working bicycle messengers and cycling enthusiasts.Over the years our messenger bag emerged from its working-class roots - adopted by a growing number of urbanites students and young professionals as a stylish alternative to the ubiquitous two-strap daypack and the formal black briefcase.The Tao of Super St</t>
  </si>
  <si>
    <t>The name &amp;ldquo;Samarth&amp;rdquo; is derived from the ancient Sanskrit word which means &amp;ldquo;Capable&amp;rdquo; &amp;ldquo; Powerful&amp;rdquo; &amp;ldquo;Efficient&amp;rdquo;. At Samarth Diamond we bring justice to our name through our craftsmanship. Each diamond for us is a story waiting to be shared. Be it in form of jewelry watches or artifacts. With precision and expertise we create a sparkle of joy.  We are one of the best diamond manufacturing companies in the world especially in small size round brilliant cut diamonds. Excellence in craftsmanship is reflected in our quality of work.\Mr. Govind Patel is a science graduate &amp;amp; holds an MBA in Human Resources. He currently manages the Firm&amp;rsquo;s Technology &amp;amp; Human Resource departments. He is abreast with the latest technological developments in the diamond cutting &amp;amp; polishing industry and has a wealth of experience in managing the Firm&amp;rsquo;s personnel.\Dinesh Patel\r\nProcurement &amp;amp; Manufacturing Operations\r\n\Mr. Dinesh Patel has more than 28 years of business experience. He currently manages the Firm&amp;rsquo;s procurement &amp;amp; manufacturing related operations. His eye for detail &amp;amp; desire for excellence has</t>
  </si>
  <si>
    <t>Incorporated in the year 2008 we &amp;ldquo;Spinoff Technopark Pvt. Ltd.&amp;rdquo; are an ISO 9001:2008 certified organization affianced in Manufacturing Exporting and Supplying comprehensive assortment of LED Bulb LED Tube Light LED Flood Light LED Down Light LED Street Light LED Panel Light LED Garden Light LED Inground Light LED High Bay Light LED Outdoor Wall Light LED Wall And Mirror Light Antique Wall Light CCTV Camera and Digital Video Recorder. Imperial Led is a venture promoted by Spinoff Technopark Pvt. Ltd. a company into business with professional promoters having experience of more than 25 years in various industries such as heavy engineering Security surveillance and lighting industry. Situated at Mohali (Punjab India) we are backed by state-of-the-art infrastructural base resourced with advanced production technology. The infrastructural base spreads over a large area and helps our production team to manufacture complete assortment of products in adherence to global quality standards. We have segregated our infrastructural base into various divisions such as Procurement Production Quality Testing R &amp;amp; D Sales &amp;amp; Marketing and Warehousing &amp;amp; Packag</t>
  </si>
  <si>
    <t>Goodwill group of companies established in 1969 in mumbai india is one of the leading household of industrial commodities engaged in trading of welding &amp;amp; engineering equipments. As a group of companies the goodwill group is proud of its various concerns viz. goodwill traders goodwill commercial corporation goodwill hire &amp;amp; repair services the firm is professionally managed with a team of 5 specialists viz mr. Kalimuddin lokhandwala mr. Shafaqqat lokhandwala mr. Abbas lokhandwala mr. Shabbir lokhandwala and mr. Mohammed hussain mehvee who have been set up to meet the customer needs promptly with the highest level of service. the company has its origin in the partnership firm of goodwill group of company which was established in 1969 by mr. Kalimuddin lokhandwala and mr. Shafaqqat lokhandwala. the reputation of the company has been built on the quality of work which is always of the highest standard and never sacrificed on any account. The organization has prized itself on its ability to execute work speedily and always well within the stipulated period. over the years not only have we excelled in our service to our esteemed clients but are proud to say that</t>
  </si>
  <si>
    <t>cotton kurtis</t>
  </si>
  <si>
    <t>Which RFID product does leading Indian Companies; Airtel ICICI bank Convergys Honeywell L&amp;T &amp; Sasken rely on when it comes to managing their assets Orizin. Whom does leading Indian Organizations; Defence Food Research Lab CIIL Indian Navy Ministry of Home Affairs &amp; S.P Jain Institute of management bank upon when it comes to making their operations efficient Orizin. Yes. That is true..!Orizin Technologies Pvt. Ltd. is a leading RFID hardware solution provider based out of Bangalore India. Formed in year 2005 by a team of RFID experts the company has made rapid progress in providing RFID solutions to large number of organizations including overseas. We are specialist when it comes to manage and give visibility to chaotic inventory and assets movement across your organization. Our differentiation is our experience. We are among very few RFID companies who have networked more than 1 million goods including books garments laptops IT assets cosmetics vehicles personnel and arms in various private and government organization and helped our customers to streamline business operations like inventory management and real-time assets tracking. We work with leading System Inte</t>
  </si>
  <si>
    <t>We are Manufacturer of Leather Bar Set Box</t>
  </si>
  <si>
    <t>SB EATHER FASHION established in the year 2014 located in Kolkata is extensively in the business of&amp;nbsp;Manufacturer &amp; Exporters&amp;nbsp;an ample range of&amp;nbsp;Fancy Leather Products. The products offered by us are not only in demand in youngsters but in men women and adults of all age group. The products offered by us includes&amp;nbsp;Ladies Leather Hand Bags Gents Leather Handbags Ladies Wallets Gents Wallets Leather Portfolio Laptop Covers Card Holder Backpack Cross Body Bags Belt Pouches Toilet Case Covers Leather Key Case Leather Key Ring Leather Pen Case Hand Painted Crust Leather Bags &amp; Finished Leather etc.\r\nOur team of experienced professionals procures the high quality leather from certified vendors. In addition to this we also offer our range tailor made as per the client&amp;rsquo;s specifications. We also make sure to present our range of products at economical prices. Due to our outstanding designs and perfect finishing we have been able to match up to the clients expectations.\r\nOur products are exported to various markets such as&amp;nbsp;Germany USA Spain France Australia Italy Portugal Switzerland Sweden Norway&amp;nbsp;etc. We are directly collaborated with t</t>
  </si>
  <si>
    <t>Established in the year 1995 at Parganas (West Bengal India) we &amp;ldquo;Charming Collection&amp;rdquo; are a Sole Proprietorship Firm and a leading Manufacturer and Supplier of an elegant collection of Jute Necklace Stylish Pendant Set Designer Earring Jute Earrings Jute Jhumki Jute Dogra Jute Tassel Necklace Set Ladies Chick Necklace Set Crystal Earring Set Jute Mangalsutra etc. Under the guidance of our Mentor &amp;ldquo;Aniruddha Pal (Proprietor)&amp;rdquo; we have become a famous name in the industry.</t>
  </si>
  <si>
    <t>Following proper safety measures in all aspects of life is of utmost importance. A person would never want to see himself/ herself stuck in a risky situation thus it becomes very important to use reliable safety products in order to reduce the risk factors. We at M B Enterprise offer complete safety solutions to ensure our clients' safety by reducing life-threatening risks to the maximum. Incorporated in the year 1998 we have attained a highly acclaimed position amongst manufacturers exporter supplier and traders of industrial safety products. Our prime motive is to provide a sense of security and satisfaction to our valued customers by offering products which are high on quality and performance. We have a wide range of products comprising Leather Safety Equipment Cotton Safety Equipment Welding Equipment &amp;amp; Accessories Asbestos etc. In accordance with our customer-centric approach sound infrastructure and immense quality of products we have come across a long journey of more than ten years. All these years of experience has enabled us in possessing detailed knowledge about the market trends and requirements further making our company strongly competitive. The</t>
  </si>
  <si>
    <t>Shoes  Footwear</t>
  </si>
  <si>
    <t xml:space="preserve">Mobile Phones  Mobile Handsets Mobile Accessories LED TVs Multimedia Speakers Washing Machines Wearable Tech Products </t>
  </si>
  <si>
    <t>clothing collection for womenmen and kids with dazzling designs and spectacular style</t>
  </si>
  <si>
    <r>
      <t xml:space="preserve"> </t>
    </r>
    <r>
      <rPr>
        <sz val="11"/>
        <color rgb="FFFF0000"/>
        <rFont val="Calibri"/>
        <family val="2"/>
        <scheme val="minor"/>
      </rPr>
      <t>Manufacturer &amp; Supplier of Budha Statue Wooden Palanquin</t>
    </r>
    <r>
      <rPr>
        <sz val="11"/>
        <color theme="1"/>
        <rFont val="Calibri"/>
        <family val="2"/>
        <scheme val="minor"/>
      </rPr>
      <t xml:space="preserve"> Sandalwood Box Decorative Lampshades Wood Carved Wall Hanging Decorative Sculptures Handicraft Marble Statue Ganesh Marble Kalash Marble Statue Handicraft Marble Pot Designer Marble Elephant Decorative Marble Plate Wooden Candle Holder Wooden Jewellery Box Wooden Base Tray. </t>
    </r>
  </si>
  <si>
    <r>
      <t xml:space="preserve">The Plant is modern highly sophisticated with modern </t>
    </r>
    <r>
      <rPr>
        <sz val="11"/>
        <color rgb="FFFF0000"/>
        <rFont val="Calibri"/>
        <family val="2"/>
        <scheme val="minor"/>
      </rPr>
      <t xml:space="preserve">pulverisation and Hydraulic </t>
    </r>
    <r>
      <rPr>
        <sz val="11"/>
        <color theme="1"/>
        <rFont val="Calibri"/>
        <family val="2"/>
        <scheme val="minor"/>
      </rPr>
      <t>&amp;amp; Pneumatic system with additional essential equipments having blenders directly communicated with plant of capacity 5 Metric Tons in one batch to provide homogeneous qualities. The manufacturing process is totally automatic continuous without manual touch and finished goods directly go into the bags checked and the bacterial growth is checked by Ultra Violet Light Exposure by using soft filtered water. Also the installation and design to plant is created in such manner that the De-hydration of product is totally automatic. Additional Features---all highly modern instrument having Fann Viscometer RVT brookfield viscometer etc. Latest of art technology has been implemented. We always keep ourselves busy in renovating our manufacturing process to keep ourselves ahead of time and to maintain our leading position. We believe that only by producing superior quality and by offering excellent services to our worldwide customers we can promote ourselves as a world wide company. We attribute all our success to our ability to respond flexibly to a continually changing business climate and t</t>
    </r>
  </si>
  <si>
    <r>
      <t xml:space="preserve">Shiv Sainath Rubber Ind. (P) Ltd. is an ISO 9001:2000 certified </t>
    </r>
    <r>
      <rPr>
        <sz val="11"/>
        <color rgb="FFFF0000"/>
        <rFont val="Calibri"/>
        <family val="2"/>
        <scheme val="minor"/>
      </rPr>
      <t>Manufacturer and Supplier of Footwear established</t>
    </r>
    <r>
      <rPr>
        <sz val="11"/>
        <color theme="1"/>
        <rFont val="Calibri"/>
        <family val="2"/>
        <scheme val="minor"/>
      </rPr>
      <t xml:space="preserve"> in year 1987 at Abu-road in Rajasthan by late Mr. Veer Bhan Tahiliani and Mr. Sudama Makhijani. Under the leadership of Mr. Vinod Tahiliani and Mr. Kishan Tahiliani the Executive Directors of the company the company has reached to the new heights by their rich experience and excellent knowledge. The company is a manufacturer and supplier of wide range of products such as Mens Footwear Ladies Footwear Kids Sandals and School Shoes....</t>
    </r>
  </si>
  <si>
    <r>
      <t xml:space="preserve">Shree Sai Jewellers was established in the year 1980. Manufacturer and exporter of </t>
    </r>
    <r>
      <rPr>
        <sz val="11"/>
        <color rgb="FFFF0000"/>
        <rFont val="Calibri"/>
        <family val="2"/>
        <scheme val="minor"/>
      </rPr>
      <t xml:space="preserve">Diamond Jewelry Gemstone Jewelry </t>
    </r>
    <r>
      <rPr>
        <sz val="11"/>
        <color theme="1"/>
        <rFont val="Calibri"/>
        <family val="2"/>
        <scheme val="minor"/>
      </rPr>
      <t>&amp; Plain Gold Jewelry &amp; Silver Articles.M/s Shree Sai Jewellers is well known name in Rajasthan.  Our commitment is to bring you the finest collection of Jewelry at the Real Prices. We deal in Diamond Gold &amp; Silver Jewelry such as Rings Ear-Rings Pendants Necklaces Bangles Bracelets Puja-Items Beads and many Precious-Semiprecious Gem stones. Offering the best collection of Silver and Gold Jewelry &amp; articles in modish designs. We also make self-designs as customer demand. When you buy at M/s Shree Sai Jewellers you buy direct from the manufacturers themselves. Our products are unrivaled not only in quality but also in depth of assortment and creativity that we offer. We also make product as per customer requirements. For order or want any information about the products price size etc feel yourself free to contact us. We will be gratified to provide you the requisite information.</t>
    </r>
  </si>
  <si>
    <r>
      <t>Welcome to the D.Sign.D! The hottest</t>
    </r>
    <r>
      <rPr>
        <sz val="11"/>
        <color rgb="FFFF0000"/>
        <rFont val="Calibri"/>
        <family val="2"/>
        <scheme val="minor"/>
      </rPr>
      <t xml:space="preserve"> high fashion is here</t>
    </r>
    <r>
      <rPr>
        <sz val="11"/>
        <color theme="1"/>
        <rFont val="Calibri"/>
        <family val="2"/>
        <scheme val="minor"/>
      </rPr>
      <t xml:space="preserve">! D.Sign.D is a Designer Label that features the collection of the most current </t>
    </r>
    <r>
      <rPr>
        <sz val="11"/>
        <color rgb="FFFF0000"/>
        <rFont val="Calibri"/>
        <family val="2"/>
        <scheme val="minor"/>
      </rPr>
      <t>fashion</t>
    </r>
    <r>
      <rPr>
        <sz val="11"/>
        <color theme="1"/>
        <rFont val="Calibri"/>
        <family val="2"/>
        <scheme val="minor"/>
      </rPr>
      <t xml:space="preserve"> available to fit the lifestyle of today&amp;rsquo;s modern </t>
    </r>
    <r>
      <rPr>
        <sz val="11"/>
        <color rgb="FFFF0000"/>
        <rFont val="Calibri"/>
        <family val="2"/>
        <scheme val="minor"/>
      </rPr>
      <t>woman</t>
    </r>
    <r>
      <rPr>
        <sz val="11"/>
        <color theme="1"/>
        <rFont val="Calibri"/>
        <family val="2"/>
        <scheme val="minor"/>
      </rPr>
      <t xml:space="preserve"> at a range of prices that most women would love and enjoy wearing. We provide you with a wide range of pret and couture clothing. The range of </t>
    </r>
    <r>
      <rPr>
        <sz val="11"/>
        <color rgb="FFFF0000"/>
        <rFont val="Calibri"/>
        <family val="2"/>
        <scheme val="minor"/>
      </rPr>
      <t>garments</t>
    </r>
    <r>
      <rPr>
        <sz val="11"/>
        <color theme="1"/>
        <rFont val="Calibri"/>
        <family val="2"/>
        <scheme val="minor"/>
      </rPr>
      <t xml:space="preserve"> deals with both </t>
    </r>
    <r>
      <rPr>
        <sz val="11"/>
        <color rgb="FFFF0000"/>
        <rFont val="Calibri"/>
        <family val="2"/>
        <scheme val="minor"/>
      </rPr>
      <t>Indian and Western wear</t>
    </r>
    <r>
      <rPr>
        <sz val="11"/>
        <color theme="1"/>
        <rFont val="Calibri"/>
        <family val="2"/>
        <scheme val="minor"/>
      </rPr>
      <t xml:space="preserve">. Keeping in the mind the needs of the contemporary womenwe have included an eclectic range of day wear corporate dressingcocktail and bespoke </t>
    </r>
    <r>
      <rPr>
        <sz val="11"/>
        <color rgb="FFFF0000"/>
        <rFont val="Calibri"/>
        <family val="2"/>
        <scheme val="minor"/>
      </rPr>
      <t>clothing</t>
    </r>
  </si>
  <si>
    <r>
      <t xml:space="preserve"> our hot produc </t>
    </r>
    <r>
      <rPr>
        <sz val="11"/>
        <color rgb="FFFF0000"/>
        <rFont val="Calibri"/>
        <family val="2"/>
        <scheme val="minor"/>
      </rPr>
      <t>micro sd memory card  mobile phone  tablete pc  power bank and all accessories mobile</t>
    </r>
    <r>
      <rPr>
        <sz val="11"/>
        <color theme="1"/>
        <rFont val="Calibri"/>
        <family val="2"/>
        <scheme val="minor"/>
      </rPr>
      <t xml:space="preserve"> &amp;amp; </t>
    </r>
    <r>
      <rPr>
        <sz val="11"/>
        <color rgb="FFFF0000"/>
        <rFont val="Calibri"/>
        <family val="2"/>
        <scheme val="minor"/>
      </rPr>
      <t>computer</t>
    </r>
    <r>
      <rPr>
        <sz val="11"/>
        <color theme="1"/>
        <rFont val="Calibri"/>
        <family val="2"/>
        <scheme val="minor"/>
      </rPr>
      <t xml:space="preserve">. </t>
    </r>
  </si>
  <si>
    <r>
      <rPr>
        <sz val="11"/>
        <color rgb="FFFF0000"/>
        <rFont val="Calibri"/>
        <family val="2"/>
        <scheme val="minor"/>
      </rPr>
      <t xml:space="preserve"> Fancy Artificial Jewellery Artificial Imitation Jewellery Designer</t>
    </r>
    <r>
      <rPr>
        <sz val="11"/>
        <color theme="1"/>
        <rFont val="Calibri"/>
        <family val="2"/>
        <scheme val="minor"/>
      </rPr>
      <t xml:space="preserve"> </t>
    </r>
    <r>
      <rPr>
        <sz val="11"/>
        <color rgb="FFFF0000"/>
        <rFont val="Calibri"/>
        <family val="2"/>
        <scheme val="minor"/>
      </rPr>
      <t>Artificial Jewellery</t>
    </r>
    <r>
      <rPr>
        <sz val="11"/>
        <color theme="1"/>
        <rFont val="Calibri"/>
        <family val="2"/>
        <scheme val="minor"/>
      </rPr>
      <t xml:space="preserve"> </t>
    </r>
  </si>
  <si>
    <r>
      <t>The Tripura Bamboo Mission is initiative of the government of Tripura to develop the</t>
    </r>
    <r>
      <rPr>
        <sz val="11"/>
        <color rgb="FFFF0000"/>
        <rFont val="Calibri"/>
        <family val="2"/>
        <scheme val="minor"/>
      </rPr>
      <t xml:space="preserve"> bamboo sector in the state in a holistic manner.</t>
    </r>
    <r>
      <rPr>
        <sz val="11"/>
        <color theme="1"/>
        <rFont val="Calibri"/>
        <family val="2"/>
        <scheme val="minor"/>
      </rPr>
      <t xml:space="preserve"> the mission aims to double livelihood involvement and the sector turnover in a span of three years. It aims to optimize the end-to-end value chain spanning from plantation &amp; resource generation to marketing of value added finished products. The mission has a sub-sector specific focus that includes handicrafts furniture incense sticks &amp; blinds mat and industrial application of bamboo. The project is being implemented by IL &amp; FS CDI based on a public private partnership framework.</t>
    </r>
  </si>
  <si>
    <r>
      <rPr>
        <sz val="11"/>
        <color rgb="FFFF0000"/>
        <rFont val="Calibri"/>
        <family val="2"/>
        <scheme val="minor"/>
      </rPr>
      <t xml:space="preserve"> manufacturing of Men's and Women's leather footwear</t>
    </r>
    <r>
      <rPr>
        <sz val="11"/>
        <color theme="1"/>
        <rFont val="Calibri"/>
        <family val="2"/>
        <scheme val="minor"/>
      </rPr>
      <t xml:space="preserve">. </t>
    </r>
  </si>
  <si>
    <t xml:space="preserve"> Ladies Shoes Mens Shoes</t>
  </si>
  <si>
    <r>
      <t xml:space="preserve"> </t>
    </r>
    <r>
      <rPr>
        <sz val="11"/>
        <color rgb="FFFF0000"/>
        <rFont val="Calibri"/>
        <family val="2"/>
        <scheme val="minor"/>
      </rPr>
      <t>supplier of Mens Ladies</t>
    </r>
    <r>
      <rPr>
        <sz val="11"/>
        <color theme="1"/>
        <rFont val="Calibri"/>
        <family val="2"/>
        <scheme val="minor"/>
      </rPr>
      <t xml:space="preserve"> &amp;amp; </t>
    </r>
    <r>
      <rPr>
        <sz val="11"/>
        <color rgb="FFFF0000"/>
        <rFont val="Calibri"/>
        <family val="2"/>
        <scheme val="minor"/>
      </rPr>
      <t>Kids Footwear</t>
    </r>
    <r>
      <rPr>
        <sz val="11"/>
        <color theme="1"/>
        <rFont val="Calibri"/>
        <family val="2"/>
        <scheme val="minor"/>
      </rPr>
      <t xml:space="preserve">. </t>
    </r>
  </si>
  <si>
    <r>
      <t xml:space="preserve"> </t>
    </r>
    <r>
      <rPr>
        <sz val="11"/>
        <color rgb="FFFF0000"/>
        <rFont val="Calibri"/>
        <family val="2"/>
        <scheme val="minor"/>
      </rPr>
      <t>Supplier of Gold Jewellery Chain Making</t>
    </r>
    <r>
      <rPr>
        <sz val="11"/>
        <color theme="1"/>
        <rFont val="Calibri"/>
        <family val="2"/>
        <scheme val="minor"/>
      </rPr>
      <t xml:space="preserve"> </t>
    </r>
  </si>
  <si>
    <r>
      <t xml:space="preserve"> </t>
    </r>
    <r>
      <rPr>
        <sz val="11"/>
        <color rgb="FFFF0000"/>
        <rFont val="Calibri"/>
        <family val="2"/>
        <scheme val="minor"/>
      </rPr>
      <t>J M Footwear</t>
    </r>
    <r>
      <rPr>
        <sz val="11"/>
        <color theme="1"/>
        <rFont val="Calibri"/>
        <family val="2"/>
        <scheme val="minor"/>
      </rPr>
      <t xml:space="preserve"> </t>
    </r>
  </si>
  <si>
    <r>
      <rPr>
        <sz val="11"/>
        <color rgb="FFFF0000"/>
        <rFont val="Calibri"/>
        <family val="2"/>
        <scheme val="minor"/>
      </rPr>
      <t>Skool Shoes</t>
    </r>
    <r>
      <rPr>
        <sz val="11"/>
        <color theme="1"/>
        <rFont val="Calibri"/>
        <family val="2"/>
        <scheme val="minor"/>
      </rPr>
      <t xml:space="preserve"> , </t>
    </r>
    <r>
      <rPr>
        <sz val="11"/>
        <color rgb="FFFF0000"/>
        <rFont val="Calibri"/>
        <family val="2"/>
        <scheme val="minor"/>
      </rPr>
      <t>Manufacturer Trader Exporter Distributor Wholesaler of Strong School Shoes Boys Black School Shoes Leather Shoes Leather Shoes Modern Sports Shoes Designer Sport Shoes etc</t>
    </r>
  </si>
  <si>
    <r>
      <rPr>
        <sz val="11"/>
        <color rgb="FFFF0000"/>
        <rFont val="Calibri"/>
        <family val="2"/>
        <scheme val="minor"/>
      </rPr>
      <t>Supplier of Ladies Plotter Sole Mens Double Color Shoe Sole etc.</t>
    </r>
    <r>
      <rPr>
        <sz val="11"/>
        <color theme="1"/>
        <rFont val="Calibri"/>
        <family val="2"/>
        <scheme val="minor"/>
      </rPr>
      <t xml:space="preserve"> </t>
    </r>
    <r>
      <rPr>
        <sz val="11"/>
        <color rgb="FFFF0000"/>
        <rFont val="Calibri"/>
        <family val="2"/>
        <scheme val="minor"/>
      </rPr>
      <t>Shoe Sole is extensively used in various kinds of shoes</t>
    </r>
    <r>
      <rPr>
        <sz val="11"/>
        <color theme="1"/>
        <rFont val="Calibri"/>
        <family val="2"/>
        <scheme val="minor"/>
      </rPr>
      <t xml:space="preserve">. These products are available in market at most affordable prices. Moreover the </t>
    </r>
  </si>
  <si>
    <r>
      <rPr>
        <sz val="11"/>
        <color rgb="FFFF0000"/>
        <rFont val="Calibri"/>
        <family val="2"/>
        <scheme val="minor"/>
      </rPr>
      <t>exporters of safety shoes.</t>
    </r>
    <r>
      <rPr>
        <sz val="11"/>
        <color theme="1"/>
        <rFont val="Calibri"/>
        <family val="2"/>
        <scheme val="minor"/>
      </rPr>
      <t xml:space="preserve"> </t>
    </r>
  </si>
  <si>
    <r>
      <rPr>
        <sz val="11"/>
        <color rgb="FFFF0000"/>
        <rFont val="Calibri"/>
        <family val="2"/>
        <scheme val="minor"/>
      </rPr>
      <t xml:space="preserve"> Late Shree Shanti Swaroop</t>
    </r>
    <r>
      <rPr>
        <sz val="11"/>
        <color theme="1"/>
        <rFont val="Calibri"/>
        <family val="2"/>
        <scheme val="minor"/>
      </rPr>
      <t xml:space="preserve"> </t>
    </r>
    <r>
      <rPr>
        <sz val="11"/>
        <color rgb="FFFF0000"/>
        <rFont val="Calibri"/>
        <family val="2"/>
        <scheme val="minor"/>
      </rPr>
      <t>footwear, manufacturer of Soles</t>
    </r>
    <r>
      <rPr>
        <sz val="11"/>
        <color theme="1"/>
        <rFont val="Calibri"/>
        <family val="2"/>
        <scheme val="minor"/>
      </rPr>
      <t xml:space="preserve"> , </t>
    </r>
    <r>
      <rPr>
        <sz val="11"/>
        <color rgb="FFFF0000"/>
        <rFont val="Calibri"/>
        <family val="2"/>
        <scheme val="minor"/>
      </rPr>
      <t>Leather Materials.</t>
    </r>
  </si>
  <si>
    <r>
      <rPr>
        <sz val="11"/>
        <color rgb="FFFF0000"/>
        <rFont val="Calibri"/>
        <family val="2"/>
        <scheme val="minor"/>
      </rPr>
      <t>Mens Formal Shoes</t>
    </r>
    <r>
      <rPr>
        <sz val="11"/>
        <color theme="1"/>
        <rFont val="Calibri"/>
        <family val="2"/>
        <scheme val="minor"/>
      </rPr>
      <t xml:space="preserve"> </t>
    </r>
    <r>
      <rPr>
        <sz val="11"/>
        <color rgb="FFFF0000"/>
        <rFont val="Calibri"/>
        <family val="2"/>
        <scheme val="minor"/>
      </rPr>
      <t>Casual Shoes etc  Agra (Uttar Pradesh India)</t>
    </r>
  </si>
  <si>
    <r>
      <rPr>
        <sz val="11"/>
        <color rgb="FFFF0000"/>
        <rFont val="Calibri"/>
        <family val="2"/>
        <scheme val="minor"/>
      </rPr>
      <t xml:space="preserve">Jewels gallery </t>
    </r>
    <r>
      <rPr>
        <sz val="11"/>
        <color rgb="FFFF0000"/>
        <rFont val="Calibri"/>
        <family val="2"/>
        <scheme val="minor"/>
      </rPr>
      <t xml:space="preserve"> 100% Hallmarked diamond jewellery and Certified diamond jewellery </t>
    </r>
  </si>
  <si>
    <r>
      <t xml:space="preserve"> </t>
    </r>
    <r>
      <rPr>
        <sz val="11"/>
        <color rgb="FFFF0000"/>
        <rFont val="Calibri"/>
        <family val="2"/>
        <scheme val="minor"/>
      </rPr>
      <t>Shoe Sole Leather Shoe Soles Men Shoes Sole Rubber Shoe Sole and PVC Sole.</t>
    </r>
    <r>
      <rPr>
        <sz val="11"/>
        <color theme="1"/>
        <rFont val="Calibri"/>
        <family val="2"/>
        <scheme val="minor"/>
      </rPr>
      <t xml:space="preserve"> </t>
    </r>
  </si>
  <si>
    <r>
      <rPr>
        <sz val="11"/>
        <color rgb="FFFF0000"/>
        <rFont val="Calibri"/>
        <family val="2"/>
        <scheme val="minor"/>
      </rPr>
      <t>Egoss is a footwear brand</t>
    </r>
    <r>
      <rPr>
        <sz val="11"/>
        <color theme="1"/>
        <rFont val="Calibri"/>
        <family val="2"/>
        <scheme val="minor"/>
      </rPr>
      <t xml:space="preserve"> ,</t>
    </r>
    <r>
      <rPr>
        <sz val="11"/>
        <color rgb="FFFF0000"/>
        <rFont val="Calibri"/>
        <family val="2"/>
        <scheme val="minor"/>
      </rPr>
      <t xml:space="preserve">premium leather shoes </t>
    </r>
  </si>
  <si>
    <r>
      <rPr>
        <sz val="11"/>
        <color rgb="FFFF0000"/>
        <rFont val="Calibri"/>
        <family val="2"/>
        <scheme val="minor"/>
      </rPr>
      <t>Bag Packs Pithu Bags Ladies Bags Hand Purse &amp; Canvas Bags.</t>
    </r>
    <r>
      <rPr>
        <sz val="11"/>
        <color theme="1"/>
        <rFont val="Calibri"/>
        <family val="2"/>
        <scheme val="minor"/>
      </rPr>
      <t xml:space="preserve"> </t>
    </r>
  </si>
  <si>
    <r>
      <rPr>
        <sz val="11"/>
        <color rgb="FFFF0000"/>
        <rFont val="Calibri"/>
        <family val="2"/>
        <scheme val="minor"/>
      </rPr>
      <t xml:space="preserve"> Manufacturer o</t>
    </r>
    <r>
      <rPr>
        <sz val="11"/>
        <color theme="1"/>
        <rFont val="Calibri"/>
        <family val="2"/>
        <scheme val="minor"/>
      </rPr>
      <t>f</t>
    </r>
    <r>
      <rPr>
        <sz val="11"/>
        <color rgb="FFFF0000"/>
        <rFont val="Calibri"/>
        <family val="2"/>
        <scheme val="minor"/>
      </rPr>
      <t xml:space="preserve"> calenders bags etc</t>
    </r>
  </si>
  <si>
    <r>
      <t xml:space="preserve"> </t>
    </r>
    <r>
      <rPr>
        <sz val="11"/>
        <color rgb="FFFF0000"/>
        <rFont val="Calibri"/>
        <family val="2"/>
        <scheme val="minor"/>
      </rPr>
      <t>mobile phone accessories of the brand Robotek</t>
    </r>
    <r>
      <rPr>
        <sz val="11"/>
        <color theme="1"/>
        <rFont val="Calibri"/>
        <family val="2"/>
        <scheme val="minor"/>
      </rPr>
      <t xml:space="preserve">. </t>
    </r>
    <r>
      <rPr>
        <sz val="11"/>
        <color rgb="FFFF0000"/>
        <rFont val="Calibri"/>
        <family val="2"/>
        <scheme val="minor"/>
      </rPr>
      <t>high quality battery</t>
    </r>
    <r>
      <rPr>
        <sz val="11"/>
        <color theme="1"/>
        <rFont val="Calibri"/>
        <family val="2"/>
        <scheme val="minor"/>
      </rPr>
      <t xml:space="preserve"> </t>
    </r>
  </si>
  <si>
    <t>Wholesaler Trader and Retailer the best quality Tape Dispenser Plastic Bubble Sheet BOPP Tape Plastic Bags Non Woven Bag Plastic Strap Plastic Sutli Rubber Band etc.</t>
  </si>
  <si>
    <t xml:space="preserve"> Footwear</t>
  </si>
  <si>
    <t>CCTV CameraBiomatricSecurity alarms</t>
  </si>
  <si>
    <r>
      <rPr>
        <sz val="11"/>
        <color rgb="FFFF0000"/>
        <rFont val="Calibri"/>
        <family val="2"/>
        <scheme val="minor"/>
      </rPr>
      <t>womensMan and Kids quality clothing</t>
    </r>
    <r>
      <rPr>
        <sz val="11"/>
        <color theme="1"/>
        <rFont val="Calibri"/>
        <family val="2"/>
        <scheme val="minor"/>
      </rPr>
      <t xml:space="preserve"> </t>
    </r>
  </si>
  <si>
    <r>
      <rPr>
        <sz val="11"/>
        <color rgb="FFFF0000"/>
        <rFont val="Calibri"/>
        <family val="2"/>
        <scheme val="minor"/>
      </rPr>
      <t>Mens Leather Shoes Mens Canvas Shoes Mens Leather Chappals etc.</t>
    </r>
    <r>
      <rPr>
        <sz val="11"/>
        <color theme="1"/>
        <rFont val="Calibri"/>
        <family val="2"/>
        <scheme val="minor"/>
      </rPr>
      <t xml:space="preserve"> </t>
    </r>
  </si>
  <si>
    <r>
      <rPr>
        <sz val="11"/>
        <color rgb="FFFF0000"/>
        <rFont val="Calibri"/>
        <family val="2"/>
        <scheme val="minor"/>
      </rPr>
      <t xml:space="preserve"> Mens shoes like Casual shoes and formal shoes.</t>
    </r>
    <r>
      <rPr>
        <sz val="11"/>
        <color theme="1"/>
        <rFont val="Calibri"/>
        <family val="2"/>
        <scheme val="minor"/>
      </rPr>
      <t xml:space="preserve"> </t>
    </r>
  </si>
  <si>
    <r>
      <t xml:space="preserve"> </t>
    </r>
    <r>
      <rPr>
        <sz val="11"/>
        <color rgb="FFFF0000"/>
        <rFont val="Calibri"/>
        <family val="2"/>
        <scheme val="minor"/>
      </rPr>
      <t>Leather Footwear</t>
    </r>
  </si>
  <si>
    <r>
      <t xml:space="preserve"> </t>
    </r>
    <r>
      <rPr>
        <sz val="11"/>
        <color rgb="FFFF0000"/>
        <rFont val="Calibri"/>
        <family val="2"/>
        <scheme val="minor"/>
      </rPr>
      <t>footwear</t>
    </r>
  </si>
  <si>
    <r>
      <rPr>
        <sz val="11"/>
        <color rgb="FFFF0000"/>
        <rFont val="Calibri"/>
        <family val="2"/>
        <scheme val="minor"/>
      </rPr>
      <t>Leather Shoes Leather Belts</t>
    </r>
    <r>
      <rPr>
        <sz val="11"/>
        <color theme="1"/>
        <rFont val="Calibri"/>
        <family val="2"/>
        <scheme val="minor"/>
      </rPr>
      <t xml:space="preserve"> </t>
    </r>
  </si>
  <si>
    <r>
      <rPr>
        <sz val="11"/>
        <color rgb="FFFF0000"/>
        <rFont val="Calibri"/>
        <family val="2"/>
        <scheme val="minor"/>
      </rPr>
      <t>gold and</t>
    </r>
    <r>
      <rPr>
        <sz val="11"/>
        <color theme="1"/>
        <rFont val="Calibri"/>
        <family val="2"/>
        <scheme val="minor"/>
      </rPr>
      <t xml:space="preserve"> </t>
    </r>
    <r>
      <rPr>
        <sz val="11"/>
        <color rgb="FFFF0000"/>
        <rFont val="Calibri"/>
        <family val="2"/>
        <scheme val="minor"/>
      </rPr>
      <t>silver jewellery jewel carpets embroidery wood carvings brass articles musical instruments paintings textile hookah etc.</t>
    </r>
  </si>
  <si>
    <r>
      <t xml:space="preserve"> </t>
    </r>
    <r>
      <rPr>
        <sz val="11"/>
        <color rgb="FFFF0000"/>
        <rFont val="Calibri"/>
        <family val="2"/>
        <scheme val="minor"/>
      </rPr>
      <t>branded surplus shoes</t>
    </r>
    <r>
      <rPr>
        <sz val="11"/>
        <color theme="1"/>
        <rFont val="Calibri"/>
        <family val="2"/>
        <scheme val="minor"/>
      </rPr>
      <t xml:space="preserve">  </t>
    </r>
    <r>
      <rPr>
        <sz val="11"/>
        <color rgb="FFFF0000"/>
        <rFont val="Calibri"/>
        <family val="2"/>
        <scheme val="minor"/>
      </rPr>
      <t>garments in very reasonable price</t>
    </r>
    <r>
      <rPr>
        <sz val="11"/>
        <color theme="1"/>
        <rFont val="Calibri"/>
        <family val="2"/>
        <scheme val="minor"/>
      </rPr>
      <t xml:space="preserve"> .</t>
    </r>
  </si>
  <si>
    <r>
      <rPr>
        <sz val="11"/>
        <color rgb="FFFF0000"/>
        <rFont val="Calibri"/>
        <family val="2"/>
        <scheme val="minor"/>
      </rPr>
      <t xml:space="preserve"> Western Sherwani Groom Sherwani </t>
    </r>
    <r>
      <rPr>
        <sz val="11"/>
        <color theme="1"/>
        <rFont val="Calibri"/>
        <family val="2"/>
        <scheme val="minor"/>
      </rPr>
      <t xml:space="preserve">and </t>
    </r>
    <r>
      <rPr>
        <sz val="11"/>
        <color rgb="FFFF0000"/>
        <rFont val="Calibri"/>
        <family val="2"/>
        <scheme val="minor"/>
      </rPr>
      <t>Wedding Designer Sherwani</t>
    </r>
    <r>
      <rPr>
        <sz val="11"/>
        <color theme="1"/>
        <rFont val="Calibri"/>
        <family val="2"/>
        <scheme val="minor"/>
      </rPr>
      <t>.</t>
    </r>
    <r>
      <rPr>
        <sz val="11"/>
        <color rgb="FFFF0000"/>
        <rFont val="Calibri"/>
        <family val="2"/>
        <scheme val="minor"/>
      </rPr>
      <t xml:space="preserve"> Designer Sherwanis, offering Jewellery on Rent</t>
    </r>
    <r>
      <rPr>
        <sz val="11"/>
        <color theme="1"/>
        <rFont val="Calibri"/>
        <family val="2"/>
        <scheme val="minor"/>
      </rPr>
      <t>.</t>
    </r>
  </si>
  <si>
    <t xml:space="preserve"> Non Woven Bags Manufacturer and allied products</t>
  </si>
  <si>
    <t xml:space="preserve">leading ManufactureSupplierTrader and Exporter of Black Party Flats Footwear Fancy Forever Footwear Flats Stylish Wine Red Bangles etc. </t>
  </si>
  <si>
    <r>
      <rPr>
        <sz val="11"/>
        <color rgb="FFFF0000"/>
        <rFont val="Calibri"/>
        <family val="2"/>
        <scheme val="minor"/>
      </rPr>
      <t>Brown Casual Shoes Mens Smart Formal Leather Shoes Black Casual Leather Boot etc</t>
    </r>
    <r>
      <rPr>
        <sz val="11"/>
        <color theme="1"/>
        <rFont val="Calibri"/>
        <family val="2"/>
        <scheme val="minor"/>
      </rPr>
      <t>.</t>
    </r>
  </si>
  <si>
    <t>Footwear</t>
  </si>
  <si>
    <r>
      <t xml:space="preserve"> </t>
    </r>
    <r>
      <rPr>
        <sz val="11"/>
        <color rgb="FFFF0000"/>
        <rFont val="Calibri"/>
        <family val="2"/>
        <scheme val="minor"/>
      </rPr>
      <t>Narrow Woven Tape Webbing Tape Niwar Tp tape Rigid Tape Shoe Lace Elastic Tape etc.</t>
    </r>
  </si>
  <si>
    <r>
      <rPr>
        <sz val="11"/>
        <color rgb="FFFF0000"/>
        <rFont val="Calibri"/>
        <family val="2"/>
        <scheme val="minor"/>
      </rPr>
      <t>Wholesaler of all type of mens</t>
    </r>
    <r>
      <rPr>
        <sz val="11"/>
        <color theme="1"/>
        <rFont val="Calibri"/>
        <family val="2"/>
        <scheme val="minor"/>
      </rPr>
      <t xml:space="preserve">  </t>
    </r>
    <r>
      <rPr>
        <sz val="11"/>
        <color rgb="FFFF0000"/>
        <rFont val="Calibri"/>
        <family val="2"/>
        <scheme val="minor"/>
      </rPr>
      <t>ladies shoes</t>
    </r>
    <r>
      <rPr>
        <sz val="11"/>
        <color theme="1"/>
        <rFont val="Calibri"/>
        <family val="2"/>
        <scheme val="minor"/>
      </rPr>
      <t xml:space="preserve">  </t>
    </r>
    <r>
      <rPr>
        <sz val="11"/>
        <color rgb="FFFF0000"/>
        <rFont val="Calibri"/>
        <family val="2"/>
        <scheme val="minor"/>
      </rPr>
      <t>leather shoes or footwear</t>
    </r>
    <r>
      <rPr>
        <sz val="11"/>
        <color theme="1"/>
        <rFont val="Calibri"/>
        <family val="2"/>
        <scheme val="minor"/>
      </rPr>
      <t>.</t>
    </r>
  </si>
  <si>
    <r>
      <t xml:space="preserve"> </t>
    </r>
    <r>
      <rPr>
        <sz val="11"/>
        <color rgb="FFFF0000"/>
        <rFont val="Calibri"/>
        <family val="2"/>
        <scheme val="minor"/>
      </rPr>
      <t>A composite mill producing woven velvet (pile fabrics) and warp knit fabrics,</t>
    </r>
    <r>
      <rPr>
        <sz val="11"/>
        <color theme="1"/>
        <rFont val="Calibri"/>
        <family val="2"/>
        <scheme val="minor"/>
      </rPr>
      <t xml:space="preserve"> </t>
    </r>
    <r>
      <rPr>
        <sz val="11"/>
        <color rgb="FFFF0000"/>
        <rFont val="Calibri"/>
        <family val="2"/>
        <scheme val="minor"/>
      </rPr>
      <t>garments</t>
    </r>
    <r>
      <rPr>
        <sz val="11"/>
        <color theme="1"/>
        <rFont val="Calibri"/>
        <family val="2"/>
        <scheme val="minor"/>
      </rPr>
      <t xml:space="preserve"> </t>
    </r>
  </si>
  <si>
    <r>
      <rPr>
        <i/>
        <sz val="11"/>
        <color rgb="FFFF0000"/>
        <rFont val="Calibri"/>
        <family val="2"/>
        <scheme val="minor"/>
      </rPr>
      <t xml:space="preserve"> </t>
    </r>
    <r>
      <rPr>
        <sz val="11"/>
        <color rgb="FFFF0000"/>
        <rFont val="Calibri"/>
        <family val="2"/>
        <scheme val="minor"/>
      </rPr>
      <t>Leather</t>
    </r>
    <r>
      <rPr>
        <sz val="11"/>
        <color theme="1"/>
        <rFont val="Calibri"/>
        <family val="2"/>
        <scheme val="minor"/>
      </rPr>
      <t xml:space="preserve"> </t>
    </r>
    <r>
      <rPr>
        <sz val="11"/>
        <color rgb="FFFF0000"/>
        <rFont val="Calibri"/>
        <family val="2"/>
        <scheme val="minor"/>
      </rPr>
      <t>Footwear</t>
    </r>
    <r>
      <rPr>
        <sz val="11"/>
        <color theme="1"/>
        <rFont val="Calibri"/>
        <family val="2"/>
        <scheme val="minor"/>
      </rPr>
      <t xml:space="preserve"> </t>
    </r>
  </si>
  <si>
    <r>
      <rPr>
        <sz val="11"/>
        <color rgb="FFFF0000"/>
        <rFont val="Calibri"/>
        <family val="2"/>
        <scheme val="minor"/>
      </rPr>
      <t>Mens Leather Shoes</t>
    </r>
    <r>
      <rPr>
        <sz val="11"/>
        <color theme="1"/>
        <rFont val="Calibri"/>
        <family val="2"/>
        <scheme val="minor"/>
      </rPr>
      <t xml:space="preserve"> Silk </t>
    </r>
    <r>
      <rPr>
        <sz val="11"/>
        <color rgb="FFFF0000"/>
        <rFont val="Calibri"/>
        <family val="2"/>
        <scheme val="minor"/>
      </rPr>
      <t>Designer Saree Men Shirt Mens Sports Shoes etc</t>
    </r>
  </si>
  <si>
    <r>
      <rPr>
        <sz val="11"/>
        <color rgb="FFFF0000"/>
        <rFont val="Calibri"/>
        <family val="2"/>
        <scheme val="minor"/>
      </rPr>
      <t xml:space="preserve"> home security solutions such as CCTV cameras</t>
    </r>
    <r>
      <rPr>
        <sz val="11"/>
        <color theme="1"/>
        <rFont val="Calibri"/>
        <family val="2"/>
        <scheme val="minor"/>
      </rPr>
      <t xml:space="preserve"> </t>
    </r>
    <r>
      <rPr>
        <sz val="11"/>
        <color rgb="FFFF0000"/>
        <rFont val="Calibri"/>
        <family val="2"/>
        <scheme val="minor"/>
      </rPr>
      <t>fire alarm system fire detection system and many more</t>
    </r>
    <r>
      <rPr>
        <sz val="11"/>
        <color theme="1"/>
        <rFont val="Calibri"/>
        <family val="2"/>
        <scheme val="minor"/>
      </rPr>
      <t xml:space="preserve">. </t>
    </r>
  </si>
  <si>
    <r>
      <rPr>
        <sz val="11"/>
        <color rgb="FFFF0000"/>
        <rFont val="Calibri"/>
        <family val="2"/>
        <scheme val="minor"/>
      </rPr>
      <t>Neck Chains Iron Neck Chains Gold Plated Neck Chains Artificial Necklace Set and Imitation Anklets Gold Neck Chains and Strap Chains</t>
    </r>
    <r>
      <rPr>
        <sz val="11"/>
        <color theme="1"/>
        <rFont val="Calibri"/>
        <family val="2"/>
        <scheme val="minor"/>
      </rPr>
      <t>.</t>
    </r>
  </si>
  <si>
    <r>
      <rPr>
        <sz val="11"/>
        <color rgb="FFFF0000"/>
        <rFont val="Calibri"/>
        <family val="2"/>
        <scheme val="minor"/>
      </rPr>
      <t>manufactures and market industrial safety foorwear for the human workforce engaged in some of the world most hazardous working environment.</t>
    </r>
    <r>
      <rPr>
        <sz val="11"/>
        <color rgb="FFFF0000"/>
        <rFont val="Calibri"/>
        <family val="2"/>
        <scheme val="minor"/>
      </rPr>
      <t>footwear.</t>
    </r>
  </si>
  <si>
    <r>
      <rPr>
        <sz val="11"/>
        <color rgb="FFFF0000"/>
        <rFont val="Calibri"/>
        <family val="2"/>
        <scheme val="minor"/>
      </rPr>
      <t>Formal Shoes Sports Shoes Loafer Shoes and more</t>
    </r>
    <r>
      <rPr>
        <sz val="11"/>
        <color theme="1"/>
        <rFont val="Calibri"/>
        <family val="2"/>
        <scheme val="minor"/>
      </rPr>
      <t xml:space="preserve">. </t>
    </r>
  </si>
  <si>
    <t>watches sunglasses and eye wear of world class quality and products.</t>
  </si>
  <si>
    <r>
      <rPr>
        <sz val="11"/>
        <color rgb="FFFF0000"/>
        <rFont val="Calibri"/>
        <family val="2"/>
        <scheme val="minor"/>
      </rPr>
      <t xml:space="preserve"> house designs which keep changing according to market dynamics</t>
    </r>
    <r>
      <rPr>
        <sz val="11"/>
        <color theme="1"/>
        <rFont val="Calibri"/>
        <family val="2"/>
        <scheme val="minor"/>
      </rPr>
      <t xml:space="preserve"> </t>
    </r>
    <r>
      <rPr>
        <sz val="11"/>
        <color rgb="FFFF0000"/>
        <rFont val="Calibri"/>
        <family val="2"/>
        <scheme val="minor"/>
      </rPr>
      <t>footwear</t>
    </r>
    <r>
      <rPr>
        <sz val="11"/>
        <color theme="1"/>
        <rFont val="Calibri"/>
        <family val="2"/>
        <scheme val="minor"/>
      </rPr>
      <t xml:space="preserve"> </t>
    </r>
  </si>
  <si>
    <r>
      <t xml:space="preserve"> </t>
    </r>
    <r>
      <rPr>
        <sz val="11"/>
        <color rgb="FFFF0000"/>
        <rFont val="Calibri"/>
        <family val="2"/>
        <scheme val="minor"/>
      </rPr>
      <t xml:space="preserve">saree ladies wear gown </t>
    </r>
  </si>
  <si>
    <r>
      <rPr>
        <sz val="11"/>
        <color rgb="FFFF0000"/>
        <rFont val="Calibri"/>
        <family val="2"/>
        <scheme val="minor"/>
      </rPr>
      <t xml:space="preserve"> Footwear Industry</t>
    </r>
    <r>
      <rPr>
        <sz val="11"/>
        <color theme="1"/>
        <rFont val="Calibri"/>
        <family val="2"/>
        <scheme val="minor"/>
      </rPr>
      <t>.</t>
    </r>
    <r>
      <rPr>
        <sz val="11"/>
        <color rgb="FFFF0000"/>
        <rFont val="Calibri"/>
        <family val="2"/>
        <scheme val="minor"/>
      </rPr>
      <t xml:space="preserve"> Men Footwear</t>
    </r>
  </si>
  <si>
    <r>
      <rPr>
        <sz val="11"/>
        <color rgb="FFFF0000"/>
        <rFont val="Calibri"/>
        <family val="2"/>
        <scheme val="minor"/>
      </rPr>
      <t xml:space="preserve"> shoes sports shoes kids sandals</t>
    </r>
    <r>
      <rPr>
        <sz val="11"/>
        <color theme="1"/>
        <rFont val="Calibri"/>
        <family val="2"/>
        <scheme val="minor"/>
      </rPr>
      <t>.</t>
    </r>
    <r>
      <rPr>
        <sz val="11"/>
        <color rgb="FFFF0000"/>
        <rFont val="Calibri"/>
        <family val="2"/>
        <scheme val="minor"/>
      </rPr>
      <t>Safety Shoes</t>
    </r>
    <r>
      <rPr>
        <sz val="11"/>
        <color theme="1"/>
        <rFont val="Calibri"/>
        <family val="2"/>
        <scheme val="minor"/>
      </rPr>
      <t xml:space="preserve"> </t>
    </r>
    <r>
      <rPr>
        <sz val="11"/>
        <color rgb="FFFF0000"/>
        <rFont val="Calibri"/>
        <family val="2"/>
        <scheme val="minor"/>
      </rPr>
      <t>Police Shoe</t>
    </r>
    <r>
      <rPr>
        <sz val="11"/>
        <color theme="1"/>
        <rFont val="Calibri"/>
        <family val="2"/>
        <scheme val="minor"/>
      </rPr>
      <t xml:space="preserve"> </t>
    </r>
  </si>
  <si>
    <r>
      <rPr>
        <sz val="11"/>
        <color rgb="FFFF0000"/>
        <rFont val="Calibri"/>
        <family val="2"/>
        <scheme val="minor"/>
      </rPr>
      <t>Footwear</t>
    </r>
    <r>
      <rPr>
        <sz val="11"/>
        <color theme="1"/>
        <rFont val="Calibri"/>
        <family val="2"/>
        <scheme val="minor"/>
      </rPr>
      <t xml:space="preserve"> </t>
    </r>
  </si>
  <si>
    <r>
      <rPr>
        <sz val="11"/>
        <color rgb="FFFF0000"/>
        <rFont val="Calibri"/>
        <family val="2"/>
        <scheme val="minor"/>
      </rPr>
      <t xml:space="preserve"> Leather Bags Leather</t>
    </r>
    <r>
      <rPr>
        <sz val="11"/>
        <color theme="1"/>
        <rFont val="Calibri"/>
        <family val="2"/>
        <scheme val="minor"/>
      </rPr>
      <t xml:space="preserve"> </t>
    </r>
    <r>
      <rPr>
        <sz val="11"/>
        <color rgb="FFFF0000"/>
        <rFont val="Calibri"/>
        <family val="2"/>
        <scheme val="minor"/>
      </rPr>
      <t>Leather</t>
    </r>
    <r>
      <rPr>
        <sz val="11"/>
        <color theme="1"/>
        <rFont val="Calibri"/>
        <family val="2"/>
        <scheme val="minor"/>
      </rPr>
      <t xml:space="preserve">  </t>
    </r>
    <r>
      <rPr>
        <sz val="11"/>
        <color rgb="FFFF0000"/>
        <rFont val="Calibri"/>
        <family val="2"/>
        <scheme val="minor"/>
      </rPr>
      <t>Leather Products</t>
    </r>
    <r>
      <rPr>
        <sz val="11"/>
        <color theme="1"/>
        <rFont val="Calibri"/>
        <family val="2"/>
        <scheme val="minor"/>
      </rPr>
      <t xml:space="preserve"> </t>
    </r>
  </si>
  <si>
    <r>
      <rPr>
        <sz val="11"/>
        <color rgb="FFFF0000"/>
        <rFont val="Calibri"/>
        <family val="2"/>
        <scheme val="minor"/>
      </rPr>
      <t>Shoes Leather Sandals Casual Leather Sandals Leather Formals Shoes Kids Footwear Formals Gents Shoes Boot Sports Shoes</t>
    </r>
    <r>
      <rPr>
        <sz val="11"/>
        <color theme="1"/>
        <rFont val="Calibri"/>
        <family val="2"/>
        <scheme val="minor"/>
      </rPr>
      <t xml:space="preserve">. </t>
    </r>
  </si>
  <si>
    <r>
      <rPr>
        <sz val="11"/>
        <color rgb="FFFF0000"/>
        <rFont val="Calibri"/>
        <family val="2"/>
        <scheme val="minor"/>
      </rPr>
      <t xml:space="preserve"> jewellery</t>
    </r>
    <r>
      <rPr>
        <sz val="11"/>
        <color theme="1"/>
        <rFont val="Calibri"/>
        <family val="2"/>
        <scheme val="minor"/>
      </rPr>
      <t xml:space="preserve"> </t>
    </r>
    <r>
      <rPr>
        <sz val="11"/>
        <color rgb="FFFF0000"/>
        <rFont val="Calibri"/>
        <family val="2"/>
        <scheme val="minor"/>
      </rPr>
      <t>silver jewellery gold gemstones studded jewelry</t>
    </r>
  </si>
  <si>
    <t xml:space="preserve"> Footwear that includes Formal Shoes Sandals etc</t>
  </si>
  <si>
    <r>
      <rPr>
        <sz val="11"/>
        <color rgb="FFFF0000"/>
        <rFont val="Calibri"/>
        <family val="2"/>
        <scheme val="minor"/>
      </rPr>
      <t>Mens ShoesLoafers Shoes Slippers etc</t>
    </r>
    <r>
      <rPr>
        <sz val="11"/>
        <color theme="1"/>
        <rFont val="Calibri"/>
        <family val="2"/>
        <scheme val="minor"/>
      </rPr>
      <t>.</t>
    </r>
  </si>
  <si>
    <r>
      <t xml:space="preserve"> </t>
    </r>
    <r>
      <rPr>
        <sz val="11"/>
        <color rgb="FFFF0000"/>
        <rFont val="Calibri"/>
        <family val="2"/>
        <scheme val="minor"/>
      </rPr>
      <t>marbel jewelry box</t>
    </r>
    <r>
      <rPr>
        <sz val="11"/>
        <color theme="1"/>
        <rFont val="Calibri"/>
        <family val="2"/>
        <scheme val="minor"/>
      </rPr>
      <t xml:space="preserve">. </t>
    </r>
  </si>
  <si>
    <r>
      <rPr>
        <sz val="11"/>
        <color rgb="FFFF0000"/>
        <rFont val="Calibri"/>
        <family val="2"/>
        <scheme val="minor"/>
      </rPr>
      <t xml:space="preserve"> leather footwears</t>
    </r>
    <r>
      <rPr>
        <sz val="11"/>
        <color theme="1"/>
        <rFont val="Calibri"/>
        <family val="2"/>
        <scheme val="minor"/>
      </rPr>
      <t xml:space="preserve">. </t>
    </r>
  </si>
  <si>
    <t>Shoes</t>
  </si>
  <si>
    <r>
      <t xml:space="preserve"> </t>
    </r>
    <r>
      <rPr>
        <sz val="11"/>
        <color rgb="FFFF0000"/>
        <rFont val="Calibri"/>
        <family val="2"/>
        <scheme val="minor"/>
      </rPr>
      <t>menswear brand</t>
    </r>
    <r>
      <rPr>
        <sz val="11"/>
        <color theme="1"/>
        <rFont val="Calibri"/>
        <family val="2"/>
        <scheme val="minor"/>
      </rPr>
      <t xml:space="preserve"> </t>
    </r>
  </si>
  <si>
    <t>Footwear established</t>
  </si>
  <si>
    <r>
      <t xml:space="preserve"> </t>
    </r>
    <r>
      <rPr>
        <sz val="11"/>
        <color rgb="FFFF0000"/>
        <rFont val="Calibri"/>
        <family val="2"/>
        <scheme val="minor"/>
      </rPr>
      <t>Mens Casual Dress Shoes Fancy Mens Shoes Casual Dress Shoes Driving Shoe Mens PVC Shoes etc.</t>
    </r>
  </si>
  <si>
    <r>
      <rPr>
        <sz val="11"/>
        <color rgb="FFFF0000"/>
        <rFont val="Calibri"/>
        <family val="2"/>
        <scheme val="minor"/>
      </rPr>
      <t>mens shoes</t>
    </r>
    <r>
      <rPr>
        <sz val="11"/>
        <color theme="1"/>
        <rFont val="Calibri"/>
        <family val="2"/>
        <scheme val="minor"/>
      </rPr>
      <t xml:space="preserve"> </t>
    </r>
  </si>
  <si>
    <t>Formal Shoes Casual Shoes &amp; Safety Shoes etc.</t>
  </si>
  <si>
    <t>Men's and Women's Footwear</t>
  </si>
  <si>
    <r>
      <t xml:space="preserve"> </t>
    </r>
    <r>
      <rPr>
        <sz val="11"/>
        <color rgb="FFFF0000"/>
        <rFont val="Calibri"/>
        <family val="2"/>
        <scheme val="minor"/>
      </rPr>
      <t>Fashion &amp; Trendy soles</t>
    </r>
    <r>
      <rPr>
        <sz val="11"/>
        <color theme="1"/>
        <rFont val="Calibri"/>
        <family val="2"/>
        <scheme val="minor"/>
      </rPr>
      <t xml:space="preserve"> for the manufacture of </t>
    </r>
    <r>
      <rPr>
        <sz val="11"/>
        <color rgb="FFFF0000"/>
        <rFont val="Calibri"/>
        <family val="2"/>
        <scheme val="minor"/>
      </rPr>
      <t>footwear.</t>
    </r>
    <r>
      <rPr>
        <sz val="11"/>
        <color theme="1"/>
        <rFont val="Calibri"/>
        <family val="2"/>
        <scheme val="minor"/>
      </rPr>
      <t xml:space="preserve"> </t>
    </r>
  </si>
  <si>
    <t xml:space="preserve"> Mens Casual Shoes Ladies Leather Sandals Ladies Designer Footwear Ladies Casual Shoes etc</t>
  </si>
  <si>
    <r>
      <rPr>
        <sz val="11"/>
        <color rgb="FFFF0000"/>
        <rFont val="Calibri"/>
        <family val="2"/>
        <scheme val="minor"/>
      </rPr>
      <t xml:space="preserve"> shoes,</t>
    </r>
    <r>
      <rPr>
        <sz val="11"/>
        <color theme="1"/>
        <rFont val="Calibri"/>
        <family val="2"/>
        <scheme val="minor"/>
      </rPr>
      <t xml:space="preserve"> </t>
    </r>
    <r>
      <rPr>
        <sz val="11"/>
        <color rgb="FFFF0000"/>
        <rFont val="Calibri"/>
        <family val="2"/>
        <scheme val="minor"/>
      </rPr>
      <t>Shoes</t>
    </r>
  </si>
  <si>
    <t>Jewellery Chain Bag Chain Metal Chain</t>
  </si>
  <si>
    <r>
      <t xml:space="preserve"> </t>
    </r>
    <r>
      <rPr>
        <sz val="11"/>
        <color rgb="FFFF0000"/>
        <rFont val="Calibri"/>
        <family val="2"/>
        <scheme val="minor"/>
      </rPr>
      <t>quality shoes</t>
    </r>
    <r>
      <rPr>
        <sz val="11"/>
        <color theme="1"/>
        <rFont val="Calibri"/>
        <family val="2"/>
        <scheme val="minor"/>
      </rPr>
      <t xml:space="preserve">.  </t>
    </r>
    <r>
      <rPr>
        <sz val="11"/>
        <color rgb="FFFF0000"/>
        <rFont val="Calibri"/>
        <family val="2"/>
        <scheme val="minor"/>
      </rPr>
      <t>shoes</t>
    </r>
    <r>
      <rPr>
        <sz val="11"/>
        <color theme="1"/>
        <rFont val="Calibri"/>
        <family val="2"/>
        <scheme val="minor"/>
      </rPr>
      <t xml:space="preserve"> </t>
    </r>
  </si>
  <si>
    <r>
      <rPr>
        <sz val="11"/>
        <color rgb="FFFF0000"/>
        <rFont val="Calibri"/>
        <family val="2"/>
        <scheme val="minor"/>
      </rPr>
      <t xml:space="preserve"> guru shoes</t>
    </r>
    <r>
      <rPr>
        <sz val="11"/>
        <color theme="1"/>
        <rFont val="Calibri"/>
        <family val="2"/>
        <scheme val="minor"/>
      </rPr>
      <t xml:space="preserve"> </t>
    </r>
  </si>
  <si>
    <t xml:space="preserve"> shoes</t>
  </si>
  <si>
    <r>
      <rPr>
        <sz val="11"/>
        <color rgb="FFFF0000"/>
        <rFont val="Calibri"/>
        <family val="2"/>
        <scheme val="minor"/>
      </rPr>
      <t>Mens Leather Shoes Ladies Leather Shoes etc</t>
    </r>
    <r>
      <rPr>
        <sz val="11"/>
        <color theme="1"/>
        <rFont val="Calibri"/>
        <family val="2"/>
        <scheme val="minor"/>
      </rPr>
      <t>.</t>
    </r>
  </si>
  <si>
    <r>
      <rPr>
        <sz val="11"/>
        <color rgb="FFFF0000"/>
        <rFont val="Calibri"/>
        <family val="2"/>
        <scheme val="minor"/>
      </rPr>
      <t>Casual Formal Shoes for Men Women</t>
    </r>
    <r>
      <rPr>
        <sz val="11"/>
        <color theme="1"/>
        <rFont val="Calibri"/>
        <family val="2"/>
        <scheme val="minor"/>
      </rPr>
      <t xml:space="preserve">. </t>
    </r>
  </si>
  <si>
    <r>
      <rPr>
        <sz val="11"/>
        <color rgb="FFFF0000"/>
        <rFont val="Calibri"/>
        <family val="2"/>
        <scheme val="minor"/>
      </rPr>
      <t xml:space="preserve"> Leather Shoes Formal Shoes</t>
    </r>
    <r>
      <rPr>
        <sz val="11"/>
        <color theme="1"/>
        <rFont val="Calibri"/>
        <family val="2"/>
        <scheme val="minor"/>
      </rPr>
      <t xml:space="preserve">  </t>
    </r>
    <r>
      <rPr>
        <sz val="11"/>
        <color rgb="FFFF0000"/>
        <rFont val="Calibri"/>
        <family val="2"/>
        <scheme val="minor"/>
      </rPr>
      <t>Mens Shoe</t>
    </r>
  </si>
  <si>
    <r>
      <t xml:space="preserve"> </t>
    </r>
    <r>
      <rPr>
        <sz val="11"/>
        <color rgb="FFFF0000"/>
        <rFont val="Calibri"/>
        <family val="2"/>
        <scheme val="minor"/>
      </rPr>
      <t>Woven Saree Bags Non Woven Advertisement Bags School Bags etc</t>
    </r>
  </si>
  <si>
    <t>Shoes Men Loafers Men Sandals and Women Footwear</t>
  </si>
  <si>
    <r>
      <t xml:space="preserve"> </t>
    </r>
    <r>
      <rPr>
        <sz val="11"/>
        <color rgb="FFFF0000"/>
        <rFont val="Calibri"/>
        <family val="2"/>
        <scheme val="minor"/>
      </rPr>
      <t>Ladies Silver Jewellery and Silver Coin</t>
    </r>
    <r>
      <rPr>
        <sz val="11"/>
        <color theme="1"/>
        <rFont val="Calibri"/>
        <family val="2"/>
        <scheme val="minor"/>
      </rPr>
      <t xml:space="preserve">. </t>
    </r>
  </si>
  <si>
    <r>
      <rPr>
        <sz val="11"/>
        <color rgb="FFFF0000"/>
        <rFont val="Calibri"/>
        <family val="2"/>
        <scheme val="minor"/>
      </rPr>
      <t>Mens Footwear</t>
    </r>
    <r>
      <rPr>
        <sz val="11"/>
        <color theme="1"/>
        <rFont val="Calibri"/>
        <family val="2"/>
        <scheme val="minor"/>
      </rPr>
      <t>.</t>
    </r>
    <r>
      <rPr>
        <sz val="11"/>
        <color rgb="FFFF0000"/>
        <rFont val="Calibri"/>
        <family val="2"/>
        <scheme val="minor"/>
      </rPr>
      <t>Leather Shoes Casual Shoes Formal Shoes Leather Sandals &amp; Slippers etc</t>
    </r>
    <r>
      <rPr>
        <sz val="11"/>
        <color theme="1"/>
        <rFont val="Calibri"/>
        <family val="2"/>
        <scheme val="minor"/>
      </rPr>
      <t xml:space="preserve">. </t>
    </r>
  </si>
  <si>
    <r>
      <rPr>
        <sz val="11"/>
        <color rgb="FFFF0000"/>
        <rFont val="Calibri"/>
        <family val="2"/>
        <scheme val="minor"/>
      </rPr>
      <t>Mens Leather Shoes Mens Formal Shoes etc.</t>
    </r>
    <r>
      <rPr>
        <sz val="11"/>
        <color theme="1"/>
        <rFont val="Calibri"/>
        <family val="2"/>
        <scheme val="minor"/>
      </rPr>
      <t xml:space="preserve"> </t>
    </r>
  </si>
  <si>
    <r>
      <rPr>
        <sz val="11"/>
        <color rgb="FFFF0000"/>
        <rFont val="Calibri"/>
        <family val="2"/>
        <scheme val="minor"/>
      </rPr>
      <t xml:space="preserve"> Mens Casual Shoes Mens Loafers Mens Sneakers and Mens Slippers</t>
    </r>
    <r>
      <rPr>
        <sz val="11"/>
        <color theme="1"/>
        <rFont val="Calibri"/>
        <family val="2"/>
        <scheme val="minor"/>
      </rPr>
      <t xml:space="preserve">. </t>
    </r>
  </si>
  <si>
    <t>Party Wear Shoes Heel Sandal and much more.</t>
  </si>
  <si>
    <t>Sports Shoes and many more</t>
  </si>
  <si>
    <t xml:space="preserve"> Formal Shoes Men's Sandal Mens Loafer Shoes etc</t>
  </si>
  <si>
    <t xml:space="preserve"> casual shoes leather shoes sports shoes etc. </t>
  </si>
  <si>
    <r>
      <rPr>
        <sz val="11"/>
        <color rgb="FFFF0000"/>
        <rFont val="Calibri"/>
        <family val="2"/>
        <scheme val="minor"/>
      </rPr>
      <t>Dayal Shoes Footoes Semi Formal Shoes Footoes Mens Sandals Footoes Casual Loafers Footoes Mens Sandals Footoes Mens Sandals and more</t>
    </r>
    <r>
      <rPr>
        <sz val="11"/>
        <color theme="1"/>
        <rFont val="Calibri"/>
        <family val="2"/>
        <scheme val="minor"/>
      </rPr>
      <t xml:space="preserve">. </t>
    </r>
  </si>
  <si>
    <r>
      <rPr>
        <sz val="11"/>
        <color rgb="FFFF0000"/>
        <rFont val="Calibri"/>
        <family val="2"/>
        <scheme val="minor"/>
      </rPr>
      <t>Shree Jee Footwear,</t>
    </r>
    <r>
      <rPr>
        <sz val="11"/>
        <color theme="1"/>
        <rFont val="Calibri"/>
        <family val="2"/>
        <scheme val="minor"/>
      </rPr>
      <t>o</t>
    </r>
    <r>
      <rPr>
        <sz val="11"/>
        <color rgb="FFFF0000"/>
        <rFont val="Calibri"/>
        <family val="2"/>
        <scheme val="minor"/>
      </rPr>
      <t>f Mens Shoes Mens Loafer Mens Leather Shoes etc.</t>
    </r>
  </si>
  <si>
    <r>
      <rPr>
        <sz val="11"/>
        <color rgb="FFFF0000"/>
        <rFont val="Calibri"/>
        <family val="2"/>
        <scheme val="minor"/>
      </rPr>
      <t>Monstar Footwear</t>
    </r>
    <r>
      <rPr>
        <sz val="11"/>
        <color theme="1"/>
        <rFont val="Calibri"/>
        <family val="2"/>
        <scheme val="minor"/>
      </rPr>
      <t xml:space="preserve"> </t>
    </r>
  </si>
  <si>
    <r>
      <t xml:space="preserve"> </t>
    </r>
    <r>
      <rPr>
        <sz val="11"/>
        <color rgb="FFFF0000"/>
        <rFont val="Calibri"/>
        <family val="2"/>
        <scheme val="minor"/>
      </rPr>
      <t>shoes</t>
    </r>
  </si>
  <si>
    <r>
      <rPr>
        <sz val="11"/>
        <color rgb="FFFF0000"/>
        <rFont val="Calibri"/>
        <family val="2"/>
        <scheme val="minor"/>
      </rPr>
      <t xml:space="preserve"> jewellery and other glass</t>
    </r>
    <r>
      <rPr>
        <sz val="11"/>
        <color theme="1"/>
        <rFont val="Calibri"/>
        <family val="2"/>
        <scheme val="minor"/>
      </rPr>
      <t xml:space="preserve"> </t>
    </r>
  </si>
  <si>
    <r>
      <rPr>
        <sz val="11"/>
        <color rgb="FFFF0000"/>
        <rFont val="Calibri"/>
        <family val="2"/>
        <scheme val="minor"/>
      </rPr>
      <t>computer and computer accessories printer CCTV camera</t>
    </r>
    <r>
      <rPr>
        <sz val="11"/>
        <color theme="1"/>
        <rFont val="Calibri"/>
        <family val="2"/>
        <scheme val="minor"/>
      </rPr>
      <t xml:space="preserve"> </t>
    </r>
  </si>
  <si>
    <r>
      <rPr>
        <sz val="11"/>
        <color rgb="FFFF0000"/>
        <rFont val="Calibri"/>
        <family val="2"/>
        <scheme val="minor"/>
      </rPr>
      <t xml:space="preserve"> Casual Shoes Formal Shoes</t>
    </r>
    <r>
      <rPr>
        <sz val="11"/>
        <color theme="1"/>
        <rFont val="Calibri"/>
        <family val="2"/>
        <scheme val="minor"/>
      </rPr>
      <t xml:space="preserve"> </t>
    </r>
  </si>
  <si>
    <r>
      <rPr>
        <sz val="11"/>
        <color rgb="FFFF0000"/>
        <rFont val="Calibri"/>
        <family val="2"/>
        <scheme val="minor"/>
      </rPr>
      <t xml:space="preserve"> Leather Shoes</t>
    </r>
    <r>
      <rPr>
        <sz val="11"/>
        <color theme="1"/>
        <rFont val="Calibri"/>
        <family val="2"/>
        <scheme val="minor"/>
      </rPr>
      <t xml:space="preserve"> </t>
    </r>
  </si>
  <si>
    <r>
      <t xml:space="preserve"> </t>
    </r>
    <r>
      <rPr>
        <sz val="11"/>
        <color rgb="FFFF0000"/>
        <rFont val="Calibri"/>
        <family val="2"/>
        <scheme val="minor"/>
      </rPr>
      <t>Shoes</t>
    </r>
    <r>
      <rPr>
        <sz val="11"/>
        <color theme="1"/>
        <rFont val="Calibri"/>
        <family val="2"/>
        <scheme val="minor"/>
      </rPr>
      <t xml:space="preserve"> </t>
    </r>
  </si>
  <si>
    <r>
      <t xml:space="preserve"> </t>
    </r>
    <r>
      <rPr>
        <sz val="11"/>
        <color rgb="FFFF0000"/>
        <rFont val="Calibri"/>
        <family val="2"/>
        <scheme val="minor"/>
      </rPr>
      <t>Footwear</t>
    </r>
  </si>
  <si>
    <r>
      <rPr>
        <sz val="11"/>
        <color rgb="FFFF0000"/>
        <rFont val="Calibri"/>
        <family val="2"/>
        <scheme val="minor"/>
      </rPr>
      <t xml:space="preserve"> Formal Shoes Casual Shoes Sports Shoes etc</t>
    </r>
    <r>
      <rPr>
        <sz val="11"/>
        <color theme="1"/>
        <rFont val="Calibri"/>
        <family val="2"/>
        <scheme val="minor"/>
      </rPr>
      <t>.</t>
    </r>
  </si>
  <si>
    <r>
      <t xml:space="preserve"> </t>
    </r>
    <r>
      <rPr>
        <sz val="11"/>
        <color rgb="FFFF0000"/>
        <rFont val="Calibri"/>
        <family val="2"/>
        <scheme val="minor"/>
      </rPr>
      <t>casual</t>
    </r>
    <r>
      <rPr>
        <sz val="11"/>
        <color theme="1"/>
        <rFont val="Calibri"/>
        <family val="2"/>
        <scheme val="minor"/>
      </rPr>
      <t xml:space="preserve"> </t>
    </r>
    <r>
      <rPr>
        <sz val="11"/>
        <color rgb="FFFF0000"/>
        <rFont val="Calibri"/>
        <family val="2"/>
        <scheme val="minor"/>
      </rPr>
      <t>shoes</t>
    </r>
  </si>
  <si>
    <r>
      <t xml:space="preserve"> </t>
    </r>
    <r>
      <rPr>
        <sz val="11"/>
        <color rgb="FFFF0000"/>
        <rFont val="Calibri"/>
        <family val="2"/>
        <scheme val="minor"/>
      </rPr>
      <t>women and kids in india</t>
    </r>
    <r>
      <rPr>
        <sz val="11"/>
        <color theme="1"/>
        <rFont val="Calibri"/>
        <family val="2"/>
        <scheme val="minor"/>
      </rPr>
      <t xml:space="preserve">. </t>
    </r>
    <r>
      <rPr>
        <sz val="11"/>
        <color rgb="FFFF0000"/>
        <rFont val="Calibri"/>
        <family val="2"/>
        <scheme val="minor"/>
      </rPr>
      <t>fashion</t>
    </r>
    <r>
      <rPr>
        <sz val="11"/>
        <color theme="1"/>
        <rFont val="Calibri"/>
        <family val="2"/>
        <scheme val="minor"/>
      </rPr>
      <t xml:space="preserve"> </t>
    </r>
  </si>
  <si>
    <t xml:space="preserve"> Collection Of Footwear</t>
  </si>
  <si>
    <r>
      <rPr>
        <sz val="11"/>
        <color rgb="FFFF0000"/>
        <rFont val="Calibri"/>
        <family val="2"/>
        <scheme val="minor"/>
      </rPr>
      <t>Formal Shoes Sports Shoes Casual Shoes and many more</t>
    </r>
    <r>
      <rPr>
        <sz val="11"/>
        <color theme="1"/>
        <rFont val="Calibri"/>
        <family val="2"/>
        <scheme val="minor"/>
      </rPr>
      <t>.</t>
    </r>
  </si>
  <si>
    <r>
      <t xml:space="preserve"> </t>
    </r>
    <r>
      <rPr>
        <sz val="11"/>
        <color rgb="FFFF0000"/>
        <rFont val="Calibri"/>
        <family val="2"/>
        <scheme val="minor"/>
      </rPr>
      <t>Home</t>
    </r>
    <r>
      <rPr>
        <sz val="11"/>
        <color theme="1"/>
        <rFont val="Calibri"/>
        <family val="2"/>
        <scheme val="minor"/>
      </rPr>
      <t xml:space="preserve"> </t>
    </r>
    <r>
      <rPr>
        <sz val="11"/>
        <color rgb="FFFF0000"/>
        <rFont val="Calibri"/>
        <family val="2"/>
        <scheme val="minor"/>
      </rPr>
      <t>ApplianceMobile Phone</t>
    </r>
    <r>
      <rPr>
        <sz val="11"/>
        <color theme="1"/>
        <rFont val="Calibri"/>
        <family val="2"/>
        <scheme val="minor"/>
      </rPr>
      <t xml:space="preserve"> </t>
    </r>
  </si>
  <si>
    <r>
      <rPr>
        <sz val="11"/>
        <color rgb="FFFF0000"/>
        <rFont val="Calibri"/>
        <family val="2"/>
        <scheme val="minor"/>
      </rPr>
      <t xml:space="preserve"> Man's Footwear</t>
    </r>
    <r>
      <rPr>
        <sz val="11"/>
        <color theme="1"/>
        <rFont val="Calibri"/>
        <family val="2"/>
        <scheme val="minor"/>
      </rPr>
      <t xml:space="preserve"> </t>
    </r>
  </si>
  <si>
    <r>
      <t xml:space="preserve"> </t>
    </r>
    <r>
      <rPr>
        <sz val="11"/>
        <color rgb="FFFF0000"/>
        <rFont val="Calibri"/>
        <family val="2"/>
        <scheme val="minor"/>
      </rPr>
      <t>Mobile Phone business</t>
    </r>
    <r>
      <rPr>
        <sz val="11"/>
        <color theme="1"/>
        <rFont val="Calibri"/>
        <family val="2"/>
        <scheme val="minor"/>
      </rPr>
      <t xml:space="preserve"> </t>
    </r>
    <r>
      <rPr>
        <sz val="11"/>
        <color rgb="FFFF0000"/>
        <rFont val="Calibri"/>
        <family val="2"/>
        <scheme val="minor"/>
      </rPr>
      <t xml:space="preserve"> cellular phones</t>
    </r>
    <r>
      <rPr>
        <sz val="11"/>
        <color theme="1"/>
        <rFont val="Calibri"/>
        <family val="2"/>
        <scheme val="minor"/>
      </rPr>
      <t>.</t>
    </r>
  </si>
  <si>
    <r>
      <t xml:space="preserve"> </t>
    </r>
    <r>
      <rPr>
        <sz val="11"/>
        <color rgb="FFFF0000"/>
        <rFont val="Calibri"/>
        <family val="2"/>
        <scheme val="minor"/>
      </rPr>
      <t>Casual Shoes Leather Shoes Loafer Shoes Sports Shoes etc</t>
    </r>
    <r>
      <rPr>
        <sz val="11"/>
        <color theme="1"/>
        <rFont val="Calibri"/>
        <family val="2"/>
        <scheme val="minor"/>
      </rPr>
      <t>.</t>
    </r>
  </si>
  <si>
    <r>
      <t xml:space="preserve"> </t>
    </r>
    <r>
      <rPr>
        <sz val="11"/>
        <color rgb="FFFF0000"/>
        <rFont val="Calibri"/>
        <family val="2"/>
        <scheme val="minor"/>
      </rPr>
      <t>Shoes Insole Safety Shoes Safety Gloves.</t>
    </r>
  </si>
  <si>
    <t>Mens Formal Shoes Mens Casual Shoes Mens Boots Mens Sandals etc.</t>
  </si>
  <si>
    <r>
      <t xml:space="preserve"> </t>
    </r>
    <r>
      <rPr>
        <sz val="11"/>
        <color rgb="FFFF0000"/>
        <rFont val="Calibri"/>
        <family val="2"/>
        <scheme val="minor"/>
      </rPr>
      <t>Footwear</t>
    </r>
    <r>
      <rPr>
        <sz val="11"/>
        <color theme="1"/>
        <rFont val="Calibri"/>
        <family val="2"/>
        <scheme val="minor"/>
      </rPr>
      <t xml:space="preserve"> </t>
    </r>
  </si>
  <si>
    <r>
      <rPr>
        <sz val="11"/>
        <color rgb="FFFF0000"/>
        <rFont val="Calibri"/>
        <family val="2"/>
        <scheme val="minor"/>
      </rPr>
      <t>Mens Slipper</t>
    </r>
    <r>
      <rPr>
        <sz val="11"/>
        <color theme="1"/>
        <rFont val="Calibri"/>
        <family val="2"/>
        <scheme val="minor"/>
      </rPr>
      <t xml:space="preserve"> </t>
    </r>
    <r>
      <rPr>
        <sz val="11"/>
        <color rgb="FFFF0000"/>
        <rFont val="Calibri"/>
        <family val="2"/>
        <scheme val="minor"/>
      </rPr>
      <t>Sports Shoes</t>
    </r>
    <r>
      <rPr>
        <sz val="11"/>
        <color theme="1"/>
        <rFont val="Calibri"/>
        <family val="2"/>
        <scheme val="minor"/>
      </rPr>
      <t xml:space="preserve"> </t>
    </r>
    <r>
      <rPr>
        <sz val="11"/>
        <color rgb="FFFF0000"/>
        <rFont val="Calibri"/>
        <family val="2"/>
        <scheme val="minor"/>
      </rPr>
      <t>Loafers Shoes et</t>
    </r>
    <r>
      <rPr>
        <sz val="11"/>
        <color theme="1"/>
        <rFont val="Calibri"/>
        <family val="2"/>
        <scheme val="minor"/>
      </rPr>
      <t>c.</t>
    </r>
  </si>
  <si>
    <t xml:space="preserve"> jewellery ie gold plated chainswhite metal</t>
  </si>
  <si>
    <r>
      <rPr>
        <sz val="11"/>
        <color rgb="FFFF0000"/>
        <rFont val="Calibri"/>
        <family val="2"/>
        <scheme val="minor"/>
      </rPr>
      <t xml:space="preserve"> Mens Formal Shoes Mens Boot and Mens Sports Shoes</t>
    </r>
    <r>
      <rPr>
        <sz val="11"/>
        <color theme="1"/>
        <rFont val="Calibri"/>
        <family val="2"/>
        <scheme val="minor"/>
      </rPr>
      <t>.</t>
    </r>
  </si>
  <si>
    <r>
      <t xml:space="preserve"> </t>
    </r>
    <r>
      <rPr>
        <sz val="11"/>
        <color rgb="FFFF0000"/>
        <rFont val="Calibri"/>
        <family val="2"/>
        <scheme val="minor"/>
      </rPr>
      <t>products for the footwea</t>
    </r>
  </si>
  <si>
    <r>
      <rPr>
        <sz val="11"/>
        <color rgb="FFFF0000"/>
        <rFont val="Calibri"/>
        <family val="2"/>
        <scheme val="minor"/>
      </rPr>
      <t xml:space="preserve"> leather footwear, men's formal shoes casual shoes sandals women's leather boots and sandals</t>
    </r>
    <r>
      <rPr>
        <sz val="11"/>
        <color theme="1"/>
        <rFont val="Calibri"/>
        <family val="2"/>
        <scheme val="minor"/>
      </rPr>
      <t>.</t>
    </r>
  </si>
  <si>
    <r>
      <t xml:space="preserve"> </t>
    </r>
    <r>
      <rPr>
        <sz val="11"/>
        <color rgb="FFFF0000"/>
        <rFont val="Calibri"/>
        <family val="2"/>
        <scheme val="minor"/>
      </rPr>
      <t>Footwea</t>
    </r>
    <r>
      <rPr>
        <sz val="11"/>
        <color rgb="FFFF0000"/>
        <rFont val="Calibri"/>
        <family val="2"/>
        <scheme val="minor"/>
      </rPr>
      <t xml:space="preserve"> Mens Casual Shoes Mens Loafer Shoes etc.</t>
    </r>
  </si>
  <si>
    <t xml:space="preserve"> indian ethnic dresses</t>
  </si>
  <si>
    <r>
      <t xml:space="preserve"> </t>
    </r>
    <r>
      <rPr>
        <sz val="11"/>
        <color rgb="FFFF0000"/>
        <rFont val="Calibri"/>
        <family val="2"/>
        <scheme val="minor"/>
      </rPr>
      <t>footwear</t>
    </r>
    <r>
      <rPr>
        <sz val="11"/>
        <color theme="1"/>
        <rFont val="Calibri"/>
        <family val="2"/>
        <scheme val="minor"/>
      </rPr>
      <t xml:space="preserve"> </t>
    </r>
    <r>
      <rPr>
        <sz val="11"/>
        <color rgb="FFFF0000"/>
        <rFont val="Calibri"/>
        <family val="2"/>
        <scheme val="minor"/>
      </rPr>
      <t>industry.</t>
    </r>
    <r>
      <rPr>
        <sz val="11"/>
        <color theme="1"/>
        <rFont val="Calibri"/>
        <family val="2"/>
        <scheme val="minor"/>
      </rPr>
      <t xml:space="preserve"> </t>
    </r>
  </si>
  <si>
    <r>
      <rPr>
        <sz val="11"/>
        <color rgb="FFFF0000"/>
        <rFont val="Calibri"/>
        <family val="2"/>
        <scheme val="minor"/>
      </rPr>
      <t xml:space="preserve"> Glass bangels bead</t>
    </r>
    <r>
      <rPr>
        <sz val="11"/>
        <color theme="1"/>
        <rFont val="Calibri"/>
        <family val="2"/>
        <scheme val="minor"/>
      </rPr>
      <t xml:space="preserve"> </t>
    </r>
    <r>
      <rPr>
        <sz val="11"/>
        <color rgb="FFFF0000"/>
        <rFont val="Calibri"/>
        <family val="2"/>
        <scheme val="minor"/>
      </rPr>
      <t>jewelry</t>
    </r>
    <r>
      <rPr>
        <sz val="11"/>
        <color theme="1"/>
        <rFont val="Calibri"/>
        <family val="2"/>
        <scheme val="minor"/>
      </rPr>
      <t xml:space="preserve"> </t>
    </r>
  </si>
  <si>
    <r>
      <rPr>
        <sz val="11"/>
        <color rgb="FFFF0000"/>
        <rFont val="Calibri"/>
        <family val="2"/>
        <scheme val="minor"/>
      </rPr>
      <t>woven bags</t>
    </r>
    <r>
      <rPr>
        <sz val="11"/>
        <color theme="1"/>
        <rFont val="Calibri"/>
        <family val="2"/>
        <scheme val="minor"/>
      </rPr>
      <t xml:space="preserve"> </t>
    </r>
  </si>
  <si>
    <t>footwear</t>
  </si>
  <si>
    <r>
      <rPr>
        <sz val="11"/>
        <color rgb="FFFF0000"/>
        <rFont val="Calibri"/>
        <family val="2"/>
        <scheme val="minor"/>
      </rPr>
      <t>clothing footwear jewellery accessories home</t>
    </r>
    <r>
      <rPr>
        <sz val="11"/>
        <color theme="1"/>
        <rFont val="Calibri"/>
        <family val="2"/>
        <scheme val="minor"/>
      </rPr>
      <t xml:space="preserve">  </t>
    </r>
    <r>
      <rPr>
        <sz val="11"/>
        <color rgb="FFFF0000"/>
        <rFont val="Calibri"/>
        <family val="2"/>
        <scheme val="minor"/>
      </rPr>
      <t>living personal care</t>
    </r>
    <r>
      <rPr>
        <sz val="11"/>
        <color theme="1"/>
        <rFont val="Calibri"/>
        <family val="2"/>
        <scheme val="minor"/>
      </rPr>
      <t xml:space="preserve"> </t>
    </r>
    <r>
      <rPr>
        <sz val="11"/>
        <color rgb="FFFF0000"/>
        <rFont val="Calibri"/>
        <family val="2"/>
        <scheme val="minor"/>
      </rPr>
      <t>and exotic cosmetics.</t>
    </r>
  </si>
  <si>
    <r>
      <t>I</t>
    </r>
    <r>
      <rPr>
        <sz val="11"/>
        <color rgb="FFFF0000"/>
        <rFont val="Calibri"/>
        <family val="2"/>
        <scheme val="minor"/>
      </rPr>
      <t>Bags.</t>
    </r>
  </si>
  <si>
    <r>
      <t xml:space="preserve"> </t>
    </r>
    <r>
      <rPr>
        <sz val="11"/>
        <color rgb="FFFF0000"/>
        <rFont val="Calibri"/>
        <family val="2"/>
        <scheme val="minor"/>
      </rPr>
      <t>Mens Casual Shoes Mens Formal Shoes Leather Sneaker Shoes Sport Shoes etc.</t>
    </r>
    <r>
      <rPr>
        <sz val="11"/>
        <color theme="1"/>
        <rFont val="Calibri"/>
        <family val="2"/>
        <scheme val="minor"/>
      </rPr>
      <t xml:space="preserve"> </t>
    </r>
  </si>
  <si>
    <r>
      <t xml:space="preserve"> </t>
    </r>
    <r>
      <rPr>
        <sz val="11"/>
        <color rgb="FFFF0000"/>
        <rFont val="Calibri"/>
        <family val="2"/>
        <scheme val="minor"/>
      </rPr>
      <t>Shoe</t>
    </r>
    <r>
      <rPr>
        <sz val="11"/>
        <color theme="1"/>
        <rFont val="Calibri"/>
        <family val="2"/>
        <scheme val="minor"/>
      </rPr>
      <t xml:space="preserve">  </t>
    </r>
    <r>
      <rPr>
        <sz val="11"/>
        <color rgb="FFFF0000"/>
        <rFont val="Calibri"/>
        <family val="2"/>
        <scheme val="minor"/>
      </rPr>
      <t>footwear</t>
    </r>
  </si>
  <si>
    <r>
      <t xml:space="preserve"> </t>
    </r>
    <r>
      <rPr>
        <sz val="11"/>
        <color rgb="FFFF0000"/>
        <rFont val="Calibri"/>
        <family val="2"/>
        <scheme val="minor"/>
      </rPr>
      <t>Shoes</t>
    </r>
  </si>
  <si>
    <r>
      <t xml:space="preserve"> </t>
    </r>
    <r>
      <rPr>
        <sz val="11"/>
        <color rgb="FFFF0000"/>
        <rFont val="Calibri"/>
        <family val="2"/>
        <scheme val="minor"/>
      </rPr>
      <t>Bags Plastic Powder</t>
    </r>
    <r>
      <rPr>
        <sz val="11"/>
        <color theme="1"/>
        <rFont val="Calibri"/>
        <family val="2"/>
        <scheme val="minor"/>
      </rPr>
      <t xml:space="preserve"> </t>
    </r>
    <r>
      <rPr>
        <sz val="11"/>
        <color rgb="FFFF0000"/>
        <rFont val="Calibri"/>
        <family val="2"/>
        <scheme val="minor"/>
      </rPr>
      <t>Plastic</t>
    </r>
    <r>
      <rPr>
        <sz val="11"/>
        <color theme="1"/>
        <rFont val="Calibri"/>
        <family val="2"/>
        <scheme val="minor"/>
      </rPr>
      <t xml:space="preserve"> </t>
    </r>
    <r>
      <rPr>
        <sz val="11"/>
        <color rgb="FFFF0000"/>
        <rFont val="Calibri"/>
        <family val="2"/>
        <scheme val="minor"/>
      </rPr>
      <t>Bags LDPE Pouch and LDPE Sheet</t>
    </r>
  </si>
  <si>
    <t>Aarushi Agril Product Private Limited was established in the year 2013.  Manufacturer Supplier of Denim Jeans Pulp Cotton Rag Pulp. Supreme quality products and strict adherence to delivery schedule has helped us to deliver maximum customer satisfaction resulting in wide customer base.Our highly skilled team has been able to cater to the ever changing demands of our clients due to our advanced technology high-tech fabrication machines and a diligent team of professionals. Additionally our team of quality analysts rigorously monitors the entire production process in order to deliver a defect free assortment of products at our clients end.</t>
  </si>
  <si>
    <t>Right Time Marketing Was Established In 2011 With 25 Employee And  The Service Provider Of Helth Energy PendentBio Energy CardAnti Radiation ChipMobile Phone AccessoriesMemory Chip.</t>
  </si>
  <si>
    <t>Sana Garments was established in the year 2016.  a leading Wholesaler Retailer Trader of Ladies Saree Ladies Salwar Suit Dress Material etc. Offered products are designed from the best quality fabric &amp;amp; modern machines as per the ongoing trends at our vendors end.</t>
  </si>
  <si>
    <t>SIS Computers is one of the leading computer sales service and Wi-Fi internet service provider offering the most cost-effective solutions and services.  guided by the vision of customer delight in every aspect of our business operation.   SIS computers started its Wi-Fi network service operations in May 2008. As on date  one of the finest Wi-Fi and IT solutions provider in the region.  SIS Computers India has a wide range of customer oriented IT products and services to name some:  Computer / Laptop Sales Wi-Fi internet IT Technical services Harwdware &amp;amp; Software sales Networking Solutions Data Recovery Networking Products (Routers / Switches) Mobile phones sales/services Unlock mobile phones</t>
  </si>
  <si>
    <t>Founded in the year 2015 at Agra (Uttar Pradesh India) we &amp;ldquo;Veer International&amp;rdquo; are a Proprietorship Firm renowned as a prominent manufacturer of a comprehensive range of Ladies Sandals Ladies Loafer etc. Under the supervision of our mentor &amp;ldquo;C V Singh (Proprietor)&amp;rdquo;  proficiently moving towards success in this domain.</t>
  </si>
  <si>
    <t xml:space="preserve">  engaged in manufacturing the best quality Casual Shoes Formal Shoes Sneaker Shoes etc.</t>
  </si>
  <si>
    <t>Tarun Video Graphics Company started in 2000.  the Service Provider of photographing services video photographing services printing services etc.  the face of 21st century photography that blends traditional and contemporary wedding photography with a fresh modern and artistic approach. We pride ourselves on creating a unique experience for each of our clients by providing provision of excellent quality wedding photography and personal services at all times. We also manufacture supply and provide excellent quality Mugs Printing and Designing. These mugs printing and designing are ideal as promotional items gift materials and many other purposes. With our team of talented photographers we offer wedding photography and wedding videography services that successfully turn wedding ceremony into an unforgettable affair. Our services can be availed in color black &amp;amp; white or sepia engagement as per customer's requirements. We render effective Digital Video Photography Services to our patrons. Undertaken using high end digital cameras &amp;amp; camcorders our experts capture still photographs and videos in engagements of color black &amp;amp; white and sepia effect</t>
  </si>
  <si>
    <t>Taj Pearl &amp;amp; Arts was established in the 2012.  supplier distributor exporter wholesaler retailer and trader of Pearl Necklace Pearl Earrings Handicrafts etc. When it come to Paintings we offer our clients the very finest quality original paintings museum quality and classical fine art reproduction in paintings are also available. Our company is an online retailer of Pearls from India. \Pearl is the Queen of gems and the gem of Queens\. Our philosophy here at Taj Pearl is simple \Found one pearl of great price\  offering fresh water pearls which are affordable but with high quality. sourcing fresh water pearls straight from pearl farms and  selling it in retail at a good reasonable price. South Sea Pearls and Natural Pearls are also available upon demand. Here at Taj Pearl we make sure that upon creating of our pearls  giving value and love because we only want to produce pure remarkable good quality pearls for our clients. For we believe that in each of every woman is a Queen herself who deserves to have the best gem for a Queen made from Taj Pearl.Since Taj Pearl and Art are acknowledging Art within oneself  not only offeri</t>
  </si>
  <si>
    <t>Established in 1960 Garments Dry Cleaners has always been the leader in launching new services that are very much in customer's benefit. We aim to provide you with the best level of service without the normal excessive charges associated with most other reputable cleaners. We achieve this by using the latest machinery coupled with clever production efficiencies.\r\nHighest Quality: This is our promise to you our valued customer. You will immediately notice the high quality of our dry cleaning. We guarantee that all of your buttons will be sewn on properly creases are to your specification and spots are properly removed.\r\nExcellent Service: We understand your time is extremely valuable - that is why we feel it is so important that we make your experience with us an easy one.\r\nEnvironmentally Friendly: Your clothes will feel smell and look so much better and they will even last longer when they have been cleaned.  committed to helping preserve the environment and its resources.</t>
  </si>
  <si>
    <t xml:space="preserve"> a team of artistic wedding photographers designers and techies in India who have decided to completely change the way wedding photography is pursued. If you're tired of the usual posed photos and cheesy designs with electric pink borders waterfalls and parrots and are looking for something classy modern and uber cool then you've come to the right place.Just because there is a photographer with a camera you don't have to look into it and smile all the time. The best moments in your wedding are captured naturally when everybody is at ease - its really that simple. Smiles tears hugs stolen glances and the joyful ambience - all the cherished moments that make your wedding memorable and fun. We make sure that we don't miss any of it.Look around the site and drop us a line with your thoughts on our photography style a favorite photo your wedding dates or even just to say hello.</t>
  </si>
  <si>
    <t>Located in the city of Agra in U.P. Kain Enterprises is a dynamic organization that specializes in a wide range of Leather Products.  one of the prominent Manufacturers Suppliers and Exporters of an assortment of Leather Products that is in high demand with the clients. Under the able direction and guidance of our owner Mr. R. C. Kain we have earned the name as a reliable organization. His extensive experience in this industry is crucial to our success.   Infrastructure We have a modern manufacturing unit that is equipped with the latest machines and tools required to produce the leather goods. Our unit has an optimum production capacity that enables to meet the orders and demands from the clients. The unit functions smoothly under the able management of our team.  Quality  We give high importance to the quality of our Leather Products. We ensure the use of high grade leather in the manufacture of the products. The Leather Goods that we offer conform to the industry standards. The Leather products we offer stand apart in terms of their finish and stitching.   Client Satisfaction Being a client oriented company; we take great efforts to exceed the expectation</t>
  </si>
  <si>
    <t xml:space="preserve"> an India based 'Packers and Movers' organization that offers professional packing and moving services for all type of goods across India. We take pride in offering packing and unpacking services loading and unloading services car transportation services at the most economical cost and at the same time we provide reliability in the service.  having our own branches all over India in all major cities. Our all branches are having well equipped of communication facilities computers telephone fax and mobile phones. All our staff is well trained to meet your all type of requirement.  Providing Packers and Movers Ahmedabad Packing and Moving Services Ahmedabad.</t>
  </si>
  <si>
    <t>Welcome to La Royal your one stop stands for Indian traditional ethnic garments. You will find here state of art cultural wedding sherwani for marriage and parties Jodhpuri Suits Designer sarees Salwar Kameez Lehenga Choli and much more. Our unbeatable collection will give you aroma of truly Indian culture with western touch. Our Jodhpuri Suits integrated western culture in true Indian style. Happy shopping and be ready for envious stares.  established company in Ahmedabad (Gujarat India) with expertise in Indian ethnic garments like Marriage Sherwani Jodhpuri Suits Designer Sarees and much more since 1970.  serve our clients with high satisfaction and our clients are spread in all over India and over the globe. Our company motto is to give client best of us by going out of the way.  one of the main wholesalers in ahmedabad when it comes to Indian ethnic apparels for Man.  strive to achieve client satisfaction by providing best material and garments as per exact client requirement.</t>
  </si>
  <si>
    <t>&lt;p align='justify'&gt;Komal Texfab holds a position of India&amp;rsquo;s one of the leading Process House of Knitting Dyeing &amp;amp; Printing right from its inception in year 1981.Over 3 decades its annual turnover crosses INR 200 Crore with production capacity beyond 500 ton per month. These figures show our tremendous success and brisk growth.Our legacy based on ingenuity vitality &amp;amp; authenticity leads to celebrate progressive and independent thinking. This all together help us to go ahead for forward integration from garmenting to retailing.\r\n&lt;p align='justify'&gt;We can proudly say that as a vertically integrated proficiently managed unit of Yarns to Garmenting at one floor  providing One-Stop Solution from Dyed / Printed Fabrics and Readymade Garments globally.Our clientele includes most of the domestic and world class renowned brands which are inspiring renewed sense of individuality and freedom in fashion industry and  catering to their needs in all best possible ways. This shows our spirit of constant adventure</t>
  </si>
  <si>
    <t>&amp;ldquo;Uma Plast&amp;rdquo; is a leading entity involved in manufacturing a wide range of Tube Cap Turned Parts Plastic Kitchenware Plastic Parts etc. Incorporated as a Sole Proprietorship in the year 2016 at Ahmedabad (Gujarat India)  involved in offering best quality products to our clients. Offered products are highly appreciated for their high strength durability optimum finish etc. Our mentor &amp;ldquo;Mr. Pravin Patel (Proprietor) has vast experience in this industry and under his strict guidance we have attained a remarkable position in this industry.</t>
  </si>
  <si>
    <t>Panjetani Stones &amp; Rings  supply all types of natural stone yaqut Yakutakik aqiq firoza durr e najaf hadid e chini zard akikred akik yellow akik black akik pann a nilam Islamicstone nadeali locket ali waris locket sticker.Turquoise Gemstonesdiamond  Almas.Agate Alexandrite Amber Amethyst Ametrine Aquamarine Aventurine Azurite Beryl Bloodstone Blue Sapphire (Neelam)Blue Topaz Carnelian Cats Eye Citrine (Sunela)Cubic Zirconia Emerald (Panna)Fire Opal Garnet Green Amethyst (Prasiolite)Green Sapphire Hessonite (Gomed)HowliteIolite (Neeli)Jade Khooni Neelam Kyanite Labradorite Lapis Lazuli Malachite Moldavite Moonstone Navratna Onyx (Chalcedony)Opal Orange Sapphire Padparadscha Pearl (Moti)Peridot Pink Sapphire Pitambari Neelam Purple Sapphire Red Coral (Moonga)Rose QuartzRuby (Manik)SpectroliteStar Ruby Sunstone Tanzanite Tiger Eye Tourmaline Turquoise White Coral White Sapphire Yellow Sapphire- Pukhraj Yellow Topaz Zircon Searches related to yaqut Yaqoot jewelry in Islam yaqoot stone yaqut ring yaqut of dabul yakut stone Pure Ruby Gemstone yaqoot in english yaqoot stone in islamr uby yaqoot stone benefits ruby stone ruby gem100 % Natural Yaqoot100 % Natural Yaq</t>
  </si>
  <si>
    <t>We &amp;ldquo;F. S. Exports&amp;rdquo; founded in the year 1968 are a renowned firm that is engaged in manufacturing a wide assortment of Printed Fabric Plain Fabric Dyed Fabric Shirting Fabric Poplin Fabric Linen Fabric Grey Fabric and Cotton Fabric. We have a wide and well functional infrastructural unit that is situated at Ahmedabad (Gujarat India) and helps us in weaving a remarkable collection of fabrics as per the global set standards. In addition to this  also involved in offering optimum quality Printing Service.  a Sole Proprietorship company that is managed under the headship of 'Mr. Jashoda Patwa' (Accountant) and have achieved a significant position in this sector.</t>
  </si>
  <si>
    <t>With the onset of our company since 15 year  indulging in catering our extensive range of durable quality of bags that are extensively used for carrying and for other packaging purposes. We work started greviour printing laminated bags first time in Ahmedabad as well as all over Gujarat.</t>
  </si>
  <si>
    <t>Founded in the year 1996 we \Simcon Laminators Pvt. Ltd.\ are well-known manufacturer exporter and supplier of qualitative array of Laminated Bags And Pouches Packaging Pouches and Packaging Material.  a Private Limited Company that is located at Ahmedabad (Gujarat India) and assists us in making qualitative range of packaging products in diverse specifications. Cover over a wide area this infrastructural unit is systematically divided into sub-departments such as admin marketing R&amp;amp;D transportation quality testing logistic procurement warehousing sales manufacturing packaging etc. Outfitted with the necessary tools devices machinery and equipments all these sub-divisions are managed under the supervision of our veteran and dedicated team of professionals. Moreover we have achieved the trust of the clients due to our ethical business policies reasonable rates wide distribution network and positive records. We mostly export these packaging products to African countries.  exporting our products in Africa.</t>
  </si>
  <si>
    <t>Classic Films was established in 1987  Service Provider Films and TV Programme. Classic Films has emerged as a professional video production Team since 1987. Classic Films has its own production &amp; editing studio where these professional's work in a friendly and enthuses manner while constantly providing high standards of work for their clients. They specialize in several forms of video production as well as computer graphics animation and special effects post production.Classic Films has the capability to conduct live telecasts through internet and satellite T.v.channels.  able to facilitate clients with up 6 to 9 (3ccd/HDV) cameras along with studio lights Vision mixer Screen Crain Jemmy jib. The production quality is broadcast quality.  largely focused on Television Serial Video Albums Advertising Film Corporate Films Motion Picture (35mm cinema scope 16mm or HDV) Documentary's and Other Events and Event Management.</t>
  </si>
  <si>
    <t>Wherzthefoto photobooth was establishd in mid 2013.Our photobooth is a perfect addition for your event  dont just take our word for it  check out our testimonials to hear what our customers have to say about our services. As  professional photographers we use only the latest and highest quality camera equipment on the market. We also provide customisation of props  backdrop and backcovers . Till date we have successfully serviced over 200 different functions which includes birthday mehndi sangeetbabyshower wedding and reception parties. some of our most popular service locations are AhmedabadUdaipurDaman Goa. We travel to a wide variety of other locations as wellso if your venue is located elsewhere please contact us for further details.</t>
  </si>
  <si>
    <t xml:space="preserve"> Distributor of Fujifilm India products such as Computed Radiography Systems ( CR ) Dry Laser cameras; Exclusive Distributor of MEDRAD products such as Injector Consumables and Services distributor for Samsumg Medison Imaging Products.      We offer services Technologies &amp; Products in various areas of Medicines covering about 10 Technologies &amp; over 20 products. We assist our clients through our total instruments management cycle our services of biomedical equipments selection of appropriate technology platforms product specification &amp; engineering cost estimates project engineering installation commissioning &amp; maintenance.Our strengths are our people &amp; our concepts. a young multi disciplinary team who believe in building long term relationships with our clients and work ?with? rather than ?for? clients.We share our knowledge and get enriched through participating in various seminars and workshops.</t>
  </si>
  <si>
    <t>We &amp;lsquo;Starlase Systems&amp;rsquo; is a trusted business enterprise which is engaged in manufacturing and supplying a quality-approved range of Laser Machines. The machines offered by us are developed by experienced personnel who make use of high-tech machines and advanced technologies. These products are manufactured at our base in accordance with the set industry norms &amp;amp; standards. Moreover our products are widely utilized by different industries such as IC card jewelry and medical device.Ours is a quality-conscious firm which strives to maintain the industry standards and norms. In our endeavor  facilitated by a modern infrastructure which is installed with advanced technologies to produce flawless products for the clients. As a client-centric organization we accept payments through varied simple modes like cash cheque and DD. Further we deliver our products on-time at the client's mentioned destination. In addition we also provide after sales services with our machines for attaining complete gratification of costumers.Under the notable guidance of our mentor 'Mr. Pradeeep Kumar' we have carved a special niche for ourselves in this competitive market.</t>
  </si>
  <si>
    <t>It is here where we create an individual experience for each of our esteemed customers. We not only strive to provide you with the best in eye care and other visual needs but also bring to you the latest in frames and sunglasses that are perfect union of style and cutting edge technology - all available in a warm friendly environment. Having been the honorary optician to the Governor of Gujarat for many years we have the reputation of delivering the best in eye care and eyewear. Personalized customer care at Sheth Opticals is something  distinguished for where we also realize that you are unique and so are your needs. Therefore choosing that perfect pair of glasses will never be easy. Our expert approach ensures you get the perfect pair for your eye care problems.</t>
  </si>
  <si>
    <t>Vraj Computers has got excellence in offering a wide range of computer accessories. We have a robust network which allows us to maintain a consistent flow of demand and supply chain in the domestic as well as international market. We satisfy after timely and efficiently delivery of our products to the clients. We have earned a reputed position in the market with the continuous hard work and dedication to deliver high quality accessories in affordable price range.  a name people trust upon for getting quality and accurate products. We understand that technology upgrade in this field very quickly so we keep a regular watch on every small change in this domain.This change is brought at the same time in our products to deliver what is in trends. Not only this we also keep a regular watch on the upcoming trends to understand the technology in a well defined manner. Our company is guided by experienced Mr. Devendra Bhaya. Offering a blend of cost and quality is our prime concern</t>
  </si>
  <si>
    <t>When it comes to a session with your Wedding Photographer every couple look forward to have something fascinating something uniquely-us at the end of the day for their wedding engagement or any other. Whether your big day is around the corner or you&amp;rsquo;re merely looking for inspiration  here for candid wedding photography in Ahmedabad. We provide our services for Candid wedding Photography in Udaipur Jaipur Goa Mumbai Kerala and any part of India or any corner of world for destination Wedding. A picture is worth a thousand words but we Sun Photo think wedding photos are more than that; it consists of love promise remembrance affection joy emotions and many more... That&amp;rsquo;s what makes them timeless and priceless at the same time. We Sun Photo Studio make your Big day not only making your wedding albums but creates a deep impact on your heart &amp;amp; mind with eternal period of time &amp;amp; can be share for your future generations.\r\nWe Sun Photo promise you to transform your Wedding into Cinematic. Our way of Cinematography &amp;amp; Wedding Filming start from your very first ritual and then decoration venue and many things with a time lapsed ever-ready to ca</t>
  </si>
  <si>
    <t>Grace Systems is a globally operating provider of IT services. Our highly professional employees develop integrated service solutions and new innovative ideas for lasting successful business.  always there to provide any help and valuable advice our customer may need. Our purpose is to provide our customers with the best less expensive easier to use more accurate safer products or services in the field with readily available assistance by phone visit email or online desktop sharing while ensuring good values and commitment that build long-term partner relationships. Grace Systems is a fast growing company which provides Solution for Internet based applications as well as Desktop Application. Below is the list of some of the Services/ Products provided by us. &lt;ul&gt; &lt;li&gt;Customized Software Development ( Windows Based and Web Based Both)&lt;/li&gt; &lt;li&gt;Anti Virus Software&lt;/li&gt; &lt;li&gt;Domain Registration Domain Transfer&lt;/li&gt; &lt;li&gt;Web Hosting&lt;/li&gt; &lt;li&gt;Website Designing&lt;/li&gt; &lt;li&gt;Email Services&lt;/li&gt; &lt;li&gt;SEO (Search Engine Optimization)&lt;/li&gt; &lt;li&gt;Security/ Access Control / Attendance Systems (Bio Metric/ RFID etc.)&lt;/li&gt; &lt;li&gt;We also provide software Hardware Interfacing (With el</t>
  </si>
  <si>
    <t>WE NEW O.K. ENTERPRISE Establishd in 1993 as a Timber &amp; Steel Merchant have been successfully expanded to all type of building material supplier &amp; solutions.  also exporters to various countries as merchant exporter. Suppliers and service providers to various fields such as oil petroleum &amp; gas companies infrastructure (roads bridges dams raliways airports stadiums etc.) Defence:Navy Army And Other Forces Our company beleives in excellence honesty and perfection as core values. Today it&amp;rsquo;s a professionally managed organization and prominent building material suppliers and service provider thriving on the same values. New O.K. Enterprise has amongst it&amp;rsquo;s leadership young dynamic and seasoned professional who brings latest technology products innovative thoughts and cutting edge solutions for our evergrowing industry. PRODUCTS &amp; SERVICES 1. TIMBER PRODUCTS:- Eucalyptus Bullies Bamboos Wood Runners Shuttering ply etc. 2. STEEL ITEMS:- M.S. Khapeda Props U-Jacks Base plate NutBolts Gugu bolts Pipes Channels Non- ferrous items(copper brass s.s etc)  G.i.sheets etc. 3. SAFETY ITEMS:- Helmets Safety Shoes Safety Jackets Safety Net Fire Extingulsher Alarm</t>
  </si>
  <si>
    <t>MNK International is one of the leading Management Consulting organization providing various professional services in International Quality Certifications. We offer our services in ISO 9001 Certification ISO 14001 Certification ISO 22000/HACCP Certification CE Certification GMP Certification GOST- R Certification USFDA Registration Kosher Certification Halal Certification etc. Key strength of our organization are as follows: Ethical Practices: In Todays unethical marketing tactics scenario we follow pure ethical practices. We never allow anybody to break this rule. The marketing Rule for us is Do commit whatever you are able to give in writing. Quality Services : Unlike other organizations after confirming the orders we do not send trainees or fresher to initiate the projects.We execute our projects with qualified and experienced projects only. From Starting to End our clients have same project in-charge. 100% success Ratio: Our certification success ratio is 100%. None of the projects we have executed have been denied certifications which is the achievement  able to share due to our efforts and commitment to our clients. Zero Repeat Audit Ratio: All of our</t>
  </si>
  <si>
    <t>Incorporated in the year &amp;lt;b&amp;gt;1982&amp;lt;/b&amp;gt; &amp;lt;b&amp;gt;Earthmin Minerals&amp;lt;/b&amp;gt; has proved its competency as one of the prominent manufacturer supplier and exporter of &amp;lt;b&amp;gt;Minerals and their powders.&amp;lt;/b&amp;gt; Situated in Naroda Ahmedabad our firm is serving customers located in  different parts of globe with great efficiency. The demand of our  product is not increasing in domestic market but in global arena too.  Supported by strong supply network we ensure timely deliveries of bulk  customer&amp;amp;rsquo;s orders. We reflect the highest order of excellence and trust  in the domain  associated with. Manufactured as per the norms  prescribed by concerned authorities our products are free from flaws  and errors. Our quality team keeps a close watch on each stage and make  sure that we deliver the finest range in the market.</t>
  </si>
  <si>
    <t>Magnify Enterprise was established in the year 2001.  Manufacturer Importer Trader Supplier of Chin Strap Grippers (Tabular Bandage Support) Medical Compression Stockings Anti Embolism Stockings Lymph edema Arm Sleeve Collagen Dressing Sheet Silicone Gel Sheet etc. With the add on experience &amp; continuous inspirational support of all leading plastic surgeons we have started dealing in pressure garments &amp; all other products relevant to plastic surgery fraternity. With the add on experience &amp; continuous inspirational support of all leading plastic surgeons we have started dealing in pressure garments &amp; all other products relevant to plastic surgery fraternity.  very keen to introduce &amp; supply all innovative products of international market at very affordable price for all our Indian patients. We foresee our company as one of its own kind in dealing the surgical instruments &amp; equipments with the latest updates of technology followed by unmatched excellent services.</t>
  </si>
  <si>
    <t>Incorporated in the year 2011 at Ahmedabad (Gujarat India) \Eagle Security System &amp;amp; Equipment\ is a noteworthy name involved in the domain of Trading and Supplying an enormous range of products comprising Automatic Barriers Vehicle Tracking System Multi Door Access Control System Elevator Controller Time And Attendance Terminal Security Cameras Alarm System Automatic Sliding Gate Full Height Turnstile etc.  a Sole Proprietorship company functioning with the dedication in this field. We trade our products under the brand name Radiant.</t>
  </si>
  <si>
    <t xml:space="preserve"> vertically integrated organization right from manufacturing to exporting level of our product  empowered with two manufacturing unit one at Ahmedabad by Ramdev metal industries and second unit in rajasthan by name Ambe Steel Udhyog.   in manufacturing kitchenware product for past 30 years. Our strength can be attributed to latest technology machinery and self engineering knowledge in manufacturing.  Which make us a big victory over our quality control.</t>
  </si>
  <si>
    <t>Shree Gurukrupa Photo Studio : For the best photos and digital services in town.SG Photo Studio has been successfully catering to multi camera videography and photography for all kinds of events ceremonies and public functions. We believe in good quality and services. We click all passport and visa size photos. We also take Outdoor Photography and Video Shooting for Marriages and Corporates meetings and conferences. We deliver all the time an excellent customer experience with every contact. We believe in creating ever-lasting memories mementos and artistic communication material for our clients. pleased to invite you to \SG FAMILY\ of contended customers who have laid their unabated trust in us. Our technical team is a team of proficient professionals who execute the job to perfection.</t>
  </si>
  <si>
    <t xml:space="preserve"> Print Factory. A One Stop Shop for all Your Printed Media Needs. Print Factory a well-acclaimed firm successfully delivering unmatched quality printing services. The Promoters of this firm come from the background of printing and publishing having experience of about 25 years in the industry. With years of expertise constant up gradation of printing infrastructure coupled with induction of new techniques Print Factory has been able to successfully in time deliveries with high quality of customer satisfaction.In offset and digital printing Print Factory offers the most comprehensive printing solutions and specializes in printing Books Magazines Catalogue Leaflets/Flyers Brochures Calendars Posters Mailers Journals/News Letters Wedding/Invitation Cards Post Cards Carry Bags Labels Corporate Stationery Diaries and Digital Banners printing One Way vision Sun board and innumerable other printing jobs. This is made possible only due to use of all-digital innovative printing solutions and the latest printing infrastructure available in the market.Print factory is one stop shop offering a variety of services for tailored requirements to meet competitive edge with p</t>
  </si>
  <si>
    <t>Kabir Trading Company established in the year 2014.  leading Trader &amp; Supplier of Glass Mosaic Tiles Marble Mosaic Tiles Mosaic Art Glass Tiles Ceramic Mosaic Tile Metal Mosaic Tile Ceramic Swimming Pool Tiles Mosaic Frosted Glass Tiles Ceramic Wall Tiles Brown Wall Tiles etc. Our catered range is using supreme grade ceramics and other essential components which we procure from reliable vendors of the market. Clients widely appreciate our offered range to its lightweight abrasion resistance non slippery surface and seamless finish. a customer based firm that works hard to attain optimum satisfaction of the esteemed patrons. A team of sincere experts ensures that only qualitative products are offered and delivered to the clients within the scheduled time. All our employees work in harmony with one another to attain the organizational task on-time and with perfection. Our fair trade practices nominal rates and diligent workforce have enabled us to gain an edge over our counterparts.</t>
  </si>
  <si>
    <t xml:space="preserve"> manufacturer of LD and HM Bags Sheets and Rools in all type of sizes are available. 40 and above 40 micron product is manufactured in our company.</t>
  </si>
  <si>
    <t>Casual Monk was established in the year 2015.  leading Wholesaler and Supplier of Plastic Table Mats Printed Men T Shirts Men's Polo T-Shirt etc. Our range of Men's T-Shirt is available in numerous sizes colors and designs and is very fancy to meet with the tastes and demands of different customers. These are designed from shrink resistant fabric and given strong stitching. Our range of Men's T-Shirt comes in perfect fitting and can be worn in parties and outings as they are very fancy and good looking. Fabricated beneath the direction of deft designers these presented products are stitched by employing top-class fabrics in tandem with the present market guidelines.</t>
  </si>
  <si>
    <t>Kesari Nandan Sarees brings together the best of Indian wear exclusively for women - a whole range of designer Sarees and beautiful Salwar Kameez Lehenga Choli and designer men&amp;rsquo;s wallet women wallet and fancy hand bags collection handpicked from across all over the country. We have unique collection of traditional / designer salwar kameez unstitched salwar kameez Punjabi salwar kameez Indian sarees kurtis designer chaniya choli and jewelry. delivering all the products direct from India and our major customer are from USA UK Australia Canada France Germany New Zealand Mauritius Netherlands Singapore &amp;amp; India. Kesrinandansarees.com is one stop solution for users who are more interested into buying latest shalwar kameez designs / pattern Indian bridal wear designer kurtis jewelry ladies handbags and latest Indian saris. Buy our new collection of Indian wedding sarees &amp;amp; bridal sarees lehenga sarees designer salwar kameez lehenga choli collections online.Here we have wide range of designer sarees wedding sarees bridal sarees party sarees Bandhej sarees and lehenga style sarees collections in our showcase. Here you can find latest designer sarees coll</t>
  </si>
  <si>
    <t>Incepted in the year 1996 at Ahmedabad (Gujarat India) we &amp;ldquo;Sanwal Fabrics&amp;rdquo; are a Sole Proprietorship (Individual) Firm known as the reputed manufacturer of the best quality Churidar Suit Ladies Leggings Kids Shirt etc. Under the guidance of our Proprietor &amp;ldquo;Narendra Sanwal&amp;rdquo;  able to meet the exact needs of clients.</t>
  </si>
  <si>
    <t>Laxmi Traders was established in the year 2011.  leading Trader Supplier &amp;amp; Retailer of T- Shirt Waste Banian Cloth Waste Jeans Waste Cloth. The clothes  offering are obtained from the reliable vendors of the market. To fulfill the requirements of the clients. We also offer these clothes in bulk. Our professionals make sure to deliver these clothes to the customer's places within the given time frame.We provide these to our customers at reasonable prices in widely demanded by our customers due to their various uses for Cleaning. Moreover our products are available in market in retail. We also ensure to deliver these products on given time frame. These waste are tested on various parameters to make sure its long lasting performances. We offer these waste at affordable market selling price ranges.</t>
  </si>
  <si>
    <t>Kaavya Textiles was established in the year of 2006.  leading Manufacturer of Mens Garments Mens Jeans Mens Pants etc. By utilizing skills of expert designers  betrothed in offering a broad assortment of Men Formal Pant. Presented products are accessible from us in many designs and fashionable colors at less marginal prices. The appealing design colorfastness and skin-friendly nature of these products are well-liked amid our prestigious customers.Banking on valuable expertise and knowledge  willingly providing premier range of Gents Formal Pant in the market which is designed and fabricated in a stylish way to feature each customer&amp;rsquo;s individual style statement. Thereby these jeans are available in various attractive design patterns fabrics colors and style. Moreover our clients can receive offered jeans at budget affordable price.</t>
  </si>
  <si>
    <t>We \Vishal Jewellers\ are a prominent and well known manufacturer and supplier of high quality array of Gents Gold Ring Ladies Gold Ring Gold Ornaments etc. Since our foundation in the year 2012  a Sole Proprietorship Firm that is located at Ahmedabad (Gujarat India). We have developed a wide and ultramodern infrastructural unit where we design these jewellery products as per the latest fashion trends. We have categorized this unit into sub-departments that include admin quality control R&amp;amp;D procurement designing packaging etc. Well resourced with all the latest machines and equipments all the sub-departments are managed under the supervision of our creative and devoted employees who have vast knowledge of jewellery industry. Due to our good logistic facility  able to deliver these jewellery products across the nation.  also providing Gold Casting Services to our clients.</t>
  </si>
  <si>
    <t>Established in the year 2002 we &amp;ldquo;Hriday Sales&amp;rdquo; are a notable Sole Proprietorship Firm that is instrumental in manufacturing wholesaling retailing and supplying an elegant range of School Bag Laptop Bag Air Bag Travelling Bag Hand Bag Men Wallet Office Bag Luggage Bag Trolley Bag Jeans Bag Gents Bag Back Pack Ladies Wallet etc. Located at Ahmedabad (Gujarat India)  backed by a spacious and well functional infrastructural base that helps us in designing a wide and beautiful collection of bags as per the latest fashion trends. We have segregated this unit into sub-divisions that includes admin R &amp;amp; D quality testing procurement designing sales packaging transportation and many more. We have selected a team of creative and dedicated professionals who manage all the divisions in a planned and systematic manner.</t>
  </si>
  <si>
    <t>Tattavam Essence Of Fashion came into existence in the market in the year 2012.  Partnership based company which is engaged in manufacturing and supplying a large array of Indian ethnic dresses to the customers that comprises Clutches Bag Ladies Gown Lehenga Choli Ladies Saree Designer Sherwani and many more products. The products we offer to the customers are designed and fabricated from superior quality fabrics manipulation of color combinations and artistic skills of craftsman which results into uniqueness in each product we provide to the patrons. The undying inspiration of Indian culture encourages us to bring the classic blend of tradition and modern culture. This reflects the value and image of our prestigious clients. The innovation we provide to Indian culture dress always keeps us ahead in this competitive market. Besides these goodwill we have made for ourselves makes a significant impact on the clients to approach us without any doubt on quality patterns designs colors sizes delivery rates and many more. Meanwhile we the number of customers in our clientele is increasing as we meet and exceed their expectations.</t>
  </si>
  <si>
    <t>Ecostitch is an Indian company dealing with eco-friendly cotton bags and fashion accessories.  committed towards continuous innovation consistent quality and environmental concerns. Our endeavor is to provide products and services as per the changing needs and desires of our customer in different times and place. A customer to us is a &amp;lsquo;production partner&amp;rsquo; for creating mutual value. A number of Fortune &amp;ndash; 500 companies have been our production partner for over a decade now. Ecostitch&amp;lsquo;s Indian origin gives it easy access to a wide variety of cotton materials and other natural fibers. It offers organic and recycled fabric bags with certification. In the last decade Ecostitch experimented with a wide range of raw materials and sewing technologies. This unique knowledge makes us a globally accepted OEM bag manufacturer who goes beyond stitching bags and accessories. We stitch relationships.</t>
  </si>
  <si>
    <t>For nearly 30 years people have relied on M. I. Soni Jewellwers for their jewellery needs.  one of the leading manufacturer and wholesaler of Gold Jewellery making a wide range of desings. M.I.Soni is BIS (The Bureau of Indian Standards) Certified company that provides you with the most effective services.  Somthing different which is discovered for you wholesaler of Gold Ornaments. We offer Gold Jewellery with the finest desings and high quality of Gold. We offer a wide range of choice in fashionable jewellery modern as well as traditional &amp;amp; ethnic coupled with the highest standards of purity and service.  Client Satisfaction  Our primary goal is complete satisfaction of our customers. We supply as well as export our collection of jewelry keeping in mind the specific requirements of the clients. Due to their timely delivery and affordable prices we have been able to garner the trust of our clients. Due to following factors  the preferred choice of our clients:\r\n&lt;ul&gt;\r\n&lt;li&gt;Fascinating Design&lt;/li&gt;\r\n&lt;li&gt;Fine finishing&lt;/li&gt;\r\n&lt;li&gt;Competitively priced range&lt;/li&gt;\r\n&lt;li&gt;Premium quality products&lt;/li&gt;\r\n&lt;li&gt;Timely Delivery&lt;/li&gt;\r\n&lt;li&gt;Quality Packa</t>
  </si>
  <si>
    <t>Our company Sports Zone was established in the year 1993.  the manufacturer and traders of sports goods sports wear shooting ball badminton etc. These products are quality material procured from some of the best and trusted vendors and the latest technologies are being implemented to manufacture these high quality products. These products come in a variety of colour and design as per customers varied requirements. These products have long service life and are highly durable. These products can be availed by our clients at competative prices.</t>
  </si>
  <si>
    <t>We &amp;ldquo;R &amp;amp; D Traders&amp;rdquo; were incorporated as a Sole Proprietorship company in the year 2010 at Ahmedabad (Gujarat India). Today  identified as the reputed Manufacturer and Supplier of premium quality range of Safety Mask. This qualitative range of mask is widely used in laboratories by people for protection against pollution by doctors in hospitals etc. This range is manufactured utilizing quality approved basic material and advanced techniques in compliance with the industry standards at our well-equipped production unit. Furthermore we provide this range in diverse specifications to serve the variegated demands of the clients. Additionally this range is widely accredited in the market for its salient attributes such as perfect fit seamless finish longevity easy to wear and clean. These masks provide optimum protection against germs infections dust harmful gases etc. Apart from this the offered range is duly checked against predefined parameters of quality in order to deliver a defect-free range from our end and to achieve maximum satisfaction. Furthermore we offer this mask range at an affordable price structure. Apart from this  the leadi</t>
  </si>
  <si>
    <t xml:space="preserve"> amongst the top Manufacturers Traders Suppliers and Service Providers of Fashionable Apparel. To name some of our quality products are Unstitched Punjabi Suit Unstitched Salwar Kameez Designer Unstitched Cotton Suit Unstitched Ladies Suit and Unstitched Cotton Suit. These are made by the implementation of pure fabrics like Dyed Cotton South Cotton etc which makes them usable from the day one. Moreover the coupling of sophisticated machines and robust production units supplements in the production of speckles products that too in the mentioned time frame. The squad of heavily talented employees constitutes in every authorized tasks with sublime perfection. Our satisfying services and customized products on demand is the major beacon of our organization.</t>
  </si>
  <si>
    <t>Established in 2009 DEVESH Corporation is leading Wholesale Trader and Manufacturer of Air Filter Break Shoes Drum Rubber Kick Lever Gear Lever Side Stand and Engine Oil. The range of products provided by us is acknowledged in the domain for their specifications such as minimal maintenance longer functional life easy installation and corrosion resistance.  a Sole Proprietorship (Individual) firm.</t>
  </si>
  <si>
    <t>Incorporated in the year 1992. Shree Chamunda Garments Known as a reputed Supplier Trader Whole Seller Retailer. We specialize in the apparel industry offer a fashion forward clothing line. Our comprehensive range includes Kids Wear Kids Jeans Kids Garments Boys Jeans Boys Garments etc. To manufacture this product range we have established business friendly relations with some of the most trusted vendors of the industry for the non-stop supply of of the products in the market we make sure that they reflect the styles currently in trend. And conduct a number of tests on them for instance garment fitting test pattern checking and more. Hence our product range is famous in the industry for their intricate designs &amp;amp; elegant patterns comfortable fitting having an eye catching appeal and being trendy skin friendly colorfast finely finished wrinkle free neatly stitched etc.With base in Gujarat we have been engaged in offering Kids Wear Kids Jeans Kids Garments Boys Jeans Boys Garments etc.  backed by a team of experts who conduct an extensive market research before we add a new garment to our already gigantic product range. Through the research they find our wh</t>
  </si>
  <si>
    <t>The Luggage Factory was established in the year of 2015.  leading Wholesaler Retailer Trader and Supplier of Imported Ladies Purse Swiss Gear Back Pack Aerollite Office Bag etc. Our customer base goes on for generations because  not here to just make a sale. We try to find the right bag for your needs and this is what keeps you coming back. Our philosophy is simple. Customer satisfaction is everything. We treat our customers as we would like to be treated as consumers. If this is not your experience we would like to know. our goal is to bring you the guaranteed lowest prices. We successfully do this with the best customer service in the industry.The Luggage Factory has established itself as a premier supplier of high quality luggage sport bags custom trunks and cases to major corporations pro and college sports teams and top retail shops throughout the India. Our factory has been officially rated as one of the outstanding manufacturers of bags which are made of leather PVC nylon and cloth. Our factory is ISO-9002 accredited which guarantees quality production and outstanding working conditions.</t>
  </si>
  <si>
    <t>Our company Temple Art Jewellery Pvt Ltd has its own renowned reputation. Designing jewellery and various artistic things is what  well known for. This business has a heredity root and is contuning since past 125 years.In Ahmedabad since 1991  making the ornaments &amp;amp; interior for temples. Giving best piece of work with innovative design and keeping the time period in our mind.  able to satisfy all our customers. Doing the large project with the same enthusiasm is what our company prefers. The company has its own production unit a large factory display room.  providing all the facilities to our company workers. The work we do is not limited to any boundaries. We have worked for foreign countries providing them all facilities.Technology &amp;amp; human power are sources of our success. We know our traditional limits to make the holy things with the latest technology and engineering skills.</t>
  </si>
  <si>
    <t xml:space="preserve"> leading manufacturer and wholesaler of good quality products of our brand \Eagle Chappals \ In 1979 we started our business with the aim of providing good quality footwear and right now we supply our products in India in more than 12 states.Our VisionSince 35 years  manufacturing fully hand-made footwear through small scale industries. Our aim is to give good quality design and durability with affordable price to all catagories of people.Our price is very competitive among all the leading footwear brands in India.And we believe in Make in India by giving maximum job opportunities to our people.  currently supplying our products in 14 states of India and  planning to sell in all over India.We will be branding soon in all the major cities of India.</t>
  </si>
  <si>
    <t>Navkar Label was established in the year of 2015.  manufacturer &amp;amp; supplier of Printed Label  Satin Label Taffeta Label Woven Label Metal Button Imported Button Polyester Button Jean Button Shirt Button Alloy Button Brass Button Belts etc. Our professionals are most brilliant and talented in this realm. They use best machines and tool to create best array of tags that are highly used in garments and shoes for adding the details of the products in shopping.</t>
  </si>
  <si>
    <t>Jay Watch Co. is a well-known watch dealer established in ahmedabad Gujarat. They set a pattern of being the first in the nation to carry top quality watches of all brands to meet diverse requirements of the customers.  prominent suppliers dealing men and women watches that are in trends. We have years of experience and that helped us to become the preferred choice of all kinds of people.</t>
  </si>
  <si>
    <t>We &amp;ldquo;Raj Bag House&amp;rdquo; established in the 2014 are the well-known manufacturer and wholesaler of Ladies Handbags Ladies Sling Bags Ladies Shoulder Bags etc.These bags are sleek and very beautiful to look at. The offered bags are designed and crafted by our professionals with the use of best technology to keep it as per set quality parameters. The entire range is designed by best machines advanced technology and up to dated machines. Smooth finish quality assurance and cost-effective rates are few of the many factors that makes these bags highly appreciated by our customers.  a Sole Proprietorship company and we have our infrastructural unit at Ahmedabad (Gujarat India).Seeing as our practicalities  always counted as one the best and most appreciated name in the market by offering best collection to keep our customers happy and delighted.  working under the headship of Mr. Rajesh (Proprietor). They are our mentor and guide. Their deep market conformity helps us to offer our customers best bags in order to keep them happy and delighted.</t>
  </si>
  <si>
    <t>Managing and operating a complex multi-vendor multi-technology global network is hard work. Keeping it reliably available with high quality-of-service is harder. We offer you appropriate solutions for maximizing returns and minimizing costs without a compromise on quality and reliability.Established in the year 2002 at Bhavnagar in Gujarat Yadav Group Company is proud to expand year after year to become a Pan-Gujarat entity with offices in five cities of Gujarat namely Ahmedabad Bhavnagar Dhandhuka Morbi and Surat. With infrastructure spread across the State we cover you at each step and at any place and in shortest time. driven by a relentless pursuit for perfection. We garner stakeholder delight through seamless delivery of invaluable assets. Integrity is the key constituent of Yadav Group Company.From concept to solution- chosen from the vast range of ever advancing field of communication and office automation we bring to you the most modern and latest state of art solutions including Computers /Laptop Networking Copier Printer Digital IP-PBX/KTS EPABX Facsimile machines Push Button Telephone LCD/DLP Projectors UPS Inverters VHF sets Walkie Talkie CCTV Ca</t>
  </si>
  <si>
    <t>We &amp;ldquo;Blivus Trade Link&amp;rdquo; are actively committed towards manufacturing trading and supplying a remarkable array of Cotton Bag Jute Bag Non Woven Bag Cotton Boat Bag Cotton Tote Bag Cotton Calico Bag Organic Tote Bag Premium Tote Bag Trade Show Tote Bag Jute Hand Bag and Jute Pouch Bag.  a Partnership company which is established with a motto of providing premium quality range of bags across the nation. Founded in the year 2013 at Rajkot (Gujarat India)  providing an exclusive collection of bags as per the global set norms. Under the direction of our mentor &amp;ldquo;Mr. Viral Bhalodiya&amp;rdquo; we have reached at the pinnacle of success.</t>
  </si>
  <si>
    <t>We &amp;ldquo;Skyline Enterprise&amp;rdquo; are the reputed Sole Proprietorship Firm engaged in Manufacturing Trading and Supplying a premium quality range of Men's T Shirts Corporate T Shirt Striped T Shirts Ladies Leggings Ladies Shorts Ladies Capri etc. Founded in the year 2010 at Ahmedabad (Gujarat India)  backed by a sophisticated infrastructural base that comprises of various units such as quality testing procurement designing warehousing &amp;amp; packaging and sales &amp;amp; marketing. The designing unit is equipped with advanced machinery and equipment that are required for designing the qualitative T-shirts. All units are operated under the guidance of our experts to maintain streamline work-flow. Owing to our timely delivery reasonable price structure and ethical business policy we have been able to set a benchmark in the market.</t>
  </si>
  <si>
    <t>WELCOME TO OUR WEBSITE !!!Humtum Collection is a renowned leader of textile industry offering a comprehensive range of readymade garments for customers of all age groups including men women and children.  providing an extensive variety of clothing and other apparel that are produce with high quality raw material and in different styles. These styles are developed by our well qualified group of developers.We have gained a well-known name in this field and this is the reason  these days mentioned among most reliable providers of the market. The company was started by Harshad Patel with an aim to deliver what is expected. Success story of our company shifting in way up route represents that we have obtained what we have focused.This well-known position is the result of our effort and untiring soul that inspires us to provide superior high quality items that are developed with newest items. We also take care to present this assortment at cost-effective cost variety.</t>
  </si>
  <si>
    <t>Vimal Jewellers was established in the year 1996.  the leading Manufacturer Trader and Supplier of Kundan Jewellery Silver Utensils and Silver Pooja Articles. Bejeweling the market with an extensive variety of jewellery our company has recognized their name among most well-known jewellery providers of the Ahmedabad.  a name people believe in upon for getting top quality in their jewellery and their extensive broad variety of styles. We understand the need to get the outstanding quality jewelry to generate the best and perfect styles.With our commitment and commitment to offer top quality product cost-effective price extensive variety  moving towards the success. All our products are designed and developed with highest possible dedications of our designers and knowledgeable labors. We offer extensive broad for both men and women at incredibly cost-effective price bracket. Showcasing our amazing broad variety number of jewelry among clients we have become their recommended choice. Under the power of Mr. Yahwant Jajoo  going up the new stages of success. This is due to the reason  described among most effective Jewellers of Ahmedabad.</t>
  </si>
  <si>
    <t>Homelixir is a privately held company that offers complete range of home automation systems to bring increased functionality efficiency and green living to all homes and offices. Homelixir is catering to clients in Ahmedabad Surat Baroda and Rajkot.  driving crazy with each and every automation-miracle we work on.Unlike others Homelixir team is a group of engineers who understand the technological know how and enable the owners to intuitively synchronize their home with their lifestyle to simultaneously control many well-known residential subsystems. Homelixir is engineered from the ground up and includes both software and solid state hardware specialist to ensure the best quality and service for clients.Homelixir offers a complete range of subsystem support to collaboratively manage the entire residential environment to ensure that users homes automatically operate in a manner that complements and supports their lifestyle. Supported subsystems include Lighting Interior climate control (HVAC) Motorized shades and curtains Security CCTV Cameras Home Theater Audio/Video Distribution Automatic gates.The Homelixir team is passionate about offering its customers</t>
  </si>
  <si>
    <t>We &amp;ldquo;Galaxy Bag&amp;rdquo; are actively committed towards manufacturing and trading a remarkable array of Travelling Bags Trolley Bag Hiking Bag School Bags Lunch Box etc.  a Sole Proprietorship company that is incepted with an aim of providing an extensive range of bags and lunch boxes. Founded in the year 2008 at Ahmedabad (Gujarat India)  providing stylish collection of bags and lunch boxes as per the latest trends. Under the direction of our mentor &amp;ldquo;Ms. Neha Sorathiya&amp;rdquo; we have reached at the pinnacle of success.</t>
  </si>
  <si>
    <t>ARZ International was established in the year 2014.  the leading Importer and Exporter of Trendy Leather Belt Knitted Leather Belt Bifold Leather Wallet Black Leather Wallet Half Fine Jari Thread Cotton Jari Thread Half Fine Jari Thread Cotton Thread etc. Our products are meticulously designed so that the horses enjoy every bit of comfort from our products. All the inputs are free and made for specific function. Our products. Our products are subjected to strict test before they are finally dis-attached to their destinations. All our products are designed by a skilled team of experienced designers who know the art of converting an ordinary looking material into marvelous examples of excellence. The customers faith in us motivates us to deliver our best and earn their trust and satisfaction through constant maintenance and continual improvement of our quality standard. We believe in establishing long term relationships with our clients and deliver them the best products and services beyond their expectations.</t>
  </si>
  <si>
    <t>Thakar Sons is a renowned leader that has brought remarkable change in the style and material market by launching a comprehensive variety of bhandhni sarees.  a name people believe in upon for getting wide variety of sarees manufactured with finest raw material. Our company has started its amazing journey from Ahmedbad Gujarat with an aim to become the top most company of comprehensive wide variety of bhandhni Sarees that is not only of great quality but also created as well as offered at competitive cost variety. What makes us apart from others is the way we accept to challenges for offering great quality. This all has been made possible under the visionary leadership of Mr. Jagdish Vanza and with the combined projects of our group of knowledgeable professionals.</t>
  </si>
  <si>
    <t>Samruddhi Bullion Gems &amp;amp; Jewellery (SBGJ) is a leading Import &amp;ndash;Export Company in the field of gemstones based at Ahmedabad-Mumbai (India) which deals in Precious Gem Stones Diamonds Antiques Jewellery &amp;amp; various Precious metals like Gold Platinum and Silver. India's leading gemstone traders. We have Gemstone from Indonesia Australia Srilanka and Brazil. We provide you with large category of gemstones of your choice. Our gemstones are sourced directly from the mines of Srilanka Brazil Thailand Zambia and Madagascar. Because of our direct source of mines we don't allow any intermediates &amp;amp; pass directly the price benefit to our customer. Therefore  able to supply gemstones at very affordable prices compared to any other Gemstone seller. Customer get gemstone directly from gem mines therefore our stones are genuinely cheaper than other seller.Founded in 1995 SBGJ is proud of its knowledge in Real precious stone business. SBGJ's success is based on customer's trust and respected by our management/Staff.SBGJ's dedication to continuous improvements enables us to meet the exacting requirements of our customers. This bond of trust has helped SB</t>
  </si>
  <si>
    <t>Pannam Creation was established in the year 2002.  Manufacturer Wholesaler and Supplier of Chef Uniform Hotel Apron Waiter Uniform Cotton Formal Shirt Formal Ladies Shirt Plain Formal Shirt etc. We have been making these quality products for a number of years and have in-depth knowledge commensurate with our area of operation.  a professionally managed company dealing in best quality products at attractive prices.Being a client centric and quality driven organization  committed to offer high standard products manufactured using top grade raw material. Our ethical business policies have enabled us to set a strong foothold in the global market as well as earn the faith of our clients. In order to maintain our reputation in the industry we ensure that the products are of international quality standards.</t>
  </si>
  <si>
    <t>Vinayak Polypack was established in the year 1991.  the leading Manufacturer Trader Supplier of Shopping Bags Warning Tape Bio Medical Waste Collection Bags etc. We have earned accolades from our experts and the clients due to our ability to offer Biomedical Waste Collection Bag. The name itself conveys that these bags are used to collect the biomedical wastes. an eminent name which is engaged in delivering Warning Tape to our clients. The offered range of warning tapes is designed &amp;amp; developed utilizing high grade raw material and highly modern machines in strict tandem with the industry laid norms and standards. Along with this the offered range of warning tapes is applicable for gas pipe line electrical &amp;amp; telecoms cables and oil &amp;amp; water pipe lines.</t>
  </si>
  <si>
    <t>We Jay Gopal Electronics in this field Since 1997 for Repairing &amp;amp; Service of Mobile TV LCD Washing Machine &amp;amp; All type of electronics items. repairing all companies mobile phones like Samsung LG Nokia HTC Sony Blackberry Micromax etc. We also repair china phone at Jay Gopal Electronics.We also repair TV as well as LCD &amp;amp; LED for all companies like LG Samsung Onida Phillips Videocon Sony etc.In this highly competitive Business we have never comprised in our Quality Standards. Customer Satisfaction is our first initiative which has attracted many challenging order to us. We have core team for this jobs. Our technicians are highly skilled and committed at betterment of Quality at reduced prices. also repair camera like CCTV camera Handycam Cybershoot camera repairing in Bopal-Ahmedabad GujaratJay Gopal Electronics was established during 1997 with an objective to leading in Repairing &amp;amp; Service electronics instrument and to be the one stop solution for customer&amp;rsquo;s requirement.</t>
  </si>
  <si>
    <t>Linen club is a well known company engaged in manufacturing high quality fabric used in manufacturing of jeans and other dresses.  a name people trust for getting supreme quality in their product range. We have maintained this level and that is way most of the reputed textile industries involved in manufacturing of jeans rely on us for getting the raw material that is supreme quality fabric.</t>
  </si>
  <si>
    <t>Zatpatloans dot com is an innovative way to compile traditional loan procedure and current generations demand for less time consuming fast reliable service in different loan segment. &amp;ldquo;Customer first&amp;rdquo; and &amp;ldquo;Customer obsession&amp;rdquo; has always been core pillar of our business model which reflects in our testimonial from our valuable customers.Our expertise in dealing with financial institutes and banks has made us a &amp;ldquo;must consider&amp;rdquo; place to visit before shopping for any type of loans.Whether you looking for personal loan for wedding or renovation study or any unexpected expenditure shopping for the best available deal for your dream home looking to expend your business  here to help you keeping in mind how it would felt to be in customer&amp;rsquo;s shoes.How  different from other ecommerce portal?Most ecommerce portal will provide you quotes information and comparison about the available loans. You are their customer as long as you provide your information and then that would pass on to financial institute as a lead in return for financial benefits. This will follow by endless follow-ups from representatives of those financial</t>
  </si>
  <si>
    <t>&amp;ldquo;Gayatri Packaging&amp;rdquo; was established in the year 2002 by a crew of visionary professionals &amp; technocrats who understand the market and are capable of taking advanced steps to fulfill the exact demand of the customers. With more than a decade of experience in this domain  meeting to the variegated demand of malls industries cargo transportation industries and shipping industries. Since our inception we have been Manufacturing Trading and Supplying high quality Laminated Bags Unlaminated Bags Plain Bags Printed Bags Gusseted Bags Box Bags Polypropylene Woven Bags Plastic Curtains. Our beautifully printed bags are used for the packaging of electronic gadgets and also used by retail shops for the convenient of the customers in carrying items. These are carefully manufactured in sync with the standard set by regulatory bodies using high quality plastics and innovative technology. Our infrastructure unit is installed with high-end machines and tools that help us to manufacture them in varied sizes and shapes. Owing to their excellent printing flawless finish light weight perfect color combination stain resistance and tear resistance these bags have set</t>
  </si>
  <si>
    <t>Varni Jewels Private Limited was established in the year 2003.  Manufacturer &amp;amp; Supplier of Stylish Gents Ring Fancy Real Diamond Bangles Stylish Necklace etc. Our designers are proficient in providing unique and attractive designs which are highly acknowledged by our clients and are supplied to both national and international markets. Our collections are safely packed and are provided at the best and economical price range.  Varni Jewels Private Limited accumulated expertise of over 13 years experience in leading the diamond industry is being transferred to the venture in the form of technology and individual diamond experts to allow for the selection of the worlds most beautiful and rare diamonds. Besides we make sure that the consignments are timely delivered at customers' destination using easy shipment modes.</t>
  </si>
  <si>
    <t>Established in the year 2013 we &amp;ldquo;Radhika Dress House&amp;rdquo; are a leading manufacturer trader wholesaler and supplier of a commendable range of Men's Blazer Wedding Blazer Men's Mojari and Moti Mala.  a Proprietorship Company which is providing beautiful collection of garments as per the latest market trends. Located at Ahmedabad (Gujarat India) and supported by a team of creative and veteran professionals who have deep knowledge of apparel sector. Under the headship of our Mentor &amp;ldquo;Mr. Krunal Vadadoriya&amp;rdquo; we have been able to finish emerging requests and demands of our customers.</t>
  </si>
  <si>
    <t>Vardhman Apparel Manufacturing Company was established in the year 2000.  a leading Manufacturer Supplier of Designer Ladies Capri Printed Ladies Capri Fancy Jegging Printed Ladies Jeans etc. We strive to scale new heights in the fashion world through our innovative design and stylish range of products. We offer our products in different size style colors and patterns to suit the visual tastes of our clients.Our enterprising and flexible manufacturing process enables us to quickly adapt to the dynamism in the market trends and produce novel designs in the shortest turn-around time. Due to this our customers get the unbeatable advantage of tapping into the markets as the demands peak. We offer the widest possible variety of products thus saving our client's precious time and efforts of sourcing material from multiple sources. Owing to our untiring efforts towards providing our clients with flawless range of fashion apparel we have been able to garner a huge client base in India and abroad.</t>
  </si>
  <si>
    <t>Rashila Jewellery Established in the 1999. We Rashila Jwellary are one of the well renowed names engaged in manufacturing and supplying an extensive range of precious semi-precious and artificial jewellery. Our range is appreciated for high end features such as Intricate design Iustrous appearance perfect finish and durability. With Our constant efforts of our team of designers and jewellery designers and  able to create exclusive range of artificial jewellery. To maintain the flawlessness of range our quality controllers stringently checks the finished product on well-defined parameters such as cracks surface finish lustre so as to attained complete client satisfaction Apart from this we also offer hasli kangan juda and kamar band stone studded necklace bridal set casting bangles maang tika earrings diamond necklace studded bangles multicolor bridal bindis pendant set baju band anklets and chain pendant.</t>
  </si>
  <si>
    <t>High quality and customers' satisfaction is the motto of our company and  constantly striving to achieve it. We offer our products in accordance with the requirement and budget of the clients.\r\nWe offer huge range of surveillance security and access control systems which are obtained from well known vendors.  the authorized dealers of various world-class brands manufacturing access control systems colour dome cameras hidden cameras and digital recorders etc. We offer comprehensive range of products which includes colour-CCD camera day &amp;amp; night camera zoom lens built-in camera dome camera high speed dome camera digital video recorder av tech dome camera avccolour camera IR camera sony camera AV tech DVR and high speed dome camera etc.</t>
  </si>
  <si>
    <t>Established in the year 2012 at Ahmedabad (Gujarat India) we &amp;ldquo;Outlook Fashion&amp;rdquo; are the well-known as the renowned manufacturer and supplier of a comprehensive array of Children Kurtis Ladies Designer Kurtis Ladies Kurtis Ladies Stylish Kurtis Ladies Fancy Kurtis. The offered array of products is perfectly designed &amp;amp; fabricated making use of the best grade fabrics &amp;amp; modern fabrication technology. Our offered array of products is widely noticed due to its eye-catching pattern excellent stitching unique design shrink resistance smooth texture colorfastness and optimum softness. Moreover the offered range is available in different colors designs sizes and textures in order to meet variegated requirements of our esteemed clients.  offering our products under the brand name Kanchi.</t>
  </si>
  <si>
    <t>We Manek Textiles established in 2007.  Supplier Manufacturer Exporter and Wholesaler of all types of Lungies. All these products are known for their finest quality softness sweat absorbing capacity excellent finishing and skin friendliness. These demonstrate the richness and heterogeneity of Indian culture. Our handloom products are made from excellent quality of fiber with employing sophisticated technology at the end of our linked manufacturers. We select our vendors after across the board market research on the basis of their qualitative offerings past track records timely delivery dependability and financial background. With the help of our vendor base  capable of meeting the end customers' requirements.These Lungies are manufactured by supreme quality of fabric which is carefully sourced from only well established vendors of the market. They provide us with the quality products within the committed time lines which further helps us in attaining optimum customer satisfaction. We possess a capacious warehouse wherein all the procured garments textiles etc. are carefully stocked.</t>
  </si>
  <si>
    <t>A1designerwear Online Shopping Store and main focus in designer with various styles of high quality Sarees Salwar Kameez Kurtis Lehenga Choli and many more products. All these products are delicate beautiful fashionable and 100% good quality. We do both wholesale and put on the market business.   Any enquiries and suggestions from users are welcome and considered seriously. We have higher quality lower price and best service in over the world.  selling our products in many countries such as USA Canada Australia New Zealand Switzerlan UK and so on.</t>
  </si>
  <si>
    <t>The company is efficiently managed by the experienced Proprietor Mr. Ashok Shah. From the last 2 decades the company has consistently sustained its name amidst the top rankers in the Fashion Industry. As a result  known as the leading traders of the best Ladies Kurtis and Ladies Dress Material.   amongst top manufacturers exporters &amp;amp; supplier of ladies attires in global market. In addition to this we offer admissible prices for our astonishing products.</t>
  </si>
  <si>
    <t>If you are looking for exceptional software and web development it&amp;rsquo;s time to discover the specialists: Arvaan Technolab. When you work with the team from Arvaan you know you are receiving the best service creative development and a final product that is beyond compare.We work with individuals and businesses from a broad range of industries providing web app and software development solutions to advance your brand project or concept into the physical and virtual world. We specialize in creating unique apps games children&amp;rsquo;s books comics and animations using cutting-edge modelling techniques and animation tools. With a team of over 45 specialists covering a range of skills from software development web design animation marketing ecommerce networking and communication  the perfect team for your website project or campaign. We listen to your needs and work with you to take your project from initial idea or concept to final publication. We will develop a custom solution that meets your needs according to your vision and keep you updated throughout the entire process of design development testing and delivery. You know you can trust Arvaan Techno-lab to</t>
  </si>
  <si>
    <t>Ghanshyam Gajjar was established in the year 1936.  the leading Manufacturer Supplier &amp; Service Provider of Designer Bandhani Saree Jewellery wooden Gift Boxes &amp; Cotton Bandhani Suits etc. We manufacture supply and wholesale premium array of Designer Bandhani Saree. Enticing ecstatic and enthralling designs of the range enamor all the requirements of the clients. providing our clients with Jewellery Wooden Gift Box. These boxes are offered by us are manufactured in different sizes and shapes that can be customized to suit the demands of customers.  engaged in offering an attractive assortment of Chiffon Suit Dupatta. The offered range of exclusively designed ethnic suits is manufactured by our professionals in adherence with the latest fashion trends &amp; styles.</t>
  </si>
  <si>
    <t>We &amp;ldquo;Taajeer Creation&amp;rdquo; are actively committed to manufacturing a remarkable array of Ladies Burka and Ladies Abaya.  a Sole Proprietorship company that is incepted with an aim of providing a comfortable and exclusive range of garments. Founded in the year 2017 at Ahmedabad (Gujarat India)  providing a beautiful and stylish collection of garments as per the latest fashion trends. Under the direction of 'Kehkashan Saiyed' (Proprietor) we have reached the pinnacle of success.</t>
  </si>
  <si>
    <t>Founded on July 20 1897BHZ founded by Shri Bababhai Hargovindas Zaveri from PATAN GUJARAT. BHZ is a trusted name since 1897 more than 115 yrs. In jewellery business. Maintaining its heritage of a family owned operation Mr. Nitam Zaveri and Mr. Daxesh Zaveri spread their business from Gujarat to Delhi / NCR and Overseas Country. Our commitment towards our customers is purity and 100% assurity of the product.  manufacturer wholesaler and exporter of the 22kt. Kundan and Antique Gold Jewellery. From Beginning to still BHZ Jewellers Established itself in the market by his unmatched tradition designs in 22 Kt. Pure Gold. At early stages many difficulties are faced after that we overcome with good strategy by starting our Export House from Delhi in 1997. By This we cover up the domestic market as well as the abroad market. We Export our products in US UK CANADA AND IN MIDDLE EAST.  To satisfy our customers we have a wide range of designs in Kundan and Antique Gold Jewellery. To fulfill the requirement according to the trend in the market we have a professional team of the Jewellery Designers and karigars for crafting master pieces under their hands.    More Than 1</t>
  </si>
  <si>
    <t>Shree Rishabh Garment was established in the year 2013.  Manufacturer &amp;amp; Supplier of Casual Shirts Mens Shirts Designer Shirts etc.  sincerely engaged in delivering a superior quality collection of Mens Shirts to our customers. These products are accessible in variety of sizes patterns and designs. The employee makes use of these items and post manufacturing these is made to undergo tough quality verifications to ensure its flawlessness. One can buy these collections at affordable rates.These shirts can be worn at any occasion and are able to enhance the personality of the wearer. In order to meet the exact requirements of our clients we offer these shirts in various colors designs styles prints and sizes as per the requirements of our clients. These shirts are highly acclaimed among our clients for outstanding quality stylish looks trendy designs and color fastness.</t>
  </si>
  <si>
    <t>We &amp;ldquo;Jay Ganesh Art&amp;rdquo; are a renowned manufacturer trader and supplier of premium quality array of Ladies Kurti Ladies Purse Designer Blouse Lehenga Chunni Bed Sheet etc. Under the leadership of our Proprietor &amp;ldquo;Mrs. Vandana N. Panchal&amp;rdquo; we have been able to cater diverse requirements of various industries. Since our inception in 2000 at Ahmedabad (Gujarat India)  backed by a robust and ultramodern infrastructural unit. This infrastructural unit is the core strength of our company and help us in the designing of beautiful collection of garments purses decorative items and other products. For the smooth functioning of the entire business process we have segregated this infrastructural unit into several well functional and capacious departments. This unit comprises several sub-units like procurement designing quality testing admin packaging sales and many more. All our well equipped sub-units are look after by our creative and experienced professionals. Due to their support we have been able to meet the different requirements of the clients in a timely manner. Besides we have been able to expand our wings across the nation due to our elegant</t>
  </si>
  <si>
    <t>Incorporated in the year 2014 we &amp;ldquo;Vijaya Corporation&amp;rdquo; are counted as the reputed manufacturer of Mulch Film Roll Garbage Bags Plastic Book Cover Plastic Disposable Jumbo Bag Plain PP Bags Plastic Bed Sheet etc. Located at Ahmedabad (Gujarat India)  a Sole Proprietorship firm engaged in offering a high-quality range of products. Under the management of &amp;ldquo;Mr. Soni Kumar Paras Nath&amp;rdquo; (Proprietor) we have been able to provide complete satisfaction to our clients.</t>
  </si>
  <si>
    <t>Established in the year 2014 Hari Creation is counting among the trusted Retailer and Supplier of a quality approved range of Ladies Bags School Bags Trolley Bags etc. The products we offer are widely praised for their longer functional life sturdiness and low maintenance cost. Our offered bars are especially designed for ladies comforts and style match. Further our capacious warehouse facility is constructed on a vast area of land which enables us to store our finalized products and raw materials in a safe and systematic manner. Owing to the above mentioned qualities of the company  able to deliver maximum satisfaction to our clients. For us our customers are our vital asset and foremost strength. We work very hard in order to keep it as per set quality norms.</t>
  </si>
  <si>
    <t>Neelkanth Export &amp;amp; Import is one of the leading manufacturer exporter and supplier of all kind of garmentsfabrics yarn &amp;amp; fiber.  regularly exporting the goods on 40ft FCL &amp;amp; 20ft FCL basis.We export container loads of GARMENTS to various parts of the world including Africa Asia Central and UAE. For export  only dealing with 100% Advance Payment (TT via wire Transfer) or Irrevocable L/C at sight basis.We would be providing you the competitive rates for our products where you would be getting the wide range of products. providing the best quality wide range of products timely delivery with minimal lead-time cost effectiveness &amp;amp; technical &amp;amp; logistic services so now NEELKANTH EXPORT AND IMPORT is one of the foremost manufacturers  exporter and suppliers of high quality garmentsfabrics yarn &amp;amp; fiber</t>
  </si>
  <si>
    <t>K Niraj Kumar is a prestigious Manufacturer Supplier and Exporter of Unstitched Salwar Kameez Unstitched Cotton Salwar Kameez Designer &amp;amp; Branded Unstitched Salwar Suits. Our entire range is designed and weaved by a team of creative personnel in coordination with prevailing fashion trends. For meeting the preferences of a large number of fashion conscious patrons  offering our collection in a variety of sizes designs patterns prints and colors. Due to splendid finishing attractive looks resistance against wrinkle &amp;amp; tear and attractive patterns our products are widely applauded among the customers. manned by a team of competent professionals for carrying our business proceedings in an efficient manner. The professionals of our firm are completely updated with the pros and cons of their specialized wings which ultimately benefits the organization in having successful accomplishment of even the most challenging tasks within the deadline. For attaining the targets set down by the industry all our professionals work in close consort with one another. Owing to our remarkable product-line and ability to fulfill bulk or urgent orders we have gained the</t>
  </si>
  <si>
    <t>When it comes to a session with your Candid Wedding Photographer every couple look forward to have something fascinating something uniquely-us at the end of the day for their wedding engagement or any other. Whether your big day is around the corner or you&amp;rsquo;re merely looking for inspiration  here for candid wedding photography in Ahmedabad. We provide our services for Candid wedding Photography in Udaipur Jaipur Goa Mumbai Kerala and any part of India or any corner of world for destination Wedding.\r\nA picture is worth a thousand words but we Shadigraphy think wedding photos are more than that; it consists of love promise remembrance affection joy emotions and many more... That&amp;rsquo;s what makes them timeless and priceless at the same time. We SHADIGRAPHY PHOTO CINEMA make your Big day not only making your wedding albums but creates a deep impact on your heart &amp;amp; mind with eternal period of time &amp;amp; can be share for your future generations.\r\nWe Shadigaphy Photo Cinema promise you to transform your Wedding into Cinematic. Our way of Cinematography &amp;amp; Wedding Filming start from your very first ritual and then decoration venue and many things w</t>
  </si>
  <si>
    <t>Gurukrupa Bag House is Well known Firm Scene 1998 in Ahmadabad. It is the best place to buy all kind of bags &amp;amp; luggage at wholesale price. We Supplier of Travel Bags Suitcase Trolley bags Duffle trolley bags briefcases Duffle bags Laptop bags File cases Laptop cases Backpacks Laptop backpacks office bags Executive bags Ladies Bags Laptop Bags School Bags College Bags Luggage Bags Air Bags Sky Bags Leather Trolley Travel Bags Duffle Travel Bags Travel Bags Trolley Travel Bags Leather Wallet Shopping Jute Bags Duffle Bag Polythene Bags Jute Tote Bags Hand Make Bags Designer Bag Executive Bags Gift Bags Hand Bag Children Bags Non Woven Bag Packaging Bags Fashion Beaded Bag and All Types of Corporate Bags.  also supplier of Customized Advertising Bags as per Requirement.</t>
  </si>
  <si>
    <t>Established in the year 2013 we &amp;ldquo;Arise Infosoft&amp;rdquo; are betrothed in trading a high quality assortment of CCTV Camera Application Software Antivirus Software etc.  also engaged in providing Customize Software Development Service CCTV Installation Service etc. to our valuable clients. We provide these products in diverse specifications as per the numerous requirements of the clients.  a Partnership Firm which is located at Ahmedabad (Gujarat India) and linked with the prominent vendors of the market who assists us to offer qualitative range of products as per the global set standards. Under the headship of our mentor &amp;ldquo;Mr. Paresh Kapuriya&amp;rdquo; we have attained a dynamic position in this sector.</t>
  </si>
  <si>
    <t>Established in the year 2006 at Ahmedabad (Gujarat India) we 'J. K. Apparels' are a sole proprietorship firm engaged in manufacturing and supplying a superior quality and elegant range of Men's Stretchable Jeans Men's Designer Jeans etc. These jeans are designed in our high-end designing unit in conformity with latest fashion trends by our skilled designers. In order to design these jeans we use excellent quality denim fabric and other basic material sourced from authentic vendors of the market. By utilizing advanced techniques and avant-garde machines our professional designers design these jeans in different designs colors patterns and sizes to meet the varied choice of clients. Offered jeans are highly appreciated by our clients for characteristics like perfect finish beautiful design colorfastness smooth texture perfect fitting and skin-friendliness.  offering these jeans under the brand name GABS Jeans.</t>
  </si>
  <si>
    <t>Incepted in the year 2006 at Ahmedabad (Gujarat India) we 'Yamuna Clothing' has come out with a stylish and trendy collection of fashion garments. Since our inception we have been devotedly Manufacturing and Supplying high quality Cotton Trousers and Narrow Bottom Jeans. At our modernized manufacturing unit our competent and skilful designers stylishly design and stitch these clothes in tune with current fashion trends. Available in diverse designs patterns colors and sizes these clothes are highly acclaimed and cherished by our clients. By providing these clothes with designer and stylish features we have made a distinguished position in the market. With years of experience and deep market knowledge we easily recognize the changing mood of the market and also the special choices of the clients. Furthermore  also providing Washing And Dyeing Services to our valuable clients. In order to provide the best class service we have appointed a team of veteran and smart professionals. While providing this service our professionals make use of excellent quality detergents and chemicals and the latest machines. Our professionals ensure that no damage is caused to the</t>
  </si>
  <si>
    <t>Taksheel Wooden Art Store  making wooden things like bird housename plate and anything which you can think to be made from wood. We will make it better then your imaginations.This is for business marketing. We have started our business just in January 2014.  creating wooden art products like watch candle stand bird house name plates flower pots and many things what you can imagine to be made by wood.</t>
  </si>
  <si>
    <t>Established in the year 2007 we &amp;ldquo;Rivex Clothing Co.&amp;rdquo; are renowned as the best Manufacturer Wholesaler and Supplier of a wide gamut of Denim Jeans Men's Jeans and Men's Trousers. Located at Ahmedabad (Gujarat India) we have set-up a modern production lab where the entire range is designed by our adept professionals using high quality fabric in conformity with the set global quality standards. The utilized fabric is procured from the certified vendors of the market. Provided collection is widely demanded in the market owing to its shrink proof nature elegant look unique shades high comfort level and fade resistance. These jeans and trousers are made available in varied sizes colors and designs. Offered jeans and trousers are best suited to be worn in diverse occasions and the entire collection goes well with t-shirts and shirts. This stylish collection is obtainable at affordable prices.  offering all our products under the brand name 'Rivex'.</t>
  </si>
  <si>
    <t>Kewalsons was founded by a dynamic team of textile experts with years of experience in ready-made garments to range of customers. Kewalsons group is a full service textile agency which has been sourcing all kind of for manufacturers wholesalers retailers department stores and market chain.  trusted advisors to India&amp;rsquo;s leading textile businesses.Our scale scope and knowledge allow us to tackle problems that no one else can. We have deep practical and industry know-how as well as breadth of geographical reach.  zealous about taking on massive challenges that matter to our clients and often to the industry. We build our clients capabilities and guide them at every level and every opportunity. We do this to help build inner support get to real problems and reach sensible recommendations. Working with our clients on their most challenging problems requires deep industry and functional expertise. We invest considerable time and effort in developing and replenishing a knowledge base that offers inimitable perspectives and insights to our clients.VISION AND MISSIONVision &amp;ndash; To make availability of quality products for our clients at reasonable rates</t>
  </si>
  <si>
    <t>We &amp;ldquo;Diksha Fashion&amp;rdquo; have gained success in the market by manufacturing a remarkable gamut of Men's Trouser Cotton Trouser and Cotton Shirts.  a well-known and reliable company that is incorporated in the year 2017 at Ahmedabad (Gujarat India) and developed a well functional and spacious infrastructural unit where we manufacture these garments in an efficient manner.  a Sole Proprietorship firm that is managed under the supervision of 'Mr. Rakesh Pareek' (Proprietor) and have gained huge clientele across the nation.</t>
  </si>
  <si>
    <t>We &amp;ldquo;Shreeji Welding Traders&amp;rdquo; are foremost trader and supplier of a remarkable and high quality array of Welding Machine MIG Wire Gas Cutting Torch Safety Jacket Safety Helmet Safety Shoes Safety Goggle Safety Belt Drill Bits Cutoff Wheel etc.  a Sole Proprietorship Company with an objective of providing the best class products across the nation. Located at Ahmedabad (Gujarat India)  connected with the famous and certified vendors of the market. Under the supervision of our mentor &amp;ldquo;Mr. Harshit Patel&amp;rdquo; we have been able to gain the confidence of the customers.  offering products of some well-known brands like Sun-Arc Ador Welding ESAB Manglam HMP etc.</t>
  </si>
  <si>
    <t>Located at Ahmedabad (Gujarat India) we &amp;ldquo;Voculus Softwares Pvt. Ltd.&amp;rdquo; are a well-known Service Provider. Since our inception in 2014 our organization is engaged in providing qualitative IPhone Development Service IPad Development Service Apple Watch Development Service Android Apps Development Service Android Wear Apps Development Service IPhone Programmer Hiring Service etc.  a reputed firm engaged in offering wide range of application development services according to the precise client specifications and demands.</t>
  </si>
  <si>
    <t>We &amp;ldquo;Usha Patola Art&amp;rdquo; are actively committed towards manufacturing a remarkable array of Patola Saree Patan Patola Dupatta Double Ikat Patola Saree Patan Patola Silk Saree etc.  a Sole Proprietorship company that is incepted with an aim of providing an exclusive range of sarees. Founded in the year 1960 at Ahmedabad (Gujarat India)  providing beautiful and stylish collection of sarees as per the latest fashion trends. We sell our products under brand name Usha Patola Art. Under the direction of our mentor &amp;ldquo;Mr. Chandrakant Parmar &amp;rdquo; we have reached at the pinnacle of success.</t>
  </si>
  <si>
    <t>Established in the year 2003 at Ahmedabad (Gujarat India) we &amp;ldquo;New Gulraj Fashions&amp;rdquo; are an individual proprietorship firm engaged in distributing trading and supplying a well-designed array of superior quality Ladies Salwar Suit Ladies Cotton Suit Party Wear Suit Long Suit Printed Suit etc. Our vendors design these suits in their high-end designing unit in compliance with current fashion trends. They use the best quality fabric and raw material in order to design these suits. These designer suits are available in different sizes designs colors and aesthetic pattern using latest techniques in accordance with the various choices of customers. Offered ladies suits are highly esteemed for their characteristics like attractive design smooth texture perfect fitting colorfastness softness perfect finish long lasting shine and skin-friendliness.  authorized distributor of some of brands like Laado Deeptex Prints Chief Guest Balaji Cotton and many more.</t>
  </si>
  <si>
    <t>Incepted in 2007 at Ahmedabad (Gujarat India) we &amp;ldquo;Shri Computech Services&amp;rdquo; are engaged in Trading and Supplying comprehensive assortment of Security Camera Video Recorder Computer And Laptop Accessories LED TV Branded Laptop etc.  associated with dependable vendors of the industry. The vendors with whom we deal are chosen by our procurement agents on the basis of production base track record product quality market goodwill ability to meet large and urgent orders delivery schedule etc. Our dependable vendors manufacture the offered assortment of products using high grade components with the aid of innovative technology and techniques. With the help of our adroit professionals we have been able to deliver products at clients end within stipulated time period. In our team of professionals we have procurement agents quality controllers sales &amp;amp; marketing representatives storekeepers and delivery personnel. Moreover we also render Laptop Repairing Service Computer Repairing Service Computer Networking Service Computer AMC Service etc.  dealing some of brands like Hikvision Enter iBall Dell Compaq Lenovo etc.</t>
  </si>
  <si>
    <t>Incepted in the year 1994 we &amp;ldquo;Pratik Textile&amp;rdquo; are the prominent manufacturer of a wide range of Shirting Fabrics Printed Fabrics Cotton Fabrics and Suiting Fabric.  a Sole Proprietorship firm which is located at Ahmedabad (Gujarat India). These fabrics are well-known for their shrink resistance colorfastness longevity and smooth texture features. Under the headship of &amp;ldquo;Mr. Pratik Sethia' (Proprietor) we have gained huge clientele across the nation.</t>
  </si>
  <si>
    <t>Welcome to Shivam Technology.  providing the networking solutions and our other product are EPEBOX CCTV camera ACCES control WATER level controller. Our product are EPEBOX CCTV camera ACCES control WATER level controller</t>
  </si>
  <si>
    <t>Narayana Machinery established in the year 2015.  leading Manufacture and Supplier of Multicolored Rotogravure Printing Machines High Speed Slliting Rewinding Machine etc.  offering our patrons&amp;rsquo; an extensive range of Stretch Wrapping Machine which is suitable for quick transporting and storing. The range offered by us is reckoned for its good adaptability decreased man power and low electricity-consumption. These machines are widely used fabricated different types of cartons and reels for various industries like Food Pharmaceuticals Garments Chemicals and many more. In order to maintain quality of our product.</t>
  </si>
  <si>
    <t>Established in the year 1994 at Ahmedabad (Gujarat India) we &amp;ldquo;Gift India&amp;rdquo; are a Sole Proprietorship firm engaged in trading an excellent quality range of Wrist Watches Wall Clocks Table Articles Promotional T-Shirts Leather Wallets Leather Belts Gift Pens Calendar Dairy  etc. These products are sourced from reliable market vendors and can be availed by our clients at reasonable prices. Moreover  also manufacturing a wide range of Promotional Caps and Travelling Bags. Under the guidance of our mentor &amp;ldquo;Mr. Nitin Shah&amp;rdquo; who holds profound knowledge and experience in this domain we have been able to aptly satisfy our clients.</t>
  </si>
  <si>
    <t>We 'Reyer &amp;amp; Wrecker Clothing Co.' are prominent manufacturer and supplier of premium quality assortment of Men's Jean Ladies Suit Crush Ladies Suit and Regular Faded Jeans. Since our origin in the year 2004 at Ahmedabad (Gujarat India)  supported by robust and well structural infrastructural base that assists us in designing a commendable collection of jeans and ladies suits. This unit is further categorized into sub-departments like procurement admin designing R&amp;amp;D sales quality testing warehousing logistic transportation packaging etc. Our designing unit is well armed with modern machinery equipment and tools that are required for designing jeans and ladies suits as per the global set standards. All these departments are managed by our experienced and skilled team members. Moreover we have been able to expand our wings across the nation owing to our quality focused approach ethical business policies positive records wide distribution network and swift delivery. We offer our products under the brand name of Reyer Jeans And  Wrecker.</t>
  </si>
  <si>
    <t>Elakshi Fashions is establish in the year 2015.  Manufacturer &amp;amp; Supplier of Designer Cotton Kurtis Ladies Kurtis Georgette Kurtis Ladies Sleevless Kurtis etc. The offered range of kurtis are designed and stitched under the guidance of creative designers using smooth and comfortable fabric. Our products have earned accolades for their appealing designs long lasting finish and intricate detailing.  one of the reliable and client-friendly firms which are committed to satisfy the clients in a cost-effective manner. Our offered products are strictly quality-checked on various parameters for ensuring their durability finish colorfastness and stitching in our in-house testing unit before they are delivered to our customers.</t>
  </si>
  <si>
    <t>TEJAL ENTERPRISES has been running successfully for over a decade and it is based in Western India. It was founded by Late Shri Hasmukh A Khara and is currently run by his sons Mr. Kaushal H Khara and Mr. Tushar H Khara.  the manufacturers and suppliers of utility products for Automobiles and Tyre Companies in India. Our current profile of products includes Tyre Pressure Gauge Water Ballast Adapter Extension Valves Working Valve Caps First Aid Kit among others.We have diversified our product range into promotional products like T-Shirts Caps Umbrella Environment Friendly Bags  and Permanent Marker Pens among others. Our corporate clientele include Mahindra &amp; Mahindra LTD CEAT LTD JK TYRE LTD ATUL AUTO LTD  AMW Ltd to name a few.  passionate about what we do and  gathering momentum. We believe in good planning hard work transparency and communication. Our USP is we create an opportunity to work with our prospective clientele to give them a product which will add them a value to their association and would strengthen their brand.We care about your brand and image and will do everything possible to create and deliver a perfect product. In addition t</t>
  </si>
  <si>
    <t>Munir Marketing Textiles PVT. LTD. is into agency business of fabrics since 1999 &amp;amp; we have a good amount of presence in Ichalkaranji Bhiwandi Surat Ahmedabad &amp;amp; South region. Presently  doing almost 2 ml. meters /month of mill made Greige of different weights Dyed fabrics  processed fabrics Denims &amp;amp; yarn dyed shirting /suiting all put together. Presently we're associated with all the good mills across India &amp;amp; are doing a sizable volume with all of them in the above mentioned product lines. We have our own offices in Ichalkaranji Mumbai and Ahmedabad to ensure a prompt &amp;amp; better level of service to our customers. Presently  servicing almost all the major brands &amp;amp; good size exporters in Bangalore Chennai Delhi Mumbai &amp;amp; Ahmedabad.Munir Marketing Textiles PVT. LTD.&amp;rdquo; The Only Source To Quality Textile Products With Innovative And State Of Art Technology Offers The &amp;ldquo;Best- In -Class&amp;rdquo; Shirting FibresYarnFabrics And Gray Fabrics.We Crave To Be A Step Ahead Of Others And Hence We Offer A Wide Range OF Products.Our Association With Largest Groups In The Industry Is The Result. Associated With The Largest Groups In</t>
  </si>
  <si>
    <t>Founded in the year 1994 we &amp;ldquo;Jamboree&amp;rdquo; have gained huge success in the market by manufacturing and supplying an attractive array of Ladies Anarkali Suit Ladies Straight Suits Cotton Anarkali Suits Ladies Kurtis Frock Suit and Kids Wear.  a Sole Proprietorship Company that is located at Ahmedabad (Gujarat India) and established a large and ultramodern infrastructural base which enables us to design a mesmerizing and wide range of garments. This unit is outfitted with innovative designing technology and controlled by our creative and veteran team of experts who have vast knowledge of apparel sector. We have divided our infrastructural base into sub-divisions such as quality testing marketing procurement R &amp; D admin sales designing transportation logistic packaging warehousing etc. We have been able to fulfill the varied choices of the clients due to this well structural unit. We provide these products under the brand name &amp;ldquo;Jamboree&amp;rdquo;.</t>
  </si>
  <si>
    <t>Stitchwell Garments was established in 1982 with the local production of Grey Fabric and with the passage of time as part of Diversification and Expansion the company shifted its 100% focus towards the Manufacturing and Export of Bed Linen Products. Stitchwell Garments is a leading Manufacture and Exporter of Bed linen in qualities like 100% Plain Cotton Cotton Seersucker Cotton Flannel Cotton Satin 100% Polyester Satin Microfiber Micro seersucker Micro flannel. Fitted sheets in Cotton Micro Terry and Jersey. Home furnishings like Curtains Table linen Kitchen linen &amp;amp; Cushion covers We have two Raising machines for brushing of grey flannel fabric and processed flannel fabric and also 90 Japanese Juki stitching machines. Our stitching unit is having the production capacity to stitch 200000 bed sets per month at present.  exporting to entire Europe which includes around 14 countries. Our timely shipments reliability and our best price is the reason for our long term relationship &amp;amp; repeat business with our customers. We believe and stand by Qualitation &amp;amp; Work Place Democracy. To make handling of business more interesting we encourage multi-tasking am</t>
  </si>
  <si>
    <t xml:space="preserve"> the leading &amp;amp; professional printer/converter of Flexible Packaging Materials Multilayer adhesive Laminated Roll stock and Premade Pouches such as Stand Up Pouches Ziplock Pouches Vacuum Pouches Retort Pouches Center Sealed Pouches Side Gusseted Pouches Wicketed Pouches BOPP Header Bags etc. We could print up to 8 colors on 2 sides of the pouches with the excellent quality.</t>
  </si>
  <si>
    <t>RK Enterprises was established in the year of 2013.  a leading Manufacturer supplier of Mens Jeans Mens Cotton Jeans Mens Blue Jeans Mens Stretch Jeans Mens Denim Jeans etc. These jeans are made of quality fabrics and are appreciated by the customers for nice fittings and latest styles. These are comfortable to wear and are available at affordable prices.We bring forth our clients a captivating range of Men Denim Jeans that is designed in accordance with the latest fashion trends. Made from premium quality fabric our men&amp;rsquo;s blue denim jeans have been a huge hit in the market. Our offered Men&amp;rsquo;s Denim Jeans has been in growing demand among the fashion conscious men.</t>
  </si>
  <si>
    <t>Jiya Fashion is established in the year 2015.  the manufacturer supplier of ladies kurties.  the renowned firms engaged in offering premium quality Ladies Kurti. These Ladies Kurti are manufactured in compliance with industrial standards of quality using the best raw materials. The Ladies Kurti offered by us are stylish and are available to clients in a wide range of kurties. The Ladies Kurti offered by us are reasonably priced.These are designed by creative designers who have vast knowledge of fashion thus highly demanded in market. Offered Designer Kurtis are available in various colours and patterns to meet variegated preferences of our clients. The offered kurti is well-designed by our experienced professionals using premium quality fabric and modular machines.</t>
  </si>
  <si>
    <t>We &amp;ldquo;Bespoke Corporation&amp;rdquo; are involved in Manufacturing Trading and Supplying a supreme quality collection Men's Cotton Jeans Men's Cotton Shirts Men's White Linen Pant Men's Denim Jeans and Men's Formal Pant. Established in the year 1981 at Ahmadabad (Gujarat India)  a Sole Proprietorship company committed towards offering an impeccable collection of perfectly designed apparels. Owing to its classy look skin-friendliness perfect finish color-fastness and longevity this range is widely demanded by our esteemed clients. This collection is designed by our expert professionals using excellent quality fabric latest techniques and advanced machines. To offer the best quality collection we have furnished our designing unit with modern machines and tools. Further we try our best to provide the latest designs and patterns to our patrons in order to serve their variegated choices. Moreover our offered range is designed in conformity with latest fashion trends and quality standards of the industry. Besides we offer this alluring range at an affordable price range. We manufacture our products under our own brand 'FAB ZONE'.</t>
  </si>
  <si>
    <t>We &amp;ldquo;S.K. Enterprise&amp;rdquo; have gained recognition in this domain by manufacturing and supplying a beautiful and comfortable range of Frock Suit Anarkali Suit Punjabi Suit Pakistani Suit and Ladies Kurti. Located at Ahmedabad (Gujarat India)  a Sole Proprietorship Company and believe in providing exclusive range of suits and kurtis as per the latest market trends. Incorporated in the year 2008 and we provide this range of suits and kurtis in various sizes designs and colors as per the diverse choices of the clients. Under the headship of our Proprietor &amp;ldquo;Mr. Shaikh Kamruddin&amp;rdquo; our organization has gained a significant position in the national market.</t>
  </si>
  <si>
    <t>Maa Apparels company was established in 2014.  leading Manufacturer and Supplier of mens shirts.  The entire collections are much praised by the clients for its characteristics like attractive pattern eye-catching look smooth finish and mesmerizing design. These are developed at our contemporary manufacturing unit using the advanced techniques and supreme quality fabric. It is available in variety of patterns so as to cater to the varied necessities of our clients.We make these products with high quality fabric that is procured from industry known sellers. Customers have appreciated from this range for their gorgeous colors designs and comfortable to wear. Due to high demand we offer our products in different color combinations and sizes</t>
  </si>
  <si>
    <t>Zeel Infotech Comsumer Electronics has carved a niche in the market. The company was commenced in the year 2015 as a sole proprietorship based firm.  highly known in the market as wholesaler trader and supplier. We have a wide range of Mobile Case Cover Mobile Phone Refurbished Laptop and more. Our product range comprises of premium quality Mobile Charger. The chargers provided by us are highly durable damage-resistant and user-friendly. These compact-sized and portable chargers are used to charge mobile phones. Clients can get these chargers from us at highly reasonable market prices.As a reckoned business name we have brought forth a comprehensive consignment of Mobile Charger. These presented products are perfectly designed in complete tandem with the pre-defined principles and quality guidelines set by the industry. Also we deliver these in first-class packing options at rock bottom rates.Zeel Infotech is an emerging name established in the year 2015 and is located in Ahmedabad Gujarat India. The company is efficiently led by Mr. Vaibhav Pancholi (Owner) and is still rising by leaps and bounds. The company has witnessed great heights and is growing magni</t>
  </si>
  <si>
    <t>We &amp;ldquo;Network Readymade Garments&amp;rdquo; are an eminent entity in this domain engaged in Manufacturing Exporting and Supplying an appealing range of Men's Casual Shirts Men's Jeans Men's Shirt and Men's Trouser. Incepted in the year 2002 at Ahmadabad (Gujarat India)  a Sole Proprietorship firm engaged in offering top quality range of men&amp;rsquo;s wear which is designed as per the latest fashion trends. This range is designed to give perfect look and high comfort to the wearer. Flawlessly designed by our skillful team members the offered assortment can be availed in several sizes shades and designs as per the choice of the clients. Besides this range is designed using excellent quality fabric and latest techniques at our well-equipped designing unit. Owing to features like skin-friendliness perfect fit fade resistance attractive look longevity and unique color-combination this array is widely acclaimed by our clients. Also we have a team of quality controllers who checks the offered range against many quality parameters to make sure that we deliver a flawless range to the clients. We offer this outstanding range at a reasonable price range. Also we Export t</t>
  </si>
  <si>
    <t>Minara Multi Services Private Limited was established in the year 2001.  Retailer &amp; Wholesaler Trader of Ladies Western Wear Ethnic Wear Mens Wear etc. By focusing on diverse requirements of our respected patrons  supplying an exclusive range of Exclusive Western Dress that is designed and fabricated in an efficient way. The dresses provided by our firm are fabricated and designed using premium grade fabric and highly modern technology in compliance with set industrial standards. In addition to this these dresses have attractive designs and artistic excellence and are widely demanded for their attractive prints. Being a client oriented firm  actively engaged in delivering a wide series of Kids T-Shirt. These are highly demanded by numerous clients due to its appealing look high comfort level and perfect fitting. Owing to its alluring patterns and designer appearance these garments are extensively demanded by large customers in the market.</t>
  </si>
  <si>
    <t>Incorporated in the year 2011 we &amp;ldquo;Krupanidhi Garments&amp;rdquo; are a renowned company that is engaged in Manufacturing Exporting and Supplying an alluring range of Cotton Night Suit Ladies Night Suits Ladies Legging Ladies Pants Ladies Pajama and Printed Ladies Capri. Situated at Ahmedabad (Gujarat India)  a Partnership firm engaged in offering a quality-assured range of ladies garments which is perfectly designed as per the fashion trends to confer flawless finish and longevity.We export our product in Saudia Dubai and Bahrain.</t>
  </si>
  <si>
    <t>We have secured a prominent position as a reputed Supplier of sporting goods sports wear accessories bags and promotional products in Ahmedabad. Our goods conform to the highest international standards. Our business module is to supply better value at low prices.  proud of the journey we have taken to reach where  today. Throughout the years WELL PLAY SPORTS &amp;amp; FITNESS has been supplying sports goods our company has accumulated an enormous amount of skill expertise and knowledge.</t>
  </si>
  <si>
    <t>Being a Sole Proprietorship firm we &amp;ldquo;Nakshatra&amp;rdquo; are an eminent manufacturer and supplier of highly attractive range of Cotton Kurtis Ladies Kurtis Stylish Kurtis Printed Cotton Kurtis and Fancy Kurtis. Since our commencement in the year 1984 at Ahmedabad (Gujarat India)  continuously succeeding in this domain. Offered range of kurti is highly appreciated for its numerous features like graceful design shrink resistance perfect finish and high comfort level. Under the able leadership of &amp;ldquo;Mr. Dinesh Oswal&amp;rdquo; (Proprietor) we have achieved a respectable position in this domain.</t>
  </si>
  <si>
    <t xml:space="preserve"> in this paying guest field since 2002 we have an experience of more than 10 years. capable of providing pg facility to Students / Service person / Businessman / Executives / Managers etc.We can provide pg facility from economical range to Executive Range with AC &amp;amp; Non Ac rooms with full facility like Bed / Tv / Electric / Bathroom etc.Full secure pg with CCTV camera installed &amp;amp; Finger print Door Access Any Outsider will not be able to enter without proper Authentication.</t>
  </si>
  <si>
    <t>With the backing of an adept team of designers and artisans  instrumental in designing a wide range of Designer Sarees and Indian Sarees. These garments are supplied to leading designers boutiques and shopping malls all over the country. Our range includes Indian Wedding Sarees Traditional Wedding Sarees Wedding Saree Embroidery Jacquard Sarees Ethnic Silk Sarees Red Embroidered Sarees Designer Lehenga Sarees Lehenga Sarees Fancy Chiffon Sarees Designer Chiffon Sarees Fancy Jacquard Sarees Designer Georgette Sarees Party Wear Sarees Designer Party Wear Saree Designer Silk Saree Fancy Silk Sarees Silk Sarees Printed Saree Embroidered Saree Fancy Saree Traditional Saree Designer Silk Saree Net Saree Heavy Work Saree and Party Wear Saree.</t>
  </si>
  <si>
    <t>OUR BUSINESS PROFILE &lt;ul&gt; &lt;li&gt;Mexx - Mobile World Retail Outlet.&lt;/li&gt; &lt;li&gt;Mexx - Distribution For Intex Mobile Phones Since 7 yrs For Ahmadabad Dist. &amp; Gandhinagar.&lt;/li&gt; &lt;/ul&gt; MEXX RETAIL &lt;ul&gt; &lt;li&gt;Retail outlet since 15 years dealing in Many leading mobile Brands like Microsoft Samsung Htc Sony  LG Apple Intex Micromax etc.&lt;/li&gt; &lt;li&gt;Area -1600 Sf/Ft&lt;/li&gt; &lt;/ul&gt; DISTRIBUTION DETAILS &lt;ul&gt; &lt;li&gt; doing distribution for INTEX mobile in Ahmadabad since last 7 years..&lt;/li&gt; &lt;li&gt; having healthy relationship with around 400 retailer partners.&lt;/li&gt; &lt;li&gt; with INTEX since 7 years in top 5 Ranking pan India Even 3rd in August 2014 with the achievement of 5.21 Cr Rs.&lt;/li&gt; &lt;li&gt;Office Area-800 Sq Ft.&lt;/li&gt; &lt;/ul&gt; OUR MISSION &lt;ul&gt; &lt;li&gt;We have a very good sales team with Good Market Reputation for the market  working.&lt;/li&gt; &lt;li&gt;What ever work we will do we do with the dedication.&lt;/li&gt; &lt;/ul&gt; The goal alliance is to allow its members to maintain autonomy Yet still reap the benifits that go along with large production volumes</t>
  </si>
  <si>
    <t xml:space="preserve"> established in the year 2009-2010 with a small unit doing job work for a mumbai based company. Now have mead our own brand called Zing under the roof of Zing we will provide high quality compitable mobile charges mobile battery and hands free supporting for various models. This  marketing by appointing area wise dealers or distributors.</t>
  </si>
  <si>
    <t>Welcome To M-A-D Jeans Leading Suppliers Of An Exclusive Collection Of Fashionable Clothes.  Offering Clothes For Both Men And Women. Our Product Range Consists Of Men&amp;rsquo;s Jeans Men&amp;rsquo;s Chinos Men&amp;rsquo;s Shirts Flat Knitted Men&amp;rsquo;s T-shirts Hosiery Men&amp;rsquo;s T-shirts Men&amp;rsquo;s Shorts Capris For Men Ladies Pants Jeans For Women Capri For Women Shorts For Women Denim Fabric Cotton Fabric And Many More. Our Apparels Are Comfortable To Wear And Appreciated For Their Features Like Modish Designs Tear &amp;amp; Shrink Resistance Beautiful Colors Durability And Reasonable Prices.</t>
  </si>
  <si>
    <t>Hemant Electronics has earned a reputed position in Ahmedabad market by supplying a wide assortment of electronic products at affordable cost.  a professionally managed company which is owned by Mr. Jayesh Shah. Our product range includes a wide assortment of LCD?s LED?s mobile phones laptops MP3 players plasma TVs watches UPS etc. All these products are manufactured at par international standards and offered at affordable prices to meet diverse specifications of customers.\r\n Hemant Electronics is owned and operated by Mr. Jayesh Shah who has years of experience in the field of power electronic equipment. We offer finest quality electronic products used in residential and commercial fields. These products are offered at highly competitive prices. Hemant Electronics aims at delivering high quality products to the customers. Huge clientele associated with our brand depicts we have covered and currently moving on the right path.</t>
  </si>
  <si>
    <t>&amp;ldquo;Dhanlaxmi Creation&amp;rdquo; is a well-known manufacturer of a trendy and flawless assortment of Men's Jeans Men's Trouser and Cotton Trouser. Integrated in the year 2013 at Ahmedabad (Gujarat India) we have developed a well functional infrastructural unit where we design this collection of products in large quantity.  a Sole Proprietorship company which is actively committed to providing a high-quality range of products. Handled under the headship of our mentor &amp;ldquo;Mr. Kiran Singh&amp;rdquo; our firm has covered the foremost share in the national market.</t>
  </si>
  <si>
    <t>We &amp;ldquo;Abhishek Apparels&amp;rdquo; are counted as the reputed manufacturer of Men's Cotton Pant Men's Casual Pant Men's Denim Jeans Men's Bonding Pant Surgery Pant etc. Incorporated in the year 2012 at Ahmedabad (Gujarat India)  a Sole Proprietorship firm engaged in offering high quality range of products. Under the management of &amp;ldquo;Mr. Kailash Kumar Sodha&amp;rdquo;(Owner) we have been able to provide complete satisfaction to our clients.</t>
  </si>
  <si>
    <t>Street Bazaar was established in the year 2012.  the leading Wholesaler of Benarasi Sarees and Silk Sarees. The saree fabrics offered by us are available to clients in a wide range of colors and designs within the stipulated period of time. These fabrics are durable damage-resistant and easy to use. These saree fabrics are comfortable and drape well. We specialise in Anarkali Kurtis That add to ones grace and elegance. The offered range is skillfully designed by our trained designers using high quality fabric.</t>
  </si>
  <si>
    <t>Mishu Computers is establish in the year 2016.  Wholesale Trader Supplier Distributor &amp; Service Provider of Computer Keyboard Desktop Computer Cartridge Refilling Service CCTV Camera Installation Service etc. Offered assortment is procured from the most reliable vendors of the market. These products are highly acclaimed for their features such as durability easy installation and longer service life.</t>
  </si>
  <si>
    <t xml:space="preserve"> offering an excellent range of Velvet Ribbons Rigid Tapes Sport Wear Elastics and Crochet Elastics. Further we also provide a wide assortment of Jacquard Elastics Spandex Elastics Knitted Elastics and Woven ElasticsButtonhole Elastic. Our products are acclaimed for their unmatched quality flawless finish and innovative designs. Further our range of tapes is made from both natural and man made fibers depending on the usage.We have developed a widespread manufacturing unit which enables us in providing a defect-free range of products. Our qualified and capable quality inspectors check the range under various predefined parameters so as to assure supreme quality products. Besides we procure some of our products from the renowned manufacturers. The complete range offered by us finds application in industries including textile ready made garments packaging chemical plastic automobile and apparel. Further we facilitate our clients by accepting money through various modes like Cash Cheque and DD. Owing to all these factors we have mustered a huge client base situated across the nation.</t>
  </si>
  <si>
    <t xml:space="preserve"> a chain of optical stores based out of Ahmedabad. We have been in this business for over 52years spanning over 3 generations. We specialise in dispensing spectacles contact lenses and glasses with specific ergonomic requirements. We have a team of special optometrists at each store to help u serve better with the best technical equipments.\r\nOUR PROMISE:Providing the best of services at all times to all our customers. Updating our stocks with the latest in eyewear with international and national brands. Acquiring technically advanced instruments for 360 degrees eye check up and quality spectacle dispensing.\r\nPRODUCTS:We dispense spectacles and contact lenses from all major brands. We make all kind of spectacle lenses ie: single vision bifocal and progressive lenses. We also dispense contact lenses with all kinds of modalities. Ie: yearly monthly 15days and daily disposables. Sunglasses form all major brands are available keeping in mind the latest shapes and trends. Polaroized sunglasses are also available. All sunglasses carry 100% uv-a and uv-b protection.</t>
  </si>
  <si>
    <t>Aditya Clothing was established in the year 2013.  leading Manufacturer Wholesale &amp; Supplier of Kids Wear &amp; Mens Wear. These are available in vivid colors and shapes attractive designs and intricate patterns. We got skilled and experienced team of workers to produce excellent quality of products.</t>
  </si>
  <si>
    <t>R. R. Gold was established in the year 2013.  the leading Manufacturer &amp;amp; Supplier of Light Weight Chip Designer Bangles Gold Plated Plastic Bracelet Gold Plated Button Bracelet Gold Plated Gold Ring Gold Plated Chudi Gold Plated Bracelet Chudi Side Diamond Designer Bangles etc.Our customers prefer to purchase our products due to their best quality and reasonable price. We ensure to satisfy the entire requirements of our patrons in all possible manners. Our professionals have maintained a trustworthy relationship with our valuable clients.</t>
  </si>
  <si>
    <t>We &amp;ldquo;Kailash Garments&amp;rdquo; are actively committed towards manufacturing a remarkable array of Casual Shirt Men Shirt Fashionable Shirt and Men Jeans.  a renowned company that is incepted with an aim of providing a comfortable and extensive range of garments. Founded in the year 2006 at Ahmedabad (Gujarat India)  providing beautiful and stylish collection of garments as per the latest fashion trends. Under the direction of our mentor &amp;ldquo;Mr. Manish Dulani&amp;rdquo; we have reached at the pinnacle of success.</t>
  </si>
  <si>
    <t>Ankit Graphics is the name of our firm and  serving the needs of nylon plates since 24 years now. We have got state of the art plate processing plant from Europe. Our plates helps printers of all kind of flexo industry to print their sticker label corrugated boxes notebooks flexo printed bags flexo printed paper cups flexo printed pharmaceutical foils too. Our plates will help you yield better printing with a desirable sharpness also.  supplying plates of thickness ranging from:- 1. 14 1. 7 2. 84 and 4. 78mm.</t>
  </si>
  <si>
    <t xml:space="preserve"> a leading manufacturer and supplier of a superior quality gamut of Ladies Suits &amp;amp; Salwar Kameez. Our beautifully designed collection is made using optimum grade fabric and other material known for their attractive elegant and aesthetic designs in the market. These products perfectly showcase an amalgam of conventional and modern styles &amp;amp; designs.We have developed a sophisticated and sound infrastructure which is well-equipped with state-of-the-art equipment and machines. These products are handled by our experienced team of experts who hold immense experience in manufacturing and designing aesthetically designed products. Our infrastructure and other resources have allowed us to design and develop our range as per the prevailing market trends. With the due support and experience of our diligent professionals we have been able establish ourselves as a prominent manufacturer and supplier in our domain. Moreover we can also offer customized products as per the specifications provided by the clients.</t>
  </si>
  <si>
    <t xml:space="preserve"> manufacturer of exclusive and amazing colored hand blocked printed dress material and sarees in pure superfine Cotton Terry voile Pure crape Georgette Maheshwar silk and others.Anita's prints is committed to cater superb quality material printed with never before seen designs and color combinations with fast colors to last at least 05 years and that too with home machine wash.</t>
  </si>
  <si>
    <t>Shreeji Traders &amp;ndash; A name on which our precious customers rely a name on which they trust &amp;amp; a name on which they can bat on. Almost two decade passed since we started our service in the field of power tools machineries stone chemicals &amp;amp; abrasives. With Shreeji Traders we also started a service station for all kind of power tools &amp;amp; for the last 17 years  authorized service centre of Hitachi Power Tools. We also have our own brand of Shreeji Abrasives in the market which is very popular among the industry persons &amp;amp; now with overwhelming response from the industry &amp;amp; industry persons  enjoying a highly motivated position of market leader in this field. It was way back in nineties when we started our adventure called Shreeji Traders. Mr.Bhanvarlal Sharma founded &amp;amp; established this business house in the heart of Ahmedabad city in early nineties. The year was 1991 &amp;amp; the date was September 5. Well this was the day when a new history in power tools industries was going to be written. But no body knows that how much it will go ahead. Now Shreeji Traders is not a new name in this field but at that time it was really a big adventur</t>
  </si>
  <si>
    <t>Look Wook are the leading Manufacturer of Mens T-shirts.  occupied with offering an extensive variety of T-Shirts. Our clients can profit these shirts from us in an expansive scope of hues plans and sizes according to their particular inclinations. Fabricated from the best grade of fabrics these are highly durable and reliable. Customers prefer them largely for their hassle free washing rich attractive colors chic designs and of all comfortable fit.</t>
  </si>
  <si>
    <t>Welcome to our site Adhunik Saree Center Loacted In Ahmedabad  wholesalerRetailer and supplier Of Sareesetc.</t>
  </si>
  <si>
    <t xml:space="preserve"> Dealing With All Home Appliance Like Pressure cooker and Plastic chairs are our main business.\r\n\r\nAnd we also dealing with Footwear.</t>
  </si>
  <si>
    <t>Delta Impex was established in the year 2002.  leading OEM Manufacturer and Supplier. Our organization has created niche in offering Ladies Round Neck T-Shirt to our clients. This product is made by experts by using excellent quality threads and stitching technique. Our range is designed in excellent manner and  proud of our range. This product has colorful designs and is available at affordable price. involved in dealing an exclusive range of Ladies Round Neck T-Shirt all over the nation. Known for its excellent finishing and matchless quality our range is highly demanded and treasured by everyone. In addition to this our range is offered at commercial rates. Our offered product provides elegance and utmost comfort to the wearer. In order to cater to specific choice of the customers we also customize the offered range as per the choice of the customer.</t>
  </si>
  <si>
    <t>We &amp;ldquo;Shriji Traders&amp;rdquo; are actively engaged in manufacturing and trading a remarkable array of Cotton Shirt Formal Shirt and Printed Shirt.  a Sole Proprietorship company that is incepted with an aim of providing a comfortable and exclusive range of garments. Founded in the year 1998 at Ahmedabad (Gujarat India) we have developed a well functional infrastructural unit where we design this collection of garments in large quantity. Under the direction of 'Mr. Dinesh' (Manager) we have reached the pinnacle of success.</t>
  </si>
  <si>
    <t>Founded in 2007 we &amp;ldquo;Matrix Computer Services&amp;rdquo; are a Sole Proprietorship company engaged in trading highly reliable range of Branded Laptop CCTV Camera Computer Accessories and Laptop Accessories. Located at Ahmedabad (Gujarat India)  backed by reliable vendors of the market. We offer these products at pocket friendly rates to our clients and deliver these within the promised time-frame. Under the leadership of &amp;ldquo;Mr. Chirag Shah&amp;rdquo; (Proprietor) our company has gained huge client&amp;egrave;le all across the nation.</t>
  </si>
  <si>
    <t>We &amp;ldquo;Yatee Fashion&amp;rdquo; are actively committed to manufacturing a remarkable array of Chiffon Kurti Embroidery Kurti Ladies Kurti Cotton Kurti and Reyon Kurti.  a Partnership company that is incepted with an aim of providing a comfortable and exclusive range of garments. Founded in the year 2016 at Ahmedabad (Gujarat India)  providing a beautiful and stylish collection of garments as per the latest fashion trends. Under the direction of our mentor 'Mr. Jeet Gajjar' we have reached the pinnacle of success.</t>
  </si>
  <si>
    <t xml:space="preserve"> one of the most leading school uniform manufacturer in the industry.  manufacturer of all types of uniforms like shirt pent ladies wear school blazer corporate blazer with best fabrics at economical price.  focusing on quality products and providing best service to our customer.</t>
  </si>
  <si>
    <t>We &amp;ldquo;Payal Creation&amp;rdquo; are counted as the reputed manufacturer of Cotton Shirts Check Shirt Casual Shirt Denim Shirt and Formal Shirt. We provide these shirts under our brand name Four Guys. Located in Ahmedabad (Gujarat India)  a Sole Proprietorship firm engaged in offering a high-quality range of products. Under the management of &amp;ldquo;Mr. Jacky Tekwani&amp;rdquo; (Proprietor) we have been able to provide complete satisfaction to our clients.</t>
  </si>
  <si>
    <t>We &amp;ldquo;Bhairav Apparels&amp;rdquo; are actively committed to manufacturing a remarkable array of Kids Shirt Plain Shirt and Designer Shirt.  a Sole Proprietorship company that is incepted with an aim of providing a comfortable and exclusive range of garments. Founded in the year 1992 at Ahmedabad (Gujarat India)  providing a beautiful and stylish collection of garments as per the latest market trends. Under the direction of 'Mr. Jaivish Mehta' (CO-Owner) we have reached the pinnacle of success.</t>
  </si>
  <si>
    <t>Chintech Systems Was Established In 1997 With 20 Employees And  The Service Provider Of Computer hardwares Servers DesktopsPrinters tworking Solutions  CCTV Camera.</t>
  </si>
  <si>
    <t>REDKITE opened in September2007 and entirely run by the guys from Redkite.in. We decided to start making children Shirts because we want kids to have fun look good feel comfortable.All of the designs you see on the site were made by us only. we're always on the lookout for new designs so get ahold of us if you want to be part of the family!  the manufacturers of cloths since last 20 years. The fabric which we use was 100% cotton and manufactured by us.. So ultimately we design cotton cargo shirts Washing shirts. Shirts are coming in size 2 to 10 and 121416 jumping. All Shirts are economically priced so as to give the consumer real value for money. Our constant thrust on quality and timely delivery fetched us accolades and we enjoy the trust and loyalty of our discerning clients. The strength of our company lies in its production unit that is equipped with all the latest machines. Our products pass through stringent quality control test before they arrive in the market. A modernized infrastructure enables us to produce 75000-100000 pieces per month that are the best vis-a-vis quality and design.</t>
  </si>
  <si>
    <t>We &amp;ldquo;Paahenaava Creation&amp;rdquo; are a leading and notable Manufacturer and Supplier of a beautiful collection of Karachi Kurti Anarkali Kurti Chudidar Dress Ladies Legging Short Kurti Gamthi Kurti etc. Incepted in the year 2011 at Ahmedabad (Gujarat India)  supported by advanced and well structural infrastructural base that assist us in designing an elegant range of garments in large quantity. This unit comprises of sub-departments like procurement R &amp; D admin sales quality testing designing transportation logistic warehousing transportation packaging etc.All these units are well resourced with all the essential machinery equipment and tools that help us to design garments as per the latest fashion trends prevailing in the market. To manage all these departments in a planned and systematic manner we have selected a team of creative and experienced professionals. Under the headship of our Proprietor &amp;ldquo;Mr. Sanjay Kadia&amp;rdquo; we have been able to gain a huge success in apparel sector. We offer our product under the brand name of P Creation.</t>
  </si>
  <si>
    <t>SHAKTI TRAVELS' is a Leading Tour Operator and Travel Agent established in 1977 having an IATA accredited Agent and also an Active Member of TAAI TAFI and IATO.  In Bound and Out Bound Tour Operator having fixed departure escorted tours in India and Abroad World Wide Hotel Bookings Air Tickets Vehicle operator Cruise Holidays. Our philosophy is to provide multifunctional tour and travel program / plan of international levels keeping a flavor of Indian culture.  providing quality services and wide experience of last 3 decade to our customers.  a professionally managed full fledge Travel Agency providing below features to all our valued tourists through:&lt;ul&gt;&lt;li&gt;Personal touch in understanding and fulfilling customers need and expectations.&lt;/li&gt;&lt;li&gt;Personal approach for day-to-day administration and operation.&lt;/li&gt;&lt;li&gt;Reliable association and long term relations with other service provide.&lt;/li&gt;&lt;li&gt;Regular maintenance and up-keeping of facilities.&lt;/li&gt;&lt;li&gt;Competent and caring tour escorts.&lt;/li&gt;&lt;li&gt;Following well defined code of conduct by all employees.&lt;/li&gt;&lt;li&gt;Ensuring security and safety.&lt;/li&gt;&lt;li&gt;Maintaining hygienic and clean conditions.&lt;/li&gt;&lt;li&gt;R</t>
  </si>
  <si>
    <t>Mehta Wood Industry was established in the year 1981.  Manufacturer Supplier Exporters Wholesale of Fireproof Door Fire Retardant Door Commercial Plywood Pallet Hardwood Plywood Drum Fancy Wooden Door Cable Drum Packaging Box Wine Packaging Box Wooden Display Jewelry Stand Wooden Watch Display Stand Wooden Floor Display Stand Wooden Magazine Display Stand Wooden Helmet Display Stand Fiberboard Door Skin Antique Wooden Crate Timber Wooden Crate Soft Plywood etc. We open your gateway to an exclusive range of wooden pallets and wooden products. We have accumulated an ample amount of experience in this field and are thoroughly versed with almost all the aspects of this industry. We have shown a new face to the plywood industry with our valuable products. Our hardwood plywood undergoes a proper selection method so that only the quality product is delivered to the customers.We have witnessed a tremendous period of success in a short span of time. We intend to become one of the leading wholesale wood pallets and fireproof wooden doors manufacturers based in India besides setting benchmarks in the field of manufacturing cable reels and drums. We have gathered a vast</t>
  </si>
  <si>
    <t>&lt;i&gt;Aam Synergy Pvt. Ltd.&lt;/i&gt; is into Garment Manufacturing / Exports / Wholesales mainly catering to product range in Jeans Shorts Skirts 3/4 Pants Bermudas using variety of fabrics like Denim Twills Chinos from 7.5 oz to 15 oz.  currently manufacturing 600000 unit / Year with infrastructure backed by in house Designing Sampling CAD Technology Pattern Making Cutting Sewing Surface Ornamentation Printing Embroidery Washing Laundry Finishing and Packing. Adding a new dimension to indigo world of glamour and fashion with spellbinding styles immaculate finishes creative washes and lots more all at extremely competitive prices to Premium Brands and Chain Stores across globe.Our USP is Product Development and Understanding Experienced Team Long Term Commitment and Systemized Business Approach with all our clients.</t>
  </si>
  <si>
    <t>Established in the year 2009 We &amp;ldquo;Tavakkal Purse&amp;rdquo; are engaged in manufacturing and trading an extensive range of Ladies Bag Ladies Purse and Ladies Wallet. Situated at Ahmedabad (Gujarat India)  a Sole Proprietorship firm offering a high quality range of wallets and purse to our clients. Under the far-sightedness of our mentor &amp;ldquo;Mr. Avesh Shaikh&amp;rdquo; we have been able to satisfy varied needs of our clients in efficient manner.</t>
  </si>
  <si>
    <t>Focus Security Incorporation is a leading Service Provider Supplier Distributor of CCTV Camera ASP.Net Development Services High Definition DVR Access Control Reader etc. Apart from this we offer these products in different models and specifications to suit the requirements of our clients. a renowned supplier of high-quality CCTV camera that are manufactured using sophisticated technology and quality components. CCTV is often used for surveillance in areas that may need monitoring such as banks casinos etc. The offered range is extensively demanded for its superb video capturing quality as well as easy installation attributes.</t>
  </si>
  <si>
    <t>We &amp;ldquo;High Volume The Sound Hub&amp;rdquo; are a distinguished entity involved in Manufacturing and Supplying a premium quality range of Projector Accessories. Besides we also Trading and Supplying a genuine quality range of Digital Projector Home Theater System and CCTV Camera from the best market vendors. Incorporated in the year 2008 at Ahmedabad (Gujarat India)  a Partnership firm engaged in offering a quality-assured range of projector and its accessories in different models and other specifications.  offering our products under the brand name SONY BENQ EPSON PANASONIC etc.</t>
  </si>
  <si>
    <t>&amp;ldquo;Foram Sarees&amp;rdquo; is a well-known manufacturer of a trendy and flawless assortment of Silk Saree Mirror Work Saree Cotton Saree etc. Incepted in the year 2002 at Ahmedabad (Gujarat India) we design this collection of saree as per current market trends.  a Sole Proprietorship company that is actively committed to providing a high-quality range of saree. Our offered sarees are widely appreciated for their mesmerizing look smooth texture skin-friendliness longevity and colorfastness. Managed under the headship of &amp;ldquo;Mr. Jashu Bhai&amp;rdquo; (Owner) our firm has covered the foremost share in the market.</t>
  </si>
  <si>
    <t>Reform Packaging has carved a niche for itself as the manufacturer of Packaging Bags. Technology and quality control has always been essential at Reform Packaging. We have the team of dedicated engineers and technicians to keep our technology at the leading boundary. We deliver some of the best services in the industry and as one of the most promising and progressive manufacturers and suppliers of premium quality packaging bags.  committed to the production of high quality Packaging bags that allows us to offer Packing bags with advantage of lowest prices and the best quality. Working in a performance-oriented environment everyone at Reform Packing has clear accountability to achieve performance goals with efficency and speed. Vision To create value for our customers in their flexible packaging needs. Mission To become a prefered supplier for customers. We will achieve this by bench marking our processes ensuring high quality lowering cost structure and responding quickly to customer needs in a culture of continuous improvement. We will do this in a way that maximize customer satisfaction and employee participation. Infrastructure Spread over on area of 1000</t>
  </si>
  <si>
    <t>Shree Shubham Enterprise' established in the year 2001.  trader wholesaler and supplier of Spare Parts for Road Construction Equipment and Allied Products. Our range is appreciated in the market for its precise &amp; compact designs and high performance. Manufacturing process of these products is handled by the experts at our vendors' facility who have considerable experience in the domain. We offer road construction equipment &amp; allied products like road construction equipment conveyor chain conveyor belts mechanical broomer &amp; paver screed plate filter bags chain sprockets gear boxes incense burners casting parts. The clients have trust in our products owing to the level of quality maintained by us.These quality products offered by us are procured from the leading manufactures and vendors based in various parts of the country. All the quality products are tested at vendors' site and are also checked at our facility. Further for our clients we provide the option of customization as  well connected with our vendors and can communicate them the detailed requirements. All these factors have enabled us to cater to the requirements of our clients like Titan Voge</t>
  </si>
  <si>
    <t>Our company has showed tremendous results in the field of CCTV Surveillance Camera where many companies have not been able to embark upon their start. Having been in the business for quite a period we believe that we have carved our niche in the trade of CCTV Security Camera. We think that your security is of prime most concern and that could not be neglected at any cost.We launch before you an entire set of CCTV Security Camera that you can install in your home and travel around anywhere you feel like by leaving your home without any stake. We have stepped out in various nations but mainly  CCTV Camera India dealers. Our CCTV Camera Company deals with the entire myriad of the camera that you must have seen so far and would ever see again in the coming future. We proudly say that being a CCTV Camera Dealer in India we have excelled in the technology and graphics in order to ensure you maximum security. In this context we claim that  the unprecedented CCTV Camera Supplier India dealers.The field of CCTV Surveillance Camera demands us to constantly improve in the field and at the same time look forward diligently to become the first one to conquer newer</t>
  </si>
  <si>
    <t>We Kids Creation is established in 2011 and  manufacturer of Fancy pents and Fancy Shirts for Kids only.</t>
  </si>
  <si>
    <t>explore the world of most exquisite range of men S and women S clothing  designer fashion bags home furnishing etc. At kalam home and  apparel.  engaged in manufacturing exporting and supplying of  wide array of products for quite a long time and now we have carved  strong position for ourselves as one of the eminent home furnishing  manufacturers as well as suppliers from the country. Our products are  the end result of our innovative and creative ideas that are given the  shape of various products by our skilled workforce.</t>
  </si>
  <si>
    <t>Since establishment in 1989 We Dev Exports  a prominent manufacture and exporter of Spices Jeans Indian Namkeens Readymade Dress &amp; Dress Materials Saree Shirts T-Shirts Blankets Bed sheets Towel Agricultural Machines (Sugarcane Crusher full range machinery).  ISO 9001 : 2000 certified company for maintaining uniform quality in our entire business process. We also hold NSIC-CRISIL Performance and Credit Rating (SE 3B) this Rating indicates &amp;ldquo;Moderate Performance Capacity &amp; Moderate Financial Strength&amp;rdquo;. Our organization works on the principles of unmatched quality speedy delivery and maximum customer satisfaction. Our quality centric approach has enabled us to meet the demands of our reputed clients successfully and win their undeterred trust; thus becoming a renowned name in the industry ourselves.We have a team of qualified and experienced professionals who ensure to provide the finest quality products within the duration decided. They help in the constant growth of the organization by locating newer product lines that could be offered as well as potential markets for our existing products. With their efforts and a well established infrastru</t>
  </si>
  <si>
    <t>Laser Cosmetic Surgery Centre was establieshed in the year 1991.  the leading Service Provider of laser plastic and cosmetic surgery that includes cosmetic breast surgery breast implant laser wart removal laser face lift botox injection liposuction eyebrow surgery services etc.  During the surgical procedure small incisions of up to half an inch are made and plastic tubes called ports are placed through these incisions. The camera and the instruments are then introduced through the ports which allow access to the inside of the patient.</t>
  </si>
  <si>
    <t>&amp;ldquo;Shivam Apparel&amp;rdquo; is a well-known manufacturer of a wide and flawless assortment of Women Underwear and Panty Set. Integrated in the year 2004 at Ahmedabad (Gujarat India) we have developed a well functional infrastructural unit where we design this collection of ladies&amp;rsquo; undergarments as per current market trends.  a Sole Proprietorship company which is actively committed to providing a high-quality range of ladies&amp;rsquo; undergarments. Handled under the headship of &amp;ldquo;Mr. Bharat Jayswal&amp;rdquo; (Proprietor) our firm has covered the foremost share in the market.</t>
  </si>
  <si>
    <t xml:space="preserve"> dealing in textile products since last 27 years.  dealing in cotton salwar suits since last one &amp; half years. In a lapse of not more than one &amp; half year we have successfully achieved exalting customer base and high satisfaction. Besides our quality  variety and exclusive range  we place ourselves in high esteem since we adorn the traditional Indian values of cladding through our richness of designs and exuberant collection.  into business of exports of cotton salwar suits manufacturing of Cotton Salwar Suits Trading of Cotton Salwar Suits.  supplying cotton salwar suits all over India. Supplying cotton salwar suits to exporters supplying cotton salwar suits to traders also. The range of cotton salwar suits starts from Rs.70 to Rs.400. Cotton salwar suits are in trend these days. Because Cotton Salwar suits are very comfortable for our skin. Cotton salwar available in different designs styles and patterns.  wholesaler of cotton salwar suits. We deal in cotton salwar suits only in wholesale basis. We deal in cotton salwar suits only with bulk quantity. Cotton slawar suits gives you trendy look. You can get embroiedery work of cotton s</t>
  </si>
  <si>
    <t xml:space="preserve"> manufacturere all type of ladies wear\r\neg:- kaftan kurti salwar kamez.</t>
  </si>
  <si>
    <t>Incorporated in the year 2002 in Ahmadabad (Gujarat India) we &amp;ldquo;Shifa Garments&amp;rdquo; are a Sole Proprietorship firm that is reckoned as a distinguished manufacturer and supplier of a comprehensive range of Kids Shirts Men's Shirt Casual Shirt and Cotton Shirt.  supported by a skilled and creative team of professionals who enables us to accomplish the numerous needs and preferences of our prestigious patrons. Our team of dexterous professionals works hard round the clock to stitch the offered shirts in tandem with global standards. Designed using advanced machines and skin-friendly fabric these shirts are stitched in adherence with the current fashion trends. For the easy and hassle free working process we have further divided our infrastructural facility into different sections like procurement section designing section production section quality testing section sales &amp;amp; marketing section etc. Additionally all these units are supervised under the stern surveillance our skilled and knowledgeable professionals that ensure smooth production procedure.  offering our products under the brand name Marshal Zone.</t>
  </si>
  <si>
    <t>Aeon Exports is an Indian based sourcing agency helping fashion brands high end retailers design and manufacture private label garments accessories fabrics handicrafts and jute products from Indian factories manufacturers.  also representing brands mostly from Europe US and Australia for sourcing all kinds of raw material &amp;amp; private label products from India.Aeon is the one point resource and supply chain Management Company lead by a team of professionals with immense knowledge in sourcing and management. We provide an outstanding service in manufacturing and supplying of apparels from India to all prestigious buyers over the globe. Our Company has excelled in sourcing designing development and distribution. Having qualified experts in the team we have built a wide range of partners and suppliers worldwide.</t>
  </si>
  <si>
    <t>Jainam Selection established in 2001.  leading Wholesaler Supplier and Trader of Mobile Phones Data Card (MTS) and Pendrive (Sandisk). All these products are stringently procured from certified and reliable vendors of the market. Our clear-thinking procuring agents have given rise to secure premium quality products. Our sales professionals are most determined to understand the requirement of our customers. Further they also upgrade their knowledge and skills with the changing trends and demands of the market.This help us to satisfy the growing and changing needs of the industry. Our fair and square business policies and reasonable prices of products enable us to achieve the trust of customers. With our timely delivery and superior quality products we have gained the huge clientele in this market.  a trusted source for the best corporate gifts sourced from the leading vendors of the industry. We have a wide distribution network that allows us to meet the small as well as bulk needs of the clients within the stipulated time frame.</t>
  </si>
  <si>
    <t xml:space="preserve"> 20 years old firm and are dealing in shirting and suiting fabric and are manufacturer of it. We believe in quality product. We supply goods all over india and wish to take our company all over the world.</t>
  </si>
  <si>
    <t xml:space="preserve"> an Ahmedabad based company having a wide experience in this industry. We keep a regular watch on the changing designs and upcoming technological innovation in this area.</t>
  </si>
  <si>
    <t>Incepted in the year 2004 &amp;ldquo;Javed Printers&amp;rdquo; is one of the leading Services Provider of an exclusive range of fabrics and garments for women. Favored by clients from all across the globe. Our assortment of fabrics and garments are available in various designs styles and colors to choose from. Moreover these can also be tailored as per the fashion requirements of our clients. &amp;ldquo;Javed Printers&amp;rdquo; offers textile designing services for textile fabrics and colored fabrics for doing work of Cotton Printed Fabric Cotton Printed Saree Cotton Printed Punjabi Suit Pigment Cotton Printed etc. We have a modern infrastructure duly provided with all the necessary facilities helping us to create an effervescent collection of fabrics and garments for women.  also providing Cotton Printing Service Acid Print Service Pigment Printing Service Fabric Printing Service and Indigo Pigment Print Service to our valuable clients. Besides our fair dealings and ethical business policies have helped us in establishing a wide clientele base in India. Under the guidance of our mentor Mr. Javed Mendajiwala our company has grown manifolds and since then we have been evolv</t>
  </si>
  <si>
    <t>We Bhairav Raffia Private Limited was established in the year 2004 is one of the leading manufacturers offering a wide range of laminated sacks polypropylene bags PP Woven Sacks/Bags/Fabrics &amp; FIBC. Established at Ahmedabad  led under the able guidance of our top management who has more than two decades of experience in Plastic Woven Sack Industry FIBC (Jumbo Bags). The PP Woven Sacks Sheets manufactured by us are most suitable for packing products like fertilizer cement sand food grains sugar cattle feed fish meal pulses spices dates agro products minerals resin polymers rubber and many more.   We have in house testing facility for bags - from Tape to Load Testing of Big Bags. We understand the requirements of buyers and our products are manufactured as per the requirement of buyer.</t>
  </si>
  <si>
    <t>Welcome to lenshub which is a leading web and mail order supplier of quality contact lenses.  here to serve you as your online retailer of replacement contact lenses and associated products. As the India's largest contact lens store Lenshub is dedicated to providing you with a simple hassle-free way to replace your contact lenses. TodayLenshub offers India's largest range of genuine contacts products across categories and all major brands.</t>
  </si>
  <si>
    <t>Heaven's Food India was established in the year 2013.  the leading Supplier Manufacturer and Exporter. We initiated the formation of Heaven&amp;rsquo;s Food India with the aim of providing &amp;lsquo;healthy nourishing and tasty instant food products to Indians the world over. With the passage of time we have now established a loyal consumer base which not only relish our products but also swear by our name with regards to the highest standards of quality freshness and taste. Whether you are a busy professional having no time to cook wholesome meals or a homemaker who would like to make better use of your time we have a range of products designed to tingle the taste buds of everyone. We deliver a choice of mouth-watering food items that are not only healthy and full of nourishment but also are incredibly light on your wallet with a range to encompass all budgets. Heaven&amp;rsquo;s Food has been an established name in the Instant foods range. This can be seen in not only the sales we generate but also our customer testimonials. Our customers; who tentatively started out with the purchase of a single product have now tried out our entire range of succulent Fresh-meals an</t>
  </si>
  <si>
    <t>Deep HR Solutions is an Ahmedabad based manpower recruitment and corporate training company.  having goal to provide excellent quality HR services to the corporate employers after getting in-depth micro requirements.  providing accurate services to match the requirements of the clients and the candidates to get the best desired results.   We at Deep HR Solutions providing following Education Training &amp;amp; Placement services to Indian Youth Talent towards making India World Leading Economy.   &amp;ldquo;Our aim is to provide Customized quality HR solutions which are cost effective and timely.&amp;rdquo;    providing our specialized HR consultancy services to following Multi Diversified Sectors:  &amp;bull; Industrial &amp;ndash; Engineering Manufacturing &amp;amp; R. &amp;amp; D. &amp;bull; FMCG &amp;bull; Healthcare &amp;amp; Pharmaceuticals &amp;bull; IT &amp;amp; Telecom &amp;bull; Retail &amp;bull; Hospitality &amp;amp; Wellness &amp;bull; Real Estate &amp;ndash; Civil Engineering &amp;amp; Project Designing &amp;amp; Consulting &amp;bull; Petrochemicals &amp;bull; Textiles &amp;amp; Garments</t>
  </si>
  <si>
    <t>Lightening this industry with its wide range of products Murli Lights has listed their name among the most reputed suppliers of this domain.  a name people trust upon for getting high qualityproducts and their timeless deliveries. We know that customer&amp;rsquo;s demands and expectations are growing day by day. This is the reason we have kept a regular watch on the latest as well as upcoming trends.Each our product manufactured and designed by our teams of professionals is a masterpiece. Under the guidance of Mr. Rajesh Korani we have set new standards of quality. What makes us differentfrom others is how innovatively we implement latest technology in our product range. Our high quality products are the outcome of self motivation that comes when we hear that we have become preferredchoice of our customers when it comes to get lightening products.We have an in-depth knowledge and vast experience in this field that help us to know what exactly customer demand and how to meet their expectations. Offering a perfect blend of cost and quality iswhat  aimed at.</t>
  </si>
  <si>
    <t>WELCOME TO OUR WEBSITE !!!Stephy takes pride in introducing itself as a one stop solution for all your mobile needs and solution.  a well known innovator involved in providing all kinds of mobile phones and accessories. All the mobile components are offered at cost-effective budget range and this is the reason  today believed among most reliable and well-known mobile components suppliers.  gifted with modern features prepared with latest equipment where our categories of highly qualified specific experts generate all mobile products with maximum quality and quality.What makes us apart from others is way we manage every project of offering great quality in our range of selection and ensuring their appropriate delivery. Stephy is known for handling every project with complete dedication and moving over the actual printed products to the clients that goes beyond the goals of clients.Under the power and assistance of experienced Mr. Yogesh Jain  establishing new standards of top quality. We feel extremely satisfied when we pay attention to our name in the top most suppliers of the industry offering impressive medical products at cost-effective</t>
  </si>
  <si>
    <t>Jayshree Stationery Mart is the one stop solution of all your stationery related needs. We provide a wide assortment of all kinds of stationery products offered at affordable price range. This range has beenmade affordable by minimizing their manufacturing cost. We learn from the mistakes of others and this is the reason behind the success story associated with our name.We keep a regular watch on what&amp;rsquo;s in trends and for this we have hired a specialized team of research and development analysts. They keep a keen eye on latest as well as upcoming trends of this industry.This advancement made it easy for the customers particularly students to get their work done in an easy and accurate way.Why  preferred is because we offer these products with quality assurance and at a price that is light to the pocket of all kinds of customers. The firm is owned by Mr. Mayur Desai who has years ofexperience in garnering customer&amp;rsquo;s requirements and fulfilling them in a committed time period.</t>
  </si>
  <si>
    <t>Umiya laminates was established in the year 2007.  providing Brochure Printing Service Pamphlet Printing Service Visiting Card Printing Service Envelope Printing Service and Diary Printing Service.  well known name involved in providing extensive wide range of services in printing industry.  a name people believe in upon for getting high quality printing accessories as well as services. What is important for us is the customer's fulfillment and for this we carry high quality in our choice. Our categories of professionals cope up every project efficiently and offer them in an awesome as well as cost-effective way.  involved in printing of different books magazines etc.This is because we have advanced machinery and latest equipments as well as qualified teams of professionals. They also keep a regular watch on the present as well as upcoming trends of this industry. All these items are available at cost-effective price so that every customer can easily reach them.  basically an Ahmadabad based company managed and run by Mr. Umang Desai who is having huge experience in this industry. Providing the best possible top quality in a cost-effe</t>
  </si>
  <si>
    <t xml:space="preserve"> one of the leading manufacturers and suppliers of premium range of Handloom cottons silks and other Fancy Woven and printed fabrics.  also leading manufacturer of ethnic Range of unstitched Salwar suits.  an integral part of the industry since 1990 offering wide range of exquisitely designed patterned and styled fabrics and suit pieces. Our sister concern Rohan Enterprise is engaged in manufacturing of ethnic Kurtis. Our Products are designed and styled keeping in mind the comforts of the end user. We believe in manufacturing fabrics that match the client?s expectations in terms of quality designs patterns and colors. Being well versed with the prevalent market demands and our client's needs we judiciously use our experience to produce unmatched quality and range in our Products. We follow ethical business principles and have skilled manpower and state-of-the art Infrastructure to successfully and timely meet the requirements of our clients with precision.</t>
  </si>
  <si>
    <t>Om Enterprises is a renowned name engaged in credit card collection personal loan collection agency etc.  a name people trust upon for getting all their needs related to this domain completed in a timeless as well as cost effective manner. We work hard to build wallet winning strategies for our customers.  a professionally managed agency that is run by Mr. Sunil Patel in Ahmedabad Gujarat.</t>
  </si>
  <si>
    <t>Charbhuja Jewels Pvt. Ltd. is a well known and reputed jewellers involved in providing different types of gold silver diamond and platinum jewellery.  a well known jeweller providing a wide variety of jewelry designed by our extremely certified and knowledgeable groups of designers.  a name people believe in for getting cleanliness in their selection. Why  proffered is because we bring highest perfection and excellence in our selection that meets the requirements of both men and women.   The company is based in Ahmedabad and possessed by Mr. Prahlad Shah.  a well known company known for providing top quality jewellery and awesome variety for men and women both. These awesome designs and unparallel designs has placed us among the most well-known and top most jewelers of the market. This is what makes us apart from others. Our company is focused upon providing a perfect mixture of price and top quality. The objective of providing a lot of choice in jewellery variety has developed us what  these days.</t>
  </si>
  <si>
    <t>Zoya Bangles offers an exclusive range of imitation jewelry for both men and women.  a name people trust upon for getting Variety of designs and options in their jewelry range. We offer a wide range of products that are of high quality and prepared with best designs. To provide this variety of designs our hard working and well versed teams of professionals leave no stone unturned. We have achieved this reputation with the continuous efforts and hard work of our teams of professionals. What makes us apart from others is the way we handle every project as well as accept challenges for offering top great quality and then offering the real printed products to the clients in a right and costeffective way. This all has been made possible under the power of Mr. Azin Bhai and with the combined projects of our group of knowledgeable professionals. These products have placed our name among most efficient and top most suppliers of jewelry. What has motivated us to achieve this level is huge client believe upon our product. Providing a perfect combination of cost and top great quality is what  focused at.</t>
  </si>
  <si>
    <t xml:space="preserve"> team of IT professionals having more than 11+ years of development experience and having excellence in delivering high quality cost effective and reliable IT services to customers in verticals like BANKING FINANCE EDUCATION GEMS &amp;amp; JEWELLERY HEALTHCARE UTILITIES MANUFACTURING GOVERNMENT TRANSPORTATION and RETAIL. Our delivery competency sustains all challenges through a formidable framework of research functional &amp;amp; technical expertise that makes the aforesaid \Phenomenon\ a possibility.\r\nWe forefend complacency and believe in change which makes our team bring in impudent tactics playing a strong role in technological advancement.\r\nIf you wish to know more about us we would be more excited to discuss about our technical team technology success stories and explore a possibility of having a wonderful relationship with you.\r\nPlease contact us and we will be happy to discuss our many client references project and technical delivery success stories and explore how we can use our skills and experience to help you.</t>
  </si>
  <si>
    <t>Welcome to our site Vidhata Sarees. located in Ahmedabad.  Wholesaler of Fancy Sarees and Chaniya Cholis.</t>
  </si>
  <si>
    <t>Lucky Creation is engaged into supply of high quality material used in manufacturing and designing of wide varieties of sarees. Our range of saree material is of high quality therefore demanded in national and international both the markets.These products are manufactured with finest raw material imported from authorized vendors of the industry.  a prominent name in the market known for offering high quality products at affordable prices. That's why  reckoned among trusted suppliers of saree material.This material is available in different fabrics sizes shapes designs and style to meet diverse specifications of the customers.  into this business from many years and this experience assists us to know customer's requirements and latest trends of this domain.The well known company is owned by Mr. Nilkesh Prajapati who has year of experience in this industry.</t>
  </si>
  <si>
    <t xml:space="preserve"> manufacrurer and suppliers of Exclusive Ladies Kurtis. which made in good quality fabrics.  specialist in embroired and stitch patterned kurtis and anarkali style kurtis. We have above 50 designes in different fabric.  interested in only wholesale dealers. so feel free contact us.</t>
  </si>
  <si>
    <t>&amp;ldquo;HiteshKumar Arjunlal&amp;rdquo; is a well-known manufacturer of a trendy and flawless assortment of Ladies Capris Ladies T Shirt Ladies Top Printed Ladies T Shirt etc. Integrated in the year 1997 at Ahmedabad (Gujarat India) we have developed a well functional infrastructural unit where we design this collection of apparels in large quantity.  a Sole Proprietorship company which is actively committed to providing a high-quality range of apparels. Handled under the headship of \Mr. Arjunlal Hiralal Jain\ (Proprietor) our firm has covered the foremost share in the national market.</t>
  </si>
  <si>
    <t>Shyam Marketing was established in the year 2001.  leading Exporter and supplier of Arbian Nighties Nightgowns Cotton Nightgown Cotton Voile Digital Print Printed Cotton Fabric Readymade Garment. We is one of the primary provider of category Infused with the aim to deal in best quality category products goods. Improvement in the  the best product provider within your reach. Today  the authorized provider. We have made a continuous supply of various genuine and trusted quality Products.  We have emerged as a leading trader and supplier of premium quality Ladies Garments across the nation. Our extensive range of garments are highly in demand owing to their creative designs and excellent quality. We offer customization of these products as per the specifications of our precious clients. In addition we offer these at market leading prices with quality packaging.</t>
  </si>
  <si>
    <t>We Kanak Enterprise are manufacturing and supplying the Packaging Bags &amp;amp; Fabric incorporated in 2012. Including the BOPP Laminated Bag PP Bags and PP laminated bag we offer a wide range of bags. Making use of the updated technology for manufacturing we keep providing the most convenient bags to our customers. Inclusive of Grain &amp;amp; Pulses Spices and Cement the offered bags are used for packaging of numerous products. Also owing to their fine finish smooth texture and light in weight properties the offered bags are much appreciated among the customers. equipped with a sufficient infrastructure to manufacture the most convenient bags for our customers. To ensure a smooth execution of all the processes we have divided our infrastructure into various units. At our manufacturing unit the latest technology machines are utilized to manufacture the offered bags as per the industry standards. The quality assured paper plastic and other raw materials are procured from our reliable vendors and the range of manufactured bags undergoes various quality checks performed by a team of skilled quality controllers. Moreover owing to our large manufacturing capacity we ha</t>
  </si>
  <si>
    <t>Ketan Panchal Photography is a well known firm engaged in all kinds of photography.  a name people trust upon for getting all their moments captured in a clear and accurate manner. We have a team of highly experienced professionals offering all kinds of services related to this domain. We have highly advanced equipments and cameras to capture clear and precise shots.</t>
  </si>
  <si>
    <t>RAJ JEWELLERY dealing Since 2005.  one of the well known company in the field of immitation jewellery. We make jewellery which is next to real and even cost effective. We work as manufacturer wholesaler as well as retailer. We will be glad to serve You for any further assistance us. We keep all the styles of jewellery like jadtara.dkundan and fuzion.</t>
  </si>
  <si>
    <t>Fairy Bells Kart company was established in the year of 2014. Our primary vision is to promote and provide handicraft and secondary vision is to provide artistic and interesting fashion and home articles.Our mission is to bridge the gap of geographical distance between craftsman and buyer.  dedicated to give the very best of handicraft fashion and home articles with a focus on quality uniqueness and customer service to all our buyers.</t>
  </si>
  <si>
    <t>wwwdotPrintwaladotcom is a brand of Printon Offset Printing Company registered as a SSI under District Industries Centre Ahmedabad (Government of Gujarat).  a professionally managed company with over two decades of customer service experience both domestic and international. Our team is committed to provide proper design and print estimation to cost effective print production. Printwaladotcom provides designing and printing services to various PSU's banks corporates institutions industries SME's businesses and individuals for exclusive business cards visiting cards brochure flyers &amp; pamphlets leaflets catalogues business stationary letterheads envelopes corporate identity files presentation folders etc. Our design team knows how to present your company's image professionally and target the right audience. Our designing services include logo designing brochure designing corporate identity designing flyer designing stationary designing etc. our online website designing segment includes static website designing at lowest price. Our objective is to make printing a hassle free experience every time. We have an array of pre-designed templates and customization too</t>
  </si>
  <si>
    <t xml:space="preserve"> leading service provider to manage IT infrastucture for SMBs.  providing support in Networking Server &amp;amp; Desktop Maintainace Database solution Backup Solutions and CCTV implementation.</t>
  </si>
  <si>
    <t>Our company was established since long time and now running at a high turn over providing quality products at cheap rates.  proud supplier in an comprehensive range of all products.</t>
  </si>
  <si>
    <t>Established in the year 2015 We 'Kashish Studio' are a Sole Proprietorship firm engaged in manufacturing a wide range of Designer Kurti Ladies Kurti and Fancy Kurti. Located at Ahmedabad (Gujarat India)  committed in providing high quality products to the customers. The offered products are widely admired for long lasting beautiful design and tear resistant. We have been continuously progressing in this domain.  offering all our products under the brand name Tips &amp; Tops Criss Cross etc.</t>
  </si>
  <si>
    <t>Gujarat Sports of Ahmedabad can rightly be called the pioneer of Sports Goods Trade in Gujarat and consequently encouraging the spread of indoor and out door sports far and wide in the entire State. One of the largest and oldest sports goods outlet was started in Ahmedabad in 1911 by the name of New Gujarat Sports Co. Opp. Railway Station and in 1990 another branch was opened in the Ambawadi Area and was Inaugurated by the Great Cricket Legend Shri Sunil Gavasker who specially flew down from Bombay. Thus now having 2 big outlets  fully catered to the growing demand for sports goods from far and wide throughout the world. Our service with a smile motto has paid off well and we assure timely deliveries to your utmost satisfaction. We stock all major manufacturers products at most reasonable and competitive rates and assure you of our best services always.</t>
  </si>
  <si>
    <t>We believe it helps to know who you'd be working with. Here's a short write up about the people behind the company. Sincere reliable hardworking &amp; trustworthy. That's what  earnestly striving to be. At every step of our work we wish to be recognized as nice people willing to do what it takes to serve you with a smile. I hope you find working with us a pleasant experience. Innovation and excellence \change is the only constant. Yesterday's success formula is often today's obsolete dogma\ do not reinvent the wheel; draw lessons and innovate upon the experiences of experts to form pragmatic and efficient solutions. Professionalism promptness and perseverance always aim at a long term relationship with the client. Time is of essence and timely delivery of services is pivotal to success. Work for a client up to &amp; beyond the successful completion of a project. Action learning the best skills are the ones acquired by on the job experience. We constantly endeavor to enrich our learning and skill sets by taking up new challenges and working on different projects with new ideas and provide the requirements of our clients a new perspective. Value addition adding value</t>
  </si>
  <si>
    <t>Lata Industries is the new name for packaging material supplies which is based on proven experience and thorough knowledge of major industrial markets. Whether is a small or large job  committed in providing our customers with unparalleled customer service and quality products at a competitive price. We will make every effort to exceed your expectation and it&amp;rsquo;s our mission to provide quality plastic films and timely deliveries to tackle the most demanding projects. We do manufacture Polyethylene Disposable Hand Gloves which are available in wrist elbow and shoulder lengths. Our company is a leading manufacturer and exporter of PE series products and other disposable products in Ahmedabad Gujarat (India). Our main products include all kinds of PE &amp; CPE Plastic Disposable Hand Gloves Plastic Hand Gloves Pair Packing and Individual Packing Plastic Veterinary Gloves Plastic Disposable Apron Plastic Shoe Cover Elastic Plastic Shower Cap Plastic Table Cloth Plastic Barricade Tapes Plastic Caution Tapes Plastic Garbage Bag Bio Medical Waste Collection Bag in various colors with printing Vinyl Gloves Powder Free Nitrile Gloves Powder Free Food Grade Gloves Lat</t>
  </si>
  <si>
    <t>1993 &amp;ndash; 2018. Akaar was inaugurated on 25th October 1993.  completing 25 successful years and growing. We thank you all for your continuous support and good wishes.  always improving ourselves to serve you better.Crafts men and women from across India are always eager to work with Akaar as they get good prices for their art timely payment and regular work. We always inspire them to do something new using their own style and imagination. manufacturer of many of the items displayed here. We also supply these items in wholesale to other stores as per their order.Offering good things for life at affordable prices help us reach more and more people.</t>
  </si>
  <si>
    <t>Vimal Tools was established in the year 2002.  one of the primary manufacturers of all kind of tools precision  job  work. The turnover of Vimal Tools is below one crore. Infused with the aim to best quality products we at Vimal Tools are the best producers of our products within anyone?s reach. Today we have authorized business relationships with many leading companies. We have made a continuous improvement in the making of various genuine and trusted quality goods to meet the ever increasing market requirements.</t>
  </si>
  <si>
    <t>Our company Established since long time .We is one of the primary provider of category Infused with the aim to deal in best quality category products goods.  the best product provider within your reach. Today  the authorized provider. We have made a continuous improvement in the supply of various genuine and trusted quality Products. To meet the ever increasing market requirement</t>
  </si>
  <si>
    <t>Packwell Industries Established in the year 1980 by Mr.Nanalal Kothari.The company is based in Ahmedabad(India).The company is one of the promising and leading manufacturer and supplier of Paper Bag and Plastic Bag.These are widely appreciated for optimum strength excellent quality weather proof and durability. led by people whose sharp business skills and in-depth knowledge has enabled us to establish a remarkable position in the international market. Further our strong business ethics and professional approach has helped us to maintain an amiable relationship with our clients spread across the globe.</t>
  </si>
  <si>
    <t xml:space="preserve"> an Indian based company with our own factory named CLOUD 9 DESIGNS in  \t\t\tAhmedabad Gujarat India.   The Company owns a plant area of 10000 sq foot which is run by a team of well experienced   designers and management staff.   The factory houses 100 machines which includes cutting sewing and  \t\t\tfinishing equipments. With an employment of around 125 workers along  \t\t\twith advanced technology qualified technicians skilled labor force  \t\t\tblended with comprehensive quality management system our production  \t\t\tline has the capacity of making about 30 thousand pieces monthly depending upon what is being made. Cloud 9 Designs is a proud member of Apparel Export Promotion Council of India  (AEPC).</t>
  </si>
  <si>
    <t>A One Plastic Products is a professionally-managed firm  offering a comprehensive range of disposable plastic products that are extensively used in hospitals bakeries hotels Chemical Food and other industries. Every product is manufactured in confirmation with the defined quality standards that ensure our clients receive the best quality products. &lt;p align=\justify\&gt;These gloves are available in universal size and are single use disposable that can be used for either of the hands. We can manufacturers Plastic disposable hand gloves &amp; our other Products as per client?s requirements.</t>
  </si>
  <si>
    <t>We have established our company &amp;ldquo;Prathna Apparel&amp;rdquo; in year. Since years  manufacturing our products successfully with the help of our all customer&amp;rsquo;s satisfaction and fulfillment.   RANGES OF PRODUCTS We have large range of products with different patterns colors and style. The raw materials used to manufacture the product are sourced from well reputed suppliers.</t>
  </si>
  <si>
    <t>We Jayoma Digital introduces ourselves as Textile Digital Printers using latest digital printing technology to provide a short runs and production scale projects. We were the pioneer in the digital printing technology as  the first one in Gujarat region to installed a digital textile printer (Size: 74&amp;rdquo; width) which can print in high resolution with significantly high production capacity. Currently we have a total 2 digital printing machines which can print 200 mtrs. a day Digitally printing presents no limitations on color and through our specialist software  able to color match from monitor to printed fabric a large selection of which we hold in year round stock. Fabrics used range from the sheerest of silks to heavy cottons and include chiffon Georgette poplin canvas cotton lawn fine wool lycra and also other stretch materials. Jayoma Digital is recognized for its work in pioneering the industries to using digital print technology. With it came a new world where the use of color had no limitations minimum orders were a thing of the past and there was no limit of repeat sizes. Jayoma Digital is also care of Designing we have our own designing st</t>
  </si>
  <si>
    <t xml:space="preserve"> Authorized Distributors for various types of Electrical products and cables and Wires and Switchgear. We deal in Copper / Aluminum Cables XLPE cables screened instrumentation cables FRLS/FR/HFFR/HOFR/Control cables HT XLPE cables up to 66KV Mining / Welding rubber cables EPR/Silicon cables Aerial Bunched cables LAN Cat-5/5E cables optical fiber cables 5KV Airfield Lighting cables Flexible &amp;amp; House wire [Single &amp;amp; Multi core] Rubber Cables Railway signal Cables Welding Cables Dried and Jelly-filled Telephone cables Automobile cables Submersible cables and Winding wires. We also deal in Electrical cables and Wire like Super Cab Brimson Shree Sai Cable Industries Neolex Cables and Other Reputed brands. We manage MODVET benefit in Cables and Wires. We also deal in Electrical motors Electric Lamps Testing Equipments Electrical Components Control Panels Switchgear products Spares and Meters and all types of Electrical and industrial products. We regularly supply materials in local market Industries and Government Department in all over Gujarat.</t>
  </si>
  <si>
    <t>Rupraj Technical Services has been engaged in area of Belt Conveyors Air Pollution Control Systems &amp; Instruments since 1999. Headquartered in Ahmadabad India the company has developed its product range through a dynamic process of diversified growth while always keeping at the back of its mind establishing the goodwill and deep rooted values of customers service &amp; high Quality of Products and Services. What differentiates our company from our competitors is the fact that  the only company in India that  a one stop shop for the products that we deal in and hence we can offer the best techno-economics solution for any application. Welcome to Rupraj Rupraj Technical Services has been engaged in area of Belt Conveyors Air Pollution Control Systems &amp; Instruments since 1999. Headquartered in Ahmedabad India the company has developed its product range through a dynamic process of diversified growth while always keeping at the back of its mind establishing the goodwill and deep rooted values of customers service &amp; high Quality of Products and Services.  What differentiates our company from our competitors is the fact that  the only company in India that</t>
  </si>
  <si>
    <t>&lt;ul&gt;\r\n&lt;li&gt;Trident (India) Ltd was founded in 1976.&lt;/li&gt;\r\n&lt;li&gt;Based out of Ahmedabad the company deals in the trading of export incentive instruments (Duty Entitlement Pass Book). Led by a strong visionary Mr. Jatin Parekh always aspired to be no.1 in the chosen field.&lt;/li&gt;\r\n&lt;li&gt;The company always focused on big players of the trade as a result  known to all major corporate in the city and state.&lt;/li&gt;\r\n&lt;li&gt;Maintaining a strict business policy system and process professionally driven environment today Trident (India) Ltd is one of the oldest and successful business houses in Ahmnedabad with a turnover of $20 Million USD just from its trading division.&lt;/li&gt;\r\n&lt;li&gt;A few of our clients are Hindalco Mirc Electronics (Onida) E.I. Dupoint Hitachi Adani Exports Limited Arvind Mill Limited Apollo Tires Steelco Gujarat Limited and many more&lt;/li&gt;\r\n&lt;/ul&gt;</t>
  </si>
  <si>
    <t>We &amp;ldquo;Hatkesh Engineering&amp;rdquo; are a Sole Proprietorship Firm engaged in Manufacturing and Supplying the finest quality range of LED Down Light Solar Power Plant Solar Cooker Street Light Solar Water Heater Solar Home Lighting System Solar Panel LED Light And Bulb Troffer Light etc. Established in the year 2008 at Ahmedabad (Gujarat India)  supported by a well-built infrastructural base that comprises of various sub-units. Additionally we impart Solar Rooftop Installation Service in hassle free manner. Under the leadership of &amp;ldquo;Mr. Prayang Rajan Vora&amp;rdquo; (Director-Marketing) we have been able to meet varied demands of our clients in timely manner.</t>
  </si>
  <si>
    <t xml:space="preserve"> importer exporter manufacturer and supplier of all kind of sewing machines. Our company is an iso 9001 2008 certified company and  strongly believe in quality products.</t>
  </si>
  <si>
    <t xml:space="preserve"> manufacturer of gold silver coin\r\ngold ornaments\r\ndiamond ornaments\r\nphoto engraved pendant\r\npersonlised gif</t>
  </si>
  <si>
    <t>Welcome to the flourishing world of Mech Tech Industries one of the  leading manufacturers and exporters of all types of superlative  Industrial Filtration Products. Superior quality filtration products  technical competence and dedication towards on going improvement are the  key features which make us different from other manufacturers and  exporters. Our work ethics business policies and reliability has  assisted us to achieve honorable Rashtriya Udyog Samman Puraskar at  New Delhi on 1.12.2005 in 34th national seminar jointly organized by all  India Business and Community Foundation and Indian Economic Development  &amp;amp; Research Association. Within a very short span of time we have  gained the membership of Gujarat Chamber Of Commerce.  an  authorized distributors of Supreme Non Woven Industries Pvt. Ltd. in  Bhilad &amp;amp; Vapi stated at Gujarat in India since 1990.</t>
  </si>
  <si>
    <t xml:space="preserve"> manufacturers and exporters of Ophthalmic and optical refraction eye chair &amp; stand in India.</t>
  </si>
  <si>
    <t xml:space="preserve"> extremely pleased to introduce ourselves as electrical service providers and manufacturers of all kinds of Power and Control Panels for all industries. Krish Engineers was established in 2006 with a view to provide quality and reliable services to the Textile industry. Gradually our scope extended to the other industries as well. manufacturers of all kinds of P.C.C.s M.C.C.s P.M.C.C.s and Complex Control Panels. We have designed and manufactured PLC based complex control panels for our clients.  also involved in industrial automation. We carry out all kinds of jobs of industrial automation whether new or retrofit. We can supply frequency inverters of YASKAWA and KEB as per customer&amp;rsquo;s requirements. We also undertake jobs for machine modernization as per the customer requirements.We undertake turnkey project contracting as well as annual maintenance contracts for all kinds of industries. Today we serve many industries by providing any kind of electrical services required by our clients. We also deal in second hand textile machinery. We undertake complete projects right from machinery supply to the erection &amp;amp; commissioning of complete tex</t>
  </si>
  <si>
    <t>Mauli Trading was established in the year 1980.  the leading Trader Supplier of Adhesive Stickers Gold Plated Pen Customized Barcode Labels Inkjet Printer Labels Printer Cartridges BOPP Adhesive Tape Dynamic Warper Beams Preprinted Computer Stationery. The products offered by us are highly appreciated for their high performance. These products are available in market at reasonable prices and one can avail these products from us.Being a client-centric organization  involved in providing utmost quality products to customers that satisfy their entire requirements and needs. To render complete satisfaction is our main objective. Providing quality products to clients is the main aim of our company.</t>
  </si>
  <si>
    <t xml:space="preserve"> PLASTIC PRODUCT MANUFACTURER.WE BELIEVE IN CUSTOMER SATISFACTION AND RELATIONS.TIME MAIN MOTTO OF 'CESS POLYMER INDUSTRIES' IS CUSTOMER SATISFACTION.</t>
  </si>
  <si>
    <t xml:space="preserve"> engaged in manufacturing a qualitative range of Letter Punches. These are manufactured in accordance with the industry standards and as per the specifications provided by our clients. We make use of quality raw materials that we procure from our reputed and trusted vendors in the market. Our range of letter punches are greatly acclaimed by our clients for its features such as durability superior quality precision-engineering and dimensional accuracy.</t>
  </si>
  <si>
    <t>Our company Established since long time . one of the primary manufacturer of category Infused with the aim to deal in best quality category products goods.  the best product provider within your reach . Today  the authorized manufacturer.We have made a continuous improvement in the supply of various genuine and trusted quality Products . To meet the ever increasing market requirement</t>
  </si>
  <si>
    <t xml:space="preserve"> a Hotel and Motel Supplier providing top quality House Keeping Food and Beverage Supplies. We offer you a wide selection of Room Supplies Soaps Hotel Toiletries Amenities Kits and all Food &amp; Beverage Operating Supplies with customized logo's and printing.</t>
  </si>
  <si>
    <t>Navkar Mantra &amp;ndash; the most pious and sacred Mantra of Jainism had been the guiding light for our ancestors. In the year 1944 our ancestors had a little thought to serve the society by providing the principle materials of Jain Upkaran especially to Jain Derasar and Hindu Temples situated in Ahmedabad. The majority of people had responded it up to the satisfactory level which had encouraged our ancestors to carry the said business at newer scales of our then esteemed customers of Ahmedabad City. They had strived for qualitative materials at the very low price for the sole satisfaction of our then valued clients which had crafted a genuine brand name in the local market of JAIN UPKARAN.  Due to persistent and passionate efforts put by our ancestors our every materials of JAIN UPKARAN has created a &amp;lsquo;Brand Value&amp;rsquo; in the market and we have been able to explore our business from retail to wholesale in all over Gujarat State. At present Mehta Enterprise has been emerged as No. 1 Whole-Seller and Retailer in Ahmedabad and entire Gujarat State.  also front line supplier of Aangi Materials across the country.  It&amp;rsquo;s our persistent efforts to explor</t>
  </si>
  <si>
    <t>Beleza Corner was established in the year of 2013.  wholesale distributor of Mens Wear Mens Undergarments Women Leisure Wear Sports Wear Women Garments Ladies Cosmetics Mens Perfumes. Our offered range is available in different sizes. Our product range is manufactured using best quality Fabric materials made specially and exclusively for us which is not available with other manufacturers.Made with best quality material these t-shirts are appealing in look. Our firm has offered this spectrum in many unique patterns. All t-shirts meet to new fashion of the market and are completely safe to skin of the users. Youths have admired our finely stitched t-shirts for having nice look in shopping and many other social events. Best in quality all these t-shirts are available in market in many sizes and nice printing.</t>
  </si>
  <si>
    <t>Sara Sales Corporation was established in the year 2013.  leading Trader &amp;amp; Supplier of Sara Nikhar Burgundy Sara Nikhar Brown Sara Nikhar Black Black Henna Mehndi. These ingredients are processed under the watch of the quality controller at our state-of-the-art factory. The quality controllers ensure that these Henna Hair Dyes are processed in-line with international quality norms. The demand of offered henna Hair Dyes is increasing as they color hair naturally give conditioning effect and make the hair soft &amp;amp; smooth. able to carry out all the business related activities in a streamlined manner and are able to cater to the varied needs of patrons based across the globe owing to the support of our hardworking teammates. Our entire range is processed under the stern guidance and supervision of our quality experts who keep their vigilant eye over the entire production procedure to ensure a qualitative range is delivered. We have also developed an advanced infrastructure where the entire business operations are carried out in best possible manner. The entire efforts made by us are directed towards assuring utmost client satisfaction</t>
  </si>
  <si>
    <t>Gayatri Enterprises was established in the year 2007.  leading Supplier and Trader of CCTV Camera Dome Camera Bullet Camera. We rule the market in offering a qualitative assortment of Dome Cameras that assure excellent picture quality with high color contrast. Under strict supervision of our skilled professionals we bring froth an exclusive assortment of Dome Camera. Our dome camera is designed using excellent quality material and advanced technology in accordance to the market norms. These cameras are prepared with progressive technology that gives excellent performance. These cameras are checked by industry professionals on all quality parameter to make sure the optimum quality.</t>
  </si>
  <si>
    <t>S.G. Corporate was established in the year of 2010.  Wholesaler Distributor of HD CCTV Camera Mini CCTV Camera  Wireless CCTV Camera Dot Matrix Printer Computer Laptop Computer Speaker Display Monitor Single Function Laser Printer Inkjet Printer Laser Printer CCTV Camera Desktop Computer and also a Service Provider of Laptop Repairing Service CCTV Camera Repairing Service Printer Repairing Service Computer Repairing Service Monitor Repairing Service. Backed ourselves with sound amenities  instrumental in presenting world class Laptop Repairing Service. Imparted underneath the supervision of skilled and dexterous personnel these presented services are broadly commended. To add these could be acquired from us at market-leading rates amid the assured period of time.Our organization is highly reputed in offering Laptop Computer to our clients. Offered range is acclaimed for its excellent performance and is easy to carry. This Laptop Computer is able to give excellent performance and experts have integrated different technologies and components in this. It is considered to be top choice of techies IT professionals and people who are tech savvy. These laptop</t>
  </si>
  <si>
    <t>Established in the year 1982 at Ahmednagar Maharashtra (India) we Jay Electro Farm is a trusted enterprise engaged in the field of the finest Two Wheeler Accessories. The wide range of products that we offer Steel Bumper Guard Crash Bar All Round Guard Rubber Plate Beg Hook Leg Guard Saree Guard Engine Guard Two in One Hook Side Stand Ladies Step Kick Rubber Bumper Rubber Matting Grip Cover Various types of seat covers Bulbs Fuse Box etc. products.\r\nJay Electro Farm is very innovative and aggressive group which believes in being first off the block with new designs and innovations in materials and is always on the lookout to enhance the business of the partner retailers.\r\nWe have established a great vendor base by following fair business practices. Leveraging on modern technologies our vendors have fabricated the accessories by using quality factor inputs. Keeping the varied requirements of our clients in mind we offer our products in designs different and dimensions. Further our sales and marketing personnel make sincere efforts to provide our clients with prompt deliveries of the products.\r\nManaged under the guidance of our mentor Mr. Vilas Dokras  a</t>
  </si>
  <si>
    <t>Established in the year 2008 we Lunar Electricals Private Limited are reliable manufacturer exporter and supplier of a qualitative assortment of Housewares Unbreakables Plastic Products Kitchenware Products. These products are designed and manufactured utilizing finest quality raw material and superior technology with high accuracy in order to fulfill the global quality standards. Our provided variety of products is extensively acceptable and acknowledged amongst our customers for its features such as perfect finish reliability durable finish standards and dimensional accuracy. Furthermore our presented products can also be availed in both standard as well as in customized options in order to cater various needs and requirements of our valued patrons. In addition to this customers can avail the provided products from us at market leading price range.  also Deal in Brand nova.</t>
  </si>
  <si>
    <t xml:space="preserve"> one of the leading manufacturer in plastic bag macking industry in an around vicinity of ahmednagarmaharashtr</t>
  </si>
  <si>
    <t>CH Shoe Making Industry was established in the year 2004.  the leading Manufacturer Trader &amp;amp; Supplier of Men Leather Products like Men Leather Purse &amp;amp; Men Leather Shoes. Our efforts to bring forth a matchless range of Leather Products have been successful with the backing from state of the art infrastructure and latest machinery. Our infrastructural facility is segregated into specialized units like production unit quality control unit warehousing and packaging unit and administrative unit. All these units have established a perfect understanding amok themselves helping us to conquer newest heights. Our industrial expertise and use of quality material has made us to bring forth a world class rang of products. Quality being our forte we have always made efforts to ensure total quality compliance. Our Leather Products are of fine quality at competitive rates. Attention is paid to each and every detail of the product. For example only the best quality zippers and buckles are used for Leather Bags and Leather Purse. Likewise stiching of small items like business leather planners very precise and neat to give each item a smooth finish.</t>
  </si>
  <si>
    <t>Welcome to our site Kasturi SareesBasement Showroom established in 1973. Loacted In AjmerRajasthan  Retailer And Supplier Of Sareeetc.</t>
  </si>
  <si>
    <t>Welcome To Hi Tech Electronic Store  Provide All Tyep Electronical equipments LED TVMobile Phone LED CemeraLCD Computer etc.</t>
  </si>
  <si>
    <t>Swastik minerals is based in kekri-ajmer region of Rajasthan and was established in the year 2008. Mr. Pawan Jain is the honorable CEO of the company who has profound knowledge of the industry along with a vast experience in the field. Also she has made her contribution in establishing the company among the reputed Manufacturers Exporters and Suppliers of Industrial Minerals. Production Capacity possessed with advanced machines Ball Mill and 30 to 80 Plants that have enabled us to raise the production capacity by manifolds. By using all the resources available with us we have succeeded in increasing the production capacity up to 3000 metric tones per month.Industries We CaterThere are a number of industries in India and Abroad where we supply the Industrial Minerals manufactured by us. Some of the industries where these Industrial Minerals are used to a great extent are Glass Industry Refractory Ceramic factory Vitrified Tiles industry Iron and Steel Industry Insulators and others. PackagingWhere the quality of the products is tested at different levels there the proper packaging of the products is also assured for their safe delivery. We make use of amelior</t>
  </si>
  <si>
    <t>Sumangalam was established in the year 2015.  a leading Wholesaler Trader of Necklace Set Bracelet Pendant Set etc. At our vendors end ultra-modern infrastructure along with the team of skilled professional has enabled them to design and develop these jewellery as per clients' specific demands.</t>
  </si>
  <si>
    <t xml:space="preserve"> The Leading Manufacturer For Garments - KurtisSchool UniformsTops And Also Mobile Purses And Handbags.</t>
  </si>
  <si>
    <t>Shree Computers &amp;amp; Securities was established in the year 2002.  Supplier Distributor and Trader of CCTV Dome Camera CCTV Camera Waterproof CCTV Camera CCTV Camera (Zicom) Bio Matric Attendance System Fingerprint Time Attendance System Time Attendance System Biometric Door Lock Fingerprint Lock Digital Door Lock Digital Door Phone Home Alarm System Wireless Security System Home Security CCTV System Video Door Phone Fire Alarm System (Zicom) Audio Door Phone etc. Through our high quality automation &amp;amp; security system  able to obtain our main objective of providing one stop solution to all security and data acquisition related problems. We develop our range in well equipped infrastructure which is fitted with all required tools and technology. This unit is handled by competent team of engineers technicians and other personnel who are working day and night for enormous growth and success. It is due to the hard work and dedication of our team that  able to exceed customer expectation with our products so proficiently. The gamut is known for its powerful operations durability reliability low maintenance cost good rigidity and high strength.</t>
  </si>
  <si>
    <t>Toshniwal Sensing Devices Private Limited was established in the year 1984.  leading Wholesaler and Trader of Relative Humidity Transducer Particle Sensor (42NJ) Humidity Module RHI Series Humidity Module (RHU 450) Miniature Camera USB Data Logger. This commitment goes beyond the mere delivery of highly reliable products. It extends to education in order to maximize understanding and capability of the equipment to achieve the best possible results. It is our intention to continue to build on our already vast product offering to bring the best possible products to you our valued customer! We believe our strong emphasis on growth and technological progression will continue to improve our capability to satisfy customers' needs well into the future.</t>
  </si>
  <si>
    <t>Since its first brush with business world in 2011 ST Woven Bags Pvt. Ltd. has been constantly applauded for its distinguished ability to manufacture and supply highly durable and top quality industry specific bags. Having superb knowledge of the domain  able to cater the assorted range of Polypropylene Woven Bags Sugar Bags Circular Woven Fabrics Flat Woven Fabric and Cement Bags to our prestigious clients. Our specialization in these products is a remarkable example how we manufacture optimum quality product having longer functional life. With constant demands from our prestigious clients  offering the entire range in different sizes to fulfill specific requirements of each client. Our product line is extensively known for its superior quality and unmatchable counterpart in the market.</t>
  </si>
  <si>
    <t>We Hi Choice is a company we located in Ajmer.  serving best quality of readymade garments since 2007 to our customers.</t>
  </si>
  <si>
    <t>Siddhi Vinayak Computers was establishedin the year 1998.  the leading Trader Supplier Retailer Distributor and Wholesaler of Casual Shoes Formal Shoes Mens Shoes etc. Our product selection encompasses Casual Shoes Formal Shoes and Sports Shoes that can be availed in several designs and sizes as per the requirement of our prestigious customers.Owing to the durability ease of maintenance impeccable designs excellent finishing lightweight and good comfort the proposed assortment is highly demanded in the industry. We offer standardized packaging and timely delivery of the collection.  enabled by our vast manufacturing facility to provide our clients with a range of products which are designed as per the exact specifications of our clients. Our team of professionals engages in extensive research activities to study and analyze the needs and demands of the industry. With their help  able to manufacture our products in compliance with the latest designs and trends prevalent in the market.</t>
  </si>
  <si>
    <t>SUNSHINE DRYCLEANERS is the professional garment care cleaning and finishing service which caters to the personal wardrobes of men women and children we even specialize in dry cleaning of designer wear &amp;amp; fine garments. We also provide Drycleaning Laundry &amp;amp; Pressing service to businesses like hotels institutions etc.  We provide you top quality service combining the newest in technology and environment-friendly equipment. To service your garments we have experienced people from the industry with decades of experience.  We Understand your love for your fabrics and take undue care of it by providing best of services via Hi-tech machines branded chemicals giving long life to your Fabric.In all adopting the best possible means to let your fabric be hygienic and freshly alive.   the pioneers and the only drycleaners in AJMER who have the best machines used in this service industry: Perc Drycleaning Machine Utility Press Coat Former(shaper) and the massive Calender Press.Even  the official Drycleaners of MAYO COLLEGE AJMER.</t>
  </si>
  <si>
    <t>Drashti Creations is a sole proprietorship firm commenced their business in 2012.  the reputed manufacturer trader and supplier specialized in offering a wide assortment of Patiala Suit Patiala Salwar Ladies Legging and Ladies Kurti. All our products are designed as well as developed keeping the specific requirements of clients in mind as we aim to satisfy them immensely. Superior quality material is used to develop these products which we procure from vendors. We have chosen our vendors after conducting stringent surveys of industry and on the basis of their market credibility domain expertise financial status and many others. Before using material to develop our range our experienced quality controllers examine their excellence on well-defined parameters and then allow utilizing in the manufacturing of all product range. As a result our products are hugely demanded among clients for their outstanding features as well as quality. Besides we have incorporated latest production methods and techniques to remain in pace with growing market tendencies and enhance our production capacity. Our transparent business policies and fair dealings with clients have alway</t>
  </si>
  <si>
    <t>Aditya Jagdamba Industries was established in the year of 2011. We Manufacturer &amp;amp; Supplier of Filter Sand Dolomite Powder 300 Mesh 1% Fencing RCC Pole Dolomite Stone Quartz Powder Potash Feldspar Powder Soda Feldspar Powder Feldspar Powder 200 Mesh 1% Cement Bricks Cement Block Old Cement Bags Decorative White Cement Plaster of Paris Cement Paint Wall Putty Feldspar Powder.We offer a wide range of Dolomite Powder that is suitable for making white detergent cakes. Our range is natural form of calcium magnesium carbonate that has high degree of whiteness. Besides our range of dolomite powder is used in detergent plastic compound. With the inclusion of progressive and ultra advanced technology  engrossed in offering a customized and distinctive collection of range of Dolomite Powder to our honored patrons.</t>
  </si>
  <si>
    <t>Established in the year 2003 we Annu Creations is a reputed firm highly involved in Manufacturer Exporter Trader Supplier finest quality of leather products such as Leather Belts Goat Leather Bags Business Bags and Luggage Bag. The offered products are precisely developed in accordance with the set industry standards &amp;amp; norms using optimum quality leather and high-tech technology under the direction of our quality auditors. Under these categories we offer University Bag Round Bag Ankle Boots Desert Boots Money Belt Leather Belt Luggage Bag Tuffin Bag Air Bag Gym Bag Large Bag pack and Travel Bag.The leather which is used to developed these products is sourced from the most certified and reliable vendors of the market. These products are widely appreciated among our customers owing to their sturdy design world class quality exquisite finish flexibility and smooth texture. Moreover the entire assortment of products is accessible in different stipulation in terms of shape size and design to supply the varied requirement of customers at affordable price range.  involved in offering this faultless range of products to our esteemed customers and deliver our pro</t>
  </si>
  <si>
    <t>Incepted in 2015 we ???Rudraksh International??? are leading trader and supplier of attractive range of Grey Fabric Chanderi Fabric Chiffon Fabric Georgette Fabric etc. In order to provide attractive assortment of suits to clients we procure them from leading vendors of the market. Our procurement agent chooses vendors on basis of their market goodwill product quality track record financial condition production base etc. The vendors with whom  linked assure us to deliver premium ladies suit range in varied specifications within predetermined time frame. Located at Surat (Gujarat India) we have set up a well-equipped warehouse to store products in safe and organized manner. The warehouse is handled by highly experienced storekeepers and equipped with all the necessary amenities that are required to store procured products safely.</t>
  </si>
  <si>
    <t>Shagun Traders is establish in the year of 2016.  leading Wholesaler Distributor &amp;amp; Supplier of Lycra Ladies Legging Embroidered Kurti Printed Kurti Designer Ladies Legging Embroidery Salwar Suit Trendy Salwar Suit etc.</t>
  </si>
  <si>
    <t xml:space="preserve"> one of the leading Authorized Wholesale Dealers of this highly commendable and diverse range of Mens Wrist Watches Ladies Wrist Watches Golden Chain Watches etc. These watches are highly appreciated owing to their trendy appeal.</t>
  </si>
  <si>
    <t>Digitech Systems are a well established in the year 2009. a reputed trader and supplier of LCD Overhead Projector Cyber-Shot Digital Still Camera Interactive Whiteboards Projector Accessories etc. Our products are sourced from the reputed manufacturers the world over. We have been awarded Membership in Fair Trade Practice Association India. With our inherent strength in marketing quality product and Stock maintenance we have established ourselves as a reliable outlet of projection accessories. We aim at providing complete customer satisfaction in terms of quality price performance and timely delivery. Consequently  one of the credible Wholesale Desktop Personal Computers Suppliers in India.</t>
  </si>
  <si>
    <t>Chandni Chappals was established in the year 1995.  leading Manufacturer &amp; Supplier of Ladies Footwears Men Sports Shoes Mens Chappal School Bags etc. Due to their smooth finish perfect finishing durable construction appealing appearance and alluring design these footwear items are highly demanded in the market. Offered by us at industry leading and cost effective prices these footwear items are highly appreciated among our customers. Total quality management ensures that the premium quality of the offered footwear items are never compromised and are maintained as per the industry laid norms and regulations. The bulk demands of our offered footwear items are managed due to our large production capacity. Our provided sandal is examined on multiple parameters by our quality controllers to ensure its defect-free delivery under minimal stipulated time.</t>
  </si>
  <si>
    <t>Yograj Boutique was established in year 2015.  a unique name in the industry to provide our precious clients an exclusive range of Ladies Saree Blouses Ladies Lehenga Ladies suit etc. The provided products are beautifully designed by adept professionals using premium quality fabric and excellent grade machines. Offered products is available in different beautiful colors and attractive patterns as per the requirements of our valuable clients. These products are accepted in the market due to its colorfastness &amp; appealing look. Our products are presented in array of patterns colors and designs as per the need of customers. Owing to its beautiful print and mesmerizing pattern these products are widely appreciated by our esteemed clients.</t>
  </si>
  <si>
    <t>We Khandelwal Traders based in prehistoric city of cotton trade ie Akola established in the year 1956 completed more than 55 years of service to Ginning and Pressing Factories Dall Mill Oil Mill and various other establishments. \r\n\r\nWe were the first pioneer for Rolling mill in Akola and were producing Iron Bailing Hoops and supplying Hessian Bags Packing cloth Jute Yarn Russian Bags etc.\r\n\r\n authorized dealers for M/s Plastiblends India Ltd an Kolsite Group Company registered in NSE and BSE one of the Pioneer in Plastic Strapping and Plastic Molds  dealer for PET STRAP (Plastic Packing Strap) and its accessories.\r\n\r\n serving various industries with our following products\r\n1.\tPET Strap ? Rolls and Cut size sets as per customers requirements\r\n2.\tPet Strap Sealing Machine and Its accessories\r\n3.\tPneumatic Compressors for sealing machine.\r\n4.\tPacking cloth for cotton bales (Cotton / Synthetic)\r\n5.\tIron Bailing Hoops (New and Reused)\r\n6.\tJute Twine\r\n7.\tRussian Bags and Hessian Bags for Dall Mills\r\n\r\nOur Sister Concerns:\r\n1.\tKhandelwal Machinery Stores\r\n2.\tKhandelwal Udyog\r\n\r\nWe believe in excellence in q</t>
  </si>
  <si>
    <t>Arvind Collection was established in the year 2004.  leading trader and supplier of Shirt T Shirt Saree etc.We offer different and easy options of payment keeping in mind the convenience of our valued customers. The customer-focused approach has enabled us in establishing a broad client base across the market. By using upgraded tools and rigorous methods the unmatched quality of the offered product is never compromised.</t>
  </si>
  <si>
    <t>MM Electricals &amp;amp; Electronics is a credible Supplier of Electrical Products which are meant for ensuring secure and smooth operations. In addition to this the company renders Installation Services for all the products that it offers. The range of products in which it deals comprises of Security Equipment CCTV Camera Power Supply Box Fingerprint Attendance System and GSM Tracking System. Reliability and high-performance are synonymous with the products and services that we provide. We have established credible name for offering the most reliable Electrical Solutions as per the specific client requirements. Owing to the flawless performance of our Electrical Products we have established a network of loyal clients. With the rich industrial experience and wide market knowledge  able to provide exceptional Electrical Products to ensure smooth operations in diverse organizations.</t>
  </si>
  <si>
    <t>Shahnaz The Bridal Collection was established in the year 2012.  Manufacturer Supplier &amp;amp; Exporterof Fancy Designer Suit Readymade Designer Suits Trendy Bridal Lehenga Fancy Bridal Lehenga etc. The offered range of apparels is manufactured by our professionals using excellent quality fabrics and threads that are procured from the reliable vendors of the market.Our products are designed using best quality fabrics and the latest techniques as per the latest fashion trends. All our products are strictly checked on different quality parameters assuring their flawlessness at user&amp;rsquo;s end. The offered products are available in various colors sizes and designs as per the requirements of our clients.</t>
  </si>
  <si>
    <t xml:space="preserve"> the...SHRI GANESH COMPANY... the manufacturer and seller of all types of Non-Woven Bags in all sizes and in many color as buyer required.. We take and completed many orders...We provide Bags in many GSMs with printed and non printed type.... So you can order and buy best class of Bags.Thank you</t>
  </si>
  <si>
    <t>Welcome to our site Harshitha Paper Jewellery located in Alappuzha.  Wholesaler and reatailer Paper Ornaments Artificial Ornaments Terracotta Ornaments Etc.</t>
  </si>
  <si>
    <t>Founded in the year 2014 at Alappuzha (Kerala India) we &amp;ldquo;Aura Business Solutions&amp;rdquo; are a Sole Proprietorship (Individual) Firm engaged in trading dealing and distributing an optimum range of CCTV Camera Digital Video Recorder Security Camera CCTV Surveillance System and many more.  also providing Camera Service.  also the Authorised Dealer Supplier and Installer of Time and Attendance System EPABX IP-PBX Remote Gate Opener Automatic Gate Motors Access Control and more.AURA BUSINESS SOLUTIONS is a leading dealer of CCTV Security Systems Automation Systems EPABX and more.. Our leading edge technology solutions help you to maximize effectiveness and reduce cost. Aura Business Solutions is a leading Dealer of HIKVISION CCTV Cameras in Kerala providing Quality CCTV Surveillance Solutions to both individual as well as corporate clients across the state. a leading dealer of CCTV Systems Burglar Alarms Video Door Phones EPABX IP-PBX Intercom Remote Gates Public Address Systems Biometric Attendance Systems Electronic Article Surveillance Systems Smart Electronic School Bell Systems Access Controls and Cloud Based Messaging Platform. curre</t>
  </si>
  <si>
    <t>Incorporated in the year 1985 we Fixwell Caps is one of the leading manufacturersupplier and exporter of a wide range of PP Caps etc. This range of products utilises premium grade raw material sourced from authentic manufacturers in the market. Our products are widely appreciated by our customers for its dimensional accuracydurability and precision engineering. The products find application in industries such as pharmaceuticalsbeverages and distilleries.\r\n proud of our vast manufacturing facility which comprises of High Speed Power Presses with muti cavity dies Rotary Knurling tools High speed wading machines Printing &amp;amp; lacqering machines etc.\r\nThe closure/caps being a primary packaging component used for preservation of end productsthis critical application is recognised to ensure the meeting of stringent quality requirements and standards of our customers. Our quality personnel keep a close watch on the entire manufacturing process to ensure that the offered range complies with the highest quality norms and standards.</t>
  </si>
  <si>
    <t>Established in the year 2000 App Sys Security Solutions is one of the leading companies in market.  a sole proprietorship based firm. The head office of our business is located at Alappuzha Kerala. Leveraging over the skills of our qualified team of professionals  instrumental in trading retailing and wholesaling a wide assortment of CCTV Camera Biometric Time Attendance Machine Commercial WiFi Controller Digital Security System and many more. Offered products are well known for their high efficiency. In addition we also render Installation Service.</t>
  </si>
  <si>
    <t>Hybrid Systems was established in the year 2013 as a Sole Proprietorship based firm.  the wholesaler and supplier of Mobile Phone Accessories Computer Peripherals Power Bank and more.We deliver the products as per client's demand.</t>
  </si>
  <si>
    <t xml:space="preserve"> retailers of all kinds of sarees. Our speciality is Yeola Paithani sarees. we also deal in south silk cotton and fancy sarees</t>
  </si>
  <si>
    <t>Azra Collection Private Limited was established in the year of 2014.  Wholesaler of Bridal Ghagra Bridal Lehenga Bridal Saree Party Wear Suits Chanderi Suit etc. Being a quality-oriented organization we try our level best to provide our clients superb quality products. In our team we have diligent and experienced quality controllers that monitor the entire production process right from the procurement of fabrics till the final delivery of products from our end.These products are passed through a series of stringent tests in order to ensure their softness quality finish and durability. Our easy payment modes quality assured products transparent dealings affordable prices range and ethical business practices have enabled us to achieve immense success in this domain. By offering our clients the best quality products we have gained their appreciation from every nook and corner of the country. Moreover we organize training sessions and seminars at regular time interval for our team members to make them aware of current market fashion trends.</t>
  </si>
  <si>
    <t>We manufacture fully finished diecast components in Aluminum &amp;amp; Zinc based alloys by developing dies in our own captive modern tool room within 100 microns general tolerance in complex shapes and designs with minimal porosity hardware surface finish &amp;amp; wall thickness less than 1 mm with practically no limits in areas of angularity perpendicularity concentricity centre distances parallelism run outs and eccentricity. We go as low as 50 microns or below in critical areas.We have a strong grip and understanding of die-casting dies and process.  capable enough to design dies and process which can lead to eliminate your existing problems of micro porosity porosity surface finish pressure tightness dimensional stability etc.\r\nWe have recently been selected amongst 4 best units under United Nation-Common Fund for Commodity Project in India by International Zinc Association and world renowned die casting expert Mr Joseph Annets of Australia has already imparted advanced knowledge of Die Casting Techniques sparing many days at our plant.\r\nWe can supply diecast components duly trimmed/fettled/deflashed sand/shot blasted vibro finished CNC machined painted/po</t>
  </si>
  <si>
    <t>Bernee Jewels was established in the year 2015.  a leading Wholeseller Supplier of 925 Sterling Silver Rose Quartz Earring etc. To ease the tedious process of monetary transactions we accept payments via various convenient options. Also we make sure that the consignments are timely delivered at clients' destination with the help of our wide distribution network.</t>
  </si>
  <si>
    <t>Badges Manufacturing Company was established in the year of 1983.  a leading Manufacturer Supplier of Colored Woven Bags School Bags School Belts School Tie Promotional Keyrings Police Cap Aluminum Badges Brass Shoulder Badges etc. Available in various colors and sizes our range exhibits perfect finish and true workmanship. Perfectly embroidered using the best quality threads these are also crafted as per the specific requirements of the clients.Our company manufactures these products using the latest technology and they are made available to the customers as per their specifications. We ensure that these products are of a high quality and they have been made keeping in mind the high quality standards set by the industry. These products are available to the customers at very reasonable rates.</t>
  </si>
  <si>
    <t>Pakeeza Mahal was established in the year 1977.  the leading Authorised Retail Dealer of Mens Clothing of famous Brands like Arvind Raymond Grasim Siyaram Kriplon Mafatlal Group Graviera etc. We provide complete Mens Suiting and Shirting Material.The products we offer are extensively used to develop various garments such as shirts and pants. To suit the diverse preferences of the customers we offer our collection in variety of colors designs and sizes. Further we charge nominal rates for providing these suit pieces to the customers.</t>
  </si>
  <si>
    <t>A. M. Trading Company Pvt. Ltd. Established in 1999..Through our unceasing efforts. It has now quickly grown into a large professional Manufacturer of metal accessories for Leather Good Fittings Shoe Fittings Bags Fitting Brass Doom BatansStards etc...  It is nearly the first development goal of hiring 70 employees....... We own rich expreiences &amp;amp; advanced equipments pressure die casting Polishing Painting Powder Coating in various colours and also  specialized in Electro-Plating i.e. Nickle Free Nickle Nickle Free Gold Brown Antique Green Antique Brass Plating Brass Phortique Lacquer Ordinary Nickle Gold Cromeand Zince etc.\r\nWe have also a best quality control systemalways pursue the managerial principle of\r\nSeek &amp;amp; Excellence creates for future regard Quality sincerely be pragmatic and innovation as our enterprises aim.</t>
  </si>
  <si>
    <t>Incepted in the year 2008 at Aligarh (Uttar Pradesh India) we &amp;ldquo;Saloni Furniture Industries And Garments&amp;rdquo; are a Proprietorship Firm indulged in manufacturing retailing and wholesaling a qualitative assortment of Cotton Kurti Printed Kurti Patiala Suit and Brick Kurti. Under the futuristic guidance of our mentor &amp;ldquo;Arjun Singh (Manager)&amp;rdquo;  consistently progressing in the industry.</t>
  </si>
  <si>
    <t>manufacturing of all types of glass beads  ..at best prizes. suppliers also.. there we have so many types of art in his organisation... that are as per glass beadsnapkin ring banglesbrass itemsloose items</t>
  </si>
  <si>
    <t>Kaups Online Trading Private Limited was established in the year 2015.  Wholesale Supplier of Mens Hooded Sweatshirts Mens Sweatshirts etc. The main motive of our concern is to satisfy the customers by providing the supreme quality products. We have been making impeccably stylish and beautifully designed products for over many years.  fanatical about the detail with the top class designers every item in our collections offers something unique. All products are present at affordable rates. Our range displays the best example of quality and style. Products offered by us are not only made up of quality material but we also take care of fabric designs and all other necessary things that can make our range up-to-the-mark.</t>
  </si>
  <si>
    <t>Arihant Batteries was established in the year 1998 Aligarh Uttar Pradesh.  the Distributor and Trader of CCTV Camera Digital UPS System Commercial UPS Generator Battery Dry Cell Battery etc. Our company is being helped by experienced C&amp;amp;F agents whose motto is to deliver the ordered consignment to client destination in stipulated time frame. Besides this all our procured range is accommodated in our spacious warehouse. We have fitted material handling equipment in it enabling us in easy loading and unloading of the products. Additionally the prime motive of our organization is to play a crucial role in assisting clients to expand their business profits. Our successful marketing and technology experience combined with industry integrated expertise has enabled us provide specific solutions to accommodate various needs of the industry and clients. We have set up an advanced facility which updated and deployed with current technology and fully automated equipment. Moreover  led by a team of talented engineers and technicians who are proficient in bringing forth unique and comprehensive expertise to our valued customers. Capable of linking our customer r</t>
  </si>
  <si>
    <t>Beads Art was established in the year 1994 at Aligarh (Uttar Pradesh India).  elite and most professional Manufacturer Exporter and Supplier of Glass &amp;amp; Drawer Knobs Ceramic Knobs Crystal Door Knobs Door Handles Mix Glass Beads Wall Hooks Fashion Jewellery Designer Bracelets and Cabinet Knobs. We Our engineers are experts and brilliant in this realm. They use most modern machines technology and expertise to manufacture this assortment of gamut. We believe in offering quality assured goods to our respected patrons to make them contented and satisfied. Our main motive is to make them happy and delighted with our company. Our proffered goods are durable reliable and economical. These feature make our assortment rank first in the patron choice.</t>
  </si>
  <si>
    <t>Our company is in the field of manufacturing interior decorative item. Each item pass away with strictly quality checking packing testing etc. For checking staff each staff have three person for checking the material regarding-load testingchemical testing blow hole testing and some other type testing also done in the factory.  registered with SSI NSIC railway W. Railway South Eastern Railway South Western Railway Central Railway North East Railway North Frontier Railway North Central Railway Northern Railway North East Railway DGS &amp; D</t>
  </si>
  <si>
    <t xml:space="preserve"> a leading Manufacturer of Kids T-Shirts and Shirts Mens Jeans Ladies Top Ladies Jeans etc. We deal in products from trusted vendors who use latest fabric and models of equipment for manufacturing materials.</t>
  </si>
  <si>
    <t>Zetko Solar Power is a unit of Zetko Marketing Private Limited that is registered under companies act 1956.  the company with a vision to transform peoples lives with our unique technologies useful in daily life. With this vision company was founded and very first product clearly reflects this vision.  one of the eminent Manufacturer and Supplier of Solar LED Lights Solar Lanterns Solar Cooler Solar Mobile Charger Solar Street Light Solar Water Heater Solar PV Module and other solar products. Our product range contains various solar products with a huge variety and quality in its product line. We offer our products to our customers at very reasonable and competitive rates that why  hugely appreciated among our clients for our quality and competitiveness. We have various types of solar panel with a reasonable rates in bulk which have Rs. 32/W to RS. 70/W. Our solar range are widely known for its quality because we believe in quality and focus on it more rather than sales. Thats why  widely appreciated between our clients a lot.</t>
  </si>
  <si>
    <t>Shelly''s Handmade With Love was established in the year 2006.  the manufacture &amp;amp; supplier of Hand made new born baby boots garments accessories etc. Our entire range of Crochet Garment is available in variety of colors designs prints and patterns which easily meet the consumer&amp;rsquo;s requirement. We maintain timely delivery and safety during transit and this assure that the product reach our clients as per commitment.The offered products are properly stitched by our designers in tune with latest fashion trends. Additionally these are checked on various parameters. We can manufacture &amp;amp; supply variety of designs &amp;amp; colour combinations.</t>
  </si>
  <si>
    <t>Incorporated in the year 1997 we Informatica Miracles are an industry principal Manufacturer Distributor and Wholesaler of high quality Digital Video Recorder Camera and CCTV camera. The surveillance solutions given by us to the customers are extremely reliable. We have products like CCTV cameras Dome Cameras and a numerous other for both business and residential purchasers. We work with a commitment to fulfill the exact safety needs of the customers in an remarkable manner. For this aim  consorted to a few of the most well known and putative vendors of the market from whom we procure the offered range. This range procured by us is advanced and developed in accordance with the international standards. The array of Digital Video Recorder we offer is extremely appreciated for its excellent long duration recording good storage memory easy installation low power consumption and longer functional life.Our company being a symbol of reliability quality and product of good value we keep in mind that the deals we provide the customers assure their complete satisfaction. Moreover to attain their maximum contentment level we provide proper 24 hour support service to al</t>
  </si>
  <si>
    <t>Sweety Enterpries was established in the year 1975.  leading Manufacturer suppiler of white coat shirt waist coat Sadri etc.... In order to meet the varied necessities of our esteemed consumers  engaged in providing an extensive range of white Coat. These products are made using the optimum quality input which is sourced from truthful merchants of market.We manufacture and supply a quality range of Corporate Coat to our precious clients. The offered products are manufactured using high grade fabrics and sound techniques by our experts. Our quality controllers test the entire range on various parameters in order to ensure its flawlessness.  exquisitely indulged in offering to our clienteles a world class assortment of Gents Bows.</t>
  </si>
  <si>
    <t xml:space="preserve"> one of the leading supplier of laboratory equipment and instruments scientific laboratory equipments laboratory instruments medical &amp;amp; biomedical equipments scientific equipments science lab equipments scientific Laboratory Equipments Supplier including autoclave blood bank refrigerator incubator seed germinator dry block digesters De - Humidifier Laboratory Refrigerator Laminar Air Flow Benches Muffle Furnacevacuum oven Humidity Cabinet hot plate deep Freezer Humidity Cabinet magnetic stirrer poultry incubator to various Universities College R &amp;amp; D labs Institutes etc. We have Optical microscopes are microscopes that typically use visible light and a system of lenses to magnify images of small samples. Industrial microscopes incorporate many complex designs that aim to improve resolution and sample contrast. Images from an optical microscope can be captured by normal light-sensitive cameras to generate a micrograph. Modern developments in CMOS and charge-coupled device (CCD) cameras allow the capture of digital images. Digital microscopes are available with a CCD camera to examine a sample and the image is shown directly on a computer screen without</t>
  </si>
  <si>
    <t>TRANSCENDS - as the very name suggests &amp;ndash; GOES BEYOND the constraints of conventional description.\r primarily a design led company with six basic divisions&lt;ul&gt;&lt;li&gt;Wedding &amp;amp; Event Invites and Stationery&lt;/li&gt;&lt;li&gt;Home D&amp;eacute;cor Accessories&lt;/li&gt;&lt;li&gt;Gifts &amp;amp; Collectibles&lt;/li&gt;&lt;li&gt; Corporate Awards Mementos &amp;amp; Souvenirs Personalised Gifting Solutions&lt;/li&gt;&lt;li&gt;Gallery &amp;ndash; Art &amp;amp; Framing&lt;/li&gt;&lt;li&gt;Designer Crafts &amp;ndash; produced using cutting edge technology and human skills on diverse materials.&lt;/li&gt;&lt;/ul&gt;&lt;p align=\justify\&gt;Our expertise in design production and sourcing all come together to provide our clients the most suitable solution to their creative needs and expressions be it interior design &amp;amp; d&amp;eacute;cor gifting Wedding or any important event or occasion.&lt;p align=\justify\&gt;Our versatility in products materials processes skills combined with our out of the box thinking and a strong design team helps us to create for our clients a distinct identity which sets them apart from the rest and puts them in a class of their own.&lt;p align=\justify\&gt;We embarked on our beautiful journey in the year 1995 as a Handmade Paper Products company and</t>
  </si>
  <si>
    <t>Cochin Boutique was established in the year 2000.  leading Trader Manufacture and Supplier of Cotton Salwar Kameez Embroidered Saree Saree blouse Lehanga Night gown Kurtis classical dance dresses. We have been exporting these quality products for a number of years and have in-depth knowledge commensurate with our area of operation.  a professionally managed company dealing in best quality t-shirts at attractive prices. Our efforts are directed towards attaining maximum satisfaction of our clients by delivering the products within the stipulated time frame. The sales and marketing team remain in constant touch with our clients for their feedback and based on this we try and improve the quality and designs of our products. We have aligned all our activities processes so as to meet the bulk requirements of our clients within the specific time frame. Our consistent efforts stimulate us to develop and maintain good business relationship with our clients.</t>
  </si>
  <si>
    <t>Galaxy Systems was begin in 2010 in Alwaye  Cochin Kerala.Backed by quality and proven by experience Galaxy Systems has over 10 years of experience in the security industry. The company&amp;rsquo;s innovation and systematic approach to understanding its customers&amp;rsquo; requirements is proven by the usage of their products in the very stringent.  identified as reliable service provider of a CCTV Camera in Ernakulam and various partsof Kerala.Besides offering a large number of safety solutions.Our product ranges covers a large spectrum that comprises of both hardware and software solutions to provide highest level of security.</t>
  </si>
  <si>
    <t>Suit man Garments is a company that is primarily engaged in Readymade School Uniforms Corporate Uniforms Institutional &amp;amp; College Uniforms Sports Wears Cotton Sports T-Shirts Track Shirts Track Pants Track Suits etc. Highly emphasized on Trendy Stylish Modern and Comfortable garments  making diligent efforts to establish and maintain long lasting relationship with our customers.&lt;ul&gt;&lt;li&gt;Fast delivery.&lt;/li&gt;&lt;li&gt;We offer our service for all section of working people &lt;/li&gt;&lt;li&gt;We stitch and manufacture uniforms for best quality we don&amp;rsquo;t trade.&lt;/li&gt;&lt;li&gt;Collection of designs for Workwear to make a work attitude feel &lt;/li&gt;&lt;li&gt;We provide clothing to meet your needs and serve as a support for your corporate image.&lt;/li&gt;&lt;/ul&gt;</t>
  </si>
  <si>
    <t>Sidhi Enterprises was established in the year 2015.  leading Manufacturer of Non Woven Bags Non Woven Rolls etc. We prepare premium quality Non Woven Bags canvas mattee denim cotton &amp;amp; nylon material. Durable and sturdy construction using only the best of machinery and fittings gives these bags extended durability &amp;amp; strength. In house printing services available for provide you a complete end-to-end customization solution. offering exclusive ranges of Non Woven Roll which are prepared under the guidance of our skilled experts by using fabricated supreme quality raw material. Further these products are quality tested and are available at most affordable prices. These products are supplied to our clients in a given time period.</t>
  </si>
  <si>
    <t>Alley King was established in the year of 2014.  Manufacturer &amp;amp; Supplier of Stylish Men T Shirt Designer Mens T-ShirtPlain Men T-Shirt Collar Mens T-Shirt Printed Mens Blazer Designer Mens Blazer Fancy Mens Blazer Corporate Mens BlazerBlue Mens Blazer Denims Mens Jeans Readymade Mens Jeans Light Blue Mens Jeans Basic Mens Jeans Stylish Mens JeansFancy Mens Jeans Stylish Mens Shirts Corporate Mens Shirts Printed Mens Shirts. Our firm is dedicated to offer a wide collection of Mens Shirt. All our shirts are available in different patterns that meet on clients demand. Professionals stitch this shirt employing the optimum quality textile which is sourced from top merchants of market. In addition we provide this shirt at nominal prices.We have marked a distinct and dynamic position in the market by providing a high quality array of Mens Shirts. The offered shirts are quite easy to wash and skin friendly in nature. Under the strict guidance of our skilled professionals offered shirts are designed using premium quality fabric and the latest technology. Moreover these shirts are checked against various quality measures in order to ensure their quality.</t>
  </si>
  <si>
    <t>Keeping in mind ever-evolving requirements of our respected clients  manufacturing trading wholesaling and retailing a premium quality range of Non Woven Bags U Cut Non Woven Bags D Cut Non Woven Bag PP Bag etc.</t>
  </si>
  <si>
    <t>Malik Readymade Center was established in the year 1984.  the leading Wholesaler and Retailer of All Types of Men's Garments like Men's Suits Shirts Jeans and School Uniform. We presents one of the astonishing collections of Men's Wear that have been given a touch of perfection by skilled designers. Our Men's Fashion Wear has been popularizing amid fashion fanatic men day by day. Our men's wear symbolizes great style accompanied with stitching extraordinaire. These are available at various colors and designs. These are available at reasonable price. Our Clients can avail these Products from us At very Reasonable Prices.</t>
  </si>
  <si>
    <t xml:space="preserve"> WORKING TOP MOST INDIAN COMPANIES FOR TRADING RETAILING Liquid-crystal display televisions are thinner and lighter than CRT television. It uses LCD technology to construct images to produce better image quality. Its screen size ranges from 14? to 65?. Modern LCD TV use dynamic lighting feature that control and adjust the screen brightness. This feature protects your eyes and you can watch Television for long time without let your eyes burn. The most popular lcd?s among the market are Videocon Integra 21 LG 37LG30R Samsung LA32A450C1 Sony Bravia KLV-40V400A and lot more available in the vast variety.</t>
  </si>
  <si>
    <t>Packaging is a major area of concern for environment protection and we have entered in the competitive market with the goal to provide you the cost efficient environment friendly solutions with incomparable quality at minimum time.  manufacturing wide range of paper bags and aspire to present your standard and custom built requirements under the same roof.  Our Word class Infrastructure is our strength to fulfil our goal to serve you the best.Latest energy efficient machinery and equipments dedicated team of Employees are the key contents of our infrastructure. We have installed capacity of one million bags and have special arrangements to take your urgent requirements out of the waiting line without disturbing the agreed delivery schedules.Special efforts on quality maintenance are the key areas of concern and all the materials and job works are inspected from incoming materials and in process production and dispatch to ensure to give our customers a dependable and consistent product.The design department is specially equipped to bring out suggestions to improve upon your bags as per your specific requirement and use. We also support in aesthetics and attra</t>
  </si>
  <si>
    <t>AKR Manufacturing Private Limited was established in the year 2012.  a leading Manufacturer Supplier of Mens Shoes Ladies Shoes etc.  a prominent firm engaged in offering our respected clients with an exclusive range of footwear.</t>
  </si>
  <si>
    <t>Marks Uniform was established in the year 2000.  the Manufacturer Trader &amp;amp; Supplier of Security Uniforms Factory Uniform Hotel Restaurant Uniform School Uniform College Uniform etc. These readymade uniforms are valued for their rich attributes such as perfect finish neat stitching eye-grabbing design and distinctive appearance. In addition to this the offered readymade garments are known for their resistance against shrinkage and fading. We provide end to end soutions for all your Uniform needs with over 35 years of experience in clothes manufacturing. We provide unmatched quality uniforms for Schools Colleges Institutes and Companies as per their requirement. We supply all kind of uniforms for all seasons like Shirts Pants T-shirts Sweaters Skirts Tunic Jackets Blazers. Two things we do not compromise on at all are Quality and Affordability.</t>
  </si>
  <si>
    <t>Sarveshverm company was established in the year of 2008.  leading manufacturer and suppliers of leather items wallet belt mojris marble show piece temple table top etc. Our broad spectrum of these artifacts and decorative items offered by us are known for their artistic nature durability aesthetic designs and a number of other features. Specializing in designing customized statues of any sort.\r\nOur products serve the need for carrying out various enhancing ambiance decorating homes and various other places of social gatherings. We make use of quality marble and other stone items and have introduced modern tools and technologies for chipping polishing engraving and designing these items. The modernization in the fabrication processes has revolutionized this art owing to which we have been able to render higher levels of client satisfaction to the clients.</t>
  </si>
  <si>
    <t>Complete Fire Fighting Equipments Fire Alarm Systems Fire Hydrant &amp;amp; Sprinklers Systems Fire Rated Doors &amp;amp; Windows Wooden /Steel Road Safety Equipments &amp;amp; Safety Helmets Safety Shoes Nose Masks Ear Plug/Muffs Safety Jackets Goggles All types Hand Gloves Road Speed Breakers Caution/Barricaded Tape Reflecting Tapes Cones Search Light Road Studs etc...&amp;amp;  Provide of Fire Fighting Training Program.With the experience of more than 5 years  involved in supplying a wide spectrum of Industrial Health &amp;amp; Safety products like Safety Wears Safety Equipment and Industrial Safety Products. With our brilliant technical expertise we deal in supply with successfull commissioning Road Lamps Safety Jackets/Harnesses Reflecting Tapes Spring Posts Delineators Speed Bumps Convex Mirrors Safety Nets Safety Gloves Safety Goggles Industrial Safety Helmets and many other items. Forged using premium quality raw material these are capable of providing full safety even in extreme hazardous conditions.</t>
  </si>
  <si>
    <t xml:space="preserve"> doing sales installation and service provider for all types of branded and assembled electronic security systems ........(i.e. Biometric/RFID/Face/Palm Vein/Password based time attendance and access control systems all types of CCTV Cameras with updated technology Currency counting machines with fake note detector fire alarm system with smoke/motion/door/shutter sensors and more........)</t>
  </si>
  <si>
    <t>A natural life-style non-profit organization was incepted by the name of NandanVan Groundhog.  primarily involved in the production of handicrafts from coconut waste materials and natural herbal products with aim to provide employment opportunity for the tribal people. We broadly deal in eco &amp;ndash;friendly natural herbal and ayurvedic products. Our company covers a wide range of pharmaceuticals products and has been exporting the same worldwide since the time we had started our business as manufacturers and exporters.The products include coconut waste product herbal medicine and natural shoes footwear products from coconut waste. The handicraft items made by tribal women blind people handicap students and BPL families are produced and hand crafted from coconut waste and ayurvedic vanaspti. We also have a major chunk of products which are ecofriendly. We host a rang of footwear handicrafts which are not only crafted naturally from natural raw material but are also equally eco-friendly . We also deal in hand crafted gift and articles for both office and home interior decorations. Our products are in spectacular variety with perfect ambience of the cultural he</t>
  </si>
  <si>
    <t>We &amp;ldquo;GNG Enterprises&amp;rdquo; are foremost manufacturer of a remarkable and qualitative array of Ladies Leggings Children Leggings and Ladies Kurtis. Apart from this we also trade high quality Exclusive Leggings. Incepted in the year 2013  a Sole Proprietorship firm that is located at Ambala (Haryana India). With the support of our professionals  able to provide these products in diverse specifications within limited time period. Under the supervision of our mentor &amp;ldquo;Mr. Pratik Goel&amp;rdquo; we have been able to achieve the trust of the clients.  trading the product of following brand name 'K3'.</t>
  </si>
  <si>
    <t>Sharan Trading Company was established in the year 2005.  Manufacturer &amp; Supplier of Colored Barcode Label Barcode Thermal Printer Barcode Scanners etc. Owing to his vast industry knowledge experience expertise and knowledge  subsequently coming up with the appropriate products for our customers. Barcode Scanner  Barcode wax Ribbons Manufacturers  Barcode Jewellery Tag Manufacturers  Barcode Labels Manufacturers  Barcode Polyester labels Manufacturers  Barcode Printers All  Barcode Printers All Barcode Reason Ribbons Manufacturers  Barcode Ribbons Manufacturers  Barcode Sticker Manufacturers  Barcode Tag Manufacturers  Barcode Thermal Printer  Barcode Thermal Rolls  Printing the Barcode Labels Manufacturers .</t>
  </si>
  <si>
    <t>We &amp;ldquo;Anand Textiles&amp;rdquo; are engaged in trading a high-quality assortment of Ladies Suits Lehenga Choli Desinger Suits Mens Pant Shirt Fabric and Ladies Saree.  a Sole Proprietorship company that is established in the year 1990 at Ambala (Haryana India) and are connected with the renowned vendors of the market who assist us to provide a qualitative range of garments as per the global set standards. Under the supervision of our mentor &amp;ldquo;Mr. Shekhar Rastogi&amp;rdquo; we have attained a dynamic position in this sector.</t>
  </si>
  <si>
    <t>We SHAHEM DESIGNERS INDIA is a garment-manufacturing unit with an established reputation for quality and innovation. Our strengths have been proven time and again in Launching new products on the track of Garment Industry. a company of repute who believe in working in a systematic diligent sincere prompt and result oriented manner and whose primary aim is satisfaction of the customer. Needless to say that the personnel on our roster for the mentioned Garment Manufacturing are amongst the very best in their fields committed to discharging their worth to the best of their unique style which are of the highest standards.Once having entered into an agreement with our organization all the jobs become our responsibility and we take all the care to produce the desired and satisfactory results to give a base for the lasting relationship between the costumer and us.The art of Garment manufacturing for us means involving the entire team in shaping concepts creating design and providing necessary ambience for every product to be launched or an activity to be planned. Every detail is meticulously planned and executed. We assure adherence to quality time and budget to th</t>
  </si>
  <si>
    <t>Media Mind was established in the year 1997.  the leading Trader Retailer &amp;amp; Wholesaler of Plasma Screens LCD Projector &amp;amp; Display Systems etc. These wedding photography and wedding videography services are executed using high end digital cameras and Plasma Screens and thus ensure of premium quality. We offer these at level headed prices. providing a wide range of LCD Projector. Available in various models our provided projectors are exclusively manufactured at our vendor's end under the guidance of skilled professionals using optimum grade factor inputs raw material and latest technology.</t>
  </si>
  <si>
    <t>Suswox is a registered trade mark of Sudheer Scientific Works which was incorporated in year 1973 at Ambala Cantt(India). The company commenced the business of manufacturing &amp;amp; marketing Microscopes/Scientific Instruments. With great efforts the company was able to take ISI mark(which is issued by the bureau of Indian Standard New Delhi (India)). We deals is products such as student Microscopes Pathological Microscopes Research Level Microscopes dual viewing heads CCD Camera Microscopes Teaching Microscopes Microphotography equipments dark field condensers Phase Contrast equipments Stereo Zoom Binocular Microscopes Industrial Microscopes. Suswox is also producing Instruments and all type of Scientific Instruments for Physics Chemistry and Biology LaboratoriesIn the early years the company supplied the instruments to the educational institutes Research Institutes and Universities in India South East Asia Middle East and African countries.  serving the world continents with the best quality Scientific Instruments to the entire satisfaction of the customer It is the proud priviledge of SUSWOX to claim that there is not even a single scientist or a doctor gra</t>
  </si>
  <si>
    <t>Discipline Devotion and honesty in relations are the watchword of Sudershan Pariwar and of its various commercial organisation.  one of the leading manufacturer of finest product Mouth Freshener and Sweet Scented Supari. Our Products are vegetate and are very popular amongst consumers and trade alike in their respective markets.Patta Chhap Spit  Tojo Mouth Freshener and Sudersrhan Scented Supari are our premium quality products and are hygienically packed in attractive pouches.</t>
  </si>
  <si>
    <t xml:space="preserve"> manufacturing all types of readymade shirts like cotton partywear casual and formal wear. We also manufacturing all types of winter jackets and blazers.</t>
  </si>
  <si>
    <t>Founded in the year 1997 we &amp;ldquo;Master Bags&amp;rdquo; are a distinguished Manufacturer of Office Bag Laptop Bag Luggage Bag Travel Bag Trolley Bag School Bag etc.  a Sole Proprietorship firm that is incepted with an objective of providing the finest quality range of bags.  situated at Ambala (Haryana India) and we have constructed a well functional infrastructural unit that plays an important role in the growth of our company. Under the headship of 'Mr. Varun&amp;rdquo; (Company Owner) we have achieved a prominent position in this industry.</t>
  </si>
  <si>
    <t>With our quality driven approach and ethical business policies we have set benchmarks of our organization. In order to maintain the same tradition we have been offering best-in-class products to our esteemed patrons for 36 years. Our clients can avail Medical Equipment such as Hi-Low Intensive Care Beds Hydraulic Operation Table Deluxe (HAMLUX) Examination Table with Matt Examination Cum Gynae Table With Matt and Examination Tables. Apart from these we offer Pharmaceutical Equipment namely Camera Lucida Capsule Filling Machines Clamps Chemical Balances and Coating Pans.Backed by a team of dexterous and proficient workforce we have been able to surpass our counterparts in the competitive market. The technicians and engineers are instrumental in incorporating latest technology for designing the product range. Our quality controllers use various tools to assess the quality of the product line before it gets delivered to the clients. Further  instrumental in offering installation and commissioning services related to our product range. With the support of our wide distribution network we ensure that the products get delivered to the clients within stipulated tim</t>
  </si>
  <si>
    <t>Sohan Sarees is one of the most prestigious clothing brand names in Ambala. The company is into Fashion clothing including suits  sarees  lehenga &amp; Couture. Sohan sarees has been lucratively &amp; extravagantly catering to a wide continuum of customers since 1983 making its forte in fashion industry right from its elementary phase till now.The Indian way of dressing has always been an icon of grandeur all over the world and to carry forward the trends  We offer attractive  trendy colors  designs  embroideries &amp; fabrics exactly matching with your demand &amp; personality . We offer our customers an opportunity to explore all the latest fashion trends &amp; designs which are specially designed from all over India.Sohan sarees a brand which is around for years have established a long lasting relationship with various creation houses all over India and enjoy the best available rates in the industry. This enables us to provide you with one of the cheapest possible prices and quality products.  a premium wholesale store offering Indian ethnic clothing at the most sensible prices . At Sohan sarees it has been our constant endeavour to refresh our thinking with newer &amp; contempe</t>
  </si>
  <si>
    <t>Om Sai Ram Boutique was established in the year 2015.  leading Retailer of Ladies Salwar Ladies Salwar Suit etc. This ladies kurti is one of our classic styles and remains one of the fastest sellers. Apart from this we constantly follow the principles of quality management system that assist us to provide better than the best products to our clients.</t>
  </si>
  <si>
    <t>We &amp;ldquo;S 3 Footwears&amp;rdquo; are actively committed towards manufacturing and supplying an attractive and comfortable collection of Ostrich Print Shoes Casual Shoes Formal Shoes Leather Formal Shoes and Stylish Black Shoes.  a Sole Proprietorship company which is incorporated with a motto of providing premium quality range of shoes across the nation. Founded in the year 2011 at Ambala (Haryana India)  providing highly comfortable shoes as per the latest fashion trends. Under the direction of our CEO &amp;ldquo;Mr. Ravi Mehtani&amp;rdquo; we have reached at the pinnacle of success.</t>
  </si>
  <si>
    <t>Incorporated as a Sole Proprietorship firm in the year 2012 at Ambala (Haryana India) we &amp;ldquo;Amit Mobile Centre&amp;rdquo; are occupied in trading an exclusive collection of Bullet CCTV Camera Access Control Systems Digital Video Recorders Dome CCTV Camera Biometric Attendance System And Device etc. Apart from this we also impart qualitative Installation Services.  associated with the most trustworthy vendors of the industry in order to satisfy our clients&amp;rsquo; precise needs and requirements. Under the leadership of &amp;ldquo;Mr. Amit Babbar&amp;rdquo; (Proprietor) we have attained a significant position for ourselves in this highly competitive market and earned the trust of our patrons.</t>
  </si>
  <si>
    <t>Traditional Accesories is established in the year 2017.  a leading Retailer Trader of Artificial Jewelry. Our policies have been made keeping in mind the entire requirements of clients which also help in carrying various business activities with ease.</t>
  </si>
  <si>
    <t>We &amp;ldquo;Kartar Singh Harvinder Singh&amp;rdquo; are engaged in manufacturing and trading a high-quality assortment of Army Tent Army Shoes Army Sleeping Bag Army Jacket Safety Shoes etc.  a Sole Proprietorship company that is established in the year 1962 at Ambala (Haryana India) and are connected with the renowned vendors of the market who assist us to provide a qualitative range of products as per the global set standards. Under the supervision of 'Mr. Aman' (Manager) we have attained a dynamic position in this sector.</t>
  </si>
  <si>
    <t>3g Solutions was established in the year 2011.  the leading Service Provider of Electricity bill payment service Posted mobile bill payment service Air ticket bookinmg service Bus tickect booking service Mobile recharge services Dth recharge services Tata sky recharge services Tata docomo 3g data card recharge services etc.Mobile phones have become an important component of our daily life. It's hard to imagine your life without mobile. Gone are the days when it was regarded as a necessity for rich. Mobile phones have become a necessity for everyone these days. But a mobile without talktime is absolutely useless.</t>
  </si>
  <si>
    <t>We Navkar Systems established with a commitment to offer an excellent Security solutions. We have practical solutions to secure industrial and commercial buildings.  based in Ambala. We offer products like CCTV Cameras IP Cameras Bullet Camera Dome Cameras Dvrs Vehicle Tracking System video Door Phones and more...Our GPS Tracking Software offers Ignition Reports Distance Report History Live Tracking Detail Tracking and various other kind of reports including Email and SMS Alerts and Fuel Tracking with Graphs and Map Tracking using Google Maps. (Yahoo Maps and Open Source Map integration is under progress in our GPS Vehicle Tracking System)  continuously updating and improving our software to stay up to date and release regular updates. You name a feature and either we have it or we can do it in our PHP AJAX GPS Tracking Script.We also provide custom development of GPS Tracking Software as per your requirements with dedicated server management and all backend operations management to run your own GPS Tracking Business. We provide Dedicated Server Maintenance Up gradation Training Help and all the necessary resources to help you run your GPS Tracking Bus</t>
  </si>
  <si>
    <t>Apache Leatherz was established in the year 1995.  leading Manufacturer Trader &amp;amp; Supplier of Leather Laptop Bags Men Leather Jackets Leather Card Holders Leather Shoes etc. Finest quality leather and allied materials are used in the making of our leathers products to assure their high strength and long-life. We implement innovative methods of production to attain accuracy in the dimension of our products. We supply them all over India. Which includes North region and some parts of south region of India. According to the demand of our customers quantity maybe bulky or small.  always at service.We have a large production unit which is consistently engaged in delivering superior quality leather products with the help of advanced machines &amp;amp; tools. Further our fair business policies have helped us a lot in maintaining cordial relationship with our clients. Our professional team members collaborate with clients to analyze understand and meet their requirements.</t>
  </si>
  <si>
    <t>Established in the year 1986 we &amp;ldquo;Sanjana Boxes&amp;rdquo; are a notable and prominent Sole Proprietorship firm that is engaged in manufacturing a wide range of Handbag And Sling Bag Necklace Set Box Jewellery Box Jewellery Bag And Pouch etc. Located in Ambala (Haryana India)  supported by a well functional infrastructural unit that assists us in the manufacturing of a wide range of products as per the set industry norms. Under the headship of our mentor &amp;ldquo;Mr. Rajiv Verma&amp;rdquo; we have gained a remarkable and strong position in the national market.</t>
  </si>
  <si>
    <t>Incorporated in the year 1930 at Ambala (Haryana India) we &amp;ldquo;Vijaya Textiles&amp;rdquo; are the leading Sole Proprietorship firm engaged in Manufacturing Trading and Supplying the finest quality range of Army Uniforms Combat Uniforms Army Jackets Sleeping Bags Army Shoes Combat Jackets etc. Under the leadership of &amp;ldquo;Mr. Sumit Gandhi&amp;rdquo; (Proprietor) we have been able to meet bulk requirements of our respected clients in efficient manner. Owing to our ethical business policy client-centric approach timely delivery and nominal price structure  constantly increasing client base across the nation.</t>
  </si>
  <si>
    <t>Real Shoes is sister concern of Shine Star Shoes and was established with a mission to promote school shoes in the international market. Designed and constructed by hand skilled craftsmen with the help of latest techniques machineries; these school shoes provide you extreme level of comfort along with durability to your feets. Established in the year 2000 we Real Shoes are one of the eminent manufacturers and suppliers school shoes hawaii slippers gents sandals men's slippers ladies slippers. Our extensive range comprises school shoes boys school shoes girls school shoes hawaii slippers grey hawaii slippers white hawaii slippers cross hawaii slippers gents sandals gents fancy sandals men's casual sandals men's fancy floaters men's casual floaters gents designer sandals gents fashion sandals gents trendy sandals men's slippers men's fancy slipper men's trendy slippers men's bathroom slippers ladies slippers ladies leather slippers ladies trendy slippers ladies fancy slippers ladies casual slippers. To meet the growing demands of our clients we have established 2 manufacturing plants in India. The total production capacity of 2 million pairs per annum.  backed</t>
  </si>
  <si>
    <t>Chawla enterprises is a renowned name In hosiery industry in north India. Chawla enterprises was founded with the vision to provide quality and comfortable undergarments in competitive prices. With experience of more than 20 years  successfully Running our brands SALONI and SENSA. we at chawla enterprises never compromise with the quality and delivering the best products to fulfill the desired comfort and customer&amp;rsquo;s need.</t>
  </si>
  <si>
    <t>Established in the year 1985 we &amp;ldquo;Rajan Sarees&amp;rdquo; are a notable firm that is affianced in manufacturer wholesaler Retailer and supplier beautiful range of Embroidered Saree Readymade Suit Unstitched Lehenga Men's Wear Kids Wear Bridal Lehenga Ladies Suit and Achkan Lehenga. Located at Ambala (Haryana India)  supported by a well structural infrastructural unit that assists us in designing of wide range of garments as per the latest market trends. Under the headship of our mentor &amp;ldquo;Mr. Umesh&amp;rdquo; we have gained a remarkable and strong position in the national market.</t>
  </si>
  <si>
    <t>he quality of the products offered by a company determines its success in the industry. Hence we Hindustan Army Store were incepted with the aim of offering top quality kitchen and scientific equipment.  a noted manufacturer exporter importer trader and supplier of Binoculars Garmin Suunto compasses Watches Altimeters  Precision instruments Paper Shredders all type and Air Curtain etc. In addition we also offer Insect Killer Pest repeller Heat Pillars Heavy Duty Mixi with 1 HP Motor Metallic Gas Tandoor etc. Some of these products are also imported by us from the markets of Thailand China Italy Taiwan and Finland.Committed to achieve excellence we follow international quality standards to manufacture these products as per international quality standards. We have adopted cutting-edge technology that has enabled us to develop our range in accordance with the specifications of our clients who are based in India Bhutan Bangladesh Malaysia USA Canada and Germany.Owing to the dedication of our entire team of skilled professionals we understand the clients&amp;rsquo; specific requirements and supply accordingly. With the support of our advanced infrastructure and R &amp;am</t>
  </si>
  <si>
    <t>Our company Onish Scientific Industries was established in 1960.  manufacturer of lab products.For many years  committed to manufacture export and supply an excellent quality Camera Lucida that is ideal to use in microscope. Offered product is manufactured using superior quality raw-material and innovative techniques under the vigilance of deft professionals.Mirror type to trace the image of a microscopic object on a paper. A beam splitter prism of optical glass is positioned over the eyepiece with a large size swinging mirror which causes the image of the object to appear on a plane surface.</t>
  </si>
  <si>
    <t>&lt;ul&gt;\r\n&lt;li&gt; one of the oldest and most respected institutions manufacturing Tents Tarps and other associated products in India since 1901. Being a family owned and managed business group currently into its fourth generation and with strong technical expertise at the owner levels. &lt;/li&gt;\r\n&lt;li&gt;Having participated in all major tented city gatherings / events such as the First session of Congress at New Delhi after Independence in the year 1948 and all Kumbh Melas.&lt;/li&gt;\r\n&lt;li&gt;Have set up a tented city of own tents at Kaza Nako in Himachal Pradesh at high altitude and in extreme weather conditions.&lt;/li&gt;\r\n&lt;li&gt; a primary supplier of outdoor camping equipment to various government organizations right from the early years of the nation to the present.&lt;/li&gt;\r\n&lt;li&gt;Have provided quick supplies for Disaster relief and rehabilitation globally at short notices.&lt;/li&gt;\r\n&lt;/ul&gt;\r\n&lt;ul&gt;\r\n&lt;li&gt;&lt;/li&gt;\r\n&lt;li&gt;Experience \t\t\t\t \r\n&lt;ul&gt;\r\n&lt;li&gt;With over 100 years of experience in manufacturing / selling tents outdoor camping and allied products like Sleeping bags folding chairs Garden umbrellas Mosquito nets etc. behind us.&lt;/li&gt;\r\n&lt;li&gt;We have a strong presence and r</t>
  </si>
  <si>
    <t>Welcome to Rama Agencies website! We hope you will enjoy browsing through our website and that you will find a lot of useful information here. Rama Agencies is one of the leading footwear's wholesalers in Haryana and Himachal Pradesh.  located in Ambala City which is mostly known as cloths and shoes wholesales business.</t>
  </si>
  <si>
    <t>Electromotive Engineers is recognized as one of the prominent names for Design &amp;amp; Development and for manufacturing wide range of quality based Electronic Laboratory Instruments. With unmatched performance perfect time &amp;amp; quality management and dedicated manpower the company has witnessed credibility for themselves in this global market. The company performs flawlessly and derives strength from well qualified experienced staff &amp;amp; dedicated man-power who strive for their best to meet the international quality standards at competitive prices in shortest lead of time. The company sheer passion to grow and excel without compromising on quality of products and customer retaining is a culture much valued and a source of great pride at Electromotive Engineers. interested in only Bulk quantity orders.</t>
  </si>
  <si>
    <t>Bhavna Bags &amp; Caps was established in the year 1995.  the leading Manufacture Trader &amp; Supplier of Promotion Corporate Bags Classes Bags &amp; Sports Caps etc. Corporate Promotional Bags are made available by us for a large number of organizations and events looking for customized offerings. By combining customer requirements with our own creativity we come up with highly attention catching designs. Strong and soft handles enable firm grip for the user.We have in store a world-class range of college bag which is made using quality raw material. Manned by a proficient team we assure that these bags are designed exotically stitched neatly with precision. In order to add contemporary style to these bags which is highly appreciated</t>
  </si>
  <si>
    <t>Tri-Ethic-Laboratories is a renowned Manufacturer Exporter and Supplier of a comprehensive assortment of Chemical and Adhesive Products. Incepted in 2003 at Ulhasnagar Maharashtra  a prominent name in our respective domain. Under the esteemed guidance of our Proprietor Mr.Warialdas.S.Chugh  scaling new heights of success. His vast market knowledge and industrial experience have enabled us to establish an eminent position in the international market. InfrastructureWe have a spacious and fully furnished manufacturing unit located in an eminent engineering city of Ulhasnagar at Maharashtra. Our laboratory and quality testing room have been chiefly developed to continually assist in the manufacturing of high grade Chemical and Adhesive products. We have a regular production capacity of 200 Tonnes.Quality AssuranceBeing a quality conscious organization we maintain the superior standards at each level of production. We have a skilled quality control team recruited to closely watch the production process. We have R&amp;D facility and latest technology available to constantly improve and develop our product line. Moreover we use excellent quality Fiber and Plastic</t>
  </si>
  <si>
    <t>Based at Maharashtra India we hold immense expertise in providing Dental Wax Pattern Wax. Our Dental Wax are extremely durable easy to mould and light in weight. The different types of Wax Products which we offer are pure and these finds application in Dental manufacturing industry across the country. To process our wax items we have set-up a well developed processing unit where these products are processed using superior quality ingredients in tandem with international norms.   Being situated in a strategic location we have transport advantage.  connected with road and sea transport which helps us in delivering our products within the scheduled time-period. Owing to our flawless products we have acquired a positive market image.  now tied-up with many well-known clients from different sectors. Moreover timely feedback is taken from the clients side which helps us in improvising our product range and allied business activities.</t>
  </si>
  <si>
    <t>POLISHALL as a commercial cleaning company assures longevity and \t\t ultra shine to your product by applying our superior polish products. \t\t Our Products can be used in various materials used in day-today life \t\t such as cycles wristwatches pressure cookers utensils handicrafts steels etc... The business environment in which we operate is the one based on top-notch quality \t\t and a rock solid reputation to deliver the results.  committed to produce only \t\t quality products incorporating stringent quality control system and testing the \t\t products at various level of production.</t>
  </si>
  <si>
    <t>Presenting a wide array of Dress Materials we Ahsan&amp;amp; brothers  are one of the eminent Manufacturers and Suppliers of Designer Lungi Cotton Gamcha Ladies Stoles and School Uniform Fabric. Our company believes variety is the spice of life. Thus with the help of our state-of-the-art manufacturing facility and team of R&amp;amp;D experts we provide Textile Fabrics in different colors patterns and prints. Furthermore  able to cater to mass requirements quote unmatched prices maintain year round products&amp;rsquo; availability and make timely delivery of consignments.</t>
  </si>
  <si>
    <t xml:space="preserve"> the sole manufacturer/ distributer of the Terrycot Lungi Gamchcha Chadar Arafat Rumaal Ek Tha Tiger Rumaal &amp;amp; Scarves in wholesale market.</t>
  </si>
  <si>
    <t>C.S Solution was established on the year of 2013.  a leading Wholesaler &amp;amp; Supplier of CCTV Camera BNC Connectors DC Connectors Video Door Phone etc. The offered range is extensively demanded for its superb video capturing quality as well as easy installation attributes.With consistent focus on quality our firm is highly engaged in offering a supreme quality Video Door Phone. Our offered product is highly demanded for its optimum functionality and high strength. They are reliable equipments which are used for home security purposes.</t>
  </si>
  <si>
    <t>Welcome to our site Lavanya saree. located in Ambikapur.  Retailer of Saree Fancy Suit Pieces Fancy Kurti Legging Patiyala Etc.</t>
  </si>
  <si>
    <t>My Store was established in the year 2015.  the leading Manufacturer and Supplier of Ladies Cotton Kurtis Ladies Designer Kurtis Ladies Fancy Kurtis Ladies Embroidered Kurtis Ladies Designer Jeans Ladies Fancy Jeans Ladies Stylish Jeans Ladies Designer Leggings Ladies Fancy Leggings etc. These are available at very affordable rates.</t>
  </si>
  <si>
    <t>Fashion Feet was established in the year 2013.  the leading Manufacturer of Embroidered Leather Footware Party Wear Leather Footwear Gents Leather Slippers Casual Leather Slipper Ladies Leather Slippers Fancy Leather Slippers Stylish Leather Sandle Leather Mens Sandals Roman Leather Sandals Ladies Leather Sandals etc. Backed by a team of skilled professionals our enterprise is able to offer an exclusive range of Flip Flops Slipper. This range is manufactured using finest quality material and high end technology under the strict industry laid norms. Our offered range is available in different sizes colors and designs as per the precise needs of the clients. Apart from this we deliver the range within the promised time frame to the clients. These sandals are available in various sizes and patterns as per latest fashion trend of the market. With the aid of our industrious workforce  offering Womens Leather Sandal to the clients. Excellent quality leather accredited from our genuine vendors has been used for the fabrication of the entire range of this Womens Leather Sandal.</t>
  </si>
  <si>
    <t>Nawaz Company was established in the year 1976.  a leading Manufacturer Supplier of Sodium Sulphide Flakes Kora Grass Mat Coconut Coir Rope Mens Leather Shoes Ladies Leather Shoes etc. We manufacture our products as per the latest fashion trends and as per the requirements of the clients.</t>
  </si>
  <si>
    <t>MT Leather Accessories was established in the year 2014.  the leading Manufacturer ANd Supplier of Finished Leather Leather Products Leather Jacket Leather Bags Etc. Assisted by a team of experts working with us we have been able to shape a niche for the company on terms of quality. Experts working with us keep a track on the demands and trends of market and come out with solutions to satisfy the existing demands. These people also take care of the business policies and other necessary things to help the company breath in an open air and make a decision on future growth.Being a Sole Proprietorship (Individual) owned firm the company aims at offering products of international standards. To match the standards have developed parameters for quality testing the products. We have employed a team of efficient quality analysts who stringently test the quality and processes of products at each stage of development.</t>
  </si>
  <si>
    <t>We at Carton and Carton are manufacturers of all types of printed shoe boxes since 1997 based in Ambur - INDIA.  more specialize in producing shoe boxes for footwear industries nearly couple of decades.Carton &amp;amp; Carton was established in the year 1997 by Mr. V. Irfathullah based in Ambur &amp;ndash; India.  more specialized in manufacturing printed folding shoe boxes and other paperboard products for footwear industries each and every product it presents brand futures of printing and packing. Today Carton &amp;amp; Carton is one of the few top leading box manufacturers in the industry and will keep continue to offer the finest quality and service with competitive prices to all of our customers.  well known nominated supplier for international shoe brands to ensure consistency in printing and quality more  well established producer with 20000 boxes manufacturing capacity per day (per shift) in higher gramage all in one roof at the same time customers are fully satisfied with our quality and services.</t>
  </si>
  <si>
    <t>We &amp;ldquo;S.J.Global&amp;rdquo; are a Sole Proprietorship Firm established in the year 2008 at Ambur (Tamil Nadu India) are known as the reputed trader of premium quality range of cotton round neck T shirt..Under the fruitful direction of our mentor &amp;ldquo;C Sabeena Chandran (Proprietor)&amp;rdquo; we have been able to gain trust of the customers.  backed by robust and hi-tech infrastructural base.</t>
  </si>
  <si>
    <t>Our company Royal Leathers was established in year 2000.  the manufacturer of various leather products. The entire range comprises of belts shoes and wallets. We make sure to source our entire stock of products from only certified vendors. All these products are designed from excellent quality of leather. Our entire range of Leather Products is offered to clients at the competitive prices.</t>
  </si>
  <si>
    <t>Moon Blaze Shoes were identified as comfortable well made a good value and conservative. Moon Blaze Shoes created the casual and Italian pointed shoe market and dominating all customers in the latest market. One more thing we won't sell Non leather product.We believe that our employees are members of our company family. We will treat them with respect strive to provide opportunities for their professional development provide a working environment in which to thrive and reward their contributions to our successes. We believe in providing our customers with quality products and services as it relates to our industry.  committed to developing and servicing long-term mutually profitable relationships with our customers through moral and ethical business practices. We believe in developing and maintaining long-term relationships with ethical suppliers and conducting these relationships with the utmost integrity and personal character.</t>
  </si>
  <si>
    <t>Freewalk is known for its Quality Style Comfort Genuninity Durablility Flexiblity and more. It is the place for Fashion and Lifestyle owing to its unmatched quality skilled craftsmanship and trendy products.  working hard to make Freewalk as India&amp;rsquo;s most trusted Lifestyle product.Based on the concept of Make In India our product range is designed and manufactured in India matching International Standard of Quality and Materials.We have a wide range of products - from Men's Women and Kids Leather Footwear Belts Wallets Ladies handbags Travel Bags etc.</t>
  </si>
  <si>
    <t>Commenced in the year 2007 Ezra Shoes has created a niche in the market.  working as a sole proprietorship based firm. Headquarter of our company is situated at Ambur Tamil Nadu (India).  the topmost manufacturer of Leather Shoes Army Boot Leather Gloves and many more. All these products are highly demanded in the market for their unmatched quality.</t>
  </si>
  <si>
    <t xml:space="preserve"> Leather shoe manufacturer of best quality leather shoes for the use of Formal Use Casual Use Uniform Use Industrial Safety Shoe PU Injection Moulding Shoe etc.</t>
  </si>
  <si>
    <t>FB Leathers was established in the year 2012. We supply and exports all kind of Leather Shoes and  eager to serve at any time regarding our products. These shoes are designed using the finest quality leather under the guidance of skilled leather technicians. Our range is high in demands in the market for their excellent designs and unmatched quality.We make available these leather shoes in various shapes colors and sizes to meet the specific need of the clients. Our quality controllers conduct a series of quality tests on the entire range ensuring its comfortableness and unmatched quality. This shoe is designed so as to furnish traditional yet stylish look to fashion conscious men. Moreover our valued clients can avail this shoe for fulfilling their fashion wear needs.</t>
  </si>
  <si>
    <t>Shahwaiz Leather Goods was established in the year of 2013.  Manufacturer Manufacturer Distributor Wholesaler of Leather Belt Leather Wallet Leather Bag Mens Footwear. Its specially use for office purpose and a compliment gifts for a corporate companies for their promotion.</t>
  </si>
  <si>
    <t>G4CE Shoes was established in the year 2010.  a leading Manufacturer Supplier of Mens Leather Shoes Stylish Boat Shoes Mens Slip On Shoe Mens Cut Shoe etc. Our products are provided in different sizes and customized sizes are available on clients request.The offered footwear range is designed using top-notch quality basic material and advanced technology in compliance with international quality standards under the supervision of quality controllers. These are widely appreciated for features such as attractive design high comfort level flawless finish and sweat absorbent. In addition to this we offer our product range in various sizes designs and patterns at reasonable prices.</t>
  </si>
  <si>
    <t>Hafsa International was established in the year of 2012.  leading Manufacturer Wholesaler Trader and Supplier of Leather Wallets Fancy Ladies Hand Bags Leather Laptop Bags etc. Offered products in our range are demanded widely in a number of organizations for official gifting purpose and other purposes as well. In addition to this these products are widely appreciated by the customers owing to their supreme quality excellent strength remarkable finish and other such attributes.</t>
  </si>
  <si>
    <t>Established in the year 2012 Leather Stylish is a well known Manufacturer Exporter Wholesaler and Trader of Leather Shoes Leather Slippers Leather Sandal Leather Wallets &amp;amp; Goat Finished Leather etc. Our best ranges of products are widely acknowledged for their attractive designs patterns and unique fashionable looks. These are designed in both the classy and trendy patterns to meet the requirements of our clients. Our products are highly attractive fancy reliable durable and are supplied to both the national and international markets. With our transparent policies  able to establish huge clientele all across the world. located in Tamil Nadu and work in a well established infrastructure which is equipped with the expensive tools and facilities. We fabricate our products with the support of our well experienced professionals who are proficient enough to execute the assigned task in the given time frame. All our manufacturing work is carried out under the strict supervision of quality experts. These efforts help us to meet he variegated requirements of our clients and provide them the most unmatched variety of products. With the support and guidance o</t>
  </si>
  <si>
    <t>R R Leathers are established at 2006 at Ambur (North Arcot District).  also one of the leading leather exporters in india with a production capacity of 800000sft approximately per month.  We have 2 tanneries one is wet unit (raw to wetblue) and another is dry unit (wetblue to finish) both are situated at Ambur (South India) its distance of 180km from Chennai City. Our major products are in goat / sheep / cow finished leathers for the fashion industry We mainly exports to the markets of European Middle East and Major Asian Countries.</t>
  </si>
  <si>
    <t>Rajasthan Steel Center was established in year 1988.  wholesale trader of all types of household and kitchenware appliances with best service and best quality products. All types of steel aluminium brass copper products available for 365 days. All our products are fabricated using supreme quality basic material procured from the authentic and reliable vendors of the market. Acknowledged for their high durability corrosion resistance sturdy construction compact design and dimensional accuracy our complete array conforms to the set industry norms and standards. These are available in various dimensions sizes and designs. Apart from this the offered products can also be availed by clients from us in various customized options as per the varied requirements of clients. Clients can avail the offered products from us at the most acceptable price range.The primary objective of our company is to provide clients an immaculate quality assortment of products. In addition to this the products are subjected to stringent tests at our quality testing unit to make certain that our patrons receive only defect free gamut. We direct all our skills and efforts to achieve the ut</t>
  </si>
  <si>
    <t>Dee Vee Creations was established in the year 2008.  leading Manufacture and Supplier of Kids Fancy FrocksKids Party Wear FrockCotton Kids Frock etc.  engaged in offering uniquely designed Kids Fancy Frock. Owing to its eye-appealing look beautiful pattern and vivid color combination.This offered array of kids wear is manufactured using premium quality fabrics and threads as per the latest market trends. These are manufactured with qualitative fabrics that enhance the beauty of the dress. Available in various designs and colors. They are designed by our team of skilled designers keeping in mind the latest trends and fashion sensibilities</t>
  </si>
  <si>
    <t>Cotton City Creation was established in the year 2006.  the Manufacturer &amp; Supplier of Mens Cotton Shirts Regza Designer Shirt Cotton Casual Shirts Formal Shirts Mens Stylish Jeans Denim Shaded Jeans Fancy Denim Jeans Mens Printed T- Shirts Round Neck Mens T-Shirts etc. Keeping in mind the latest fashion trends and clients demands the range of garments are created using superior quality fabrics.Our fabrication unit is settled with advanced machines to fabricate these jeans shirts as per existing market trends. Apart from this we have selected a skillful team who has years of practice of this realm. Additionally to meet the varied requirements of client professionals fabricate these jeans in varied patterns. In addition in order to present the best quality jeans we also check on varied quality parameters using the advanced techniques.</t>
  </si>
  <si>
    <t>Shri Kant Dalichambi was established in the year 1994.  retailer and suppleir of CCTV Dome CameraHD CCTV Camera CCTV Camera. We bring forth a wide range of CCTV camera in the market. CCTV cameras are either analogue or digital which means that they work on the basis of sending analogue or digital signals to a storage device</t>
  </si>
  <si>
    <t>At Look Secure CCTV Systems  committed towards delivering excellence in all our products. Be it our CCTV cameras home security systems security alarm systems or the fingerprint time and attendance recorder &amp;ndash; we create impeccable products that make life easier for our clients.  pleased to be the trustworthy partners of many corporate clients who entrust their employee security on our technologies.  also proud to be the safeguards of many homes and protect families from all kinds of possible security threats. Our focus lies in creating the best-in-class security solutions as per individual and corporate needs.</t>
  </si>
  <si>
    <t>Shiv Shakti Collection is establish in the year 2016.  Manufacturer &amp;amp; Supplier of Ladies Cotton Legging Ladies Viscose Legging Fancy Legging etc. All our products are chiefly demands and highly admired amongst our esteemed clients owing to their long lasting vibrant and mild colors reasonable prices attractive fashionable designs and rich quality.The offered legging is widely worn with kurtis suits and long tops add an elegant look to the wearer. Designed and stitched using premium grade fabric the provided legging is made available in vivid sizes designs patterns and colors. We offer this legging at pocket friendly rates to the clients.</t>
  </si>
  <si>
    <t>We Sati Krupa Computers &amp; Stationers wasestablished in year 2015.  Trader of Smartphones Canon Printer CCTV Cameras. It is due to firm support of our team and vendors we have been able to cater to the requirements of the clients with the best-in-class products. Along with this to acquire utmost level of client's satisfaction we ethically execute entire business activities in contemplation of their interests.  also highly lauded for our timely delivery customization solutions and flexible transaction modes.</t>
  </si>
  <si>
    <t>Vividha Garment was established in the year 2011.  Wholesale of Ladies Suits Ladies Legging Ladies Lehengas Ladies Tops Ladies Jeans Ladies Jackets etc. Being a good reputation in industry we constantly focus on attaining clients&amp;rsquo; satisfaction in the best possible manner.</t>
  </si>
  <si>
    <t xml:space="preserve"> the dealer of gold jewellery (wholesaler).</t>
  </si>
  <si>
    <t>Wings Technologies was established in the year 2012.  Manufacturer Distributer and Supplier products of Battery Charger Charger Cabinets USB Mobile Phone Charges etc. Our offered gamut is manufactured using high grade of components that are sourced from reliable sources. The high quality products has earned us an immense market reputation as they are appreciated for their high efficiency reliable performance no maintenance cost less power consumption and long service life. Moreover our offered Battery Charger acts as a protector against over-current excess voltage and can during voltage fluctuation as well. Owing to their outstanding attributes our products are preferred in several industries.</t>
  </si>
  <si>
    <t>Kesar Creations was established in the year 2013.  leading Retailer and Wholesaler of Fancy Artificial Earring Artificial Designer Earring Artificial Beaded Necklace Trendy Artificial Earrings etc. We offer our range with the customized facility that enables our clients to choose the desired option accordingly. The items are available in combination of the modern styles and traditional styles. These are available in different specifications like design colors and finish. These jewelry are the perfect option to be worn with any kind of attire whether modern or traditional.</t>
  </si>
  <si>
    <t xml:space="preserve"> the wholesaler footwear suppler in Amravati and supply all over India Edge made out of 1.812 mm top quality genuine leather high visibility nylon laces. 200gsm air mesh lining for supreme comfort and breath-ability reflective trim logo. High carbon anodized rust resistant steel toe &amp;amp; energy absorbing EVA heel for extra comfort. more.</t>
  </si>
  <si>
    <t xml:space="preserve"> the leading manufacturer of digital and mechanical weighing scales in India. We manufactures distributes and supplies all kind of weighing scales like Table Top scales Platform Scales Counter Scales Jewellery Scales Counter Scales Price Computing Scales and Personal Scales.</t>
  </si>
  <si>
    <t>Green Card is establish in 2014  Trader and Supplier of Mens Jeans. As a quality destined company we make sure to to use pure fabrics while producing Fashion Apparels Women'S Fashion Apparels Men'S Clothing in order to define their optimal productive worth. In a way our products come with striking features of comfort style color fastness and perfection which grabs the eyeball of customers instantly.Our team incorporates skilled experienced and ingenious persons who together work to produce cost-effective and qualitative Men's Clothing such as Jeans Trouser and Formal Pants. Our professionals work with clients' specific details and current industrial trends so as to bring satisfactory products.</t>
  </si>
  <si>
    <t>Established in the year 2012 at Amritsar (Punjab India) we &amp;ldquo;New Breco&amp;rdquo; are a Partnership firm engaged in trading an excellent quality range of Phone Cases Classic Shell Wallet Case Flip Cover And Leather Slip Case. These phone cases and covers are sourced from reliable market vendors and can be availed from us at reasonable prices. Under the guidance of our mentor &amp;ldquo;Mr. Sahibjeet Singh&amp;rdquo; who holds profound knowledge and experience in this domain we have been able to aptly satisfy our clients.  offering our products under the brand Tech 21.</t>
  </si>
  <si>
    <t>Since the starting of company in 1975 we Ganpati Textile Mills are highly indulged in providing eye catchy spectrum of textile products.  manufacturing exporting and supplying wide range of Woolen Stoles Acrylic Fabrics Woolen Stoles and RFP Gray Fabrics. All these durable and eye catchy products are appreciated by all persons for skin softness perfect warmness and checked patterns in multi-colors. We make our products with the use of best fabric and woolen input to embedded premium quality. All these flexible products are soft and very light in weight. We check each and every product of our firm on several quality points to bring optimal products in market. Consumers can avail these textile products even in bulk too and at very nominal prices.</t>
  </si>
  <si>
    <t>Established in the year 2004 at Amritsar (Punjab India) we 'Govind Collection' are a Sole Proprietorship firm engaged in manufacturing a wide range of Cotton Socks Formal Ties School Tie Kids Ties School Belt and Formal Belt. Apart from this  also engaged in trading of Uniform Pant Half Sleeves Shirts School Tunics School Skirt etc. These products are widely appreciated for their colorfastness optimum softness and smooth texture. Under the leadership of &amp;ldquo;Mr. Kunal&amp;rdquo; (Manager) we have been continuously progressing in this domain.</t>
  </si>
  <si>
    <t>Kapido Electrical Engineering Co. was established in the year 2014.  the leading Manufacturer Service Provider Trader and Exporter of CFL Light CFL Bulb LED Bulb.24/7 Appliance Repair Services-Our experienced appliance repair technicians will take care of all your appliance repair needs quickly and affordably KAPIDO is open 7 days a week 365 days a year.Same-Day Appliance Repair Service KAPIDO has strategically placed all our technicians throughout Amritsar &amp; Tarn-Taran Distt. area so that there is always a technician near you. The KAPIDO technicians provide same day service and are even available during the evening weekends and holidays. Whenever you need us we will be right there for you to fix your fridgeAir Conditioner &amp; Washing Machine Etc.Skilled and Experienced Appliance Repair Technicians KAPIDO ensures that all their technicians are highly-skilled.Provide best &amp; fast Services. Simple and Hassle-Free Appliance Repair KAPIDO guarantees satisfaction with every single repair we do. The kapido technician bags are always stocked with all the common genuine replacement parts from all the major brands for all the different appliances. This help ensures that</t>
  </si>
  <si>
    <t>Gurdip Electronics was established in the year 1985.  the leading Trader and Supplier of Cctv Camera Dome Camera Digital Camera Landline Phone etc.Our team comprises of security experts who have received comprehensive trainings and have in-depth experience in the field. These services cover all aspects of modern security as required by todays dynamic business environment.</t>
  </si>
  <si>
    <t>Shivaji Shawl Industries was established on the year of 2008.  a leading Manufacturer Exporter Wholesaler Supplier of Ladies Shawl &amp;amp; Stoles Scarves beach wear Kurties etc. We have gained expertise in manufacturing and supplying a wide array of Women Shawls. These products are designed by the clients for their beautiful looks and designs. We exports in Europe UK  DUBAI  AUSTRALIA and all over INDIA. involved in providing our customers a wide series of Ladies Stole. The mentioned items are designed by skilful workers employing latest machines and tools. These products are fabricated beautifully to attain maximum customer satisfaction. Also offered items are provided in beautiful colors and designs.</t>
  </si>
  <si>
    <t>Aleric Creation was established in the year 2014.  leading Manufacture and Supplier of Ladies Tunics Ladies Printed Jeggings Ladies Tops etc. In line with set industry norms  offering a wide range of Ladies Top. The offered product can be obtained by us in varied sizes patterns colours and designs as per variant requirements of our clients. Additionally this top is praised for its premium quality longevity and alluring designs.These tops are available in wide range of colors and sizes. In addition this range can also be altered as per the precise specifications of the patrons. Hence our offered tops are highly applauded in the market due to their long lasting nature precise sizes and cheap prices.</t>
  </si>
  <si>
    <t>Duggal shawls is a big name in the shawls manufacturers of India since 1983. Having a strong foothold in the fashion accessories and textile industry Duggal Shawls is a leading manufacturer supplier wholesaler and exporter of a wide range of aesthetically designed yet highly functional items like Shawls Stoles Ladies Suits and Acrylic Shirtings. Our company is based in Amritsar Punjab India.  trusted worldwide for our exclusive range and quality of shawls stoles ladies suits and acrylic shirtings. Our products perfect for any occasion are designed by our creative team of designers with rich experience in textile and fashion industry. They are made of the finest quality fabrics and strictly comply with international quality standards. We remain aware regarding the latest fashion trends and strive to deliver numerous options to choose from varied designs styles and colors.Were able to get you the best product quality at a very affordable price. Furthermore we understand fashion and we keep up with the latest trends so that you dont have to. Our efforts remain consistently focused upon innovation and continual improvement making us a globally acclaimed brand. T</t>
  </si>
  <si>
    <t>Welcome to the spellbinding creation of JS Jewellers. We own a privileged position amongst leading manufacturers of Designer Gold Earrings and Yellow Gold Necklace.  Since our commencement in 1965  serving simply unique gold jewellery with a commitment of purity.  also engaged in trading and wholesale supply of Gold Jewellery items. a specialized manufacturer of Gold Necklace Jewellery. Our designers have carved an elegant range of mesmerizing trendy designs which is considered to be one of the hugest collection of gold Jewellery. With no compromise on quality standards today  far famed as one of the most trusted Manufacturers of Gold Necklace. The astonishing array of jewellery items manufactured and supplied</t>
  </si>
  <si>
    <t>S.S.S.S Security Services was established in the year 2012.  leading Distributor and Supplier and Service Provider of Commercial Security Services Unarmed Security Services Dome Cctv Camera etc. Our company is widely appreciated in offering Dome CCTV Camera to the clients. This product is prepared by the skilled vendors by using premium grade material and latest techniques. Being one of the prominent service providers in this field we offer Security Guard Service to our valuable clients. The offered security guards are experts and render security to our honorable customers in an efficient manner. This service is rendered by us in different domestic &amp;amp; commercial places.</t>
  </si>
  <si>
    <t>We &amp;ldquo;Pankaj Tools&amp;rdquo; have gained success in the market by manufacturing a remarkable range of Watch Tools Pin Vise Tweezers Vice Ring Stretcher Disc Cutter etc.  a well known and reliable company that is incorporated in the year 2008 at Amritsar (Punjab India) and developed a well functional and spacious infrastructural unit where we manufacture these products in an efficient manner.  a Sole Proprietorship firm that is managed under the supervision of our mentor &amp;ldquo;Mr. Pankaj Arora&amp;rdquo; and have gained huge clientele across the nation.</t>
  </si>
  <si>
    <t>Sharma electronics was estabilished in the year 2010.  the leading wholesale trader of All types of CCTV Cameras and Electronic Computers. Keeping the diverse demands and needs of customers in mind our organization is involved in offering a supreme quality array of Computers to our clients.  aslo engaged in offering all types of cctv cameras. We also provide installation and repairing services to the related products. Our offered camera finds various applications in small buildings large public places corporate and government offices.</t>
  </si>
  <si>
    <t>Mukesh Kumar Jewellers was established in the year 2008.  a leading Manufacturer Supplier of Kaintha Necklace Set Meena Master Mala Set Moti Meenakari Kanta Kundan Kanta Menakari Set Kaintha Necklace Set Meena Moti Kanta Red Froza Meenakari Earrings Moti Meenakari Kanta etc. These necklace set is widely acknowledged by our clients for its sparkling appearance and excellent polish. The provided necklace set is aesthetically crafted using pioneered techniques and finest quality kundan. Our offered necklace set is available in diverse sizes appealing patterns attractive designs and shapes. According to the different choices of our fashionable clients offered mala sets are available in vivacious designs colors and patterns.</t>
  </si>
  <si>
    <t>Suhail And Company was established in the year 1970.  manufacturer and exporter of Woolen Shawls Silk Pashmina Shawls Acrylic Shawls Pure Wool Shawls Designer Stoles Printed Stoles Embroidered Scarves Woolen Scarves Pashmina Stoles and Acrylic Stoles. With an aim to stand tall on the beliefs of our pleased patrons  offering a trendy collection of Pashmina Scarves. Available in varied enthralling colors and patterns these products offer a remarkable and fashionable look to customers. For tailoring this collection accomplished personnel make use of optimum-quality fabric and globally recognized weaving techniques.The offered shawl is precisely designed and weaved as per the set quality standards by utilizing finest grade wool and advance weaving techniques. These woollen shawls are thoroughly checked on various quality parameters. Our woolen shawls have aesthetic design and texture. They are warm and finely finished. They are made up of quality raw wool. Last but not the least they have long life.</t>
  </si>
  <si>
    <t>Singh Jewellers was established in the year 2006.  leading Manufacturer Supplier of Kundan Jhumka Designer Imitation Earring etc. Our range is delicately designed using excellent quality material and advanced technology.</t>
  </si>
  <si>
    <t>Harbhajan Jewellers was established in the year of 1975 with an ambition to promote Silver Jewellery globally.  the most prominent Mnaufacturer os Silver Nose Pins. Founded under the expert guidance of Balwinder Singh we have been able to attract a large number of loyal customers. Our strength lies in purity of the product and its exquisite designing. Our other services include customized order booking.We bring forth a comprehensive range of Silver Nose Pins which is available in assorted shapes and sizes. The offered product is precisely designed and manufactured using optimum grade silver and latest technology under the supervision of experienced professionals. This Silver Nose Pins is tested on various parameters of quality in order to offer a perfect range at the clients' end. Our precious clients can avail Silver Nose Pins from us at market leading prices. an experienced wholesale nose jewellery company that has been in business for over 15 years. Our nose jewellery is direct from the manufacturer producing only the highest quality stones and materials. Our competitive pricing offers our customers the wholesale price - less than half of retail jew</t>
  </si>
  <si>
    <t>We at Hemant Exports make people before we make the products. Our firm affirms : Plain Jamawar Paisley Silk Pashmina Lycra Viscose Scarves &amp;ndash;women &amp;amp; Men Mufflers Bedspreads Wall Hangings Our mission statement is quite clear and comprehensive. Our criterion is to give unlimited opportunity to the ordinary folk to buy the same products as the rich class.  firm believers of unequivocal excellence in all aspects of the company . Our philosophy of profit is to make profit from work that benefits humanity . We made a humble beginning in the early 80's and now have established years of providing the best quality products at the best price .  committed to provide our clients  the real value for their money with our timely delivered best products and services . Hemant exports is an &amp;ldquo;assurance&amp;rdquo; on time business line . Our products are a fine exemplary of exquisite luxury for artefacts .Our philosophy is to give the perfect touch of sophistication and refinement to our products especially for the connoisseurs of designer shawls  scarves  bedspreads  Wall hangings  etc . We deliver what we promise keeping in mind our clientele and believe in m</t>
  </si>
  <si>
    <t>Kaydee industries was established in the year 2007.  leading Manufacturer Exporter &amp;amp; Supplier of the products like Printed Modal Shawl Cotton Stoles Pashmina Stoles Viscose Stole Modal Stoles silk pashmina shawls cotton shawls viscose shawlsetc. These products are prepared as per industry-specified quality standards by making use of the best raw materials. These products are available to clients in various eye-catching designs styles and colors. These products are stylish durable and damage-resistant.Since our establishment we have been working towards customer satisfaction using a combination of traditional as well as trendy designs incorporating vibrant color schemes and numerous designs to create unique and striking shawls &amp;amp; stoles. We have rationalized all our operations in order to offer our clients with the maximum value for their money because our customers mean a lot to us.</t>
  </si>
  <si>
    <t>Our company Modern Nets is a 40 year old group having Saraswati Enterprise and Shubh Lakshmi Enterprise as its 100% subsidiary.  a Manufacturing and a Processing unit dealing in Blankets Shawles  Stoles Dress Material  Sutings. We have a knitting section which comprises of Wrap Nitting we produce Mosquito Net . We have a market all over India and our products are appreciated for its quality.We firmly believe in quality.Our range of silk stoles complements contemporary as well as traditional attires. These silk stoles are ideal because of their stylish and trendy look. Our range of silk stoles is offered in various weaving patterns and designs.</t>
  </si>
  <si>
    <t>Established in 2001 Montoo Wooltex is a highly reputed and well known firm in North India.  manufacturers of luxury yet versatile fashion accessories - Pure and blended Cashmere Pashmina Stoles and Shawls. Our stoles are available in varying proportions of Pashmina with other natural fibers such as Silk Fine Merino wool Angoora wool and cotton and can be customized as per the requirement to best suit your needs and budget. Our decades of experience in manufacturing these high class luxury fashion accessories and our uncompromised standards of quality through out has helped us earn a reputation that  extremely proud of.With our complete dedication and focus on developing and mastering the art of manufacturing these well-sought luxury items in a wide variety of designs (Self Jaquard Phulkari Jamavar Kanicut and many more) and styles (Traditional and Western) by researching and understanding consumer needs we have consistently managed to stay ahead of the curve and our competitors. absolutely confident that we can provide you with products that would surpass your expectations by far. We look forward to working with you and be a part of your success.</t>
  </si>
  <si>
    <t>Incorporated in the year 2013 at Amritsar (Punjab India) we &amp;ldquo;Dumex Security Solutions&amp;rdquo; are a Sole Proprietorship firm engaged in trading premium quality range of CCTV  Dome Camera CCTV Camera Cable CCTV Bullet Camera Electrical  Doorbell Fire Extinguisher WIFI Camera wireless Camera kit and Video Door Phone.  With the support of our vendors  able to provide these products  in diverse specifications within stipulated time period. These products are widely demanded by our clients for their varied associated attributes.  Under the guidance of &amp;ldquo;Mr. Tarandeep Singh Dua' (Proprietor) we have been able to meet varied requirements of patrons in a prompt manner.</t>
  </si>
  <si>
    <t>Industrial company provides high-quality services that are aimed at creating new work environment forour clients.  proud to offer our services because we care about the ethical moments of our workand believe that building strong relationships with the clients is also very important. AONE Scale Industry is established in year 1970. At that time we built only Mechanical scales But as the Technology change we also adopt the new Technology and start making the Electronic Scale from the year 1998. Now  the leading manufacturer in the Scale Industry in Amritsar - Punjab India. We Manufacture all types of Scales Like - Mechanical Scale Electronic Scale Jewellery Scale. We care our Customers by providing them the Good Services.AONE Scale is a versatile and general weighing machines. It is highly precision easily Portable Durable and Dependable machine with low maintenance cost. It is strictly manufactured according to I.S.I. specifications weights and measures act and rules. Accuracy and Sensitivity are tested under toughest working conditions by our qualified Engineers. It is guaranteed against mechanical defects for One Year. Every Scale is thoroughly tested</t>
  </si>
  <si>
    <t>Gravitas Solutions is Amritsar based Security Solution Provider.Currently  stockist and wholesalers of CCTV Cameras DVR Systems Video Door Phones (VDP)  Time Based Attendance Machines (Bio metric) Access Control Systems (Biometric)  Metal Detectors (Walkthrough  Hand Held) X-Ray Baggage Scanners Under-Vehicle Search Mirrors Mobile Jammers Door Access Controllers( Bio metric) Guard Tour Systems. Gravitas Technical Team had benchmarked many company's products and carefully catagorized the entire product range into Economical Middle &amp; Premium Range. Our Economical range matches the performance of middle range but due to some points of discretion like warrantybrand name we have kept them in economy range.</t>
  </si>
  <si>
    <t>Meet Jewellers was established in the year 2000.  the leading OEM Manufacturer of Earring Fancy Jewelry etc.  pioneers of the arena engaged in manufacturing and supplying a commendable range of Fancy Earring to our respected patrons. Offered range is manufactured using optimum grade raw material that is sourced from the most reliable vendors end.We offer a wide range of Ladies Fashion Jewelry which can be adorned with any attire and suit the personality of our fashionable clients. These are designed by our talented and creative designers and craftsmen. Our range of jewellery includes necklace earrings pendants bangles bracelets and more in different varieties. We offer this jewellery in attractive colors designs and patterns as per the client&amp;rsquo;s requirements.</t>
  </si>
  <si>
    <t>Established in the year 2012 at Amritsar (Punjab India) we &amp;ldquo;Die Hard Solutions&amp;rdquo; are engaged in trading an excellent quality range of Alarm And Fire Detection Systems CCTV Camera etc.  a Sole Proprietorship firm and we source products from the  reliable market vendors which can be availed from us at reasonable  prices. Under the guidance of &amp;ldquo;Mr. Vishal Sehdev&amp;rdquo; (Proprietor) who holds profound knowledge and experience in this domain we have been able to aptly satisfy our clients.</t>
  </si>
  <si>
    <t>We deals in shawls stoles blankets knitted cloth etc.  a manufacturer or suppliyer in all wollen products.</t>
  </si>
  <si>
    <t>Change your style statement with the fashionable range of ladies garments offered by SWASTIKA KREATIONS. Our company is a prestigious name in the arena of manufacturing supplying and exporting of designer Ladies Kurtis Ladies Coats Ladies Tunics etc. Excellent quality soft fabric color fastness strong stitching trendy designs and patterns unique color combinations and many more are the foremost attributes of the range offered by us. With our quality and in depth understanding of ongoing fashion trends we have surpassed our competitors. The exceptional array of garments offered by us represents the fervor of our designers. Our garments symbolize the truest fashion sense of India thus their demand in touching new heights in the global market.  also manufacturing garments for some of the big brands established in the country. Customers across the globe are also pleased with the availability of casual as well as formal wear under one roof. We endeavor to maintain the trust shown by the customers in us and turn it into long term relationships.</t>
  </si>
  <si>
    <t xml:space="preserve"> a garment/apparel manufacturing company. We cater to schools colleges universities and other educational institutions for their uniform requirements.  also converters for men&amp;rsquo;s bottom weights and shirts. We currently produce about 600 garments a day. a uniform solution company. We offer an extensive range of uniforms related products/services. In Uniform Inc. we hold the strength in providing unmatched quality vis-&amp;agrave;-vis latest technological edge. The designers update themselves with latest trends in the fashion arena while keeping the workability of the garments in mind to give utmost comfort and best quality with our standards of stitching and finesse to the garments. The assiduous teamwork and consistent quality standards has given us an edge in the market and customer&amp;rsquo;s appreciation. Also we have an extensive range of School Bags Ties Socks Belts. We also provide softwares for institution management.</t>
  </si>
  <si>
    <t>Satyam Shawls was established in the year 1988.  leading manufacturer exporterand supplier of Bed Sheets Ladies Shawls Fancy Stoles etc. These are available in different sizes designs colors as per the clients demand. We can create any design color or size exactly conforming to the specifications provided to us by our clients. In addition our range is designed in accordance with the current fashion and also available at market leading prices. Being a quality conscious company we never compromise with the quality of our range. Our manufacturing system gives us complete authority to give aesthetic and practical qualities at market leading prices. We cater for a wide client base across the country and in many nations across the world.The company leaves no stone unturned to ensure that only the best products leave the factory. Our products are in great demand in the market overseas for their excellent quality and finish. The range manufactured by the company are brilliantly designed. Made from the skilled hands of production staff a wide range of colors textures and designs have helped us in exceeding the expectations of clients in terms of quality value and com</t>
  </si>
  <si>
    <t>Ganesha Garments was established in the year 2010.  the trader supplier of mens shirts t-shirts and jeans. Our offered shirts are fabricated using excellent quality fabrics offering elevated comfort in any season and are ideal wear for daily wearing. The shirt provided by us is beautifully designed by skilled designers with the topmost quality fabric and sophisticated techniques at well-maintained production unit at our vendors end.Our offered products are woven by proficient tailors in accordance with patrons&amp;rsquo; needs. In addition to this offered product is accessible from us in different sizes colors and designs at less marginal prices. Our offered jeans are extremely well-liked in the market due to their finest quality. We present these jeans to our valuable clientele at low prices.</t>
  </si>
  <si>
    <t>Rishabh Diamonds was established in the year 2011.  Manufacturer and Supplier of Diamond Rings Ruby Diamond Rings Gold Rings Gold Diamond Rings Designer Gold Rings Fancy Gold Earrings Gold Diamond Earrings Gold Designer Earrings Designer Diamond Earrings Long Diamond Earrings etc. Ever since our  incorporation the sole aim of the company was to deliver a range of  products that surpass all others of its class and give our customers  enough reasons to be with us till the end of time. To achieve this we  have directed all our endeavors to align with the highest industrial  methodologies. Right from sourcing raw materials to designing and  manufacturing each and every step is executed with acute precision  under the strict surveillance of our professionals. Our team deserves a  mention as our stand and repute today can be attributed to their  untiring efforts.Our friendly  staff tries their best efforts to be friendly with the customers for  effective build up of harmonious relationship with them. Innovation &amp;amp; trendiness are the vital requisites in jewelry business  and hence we offer traditional as well as ultramodern designs to our  customers. We skillful</t>
  </si>
  <si>
    <t>Sss Enterprises was established in the year 2005.  leading Manufacturer andTrader and Supplier of Paper Bags BOPP Tapes Paper Plates Aluminum Foil Thermal Lamination.  offering these tapes in variety of sizes and lengths in accordance with clients&amp;rsquo; specific requirements. These Packaging tapes are highly durable and have excellent adhesion feature. Our tape is full of reliable and quality composition. using quality material these tapes have good sealing properties and are suitable for both high as well as low temperatures. They have been appreciated for their good tensile strength high adhesion and weather resistance property.</t>
  </si>
  <si>
    <t>Since 2003 9gem.com has been selling gemstones to customers all over  the world. We've had the pleasure to provide quality gemstones to  jewellers and gemstone collectors. Physically more than 2000 dealers at  B2B Level and Lacs of Loyal satisfied customer are part of our  successful journey.  glad to be a part of your jewelry making  experiences and designs.  very grateful for the long-standing  relationships we've built since 2003 including many of the world's  finest jewelry stores designers artists suppliers resellers and  astrologers.</t>
  </si>
  <si>
    <t>We &amp;ldquo;Virdi Brothers&amp;rdquo; a Partnership firm are a well-known Manufacturer Exporter and Supplier of a broad array of Watch Cleaning Machine Watch Staking Tool Staking Tool Punch Box Pin Tong Grinding and Buffing Machine Glass Polishing Machine Glass Edge Grinding Machine etc. We also export these products in Hong Kong and Germany. Incepted in the year 1962 at Amritsar (Punjab India)  backed by a robust infrastructural base to offer an impeccable range of products to our clients. Under the capable guidance of our mentor &amp;ldquo;Mr. Sarabjit Singh&amp;rdquo; (Partner) we have established a strong foothold in the industry.  offering products with brand name Pearl Tools.</t>
  </si>
  <si>
    <t xml:space="preserve"> into this business for more than 100 years. Our forefathers started this business and we have grown since then. The business of jewellery store was started by Lala Veeru Mal Kapoor and followed by Shri Vijay Kapoor and Sudesh Kapoor presently Manu Kapoor Arjun Kapoor and Rishi Kapoor are running the jewellery store with the of Malliram Jewellery House.\r\nMalliram Jewellery House is a renowned name in the world of jewellery we believe in excellence in quality and crafting.  dedicated to all our greatest assets &amp;ndash; Our customers and  grateful to them for our success. At Malliram Jewellery House  committed to offer quality products that are artistically designed by our highly skilled and experienced craftsmen.\r\nWe have always worked persistently to introduce new designs and varieties in our product range. Our skilled craftsmen are determined to deliver quality goods and the best designs that would captivate you. Our designs are a blend of the traditional Indian jewellery and the modern fancy jewellery.\r\nOur every ornament is hallmarked and also certified by world renowned certification companies like IGI HRD GIA and DGLA.\r\nWe offer</t>
  </si>
  <si>
    <t>&lt;table border=\0\ width=\950\&gt;&lt;tr&gt;&lt;td width=\1200\&gt;Devi dass &amp;amp; sons is a professionally managed organization engaged in the production of woolen and acrylic fabrics.  the reputed manufacturer supplier and exporter of textile fabrics including check fabrics blazer fabric check fabric home furnishing herringbone fabric .Devi dass &amp;amp; sons is one stop destination for all kinds of fabrics. We offer a wide range of textile fabrics including check fabrics blazer fabric herringbone tweed fabric the products are manufactured using the best quality raw materials accessible in the market such as wool nylon polyester spandex etc. Our fabrics are light in weight soft in texture and comfortable to feel.&lt;/td&gt;&lt;/tr&gt;&lt;tr&gt;&lt;td&gt; counted among the prominent manufacturers and suppliers of high quality fabrics. The range of fabrics offered by us is known for their superior quality and comfort. The Fabrics are manufactured at our unit using the high grade yarns. They are endurable and are extensively used in the manufacturing of different kinds of garments and home furnishing items. Our products are also remarkable for their availability at the most discounted rates&lt;/td&gt;</t>
  </si>
  <si>
    <t>Deep Clothing was established in 2013. With rich industrial experience and expertise we bring forth a comprehensive range of Salwar Suit. Our offered suit is highly appraised by our respected patrons for its elegant look. This suit is designed using supreme quality fabric with the help of contemporary machines at our well-established production unit. Keeping in mind the latest fashion trends this suit is offered in elegant designs and color-combinations.We have gained a huge popularity in the market  supplying best array of Bed Sheets. These bed sheets are designed and available in many sizes and colors. They are cotton made and fabricated by our vendors using better tools and fabrics. These bed sheets are skin friendly and look very stylish. They are available at cost effective rates. Used for the purpose of providing heat to the body the offered Woolen Blankets have a high preference in the market. Manufactured as per the set industry norms and guidelines its quality is highly standardized. In addition we engage in using the finest raw materials and modern machines for manufacturing this product.</t>
  </si>
  <si>
    <t>Sudip Silk Mills was established in year 1992.  manufacturer exporter and supplier of Mesh Fabrics Home Furnishings Fabrics Nets Knitted Garment Designer Lace Horse Rug Leather Car Upholstery Outer Mesh etc. The quality of our products is constantly monitored by our team of experts and continuous improvements are implemented to better our products line. We ensure that the products that we provide to our customers are as per their specified requirements and specifications and that they are delivered to them on time. Our latest fashion and meet the demands of trends these days. The reason for our success over the years has been honest business practices with stringent quality control and adherence to delivery times. We have an impeccable record of customer satisfaction and always use customer feedback to improve our services. We also customize the products according to specifications given by our clients. Our products can be tailored in different aperture or size thickness and so on. Regular feedback on product performance is taken form the clients to understand their needs better and to proceed accordingly. The authenticity of the procured material ensures th</t>
  </si>
  <si>
    <t>Calcutta Hardware was established in the year 2011.  a leading Wholesaler Distributor Trader Retailer Service Provider of Kitchen Chimney Reverse Osmosis Water Purifiers Solar Water Heater CCTV Camera RO Installation Service RO Repairing Service etc.</t>
  </si>
  <si>
    <t>AMIZRA was established in the year 2015.  the leading Manufacturer Supplier and Exporter of Phulkari Sarees French Knot Embroidery Phulkari Kurtis and Sindhi Embroidery etc. We believe in the evolution of craft that still exists in the age old gullies of india and which in true context is the 'luxury for the rich'. India's cultural identity is so deeply rooted in its vast textile tradition that as most of the world seems to be severing its links with the natural and organic processes of textile productionthe indian subcontinent still retains a hold on many of its ancient clothing traditions.We at amizra believe that different kinds of fashions come and go but usage of different embroideries and textile to accentuate the beauty of clothes never fades. Our designers firmly believe that india wrapped in the mystiqueenhanced with the romance of fabled craftshas one of the finest traditions of embroidery and textile in the world.</t>
  </si>
  <si>
    <t>Vijay &amp;amp; Sons takes great pride in its rich heritage and outstanding reputation successfully combining all the positive qualities from its past with an innovvijayandsonsative approach to design and craftsmanship today. This approach is visible in the wide range of merchandise that we offer.Today  renowned for combining timeless craftsmanship with superior quality and contemporary design to produce exquisite &amp;amp; elegant masterpieces.Each and every creation is given personalized attention right from the inception of the though to the craftsmanship. Our team meticulously studies trends in the global market to constantly understand the evolving needs of today&amp;rsquo;s contemporary women.They are carefully constructed and tested according to the most rigorous standards which guarantees finished product of the highest quality.The company&amp;rsquo;s business model consists of opening large format standalone stores at high street locations.The most valued asset is our relationship with the clients which has been built over years by giving certified quality latest designs transparency in dealings and best personalized customer service. Proactive and timely research</t>
  </si>
  <si>
    <t xml:space="preserve"> largest manufacturer of designer lehangas suits and sarees at wholesale prices.  running this firm for last 60 years and we got buyers in all around the world.</t>
  </si>
  <si>
    <t>Apollo shawls was established in the year 1970.  in the one of leading pioneers of the shawls as we have in depth knowledge of the trade. Serving our customers from last 40 years we know all about the traditional weaves styles and patterns. Our company came into existence under the fanciful entrepreneurial guidance of late shri maya ram seth who possessed specialized knowledge and experience in all types of shawls. He sow the seed of loyalty sincerity and purity in business dealings which has made our business sow its seeds not only in india but also in the global market. Today thousands of customers not only in india but also abroad are connected with us. The company is also licensed woolmark  by international wool secretariat. \r\nhowever today the operation is currently headed by shri piara lal seth and is helped by mr. Ashwani seth mr. Akshay seth and mr. Amit seth who are equipped with glorious heritage dynamic personality unfailing dedication and hard work. Apollo shawls beliefs in honouring and providing the customers with customer satisfaction and offering them the finest quality of products in passionate collection of pashmina shawls jacquard wool a</t>
  </si>
  <si>
    <t xml:space="preserve"> in the business of textile dyes and chemicals from the last 35 years. And also  exporting woolen and acrlic shawls scarves blazer tweed etc.</t>
  </si>
  <si>
    <t>Mohni shawls is well known name in the world of shawls. We believe in giving quality products at very competetive prices and believe in long term business relations.Mohni Woollens Pvt. Ltd. manufactures shawls mufflers scarves stoles &amp; woolen dress materials under the brand name of `MOHNI' in the Holy city of Amritsar.Mohni Woollens Pvt. Ltd.'artistic innovations ensures that our production centers are equipped with special sampling looms for \Made to Orde\ weaves designs &amp; textures. Along with this  open to develop almost everything in angora wool silk pashmina; in plains reversible jacquards cashmere designer shawls checks or self weaves. Our continuous business interaction with the Designers and esteemed buying houses have resulted in unique &amp; custom made creations giving us an upper hand over the rest &amp; helping us to achieve elite excellence in the woollen industry. This creative expertise helps us to produce exclusive merchandise for our buyers in the dynamic world of Fashion.</t>
  </si>
  <si>
    <t>Antique Weavers is an exclusive store for Silk Shawls Silk Stoles Silk Wool Blend Shawls Wool Shawls which is being run by Anjali Creations (India). Our online shop is one of largest stores for shawls and stoles with hundreds of design to choose from. Our parent company - Anjali Creations (India) established in 1977 is a part of century old BBK Textile Mills which manufactures and exports all kinds of shawls stoles and woolen fabrics.  located in the holy city of Amritsar in North-India which is famous worldwide for its exquisite shawls stoles and other wool products. The stoles and shawls manufactured by us are of excellent quality latest styles and unique designs - perfect for a modern women.  known for our innovative unique attractive and elegantly designed shawls which present the perfect blend of traditional and modern styles. We have a state-of-the-art manufacturing unit with latest power looms and jacquard looms. The machines are run by professionally trained staff and managed by our experienced production in-charge. We also have our own designing section that works hard to create unique designs. We have a team of experienced Kashmiri artisans w</t>
  </si>
  <si>
    <t>ADS Fabrics was established in the year 2014.  the Exporter Trader &amp;amp; Supplier of Lady Designer Suit Chanderi Designer Suits Cotton Suits Branded Mens Jeans Men Denim Jeans etc. Known for its color combination the suits offered by us are comes in varied designs &amp;amp; sizes as per the need of customers.Offered suits &amp;amp; Jeans can be also customized as per the preferences of customers. Furthermore these suits can be purchased from us at reasonable rates in a given time frame. The offered Mens Jeans are available in the market in various colors sizes designs and pattern.</t>
  </si>
  <si>
    <t>Erica Fashions is the largest exporter of Ladies stoles in India. Our stoles are amazingly soft and made of fine fabric enriched with designer prints that makes them a beautiful accessory for the feminine grace.  manufacturer and supplier ladies fashion stoles including viscose stoles rayon stoles and other fashion stoles.Erica Fashions &amp;amp; Exports is a 100 per cent export oriented enterprise dealing in a wide range of fashion accessories and garments. Established in the year 2005  known as one of the most trusted manufacturers and exporters of Scarves Stoles Woolen Stoles Designer Woolen Stoles Fancy Woolen Stoles Silk Woolen Stoles Pure Woolen Stoles Shawls Square Scarves and Ladies Garments. We have set a firm foothold in the market owing to our hard work and dedication right from the inception of our company.We cater to the demands of today's fashion conscious people. Our products are designed to let the customers feel something distinct from the assortment of fashion accessories available in the market. We have large stock of ready available products in myriad designs and color combination. The amazing collection of different varieties of scarve</t>
  </si>
  <si>
    <t>A well-established and renowned company V.K. Overseas is a successful supplier and exporter of classy embroidered salwar suits. Available in varied attractive color combinations and designs embroidered salwar suits will surely charm to the contemporary women.  well appreciated for innovative and creative designs and styles. Our products Captures the rich saga of womanhood through these embroidered kameez salwar suits embroidered ladies suits embroidered salwar kurta and embroidery salwar kameez. Our products are known for durability and superior quality. They are available in various designs patterns and are available in various attractive colours. We have a passion for quality and an insatiable quest for perfection! Embroidery instead of it becoming a form of old forgotten art is still very popular. In fact technology has changed and improved this art further with the introduction of digital machines facilitating the efficient creation of the most intricate of designs. We at V.K.Overseas provide professional Embroidery Job Works to our clients specializing in Embroidery Dress Materials.</t>
  </si>
  <si>
    <t>Security is a prime concern now a day : there is a huge need of security products in our surroundings. If you are a business owner it is very important to keep watch on all your employees sitting in one place. Want to see the person who is ringing your doorbell; want to keep your eyes on all the operational part of the management. In brief you need something to secure you workplace and life. All of us now a day must be aware that there is huge need of CCTV cameras Surveillance Cameras Access Control Video Door Phone CCTV Spy Camera Bi-metric Systems and Time Attendance System. We can help in assisting the right product that not only suite your purpose but also economic enough. Our wide range of cameras with onsite warranty makes ace security solution a unique company who not only install the system but really cares for it because your security is our concern. We Ace security solutions established with a commitment to offer an excellent Security solutions have made all efforts to reach a prominent place in the domain. We have practical solutions to secure industrial and commercial buildings.  based in Delhi Noida and Panipat. We offer products like CCTV Camer</t>
  </si>
  <si>
    <t>Baboo Ram &amp;amp; Sons was established in the year 1975.  the leading Manufacture and Supplier of Ladies Plain Viscose Shawls Ladies Embroidered Shawls Ladies Printed Viscose Shawl Ladies Cotton Shawl Ladies Designer StolesLadies Printed Stoles and Ladies Stylish Stoles.We offer customers elaborately crafted ladies wear Shawls that are made available in a variety of designs and patterns thus making them quite a rage in the fashion world. Reflecting our Indian style.</t>
  </si>
  <si>
    <t>Sns Jewellers was established in the year 1987.  the leading Manufacturer Trader &amp;amp; Supplier of Gold Bangles Gold Pendant Diamond Rings Diamond Necklace &amp;amp; Diamond Bracelets etc.  manufacturing Gold Bangles in a standard size and measurements which are used at regular basis purposes. They are designed to enhance the beauty in the hands of a woman and demanded as the pretty accessory with having a special appearance. the leader in manufacturing and supplying Diamond Necklace. These diamond necklace comes with a pair of earring. These diamond necklace with earring are specially designed keeping in mind the growing and changing needs of the customers. We offer these diamond necklace with earring to our valuable customers at affordable price.</t>
  </si>
  <si>
    <t>WelCome To My Site Latest Design Jewellery Located At Mahasha Jeweller Guru Bazar Katra Mohar Singh Amritsar Punjab India  dealing wholesale silver jewellery in whole India you can get best lastest jewellery in our store in very jenual price with guarantee</t>
  </si>
  <si>
    <t>K.R. Industries established in year 1993.  trusted worldwide for our extensive range and quality of fashion accessories for women. Our products perfect for any occasion are designed by our creative team of designers with rich experience in textile and fashion industry. They are made of the finest quality fabrics and strictly comply with international quality standards. We remain aware regarding the latest fashion trends and strive to deliver numerous options to choose from varied designs styles and colors. We're able to get you the best product quality at a very affordable price. a professionally run organization engaged in the export of exclusive shawls stoles blankets gents lohis and woolen cloth. We have established years of solid grounding in exporting quality products as  working with a single minded motto of excellence in quality at competitive prices to our customers &amp;amp; Satisfying them to their full.  known for good reputation timely delivery and high quality products at competitive rates we have placed ourselves much ahead of our competitors.Our Company is managed by experts in the export field assisted by highly qualified and ex</t>
  </si>
  <si>
    <t>Our company Pawan smart shop was established in the year 2017.  retailer of computer and mobile accessories.  counted amongst some of the most trusted retailer in market. These are procured from some of the renowned vendors of the industry who make use of best quality products.  the prime supplier of an outstanding array of Computer Accessories that is well-acknowledged for the remarkable features. We source the offered accessories from most trusted vendors of the market who are highly committed to make utilization of quality assured components and the ultra-modern technology.</t>
  </si>
  <si>
    <t>S. HARJEET SINGH JEWELLERS is a trusted Manufacturer and Supplier of Gold Nose Pins and Gold Nose Rings. Established in the year 1978 we have marked a prominent name for ourselves in the industry.  headed by Owner Mr. Gurmeet Singh who has business acumen of 10 years and immense knowledge in this domain.</t>
  </si>
  <si>
    <t>Gandhi Garments was established in the year 2010. Gandhi Garments has earned itself a reputable name in the manufacturing and supplying of premium quality Jackets. Buoyed by the advanced manufacturing unit that has the latest machines and tools and a spacious warehouse our organization has emerged as a fast growing company that has formed a vast client base to be proud of.Our products are appreciated for their quality style wear-ability cost effectiveness and fine cuts. We ensure the quality of our products and our professionals thoroughly check them before delivering them to the clients.\r\nFurther we lay ample emphasis on the timely deliverance of the products.We offer our products and services to a wide network of clients who are acclaimed in their own domains. Our clients are content to the core and trust us for the services we provide. Hence quality assurance and timely services are all the more important for us in order to sustain this trust and build new clients.  backed by the support and guidance of Mr. Israr Ahmad Ansari our mentor who is a man of repute and always encourages us to improve.</t>
  </si>
  <si>
    <t>We &amp;ldquo;Amin Charm Udyog&amp;rdquo; have gained success in the market by manufacturing exporting and supplying a remarkable collection of Ethnic Footwear Rubber Slippers Men's Canvas Shoes Men's Casual Safety Shoes Men's Loafer Shoes Men's Formal Shoes PVC Labor Safety Shoes Leather Safety Shoes and Industrial Safety Equipments.  a well known company that is incorporated in the year 1994 at Anand (Gujarat India).  a Sole Proprietorship Organization that is controlled under the supervision of our mentor &amp;ldquo;Mr. Ayub&amp;rdquo; and have gained huge clientele across the nation. Additionally we generally export these products to Dubai and Sri Lanka. We provide the Rubber Slippers under the brand name Viger.</t>
  </si>
  <si>
    <t>Shah Bags was established in the year 2012.  leading Wholesaler and Supplier and Trader. It is among the prominent s of a wide range of the finest quality of Non-Woven Bag &amp;amp; Mattress. Inclusive of Soft Handle Bags Shopping Bags and Shoe Bags we offer a wide range of products. Their fine printing impeccable finish eye-catching appearance elegant design and resistance to water &amp;amp; shrinkage make these shopping bags are highly appreciated among our customers. Offered by us at industry leading prices these shopping bags are highly demanded in the market. In addition to this these shopping bags are available with us in various sizes designs and colors.To meet the diverse requirements of the diverse market trends we have made strong association with some of the trusted vendors of the industry. These shopping bags are designed from quality assured materials that are sourced from trusted vendors of the industry. Being a quality conscious name we assure that the premium quality of the offered range of shopping bags is never compromised.</t>
  </si>
  <si>
    <t>Shri Gayati Traders is the leading OEM Manufacturer of PP Bags BOPP Bags etc.  a coveted organization that is engaged in manufacturing and supplying excellent quality Paper laminated HDPE Bags. All these bags are manufactured by pressing together moist fibers typically the cellulose pulp that is derived from wood rags or grasses and further it is dried into flexible sheets. Also we offer customization facility of the offered range. one of the leading manufacturers and suppliers of Paper Laminated HDPE Bags which are extensively used for packaging of products like the chemicals fertilizers sugar food grains etc. In addition to this these bags also retain product quality and ensure enhance storage life.</t>
  </si>
  <si>
    <t>We &amp;ldquo;Ayra Fashions&amp;rdquo; are a prominent entity in the fashion industry engaged in manufacturing trading and supplying an attractive range of Ladies Capri Ladies Leggings Cotton Leggings Ladies Jeans Ladies Kurties Palazzo Pants Ladies T-Shirts and Western Tops. Incorporated in the year 2014 at Anand (Gujarat India)  a Sole Proprietorship firm engaged in offering a quality assured range of apparel. We offer these products in numerous colors designs and patterns at affordable price range. We sell these products under the brand name 'Ayra'. Under the leadership of &amp;ldquo;Mr. Aamir Syed (Manager)&amp;rdquo; we have achieved a prominent position in this domain.</t>
  </si>
  <si>
    <t>&amp;ldquo;Yashashvi Surgicals Pvt. Ltd.&amp;rdquo; founded in the year 2003 is a famous firm which is affianced in manufacturing importing and exporting a wide and qualitative assortment of Disposable Cap Disposable Mask Disposable Gloves Disposable Shoes Cover Disposable Gown etc.  a Private Limited Company that was established with a motto of providing premium quality disposable products which are hospitals laboratories etc. Located at Anand (Gujarat India)  providing an eco-friendly and qualitative range of disposable products across the nation. Under the headship of our mentor &amp;ldquo;Mr. Panchal Neeraj &amp;rdquo; we have reached at the pinnacle of success.</t>
  </si>
  <si>
    <t>Crystal Stone Agate is establish in the year 2016.  Manufacturer &amp; Supplier of Semi Precious Stone Markaba Stone Stone Bracelet etc. Latest trends as well as clients' preferences are considered while designing these jewellery items. These are widely appreciated in the market for their skin-friendliness smooth edges elegant designs seamless finish exquisite feminine look light weight and immaculate lustre.</t>
  </si>
  <si>
    <t>We &amp;ldquo;Gujarat Hosiery Industries&amp;rdquo; are actively committed to manufacturing a remarkable array of Mens Underwear Mens Vest Mens Brief etc.  a Sole Proprietorship company that is incepted with an aim of providing comfortable and exclusive range of garments. Founded in the year 1977 at Anand (Gujarat India)  providing the collection of garments as per the latest market trends. Under the direction of \Mr. Vinod Varma\ (Proprietor) we have reached the pinnacle of success.</t>
  </si>
  <si>
    <t>Shriji Computer is your complete source for CCTV IP Camera Video Door Phones Access Control Intruder / Fire Alarm Systems Anti-Shop Lifting Systems. Through our strategic partnerships with world class manufacturers we have constructed the most comprehensive catalogue of digital surveillance equipment and other security related products available to dealers and security professionals in the India.Our philosophy is simple. We listen to our customers and then offer unbiased honest professional advice.  continuously investing great deal of time and MONEY in R &amp;amp; D. This allows us to be very selective in the brands and products that we carry. We do not follow industry trends but rather set them. We embrace products that are field tested and include a manufacturers warranty. We also warn our customers to be aware of the self proclaimed Security Manufacturer who is simply importing no-name cameras and products from overseas that include no warranty or support.</t>
  </si>
  <si>
    <t>Pooja Jewels was Incorporated in year 2000 With Specialise in Diamond Studded Gold Jewelry &amp;amp; Color Stone Jewelry In 18kt Yellow &amp;amp; White Gold.   Pooja Jewels Jewelry Pieces Crafted From Well Trained &amp;amp; Equipped Jewelry Workshop from Mumbai. Having Specilised In Diamond Studded Jewelry Like Earings Pendants Bracelets Rings &amp;amp; Necklaces.   Pooja Jewels Using VVS &amp;amp; H Color Grade Diamonds In Each Of Our Jeweleries  Maintaining VVS &amp;amp; H Color Grade Diamond Quality In Our Jewelry Stock Management But We Also Make Customaise Jewelley As According To Our Customers Design &amp;amp; Requirement   Pooja Jewels Also Manufacturing &amp;amp; Exporting Fine End Fashion Jewellery by using stones Stone Beads Etc. The variety of products that we can custom design according to your needs is actually limited by your imagination &amp;amp; not by possibility. And thanks to our customers we have always been encouraged by them to exceed their expectations   Pooja Jewels Has Attained Good Reputation Around Customers Like Non-Resident Indians - NRI Who Visited India Particularly Charotar Gujarat &amp;amp; Now They Get Jewelry Thru Our Online Jewelry Store.   Pooja Jewels Has Also</t>
  </si>
  <si>
    <t>Sainath Handicraft was established in the year of 2010.  Manufacturer &amp;amp; Supplier of Party Gift Range Purse Fancy Party Clutches Earring Box Shankh Sliding Mukhvas Box Glass Metal Candle Stand White Metal Candle Stand Mobile Holders  Ganesh Riddhi Shiddhi Statue Golden Cow Statue Kadam Tree God Statue Silver Plated Candle Stand Acrylic Rangoli Follding Rangoli Party Wear Purses Sainath Handicraft Box Mukhvas Dry Fruit Box Bowl Spoon Set Tartois Agarbati Stand White Metal Cow Statue Silver Jhula. devotedly engaged in providing a wide assortment of supreme quality Party Clutch. Our offered clutch is available in various sizes and other specifications. Keeping in mind the various requirements of our valuable clients we designed this clutch using quality approved basic material under the supervision of our dexterous professionals. In addition to this our clients can avail this clutch at budget friendly price within a given time frame.</t>
  </si>
  <si>
    <t>Parth Bag was established on the year of 1997.  a leading Manufacturer &amp;amp; Supplier of Trolley Bags Luggage Bag Office Bag Laptop Bag School Bag etc. The Luggage Bag is designed accordingly as per the latest trends. Offered products have wheels ion the bottom thus can be moved easily from one place to another. Moreover for its attributes like light weight different sizes and spaciousness these products are demanded all over the nation. Our skilled professionals are capable of customizing this bag in various sizes colors and designs as per clients' demands in order to serve them in the most appropriate manner. In ahead of final dispatch offered laptop bag is quality checked on various quality parameters.</t>
  </si>
  <si>
    <t>Incorporated in the year 2014 We &amp;ldquo;Generation X Bag House&amp;rdquo; are counted as the reputed manufacturer and trader of Travel Bag Pouch Bags And Hand Bags College Backpack Gym Bag Laptop Backpack and Sling Bag. Located at Anand (Gujarat India)  a Sole Proprietorship firm engaged in offering a high-quality range of products. Under the management of &amp;ldquo;Mr. Dilip Khubani&amp;rdquo; (Owner) we have been able to provide complete satisfaction to our clients.</t>
  </si>
  <si>
    <t>VIP Industries Limited Was Established In 1970 With 50000 Employees And  The Trader of Bags Duffle Bags Laptop Bags Trolley Bags Travel Bags.</t>
  </si>
  <si>
    <t>We bring you women&amp;rsquo;s quality clothing at most affordable prices. The ethnic Indian wear that symbolize the essence of purity &amp; represents the rich tradition of India is the sari and its traditional variety accompaniments in our collection. Our clothing is specially made for our customers. We keep our prices lower than the average retail prices. We do not have the huge operating cost. We have a staff of expert designers ready to help with any special occasion or needs. You are welcome at any time you like from anywhere in the world!  open for intelligent trials in search to better our service but we never put our core structures at risk.  devoted to satisfying our customers&amp;rsquo; needs. We add more every day. And we don&amp;rsquo;t add just anything&amp;mdash;all of our fashions are expertly made and strictly designed. We keep up with up-and-coming fashions much more quickly. We attempt to bring out a woman&amp;rsquo;s mystery and eternal beauty and her panache. We constantly expand our network with an aim to provide our customers with better services.</t>
  </si>
  <si>
    <t>Mythili Apparels was established in the year 1990.  the leading Manufacturer Wholesaler Retailer of T-Shirt Bra Moulded Cup Ladies Slips Sports Bra Strapless Bra. Mythili Apparels has sown the seeds in a desert and made the flowers to bloom. A technocrat and a visionary they started this lingerie unit in the backward area of Ananthpur in Andhra Pradesh and toiled hard day and night and today his brand 'Mythili' has grown leap and bound and spread all over Andhra Pradesh Telangana and Karnataka. They have a modest production and a team of skilled workers whom they have trained over a period of time in a place where there were no garment units earlier.Our quality assured garments prompt delivery and competitive prices enable us to achieve maximum level of client contentment. To cater successfully to the ever increasing demands of our clients. All our garments are strictly in compliance with the quality standards as these are stitched with premium grade fabrics. These Undergarments possess attractive designs colors cuts and patterns which are applauded by the customers world-wide.</t>
  </si>
  <si>
    <t>Rathore Brothers was established in the year 2011.  Manufacture 7 Supplier of Mens Jeans Designer Jeans Stylish Jeans etc. As per the needs and requirements of our customers  involved in providing an enormous quality range of Men's Fashion Jeans to our important customers. These products are widely appreciated by our respected customers for its excellent quality fabric. Our honored customers can get these Men's Fashion Jeans as per their requirements and needs. These are designed and fabricated with the help of advance machines and premium quality fabric. These items are supplied in mass quantity to cater to the rising requirements of our customers. Owing to affordable prices and sensible deliveries these are highly in demand amongst our clients. Further these products can be stitched as per the necessities of the clients.</t>
  </si>
  <si>
    <t>Joshua Industries Private Limited establish in the year 2014.  Manufacturer &amp;amp; Supplier of Tiles Cleaner Dish Wash etc. We possess advanced automatic production equipment physical and chemical tests with conventional testing bacteriological testing equipment. Our company In the beginning EZER was made with a nearly manual process. Nowadays we have the latest equipment and state of the art technology to manufacture this and all of our products; but we continue keeping the original formula that made EZER the absolute High quality in the Indian market. The basic natural ingredients used in the manufacture of EZER are the same used to make bath soaps; therefore these are non-abrasive ingredients which make EZER the ideal product to wash delicate garments which may be damaged in the washing machine (such as sweaters knitwear and underwear) preserving them in good conditions and extending their life. In view of this characteristic a lot of people use it to wash the clothes of people with sensitive skin or baby&amp;rsquo;s clothes. In spite of the above it has outstanding cleaning properties which make it ideal to pre-wash shirt necks and cuffs and to remove difficu</t>
  </si>
  <si>
    <t xml:space="preserve"> a team of top designers and master weavers. We manufactur only pure zari silk Dharmavaram sarees. We supply to leading retailers in the state of AndhraPradesh Karnataka Kerala Tamilnadu and Maharastra.\r\n</t>
  </si>
  <si>
    <t>Karthikeya Trading is a large enterprise sufficing a wide range of household equipment to various segments in Rajahmundry. We have entered this domain in the year 2007 with a view to supply distinguished household equipment. Our enterprise unit is forked out with various products such as sanitary fittings wellness products kitchenware products construction chemicals and plumbing materials etc. Our products are found in various segments including kitchens homes corporate offices and commercial complexes.    proud to establish an enterprise which caters to the explicit needs of our esteemed clients. Our range of products are widely appreciated by various clients for their long term durability and user friendly attributes. Owing to supplying quality products integrated with superior material we have become the major and main source to our valued clients in Rajahmundry. We never compromise in supplying quality products as we procure material from our reputed and renowned vendors only.   Our transparent deals make sure that  trustworthy with our clients and customers. As per the standards of our vendors we offer warranty goods to our clients.   Each and eve</t>
  </si>
  <si>
    <t>Photographers Colour Labs was established in the year 2013.  Service Provider of Fashion Photography Service Wedding Photography Services Birthday Party Photography Services etc. We offer these services as per set industry guidelines and norms at rock bottom rates. While offering these services our personnel work with hi-tech cameras so as to provide photos of optimal clarity &amp;amp; quality.Presented service is rendered beneath the command of competent and trained personnel as per set industry standards &amp;amp; principles. Together with this presented service is attributed and accredited amid our honored patrons for cost effectiveness flexibility and promptness.</t>
  </si>
  <si>
    <t>Amaravati Enterprises is a renowned business entity engaged in supplying complete range of Industrial Safety Products. Our range includes Dust Mask Safety Eye Wear Safety Helmet Safety Shoes Head Protection Eye Protection Hand protection Body protection Fall Protection Foot Protection and Environment Protection / Fire Protection. We procure these products from trusted manufacturers and the products conform to ISI/CE/ANSI/NIOSH standards. These products are widely demanded by the clients due to their durability and high performance. Being a client-oriented company we always strive to offer best quality range of products. Thus we attempt to provide complete customer satisfaction to the clients in terms of product performance timely delivery and price. It is through the same we have established ourselves as a trustworthy entity among our clients.   Amaravati Enterprises is a proprietorship concern dealing with Industrial Safety Products of Reputed brands and the products are approved with ISI/CE/ANSI/NIOSH. Incorporated in the year 2004 the company is located in the city of Orissa India. Managed under the guidance of Mr. Alok Kumar Satpathy  successfully cateri</t>
  </si>
  <si>
    <t>Shree Sudershanpolyfab is renowned company engaged in the manufacturing of Polypropylene bags suitable for all kind of packaging requirements and  in this business from several years. Our factory is located in Ankleshwar (Gujarat)\r\nWe aim to provide our customers with complete packaging solutions in accordance to their requirements and specifications. The company processes around 5000 M.Tons of Polypropylene granules per annum and supply bags and fabrics to various industrial segments for packing of diversified industrial materials such as Cement Fertilizers Resins Chemicals Paper Textiles Food grains Sugar Cattle feed etc.\r\nTotal Quality Management and Just &amp;ndash;in &amp;ndash;time delivery is the policy of the company .The company has been accredited ISO 9001: 2008 certification for quality management system.</t>
  </si>
  <si>
    <t>Hemal Impex was established in the year 2005.  the leading Manufacturer and of Acetate Calcium Formate Cobalt Sulphate Cobalt Acetate Nickel Sulphate Nickel Nitrate and many more.We M/S. Hemal Impex have paved our way to success and won the trust of our customers with the steadfast focus on quality commitment and timely delivery. Also with complete dedication &amp;amp; best customer services we have been able to the great height of success. We started our business operation in the year 2005 as a leading preparer and of superior quality range of chemicals.Our entire range of chemicals is appreciated worldwide due to its purity eco-friendliness non-toxic and accurate compositions.We have an advanced infrastructure that comprises various units like R&amp;amp;D warehouse quality checking and packing unit. Necessary machines are installed at our processing unit to assure a smooth and flawless production system. In addition to this we do standard and strict quality test on the formulation process ingredients eco-freindliness and colors of the chemicals. We pack our products with high quality HDPE woven bags for a proper and safe shipment of the products. Thus we follow an</t>
  </si>
  <si>
    <t>National Trading Company is a leading Retail Trader Supplier of safety product &amp;amp; chemicals like copper sulphate. Magnicium sulphate Carbon powder Ammonium silico floboride etc. Our safety shoes find its wide applications in various industries such as welding and moldings industries. These safety shoes are highly praised and acknowledged amongst our clients as they are long lasting and are cost effective.In order to fulfill the special requisites of our valued customers  engaged in offering high quality Carbon Powder to our valued customers. Known for its high quality this powder releases minimal toxic gases that harms to human health. The processing is undertaken under the extreme hygienic conditions by our vendors end so as to avoid any types of impurities in the produced carbon black.</t>
  </si>
  <si>
    <t xml:space="preserve"> one of the leading manufacturer and exporter of Plastic Packing Material such as Cling Film Stretch Wrapping Film Anti-Fog Film Box Strapping Roll Garbage Bags Polythene bags LDPE Bag cover etc.</t>
  </si>
  <si>
    <t>Nilkanthvarni Traders Was Established In Year 2011 With 2 Employees And  The Retailer Retailer Of Safety Iteam Safety Shoes safety Shoes Safety BeltSafelt Halmet...</t>
  </si>
  <si>
    <t>THIRD EYE SECURITY SYSTEM is a true integration company with Base Office in Ankleshwar which provides a full spectrum of Electronic Security System for clients starting from basic design providing technical manpower to complete project execution. The company&amp;rsquo;s founders are marketers of total electronic security solution throughout of Gujarat Region.\r\nThird Eye Security system offer reliable high quality security system for all type of Industries corporate house offices residential and domestic. We also take integrated project on turnkey basis.  equipped to take on any size of Integrated System projects and achieve the targeted completions well within the required time frame. Our valued client must know that work with third eye is more professional less risky and way to execute their project with their own experience engineer and technician.\r\nThird Eye must also able to charging reasonable price and given higher value to its client.  providing all of some prestigious brand and popular products of international standard. The product represent us themselves speak Quality. We have been offering standard and quality equipment to our valued clients</t>
  </si>
  <si>
    <t xml:space="preserve"> one of the fastest growing companies in video security.  Zoom Security products are uniquely engineered to provide ceaseless performance thus resulting in complete customer satisfaction. We Zoom Security  the wake of rapid industrialization since 6 years  engaged in wholesaling and trading also  a leading Distributor &amp;amp; service provider of a wide range of Security Systems. Our range of offering includes CCTV Surveillance System Access Control System Fire Alarm System Personal Security Products Home Alarm System and Video Door Phone. This organization is supported by state-of-the-art infrastructure facility &amp;amp; is spread across a wide area and is having?advanced machines and tools. The wide range of products are designed and fabricated in our advanced manufacturing unit which are are manufactured with the latest trends and standards set by the industry. Mr. Ayaz Bhatti initiated an Industrial Bag Closer Machine &amp;amp; Threads company called Zoom Security. With his guidance we came across a high grade strategy among all the companies. Later his son Mr. Ayaz Bhatti took the responsibility to bring up the company in a client oriented demands. T</t>
  </si>
  <si>
    <t>A promising name Jamiconcern is a Tamil Nadu (India)-based company. Under the guiding light of veteran professionals and other team members the company has grown magnificently.Jamiconcern delights the customers by offering perfectly stitched designer and elegant range of T-Shirts. We fulfill the needs of the customers from all over the world and  manufactures only Men's T-shirts by offering premium quality T-Shirts inclusive of Mens Polo T-Shirts Mens Plain &amp;amp; Printed Round Neck T-Shirts V-Neck T-Shirts and Half Sleeves T-Shirts</t>
  </si>
  <si>
    <t xml:space="preserve"> one of the famous producer and exporter of Mobile Phone Cover. Mobile Phone Pouch with folder.</t>
  </si>
  <si>
    <t>Welcome to the Laha Telecom ProvidedMobile ServicesNokia MobileSamsung MobileKarbonn MobileMobile Charger.</t>
  </si>
  <si>
    <t>JNV Silks Sarees was established in the year 2010.  the leading Manufacturer Wholesaler Retailer and Trader of Silk Saree Silk Powerloom Saree Silk Handloom Saree Plain Cotton Saree Silk Kanjivaram Saree Designer Zari Saree. Offered range is available at very affordable rates. These are widely demanded by the valuable clientele.</t>
  </si>
  <si>
    <t>Sree Kannan Silks was established in the year 2013.  the Manufacturer Exporter Trader Importer of Bridal Wedding Sarees Latest Wedding Sarees Georgette Wedding Saree Designer Wedding Saree Fancy Wedding Saree etc. Quality being the sole concern we manufacture supply wholesale and export wide array of Bridal Wedding Sarees.Our in-house quality testing unit is well equipped with advanced technologies and requisite facilities thereby assisting us to deliver quality approved product range. Our elegantly designed sarees adds the sophisticated look and appearance to the brides.</t>
  </si>
  <si>
    <t xml:space="preserve"> manufacturer and exporter of woven and knitted ready made Garments. Schella Impex have vast experience in textile field and export USA and Europe markets. We do produce small quantity for international retail outlets.</t>
  </si>
  <si>
    <t>Asha Enterprises was establish in the year 2013.  leading Trader and Suppliers of Digital Mobile Charger DC Mobile Charger Mobile Storage Cabinet etc. Our customers can acquire from us an exclusive assortment of Digital Mobile Charger which is highly used by clients. Specialists using top quality raw components which are procured from the trustworthy vendors of the industry produce these products. Offered products are highly demanded by valued patrons due to their optimal functioning and fine finish. Furthermore these products are available in the marketplace in varied options and at most economical price. These presented products are perfectly designed in complete tandem with the pre-defined principles and quality guidelines set by the industry.</t>
  </si>
  <si>
    <t>K. S. Sankarapandian Chettiar was established in the year 1975.  the manufacturer and supplier of cotton sarees  silk sarees. The entire collection of our firm is weaved with perfection from finest quality thread dyes and many other A grade raw inputs. Our classy collection of saree can be purchased by clients from us in an ambit of colors designs patterns prints and sizes in accordance with their preferences. Some striking features that are responsible for high demand of our handloom items are:Colorfastness Easy to wash Skin-friendly Sweat absorbing Unique designs Marvelous finish. \r\n&lt;ul&gt;\r\n&lt;/ul&gt;\r\nWith our focus to bring something unique and exactly of clients' expectations  carrying our business operations. A talented workforce greatly backs us in meeting the rising demands of the market on-time and in a commendable way. This team makes apt use of available resources with the objective to decline production cost and offer handloom to customers at reasonable rates. Moreover being a client oriented business unit we maintain friendly relations with the customers to know their exact tastes &amp;amp; likings and then design our assortment accordingly.</t>
  </si>
  <si>
    <t xml:space="preserve"> THE SAREE MANUFACTURER IN DECENTRALIZED SECTOR OF TEXTILE WEAVING UNIT AND MOST OF OUR PRODUCTS ARE BY HAND LOOMS ONLY</t>
  </si>
  <si>
    <t>We source a variety of trendy jewellery that is inspired by the best trends of the seasons. The range of Designer Fashion Jewellery Bridal Jewellery etc having precious and semi-precious stones cladding is designed as per the designs of contemporary fashion season. Our jewellery collection incorporates traditional Indian art work like Filigree Embossing Stamping Enameling Granulation etc. The range includes exclusive collection of Necklaces Bracelets Earrings Rings and many more. Incorporated in the year 2009  one of the prominent names in manufacturing and supplying a vast and unique range of gold and silver ornaments.</t>
  </si>
  <si>
    <t>Everest Safety Company was established in the year 2007.  the Leading Manufacturer Suppiler Exporter Wholesaler of Safety Boots Casual Shoes White P.T. Shoes etc. Our workforce includes more than 25 skillful employees. For more than 12 years of professional experience in manufacturing footwear now we have thousands of styles of shoes and boots. The materials that  using are varied; namely: cotton canvas twill denim corduroy PU PVC nubuck suedette etc. Our products can be made in soft sole as well as hard sole with size ranging from size 16 to 44 in Men&amp;rsquo;s. The quality of our products is good with competitive prices. On-time delivery for every customer is our motto.  sure that we can gain Your trust and confidence after you place your first order with us. We undertake contract manufacturing also your new &amp;amp; specific designs are welcome. Our commitment in protecting your exclusive designs is guaranteed. very grateful to our mentor Mr. Madhusudanmaji for his guidance and motivation during the challenging times. Our entire workforce regards him as our role model and we sincerely wish that he would always continue to extend his support a</t>
  </si>
  <si>
    <t>Welcome to creative COBRA. As the name suggests it&amp;rsquo;s all about creativity. This is one place where you can print your imagination. We help you add a little tangibleness to your dreams &amp; imaginations &amp; keep it with you or your loved ones. In other words YOU VISUALIZE WE PICTURIZE. By holding our any product you can proudly say&amp;hellip;.This is my design. This is my creation.Creative cobra deals with a vast range of products right from corporate stationary to personalized gifts. You can easily grab your hands on the coolest ever mobile cover or shining gold plated trophy for your best employee. You can gift your love with a classy glass photo frame or decorate your walls with a customized clock.So if you are looking for unique &amp; unparalleled customizing &amp; printing experience.  here to help you with our wide variety of products of exclusive quality and of course at a price that will delight you.Why us?&amp;bull; A rambunctious collection of 500+ products to choose from.&amp;bull; A plethora of 50000+ contemporary designs. However we always welcome your own design &amp; customize your product as per your desire.&amp;bull; Unmatched quality.&amp;bull; Unbelievable prices.&amp;bull;</t>
  </si>
  <si>
    <t>Dreamz.com is established in the year 2017.  a leading Wholesaler Trader of Ladies Kurtis Ladies Leggings etc. We believe in building a long-term relationship with our valuable customers by offering them optimum quality products at leading market prices. We offer different and easy options of payment keeping in mind the convenience of our valued customers.</t>
  </si>
  <si>
    <t>Udhbhabona establish in the year 2015.  the leading Manufacturer of Crochet Bags Crochet Fancy Dress Crochet Shoes Crochet Table Cloths Hanger Crohet Woolen Bags Cristel Stone Bag Crochet Leis etc. Our well laid manufacturing set up supported by our experienced team of artisans have helped us in designing and manufacturing a large collection that meet the needs of a large number of clients. To support our production processes we have a well equipped manufacturing unit fitted with latest machines and sophisticated technology.Customer satisfaction is the evidence of superior quality of our products. With our quality check procedures we can assure about the quality of the products and also deliver the same through by adhering to the stringent quality policies. Right from the first step of procurement of raw materials designing weaving to final dispatch of the consignments our quality check managers maintain a constant vigil on all the stages of production.</t>
  </si>
  <si>
    <t xml:space="preserve"> presenting a new shoping destination for gents cloths like most mordarn era jeans pants shirts t-shirts etc at most cheap price in the city.</t>
  </si>
  <si>
    <t>Shamppa's Collection was established in the year 2011.  the leading Wholesaler Retailer of Designer sarees Cotton Kurtis etc. Being a quality based firm  presenting a quality range of Indian Cotton Saree. The Indian Cotton Saree is recommended amongst the clients for their availability in various sizes designs and patterns. Moreover offered products are designed exclusively by our designers as they have advance knowledge of domain.We have also emerged an eminent manufacturer retailer and supplier of plethora of designs as well as patterns in the field of Indian Cotton Sarees. The offered range is beautifully designed in the form of various amazing patterns and designs. Owing to its exclusive designs and dazzling colors the offered range is highly demanded by our patrons.</t>
  </si>
  <si>
    <t xml:space="preserve"> basically dealing in New Pc of all brands and assembling......\r\n dealing in every kinds of laptops mobile cameras notepads-i pads.</t>
  </si>
  <si>
    <t>Fine Fabrics was established in 1990.  leading Manufacturer of Ladies Sarees Dupatta Silk Fabrics etc. Our presented clothes are extremely admired by customers owing to beautiful colors perfect fitting flawless finish strong stitching and colorfastness. In addition to this we offer these clothes in many patterns at market leading prices.  providing our customers defect free collection of clothes with the assist of a team of accomplished experts.Being a client-conscious entity we give full effort to obtain satisfaction of patrons by providing perfect assortment of clothes within particular period of time. The offered clothes collection is inspected by quality analysts employing the sophisticated testing techniques on defined quality restrictions to preserve worldwide quality parameters. In addition to this our transparent trade dealings easy payment modes right business strategy have empowered us in accomplishing invincible place in this field.</t>
  </si>
  <si>
    <t>Chirantani was established in the year 2008.  Manufacturer Supplier Retailer &amp;amp; Wholesaler of Cotton Sarees Designer Sarees Printed Sarees etc. Matching with the requirements of the clients  offering a quality approved array of Cotton Embroidered Saree. The Cotton Embroidered Saree we offer is designed beautifully as per the latest fashion trend of the industry. Moreover offered products are available in committed time bound.Our Tant Banarasi Sarees are designed in line with latest fashion trends and has traditional elements in them. Women like these sarees mainly for its unique designs. Its additional feature is it is available with multiple stripes and attractive colors. We have in store for our customers a quality range of Cotton Sarees. Comfortable to wear these sarees are designed in attractive designs prints and patterns that match with taste of the customers. Our sarees are made of quality cotton fabric and are tested on shrinkage percentage testing before the designing process. Backed by an experienced team of sound infrastructural base  able to serve with optimum quality Hand Block Printed Cotton Fabric. Known for its elegant colors t</t>
  </si>
  <si>
    <t>Adithya Group Jewellery &amp;amp; Wedding centre is a new jewellery and textile mall in Attingal KeralaSouth india.(the biggest wedding centre in trivandrum dist). one of the most trusted gold jewellery Manufacturer in keralaretailing golddiamondand precious stone jewellery to our customers all over the world. the 2nd generation jewellery with a dedicatedcommitment to combine a unique formula of exclusive designssuperior quality and a large variety of merchandise coupled with out standing customer service.100% purity in gold is ensured as certified by the B.I.S with international approved hallmarking technology &amp;amp; fire assay test.Besides we offer 100% buy back guarantee to the customers.you can self check the purity of all ornaments using the German made gold check carrot analyser with self operating system providing in the showroom. Adithya group jewellery &amp;amp; wedding centre has been one of the most preferred shopping destinations for keralites and tourists to the state of keralathe premium shopping extravaganza spreads over many floors and is located in the heart of attingal trivandrum.adithya group jewellery and wedding centre to better its own rec</t>
  </si>
  <si>
    <t>Shine Agencies was established in 2013 as a sales and service company for the RO and UV Water Purifiers UPS Batteries Online UPS CCTV Cameras Security System Servo Stabilizers Solar Water Heaters Solar UPS Systems Fire Alarm LED TV and Chimney. In this field  specialists in Madurai Theni Dindigul Coimbatore Tirupur Tirunelveli Thoothukudi Virudhunagar and all over Tamil Nadu. dealing the brands like Luminous Su-Kam Microtek Exide JC Magnus Micro Power Edizon Amaron Amco Pureit Shinepure Aqua Misty CXL Titon Genpure Hik Vision True View and Maestro Cam.  provide customer support after sales and services. Harshan Enterprises provide you professional and prompt service whether for Industrial Official and Commercial use for any customer requirement and applications.We have professional technical staffs who ready to help for service for any brand. We also serve you for the goods purchased from other dealers. We can able to give you a totally solution to best suit your individual needs.</t>
  </si>
  <si>
    <t>We Asimit Industries were established in the year 2005 as a leading manufacturer wholesaler and supplier of a broad range of Mens Shirts for our customers. Our product assortment includes Mens Casual Shirts and Mens Printed Shirts. These products are designed by utilizing high grade fabric. To cater the diverse demands of our valued clients  offering these products in different sizes. Offered products are highly appreciated across the market for their attractive pattern light weight and modern look.</t>
  </si>
  <si>
    <t>Akshat Security Solutions was founded by a group of energetic young entrepreneursdriven by an intense desire to provide genuine and latest innovative technology at affordable prices and of unparalleled quality. Incepted in the year 2015 at Auraiya (Uttar Pradesh India) we &amp;ldquo;Akshat Security Solution&amp;rdquo; are a well-renowned firm that trade a wide range of Security Cameras WI-FI Router Fire Alarm Control Panel etc. Apart from this we also provide Installation Services of these products. Under the supervision of our Proprietor &amp;ldquo;Manish Kumar&amp;rdquo;  able to attain complete satisfaction of our clients.</t>
  </si>
  <si>
    <t>Gayatri Infotech was established in the year 2016.  the leading Wholesale Trader of all types of Mobile Accessories. Some of our offered range are Mobile Charger Battery Earphones etc. These items ensure longer working life and efficient functioning. Our mentioned items are modified according to the needs and requirements of our customers. The mentioned accessories are fully adjustable and light weight. Furthermore these items are very compatible and can be bought at market leading prices.</t>
  </si>
  <si>
    <t>Sai Collection was established in the year 2000.  leading Retailer and Trader and Supplier. Our customers can avail from us an excellent range of Designer Salwar Suits that are available in diverse sizes colors pattern and design. These suits are intricately designed by our designer using quality tested fabrics as per the set industry norms. In order to ensure quality these products are stringently monitored on various parameters. We offer suits at pocket friendly price range to our clients. The suit is known for its highly elegant design. The premium quality raw materials used in its crafting renders it high resistance to fading and shrinkage. In addition this suit is marked at the highly reasonable prices.</t>
  </si>
  <si>
    <t>Abhikabhi are online shopping solution of 'Yesbayas Enterprises Aurangabad' and  committed to serve high quality branded product on best price in market to our customer.abhikabhi is the preferred choice of hundreds of thousands of online shoppers given its mammoth assortment of thousand+ products quick delivery even to the remotest corners of the country and daily deals discounts &amp; offers to make products available at slashed down prices to our valuable customers.abhikabhi are involved in both retail and wholesale business and number of categories like electrical electronicshome and kitchen products fashion jewellery toys computer and IT communication products books home appliances mobile and mobile accessories etc.</t>
  </si>
  <si>
    <t xml:space="preserve"> leading Manufacturer and Supplier of School Uniforms Corporate Uniforms Medical UniformsSports wear etc.We have marked a distinct and dynamic position in the market by providing a fashionable array School Uniform. Our offered Uniform is highly appreciated in the market for its beautiful colors and smooth texture. This uniform is stitched using the finest quality fabric by our skilled professionals. We also provide this uniform in various designs and attractive prints that surely enhance the look of wearer.This product is prepared from premium grade fabric and in keeping mind the prevailing fashion trends in uniform. This product is known for its best quality. This product is available in a variety of colors sizes designs and fitting in order to meet the varied client choice and requirements.</t>
  </si>
  <si>
    <t>El Amor Creation was established in the year 2013.  leading Retailer Wholesaler Supplier of Cotton Suit Material Silk Saree etc. Our range from time to time so as to offer the customers with nothing less than best.Suits are stylish in patterns and color fast in nature. We offer our array in various designs color and patterns.</t>
  </si>
  <si>
    <t>Shri Sainath Agencies was established on the year of 1994.  a leading Manufacturer Trader Supplier Wholesaler of Jeans Hand Gloves Industrial Cloth : Filter Cloth Cotton Cloth Malamal Cloth Boiler Suits etc. We make sure that each product offered by our company is free from any defect therefore our range is stringently checked by the quality inspectors.Our rage of safety gloves is highly demanded and appreciated by the clients for their durability heat resistance and optimum quality. The range of our gloves is fabricated using optimum quality materials which are procure from our certified and reputed sources of the industry. We offer our exclusive range after analyzing them on distinct quality parameters.</t>
  </si>
  <si>
    <t>Ajay Industries was established in the year of 2011.  a leading Manufacturer Exporter Wholesaler Trader Service Provider Importer of Solar Rooftop Setup Solar Panels etc. of is one of the most reliable solar provider in India. Its renewable energy division of Ajay Industries. Our in-house team and installers will take care of your entire project from start to finish. We focus on our core business so you can focus on your community. Ajay Industries team will take care of everything from site inspection system design and the installation of your Solar PV system. All you have to do is watch it come together.  master in offering highly durable and reliable products to customers. This Solar Panel is manufactured by using high grade material and designed as per the requirements of the customers.</t>
  </si>
  <si>
    <t>Shantimetal Industries is a leading OEM Manufacturer &amp;amp; Supplier of Aluminium Utensils Aluminum Cookware Aluminium Cooking Pots Aluminium Kitchenware etc. Owing to our countable experience of the industry we have been able to offer a range of Aluminium Tope. Congruent with industry laid guidelines these Aluminium Topes are available in various specifications and also in customized range to meet the specific needs of the customers. These are available at economical prices.  highly indulged in presenting a broad plethora of Aluminium Saucepan. Making utilization of supreme-class material along with futuristic tools tackles and machines these are fabricated precisely and are broadly credited for their precise designs. Along with this their prompt shipment has received a strong standing for our enterprise. Our clients can avail huge assortment of finely finished and polished Aluminum Kadhai that has flat bottom to ensure stability on the gas burners. Manufactured using quality material these are offered with two side handles for ease and safety while handling. Our aluminum sauce pans are designed to prepare your food items in an instant that too giving them m</t>
  </si>
  <si>
    <t>Parth Enterprises was established in the year of 2016.  leading manufactured and supplier of Fancy paper bag Handmade paper bag Printed paper bag etc. Fancy Bags are being manufactured and supplied by us that are available in various sizes and are very long lasting. Paper bags are extremely stylish and are manufactured using high grade raw material. These have enough space to carry several items and have a good tendency to carry weight. Customer comfort is considered while designing these bags to enable easy handling and high performance. These bags are prepared using the optimum quality raw material according standards of industry. Our provided bags are available in different sizes and designs. To maintain the quality these bags are inspected on many parameters of quality.</t>
  </si>
  <si>
    <t>Established in 2006 as a Manufacturer of all the products made resin as bangles bracelets necklace beads buttons etc.  supported by a state-of-the-art infrastructure which is outfitted with technologically advanced machines and tools. All these equipment are manned by our team of experts which has years of experience in the domain of designing and fabricating fabulous range of products.Our professionals are also capable of meeting clients' requirements within set period of time. Moreover to fulfill the expectations of our clients we provide them with customized solution in terms of size designs shapes and color combinations.</t>
  </si>
  <si>
    <t>Indigo Telesolutions Private Limited was established in the year 1999.  leading Trader and Supplier and Service Provider.Take the challenge out of securing your buildings offices and homes with Zicom's CCTV Surveillance System. A security system that offers internationally accredited technologically advanced Cameras Digital Video Recorders and Monitors.We do cost effective branded &amp;amp; all types of cctv solution for internal and external coverage for large and small areas which deterrents from any crime. We provide weather proof cameras for outdoor coverage which withstands in rain cold and snow. For centrally monitoring and managing we provide standard 4 8 16 channel standard dvr&amp;rsquo;s.</t>
  </si>
  <si>
    <t>Godot Prints was established in 2010 at Bharat Bazaar Aurangabad near Prozone. During this period of our launch will have claimed an excellence in our work along with expertise and experience.\r\nOur objective is to provide better services in digital printing stream and our approach to work is based on customer delight and quality work. We have also gathered a variety of product list and are dedicated to provide quick and customised solutions for all your printing requirements. And now to provide you more efficiently we have got shifted to the city center area at Cannought Market Cidco.\r\nWe believe in quality work and thus we use standard technology and machinery availabe to provide customer solutions. We specialize in personailzed printing for Industrial/Corporate needs and tailored Customer requiremennts for T-Shirts Printings Coffee Mugs Printing printing on bags mouse pads key-chains crystals photo-frames card-holder and lot more.\r\n affiliated to several prestigious companies and clients in Aurangabad like Lokmat's - APL (Aurangabad Priemere League) MGM College's Events like Awut Chankaya-2009 and other many other cultural requirements.</t>
  </si>
  <si>
    <t>BS Retails is established in the year 2017.  a leading Wholesaler Trader Retailer Distributor of Mobile Back Cover Vivo Mobile Phone HP Laptop etc. We source these products from the reputed vendors of market who develop  them using high grade material and modern production techniques. This  further have made the products unmatched and as per the expectations of  customers.</t>
  </si>
  <si>
    <t>Sai Nath Bangle Store was established in the year 1977.  a leading Wholesaler Trader of Fancy Bangles Lac Bangles Designer Bangles etc. The offered bangles are designed in strict compliance with the industry standards at our vendors end and are known for their attractive design eavily embellished these bangles are much sought after for their intricate detailing and high visual appeal.</t>
  </si>
  <si>
    <t>We take Pleasure to introduce ourselves as one of the reputed trading house of various Industrial Machineries and allied tools applicable to various Industries like Sheet Metal Wood Working Hardware Kitchenware Garage Automobile etc. We take utmost effort to procure spares of the Machineries supplied by us so as to give service support to Industries in time and at reasonable price. We have a solo target of performing exceptionally well in the field of trading and exporting of the range of these machines and achieving new heights of success with the guidance of our mentor Mr. Pravesh Batra. With the help of his proficient know how in the field we have been able to carve a niche for ourselves in this highly competitive arena. Our superior quality products are being available to the clients as per their specifications at most affordable prices;  also associated with certified and authentic vendors of the industry.</t>
  </si>
  <si>
    <t xml:space="preserve"> manufacturer and suppliers of anything related Uniforms. Located in the central part of INDIA Aurangabad city Maharashtra State. Our Parent Firm M. Kantilal Cloth Stores established in 1982 is serving the choices of customers successfully.   We stepped into the Uniform Business in 1999 when a Pune qualified Fashion Designer joined the traditional business. His work exhibits a perfect blend of 22 years of fabrics experience with latest trends designs and techniques. His proficiency enables us to offer our customers value for their money. Today we can boast of having 106 Schools &amp;amp; Colleges and many more satisfied Customers around Aurangabad &amp;amp; Marathwada region.   We manufacture Uniforms for School College Hotel Hospital Industry Corporate and Security Agencies. We support our customers to choose a cost effective fabric from branded mills like Raymond&amp;rsquo;s Siyaram Skumars Poddar Suzuki etc. Health and Hygiene is focused with blendes of Trovin Matty Spun Twill and Cotton material. We offer more than 100 colors to combine new trendy designs &amp;amp; patterns. Institutional logos give the Uniform and complete finish.  An impressive Uniform takes shape onl</t>
  </si>
  <si>
    <t>Flexo Graphe was established in the year 2003. Flexo Graphe is the name of our firm and  serving the needs of Rubber Printing plates Nylon White polymers Nylon Plates &amp;amp; Photopolymer Plates Since 2003 Years now. Our plates can be useful material for Woven sacks industry Plastics bags polyethylene strips Strap Strips printing of batch nos.  mfg and exp dates etc on your pharmaceutical products corrugate boxes Flexo printed bags and labels too. Our plates will help you yield better printing with a desirable sharpness also. supplying plates of thickness ranging from: 1.14 1.7 3.14 2.84 4.70 5 5.5 and 6mm.  a top notch organization engaged in manufacturing and supplying of Flexo Nylon Stereo Printing Services. These products finds application in many industrial areas and are highly appreciated by our clients. Our entire range of products is tested on global quality parameters. Products offered by us at economical price as compared to similar products available in the market.</t>
  </si>
  <si>
    <t>Print guru is one of the finest photography and printing solutions in Aurangabad. The dream to channelize the inner feelings of each person around us and to make him/her to convey the same to his or her loved ones with a special way has led us to start this creative journey.  blessed to have a rapidly growing city like Aurangabad as our base. Personalized gifts are the best way to convey your inner feelings to make your loved ones feel special. Bring a smile on their face and see how happy you would feel. Print Guru is one such stop where you can get these personalized gifts. We create personalized gifts for every occasion you name -such as birthday anniversary Valentine&amp;rsquo;s Day friendship day and so on. You can personalize Cards mugs teddies fancy gift articles bags or photo frames by imprinting your personal message or photograph of your dear ones. At Print Guru you can select from wide range of gift articles and the next step is to get it designed for you. Select a name photograph or a text message we would design the selected item and we would imprint the same on the selected item. No worries if you have forgotten to bring the photo we have a small s</t>
  </si>
  <si>
    <t xml:space="preserve"> Power Solutions Dealers we sale Batteries Invertoers CCTV Camera's Water Cooler Water Purifier Solar Products.  Our headquarter is based in Aurangabad. We provide sales managed services and more- locally in Aurangabad city and Waluj MIDC Aurangabad. Our Excellence in this domain enables us to offer a quality range of Power Back-Up Solar Products Water Cooler Water Purifier CCTV Camera's Batteries. This range encompasses Solar water heater Solar street lights Solar electrical pannels Inverters UPS Batteries CCTV Surveillance Systems Fire alarm Systems Access Control Systems Video Door Phone Multi Appartment Video Phone Alarm Systems Fingerprint Lock Symphony Air Coolers R.O. Water Treatment Plant Veg Purifier Water Softner Air Purifier Tap Ground Storage Water Purifier these are appriciated by the customers for excellent performance reliable operations and user-friendlliness. Additionaly we also render Repairing Services for our esteemed Customers which are reckoned for timely execution and reliability. Our complete range is sourced from leading manufactures and is used extensively in commercial as well as residential sector. We strictly adhere to quality gu</t>
  </si>
  <si>
    <t>Established in the year 2006 we Waves Telecom are an eminent  organization engaged in providing a flawless spectrum of Inverters  Batteries and UPS.The products are rendered using  latest methodologies and are procured from most   trustworthy  manufacturers dealing in quality material. Our team of professionals    plays a significant role in executing these services within prescribed    time-frame. Valued clients can avail these products as per their needs  and   requirements.Led  by experienced demeanors and supported by a dexterous team we have  achieved   notable success within a short span of time. Ethical business  policies   client centric approach and quality products have enabled  us to create a   significant position for ourselves in our domain of  business.\r one of the eminent firms engaged in supplying and exporting a wide range   of Inverter  UPS Batteries Surveillance Cameras and Accessories. All these  products are traded   from the reputed vendors who make use of superior  grade raw material in the   entire production process. Products offered  by us are widely accepted in the   market for their high performance  easy usage and clear zoom-in.</t>
  </si>
  <si>
    <t>Welcome to SiS Smart IT Solution's WeSiS Smart IT Solution's are one of the renowned organization who provide all types of Computerlaptop Sales &amp;amp; Services Software &amp;amp; Hardware services annual maintenance for all types of computers.  delivering all types of repairing hardware services in all brands like dell hp Asus AcerSony HCL and many more.  offering CCTV cameras and also supplier of different types of laptops of different brands. We have highly quality technical persons who know each &amp;amp; everything in a well manner &amp;amp; have knowledge of all types technical faults in Systems. We have software engineers designers hardware experts project consultant and client servicing staff who are performing in outstanding manner and giving ultimate results to our clients within the given time frame.</t>
  </si>
  <si>
    <t>Omicron Group is in existence since 1990 having established itself in the field of power infrastructure by the name and style of OMICRON POWER ENGINEERS PVT. LTD. OMICRON POWER ENGINEERS PVT. LTD. having a current order book in excess of Rs. 160 Cr. rolex replica is one of the leading ISO 9001 : 2008 companies with a vast &amp;amp; rich experience in Turnkey Power Infrastructure development. The Company&amp;aelig;&amp;Scaron;&amp;macr; prime focus lies on building Quality Sub-Stations &amp;amp; Transmission lines of up to 220Kv.  now geared to execute similar projects up to 400Kv in the near future.\r\nOmicron a professionally managed organization hublot replica watches is headed by Mr. R.C. Agrawal &amp;amp; Mr. Manish R. Agrawal pioneers in their respective fields &amp;amp; men with global insights &amp;amp; entrepreneurial skills.\r\nOur core values of Superior Performance replica watches Integrity &amp;amp; Assured Quality is clearly seen from the list of our esteemed Clientele; Karnataka Power Transmission Corporation ltd. GESCOM HESCOM M.S.E.B. National Highway Authority Of India MSRDC SUZLON Energy Ltd. HPSEB UPTCL &amp;amp; many more.\r\nWith Head office in Aurangabad &amp;amp; various branch</t>
  </si>
  <si>
    <t>Mahendra Dresses incorporated since 1963 and is a leading retail store in Aurangabad specializing in kids wear. With customer trust  now with 2 retail stores. The only goal set for ourselves was to become most trusted and desired kids fashion store. 4 Pillars what we believe and strive for is : Trust Excellence Quality and Service. Service is the Backbone of our business and &amp;ldquo;We work hand in hand for total customer satisfaction.&amp;rdquo; We deal in: Born Baby Accessories and Products. Girls :- Ethnic wear Party frocks and Ball gowns Western dresses Middy&amp;rsquo;s Tops Printed Pants Capri&amp;rsquo;s Hot shorts Tops and many more.. Boys:- Ethnic wear Casual Dresses Pants T shirts Shirts Chinos &amp;frac34; Pants and Many more&amp;hellip; Ladies:- Ball Gowns Choli Punjabi suits Kurtiees.. Gents:- Jeans pants Shirts and T shirts.. Seasonal collection like winter wear summer wear and wedding collection. Night and Lounge wear. Also it&amp;rsquo;s our pleasure to announce that Mahendra dresses now deal in all leading brands.</t>
  </si>
  <si>
    <t>Soham Foot Wear listed amongst one of the renowned organizations engaged in offering a superior quality range of ladies footwear &amp; mens shoes. These footwear is available in plethora of colors sizes &amp; designs and can be custom designed as per the requirements of the clients. The offered footwear is designed and manufactured utilizing high grade leather to meet the international standards. Further this footwear is acknowledged for high comfort softness fine finish wear &amp; tear resistance and durability. We offer this women footwear as per the requirements of clients at the most affordable price. The offered footwear is designed and manufactured under the knowledge of our seasoned professionals using premium quality raw materials and contemporary techniques at our sound production unit.</t>
  </si>
  <si>
    <t>SM Enterprises is establish in the year 2015.  leading Wholesaler Trader of Memory Card Mobile Charger Screen Guard Ticket Booking Service. We mentioned premium grade mobile accessories are available to clients at affordable prices in different specifications. It is highly acclaimed for its durability long lasting service efficient function warranty and above all its quality.The accessories delivered by us are fabricated using raw components of top quality in compliance with market standards. These items are operate are user friendly in nature and need no maintenance charges. The functioning of the firm is effectively segregated into different units.</t>
  </si>
  <si>
    <t>Ratnaprabha Agro Private Limited receives accolades for being Wholesaler supplier and exporter premium quality fresh onion ginger fruits corn.  a quality-concerned organization and being so we ensure to provide clients with the best range of agro products to ensure safe transportation and high quality in our products. We offer them in jute bags cartoons poly bagspoly pouch packing. By maintain our focus on the diverse requirements and needs of our patrons spread all across the nation  offering an exclusive assortment of Grapes. These offered ranges are strictly checked by quality controllers on distinct parameters to make sure their best quality and long shelf life. Along with this these products are available at less marginal prices. Operating from Aurangabad Maharashtra (India) Ratnaprabha Agro Private Limited Continue to climb the ladder of success under the dynamic supervision of Mr. Uddhav Wagh since our establishment in year of 2009.</t>
  </si>
  <si>
    <t>Mauli Enterprises was established in the year 2006.  manufacturer exporter wholesaler and supplier of Adapter Plate Blender Jar Chair Wheels Charging Coils Connectors Coupler Female Wiring Harness Connector Grinder Blade Grinder Jar Jar Cap Male Wiring Harness Connector Mixer Blade Mixer Cutter Blade Mixer Jar and Mobile Charger. Our well-equipped infrastructure and motivated team of professionals have been the key to the success in the competitive markets. We specialize in conceptualizing the requirements of the clients and offer best solutions for every requirement. The first hand knowledge of specific functions and features helps to fulfill the clients needs at the first instance. We implement total quality management system to deliver flawless rage of products. The reason behind our fast and unparalleled success in the highly competitive market environment is our committed attitude towards the clients to serve them with the best. We know that we can achieve the peak of success only by delivering our quality conscious customers reliable and precise products of international standards at affordable price. Our procurement team have come up with a wide array</t>
  </si>
  <si>
    <t>ARY Studios is one of the leading architectural rendering companies in India.  expert in 3d architectural modeling 3d floor plans 3d walkthrough animationIndustrial and Medical Animations 3d realistic rendering 3d landscape design and panorama 4D view. Our services crossed the boundary of India we out source our services to clients like architect builder interior designer landscape architect property developer etc. specialized in photo real architectural and interior 3d visualizations for commercial and residential projects. our goal is to meet your request and create a positive experience. We also provide stereoscopic 3d renderings to be seen using anaglyph red/cyan goggles.We also provide high end 3d interactive walk-through so that our clients can walk through the campus using keyboard and mouse. Please visit our website http://www.arystudios.com Our Blog : http://arystudios.wordpress.com/ Our Photo Gallery:http://www.flickr.com/photos/73919507@N07/ OR Follow us on : http://twitter.com/ARY_Studios Our Channel:http://www.youtube.com/watch?v=Q10BdyJ3CaM My another Website: http://aryelnurkar.wix.com/ary-studios#!home/mainPage</t>
  </si>
  <si>
    <t>Established in the year 2011 at Aurangabad (Maharashtra India) we &amp;ldquo;Morya Techno Solutions&amp;rdquo; are recognized as the authorized trader and supplier of a wide variety of Biometric Access System Proximity Card Access Control Finger Key Hamster Biometric Access Control CCTV Camera And Security Surveillance Stepper Motor Servo Motor Electrical Control Panel Variable Frequency Drive Solar Products Vehicle Tracking System etc. Sourced from trustworthy vendors of the market these products are manufactured in compliance with predefined industry standards. In order to design these products our vendors use high quality electronic components and highly developed technology. Offered products are widely appreciated by our clients for features like superior performance compact design energy efficiency easy installation simple maintenance longer service life and durable finish standards. We offer these products in various technical specifications as per the requirements of clients and at most affordable price.  dealer of some brands like Videocon CP Plus Maximus Zicom Nitgen and many more.</t>
  </si>
  <si>
    <t>Hindustan Water Treatment System was established in the year of 2010.  Manufacturer of in Commercial RO System.We have acquired expertise in the manufacture of membrane cleaner which is capable of removing the metal oxides from the membrane. Further our manufactured high pressure pump is known for efficiently pumping even mild corrosive liquids. Additionally our traded hydro pneumatic system is appreciated for uniformly pumping water to all floors of the high rise apartments. The offered hydro pneumatic system maintains uniform pressure at all the floors. Our infrastructure facility is well planned and divided into individual sub divisions for production quality assurance administration and client helpdesk.The production department is well equipped with the tools and machinery required for the manufacture of water treatment systems. Further our quality assurance department is very vigilant to watch the complete production process for ensuring flawlessness of the deliveries. Additionally our offered water treatment plants are highly appreciated for removing hardness from the raw water. Further our traded water purifiers are largely used in apartments homes an</t>
  </si>
  <si>
    <t>Meet the operator who pioneered luxury travel to the holy land.  Al Khidmah Tour &amp;amp; Travels perhaps the first who actually put our feet in the pilgrim's shoes and walked that mile. Thanks to many patrons who have used our services today we stand strong in our specialty of the Hajj and Umrah vertical.Our success story records back to 12 years of relentless hard work perseverance and dedication towards only one focal point; 'Your Comfort'. What started as a small beginning as a humble service by our pioneer HASAN OMER AL ATTAS Since 1999 is today a professionally organized accredited acclaimed organization.Al Khidmah is a well known name in the Muslim world and also is the first tour operator to achieve an along with many awards and appreciations. Each pilgrim of ours is important to us and stands testimony to our service. Every pilgrim is individually looked after by our professional and caring team who not only assists you during your preparation but also personally accompany you during your Hajj travel.</t>
  </si>
  <si>
    <t xml:space="preserve"> theReseller/Dealer/ Trader ofINDUCTION COOKER INDUCTION VESSEL SET CFL INVERTER SMF BATTERY RO WATER PURIFIER WATER SOFTNER GLASS TOP GAS STOVE BARC WATER PURIFIER MINERAL POT</t>
  </si>
  <si>
    <t>To Be Two was established in the year 1968.  leading Manufacturer and Supplier. We offer a quality assured range of Fancy Handbags. Beautifully designed our range is known for its spaciousness and precise looks. Aesthetic designs are provided to this range thus liked by our esteemed clients. Moreover our range is made available in the market in varied patterns that caters a beautified look to the wearer. Furthermore light in weight this range can be carried easily.Counted as one of the renowned organizations  involved in manufacturing trading and supplying a wide range of Rubber Band. Offered band is widely used as an important packing material widely used in many packing industries for packing different variety of commodities.</t>
  </si>
  <si>
    <t>Srinivasa Cotton Fabric was established in the year 2001.  a leading Manufacturer Supplier of Grey Fabric Poplin Grey Fabric Mens Under Garments. These Grey Fabrics are spun from finest of yarns available in market and can be made available in different finish ranges.Our offered products are neatly stitched using best quality machines and under the firm direction of experienced quality controllers. Its wonderful design and fine finish easily catches the eyes of viewers. Our clients can avail these products at feasible rates.</t>
  </si>
  <si>
    <t>Established in the year 2000 Divyaharri Creeyasions has created a reputed name in market.  a Sole Proprietorship based firm and have located our headquarters at Avinashi Tamil Nadu (India). Our company is the leading manufacturer supplier and wholesaler of wide range of products. Our product range includes Kids Top Kids T-Shirt Kids Shirt Kids Trouser Kids Frock and more . These products are widely demanded in market.</t>
  </si>
  <si>
    <t>S&amp;amp;S Global Buying Service is a professionally managed organization engaged in buying and supplying a wide assortment of garments home furnishings knitted woven apparel and Home textiles products.  one of the fast growing &amp;amp; leading buying agency backed by technically qualified experienced and skilled team of personnel headed by Mr.S.Sivakumar. We never compromise on our quality which has been the pivotal factor behind the towering success of team and company. We create value for our customers by driving our team with high motivation and latest technology awareness &amp;amp; creation of general awareness by giving opportunity to meet our clients during their visit.</t>
  </si>
  <si>
    <t>Vodafone Shop was established on the year of 2012.  a leading trader supplier &amp;amp; Service provider of Sim Card Coupons All types of Mobiles Recharge Service etop mobile recharge service Mobile Phones etc. our peripherals are widely recommended and can be availed from us in different models. Easy to install these are checked sternly to deliver only a defect free consignment at the end of our customers.Being a client-centric organization  involved in providing utmost quality services to customers that satisfy their entire requirements and needs. Prepaid service has been made very convenient through our online recharge facility. We provide all kinds of recharges of different tariffs and denominations.</t>
  </si>
  <si>
    <t>Zebaish is a vertically integrated manufacturer distributor and retailer based in downtown AzamgarhIndia. Within our business model knitting dyeing cutting sewing distribution and design all happen in the companys facilities in Azamgarh. The company operates the largest garment factory in the U.P East at a time when most apparel production has moved offshore. With our recently opened Wholesale Store  now selling Made in India clothing in the largest consumer market in the world. Zebaish leverages art design and technology to advance the business process while continuing to pioneer industry standards of social and environmental responsibility in the workplace.</t>
  </si>
  <si>
    <t xml:space="preserve"> a group of MS V.K.Enterprises who own an ice plant different agencies of 2 wheeler and liquor and most important its a contractor of electricity department.  working only for quality products.</t>
  </si>
  <si>
    <t>Arsh Collection was established in the year of 2015.  leading Wholesaler Retailer &amp;amp; Supplier of Designer Ladies Kurtis Casual Ladies Kurtis Cotton Embroidery Legging Trendy Nightwear Embroidered Ladies Suit etc.</t>
  </si>
  <si>
    <t>Ria Garments was established in year 2008.  leading manufacturer of Ladies Legging Capri Harems &amp; shorts. These product are highly demanded by customers for its eye catching appearance unmatched quality appealing pattern and many other features. Furthermore these products are available at market leading price. This products are designed under the guidance of skilled professionals by using finest quality cotton fabrics and latest machines. These products are offered designed using superb quality and modern machines in line with the on-going fashion trend. Offered range is specifically designed to meet the requirements of ladies.</t>
  </si>
  <si>
    <t>San Tech group is leading engineering and facility management service provider offering integrated services through a dedicated and experienced team of professionals.We began our operations in year 2010 we have serve specific need of our clients through our dynamic and dedicated team of professionals.  approved Govt. License contractors for Electrical Projects and allied works.Being Service Provider of a comprehensive range of surveillance cameras CCTV cameras digital recorders access control systems we believe in safety First &amp;hellip;Since our establishment we have been associated with some of the eminent and distinguished Electrical and electronic brands enabling us to offer high quality products in Projects as well as surveillance and security systems to our valued clients.Our Commitment to Our Clients:\r\n&lt;ul&gt;\r\n&lt;li&gt;Commitment to Quality&lt;/li&gt;\r\n&lt;li&gt;Wide Range of Services&lt;/li&gt;\r\n&lt;li&gt;Total Service Support&lt;/li&gt;\r\n&lt;li&gt;Competitive Pricing&lt;/li&gt;\r\n&lt;li&gt;Latest Technology &amp;amp; Features&lt;/li&gt;\r\n&lt;li&gt;Technical Support in your Projects&lt;/li&gt;\r\n&lt;/ul&gt;</t>
  </si>
  <si>
    <t>LH Dhoot Store was established in the year of 1987.  Manufacturer Wholesaler of Silk Saree Cotton Saree. The offered saree is precisely designed with the help of supreme quality fabric and sophisticated tools in compliance with set industrial norms. Our offered saree is worn by Ladies in all sorts of occasions.  offering these at market leading rates.</t>
  </si>
  <si>
    <t>GANPATI PACKCHEM is popular as one of the prominent Manufacturers and Exporters of top quality bags. Our company was established in the year 2006 under the headship of Mr. Vivek Gupta who has specialized in International Business. We have carved a niche for ourselves in the respective domain and continue to achieve new heights of success with our hard work.  Infrastructure  equipped with sound and well managed infrastructure which includes advanced machineries that manufacture top quality bags. These machines are installed to make our infrastructure strong and sufficient to produce quality products.  Our production unit includes machines like &lt;ul&gt; &lt;li&gt;Cutting machines&lt;/li&gt; &lt;li&gt;Shaping machines&lt;/li&gt; &lt;li&gt;Embossing machines&lt;/li&gt; &lt;li&gt;Stitching machines&lt;/li&gt; &lt;/ul&gt;  Quality Assurance Providing quality products is our foremost aim and we make sure that the best quality bags reaches to our customers. Our team of experts pays special attention during various production stages which includes procurement of raw material designing stitching and finishing. All the products go through strict quality checks in order to retain the high quality standards.   Customer Satisfac</t>
  </si>
  <si>
    <t>Vee Gee Industries is a name synonymous with good quality comfort and extremely appealing designs. Our company offers a range of Synthetic Leather Footwear that is manufactured using high quality leatherite material. The comfort and quality in our range of Footwear is guaranteed at the time of producing the slippers shoes and sandals. We offer something for all age groups and make sure that no quality related hassles are experienced by wearers. The fact that we use the latest trends in the market and turn them using our creative instincts gives us an edge other brands in the market.  a Manufacturer Supplier and Exporter of Synthetic Leather Footwear like Mens Footwear Ladies Footwear and Kids Footwear.</t>
  </si>
  <si>
    <t>Leading the industry with commitment and in an excellent way through premium quality Footwear strap manufacturersFootwear uppers manufacturersLadies footwear uppersPU strapsStrapsLadies footwear uppers manufacturersPVC strap footwearLadies footwear strapGents footwear strapGents pattaKids footwear straps Kids footwear uppersfootwear straps patta and pattiUppers hub manufacturerspatta and patti strapsuppers ladiesSandals upper and strapFootwear accessoriesweaving strapsweaving uppers.A quality driven company Dona Doni Fashion Pvt. Ltd is a well established business operating both at the domestic and international level. the company was founded with the goal of setting an example in the industry by providing finest quality products and services at affordable price. Since its inception the company has been serving its clients with excellence and has thus established itself today as a distinguished manufacturer exporter and supplier of a wide range of products including Footwear Accessories Footwear Straps Leather Embossing Belts Belt Straps etc.At Dona Doni Fashion Pvt. Ltd (Regd)  empowered by a world class infrastructure and a highly skilled workforce which e</t>
  </si>
  <si>
    <t>Founded in the year 2015 at Bahadurgarh (Haryana India) we &amp;ldquo;Seon Footwear&amp;rdquo; are Sole proprietorship based company engaged in manufacturing finest quality range of School Shoes Sports Shoes Moccasin Shoes PU Sandal and Flip Flops.  increasing the long list of satisfied clients with the help of &amp;ldquo;Vipin Jagga (Owner)&amp;rdquo;.</t>
  </si>
  <si>
    <t>Eflow is India's leading provider of HVAC Products and Systems and large-scale service providing company for evaporative air cooling and ventilation Equipments.  recognized for development and installation of large-scale energy-efficient HVAC systems with versatile range of applications for industrial Commercial institutional and agricultural spaces. We offered Air Handling Unit Cellulose Pads Evaporative Cooling UnitFresh Air Exhaust Units Backward Curved Fan Forward Curved Fan SISW Fan Roof Extractor Fan Rectangular Duct Spiral Duct Jet Fan Panel Filters Axial Flow Fan and Services for HVAC Turnkey Project. Over three decades of its history Eflow has created world class designs concepts &amp;amp; technologies with indigenous and economically proven solutions alongside rationalized delivery limes and the best quality services. Our dedication to excellence is upheld by our state-of-the-art infrastructure and in-depth technical expertise that enables us to set unmatched industry standards.Eflow has stood for quality engineering and unsurpassed customer service in HVAC sector. We enjoy a large market shore because of our extensive product and our expertise to prov</t>
  </si>
  <si>
    <t>If customers need quality in products than we &amp;ldquo;Shri Sai Info Systems&amp;rdquo; are a prime choice for them. Since 2012  considerably manufacturing the products that are of supreme quality and are as per keeping the preference of clients in mind. The products we manufacture are Video Recorder Bullet Camera Dome Camera Cable Connector and many more. We use hi-tech and modern technology to develop our assortment that makes them most reliable and cost effective. Moreover our clients have shown their enormous trust and as a result of which  frequently receiving orders from the huge clientele.</t>
  </si>
  <si>
    <t>Bagga Industries specialize in Manufacturing Exporting and Supplying professional quality Carpenters Apron Tool Bags Nail and Tool Bags Tool Holders Apron and Nail Bag Leather Tool Pouches Electrician Tool Pouches Tool Belt and Suspenders Cotton Apron and Bags Canvas Tool Bag Tool Rolls and Pouches Nylon Tool Aprons and Nylon Tool Holder. Being focused for more than three decades we have been providing the production base to the top names in the industry with a product range that is designed both for the working professional and from general DIY to various other works.We make use of finest material advanced technology and suitable machinery for flawless products. In the interest of our clients we offer these in different dimensions and grades as per their preferences. Designed as per the strict industry parameters and attention given to the minutest detail ensuring a high quality and tough product capable of taking the rigors they are likely to be put through.  manufacturing our products under the brand name EVEREST. geared to meet the demands of the International buyer in terms of design quality quantity and delivery schedules. The flexibility of our</t>
  </si>
  <si>
    <t>Zillion Technologies has carved a niche in the market. The company was commenced in the year 1998 as a Sole Proprietorship based firm.  highly known in the market as a wholesaler distributor service provider and supplier. We have a wide range of Door Lock SPY Camera Automatic Alarm System Mobile Jammer Electronic Computer CCTV Camera Note Counting Machine Intercom System Public Address System EPABX System Vehicle Tracking System Spy GSM Audio Bug Video Door Phone Automatic Pump Controller Motion Sensor and more. We also provide Laptop Maintenance Service CCTV Installation Service Computer Repairing Service and more. The offered products are well tested upon numerous quality stages before the final delivery. We never compromise with quality.</t>
  </si>
  <si>
    <t>Gramin Kutir Silpa Bhaban was established in the year 1977.  leading Manufacturer and Supplier of Cotton Khadi Shirt Silk Kurta Silk Khadi Goods etc.  engaged in offering Khadi shirts to the patrons. These products are manufactured using superior grade fabric and other raw material that are obtained from recognized vendors. We also offer customization of these products as per the specifications provided by the clients. These products are available at most competitive prices in the market. Superior quality Khadi Shirts offered by us are high on demand in the national and international markets. Moreover we make these available to the clients at industry leading prices.</t>
  </si>
  <si>
    <t>Empowered with state-of-the-art\r\nmanufacturing facilities and latest technology we Sagar Chemical have been\r\nable to meet even bulk requirements of our clients satisfaction. Incepted in\r\nthe year 1978 with the objective of setting desirable benchmark in the\r\nchemical industry  offering a range of chemicals that is free from all\r\nthe impurities and suitable for achieving effective results.  working as an\r\nauthorized manufacturer supplier of Sodium Metasilicate 5H2O/9H2O (detergent\r\ngrade &amp;amp; bleach grade) Tri Sodium Phosphate Liquid Floor Cleaner Liquid\r\nDetergent (Garments Grade) Car Wash etc. These chemicals are manufactured by\r\nour expert team of chemical engineers and other professionals. Our team of\r\ndedicated and efficient staffs has vast experience in their respective field.\r\nThey understand the exact demand of the market and manufacture the chemicals\r\naccordingly. Further to ensure the quality we have employed quality\r\nprofessionals who stringently check the range under defined parameters set by\r\nour higher authorities. Moreover our clients appreciate us for our ethical and\r\nfair business norms and timely delivery</t>
  </si>
  <si>
    <t>The Mother was established in the year 2013.  the leading Manufacturer Trader &amp; Retailer of Clay Necklace  Clay Earring Decorative Vase Small Teracota Table Pot etc. We have tied up with several reliable manufacturers of the market who carve these beautiful pieces in a perfect blend of traditional and prevailing designs. Our company strives to meet demands of every client and this is the reason we offer our entire collection in different designs patterns colors and sizes. Not only this products possessing features such as attractive looks mesmerizing designs excellent finish neat craftsmanship and eye-grabbing appeal make our range widely demande.</t>
  </si>
  <si>
    <t>After 2 years of long planning and consistent research Dreamerzdestination was launched on Jan 1st 2012. As technology advances on day to day basis our lives are being so dependent on its advancement. No doubt it benefits in simplifying our daily living but  completely ignoring the fact that along with it&amp;rsquo;s simplicity it brings along some serious harmful effects on human body and our global environment. One of the most commonly used technology advancement is &amp;ldquo;Mobile Phone&amp;rdquo; which has become an unattached part of our body. But this small piece of electronic device playing a big role in destroying our body organs and even to some extent our coming generations by its Electro Magnetic Radiation which we come in contact with while uses of mobile phone.</t>
  </si>
  <si>
    <t>Punji Royal Wear is established in the year 2016.  a leading Wholesale Distributor Supplier of Ladies Suits Sarees Lehenga etc. Our products eye-catching appearance trendy design smooth finish perfect stitching and resistance against fading are highly appreciated among our patrons.</t>
  </si>
  <si>
    <t>Dibya Indo Sculpture established in the year of 2005. Our organization started as per the blessing of Parama Pujya Pada Sri Sri Dada.  the leading manufacturer Online supplier distributor of stone statue (stone murti or pathara murti) of Indian God statue Lord Buddha Statue fountains Dancing Girls Stone temples decorative statue stone utensils (pathara basan pathuri) in granite stone(Black Stone or Muguni Pathara) Pink serpentines stone (Khadi Pathara or Pink Soft Stone) marble.  also supplying Terracotta products Pipili Chanduaa stone Photo frame stone mirror frame all handicraft items and all art and craft products.\r\nThese are properly acknowledged by our client for their authentic design fine polish and smooth edges.  also providing our customers very qualitative service and products.</t>
  </si>
  <si>
    <t>Our company Acharya Real Business was established in 2007.  leading exporter in GarmentsManganese Ore LumpsManganese Ore Loumps And FinesSea FoodIron Ore Fines etc.These briquettes are checked by expert professionals to certify its quality. We provide our potential customers with these briquettes at market leading rates along with specified services. Our Flexible Packages is so suitable to everybody So you can choose our packages as per your requirement.</t>
  </si>
  <si>
    <t>Shree Enterprises was established in the year of 2015.  leading Wholesaler &amp;amp; Supplier of Android Mobile Charger Mobile Screen Guard Stylish Earphone Mobile Flip Back Cover etc.  identified as one of the leading names in the market engaged in providing a wide range of Android Mobile Charger to the clients. Also  offering these products at very affordable rates.</t>
  </si>
  <si>
    <t>HOP International is a reputed and a leading Indian supplier and exporter of OE and replacement spare parts for all technically sound  commercial\r\n truck trailer and buses.  supplying our products under the  \r\nbrand name HOP-DIESEL.\r\nOur range includes almost all kinds of components including\r\n&lt;table border=\0\ width=\550\&gt;\r\n&lt;tr&gt;\r\n&lt;td width=\73\ valign=\top\&gt;\r\n&lt;ul&gt;\r\n&lt;li&gt;Brake drum&lt;/li&gt;\r\n&lt;li&gt;Brake Shoes&lt;/li&gt;\r\n&lt;li&gt; Brake Pads&lt;/li&gt;\r\n&lt;li&gt;Brake Linings&lt;/li&gt;\r\n&lt;li&gt;Gas Kits&lt;/li&gt;\r\n&lt;li&gt; Leaf Springs&lt;/li&gt;\r\n&lt;/ul&gt;\r\n&lt;/td&gt;\r\n&lt;td width=\104\ valign=\top\&gt;\r\n&lt;ul&gt;\r\n&lt;li&gt;Center bearing&lt;/li&gt;\r\n&lt;li&gt;Engine Mountings&lt;/li&gt;\r\n&lt;li&gt;Chassis Parts&lt;/li&gt;\r\n&lt;li&gt; Shockers&lt;/li&gt;\r\n&lt;li&gt;Suspension Bushes&lt;/li&gt;\r\n&lt;li&gt;Fasteners&lt;/li&gt;\r\n&lt;/ul&gt;\r\n&lt;/td&gt;\r\n&lt;td width=\147\ valign=\top\&gt;\r\n&lt;ul&gt;\r\n&lt;li&gt;Brakes Pins &amp;amp; Rollers&lt;/li&gt;\r\n&lt;li&gt; Bearings (All types)&lt;/li&gt;\r\n&lt;li&gt; Propeller Shaft Components&lt;/li&gt;\r\n&lt;li&gt;Pins &amp;amp; Bushes&lt;/li&gt;\r\n&lt;li&gt;Shackle Pins &amp;amp; Bushes&lt;/li&gt;\r\n&lt;li&gt;Parabolic Leaf Springs and Lots more.&lt;/li&gt;\r\n&lt;/ul&gt;\r\n&lt;/td&gt;\r\n&lt;/tr&gt;\r\n&lt;/table&gt;\r\nOur uncompromising attitude towards quality has helped us to  \r\ndiscover a huge clientele spread in al</t>
  </si>
  <si>
    <t>S P Graphics Was Established In 1997 With 6 Employee And  The Service Provider Of Digital PrintingDigital Printing In SareesFlex PrintingsOffset Printings And Visiting Cards Printings.\r\n\r\n</t>
  </si>
  <si>
    <t>Adi Enterprise was established in the year 2015.  the leading Manufacture Wholesaler and Supplier of Exclusive Designer Sarees Bridal Designer Saree Party Wear Designer Saree Traditional Designer Saree Embroidery Designer Saree etc. This product is manufactured by the professionals in line with set national quality standards. Offered range is checked by the professionals on various quality parameters to ensure any flawlessness before delivered to the clientele. This product is available at market leading rates from experts.</t>
  </si>
  <si>
    <t>ABC Company Company started in 2012.  the manufacturer of handloom productsKhadi garments Khadi bedsheetsetc. We introduce a wide range of Ladies Silk Saree. Our provided saree is designed using premium quality fabric and advanced stitching machines keeping in mind the latest trends of market. Offered women kurtis are made using supreme quality fabric with the assistance of professionals. We also follow prevailing fashions trends while designing these Silk Saree. Our offered range of Handloom Bed Sheets are fabricated using modern technologies and premium quality fabric in our production unit. The cotton fabric used for the manufacturing of these bed sheets is procured from our trustworthy vendors base.The Handloom Bed Sheet we offer is widely demanded for its unique appearance. These products are available in different colors and designs that can be personalized to meet clients requirements.  engaged in offering our clients the best quality Khadi Bed Sheets. These finely finished bed sheets are made by using the premium grade fabrics and advanced technology machines which ensure their strength and make them more qualitative.  offering an exquisi</t>
  </si>
  <si>
    <t>Maha Mahaveer Texofin Mills was established in the year 2009.  the manufacturer supplier of synthetic blouse material heavy work sarees partyware sarees net sarees embroidered sarees etc. The offered range of sarees is designed using excellent quality clothing material. Post production these sarees are stringently tested on certain quality standards with a goal to avoid every possibility of flaws.Our offered sarees are very attractively and elegantly designed to cater to the fashionable clothing needs of women. The offered net sarees are very skin friendly and smooth to serve as party dresses. We make available the finest quality Sarees that are made using top-drawer quality raw materials. They are provided by us in various novel and vibrant colors. Elegant designs and beautiful patterns of our Modern Designer.</t>
  </si>
  <si>
    <t>Apple Prints company established in the year 2015.  leading Manufacturer of Jaipur Running Fabrics Procine Prints Nighty Fabric Cotton Lungi Fabric Cotton Suit Fabric etc. Our printed fabrics are spun out of finest yarns and printed with variegated designs and patterns. Due to their flawless quality our array of printed fabrics are used in creating salwar kameez shirts skirts kurtis and many other outfits. These are adorned with varied printing techniques which include hand printing block printing and others. also the largest manufacturer Cotton Lungi Fabric. We manufacture cotton print lungi in various pattern design &amp;amp; qualities. Our Cotton Lungi Fabric is available in 2 Mtrs cut.  approached by customers for availing Cotton Lungi Fabric at reasonable prices. These fabrics are available in different colors with different design. Our offered ranges of this fabric are available in various eye appealing colors and color combinations for the customers.</t>
  </si>
  <si>
    <t>Magniram Textile Industries is the one of the oldest renowned firm in India which was established in the year 1971 by our dynamic and visionary founder Shri Om Prakash Goyal. He has grown this firm with his innovativeness and excellence knowledge about cotton as a Dyed Poplin Saloo Cambric and cotton saree. According to changing in time and environment in the world  changing in our products to maintain our vision. Then we take pride in claiming to be a one of the major manufacturer of the best known quality of Dyed Poplin knitwear prints and Dress Materials. Now  accelerating our mission and also exporting to some Arabian countries.</t>
  </si>
  <si>
    <t>Established in the year 2016 we &amp;ldquo;Mahadev Feb Tex&amp;rdquo; are a notable and prominent Sole Proprietorship firm that is engaged in manufacturing a wide range of Poplin Fabrics Cotton Fabric Ladies Petticoat Fabric Rubia Fabric and Saree Fall. Located in Balotra (Rajasthan India)  supported by a well functional infrastructural unit that assists us in the making of a wide range of products as per the set industry norms. Under the headship of \Mr. Mukesh Sethia\ (Manager) we have gained a remarkable and strong position in the national market.</t>
  </si>
  <si>
    <t xml:space="preserve"> a leader supplier of electronics item e.g (fans dvd player mobile phone mobile accessories stablizer usb DTH etc.)We supply our range of technological products at the most competitive rates.</t>
  </si>
  <si>
    <t>Started in 1991 with a borrowing of Rs.50000/- and a turnover of Rs.18lakhs in the first year Vijaya Medicals has grown in stature every year and now has a turnover of over Rs.3 crores! Now  the authorized stockists for more than 35 companies which includes almost all the MNCs operating in the market like Glaxo SmithKline Nicholas Piramal Abbot Johnson and Johnson Pfizer etc.With such a rich experience of almost 15 years as a distributor we understand the needs of being a stockist and in fact have won many laurels in the field because of our committed work in maintaining inventories and giving quality and timely service to our customers.As of now we serve to more than 600 customers and many hospitals and prestigious institutions like Devaraj Urs Medical College etc.We have our own premises of four floors with a built up area of 3000sq.ft. We have a staff of 18 committed people who are well trained and experienced and can handle any customer queries quite efficiently.We believe as pioneers in embracing technology for the future. In fact our business was computerized way back from 1993 and now we have a full-fledged intranet in the premises. All the four floor</t>
  </si>
  <si>
    <t>Banjar Handloom is a prominent Manufacturer and Supplier of vast assortment of Shawls Woolen Jackets and Handmade Products. All our products are manufactured using the best quality raw materials and by employing the latest techniques of production. We offer wide variety of Worsted Wool Shawls Pashmina Shawls Angora Shawls Mens Wool Jackets Ladies Wool Jackets Jute Pulla Slippers and Woolen Kullvi Caps that is acclaimed for its distinctive styles and latest fashion. Our products are definitely a must have for those who are style conscious and do not want to settle below the best.Our state-of-the-art infrastructure is our biggest strength. With the help of our latest machinery and techniques  able to create strong foothold in the market with our flawless and superior product range. Our team is highly efficient and well-equipped with long industrial experience. This facilitates in gaining an edge over our rivals and becoming a major player in the market.   Established in the year 2008 in Himachal Pradesh Banjar Handloom is a prominent Manufacturer and Supplier of huge variety of Shawls Woolen Jackets and Handmade Products. We offer highly fashionable and trendy</t>
  </si>
  <si>
    <t>Imperial Leathers is a Leading Manufacturing Company in the Karnataka State. Imperial Leathers Offers a Range Customized Car Seat Covers With Quality Word Class Gunine Leathers and Imitation LeathersWe also Manufacturing Qulity Bean Bags with Defferent ColorsWe do Car Seat Covers with OEM Fitment. We also do Cover type Seat Covers with OEM Finishing.Imperial leather's Superior Quality Craftsmanship and Variety Of Costmoised Designs. Customers Will Enjoy Their Faintest Car Interior. We also Use wide Range Imitation leathers Of North India\r Getting good Feedback From Our Satisfied Customers and also from some Popular Automotive Websites Like Team-BHP Car Wale etc.e us Popular in the line of Seat Cover Manufacturing.</t>
  </si>
  <si>
    <t>Shoe Point was established in the year 1990.  leading Retail and Trader and Supplier. These are some of the salient features of our range of safety boots that we offer to our client. These shoes provide excellent grip on all surfaces such as ladders slush planes are highly resilient to various industrial hazards especially fire.We hold immense recognition in this business and are involved in providing a superior quality range of Rubber Gum boot to our customers. This Rubber Gumboot is made with best quality rubber with prevailing market quality standards. These are usually water proof boots and worn to provide protection to the wearer from puddles and shower the length of these boots are short and they reached up to the knee only. These boots are also used in industries where it provides complete protection to the feet from harmful chemicals</t>
  </si>
  <si>
    <t>Vishal Construction &amp;amp; Borewell Scaning Camera was established in the year 2010.  Manufacturer &amp;amp; Supplier of Bore Well Scanning Camera Camera Accessories Scanning Cameras etc. We take a huge pleasure in the market by offering best and excellent quality array of Borewell Cable. These cables are designed and created by our experts with the assistance of modern machines and skills. These cables are used in connection of CCTV cameras. They are easy to install and available in water proof body. They are tested at every level to keep it best. Underwater television camera system are the main characteristics of low-light performance field of view large image clarity wide dynamic range small size light weight low power consumption sturdy and durable easy to operate. This series product is light mechanical electrical and integration of high-tech equipment. Its comprehensive performance indicators have reached international advanced level filling the domestic blank with a high application value.</t>
  </si>
  <si>
    <t xml:space="preserve"> happy to introduces our salve as a manufacture of spare parts for looms and prepatory deptt. We have developed so many items and supplying to Companies:-Working Field: -  fully equipped with our Tool room with stage &amp;amp; final inspection as per Engg. Procedure.  We have developed many mechanical parts as imported items.   able to work as below:  1.\tSheet metal works 2.\tMolding Work 3.\tHard shim Clutch Plates and Brake Liner 4.\tAny type of Gears 5.\tAny type of HSS and Tungsten Carbide Cutters 6.\tAny type of springs 7.\tPneumatic pressure items 8.\tany type of Shafts Bush and Assemblies \t \t Quoting lowest price and supply in zero delay in best quality.  \tYou are very kindly requested to send us you samples for developement.  \tThanking you and assuring you the best attention at all times we remain in service. MANUFACTURING ITEMS:-  {1}\tGears-spur bevel pinion worm wheel spiral &amp;amp; spline gear. {2}\tshafts-any type in any material with specified tolerance. {3}\tchain sprockets-simplaxduplex &amp;amp; triplex {4}\tAny type of coupling {5}\tC.I.pulleys (also multi-grooved) {6}\tTiming pulley {7}\tDie development works (mouldingforging</t>
  </si>
  <si>
    <t>Metro Traders was established in the year 2009.  the Wholesaler &amp;amp; Supplier of Wall Clock Alarm Clock Lamp Lightning Gifts Photo Frame Scenery etc. Our organization offers a wide assortment of fancy and antique Wall Clocks which is light weight and comes in trendy look. These watches are available in different sizes shapes and designs which suits the requirement of the clients. We offer a wide range of Decorative Lamps that are exquisitely designed by our team keeping in mind the latest prevailing trends. Our gamut of lamps can be designed as per the specifications offered to us by our clients and offered within a stipulated time frame.</t>
  </si>
  <si>
    <t>Yash Enterprises is an emerging Manufacturer Exporter and Supplier of Clothing Products that include Ladies Stoles Cotton Gamcha Cotton Lungi Polyester Lungi Zakat Scarves Arafat Rumal among many more.  becoming a known name in the market. We provide high quality products that are durable and long lasting. We have a huge base of vendors who source top grade material to us. All our vendors are trusted and reliable names in the market. Our mission is to become a global brand known for quality.</t>
  </si>
  <si>
    <t>Bhagwati\r\n        Handloom unfolds a new world of fashion and designs before you. The company is engaged in the manufacture and supply of womens fashion\r\n        accessories like viscose shawls viscose scarves viscose stoles cotton\r\n        stole cotton scarves etc and feels proud to announce that it is one of\r\n        leading companies in its sphere of activity.  into this business\r\n        since last twenty five years and are supplying to various known\r\n        exporters in India.We constantly try redefine ourselves through\r\n        innovation and perseverance.</t>
  </si>
  <si>
    <t>We MA Handloom was established in year 1997.  Manufacturer &amp; Trader of Pashmina Stoles Scarfs Lungi of exports quality. We have a state-of-the-art infrastructure equipped with all the necessary facilities that help us to create an elegant collection. Our skills and creative output is the consequence of our strict compliance to rigid quality standards. We offer our products in different size style colors and patterns to suit the visual tastes of our clients. The products are available in the market in varied styles signs and colors which suits to the maximum requirements of our valued clients. Apart from this under the able guidance and leadership of our mentor Mr. Ansari Alam we have fetched a huge clientele across the nation. His deep knowledge and experience about the industry has facilitated us to carve an enviable position in the market.</t>
  </si>
  <si>
    <t>Parveen Textile established in the year 2015.  leading Manufacture and Supplier of Stylish Ladies Stoles Printed Ladies Stoles Printed Ladies Scarf etc. Using the best grade fabric  successfully supplying a wide range of Ladies Stoles to our esteemed clients all over the country. Our offered ladies stoles are examined under the supervision of our experienced professionals to ensure the fault free range to clients end. The offered stoles are designed using the best quality fabric and progressive techniques in sync with industry norms. Our quality examiners test these stoles against varied parameters so as to maintain their quality.</t>
  </si>
  <si>
    <t>Established in the year 1987 Tasneem Exports is a renowned firm which is an eminent Manufacturer Exporter and Supplier of a variety of Pareos Designer Scarves Designer Stoles and Designer Shawls. We have flourished under the guidance of the CEO Mr. Abdul Suboor who with his vast 20 years of experience and incomparable knowledge about this field has helped us get a stronger foothold in the market. The company is located at Barabanki Uttar Pradesh India.   Infrastructure  backed by a robust infrastructure which is managed by our proficient staff members. We have two large manufacturing units spread across the sprawling area of 3000sq. ft. These units are equipped with the modern machines like Handloom Power Looms that result in a production capacity equal to 1 lakh pieces per month.</t>
  </si>
  <si>
    <t>Umar Mumtaz Handloom was established in the year 1972.  supplier manufacturer wholesaler service provider and trader of Stoles Shawls Scarves and Dupattas. These are designed by our creative team of designers with rich experience in textile and fashion industry. They are made of the finest quality fabrics and strictly comply with international quality standards. We remain aware regarding the latest fashion trends and strive to deliver numerous options to choose from varied designs styles and colours.Our products are made using high quality fabric and threads by the craftsmen who have been handed down the skill through generations. Our products are soft and smooth in touch and reflect luster that is rare to get elsewhere. We offer these products at discounted price and ensure timely delivery. We entertain all kinds of queries feedback and suggestion from the clients. Our company's forte is providing our customers with good quality products at competitive prices. At the same time the company is also sensitive to the needs of customers who purchase in small quantities as well as to those who are interested in procuring them in bulk in exclusively unique designs</t>
  </si>
  <si>
    <t>Our company M Gazali Handloom was established in the year 2012.  the supplier and manufacturer of Stoles and Scarf.  a quality centric entity in this industry affianced in offering a superior quality range of Stoles in exotic designs and colors. These provided stoles are designed and using fine grade fabrics under the guidance of our highly skilled designers. To ensure their flawlessness these stoles are checked on defined parameters of quality by our quality controllers. We offer these array of Stoles as per the specific requirements of our prestigious clients at competitive price.</t>
  </si>
  <si>
    <t>Welcome to our site Kal Pana Sarees and Ready Made Center located in Barabanki.  retailer of Sarees and ReadyMade Center.</t>
  </si>
  <si>
    <t>Submitted by admin on Wed 09/23/2009 - 08:19 Handlooms are an important craft product and comprises the largest cottage industry of India. Established in the year 1990 Pankaj Handlooms has carved a special niche for itself in the arena of handloom products.  a leading manufacturer of premium quality handloom items like handloom scarves stoles shawls acrylic and fancy lures cotton viscose etc. Available in a variety of appealing designs our products are capable of adding more glorious flavours in everyone's personna.  well supported by advance machines and trained workforce to deliver incomparable products for our valued clients. We offer our products from the range of pure cotton to fancy acrylic styles.</t>
  </si>
  <si>
    <t>International Bahare Yaman was established in the year 1990.  the leading Manufacturer Wholesaler Trader &amp;amp; Distributor of Ladies Scarves Stoles Pashmina Shawls Karab Patta Viscose Scarves Dobi Net Viscose Scarves etc. Our offered range is manufactured under the supervision of talented personnel&amp;rsquo;s using high grade raw material and progressive technology which is obtained from the trustworthy and reliable vendors of the market. In compliance with market quality standards and norms these products are stringently examined by our quality auditors on certain levels of parameters. Our customers can avail these products from us at very pocket friendly prices. We provide our offered range in various sizes designs colors and patterns to satisfy the various needs of our customers. Keeping in mind the precise demands of fashion loving ladies  involved in offering a qualitative range of our products to our customers. These offered products are widely demanded in market for their superior quality and mesmerizing designs. To satisfy the different needs of our customers our entire array is available in various colors designs and patterns at very nominal pric</t>
  </si>
  <si>
    <t>We have completely self contained of processing units. We manufacture our offered range using advanced production techniques from weaving designing  yarn dyeing to fabrics dyeing  skin-soothing fabric light weight vibrant colors color fastness finishing and our all products are AZO and PVC free.  proud of our business personnel who make the best deals in terms of cost and source the best quality raw materials.  relied for our commitment to timely delivery.</t>
  </si>
  <si>
    <t>Deepak Agencys was established in the year 1990.  Wholesaler Trader Retailer Supplier of Carbon Fiber Helmets Tank Covers Hand Gloves Safety Shoes Elbow Guard etc. The products that are offered by us to our valued clients are quality approved and are highly demanded for their longer function life resistance to corrosion and dimensionally accurate. Moreover to this these products are thick in frame and provide complete safety to users. These presented products are reliable and free from damage by any factor. These helmets are lighter in weight. Our range is widely used in several industries to cater to the diversified requirements of the clients.</t>
  </si>
  <si>
    <t>Jitendra Jewellers Baran(Rajasthan)   the authorised dealers of Kisna Jewellery.As you walk into the our stores your eyes will feast on splendid array of pure gold antique jewelry heavenly embellished with gem stones Rubies Emerald Polki Kundan Pachiwork everything for your desire will find a match.</t>
  </si>
  <si>
    <t>Satyam Enterprise was established on the year of 2005.  a leading Wholesaler Supplier of CCTV Camera Acces Control System Fire Detection System etc. This dome camera is developed by utilizing top notch material &amp;amp; advance techniques in compliance with the quality standards.  a prominent company offering a wide array of Dome Camera which arecompact in size and are easy to install. These offered products are widely demanded in hotels restaurants public places and other such areas to facilitate surveillance. Besides providing maximum satisfaction through these products we also make available them at competitive rates</t>
  </si>
  <si>
    <t>Airtel establish in the year 2014.  the leading Trader &amp;amp; Supplier of Mobiles Chargers &amp;amp; Sim Card. Our clients can avail from us a quality assured range of Mobile Chargers that are available in the market at affordable prices. These chargers are procured from reliable vendors of the industry. We have in store for our clients highly functional Mobile Charger available with dual pins. These are best in quality and work for long functional life. They are highly reliable and processed with best voltage regulators. They are duly verified and provided with complete quality assurance. These are high in demand and are available at reasonable market price.in a mobile telephony market where new product launches are an almost daily occurrence providing end-customers with the best service and products is a key challenge for mobile telephony operators.</t>
  </si>
  <si>
    <t>L.K. Enterprses was established in the year 2005.  leading Manufacturer and Supplier. L.K. EnterprsesWith so many brands coming up in the market one thing that sustains in the market and the customers mind is quality. Now when the work and school culture is going global all the organizations including schools have become very particular about their uniforms batches bags etc. Even the socks and bags are dually labeled or monogrammed with the organization emblem and name. For kids going to school it becomes very difficult for the parents to look for shops to collect all the necessary items for their children. It becomes more difficult when they have kids going to different schools. Here we help such parents to get the exact sizes and quality products ranging from different schools under one roof. Quality is one thing that we assure for when we hand over our products to our customers. The texture and fittings of the uniforms are designed and crafted keeping in mind the comfort level. We cater to other sectors as well like industrial uniforms hospital uniforms official uniforms etc. High end machinery and technologies are used to match the quality benchmark that</t>
  </si>
  <si>
    <t>Digital Weightronics was established in the year 2006.  the Manufacturer &amp;amp; Supplier of Weighing Scale Jewellery Scale Digital Weighing Scale Weigh Bridge Gram Scale Hanging Scale Portable Weigh Bridge etc. Our products are highly qualitative and widely demanded for following features accurate results user friendly compact size precisely prepared reasonably priced function of auto power-saving auto-zero-tracking user-friendly operations accurate measurements long service life light weight overload indication accurate weight display sleek design and many more. We have an experienced team of professionals who work closely with the clients to accomplish their wide demands in an appropriate and efficient manner. Our highly passionate &amp;amp; practiced professionals are selected on the foundation of their experience &amp;amp; knowledge of their respective domains.</t>
  </si>
  <si>
    <t>Joye was established in the year of 2013.  wholesaler &amp; manufacturer of Indian Saree Handloom Saree Designer Sarees. Our products are characterized by fascinating new age designs that have captured the fancy of many.  highly regarded for our distinguished craftsmanship and breathtaking creations.We constantly strive to delight our customers by coming up with eye-catching never seen before designs. We completely understand new age fashion trends and sensibilities and tailor our offerings accordingly. highly ethical in our business dealings and are considered highly trustworthy by our customers.</t>
  </si>
  <si>
    <t>&lt;sub&gt;ADNRS Business with World was established in the year of 2014.  Manufacturer Exporter Trader Distributor and Importer of Ladies Handicraft Bag Computer &amp; Mobile accessories Fashion Garments and Innerwear etc.  engaged in offering our clients a superior range of product. Our clients can avail the products from us at industry leading prices. We source the material and fabrics from certified vendors of the market. Our products are appreciated for its designing work beautiful patterns vibrant colours and smooth texture. Our team of experts put in their sincere efforts in order to fulfill the needs and demands of the clients. All the products are manufactured using sophisticated machinery and advance technology. Our warehousing experts make sure that all the products are safely stored and placed in our unit. Furthermore we stringently test our products on the set industry quality norms and parameters so as to meet international quality standards.&lt;/sub&gt;</t>
  </si>
  <si>
    <t>Arsen Recharge Solution Pvt. Ltd (ARSPL) is a new addition in the world of Recharge and various types of services in a safest surest shortest smoothest and easiest way... Simply we aim at &amp;ldquo;Providing useful technological benefits to all in order to relief from the curse of the 3rd world as far as possible. &amp;ldquo; &lt;i&gt;We have revolutionized the technology and created a unique and user friendly platform to perform the high volume transactions. You would have never ever before seen all these services on a single platform. Now without any huge investment you have a chance to do multiple businesses from a single location and single wallet.&lt;/i&gt;   concentrating a new concept of business of Mobile Recharge facility for all Indian Telecom Mobile Service Providers DTH Recharge facility for all Indian DTH Service Providers and many more utility services. Through this concept our distributors / retailers / individual can use above services through their own mobile. No Internet connection required No Java Phone required No software to be downloaded on phone. Recharge just by sending a sms.  We have a committed team to support customer resolve the problem to the sati</t>
  </si>
  <si>
    <t xml:space="preserve"> manufacturers of PP woven sacks laminated bags small bags and all types of related packing materials. We have production capacity of 10 MT of bags every day ranging from 15' to 30' tube or flat fabric upto 60' as per requirement. one of the leading suppliers of PP woven sacks in the region.  an ISO registered unit for quality management system according to ISO 9001:2008</t>
  </si>
  <si>
    <t>Ulttratech was established in the year 2000.  service provider of photography services such as wedding photography service and many more.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Pradip Kumar Nandi Jewellers first opened its doors in Raniganj (INDIA) in 1941. Now 67 years later (as of 2008)  India&amp;rsquo;s one of the leading jeweller with stores located countrywide. Throughout our history Indian Jewellery specially Indian Bridal Jewellery &amp;amp; Diamond Jewellery have been at the cutting edges of jewellery trends complementing the look of the day with the luxury and brilliance of fine quality diamond jewellery and gold jewellery. Pradip Kumar Nandi Jewellers was conceived &amp;ndash; and is now established &amp;ndash; as an accessible brand both affordable and high-end that rises above the concept of jewellery and approaches the bigger concept of lifestyle expression. In other words Pradip Kumar Nandi Jewellers was conceived and launched as a brand with a high aspirational value backed by the highest degree of customer trust from various parts of the world. Pradip Kumar Nandi Jewellers is also currently venturing into the international marketplace starting with Dubai to be followed by Malaysia Singapore and Thailand. In the next 5 years  going to have several offices in the different cities in India and around the world.</t>
  </si>
  <si>
    <t>Welcome to the world of Sea Group.  an ISO Certified Organization. Whatever success means to you we Sea Group are confident we can help make it happen for you because we've been doing it consistently for over few years.  about to create a world where our head will be always high and mind is without fear. We can assure a world where every member of Sea Group will be financially free and aiming for a major social contribution in all respects. In short every member of Sea Group would be recognized as entrepreneur &amp;amp; Highly accepted in the society not only in his or her locality but to the nation. Sea Group is committed to helping you achieve your financial goals with an array of products to fit the needs of the broad range of communities we serve.Sea Group is a great place to work; with best employee practice creating a pleasant and productive working environment. It is a system driven organization certified by ISO 9001:2008; nurturing the talents and provide opportunities for career growth and learning as a corporate culture on continuous basis. It has ethical and transparency in business practices. Our motto is to build new generation future.Partneri</t>
  </si>
  <si>
    <t>Our flagship company ?SWIFT? was incepted in 1951 as a small manufacturing unit to cater textile-related-industry where specialty chemicals are used to improve the life and texture of garments. In 1998 we ventured into the Indian consumer market. Soon we began manufacturing diversified range of industrial chemicals institutional and home cleaners and laundry detergents. Our manufacturing units are located in Uttarakhand and Uttar Pradesh in Haldwani and Bareilly respectively.  fully equipped with all government registration &amp; NOC?s from Pollution Board etc. Drug registration licenses have been obtained to manufacture disinfectants.  also listed suppliers for Indian Railways and State Governments having rate contracts in UP and Uttarakhand. Having served our clients effectively &amp; punctually over the years our list of buyers has expanded exponentially in the last few years. Technical Collaboration between Swift Soaps &amp; Detergents and Amazon Global U.S.A Swift has entered into agreement with Amazon whereby Amazon provides certain technical support to Swift for its front-end products where Swift requires critical product technology and technical know-how a</t>
  </si>
  <si>
    <t>Anu Jewellers was established in the year 2009.  Manufacturer &amp;amp; Supplier of Gold Jewelry Silver Jewelry Artificial Jewelry etc. We have emerged in offering our valuable customers a wide array of Rhinestone Bichiya. The range offered by us is studded with quality stones that have an attractive look and add grace to the personality of the wearer. Offering a sterling range of Artificial Jewellery to our esteemed clients. They are available in multitude of patterns attractive shades and unique designs so as to suit diverse requirements of our clients. We prepare these perfectly designed artificial jewellery according to latest trends of the market. Further the range are available in multitude of designs styles and patterns also.  manufacturing Gold Bangles in a standard size and measurements which are used at regular basis purposes. They are designed to enhance the beauty in the hands of a woman and demanded as the pretty accessory with having a special appearance. Moreover we ensure our customers for providing proper sized bangles which can fit in any wrist.</t>
  </si>
  <si>
    <t>Vidya Embroiders established in the year 2006.  the Leading Manufacturer and Supplier of Ladies Handwork Suits Punjabi Salwar kameez of latest designs and fashion Famous Bareilly &amp;lsquo; Zari-Zardozi &amp;lsquo; Work Suits Lacework Designer Suits Pattern providing a gallery of indian handwork suits. We believe in quality. Our Products are best quality products to our customers. It is a banner which believes in customer satisfaction innovation and best quality promise to our customers. We provide quality products at reasonable pricewe have variety of handworks products which is different from the market.We have set up a robust infrastructural base that comprises various units such as Procuring Designing Quality Control Warehousing &amp;amp; Packaging and Sales &amp;amp; Marketing. All these units are equipped with all the necessary facilities and are handled by an adroit team of professionals. The designing unit is armed with sophisticated designing machinery and tools in order to design eye-catching range of ladies suits.</t>
  </si>
  <si>
    <t>Madan Manufacturers is established on the year of 2015.  a leading Manufacturers &amp;amp; Supplier of Non Woven Bags Shopping Bags etc. The bags are perfectly stitched and are fine in finish. The range is designed by experts using latest technology and machinery. We follow all measures to deliver our customers with best quality range.Backed by a team of skilled professionals our enterprise is able to offer a qualitative range of Non Woven Bags. Our offered bags are designed utilizing high-grade material in adherence to the prevailing market designs. The whole range of bags can be availed from us in various colors designs shapes and sizes as per varied choices of our customers.</t>
  </si>
  <si>
    <t>D S Artificially Jewellers is establihsed in the year of 2015.  a leading Authorized Wholesale Dealer Manufacturer &amp;amp; supplier of Designer Pendant Set Artificial Pendant Designer Bangles Designer mangalsutra etc. Our fashion jewelry is designed beautifully under the skilled expertise of our professionals as they have advance knowledge of domain.Our organization is among the trusted names affianced in providing a wide series of Ear Rings. Professionals make these products as per industry norms employing the advanced input and advanced techniques. To keep the quality quality examiners also examine the quality of this product as per worldwide industry norms.</t>
  </si>
  <si>
    <t>We Bala Ji Chem Private Limited was eatablished in year 1998.  OEM manufacturer of Zyme Granules &amp;amp; Humic Acid. We have employed a team of highly skilled professionals which helps us in catering to the variegated requirements of our clients in an efficient manner. These professionals remain in contact with the clients and fulfill their requirements accordingly. We manufacture these products using superior quality ingredients and advanced machines. Owing to their features such as effectiveness accurate composition eco-friendliness longer shelf life and purity. Our organization offers Amino Acid 30-40 per. Powder which is immensely used as a rich source of protein for crops in agriculture sector. It promotes hormonal activity and induces their synthesis resulting into flowering and fruit setting. It enhances nutritional uptake and their utilization which improves the colour size lustre and taste of fruits. We offer these products in various constituents at cost effective prices in packaged bags.</t>
  </si>
  <si>
    <t>Our Strengths &lt;ul&gt; &lt;li&gt;Work with responsibility honesty and care.&lt;/li&gt; &lt;li&gt;Guarantee quality products and services.&lt;/li&gt; &lt;li&gt;Provide cost effective solutions and reliable products.&lt;/li&gt; &lt;li&gt;Reinvest in order to achieve competitiveness and efficiency&lt;/li&gt; &lt;li&gt;Recognize that our system is perfect for daily improvement Mr. MOHAMMAD NAZIM.  engaged in the manufacturing &amp; supplying of all Readymade Garments like Designer Kurtis for women Denim Jeans &amp; T-Shirts for both Men &amp; Women Ladies Nighties &amp; high quality Beach wears. known as reliable suppliers of Indian Ethnic Ladies Garments like Indian Sarees Designer Salwar Kameez &amp; Bridal Wedding Lehengas. We provide online store to buy Indian Ethnic wear specially for Indians living outside India at the most economic price.&lt;/li&gt; &lt;/ul&gt; &lt;ul&gt; &lt;/ul&gt; &lt;ul&gt; &lt;/ul&gt; &lt;ul&gt; &lt;/ul&gt;</t>
  </si>
  <si>
    <t>Vastra Mahal was established in the year of 1975.  a leading Manufacturer Exporter Wholesaler Retailer Supplier of School Pullover Taekwondo Dress School Uniforms etc. These garments are extremely comfortable to wear and also ensure proper fitting to the wearer. Finest range of fabrics is used for stitching these products which helps us in staying in line with the quality standards of the organization.Moreover clients can avail these school uniforms in various patterns and designs depending upon the requirements and needs of the clients. Further we ensure timely deliveries at the customer&amp;rsquo;s doorstep within committed time-frame. These are made with utmost care as per the specifications detailed down by the clients. Custom-designed range we provide is offered in various colours sizes and fabrics.</t>
  </si>
  <si>
    <t>Lata Polypacks is one of the renowned manufacturers and suppliers of eco-friendly custom BOPP Pouch Bags BOPP Adhesive Tapes Brown Tapes Super Clear Tapes All Type Printing Tapes BOPP Garments Bags  CD/DVD Bags Hosiery Bags Shirt Bags Stationery Bags Wedding Card Bags. Being the fastest emerging company in India with over years of experience in industry.  specialized in producing variety.\r\nOur products are customized according to the requirements and growing demands of the clients. We always manufacture the products that are reliable highly efficient durable and termite resistant. The products of Lata Polypacks manufacturer are highly cherished and are in great demand among our clients because of its remarkable quality and affordable cost. In order to make sure only unflawed product our team of skilled quality controllers scan every production rigorously against various parameters of quality. In addition to this we have advance warehouse facility controlled by skilled personnel assist us to keep our offered range in secure and organized manner help us to retrieve products easily at the time of delivery.\r\nThe Company is equipped with facilities providing</t>
  </si>
  <si>
    <t>We have two studio and showroom one in Rajendra Nagar Bareilly another one in Civil lines Bareilly. We have covered area of 7000 sq. ft in Rajendra Nagar.  running fully equipped studio with all photography hardware and latest camera and high end lenses. We also do outdoor shooting in Marriage Ceremony and parties</t>
  </si>
  <si>
    <t>Man Pasand Garments Industries has carved a niche in the market. The company was commenced in the year 2014 as a sole proprietorship based firm.  highly known in the market as a manufacture and Supplier. We have a wide range of Ladies Lehenga Ladies Suit  Ladies T-shirt  Ladies Frock and more. The offered products are well tested upon numerous quality stages before the final delivery. We never compromise with quality.</t>
  </si>
  <si>
    <t>Paradise Sales Mart Private Limited was established in the year of 2010.  Manufacturer Exporter &amp; Wholesaler of Stylish Ladies Saree Jaipuri Embroidered Sandal Embroidered Zari Sandal Embroidered Leather Sandal Bridal Embroidered Sandal Ladies Embroidered Sandal Hand Embroidered Sandal Zari Hand Embroidered Bag Designer Embroidered Bag Hand Embroidered Bag Hand Embroidered Suit Fashionable Embroidered Suit Chiffon Embroidered Suit. Keeping in mind the diverse requirement of our clients  involved in a wide range of Embroidered Sandal.  manufacturing optimum quality ladies Embroidered sandal to our valuable customers. These products are made from optimum quality leather which is procured from well-known vendors. Owing to their eye catching design smooth finish and vivid color these products are highly demanded in the market.These are quality assured in nature and are designed by our experts using advanced methods. These are very attractive and are well known for their high durability. In addition to this we offer our products at economical prices to meet the clients needs.</t>
  </si>
  <si>
    <t>\JURY  ZARI  ART\  is manufacturur company of zari products. which manufacture  LAHNGA CHHUNNI SUITS SAREE through hand embroidary. apart from this we steache the fashionable items like TOPS LONG FEMALE DRESS.  specialised in all kind of hand embroidary.</t>
  </si>
  <si>
    <t>Mesdames was established in the year 2013.  the leading Manufacturer Supplier and Trader of Fancy Suits Designer Blouses and Designer Kurtis. Avail from us a wide range of Designer Kurtis for which our organization is well-known manufacturer supplier and exporter. Our designers design these kurtis as per the prevailing market trends to suit the demands of ladies of all age groups. Available in color combinations these kurtis can be customized as per the demands of customers. These are extensively demanded by clients owing to its precise design fine finish and elegance. These can be availed in various colors designs and range as per the precise demands and requirements of clients.We prefer only retail inquiries.</t>
  </si>
  <si>
    <t>Our firm was established in year 1978 under the able leadership of its owner Mr. Adarsh Agarwal who has a vast experience and strong visions in this industry which has helped our organization to emerge as a frontrunner in Indian market.  one of the reputed organizations offering an extensive array of printing services.  well equipped to print on varied materials from a small tag to huge carry bags dispensers and cartons on state-of-the-art machines.\r\nOur organization is a complete designing and printing service provider and is outfitted with relevant infrastructure to handle the printing anything from 1-colour to 6-colour printing on a wide range of materials. We also manufacture all types of office and school stationery. Our product range includes all type of copies registers in different sizes and pages all office and school work registers pens files folders envelopes.  also involved in manufacturing new year gift novelties such as wall and table calendars diaries telephone index key chains danglers etc.</t>
  </si>
  <si>
    <t>Arif Zari Art was established in the year 2010.  Services Provider of Bridal Saree Embroidery Services Saree Embroidery Services Dupatta Embroidery Services and many more.  widely acclaimed for providing reliable prompt and cost-effective services in timely manner. We offer customized services as per the specifications given by our clients. With our sophisticated technologies and advanced machines installed at our premises  able to offer premium range of services to our clients.  backed by a team of personnel which makes sure that all the requirements of our clients are fulfilled within stipulated time frame.Owing to their classy designs eye-catching patterns and extreme color fastness these clothes have assisted our firm to win accolades all over the market. For the convenience of our clients our firm has gained proficiency in offering a customized range as per their requirements. Further by providing prompt deliveries of the orders to our clients we have set a benchmark for our competitors. Owing to our all such endeavors we have won the trust of our clients.</t>
  </si>
  <si>
    <t>Anova International Zari Export was established in the year 2008.  the leading Manufacturer Supplier Trader Importer and Exporter of Zari work Suit Zari Border Suit Zari Work Salwar Kameez Flower Bordered Saree Embroidery Border Sarees Cotton Zari Sarees Zari Gharchola Saree Designer Zari Embroidery Saree etc.These Saree's conform with the current trends of the fashion industry and are weaved using high-grade polyester fabrics. In addition to this these sarees can be customized in terms of color design and texture as per the requirements of our clients.</t>
  </si>
  <si>
    <t>Sai Sale was established in the year 2012.  a leading Manufacturer Retailer Wholesaler of Ladies Kurti Ladies Leggings Ladies Patiala Salwar etc. We believe in building a long-term relationship with our valuable customers by offering them optimum quality products at leading market prices.</t>
  </si>
  <si>
    <t>About Us:\r\nS.R. Exports is a name that stands on the pinnacle of the ready-made cotton polyester garment fashion industry &amp;amp; handicrafts with a commitment to excellence and deliver hi-fashion garments and made-up products. The company has established a strong market goodwill globally.\r\nA professionally managed company S.R. Exports is a leading manufacturer and exporter of fine quality ladies fashion garments (like jeans trousers capri blouse top etc) kids&amp;rsquo; wear men&amp;rsquo;s wear and handicraft products. We take pride in introducing our self as one of the India&amp;rsquo; leading brands with the range of products in tune with the latest international trends with the focus on intricate details contemporary design and on-time deliveries.\r\n committed to offering best services at best prices! We have earned accolades from our customer in domestic as well as international markets for our impeccable service record.</t>
  </si>
  <si>
    <t>Welcome To Ankur Sports House. Located In Bareilly  Offering Cricket Legguards Sports Wear Football.</t>
  </si>
  <si>
    <t>Maswae is an emerging IT company is exploiting its each and every bit to get on par with the definition of Information Technology &amp;amp; Software Development given by intellectuals. Maswae is running by a group of young and professionals capable of accepting any challenge and fulfilling it to the fullest.\r\nMaswae is a strategic solutions and professional services provider to advise transform and optimize business and technology processes while minimizing risk. offering a large number of services across various sectors with a large number of solutions to each and every problem. Our core services include Mobile Applications System Applications and Web Applications.</t>
  </si>
  <si>
    <t>Being the firm believer of the fact that 'Photography is not a profession it&amp;rsquo;s a passion' we click every single moment of your fairytale wedding in most striking and stylish fashion. And when one is driven insanely by passion of capturing emotions moods and moments with the click of camera the outcome is indeed a memory for life. It is an honor for any top wedding photographer in India to catch all the beauty action and extravaganza of an Indian wedding and we have been blessed to create a collection of unforgettable memories for lovely couples with our photo-journalistic skills.Any wedding photographer down the lane can give you snapshots but it is us who go a step further to make it an awe-inspiring and most cherished moment of your life. We have an eye for detail and our USP lies in adding creativity and spontaneity to your momentous occasion by using sophisticated and latest technology in our clicks.Every picture has a story behind it and we bring out the essence of that story to the surface with our photography skills.  masters in turning ordinary into extraordinary by clicking images from unusual angles.Mr. Sunil Prakash Gupta the man behind the</t>
  </si>
  <si>
    <t>Nexpro B-Solutions was established in the year 2013.  leading Trader Supplier Retailer Wholesaler Distributor of Barcode Printer POS Customer Display Jewellery Labels Barcode Scanner etc. The products we offer are designed for scanning as well as capturing source code item code price tag and bar codes at a good speed from any angle. Moreover patrons can avail these scanners from us at nominal rates.</t>
  </si>
  <si>
    <t>Surya Handicraft was established in the year 2013.  leading Manufacturer of Printed Cushion Cover Cotton Cushion Cover Silk Cushion Cover Stylish Printed Bed sheet Printed Double Bed Sheets Printed Single Bed sheets Jute Embroidered Bags Handmade Embroidered Bags etc. Our skilled and creative designers use good quality dyes threads and embroidery threads to give a perfect texture color and design to the products. The beautiful patterns exquisite design fine embroidery excellent finish and attractive shades of our products have attracted many customers from markets.</t>
  </si>
  <si>
    <t>J K Fab Crafts was established in the year 2002.  a leading Manufacturer Supplier of Hand Stitched Bed Cover Embroidery Bags Vintage Tote Bags Ajrakh Dress Material Kantha Work Double Bed Sheet etc. We believe in building a long-term relationship with our valuable customers by offering them optimum quality products at leading market prices.</t>
  </si>
  <si>
    <t>Our Company Marwar Handloom &amp; Sarees is leading Wholesaler of Fancy Sarees Silk Sarees Cotton Sarees Fancy Pillow Cover PVC Pillow Covers Quilted Pillow Covers Cotton Bed Sheet Phulkari Bedsheets Stripe Bedsheets Embroidered Silk Bed Covers Zardozi Silk Bed Covers Silk Bed Covers Cotton Bed Spreads Printed Bed Spreadsetc. Our experienced and creative designers taking help of design application and digital technology develop a myriad new patterns in order to market.Since our inception  offering best quality to the patron at most reasonable prices. This has helped us in attaining our set objective of maximum satisfaction of the clients. Every is the result of creativity and unparalleled imagination of our designing team.</t>
  </si>
  <si>
    <t>We Shushila&amp;rsquo;s are one of the fastest growing manufacturer and exporter of Ethnic textile from India have diverse and splendid product lines which consist of Handmade Bed Covers Cushion covers hand bags dress material with rare artistic techniques like Kaantha work Applique work Patchwork Block Print Ajarkh Print and Tribal Work etc.  also having product range of ethnic hand bags mojaris block printed dress material and office/conference folders.Our team is highly experienced and they know best techniques to produce innovative and unique piece of arts. Some of our team members are having experience of more than 30 &amp;ndash; 40 years. They have dedicated their entire life to preserve these arts. a traditional textile manufacturer and will not forget our ancient technical for making our products. However we also thrive to combine contemporary tested in our products so our customer feel dual happiness.</t>
  </si>
  <si>
    <t>Hinglaj Traders was established in the year 1987. the Leading Manufacturer Trader and Supplier of hand block printed Bed Covers Double Bed Sheets Singal Bed Sheets Regiment Bed Sheets Parashoots Table Cover Sarongs Lungi. Hand block printing has been our tradition since three generations. The business was started by Mr. Ramlal Dalichand Khatri who is the proprietor of the company. The Company is well known as an alternative role model for good business practices and the ongoing revival of traditional textile skills. Hinglaj Traders has bring into being exclusive &amp; beautifully handcrafted textiles and soft home furnishings in cotton silk and linen using specialized skills of Handblock Printing Hand Embroidery and Hand Quilting in its designs. In an attempt to maintain the highest standards of quality necessitated by its customer profile all the fabric procurement finishing checking and packaging is completed at Hinglaj Traders at a frame of high standards. Looking to bulk requirement of our customers we have planned expansion of our business by increasing production capacity to introduce men's wear like cotton suiting &amp; shirtings.</t>
  </si>
  <si>
    <t>Deepak Handloom Handicraft Industries was established in 1996.  Manufacturer and Supplier of barmer handicraft and handloom embroidery bags like Banjara Bag Ladies Bag Patch Work Bag etc. .Our artisan lies in offering a mesmerizing range of handicraft product to the clients.The product presents a good example of traditional craftsmanship of Rajasthan.These good looking ethnic styled hand bags are a specialty of barmer (Rajasthan). The product is very traditional and is made with cotton cloth and thread by women working in village cottage. Hence finer details shown may be a little bit different from the product. an ISO 9001: 2008 certified company and our high-class production facility enables us to achieve quality production within the stipulated time-frame. In addition with the support of our dedicated personnel supervisors quality controllers specialists designers project managers etc  able to manufacture our range at an effective manner.  an ISO 9001: 2008 certified company and our high-class production facility enables us to achieve quality production within the stipulated time-frame. In addition with the support of our dedicated person</t>
  </si>
  <si>
    <t>Vm Enterprises was established in the year 2013.  Trader Wholesaler &amp; Supplier of Fancy Ladies Leggings Plain Leggings Full Sleeve Ladies Kurtis Printed Ladies Suits etc. This ensures the offered product&amp;rsquo;s excellent finishing elegance resistance to shrinkage and optimum colorfastness.  offering these garments in various standards as well as in customized sizes also. Further the offered array is marked at the most economical rate possible.Certain unique features of our products ensure that the fabric which we offer is soft which can be worn during the heat and the stitching is done in such a way that the clothes look attractive which speak volumes of the benefits of choosing our product.</t>
  </si>
  <si>
    <t>Raj Communications was established in the year 2002.  leading Retail Trader of Color CCTV Camera Mini CCTV Camera Fire Alarm Systems etc. Our company is well known for CCTV Camera these products are highly appreciated among our customers for the materials used by our experts. Further these products are acclaimed for their longer service life optimum quality raw materials.Our designs are ordered by our customers for their efficiency portability and cost effective price. Our clients can also get the items as per their specification and requirements. The offered camera is designed with the help of finest quality material and advanced technology at our vendors end.</t>
  </si>
  <si>
    <t xml:space="preserve"> Trader of Led TV Air Conditioner CCTV Camera Sets. We deal in 24 INCH 32 INCH 40 INCH LED TV.</t>
  </si>
  <si>
    <t>classic-leather is a company run by hamid and aadil since year 1996. classic-leather deals in leather beltswalletsladies purseoffice bag laptop bag jackets tracks original leather corporate gift goggles  fatehgunj main road  vadodara. classic-leather vadodara( fatehgunj main road) has expertise in leather beltswalletsladies purseoffice bag laptop bag jackets tracks original leather corporate gift goggles  fatehgunj main road  vadodara for the region of vadodara( fatehgunj main road).  proud to be con</t>
  </si>
  <si>
    <t>Soumya Dresses was established in the year 2014.  the leading Retailer Trader and Supplier of Ladies Designer Saree Ladies Printed Saree Ladies Printed Kurti Ladies Trendy Kurti Ladies Anarkali Suit Ladies Designer Suit etc. These products are widely acclaimed by the customers. Offered range can be availed at market leading rates.</t>
  </si>
  <si>
    <t>Our company Nimar Trade &amp; Agro Creation was established in year 1998.  the trader of different kinds of jewelries. These pieces of exquisite jewelry is known for its ornate look and smooth edges. Enhancing the look of wearer these products have gained a high demand among the clients. Our clients have acknowledged these products for their skin friendliness. These are packed in special packaging material in order to avoid any damage at the time of delivery at the clients premises.</t>
  </si>
  <si>
    <t>Divya Fashion was established in the year of 2015.  wholesale supplier of Mens Wear Womens Wear Kids Wear School Uniform &amp;amp; Home Furnishing Products. To meet the assorted requirements of our clients  offering these products in various designs and patterns. These products are fabricated from high quality fabric as per the industry defined standards at our production unit. Moreover customers can avail these products from us at most reasonable prices within the requested frame of time.Our designing unit is operational with latest stitching machines that not only enhances our production rate but also helps us achieve high quality standards. Since quality being our priority we make sure each process is executed in harmonization with industrial standards. We source best grade raw material from the renowned vendors.</t>
  </si>
  <si>
    <t>MB Garments India Private Limited was established in the year 2011.  the leading Manufacturer of Full Pant Half pant Hot Pant &amp; 3 Quarter Pants. Our team of craftsmen precisely design the entire range in tune with the prevalent market trends and clients&amp;rsquo; requirements adopting latest technology. They also conduct markets surveys on regular basis so as to keep themselves updated with emerging fashion trends and then design products accordingly. Along with this  backed by a pool of mangers and administrators which is responsible for successful execution of entire business related activities. Being a quality conscious enterprise  committed to offer best quality products to the customers. All the products are designed using best quality fabrics as per the latest fashion trends. In addition to this our experts have manufactured these clothes in accordance with the global quality standards and norms. The offered range of apparels is greatly valued amongst the customers for their excellent features such as tear resistance color-fastness perfect fit attractive designs and sweat absorbent. Patrons can avail these attractive clothes at highly affordab</t>
  </si>
  <si>
    <t>Indiblues Lifestyle was established in the year 2012. We have emerged as the most reckoned manufacturer trader wholesaler and supplier of a vast range of Gents T-Shirt. Our wide gamut of products includes Round Neck T- Shirt Plain T- Shirt Designer T- Shirt Mondrian T-Shirt Striped T- Shirt Pique T- Shirt Polo T- Shirt Crew T- Shirt Printed T- Shirt V Neck T- Shirt Casual T- Shirt &amp; Collar T- Shirt. We made available this collection of T-Shirts in American European and Asian styles. Our high end professionals also manufacture these t-shirt in various standard sizes like S(small) M( medium) L(large) XL and XXL. The product quality has assisted us in building strong and long term business relationship with our customers. Under his able management of owner Saiful Karim the company has been growing rapidly and have successfully carved a niche in the garment industry. supported by a well-developed infrastructure that assist us to conform to the bulk demand of our quality products. These are manufactured under the close supervision of experts. Quality analysts conduct various checks at different levels of production and inspect the products for quality and durabil</t>
  </si>
  <si>
    <t>Farooq Ahmad Abdul Aziz company was established in the year of 1980.  leading Wholesaler and Trader of Gents Footwear Ladies Footwear Kids Footwear. Our Ladies Footwear products are very appreciated and demanded due its superior quality stylish trendy looks and great fitting. All products are design and manufactured under the supervision and guidance of our expert craftsman and professionals vendors. These Footwear products are tested on various predefined parameters set by the international market. These are available in various size. design and specifications to the patrons.</t>
  </si>
  <si>
    <t>Under the able stewardship of Mr. Arun Kumar ABCO bags has been serving its corporate clients and market demand of canvas made goods since 2000.  a well growing firm delivering the best quality products to our clients. We manufacture nearly all kind of bags. In recent years we have rolled out a few new services including screen printing T-shirt / fabric printing CD/DVD printing and readymade shirts. We accept custom made designs for corporate gifts &amp; large orders. Our products are made up of high quality Tetron Rexin &amp; canvas. Our product range includes fashion bags school/college bags travel bags strolly bags wallet and other misc products.</t>
  </si>
  <si>
    <t>Our firm is commission based Textiles Agency ship Firms basically  commission based indenting agent. We help manufacturer from India to sell their products in various areas of Uttar Pradesh (U.P.).  working as mediator between manufacture and whole seller.We represent samples provided by manufacturer to whole sellers and take order after supplying goods and payment clear we take commission from manufacturer.</t>
  </si>
  <si>
    <t>Gullu Infotech was established in the year 2015.  leading wholesaler of Dome Camera Indoor CCTV CameraBullet CCTV Camera Surveillance CCTV Camera Bullet HD IP CamerasAnalog CamerasFixed Bullet IR Camerasetc.These products are procured from manufacturers known for high quality products and better prices. We have acquired a strong position in international market for high quality and affordable products which are timely delivered to the consumers. It is his business decisions charismatic leadership qualities vibrant managerial skills and regular motivation to employees that we have mustered a huge clientele. Further a sincere team of professionals completely support the mentor in attaining the set organizational .</t>
  </si>
  <si>
    <t>Seashell Transoceanic Trading Company is built up as one of the main prestigious fast developing business association in the field of retail &amp; wholesale trade import and export in India. We incorporated this company in the new millennium and since its inception we have connected with most of the leading Logistics Import Export Shipping Buyers Sellers Suppliers not only in India but also in Singapore Malaysia Indonesia Myanmar and other countries. Seashell Transoceanic the name itself is by and large firmly connected with import and export of variety of products. Seashell Transoceanic is a brainchild of Dr. Shashi Bhushan Garg. Dr. Shashi has worked with different business organizations and educational settings in India and abroad for a long time. located in the heart of Bathinda &amp;ndash; Punjab 151001. We have possessed the capacity to build up brilliant compatibility with numerous suppliers and purchasers of various items. That is the reason keeping in view our connection with the purchasers and venders we set up our own import export unit in 2011 with a dream to add to a fantastic network of purchasers &amp; dealers with high volumes of sales and purchases. As</t>
  </si>
  <si>
    <t>Garg Agencies is among the prime manufacturers and suppliers.  engaged in manufacturing of various surgical products. The products range includes urine collection bags male external catheter balloon catheter suction catheter aerosol mask laryngeal mask oxygen mask infusion set vented infusion set and so on. All the medical products are designed in such a manner that provides maximum safety to the patients.\r\nThe aim of the company is to manufacture and supply superior quality surgical products which are manufactured after extensive research. For this  backed by a team of highly skilled professionals. With our expertise  able to reach great heights in the field of surgical products.</t>
  </si>
  <si>
    <t>Incorporated in the year 2006 Good Fellow Engineering Services is a well-known unit immersed in supplying trading and Service Providing of an excellent collection of goods such as Welding Rectifier Machine Welding Transformer Welding Cables Welding Electrodes Welding Helmet and Special Welding Electrodes. Our firm was started with a plan to capture the market by offering goods that have ultimate quality and efficiency. To uphold our strong trustworthiness in the marketplace we ensure that the vendors connected with us have been licensed under different quality standards. With our different collections  able to effectively serve our customers. The offered assortment is liked for its great performance sturdiness easy installation and operational fluency. Our quality team is watchful and guarantees that our goods fulfill the defined quality standards followed globally.  providing maintenance installation and repairing of these products.</t>
  </si>
  <si>
    <t>Shri Hari Industries was established in the year 2003.  leading Wholesaler Trader &amp;amp; Supplier of the products like Empty Cement Bag Old Cement Bag PP Cements Bags HDPE Cement Bags PP Valve Bag PP Woven Bag etc. These products are made using optimum-quality raw-material at ultramodern infrastructure facility.The offered bags are made under the assistance of skilled designers who are well versed with the latest market trends and developments.The offered products are moisture-proof and can be availed from us at budget friendly price within the committed period of time.These bags are available in a variety of sizes dimensions and other specifications to our clients from every nook and corners of the country. These products are widely used in the construction industry for their effective standardization with globally approved parameters of the industry.</t>
  </si>
  <si>
    <t>KRN Imex Private Limited was established in the year 2008.  manufacturer exporter and supplier of Heart Shaped Rings Beaded Rings Silver Rings Fashion Bangles Elegant Bangles Designer Bangles etc. Our products are widely appreciated for antique designs impeccable quality and competitive prices. Our intricate designs and pattern has hit the national as well as international fashion market. Our focus on timely delivery of optimum quality products at most competitive prices has earned us an enviable position in the market.  a team of world-class designers and craftsmen having a flair for contemporary and innovative designs. Caring Craftsmanship outstanding designs &amp; quality reasonable rates are the hallmark of our products. We constantly invest in the technological up-gradation to remain abreast of the latest trends in the market and to offer our customers best market designs and products. Our exclusive designs excellent customer care and competent after sale service has helped us to achieve maximum degree of customer satisfaction. Our rich domain knowledge and experience enable us to understand clients taste &amp; demands more properly and execute the busine</t>
  </si>
  <si>
    <t>Alankar Textile was established in the year of 2012.  a leading Manufacturer Supplier of Cotton Mens Shirt Stylish Mens Shirt Mens Boxer Mens Shirts Petticoat etc. Offered casual shirt is given in proper packaging options or given in bulk quantity. We deliver this casual shirt within the promised time-frame after complete checking in order to ensure from our end.Our offered men shirts are considered to be highly trendy and fashionable owing to which we have been able to develop a huge client base across the nation. To ensure its quality and durability this men knitwear stringently checked on various parameters under the guidance of our experienced quality auditors.</t>
  </si>
  <si>
    <t>Trimurti Electronics &amp; Technologist is a renowned Manufacturer Supplier and Service Provider of reliable and efficient GPS Tracking Devices. The company has been delivering devices like GPS Vehicle Tracking System 2 Way GPS Tracker GPS Children Tracking Device GPS Tracking Watch GPS Car Charger and services like GPS Vehicle Tracking Services GPS Tracking for Children and GPS Tracking for Pets to several government and private institutions &amp; buyers for various purposes. The company has been not only contributing in a big way to the market for effective tracking devices but also improving levels of security and safety for its clients.Since  engaged in the production of devices that are required for crucial security operations and may possibly affect lives and property we make sure that elements of precision and efficiency are present in all our tracking devices. Also since we provide our range to the top of the order clients like various police forces and security forces we make our products rich in quality.  honored to acknowledge that many such institutions prefer and recommend us for their products fully relying on their quality and designs.  en</t>
  </si>
  <si>
    <t>Sanskruti Enterprises is established in the year 2015.  leading Manufacture and Supplier Led Bulb Led COB Light Led Panel Light Portable Mobile Charger Multi Pin Mobile Charger etc. Backed by our rich industrial experience in this domain  devotedly engaged in offering a wide assortment of LED Light. Our offered LED light is manufactured by talented professionals utilizing the best quality unfinished material. These products are examined under the various parameters of quality and performance by our controllers. Moreover clients can avail the entire range of LED at affordable prices within stipulated time frame.</t>
  </si>
  <si>
    <t>Based in Belgaum we 'KS Dhavali' are a leading Fancy Sarees Manufacturer. Specialized in Poly-Silk Sarees and Jacquard Sarees  the most trusted name among our valued patrons.  known for offering a stunning gamut of Sarees which is intricately designed in attractive colors embroideries and embellishments. The fabric that we use is procured from some of the reputed names of the market thereby ensuring the quality product to our valued patrons. Our entire range is highly attractive quality approved and skin-friendly. Quality coupled with client satisfaction has been the base of our business policies. Backed by the able guidance of 'Mr. Prakash' we have been consistent in our effort towards ensuring the quality of the products offered to our valued clients. Made using hi-tech equipment our entire product range is widely acclaimed in the market by our patrons. Due to our customer-centric approach we have become the first choice of our clients.</t>
  </si>
  <si>
    <t>We The Designer Tailor are one of the well-known tailors in Belgaum. We have gain specialization in designing of various women apparels such as specialist in Modern chudidara Sharara Ghagra Sareeblouses and School Uniform.  backed by a trained and experienced team of personnel who supports us in designing all the cloths as per the specifications of our clients. They stitch these clothes keeping in mind the aesthetic tastes requirements and preferences of the esteemed clients based across the market. Moreover our team of experts keeps a track of the stipulated time frame of delivery and work in a streamlined manner to maintain the same.  involved in offering a wide range of Medical Aprons. Medical Aprons are easy to use and do not cause any irritation to the skin. This offered Apron is precisely inspected by our quality personnel to assure quality in compliance with universal quality standards.  Medical Aprons at affordable rates. These aprons are made from high quality material and are available in various sizes and colors. These are designed in a way to provide proper movement during operations.The entire range of stitching service is rendered a</t>
  </si>
  <si>
    <t>As a distinguished name in the garment industry  Wholesale  Merchandising a wide range of Mens Denim Jeans Mens Shirts etc. Apart  from this  also providing Garments Stitching Job Works to our  precious clients.</t>
  </si>
  <si>
    <t>Our company CellFix Services was established in 2010.Welcome to Integrated Mobile Solutions Belgaums - first and only chain of Multibrand Mobile repair center. We offer one stop solution to the repairs of any mobile phones - Blackberry Iphone HTC Imate Jama Asus O2 Palm Treo Nokia Samsung LG Sony Ericsson Motorola Spice Byond Lawa Onida - any make any model. engaged in providing Mobile Repair Services to our most valued customers. Blackberries can be found in the wild but also in the hands of enterprising business people seeking a competitive edge in today's fast-paced society. One of many similar devices Blackberries are by reputation the quintessential smartphone.</t>
  </si>
  <si>
    <t>Shri Laxminarayan Silk Factory is one of the most prominent Manufacturers Exporters &amp; Suppliers of Cotton Sarees Sada Orissa Rich Pallu Sarees and Poly Cotton Sarees. Our Sarees are manufactured by using top quality fabrics such as Cotton Polyester &amp; Catalan. The Indian way of dressing has always been an icon of grandeur all over the world. An experience of more than a decade has helped us to maintain the reliable position in the market. Price range of our sarees is very affordable starting from just Rs. 165 to Rs. 1000. We provide the Sarees in latest designs and patterns according to the ever changing trends and also offer customization in Sarees as per the customers demands. proud to be considered as an innovative and trustworthy company in the industry. We use the finest quality soft and skin friendly fabrics to provide an elegant range of sarees at most competitive prices. The skill designers are appreciated by the clients all across the country for providing flawless and latest collection of Sarees.</t>
  </si>
  <si>
    <t>All our staff is industry professionals with vast experience in the mobile world. Integrated Mobile Solutions has a state-of-the-art repair center to be able to undertake work on most models. We believe that Continuous Learning and to be in touch with latest technology is key to our success in Mobile Repairing. We have a team of highly skilled and experienced mobile repair engineers to cope with any size of repairs or servicing. Our technicians have undergone model specific and generic training and  in a position to offer a host of services covering most popular and many less well known makes and models.Our research and development department is at the fore front of innovation and  constantly upgrading our systems and software databases to be able to cope with the latest editions to the mobile phone market and our ever expanding client base. We can repair and unlock 99% of mobile phones in the market. Our mobile phone repairs and mobile phone unlocking services are available to the trade and we also offer corporate accounts for companies. We can offer tailor made maintenance plans to cater to all mobile phone repairs of any company specialized in</t>
  </si>
  <si>
    <t>&amp;ldquo;M/s Gopal Ramachandra Herekar&amp;rdquo; are one of the most trusted dealers of gold jewelery in Belgaum. The customers can avail best in domain Mangalsutra Silver Items Rings Bangles and Gold Chains at leading market prices. Being one of the most trusted gold jewelers in the city we offer best quality jewelery to our valued clients. We have been able to cater to the variegated demands and requirements of our valued clients by offering varied designs sizes and shapes of jewelery to them. Known for unique and appealing designs fine finish excellent polish and intricate detailing our offered entire range of jewelery is widely acclaimed by our valued clients. Following the best and highest of industrial standards we have been offering the best in domain jewelery to our valued patrons ensuring to check them properly prior to dispatch.  one of the renowned jewelers in the city. Backed by our highly diligent and experienced team of professionals we have been able to offer a contemporary creativity and cutting edge craftsmanship while offering our entire collection of jewelery. Furthermore  passionate to excel in this field and our passion is reflected fro</t>
  </si>
  <si>
    <t>IMAGINE computers slaes  services and securities  \r\n dealers in computer systems  laptops and security systems like cctv cameras and dvr etc And also we provide service and installation work.</t>
  </si>
  <si>
    <t>Jai Ambe Pearls &amp; Jewellers is one of the most trusted name engaged in manufacturing best and ethical jewelry and silver items to our valuable customers.  known for offering qualitative range of Pearls. Also  one of the most trusted Gold Jewelers in Belgaum with our specialty in offering Mangalsutra and Silver Items. Offered in varied designs sizes and styles our jewelry collection has helped us cater to the variegated preferences of patrons. Owing to unique ; appealing designs fine finish excellent polish and intricate detailing our jewelry receives huge demand in the market. Our firm has always followed the best and highest industry standards in the making of these jewelry items and we have also ensured to inspect them properly prior offering to our valued clients. We have always assured to incorporate a contemporary creativity and cutting edge craftsmanship while designing the jewelry. With our passion to excel in this field we have been successful enough to offer a wide range of jewelry to our valued patrons. This passion is reflected in every single piece of jewelry offered by us.</t>
  </si>
  <si>
    <t>New Right Way was established in the year 2015.  a leading Wholesaler Trader Retailer of Cat 5 Cable Power Transformers CCTV High Speed Cameras Smoke Detectors Surge Protection Device etc. Offered products are designed with help of top class material and sophisticated technology at our vendors end.</t>
  </si>
  <si>
    <t xml:space="preserve"> the best jeans manufacturers in Bellary.  widely acknowledged for our fine fabric quality strong stitching and Good finish. Over the years we have consistently developed our capabilities and are now equipped with a sound manufacturing unit which is equipped with the latest machinery. This enables us to fulfil the bulk and urgent orders of our esteemed customers.</t>
  </si>
  <si>
    <t>S. V. Enterprises was established in the year 2008.  Manufacturer Supplier of Incense Agarbatti Perfumed Agarbatti Camphor Tablets etc.  offering our customers Deena Agarbatti. Used for both spiritual and romantic atmosphere these Deena Agarbatti provides a passion filled aroma as it is prepared from the blooms of the fragrant indian jasmine flower. We offer agarbatti (incense sticks) that is made of herbal flowers resins and oils that is procured from the reliable vendors of the industries. further our range is completely safe with no toxic materials and has a mild aroma that can make the ambiance of any place blissful and soothing.Since the incorporation of our organization  offering Sandalwood Agarbatti to our clients. Available in various fragrances it is perfect for various religious occasions. These Sandalwood Agarbatti are widely used in various religious occasions and also in aromatherapy.  offering these products in excellent packaging material. Most notably client&amp;rsquo;s can avail our range at market leading rates. Camphor Tablet for Puja has a unique place in the Hindu ritual of traditional Pooja or any other festive or customar</t>
  </si>
  <si>
    <t>Established in the year 1992 at Bellary (Karnataka India) we &amp;ldquo;Progress Wear&amp;rdquo; are recognized as a prominent Manufacturer of the best quality Mens Jeans and Comfortable Jeans. Our company is Sole Proprietorship (Individual) based company. Under the supervision of our Mentor &amp;ldquo;Krishna R. Choudhary&amp;rdquo;  increasing the long list of satisfied clients.</t>
  </si>
  <si>
    <t>Shakti Creation was established in the year 2016.  a leading Manufacturer Supplier of Mens Formal Pants Designer Kids Jeans Mens Denim Jeans etc. Our customers highly appreciate these products for their comfortable fit and fashionable looks. All these are available in a large variety of designs colors patterns and sizes to meet the varied tastes and requirements of our customers.</t>
  </si>
  <si>
    <t>WelCome To My Site RRICH ZONE Located At DOOR NO 54/96/36 MARUTI COLONY TANK BUND ROAD BELLARY Bellary Opened on 1 September 2011  Offring Exclusive in-t-shirtsjeanscotton shirts party wear shirts indo western party wearladies Jeanstopskids wear  mobilesand all types of accessories.</t>
  </si>
  <si>
    <t>New Era Lady Garments was established in the year 2015.  leading Manufacturer &amp; Supplier of Fancy Girls Night Suit Printed Ladies Cotton Nighty etc. This product is designed in our modern factory under the expert guidance of the designer by using finest quality satin procured from the dependable sources of the market. Offered range is made using high quality cotton yarns and latest machinery for effective production.This product is stitched by experienced designers using fine grade fabrics as per the ongoing fashion trends at well equipped designing unit. Girls Night Suit gives a graceful look to the wearer. Offered range is highly comfortable.</t>
  </si>
  <si>
    <t>The Peripheral Store was established in 2012 with a vision to design develop manufacture service sell and deliver best in class devices at an affordable price. The technology products we deal in are of reputed multinational brands and tested in-house by our technology experts for quality. For us Quality matters!Being a technology focused company we decided to make use of IT to reach out to India. We started with our eBay Store http://stores.ebay.in/The-Peripheral-Store and then with the launch of Amazon's Platform we expanded our online presence through an Amazon Store www.amazon.in/shops/A2I968LN58QBATWhile our technical team is working hard to build a unique easy and super-fast online solution and we'll soon start selling products through our website www.theperipheralstore.in you could still buy products from our eBay and Amazon stores. primarily an e-commerce company but also have local stores in Tier II and III cities like Gorakhpur Guwahati Lucknow &amp; Patna. We plan to open more local stores in Metros Tier II &amp; Tier III cities to expand our reach and strengthen our delivery network.</t>
  </si>
  <si>
    <t>Welcome to Cocosutra! Who  and what we do\r\nCocosutra is a Gourmet Food Company with a variety of food products and services that &lt;i&gt;aim to make the lives of busy people easy&lt;/i&gt;.  India&amp;rsquo;s first frozen cookie dough company!\r\nOur &lt;i&gt;ready to eat/quick to serve&lt;/i&gt; indulgences are expertly crafted using all-natural ingredients. All you have to do is &amp;ndash; add your magical final touch and make them your own. So stock up your freezer with our cookie dough and be prepared when cravings strike. Our granola has over 45% fruits nuts and seeds. Our hot chocolate blends can be used in more ways than 10. We do catering gifting and conduct baking classes too!\r\nCocosutra is a venture of Wild Child Enterprises.\r\nOur promise\r\nWe run Cocosutra with passion keeping you and your families in mind just as we do ours. Our promise of wholesome products made with all natural ingredients is a toast to your health.  sticklers for quality and responsibility in every aspect of our work. We start by sourcing the highest quality ingredients and maintain high standards in their transportation storage preparation packaging and distribution. We take care to cra</t>
  </si>
  <si>
    <t>Ecocloud Services is Start-up in Bangalore with a clear objective of serving Customers in India and Abroad on Cloud Technologies. Ecocloud has partnered with Microsoft IBM SoftLayer and AWS to extend their offerings and serve SMB and Enterprise Customers. Ecocloud is specialized in providing Products Consulting Services on Cloud Technologies for business in India.  a promising company providing end-to-end consulting services along with products from world class companies to customers on Cloud and helping customers for a better adoption of cloud technologies.  partnered with major IT Cloud Service Providers such as Microsoft Amazon IBM HP etc. who have proven a track record of offering World-Class Services and offering. We offer unique approach to the customers throughout the cloud Application process ranging from Iaas Paas and Saas. Like infrastructure planning ROI Analysis and advice the right cloud vendor. Moving for any enterprise organisation and selecting the right public cloud platform is little crucial decision. Hence Ecocloud plays a major role in helping the business select the right mix of cloud vendors increase operational performance reduce</t>
  </si>
  <si>
    <t>Located at Bengaluru (Karnataka India) we 'Surgi World' were incepted in the year 1995.  listed as the most renowned manufacturer and supplier of a comprehensive assortment of Ankle Binder Rehabilitations Aids Orthopedic Brace Physiotherapy Equipment Rehabilitation Equipment Wheel Chairs Orthopedic Footwear Support Stocking Tummy trimmer Monitoring Instruments Hospital Equipment Massage Apparatus Infrared Lamp Maternity Products etc. These products are manufactured under the stern supervision of experienced and dedicated professionals using quality approved raw material and the latest technology in adherence with the set medical standards. The products provided by us are highly appreciated among our patrons for their diverse features such as supreme quality highly comfortable durability flawless finish reliability compact design and easy fit. Clients can avail these products from us at rock bottom prices with no hassle.</t>
  </si>
  <si>
    <t>Mamta Fashions was established in the year of 2015.  a leading Wholesaler Retailer Trader Supplier of Cotton Suits  Cotton Saree Georgette Saree Designer Saree Fancy Lehenga Ladies Top etc. Our offered Saree that is ideal accessory to become a focus in any occasion. Clients can avail this Ladies Top form us at market leading prices within the promised time-frame.We offer Designer Saree which is sheer in appearance. It has an appealing border characterized by gota patti work in different hues of golden color. It is heavily embroidered all over in intricate floral patterns. It is an ideal choice for young women. We make this available at competitive prices. We make this exquisite piece available at standard prices.</t>
  </si>
  <si>
    <t>Nectar designs is a Sole Proprietorship based company conceived its business operation in the year 2014. Since our establishment  engaged in dealing superior quality products range to our customers spread all over the nation. We have started our business operation from our main offices located at Bengaluru Karnataka (India).  appreciated amongst the customers for providing them products of their choice with new features. Our wide range of products comprises of Kitchen Sliding Out Drawer Modular Kitchen Modular Wardrobe Kitchen Cabinet and many more. All the products are extremely cost effective and affordable to find the client&amp;rsquo;s instant acceptance. The organization is very watchful towards quality control of all the performance parameters so that the products offered to the clients stand out to be the best amongst those of our market competitors. By using advanced machinery our professionals process the offered products as per the industry set norms and regulations and delivered using customized packaging.</t>
  </si>
  <si>
    <t>Siddhu's Apparels was established in the year 1990.  the leading Manufacturer Supplier Distributor Wholesaler Retailer and Trader of Jeans ladies tops sarees etc. Our team of designers uses its creative abilities to the maximum possible extent for crafting these exquisite pieces. By incorporating premium quality materials and unsurpassed techniques we create a plethora of fascinating designs for our customers. Our products are made of quality material that are obtained from the reliable and trustworthy vendors of the market. To set as per international quality standards our offered range is available in various colors designs patterns and sizes to satisfy the varied needs of our customers. In order to offer maximum level of customer&amp;rsquo;s satisfaction we endeavor hard to provide our patrons finest grade products within stipulated time-frame. We work a close consort with our respected customers in order to meet their exact demands and choices. Our company has attained a strong base of pleased customers all across the country due to our unbeatable quality product range and on-time delivery.</t>
  </si>
  <si>
    <t>Shree Sai Textiles is catering the diverse requirements of customers by serving them as per their needs. From the year 2012 our company is working in domain of manufacturing and Trading products.  Sole Proprietorship based company engaged in offering wide range of products like Greige Pocketing Fabric RFD Pocketing Fabric Dyed Pocketing Fabric Twill Pocketing Fabric Herringbone Pocketing Fabric and many more. We source the best quality thread color and other things required for production of products from reliable vendors of the market. The products of our company are used in textiles garments and many more industries. The growth  achieving is due to our superior quality products. Our products are provided in various sizes colors designs and other specifications. One can easily wash our products and these are widely known for their colorfastness and shrinkage resistance.</t>
  </si>
  <si>
    <t>WelCome To My Site Kanchee Co Thirumala Silks Lockted At Kanchee Co-Thirumala Silks 2 Orrcee Building Near-Maxell Timex BVK Iyengar Road Santhusapet Chickpete Bangalore Karnataka India Bangalore India Thirumala silks established in the year 1976 is a well known exclusive kancheevaram pure silk saree house and an undisputed leader in the retail business in Bangalore. Its been enchanting its customers and has been the most sought after destination for silks and wedding sarees today because of the quality it offers in its products and the trust it has maintained with its clients. We know that a saree is not just a fabric It is the dream of an Indian Women which reflects the tradition &amp;amp; cultural background.  Our store provides an exclusive range of silks which are mostly hand crafted woven and made out of pure zari. At our store sarees start from Rs3000 and go upto Rs45000 enabling the customers to choose their favorites with our wide collection.  specialists in wedding collections and for other festive occasions. Today we have stamped our prominent presence in the Silk retail industry and have established clientele base in and around Karnataka.  We simply b</t>
  </si>
  <si>
    <t>American Duke are the Authorized Wholesale Dealer of PP Bags and Jute Gunny Bags. Our offered bags are widely demanded in the market for their features like elegant design heavy load bearing capacity lightweight easy to carry alluring looks and high tearing strength. These bags are extensively demanded for the packaging of soya doc chemicals cattle field sugar fertilizer cement and food products owing to which these are demanded across the national and international markets. To ensure complete satisfaction of our customers  engaged in manufacturing supplying and exporting Woven Sacks Bags and Fabrics. To become prominent choice of customers quality is never kept at stake by us. Manufacturing these bags as per the international quality standards we aim to attain highest benchmarks of quality.Supported by a team of diligent professionals  able to meet the organizational goals in efficient manner. Our professionals never make any sort of compromise with the quality of the products and manufacture the same by making use of optimum-grade materials like yarn fabrics and threads that are sourced from reliable vendors of the industry. Moreover our professional</t>
  </si>
  <si>
    <t>Our company &amp;ldquo;Secure Net Technologies&amp;rdquo; was established in the year 2010 as a Sole Proprietorship based firm with our main office located at Bengaluru Karnataka (India).  one of the leading supplier and trader of Security Camera Biometric Time Attendance System Burglar Alarm and many more. We also provide Network Security Solution to our customers. Widely appreciated for their reliability and optimum quality our provided products and services have earned us a tremendous of appreciation from our prestigious clients. As we have hired a self devoted staff in our organization they never let us go down in cases of extreme pressure. We have served a number of reputed clients and some of them are ShareKhan Indiana Hospital Smart Play HCG hospital and many others. All our business operations are focused towards meeting the specific requirements of the customers.</t>
  </si>
  <si>
    <t>Incorporated in the year 2015 at Bengaluru Karnataka we &amp;ldquo;Del Clothing&amp;rdquo; are a &amp;ldquo;Sole Proprietorship&amp;rdquo; based firm engaged as the manufacturer trader wholesaler and retailer of Mens Chinos Mens Shirt Mens Trouser and many more.  a most trusted name among the topmost companies in this business involved in offering a wide array of these products. These products are widely known for their utmost quality neat stitching and different sizes.</t>
  </si>
  <si>
    <t xml:space="preserve"> the reputed dealers wholesalers and suppliers providing all the materials at super discounted prices to all kinds of institutions hotels service apartments retail outlets corporate sectors governmental &amp;amp; non governmental institutions etc. Supplying carpets curtains cushion covers cushions pillow covers cotton durries jute rugs shaggy carpets quilts durries and designer handbags and other dcor accessories. Blinds made out of wooden material and linen drapes suited for windows and door entrances. Stunning silk cotton mix self patterned fabric with shades that youll fall in love with.</t>
  </si>
  <si>
    <t>Setner was established in the year 2005.  the leading Supplier Distributor Manufacturer Exporter &amp;amp; Wholesaler of Printed Bean Bags Kids bean bags &amp;amp; Denim Bean Bags. Our clients can avail from us wide range of Coloured Bean Bags in vibrant colours and attractive patterns. Comfortable to sit these are offered in durable finish standards light weight and are easy to handle.These are highly appreciated among our clients for their skin-friendly nature easy to clean and shrink proof nature. Available in various designs colors sizes and patterns. We ensure that our quality basic material is sourced from reliable vendors of the industry. Our clients can buy these Bean Bags market leading prices.</t>
  </si>
  <si>
    <t>Being Hearted is the most trusted name in between the topmost companies in the market and commenced in the year 2004 as a Sole Proprietorship based firm. The headquarter of our organization is situated at Bengaluru.  dedicatedly involved in manufacturingwholesaling and retailing a quality approved range of Men's Shirt Men's Jeans and Men's T-Shirt. These garments are extensively appreciated amongst customers for their trendy patterns optimum quality seamless finish and reasonable prices.</t>
  </si>
  <si>
    <t>We Pearl Blue International have created a well known entity in the market by coming into existence in the year 1981 and working as a Sole Proprietorship. Our company&amp;rsquo;s headquarter is located at Karnataka India and indulged in offering Plain T-Shirt Promotional Polo T-Shirt Customized T-shirts T-shirts with custom print or embroidery Formal Shirts Men's Trouser Men's Sweatshirt Men's Shirt Men's Casual Shirt Men's T-Shirt Men's Jeans and many more. Owing to their magnificent quality our garments are highly praised for its excellence in market all across the nation. Our organization has been reaching clouds of success for offering exceptional and spectacular garments to our patrons.  backed by well trained professionals who maintain the desired standards of work and quality in a way so as to satisfy our clients. The company has been working relentlessly to foster a healthy and good business relation with our clients by rendering exceptional quality and stunning garments. We showcase wide array of products in the readymade garments market. We also promote various brands like that of MARSH PEARL BLUE ZEUS and many more.  a major supplier of men's ap</t>
  </si>
  <si>
    <t>&amp;ldquo;Touchtronics India&amp;rdquo; has conceived its business operations in 2013 as a Partnership based firm in the industry. We have established our company at Bengaluru Karnataka India and started business as a reliable Distributor and Supplier of qualitative range of Wireless Home Automation System Wired Home Automation System Home Alarm Security System  Wireless Detector Wireless Door Button and  the Trader of Biometric Access Control System Smart Card Door Lock  Video Door Phone CCTV Camera. We procure all these products from some of the authentic vendors of the market. Our products are widely appreciated by our clients owing to their salient attributes such as compact size simple installation long service life and precision-designed. Offered products serve wide range of commercial residential and many more sectors. Under the visionary guidance of &amp;ldquo;Charan M Aradhya (Managing Partner)&amp;rdquo; we have been able to serve to the various needs of the clients in timely manner. His proficiency has gathered us with the clients in the market.</t>
  </si>
  <si>
    <t>VincitePro Solutions Pvt. Ltd. is an eminent Supplier Distributor Trader Retailer Service Provider Importer and System Integrator that have commenced operations in 2012.  a private limited organization engaged in offering a comprehensive range of IP Surveillance Cameras &amp; Analog CCTV Cameras Smoke Detectors Addressable &amp; Conventional Fire Alarm Systems Intrusion Detection Systems Biometric Attendance Systems Digital Video Recorders (DVR Systems) Network Video Recorders (NVRs) Video Door Phone Public Addressable Systems EPABX Systems etc. We have also earned the trust of major customers by offering reliable Fire Alarm System Installation Services CCTV Installation Services and many more at economical prices. Our company has enlarged its base of customers from all over the markets of Indian Subcontinent by providing unmatched solutions and quality products at most affordable prices. We source products from the renowned industrial producers with sound expertise in respective fields and total knowledge of the customers preferences.</t>
  </si>
  <si>
    <t>Saanvikas Princeess Market Plex was established in the year 2015.  Manufacturer Wholesaler Trader of Non Catalog Suits Unstitched Kurti Silk Saree etc. For the purpose of managing the operations of the firm in a manner which is highly effective and efficient in nature the facility has been divided into a number of units.</t>
  </si>
  <si>
    <t>Greeting from KIRTI Integrated Solutions India Pvt Ltd.   hereby enclosing the complete solutions for your esteemed organization.  Just to brief you that we do the turnkey projects for the new set up and existing set up coming in various parts of the city.  We offer Sales Service and AMC for: All types of Online UPS UPS Batteries Home UPS and Inverters Electrical works EPABX LAN Networking CCTV Solutions Air Condiotion (A/c)  We give the end to end solution to any organization right from the initial Stage also gives you the best of the consulting to minimize the costing for the organization continuously.  1. Power Backup solutions: Sales Services and AMC :Online UPS BatteriesRental for UPS.  2. CCTV Security solutions: CCTV camera Access control biometric system.  3. Electrical and Networking solutions: All types of Electrical work LAN Cable NetworkingAir condition (A/C) and Office Automation</t>
  </si>
  <si>
    <t>Bluemoon Security System was established in the year of 2014.  the Retailer Service Provider of Bio metric Access Control System Digital Video Door Phones Infrared CCTV Camera Bio metric Access Control System etc. We offer a wide variety of Bio metric Access Control System to our customers.Equipped with latest technology these are widely used in MNC&amp;rsquo;s corporate airports and railway stations. Stringent quality tests are conducted on the parameters of efficiency and performance. Our designs are widely appreciated by international market for its high rate accuracy.</t>
  </si>
  <si>
    <t>Paisley established in the year 2015.  leading Manufacture and Supplier of Ladies Designer Top Ladies Fancy Top Ladies One Piece Dress Ladies Gowns Royal Bed Spreads Embroidered Designer Bed Spreads etc. Customers can avail from us an extensive range of Ladies Wear which is perfectly tailored for all occasions. These Ladies Fashion Garments are magnificently designed to add to the beauty and grace of women of all age groups. Our outfits are highly demanded in the market for perfect finish and attractive designs. These apparels are designed with the help of the state-of-the-art technology and in accordance with latest market trends.</t>
  </si>
  <si>
    <t>SK Samidul Interiors is established in the year 2016.  Manufacturer of Modular Kitchens Sliding Wardrobe TV Cabinet etc. Our products and services are developed and designed as per the clients requirement. We ensure that the demands of customers are kept in mind while executing these services. Our experts maintain close coordination with the customer and ensure that their needs are fulfilled in an optimized manner.Our experts make no mistakes to fulfilled the clients need in an appropriate manner with the products of best quality. We ensure that the need of team is also kept in mind along with the clients as satisfied team proves to be more productive. We put great emphasis over the quality of our range and ensure that products and services are manufactured and planned as per the prescribed quality protocols. Our experts keep close watch over each stage and ensure that the no small stone is leave unturned.</t>
  </si>
  <si>
    <t>Kids International was established in the year of 1994.  a leading Manufacturer Supplier of School Pant Cotton Baby Frock Printed Baba Suit Infants Baba Suit etc. Our offered range of fabric is fabricated using high quality thread.  looking for enquiries from all over the world. Our range can be availed in a variety of colors designs patterns and sizes. We manufacture and supplier kids clothing and infant wear which are available in soft colors and beautiful designs. These infant wear attractively designed garments are preferred by various clients based globally. Designed using quality cloth material these kids apparel infant wear &amp;amp; clothing can be customized as per the requirement of our clients.</t>
  </si>
  <si>
    <t>Abuseef International was established in the year 2013.  leadingManufactureSupplier and Trader of Leather Label Leather Shoes Smart Leather Bags etc. Our wide collection of Leather Wallet are highly appreciated by our clients for its various features like exclusive designs. These are well polished and maintained and can be customized according to the specific requirements of our clients. Widely acknowledged for their good space flawless finishing impeccable designs and longer life these wallets are widely sought after. The presented range is highly demanded in the market for its attractive looks.</t>
  </si>
  <si>
    <t>PUTHUR INFOTECH PVT LTD. is a technology marketing and ONE STOP OFFICE SOLUTION company with a committed after sales support team. Our corporate office is in Bangalore and Regional Offices at HyderabadCochin Chennai Delhi Bombay Kolkata and associate offices all over India .Onsite project implementation and after sales support can be provided anywhere in India. We help the enterprises across multiple industries to manage and use the Technology in office to improve the performance of their business. We've developed proven &amp; structured approaches that are recognized in the industry as best practices standards. Our approaches are driven by the business needs strong business and IT partnerships and complex IT challenges the companies face today so they can take corrective action with proper support. one of the most trusted solution provider of Manpower Solutions  AVSI / Board Room Integration Audio/Video Conferencing Solutions IT / Networking CCTV / Surveillance &amp; Security Solutions Biometric attendance UPS . We also provide products like ShreddersDLP/LCD Projectors Plasma/LCD TV Monitors Interactive Whiteboards Colour &amp;Mono printers EPABX Photocopiers and multi</t>
  </si>
  <si>
    <t>Established In the year 2007 AJ BJ Interiors is an affluent company engaged in rendering excellent quality services in the market.  based out as a Sole Proprietorship firm and located our operational head at Bengaluru Karnataka (India). Our services include Commercial Interior Designing Service Turnkey Interior Designing Service Civil Construction Service and Residential Interior Designing Service. Our services are executed using advanced technology and methodology under the stern guidance of our team of devoted and enthusiastic professionals in order to provide highly efficient services. The services provided by us are extensively applauded in the market for their features such as timely execution flexibility cost-effectiveness promptness and reliability. In addition to this we provide these services at highly budget friendly prices to our customers. To render efficient solutions to our clientele  supported by a team of team of professionals. Moreover our team members are well-versed with market requirements and work in close synchronization with each other in order to fulfil the precise desires of our clientele. These services are rendered in adheren</t>
  </si>
  <si>
    <t>G Net Technologies was established in the year 1995.  leading Manufacture and Supplier of Power Edge Rack Server (R520) Desktop Computer Mini Bullet CCTV Camera etc.  one of the most illustrious companies involved in offering a huge gamut of Rack Server to our customers. These offered products are obtainable at very inexpensive prices. Recognized for their perfect finish robust construction and tough nature these offered products are hugely cherished and attributed. We acquire this server from best vendors who develop it employing latest machines and tools. They are available in many specifications and features. Our products are tested on well defined parameters before the final delivery to the market</t>
  </si>
  <si>
    <t>Incorporated in the year 2009 at Bengaluru Karnataka we &amp;ldquo;Chandru Gensets&amp;rdquo; are Sole Proprietorship (Individual) based company engaged as the trader wholesaler and retailer of Diesel Generator UPS Battery Power Generator Automobile Battery and many more. Our optimum products are provided with complete quality assurance. By using the latest technology  also involved in rendering Diesel Generator Maintenance Service and Power Generator Repairing Service. Under the guidance of &amp;ldquo;Balraj (Manager)&amp;rdquo; we have attained a remarkable position in the market.</t>
  </si>
  <si>
    <t>Spring OnionFashion India Pvt. Ltd. was established in 2011 as private limited company.  manufacturer supplier wholesaler and trader of Leather Belts Backpack Bags Formal Leather Belts Printed Backpack Bags Canvas Belts Portfolio Bags Printed Bags School Backpack Bags Solid Canvas Belts Striped Canvas Belts Tote Bags Leather Wallets and much other variety of products. Manufacturing of these products is inspected by our skilled workforce. They personally supervise work of production run.  supported by team of highly skilled and qualified professionals. They keep themselves abreast with the latest technologies innovations and prevailing external competition. Our team remains clear about their delegation of work and ensures for minimum wastage of resources. They help in maintaining cordial industrial relations and work with high efficiency level.</t>
  </si>
  <si>
    <t>Nithya Fashion is established in the year 2016.  a leading Retailer Supplier of Handmade Jewelry Sarees Ladies Dress Material. The offered products are widely treasured by clients. These products are manufactured utilizing finest quality fabric at our vendors end.</t>
  </si>
  <si>
    <t>Active Power Solutions is the Sole Proprietorship based firm and located its headquarter at Bengaluru Karnataka (India).  the leading supplier retailer and distributor for wide range of products.  honest with our clients and this helps us in maintaining competitive edge. Our offered range of products comprises of Inverter Battery Domestic UPS Power Battery and many more. Our offered range of products has longer functional life efficient performance and is excellent in quality. We conduct research and keep ourselves updated of the changes taking place in industry so that better product range is offered to the customers every time they deal with us. We get appreciation and positive response from our precious customers due to our ethical business practices unique range of products timely delivery and client centric business operations. The organization is very watchful towards quality control of all the performance parameters so that the products offered to the clients stand out to be the best amongst those of our market competitors.</t>
  </si>
  <si>
    <t>Mittal Clothing Company was established in early 1990's in garden city of India Bangalore.  primarily manufacturers and exporters of both Knitted and Woven garments. We have capacity to produce 12 Million pcs a year our annual Turnover is 25 million USD and expanding. Our customer matrix has widely spread across globe but majorily catering to Europe &amp;amp; US.  compliant for Major Buyers like H&amp;amp;M  Disney Gap IC Penney etc. We produce clothing for Men's / Wen's / Kid's in all agesize groups with Graphics Embroidery and in different kind of wash finish. In Menswear Knits- We make Poks Crew &amp;amp; Vee Necks Henle's in fabrications like Jersey Pique Rib Interlock Fleece in BCl / Organic Cotton etc. In Menswear Woven we make Shirts in Yarn Dyeds Solids Prints etc in fabrications like Cambric Poplin Plaids etc. In Ladieswear Knits we make Poks Tops Camisoles Vest Dress Leggings Skirts Shorts in Fabrications like Jersey Pique Ribs Interlock Fleece in BO / Organic Cotton etc. In omens wear Woven. We make Tops Camisoles Skins Shorts Dress Tunics in Voile Cambric Poplin Georgette Crepe 1 / dyed's Flannel Chambray Filafil etc. In Kidswear we make Poks Crew / Vw</t>
  </si>
  <si>
    <t>Incorporated in the year 2015 at Bengaluru Karnataka we &amp;ldquo; Varadhadri Exports&amp;rdquo; are Sole Proprietorship (Individual) based company engaged as the manufacturer wholesaler retailer and exporter of College Uniform Chef Coat Corporate Uniform Womens Shirt and many more. These offered products are tested on well-defined parameters by our quality auditors.  a quality oriented company and our entire focus is on satisfying customers with the quality assured and best products. Besides our assurance to meet precise customers&amp;rsquo; orders within promised time has enabled us earning the trust of the large clientele.  exporting 30% products to US Europe and Middle East.</t>
  </si>
  <si>
    <t>Ethos Watches is India's\r\nlargest chain of luxury watch boutiques with 45 premium stores across the\r\ncountry.  authorized retailers of over 53 luxury watch brands. We pride\r\nourselves in helping our customers choose the perfect watch for themselves or\r\ntheir loved ones while protecting them from rampant malpractices in India such\r\nas smuggled fake and refurbished watches.</t>
  </si>
  <si>
    <t>&amp;ldquo;Hemalatha Garments&amp;rdquo; is a Partnership based entity which is widely recognized for its ethical trade practices. We have settled our headquarter at Bengaluru Karnataka. Our firm is involved in this manufacturing business since 2016. Through our ardent efforts and sound facility  engrossed in the manufacturing of Mens Short Mens Shirt Joggers Pants Cargo Three Quarters and Mens Cargo. The range of garments  designing is exceptional in terms of excellence and offered by us in variety of patterns and sizes.</t>
  </si>
  <si>
    <t>SB Designs was incorporated in the year 2010.  a Sole Proprietorship based firm.  instrumental in manufacturing and supplying a wide range of Men's Shirt Men's Trouser Men's Pant Women's Shirt Office Uniform Industrial Uniform and Corporate Uniform. Our products are designed by using latest machines and excellent quality fabric. These are provided at industrial leading prices.</t>
  </si>
  <si>
    <t>Established in the year 1998 Varun Scales was founded by Mr. Devendra Singhvi and Mr. Dharmichand. Initially it used to supply weighing balance for jewellery houses. Later it expanded its business and started supplying laboratory instruments like spectrophotometers viscometers tinotmeters and recently it started supplying currency-counting machines. Mr. Devendra Singhvi who holds a PG in financial Management degree has wide experience of 15 years in the field of marketing. Mr. Dharmichand who graduated in commerce possesses 15 years of vast knowledge and experience in jewellery designing &amp; manufacturing. Today the company has grown as a leading supplier of various instruments ranging from jewellery scales counting machines and laboratory equipments. Due to its commitment and sincerity the company has leading companies as its clients. Some of the names are SHMADZU (for which Varun is the sole dealer) CYBERLAB BROOKFIELD ATAGO LOVIBOND. Apart from these few mentioned clients  having clients in all parts of Karnataka Andhra Pradesh and Tamil Nadu.</t>
  </si>
  <si>
    <t xml:space="preserve"> basically from Bangalore we bring before you some beautiful handcrafted jewellery which sustains and promotes good craftsmanship. KalaKruthi.com gives the artists all the encouragement and support in product developments and designs. All our products are eco-friendly and appeal to a wider global audience. Being original handmade selection of products they are surely a treat for your eyes. Coming in an affordable range of prices we have several products in our collection . We also collaborate with NGO&amp;rsquo;s who promote craft-based sustainable livelihood projects for women.</t>
  </si>
  <si>
    <t>I-matic Solutions was established in the year 2011.  Wholesale Dealer &amp;amp; Service Provider of Tele Communication CCTV &amp;amp; Cameras Information Technology etc. I-matic or Idea-matic solution is a system integration company here we use automated technologies for today's ever changing business needs. In I-matic we use best technologies to simplify the complex business operations. Our company has made enormous breakthrough in the trading wholesaling and supplying a highly durable range of CCTV (Closed Circuit Television) Camera. At our vendor&amp;rsquo;s end this camera is precisely manufactured with best grade components and pioneered techniques. The provided camera is widely acclaimed in the market due to its superior quality and excellent functionality. Apart from this the offered camera is checked by our quality inspectors against varied quality parameters to make it free from all flaws.</t>
  </si>
  <si>
    <t>Akshaya Groups - Presto was established in the year 2016.  a leading Manufacturer Wholesaler Retailer Trader of Corporate T Shirts Wooden Mementos 3D Crystal Frame Table Clock etc. Our offered range of Corporate Gifts is easily and conveniently used by the user located at diverse sectors. They are specifically designed according to demand of our customers.</t>
  </si>
  <si>
    <t>Surya Super Threads Pvt. Ltd. is a reputable Manufacturer Importer Exporter and Supplier of a wide range of Yarns and Threads. Certified in accordance with ISO 9001:2008 standards we present an exclusive collection that is known for variety world-class quality strength and affordability. The range presented by us includes Embroidery Yarn and Trilobal Polyester that are in demand by manufacturers of Embroidery Fabrics Garments Furnishings Leather Products Accessories and so on.Our expertise lies in catering to the requirements of the clients with perfection and working to ensure that  able to back their business by providing the Yarns and Threads within the desired timeframe. Working with a client-oriented approach to provide a high level of satisfaction we also extend services in the form of color matching as per their requirement. Consequently we have managed to garner a long list of clients from every corner of the world and are racing ahead with the sole aim of maintaining long-term relations with them.</t>
  </si>
  <si>
    <t>Spark Integrated &amp;amp; Facility Services was established in the year 2013.  Wholesaler Supplier Service Provider of CCTV Cameras Installation Service CCTV Camera etc.  a well-known Supplier of CCTV cameras. Owing to the qualitative features our products are extensively demanded for security purposes in offices malls shops hospitals etc. Our services are performing to the highest standards. We sell many complete systems that are pre-configured and easy to install. These products are widely appreciated for its optimum functionality standards and are highly utilized in several application areas.</t>
  </si>
  <si>
    <t>Lucid Technocom reckoned as one of the emergent companies of the market and was established in the year 2005. The ownership of our company is Sole Proprietorship. Our company&amp;rsquo;s headquarter is located at Bengaluru.  involved in distributing supplying and trading of Inkjet Printer Mono Laser Printer Colour Laser Printer Fax Machine CCTV Camera and more. Furthermore we also provide Installation Service and Maintenance Service. We provide these products and services at most economical rates.</t>
  </si>
  <si>
    <t>Tekna Systems &amp; Automations was established in the year 2013.  leading Manufacturer trader and supplier of Tripoid Turnstile Tyre Killer Hydraluic Bollards Parking Management CCTV Camera Toll Management Software Systems Customized Software Access Control. Our products are very elegant in look exemplary design easy maintenance &amp; installation &amp; longer working life. Each product that we offer to our clients are synonymous to Quality Innovation perfection and tested before dispatch. Our products are designed with high perimeter level security.</t>
  </si>
  <si>
    <t>Incorporated in the year 2003 we Award Technologies is one of the most reputed names in the market.  working as a Sole Proprietorship based firm. The headquarter of our company is situated at Bengaluru.  efficiently involved in manufacturing and trading a wide range of CCTV Camera Water Level Controller Power UPS and many more. These products are widely used for security purpose.  also a service provider of CCTV Installation Service. We assure to render this service at given time frame.</t>
  </si>
  <si>
    <t>Innovision Security Solutions is the number one company in this business which was established in the year 2009.  working as a Sole Proprietorship based entity. The head of our corporation is located in Bengaluru Karnataka.  the leading trader and wholesaler of this domain engaged in offering a wide range of CCTV Camera Dome Camera and Digital Video Recorder. These products are quality tested. In addition we also render CCTV Installation Service. These services are rendered by our expert professional's.</t>
  </si>
  <si>
    <t>Qualucorp Services  the experts in Advertising gifts Business gifts Conference gifts and sales promotion.We specialize in all types of Business gifts that can printed engraved embroidered transfer printed . Whether you are looking for printed pens or engraved pens printed T-shirts caps bags mugs clocks calculators photo-frames lighters key-leather products steel gift items. the manufacturer of laptop backpack college backpack school backpack travel bags etc.</t>
  </si>
  <si>
    <t>Trekking Tents Rental Services establish in the year 2014.  the leading Service Provider of Sleeping Bags Rental Services Searching Torches Rental Services Trekking Tent Rental Services Camping Tent Rental Services etc. The service offered by us are highly appreciated for their high quality. These service are available in market at reasonable prices and one can avail these service from us.Our service are acknowledged amongst our customers due to their best-in quality. We ensure to deliver these service in various places. Being a client-centric organization  involved in providing utmost quality service to customers that satisfy their entire requirements and needs. To render complete satisfaction is our main objective.</t>
  </si>
  <si>
    <t>Established in the year 2016 R3 Designer Studio is one of the most trusted names among the topmost companies in the market. Ownership type of our corporation is a partnership. The headquarter of our corporation is located in Bengaluru Karnataka.  dedicatedly engaged in manufacturing of Men's Shirt Cotton Shirt Men's Pant and Men's Shorts. Furthermore we ensure that the products offered by us are in strict compliance to the norms defined by the industry and as per latest market trend.</t>
  </si>
  <si>
    <t>Kiran International is the most trusted name among the topmost companies in the market and commenced in the year 2011.  working as a sole proprietorship based firm. The headquarter of our corporation is situated at Bengaluru Karnataka.  the prominent manufacturer engaged in offering a superb quality assortment of Men's Designer Shirt Men's Cotton Shirt and many more. These products are available at most affordable prices.</t>
  </si>
  <si>
    <t>Townjewels is one of the leading Imports/Exporters and Suppliers of gemstones and Indian Jewelry Located in India and abroad. Due to quality commitment to International Standards We have got many appreciation from our customers. We also follow the Best Practice Principles in all the stages of our business..  not just earning business at Town jewels We earn trust faith and of course a complete satisfaction of our valuable customers. That's why We deal with complete transparency with the customers. You get 100% value of your money and trust on Town jewels.</t>
  </si>
  <si>
    <t>We in Security Mechanics are pioneers in providing security service and consultation for 17 years. We have been in strategic tie ups with Pan India Axis- UK for IP Cameras Protrol for Industrial Automation Products Netgear  Mobotix  VideoMatrix  CSL Hongkong eSSL and many more. ABE has its own range of CCTV cameras by the brand name NUCLEUS &amp;ndash; with arrangements from various security equipment OEMs for the best quality.  also pioneers of speedy installations of CCTV at exhibitions and have always been appreciated by our reputed clients. We have been security surveillance partners for many jewelry exhibitions and outlets and have been the most trusted partners as this field requires high security and surveillance.</t>
  </si>
  <si>
    <t>G3 a High Street fashions brand is one of the oldest and yet contemporary shopping destination in Gujarat. G3 launched its first outlet in the shopping hub &amp;amp; heart of Surat. i.e. Lalgate. Encouraged with its flagship outlet G3 has already expanded to the CBD of Surat i.e. Ghod Doad Road with over Sq Ft. 50000 Stand alone showroom. G3 also has a couple of outlets in other shopping destinations like Malls. Known for its exquisite and extensive collection of ethnic &amp;amp; Indo-Western formals casuals &amp;amp; semi formals G3 takes pride in offering complete line for Women Men and Kids. Our wide range of Sarees Chaniya Cholis Designer Sarees Dress materials and ready to wear Salwar Kameezes &amp;amp; Dresses have awed our shoppers every time that they visit us. We have specialist team of designers exclusively developing Bridal &amp;amp; Grooms wear. Our Bridal Sarees &amp;amp; grooms Suits reflect the special emotions belittling the occasion.  proud to be trend-setters in fashion world &amp;amp; ethnic Indian wear sarees Chaniya Cholis &amp;amp; wedding collection. Our popularity amongst the Indian Diaspora across the Globe is living testimony that we capture the fashions needs tas</t>
  </si>
  <si>
    <t>Leather Land was founded in the year 2015 as a Sole Proprietorship based firm with the blessings of parents and Financial facility and encouragement from CANARA BANK.  instrumental in manufacturing supplying wholesaling and retailing a wide range of Leather Bag Leather Laptop Backpack Leather Shoes Leather Belt Leather Wallet and many more. The products are provided as per the customers demands and preferences.We manufacture Leather goods and foot wares of our own brand named leather land. We provide our products at market leading prices to our customers.</t>
  </si>
  <si>
    <t>GLAM UP YOUR STYLE WITH ETHEREAL COLLECTIONS !!!!!  Finally it&amp;rsquo;s time to share the new venture we have been secretly working on all these days and  so excited :) Ethereal is for all those woman who desire to be unique!!  We showcase exclusive designer sarees and dress materials which are handpicked in order to reflect the image of today's modern women possessing confidence and strength while retaining the utmost femininity. Although we do not have any retail outlet at this moment but we aim to provide you more affordable readily available and quality products.</t>
  </si>
  <si>
    <t>Deepak Electronics was established in the year of 1999.  wholesaler supplier of Power Supply Digital Camera Accessories Electric Cables Music Systems LED Lights. To meet the demands of our customers we offer a gamut of products that are known for their unmatched quality high efficiency tolerance and easy installation. The offered products are thoroughly checked and packed in high grade material for a safe dispatch to the customer.Our qualified team of professionals and technical personnel follow a result-oriented approach to deliver highest quality products. These professionals are backed with proper knowledge of this domain and provide attention to detail that helps us in maintaining the prevailing industry standards.</t>
  </si>
  <si>
    <t>We bring the best!! Best of quality Best variety Best collections The Best Ranges and the best of the best deals to our customers.We at I.K. Opticals Care are glad to inform our customers that  in the optical business for 18 years.  experiencing a huge growth with the love of our customers.  pioneered to offer the best deals on Contact lenses Eyeglasses Sunglasses Frames n Shell frame. We offer variety of fashionable eye-wears for all trends and ages.  We guarantee our customers Can't offer price better than us. We have the perfect look for all!!!</t>
  </si>
  <si>
    <t>Star Garments has created a reputed niche in the market since 2002. The ownership type of the company is Sole Proprietorship.  instrumental in manufacturing and wholesaling a wide range of products such as College Uniform School Uniform Security Guard Uniform Hotel Uniform Industrial Uniform Labour Uniform and many more.These products are designed by making use of optimum quality fabric and latest stitching machines. We deliver these products at market leading prices to our respective clients.</t>
  </si>
  <si>
    <t xml:space="preserve"> selling wholesale saree for sale at very reasonable rate.Please contact me if your interested to purchase..</t>
  </si>
  <si>
    <t>Founded in the year 2010 Force is an extremely recognised\u001b firm of the industry that has come into being with a vision to being the customer&amp;rsquo;s most favoured choice. The ownership type of our company is a sole proprietorship. The head office of our corporation is situated in Bengaluru Karnataka. To meet the various requirements of the customers  involved in manufacturing wholesaling and retailing a wide assortment of Men's T-Shirt Men's Tracksuit Sports Jersey Set and many more. To offer these products we have with us a specialized team who are aware of the rising customers&amp;rsquo; preferences. Also we have adopted stringent excellence control procedures which enable us to deliver only best and quality tested products into the market.</t>
  </si>
  <si>
    <t>I will supply Makar Sankranti Jwellery Wedding Rukhwat items Like doli KalashaPalana Bullock cart with Grain bagspaintingsCrafts. Supply in bulk quantity and single piece also. I will do also Diya Painting Wall Peace Decorative Flower Pot Handmade craft Wedding Gifts Pearl and Thread Bangles 3d Quailing (Post card Jewellery Dolls Gift box)Crochet work. Kundan work Rangoli for all festivals. pleased to introduce that We manufacture of fabric paper mache and even handicraft trays with good quality range and numerous patterns. we even customize the things according to the customer requirement regarding size color and outlook. We can use these trays for gifting purpose packing purpose and for display also which gives us a rich look.</t>
  </si>
  <si>
    <t>Brandis Manufacturing and Marketing Pvt Ltd. was incorporated in 2010 with the aim of launching global capable brands in the apparel and accessories space. Beyouty the lingerie brand was launched in the first quarter of 2011 and is getting a huge round of applause within a short span of its existence. Beyouty product offerings are bras and panties and its vision is to be the most preferred brand in India.The brand has innovative products and international styling. It is targeted at the city women in the age group 20 to 34 years who are modern in their outlook and sensible with their pocket.  already on e commerce portals.Brandis has also ventured into men&amp;acirc;&amp;euro;&amp;trade;s sportswear segment with a new brand '2go'. 2go product categories include tracks shorts sports socks and T shirts.</t>
  </si>
  <si>
    <t>Welcome to our site Cotton India Dressmaterials &amp;amp; Sarees. located in Bangalore. Retailer Of Sareesetc.</t>
  </si>
  <si>
    <t>Regaliya A Complete Women Collections was established in year 2015  leading in Wholesaler Distributor and Supplier of legging kurti and saree etc. Making use of pristine grade components along with modern tools and machinery these offered products are widely recommended. Under the above mentioned categorization in conformism with the changing and varying desires of our customers these offered products are highly demanded. Appreciated for their supreme texture skin friendliness and remarkable finish standards these offered garments are highly cherished. Additionally these are made under the supervision of trained designers to retain their superior quality and reliability.The products presented by us are obtainable in numerous sizes patterns and designs as per the varying demands of our patrons. We have hired a team of capable and skilled personnel who are the most important aspects of our firm. All our personnel are hired on the basis of their skills creativity and domain experience. Personnel working with us work in close coordination with each other and guarantee steady organizational growth.</t>
  </si>
  <si>
    <t>Incorporated in the year 2007 Mishan Design Point Pvt. Ltd. is one of the trusted companies in the market. The head quarter of our corporation is situated in Bengaluru Karnataka (India).  the leading manufacturer and retailer of this domain engaged in offering a wide range of products such as Ladies Tunic Top Ladies Shirt Ladies Stylish Top Ladies Kurti Ladies Top Women's Apparel Ladies Dress and many more. These products are well tested on various quality parameters. Also these products are widely known for their design and patterns.</t>
  </si>
  <si>
    <t>Our company YS Silk Sarees was eshtablished in the year 1965.  leading Manufacturer of Women Sarees. Saree is an Indian wear that makes a woman look graceful stylish elegant and sensuous. Our offered sarees are avilabel in different design and patterns. Our scintillating range of sarees has been designed keeping in mind the latest trend. These sarees can be worn in different moods and occasions. Our valuable clients can avail these products by us at market leading price.</t>
  </si>
  <si>
    <t>We have well experienced professional and skilled artists to deliver high quality output. providing services to companies such as sign makers engravers custom T-shirt printers promotional products plaque makers vinyl cutters vinyl banner makers engravers web designers emblem and badge makers graphics designers lithographers vehicle graphics makers label makers embroiderers advertising agencies artists magazine companies etc.</t>
  </si>
  <si>
    <t>Sri Sai Battery Point was established in the year of 2009.  Authorized Retail Dealer of Solar Products Security Cameras Power Batteries Power Supply Power Inverters etc. Our products find substantive place in various industries and meet the complete requirement of customers. All the products are fabricated at our sophisticated manufacturing unit that has all the required facilities to manufacture quality focused products with perfection and accuracy. The complete production operations are handled by our team of dexterous and experienced professionals who hold expertise in this domain.  graceful to our team members because of whose help we have reached the heights of success in this industry. They all have vast experience in this domain and in-depth knowledge in the respective field. The close tandem among our employees help us to develop user-friendly &amp;amp; performance oriented products.</t>
  </si>
  <si>
    <t>Berlen Garment was established in the year of 2011.  Manufacturer &amp; Supplier of Mens Shirt Mens T Shirt Mens Pants. By utilizing premium quality fabric and contemporary designing techniques we have been able to furnish a much-needed touch of uniqueness to the entire range. Our offered shirt is the choicest amongst similar products available in the market owing to its alluring design attractive print and stylish pattern. The entire range can be availed from us at market leading prices.We have marked a distinct and dynamic position in the market by providing a high quality array of Mens Shirts. The offered shirts are quite easy to wash and skin friendly in nature. Under the strict guidance of our skilled professionals offered shirts are designed using premium quality fabric and the latest technology. Moreover these shirts are checked against various quality measures in order to ensure their quality.</t>
  </si>
  <si>
    <t>NN Leathers were leading Manufacturer and Supplier of Leather Long Boot Stylish Leather Jackets Formal Leather Shoes Leather Wallet etc.  engaged in manufacturing and supplying supreme quality of Leather Shoes designed with the application of high quality leather and raw material to ensure optimum quality of the shoes. Durability comfort level and light weight are the significant features of these shoes increasing the demands for these shoes across the globe. The extensive range of our formal shoes in its innovative designs and patterns is apposite to set a fashion statement.</t>
  </si>
  <si>
    <t>At Tangia Ventures  passionate about bringing you the best of our developments. Creativity innovation quality and compliance are our forte.We design develop manufacture and market our own range of home furnishings under the brand name of Tangia.  specialists in high end items of excellent quality and all our products are designed &amp; manufactured in India.We launched T Juncshon to cater to the whims and fancies of those young at heart. Its our brand for fashionable woven and knit apparel exclusive salwar fabrics stoles pareos and more.</t>
  </si>
  <si>
    <t>Venus Tech Solutions is the sole proprietorship firm established in the year of 2010 in Bengaluru Karnataka (India) is the leading industry of the brand Axis and Hikvision which offers you products like CCTV Camera Time Attendance System Video Projector Door Phone Computer Laptop Desktop Computer Commercial Display Networking Cable and many more. We also provide Installation Service of the whole product range to our customers. The main objective of our company is to satisfy the consumers by providing them high quality goods. In very less time  pioneers among the industries. Our firm is ready change ourselves according to the clientele. Along with superior commodities organization possessed some other qualities like the packaging of the goods is done for the purpose of safe delivery. Through efficient network of transportation products are delivered in stipulated time frame and simple mode of payments is set up by them. Thus all these things help us to attract more people toward us and increase our goodwill in this competitive market.</t>
  </si>
  <si>
    <t>R.L. Properties &amp; Investments was established in the year 2015.  a leading Distributor Supplier of LCD Television Mobile Phone Laptop IP Dome Camera in the brand name of Sony. We offer LED Bulbs Tube Light CFL Bulb etc. in the brand name of Philips. All the products are best and highly efficient in terms of their performance functional efficiency performance durability and technology.</t>
  </si>
  <si>
    <t>Bozys Ready Garment was established in the year 2010.  Wholesaler &amp;amp; Supplier of Branded Jeans. We deal in both Mens &amp;amp; Ladies Branded Jeans. Precisely designed as per the latest fashion trends our range is appreciated for its innovative designs and patterns complementing colors shrinkage resistance intact stitch and high comfort in wearing. In addition to this we have gained tremendous success in the apparel sector owing to our client-centric approach positive record swift delivery ethical business policies and easy payment modes.Being a quality-centric organization we design these garments from skin friendly fabric and cutting-edge technology as per the latest fashion trends prevailing in the market. These garments are highly appreciated among clients for their features such as high comfort level attractive look flawless finish smooth texture and longevity. To meet the diverse choices of the clients we provide these garments in variety of sizes colors prints and patterns.</t>
  </si>
  <si>
    <t>Our company Mukesh Clothing Co. was established in the year 1998.  a leading Manufacturer and supplier of Formal Shirts Casual Shirts Cargo Shirts Codrouy Pants Cotton Lycra Denims Sleeveless T-shirt Round Neck T Shirts Hooded T-Shirt etc. Our offered products are widely demanded in markets.These products are made of quality raw material procured from some of the best and trusted vendors and the latest technologies are being implemented in the same. These products come in a variety of colour and design as per customers varied requirements. These products can be availed by our clients at competitive prices.</t>
  </si>
  <si>
    <t>Established in the year 2010 at Bengaluru Karnataka we &amp;ldquo;Blaze Electronics&amp;rdquo; are a Sole Proprietorship (Individual) based company engaged as the trader of CCTV Camera Home UPS UPS Battery Solar Water Heater and many more. These products are highly acclaimed for their utmost quality. Moreover  also involved in rendering CCTV Camera Maintenance Service and CCTV Camera Installation Service. Under the guidance of our mentor &amp;ldquo;Supreeth Ms (Proprietor)&amp;rdquo; we have attained a huge client base in the market.</t>
  </si>
  <si>
    <t>We Om Fabrics was established in the year 2014 in the market offering best collections of fabrics to its customers from textile industry. With our business offices based in Bengaluru Karnataka (India) our company is engaged in operating its entire business as a Sole Proprietorship based business.  dealing in products such as Textile Fabric Cotton Fabric and Ladies Dupatta. All these fabrics are produced using best machines and skills to keep it as per required standards. All these fabrics are best in class and look very stylish and sleek to look at. Our professionals are qualified and skilled in this realm. All these fabrics are used in garments industries for the fabrications of stylish and very beautiful looking attires. These fabrics are designed with round the clock efforts of our workers using best cotton and machines to keep it stylish and very quality assured. These fabrics are soft to touch easy to wash at home and have long lasting colors. They are available in many fabrics and specifications. Apart from this we also have quality tested team that keeps a close track on the fabrications to keep it best and flawless. With the best quality assurance we</t>
  </si>
  <si>
    <t>The Big Bag Store is an outlet established with an idea of fulfilling all the baggage needs and  specialists in custom made bags and Retail.</t>
  </si>
  <si>
    <t>Welcome to Muskaan plus.  retailer Pent Shirt Coat Pent Shirts Kurta Pajama Checks Shirts Colorfull Shirts Wedding Dress Achkans.</t>
  </si>
  <si>
    <t>Welcome to J.Anthe.  provide Handmade Watch Handicraft Painting Handmade Flowers Handmade Pen Stand Glass Paintings.</t>
  </si>
  <si>
    <t>ID Overseas Private Limited was established in the year of 2015.  the Manufacturer of Men's Formal Work Pants Women's Formal Work Pants Men's Jeans Women's Jeans Men's Shirts Women's Shorts etc. offering sturdy head-to-toe clothing options for hardworking men and women of all ages professions regions and interests.However as we continue to produce top quality work wear counterfeiters are making cheap knockoffs that are often mistaken for the real deal. Although our garments have many innovative features and our work wear is known worldwide for its distinctive look and feel these are not characteristics that will help the average person identify counterfeits.</t>
  </si>
  <si>
    <t xml:space="preserve"> selling Gems and Jewellery since 1977. We sell all types of\r\n precious  semi-precious Healing Gems Stones and Sterling silver \r\nJewellery.</t>
  </si>
  <si>
    <t>Regal Beauty was established in the year 2014.  the Manufacturer Trader Exporter &amp; Supplier of Leggings Shirts Suit Western Tops etc.  a trusted name in the apparels industries due to our perfectly stitched and soft textured quality garments. manufacturing a new assortment of ladies garments which is accessible in several alluring patterns sizes and charming colors. Our clothes are of good quality and have eye catchy and sober appearance. Entire garments are present in the national market at reasonable prices and with premium quality.</t>
  </si>
  <si>
    <t>Stop &amp; Shop was established in the year 2010.  leading Manufacturer Retailer Wholesaler and Supplier of Cotton Shirts Men Shirt. a reputed company involved in offering premium collection Men Shirt. Our items are best known for its finest quality finish. These are offered in different sizes.All sizes are available Keeping in sync with the latest fashion trends</t>
  </si>
  <si>
    <t>Majestic Packaging was established in the year 1995.  leading manufacturer and supplier of HDPE Woven BagsFlexographic Printing Blocks etc. We offer our clients easy payment modes to facilitate hassle-free transactions and delivery of products within the stipulated time frames. By following a client centric approach ethical business policies and wide distribution network we have become the first choice among our clients that are spread all across the nation.</t>
  </si>
  <si>
    <t>Incorporated in the year 2017 at Bengaluru Karnataka we &amp;ldquo;Mathru Creations&amp;rdquo; are a Sole Proprietorship (Individual) based firm involved as the manufacturer of Printed Label Leather Label and Jeans Label.  quality based firm always involved in providing best quality tested products to our clients. We also specialize in customization of a product according to the specific needs of various industries across the nation.</t>
  </si>
  <si>
    <t>Mahathma Enterprises came into being in the year 1989 and carved a niche as the leading manufacturers wholesalers and suppliers of the wide range of Men's T-Shirt Men's Shirt Corporate Gift Laboratory Apron School Uniform Jeans Pant and many more. One can also avail best quality Textile Printing Service from us. High quality material is used in making of our range and we conduct regular researches in order to ensure that the best is manufactured and delivered to the clients. We always try to incorporate better production techniques and idea so that the best is made and delivered to the customers associated with us. Mr. Bharath K. (Proprietor) has played a prominent role in determining our success in industry. Under his astute guidance and leadership  able to carve a niche in industry. He knew what policies would motivate the employees and boost up their morale to give their 100%.</t>
  </si>
  <si>
    <t>Incepted in the year 2008 at Bengaluru (Karnataka India) we &amp;ldquo;SRI KRISHNAS&amp;rdquo; are engaged in manufacturing and wholesaling a qualitative assortment of Silk Saree Brocade Silk Saree Printed Silk Saree etc.  a Sole Proprietorship (Individual) based firm that is managed by our Owner &amp;ldquo;Sukanya Chinnaraju&amp;rdquo;.</t>
  </si>
  <si>
    <t>Laxmi Silver Palage was established in the year of 2015.  Wholesaler &amp; Trader of Silver Ring Silver Toe Ring Mens Silver Bracelet. We offer sterling silver rings studded with semi precious stone. Our range of stone silver ring is crafted by our team of adroit craftsmen. Our silver jewellery collection includes top quality silver rings sterling silver rings wholesale silver rings etc.These are appreciated widely by our clientele due to its features of unique designs vivacious colors and exquisite patterns.</t>
  </si>
  <si>
    <t>Foot care industries is one of the largest manufacturers of high quality fashionable footwear for women and kids in south india. Having an extensive network of reputed suppliers who provide us with the finest quality of inputs and raw material  always open to developing new range of quality footwear with latest design &amp; technology as required by our esteemed buyers we focus on quality and aim to achieve total customer satisfaction.</t>
  </si>
  <si>
    <t>Suki Exports is establish in the year of 2015. Suki Exports is the emerging exporter from India to give best of quality products in textile industry to world having motto of give best and get best.  the leading manufacturer of sungudi sarees (Cotton) famous from chinnalapatti- Tamil Nadu - India and leading manufacturer of Home &amp;amp; Kitchen textiles including Curtains Bed sheet Apron etc. highly acclaimed in market for presenting a widespread gamut of Kitchen Apron to the esteemed patrons. These products are highly demanded and handpicked by the clients owing to their attractive design pattern attractive design and quality fabric. These products are designed in compliance with enduring market trends.</t>
  </si>
  <si>
    <t>When you need Personalized/Customised Corporate Gifts in Bangalore India Swadeshi Gift Solutions is the answer. A one stop solution for all your requirements of business gifts recognition gifts birthday or anniversary gifts and all other promotional gifts. Our quality products competitive pricing and timely service has helped us in building long term relationships with our clients. Based near Majestic in Bangalore our strength lies in low turnaround time for our core line of products such as Photo Coffee Mugs Printed T-shirts Embroidery Jackets Promotional Caps Custom Logo bags &amp;amp; backpacks Customized momentos/trophies Wooden Desktop Gifts and Branded Stationary items.In fact  the preferred vendors for events and time specific requirements.</t>
  </si>
  <si>
    <t>We Para Deals was established in the year of 2015.  manufacturer and supplier of car bluetooth kit bluetooth music receiver and many more. The superior quality and striking features of our range have helped us in establishing a strong business network. We manufacture our products with utmost precision by making use of latest technology machinery &amp;amp; equipment. Further to enhance the functionality of our products and ensure high performance. We also offer our product range on rental basis. These products are known for high quality products and better prices.</t>
  </si>
  <si>
    <t>Kalaakriti - A House Of Innovation And Uniqueness was established in the year 2015.  offering a wide array of products such as Rajasthani bed sheets kurtis and salwar suits. Rajasthani dress material is famous for its quality of cloth &amp;amp; resistance to color leaching. We manufacture these products in Rajasthan &amp;amp; requirements in southern India are shipped from Bangalore. Its a blend of traditional &amp;amp; modern design available at wholesale prices.We have a team of experiences personnel which is widely appreciated by our clients across the nation.  offering superior range of products to our clients and thus we have made a vast client base across the nation. All our processes are carried out by expert professionals and we have made it very sure that all our products are of the latest and most updated designs &amp;amp; patterns.</t>
  </si>
  <si>
    <t>Gadin Marks a new venture established in the year 2012\r\nWe would like to bring you wide products such as Branded International Watches  Gold &amp;amp; Silver Coins  18kt &amp;amp; 22kt Gold jewellery  Gold &amp;amp; silver chains products &amp;amp; solutions that seamlessly integrates audio video applications\r\nWe would like to lead the industry with innovative solutions &amp;amp; products.\r\nWith head office located at Bangalore &amp;amp; offices at UK &amp;amp; US enabling the wide strength in corporate &amp;amp; institutions sales &amp;amp; expanding its customer base.\r\nFor the past 25 years  in business trade &amp;amp; have launched this as a new segment.</t>
  </si>
  <si>
    <t xml:space="preserve"> manufacturer and exporters in very exclusive range of products like artware toys gift items torans fashion jewelry murals home decoration etc.  made of Wood Bamboo Coconut shell Sea shell silk etc. We also design and developed products to suite your requirement. All our products are non toxic and eco-friendly.</t>
  </si>
  <si>
    <t>Established in August 1996 NOVA TIMES. We were leading Distributor of Westar watches in India. Apart from this  also wholesaler of Titan Fastrack Sonata Orbit and other leading brands of wrist watches.  also having well equipped service centre.</t>
  </si>
  <si>
    <t>Established in the year 2002 Intellect Systems is a highly acknowledged firm of the industry that has come into being with a view to being the customer&amp;rsquo;s most preferred choice. The ownership type of our company is a partnership. The head office of our firm is located in Bengaluru Karnataka. Leveraging the skills of our qualified team of professionals  instrumental in Trading and  Service Providing a wide range of Laptop Computer Security Camera Biometric System and many more. Also stringent quality checks are been carried out by us over the whole range to assure that our products are flawless and are in compliance with the norms defined by the industry. We also render Network Security Service CCTV Camera Installation Service and many more.</t>
  </si>
  <si>
    <t>Since the time of inception our company has been a pioneer in manufacturing supplying retailing and wholesaling of Ready made Garments for Men. Our range includes Men Garments Cotton Trousers Shirts and Denim Jeans.  a client friendly organization ensures keeping an eye over the changing market trends. All the products are fabricated by using superior quality raw material which is well known for their strong stitching skin-friendly fabric and comfortable fit for those who wear them. Our range has additional attributes like color-fastness and shrink resistance and are available in vibrant and soothing colors.    able to best quality garments within a stipulated time frame. Our team of professionals has immense experience in this industry and help us in designing and manufacturing innovative garments by following latest trends in the market. We also customize the products as per the specifications and requirement of the customers and deliver them timely. Our range is highly appreciated for quality comfort designs and durability. And  also an ISO 9001-2008 certified company.</t>
  </si>
  <si>
    <t>Commenced in the year 2015 Akshya Security System has created a renowned position in this competitive market.  a Sole Proprietorship firm and located our operational head at Bengaluru Karnataka (India). Our company is instrumental in trading and supplying wide range of Biometric Time Attendance System CCTV Camera Biometric Access Control System Fire Alarm Boom Barrier Burglar Alarm and Video Door Phone. Additionally we also execute Installation Service and Repairing Service. We have hired a team of dedicated personnel who perform their business activities in a profound manner. We procure the products from the best and reliable merchants of the market. Our merchants manufacture the products by using latest and advance technologies. The material they use is of superb quality. They timely dispatch the products to us and at cost effective prices. Further our services are rendered by our experts using latest methodologies. They make sure that the services are rendered as per the patron&amp;rsquo;s demands. Our services are highly appreciated by our customers due to superior quality reliability and efficiency. Moreover we provide our products and services after the ca</t>
  </si>
  <si>
    <t>Parshwanath Import-Export &amp;amp; Trading Corp. was established in the year 2000.   trader importer supplier exporter and wholesaler of Table Clock Kids School Bag Music Player Office Stapler Fashionable Wrist Watch Designer Men Wear Luggage Bags Decorative Pen Stand Stationery Items Designer Decorative Items and Corporate Gifts. We deal in brands such as Bindermax Leader Yihai Max O Life etc. We provide all requirements to our client under one roof. We supply the best quality products available or get the same manufactured as per our customer requirements.  a quality conscious organization and hence we follow a strict quality management system at every stage of our business operation. Thus starting from the time of procuring the products till the final delivery of our range we adhere to strict quality control methods. In line with this our team of experienced quality controllers performs validated tests on our sourced lot on a variety of quality parameters. Owing to our ability to provide high quality product within minimum possible time we have been able to win the admiration and appreciation of a vast number of customers around the world.</t>
  </si>
  <si>
    <t>HOUZFULL is a leading brand in home decor kitchenware and housekeeping products. We offer wide range of exclusive and innovative products for your home and kitchen needs. We being direct importers will guarantee you genuine and brand new products at the best prices. As we understand the complexities of online shopping  very selective of the products and the brands that we deal in. We take extra care to ensure that you gain the best of the online shopping experiences. Customer Satisfaction and Quality remains to be our motto and you will experience it always with HOUZFULL. So don't wait!!! Go for a full house with HOUZFULL.</t>
  </si>
  <si>
    <t>SD Gold Jewellery Works was established in the year 2002.  OEM Manufacturer &amp;amp; Supplier of Ruby Gold Earrings Gold Finger Ring Gold Fancy Anklet Designer Gold Bangles etc. Offered in several designs and patterns these jewelries are gold plated and so for the reason highly appreciated by the customers. Our experts supervise every stage of production in order to maintain higher standards of quality. Also our experts stringently examine these jewellries on different parameters of quality and the forward for the final dispatch. Moreover the offered jewellery is available in various sizes and designs to meet the diverse choices and preferences of our clients. Our offered gold jewellery are availed to our customers at market leading price.</t>
  </si>
  <si>
    <t>Fabron established in the year 2015.  one of the foremost enterprises of earring plastic tag. These earring plastic tag are fabricated using the top-quality raw material and advanced equipments which are sourced from industry known dealers. Earring plastic tag are available in varied shapes and sizes that meet on customers demand. Our offered products are extremely praised amongst customers for their durable nature. Moreover we offer earring plastic tag at nominal prices to our customers. Moreover to uphold the quality our experts check earring plastic tag on varied quality parameters. Our plastic tag are made with top quality of raw material that is procured from trustworthy suppliers of market. Owing to quality our earring plastic tag are extremely applauded amongst the customers.</t>
  </si>
  <si>
    <t>Incorporated in the year 2006 as a Sole Proprietorship based entity at Bengaluru Karnataka we &amp;ldquo;Sri Engineering&amp;rdquo; are striving to deliver only supreme quality product line in the market to reach the pinnacle of success. Our firm has become the preferred alternative in the entire market by manufacturing of Steel Handrail. These garments are hugely applauded amongst clients for their impeccable quality affordable prices and other pivotal characteristics. Moreover we also render Roofing Work Heavy Structural Work and Fabrication Work. Under the enthusiastic assistance of our mentor &amp;ldquo;G. Prem Kumar (Proprietor)&amp;rdquo;  able to perform our duties well and in an efficient manner.</t>
  </si>
  <si>
    <t>Fit Fly was established in the year 2015.  the leading Manufacturer and Wholesale Trader of Car Mobile Holders Car Mats USB Cable Car Interior Accessories etc. We offer Mobile Holder that is designed to fit all shapes and sizes of mobile phones.Our Products are made using superior quality raw material. Further we thoughtfully curate the products by conducting rigorous market analysis and exploring most credible vendor base. We owe sincere gratitude to the vigilant approach of our sourcing agents that equips us to win strong client trust on basis on our ability to place integrity at the core of our business operations.</t>
  </si>
  <si>
    <t>Established in the year 2004 Pulse is the most prominent wholesaler and supplier of a comprehensive assortment of products. The ownership type of the company is Sole Proprietorship and we have situated our working area at Bengaluru Karnataka (India).  instrumental in offering wide gamut of Women's Hat Crockery Gift Sipper Bottle Table Accessories Travel Bag Traveling Backpack Leather Purse Unisex T-Shirt Unisex Sweatshirt and many more to our customers.  able to provide our customers with superior quality products that are widely appreciated in national markets.  the most preferred choice of our customers as we provide them products that suit their requirements. We have built sound and high-tech infrastructure unit that is completely outfitted with all the hi-tech machines tools and technology. Our unit enables us to carry out trouble free operations. Our organization believes in maintaining the quality of the offered ranges. Our quality analysts keenly examine the products under various parameters at our quality testing department. We deliver our offered ranges at budget friendly prices and within a stipulated time frame.</t>
  </si>
  <si>
    <t xml:space="preserve"> engaged as a manufacturer trader supplier wholesaler of Saree. The products are skin friendly in nature and are quality approved.</t>
  </si>
  <si>
    <t>Since 1985 Mallinath Industries is a leading name of this industry engrossed in the business of manufacturing wholesaling and retailing. The chief head office of our organization is settled at Magadi Road Bengaluru Karnataka. The range of products we offer to our customers includes Butter Paper Bags Glassine Paper Bags Interleaving Paper Kraft Paper Bags and Parchment Paper Bags. By the assistance of our trained professionals  able to conquer with the never-ending demands of the market.</t>
  </si>
  <si>
    <t>Passing through the Bangalore&amp;rsquo;s Chickpet are in 1930s one might have come across a young man in his teens selling spectacles in the pavement. With a few coins in his pocket and many dream in his eyes. Keshavlal C Udani opened one first wholesale optical out lets in Karnataka. This was the foundation of Udani Optics which started premium quality optical retailing in 1994. Today we have 4 (and counting) well established retail outlets and are maintaining the original wholesale business as well.\r\nAt Udani Optics our customers is the most important part of the day.  committed to serving society and our community by providing excellent vision care and leading through quality innovation style and service. We aim to offer our customer a broad spectrum of solutions and alternative under one roof. Our optometrist and dispensing staff always aim to deliver the best optical experience possible with focus on delivering an individual service to suit you and your vision requirements.\r\nTaking good care of your eyes means a regular vision check. Our qualified optometric have years of experience as well as access to latest technology to perform accurate visual exam</t>
  </si>
  <si>
    <t>Founded in the year 2013 Happy Dream Creation has carved a niche amongst the trusted names in the market. The ownership type of our company is a sole proprietorship. The head office of our business is located in Bengaluru Karnataka. Enriched by our vast industrial experience in this business  involved in manufacturing an enormous quality range of Men's Shirt Men's Jeans Men's Shorts Men's T-Shirt and Men's Formal Pant. Our quality integrated range is the output of the combination of the hard work of our hard-working manpower and the contemporary techniques that we own as our pride.</t>
  </si>
  <si>
    <t xml:space="preserve"> into manufacturing and job works of SILK MADE UPS LIKE:-CUSHION COVERS CURTAINS TABLE MATS DUVETS BED SPREADS PILLOW COVERS NECK TIES HAND BAGS CLUTCH PURSES ETC.HI-FASHION SILK GARMENTS LIKE SHIRTS SKIRTS BLOUSES BEADED DRESSES PARTY WEARS ETC.</t>
  </si>
  <si>
    <t>A R Garments was established in the year 2009.  leading Manufacturer and Supplier of Kids Water Proof Jackets Ladies Rain Coats Red Rain Coat etc. Our Company is among the well-known name in the industry which deals in offering a wide range of Rain Coats to the customers. These products protect from the rain of the user. These products are made from the optimum grade components at vendors end. Our clients can avail these products in various specifications and can also be availed as per the customized requirements at pocket friendly price from us.Our company has established itself as the leading provider of Rain Coats. Widely appreciated by our customers due to their precise design and high reliability these coats are prepared utilizing best raw material by our experts.</t>
  </si>
  <si>
    <t>Incorporated in the year 2009 Sri Vinayaka Automation is one of the most trusted companies in the entire market. The ownership type of our company is a Partnership. The corporate office of our company is located in Bengaluru Karnataka (India).  the leading manufacturer a wide range of products such as CCTV Camera Sliding Gate Motorized Swing Gate and many more. These products are well tested on various quality parameters.</t>
  </si>
  <si>
    <t>Incorporated in the year 2009 &amp;ldquo;Onfocus Systems&amp;rdquo; is one of the most reputed companies in the entire market.  working as a Sole Proprietorship based firm.  the leading trader retailer stockist and wholesaler of the industry engaged in offering a wide range of products such as AHD Camera PTZ Camera IP Camera Analog Camera CVI Camera CCTV Camera Accessories and many more. These products are wide used for security purpose.  also a service provider of CCTV Camera Maintenance Service CCTV Camera Repairing Service CCTV Camera Installation Service CCTV Camera Assembling Service and CCTV AMC Service. We assure to render these services within given time frame.</t>
  </si>
  <si>
    <t>Fashion Luk Creations came into existence in 2009 with an aim to satisfy the customers in an efficient manner.  based out as a Partnership firm and situated our working area at Bengaluru Karnataka (India). Our company is indulged in manufacturing supplying wholesaling and retailing wide gamut of shirts that include Men's Casual Shirt Men's Cotton Shirt Men's T-Shirt and Men's Formal Shirt. For designing excellent quality shirts we have hired a team of dedicated and enthusiastic personnel who perform their business activities in a productive manner. Our experts make sure that the designing is done by using latest technologies and excellent quality material. The material is procured from the best and reliable merchants of the market. Our merchants make sure that the material is timely delivered at our place. Further we keenly monitor the products by using latest instruments at our quality testing department. Our experts make sure that the shirts are quality approved at the time of final dispatch. Our offered shirts are delivered in the market as per the client&amp;rsquo;s demands and market trends. Moreover we ensure that the shirts are timely delivered at our cus</t>
  </si>
  <si>
    <t>Commenced in the year 2016 Maha Fashions And Boutiques is a counted among the top most companies.  Sole Proprietorship based firm. Our company&amp;rsquo;s operational head is located at Bengaluru Karnataka (India).  the leading manufacturer retailer and wholesaler engaged in offering a good quality assortment of Ladies Saree Ladies Apparel and Ladies Legging. Reliability in business dealings and making shipment within stipulated time frame are some vital factors that enable us positioning a distinguished niche in industry.</t>
  </si>
  <si>
    <t>Sri Datta Sarees came into existence in 2015 as a Sole Proprietorship firm with an aim to fulfill the customer&amp;rsquo;s demands of sarees.  performing our entire business activities from Bengaluru Karnataka (India).  betrothed in Manufacturing and Supplying a wide assortment of sarees that comprises of Brocade SareeKancheepuram Silk Saree Pure Mix Saree and many more. Our offered sarees are designed using latest technologies and superior quality fabric.</t>
  </si>
  <si>
    <t xml:space="preserve"> a pioneer name in the industry as the trader &amp;amp; supplier of Men's Wrist Watches Ladies Wrist Watches Promotional Gifts Utility Bags Corporate Gifts Men's T-Shirts Ladies T-Shirts Kids T-Shirts &amp;amp; many more.  trader of Watches like Titan Fastrack Sonata Timex Ajanta Samay &amp;amp; various others. We customize the products as per your requirement with logo  printing and text. We undertake bulk orders for promotional and  corporate gifting.</t>
  </si>
  <si>
    <t>Sri balaji enterprises is started in proprietor is mr. Jaykar naidu and sales executive is mr. Venkatesh naidu. S and  supplying &amp; selling all kind of electrical items and  supplying &amp; installing all kind of security systems . All the products are maintain below mr. Jaykar naidu. electrical items bulbs lightings plugs switches controllers power brake kit mcb acb db all kind bulbs &amp; lights pvc pipes capping casings power cables 1 core2core 3 core 4 core6cores etc. Lugs gi strip mr. Venkatesh naidu. S security systems dome camera ir camera bullet cameras and proximity card reder biometric reder access attendance software access cards motion sensors manual call point fire alarms heat detectors proximity card reader proximity time and attendance system bio proximity access control system bio proximity time and attendance system.</t>
  </si>
  <si>
    <t>Mrs. Vasudha Vasuki an active member in AWAKE (Association of Women Entrepreneurs of Karnataka) wanted to start an industry which could provide employment to women and promote the concept of women empowerment. It was established in 1994 as a proprietary concern under the name of Shell Sands (Garments Division). Shell Sands started with doing job works for Arvind Mills with a small team of 42 members and today it has close to 3000 members out of which 90% are women. As time went by Shell Sands became Shell Apparels Pvt. Ltd. with incorporation of other competent directors led by Ms. Vasudha Vasuki.\r\nMission Statement\r\nThe mission and vision of the organization is to transform the values and beliefs into result oriented actions towards ensuring equality and providing opportunity for skilled/unskilled labor to excel in their area of specialization with total commitment towards satisfying the customer by producing quality products.\r\nHR Policies\r\nNON DISCRIMINATION POLICY\r\n committed to fair and objective hiring policy/ wage policy based on the individual&amp;rsquo;s ability\r\nWOMEN RIGHTS\r\nWomen are empowered thru HR Training and are on same footing as</t>
  </si>
  <si>
    <t>Founded in the year 2015 Shreejee Sarees is reckoned as one of the emergent companies of the market.  working as a sole proprietorship. The head quarter of our corporation is located at Bengaluru Karnataka (India). We have been counted amongst the most trusted names in this domain engaged in manufacturing and wholesaling of Ladies Saree Designer Saree and many more. These products are precisely designed by using fine grade fabrics.</t>
  </si>
  <si>
    <t>Wear Your Fashion is the online destination for Fashion Jewellery.  committed towards bringing you the best designs from across the world at reasonable prices and make sure that you make a Perfect Style Statement. Donatella Versace once said 'Fashion is about dreaming and making other people dream'. That is something which is also a part of our business culture here. We strive constantly to ensure that  able to provide to our customers the widest and finest variety of Fashion Jewellery and Accessories. So whether it is a Crystal Choker Necklace Zirconia Diamond Earrings Delicate Gold Plated Bracelet or just a simple Dual Chain Bead Necklace the goal of our business is to be Your One and Only Fashion Accessory Destination. Our Aim is to Strive Hard to 'Put a Smile on Your Face' and a 'Style in Your Statement' the way you want it. We also have a team of Style Experts whom you can contact through our Customer Care Number to guide you in purchasing the best suitable Product whether it is for the purpose of gifting to your loved ones or for matching with your ensemble. So don't worry  there to help you through that all. A 100% Customer Satisfaction an</t>
  </si>
  <si>
    <t>Real Tourister was established in the year 2001.  a leading Manufacturer Supplier of Travel Bags Laptop Bags Leather Bags. Manufactured at our state-of-the-art infrastructure these bags are developed after seeking assistance from our skilled and trained designers. In order to cater to the variegated demands of clients these professionals design the product-line in different color combinations designs patterns and styles.</t>
  </si>
  <si>
    <t>To meet the varying needs of customers  engaged in manufacturing and wholesaling a wide array of Jeweled Neck Designer Blouse Jewelry Set Pooja Thali Silk Earring Silk Thread Bangle Silk Thread Clip Silk Thread Armlet etc.</t>
  </si>
  <si>
    <t>Chavan Toolings is a Sole Proprietorship based business concern which was established in the year 1994 at Bengaluru Karnataka.  amongst recognized manufacturers and suppliers engaged in offering an extensive array of Dies Jigs &amp;amp; Fixtures Jewellery Dies Plastic Moulding Dies and Press Components. These products are extensively demanded and admired by various leading industries based across the country for their quality assured standards and dynamic features like precise designs smooth operations optimum performance dimensional accuracy anti-corrosive finish high tensile strength long service life and high reliability. The wide array of products manufactured by us encompasses Jewellery Dies Jigs &amp;amp; Fixtures Plastic Moulded Components Plastic Moulding Tools Precision Machined Components Die Casting Tools and Press Tools. We also manufacture these products in customized form as per the specific needs and demands of our clients. Our production engineers use finest quality material and modern production techniques to develop highly reliable and cost-effective products. Clients can avail these products from us at competitive prices and within the committed t</t>
  </si>
  <si>
    <t>Incorporated in the year 2010 we Bluma Safety Agency are one of the most reputed company in the market. We working as a Sole Proprietorship based firm. We have situated our business head in Bengaluru Karnataka (India).  the leading manufacturer trader retailer and wholesaler of this domain engaged in offering wide range of Safety Shoes Safety Accessories and many more. These products are quality approved.</t>
  </si>
  <si>
    <t>Central Prints was established in the year 1980.  leading Service Provider of Summer Collection Printed Handloom Silk Frunishing Fabrics Stroles Printing Services Cotton Fabric Printing Services Silk Fabric Printing Services.  pleased to introduce ourselves as one of the leading textile printers of india. printed silk and cotton fabric for garments furnishing accessories uniforms etc.  in this field for the last thirty years and have tremendous experience in the textile industry. Our range is designed by a talented pool of designers who give an elegant and luxurious look to the products.  dedicated to provide world class garments and fabrics to our esteemed clients. We help you in choosing products from the widest varieties that you can ever think of. Prices are kept competitive thus suiting the budget of all.</t>
  </si>
  <si>
    <t>Secure Electronics conceived its business operation as a Sole Proprietorship firm in the industry. We have an ample of experience in this field and with our vast knowledge  successfully serving in this industry since a long time period. We offer wide range of products from our operational unit located at Bengaluru Karnataka (India).  one of the fastest growing companies engaged in offering superior quality product range. Our products range comprises of CCTV Camera Video Recorder Burglar Alarm System Video Door Phone Digital Door Lock Access Control System and many more. Our products go through a stringent quality control process where we ensure that all our products are error free and are in tune with the best quality standard followed in the industries.  also engaged in providing qualitative services such as Installation Service and Printer Networking Service. We develop our products on the specific requirement of our clients and pleased them with our services.</t>
  </si>
  <si>
    <t>Here we offer you fabulous Kanchipuram silk sarees with exquisite designs that have a touch of ethnic as well as the modern. Enriched with rich expertise in this field of more than 15 years we specialize mainly in fancy and traditional silk sarees. Due to the authentic silk material employed in our wonderful range of sarees we were able to get to a respectable position in today's market. Our specialty lies in making available incredible designs striking colours and patterns for our clients. Backed by a team of experts and quality analysts  able to bring out the best silk sarees and can deliver products of unsurpassed quality to our clients.</t>
  </si>
  <si>
    <t>Passion Wear established in year 2002 has created a well-known position in the market.  a Sole Proprietorship based firm.  instrumental in manufacturing and trading a wide range of Men's Shirt Ladies Shirt Girls Jeans Men's Pants Men's Cotton Jeans and Men's Jeans. Our offered products are highly known in the market due to the excellent quality perfect finishing fine stitching skin friendliness and many more. Our products are timely delivered at our clients place.</t>
  </si>
  <si>
    <t>Baja the new you&amp;rsquo; is a new age women's clothing brand headed by babita jaishankar and amrutha john. Baja is all about dressing up the contemporary indian woman. Our clothing range is as versatile as todays woman with the right mix of traditional and western wear. We have the perfect outfits for you whether you are a high flying corporate executive or an entrepreneur a bride or a mom to be. unlike any other brand.  unique creating remarkable outfits for women of substance. Our western wear is designed with today&amp;rsquo;s indian woman in mind flattering and complementing indian body types. Our traditional wear has a modern yet classic look which is achieved by using indigenous textiles and prints with modern cuts and drapes.</t>
  </si>
  <si>
    <t>VINAYAKA MARKETING is a leading Bangalore (Karnataka) based Supplier of Reebok Products Decorative Photo Frames Fashion Caps Senator Pens and Jute Carry Bags. We hold a vast experience of about 20 years in this industry. We mainly supply our quality products throughout India. We firmly believe in providing the utmost satisfaction to the valuable clients and therefore offer a wide variety to choose from. Our team works in proper coordination to provide a flawless range in the market. We put the best efforts to provide the products in accordance to the latest fashion and that too at the most competitive price in the industry. We also provide the customized services to the clients in accordance to their requirements. Due to this we have established a top rank in the market. VINAYAKA MARKETING was established in 2005 by Mr. Umesh Dalmia. Under the great supervision of our Proprietor holding over 20 years of experience in this field we have emerged as the successful enterprise.  the foremost Suppliers of Reebok Products Decorative Photo Frames Fashion Caps Senator Pens and Jute Carry Bags. The sheer variety and quality of the range has made us a much sought name</t>
  </si>
  <si>
    <t>KAP Industries was started in the year 1966. The company is manufacturing all kinds of bags; the company is a name to reckon with for manufacturing school bags travelling bags gift bags etc. that have huge customer demands in the corporate world. Mr.K.A.Ramprasad is the Director of the company.Driven by innovative products superior customer service and a competitive price range  geared to be the leaders in this sector. . Armed with a knowledgeable and enthusiastic team and unique custom manufacturing capabilities we design solutions to meet our client's needs - for any type of application.Increased marketing support has helped us to maintain a strong market presence and find a respectable foothold in the global arena. With the help of sophisticated technology and a rudimentary understanding of market needs we offer quality products. With our long experience in this industry we have adapted the process that ensures Quality and Timely delivery. A financially strong company with quality systems our philosophy is to work with customers and using our skill base develop bespoke solutions to their packaging requirements. We value for our customers.Through the years</t>
  </si>
  <si>
    <t xml:space="preserve"> manufacturer &amp;amp; dealers of all type of T-Shirt School T-Shirts as per buyers requirements.</t>
  </si>
  <si>
    <t>Established in 2009 Just Fill Solutions is young but with vast experience behind it&amp;rsquo;s inception and is centrally located at the heart of the IT city Bangalore which is easy to locate and approach. We provide total solution in Inkjet printing technology and our product&amp;rsquo;s are Ink&amp;rsquo;s of all kind for small format &amp; also for large format. Like Water based Dye Ink Pigment Ink Dye Sublimation Ink. CISS (Continuous Ink Supply System) for all models of Epson &amp; selected models of H.P &amp; Brother. All types off SUBLIMATION materials like Sublimation transfer Paper Heat Press machines Mug&amp;rsquo;s  T-Shirts etc. And the best German Brand COMPU COLOR PHOTO PAPER. Also we deal with special papers like Gold&amp; Silver Metallic papers Special Art paper T-shirt transfer paper etc... As an expert in this field Just Fill Solutions is renowned for the Quality and Reliability of it&amp;rsquo;s products and Unrivalled Customer Support. After sales support is our MOTTO. Our products are widely sold all over south India and  expanding with our range of products. To know more get in to details under products.</t>
  </si>
  <si>
    <t>Our Company Janata Fabrics is eminent name in the market. Our company was incorporated in the year 1967 as a Sole Proprietorship based firm. We operate all our business activities from our headquarters located at Bengaluru Karnataka (India).  involved in wholesaling a vast range of Cotton Saree Silk Saree Designer Fancy Saree Lehenga Material Dress Material and Ladies Lehenga. Our products are highly demanded in the market for their good quality and affordable rates.</t>
  </si>
  <si>
    <t>Williams Refrigeration was established by the experts in the refrigeration field considering the need for quality commercial refrigeration products for various retail outlets such as Bakery sweets ice cream and Restaurants Super Markets Pubs Cafes convenience stores etc  the first of its kind in India to manufacture refrigerated cabinets for food display. Each product we manufacture involves a great deal of skill and passion with a dedicated team of highly trained engineers and designers ensuring a unique and commendable product to our customers.We at Williams Refrigeration believe that there is always a scope for better development and continuous improvement. Hence we have a deicated team of highly skilled enginerrs who look into technical areas such as Design Development and Production not only bringing out the best in every unit we supply but also striving to improve in every unit we build.A deicated marketing team is put together to keep a constant watch on the upcoming needs of the market. These needs are in turn embedded in to the units manufactued Later. At Williams service is a commitment with a team of qualified service engineers and is constantly a</t>
  </si>
  <si>
    <t>Incorporated in the year 2008 7 Star Garments is one of the most trusted companies in the market.  working as a Partnership based firm. The head quarter of our business is situated in Bengaluru Karnataka (India).  the leading manufacturer of this domain engaged in offering a wide range of products such as Men's T-Shirts Kids T-Shirts Track Suit School Uniform and many more. These products are widely known for their unmatched quality and perfect fitting.</t>
  </si>
  <si>
    <t>Commenced in the year 2015 Ansh Enterprises is created a niche in the market. Ownership type of our firm is sole proprietorship based firm. Headquarter of our company is situated at Bengaluru Karnataka (India).  the topmost trader and importer of Ladies Necklace Set Ladies Earring Ladies Pendant Set and Ladies Bracelet. The quality of whole gamut is precisely examined on well-defined norms before they are been delivered into the market. We import 80% of our products from china.</t>
  </si>
  <si>
    <t>Epitome Stitches.com&amp;rsquo;s vision is to create Indias most impactful ecosystem that creates life-changing experiences to every women requiring on demand online tailoring services. We have highly dedicated team working to become the one of the best customer friendly company and to focus on where people can discover virtually anything they want to stitch by providing vast selection in designs low prices fast and reliable delivery method and a trusted and most convenient online tailoring experience to modern day women.\r\nEvery day is &amp;ldquo;Day 1&amp;rdquo; for us to relentlessly focus on using our investments in technology and innovation to transform the lives of our customers. We strive to transform the customer&amp;rsquo;s overall tailoring experience is as of now and with our expertise  focused and enthusiastic to better the overall tailoring experience.\r\nOur team is highly professional and we will offer you latest designs. Our doorstep tailoring provides customized designs in Blouses Ghagra Choli Anarkali Suits Salwar Suits Semi-stitched Outfits Gowns Semi-western Outfits Kurtis and Kids Wear as per the measurement garment and specifications.  committed</t>
  </si>
  <si>
    <t xml:space="preserve"> an International Buying House for sourcing developing negotiating quality controls inspections pre and post shipment follow-ups of independent brands of leather garments and textile garments. We have dedicated well qualified experienced merchandising and technical team for leather and textile finished products embroidery garmentsaccessoriesfootwarepet care. Over 26 years of international business experience manufacturing and marketing various leather products now providing consultancy and assistance for the international import export services with special care for every individual customer account requirements and specifications</t>
  </si>
  <si>
    <t>A group of leaders who got together huge experience in telecom &amp;amp; retail industry but got high on style and passion somewhere in between started vast multi branded network and created something that can be recognized only by someone out of this planet. That's how we started and that's how  still growing on.\r\n India's one of its kind personalized store with a group of leading brands to recommend you the most latest technology and branded gadgets (MobilesTablets &amp;amp; Accessories) store as per your needs. We bring you a huge collection.\r\nLotusmobiles currently has over 8 outlets across Bangalore thus covering virtually every major areas in the citiey.\r\n'Relationship with trust'\r\nLotusmobiles caters to the Indian consumer's choice of the widest and most comprehensive range of mobile phones with special offers from all the top brands available across the globe.\r\nLotusmobiles offers complete telecom solutions right from handset purchase to the recharges and services support accessories and VAS including the latest ring tones wallpapers and gaming and prompt after sales support available not only in the city of purchase but in all lotusmobiles o</t>
  </si>
  <si>
    <t>Established in the year 1995 at Bengaluru Karnataka (India) Needle Point began its business activities as the most trustworthy organization of this industry. We have a vision to surpass the industry and satisfy valuable clients completely.  a Sole Proprietorship based firm and successfully attaining a good reputation in the market. Since formation  engaged in manufacturing and supplying a huge array of products such as Leather Bag Corporate Gift Nylon Handbag Office Letterhead and many more. Our range is applauded by several customers for their appealing designs beautiful appearance delicate patterns smooth surface and many more. Clients prefer us on account of our ethical business practices easy payment options modification facility crystal clear business dealings and more. We hold distinct position in the market and amongst our close rivals due to the quality commitment we provide along with our products. Our offered products are quality approved on various parameters so as to ensure their high quality.</t>
  </si>
  <si>
    <t xml:space="preserve"> one of the acknowledged manufacturers suppliers of comprehensive range of customized Apparels and Accessories for the domestic market and corporate educational institutes etc  We also work as sourcing agent/ buying agent for international brands and help our customers for apparel sourcing across India we support our customers creating right vendor base price negotiation order follow ups quality control inspection etc.  Established in the year 2009 we 'C to C Sourcing Services' are a noted manufacturer supplier of a qualitative range of Apparels and Accessories. Apart from this we also offer printing services for Mouse Pads Mugs and T-shirts. We provide tailor-made solutions thereby offering clients the choice of customization in terms of design fabric size and color combination. Our range reflects high standards of quality elegance and exclusivity.   an individually held firm with an annual turnover of 10 Million INR and are based in Bengaluru Karnataka. Being a client-centric organization we ensure that our range is made as per the clients' requirements and is delivered within the postulated time frame. Backed by a state-of-the-art infrastructure fac</t>
  </si>
  <si>
    <t>Unique Data Recovery is one of the leading data recovery company in Bangalore with over two decades of experience in Data recovery services.  also one of the most renowned and trusted name in and around Bangalore and the whole of South India for providing reliable and affordable data recovery service.\r\nVISION\r\nTo become one of the leading solutions providers for delivering all kinds of solutions and consultancy services in providing the best data recovery services at competitive rates and make sure that data is never lost.\r\nMISSION \r\n&lt;ul&gt;\r\n&lt;li&gt;To become the No 1 Data recovery company in India&lt;/li&gt;\r\n&lt;li&gt;To provide superior Data recovery solutions at competitive data recovery charges&lt;/li&gt;\r\n&lt;li&gt;To never compromise on quality procedures across all levels of data recovery process in our data recovery center in Bangalore&lt;/li&gt;\r\n&lt;li&gt;To stand by our commitment that no data should be lost and provide ultimate satisfaction to our customers&lt;/li&gt;\r\n&lt;/ul&gt;\r\nOUR TEAM\r\n proud to have highly skilled and qualified team of data recovery experts who can recover data from any stage of damage corruption or file loss. Our team undergoes frequent training</t>
  </si>
  <si>
    <t>Innov Controls Technology (I) Private Limited has been counted amongst the most trusted names in the market and incorporated in the year 2012. The head quarter of our organization is situated at Bengaluru Karnataka.  efficiently involved in trading a quality approved assortment of Energy Monitoring System Building Management System Fire Alarm System CCTV Camera Public Address System and more. These products are widely preferred for their highly reliable nature.</t>
  </si>
  <si>
    <t>VK Apparel was established in the year 2010.  leading Manufacturer and Supplier.An exclusive range of Printed Cotton Fabric is provided to the customers at very reasonable prices. Attractive colors and long lasting nature these fabrics make popular among our clientele. Furthermore we make these fabrics in diverse patterns that meet on customers demand. We offer these fabrics at low rate.The offered fabric is widely used to design shirts saree suits and other clothing. Woven by our seasoned craftsmen making use of supreme grade threads.Our wide range of fabrics is fabricated using high quality raw material sourced from our reliable vendors to ensure zero defects in the final range.  offering a collection</t>
  </si>
  <si>
    <t>Aahana Enterprises is a trader dealing in Recron 3s fiber used in construction industry Recron fiber fill used in home comfort products like pillows cushions bolsters quilts polyester waddingand mattresses. also dealing in yarn used in sarees and certain special types of industrial yarn.</t>
  </si>
  <si>
    <t>Commenced in the year 2010 Nilesh Fab is created a niche in the market as a sole proprietorship based firm. Headquarter of our company is situated at Bengaluru Karnataka (India).  the topmost manufacturer and wholesaler of Silk Saree Ladies Saree Cotton Saree and Saree Dress Material. The whole range is precisely manufactured by our experts keeping the upcoming needs and preferences of customers in mind. The quality of whole gamut is precisely examined on well-defined norms before they are been supplied into the market.</t>
  </si>
  <si>
    <t>Incorporated in the year 2005 Mahek is one of the best companies in the market.  working as a Sole Proprietorship based firm. The head office of our company is situated in Bengaluru Karnataka (India).  the leading trader wholesaler and retailer of this domain engaged in offering a wide range of products such as Ladies Bangle Ladies Necklace Jewelry Set and more. These products are well tested on various quality parameters.</t>
  </si>
  <si>
    <t>Founded in the year 2014 Globz Impex is the most trusted name among the topmost companies in the market. The ownership type of our corporation is partnership. Our company&amp;rsquo;s headquarter is located at Bengaluru Karnataka.  the foremost manufacturer engaged in offering a superb quality assortment of Men's Shirt and Kids Shirt. These products are precisely designed by using supreme quality fabrics.</t>
  </si>
  <si>
    <t>i focus Technologies is one of the reputed dealers of surveillance and security systems.  the dealer of a comprehensive range of surveillance cameras CCTV cameras digital recorders access control systems colour dome cameras and hidden cameras. Since our establishment we have been associated with some of the eminent and distinguished electronic brands enabling us to offer high quality surveillance and security systems to our valued clients across India.High quality and customers&amp;rsquo; satisfaction is the motto of our company and  constantly striving to achieve it. We offer our products in accordance with the requirement and budget of the clients. We procure our surveillance cameras and access control systems that match with the exact technical specifications given by the clients. We have collaborations with well-known and eminent vendors and suppliers which enable us to offer our services within the stipulated time frame. We offer various dynamic and flexible security and surveillance systems which can suit to a vast range of clientele as per their needs and nature of the business.What We Offer:We offer huge range of surveillance security and access co</t>
  </si>
  <si>
    <t xml:space="preserve"> one of the noted manufacturers and suppliers of qualitative Bean Bags and Home Furnitures which are offered to the clients at nominal prices. Our craftsmen manufacture these using superior quality raw material and fabrics. Customers can avail these bags &amp;amp;  furnitures in a spectrum of colors sizes shapes designs and themes based on their preferences. We have the requisite referral programs in place and facilitate our clients with free shipping all over.\r\nVarious type of Bean Bags - Theme Bean Bags - Printed Bean Bags - Denim/Suede Bean Bags - Sports Bean Bags - Regular Bean Bags - Leather Bean Bags - Corporate Bean Bags\r\nOur range is widely appreciated for following distinct features: - Available in India for the first time - Double the sizes based on market standards - Filled with high density polystyrene beans - One year warranty on stitching &amp;amp; workmanship - Free shipping throughout - Extra strength owing to high quality double layer stitch - Twin layer child proof locking</t>
  </si>
  <si>
    <t>Shre Silks &amp; Company was established in the year 2014.  a leading Wholesaler Distributor of Silk Saree. At our vendors end these sarees are designed by enthusiastic professionals by making use of the best quality fabric and advanced machines this silk saree is crafted in tandem with the latest fashion trends.</t>
  </si>
  <si>
    <t>Incorporated in the year 2012 S &amp; S Clothing Company is the most trusted name among the topmost companies in the market.  working as a sole proprietorship. The head quarter of our organization is located at Bengaluru Karnataka (India). We bring forth vast industrial experience and expertise in this business involved in Readymade Garments as manufacturing  wholesaling retailing and buying house of Men's Cotton Jeans Men's Casual Shirt Men's Cotton Twill Pant and many more. These products are highly appreciated for their attractive patterns and best quality.  providing these products at market leading prices.</t>
  </si>
  <si>
    <t>Sun Apparels was established in the year 2014 created a niche in the market for providing assured quality products. Our company is a partnership based firm located at Bengaluru Karnataka (India).  the prominent manufacturer of Men's Casual Shirt Men's Denim Shirt Men's Cotton Shirt Men's Linen Shirt and many more. All these products are appreciated in the market for Colorfastness and Anti-shrinkage.</t>
  </si>
  <si>
    <t>Evergreengolfindia.com is an online vendor of golf clubs drivers Apparels Accessories trophies. It has been supplying golf equipments to worldwide for over 9 years. Evergreen Golf was founded in 2001 in Bangalore; we have set about making the pleasure and benefit of sports available for everyone across the globe. We do that by providing world class products both for enthusiastic beginners as well as passionate professionals at extremely affordable prices. Our mission is to provide golfers with top name brand equipment at the lowest prices available. We carry the largest selection of the latest equipment from Callaway Titleist Foot Joy Hippo US Kids Nike Mizuno and more. Evergreengolfindia.com guarantees that our products will be of the highest quality available directly from original factory made of high grade materials and play with high performance. Based on feedback from our buyers worldwide we make every attempt to increase our customers satisfaction 100%.  among the fastest growing company in the segment. We have grown from strength to strength and our growth has been powered by consultative approach deep understanding of the industry and our passion fo</t>
  </si>
  <si>
    <t>SMY Creation is the most trusted name among the topmost companies in the market and incorporated in the year 2006. The ownership type of our corporation is Sole Proprietorship firm. The headquarter of our corporation is situated at Bengaluru Karnataka.  the foremost manufacturer involved in offering a superb quality assortment of Leather Folder Leather Bag Men's Wallet Ladies Handbag Laptop Bag Ladies Wallet Bean Bag Matty Bag and Leather Backpack. These products are known for their remarkable quality.</t>
  </si>
  <si>
    <t>Incorporated in the year 2007 we Sri Virupaksha Jute &amp;amp; Polymer Bags are one of the most reputed company in the market.  working as a Sole Proprietorship based firm. Our company is located at Bengaluru.  a renowned manufacturer in the domain.  engaged in offering Jute Bag Jute Packing Bag Cotton Bag and many more. Our products are highly demanded in the market for their light weight and looks.</t>
  </si>
  <si>
    <t>A One Fashion is the most trusted name among the topmost companies in the market and incorporated in the year 2011.  working as a sole proprietorship based firm. The head quarter of our corporation is situated at Bengaluru Karnataka (India).  dedicatedly engaged in manufacturing wholesaling and retailing a superb quality assortment of Men's Leather Jacket Leather Gloves Leather Wallet and Leather Handbag. These products are well testedon various quality parameters</t>
  </si>
  <si>
    <t>Established in the year 2013 Balaji Selection is one of the famous names in the market. The ownership type of our company is a sole proprietorship. The head office of our business is located in Bengaluru Karnataka. Enriched by our vast industrial experience in this business  involved in manufacturing and wholesaling an enormous quality range of Cotton Shirt Men's Shirt Formal Shirt Casual Shirt and many more. Our quality integrated range is the output of the combination of the hard work of our hard-working manpower and the contemporary techniques that we own as our pride.</t>
  </si>
  <si>
    <t>Since 1994 &amp;ldquo;Skj Sarees&amp;rdquo; is a sole proprietorship based company enthusiastically involved in manufacturing and wholesaling a superb quality spectrum of Ladies Silk Saree Ladies Saree and Ladies Cotton Saree.  headquartered in Bengaluru Karnataka. Our company regularly strives to enhance its capability by implementing new plans.</t>
  </si>
  <si>
    <t xml:space="preserve"> one of the pioneer manufacturer &amp;amp;supplier to your door step Service of all kind of customized Memento Trophies Memento Plaques Award shields Sport scups Souvenirs Name badges Name plates Embossed Metal Medals ID Cards Magic mugs Table tops Key Chains Printing and Embroidering T-Shirts Caps Laptop backpacks Corporate gifts Promotional products Laser Engraving Cutting Etching Works and many more. Our company acknowledges achievements through our innovative ideas for custom made from all materials like Acrylic Cristal Wood Glass Metal Fiber Risen Plastics. We have a young enthusiastic team who can conceptualize design and create awards for any deserving occasion. We value our customer intent for recognizing the achievers and their desire unique custom made award and trophies to their needs for innovation reliability quality and prompt delivery.</t>
  </si>
  <si>
    <t>Tanvi Enterprises was established in the year 2015.  leading of bopp tapes masking tape fom tape all packing material and footwear redymed garment (sllipers ladis and gents). We offer an extensive assortment of BOPP Tape. These products are fabricated under the vigilance of skilled professionals using modern technology as per the set industrial norms. the leading firm of Ladies Footwear. This product is made using the finest quality input which is bought from reliable merchants of market. Our customers have appreciated this range for their durable nature and attractive patterns. We offer to our clients a range of trendy ready made garments which are made from high quality fabric and possess the most stylish look. Available in various sizes our garments are known for their beautiful designs and perfect fitting.</t>
  </si>
  <si>
    <t>Commenced in the year 2012 Om Sri Sai Collection is a counted among the top most companies in the market.  working as a Sole Proprietorship based firm. Our company headquarters is located in Bengaluru Karnataka(India).  the leading manufacturer engaged in offering a good quality assortment of Men's Shirt Kids Shirt and many more. Offered products are manufactured by utilizing high-grade raw material.</t>
  </si>
  <si>
    <t>Welcome to U K International one of Bangalore&amp;rsquo;s most respected names in IT hardware accessories and services.  authorized resellers for several leading brands - Microsoft HP Epson Canon and Samsung to mention a few. We offer a wide range of products including desktops laptops printers scanners cameras and consumables.We cater to diverse market segments - Home Corporate and Government Departments. We also have an exclusive centrally located multi-brand retail showroom where customers can walk in to experience a wide range of products firsthand before deciding on purchasing them.Established in 1993 we have built a strong reputation over the years for genuine products timely deliveries and excellent after sales support. We follow a unique process of scanning the barcode details of the products/ peripherals we supply (which is registered on the invoice). This enables us to track and replace the product in the event of a failure within the warranty period.Do browse through the site to learn more about us and our offerings. You are also free to contact/ call us in case you need to know more about a product/ service appliance or solution and we will glad to a</t>
  </si>
  <si>
    <t>Searching Eye Group established itself in the year 2010 as a Sole Proprietorship firm in the industry. We have incepted our business operations in the year from our operational units located at Bengaluru Karnataka (India).  the manufacturer supplier retailer trader and importer of different types of solar products which are widely used in different commercial residential and industrial places. Our product range comprises of Solar Rechargeable Lamp Solar Cooler Hat Cap Solar Educational Kit Solar Mobile Charger and many more products in the list. Our entire products ranges are properly tested on different quality parameters. They are easy to install and because of their conveniently use and light weight they are extensively used in the industry. Our products are reliable durable efficient and powerful because of quality measures taken by our organization. There is a big list of our achievements which cover our overall progress in the industry. We import our products from China.</t>
  </si>
  <si>
    <t xml:space="preserve"> a Bangalore INDIA based company marketing a diverse range of Automated Garment Machinery &amp; Attachments.   We have a nationwide network of customer support centers and presence in USA Indonesia Bangladesh Vietnam and Sri Lanka. 30years back an unassuming man working as a technician gained experience in various fields of Apparel industry. Working incessantly gaining knowledge contemplating mind jarring problems zeroing on solution and extending help for a paltry sum was his humble beginning. The humility and a strong aspiration for innovation took this man to great heights. In his field he is one among the respected experts in industrialized nation South Korea.Disgusted with the prevalent concept of Breakdown Maintenance which was affecting bulk-production he thought of reducing maintenance by designing it out&amp; providing new concepts. In his quest for something novel &amp; rewarding he refused to compromise with the traditional way of working in the industry. Loiva is the Brain-child of this humble genius. Mr. Myung Won Seo founded a company Myung Jin S.M. in Bucheon-City Kyounggi-do Korea with a product brand of ?Loiva?.This company was a vendor to supply concep</t>
  </si>
  <si>
    <t xml:space="preserve"> pleased to introduce as a company established in 2008 specializing in manufacturers of dry-max container desiccant products as per indian and international standards. Dry-max container desiccants has been widely used in ocean shipping containers with obvious effect to resist dampness &amp; eliminating condensation in order to save goods from mold mildew rust and corrosion while goods are in transit because of high humidity. Desiccant cargo dry-max used for exports packing and it is easily protects cargo from moisture due to high humidity. And also used in various exports packaging of pharmaceuticals leather products coir products agar batti garments electric &amp; electronics automobiles food products etc. . We supply adsorbents such as molecular sieve activated alumina carbon silica gel catalysts zeolites and other synthetic adsorbents. Used as desiccant [drying agent] moisture absorbing drying and purification in air &amp; gas plants. It also used in dehumidifiers dehydration transformer air breathers as catalyst in various process industries such as automobile industry petrochemicals pharmaceuticals fertilizer plants industrial and medical gas plants also in oxygen</t>
  </si>
  <si>
    <t>Established in the year 2014 at Bengaluru Karnataka we &amp;ldquo;Icon Technologies&amp;rdquo; are a Sole Proprietorship based company engaged as the trader and wholesaler of CCTV Camera Online UPS EPABX System Video Door Phone and many more. Our optimum products are provided with complete quality assurance. Moreover  also rendering CCTV Camera Installation Service and CCTV Camera Repairing Service. Under the guidance of our mentor &amp;ldquo;Sudhakar (Proprietor)&amp;rdquo; we have attained a huge client base in the market.</t>
  </si>
  <si>
    <t>Sripada Data Services are a renowned name in industry and are a one stop destination as System Integrator for all IT Infrastructure requirements. We have our corporate office at Bangalore Karnataka (India) and are operating our all business activities as a Sole Proprietary venture. Since our establishment in 1999 we have been catering to our valued customers with Voice Solutions and subsequently ventured into Total Turnkey Projects. We offer products such as CCTV Camera EPABX System Access Control System Fire Alarm Control Panel and many more in industry.  also known to provide reliable services like Conference Hall Solution Voice Solution Software Solution and others to our customers. We have been associated with leading brands across various verticals such as NEC Samsung Azbil Cooper Ravel Honeywell Coral Telecom Panasonic Beetel Phones Kobra Schneider TOA Bosch D Link Smart I to name a few.</t>
  </si>
  <si>
    <t>Established in the year 2004 as a Partnership Firm &amp;ldquo;Supad&amp;rdquo; has emerged as a brand name in manufacturing trading and supplying of Gents FootwearLadies Footwear Orthopedic Footwear Handicapped Shoe Customized Insole Diabetic FootwearMetatarsal Pad and many more. Apart from this  also into rendering Shoe Customisation Service. Our infrastructural base is located at Bengaluru Karnataka from where we have been conducting our business activities in an exceptional manner. The organization not only engaged into the activities of rendering quality footwear for both men and women but  proud that  able to provide excellent assistance to the people who need special care owing to their medical condition. The firm is committed to use best grade material in manufacturing of wide range of products which ensure superlative performance and are well known for their high effectiveness. Supad is a manufacturing unit of Supreme Healthcare (B) Pvt. Ltd. manufacturing diabetics and orthopedics footwear. We have established ourselves as a brand approved by all leading podiatric centers in South India.</t>
  </si>
  <si>
    <t>Hi  the leather mart manufacturers of and wholesale dealers in all types of branded leather products like formal casual shoes branded leather  sandals laptop bags genuine leather wallets belts trolley bags laptops bags and hair on leather products. We assure you high quality at really low prices compared to any seller in the market.</t>
  </si>
  <si>
    <t>Crescenta Computers was established in the year 1993.  the leading Trader Supplier Service Provider of Network Router Network Camera Network Cabling Computer Mouse Computer Keyboard Computer Headphones Computer Laptops Computer Desktops Tablet Computer etc.  involved in offering a wide range of Tablet Computer. These are widely recommended by clients owing to its trendy designs and light weight. Finely designed and developed these devices are acclaimed for their designer appearance fine finish and user friendly applications. involved in offering a wide range of Computer Desktop to our clients. Owing to its consistent performance and rugged construction these Computer Desktops are widely recommended by various numbers of clients. Also these are available at economical prices.</t>
  </si>
  <si>
    <t>Established in the year 2014 Smart Gifts is one of the leading companies in the market.  working as a Sole Proprietorship based firm. The head office of our business is located in Bengaluru Karnataka. Leveraging the skills of our qualified team of professionals  instrumental in trading and wholesaling a wide assortment of  T-Shirts Sweat shirts Bag's Pens Diary's/Organisier Leather folder's Pen drives Power banks Key chains Laptop bag's Desktop items Trophies Memento's Mug's Hat's Sipper bottles Wrist bands Electronic Gift Accessories and many more. These products are widely demanded by our clients for their unmatched quality and seamless finish.</t>
  </si>
  <si>
    <t>DVN Enterprises objective is to establish itself as a leader in the domestic market by wholesaling the finest quality products. To achieve this objective we put in all required efforts. The products that we provide to the customers are Security Camera Access Control System Fire Alarm Smoke Detector CCTV Surveillance System and others. Since 2007  a Sole Proprietorship (Individual) company and offer best in class products at reasonable market price. All our business activities are performed at out head office base located at Bengaluru Karnataka.</t>
  </si>
  <si>
    <t>Siare Technologies is a partnership owned organization which come into existence in 1997 with a sole aim of acquiring the large clientele support. The company since establishment is indulged in manufacturing trading supplying and distributing a comprehensive array of Inkjet Printers Flatbed Printer Laser Engraving CNC Router Cutting Plotters Laser Cutting System and Spares and many others. Apart from this we hold specialization in offering customers desirable and best solutions of 3D Software and Printer Maintenance. All our products and services are widely acclaimed among customers for their unmatched quality and authenticity; therefore  ably getting orders from the customers based all over the country.  having our headquarters in Bangalore and also we have developed machine for thermal transfer for visual merchandising/T-shirt transfers.</t>
  </si>
  <si>
    <t>Incorporated in the year 2016 at Bengaluru Karnataka we &amp;ldquo;Arista Vision&amp;rdquo; are a Sole Proprietorship (Individual) based firm involved as the trader wholesaler and retailer of CCTV Camera Bullet Camera LG Wireless Camera and many more.  quality based firm always concerned in providing best supremacy tested products to our clients. Also we hold specialization in rendering CCTV Camera Installation Service and CCTV Camera Maintenance Service.</t>
  </si>
  <si>
    <t>Commenced in the year 2013 at Bengaluru Karnataka we &amp;ldquo;SG Clothing&amp;rdquo; are a Partnership based company involved as the wholesaler of Men's Shirt Men's T-Shirt Men's Shorts Men's Pant Men's Track Pant Men's Denim Jeans and Ladies Apparel.  a reliable firm that manufactured its products by using upgraded machines under the stern guidance of skilled professionals. Under the mentorship of our mentor &amp;ldquo;Srinivasa M (Partner)&amp;rdquo; we have attained a unique position in the business.</t>
  </si>
  <si>
    <t>Indira Creations was established in the year 2016.  the Manufacturer and Supplier of Silk Thread Bangles Silk Thread Necklace Set Silk Thread Chandapalli Earrings Silk Thread Jhumkas Designer Silk Thread Chandbali Earrings. Offered range is widely demanded by the clientele. These are available at affordable rates.</t>
  </si>
  <si>
    <t>G. S. Creations was established in the year 2001.  a leading Manufacturer Supplier of Mens T Shirts PVC Raincoats etc. The clients can avail these in arrange of sizes to choose the one that best suits their requirements and needs. With their attractive designs and prints these are highly popular among our large expanse of customers in the market.</t>
  </si>
  <si>
    <t>Candle is a symbol of light progress comfort and hope. Each and every color present on candles conveys a message to life. The bright yellow color symbolises of converting darkness and glowing your surroundings. Body of candle present in white color symbolises peace. They are also important part of many religious. Many festivals start by glowing candle to make darkness go away and as the candles brightens surrounding the same way people enchant to shower the brightness in their life. Candles are the special part of romantic candle light dinner To brighten home they also find place in many cultures.We pamco industries are here to enlighten your life at each and every occasion of your life.Started in the year 1959 by B.R. Shekar Narayan.  manufacturer and dealers of both candles and Wax used by many industries. We have wide range of products like wax candles Tea-Light candles Wax floor polish loomis wax petroleum jelly Molud releasing wax table wax and also dealers in paraffin wax and other waxes. Wax are made use in moulding of idols loomis wax used in textile industry table wax used in printing of silk cotton sarees. We provide wax used in making lockets. Wax</t>
  </si>
  <si>
    <t xml:space="preserve"> in Smart Gadgets Business in India under the Brand Name 'RCE' Registered Trade Mark by us.  into most latest Gadgets business specifically Smart Watches Smart Bands Fitness Tracker. Our products are Premium and good quality. Each and every product is QC passed before supply to our consumers. looking for dealers in India in first come first service bases.</t>
  </si>
  <si>
    <t>GV Enterprises was established in the year 2010.  the leading Wholesaler Trader and Supplier of Red Woven Bag Cotton Woven Bag Printed Three Star Woven Bags Two Star Woven Bag White Woven Bag. This product is manufactured by the vendors with the help of best quality material.</t>
  </si>
  <si>
    <t xml:space="preserve"> one of the leading manufacturers &amp; exporters of Paper Bag in India . We have the capacity to produce 50000 Bags/Shift.  driven by passion for developing Paper Bags for Packaging market and exploring new opportunities . We know that Paper offer sustainable and environmentally friendly packaging solutions. We also know about the advantages of paper when it comes to function design and economy. Color Bags is a strong and resourceful partner that meets your demands and protects your natural interest.  manufacturing a wide variety of paper bags which is known for its colorfastness and affordable prices. These paper bags are also available in different shapes sizes colors and designs. Our range of paper bags is widely used by FMCG industry and Shopping bags industry. Kraft art and duplex paper and eco-friendly materials are used for manufacturing these bags. Moreover single two and four color printing is also available. Kraft Paper ! Bags are environmental and recycling use. If you buy the other Paper Bags maybe you could use it only once and somehow wasteful. For that you could use the Kraft Paper Bags many times besides make no harm to the environme</t>
  </si>
  <si>
    <t>Founded in the year 2001 we Sun Shine Garments are famous in the market for our quality.  working as a Sole Proprietorship based firm with our main offices based at Bengaluru Karnataka (India).  the leading manufacturer and supplier of this domain engaged in offering wide assortment of products such as Men's T-Shirt Men's Jeans Men's Shirt Men's Apparel and much more products in the list of company. These products are widely known for their colors patterns and stylish looks. Manufactured in conformation with defined industrial standards our offered products are highly applauded in the market.</t>
  </si>
  <si>
    <t>Wholesale Rockers is established in the year 2017.  a leading Wholesaler Trader of Wrist Watches etc. We procure our offered products from highly popular and trusted vendors of the industry. Our vendors offer us only superb quality products. These authentic and certified vendors are the use of ultra-modern machines and tools to manufacture the offered range of products. These vendors are well known about our client's specific needs.</t>
  </si>
  <si>
    <t xml:space="preserve"> Mft Cotton Fabrics Dealers In Mens Ready Made Shirts Jaggery{ Suger Cane Sugar} Papads 20 Years Experiance Cotton Fabrics Mens Ready Made Shirts Papad Jaggery.</t>
  </si>
  <si>
    <t>Artha Fashions was established In 1995 at the heart of its operation is the foresight of its prolific management headed by Mr. Manish Merathia.  engaged in Manufacturing and Whole-selling of Fancy Sarees Salwaar Kameez &amp;amp; Lehengas in various Pure Silk &amp;amp; Art Silk fabrics. From a humble beginning Artha fashions has today emerged as premier name in designing manufacturing and supply of world class woman fashion wear. Our mission is to celebrate womanhood with style and value they desire. Over the years the company has harnessed significant knowledge of skillfully merging modern technology with the traditional arts to bring forth unique Sarees and Dress Material styles for its clients to relish. Artha Fashion mirrors the New Age Woman. It is said that clothes defines ones personality.  here to bring clothes that your personality wants. Artha Fashions is in manufacturing of Sarees Salwaar Suits &amp;amp; Lehengas in Pure and Art Silk.\r\nHis vision has brought fresh thinking modernity and a strong understanding of diverse markets to the company. As a result it has not only enhanced the company&amp;rsquo;s performance but also escalated its progress in variou</t>
  </si>
  <si>
    <t>Established in the year 2010 as a Sole Proprietorship based company. Haria Impex is the prominent company in the market involved in providing quality array of products to customers at feasible prices. Our company is known as the leading supplier distributor and wholesaler in the market. For various uses  offering a wide range of Pick Up Bags HM Poly Bags Garment Packaging Bags Laminated Pouches Layflat Tubing Packaging Rolls Polyethylene Bags BOPP Self Adhesive Tapes and many more. We procured raw material from our vendors who provide us tested quality material which we use in manufacturing products and provide a best quality products to customers. Further the products offer by us are extensively used in various suitable applications and highly appreciated amongst the customers due to their supreme quality.  doing business of approx Rs. 50 Lakh - 1 Crore per year with the support of our team of 10 people. In addition to this we transport our products in various places by the mode of transportation like road. By offering quality products to clients we have attained a huge clientele in the market.</t>
  </si>
  <si>
    <t>Commenced in the year 2014 at Bengaluru Karnataka we &amp;ldquo;Shambhavi Leather&amp;rdquo; are Sole Proprietorship (Individual) based firm involved as the manufacturer and exporter of Men's Belt Men's Leather Jacket Ladies Leather Bag Men's Leather Shoes Leather Passport Holder Leather Wallet Ladies Leather Purse Men's Woolen Jacket and Boys Leather Jacket. Also strict superiority checks are been approved by us over the entire assortment to assure that our products are faultless and are in fulfillment with the norms defined by the industry. Under the management of our mentor &amp;ldquo;K N Gopinath (Proprietor)&amp;rdquo; we have achieved the remarkable position in the industry.  Exporting 40-45 % of our products to Germany and Italy.</t>
  </si>
  <si>
    <t xml:space="preserve"> manufacturers &amp; suppliers of Souvenirs of India in ceramics wood metal copper and resin. Our range of souvenirs comprises of decorative plates fridge magnets coffee &amp; beer mugs souvenir bells shot glasses flower vases keychains t-shirts etc.</t>
  </si>
  <si>
    <t xml:space="preserve"> often asked \What is it that you do?\ We tell them humbly and yet truthfully: we do amazing things. We help solve big challenges. Technically complex mission-critical challenges. Watch our video which brings to life a few of those challenges through four short case studies. Or read from a list of hundreds of our client success</t>
  </si>
  <si>
    <t>Prakash Jewellers was established in the year 1989.  supplier manufacturer and retailer of Finger Rings Gold Chains Fashion Pendant Fancy Bangles Fashion Necklace Gold Earrings Diamond Necklace Pooja Articles and Antique Utensils. We have created a niche for our self as a quality jewelery in the highly competitive market in Bangalore a place of endless interest and best jewelery showrooms where our clients can see international standard of products which assures quality and its worth forever. Our all products are designed with the best quality silver and gold as per the requirements of the clients and industry norms. Our range of products collection and our own collections is truly breath taking. By producing exclusive exquisite designer jewelery we have distinguished ourselves from others by our customers and has also paved way for our progress with red carpet. Our products are made by experts who utilize their expertise and knowledge of the domain and provide solutions that yield maximum benefits for clients. Our range are highly demanded in the market for their purity attractive design and advanced quality.</t>
  </si>
  <si>
    <t>SHN Impex was established in 2009 with 6 employees and  the trader and manufacturer of shirting fabrics cotton fabrics trousers suiting.</t>
  </si>
  <si>
    <t>Established in the year 2011 My Little Star is one of the most trusted companies in the market.  working as a Sole Proprietorship based firm. The head quarter of our business is situated in Bengaluru Karnataka (India).  the leading manufacturer trader and retailer of this domain engaged in offering a wide range of products such as Kids Apparel Baby's Apparel Girls Frock Baby's Shoes and many more. These products are widely known for their elegant design and light weight.</t>
  </si>
  <si>
    <t>To start off Pooja Exports is a premier exports company operating around 17 countries across the globe. We deal primarily with cosmetics ready made garments and FMCG products. However we can deliver almost anything that you think off.  established in Bangalore with the brand name Poornima Incense Stick. Pooja Exports is involved in the manufacture and export of quality incense sticks. Driven by a motivation to deliver our customer's the best quality product we time and again remodel our priorities to put our customer on the top.Walk into our corporate office in Kerala India and you will soon realize that  not just boasting about ourselves but mean every single word that we say. Apart from exporting cosmetics garments FMCG products and other produce from Bangalore Our office has specialized team of active team members specializing in the field of sourcing packing and shipping.One of our unique abilities is to source products from China. Pooja Exports can reach parts of China with much greater ease than many Chinese counterparts themselves. Our connections in China is so widespread that you can be assured of the best quality at your fingertips. Since we</t>
  </si>
  <si>
    <t>WiHOME Smart Solutions Private Limited was established in the year 2014.  a leading Wholesaler Trader Importer Distributor Service Provider of CCTV Camera Smart USB Electric Plug Touch Switches Home Automation Service etc. Under the visionary guidance of our mentor 'Mr. Dharma K' we have been able to consolidate our position in the market.</t>
  </si>
  <si>
    <t>Vijutech Products was established in the year 2002.  manufacturer and supplier of Wax Coated Lacing Thread Tin Coated Copper Braided Sleeves Polyester Braided Expandable Sleeves Tinned Copper Wire Knitted Mesh. We have a wide array of designs from which you can choose your favorite design and color as per your requirements. The comprehensive and attractive range of products that we provide is widely acclaimed and demanded by our clients throughout the year. Our team of creative professionals embellishes the entire array using unmatched these quality material. Our collection of products is highly appreciated in the market for varied features like alluring designs colorfastness unique patterns and skin-friendliness.Our well trained and professionally competent team closely monitors progress of all the programs on a daily basis to keep a watch and maintain high quality standards of output. We have laid down the finest of infrastructural facilities to have a competitive edge over others in the industry and cater to various demands of the globe. We have immensely trained craftsmen who from time to time comes out with various innovations.  always on a pace o</t>
  </si>
  <si>
    <t>Madhu Fashions &amp;amp; Designer Boutique is established in the year 2017.  a leading Retailer Trader of Ladies Salwar Kameez Ladies Embroidery Blouse Ladies Wedding Gown etc. We offer different and easy options of payment keeping in mind the convenience of our valued customers. The customer-focused approach has enabled us in establishing a broad client base across the market.</t>
  </si>
  <si>
    <t>Sri Krishnachandra Enterprises is established in the year 2017.  a leading Manufacturer Wholesaler Trader of Kanchipuram Silk Saree Handloom Silk Saree etc. Utilizing the skills of our craftsmen and designers we have been able to cater to the needs of our valuable customers. Hold expertise in their field of work our professionals work in close coordination with each other to ensure a hassle-free workplace. To enhance and polish their skills our designers and craftsmen are provided with regular training sessions through seminars and workshops.</t>
  </si>
  <si>
    <t>SMD Enterprises was established in the year 2017.  leading wholesaler trader and supplier of Cotten Dress Material Shoe Racks Clothes Hanger Dry Cloth Hangers Ladies Handbags Saree Table Net etc. Backed by a team of experienced professional we have been able to achieve a commendable position in this highly competitive market. Our professionals utilize their experience and knowledge while completing the assigned to them.</t>
  </si>
  <si>
    <t>Maa Mansa Apparels was incorporated in the year 2014 at Bengaluru Karnataka as a Sole Proprietorship based company. Keeping the diverse requirements of customers in mind  instrumental in manufacturing a quality approved range of Ladies Spaghetti Top Mens Jeans Ladies Legging Formal Shirt and many more. These apparels are highly appreciated for their smooth texture and skin friendliness.</t>
  </si>
  <si>
    <t>Subash Balaji Textiles commenced business venture in 2002 Subash Balaji Textiles has become a household name.  the No . 1 textile manufacturers and whole sale dealers of Cotton Sarees etc. Through our fine garments we have earned the respect of our customers and competitors alike. Nowhere else you will find our wide variety of cotton garments. To make quality clothing available at the most affordable price is our motto. Contact us for your retail business enquiries. Over the year we have successfully attained the market credibility with outstanding array of Cotton Sarees. These Printed Sarees are designed to perfection and are highly embellished to perfection. These Cotton Sarees are suitable to be worn on various occasions to reflect traditional designs. well known manufacturer of cotton sarees in india.  providing this print cotton sarees to all over the india. This print cotton sarees look beautiful.  providing this print cotton sarees at lowest rate.</t>
  </si>
  <si>
    <t>Colors of Texas LLC produces top quality stylish men's apparel at an affordable price.  wholesalers and retailers in men's apparel clothing including Jeans Shirts and T-Shirts.</t>
  </si>
  <si>
    <t>Global East West Innovations (GEWI) is an art gallery with a driving force of &amp;ldquo; Innovationism&amp;rdquo; &amp;ndash; a way of Life for Arrival of Healthy ERA  where divergent ideas culminate into physical forms which will inspire and add passion in day to day life to promote healthy life styles in human beings and as well in society.\r\n group of artists  writers  techies and other professionals working for Art Gallery promoted and mentored and led by a Senior Industry Professional in architecture art sculpture who concieved all art products/services and made proto-types with a passion to turn art into a helping hand to transform human negative attitudes into positive attitudes  where persons conditional perception unlock into unconditional perception.\r\nVision Statement:\r\nTo enhance human vision and positive attitude at every moment with innovationism based artistic themed products for a healthy life style for both Living and Non-Living Beings.\r\nMission Statement:\r\nTo provide products for development of human &amp;lsquo;Positive Qualities&amp;rsquo; to promote healthy life style to both Living and Non-Living Beings by removing &amp;lsquo;Negative impacts&amp;rsquo; li</t>
  </si>
  <si>
    <t>Luciance is established in the year 2016.  a leading Wholesaler Trader Distributor of Video Door Phone Digital BP Monitor Yale Digital Door Lock Smart Light Wireless CCTV Camera etc. Checked on several quality parameters by quality experts at our vendors end these products are provided in various technical specifications at very nominal price to the clients by our vendors end.</t>
  </si>
  <si>
    <t>Established in the year 2014 at Bengaluru Karnataka we &amp;ldquo;Swastik International&amp;rdquo; are a &amp;ldquo;Sole Proprietorship&amp;rdquo; based firm engaged as the manufacturer and wholesaler of Mens Shirt Mens Pant and many more. Leveraging the skills of our qualified team of professionals  instrumental in offering a wide range of these products. Our offered products are known for their excellent features such as neat stiching sweat absorbing and many more.</t>
  </si>
  <si>
    <t>WelCome To My Site JAI MATHA Enterprises Located At 1257 BESIDE CORPORATION BANK B.M.ROAD ROBERTSONPET KOLAR GOLD FIELDS Bangalore India Dealing With Electrical Goods Like Led Products Cfl Switches Fittings Wires Etc Jewellery Dealing On Order Bases Of Chain RingEtc. Antique Jewel We Would Like To Introduce Ourself As Of The Major Electrical Supplier.  Dealers For Many Products Which We Would To Introduce Ourself. As We Have Mentioned That  Electrical Dealers As Well As Suppliers Of All Kinds Of Electrical Light And Led Fittings  Wires Swichtes Mcb&amp;rsquo;s And All Kinds Of Domestic Items. Here Is The Some Of The Major Products We Deal With And Supply As Follows:- Wires &amp; Flexible:- Finolex Anchor Polycab Havell&amp;rsquo;s</t>
  </si>
  <si>
    <t xml:space="preserve"> one of the leading suppliers of Uniforms in Bangalore .Has been in the business of providing high quality uniforms at reasonable prices with friendly and helpful service since 2001.We strive to put the customer first in every area of our business. Chaithanya Uniforms stands for commitment to service and quality. We believe this is the reason our clients continue to place their confidence with us for every requirement.  dedicated to ensuring your requirements which are handled promptly expertly and with a minimum of fuss. We invite you to consider making CHAITHANYA UNIFORMS for all your uniform needs. Our experts can assist you in developing a uniform program that reflects the uniqueness of your establishment . We've worked hard to earn our reputation as the uniform supplier that delivers best quality products backed by focused service support and attention. Whether you require any type Uniforms for Educational Institutions Industrial Wears  Corporate Wears  Hospital wears  Hotels and Restaurant Wears etc or personliased accessories like Belts ties Caps  T-Shirts and Polos we can expertly assist you. All of our staff have a background in garment indust</t>
  </si>
  <si>
    <t>Samko Ebiz Trading Company Industries has carved a niche in the market. The company was commenced in the year 2010 as a Sole Proprietorship based firm.  highly known in the market as a Wholesaler Distributor and Supplier. We have a wide range of Projector Projection Screen CCTV Camera etc. The offered products are well tested upon numerous quality stages before the final delivery. We never compromise with quality.</t>
  </si>
  <si>
    <t>Bhavesh Creation is established in the year 2017.  a leading Manufacturer Supplier of Silk Thread Earrings Silk Thread Bangles etc. All these products are finely developed with the use of highly  techniques based machines. Superior in working these products are  available in the market in different sizes and patterns which suit to  the exact need of the patrons present all over.</t>
  </si>
  <si>
    <t xml:space="preserve"> a renowned supplier of extensive range of Tyre Retreading &amp;amp; Tyre Repairing materials and consumables. We have been serving the transport industry and trade for the last 28 years.\r\nOur wide range of products includes tyre retreading tools tyre/wheel flaps tread rubber tubeless tyre repair kits bonding gums tyre inflation gauges vulcanising solutions curing bags Gauges Vulcanizing machines.\r\nWe have a group of expertise executives having decades of experience in the field of automobile industry especially tyre and tube repair.</t>
  </si>
  <si>
    <t>Started in the year 2012 Alumnus is the most trusted name in between the topmost companies in the market.  working as a sole proprietorship based firm. The head quarter of our organization is located at Bengaluru Karnataka (India).  efficiently involved as a trader and wholesaler of Men's T-Shirt College Bag Corporate Accessories Stainless Steel Cufflink and many more. Offered products are known for their remarkable quality.</t>
  </si>
  <si>
    <t>You are welcome to Sigma glass showroom where you can browse around the many examples of stained beveled etched carved and mirrored glass we have on offer with someone on hand to give you friendly advice and find out what would best suit your needs. We also have a whole scale solution to all your glass requirements when you are building your home from window glasses table tops and partitions to shower cubicles. We have over a 200 mirror designs for you to choose from and every theme that you can think of. We also take pride in saying that  one of the few companies doing original stain glass. Feel free to glance through our extensive portfolio of designs and projects as well as watch our glass art.\r\nSigma Glass is fully dedicated to provide better service to our clients and to satisfy upto maximum desire.Our experience marketing and sales people analysis the need of our clients and provide them the adequate and proper solutionWith The Art of Glass we at SIGMA ENTERPRISES constantly endeavor&amp;rsquo;s to explore new designs and material chosen from a palette of etched sandblasted and fused glass combining them with jewel clusters.Custom made bevels to prove ea</t>
  </si>
  <si>
    <t>we have more than 20 years experience in footwear fild and leather field   making all kind of leather prodcut as per international standard .we can supply as per buyer requirement any quantity</t>
  </si>
  <si>
    <t>We manufacturer in vestments fabrics material and uniforms.  in uniform of sarees and blouse and school products.</t>
  </si>
  <si>
    <t>Just Roses Apparels Private Limited was established in the year 2015.  leading Manufacturer Supplier of Kids Frocks Partywear Lehenga etc. Best quality fabric is used in designing the lehenga collection following latest market trends. Hand embroidery done on the fabric makes the lehenga looks more elegant and stunning.</t>
  </si>
  <si>
    <t>Hazra Garments was established in the year 2015.  leading wholesaler of T-shirts such as mens T-shirts mens collar T-shirts ladies T-shirts round neck T-shirts and many more. These T-shirts is designed with the aid of sophisticated weaving techniques by making use of supreme grade fabric under the supervision of our ingenious craftsmen. Provided T-shirts can be paired with jeans for an elegant appearance. Apart from this we provide these T-shirts in vivid patterns colors style and designs at sensible prices to the clients.</t>
  </si>
  <si>
    <t>Incepted in the year 1999 Izzy Hardware &amp;amp; Tools Supplies is located in Bangalore Karnataka. With 50 years of industry experience to his credit Mr. Hussain Jamali is leading the company as a capable Proprietor. Under his guiding light  serving numerous industries as Trader &amp;amp; Supplier of Safety Products like Safety Goggles Safety Shoes Safety Suits Safety Helmets Safety Hand Gloves Speed Breaker etc.The products offered by us are highly appreciated for their high quality. These products are available in market at reasonable prices and one can avail these products from us. Providing quality products to clients is the main aim of our company.</t>
  </si>
  <si>
    <t>We love kids! Our inspiration comes from just being with kids! Their imagination is our inspiration and we understand the most about kids wear from mothers! There cannot be a better style guru than a mother. They tell us about the best necklines hems best fits the occasions and everything else which makes BonOrganik so unique. It is most rewarding to see kids love our clothing and even more rewarding to get calls from mothers who want us to launch more collections and promote us like their own. 9/10 mothers continues to buy from BonOrganik which makes us believe  going right.</t>
  </si>
  <si>
    <t>Winyasa Vastra Bhandara was established in the year 2011.  manufacturer retailer and supplier of Ladies Shirts Ladies T-Shirts Ladies Trousers Shorts Printed Tops &amp; Denim Jeans Men's Causal &amp; Formal Shirts Men's T-Shirts Men's Jeans Men's Casual &amp; Formal Trousers etc. Our quality products are demanded for high quality and comfort. We have developed our own in-house manufacturing facilities that add an expertise to us in manufacturing process. Our ability to offer a touch of class and elegance to our products is enhanced by the cohesive support of our design and development unit. Our products are packed in standard packaging material to keep its designs and quality intact. In addition our fair business practices effective customized solution and prompt delivery schedule have enabled us in maintaining long term relations with our eminent clients.We have a competent team of designers tailors sampling masters quality checkers marketing personnel and others who are highly experienced in producing end-to-end solutions for men women. We leave nothing to give any chance in providing the quality design and finish expected by our clients across the world. We provide c</t>
  </si>
  <si>
    <t>With a strong passion and commitment towards offering excellent product range we Ebenezer came into existence in the year 2012. The company is engaged in manufacturing and supplying a comprehensive range of Corporate Gifts in Karnataka (India). Besides  also reckoned for wholesaling and supplying an exceptional array of Kids Ladies &amp; Men T-Shirts. Our range encompasses Christmas Gifts Summer Gifts Glass Decorative Items Wall Paintings Antique Wood Furniture Men Printed T-Shirts Kids Round Neck T-Shirts and many others.   Hard work creativity and skill are three pillars on which the birth of our entire product range depends. Our highly qualitative range of products as well as ethical business practices has assisted us in growing as a faithful and trustworthy company. We further have achieved a remarkable status in the industry on our ability and strength of providing customization solutions to the clients. Through this  capable of accomplishing the exact requirements of our esteemed clients.</t>
  </si>
  <si>
    <t>Founded in the year 2002 at Bengaluru (Karnataka India) we &amp;ldquo;P &amp;amp; S Creation&amp;rdquo; are Proprietorship Firm known as reputed manufacturer trader and wholesaler of the best quality Men Shirt Men Check Shirt etc. Under the guidance of &amp;ldquo;Sanjay V. Bathija (Proprietor)&amp;rdquo; we have achieved a remarkable position in the industry.Determined towards achieving 100% customer satisfaction we also bring together an unmatched artistic excellence combined with creative usage of local embellishments and contemporary prints. We have an adept workforce who works in close co-ordination with the customers to deliver products in accordance to their specifications. Our strict conviction towards quality is combined with the latest technology to offer our customers a competitive edge. Being equipped with latest machinery &amp;amp; backed by dedicated workforce  poised to deliver garments at par with the international standards.</t>
  </si>
  <si>
    <t>We have been manufacturing supplying and exporting a comprehensive array of paper bags since 2003. Our range includes promotional paper bags retail store laminated paper bags garment carry bags shopping paper carry bags paper bags and many more. Owing to the superior quality perfect finish and high strength of our bags they are appreciated by clients worldwide. We follow ethical business practices while dealing with clients. Moreover we emphasize on building strong and long lasting relations with clients by following client-oriented policies.Our aspirations are strengthened with the dedication displayed by our adroit team members. Thus  able to accomplish the organizational goals in an effective manner. Moreover we employ advanced technologies and production methodologies to outperform our competitors in the industry. Besides our vigilant quality inspectors have helped us maintain consistency in the offered products.</t>
  </si>
  <si>
    <t>Sigma Technologies is professionally managed organization started in September 1997 with a motto of providing industry?s best services and customer satisfaction.  striving to achieve this vision by improvising with the encouragement and suggestions of our valued customers.\r\nSigma Technologies has a team of well-qualified engineers with whose specialization and dedication we have been able to sell and support all brands of computers and peripherals to the complete satisfaction of our customers.\r\nSigma Technologies is an organization dedicated to cater its services to the needs of IT industries mainly System Integration Networking Digital Cameras Computer Furniture Work Stations Cubic interiors Service Contracts Annual Maintenance Contracts Home Theaters Security Systems CC TV Solutions Acoustic Solutions and also into selling of industry cream of products like INTEL DELLLENOVOIBM ASUS SONY PHILIPSLG SAMUNG TVSE WIPRO HEWLETT-PACKARD EPSON and peripherals. \r\n Genuine Intel Dealers and  also authorized Dealers for Branded Systems like Compaq HP HCL &amp; IBM. This is a One Stop Shop for all your IT Needs and  just a Click away.</t>
  </si>
  <si>
    <t>India Silk International was established in the year 1995 in BANGALORE by Mr. Kabadi N. Tulsinath with his two sons Mr. Kabadi T. Venkatesh and Mr. Kabadi T.Mukund to cater International buyers. This is a family owned partnership firm well established and having a good reputation in both Domestic &amp;amp; International market.  one of the members in Indian Silk Exporters Promotion Council.Mr. Tulsinath &amp;amp; his sons are grandson &amp;amp; great grandsons of Late Sri KABADI CHICKNAGUSA respectively. With the blessings of our elders family has grown big with more than 3 generations.K.N.Tulsinath with his father Late Sri Kabadi Narayansa manufactured Silk Fabrics and supplied to Exporters &amp;amp; Retail Stores in India in the firm name M/s Kabadi Narayanasa &amp;amp; Bros established in the year 1983. We still continue to supply our customers in India.Thus manufacturing Silk Fabrics happens to be our Ancestral occupation and passion since generations &amp;amp; to come&amp;hellip;Since early 1980's our company has grown up big from a small entity. Today our production capacity is not less than 25000mtrs per month. Over the years we have installed our own manufacturing unit stage by</t>
  </si>
  <si>
    <t>VISION 360 SECURITY SOLUTIONS is one of the reputed distributors of surveillance and security systems.  the dealer of a comprehensive range of surveillance cameras CCTV cameras digital recorders access control systems colour dome cameras and hidden cameras. Since our establishment we have been associated with some of the eminent and distinguished electronic brands enabling us to offer high quality surveillance and security systems to our valued clients across India. VISION 360 SECURITY SOLUTIONS was established in 2011. VISION 360 SECURITY SOLUTIONS has experienced aggressive growth  due to its word wide customers recognition of VISION 360 SECURITY SOLUTIONS organizational excellence marketing endeavors technological advancement innovative quality products and exceptional service. Our charter is to high quality cost effective Closed Circuit Television products to meet today's stringent requirements. VISION 360 SECURITY SOLUTIONS is staffed with highly trained experienced and creative individuals specializing in the development of high performance CCTV solutions. VISION 360 SECURITY SOLUTIONS provides cutting-edge solutions in variety of fields: CCTV video do</t>
  </si>
  <si>
    <t>Our story begins in 1986 in a small shop at kurbarahalli. Mr.Bheru Singh vision is to give the best jewellery in the industry with uncompromising quality and craftsmanship. Bherav Jewellery is one of Bangalore's most contemporary jewellers with 25 years of vast experience specializing in the latest variation of fashionable ornaments ranging from Gold &amp;amp; Silver. With the distinction of being the trend-setters in jewellery design Bherav Jewellery has an exquisite jewellery collection in Wedding Lightweight Designer and work wear for women. We invite you to have a look at your exclusive range of jewellery crafted in Gold &amp;amp; Silver with/without Precious Stones.  now the jewellery destination of choice for every occasion from a woman's everyday wear to delicately crafted pieces for the biggest day of her life. We have a variety of designs for all occasions and to suit all ages. While designing the products we keep our customer's choice in mind with a focus on offering the best to all our customers. We create designs which match's every segment of jewellery buyers Young or Old Classic or Contemporary. No matter what your budget is we have a design to suit ea</t>
  </si>
  <si>
    <t>Came into existence in the year 2012 as a Sole Proprietorship based venture our company &amp;ldquo;Kushi Fashions&amp;rdquo; is engaged in offering an extensive array of garments in the industry. Known in the industry for offering a qualitative assortment of products  operating our entire business operations with our office situated at Bengaluru Karnataka (India). We specialize in the domain of manufacturing supplying and wholesaling Men's Jeans Men's Shirt Women's Top Kids Shirt and many more. We offer our customers with the customized solution to their specified requirements as our team of designers always stay ready to help them. Our extensive product line is manufactured by using high quality fabric and latest techniques. They are made to satisfy the augmenting needs and engrossment of the market and of our valued customers. With our quality products  imparting our customers with a feeling of satisfaction.</t>
  </si>
  <si>
    <t>Green Bags Group was established in 2012  Manufacturer and Supplier of Bags. Initiative to encourage people to use more of eco-friendly paper bags. Design &amp; the Occasion. The attractive &amp; unique designs encourage the users buy our products. Be it a marriage birthday party wedding anniversary or any partyour designs are customised for every event. Be it a religious function New Year or Christmas there is a paper bag reflecting the mood for every festive occasion.Gift your loved ones in our gift bags feel the surprise even before the gift is opened. Be it Gift bags Welcome bags or Return gift bags. Catch the WOW in your guests face instantly material &amp; its manufacture. The bags are painstaking handmade with eco-friendly materials. Every material that goes into making of the bag is selected to ensure that the bags are robust and durable.</t>
  </si>
  <si>
    <t>Mamta Impex was established in the year of 2011.  Manufacturer supplier of Travel Bags Ladies Bags Shoulder Backpacks School Bags Travel Kits etc. Our offered range of bags is made using quality approved raw material and highly sophisticated tools and technology to makes this assortment long lasting and of premium quality standards. Moreover we make sure that the raw material sued in the fabrication of these bags is sourced from reliable and trusted vendors of the industry to maintain their excellence and flawlessness. We also provide Travel Accessories.Known for their uses in numerous traveling and carrying purposes these offered products are highly acknowledged and recommended by our customers for their effectiveness premium quality easy to carry nature and spacious designs.  backed by a sophisticated and highly advanced infrastructure which is well facilitated with all the necessary tools technology and machinery.</t>
  </si>
  <si>
    <t>Leveraging the skills of our qualified team of professionals  instrumental in offering a wide range of Ladies Fashion Handbags Designer Handbags Fashion Handbags Fashion Jewelry Ladies Cosmetics.</t>
  </si>
  <si>
    <t>Established in the year 2012 at Bengaluru (Karnataka India) we &amp;ldquo;SRI BANASHANKARI COLLECTIONS&amp;rdquo; are a &amp;ldquo;Sole Proprietorship Firm&amp;rdquo; and well-renowned manufacturer and wholesaler of a comprehensive range of excellent quality Ladies Dress Ladies Suit Lehenga Suit etc.  supervised under the meticulous and stern management of our Owner &amp;ldquo;Surya&amp;rdquo;.</t>
  </si>
  <si>
    <t>Shah-Fabrics as a brand  focused on fashion from a wide range of exquisite fabrics: Cottons Chiffons Silks Brocades Chanderi and even various blends of fine fabrics to come up with unique fashion and comfort. We offer an exclusive collection of Indian and Western wear perfect for different requirements and occasions. Backed by over 10 years of excellence and experience  working towards the motto and providing the premium attire especially focusing the taste of Indian women who love to pamper engorge their outlook and explore more beautiful women inside.</t>
  </si>
  <si>
    <t>Vision Tech Solutions was commenced in the year 2009 as a Sole Proprietorship based firm.  engaged in trading and supplying a wide range of Prinect Axis Control CCTV Camera and more. Additionally  also rendering CCTV Camera Maintenance Service CCTV Camera Repairing Service and CCTV Camera Installation Service.</t>
  </si>
  <si>
    <t>The foundation of our company &amp;ldquo;Maruthi Distributors&amp;rdquo; was laid in the year 2012 with a consistent aim to trigger the growing demand for security and home automation products from the industry. With our operational units established at Bengaluru Karnataka (India) our company is engaged in operating all its business activities as a Sole Proprietorship based entity. In our offered range of products  distributors and suppliers of products such as Analog Speed Dome Spy Camera DVR Surveillance System IP Camera Speed Dome Camera and others for our customers. Also we provide Installation Service and Maintenance Service in industry at leading rates. Offered products are manufactured by our trusted vendors using quality grade factors inputs in compliance with laid industrial norms.  engaged in doing business of some leading brands i.e. C Plus. A clear understanding and good approach helps us to render maximum customer satisfaction.</t>
  </si>
  <si>
    <t xml:space="preserve"> Manufacture ingSilver jewelryWall hangings and cushion coversHand CraftDuvet coversConsumer ElectronicsImported chocolates.</t>
  </si>
  <si>
    <t>Elevato was established in the year of 2013.  leading Manufacturer Wholesaler Trader Retailer and Supplier of Brown Loafer Shoes Black Leather Sandals Stylish Mens Boots etc.  able to provide you the highest quality footwear at the greatest price. Our shoes will invisibly add 2 to 3 inches in height without losing any comfort. These are available in varied captivating designs colors and sizes these comes with comfortable footrestEvery pair of our shoes is stylish comfortable and made with the highest quality leather. the pioneers in India who manufactures height increasing leather shoes. While these kind of shoes are very expensive all over the world our cost is very affordable. The use of genuine leather provides it a great style and durability.</t>
  </si>
  <si>
    <t>Dear sir / madam A warm welcome from the team of Eminence India.It is our pleasure to introduce you to Eminence India.  the manufacturers and suppliers of a whole range of corporate promotional and industrial products for your employees partners special customers and associates for major companies in Bangalore. Eminence India is a service oriented company  constantly finding out ways to improvise on our services and products to satisfy our customers to the optimum level.Eminence India provides cutting edge promotional gifts corporate and industrial clothing quickly and cost effectively. Eminence India is managed by a team of professionals having expertise in understanding your needs and providing the right solutions we have an in-house production unit where we customize your products and also wholesale other products which represent superior quality with reasonable pricing we also have a network of worldwide associates who work as sourcing partners to provide quick trendy and stylish products and service to our customers . If you are after promotional products and industrial clothing such as watches desk tops organizers mementos electronic products pri</t>
  </si>
  <si>
    <t>AM Enterprises was established in the year 2010.  leading Manufacturer and Supplier of Pizza Delivery Bag Colorful Shopping Bags etc.The offered bags are designed immaculately and are regarded for their optimum finish. Extensively used for carrying food items and keeping them safe from the outside temperature these bags are much appreciated by the customers.These products are prepared employing the advanced techniques and optimum quality material which is sourced from reliable s of market. Due to high demand experts make this product in varied patterns that meet on customers demand.</t>
  </si>
  <si>
    <t>At CCTV we offer you a wide range of cameras including analog cameras IP cameras DVRs NVRs POE cameras POE switches Encoders and Decoders VMS and VAS Monitors servers  accessories and a whole lot more.  your one-stop solution for all your electronic surveillance needs.We provide IP solutions where MP and HD cameras are required. All the cameras can be connected to a LAN network and what&amp;rsquo;s better is that with POE cameras and switches cabling work would be reduced by 60%. Each camera will have its own IP and we provide local as well as remote views.For our customers who specifically require analog solutions we cater to their customised needs and provide them with cameras that do not require MP and analytics. This is about 65% cheaper than an IP solution and you do not have to worry about cables.We act as camera vendors networking partners and provide accessories as well. Our &amp;lsquo;Design Tool&amp;rsquo; enables customers to get their formal quote for both analog and IP solutions.Customer satisfaction is our primary goal. Our online store gives you access to over 2000 products and 25 brands. We draw up a comparison chart for you so that you are aware of diff</t>
  </si>
  <si>
    <t>We Ink conceived its business operation from its headquarters located at Bengaluru Karnataka (India) in the year 2012.  the leading manufacturer supplier and trader of garments such as sports uniform promotional and corporate T-Shirts. Our organization is started as a sole proprietorship firm in the garment industry. Our product range comprises of Spirit Wear School Uniform Custom Cheerleading Uniform Custom Basketball Uniform Custom Volleyball Uniform and many more products are in the list. Our products ranges are reliable and perfectly fits which will help to enhance the look of the user. Our quality standards reasonable pricing professional working and scheduled deliveries of finished products are the standards of our company. Our products have to face several qualities tested by which we ensure their durability for long term. Because of our product quality we have successfully created a long list of clientele in the industry.</t>
  </si>
  <si>
    <t>MVK Enterprises is established in the year 2013.  manufacturer trader and supplier of Scarves &amp;amp; Stoles Men Shirts Men Garments Ladies Garments Kids Garments etc. Our range is available in different sizes designs colors as per the demands of client. Apart form this our products are in accordance with the current fashion trends as well as are offered at the market leading prices. Our quality products are appreciated for attractive design perfect finish soft and smooth texture. The production process of these products is managed by a team of skilled and experienced designers who make every piece exclusive through adopting the best production development methods. Our dedicated experts have the ability to handle orders in an efficient manner and they are working according to customers needs and requirements. Owing to their efforts we have been able to establish a wide client base.Being a quality conscious company we never compromise with the quality of our range. We have also appointed a dexterous team of procurement agents who make sure that only flawless products are manufactured. The team of quality experts execute through tests at the raw material procure</t>
  </si>
  <si>
    <t>Sai CAD CAM Solutions was established in the year 2008.  the leading Manufacturer Supplier &amp;amp; Service Provider of Red Stone Ring Silver Ring Blue Stone Ring Flower Style Earring Jewellery Designing Services etc. Our valued customers are facilitated with exclusive showroom interior Jewellery Design Service. Becoming custom-designed in compliance with all the specific customer's demands and prevailing market trends customers appreciate our work due to their elegant stylish and contemporary designs. engaged in Supplying Blue Stone Ring. These rings are made up of optimum quality stones. We use advance technology machines and latest technique in formation of these products. Our products are known for their premium quality attractive designs elegant looks and patterns.</t>
  </si>
  <si>
    <t>Started in the year 2010 Nanjundeshwara Systems has marked a distinct position for itself amongst the most dominant names of the industry. Based at Bengaluru Karnataka  operating our business activities as a sole proprietorship firm. Our company has gained immense appreciation in distributorship and trading a wide assortment of Cordless Phone Corded Phone Computers Accessories Bluetooth Handset Bluetooth Earphone and more. These products are quality checked by our experts prior to their final dispatch.</t>
  </si>
  <si>
    <t>Nonglait Trading strive to bring \Top Notch\ Quality Products from all across the globe. We import a number of procucts ranging from Outdoor Eqipments Sporting Angling to Fashion Ladies Fashion Men and Kids Fashion. We also deal with fashion earrings and Ladies handbags.  also looking in expanding into the field of automobile stereo system musical instruments home decor and many other fields. Our Handbags are of a unique collections of ladies hand bags with designs distinctly trendy and current. Our collections and designs are mostly handmade and most of the times are made to order. We have a dedicated team of skilled workers who have through the years honed their skills in producing exquisite handicraft embroidered and sewed hand bags which have gained a lot of praise and admiration by our many clients and customers who have in the past owned one of the unique bags produce by our dedicated workers. We have worked hard to build our relationship with our clients and customers and  building that relationship further by releasing our products through this online portal. We look forward for a healthy relationship with you as our new clients and only wish t</t>
  </si>
  <si>
    <t>MMH Diamonds Gems &amp;amp; Jewellerycame into inception in the year 2000 as a sole proprietorship firm and is located at Basavanna Temple Street Avenue Road Anchepet Bengaluru Karnataka.  engaged into the business of processing and supplying of huge variety of Certified Gemstones Precious Gemstones Semi Precious Gemstones and Navratna Sets. The entire range is sub categorized into different products as per the specification and is made readily available to the clients. The Gemstones offered by us are in huge demand owing to their excellent features like alluring cuts smooth finish fine texture seamless finish. The products offered by us are lustrous easy to maintain and ensure long life. The availability in different shapes and sizes has increased their popularity even further.</t>
  </si>
  <si>
    <t>Connect India Inc was incorporated in the year 2014 as sole proprietary firm.  leading manufacturer supplier and Trader distributor of CCTV Camera Outdoor CCTV Camera Digital Video Recorder Dome Camera Fire Alarm System Biometric Attendance Device BNC PIN Connector and many more. Our firm provides services such as AMC Services Management Services Accounting Software Services ERP Services Mobile Application Services Cloud Computing Services and many other similar services.  highly known in the market as a Wholesaler Supplier. Our team focuses on providing streamline production process and timely delivery schedules. They are well aware of the prevailing external competition and deploy diversified work among themselves in well coordinated manner. Working of the team is inspected on regular basis to remove any miscommunication. To increase productivity and profitability of the firm our team makes best use of the available resources and ensures no wastage is done.</t>
  </si>
  <si>
    <t>Rajeev Silk Textile Industries was established in the year 1978.  manufacturer supplier distributor exporter wholesaler and trader of Pure Silk Fabric Natural Silk Fabric Embroidered Silk Fabric Georgette Silk Fabric Raw Silk Fabric Crepe Silk Fabric Chiffon Fabric Paper Silk Fabric Dupioni Silk Fabric and Cotton Silk Fabric Indian Silk Saree Pure Silk Saree Embroidered Silk Saree and Designer Silk Saree. Designed as per the fashion sense prevalent in the market these are highly praised among our clients for their stylish patterns comfort provision and skin-friendly nature. In sync with the set industry quality standards our range is available in various sizes designs and colors. Further to fulfill varied demands of our customers we also provide customized solutions as per the required specifications. well equipped with the latest and trendy textile machineries to produce the finest qualities of pure silk fabrics and artistic designer sarees and fabrics.Our experience in the vast textile and apparel markets has been into the fourth generations of this trade and still counting. Remaining synonymous with the quality we have aligned our production methodo</t>
  </si>
  <si>
    <t>Vastrakala is the sole proprietorship firm established in the year 2005 in Bengaluru Karnataka (India). We deal in Men&amp;rsquo;s T-Shirt Ladies T-shirt Fancy Cap Sports Cap Leather Bag Nylon Bag and many more. The main motive of our company is to provide top quality goods in order to satisfy the customers. Through great customer feedback  well known in this domain due to our quality products present at economical rates. In assistance with sound and modern infrastructure which is segregated into departments and sections which assist in the smooth flow of operations without any hindrances and manufacturing commodities in bulk to fulfill the demands of the consumers. Thus with the help of competent team and advanced equipments all activities are performed according to the directions of the mentor who help us to remain in this competitive market last long.</t>
  </si>
  <si>
    <t>Founded in the year 2014 Shree Apparels is one of the leading names in market.  working as a sole proprietorship based firm. The head office of our company is located at Bengaluru Karnataka. Our association is broadly known for maintaining the quality in manufacturing of Men's Track Pant Boys T-Shirt Ladies Track Pant and much more. Offered products are examined by our experts before the final dispatch.</t>
  </si>
  <si>
    <t xml:space="preserve"> a graphic design service providing company for promotonal products screen printing Digitizing / Embroidery Graphic / Web designig and brand identity for companies.We do artwork for vectorization cleaning up of images four color process separation color separation typesetting creatin artwork for digitizing / embroidery and virtual spec sample paper proof editing photographs concept art etc. and make it artwork camera ready.</t>
  </si>
  <si>
    <t>Tanu's Ethnic Collection was established in the year 2014.  Manufacturer Supplier &amp; Retailer of Designer Blouses Salwar Suits Ladies Lehenga etc. The Mens Sherwani offered by us is made keeping in mind the colors and shades demanded on every festive occasion. Ranging from the bright green black yellow our Mens Sherwani is available at reasonable prices. We provide proper polybag packing facilities for easy and smooth carry of Mens Sherwani. Intricately design by creative designers using superior grade fabrics the offered sherwani is high on quality as well as style quotient. Moreover it is available in variety of designs patterns and finishes at very economical prices. Our customers can avail from us an excellent range of Designer Salwar Suits that are available in diverse sizes colors pattern and design. These suits are intricately designed by our designer using quality tested fabrics as per the set industry norms. In order to ensure quality these products are stringently monitored on various parameters. We offer suits at pocket friendly price range to our clients.</t>
  </si>
  <si>
    <t>Koral Tree was established in the year 2014.  leading Manufacturer Exporter &amp; Supplier of Polymer Clay Jewelry Fashion Jewelry &amp; Pearl Jewelry like Polymer Clay Necklace Set Peacock Harmony Necklace Set Floral Queen Jhumka Splash Danglers Sunflower Danglers Intense Magic Necklace Set Rusty Red Necklace Set Sea Whisper Necklace Set etc. Koral tree is a unique handmade polymer clay fashion jewelry label. Millefiori technique is used to mould the polymer clay and to produce dazzling patterns resulting in an impressive range of beads and pendants. We use only high quality \Made in USA\ polymer clay natural semi precious stones fresh water &amp; swarovski pearls lead &amp; nickel free silver plated metal findings to keep your skin safe.</t>
  </si>
  <si>
    <t>Minimak Fire Services introduced itself as one of the leading companies involved in the marketing of various types of fire protection equipments. Our company incepted in the year 1984 as a Sole Proprietorship firm.  involved in dealing a wide range of Fire Extinguisher to our client and also engaged in trading and supplying of CCTV Camera Security System Fire Hydrant Accessories Fire Alarm Control Panel and Safety Signage. Additionally  also the service provider of Fire Safety Training Service Fire Mock Drill Training Service and more. Our head office is located at Bengaluru Karnataka (India). Our managers and sales representative have been trained to offer the best advice on the right type of fire protection for industry and offices.</t>
  </si>
  <si>
    <t>Established in the year 2013 Inertia Cart Apparel Pvt. Ltd. is a created a niche in the market. Location of our company&amp;rsquo;s head quarter is at Bengaluru Karnataka (India).  the prominent manufacturer and wholesaler  of Women's Hoodie Men's Hoodie Women's Sweatshirt Men's Sweatshirt and many more. All these products are highly appreciated in the market for their good quality.</t>
  </si>
  <si>
    <t>ISO 9001 specifies requirements for a quality management system that can be used for internal application by organizations or for certification or for contractual purposes. It focuses on the effectiveness of the quality management system in meeting customer requirements.    the preferred ISO 9001 ISO 14001 OHSAS 18001 ISO 22001 and ISO 27001 management system Certificate Registration of Company CE marking and Import and Export Licenses Consultants. When it comes to Printsing solutions ( on cloths/mugs/pens/bags etc) or Unique USB Pen Drive in shape of your Logo / Concept / Product  We offer the best product with superior quality print. We also provide Plastic moldings &amp;ndash; &amp;frac12; liter 1 liter 2 liter and 20 liter empty water bottles and bottle CAPS for water packaging company. .</t>
  </si>
  <si>
    <t>Lakshmi Traders was established in the year 2016.  a leading Wholesaler Trader of Ladies Salwar Kameez Ladies Printed Suit etc. These suits are available in market in different sizes and colors in accordance with the requirements of our valued customers. Our vendors use the best quality fabric and latest technology to manufacturing of these suits to meet the diverse demands of our customers. Moreover these suits are skin friendly in nature and are available at reasonable rates.</t>
  </si>
  <si>
    <t>Argo Corporate Gifts got incorporated as a Sole Proprietorship business entity in the year 2012 with its business location at K. R. Puram Bengaluru Karnataka. We have come to serve huge clientele with amazing product range by manufacturing trading and supplying of Customized Apparels Travel Bags Corporate Awards and many more. Apart from this we also render excellent Event management Service. Our indigenous manufacturing has helped us to have a complete control over providing best quality products to the valued clients which are highly acknowledged for their premium quality. The importance of these products is growing every day and  measuring well in meeting the demands of clients in a very efficient manner. Winning accolades has become our habit it helps in manifold ways primarily our professionals get highly motivated to do even better.  vying hard to ensure a substantial position for ourselves in market.</t>
  </si>
  <si>
    <t>Trieune Trading LLB is established in the year 2017.  a leading Trader Supplier of School Uniforms Mens T Shirts Backpack Bags etc. With the valuable assistance of vendors&amp;rsquo; hardworking team of professionals  providing an extensive range of products to our precious clients.</t>
  </si>
  <si>
    <t>We began our journey in the year 2000 with a mission to offer an exquisite collection of School Uniforms Men T-Shirts Men Shirts Readymade Garments Cotton Fabrics Industrial Uniforms Check Shirts Corporate Uniforms and many more.  a well-known leading manufacturer wholesaler trader and retailer of these quality products in bulk at affordable prices. The products we produce are in increasing demand nationwide. Due to the impeccable quality of our products we have earned huge accolades in the industry within a short span of time. Based in Karnataka Yatejara Clothings has been efficiently managed by Mr. Rahaman Shariff (Proprietor). From the last fourteen years the company has consistently sustained its name amidst the top ranker in the clothing industry.</t>
  </si>
  <si>
    <t>Vishal Enterprise has carved a niche amongst the most trusted names in the market. Our organization was incorporated in the year 2001 as a Sole Proprietorship based firm. Our company&amp;rsquo;s headquarter is situated at Bengaluru Karnataka.  efficiently involved in manufacturing a superb quality assortment of Data Cable Cable Connector Mobile Charger Lead and many more. These products are manufactured by using high grade raw material.</t>
  </si>
  <si>
    <t>Lotus Silver Jewellery was established in the year of 2015.  a leading Manufacturer Supplier Wholesaler Retailer of Silver Kundan Jewellery Antique Necklace Silver Jhumkas etc. In addition to this we customize these jumka on the basis of designs patterns and finish. The Necklace are meant for real professional and who does not have much time for taking care of their personal choice and here this small ensemble really helps them in presenting themselves.Our offered products are properly-designed by qualified and experienced professionals who possess expertise in crafting the same with perfection. Demands of our jeweleries are increasing day by day owing to its appealing look designer appearance and fine finish. These are innovatively designed and developed using best quality material which are sourced from trustworthy vendors of the industry.</t>
  </si>
  <si>
    <t>Taxi wale offers reservations to Prospective clients who look to hire  Luxury car rentals Pan India. We have clients calling us from different  locations for Car rentals services in Bangalore &amp;amp; also for various  requirements of Luxury car rentals in Mumbai Chennai Hyderabad and  Delhi &amp;amp; PAN India. India being the most sought after travel  destination by travel buffs the demand for Luxury car rentals PAN India.  The moment people land in India they will have their plan &amp;amp; the  most common points will be metro cities. So having a network for hiring  cars on rent in Mumbai Hyderabad Chennai &amp;amp; Car rentals in  Bangalore is imperative. Taxi wale has built a strong network for Mercedes Benz Eclass Luxury car rentals PAN India. So  well equipped to fulfill the growing needs for Car rentals  Services in Bangalore Rent a car Bangalore &amp;amp; also Car hire services  Bangalore.Who  does not want special offers?  When it comes Car rentals Bangalore or  Renting Luxury cars Bangalore people always look for Special offers.  When international travelers comes to India they prefer to travel in  Luxury cars &amp;amp; car rentals in MumbaiHyerabad  Car rentals Chennai</t>
  </si>
  <si>
    <t>Quilled Paper Jhumkas khushi Crafts was established in the year 2013.  the Leading Paper Jewelery Earrings Jhumkas Eco friendly Paper Jewelery earrings shades Of Green etc. These products are manufactured from supreme quality raw material using fabricated cum sophisticated foreign and domestic technology. Due to the traits like impeccable designs high tensile strength and dimensionally accurate has made our products more popular all across the India. Our high tech infrastructural facilities and highly proficient team of professionals has helped us in carving the top position in this competitive world. Customized services are also offered by us to meet the varied needs of customers in efficient manner. Our range of products are strictly checked and judged on numerous parameters to make the customers enjoy the services of quality goods at affordable prices.</t>
  </si>
  <si>
    <t>Bajaj Packlines was established in the year 1995.  leading Manufacture and Supplier of Packaging Polythene Bags Plain Polythene Bags Black Polythene Sheets  engaged in providing an extensive range of Packaging Polythene Bags that is fabricated form quality raw material. These are available in different sizes shapes and colors. The bags offered by us are used for packing garments stationary and sweets. These can be customized as per our precious customers specifications. These products are treasured for their requisite strength wear and tear resistance feature and availability in different sizes. Further we use advanced printing technology to provide our clients with quality prints on the polythene bags.</t>
  </si>
  <si>
    <t>Govardhan Overseas Private Limited was established in the year 1995.  the leading Manufacturer of Home Furnishing items etc. The entire product consignment manufactured by us is available in various sizes and patterns to suit the needs of our clients. Apart from this we provide the facility of altering these products in customer specific sizes. Delivered by us within the pre decided time we ensure to provide them to our customers after stringent quality examinations. Excellence in quality is considered as the most important issue in our firm. With our client centric and quality oriented approach we have maintained our strong position in the market by delivering a supreme quality collection of garments to our customers. By utilizing finest grade fabrics and threads we design a splendid collection of clothes that are in conformity with the prevailing fashion trends. Moreover we check the complete consignment before finally dispatching them to our customer end only to maintain our promise of flawless delivering. We have been supported by a highly experienced and reliable vendor base from where we source the raw inputs required in the production process to maint</t>
  </si>
  <si>
    <t>Sree Bhavani Costumes was established in the year 2014 and has created a niche in the market. Our company is a Sole proprietorship based firm. Operational headquarter of our company is situated at Bengaluru Karnataka (India).  the leading manufacturer of School Uniform Hospital Uniform College Uniform Dance Costume Animal Costume College Sports T-Shirt and more. These products are widely known for their remarkable quality and finish</t>
  </si>
  <si>
    <t>Established in the year 2014 Parivar Fashion is one of the renowned names in the industry engaged in offering to its customers a reliable range of fashion apparels and innerwear. Based at Bengaluru Karnataka (India) our company is operating all its business activities as a Sole Proprietorship entity. With our specialization the domain of trading and supplying we offer products such as Men's Trunk Men's Undershirt Boys Brief Fancy Bra Ladies Bra and many more to our customers.  progressing in the industry by the mission to provide our customer vast range of quality product through which they get satisfaction and confidence that they are under right roof.  capable to manage demands of the market without any hassle as we boast every necessary element such as efficient manpower and noteworthy. Raw material our vendors use are of fine fabric which makes the final yield friendly for the skin of customers. We make modifications time to time as per market requirement on time. We have a huge customer base that helps us to modify and customize our product range as per their suggestions. What  today is only because of our hard work and honest business appro</t>
  </si>
  <si>
    <t>Established around six years ago we have quickly risen to match the top  organizations in the profession. Situated at Byatarayanapura  Bangalore  one of the leading dealers in cements in Karnataka.  And we supply nearly over 3000tonnes of Cementbags. Our main  forte is our complete transparency in all kinds of dealings. This honest  attitude coupled with transparent transactions have helped us to the  top in our journey. To promote this the vehicle number the driver  number and the invoice number would be sent through a text message (SMS)  to every customer.</t>
  </si>
  <si>
    <t>Izonic Automation &amp; Solutions Pvt. Ltd. was founded with an aim of garnering maximum satisfaction to the customers. The company was established in 2013 and has directed its all efforts towards manufacturing trading and supplying a comprehensive assortment of Automatic Boom Barriers Automatic Curtain Motors Automatic Shutter Motors Electromechanical Gate Operators Automatic Doors Biometric Access Control Systems CCTV Surveillance Systems &amp; many more. We also provide CCTV Camera Installation Services.  a trader of the Sony and many more brands. Applauded for their matchless features such as sturdy construction excellent performance high functionality easy installation reliability longer functional life and others our entire gamut of products and services have got wide appreciation from the large customers. In the development of our range we make use of qualitative raw material and advanced techniques which have made them exceptional and up to the exact preferences of customers. Along with this we give utmost preference to the quality of products for which several rigorous quality parameters have been adopted by us.</t>
  </si>
  <si>
    <t>Delta Equipments embarked on this journey in the year 2009.  basically major dealers of industrial equipment and CCTV security cameras installation services. With a decade of experience we have been able to create a space in the market. Since our inception we have reached a remarkable level of success and are noted as leading dealers of industrial equipment. Our fleet of business services are widely spread all over Bangalore.  committed to provide matchless services.</t>
  </si>
  <si>
    <t>Laundromat Zone is engaged in providing a full range of laundry solutions to a wide range of companies and individuals across Bangalore. Our fastidious approach to quality and budget is helping us deliver highly exceptional level of laundry services to our customers. Our vast experience and innovative technology is allowing us to handle bulk orders whilst ensuring efficiency reliability cost-effectiveness and hygiene. We strive to provide a totally reliable service at a realistic price. We assure to offer superior and on time services by incorporating newest equipment with upgraded technology and environmentally-friendly detergents. We always maintain and exceed the high standards of service to ensure complete satisfaction of our discernible customers. We have built a great reputation across Bangalore by offering flexible and professional laundry services at highly affordable rates.  well equipped with fully automatic and computerized washer extractors and dryers which help us wash your garments properly and get them to be neat and clean. We ensure to utilize specially softened water high quality soaps and natural by-products of sand for washing your clothes</t>
  </si>
  <si>
    <t>Sri Ranga Silks is one of the exclusive saree shop at Rajaji Nagar Bangalore. We distribute a wide collection of bridal silk sarees cotton sarees half sarees and uppada sarees at reasonable rates. Our store is well - known for its unique interiors and distinct approach in wardrobes. We have been in this field for more than 6 years which enables us to keep up large stock offer prompt delivery and reasonable pricing.   receiving an overwhelming acknowledgments from our customers for the quality fabric and trendy collections. We aspire to meet our clients ever - changing expectations with our exceptional collection of sarees and dress materials. We make sure that our clients can avail these products in vibrant colors latest designs and different patterns. We also specialized in offering nithyam embroidery half sarees kadi printed sarees and blouse and silk cotton saree.</t>
  </si>
  <si>
    <t>Established in the year 2008 Nivas Cctv &amp;amp; Electronics is the most trusted name among the topmost companies in the market.  working as a Sole Proprietorship based firm. The head quarter of our corporation is situated at Bengaluru Karnataka (India).  a most trusted name among the topmost companies in this business involved in wholesaling and trading of Analog Camera AHD Camera LPR Camera IP Camera and many more. These products are quality approved. Furthermore we also provide CCTV Installation Service.</t>
  </si>
  <si>
    <t>Akarsh Yashash Impex is a newly based company that has marked its presence in the industry in 2013. Within very short time frame of its establishment our company has achieved a distinct position by endlessly catering to the upcoming desires of clients efficiently. Our company is engaged in manufacturing supplying and exporting a huge assortment of Waist Belts Leather Bags Leather Articles Embossed Labels Fancy Badges Leather Passport Holders Fancy Tags Mobile Pouches Leather Treads Fancy Bracelets and Zip Pullers. We have got specialization in offering client specific 3D Embossing Services. All products and services are admired highly among the customers for their unmatched features and quality as well as have found application across the country. We have adopted most advanced and latest methods of production to make our products exceptional from our competitors. As a result of this we have got huge appreciation from the clients and we have expanded our network almost all over the country.  well known in the market for exporting our products through out the globe.</t>
  </si>
  <si>
    <t>Tejus International  is the major Suppliers of Rice in India  also known as the chief Exporter and Supplier of a wide variety of Rice Products. we offer our Food Products in consumer packs under our own brand &amp;ldquo;Tejus International &amp;rdquo;. Being a member of Rice Mill Owners Association Rice and Paddy merchants Association  watching the market trends every day and consistently getting benefitted by the increasing clientele. In 2010 we Registered Tejus international with Sales Tax Authority Government of Karnataka and got TIN and CST numbers to run the business. Tejus International Traders obtained IEC code for Export of Rice. With our hard work and total dedication towards the business we dream to make it big by expanding ourselves to every corner of the world and serve the clients in a best way as ever.</t>
  </si>
  <si>
    <t xml:space="preserve"> a second generation family owned and run business. Founded in the Summers of 1971 the team&amp;rsquo;s experience in retailing dates back to the late 1950&amp;rsquo;s. Integrity and expertise being a core discipline we have ventured into the uniforms trade since the late 1970&amp;rsquo;s.  experts in the Public School Colleges Hospitals Hotels as well as corporate uniform business. We offer a friendly organized and efficient in-store shopping experience. Additionally our team is always available to go on-site for uniform selling days. Most of our customers have been with us for many decades in fact they now form part of our 2nd generation clientele where many have come back for their children&amp;rsquo;s uniforms. This commitment to our schools is the backbone of our success. It has always been our pledge to dedicate our efforts to provide fashion forward designs enhanced fabrics and &amp;ldquo;in stock&amp;rdquo; shopping.  committed to providing you our customer and the best and most exciting garments available in our industry. Our clients include various prestigious educational institutions in Bangalore and corporate organizations and industries. However we take pri</t>
  </si>
  <si>
    <t>Serving Customers from last 1980. dealing in all kind of jewelley items at a nominal price.We undertake all kind of jewelley work and we deal in all kind of jewels.Serving Customers from last 1980. dealing in all kind of jewelley items at a nominal price.Customer Satisfaction is our main motto.We undertake all kind of jewelley work and we deal in all kind of Gold jewelsDiamonds and Silver Articles.\r specialized in mangalore and coorg jewellery</t>
  </si>
  <si>
    <t>V.S.L Enterprises was established in the year 2010.  leading Trader and Supplier of DC Mobile Charger Tempered Glass Mobile Screen Guard Portable Mobile Charger etc. With years of understanding in this domain  presenting a noticeable range of Mobile Screen Guard. Highly protective against moisture scratches and dirt our offered mobile screen guard is extremely commended among customers. Fabricate with optimum care and accurate perfection by our professionals using high quality inputs. These products are processed at our well-established premises employing best quality material with the aid of modern tools and techniques in line with the set industrial norms.</t>
  </si>
  <si>
    <t>Vikas Garments established in the year 1992. With enriched industrial experience and knowledge  engaged in offering a wide range of mens cotton shirts and trousers. The offered products is designed by our designers using ultra modern machines and optimum grade fabric. This products is highly appreciated by our valuable clients for its wonderful color-combination eye catchy look and perfect finish. The provided products is also checked under various quality parameters to ensure its fabric quality by our quality experts. Our designers use best quality fabrics procured from the reliable vendors for designing these trousers. We offer extensive range of products in numerous colors sizes styles designs and patterns to suit the wide requirements of the clients. These products have become famous in the market among the men for its distinct look.</t>
  </si>
  <si>
    <t>Having 60 years of experience from the respective domain Vinayaka Silks International has carved a niche in the market by offering quality products since 2015. Our company is a sole proprietorship based firm. Headquarter of our firm is located at Bengaluru Karnataka (India).  the leading manufacturer exporter importer wholesaler and trader of Chiffon Salwar Kameez Embroidered Fabric Ladies Fancy Saree and many more. All these products are widely demanded for their alluring patterns. we export 50% of our products to all over the World and import 10% of our products from China.</t>
  </si>
  <si>
    <t>Leveraging the skills of our qualified team of professionals  instrumental in offering a wide range of Combed Mercerized Yarn Combed Gassed Mercerised Yarn 100% Cotton Combed Gassed Mercerised Sarongs 100% Cotton Combed Gassed Mercerised Sarees.</t>
  </si>
  <si>
    <t>Seven Hill International is a Bangalore based Apparel Manufacturing Company catering to various apparels to some of the reputed labels. Seven Hill International characterizes a distinct identity in the formal and casual apparel category in India.  manufacturing for reputed labels like ARROW LOUISPHILIPPE ALLEN SOLLY VANHEUSUEN EXCALIBUR and VIMAL for well known corporates like ARVIND BRANDS and MADURA GARMENTS RELIANCE.Established in 1997 with infrastructure facility of 12500 Sq. Ft Seven Hill International has reached new heights and consistent growth under the guidance of professionally managed leadership..Seven Hill International has created a very versatile portfolio ranging from collections for International Market and domestic market. To convert ideas into exciting design creations Seven Hill International Apparel has a strong infrastructure in place with a large sampling unit. It has skilled craftsmen tailors embroiderers etc. as an in-house resource.</t>
  </si>
  <si>
    <t>Capitalizing on our huge resources Titan Security Solutions has emerged as the leading company for security systems in the industry. Since our commencement in 2005 we have gained reputation as the chief manufacturer exporter supplier and trader of a vast range of Security Cameras Video Door Phones Alarm Systems Security Metal Detectors Security Safes Visitor Management Systems Asset Tracking Systems Canteen Management Systems Parking Boom Barriers Time Attendance Systems Fire Suppression Systems and many more products that all have sub-ranges. Also  offering Security System Installation Services. We believe in serving our clients with our best efforts and diligence who have in turn laid their invaluable trust and faith upon our brand since our establishment.</t>
  </si>
  <si>
    <t>Itcha International has created a reputed position in the market in 2008.  a Sole Proprietorship based firm.  instrumental in manufacturing wholesaling supplying and retailing a wide range of Men's Jeans Men's Fancy Sweater Men's Pant and many more. Our products given by us are elegance and finesse for youths . The 90% products manufactured by us are made for YOUTH's in our mind.</t>
  </si>
  <si>
    <t>Aroma Enterprises was established in the year 2004.  working as a Sole Proprietorship based company. Our company is engaged in manufacturing supplying and wholesaling a wide assortment of Leather Backpack Leather Wallet Leather Document Folder Leather Passport Holder Ladies Silk Handbag Rexine Folder Leather Corporate Gifts and many more products. These products are easily available in the market.</t>
  </si>
  <si>
    <t>Agee Fire &amp; Safety Solution is a renowned business in the market since 2012.  engaged in offering our customers a reliable range of fire and safety systems which are used in industrial and commercial areas.  a Sole Proprietorship based venture. Our company specializes in the domain of trading wholesaling and supplying of products such as Fire Hydrant System Fire Sprinkler System Fire Extinguisher Safety Accessories Fire Alarm System Fire Safety Signage Fire Safety Board and also providing service of Camera Maintenance Service.</t>
  </si>
  <si>
    <t>Meltech Computers was established in the year 1997.  the trader supplier of access control devices cctv camera and we provide the networking computer maintenace  amc services. Business worldwide survives on Professional Standards. And for Business to ensure superior value their IT Infrastructure has to keep pace with Growth. Our offered products are designed and developed under strict supervision of trained professionals with the help of sophisticated machines and using premium-grade raw material at our vendors end.With Meltech Computers your business is assured of a reliable infrastructure network that promises professionalism. Our team of qualified engineers provides solutions from Cctv Cameras Dvr Systems Computers Networking Services.</t>
  </si>
  <si>
    <t xml:space="preserve"> importers &amp; traders of all types of tag pins specialist in jeans washing nylon tag pins also called as i pins - 5mm / 7mm (10000 per box) fine tag guns fine tag needles plastic shank micro tag pins staple rolls etc. ; further we can supply garment marking solutions like vanishing pens different types water erasble pencils cut free pencils ( iron vanishing) white colour glass marking pencils apsara type marking chalks colour imported marking chalks etc.</t>
  </si>
  <si>
    <t xml:space="preserve"> one of the leading manufacturers for corrugated cartons like a Multi color and single color printed duplex kraft cartons in Bangalore. With capacity of 300MT/pm we produce all kind of cartons like heavy-duty and export quality cartons to the individual requirements of our customers with competitively priced superior service to our clientele. We have been enjoying the status of valued suppliers for wide range of Industries such as Garments Food &amp;amp; Beverages Footwear Pharmaceuticals Electrical appliance Automotive parts etc.</t>
  </si>
  <si>
    <t>Vijyalakshmi Expressions is a world renowned firm that put forth itself as a leading manufacturer wholesaler retailer exporter and supplier in industry. Established in 2005 our company within a very short period of time has positioned its name successfully in the list of top-notch firms.  highly acclaimed for offering a broad spectrum of Uppada Sarees Uniform Sarees Silk Sarees Ladies Dress Materials Silk Dress Materials Kanchipuram Silk Sarees Embroidered Sarees Bridal Wear Sarees Banaras Silk Sarees and many more. Since an establishment  working extremely hard to bring in exceptional and customer specific range into the market and for which we have adopted latest methodology as well as techniques of production. Also we procure quality fabrics and other raw material from the most reputed vendors of the industry. As a result of this our products are largely getting appreciated by the customers based across the world. We have extended our networks in the market of United States which shows our ability of maintaining quality along with exclusivity in the products.</t>
  </si>
  <si>
    <t>Aldous Glare Trade &amp; Exports (AGTE) established in the year 1995.  Distributors and Importers of Smart Watches Tablets LED TV Smart LED Lights Phones etc.We have an overseas office in Hong Kong to facilitate import business for our clients.We can help our customers to source Devices Appliance and Gadgets from all over the world. We ensure quality products and genuine transactions.</t>
  </si>
  <si>
    <t>Millennium Aero Dynamics Pvt. Ltd. is authorized distributor of RedDOT and Spillard and strive in accomplishing the specific requirements of clients. We have indulged ourselves in distributing supplying and trading a comprehensive range of Air Conditioner Unit Convex Mirror Rearview Camera System &amp;amp; Seat Belt Reminder System. The products are sourced from renowned manufacturers of industry who specialize in making quality products for customers.  an ISO 9001:2008 certified company. We sternly check the products excellence on defined quality parameters ourselves and continue service support even after the final shipment of products. Moreover it is our ethical business dealings and transparent policies that we have earned the trust of all our customers. Having a warehouse helps our company in satisfying most of the customers urgent demands for complete product range.These products are mainly used in mining process.</t>
  </si>
  <si>
    <t xml:space="preserve"> offering a one-stop solution for a wide range of carrying bagging hanging traveling and storing requirements. Our bags are immensely prominent and renowned for being expedient reliable and economical besides being fashionable beautiful and rather convenient. We manufacture are manufacturing all kinds of bags items as per requirements of our myriads of national &amp; international clients.</t>
  </si>
  <si>
    <t>VM Distributors was established in the year 2013.  leading Distributor Wholesaler Manufacturer and Supplier of Traditional Salwar Kurtis Ladies Hand Bags etc. With the valuable assistance of our professionals  actively offering most stylish and perfect quality array of Ladies Hand Bags. These bags are available with many colors and design options. Our products are quality checked by our experts in accordance with latest market trends. These bags are available to clients in various shapes sizes and colors within the stipulated frame of time. These bags are spacious and can be used to store different items.</t>
  </si>
  <si>
    <t>Established in the year of 2012 Vibrant Creations is one of the well-known companies in the market. Our ownership type is a sole proprietorship. The head office is located in Bengaluru Karnataka.  the foremost manufacturer of Cotton Shirt Men's Shirt and Boys Shirt. These products are designed with utmost care by using premium grade raw material and sophisticated technologies.</t>
  </si>
  <si>
    <t>Kens Communication was established in the year 2012.  the leading Service Provider of Accounting Management Software Apartment Management Software Silk Saree Production Management Software Security Audit Service Web Application Service etc. Small and Medium Enterprises continue to be challenged in finding a right partner that appreciates their IT demands and Outsourcing requirements and at the same time be cost effective.We at Kens Communication with a Customer first attitude and best talent in the Industry can respond with intent to the SMEs providing a solution that are specific tailored aligned to their Business needs. apartment softwares. The company has been formed by a group of professionals with the object to provide solutions in Information Technology to various service sectors and Cloud infrastructure. Today IT is tending to be part of every individual and organization and the company&amp;rsquo;s effort is to contribute here by equipping individuals and organizations with the knowledge to handle their situations better provide solutions to their requirements and secure their operations.</t>
  </si>
  <si>
    <t>Established in the year 2014 Our company Redtree Accessorize is esteemed name in the domain as a Sole Proprietorship firm. Our company is located in Bengaluru Karnataka.  involved in wholesaling of Car Accessories Mobile Flip Cover Mobile Back Cover Bluetooth Handsfree Mobile Power Bank and more. Our products are highly appreciated among our clients due to their Optimum quality efficiency and impeccable finishing. Our products are available at affordable rates in the market.</t>
  </si>
  <si>
    <t>Advaya Infotronics conceived its business operations as a sole proprietorship firm in the year 2012. Since our inception  engaged in the business of supplying trading and dealing wide range of products from our operational headquarters located at Bengaluru Karnataka (India). Our wide range of products included Analogue Camera Standalone DVR E-PABX Video Door Phone Electric Accessory Server Rack and many more are in the list. We offer products of ANB brand. Our entire range of products is high in quality and stringently tested on several quality parameters by us as well as by our vendors. Our products have been widely accepted and demanded owing to their strength rigid structure and durability. Our quality oriented approach fair business practices and economical pricing policy have assisted us earning good market share in very short span of time. We ensure that our products are suitably packed and deliver in the stipulated time frame.</t>
  </si>
  <si>
    <t>Nethra Optics was established in the year of 1974.  Manufacturer Wholesaler of Ladies Sunglasses Mens Sunglasses Optical Lense Plastic Optical Frame Metal Optical Frame etc. These are manufactured using raw materials of the best quality at our modern infrastructure facility in compliance with industrial quality standards. We provide these to clients in a wide range of sizes styles colors and shapes at budget friendly prices. These are highly acclaimed for their ease of maintenance durability eye catching designs and scratch resistance.</t>
  </si>
  <si>
    <t>We\r\n are a company in the business of retailing mobile phones smart phones \r\nand tablet devices. We have a turnover of 500 crores (USD 100000000) \r\nseven million happy customers and 70000 more that join our family every\r\n month. This however is just the tip of the iceberg.\r\nOur\r\n plans for the future sometimes make us shake our own heads in \r\ndisbelief. We pause for a moment to allow the joyous reality to sink in \r\nand appreciate the fact that it was the TRUST factor that got us here in\r\n the first place. A value instilled in us by our parents who we humbly \r\nrevere to a point that no matter how big we grow we as an organization \r\nwill still be a family business. This is extremely important in today&amp;rsquo;s \r\nrobotic business environment. We understand what emotions are and that \r\nis why  market leaders in a &amp;ldquo;do or disappear&amp;rdquo; business.\r\n\r\nThings\r\n however were never given to us on a platter. Decades ago in the year \r\n1974 to be precise Mr. L.P.Narayana Reddy the Chairman with a few \r\nfriends set up a small music store and named it &amp;ldquo;Sangeetha&amp;rdquo;(means music \r\nin many Indian languages). Eight years la</t>
  </si>
  <si>
    <t>LaneCart was established in the year 2014.  leading suppliers of Women wear sarees jewellery and Hand made handicrafts or many more to list.We supply hand bags of many varieties like Banjara bagshand made bagsjute bagscotton bags Rajasthani bags Gujarati bags jhola bags. We supply Fashion and imitation jewelleryIndian traditional ethnic jewellery. And Hand made handicrafts. We provide best quality at lowest possible price.In addition to our production unit we here help local Artisians to scale their business as well as buyers to get best products at lesser price. These are manufactured by our vendors using fine quality material which we procured from the trustworthy vendors of the market. We offer our collection in various colors and patterns as per clients needs.LaneCart always focusing to Providing best Quality Product to our clients to make our client satisfied to make good or Long relation.</t>
  </si>
  <si>
    <t>Established in the year 2014 Amudha Export has carved a niche in the market.  working as a sole proprietorship based firm. Our firm&amp;rsquo;s headquarter is situated at Bengaluru Karnataka (India).  the leading manufacturer and exporter involved in offering quality products such as Men's T-Shirt Men's Shirt Kids T-Shirt Men's Trousers and Men's Shorts. Offered products are examined on several quality parameters. We exports 80 % of our products to Hong Kong and Gulf Country.</t>
  </si>
  <si>
    <t>Equipped with modern R&amp;D centre QC Department all our products pass SSC certificate and we become the designated supplier of watch parts &amp; imitation jewellery supplier well-known at home and abroad. Products are available in different finish as per customers requirement (two tone three tone dual finish &amp;IPG). Due to more than 23 years rich experience in this particular line of business we have the ability to produce the new items exactly to meet customers requirements. Customer design and sample are welcome here. O.E.M is welcome in our company. Quality is the mainstay of our company. We have established a good reputation by reliable product quality and excellent service for more than twenty three years at home and abroad &amp;  leading O.E.M suppliers in India.</t>
  </si>
  <si>
    <t>Ugam Telecom is an 20years old enterpreneur which has consistently provided innovative and useful poducts to customers in telecom business.  known for reliable productscommitment and customer support. Now  currently focused on ALL IN ONE - mobile recharge and bill payments Land line and Post Paid Bills DTH recharge along with New DTH booking Activations Utility bill payments like Electricity Water Gas Bills and Insurance Renewals Bus Ticket Bookings Flight Ticket Bookings and Money Transfer facilities all under one roof provided to our distributors and retailers with speed of light service to give comfortness and tension free option.\r\nWe follow the business with transparency trust and offer the best in class prepaid recharge service for all leading mobile phonesDTH and data card operators.\r\nThrough our recharge system retailers can avoid the hassles associated with maintaning top up scratch cards of different providers and different value.\r\nAll Operators and denominations of recharge can now be easily stocked through our powerful management system which also keeps track of your balance and alerts actively for the need to buy dditional balanace on</t>
  </si>
  <si>
    <t>The promoters of the brand have wide range of experience in production and have the knowledge of the current trend of ladies inner garments.Kurvz is a stylish luxurious and trendy variety of bra panties and camisoles for all age group of women.Our aim is to deliver the best quality lingerie to the end consumers for their comfort and durability.To produce the best quality lingerie  backed by well-established factory equipped with latest machines available in the world and a team of qualified expertise.Success of the brand is the quality of product innovation in style and network to reach the end consumers.</t>
  </si>
  <si>
    <t>We operate across various categories of products &amp;amp; merchandise. We started our commercial operation. We serve several customers daily on various FMCG Products fresh vegetables &amp;amp; fruits Apparels Mobiles Bakery Non-veg items etc. Our business starts daily at 8 AM to 9:15 PM.\r\nWith ample space of parking &amp;amp; very convenient place to shop we have all together 11 different outlets within mall premise which deals with several categories of products. In very short span of time  able to deliver the quality products &amp;amp; services at very reasonable price to our daily customers. Regularly  providing several kinds of offers &amp;amp; schemes to our customers.\r\nWe have placed different children&amp;rsquo;s games within mall premise to entertain toddlers.\r\nWe would like to assure our customers that  here to serve your daily needs at your convenient.\r\nOutlets  \r\n&lt;ul&gt;\r\n&lt;li&gt;CHICKEN MUTTON &amp;amp; FISH SHOP&lt;/li&gt;\r\n&lt;li&gt;BAKERY &amp;amp; JUICE SHOP&lt;/li&gt;\r\n&lt;li&gt;CROKERY &amp;amp; PLASTIC WARES SHOP&lt;/li&gt;\r\n&lt;li&gt;STATIONERY SHOES &amp;amp; SLIPPERS SHOP&lt;/li&gt;\r\n&lt;li&gt;MOBILE SHOP&lt;/li&gt;\r\n&lt;li&gt;FANCY &amp;amp; GIFT SHOP&lt;/li&gt;\r\n&lt;li&gt;VEGETABLES &amp;amp; FRUITS SHOP&lt;/li&gt;\r\n&lt;li&gt;PROVIS</t>
  </si>
  <si>
    <t>Art of Motorcycles is a place that combines different aspects of biking ranging from Touring Racing Customization and service to Riding Gear. We have a dedicated service team that treats your bike with all the care it deserves.  open 9:00am to 8:00pm and for any breakdowns otherwise. We specialize in building Off road Touring and racing bikes. We have a tie-up with Scoyoco and we sell premium Scoyoco riding gear - gloves pants jackets shoes  balaclavas neck protectors waist pouches water bags etc. We also organize monthly 2 - 3 day motorcycle rides for groups of 5 to15 people. Be it the long highways river crossings the twisties or the open wilderness with no roads; our bikes are ready.  Art of Motorcycles doesn't stop at being just another garage. We want to create a place for all motorcycle lovers from any background to interact learn and grow as bikers. We know what you go through when a bike breaks down we know what it feels like when the bike doesn't perform. We know because we've been there and stood in your shoes. That's why we want to create a place where you can share your experiences and know how to keep the breakdowns away and have the best of fun</t>
  </si>
  <si>
    <t>S.B. Electrotech Services was established in the year 1993 as Proprietorship firm. In the Year 2010 it has been Upgraded as Pvt. Ltd.\r\nS.B. Electrotech Services Pvt. Ltd has been graded and recognised as Government Class-I Licensed Electrical Contracting Company.\r\nOur entry into the contracting field was not accidental but intentional with a far vision of providing Quality Electrical Installations. Our Electrical Contractors Licence No. 1 speaks about the pioneering qualities and hence we have been identified as Number One in Karnataka and also been well recognized and top rated by our clients all over India.\r\n handling different kind of projects like Commercial Complexes Offices Showrooms Industrial Buildings Apartments Villas Hospitals and Garment industries etc. &amp;amp; also undertake liasaning works for availing power supply from Electricity Board.\r\nWe have been tied up with various companies like Auto live Bharat Silk Blue Fish Blue Star Bridge Group Confident Group Global Calcium LM Wind Power Navaratan Group Garments Siesta and Yuken.\r\nIn our journey we have associated and carried out the most reliable electrical installations with almost ever</t>
  </si>
  <si>
    <t>Spc In; Ethinc Wear Sarees ChuridarsKids Etc.  in wholesale n retail we to desgin wedding gagras goons many more.&lt;!--[if gte mso 10]&gt;&lt;mce:style&gt;&lt;!    --&gt;&lt;!--[endif] --&gt;</t>
  </si>
  <si>
    <t>Thread Art establish in the year 2015.  the leading Trader &amp;amp; Supplier of Cotton Kurtis Chikan Kurtis Georgette Kurtis Designer Kurtis Cotton Sarees Georgette Sarees Chikan Sarees etc. These products are available in market at reasonable prices and one can avail these products from us in bulk.Our customers prefer to purchase our products due to their best quality and reasonable price. We ensure to satisfy the entire requirements of our patrons in all possible manners. Our vendors professionals have maintained a trustworthy relationship with our valuable clients.</t>
  </si>
  <si>
    <t>Click Nik Photography  a production services company that offers a Wide range of quality services to the clients.  based in Bangalore and Hyderabad. We have an experienced and quality driven staff with innovation enthusiasm and creativity.With the unfailing customer service and expertise in the areas of film and video production we have become a one stop shop solution for portfolios Weddings Institutions &amp;amp; corporate houses. We provide and facilitate all kinds of still &amp;amp; video shoots at all location in World. Our network spans the entire subcontinent.We specialize in documentary &amp;amp; corporate films and provide production services including experienced camera crews round the clock. A committed production services organization We have the latest top of the line equipment of all facets of film &amp;amp; Video production as well as still photography.</t>
  </si>
  <si>
    <t>We have been exhibiting excellent performance since our inception in the year 2012. PREMIER SYSTEMS an CRISIL certified company has come through several phases of growth and development.\r\nBeing one of the most prominent names in the industry  engaged as a manufacturer of 'GALAXY' EPABX and INTERCOMS with most advanced Technology and user freindly features.\r\nWith our expertise and dedication to serve our clients with best possible products the quality of our products has now become a standard itself;\r\nWe believe that without maintaining the Quality &amp;amp; Service; success is impossible to achieve. Thus we endeavor our best to maintain world class quality in each of our products.\r\nDue to this stress upon quality  now enjoying a great market base at south India and parts of North India. We also manufacture products according to customers' specifications with theincludes the provision of assistance and solutions to customer needs.\r\n a quality driven company using Genuine Components and even import the Micro Controllers from Asian &amp;amp; Europian Countries. This ensures the flawless quality of our finished products. All the products are made a</t>
  </si>
  <si>
    <t>Amy Divaline was established in 2012.  reckoned amongst the recognized retail market  specialist in embroidery work &amp;amp;  offering beautifully designed fancy saree silk saree printed saree georgette sarees cotton sarees chiffon sarees embroidered dress material ladies suit material cotton dress material anarkali suits designer kurtis printed kurtis cotton kurtis. These clothes are designed in trendy styles to meet the current fashion trends of global market. Our offered clothes are stitched at our best by utilizing the finest quality fabric and sophisticated stitching machinery. Moreover we offer these ladies clothes at the most reasonable rates to our esteemed clients.</t>
  </si>
  <si>
    <t>Welcome to Amolak.  retailer Inne rwear Jackets And Sweaters Stoles And Shawls Etc.</t>
  </si>
  <si>
    <t>Commenced in the year 2012 Graffiti Tees is carved a niche in the market. Ownership of our firm is sole proprietorship. Headquarter of our company is situated at Bengaluru Karnataka (India).  the leading manufacturer and retailer of Restaurant Apron Corporate Uniform Men's T-Shirt Men's Polo T-Shirt and many more. All these products are widely known for their supreme quality.</t>
  </si>
  <si>
    <t>Nandi Gifts &amp; Handicrafts came into existence in the year 2008 at Bangalore in Karnataka India.  established as a sole proprietorship venture that primarily focuses on manufacturing wholesaling and trading an exclusive range of Handicrafts and Gift Items. Our product range includes Metal Glasses White Metal Jewellery Boxes White Metal Flower Vases Handcrafted Votives Metal Jewellery Boxes White Metal Trays White Metal Bowls and White Metal Kumkum Sets. We manufacture products under our own manufacturing brand \NANDI GIFTS\.We have established a well-built infrastructural facility that enables us to carry out varied work processes with utmost precision. Our infrastructure spreads across acres of land area and is segregated into varied departments. Manufacturing quality monitoring warehousing &amp; packaging marketing &amp; sales procurement research &amp; development and varied other departments. Owing to the robustness of our infrastructure  able to accomplish large volumes with utmost ease.</t>
  </si>
  <si>
    <t>Live Sport 365 Private Limited was established in the year 2012.  the Trader Distributor &amp;amp; Supplier of Gol Lace School Shoes Black Gol Velcro School Shoes Black.  a Bangalore based company born out of passion and commitment towards sports and fitness.Our product is made with fine quality of material and able to work for long period of time. These products are tested on different quality parameter before dispatching to the market. Furthermore to get the total satisfaction of the customers our company offers these School Shoes at market leading prices.In order to keep pace with the requirements of the clients  offering a quality assured assortment of School Shoes. The School Shoes we offer are available in the market at reasonable rates. amongst the leading names in the industry offering functionally advanced array of School Shoes. Our entire product range ensures wide usage and is delivered in varied fittings. They are quality approved and are delivered in stipulated time frame. Our customers can avail this product at reasonable price.</t>
  </si>
  <si>
    <t>Handmade Magical Art establish in 2016.  leading Manufacturer &amp; Supplier of Quilling Greetings Quilling Earrings etc. Our offered range is manufactured by using high grade material under the strict supervision of experienced professionals. We teach to develop exotic handmade quelling art products. Sleek paper strips are used to develop shapes of flowers animals and birds etc.Also cardsenvelopes gift boxes etc decoral pots are developed. These are customizable in different themes patterns colors and sizes as per the developers requirement.</t>
  </si>
  <si>
    <t xml:space="preserve"> manufactures and suppliers of corporate gift iteams. If you are looking for promotional products with corporate logos promotional items corporate gifts executive gifts trade show giveaways or advertising ideas for your business. Get ideas for promotional products for meetings and events sales marketing and trade shows from us. Weather its Bags Wallet T-shirts Wind Cheaters Rain Coats Caps Mugs Traveling Accessories etc we can help you select the right gifts for your purpose.</t>
  </si>
  <si>
    <t>Our company Anjanadri Enterprises was eshtablished in the year 2000.  Service Provider of products Digital Photography ServicesIn Door Advertising ServicesOutdoor Advertising Services. engaged in offering superior and premium quality digital photography services. For offering these digital photography services we do thorough research of location from photography point of view. These premium quality images and videos are captured using high tech cameras and equipments which enhances its look and appeal.</t>
  </si>
  <si>
    <t>TNS Infrastructure Logistics company was established in the year of 2007.  leading Wholesaler Dealer of Safety Products like Safety Goggles Safety Shoes Fire Safety Products etc. These Safety Products are extensively used in heavy duty jobs such as construction mining etc. All the products we deal with are in compliance to international quality standards so as to assure quality to the clients. Further these Safety products are available in different models sizes and dimensions. You can avail from us our Industrial Safety Products at highly affordable prices.</t>
  </si>
  <si>
    <t>Maan International was incepted in the year 1990 at Bangalore Karnataka. Under the efficient headship of our revered CEO Mr. Kantilal Jain the company has been breaking new grounds in its domain. The following are some of the salient features of the company that distinguishes it from its competitors:  Experience The company has rich experience of more than one and half decades. With time we have accumulated in depth knowledge of each and every aspect of our business endeavour. We have mastered the way to identify the exact requirement of the customer and serve them accordingly.\r\nQuality Assurance Our products are offered with the quality assurance of fine quality and standard. The company is governed by a stringent quality control policy according to with we supply our products like cotton denim fabric coloured cotton fabrics etc. in the market without any defect and flaw.  Network We have a well managed business network that is spread not only in domestic market but also in international market. Our market is expanded in the countries like Sri Lanka USA and other global market. Our market is still expanding strength by strength. Hence  today one of the fo</t>
  </si>
  <si>
    <t>Retailers and online sellers across the world are experts in their trade and in understanding their customers. Which is what they would want to focus on the most.\r\nHowever operational challenges like inventory order fulfillment can take away the focus on increasing revenues and expanding profits.\r\nThis is where we come in. Primaseller has been working on the inventory and order-management problems since 2013 in various experiments and models and has come to understand a unifying model for both offline and online retailers. We believe that no order should be missed and every customer anywhere in the world who accesses you through any channel should be informed accurately of what you sell and how much of stock for that product do you have.\r\nIf you are a retailer you understand how important this promise is and it is our job to fulfill it.  a young team working on building a world-class product and are constantly listening to our customers to make their experience richer everyday.\r\nWe&amp;rsquo;ve been trusted and invested by extremely supportive investors and advisors across the world and continue to deliver on a simple experience that solves the drudgery</t>
  </si>
  <si>
    <t>Eureka Trade International is leading Exporter of Electric Lightings Imitation Jewelry and Interior Decorations. Since the inception of our organization  dealing in offering Residential Interior Decoration to our clients. We have undertaken the project of decorating the Interior Decoration as well. There has been use of wood stone glass as well as various metals for creating the artifacts and accessories which make the place beautiful and attractive. Our service is high on demand among customers due to its attractive look &amp;amp; cost effectiveness. We offer this decoration service in customized options as per the demand of customers within a given time frame. Our customers can avail this service from us at affordable rates.</t>
  </si>
  <si>
    <t>Srinidhi Handi Creations is established in the year 2015.  the leading wholesale supplier of Marble Products Handicraft Products Jute Products etc.  one of the leading enterprises engaged in offering a gamut of Jewellery be it stylish or ethnic wear. These jewels are available in different designs patterns and other specifications. counted amongst the topmost provider of Handicraft Items that are widely demanded for the decoration of various places. Owing to our expertise in this domain we have established good reputation in trading of Handicraft Items. Provided items are precisely designed at our hi-tech manufacturing unit by making use of premium quality material under the strict vigilance of our professionals.With the help of our skilled professionals  offering a wide range of Promotional Handicraft Items. These products are made using the optimum quality raw material that is sourced from the trusted sellers of the market. Our offered products are available in a variety of specifications that meet on clients.</t>
  </si>
  <si>
    <t>Welcome to the world of ultra modern jewellery making tools consumables  and machinery provided to you by your very own Navbharat Carbon  Company. This organization has been your friendly tool provider for over  40 years. The extensive range &amp; excellent quality of our products  provide our esteemed customers with the best of the world right here in  India. The unbelievably low prices and excellent service provided by our  5 branches and 3 dealers through-out the country is unmatched. Our  organization employs over 100 employees all over India engaged in  manufacturing marketing testing and quality control.  India's  largest manufacturer of graphite crucibles used for melting metal and  various uses.</t>
  </si>
  <si>
    <t>Microcomp made a humble begining in the year 1992 by father and son team who were completely new to the working of the computer trade. It was the first computer retail store to be set up on Sadar Patrappa Road  the Electronics hub in Bangalore. After establishing our hold in the retail markret  we then ventured into taking care of the various requirements of the Corporate  Government  Reseller and System Integrator segment . Today  a company who not only caters to a customers basic computer requirements but we also specialise in importing and marketing a variety of procducts lik\r\n&lt;ul&gt;\r\n&lt;li&gt;Computer spare&lt;/li&gt;\r\n&lt;li&gt;Laptop spare&lt;/li&gt;\r\n&lt;li&gt;Server spare&lt;/li&gt;\r\n&lt;li&gt;Networking Part&lt;/li&gt;\r\n&lt;li&gt;Electronic component&lt;/li&gt;\r\n&lt;li&gt;Measuring equipmen&lt;/li&gt;\r\n&lt;li&gt;Security equipmen&lt;/li&gt;\r\n&lt;li&gt;Digital Cameras Security Cameras IP Camera&lt;/li&gt;\r\n&lt;li&gt;Fancy and Corporate gifting item&lt;/li&gt;\r\n&lt;/ul&gt;\r\nWe import these products under our brand name RT [ Raiising Technology]. We at Microcomp seldom refuse any enquiry because we believe that there are very few things that we cannot source for you. In todays competitive scenario  a company to reckon with. We at Micro</t>
  </si>
  <si>
    <t xml:space="preserve"> dealing with backpackscollege bagstraveling bagsstationary products in and around Bangalore.We will take bulk orders with the reasonable price.</t>
  </si>
  <si>
    <t>Kamlesh Diamond is one of the most recognized &amp;amp; trusted names in  Diamond Trade. We deal in Diamonds Diamond  Jewellery Precious &amp;amp; Semi Precious Stones  PearlsCorals Antique  JewelleryColour Stone Jewellery. dealing with the utmost  honesty and sincerity to give human touch in every deal and  trustworthiness for which  renowned in the jewellery market.  Quality authenticity and creativity is our hallmark and excellent  customer service is our commitment.</t>
  </si>
  <si>
    <t>Royal Collection was established in the year 2014.  manufacture of ladies and kids suits. These suits are designed and stitched using top grade material and modern machinery our offered suits are highly appreciated among our clients for their unique look and design. These suits are designed and stitched by making use of quality approved material and modern stitching tools under the proper guidance of professionals at our vendors end. Additionally these suits can be customized as per the requirements of our valuable customers at market leading rates. Supported with a creative team of designers  known to be one of the topmost manufacturers of suits that available in different varieties of colors designs patterns and sizes these garments are best for parties office and casual purpose.</t>
  </si>
  <si>
    <t>Mata Electronics is one of the most trusted digital camera service centers in Bangalore. We have more than 20 years of industry experience. We support famous brands of the cameras. Making use of best experienced specialists we assistance your digital cameras with 100% quality. We use only genuine spares for digital camera assistance and you can have 100% trusts on us for incredible digital camera servicesIf you are looking for digital camera repairs you've come to the right place. Mata Electronics is a major digital camera service centers in Bangalore.  established in different sub location also like Mathikere Jaya Nagar Banaswadi Seshadripuram S.P Road and Domlur. We started our journey into this field in 1990.  dedicated to repair professional brands and models of digital cameras. We repair and service of all brands and models of digital cameras. Please check out our solutions area that will give you more particular information about our solutions and assistance.</t>
  </si>
  <si>
    <t>Pooja Engineers was established in the year 2009.  the leading TraderWholesaler and Distributor of Dahua CCTV Camera CP PLUS CCTV Camera Zicom Video Door Phones Video Door Phone Hand Set DSC Intrusion Alarm System Time Attendance System Zicom Wireless Burglar Alarm System HD CCTV Camera 8 Channel Digital Video Recorder etc. These are available at very affordable rates.</t>
  </si>
  <si>
    <t>Established in the year 2014 Royal Fire &amp; Security Systems is a professionally managed security engineering company specialized in implementing security and fire projects on turnkey basis.  a Sole Proprietorship based firm.  instrumental in trading and supplying a wide range of CCTV Camera Alarm System Accessories Security System Access Control System and more.  also the service provider of Maintenance Service Installation Service and more.</t>
  </si>
  <si>
    <t>Lady Selection is a design house of exclusive Indian Ethnic Wear.  a leading manufacturer and exporter of high quality ladies and kids garments like Designer Kurtis Long Tunics Embroidered Kurtis Cotton Kurtas Printed Kurtis Salwar Kameez Punjabi Suits Churidar Children Wear Kids Lehenga Choli and other Indian traditional wears. Every woman is born beautiful and  committed to enhancing the natural beauty. The bridge between style and fashion is quality. Quality of the products holds prime importance for us as it strongly believes in providing to its esteemed clients. We have been in this business from years and situated in the heart of India (Delhi). Designing and production at Lady Selection is synonymous with efficiency and a promise of Quality.We use finest quality fabric in our garments. If you believe in quality of garments timely and committed delivery  the right choice.</t>
  </si>
  <si>
    <t>Bluecarve Trends LLP was established in the year 2014.  the leading Wholesale Supplier of Zipper leggings Block print lycra lagging Embroidered leggings High rise leggings Patch work leggings Cotton Staple Block Kurti Printed Kurti Anarkali Kurti Denim Jeans Fancy Tops Salwar Kameez and Designer Lehengas.  a paramount organization that is engaged in offering Designer Sarees. Offered sarees are designed using best quality fabric that is obtained from the certified vendors. This saree is very stylish and can be paired with matching accessories for parties and functions.We hold expertise in offering world-class range of Women Apparels that are acclaimed among the clients for attractive pattern and smooth texture. We offer them in different patterns and are durable in nature. Women Apparels are skin-friendly and ensures exceptional looks. Women Apparels are offered in well-defined time frame thereby rendering utmost satisfaction. Explore unending possibilities of design variants whether you dress for an occasion or just need a break from regular wears. Renovate yourself love yourself and people will love the way you look it's time for a change.</t>
  </si>
  <si>
    <t>Platinum was established in the year 2007.  leading Manufacturer &amp; Supplier of Cotton Casual Shirt Organic Cotton Fabric Woven Interlining Cloth Knitted Cotton Fabric etc. Our product ranges have found applications in various garment industries. Our team members work in coordination with each other so as to get assistance. It brings ease in execution of tasks. They also directly intervene with clients so as to offer them reliable products within their budgets.Our work force is the main reason behind how we finish bulky order much before stipulated-time frame. We prepare the entire product range in compliance with international quality standards using superior grade material. Our professionals are capable of developing the garments as per latest trends and fashion demands.</t>
  </si>
  <si>
    <t>Ritz Shipping &amp;amp; Logistics Company is a leading service provider of Air &amp;amp; Sea Logistics custom clearance agents transporters custom consultants.  Experts in handling of Import and Export of Granite Garments Textiles Machinery furniture Pharmaceuticals Project Imports Break Bulk Cargo Spices Food stuffs Engineering Goods Iron and Steel Raw Materials Chemicals News Prints Scrap in BulkContainerOdc cargoHazordous cargo including LCL and small parcels etc.With all the Efficiency to implement a solution to a complicated export procedure required for the Logistics Industry and having achieved this and being able to provide other related services efficiently we have attracted a wide variety of clients. Today  proud to say that RITZ SHIPPING &amp;amp; LOGISTICS CO.. who have been pioneers since more than a decade and established a good working relationship with major shipping lines and airlines of the world.</t>
  </si>
  <si>
    <t>As a complete shop for photographic products R. K. Photo Guide has carved a niche in the photography market since its. Under the able guidance of our proprietor Mr. Naresh Raheja who has been in the field of photography since 1969 we have risen up to the level where we supply to the topmost advertising and industrial photographers.  the dealers of all kinds of photographic equipments including cameras films tripods &amp;amp; accessories and  distributors of photographic products also.Today we distribute a number of products like Kodak India Ltd-Professional Products (All the specialized films required for photography in the Advertising &amp;amp; Industrial fields) Kodak India Ltd-Large Format Inkjet Media Photo Quip India Ltd.- Manufacturers of Studio Flash &amp;amp; Importers of Manfrotto Studio Tripods &amp;amp; Lighting Support Systems. The brands we offer are Kodak Panasonic Manfrotto Nikon Cannon Pentax Samsung Sony and Olympus.SpecializationWe specialize in supplying photographic equipments for advertising and industrial applications educational institutions press publications and studio equipments including Light Support Systems.Competitive EdgeAs  one of</t>
  </si>
  <si>
    <t>Zomint Online LLP is an online jewellery gifting destination. The company was started in the year 2014 as a Partnership based firm. We provide personalized Jewellery gifts online in India. The customers can choose from variety of christmas gifts birthday gifts engagement gifts wedding gifts valentine gifts personalized gifts.  instrumental in manufacturing online retailing and supplying a wide range of Ladies Ring Ladies Earring Ladies Earring Ladies Nose Pin Gold Coin Valentine Gift Festive Jewellery Ganesh Pendant Jewellery and many more.</t>
  </si>
  <si>
    <t>Established in the year 2006 Soorya Apparels has created a reputed name in the market. The ownership of the company is Sole Proprietorship.  instrumental in manufacturing and supplying a wide assortment of apparels. These apparels comprises of Men's Jeans Kids Jeans Ladies Jeans and Men's Pants. These apparels are highly appreciated in the market due to the quality finishing stitching skin friendliness and many more.</t>
  </si>
  <si>
    <t xml:space="preserve"> a company in the business of retailing mobile phones smart phones and tablet devices. We have a turnover of 500 crores (USD 100000000) seven million happy customers and 70000 more that join our family every month. This however is just the tip of the iceberg.\r\nOur plans for the future sometimes make us shake our own heads in disbelief. We pause for a moment to allow the joyous reality to sink in and appreciate the fact that it was the TRUST factor that got us here in the first place. A value instilled in us by our parents who we humbly revere to a point that no matter how big we grow we as an organization will still be a family business. This is extremely important in today&amp;rsquo;s robotic business environment. We understand what emotions are and that is why  market leaders in a &amp;ldquo;do or disappear&amp;rdquo; business.\r\nThings however were never given to us on a platter. Decades ago in the year 1974 to be precise Mr. L.P.Narayana Reddy the Chairman with a few friends set up a small music store and named it &amp;ldquo;Sangeetha&amp;rdquo;(means music in many Indian languages). Eight years later &amp;ldquo;change happened &amp;hellip;and how&amp;rdquo;. Subhash Chandra t</t>
  </si>
  <si>
    <t>Ankitst Jewellery Tools is a partnership based business venture which was incorporated in the year 2009 at Bengaluru Karnataka.  among the reputed manufacturers suppliers exporters and traders of a vast variety of Casting Machines Industrial Furnaces Wax Injector Machines CCTV Cameras Dust Collector Machines and many more. The products offered by us are manufactured as per the various specifications of our clients. Designed in order to ensure that various tasks are made easy and the range of products manufactured by us is made up of the best raw material. The quality standards that we adhere to are as per the global norm which is widely appreciated by our clients. Offered products are customised and are cost effective as well which is meant to provide huge profits to our clients. We also provide maintenance service of Jewellery Machines.</t>
  </si>
  <si>
    <t>Varnidhi Collections is establish in the year 2016.  Retailer &amp;amp; Supplier of Dress Materials Ladies Leggings Ladies Kurtis etc. The offered collection of product is crafted and fabricated using high grade fabric and contemporary machines in accordance with set industry standards. This product is widely admired for its attractive designs and patterns.  offering this product in vibrant colors shades and patterns in order to meet vast necessities of our respected clients.Fabricated under the supervision of creative professionals these are designed using top-grade factory material and ultramodern techniques and tools. In addition our clients can get this range of products from us at extremely affordable rates within the postulated time.</t>
  </si>
  <si>
    <t xml:space="preserve"> My Star Packaging one of the chief manufacturers and producers of HDPE Bags Polythene Bags Carry Bags Laminated Bags Polyester Bags and Polyethylene Bags. We were established in the year 1992 in Bangalore and since then we have been offering excellent quality of plastic bags in Bangalore. Our expertise in this field has made us achieve an extraordinary percentage of satisfied and permanent customers. While manufacturing the bags we make sure that each and every product meets the highest standards of quality and excellence. We keep in mind the needs and various industrial demands and thats how we win over the customers expectations. The team of My Store Packaging assures you great quality services at the most competitive prices. It is due to their diligence and sincere efforts that we have been able to enthrall you with our quality and impeccable packaging services in Bangalore.</t>
  </si>
  <si>
    <t>Established in the year 2016 R. G. Silk &amp;amp; Sarees has gained a remarkable position in the market.  a sole proprietorship based firm. The head quarter of our corporation is located at Bengaluru Karnataka (India). We have carved a niche amongst the most dominant names in this domain engaged in wholesaling manufacturing and retailing of Georgette Saree Designer Saree Half &amp;amp; Half Saree and Party Wear Saree. These products are widely demanded amongst our clients for their superior quality.</t>
  </si>
  <si>
    <t>Started in the year 1995 S S Printers has created a respected place in the field of printing of books promotional literatures periodicals magazines posters annual reports brochure leaflets calendars paper bags and POS materials. In this long journey with more than thirteen year of experience our company has added value to the printing and publishing industry. We believe in excellence and customer&amp;rsquo;s complete satisfaction which helped us in attaining a large clientele base and immovable reputation all over the India. Through our hard work in-depth knowledge of modern printing techniques and trendy requirements of market we have achieved extreme position in the industry.  updated with state-of-the-art technologies to reach the goal of providing superb printing quality at market competitive prices. The company is the trusted and highly experienced outsourcing printing solution and preferred by big clients at priority basis.  fully committed to deliver what we promise. Our philosophy of working &amp;ldquo;we don&amp;rsquo;t just print we create masterpieces&amp;rdquo; is reflected in our printed products and services.</t>
  </si>
  <si>
    <t>I am Harini wodeyar a fashion designer.  into exclusive fashion accessories Jewellery / watches clutch purses bags etc for both retail and wholesale</t>
  </si>
  <si>
    <t>Eazyshopee was ideated and is nurtured by Mrs.Vandhana Nagesh since 2011. She conceived this product after spending hours in long queues and getting exhausted while waiting for her turn to complete the purchase of books uniforms and shoes in the school.Eazyshopee has established itself as India's first exclusive online book store for schools and other educational institutions. In a short period of time Eazyshopee has been recognized by some of the top educational institutions across the nation as \a one-stop portal for all educational needs\.The company is based in Bangalore which is a growing hub for technology and world renowned educational institutions. We currently cater to educational institutions.In addition to its primary academic component  planning to extend our services from Kindergarten to Class 12 irrespective of the Boards in Indian Education across the country in the ensuing academic year.</t>
  </si>
  <si>
    <t>Anvaya Collection is establish in the year 2016.  Manufacturer &amp;amp; Supplier of Beaded Terracotta Necklace Set Terracotta Jewellery. Owing to their fine finish and attractive appearance these rings are highly demanded by the customers. These are highly appreciated amongst our clients due to their excellent quality and superior finishing.</t>
  </si>
  <si>
    <t>Established in the year 2016 Hi Win Computers has carved a niche amongst the most trusted names in the market.  working as a sole proprietorship. The head quarter of our corporation is located at Bengaluru Karnataka (India). Banking on the skills of our qualified team of professionals  involved in trading and wholesaling of Computer Spare Parts Desktop Computer Security Camera and many more. These products are highly acclaimed for their excellent quality. We also render Laptop Motherboard Chip Level Repairing Service and many more.</t>
  </si>
  <si>
    <t xml:space="preserve"> the leading hardware &amp;amp; upgrade service provider for users of Laptops Desktops Printers and Servers.\r\nIncorporating deep industry and technology expertise our reliable Product &amp;amp; services covers every aspect of distributed IT Products infrastructure- from user based to helpdesk support and infrastructure development and on going management.   We provide guaranteed service levels in a single point of contact for your entire IT distributed products.   able to provide quality laptop &amp;amp; Desktop parts and accessories at a fair price. We're building toward a leading source of both common and hard-to-find parts and accessories for the laptop and desktop industry.\r\nOur products fit with over 10000 models of Laptops Desktops Printers Monitors Digital Video &amp;amp; Audio Players Digital Cameras from leading brands Acer | IBM | Compaq | HP |Lenovo | Sony | Dell | Toshiba Canon Apple and many others.</t>
  </si>
  <si>
    <t>We manufacture contemporaty diamond jewellery in 18 karat gold.Our manufacturing facility is complete and integrated right from the creation of the design to the final finishing of the ornament using science and technology of modern jewellery manufacturing.Our craftsmen are carefully hand-picked from the industry who are skilled in translating a design into piece of art using modern jewellery manufacturing equipment in our quality oriented factory environment.Our setting craftsmen are well versed with all types of setting patterns suitable to a design and to the requirement of individual tastes.Bonitas means Integrity in Latin.True to its meaning we have built up our systems with integrity in our processes products &amp; services and in our relationships with our customers. a team of qualified and experianced professionals having associations with renowned brands and business houses in contemporaty jewellery industry.Our surface finishing textures like high polish gold or rhodium plating and sandblast or satin finish which are as per design and customer requirement are comparable to the best of industry standards.</t>
  </si>
  <si>
    <t>Founded in the year 2015 Blue Crush Fashion Denims is one of the famous names in market.  working as a sole proprietorship based firm. The head office of our company is situated at Bengaluru Karnataka. Matching up with the ever increasing requirements of the customers our company is engaged in manufacturing and trading Men's Jeans Ladies Jeans Kid's Jeans and Men's Pant. These products are quality approved.</t>
  </si>
  <si>
    <t>Since incorporated in the year 2009 as a Partnership venture our company is specializing in the business of a variety of networkingdevices. With its headquarters based in Bengaluru Karnataka (India) our company is indulged in the manufacturing trade supply and retail of Network Switches LAN Switches Tower Servers and Rack Optimized Servers Blade Servers Enterprise Servers and many more. Our product line is in major demand amongst our widespread clientele owing to its international quality and standards. We keep in mind the confined parameters of the industry and set compliance so as to develop a quality integrated product range. Our company is working in alliances with many prestigious brands such as Cisco Microtek Watchguard Juniper and Estero. To make it convenient for our esteemed customer to make payment we have enabled preferable payment gateways.  a client eccentric organization so in order to make the client happy dignified and satisfied; we offer them with custom Shipment modes such Air Cargo Sea and Road.</t>
  </si>
  <si>
    <t>Unique Performance Tech Soft Pvt. Ltd. is a company founded by experts from the telecom and software industry to offer the best products like Call Center Headsets IP Phones IP PBX Systems Telephony Cards PRI Cards Conferencing Devices Security Cameras &amp; CCTV Systems and many more products in variety of areas ranging from contact center operations such as Voice and Unified Communication Solutions for medium and large enterprises. We specialize in customizing our telecom technologies to your business nature. We started our business sin the year 2010 and involved in supplying trading and wholesaling quality products to clients. Our custom business applications are aims to improve our enterprise productivity capability and efficiency.  specialized in developing tailor made applications by leveraging the power of open source technologies and techniques which will provide you the best cost advantage.</t>
  </si>
  <si>
    <t>Mukesh Creations was established in the year 2005.  a leading Manufacturer Wholesaler of Mens Cotton Shirt Mens Cotton Casual Shirts Mens Linen Shirts etc. These products are crafted and designed using optimum quality basic material and threads to ensure their premium quality and durability. Apart from this our well qualified professionals have used creativity at its best to give unique patterns and vibrant colors.</t>
  </si>
  <si>
    <t>We manufacture varieties of silk thread bangles/earring/necklace for wedding and ethnic wear. Colours and designs are customized as per the customer need. We also suggest the varieties of designs for saree color. Our customers are happy with our product because  giving more importance on the quality and perfection.</t>
  </si>
  <si>
    <t>SO Design Factory has been able to create an excellent position in market for offering world class clothing items to its large number of clients spread across the country.  a Sole Proprietorship firm which came into inception in the year 2009.Our organizational building is built over a huge area in Sudhamanagar Bengaluru Karnataka. The organization is engaged into varied activities which include manufacturing trading and supplying of huge range of clothing items which have made their place close to the hearts of millions of customers. The range offered by us is huge and encompasses wide variety which includes Casual Shirts Designer Jackets Cotton Shirts and many more. Our professionals working in designing and manufacturing unit put their heart and soul in ensuring an elegant range in the hands of clients. The clothes on offer ensure elegant looks with perfect finish they are smooth textured and fine stitching enriches their value extensively.</t>
  </si>
  <si>
    <t>Commenced in the year 2011 at Bengaluru Karnataka we &amp;ldquo;G G Garments&amp;rdquo; are sole proprietorship based firm engaged as the manufacturer and wholesaler of Men's Shirt Men's Denim Shirt and Men's Full Sleeve Shirt.  a quality oriented company and our entire focus is on satisfying customers with the quality approved fashionable and best apparels. Owing to our passionate efforts detailed information in this sphere and huge industrial knowledge we have been able to stand to the views of our customers.</t>
  </si>
  <si>
    <t>Headquartered in Bangalore Sharaan Infosystems specializes in Business Process Automation (BPA) with cutting edge technology and tools. Our core competencies are process consulting and IT Systems design &amp;amp; development. Our team of professionals has good exposure and understanding of various business processes related to different industry verticals. We have developed and deployed very powerful End-to-End software solutions for Manufacturing Jewellery and Pharma industries to name a few.As a people centric organization we strive to achieve high customer and employee satisfaction. Our expertise in technology is complemented by the deep understanding of the businesses we cater to. We have been continuously innovating on various process improvements and enhancements. We try to bring the industry best practices into our solutions.  constantly pursuing perfection in technology and systems.</t>
  </si>
  <si>
    <t>Welcome to the world of Incense welcome to the world of Chariott.  manufacturers and exporters of Chariott brand Agarbattis based in Bangalore - the agarbatti hub of the country.\r\nEstablished in June 2015 Chariott has galloped its way into the Agarbatti Industry with products ranging from Natural Flora Sticks Perfumed Incense Sticks Dhoop Sticks Sambrani Raw-materials and Allied-products. Ever since our inception  continuously trying to evolve newer fragrances and newer products segments combined with newer pack designs to cater to the ever growing yet demanding and challenging Indian Market.\r\nOur premier products Pravesh English Rose Amber Rose Grand Chandan Royal Sandal Swarna Sugandh Air Mist Floral Dreams Samudra Dhun Moon Life Sankalp Mogra Magic and a host of others are crafted with great care and passion to invoke tranquility and a feeling of joy and happiness amongst our committed clientele.\r\nWhen you make the decision to buy Chariott be rest assured that the finest spices herbs floral extracts exotic oils and other natural ingredients are carefully selected and skillfully blended for their positive influence. The fragrances and propertie</t>
  </si>
  <si>
    <t>Based in Bangalore we \K C R Jewellers\ are one of the renowned merchandisers of the industry engaged in working as Jewelers Diamond Merchants and Diamond Dealers. Owing to years of experience and expertise in this domain we have succeeded in offering reliable and effective services to our valued clients. Customer satisfaction being our ultimate goal  focused on providing the best quality jewels to our customers. Analyzing the changing trends of the market we offer services in accordance to the requirements of esteemed patrons. Gold diamonds and other precious stones sourced from trusted and reputed vendors of the market are used in the making of jewelry by our expert designers. Our team of diamond merchants and dealers is adept at acquiring precious diamonds from the best sources so as to ensure their authenticity and purity. We have emerged as one of the leading players in this field owing to the guidance received from our mentor 'Mr. K C Raghuprasad'. His ethical business policies and clear vision have helped us to earn the goodwill of our prestigious clients.</t>
  </si>
  <si>
    <t xml:space="preserve"> one of the reputed supplier of a wide variety of sticks that are largely used for various purposes. Since inception we have always worked towards offering products that cater to the needs and expectations of our clients. These products are personalized as per the necessity of our clients. Our products also are at par with the latest market trends and developments. The exclusive range of our products includes Sandal Batti Musk Batti Chandan Flora Agarbatti Darbar Batti Fancy Batti Paaru Batti &amp; Sandal Batti.We ensure that our range is manufactured from cutting edge technology such that they are highly functional and long lasting. Moreover we have a robust infrastructure that is well facilitated with all the required tools and amenities to help us cater to the increasing demands of our clients. We also have a team of highly experienced and skilled professionals who are experts in the domain and can handle any job with ease and commitment. Our quality controllers ensure that the products are flawless and defect free before procuring them from our reliable vendors. They also ensure that the products are in compliance with the international standards of quality.</t>
  </si>
  <si>
    <t>Master bag industry established in 2005 and  products manufacturing traveling goods school/ college bags &amp; office bags. \r\n\r\n\r\nuse to carry goods while traveling from one place to another\r\nuse to carry books for schools &amp; collages\r\nwhile carrying office documents these bags are very helpful. \r\n</t>
  </si>
  <si>
    <t>We at Online Instruments India Pvt Ltd. with an industry experience of 15 years are known as theleading distributors of Corded Phones Cordless Phones LCD Projectors Mobile Phones Conferencing Unit Plasma Display Panels Corporate Gifts Security Products Board Room Solutions Panaboards and Fax Machines.It takes the right market focus a good management team an extensive market resource and an industry to build a successful enterprise. Since the inception in 1994 the company has pioneered the sale of Telecommunication &amp;amp; Office Automation products and other allied accessories from individuals to corporate houses.The company believes in hard work and Customer Satisfaction.  known worldwide for distribution of International standard Telephones Fax Machines Mobile Phones Security products LCD &amp;amp; DLP Projectors Projector Accessories complete Audio Visual integration Interactive boards Panaboards etc.  authorized importers distributors and channel partners of international brands such as Panasonic Polycom LG NEC Sony Sanyo Plantronics Logic Extron Creston etc.</t>
  </si>
  <si>
    <t>Mybra Lingerie Pvt. Ltd. is the most prominent name in the industry that is engaged in the manufacturing supplying exporting and wholesaling a wide array of garmentssuch as Ladies Camisole Ladies Bra Sports Bra Ladies Swimwear Ladies Undergarment Cotton Fabric Bra and many more. These apparels of our company are comfortable to wear highly attractive made up of high grade fabric and provided by us at most feasible rates. Also offered products are available in various sizes beautiful designs elegant colors and unique patterns. Skin friendly fabric is procured by us from the certified and reliable vendors to manufacture these products. Apart from this  a private limited company that was incorporated in the year 1966 at Bengaluru in Karnataka India. The company was founded by Mr. A. N. Radhakrishnan who is amongst the pioneers in India for Ladies innerwear.</t>
  </si>
  <si>
    <t>Driven by excellence authenticity and trust we Shreeman Collection have successfully carved niche in industry as a leading manufacturer and supplier. The company was formed in 1995 and started business as a sole proprietorship firm.  reckoned for offering a wide range of Men's Trousers Men's Formal Shirts Men's Casual Shirts Men's Check Shirts Men's Denim Jeans and many more. With a continuous thrust on research and development our organization is credited with best products that have set new benchmarks in this style conscious industry. With deep understanding about the requirements of clients through regularly conduct surveys of the market and strive to implement the suggestions we got from our clients in the development of our range. Apart from this we keep ourselves updated with the fluctuating trends and preferences of the industry satisfy our clients immensely. Our company performs with its sole philosophy of working on creative grounds as well as caters to the customers in a translucent manner. This further have made the frontrunner in industry and establishing a distinct status in industry. Owing to above mentioned factors our company has been success</t>
  </si>
  <si>
    <t>Adormi Technologies Private Limited was established in 2011.  the distributor of electronic educational kitsrobotic kitselectronic circuit boards hobby electronics kits DIY kits science project kits educational toys educational DIY kits. we have serviced markets overseas and constantly looking for distributors.We have advanced electronics kits on technologies like Bluetooth RFID GSM RF NFC and gesture regonition.</t>
  </si>
  <si>
    <t>Incorporated in the year 2015 at Bengaluru Karnataka we &amp;ldquo;Chayess Garments&amp;rdquo; are a Partnership based firm involved as the trader of Men's Shirt Men's Trouser and Cotton Shirt.  quality based firm always involved in providing best dominance tested products to our customers. Our quality analysts thoroughly examined the entire range on several quality parameters to make sure that there is no deficiency.</t>
  </si>
  <si>
    <t>Our organization established in 1994 is counted among the topmost manufacturers and suppliers of a wide variety of Colourful Laces. These are offered in different sizes designs and colours to meet the variegated demands of valued customers. Leveraging on our 17 years of industrial experience we take pride in introducing ourselves as a reliable organization engaged in manufacturing and supplying an extensive range of Colourful Laces. Our assortment includes Nylon Laces Cotton Sports Shoes Laces and Leather Shoe Laces. These are widely acknowledged by our customers for attributes like shrinkage resistance colour fastness excellent stitching and high tear strength. Available in different colours designs length and patterns we also offer customization according to the requirements of the customers. To provide maximum satisfaction to the customers  involved in achieving an excellence in each and every aspect of products delivered by us. Our organization has established a technologically advanced infrastructure which is installed with requisite machines. These are proficiently utilized by our personnel who have vast knowledge of this particular industry. This allo</t>
  </si>
  <si>
    <t xml:space="preserve"> successfully ranked in the top manufacturers and suppliers of high quality Fabrics Garments and Jeans. Our designers creativity aims at anticipating in market trends offering our customer a wide range of products in 100% cotton 100% linen Blended cotton Polyesters Prints &amp; many more.  These garments are fabricated by our experienced designers as per the latest fashion trends. We use supreme grade fabrics that are procured from some of the authentic vendors of the industry to design and fabricate these garments. These are usually acknowledged by our valued clients for their various features like shrink resistance colorfastness and excellent stitching.   Backed by our dexterous team of professionals and well-developed manufacturing unit  able to provide premium quality garments within the committed time frame. Further we offer these apparels in diverse customized options in terms of sizes colors designs and stitching. These are well-checked by our quality controllers on various pre-defined parameters in our highly advanced testing unit. With the assistance of our warehousing facility and a wide distribution network  proficient in supplying flawles</t>
  </si>
  <si>
    <t>Incorporated in the year 2010 Maverick Solutions is one of the pioneer and foremost companies of the industry indulged in trading and supplying quality products to our customers.  based out as a Sole Proprietorship firm. Our company is performing entire business activities from Bengaluru Karnataka (India).  affianced in offering wide range of CCTV Camera Desktop Computer and Laptop Computer. Additionally we also render Telecommunication Service Healthcare Support Service Customer Support Service Business Development Service Business Consulting Service and more. Manufactured with utmost precision and accuracy under the direction of our professionals we make sure that our products are manufactured in tune with the latest technological advancements. Offered ranges of products are manufactured by using premium quality raw material and highly modern technologies. Moreover our products are highly known and demanded in the industry. Before final delivery of the products to our clientele we examine these products carefully on several quality parameters at our quality testing department. Moreover our services are rendered by our professionals using latest metho</t>
  </si>
  <si>
    <t>Established in 2010 Penton Impex supplies spices condiments and garments to clients across the world. With our fully owned packaging unit in India  equipped to provide 100% satisfaction to our clients. Be it in delivering raw goods processed &amp; sorted custom packaged etc.  committed to providing quality and on-time delivery. This ensures long term association and continued business. Our current clients include firms in Australia Canada and United Kingdom.</t>
  </si>
  <si>
    <t>3D JEWELS It is our pleasure to introduce ourselves as an leading Jewelery solutions company which provides solutions on the requirement of CAD Designs CAM Rubber Mold Castings.  Known in Market as \3D Jewels\.  As of now we have 8 Machines for CAM more than 15 CAD designers  serving more than 400 clients in and around Mumbai more over this we also have clients from Delhi Surat Jaipur Kolkata Coimbatore and Jewellery Hubs As the need for the Jewellery Designers were on a scarcity we started a institute which provides the Training on the latest Jewellery Software Applications like Jewel Cad Rhino Matrix and many more in this Institute we train the students on the entire Jewellery Designs properties of Designs and how to create efficient and high quality CAD with the help of Software. We also have a Branch in \Kandivali\ (Mumbai) which is the Silver Jewellery Hub in India to serve the clients better on providing Jewellery Solutions through CAD/CAM services.  At 3D JEWELS we have a dedicated team for every activity we have latest technology in use for RPT and the Software for designing CAD designs. Along with the Soft support in terms of Technology we al</t>
  </si>
  <si>
    <t>Established in 1975 as SSS \Sri Sai Screens\ now well know as UNITED GRAPHIC. and has created a reputed niche in this competitive market. The ownership type of the company is Sole Proprietorship and we have situated our operational head at Bengaluru Karnataka (India). Manufacturing Retailing Wholesaling &amp; Supplying is our main nature of business and  affianced in offering wide gamut of Fabric Printing Screen Printing Service offset &amp; Digital Printing. In addition to these we also provide T-Shirt Printing Mug Printing Brochures Leaflets Business Cards Decals Posters Art &amp; Banners Safety Signage Industrial Signs Catalogs Books Magazines Posters Calendars Labels Tags Large Format Corporate Identity. In our organization we have hired a team of enthusiastic and devoted staff that performs their functions in a fruitful manner. They use latest technologies and equipments in order to have quality production in the industry. The material which they use in production is procured from the best and authentic merchants of the market. Our vendors carry huge knowledge and experience about the domain. Further the services are executed by using latest methodologies with an a</t>
  </si>
  <si>
    <t>Vasthram Silk came into being in the year 2012 and carved a niche as the leading manufacturers and suppliers of Silk Sarees. Besides manufacturing and supplying  also known for wholesaling trading and retailing of Chanderi Silk Sarees Handloom Kanchivaram Silk Sarees Uppada Silk Sarees Banarasi Sarees and many more. We make use of high grade material in making of our range and ensure that only best is delivered to the clients. We keep the current trends and demand of clients in mind while designing our range. Efforts are made by us to ensure that our patrons are served only with the trendy and most fashionable range. Mrs. Sunitha Sivakumar (Proprietor) of the firm is the person who has played a major role in determining our success. Her knowledge and experience of current domain has enabled us to remain a step ahead of our competitors.</t>
  </si>
  <si>
    <t>Tanotis was established in the year 2014.  leading Manufacturer Importer &amp;amp; Supplier of the products like Camera Wires Photography Camera Audio Speaker Stands Speaker Mounts Scientific Modules Camera Lens TV Wall Mounts Multipurpose Mounts Business Electronic Equipments Set Up Box Mounts etc. Our company is a new advertisement media where your Business or Products are advertised in a High Definition display screen located at public areas. Our screens are located in Cafes Restaurants Bus stops Lounges etc.We create and present your Business or Products through eye-catching full HD ads. You can reach customers in a more effective way through our screens. We supply optimum quality these types of products that are widely used in various industrial applications. Designed in conformation with international quality standards products.</t>
  </si>
  <si>
    <t>Denim City was established in the year of 1998 in the city of Bangalore Andhra Pradesh. Since its inception the company has catapulted into a key market player; dealing in selective range of mens fashion wear and mens fashion jeans.  flourishing in leaps and bounds under the headship our respected CEO Mr Dilip Marlecha. Following are some of the salient features of our company:  Quality Assurance: We take utmost care at our manufacturing unit to ensure fine quality of our products line. Every care is taken to ascertain superior quality of the clothes right from the selection of raw material to the finished goods. These products have to go through strict quality control process at every step.  Product Range: We showcase comprehensive array of products in the market.  prime supplier of men&amp;rsquo;s apparels such as shirts trousers jeans cargos etc. We also promote various brands like that of black &amp; white 9 one V-2 euro currency and many more.  Clientele: Our company has strong pan India presence. Our market thrives in several states like Kerala Tamil Nadu Karnataka Andhra Pradesh and many other states. Our vast market share has transformed us into one of</t>
  </si>
  <si>
    <t>Sohum Creation was established in the year of 2016.  ManufacturerRetailer.We also provideHand Embriodery ServiceChanderi Suit CustomizationAnarkali CustomizationGown CustomizationLadies JeansEvening Gown etc and also other services to our customers. Our all products are sourced from the trustworthy vendors and are widely applauded for their matchless attributes and excellence. For examining the quality of products we have adopted several rigorous guidelines and policies which are suggested by the industry. Following these guiding principles we ensure supply flawless product range at our client place.Our company has established state-of-the-art infrastructure spread across a wide landmass and fitted with all requisite amenities. The machines installed by us for quality checking are updated regularly in order to enhance their level of performance. Our infrastructure encompasses departments such as warehousing and packaging quality control logistics sales and marketing and many others. Our team follow a strict quality assurance policy in each and every stage of the production of these ladies garments. Our quality controllers conduct very strict tests in every s</t>
  </si>
  <si>
    <t>Global Eximp establish in 2013.  the Trader Exporter and Supplier of Finished Leather Leather Wallets Leather Bags Leather Folders Leather Diaries Leather Holder etc. Our Leather feels soft and elastic and is comfortable in touch and grip. Top grade Cow Leather with good physical strength for peeling tearing and sewing that we offer is in huge demand. These are reckoned for high durability and good flexibility with excellent performance.Further our company has modern and sprawling infrastructure that help in maintaining swift rate of production. We have license for making leather from the government. While making of our products we follow highest quality standards of production so that customer can be served with the best. We have highly capable and proficient team having vast knowledge and experience in the domain. When it comes to prices  highly competitive as well.</t>
  </si>
  <si>
    <t>Pooja Enterprises was started in the year 2016 with the prime motto to fulfill the variegated needs and demands of the clients.  a Sole Proprietorship based firm and have located our unit in Bengaluru Karnataka (India).  a most trusted manufacture and trader and of the industry involved in offering Hair Trimmer Hair Dryer Wrist Watch Selfie Stick Hair Straightener Rechargeable Trimmer Electric Trimmer Hair Clipper and many morre. Offered products are manufactured by our vendors using premium quality material and latest techniques.</t>
  </si>
  <si>
    <t>Mezbeen Footwear was established in the year 2012.  the leading Wholesaler and Retailer of Ladies Footwear ladies Sandals Kids Footwear etc. The intricately designed footwear are durable and have elegant appearance that earn them higher demand in domestic as well as international markets. It enables us introduce exactly to customers what they specifically demand for. Durability unique designs and modern styles are some of the characteristics of our footwear that make them popular among customers. We offer the products in all possible sizes shapes and designs that fit customers need the best. Being a quality centric organization quality maintenance has been our prime concern. From our wear to work collection to our casual collection we always offer what in fashion. Our brand positioning and focused merchandising strategy have created tremendous brand awareness while increasing customer loyalty. We have an outstanding reputation of high grade products in a consistent manner to our clients. We keep no stone unturned when it comes to fulfilling the requirements of our esteemed clients.</t>
  </si>
  <si>
    <t>Rapport Technologies was established in teh year 2007.  leading Trader and Service provider of Computer Sales &amp; Services Camera Installation Service Dome CCTV Camera etc. Our rich industrial experience supports us in offering a wide range of Dome CCTV Camera that provide clear vision during night &amp; easy to install in various establishments for security reasons.Provided dome camera is checked on numerous stages by our professionals according to the set industrial norms. The offered CCTV camera is a latest high technology product and it has all the desirable surveillance features such as high quality of picture and substantially longer working life.</t>
  </si>
  <si>
    <t>Team of dynamic experts excellent marketing strategy together with large distribution network is the core of our company&amp;rsquo;s success in the industry. Classic Bags established as a sole proprietorship firm in 2007 since then  recognized as a leading manufacturer wholesaler and supplier in industry. The products offered by us encompasses Passport Wallets Leather Bags Lightweight Suitcases Blanket Bags Travel Pouches Ladies Handbags Executive Bags and many more. These products are used for carrying luggage goods laptops etc. Moreover our all product range exhibits seamless and exceptional features as well as become the most favored choice of clients that spread all across the country. Apart from this our company is driven by a passion to understand the exact needs of clients and accomplish those demands by offering products which are as per their expectations. Our client focused approach has always enabled us gaining trust of large customers which in turns enable us getting their frequent orders.</t>
  </si>
  <si>
    <t>SML Enterprises Industries has carved a niche in the market. The company was commenced in the year 2013 as a Sole Proprietorship based firm.  highly known in the market as a wholesaler and supplier. We have a wide range of all type of Security Camera like High Speed CCTV Camera Dome CCTV Camera Box CCTV Camera IR CCTV Camera Outdoor CCTV Camera Bullet CCTV Camera IP Camera and more. We also have Digital Video Recorder (DVR) Network Video Recorder and BUS DVR and more. The offered products are well tested upon numerous quality stages before the final delivery. We never compromise with quality.</t>
  </si>
  <si>
    <t>Sree Institute Of Fashion Technology offers a wide array of professional fashion designing courses to students from all over the country. Fashion world is a world of innovation invention and creativity. If you can exhibit your creativity no one can stop you from achieving success.  here to train guide and provide opportunities for you to outshine and display your creativity.Our classses are conducted batchwise where importance is given to interaction between students and professors. Our extensive courses include embroidery work on sarees kashmiri work kundan work jardosi glass work types of chudidars latcha gagra school uniform fashion bags frocks jeans tops and night dress etc. As and when number of joinees increases we divide them into batches and classes are conducted accordingly. We also conduct regular events and exhibitions allowing students to showcase their talent and get recognized by well known designers from the industry. So if you want to make your career in this domain you should opt for Sree Institute Of Fashion Technology.</t>
  </si>
  <si>
    <t>B2bshoppers Dot Com was established in the year 2014.  Trader Retailer Wolesaler Distributor Supplier of Mens Cotton Shirts Mens Formal Shirts Men Polo T-Shirts Mens Fashion Jeans Men Casual Pants etc. Our offered products are tailored using finest quality of fabric that is sourced from well-known vendors of the market. Our products are fabricated from excellent quality cotton pc and many other fabrics to ensure the finished products provide optimum level of comfort to the wearer.Our entire range of men&amp;rsquo;s wear is made after careful research of the ongoing fashion trends and we stay updated with the changing patterns and trends to incorporate them in our designs. We understand the preferences of the people from all age groups when it comes to clothing and give them a &amp;lsquo;fresh fashion mantra&amp;rsquo; which is a great mixture of elegance attitude and comfort level. Our enthusiasm to constantly innovate and expand and move towards perfection has played a major role in providing us with a leading position and a good reputation in the garment industry.</t>
  </si>
  <si>
    <t>Sai Clothing Company was established in the year 2005.  the Leading Manufacturer and Supplier of Ladies Garments Mens Garmets Kids Garmets Ladies Legging etc. Our manufactured products are comfortable in wearing and are available in different sizes so as to fits the demands of all ages. thankful to our valuable customers who are associated with us for the immaculateness and cost effectiveness of our products. We have acquired a strong position in the industry with our ethical business policies customer driven approach and custom based solutions. With our wide distribution network and flexible payment options we have audiences from different international markets. All our practices give our clients a feeling of deep contentment. We have become the foremost choice amongst our clients. Our pleasing coordination with our clients helps us establish an ethical bond which lasts longer on the basis of our loyalty and commitments.</t>
  </si>
  <si>
    <t>\Saps Solutions\ Incorporated in the year 2006 as a sole proprietorship at Bengaluru Karnataka (India).  identified as reliable supplier and trader of Public Address System CCTV Camera Bullet Camera Camera Accessories DVR System Network Switch Time Attendance System Access Control System Accessories Wireless System Fire Alarm System Video Door Phoneand many more. Apart from this we also provide Installation Service of CCTV. Besides offering a large number of safety solutions we also offer CCTV products in Bangalore various Security Solution in Bangalore software companies. Our product ranges covers a large spectrum that comprises of both hardware and software solutions to provide highest level of security.</t>
  </si>
  <si>
    <t>Today with advent of new technologically advanced and sophisticated gadgets the world of photography has changed million folds. Thus at Pro Labs Color Lab &amp;amp; Studio we believe in creating spark in minds of people with our unmatched unbeatable crystal clear photos delivered at lightning fast speed with the best known sophisticated state of art cameras from leading brands like Fuji Canon Sony cybershots etc. Pro Labs Color Lab &amp;amp; Studio has now carved 100% satisfied and bubbly customers every time they enter into our centralised office located at the suburbs of Vijayanagar in Bangalore. Pro Labs Color Lab &amp;amp; Studio is a well established name in the city from the early 2001 situated in centralised area of Vijayanagar.  having wonderful 12 years of joyful experience.One can also see our catalogue of other services as well as get informed regard timings location and way to approach us by visiting our website www.ProlabsStudio.com and also by contacting us on the number 080 23506051 / 41276463 (VijayaNagar). You can even mail us to : fujiprolabs@gmail.com. There is also a separate column on our website which gives way for our previous works feedback forum</t>
  </si>
  <si>
    <t>Shivashakthi Marketing one of the leading manufacturer of Sewing threads.  Our popular Brand is Classic Poly' Threads.   having own dyeing unit in Bangalore capacity nearly 20 to25 tons every month.  marketing spun polyester and core spun polyester threads to export garments. So we require core spun yarn as follows.</t>
  </si>
  <si>
    <t>We started as a small humble shop in Bangalore in the 1980s. With over 25 years of experience in the apparels industry  the leading uniform suppliers in Bangalore. We have been supplying uniforms to various schools and companies in Bangalore. And &amp;lsquo;Just Uniform&amp;rsquo; is our latest online portal for all your uniform requirements. Our enduring experience as a readymade garments retailer enables us to offer a balance between quality and affordability to our valuable customers.</t>
  </si>
  <si>
    <t>RRR Five Metal is one of the finest manufacturers of imitation jewellers in South India.  specialized in designing jewels ranging from high to superior quality with the variation of designs. Our every showroom offer a wide range of choice in contemporary ethno-contemporary and traditional jewellery and assures the highest standards in quality and service across all its outlets. RRR Five Metal comprising of spacious showrooms in Andra Pradesh Coimbatore Madurai and Bangalore.</t>
  </si>
  <si>
    <t>Avench Systems is an electronic product design and development company specialized in providing system engineering and turnkey solutions. The company was incubated in April 2008.  impelled by the energizing development of the digital marketplace and the challenges we face every day. We endeavour to be an integral partner to our customers supporting them throughout the design development and beyond. We make an apotheosis partner for organizations looking at transmutation in IT solutions because of its core potentialities commitment to quality and business consulting services and solutions. We make our services more efficacious through a combination of process transformation outsourcing and consulting. Avench strives to deliver effectiveness to its customers by preserving high standards in service and people management systems.</t>
  </si>
  <si>
    <t>Commenced in the year 1996 Rajesh Computers is one of the renowned businesses in the market. The ownership type of the company is Sole Proprietorship and we have situated our operational head at Bengaluru Karnataka (India).  betrothed in wholesaling distributing trading and supplying wide gamut of products that include Laptop Laser Printer Document Scanner Printer Cartridge Desktop Computer and many more. Additionally we also provide Repairing Service.  popularly known for providing the efficient functionality computer peripherals at highly effective prices. These are procured by well-known vendors that ensure that the products have specific features like smooth performance long working life and reliability. Our offered products are based on latest technology due to which our valuable patrons are increasing their demand. The offered products are manufactured using best quality components and sophisticated technology at our vendor&amp;rsquo;s end. The offered range is tested on various parameters of quality in order to deliver flawless range to our clients spread all around the nation. The quality is checked by our auditors who carry rich experience about t</t>
  </si>
  <si>
    <t>Incorporated in the year 2012 Zoa Out Lookz is one of the reputed companies in the market.  working as a sole proprietorship based firm. The head quarter of our business is situated in Bengaluru Karnataka (India).  the leading manufacturer of this domain engaged in offering a wide range of products such as Men's Shorts Men's Cotton Pant Men's Jacket Kids Apparel and many more. Offered products are examined on numerous quality stages before final dispatch.</t>
  </si>
  <si>
    <t>Welcome to Asera Sales Corporation one of India&amp;rsquo;s established Fashion fabric manufacturers &amp; suppliers. With 4 decades of manufacturing and supply excellence of Ready Stock Garment Lining Fabrics Fashion Garment Fabrics Home Textiles Laces Accessories and Trims Uniforms etc. Asera has Clients all over India. In fact the company is recommended by major Garment and Home Textiles buyers from Germany France Italy and other European Countries as reliable Fabric manufacturers / suppliers of Lining &amp; fashion fabrics Garment Trims &amp; Lace Manufacturers. Asera Sales Corporation is a place to develop your fabrics &amp; trims of all kinds in the quickest time possible and perfected to match the global standards. The company&amp;rsquo;s mission is to provide easy access to source any fabrics or value added products under one roof. Experienced with a full fashion cycle the world has seen Asera Sales Corporation has offices and warehouses pan India.    well known fabric manufacturers and suppliers in cities of Bangalore Chennai Karur Mumbai Delhi Tirupur and Hyderabad. Unique among Indian fabric manufacturers we supply wide variety of Polyester Cotton all Synthetic / Natural</t>
  </si>
  <si>
    <t>Established in the year 2000 A S Communication is one the famous names in the market.  a sole proprietorship based firm. Location of our firm is Bengaluru Karnataka. Reckoned as one of the emergent companies of the industry  extremely immersed in trading of Telephone Accessories Computer Networking Accessories and many more.</t>
  </si>
  <si>
    <t>We also have a retail outlet located in Malleswaram the heart of Bangalore. Here you can choose from a wide variety of the trendiest products.  also authorized dealers with VIP SPACE WILDCRAFT etc. For over 25 years our sole motto has been the complete satisfaction of our clients. We deliver what we promise every time.</t>
  </si>
  <si>
    <t xml:space="preserve"> 15 year old company located and doing business successfully and  expanding our Business online  recognized as quality over quantity  and we make sure that you will get the latest designs which will be appreciated by the customers and we maintain good relations with our customer.</t>
  </si>
  <si>
    <t>As our name speaks for itself  a sustainability focused company Our core goal and purpose is to come up with Innovative and Creative top notch quality products which can address several environmental issues that is Impacting us and yet serve the right purpose for the end consumers.   The Earth is ravaged. Resources are Depleting at a pace far beyond the understanding of consumers. It is the responsibility of we as providers to participate and draw upon practices of sustainability that protect nature&amp;rsquo;s resources. AT EarthWorthy We believe in caring for the planet by taking conscious responsibility &amp; encouraging Sustainability. Basically make something Worthy to be Earthy&amp;hellip;..   If you have taken time to read this far&amp;hellip;. sure you should be an eco conscious person our products are a great way to make your ability a sustain &amp;ndash; ability. We look forward to your partnership in journey of making this Greener.</t>
  </si>
  <si>
    <t>Incepted in 2011 and based in Bangalore Karnataka Jubilant Agencies is a prominent Manufacturer Exporter and Supplier of wide range of products. The company is working under the valuable guidance of its Proprietor Mrs. Sunitha K K who has done MBA in marketing. Her experience of 11 years in the field and strong vision has acted as a catalyst in the company's progress.\r\n\r\nJubilant Agencies introduces itself as a prominent Manufacturer Exporter and Supplier of wide range of products. We offer excellent quality Desiccated Coconut Powder Soaps Confectionery Items and Grain Flour. Also  reliable C &amp; F Agents of Soaps and Confectioneries. The products no matter how diverse they are bear one thing in common that is their premium quality. Offering such a diversified range of products the company has garnered huge reputation in the market.\r\n\r\nWorking with an endeavor to assure maximum satisfaction of the clients we leave no stone unturned in matching with the expectations of the customers. Thus we assure highest quality standards of the products to match up with the international standards. Also we maintain high punctuality regarding the product delivery. All</t>
  </si>
  <si>
    <t>Lotus Medical Corporation laid its foundation in 2002 with the Nobel intention of serving the health care industry and provides best quality Medical equipments in a cost effective manner.Trading of Medical Equipments has been the chief job of Lotus. With our headquarter in Bangalore we provide service to entire South India  associated with OM Surgicals Mumbai Shaili Endoscopy Baroda and Magnatek Hyderabad who are manufacturer of Laparoscopic equipments Endoscope accessories and O T table &amp;amp; O T Lights respectively.  promoting their variety of equipments &amp;amp; instruments and also taking care of the service. We own a team of well experienced personnel looking after the sales and service sector of the firm who strives their best to provide you with what you need while you are in the comfort of your work place.</t>
  </si>
  <si>
    <t>&lt;!--[if !mso]&gt; &lt;object classid=\clsid:38481807-CA0E-42D2-BF39-B33AF135CC4D\ id=ieooui&gt; &lt;/object&gt; &lt;style&gt; st1\\:*{behavior:url(#ieooui) } &lt;/style&gt; &lt;![endif]--&gt;&lt;!--[if gte mso 10]&gt; &lt;style&gt; table.MsoNormalTable {mso-style-name:\Table Normal\; mso-tstyle-rowband-size:0; mso-tstyle-colband-size:0; mso-style-noshow:yes; mso-style-parent:\\; mso-padding-alt:0in 5.4pt 0in 5.4pt; mso-para-margin:0in; mso-para-margin-bottom:.0001pt; mso-pagination:widow-orphan; font-size:10.0pt; font-family:\Times New Roman\; mso-ansi-language:#0400; mso-fareast-language:#0400; mso-bidi-language:#0400;} &lt;/style&gt; &lt;![endif]--&gt;  pleased to put our selves in front of you as one of the Up-coming ogranisation in the field of fire fighting equipments The Company ACE FIRE SERVICES is based in the cosmopolitaion City Banglore. In Wilson garden ie in the central part of the city</t>
  </si>
  <si>
    <t>&lt;p align=\justify\&gt;Started on October 29  1986 and have established ourselves as the number one organized sector company in dealing with Corporate's with various branded office consumables (HP EPSON CANON MODI XEROX SAMSUNG) and corporate promotional gifts at Bangalore Kolkata and the REST OF THE WORLD. Today  present on every Continent and our next Goal is to deliver our custom Promotional Gifts to each and every Country. &lt;p align=\justify\&gt;Sparket delivers an opportunity to transform the way promotional products are presented and purchased on the Internet. With emphasis placed heavily on dedicated customer service enhanced through email communications sparket has become the most responsive and innovative organization in the business gift market. Our business model is one of relationships. By offering you free design visuals and artwork it&amp;#65533;s just one more way we ensure that you get the best possible service and hopefully you will come back and do more business. We have a complete professional design studio with full time graphic designers. We provide their service to you absolutely free of charge. This means that all artwork visuals are presented in</t>
  </si>
  <si>
    <t>Workers Uniform\r\n\r\n manufacturing different types of workers uniform for various industries.  supplying labour class to executive class workers uniform. These workers uniforms having various shades and designs for industry purpose.\r\n\r\nKids Uniform\r\n\r\n supplying and manufacturing various types of kids uniform for small kids. These kids uniform having drak shades and designs that are good for children. We can custom designs and colors as per requirement of our customers.  providing best quality kids uniform for any competition.</t>
  </si>
  <si>
    <t xml:space="preserve"> the Manufacture and suppliers of Continuous Computer Stationery. We supply different sizes of Continuous Computer Stationery blank and with multi color printing. We have ability to produce quality printing Our philosophy has always been and will always be that total customer satisfaction is the only value that keeps our customers making a lasting impression.  At Srinidhi Com print our ultimate goal is to achieve and maintain an award winning combination of the latest technologies in Multicolor printing with Bar code. Our endeavor is to surpass your highest expectations. These are the keys that open the ways to producing a high-quality product with the quickest turn-around at the most  competitive prices.   Our state of the art offset and digital equipment provides small and large format capability. Also our large format multi-color process allows for same day press checks and high speed cost efficient solutions for all your printing requirements. We also understand that the name of the game is service and quality and we have always excelled at that.  Let Srinidhi Comprint help you create an image that will leave a lasting impression!</t>
  </si>
  <si>
    <t xml:space="preserve"> MANUFACTURERS OF JACKETS IN BANGALORE. WE OFFER BEST QUALITY PRODUCTS AT VERY REASONABLE RATES. WE ALSO TAKE CORPORATE ORDERS. AS PER THE CLIENT REQUIREMENT WE ALSO ADD LOGO AND ANY WORDINGS ON THE JACKETS.\r\n RELIABLE AND REPUTED DEALERS IN QUALITY JACKETS.\r\n\r\n\r\nCUSTOMER SATISFACTION IS OUR MAIN MOTTO.\r\n \r\nBEING SEASONAL ITEM  AND OF FREE SIZE WATERPROOF JACKETS FOR BOTH GIRLS AND BOYS ARE IDEAL GIFT IDEA FOR SCHOOLS AND OFFICES WITH UNIFORM DRESS CODES\r\nFOR BULK ORDERS- SELECTED VARIETIES WITH LITTLE CHANGES AND CHOICES  ( LIKE SELECTED MATERIALCOLOUREMBROIDERED LOGORANGEQUALITYDESIGN AND COMBINATION OF TWO COLOURS i.eREVERSIBLE STYLES) CAN BE MANUFACTURED..FOR BOTH MEN AND WOMEN WE HAVE LATEST DESIGNS AND COLLECTIONS.\r\n engaged in manufacturing supplying and exporting reflective jackets such as industrial protective jackets industrial reflective jackets designer reflective jackets and light weight reflective jackets  A readymade garment Industry Led by an experienced team of creative professionals. We have succeeded in experimenting innovative ideas. We have thus been very different from others.\r\n\r\n a prominent</t>
  </si>
  <si>
    <t xml:space="preserve"> compliant on matters CONCERNING CODE OF CONDUCT.We have been in business for past 17-years and have maintained consistent growth &amp; have a successful track record which means ability to cater different volumes with consistent quality.Our buyers include major FASHION CHAINS DEPARTMENT STORES based in EUROPE &amp; JAPAN.Our President MR.KEJRIWAL directly interacts with all customers ensuring quick decision making immediate and speedy response MR.KEJRWAL is backed by a team of senior professionals thus ensuring buyers are guaranteed proper follow up on even the smallest detail.We have through our efficient vendor chain developed a yarn to garment complete manufacturing link which is totally controlled by our PROFESSIONALS. This allows the buyers to demand types of Cotton fabric Weaving Dyeing Speciality treatment and the garment with acid wash stone wash enzyme wash embroidery etc with quality testing as per their requirement.Thus at Bhanu Gartex we:Have the ability to handle volumes.Deliver quality in time.Make quick decisions and get immediate and speedy response with a complete yarn to garment facility.Yarn Dyed Deskloom within 7 days and sample yardages within</t>
  </si>
  <si>
    <t>Apart from our generations old family plantations viz. rubber coconut arecanut cocoa pepper nutmeg and tree fruits -  into cultivation of aromatic culinary medicinal herbs ornamental plants and floriculture.Our research brings in innovative eco products to promote greener and sustainable environment. Thereby nurturing organic landscapes farms &amp; valleys for sustainable agriculture environment &amp; tourism.We focus to provide you with innovative eco friendly solutions and inputs</t>
  </si>
  <si>
    <t>DPI Solutions a Bangalore-based company has carved a niche for itself through a perfect symbiosis between the highest parameters of printing technology creative implementation and quality. It encompasses all kinds of products and a wide range of customers' requirements. A combination of several factors that includes a set-up comprising the best quality printing machines the most ideal pre-press press and post-press facilities dedicated teams and the commitment to deliver the best without any compromises in terms of quality or customer service is provided. By making printing more readily available simpler even integrated in devices DPI Solutions fits seamlessly into people's lives and lets them unlock the full value of their digital content like never before. We plan to conceptualize and then figure out a way to translate your ideas into reality!! Our Back Ground offset printers established in 1994 in the name and style of Newsline Printers Bangalore.As on date  printing Deccan Herald Prajavani ( Mysore Editions )  Malaya ManoramaAndhrajyothi Monthly/weekly tabloids and text books.</t>
  </si>
  <si>
    <t>Nwit.Sys holds immense experience in this domain and was commenced in the year 2013.  a Sole Proprietorship based firm. The headquarter of our firm is situated in Bengaluru Karnataka.  dedicatedly involved in wholesale trading wholesaling and trading a superb quality assortment of Digital Video Recorder Computer Accessories Video Door Phone and many more. Our entire assortment of products is procured from the most trusted vendors of the market. Moreover we also execute Networking Service CCTV Installation Service Retail Security System Service and Security System Installation Service.</t>
  </si>
  <si>
    <t>History has been witness to the Fashion Friends Group commitment to excellence innovation perseverance and undying attention to customer and societal needs. Established in the year 2009 as a sole proprietorship based company  doing well in the market and providing best quality products to clients. We manufacture our products as per the latest fashion trends and as per the requirements of the clients. As an organization FFG has successfully lunching diverse businesses services and products unified by a common vision of enriching lifestyle.</t>
  </si>
  <si>
    <t>We Were Established In 1997 And Have a Turn Over Of Less Than One Crore.  Dealing in all Type Of \r\nReady made Garment Retailers \r\nReady made Garment Manufacturers \r\nFashion Designers \r\nReady made Garment Wholesalers \r\nFashion Accessory Dealers \r\nReady made Fashion Garment Retailers \r\nFashion Store</t>
  </si>
  <si>
    <t xml:space="preserve"> sole distributor for arvind ltd and kg denim ltd we have wide stock in denim fabrics 3.0 oz to 15.0 oz</t>
  </si>
  <si>
    <t>Established in 2009 with a vision and commitment Jayaa Agro Foods has grown in all stretches serving people with healthy delicious mushrooms and also serving budding entrepreneurs to start up their own business enterprise with the support of Jayaa Agro Foods.  We believe in \ Sharing is Learning\. And we share our expertise for everyone.   a leading firm providing consultancy into mushroom production across the country and even abroad.  also producing oyster and milky mushroom and also supply button mushroom both in bulk and small quantity.  also dealing with vermi compost. Our Clients are from all sections of the society. Right from Farmers Students Traders Dealers Caterers Food &amp;amp; Beverages Restaurant so on and so forth. Major achievement of Jayaa Agro Foods has been the Satisfaction and trust of our Clients across the country. We have a zero tolerance policy towards use of chemicals in the production of mushrooms and we advise all our clients in the same direction and with the same zeal to protect and preserve the natural environment. Taking a step forward we use rain water harvesting for over 80 % water usage at our farm. The pasteurisatio</t>
  </si>
  <si>
    <t xml:space="preserve"> manufacturers of GGBS Ground Granulated Blast Furnace slag and have our manufacturing unit in Karnataka and Delhi and supply to both these locations in bulkers. the leading suppliers of GGBS and provide it at the best price.</t>
  </si>
  <si>
    <t>World over there is an increasing awareness about the ill-effects of plastic and the need to go in for eco-friendly products. Exactly that is what  striving at in ASTRA DESIGNS - by offering pro-environment accessories - made of the golden fibre - JUTE</t>
  </si>
  <si>
    <t>AIRLINKERS ENTERPRISES entered into Hi &amp;ndash;End\r\nPremises security equipments &amp;amp; solutions providing business in the early\r\n2007. After gaining vast experience in this field introducing Hi &amp;ndash;End Premises\r\nsecurity equipments was never a difficult task for us.After conducting a thorough market\r\nsurvey we understood the tremendous need and importance of this business.\r\nHence we have been successful in penetrating the market at the right time with\r\nat most care &amp;amp; reliability. Thus making us the first choice of every\r\ncustomer. All our products are priced at an affordable level although \r\nassociated with the world&amp;rsquo;s no.1 state-of-the-art providing companies.</t>
  </si>
  <si>
    <t>RFIC system Technologies is a product and design service company in bangalore India for CMOS RFIC system .  dealing with business in wireless system design development.  offering service for your product till to the market Our expertise is mainly in CMOS RFIC chip using different foundry and wireless system design development   developing multi GHZ wireless ICs in CMOS technologies.Innovative low cost embedded system product for school office. hotel hospital and event. RFIC IP We Have RFIC IP full and blocks of trans-receiver using TSMC foundry 180 nm 130nm and 90 nm process. Wireless system Attendance recorder system using RFID technology the system includes software firmware and the hardware with support engineers available 9.00 to 6.00 PM every weekdays. RFIC design and development Service As an expert in wireless technology rf design analog design for system circuit layout testing and optimization  offering design  development service with best performance and moderate cost The service includes rfic design  analog ic design wireless rfid system circuit layout testingand product certification. Expert in complete wireless system Projects</t>
  </si>
  <si>
    <t>Bakhtiyar Trading Company was established in the year 1990 and  manufacture and exporter. Our designers utilize supreme grade fabrics in the designing and stitching processes of these shirts to ensure their unparalleled quality durability and finish. We have kept the latest modular designs in mind while fabricating this complete range.  quality focused and admirable firm and are recognized as a coveted manufacture and exporter. These shirts are designed using supreme grade cotton fabric and latest stitching machines under the stern guidance of our skilled professionals. Offered shirts are ideal to be worn as casual wear while going for normal outings collage an other allied places. These shirts are extremely comfortable to wear and are highly acknowledged for their perfect fitting and high quality fabrics.</t>
  </si>
  <si>
    <t>Our company Royal Rug Palace was established in 1999.  leading whole saler and supplier of Carpet Shaggy Tuftted CarpetShaggy Carpet Hand Made Carpets HighPile Shaggy Rugs silverJewellery Durries High Knotted Carpet .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Eastern Exports has established a strong foothold in the market as a prominent Manufacturer Exporter and Whole Supplier of Home Furnishings in Bhadohi Uttar Pradesh. We offer a vibrant collection of Home Furnishings products such as Designer Cushions Printed Dhurries Bath Mats Jute Bags and Designer Carpets.   Infrastructure We have state-of-the-art infrastructural facilities that have enabled us to utilize our resources and workforce in the best possible manner. We have improved our production capacity to a considerable level without missing out the quality aspect. Our infrastructure has helped us in keeping ahead of our competitors.  Quality Assurance We have been conferred with ISO 9001:2008 for Quality ISO 14001:2004 for Environmental and OHSAS for Health &amp; Safety. These quality certifications prove out strict methodologies and policies to maintain quality standards at the unit. Our quality auditors carry out test at the stage of procurement f raw aterals manufacturing as well as before packaging.  Network  consistently working to have more and more tie ups with reliable vendors in the market. Our network base is progressively expanding all across the wo</t>
  </si>
  <si>
    <t>We Nitya Exports are a firm of designer and master weaver having more than thirty five years experience in running a family business for the manufacture of all types of woolen Hand knotted Tibetan weave Hand knotted Hand tufted Hand loom Hand tuft with embroidery reversible carpets woolen &amp;amp; leather shaggy  leather carpet leather braided &amp;amp; bags .As  original manufacturers so we strictly follow our customer&amp;rsquo;s requirement and hence  able to execute any design with any color combination according to our customers' choice maintaining the confidentiality.  looking out for new potential clients to expand the vista of our business.Having the same accomplishment our target is to access the importers directly for mutual benefit. If you are interested we can provide our quality samples free of cost but please you have to bear the courier/freight charges.We trust in short but sure steps to hold our customers firmly towards fructifying our business. Hoping to receive a positive response and looking forward to a longstanding business relationship.</t>
  </si>
  <si>
    <t>Welcome to our Site!  a family owned business which has been operating since 1980 . We always worked hard to exceed our customers expectations. You can count on us to create a work of art you will treasure for years to come.  We would like to introduce our self as a MANUFACTURER / EXPORTER / WHOLESALER and STOCKIST of all the qualities  style and designs of Genuine Hand-Crafted / Hand-Made / Hand-Woven / Hand-Knotted / Hand-Tufted / Hand-Loom / Hand-Hooked Carpets  Rugs  Shaggy  Kilims  Dhurries  Runner  Stair Rugs and More . Faizan International is a family of talented artists  designers  weavers and artisans to creat beautiful and original bespoken rug and homeware collections.We always continue to innovate and bring new designers onboard.There is always something new to look forward to at Faizan International.Many of our collection are limited edition pieces .  fully capable to complete any quantity orders with any style  shape  size with best fast service  best price and cooperation .Always look for long regular bulk business relationship with our customers. Our fundamental policy is customers satisfaction.Quality conscious and good pay masters are</t>
  </si>
  <si>
    <t>Odisha Bazzar company is established in the year 2015.  leading trader supplier and wholesaler of health supplement wrist watches herbal products etc. Owing to their effectiveness right composition purity and enhanced shelf life these herbal products are highly demanded in the market. Before dispatch at the clients &amp;lsquo;end the offered herbal beauty products are packed with standardized packaging.We have been backed and supported by a team of skilled professionals who hold expertise in their area of work. They work in close coordination with each other to ensure a hassle-free workplace. By providing our professionals with regular training sessions we enhance and polish their skills in the most efficient manner.</t>
  </si>
  <si>
    <t>Valpro Sportswear is leading Authorized Retail Dealer and Supplier of Sports Shoes Sports Track Suits Sports Wears etc.  recognized as one of the leading organizations to manufacture a superior quality range of Sports Wear which is highly used by sports persons. These products are manufactured using finest quality fabrics and yarns which are obtained from the trustworthy vendor of the market as per the set international quality standards. Customers can avail them from us at market leading prices.  among the distinguished names in the industry for importing Sports Wear. The offered sportswear is highly popular among the sports enthusiasts owing to its latest design and color combination. This sportswear is perfect in terms of finish resistant to wear &amp;amp; tear skin-friendly and comfortable to wear. It is available in a wide range of colors and sizes.These products are tailored under the supervision of talented professionals using quality assured fabric and yarns that is obtained from trustworthy vendors in the industry. Our customers can avail these uniforms in various colors designs sizes and patterns in order to meet different requirements of our cus</t>
  </si>
  <si>
    <t>AP Exim was established in the year 2015.  a leading Manufacturer Supplier of Pure Dupion Silk Saree Pure Dupion Silk Handloom Saree Mens Casual Linen Shirt Ladies Fancy Salwar Suit Mens Printed T Shirt Mens Formal Trouser Mens Designer T Shirt etc. Our classy and elegant line of garments has earned us the goodwill of huge &amp;amp; satisfied clients. Further to gain highest level of client satisfaction we offer the range in custom designs based on the specifications put forth by the customers.</t>
  </si>
  <si>
    <t>Ar Handloom Fashion is establish 2014.  the leading Manufacture and Supplier Printed Scarves Silk FabricsCotton Fabric etc. These are designed with high precision in order to meet the set industry standards. The offered garments are extensively acknowledged among our prestigious clients for their unique designs excellent stitching eye-catching patterns shrink resistance smooth texture optimum softness and colorfastness. The offered garments are available in different colors styles designs sizes and patterns keeping in mind the variegated demands of our esteemed clients.</t>
  </si>
  <si>
    <t>RD Marketing Company is established in the year 2016.  the leading Sole Proprietorship firm actively engaged in Wholesale Trading of all types of plastic kitchenware items lunch boxes kitchen buckets melamine dinner set etc. We provide best quality products to our clients made from quality raw material. All our products ranges are made from best quality raw material under the supervision of expert and professionals of our vendors.</t>
  </si>
  <si>
    <t>Baba Baijnath Agency was established in the year 1996.  Wholesale Trader &amp; Supplier of Attendance Biometric System Wireless Video Door Phone GPS Vehicle Tracking System CCTV Camera etc. These products are generally used in various commercial as well as residential areas for security purpose. These are offered to our esteemed clients in various sizes shapes designs and specifications as per the international quality standards.</t>
  </si>
  <si>
    <t>We ourselves belong to a weaver family so we have the advantage of better understanding of raw materials combined with profound weaving experience.  We use a fusion of science and nature rural and urban talent to maintain the authenticity in our products. The main profession of my village is to manufacturer handloom products we pay fair trade to them and if you order us you are serving a community. We understand and cooperate with our clientele and ask their feedback so that the production flows in tune with the client requirements.  made to Order Company we can Manufacture and develop any designs from the ideas if you want to order made any customized Scarves.  leading manufacturer of all kinds of Stoles Scarves &amp; Fabrics for dress material based on silk cotton wool rayon etc. We provide our client best quality product in least price as well as in least time. Manufacturers and suppliers of all kinds of bhagalpuri stole scarves sarees Manufacture of High Fashion Export Quality Handloom Fabrics dupatta matka spun matka munga pashmina tusser khadi organic cotton stoles sarees fabrics Salwar Suit &amp; Dress Materials. Love to weave a Relationship with you.</t>
  </si>
  <si>
    <t xml:space="preserve"> manufacturer wholesaler and supplier of Bhagalpuri Silk Fabrics like Tussar Matka Cotton Tussar Nylon Chanderi and exclusive manufacturer of Pure Linen Cotton Linen in Plain and Checks Stripe Designs in 44 inch and 56 inch width. We also manufacture Stoles Scarfs Dupattas of Bhagalpur origin. We deal in imported net of 56 inch and 60 inch width used for Suits. We deal in Pure Crape Pure Georgette and Pure Chiffon too. Backed by a team of experts we have a huge infrastructural set-up. Payment is 100%.</t>
  </si>
  <si>
    <t>Welcome to classic cosmos of Beroze Silk Fabrics a name that is counted for quality.  one of the paramount manufacturers and exporters of finest silk and linen fabrics. An immaculate range of best quality Linen Fabrics Silk Fabrics Scarves Blended Fabrics &amp;amp; Textiles is offered by us. Beroze Silk Fabric is a rising name in the industry that has been serving the clients&amp;rsquo; diverse requirement since 1985. At Beroze Silk we have relentless quest for goodness and perfection. And to achieve our motto we have employed hi-tech machineries in our plant. Additionally steadfast team of professionals keeps us abreast to ever changing requirement of market and technology. Our trained personnel perform strict quality check at each process; further maintaining customers&amp;rsquo; staunch faith in our organization. Apart from profit maximization customers&amp;rsquo; maximum satisfaction is our prime objective and we achieve it through quality products and by bringing innovation in our product line. Our products exhibit a fine blend of longevity and quality due to what these are capable to compete successfully in today&amp;rsquo;s competitive market. Beroze Silk Fabrics is reso</t>
  </si>
  <si>
    <t>Vineet Silks is a silk manufacturing unit that is located in the town of Bhagalpur in the state of Bihar. The unit which was started in the year 1992 is involved in the manufacture and export of silk fabrics. We originally established the firm for trading in silk fabrics and furnishing material but later ventured into the manufacture of scarves and stoles. We have also set up our own dyeing and finishing unit to enable us to manufacture quality products more efficiently.  manufacturers wholesalers and distributors for silk and other fabrics as well as products.Vineet Silks has earned a name for supplying high quality fabrics to many of the outlets throughout the country as well as to renowned export houses.  also involved in the creation of innovative and fashionable scarves which have made an impact in the fashion world in India and other countries. Our products are mainly exported to North America South America Eastern Europe and South East Asia.  proud to inform that we have an excellent reputation for supply of quality goods and for prompt and timely delivery of goods.We deal in linen cotton rayon wool silk and mixed blends of scarves and sto</t>
  </si>
  <si>
    <t>Bader Silk Industries was established in 1991.  Manufacturer ans Supplier of Printed Scarves Ladies Scarves Fashion Scarves etc.  growing fast with the blend of newer weaving and knitting technology innovative designing approach and our healthy business practices.  the preferred choice of our clients as we provide appealing collections of Embroidered Woolen Scarves which comply with the prevailing trends in the market.  also licensed as Woolmark By International Wool Secretariat. It is the versatile range and A-one quality of our manufactured items which has made us a company of international recognition and clients from all over the world are sending in their requirements in quantities beyond our imagination. We can produce as per the requirements of the clients we also accept proposals for designing customized items as per the specifications given by the clients. Our products are economically priced keeping in mind the financial budgets of the clients and  also popular for giving prompt delivery products. Our range of Scarves is made from premium quality fabrics that are procured from the most reliable and trusted source. These scar</t>
  </si>
  <si>
    <t>Star Handloom was established in the year 2011.  the leading supplier and manufacturers of all types of Cotton Linen Fabrics Cotton Silk Stole Silk Viscose Stole Cotton Linen Stole Rayon Linen Stole Silk Viscose Patta Silk Viscose Sequins Linen Stole Embroidery Linen Fabrics Polyester Linen Fabric etc. Clients can avail Cotton Linen Fabrics from us at industry leading prices. Specially designed with intricate embroidery frills laces and appliqu&amp;eacute; work our fabrics are highly appreciated in the market. Manufactured using best quality yarns our range of fabrics is made available in various kinds of colours shapes and patterns to cater to the diverse requirements of clients. Our assorted range of Silk Viscose Stoles includes scarves with innovative patterns and unique color combinations. Largely demanded by the clients these Silk Viscose Stoles are the perfect choice to be carried with formal and casual attire. We can offer these Silk Viscose Stoles in different sizes.</t>
  </si>
  <si>
    <t>Rashmi Handloom company was established on 2000.  leading Manufacturer  Exporter Supplier of beach towels Cotton Fabric Stoles kaftans etc. We offer our range of Velour Printed Beach Towels which is made from 100% pure fabric and we also produce as per customers requirements. These towels are offered in wide variety of styles forms sizes and colors. recognized as one of the most preeminent cotton fabrics printed cotton fabrics and plain cotton fabrics exporter in India. Customers from various regions of India are placing bulk orders for the white cotton fabric due to the unmatched quality and easy maintenance. Our wide range of fabrics is fabricated using high quality raw material sourced from our reliable vendors to ensure zero defects in the final range.</t>
  </si>
  <si>
    <t xml:space="preserve"> the manufacturer and wholesaler of Linen Cotton Rayon Wool Silk and mixed blended Scarves/Stoles.  renowned supplier of Scarves and Stoles Since 2000. We believe in quality product and also supply the goods in time. Our Products: # 100% Cotton yarn dyed scarves # Cotton and Viscose Mixed scarves # 100 % Linen Yarn Dyed scarves # 100% Wool yarn dyed Scarves # Linen Mixed Scarves Plan &amp; Designs # 100% Cotton and Linen Ready to Print Scarves # 100% Viscose Yarn dyed and Plain Scarves</t>
  </si>
  <si>
    <t>Kosa Handloom company was established in the year of 1991.  leading OEM Manufacturer of Tussar Silk Sarees Dupatta Sarees Fabric etc. Very sensitively designed ethnic and elegant our tussar silks are appreciated for their quality and range of designs. Our clients have the option of customizing their designs to suit their needs. This base is divided into various divisions such as designing quality-control sales &amp;amp; marketing warehousing &amp;amp; packaging transportation &amp;amp; logistics etc. These fully functional divisions are operated under the supervision of our dexterous team of professionals. Additionally all our offered products are designed as per the global quality norms by utilizing optimum quality yarns and threads with the aid of sophisticated designing tools and machinery.</t>
  </si>
  <si>
    <t xml:space="preserve"> a committed organization engaged in providing comprehensive solutions in Indian fabrics. Our range of products is acclaimed the world over for their superior quality finish design range color combinations and many such other features. Our products are put through rigorous quality check before they are ready for dispatch. We have the infrastructure and facility to manufacture and supply in bulk. We also assure our clients of on time delivery of our products.We have the backup of our efficient team who look after the entire process of manufacture right from procuring the raw material to the final dispatch. It is because their support and commitment that we have been able to sustain in this highly competitive market. The technology that we have is the most modern and the latest which enables easy production.</t>
  </si>
  <si>
    <t>Soni Enterprises was commenced in the year 2015.  a Sole Proprietorship based firm.  involved in Wholesaler and supplier a wide range of Products that include Compatible Ribbon Cartridge DMP Printer Cartridge Dot Matrix Printer Ribbon HP Bluetooth Wireless Speaker HP Bluetooth Wireless Headset HP Adapter HP Wireless Mouse HP Compact Speaker HP Keyboard HP Wired Mouse and more. Our offered products are highly appreciated by the customers due to the excellent quality perfect finishing skin friendliness eye catching design and many more. DOT MATRIX RIBBON AS PLQ-20 PR-02 FX1050 LIPI 2250 USED FOR BANK PASSBOOK RIBBON.</t>
  </si>
  <si>
    <t>Hotel Kiran Villa Palace in Bharatpur Rajasthan is truly a Holiday paradise treasure for Birds Watcher Photographers and Family . From the charming dining rooms where seasonal gourmet meals are served to the warm and inviting guest rooms that have been meticulously restored the Kiran Villa Palace is a favorite destination for the Visitors of Keoladeo National Park and travelers seeking a unique dining or lodging experience.Built in 2009 the hotel features classic Rajasthani ceilings beautiful floors and comfortable furnishings throughout retaining the classic appeal of the Rajasthani Indian Hotel. Colorful gardens on the middle of hotel create a gracious atmosphere for outdoor events like Bonn fire.Our hotel is Just three minutes from the Keoladeo National Park Bird Reserveis the perfect base for keen birders and Photographers. We offers beautiful walks through field hedgerow wetland and woods.We also provides your lunch and breakfast at National park for uninterrupted birds watching or photography.We have skilled guides for national park who will not only show you the birds only but also give you the best possible informations about the species. having a la</t>
  </si>
  <si>
    <t>Arya Showroom was established in the year 2002.  Trader Wholesaler and Exporter of Designer Saree Embroidery Saree Silk Saree Cotton Saree Fancy saree bollybood saree Cotton Shirting Fabrics Cotton Suiting Fabrics Suiting Fabric Fashionable Ladies Tops Designer Kurti Salwar Suit etc &amp; Also Deal in Gold  Silver And Daimond jewellery. These are used in diverse fields as required by the clients and are highly durable and reliable. We acquire these from trusted vendors of the industry who use superior quality raw material in their manufacturing. These are made at our vendor's unit using high grade material and machinery.Our quality inspectors make sure of it and also conduct quality checks on various other parameters before delivering it to our clients. Appropriate packaging techniques are used to ensure safety of our products from any damage. Our offered range imparts fade resistance long lasting shine smooth texture attractive colors and captivating design.</t>
  </si>
  <si>
    <t>Ethnic Rags was established in the year 2013.  leading Trader and Supplier of Ladies Fancy Salwar Suit Ladies Designer Patiala Salwar Suit Cotton Dress Material etc.  occupied in present a high quality collection of Ladies Salwar Suit. This cloth is fabricated employing the optimum quality fabric obtained from the reliable retailers.  committed to supply this cloth as per the demand of the clients.Our consumers like this cloth for their features such as best quality and long lasting nature. These Salwar Suits are appreciated by large number of clients due to high quality and durability. These products are available in market at most competitive rates.</t>
  </si>
  <si>
    <t>Maruti Corporation was established in the year 2011 is one of the Best company which is provide 100% satisfaction for customer it was suppliers Computer Laptop CCTV camera Time Attendance Machine security systems it is provide services to all brand and all IT related items. Maruti Corporation is also sell all companies products which is leading companiesWe dealing in software also and making websites.Maruti Corporation is dealing in All leading companies productsit is also dealing in software products like antivirusand Managements softwares etcWe also Dealing in website design graphics designing animation. We gives our best to every customer.Now  starting Assembling Of CCTV Servalliance Systems and  selling It with Our Own brand.</t>
  </si>
  <si>
    <t>Ruchi Enterprise was established in the year 1998.  the leading Wholesale Distributor of Industrial Gloves Leather Safety Gloves PVC Safety Shoes Safety Gloves Safety Shoes Etc. The aforementioned products help in protecting from various hazards including toxic as well as non-toxic particles which include grime dirt light liquid splash etc. Manufactured utilizing premium quality raw material our whole assortment is epitomizing for their durability quality strength and others.</t>
  </si>
  <si>
    <t>Ramesh Chandra Chunnilal Shah company was established in the year of 1945.  leading Manufacturer Trader and Suppliers of suiting shirting fabric Fancy Sarees Mens Abaya etc. This range is woven using excellent quality thread and yarn and latest machines at our well-equipped designing unit. Owing to its salient features such as seamless finish skin-friendliness color-fastness shrink resistance and longevity this range is widely demanded by our prestigious clients. In order to cater the variegated client demands this range is offered in various colors designs and other specifications as per the varied requirement of the clients. To maintain high quality standards and deliver an impeccable range to our valuable clients our quality check team thoroughly checks the offered range against set quality standards before dispatch. Our team comprises of ingenious professionals who possess experience in the domain of our product range. Our expert professionals put forth their sincere efforts as a team in order to achieve the company goals and objective.</t>
  </si>
  <si>
    <t>Halal Traders was established in the year 2008.  leading Trader Supplier and Wholesaler of White Colour I Phone Solar Mobile Charger Portable Mobile Charger etc. With an aim to cater to the need of our customers we present the best collection of Mobile Accessories to our customers. These items ensure longer working life and efficient functioning. Our mentioned items are modified according to the needs and requirements of our customers. The mentioned accessories are fully adjustable and light weight. Furthermore these items are very compatible and can be bought at market leading prices.</t>
  </si>
  <si>
    <t xml:space="preserve"> dealing in various products.  marketing some products &amp;amp;  making some products.  also provide services to industrial automation field.  mainly provide products use in household &amp;amp; for human being.</t>
  </si>
  <si>
    <t>Parshwa Computer Media was established in 2004.  the leading Trader Supplier &amp; Wholesaler of Web Camera Computer Mouse Computer Key Board Pen Drive Computer Speaker etc. Providing quality products to clients is the main aim of our company. Our vendors are certified and reputed vendors of the market and known for providing best quality products.Our customers prefer to purchase our products due to their best quality and reasonable price. We ensure to satisfy the entire requirements of our patrons in all possible manners. Our professionals have maintained a trustworthy relationship with our valuable clients.</t>
  </si>
  <si>
    <t>Rainbow Plastic were leading Manufacturer and Supplier of Dolphin Plastic Niwar Silverline Plastic Niwar Goldstar Plastic Niwar Vargin Yan Con etc. Being known as the prominent name in the market  offering an encompassing range of Plastic Niwar to our clients. The offered range is manufactured using nylon polypropylene polyester HDPE and can be designed in accordance with the needs of clients. Our products are demanded widely all over country for their characteristics and are used in making relaxing chairs plastic bags casting beds and other furniture items.</t>
  </si>
  <si>
    <t xml:space="preserve"> one of the leading suppliers of industrial safety application &amp;amp; dedicated to industrial safety since 2001. We supply a wide range of safety products like Chemical Splash Proof goggles suit PVC Apparels heat protection suit. All types of rubber PVC Cotton Gloves all type of mask Safety Shoes Gum Boot Shock Proof Gloves Safety Belt Hocks &amp;amp; Connectors Lanyards Full Arrestors Head protection &amp;ndash; safety eye wear welding shield ear protection full range of safety items and all types of road protection fire protection items.\r\nWe want to add our finest efforts to many others that are making this Company a place of prosperity opportunity and progress. And we do so with the conviction that only with a good chemistry amongst all those in charge of change is it possible to achieve the objectives proposed. For this reason we place our faith in advancing as far as possible with a dynamic and emerging Company that looks to the encouraging future of a new millennium with ambition and optimism.\r\nNone of this would have been possible without the participation of an enthusiastic and energetic group of persons to take the reins of the firm surely and reliably a</t>
  </si>
  <si>
    <t>Gautam Security &amp; Manpower Service was established in the year 1984.  a leading Trader Service Provider of CCTV Camera CCTV Camera Repairing Service CCTV Camera Installation Service etc. These camera are manufactured using supreme quality components with the help of up-to-date technology as per the set industry standards at our vendors end.</t>
  </si>
  <si>
    <t>Honest Politech Industries was established in the year of 2012.  a leading OEM Manufacturer Supplier of milk pouch film water pouch film stretch film shrink film lamination film linear bags etc. These do not allow the moisture to spoil the stored food items and hence keeps it safe and secure. Most of these bags are zip provided which protects the stored items from ants and other unsecured things. These are available in the market at desired prices.Understanding the fact that seal ability at low temperature provides leak proof sealing we manufacture our pouches with supreme quality raw material. This milk pouch is processed by utilizing high tensile material and updated technology according to the market standards these milk pouches are provided in diverse colors &amp;amp; lengths.</t>
  </si>
  <si>
    <t>Established in the year 1966 with Swiss collaboration we commenced our journey with manufacturing of jewels for watches and measuring instruments. With emerging technologies and growing needs from the market the venture further evolved in developing a wide range of products required for various applications.\r\nWith a employee base of 450 people in our modern manufacturing facility  certified with ISO 9001:2000 quality system standard and serve demanding customers worldwide. Our innovative production techniques and systems integrate the latest technologies to meet the evolving needs of our customers.\r\nMarkets served by us include industries such as energy water computers opto electronics medicine aviation metrology horology communications etc. More than 90% of our returns comes from exports to Europe United States Japan China and South Asia.\r\nToday Industrial jewels is a global leader in manufacturing of micro precision products. We produce precise customized parts in a variety of materials for a wide array of applications as per customer's specifications.It is our endeavour to establish and maintain leadership by manufacturing high precision Quality Pro</t>
  </si>
  <si>
    <t xml:space="preserve"> selling ladies garment like exclusive dresses Anarkalis Kurtis Western wears shirts pents T-shirts jeans leggings and so many.</t>
  </si>
  <si>
    <t>R.V. Group is a well known firm since 1980. Under this group name  having multiple businesses : Manufacturing of M.S. Flanges Leading Supplier of Iron &amp;amp; Steel Scrap and Manufacturing of Garments. leading supplier of Iron &amp;amp; Steel Scraps since 1980. With this business we started our company. We deal in M.S. Profile Plate M.S. Rolling Plate M.S. Profile Melting M.S. Rolling Melting Casting Scraps H.R. Trimming and C.R.C. Trimming.</t>
  </si>
  <si>
    <t>Chhupa Chhupi Tech Vision is one of the reputed dealers of surveillance and security systems.  the dealer of a comprehensive range of surveillance cameras CCTV cameras digital recorders access control systems colour dome cameras and hidden cameras. Since our establishment we have been associated with some of the eminent and distinguished electronic brands enabling us to offer high quality surveillance and security systems to our valued clients across India.High quality and customers&amp;rsquo; satisfaction is the motto of our company and  constantly striving to achieve it. We offer our products in accordance with the requirement and budget of the clients. We procure our surveillance cameras and access control systems that match with the exact technical specifications given by the clients. We have collaborations with well-known and eminent vendors and suppliers which enable us to offer our services within the stipulated time frame. We offer various dynamic and flexible security and surveillance systems which can suit to a vast range of clientele as per their needs and nature of the business.</t>
  </si>
  <si>
    <t xml:space="preserve"> MANUFACTURING OF NON WOVEN FABRICS BAGS YARN CON HDPE MONOFILAMENT IN BHAVNAGAR GUJARAT.  THE 1ST IN THE BHAVNAGAR TO DEVELOP THIS PLANT.</t>
  </si>
  <si>
    <t>We \Shree Ram Tap Industries\ established in 1992  the Manufacturer &amp;amp; Trader of Monofilament Yarn Plastic Niwar Mono Ropes Twine Ropes Non Woven Fabrics. These products are extensively acknowledged in the market owing to their indispensable features like high strength colorfastness high tenacity and smooth texture.Offered products are demanded in various garments and textile industries. Available in numerous specifications we offer these products in diverse customization options so as to meet the specific needs of clients in an organized manner.</t>
  </si>
  <si>
    <t xml:space="preserve"> retailer and wholesaler of Men's wear such as casual and formal shirts Jeans Cotton trousers t-shirts &amp;amp; Sport track pent. Branded jeans Shirts and all type of casual and formal wear for men's.</t>
  </si>
  <si>
    <t xml:space="preserve"> selling kurtis  designer dress materials bandhanis Immitations n jwellery  handicrafts......</t>
  </si>
  <si>
    <t>Welcome to Dilipkumar and Brother's.  here to provide you best services related to gold and silver jewelry.</t>
  </si>
  <si>
    <t>Our Mission and Vision &lt;i&gt;Tsc Techno Solution Pvt. Ltd. is a firm indulged in the activity of supplying a wide variety of high quality cables and cords that confirms to national as well as international standards which makes it human as well as eco-friendly. We believe in delivering value to our clients by satisfying them with cables designed to specially serve their distinct purpose and that too at competitive prices.&lt;/i&gt; Our Mission &lt;i&gt;Our mission is to be customer centric in our approach and produce best quality products provide cost effective customization and being professional in our dealings.&lt;/i&gt; Our Vision &lt;i&gt;Our vision is to maximize our market share through fairness business ethics technological expertise building long term relations with all our associates.&lt;/i&gt; Quality Statement &lt;i&gt; committed to provide total customer satisfaction to our clients for this our quality practice ensures regular quality checks at every step of production and thereby our products comply with national and international quality standards.&lt;/i&gt;</t>
  </si>
  <si>
    <t xml:space="preserve"> ultimate service provider in plastic stationary all over India supply available. Customised size order will be taken. Manufacturing by demand facility available.</t>
  </si>
  <si>
    <t xml:space="preserve"> in retail family store we deals in garmentsluggages accessoriesand fitness equipmentsimitation jewelery.</t>
  </si>
  <si>
    <t xml:space="preserve"> manufacturers and exportes of a designer range of stainless steel utensils stainless steel cookware stainless steel hotelware stainless steel housewares stainless steel kitchenware stainless steel tableware items that are made from high quality stainless steel.</t>
  </si>
  <si>
    <t>Allwin shoe industries is mainly indulged in the manufacturing of all type of safety shoes basically meant for rolling mill steel plants power plants and also uniform shoe for defense personalls.  also a trader for all type of safety items &amp; general items required in all the above mentioned fields</t>
  </si>
  <si>
    <t>Sainath Enterprises was established in the year 2002.  a leading Wholesaler Trader Supplier of Medical Equipments Medical Furnitures Air Sterilizer Air Curtains Medical Garments etc. We believe in building a long-term relationship with our valuable customers by offering them optimum quality products at leading market prices.</t>
  </si>
  <si>
    <t>Anjani Associates was established 1995.  the leading Trader &amp; Supplier of Shirting Fabrics Plain Synthetic Yarn &amp; Grey Fabric etc. We hold expertise in bringing forth an exclusive quality of Shirting Fabrics. For the assurance of its quality a team of quality controllers stringently test it on different parameters before the final delivery from our end. engaged in offering Plain Synthetic Yarn. These Plain Synthetic Yarn are widely finds its applications in making of various types of garments. These Plain Synthetic Yarn offered by us are made up of finest quality material by the experts at our own processing unit. An extensive assortment of Grey Fabric is offered from our end. The Grey Fabric we offer is suitable for various textile applications.</t>
  </si>
  <si>
    <t>M. D. Creation was established in the year 2012.  the leading Manufacturer Trader And Supplier of Textiles Fabric Corporate Fabric Check School Uniform Fabric &amp; Hotel Dresses Fabric Hospital Fabric. Our presented fabrics are enormously admired by customers owing to their long-lasting nature colorfastness top quality and low costs. These fabrics are fabricated using the best quality yarns and advanced techniques. Our fabrication unit is settled with hi-tech machines to fabricate these fabrics as per present market trends Apart from this we have appointed a dexterous team who have years of practice of this realm. In addition our selected team gives full endeavors to achieve the firm aims in effective way. Additionally to meet the diverse necessities of patrons experts fabricate these fabrics in varied patterns.Backed by the support of our adroit professionals our organization is proficient to present an extensive range of Garment Fabric Suiting Shirting Fabric Uniform Fabric. Our fabrics are immensely admired by customers due to their lasting nature stylish patterns color fastness and low prices. Our fabrics are fabricated by professionals employing the finest</t>
  </si>
  <si>
    <t>24eOnline was established in the year 1990.  the leading Manufactuer &amp;amp; Supplier of Solid Blue Casual Shirt Solid Red Casual Shirt Blue Slim Fit Casual Shirt Maroon Slim Fit Casual Shirt Light Green Men's Casual Shirt Pink Light Multi Checked Shirt Striped Casual Purple Lining Shirt etc.The products offered by us are highly appreciated for their high quality. These products are available in market at reasonable prices and one can avail these products from us. Being a client-centric organization  involved in providing utmost quality products to customers that satisfy their entire requirements and needs. To render complete satisfaction is our main objective.</t>
  </si>
  <si>
    <t>Born of humble beginnings in the year 2004 the company is now the establish manufacturers traders exporters and lndenting Agentsof Various reputed Brand Companies through a well organised infrastructure.  pleased to introduce ourselves as Leading Textile Manufacturing and Agency Company that provides all types of suiting shirting sheeting and denimfabric to various buyers across the country.</t>
  </si>
  <si>
    <t>Shree Ram Spuntex is engaged in the manufacturing and trading of a variety of fabric. Owing to vast experience of our team we have achieved specialization in providing superlative Polyester Cotton Fabric Woven Synthetic Fabric Poly Cotton Blend Fabric etc. Adhering to strict quality norms we design fabric as per the latest trend of fashion. Soft to touch our fabric is sure to add durability as well as strength to the garments. The organization was established in the year 2003 under the headship of mentor Mr. Amit Agarwal. Due to his industrious efforts  able to stand among the prime Grey Fabric Manufacturers and suppliers in India. In addition to this we also provide stitching services of uniforms and garments like School Uniforms Hotel Uniforms Hospital requirements corporate uniforms &amp;amp; Institutional uniform cloth.</t>
  </si>
  <si>
    <t xml:space="preserve"> the young company that firmly belives in its value and adheres to its ethics.This simply philosophy has enable us to manufacture quality product with ease and in the process garner the love of our millions of partons. Neelu Silk Mills is located in textile city Bhilwara (Approach between Jaipur &amp;amp; Udaipur airport and on N.H 79 Ajmer Road Bhiwara) We enjoy the convenient traffic. leading manufacturing &amp;amp; exporter specializing in man-made fabric i.e. suiting shirting and running clothe &amp;amp; won the good reputation in quality of 'Suiting-Shirting' and 'Running Clothe'.</t>
  </si>
  <si>
    <t>Sindon Suitings was established in thge year 1994.  Manufacturer and Wholesale Supplier of Unstitched Uniforms Unstitched Fancy Suits Non Shining Suits etc. We hold expertise in providing the most graceful varieties of Men Suits which are available in various colors. Our products are manufactured using the most comfortable and superior quality fabrics. They are standard in size best in fitting perfect in finishing and are high in demand. These executive collections are available at the most beneficial market price range. The Safari Suit is more like an Indianised version of the regular shirt and trouser that comes from the Western societies. The Safari Suit brings along the comfort of Kurta Pyjama that has been an integral part of the Indian man for years and blends with the formal dress code of shirt and trouser. It is extremely comfortable and gives a very sharp look to the Indian man.  one of the prominent Manufacturers and Suppliers of Factory Uniform from Assam India. We use quality approved fabric and highly advanced machines to stitch Industrial Uniforms.  capable of delivering retail as well as bulk orders for Industrial Uniform within th</t>
  </si>
  <si>
    <t>New Gopal Tailors was established in the year of 1998.  Retailer of Ladies Saree Ladies Blouse Salwar Suit Kurt Lehenga Dresses Lehenga Choli etc. We present a bulky of collection of ladies Garments which are intended to meet the ever-changing style tastes &amp; preferences of our valued clients. Our offered dress are modified to perfection by expert designers have outstanding colour fastness and are very skin- friendly easy to clean and shrink unwilling.</t>
  </si>
  <si>
    <t>As a distinguished name in the garment industry  Manufacturing and Wholesaling a stylish range of Mens Trouser and Mens Shirt etc. Our offered products are highly acclaimed for their alluring appeal.</t>
  </si>
  <si>
    <t>Established in the year 1993 as a response to the apparent need in the Indian Textile industry for the high quality products and services. Starting with one open-end facility the company has grown into one of the largest producers of 100% cotton yarn and fabrics in India. We possess one of the best pool of skilled workforce in the textile Industry. Their diverse competencies enable us to address the most challenging business realities effectively. This rich people capital has been manifested in our unmatched reputation our wide product variety our export exposure and our above-the-market realizations. The company has been an innovator in textile field and conducted its business with the purpose of growing into a notable organization. Today despite the midst of highly fierce and competitive textile markets Nitin Spinners Ltd. is still poised to serve both local and international markets with a pledge of providing great satisfaction to it's customers. In an effort to finalize this vertical plan there are plans underway to enter the apparels sector to complete the production chain from yarn to ready-to-wear garments. a aISO 9001:2008 company and a Government of</t>
  </si>
  <si>
    <t xml:space="preserve"> one of Rajasthan's largest manufacturers suppliers and exporters of garments and fabrics for school wear work wear uniform fabrics and accessories. We have a large variety of designs a robust infrastructure work force and a strong emphasis on quality boast of a large loyal and satisfied client base and are backed by time honored business principles and unmatched service efficiency.  having our own machines to manufacture the quality products required by customers worldwide. With a present capacity of 100 + juki machines  also expanding our market strength with expansion of our infrastructure with more machines &amp;amp; advanced setup. We also claim strength in sourcing best quality fabric for customers at reasonable price as per demands of our customers. The company is working on merchant exports to Arab countries like Dubai Kuwait Saudi Arabia etc.</t>
  </si>
  <si>
    <t>Our company Maximum Synthetics Pvt Ltd has created niche amongst the topmost companies and was established in the year 2002. Further  Private Limited Company based firm and instrumental in manufacturing and supplying high quality range of Textile Fabric Kitchen Apron Men's Shirt Men's Cotton Pants and many more. Our offered products highly acknowledged by customers owing to their optimum quality. &lt;!--[if gte mso 9]&gt;&lt;xml&gt; &lt;w:LatentStyles DefLockedState=\false\ DefUnhideWhenUsed=\true\ DefSemiHidden=\true\ DefQFormat=\false\ DefPriority=\99\ LatentStyleCount=\267\&gt; &lt;w:LsdException Locked=\false\ Priority=\0\ SemiHidden=\false\ UnhideWhenUsed=\false\ QFormat=\true\ Name=\Normal\ /&gt; &lt;w:LsdException Locked=\false\ Priority=\9\ SemiHidden=\false\ UnhideWhenUsed=\false\ QFormat=\true\ Name=\heading 1\ /&gt; &lt;w:LsdException Locked=\false\ Priority=\9\ QFormat=\true\ Name=\heading 2\ /&gt; &lt;w:LsdException Locked=\false\ Priority=\9\ QFormat=\true\ Name=\heading 3\ /&gt; &lt;w:LsdException Locked=\false\ Priority=\9\ QFormat=\true\ Name=\heading 4\ /&gt; &lt;w:LsdException Locked=\false\ Priority=\9\ QFormat=\true\ Name=\heading 5\ /&gt; &lt;w:LsdException Locked=\false\ Priority=\9\ QForma</t>
  </si>
  <si>
    <t xml:space="preserve"> MANUFACTURER.  MANUFACTURING MAN'S SUITING AND SHIRTING FABRICS. WE MANUFACTURING MAN'S ABAYA IMPERIAL HERBED SILKA 55555 AND MASHALEH FABRICS.</t>
  </si>
  <si>
    <t>Parshwanath Security Services Industries has carved a niche in the market. The company was commenced in the year 2012 as a Sole Proprietorship based firm.  highly known in the market as a Trader and Supplier. We have a wide range of Call type of Security Camera like Color CCTV Camera Night Vision CCTV Camera Wireless IP Camera Security Camera Bullet Camera IP Camera Dome Camera and more. The offered products are well tested upon numerous quality stages before the final delivery. We never compromise with quality.</t>
  </si>
  <si>
    <t xml:space="preserve"> new blooming organization engaged in trading of an extensive array of Polyester &amp; Cottondresses. Our extensive array entails Pv Suiting Fabrics PC PV Poly Suiting Suiting Fabrics Safari and Suit Length and Cotton Suiting. Manufactured using premium grade fabric our range is highly appreciated for the features like non fading color skin friendly threads and attractive design.Our polyester and cotton clothes are extensively used in Academic institutions Conference rooms Hospitals Factories and Trading houses. We procure our high quality cotton and polyester dresses from the certified vendors of the industry. Moreover we have also created an ultra modern infrastructure in order to keep our clothes in undamaged condition. Our infrastructural divisions are well segregated and connected with the latest control system. All business operations of our company are efficiently handled by the team of qualified and experienced professionals.As a client focused organization we offer our all garments in customized specifications. Moreover our unit is located in a place that is well connected with modern transport means. Furthermore our expanded distribution network and ca</t>
  </si>
  <si>
    <t>Choudhary Plastic was established in the year 1987.  the leading Manufacturer &amp;amp; Supplier of Polythene Bags we also provide Polythene Bag Printing Service to our valuable clients. Our products are known for their durability usability and quality. Our company has proven its worth in this highly competitive sector owing to the efforts and valuable inputs from our professionals. These experts have better understanding of the market scenario and trends which helps them to get reliable vendor link-ups for us.</t>
  </si>
  <si>
    <t>Rajgharana sarees was started on 01.12.2003. Our core objective is not only selling sarees but also building the trust with our customers .Our offerings are different from other stores.We want to see the smile and happiness on face of our customers. From Last 10 years  giving our best on Service &amp;amp; Quality.Now  working for introduction of new categories to our store so we will complete your shopping as a experience.</t>
  </si>
  <si>
    <t>Sunrise Polyfab ( P ) Ltd. is a renowned company engaged in \r\nmanufacturing and supplying a wide array of PP/HDPE &amp;amp; Woven Sacks. \r\nEstablished in 2007 at Bhilwara Rajasthan we have carved a niche in \r\nthe domestic market.  constantly touching new heights of success \r\nunder the guidance of our mentors Mr. Pawan Kumar and Mr. Nirmal Gadiya. With their constant innovative ideas and market expertise  elevating rapidly in the competitive industry.</t>
  </si>
  <si>
    <t xml:space="preserve"> in this field from 20 years. We have large experience of products Refinery plant &amp;amp; machinery &amp;amp; oil mill machinery &amp;amp; other products Acid Activated Bleaching Earth Fuller's Earth Powder &amp;amp; Granuals Soap Absorbent Epoxydised Soyabean oil (Epoxy plastisizer).We have highly qualified staff and R. &amp;amp; D. We carefully select raw material and monitor the all raw materials through numbers of quality control checks and procedures.\r\nMadhuram Enterprise is an independent resource company focused on delivering competitive and sustainable results. Madhuram Enterprise responsibly refining oil to help meet the world's energy demands as it provides opportunities for growth and enrichment to employees business partners and the communities in which the Company operates.</t>
  </si>
  <si>
    <t>Mobicare is a leading company for purchasing and get servicing for the premier mobile brands. We offer excellent services for getting the solutions for mobiles resellers anti-virus software and much more.\r\nFoundation\r\nThe company was founded in 2003 with a group of technical and marketing experts who have experience of about half a decade in the industry of mobiles resellers and the related applications.\r\nLocation\r\n located in Vishakhapatnam Bhimavaram Rajamundry and are the only sellers and service providers for Apple products. Also  the suppliers of all premium brands of mobile phones and accessories.\r\nTeam\r\nOur company follows the professional approach for working. The team consists of highly proficient group of people who are aware of the new and old mobile technologies and can guide you for the best purchase. Apart from giving the best authentic products we also give the facility of providing the correct and genuine guide to the clients for purchase of most suitable products as per their requirements. Also the servicing of all the products of most famous brands is available at very nominal prices.\r\nTraining Institute\r\nWe have the p</t>
  </si>
  <si>
    <t>Bohra Computer was established in the year 2012.  leading Distributor and Trader and Supplier. Our company is well known for CCTV Camera these products are highly appreciated among our customers for the materials used by our experts. Further these products are acclaimed for their longer service life optimum quality raw materials.we offer these products in different specifications. CCTV Cameras we offer is widely acclaimed by the clients for their quality and durability. Besides we assure our clients that a quality approved array is delivered from our end. Offered cameras are highly acclaimed in the market for their excellent picture quality and simple installation. Mainly used in various industries and sectors for security and observation purposes these cameras are available in various specifications.</t>
  </si>
  <si>
    <t>Surya Exim was established in the year 2000.  the leading Wholesaler Trader of Handicraft Products Mens Wallet Etc. Being on time we were getting inquiries about many other handicraft products which encouraged us to promote traditional extinct Indian Art and unique products which are entirely different from world. This way we increased our products range as well.</t>
  </si>
  <si>
    <t>Complete Fire Fighting Equipments Fire Alarm Systems Fire Hydrant &amp;amp; Sprinklers Systems Fire Rated Doors &amp;amp; Windows (Wooden /Steel) Road Safety Equipments &amp;amp; Safety Helmets Safety Shoes Nose Masks Ear Plug/Muffs Safety Jackets Goggles All types Hand Gloves Road Speed Breakers Caution/Barricaded Tape Reflecting Tapes Cones Search Light Road Studs etc. &amp;amp;  Provide of Fire Fighting Training Program.With the experience of more than 5 years  involved in supplying a wide spectrum of Industrial Health &amp;amp; Safety products like Safety Wears Safety Equipment and Industrial Safety Products. With our brilliant technical expertise we deal in supply with successfull commissioning Road Lamps Safety Jackets/Harnesses Reflecting Tapes Spring Posts Delineators Speed Bumps Convex Mirrors Safety Nets Safety Gloves Safety Goggles Industrial Safety Helmets and many other items. Forged using premium quality raw material these are capable of providing full safety even in extreme hazardous conditions.</t>
  </si>
  <si>
    <t>Company was incorporated in the year 2000 &amp; commenced its commercial production in year 2001 with its directors having more than 20 years of experience in polymer related products. The company has a diversified product range catering to different industries like footwear automobiles sports &amp; packaging etc.Company with a policy of Quality Above Rest has always believed in products par excellence and has thrived to give the customers tailor made solutions to fit there technical operational and commercial requirements. Company strictly adheres to the quality management systems and is an ISO 9001-2000certified company.Company with its R&amp;D department supported by well equipped lab has developed products to customer's satisfaction. Through regular interactions with our customers  always ready to develop new products strictly as per specifications provided.Company with its latest plant &amp;machinery from indigenous as well as overseas suppliers has capacities to produce large volumes. Company is working on European technology for finishing &amp;coating of Neolite sheets.</t>
  </si>
  <si>
    <t>We &amp;ldquo;Premise Softech LLP&amp;rdquo; are actively committed towards manufacturing a remarkable array of Casual Trousers Formal Pants Formal Trouser Men's Jeans Girlish Jeans Ladies Jeans Ladies Trousers etc.  a Partnership that is incepted with an aim of providing a comfortable and exclusive range of garments. Founded in the year 2010 at Bhiwadi (Rajasthan India)  providing stylish collection of garments as per the latest fashion trends. Under the direction of our mentor &amp;ldquo;Mr. Vinay Kansal&amp;rdquo; we have reached at the pinnacle of success.</t>
  </si>
  <si>
    <t>Ellvee Silk Mills Pvt. Ltd is a prestigious 1988 established company famous for dealing with quality Polyester Tapes Used In Garments Shirting Bags Raw Material and Polypropylene Products such as Tapes &amp;amp; Baskets. The firm is leading the market as a manufacturer and supplier of P.P. Tapes Polypropylene Baskets and many such products. By serving the superior quality range to the respectable customers and maintaining absolute transparency in the work we have earned a reputed position for ourselves in the domain as a &lt;i&gt;manufacturer &lt;/i&gt;and &lt;i&gt;supplier&lt;/i&gt;. For meeting the different preferences of the customers  striving and making available the entire array in an ambit of designs colors and sizes. Each piece of our collection is made with high precision from the finest materials as per the quality norms prescribed by the industry. The&lt;i&gt; polypropylene tapes we offer owing to its smooth surface long lasting fixing and excellent adhesion finds its use in a large number of packaging applications. &lt;/i&gt;Our array of &lt;i&gt;polyester tapes finds its used in various helmet bags seat belts &lt;/i&gt;etc. Further  growing in the domain due to our special focus towards kn</t>
  </si>
  <si>
    <t>Shashwat Fabrics company is establish in the year of 2016.  leading Manufacturer of Cotton Fabric &amp; Sarees. Being one of the prominent organizations  involved in offering a wide range of 100% Organic Cotton Fabric. Our products are processed using top quality threads which ensure its top quality shrink resistance and smooth texture.These are available with us in various designs and patterns as per the specific demands of clients. The fabric will be of high strength good dimensional stability with assured quality. We manufacture on against order basis also. The products can be availed at affordable prices.</t>
  </si>
  <si>
    <t>Established in the year 2012 Lebentec Medical Systems Pvt. Ltd. is a foremost distributor of wide variety of Ventilation Machine Patient Monitoring Machine Laparoscopy Camera System ECG Machine Defibrillation Machine Hospital Ventilator Repairing Service Hospital Ventilator Maintenance Service. These products are procured from reliable source of the market which make sure that the presented products are quality checked. Our delivered products are widely recognized by our patrons for their exceptional performance seamless finishing and long service life.  presenting our products at competitive market price within the recommended period of time. Moreover these products are extremely used in the market. Our vendors manufacture this assortment with greater genuineness and techniques.</t>
  </si>
  <si>
    <t>Our company Smart View has gained immense experience in this domain and was established in the year 2015.  a sole proprietorship based firm and well located in Mumbai  (Maharashtra). Our company is expertise in trader service provider and supplier a comprehensive range of CCTV Camera Biometric Attendance System and many more. Further  also a leading service provider of CCTV Camera Installation Service. Our offered products are quality tested.</t>
  </si>
  <si>
    <t>Archana Corporation was established in the year 2009.  a well-known Manufacturer and Exporter of women leather sandals and girls leather sandals. The company is working under the guidance of its Proprietor Mrs. Archana R. Gaikwad. She is working in footwear industry since more than 10 years and has lent significant contribution in the company success. Based in Bhiwandi Maharashtra.  specialized in manufacturing a wide range of Leather Sandals that are available in various designs and finishes. Use of genuine quality leather and other material makes them tough durable and long-lasting. These sandals are ideal to wear in every place and are quite comfortable. Manufactured using aniline finished buff leather with padded insole &amp; air mix sole these are highly durable and abrasion resistant. Our range of sandals are available in fantastic colors that can match the varied tastes.</t>
  </si>
  <si>
    <t>&amp;lt;b&amp;gt;S.A. Trading Group&amp;lt;/b&amp;gt; was established in the year 2009.  manufacturer trader and supplier of 100% cotton/polyester fabrics malmal towels men shirts ladies shirts etc. Our products are crafted with high-grade fabrics which makes them perfect for future usage. Moreover  facilitated with the resources of in-house quality checks where the products are tested on various quality parameters. In addition our fair business practices effective customized solution and prompt delivery schedule have enabled us in maintaining long term relations with our eminent clients. As a quality oriented organization we undertake every complex assignment with perfection and complete them with result oriented solutions. Our entire range of products is impeccable in quality and durability. &amp;lt;br /&amp;gt;&amp;lt;br /&amp;gt;We possess a state-of-the-art warehouse that has been designed as per industry guidelines as well as market standards. The whole unit consists of number of sections that are labeled as per product names or categories. We have highly dedicated and knowledgeable professionals who constantly monitor the markets to identify best materials so that  able</t>
  </si>
  <si>
    <t>Shradha Saburi' was established in 2013 and is managed by Mr. Vijay Sharma in Bhiwani.  leading supplier Trader wholesaler of quality Readymade - Mens Jeans Formal Trousers Branded Shirts Branded T-Shirts.The company is situated in Hansi Gate which is a wholesale market for ready-made garments in Bhiwani. The area has more than thousand shops dealing in various types of garments. Many retailers and wholesalers purchase garments in bulk and do their retail business in their localities at a reasonable price so that they can make some profit.</t>
  </si>
  <si>
    <t>Kaushik Trading Company was established in the year 2011.  Manufacturer &amp;amp; Supplier of Non Woven Cotton Bed Sheets Fabric Wax Strips Printed Non Woven Bags etc. We offer these products in various sizes designs and colors that can also be customized as per the requirements of our clients. Our offered products are widely known for their water &amp;amp; moisture resistance vibrant colors attractive designs stylish look and high strength. Our products ranges are cost effective in nature and unique in quality. Our entire ranges of products are widely demanded in the market because of their easily availability. We enhance our customer satisfaction level by offering them high quality product range.</t>
  </si>
  <si>
    <t>Ruchika Singh Company was established in the year 2005.  leading Manufacturer of Mens T-Shirt Mens Cotton T-Shirt Mens Polo T-Shirt Mens Sports T-Shirt etc. With a precise understanding of the relevant industry we introduce ourselves as the leading firm of Mens Tshirt. Provided t-shirts are designed with the support of our company-professionals using quality assured fabric and modern technology in line with the set quality standards. These t-shirts are available in broad gamut of beautiful colors elite patterns and exclusive designs as per desires of clients. Backed by rich industry experience and knowledge  engaged in manufacturing and supplying a comprehensive range of Sports T-Shirts. The offered range is stitched using premium quality fabric and latest techniques. These T-shirts are stringently tested on various parameters.</t>
  </si>
  <si>
    <t>The calm atmosphere friendly staff and well maintained premises will surely lift your mood. We take extra care to educate clients regarding day to day dental care. sufficiently equipped to handle emergency cases and complicated cases that require state of the art infrastructure and experienced Dental specialists. We possess latest and high end dental equipment procured from leading branded stores across the world. Our dental equipment includes Root Canal treatment machine Bleaching machine Digital x-ray machine Intra-oral camera Dental chair Dental Implants etc.We use disposable products wherever possible and maintain high standards of sterilization. We use latest technology in dental care and constantly upgrade the skill of our dental specialists through regular training programs. highly popular for providing matchless service at affordable prices. We specialize in offering various treatment solutions that suit your budget and time.We believe in creating long relationships with our clients and hence continuously seek to improve our services and products that match the growing demands of our esteemed clients.</t>
  </si>
  <si>
    <t>Apsara Garmentswas established in the year 2001.  the leading Supplier Trader Wholesaler of Kurtis Leggings Jaglings Plazzo Pants Evening Gowns etc.Our designers team strives to design unique apparels each time hence all of them work in sync with our research and development team members. In addition to this we also have a team of quality controllers who keep an eagle eye over the entire manufacturing process. Our quality experts check the fabrics and the end products thoroughly to ensure the flawlessness of our products. Apart from this  supported by a vast and well developed infrastructure which supports us in meeting bulk and urgent orders of our clients.</t>
  </si>
  <si>
    <t>We 'Eastgrace Fabric Arts &amp; Designs LLP' are established in 2015.  a Manufacturer &amp; Wholesale Traders of men's &amp; women's garments specialized in shirts &amp; trousers (for both men and women) along with Kurtis and sarees for women. Our garments are known for their elegant design perfect stitching and excellently finished tailoring with competitive prices.The products are remarkable for their comfort level as well as their various designs. Clients can avail the range from us at most affordable rates. All the garments are durable &amp; colorfast in quality and are available in different colors sizes and patterns which follow the latest trends.We have our flagship brand in the market as 'East &amp; Grace' along with our other brand 'EgoMaya'.</t>
  </si>
  <si>
    <t>Aaron Productions was established in the year 2011.  the Leading Manufacturer Trader Supplier Retailer and Wholesaler of T-shirts and Hoodies. We bring to you ready to wear &amp;lsquo;Faith inspired Clothing&amp;rsquo;. Just wear your Passion and declare it to the World. Choose from our various designs. We can also customise/design these hoodies &amp;amp; t-shirts for you as per your requirements. Hoodies and T-shirts available in 100% cotton 280gsm 180gsm pre shrunk. No Worries of fading or shrinking after wash.Do not iron on the print. We have the pleasure of designing and customising these for Worship bands Music concerts Youth camps/programs Dance Academies Churches Ministries Choirs Companies Colleges Youth groups Alumni associations awareness programs etc. Aaron Clothing is an independently owned Christian brand located in the city of Bhopal which is the capital of Madhya Pradesh India. Our goal is to incorporate a Positive and Faith inspiring messages from the word of God on our t-shirts. Our designs are made keeping in mind person of all ages ethnic groups genders and beliefs to be united with a Inspiring message on their tees and hoodies.</t>
  </si>
  <si>
    <t>Simaaz Boutique was established in the year 2014.  a leading Retailer Service Provider of Cotton Kurti Indo Western Kurti Designer Kurti Long A Line Kurti Ladies Skirt Top Designer Gown Shirt Stitching Service Saree Stitching Service Ladies Blouse Stitching Service etc.</t>
  </si>
  <si>
    <t>Colour Wheel Kitchen House company is establised in year 2015.  leading wholesaler and trader of modular kitchen PVC furniture security camera etc. The presented products are made up by making use of optimum-grade material and modern technology by our vendors. We offer these products in different of designs finishes sizes and other provisions as per the needs and demands of patron. In addition to this our clear business dealings and unbiased values have made us a favored name amongst our clients. Owed to our ethical and clear business dealings we have been preferred by the huge client base across the nation.</t>
  </si>
  <si>
    <t>Thakur Ji Enterprises is establish in the year 2015.  the leading Wholesale Distributor of CCTV Cameras DVR Computer Hardware Smart Classroom Equipments CCTV Cables Connector's TFT And LCD Screens Hard Disk Etc. All our products have found wide acceptability among the customers due to the excellent quality. Because of our customer&amp;rsquo;s acceptance we keep adding on to our list of products and ensure to offer the same in future dealings. The products offered by us boast of unmatched quality and are known for being highly affordable. These are available in various specifications to clients based on their requirements.Strict quality measures have been put in place to ensure that the products clients get from us are highly qualitative. Our products guarantee the complete satisfaction of clients as their quality is checked thoroughly before dispatch.  empowered by a capable team of employees that enables us to offer optimum quality security products. We have recruited a team of experts after a close examination of their skills experience and knowledge.</t>
  </si>
  <si>
    <t>Established in 1996 Unique Spare parts are the leading Authorized Wholesale Dealer of Automobile Battery Inverter Battery Solar Battery Dry Battery UPS Battery and Automobile Battery Repairing Services. Also we have been known to deliver these products in conformance of our fair and genuine policies for which we have been highly admired in the whole of the industry. Moreover  offering with these products at a very genuine and economical market price to our customers which makes us one of the most fervent and genuine company of the whole nation.</t>
  </si>
  <si>
    <t>Drishti Offset established in the year 1993 is a word that denotes manifest of the highest standards in the printing sector brought about due to a combination of such factors as the latest in machinery the use of cutting-edge technology excellent post-press facilities that include binding and logistics software support to handle all kinds of file formats and data timely deliveries tie-ups with good and renowned brands and a dedicated 24x7 technical and marketing crew that helps you and us achieve absolute perfection in every job.  For our customer  not just a vendor but a partner and consultant in producing printed collateral that makes an impact and is cost-effective.    the first choice of customer for printing of Corporate Brochures Catalogues Magazines Art &amp;amp; Coffee Table Books Annual Reports Calendars (Tabletop &amp;amp; Wall) Presentation &amp;amp; Visual Aids Presentation Folders  Posters Journals/Newsletters Leaflets/Flyers Corporate Stationary Invitation/Greeting Cards Carry Bags Labels .</t>
  </si>
  <si>
    <t>Catering to the needs of the Fashion as well as Jewellery industry Hari Bhagwati Gems (India) Pvt Ltd an ISO 9001: 2008 certified company has marked its immense presence in the industry.  engaged in Manufacturing Exporting and Supplying a wide array of Semi Precious Gemstones Loose Diamonds and Pearl Necklace. Our array of products includes Emerald Gemstones Aquamarine Gemstones Coral Gemstones Garnet Faceted Gemstones Jade Gemstones Peridot Gemstones and Ruby Gemstones. We offer our array of products keeping in mind the precise requirements of the clients. Having vast experience in the respective domain  well aware of the requirements of the clients and we endure to meet them with the help of our professionals and modern tools &amp;amp; equipments. We further make sure that we deliver our products top the clients in proper packaging to ensure safe delivery. We offer prompt delivery of the products to the clients at very reasonable price</t>
  </si>
  <si>
    <t xml:space="preserve"> making our customers safer by providing fully trained security guards and bouncers. We also deal in a wide range of security gadgets like cctv system cctv camera- analog ip camera etc.</t>
  </si>
  <si>
    <t>&lt;i&gt;Product  offering :&lt;ul&gt;&lt;li&gt;&lt;i&gt;Complete Collection of Sarees&lt;/i&gt;&lt;/li&gt;&lt;li&gt;&lt;i&gt;Ladies Dress Material&lt;/i&gt;&lt;/li&gt;&lt;li&gt;&lt;i&gt;Redymade ladies Kurties&lt;/i&gt;&lt;/li&gt;&lt;li&gt;&lt;i&gt;Leggings&lt;/i&gt;&lt;/li&gt;&lt;li&gt;&lt;i&gt;Plazo&lt;/i&gt;&lt;/li&gt;&lt;li&gt;&lt;i&gt;Patiyala Shalwar&lt;/i&gt;&lt;/li&gt;&lt;li&gt;&lt;i&gt;Nighty Gown.&lt;/i&gt;&lt;/li&gt;&lt;/ul&gt;&lt;/i&gt;</t>
  </si>
  <si>
    <t>Since 2017 we &amp;ldquo;Rishi Enterprises&amp;rdquo; have come into being as a Sole Proprietorship based company at Bagsewaniya Bhopal Madhya Pradesh.  dedicatedly involved as the manufacturer of the superb quality assortment of False Ceiling and False Ceiling POP Powder.</t>
  </si>
  <si>
    <t>Jai Plastoware was established in the year 1985.  leading Manufacture and Supplier of Jolly Plastic Hangers Shirt Plastic Hangers Colourful Plastic Water Bottles etc. Being a well established organization we bring forth an excellent array of Plastic Hanger. Our offered range is widely appreciated by our prestigious clients for their attractive look and reliability. The offered range can also be availed various sizes colors and other related specifications. These hangers are provided to our clients in different sizes and finishes that make them stand apart from other brands available in the market.</t>
  </si>
  <si>
    <t>Khandelwal Trading Company company was established in 2001.  leading Manufacture Supplier of ladies garment cotton fabric etc. We offer to our clients a wide selection of high quality Printed Cotton Fabric that are liked for their exclusive colors patterns and designs. They are available in market leading prices and stick to the industry standard.We specialize in offering a best-in-class Girls Garments to our valuable patrons. This Girls Garments feature our lime design is easily available by the meters. Use it to create matching items such as curtains and blinds for the child&amp;rsquo;s room. Available in numerous specifications our offered range of products can also be customized according to the clients requirements and demands.</t>
  </si>
  <si>
    <t>Sai Traders Was Established in 2006  With 5 Employees  The Wholesaler Like Waighing Stale Industrial Weighing Scale Personal Digital weighing scale Jewellery Weighing Scale Personal Weighing Scale</t>
  </si>
  <si>
    <t>Apna Touchwood was established in 2007 with 6 employees &amp;  the trader of ladies suits salwar kameez cotton salwar kameez karachi suits designing suits salwar.</t>
  </si>
  <si>
    <t xml:space="preserve"> ISO 9001 -2008 Certified Fatkariya Chemicals was established in the year 2010 in Bhopal (Madhya Pradesh). The company is swiftly growing in the industry under the proficient management of Mr. T. R Prajapati the experienced Managing Director of the firm. The company is a prominent Manufacturer and Wholesale Supplier of Cleaning Liquid Hand Wash Liquid Hand Sanitizer Air Freshener Liquid Insect Fogging Liquid Mosquito Repellent Powder etc.also deal with safety itemsdust binsdoor matedisposable items.\r\n also manufacturer and supplier of disposable shoes cover nose mask caps bouffant caps aprons safety aprons leather gloves surgical gloves sterile powder free gloves powdered surgical safety items etc.</t>
  </si>
  <si>
    <t>Mahavir Sales was established in the year 2009.  the leading Wholesale Trader of Mens Wallets Office Bags etc.  amongst the renowned companies in this business and are engaged in providing a fine quality range of Stylish Travel Bag to clients. This Stylish Travel Bag is of yellow color and is used for travel purpose. Moreover these products are available as per the precise needs and requirements of our customers. the topmost company providing Stylish Travelling Bag to the clients. This product is checked on diverse parameters by our professionals for assuring its excellent design. Stylish Travelling Bag is designed and crafted by our skilled professionals using superior quality fabric in adherence with national industry standards. the best provider of Stylish Travel Bag  which is widely used in various carrying requirements. In order to ensure its quality standards and robustness Stylish Travel Bag is strictly tested under the surveillance quality experts on various quality parameters. Moreover our offered product is available in different sizes and colors as per the satisfaction of our esteemed clients.</t>
  </si>
  <si>
    <t>Aylin establish in the year 2013 Q2000 certified. Aylin \Alluring Aura\ is an Eco-friendly jewellery. Our jewellery not only works as an accessory but also the colors motivates men and women to work. Generates energy to make self and other happy.  manufacturer trader exporter and supplier of Earrings Bangles Necklace etc. which are appreciated not only in Indian but also in global markets. These products are designed by dedicated artisans and craftsmen who make sure that the company meet the latest trend of the market. We have continued to diversify our operations to stay in line with the continually changing circumstances and dynamics of the industry. We have a thorough understanding of the fashion industry. Moreover we work according to the latest fashion trends which cater to fulfill every requirement of the valued clients. To fulfill the varied requirements of several clients we have hired a dexterous team members who are highly experienced in their respective field of domain. The entire workforce includes designers craftsmen quality analysts packaging experts sales personnel and others who all are working with the clients in order to meet their exact sp</t>
  </si>
  <si>
    <t>We Deep Sports Wears was established in the year of 2002.  leading manufacturer and wholesaler supplier school uniforms industrial uniform etc. Over the years we have been satisfying our broad clients base manufacturing and exporting industrial coverall. These are well knitted and fabricated using sophisticated machinery and innovative techniques. We design outstanding industrial uniform for various leading business firms. These apparels are appreciated for their comfortable fabrics smart finishing perfect size and exclusive designs. Our fabrics are collected from authentic sources of the market which are duly verified on several quality parameters. These smart uniforms are easy to maintain and are reasonable in price. The offered assortments are highly demanded for its quality and durability. This gamut is specially designed for indian professionals. Moreover to keep it elite and sophisticated our quality controllers keep a close track on the fabrications. Our offered clothes are admired by customers for their features such as stylish pattern beautiful colors finest quality long lasting shrink resistance and reasonable prices. In addition quality controller</t>
  </si>
  <si>
    <t>Bombay Battery House was established in the year 2006.  the leading Manufacturer of Solar Batteries Electronic Rickshaw Battery Automobile Battery etc. he offered range is manufactured by skilled professionals using supreme quality components &amp;amp; other allied material in line with defined industry norms and guidelines. Our provided array is well-known for their features like high energy efficiency excellent functionality supreme performance and less maintenance. Keeping in mind the specific needs of our valued clients we offer these products in numerous technical specifications. associated with the trustworthy and renowned vendors. Our vendors ensure that these solar products are properly inspected against several quality parameters in order to provide best functionality range to the clients. With the assistance of our vendor base  able to offer these solar products in different specifications. Apart from this  highly demanded in the market due to our large distribution network client-centric approach ethical business policies affordable rates positive records and easy mode of payment.</t>
  </si>
  <si>
    <t>We think it was the 'Chai' to blame ! We don't know the start until. we were in deep how and when ? It used to be coffee to start things for the IT people which we were all along; and here we were drinking `Chai` that day. We had crossed the line. The outcome had to be different but so different ! we couldn't have thought or imagined. The next step would have been a better corporate job a bit up the ladder the conference calls meetings &amp;amp; presentations but we found ourselves standing on a two hour bus ride with soiled footwear in rural India. Colors Of Craft is an idea which was questioned as we spoke of it; of being too ideal to be practical i.e of setting up a channel so to ensure equitable and fair pricing for art work which was native indigenous and to further the revival of the lost. The requisite being the due given to all &amp;amp; at all steps in between right from the artisan to the other side the buyer. Though our edges were rubbed by reality &amp;amp; facts on ground as we traveled the rural in search of art &amp;amp; craft things looked coequal as in any field where pursuance would decide the final outcome and so  and so is Colors Of Craft.</t>
  </si>
  <si>
    <t>We &amp;ldquo;Omika Enterprises&amp;rdquo; was founded in the year 2015 at Bhopal (Madhya Pradesh India). Our company is Sole Proprietorship (Individual) based company. With industry experience and knowledge  engaged in wholesale trading an excellent quality range of Khaki Plain Saree Military Trouser School Uniform etc. Under the direction of our mentor &amp;ldquo;Radha Gupta (Proprietor)&amp;rdquo; we have achieved a great position among our clients.</t>
  </si>
  <si>
    <t>Welcome To Yours Collection Located In Bhopal  Retailer Of Jeans Half Paint Hand Bag Winter Jacket.</t>
  </si>
  <si>
    <t>Vimal Packers is the one of the leading manufacturers of wide ranges of Packaging Products including Corrugated Boxes Rolls &amp;amp; Packing Materials. Our range of products is acknowledged for remarkable features like finishing dimensional accuracy strength and eco-friendliness. These cater to the needs of various industries such as garments pharmaceutical electronic automobile telecom industry and etc.We offer our clients a range of quality products that are in compliance with the international standard. Further owing to our client centric approach we offer our clients with the customized solutions to fulfill their requirements. In addition to it we have employed a team of highly skilled staff R &amp;amp; D executives quality analysts and marketing executives which ensure that our manufactured range is high on quality and is as per the needs of the clients. Moreover to ensure that our products are high on quality these are checked using advanced testing equipment such as compression tester and bursting strength tester.  well equipped with our manufacturing facility unit that is spread over a large area of 5000 square feet with the ample production capacity. Owing</t>
  </si>
  <si>
    <t>Established in 2005 by SUMIT BHATNAGAR and NIRUPAM BHURARIA B-2 Electricals &amp; Suppliers is one of the prominent brand names in the field of Electrical goods.  the trusted supplier of all kinds of External Electrical goods cables Conductors Insulators Meters and Transformers etc. We assure our clients with quality products and excellent after sales service at most affordable rates. Quality and immediate services are our commitment and we try hard to achieve it. The entire manufacturing process is watched by our quality experts in order to deliver nothing less than the best. To gain optimum client satisfaction all our products and services are designed as per the requirements of our valued clients. Besides we also provide sales and maintenance services for all our products. The products offered under our label are known for their reliability premium quality longer service life and high efficiency.  in the market for last Ten years and the most precious treasure that we have gathered during this period is our satisfied customers. Necessity is the mother of innovation. During the process we learned to be ahead of time &amp; recognised the need of the hour. Hen</t>
  </si>
  <si>
    <t>Shraddha Traders is India&amp;rsquo;s one of the leading companies since 2009 and contending in this challenging market outstandingly by the sound business skills.  a Sole Proprietorship (Individual) owned entity which is headquartered at Bagsewaniya Bhopal Madhya Pradesh.  engrossed in manufacturing and trading a superb quality assortment of Cable Tray UPVC Window and PVC Door. Our experts play a significant role in the sustainment of our corporation and that&amp;rsquo;s why we repeatedly conduct seminars to make them aware about the newest trends.</t>
  </si>
  <si>
    <t>C.M. Jewellers started business in 1947 by my grandfather late Mr. Chandan Mal jain or Mr. C.M. Jain with a very small shop &amp;amp; with a very little capital in old city of Bhopal name of C.M Jewellers in sarafa chowk bazaar . At that time  only dealing with silver ornaments &amp;amp; mainly  doing the work of land lording. Then we started dealing in gold diamond silver &amp;amp; Gemini ornaments &amp;amp; at this time  running our four shops very successfully three in old city &amp;amp; one in new market &amp;amp; provide the facility of loan against gold &amp;amp; silver on very cheap rate of interest. In future we will provide you best quality of branded diamond &amp;amp; with new designs &amp;amp; patterns in very cheap rates with special offer for our customers . C.M. Jewellers The stunningly beautiful and sparkling clear diamond jewellery has never failed to impress any women till date. The slogan that says Nakshatra diamonds are to 'Mesmerize the world' could not have been more perfect. Or do you want to put 'Brightest circle of life'</t>
  </si>
  <si>
    <t>Smk Bhopal trading pvt.ltd established in 2011is pleased to be known as a trading company which is serving various sectors of market by bringing new and quality products in reach of consumers. Established in 2011but people working behind are not new and are serving the market and consumers since more than two decades.  working with companies who manufacturer hybrid seeds of fruits flowers vegetables and crop seeds(cereals).we also have companies who are in to manufacturing of HDPE/LDPE/LLDPE/plastic products for agriculture horticulture commercial residential industrial institutional and various other sectors. we provide fencing solutions/high security fencing solutions/environmental solutions such as river training earth control soil erosion control rock fall protection canal lining through our various products such as gabions geomembrane bentomats clayliners etc.  also into making of net house poly house. gate automation is also one thing that we do. we again have a very large variety in antiques handicrafts metal crafts wooden crafts decorative etc we have knitted fabrics woven/non-woven fabrics and fabrics like kosa silk which is used by fashion ho</t>
  </si>
  <si>
    <t>Aesthetica D' Dental Spa is a Dental Care Centre operated and owned by Dr. Rohit Raghuvanshi. At Aesthetica we use the latest in Dental technique and technology so that we may provide you the greatest level of care for you and your SMILE. We use a new brand of Dentistry that is virtually pain- free in a very relaxing spa- like atmosphere.We offer highly personalized dental services to quality conscious patients looking for pain free and stress free experience with minimal radiation exposure. Our clinic located right in the heart of Bhopal caters to a large spectrum of individuals ranging from locals corporates and also to medical/dental tourists. All our patients have one thing in common- they come seeking us because we have a high level of commitment empathy and expertise to offer. Above all a pain free dental experience. fully equipped with the state of the art infrastructure and are managed by internationally trained experts. We provide specialized dental care and complete oral rehabilitation including Cosmetic DentistryDental jewellery Dental Implants Root Canal Treatment Orthodontics Teeth Whitening Invisalign Fillings Crowns Veneers Cast partial Dentur</t>
  </si>
  <si>
    <t>We would like to introduce ourselves as one of the leading organizations in Fire Protection system and related support on turnkey basis.We have been in this field for past 12 years.  specialized in supply Installation Testing and Commissioning of various Fire Protection and fire fighting equipments.  Manufacturers and Exporters of all types Extinguishers.Further we also undertake annual &amp; half yearly Maintenance Contracts. This will ensure the smooth function of the various Fire Fighting System/Equipment throughout the year.We assure you of high quality service and equipments and are one of the experienced contractors in the field of the Fire Fighting equipments and Systems. This achievement is self-explanatory and substantiating our claims with regard to quality.</t>
  </si>
  <si>
    <t xml:space="preserve"> specializes in IT and Network Support and installing business computer networks across M.P.(India) Company provides broadband internet hardware and VPNs Solutions to Indian&amp;rsquo;s businesses and client's. helps your business share its information and IT resources by managing your workstations computer networks and Internet and email requirements.Do you want your investment in IT and making your Organization Familiar with coming new Generation technologies 3G broadband and the Internet to allow staff to work smarter? Frustrated by the amount of time your business spends on troubleshooting computer problems or developing your use of IT? That&amp;rsquo;s valuable time that you should be dedicating to your customers. Then let NetCore Technologies be your IT business partner. Computer Networks * Workstations and Servers Support Contracts Remote Access and Virtual Private Networks Specialists in Internet and Security Internet and Email ADSL Broadband Wireless Internet Hotspots Hardware and SoftwareState wide IT Support Service for business. The NetetCore Web Support service can provide IT and Network support to businesses across the State Level. Call or log yo</t>
  </si>
  <si>
    <t>Welcome To Trimurti Jewellers Bhubaneswar Odisha India.  one of the best jewellery organization in Odisha Bhubaneswar. Welcome To Trimurti Jewellers Bhubaneswar Odisha India.\r\n one of the best jewellery organization in Odisha Bhubaneswar. Welcome To Trimurti Jewellers Bhubaneswar Odisha India.  one of the best jewellery organization in Odisha Bhubaneswar.</t>
  </si>
  <si>
    <t>Zeromm Projects Private Limited was established in the year 2011.  a leading Wholesaler &amp; Distributor of CCTV Camera Burglar Alarm Systems DVR etc. We also provide the best CCTV installation services to our valuable clients. Our offered CCTV are highly acknowledged among our clients due to their various attributes such as easy to install optimum performance and long service life.</t>
  </si>
  <si>
    <t>Visa Commercial Private Limited was established in the year 2006.  leading Trader and Supplier of Leather Safety Shoes Industrial Safety Shoes Safety Items : Safety Helmets Safety Belts Safety Google Safety Handgloves Industrial Gloves Road Safety Items : Traffic Barriers Traffic Cones Barricading tape. These products are offered by us to customers at market leading prices. One can avail these products form us in bulk. Further the offered products are trading using high grade material and tested for their quality assurance in various parameters. The products offered by us are highly appreciated for their unmatchable quality and varied uses in suitable applications.Our products are supplying using high grade of leather material which gave them glamorous look. They are highly demanded in the indian as well as international market because of their customized designs colors and patterns. We cater to please our customers by offering them desired product range. We assure our clients for the fast and safe delivery within the speculated time frame. We also provide samples for our products on special demand of our clients at production and delivery cost.</t>
  </si>
  <si>
    <t xml:space="preserve"> here to promote our weavers and traditional sarees . selling sarees direct from weavers so that able to sell the products in reasonable price.</t>
  </si>
  <si>
    <t>Our Organization is named as Maa Sarala International. It is a Complete Unit for Printing (Screen Printing Offset Printing Multicolour Printing Banner Making Glow sign/Sign Board &amp; DTP) &amp; other Print related works. Our Organization is 12 years old.  dedicated to the Quality of work &amp; in time completion of work which is also our primary motto.</t>
  </si>
  <si>
    <t>Our company Jay Jagannath Multi Mineral Private Limited was established in the 2007.  mine owner/manufacturer of Quartz Lumps Quartz Crystal High Purity Quartz Lumps. We with the backing up of our diligent personnel and rich experience  able to offer Quartz lumps. This range of quartz lumps is widely acknowledged in the market for its high chemical and physical properties. This range of quartz lumps is widely recognized in the market for its high physical and chemical properties. In addition to this the offered range is formulated using superior grade ingredients which are procured from reliable vendors. We also test our range on the different quality parameters and ensure that it is free from impurities. The crystals are extensively used in jewellery.</t>
  </si>
  <si>
    <t>Incepted in the year 2012 at Bhubaneswar (Odisha India) we &amp;ldquo;ACS Techno Services&amp;rdquo; are Partnership based company engaged in wholesale trading a qualitative assortment of Biometric Devices Security Camera Intercom System etc. We also provide Installation and Maintenance Services of these products. Under the direction of &amp;ldquo;Chandan Panda (Partner)&amp;rdquo;  able to attain complete satisfaction of our clients.</t>
  </si>
  <si>
    <t>Founded in the year 2004 Jyoti Systems has created a pioneer position in the market.  a Sole Proprietorship based firm. Our company is instrumental in rendering services like Computer Networking Maintenance Service Computer Software Data Recovery Service Computer Security Protection Service and many more.  also involved in retailing and distributing a wide range of CCTV Camera Online UPS and more.</t>
  </si>
  <si>
    <t>Sai Traders was established in the year 2011.  leading Wholesaler of mobile charger mobile cover mobile battery etc. These products are developed and made up by well-trained executives in accordance with the set industry principles using premium-grade raw material and sophisticated technology. Presented variety is thoroughly well-reviewed on several per-defined margins of quality in order to deliver a faultless variety. The complete product variety is available in a number of provisions and at pocket friendly rates.We understand the significance of team in the working of an enterprise thus we have chosen a competent team of personnel with us which is working in close harmony so as to complete all the goals within the predefined span of time. Selected from one of the most qualified skilled and knowledgeable employees present in the market we select them after interviewing them and sternly understanding their capabilities.</t>
  </si>
  <si>
    <t>Sidhanta Solutions India Private Limited was established in the year 2014.  leading Distributor Supplier of Men Black T Shirt Mens Kurta Pajama Mens Capri etc.Our organization is keenly engrossed in offering a wide range of Men&amp;rsquo;s Sherwani. Our qualified designers&amp;rsquo; only use quality assured textile and progressive technology while fabricating this assortment. These products are highly valued amongst our patrons owing to their perfect finish color fastness stunning print and skin friendliness. Supplier a Capri. These Capri are made as per the industry set norms and guidelines its quality never deteriorates. Owing to the finest fabric and modern machines used in its making the product is known for fine finish and superior resistance to shrinkage &amp;amp; fading.</t>
  </si>
  <si>
    <t>New Life Royaltrade Private Limited was established in the year 2015.  a leading Manufacturer Supplier of Designer Saree Bridal Lehenga Ladies Kurti Chiffon Saree Synthetic Saree Georgette Saree Smoth Net Saree etc. Our offered sareeare available in numerous options like sizes colors designs patterns in order to matchup with market norms. These offered saree is best on quality &amp; properly checked by our vendor&amp;rsquo;s quality experts before delivering it to our customers. Along with that our Printed saree is exclusively worn by women all age groups. Customers can easily avail this saree from us at nominal rates.</t>
  </si>
  <si>
    <t>Welcome to the our Padma Sarees and Dresses. to the provided the money type of clothes.For example sareeskurtisetc.</t>
  </si>
  <si>
    <t>Established in the year 2015 we &amp;ldquo;Sweta Consumer Products India Private Limited&amp;rdquo; are the reckoned manufacturer and wholesaler of supreme quality Mobile Charger AC Mobile Charger DC Mobile Charger etc. Based at Bhubaneswar (Odisha India)  noted enterprise and have armed ourselves with ultra-modern machinery. Under the stern guidance of Mentor &amp;ldquo;Siddharth Priyadarshi (Director)&amp;rdquo; we have achieved a reputed and notable position in the industry.</t>
  </si>
  <si>
    <t>Artistic School Uniforms was established in the year 2002.  the trader supplier of all English &amp; Odiya Medium Schools Colleges &amp; Official Uniforms NCC Uniforms Scout &amp; Guide Uniforms Winter Wear Uniforms Sainik School Dress. Our offered uniforms are made using quality fabric are stitched using latest machinery at our vendors end. Our offered product is fabricated using high quality fabric and advanced technology keeping in mind the set industry norm at our vendors end. The offered school uniform is stitched by implementing advanced methods and utilizing the finest quality fabric. Fulfilling the demands of clients we offer this school uniform in diverse designs.</t>
  </si>
  <si>
    <t>Incepted in the year 2016 at Bhubaneswar (Odisha India) we &amp;ldquo;Shaan Enterprises&amp;rdquo; are a Sole Proprietorship Company and well-renowned firm that trades wholesales and retailer a wide range of Memory Card Adapter Memory Card Mobile Phone Back Cover etc. Under the supervision of our Mentor &amp;ldquo;S.K Imtiaz Ali (Proprietor)&amp;rdquo;  proficiently moving towards success in this domain.</t>
  </si>
  <si>
    <t>SensorEpark Founded multiple cities India &amp;amp; asia We provide 1st b2b marketingyour general require  about 1-industrial component 2-medical device 3-home automation &amp;amp;industrial automotin 4-security device (safety your privacy) 5-wireless CCTV camera 6-desgin &amp;amp;developmentwireless IR device wireless HDMI wireless Bluetooth  wireless AV transmitter &amp;amp;reciver 5kmto 50 kmwireless RF transmitter &amp;amp; reciver 5km to 50 kmuse for relay controler water level tank controler 3km Products define the identity of technology companies. We provide you innovative ways to turn your ideas into real products not just a product that gets to market but one that defines the market Engineering student can contact us (engineering project) Sensorepark offers product safety testing environmental stress testing product certification reliability testing electromagnetic compatibility and electromagnetic immunity testing and performance testing  the sp</t>
  </si>
  <si>
    <t>A distinguished name in the fashion garment industry  a prominent wholesale trader and retailer of Ladies Kurti Lehenga Choli Ladies Sarees etc. Our offered assortment is highly acclaimed for alluring designs.</t>
  </si>
  <si>
    <t>Incepted in the year of 2017 BIswarekha Traders has been a highly sound and capable name engaged in the wholesale and trade of products like Online UPS Solar PCU 5 KVA Solar PCU Tubular Batteries Tubular Battery Charge Controller 10 kva MPPT Charge Controller HUP5 Bluetooth 300 W Solar Combo Solar Brainy Home UPS Solar UPS Solar battery tubular battery etc. Moreover  presenting with these items once stringent checks as per the requirements of our customers have been made.</t>
  </si>
  <si>
    <t>Hari Telematics Private Limited was established on the year of 1998.  a leading Service Provider Manufacturer &amp;amp; Supplier of Skill Development Traing Program (food Sector Garment Sector Beautiful Sector It Sector Elctornic Sector (Chowmien Noodle Spice Powder - Jeera Powder Curry Powder Turmeric Powder Garment Sector : Sanitary Napkins Ladies Garments) etc.HTPL is the trendsetter in IT Education &amp;amp; e -Services institute in Orissa has been leaving trail of success stories in rapid succession for others of emulate since its inception. To realize its ambitious mission rather utopian considered by many of becoming an excellence it has been radically transforming itself and constantly exploring new horizons.\rIn its quest for excellence termed by many a modern-day Konark in the educational arena it has adopted a multi-pronged strategy that includes benchmarking its systems and pedagogy with the best in the world 'Speennovation' -innovating on its own not just following the best in the education at a speed others find impossible to do and developing lasting relationships with business and industry and the international business .Situated in the city of Bhuba</t>
  </si>
  <si>
    <t>Smile Textiles has gained a remarkable position in the market and commenced in the year 2015 as a Sole Proprietorship based firm. Our company&amp;rsquo;s headquarter is located at Bhubaneswar (India) .  dedicatedly involved in manufacturing and supplying a wide range of School Uniform Hospital Uniform Ladies Apparel Men's Apparel Men's Coat and many more. These garments are extensively demanded by our customers for their seamless finish and remarkable quality.</t>
  </si>
  <si>
    <t>Tisha Ethnico was eastablishe in the year 2016.  leading retaile trader and supplier of Woolen Kurti Ladies Designer Kurtis Clutches Saree Dress Material Unstitched Dress Material Stitched Dress Material Embroidered Leggings etc. Empowered by a technologically-advanced infrastructural facility</t>
  </si>
  <si>
    <t xml:space="preserve"> one of the leading Manufacturers of this highly commendable and diverse range of Flat Sandals Ladies Fancy Slippers Ladies Belly Ladies Loafer Shoes etc. These are designed as per today&amp;rsquo;s market trend.</t>
  </si>
  <si>
    <t>Welcome to Emax India ? The quality-centered business house bringing to you a wide assortment of CCTV Cameras EPABX &amp; Intercom Systems Computers Reverse Osmosis Water Purifiers Caller Id &amp; Cordless Telephones Cash Counting Machines Fake Note Detectors Background Music Systems &amp; Mobile Jammers &amp; Biometric Attendance / Access Control Ststems.\r\n\r\nA very wide range of machines &amp; models are available at Emax India. Our machines &amp; Equipments strictly work on the cutting-edge technology. Dependability &amp; long life are some of the hall marks of our products. We have carved a niche for ourselves in the heart of our prestigious clients through our superior quality electronic gadgets.\r\n\r\n a professionally managed organization which is whole heartedly engaged in the manufacture assembly supply installation &amp; service of different types of electronic products. The entire business process is backed under the proper guidance of trained technocrats having years of experience in dealing with different types of electronic gadgets. We focus on giving technology to empower today?s customers and make them afford technology. We have established long term business relationsh</t>
  </si>
  <si>
    <t>Fortune Scales &amp;amp; Instruments was established in the year 2006.  leading Trader and Supplier of Table Top Scale Jewelry Scale etc.We pride ourselves due to the fact that we offer Jewellery Scale of outstanding quality and optimum functionality. Jewellery weight is measured with the help of these scales. The body is compact and consists of display meters.</t>
  </si>
  <si>
    <t>Mohini Creations company was established in the year of 2002.  leading manufacturer and suppliers of tussar silk saree tussar scarf Sambalpuri Dress Materials Handwoven Pure Cotton Ladies Suits Sambalpuri Bedsheet Handwoven Dupatta etc. Making of this range is done in compliance with the set in fashion industry standards and norms utilizing the finest fabric and advanced machinery available to us. Because of this the products finishing attractiveness resistance to shrinkage and colorfastness is highly commendable in nature. In addition the offered range is marked at the best rate possible making the product highly asked for in the market.The infrastructure we have at Sree Swamy Silk House has been equipped with ultra-modernistic machinery and equipment necessary for the attainment of a number of organizational goals and objectives. The facility we own regularly upgraded for the purpose of boosting and maintaining our market standing. For managing the operations of the firm in the most efficient and smooth manner the facility is parted into several highly operational units. The units lead by skilled and experienced professionals works dedicatedly in the most</t>
  </si>
  <si>
    <t>Munda Clothing was established in the year 2013.  leading Supplier &amp;amp; Manufacturer of Cotton Ikat Shirt Designer Ikat Shirt Ladies Long Kurtis Cotton Kurtis etc. These products reflect excellent craftsmanship in their unique designs. Every detail in terms of style design color and finish stand our products apart in the competitive market.Our strength lies in ultra-modern infrastructure and team of highly qualified and experienced industry professionals. Such a fine combination of infrastructure and teams enables us manufacture and supply the exclusive products. All the products widely accepted among numerous customers and receive several acclaims for their aesthetic look durability and long lasting. In manufacturing the products we have combined modern techniques along with age old craftsmanship.</t>
  </si>
  <si>
    <t>ASGO Packaging (P) Ltd- manufacturers of 100% Biodegradable eco friendly paper carry bags of different sizes and shapes and in variety of colors and shades apart from customized products as per the wishes and needs of our valued customers.  committed to provide and to maintain value in our products.  a professionally managed company engaged in manufacturing eco friendly high quality products from recycled paper and  passion towards environment protection led to establishment of the industry as a contribution for the cause employing 20 underprivileged people who were given all the required skill training and thereby providing their families the basic human dignity of living.</t>
  </si>
  <si>
    <t>OMM Associates was established in the year 2013.  trader and supplier of Memory Cards Mobile Charger Mobile Screen Guard Mobile Skin Guard Scratchless Screen Guard Mobile Touch Panels Mobile Chip Mobile Battery. These products are sourced only from trustworthy and reliable manufacturing companies. The reliable vendor base make sure that they manufacture these products which are widely acclaimed amongst our customers because of their reliability and advanced features. Our wide assortment are compliance with the international quality standards so that extensively acclaimed by the clients.For keeping pace with global quality our professionals ensure that our products are always purchased from reputed vendors and quality-evaluated on various parameters by using latest testing tools and technology. Owing to our quality-control benchmarks today our entire range exhibits incomparable features like compact design high durability nominal prices and long service life. Besides relying on the expertise of our vendors and professional team we can also deliver our offered range in multiple specifications and designs as per individual needs and requirements of our valued c</t>
  </si>
  <si>
    <t>We provide a fast internet connection on computers equipped with headsets with microphones and cameras and connected to mono and color printers.\r\nWe offer a variety of services such as mono and color printing and spiral binding photocopy scanning laminating faxing. Our printing services include:We also have facility to print PhotosPosters Brchures Visiting Cards Invitation Cards Leaflets Flyers Presentations Certificates Booklets Training Manuals.\r\n manufacturing computerised stamps and Identity Cards for school colleges.\r\nWe also run a Mobile Repair Service at the same address.  a professional multibrand out-of-warranty mobile repair center. We provide repair and services of devices like mobile phones tablets and laptops. We repair major brands including Nokia Samsung Apple Sony Lenovo Dell Asus HP Acer iBall HCL Micromax and Karbonn.\r\n open every day and have long working hours Our focus is to provide one-stop shop to our customers Our policy is to serve our customers better than anyone else.</t>
  </si>
  <si>
    <t>http://www.handicraftshaat.com is the First e-commerce company in Odisha and is the leading online retailer of books in Odia. The company was started by a group Educationists who are fond of reading and writing in 2012 and is headquartered in the Temple City Bhubaneswar. Promoted by Imperial Edusystems (P) Ltd &amp;ndash; An ISO-9001-2008 Certified ICT Organization and Funded by promoters funds  the Portal is looking for Seed Venture Capital from different Angel Investors and Planning to come with an IPO which is planned to be listed in MSME Exchange by 2015. . http://www.handicraftshaat.com went live in 2012 with the objective of making odia books easily available to anyone who had internet access and love for Odia Books and Odia Authors. With over thousands book titles 12 different categories we can say with utmost confidence that  the only e-commerce players in the segment in the country. http://www.handicraftshaat.com has brought in a new level of professionalism and technology enablement to the e-commerce space in Odisha. For consumers this translates to superior experience broader product selection among variety of Books and unmatched efficiency thus addin</t>
  </si>
  <si>
    <t>Camera Point Hollywood started in 1986 as a very small shop but having lots of passion and dedication in photography. It was a time when not much places were there where you could buy a quality product that to at a better price. We strived hard to serve the photographic professionals in providing latest products and services at a lower price.  a group of dedicated people here  concentrated our trade to only and only photographic materials so that we can become your one stop store for all your photographic needs. Our pricing has always been our USP. We have never tried to burden our customers with higher price rather we have managed to keep the price lower in the market.</t>
  </si>
  <si>
    <t>Company was established in 1st January 2013.  providing services like FMCG products Electric Saver Fuel in bike saver Gas saver Gas safety Home appliances of any kind of prouducts Garments and Suitlenght Agricultural product Home part time work(through mobile and Internet) Home Loans Business Loans through different financial company.To continue to thrive as a business over the next ten years and beyond we must look ahead understand the trends and forces that will shape our business in the future and move swiftly to prepare for what's to come. We must get ready for tomorrow today.With over 65 brands spanning 20 distinct categories such as soaps detergents shampoos skin care toothpastes deodorants cosmetics tea coffee packaged foods ice cream and water purifiers the Company is a part of the everyday life of millions of consumers across India.</t>
  </si>
  <si>
    <t>Space D Lab was established in the year of 2013.  the Service Provider of Graphic Designing Service Photography Service. Our in-house studio is an add-on benefit for your branding requirements. We have high definition cameras and wireless flash lights additionally we have extensive experience in shooting the right shots for your products and modelling portfolios. Leveraging over the skills of our qualified team of professionals  engaged in rendering Photography Service. This Photography Service is provided by our skilled professionals using advance technology and latest cameras.With consistent sincerity and hard work of our experienced team we have carved a unique position for ourselves in this area by presenting an extensive consignment of photography service. These services are provided by some of the trained and dexterous personnel in complete tune with the guidelines mentioned by our patrons. Furthermore these could be acquired form us at low-priced rates.</t>
  </si>
  <si>
    <t>Ava Creation established in the year 2015.  leading Retailer and Supplier. Our offered bags are made employing the best quality input which is sourced from reliable sellers of market. These bags are extremely well liked in the market owing to their long-lasting nature and precise sizes. We offer this product in diverse sizes that meet on customers demand.These trolly are made using quality fiber and widely acclaimed by our clients for it unmatched characteristics. Our range is available with quality zip sliders metal fittings and excellent finishing. In addition we prepare these Strolly in varied designs that are at par with the prevailing trends of the industry.</t>
  </si>
  <si>
    <t>We have our own branded Electric Battery operated Rideons remote Cars Helicopters Baby Prams tricycles Kids Garments and Many more. It was a wild dream we once had. It came out of the personal experience we faced like as many you today spending numerous hours of shopping the right toy for your kid. &amp;ldquo;We believe that the most important treasure of life are those moments of happiness that we can cherish in our memories. We help you bring more of such moments in your life of parenthood by helping you choose the right toys for your little one&amp;rsquo;s without you investing a large amount of time looking for it.'We imagined the store of your dreams with not just buying a toy rather the experience you would love to give your kids. Here  with an easy-to-shop store dedicated to toys and just toys which has been designed with you in mind for the way you want to shop. Where the possibilities for the joy of playing are endless and the world of imagination is delivered right to your door. Our endeavor is to help bring products you want to buy right into your homes so that you can be saved the hassle of ever increasing parking problems juggling between multiple physi</t>
  </si>
  <si>
    <t>Coined by Mr Xerxes Desai by marrying the words 'Tan' meaning body and 'Nishk' meaning a gold ornament Tanishq is a name synonymous with superior craftsmanship exclusive designs and superlative product quality. A journey that started with the launch of 18K gold watches studded with precious stones Tanishq soon grew into a 22K gold jeweller who understood the evolving needs and desires of the Indian woman. A blend of traditional values coupled with a modern outlook made us India&amp;rsquo;s first and largest jewellery retail store chain and allows us to maintain our position as the top Indian jewellery brand.\r\nAt Tanishq jewellery is not a product but rather a manifestation of artistry and this is why  a brand that has the distinct honour of being coveted by Indian women.</t>
  </si>
  <si>
    <t>Dibya Darshan Incense Stick Company was established in the year 2012.  the leading OEM Manufacturer of Incense Stick Kurtis Cotton Saree Design Saree Etc. Rigorous quality checking is carried out at our premises to ensure that our products match the expectations of the clients. The stage-wise quality audits begin from the initial stage where the raw materials are procured an end only after the delivery of the products. The highest quality standards are maintained at all times. Tie-ups with leading vendors of the market help in the procurement of premium quality raw materials. Our affordable products guarantee complete value for money. Our team works according to the changing needs of the market and prefer to provide the products accordingly. Moreover they also focus on client satisfaction hence; provide effective after sales services to our clients. Our team ensures that the products offered by us are highly qualitative in nature and timely delivered so as to maintain the trust among our clients and efficiently fulfilling their needs.Backed and supported by a team of skilled weavers seasoned designers embroidery experts tailors and quality analysts we have b</t>
  </si>
  <si>
    <t>Maxtech Equipments &amp;amp; Consultants Pvt. Ltd. was established in the year 2012. Our company is an ISO 9001:2008 certified company.  one of the leading manufacturer supplier and service provider of Bio Medical Waste Management Equipments and Commercial Laundry Products. Our client's search for high quality efficient economical commercial laundry and bio medical waste disposal equipments ends here. Our range of products includes Plastic Waste Shredder Blood Bag Shredder Front Loading Washer Extractor Hydro Extractor Needle Syringe Terminator Horizontal Washer Microwave Disinfection System Waste Segregation Bags Waste Autoclave System Flatwork Ironer Tumble Dryer Medical Waste Incinerator Dryer Waste Collection Bins etc.We provide tailor made solutions for all types of institutions/facilities so as to increase productivity while controlling costs. Maxtech promises to provide equipments with latest technologies for long term sustainable operation of your facility. Our company is promoted by a group of highly skilled dedicated professionals with a vast experience in the field of manufacturing and electronics. Maxtech is the first company in Eastern India to manu</t>
  </si>
  <si>
    <t>Established in the year 1981 Taj Watch &amp;amp; Electronics is growing at a rapid pace since its inception.  a Bhubaneswar Odisha (India) based organization serving the nationwide clients.  the Wholesaler Trader &amp;amp; Supplier of Pendulum Wall Clocks Decorative Wall Clocks Customized Watch etc.  At Taj Watch &amp;amp; Electronics we do not make any compromises when it comes to quality of the products and services. We inspect all of our products on strict quality parameters to ensure effective performance of the watches. We have a specialist team of professionals to take care of quality.</t>
  </si>
  <si>
    <t>Haldi International is leading exporter firm based in Odisha. The company's vision is create a one stop platform for Odishan handicraft hand-loom and only handmade products. The company is promoting Eco-friendly products and intends to create awareness regarding staying close to nature.  also bridging the gap by providing the direction and helping the artisans by introducing them to the latest international trends colors patterns and demands.</t>
  </si>
  <si>
    <t>Shree Sahjanand Enterprise was established in the year was established in the year 2012.  leading Trader Supplier and Wholesaler of Dome CCTV Camera CCTV Bullet Camera etc. Valued as a reliable supplier  engaged in offering the finest quality of CCTV Camera. Our customers can avail CCTV cameras in various sizes and designs in accordance to their needs and requirements. These products are designed to provide round the clock security in the premises. Owing to the efficiency and easy installation these products we offer cater to the demands of number of hotels and public areas.</t>
  </si>
  <si>
    <t>Nish Enterprise was established in the year 2014.  Manufacturer Trader Wholesale Supplier of Kutchi Handmade Hand Bag Ladies Designer Purse Modern Paintings Synthetic Dress Materials Full Sleeve Ladies Kurtis etc. These products are highly acknowledged in the market owing to their qualities such as color fastness attractive pattern appealing look eye catchy color and long lasting nature. Moreover due to optimum quality of products we earned the trust of our patrons. Within a short span we have garnered a huge clientele in the market because of our qualitative product line and effective client service. Clients can avail from us custom-designed products which strictly adhere to their specifications</t>
  </si>
  <si>
    <t>Sewa Kala Srushti Private Limited was established in the year 2014.  the Leading Manufacturer and Supplier of Bags Ladies Kurti Gents Kurta Cusion Cover etc. Our products are designed by specialized experts who are well-aware of the growing industrial preferences and demands. To fabricate the whole assortment we use qualitative fabrics which are being procured from the most trustworthy vendors of market. Also we have adopted latest methods of production which has enabled us staying in tune with the upcoming market challenges. Customers are served with best and desired range of products and as a result of the same our company is successful in getting repetitive orders from the large clientele based across the country. The efforts which have been made by our firm are just because of making the large base clientele satisfied completely. Our focus is on understanding the exact requirement of customers and to provide them solutions accordingly. For this we conduct market surveys on regular intervals to get complete idea about what customers desire for. Also our transparent business dealings with them and assurance to make prompt delivery of the whole consignment</t>
  </si>
  <si>
    <t>Subh Handicraft was established in the year 2015.  wholesaler/retailer of bandhani suits woolen shawls kutchi handwrok kurtis kutchi hand embroidery purses/clutches/sling bags etc.The beautiful patterns exquisite design fine embroidery excellent finish and attractive shades of our products have attracted many customers from across markets. Creativity and Innovation are the strength of our organization through which we seek to attain maximum satisfaction from our customers. Most importantly our primarily purpose is to provide our customers with excellent quality at the best price.</t>
  </si>
  <si>
    <t>Real Handicrafts was established in the year 1965.  the Leading Manufacturer Supplier and Retailer of Bed Linen Sarees Stoles etc. Our offering a quality based range of products at fair price in the market. Our products are reliable for use as they endure a longer working life to the user. They are manufactured with the view to meeting the demands of the customers. The products are manufactured under the supervision of long experience team of manufacturers who always emphasis on updating their skills. Our products are manufactured by the machines based on latest technology. All our products are manufactured using fine quality material which undergo rigorous testing before being used in the production. Our quality controllers give special attention at each and every step of production before they are finally delivered to our clients.</t>
  </si>
  <si>
    <t>Indian attires have always attracted attention of the global markets. Sidr craft brings forth an enticing collection of Designer Stoles and Ladies Dupatta. The magnetic designs of our garments have drawn worldwide attention and have helped us to expand our trade to various parts of the world especially U.S.A. Our company has been growing considerably since its commencement in the year 2001.  flourishing at a fast pace under the able guidance and experience of the Partners Mr. Abdullah Khatri and Mr. Abduljabbar Khatri. regarded as a well-established Printed Stoles Manufacturer and one of the prime Exporters of the same. The respectable position that we have attained is the result of our constant efforts to provide best quality products.  a customer oriented organization that aims at providing customers with best of products and services. The reasonable prices at which we offer our garments highly please our customers.</t>
  </si>
  <si>
    <t>Soni Engineering &amp;amp; Tools Company was established in the year 2009.  leading Wholesale &amp;amp; Supplier of Spherical Roller Bearings Automobile Plummer Blocks Safety Shoes etc. Various types of Safety Equipments are supplied by us which are manufactured with the latest technology. Our products work as the precaution against fire in building and they save the life of our clients from personal injuries. Before supplying these products we check them properly to ensure that the products meet the industrial standard. These are available in different sizes and widely demanded for their superior quality durability light weight and low maintenance.</t>
  </si>
  <si>
    <t>Established in Bhuj on 22nd October 1993 as a premier &amp;amp; Exclusive Showroom for Bandhani Sarees &amp;amp; Dress materials. Today KUTCH BANDHEJ is the biggest name throughout India. And this has been possible because of strict quality control and reasonable price. We make sure we keep providing to the customer with latest design and different choice of colors.  able to maintain the quality and trust as we manufacture our own products. We also supply our sarees. Suits Dupatta Scart Kurta for the biggest showrooms at Mumbai Ahmadabad Delhi Jaipur and for the boutiques of well-known Designers as per their demands and requirements.</t>
  </si>
  <si>
    <t>Shree Navkar Bandhej Gallery was established in the year 2005.  Manufacturer of Ladies Saree Dress Materials Ladies Cotton Jackets Chania Choli Bandhani Dress Materials etc. We offer reasonable rates &amp;amp; fine quality of all the products.  a unique name in the industry to provide our precious clients an exclusive range of Ladies Saree. The provided saree is beautifully designed by adept professionals using premium quality fabric and excellent grade machines. Offered ladies saree is available in different beautiful colors and attractive patterns as per the requirements of our valuable clients. Owing to its beautiful print and mesmerizing pattern this saree is widely appreciated by our esteemed clients.These products are beautifully designed using optimum grade fabric and numerous embellishments as per the ongoing fashion trends under the direction of deft professionals. Designed with fine embroidery work our offered dresses are available in several specifications which are perfect for any occasions like parties weddings evening parties daily usage and many more. These dresses are highly cherished among our clients owing to their elegant design eye-catc</t>
  </si>
  <si>
    <t xml:space="preserve"> in a 100% Handloom Product Since 2001. We deal in Sarees &amp;  Cotton Dress Material.  Wholeseller Of our Products.</t>
  </si>
  <si>
    <t>Established in the year 2016 at Bhuj (Gujarat India) we &amp;ldquo;Justin Traders&amp;rdquo; a &amp;ldquo;Sole Proprietorship Firm&amp;rdquo; engaged in trading an excellent quality range of Garbage Bags Waste Bin Fence Barrier etc. Under the guidance of our Managing Director &amp;ldquo;Mv Reji&amp;rdquo;  capable of meeting the exact demands of customers.</t>
  </si>
  <si>
    <t xml:space="preserve"> handling the business which is hundred and fifty years old from the last fifty years we have been manufacturing and selling gold and silver.  doing business which is hundred and fifty years old we have been manufacturing and selling Gold and Silver ornament.This is our seventh generation doing the manufacturing business of Gold and Silver ornaments. From the last fifty years we have been selling the ornaments to the people of Kutch. We have customers from all over the Gujarat also we have VIP customers and Foreign customers too. The specialty of our jewelry business is that we manufacture jewelry of local communities like: A. Banni's Muslim Community (Kadla Vadla Alukha Ek Daniya Bundha Toda) B. Ahir Community (Ramrami Jumro Hasdi Earring Zanjhar Kambi) C. Bharvad Community (Kadla Kandoro Bargli Haar Katli Vedla)</t>
  </si>
  <si>
    <t>Following the highest quality standards and business policy MSN Industry Private Limited has established itself amongst the topmost Importers Suppliers and Exporters all over the world. The company has a wide product line which is inclusive of Natural Stones Ladies Wear Ladies Unstitched Suit Ladies Handbag Home Furnishings and Organic Food Products. Besides  registered with Chamber of Commerce &amp; Industries. Additionally  also the leading producer of Chemical Products Minerals and Construction Equipment.</t>
  </si>
  <si>
    <t xml:space="preserve"> group of people from Kutch region of Gujarat belonging to a very old artisan familys of Hodka Village.  having a small manufacturing unit in Kutch which basically deals in the handmade products of LEATHER such as bags pouches iPad covers luggage tags passport caseswallets mirrors chappals all kind of leather goods fashion accessories and home furnishing etc.</t>
  </si>
  <si>
    <t>Sabala Handicrafts is a voluntary organization dedicated to the empowerment of women and children. Set up in 1996 the organization has successfully rehabilitated widows destitute tribal and economically backward women.  the leading Manufacturer Supplier Exporter &amp;amp; Wholesaler of Handcrafted Bags Bed Spreads Cushion Covers Gift Articles etc.Sabala Handicrafts has over a period of time strives towards reviving traditional Lambani (a tribal community) and Kasuthi crafts. Sabala is currently active in three Taluks of Bijapur district covering 40 villages and 9 Tandas. The organization provides opportunities for women to learn a skill and translate these skills into productive activities that generate income.</t>
  </si>
  <si>
    <t>Since 1993 we &amp;ldquo;Sun Light Handloom&amp;rdquo; are working as a Sole Proprietorship (Individual) based firm which frequently strives to ship the qualitative spectrum of products to the market. Our manufacturing business runs under the keen surveillance of our professional and our products are widely admired amongst the clients. Due to our in-depth knowledge of this domain  delivering the range of products includes Ladies Stoles Fabric Ladies Dupatta Cotton Dupatta and many other products.</t>
  </si>
  <si>
    <t>Established in the year 1989 at Nagina District:Bijnor Uttar Pradesh-246762 IN we &amp;ldquo;Hind Handicrafts&amp;rdquo; as a Proprietorship Firm engaged.In manufacturing exporting trading wholesaling and retailing the finest quality ashtray bangles box candle stand coaster set photo frame games home decor incense holder jewellery kitchenware magnifying glass money bank paper knife nautical (sundial bell wheel sextant telescope compass porthole clock etc)  office rack  smoking pipes walking sticks serving tray winebottle stand/trolley/box etc..apart from this able to supply any type of wooden items.Under the guidance of our Mentor &amp;ldquo;Mohd Mujahid Nasir (Sales Manager)&amp;rdquo; We have reached on top position in the industry. We export our products to Europe USA etc.</t>
  </si>
  <si>
    <t>Established in the year 1985  one of the leading manufacturers and exporters of a wide range of Wooden Handicrafts Wooden Jewelry Nautical Gifts Curtain Accessories Table Items Home Furnishing Kitchen Accessories Beads Brass Handicrafts Aluminum Handicrafts Wooden Games Wooden Stationery Items Other Wooden Decorative and Accessories.</t>
  </si>
  <si>
    <t>Parmeshwar Systems Private Limited is a leading Wholesale Distributor Supplier of DVR Channel (4 To 16) Security camera etc. For the diverse requirements of our clients  involved in offering an extensive range of CCTV Camera. This is widely used in offices shops banks government institutions etc. These are highly acknowledged among our clients due to their various attributes such as easy to install optimum performance and long service life. Our company provides security / surveillance solutions by installing high quality products viz. CC Cameras Dome Cameras IR Cameras Weather proof Cameras DVR Video Conferencing equipments as well as office attendance systems though technically skilled staff and also provide maintenance services to ensure hi quality work satisfaction by our customers.</t>
  </si>
  <si>
    <t xml:space="preserve"> manufacturers of full cottan productss such as stoles rugs mats wooden handicrats. Evrything that we make is produced through handloom made cloth which is of very good quality yarn.</t>
  </si>
  <si>
    <t>Deepak Textiles was established in the year 1980.  the leading Manufacturer Supplier and Trader of Ladies Suits Ladies sarees etc.  one of the distinguished names offering a large range of Bed Cover. These covers are designed and seamlessly stitched under the leadership and vigilance of the industry heads. Our range of these covers are designed and developed as per the latest market trends to make them widely demanded. These covers are available at most economic rates and delivered in attractive packaging. one of the leading supplier and distributor of Printed Duvet Covers. We fabricate these best quality cotton which we sourced from the leading vendors of the industry. These in various colors and designs as per the requirements of our clients. well known name in this domain involved in offering supreme quality range of Bed Sheet to our clients. This Bed Sheet is extensively used in different hotels and housing sector to give an elegant and attractive looks to the bed. To attain the maximum satisfaction of our clients  offering this product in different design and shades.</t>
  </si>
  <si>
    <t>Chahat Sarees was established in the year 2005.  leading Manufacturer Wholesaler Trader Supplier Retailer of Hand Work Sarees Fancy Lehenga Chunni Ladies Designer Lehenga Sarees Trendy Lehenga Sarees Fancy Sarees etc. Our assortment is fabricated by experts utilizing the optimum grade fabric which is obtained from reliable vendor of market. Our provided products are extremely well-liked by customers owing to their top quality and long lasting nature. In addition we provide this range to our customer at nominal prices. We have envisioned a highly advanced infrastructure facility at our propositions which is tied with the entire hi-tech instrument to provide excellent apparels to our esteemed clients. In addition to this we have modernistic quality testing and storage house equipped with high-end machinery for making the defect-proof supply.  also backed by our highly experienced and hard-working professionals.</t>
  </si>
  <si>
    <t>We Surya Abrasives are one of the reputed firms engaged in manufacturing and supplying of premium range of vitrified abrasives. Established in the year 1992 our company has witnessed phenomenal growth within short time span and is continuously striving to further strengthen its position in the market. \r\n\r\nAbrasives and abrasive products are used to remove surface materials such as metal ceramics glass plastics and paint. This include sheets rolls grinding wheels and hand pads. Bonded abrasives which include grinding wheels use abrasive grains held together in a matrix of glass resin rubber or other binders. \r\n\r\nAbrasive products are also used to sharpen tools cut optical components and finish concrete.\r\n\r\nEnsuring maximum customer satisfaction  offering a top-notch quality range of abrasive products that finds application in grinding sanding polishing lapping cutting sharpening and other surface finishing requirements of diverse range of products. Our range includes rice polishing wheel grinding wheels combination stone Honing stick.. Mr. Shyam Sundar  is the Managing Director of our company. His valuable industrial expertise and passion to excel</t>
  </si>
  <si>
    <t>The Best Institute Of Mobile Phone/Computer Hardware Training Chip Level with Support in Entire India.  premier Laptop/Computer/Mobile Phone repair training institute and one of the best in india with a well established training centre.We provide computerized Mobile Phone/Laptop/Computer repair training starting from basics to chip level.We have trained many students who are working succesfully in service centres or have set up their own businesses and shops. We aim to provide skilled and professional technicians to the wireless telecom industry.</t>
  </si>
  <si>
    <t>Sonik Technologies Private Limited was established in the year 2007.  leading Manufacturer wholesaler importer Trader Supplier Service Provider &amp; Exporter of Auto Shutter Backup Camera  Vehicle Side-view Camera Wireless Systems Manual  Waterproof Car Camera Custom Application Development Catalog Development Service (Dynamic Products) Web Software Script Development Serviceetc. We specialize in providing innovate and high quality solutions that helps our clients in gaining an edge over their competitors. We ensure that we have a good understanding of the client's expectations goals and objectives before developing a project. Just ask our customers it is our absolute commitment to their success that has kept us in business STPL actively collaborates with clients to create something valuable for them.</t>
  </si>
  <si>
    <t xml:space="preserve"> into silver jewellery manufacturing. We source to Fab India and do exhibitions across the country.</t>
  </si>
  <si>
    <t xml:space="preserve"> a non profit organisation promting traditional handicrafts and rural tourism through export of handicrafts and organising responsible tourism holiday tours of rural rajasthan.</t>
  </si>
  <si>
    <t xml:space="preserve"> MFG HIGH GRADE SUPERFINE PLASTER OF PARIS  AND CHINA CLAY BALL CLAY BENTONITE POWDER CHALK POWDER FIRE CLAY ETC.</t>
  </si>
  <si>
    <t>Vikas Agrawal established in the year 2014 at Bilaspur  the leading Retailer of high quality array of Note counting machine Weighing Scale Machine CCTV Camera ete. Our whole product array is procured from the most authentic vendors who fabricate these splendid quality products making use of excellent quality raw material and advance technology. We also make sure our customers that these products are in total adherence with the set industry quality measures. Available in several technical specifications we also offer these products in varied customized options for meeting the exact needs of our esteemed customers. Our product range is widely acknowledged for the attributes such as excellent performance unmatched quality easy to operate low maintenance and longer service life. In addition to this we offer these products to our precious clients at market leading rates.Supported by a team of skilled personnel we have attained a topmost place in the industry. The personnel hired by us work in close-association with customers for understanding their specific needs and to accomplish them accordingly. For hiring the most skilled &amp;amp; experienced professionals in ou</t>
  </si>
  <si>
    <t>Lavith Boutique is established in the Year 2015.  Retailer &amp; Trader of Bridal Lehenga Choli Designer Ladies Sarees Cotton Dress Materials etc. Bridal lehenga with heavy embroidery work stone work special designed for bridal wears from cloth arena fashion. successfully engaged in offering a distinguished collection of designer ladies saree. Our offered saree is designed using excellent quality fabric and advanced designing techniques in obedience with the current fashion trends of the market. This saree is perfectly designed under the guidance of our creative designers making use of optimum grade fabric as per the current fashion trend. The offered saree is worn at parties and functions and gives an elegant look.</t>
  </si>
  <si>
    <t>About Us  the trusted Website Design and software Development Company in Chhattisgarh we strive to proffer Creative and Innovative Web Designs so that your website can get an edge over others. We provide a wide range of designing services. From the initial concept through to a successful implementation utilising our integrated business process and fixed time and price approach C G INFO SYSTEM is able to deliver and-to-end mission critical web design solution on the agreed budget. I really do not have any doubt in claiming that our C G INFO SYSTEM is one of the leaders in website design and we have been holding this position since we have started our venture. We always meet our professional commitments to keep our various clients completely satisfied. We cater their needs of having website so that they can promote their online business smoothly Going by our suggestions depends on their choice. Our creative team is thoroughly capable in utilizing various tools. They are profoundly expertise in when it comes to perform their tasks by using HTML CSS JavaScript etc. Our best services are available to you in a budget which would not force you to think twice before</t>
  </si>
  <si>
    <t>Tussar Silk Emporium is established in the year 2016.  a leading Manufacturer Supplier of Ghicha Kurti Piece Silk Saree Tussar Silk Than Ghicha Long Dupatta etc. We believe in building a long-term relationship with our valuable customers by offering them optimum quality products at leading market prices.</t>
  </si>
  <si>
    <t>Since 2017 we &amp;ldquo;Mahakal Digital Security Service And Sale&amp;rdquo; are working as a Sole Proprietorship based entity which frequently strives to ship the flawless assortment of products to the marketplace.  fruitfully running this business of ours under the observation of ardent professionals. The range of products we offer to our patrons as a dealer and retailer includes Home Automation System Fire Safety System CCTV Camera CCTV Camera and Solar Power System.  primed to be the best and that&amp;rsquo;s why we always try to please the clients by adopting several adequate measures.</t>
  </si>
  <si>
    <t xml:space="preserve"> retailer of girls cloths with top of the line collection and current fashion located at bilaspurthis is small showroom at the mid of city which is having largest collections of girls topsdance costumesdeoleggingstockingundergarmentssalwar suitsand typical western and indo-western dresses.</t>
  </si>
  <si>
    <t>Ankur Sales is a many years old company. We start company in 2000. That time we provide home service to direct customers. Today We provide home service to customer. Today everyone know who I am and about our work. They are satisfy. In our company  two brother. Both are work together.  provide to customer quality product. We have all branded company product. Our main motto is customer satisfaction. We know customer need. We know who is our customer.  just create family relation with our customer. They are happy and they are given another customer.</t>
  </si>
  <si>
    <t>Suraksha Solution is a leading Safety and automation solution provider operating throughout the Chhattisgarh. We earnestly and vigorously seek to reach the highest level of Quality in our Workmanship by streamlining our work procedures in compliance with mentioned standards for Business. a quality organization and we strive to achieve quality products that are valuable to our customers and their success our range of quality products have become the best options available.</t>
  </si>
  <si>
    <t>Verdant Eco Bags is establish in the year 2016.  the leading Manufacturer &amp;amp; Supplier of Non Woven Bags Handle Bag Non Woven Colorful Bag etc. For reasons of attaining smoother and effective management of the firm&amp;rsquo;s operations the facility has been parted into several highly operational units. To maximize our productivity and boost our presence in the market the facility undergoes regular up-gradation.In addition to this our huge client base is owed to our highly ethical work practices and client centric behavior. Our absolute superior ascendancy actions have helped us in accomplishing large amount of customer satisfaction and attain an admirable name. The ethical business behavior of our visionary leaders has helped us accumulate an enviable position in the industry.</t>
  </si>
  <si>
    <t xml:space="preserve"> a wholesale trader in the market for providing Non-Woven Bags. Our range is widely appreciated for their excellent strength recyclable nature perfect finish high load bearing capacity.</t>
  </si>
  <si>
    <t>Shubhaditya Enterprises was established in 2008.  manufacturer and supplier of Air Bags. Our company is located in Tarapur near Mumbai enjoying convenient transportation access and a beautiful environment. Our company has rich experience in the Packaging Industry. Besides  making great efforts to develop product to meet different requirement. We have build up a good reputation among our customers due to our quality product and competitive price. We warmly welcome customers from at home to co operate with us for common success. We as a prominent manufacturer and supplier have been vying for privileged position in Indian markets by observing business strategies based on total satisfaction of customers.  inclined for innovation in technology and focus our endeavour on excellence in design and construction of machines so that our range embodies sustainable properties and conforms to regulations and standards set down by global packaging machinery industry. Over the years we have progressed to take on the challenge posed by the industry in terms of design quality and price leading us to scaling the ladder of excellent growth.</t>
  </si>
  <si>
    <t>Sandeep Plastic was established in the year 1994.  a leading Wholesaler Trader of Plastic Carry Bags. We offer different and easy options of payment keeping in mind the convenience of our valued customers. The customer-focused approach has enabled us in establishing a broad client base across the market.</t>
  </si>
  <si>
    <t>SS Enterprises was established in the year 2014.  the OEM Manufacturer of CCTV Camera Finger Print Reader EPABX System IPABX System. Enriched with huge industry competence  involved in bringing forward an inclusive assortment of CCTV Camera. Recommended in the market owing for their fine finish high performance and seamless built these presented products are hugely commended and acclaimed. Along with this these are in tandem with the pre-defined quality ethics which makes these highly acknowledged and acclaimed.Backed by a capable team of professionals  offering best quality array of Finger Print Device that is designed using high quality components. Offered device is well-known for its astonishing features. Our device is widely praised by our clients for its brilliant features. Still at the quality testing unit offered device is examined by professionals on numerous parameters.</t>
  </si>
  <si>
    <t>Ali Home Shop was established in the year 2015.  wholesaler of mobile charger mobile battery mobile jacker mobile earphone mobile covers computer motherboard computer RAM DC adapter USB pen drive mini optical mouse computer keyboard computer data cable computer hard disk personal computer (dell) desktop computer branded computer mini laptop refurbished laptop All product are best quality product. These accessories are highly durable and are acclaimed in both commercial and residential applications. Our products are obtained as per the requirements stated by our valued clients and also available in market price.</t>
  </si>
  <si>
    <t>Welcome to our site Sudha Sarees And Sudha Alankar Mandir located in Bokaro Steel City.  retailer and supplier of stylsih saree fancy Saree designed saree and etc.</t>
  </si>
  <si>
    <t>Desire Security System was established in the year 2011.  Trader Wholesaler and Supplier of a highly innovative range of products that includes security Systems Security Camera etc. These products are manufactured by our vendors employing the latest technology on the quality tested raw material like inlays and OEM modules. The quality of our products are rigorously checked by our quality controlling team with the helps of highly advanced quality testing tools. We do extensive market researches to understand the needs of various industries and study the new emerging technologies.Our products are procured from the most trusted authorized and authorized manufacturer in the market. Our team works day and night for achieving the growth and success of our company. Further to establish mutual and profitable relationship with customers our marketing team keeps regular contact with them and take their feedback in order to improve the quality of products. Such qualitative approach towards business and customers has helped us in acquiring great height of success in this competitive market.</t>
  </si>
  <si>
    <t>Bengal Artwork was incorporated in the year 2016 as a Partnership based venture.  manufacturer exporter trader wholesaler retailer and supplier. We have a wide range of Handicraft Products  Handmade Sarees and more. Our offered products are excellent in quality. 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Tant Ghar was established in the year 1980.  a leading Manufacturer Wholesaler of Khesh Kantha Sarees Khesh Gurjari Saree Khesh Kalamkari Saree Khesh Boul Saree etc. West Bengal is known as the city of garments. If you go to Bengal there is a 0.1% chance that you would come back without buying a saree for yourself or perhaps a jacket for your loved ones. But then in an unknown city is there someone you can trust with your clothing needs? Yes and that company is Tant Ghar. A renowned Manufacturer Wholesaler/Distributor and Supplier in nature our organization is working in this line since 1980. With over 36 years of experience  fabricating a unique line of Khesh products such as Kantha Sarees Kantha Silk Sarees each of which would match the taste and preferences of the Indian market in a promising manner.</t>
  </si>
  <si>
    <t>Established in the year 2001 at Kolkata (West Bengal India) we &amp;ldquo;S.M. Enterprise&amp;rdquo; are a Proprietorship Company that is a prominent name for manufacturing and wholesaling premium quality Ladies Saree Cotton Kurti etc. Under the guidance of our mentor &amp;ldquo;Sk Mahiruddin (Proprietor)&amp;rdquo;  successfully meeting the growing demands of our prestigious customers in an efficient and timely manner.</t>
  </si>
  <si>
    <t>Pursuitin was established in the year 2016.  a leading Wholesaler Supplier of Hand Painted Mens Wallet Hand Painted Leather Shopping Bag etc. Pursuitin is the corridor for the world to present the mystical ambiance and rich culture of santiniketan handicrafts through its incredible art and crafts. Santiniketan; the dreamland of rabindranath tagore needs no special introduction. This heritage place is known for its immaculate culture of education extremely distinguishable fine art (both modern and historic) and beautiful handicrafts with wide variety. Artisans&amp;rsquo; comprehensive concepts of day-to-day modern objects to bring it into a blissful piece of eye-catching element are unimaginable.At Pursuitin  committed to bring this world-class artistic works to the world with state of art technology with ease and peace of mind. Our unit is working day in and day out to create an unthinkable ecommerce environment with a never before experienced activity in ecommerce to obtain this high-end art and crafts at your doorstep. Pursuitin would entice you to bring the hidden artist inside you. Pursutin would be your own artisan way to explore art &amp; crafts. Our est</t>
  </si>
  <si>
    <t>Meiflor is Appreal manufacturer in westbengal  famous for materials such as KHADISOUTH Cotton. We provide the finish products with Costomize Design.We apply diferent kind of Stitching on mens and owmens appreal (AppliqueKantha stitch and hand print. we align with several desiger and Raw materils manufacturer which make us the confidence of Better Products.meiflor has their own website for consumer and running large inventory for whole sellers. Main products - Khadi Kurta with applique design khadi kurta with fabric designSouth cotton kurta with applique desigh South cotton kurta with Fabric designplain cotton kurta kantha stitch kurtapathni short kurta linen kurtatussar kurtafabric sareeapplique saree.linen shirtstussar shirtscotton shirts.</t>
  </si>
  <si>
    <t>Neelam Creation was established in 2000  Manufacturer and Supplier of Ladies Sarees. Our experienced and creative designers taking help of design application and digital technology develop a myriad new patterns in order to market the unparalleled range of Ladies Sarees.Consequently our beautiful range of Sarees which not only found a ready market in India but also in the highly competitive markets of Milan Paris London New York and other hot spots of the fashion world. It's our collective effort and continuous hard work that have helped us to rule Saree market with dominance.</t>
  </si>
  <si>
    <t>Nestech Enterprise is established in the year 2016.  leading Wholesaler Retailer Trader of CCTV Camera DVR Fire Extinguisher etc. Under the visionary guidance of our mentor 'Mr. Kunaljit Kalita' we have been able to consolidate our position in the market.</t>
  </si>
  <si>
    <t>Bibari Gaodang is established in the year 2017.  a leading Wholesaler Trader of Dhokona Saree. We offer different and easy options of payment keeping in mind the convenience of our valued customers. The customer-focused approach has enabled us in establishing a broad client base across the market.</t>
  </si>
  <si>
    <t>Welcome To Our Site. The Authorized Dealer Of American Toursiter High Sierra VIP Alfa Skybags Wildcraft And Gear.&lt;!--[if gte mso 10]&gt;&lt;mce:style&gt;&lt;!    --&gt;&lt;!--[endif] --&gt;</t>
  </si>
  <si>
    <t>Any Customer facing problem with their CELKON MOBILE PHONES in Lower Assam (BNGN) can contact us as  taking care of CELKON Service Center and this is also Appicable for the Mobile Shop selling CELKON Phones. T&amp;C Apply on the basis of Company Guidelines. To know more about our service area kindly contact Mr. Jahid Hussain at 8720978420  Looking Forward for more Service Centers.</t>
  </si>
  <si>
    <t>Chhotray Enterprises was established in the year 2015.  the leading Distributor Wholesaler and Supplier of Infrared CCTV Camera HD CCTV Camera Wireless CCTV Camera Mini CCTV Camera Analog CCTV Camera Dome CCTV Camera Digital Video Recorder Network Video Recorder Video Door Phone Biometric Attendance Machine.</t>
  </si>
  <si>
    <t>Incepted as a Sole Proprietorship firm at Bulandshahr (Uttar Pradesh India) we &amp;ldquo;Jagdamba Cloths &amp;amp; Garments&amp;rdquo; are devoted towards manufacturing and supplying a premium quality array of Woolen Lower Thermals Inner Wear Men's Sweatshirt Hosiery T Shirt Hosiery Lower Hosiery Bermuda and Hosiery Capri.  a Sole Proprietorship firm carrying out our business with an aim of attaining high industrial reputation by offering apparels which are well known for their comfortable feel shrink resistance and tear resistance. Guided under &amp;ldquo;Mr. Yogesh Garg&amp;rdquo; (Proprietor) our firm has shown a determined growth due to which we have attained a decent stature in the market.</t>
  </si>
  <si>
    <t>Hans Solar renewable Energy India (P) Limited Is a Leader in Manufacture and suppler in solar panel solar lantern street light solar charge controller home light system solar bag solar power bank solar fan solar light solar cap solar army light solar traffic light solar power plant solar water heater solar solar troch solar emergency light solar mobile charger solar cooker solar inverter solar mathni solar tube light water pump&amp;hellip;&amp;hellip;&amp;hellip;&amp;hellip;&amp;hellip;&amp;hellip;&amp;hellip;&amp;hellip;&amp;hellip;  leading Manufacture of solar product.\r\nMISSION  Our Mission is to be an international market Leader preferred supplier for premium solar photovoltaic cells and solar product. Hans Solar strives to develop and upgrade a series of innovative solar product to meet. The growing demand for alter native energy cost effectively &amp;amp; eco friendly.\r\nVISION  Hans Solar A test money that India is poised to become a first class solar hub in technology production power and consistence Excellence and to become a Leader in of tearing eco- friendly Solar Energy device with international quality And contribute significantly for the registration of pollution free Environment.</t>
  </si>
  <si>
    <t>Karm security solutions is a rapidly growing organization in the field of security solution. We basically deals in supply and complete installation of cctv cameras access control systems and all other types of security equipments. Our organizations motto is to provide service at clients end 24x7 in holidays too.  looking froward to build a strong business relationships.\r\n\r\nAnd as our tag line says \securing u always\ we have a motto your security our priority.</t>
  </si>
  <si>
    <t xml:space="preserve"> one of the mfrs &amp;amp; exporters of cotton canvas shopping bags draw string bags luggage bags etc.</t>
  </si>
  <si>
    <t>To be the leading provider of security products Telecom solutions in India by the continuous commitment towards excellence in quality high performance dedicated teamwork and customer satisfaction allowing us to achieve sustainable and profitable growth. Company Overview Hyphen Business is working in three sectors.  working in Security surveillance   working in telecom solution &amp;amp;  working in Data Recovery. It means  providing you complete secure life. Hyphen Business is providing you a complete security package for your Home and Your Office.Now do not worry of theft and do not worry of lost data . Your home and office is safe. we will save you from that threats.</t>
  </si>
  <si>
    <t>Anand Ginning &amp; Pressing was established in the year of 2007.  the Wholesaler and Trader of Cotton Bales.  one of the preeminent Wholesaler of cotton bales in the market. Our cotton bales are remarkable for top class quality and standard. The raw cotton bales we supply in the market are procured from their organic sources.Indian cotton bales are extensively used for weaving durable cotton yarns which are further used as raw materials for the production of different kinds of garments. These cotton bales are hundred percent pure and natural.</t>
  </si>
  <si>
    <t>Sales Business Park was established in the year 2014.  a leading Manufacturer Supplier of Printed Top One Piece Top Embroidered Silk Georgette Gown Georgette Gown Luggage Fabric Shirting Fabric Cotton Printed Fabric Polyester Fabric Knitted Fabric etc.</t>
  </si>
  <si>
    <t>Ankit Textile Mills was established in the year 1985.  the manufacturer supplier of cotton grey fabric plain cotton fabric bed sheet fabric saree fabric. The products offered by us are highly appreciated for their high performance. These products are available in market at reasonable prices and one can avail these products from us in bulk. These products are highly durable and reliable in nature. Our products are acknowledged amongst our customers due to their best-in quality. We ensure to deliver these products in various places across the country. For producing these products in bulk and meet the requirements of clients  backed with fully skilled and experienced team of professionals. They work in co-ordinations and passion to achieve the goal of the organization. Our professionals maintained a fruitful relationship with our valuable clients. We believe in team spirit which is the key of our success and growth in competitive market.\r\nWith our sophisticated infrastructure  able to provide quality products to customers at most reasonable prices.  backed with advanced technology machines and equipments. Our infrastructure is divided in var</t>
  </si>
  <si>
    <t>Unique Bag Karkhana was established in the year of 2012.  a leading Manufacturer Supplier of Luggage Bag Trolley Duffle Bag Laptop Backpack Air Bag File Laptop Bag etc.  one of the leading manufacturers and suppliers of office bag. These bags are designed using high quality basic material and advanced technology. These bags are available in various shapes colors designs and sizes in order to meet the variegated demands of the clients. Owing to features such as attractive design fine finish high strength more storage capacity durability these bags are highly valued amongst our clients. We also assure our clients that offered office bags are strictly tested on various parameters to meet international standards. Designed and manufactured by our expert artisans using the best quality materials as per the international standards. Further clients can avail facility of customization at market leading price.</t>
  </si>
  <si>
    <t>Planet M was established in the year 2003.  Trader Supplier Retailer Wholesaler Distributor of Interactive Whiteboards Digital Projectors Dome CCTV Camera IP Camera etc. Our quality standards reasonable pricing professional working and scheduled deliveries of finished products are the standards of our company.Our quality standards reasonable pricing professional working and scheduled deliveries of finished products are the standards of our company. The offered products are widely appreciated and demanded by our clients due to their enormous features such as clear picture quality low maintenance easy operations long service life clear voice quality unmatched quality and easy to install. We offer these products in different technical specifications to meet various needs of our valuable clients in exact manner.</t>
  </si>
  <si>
    <t>Subhadra Eco Tek was established in the year 1988.  leading Manufacturer and Supplier of Micro Coatings Doors HDF Skin Sandwitch Doors Designer Lamination Doors Corrugated Pallets Honecore Pallet Paper Honeycomb Pallets. We constantly upgrade and modify our products to meet the growing client base. Quality -  a company that gives high importance to the quality of the products.Our products have neat finish and stylish designs. Our competent quality management team keeps a strict watch on the products and ensures that each product conforms to the requisite industry specifications. Our team is dedicated towards the company and the clients. The team is experienced in this field. The professionals update themselves on the latest trends and developments of the industry so that we can manufacture quality products.</t>
  </si>
  <si>
    <t>OWN World Networking was established in the year 2012.  Leading Manufacturer &amp; Supplier of Energy Saving Device Like (Gas Saver Power Saver Fuel Saver) &amp; Lighting Products Like (LED Light Bulb CFL Lamps). All of these aforesaid products are tested on various quality parameters which ensures their perfection and makes them reliable to consume by our vendors. We also manufacture LED TV Laptop's Home appliances Kitchen Appliances  Agriculture Products Jewelry own mineral water own soda.Based on client centric approaches We offer customized solutions to customers wherein they are given a wide option to choose the preferred range of products according to their requirements. We assure that our products are obtained from the most reliable manufacturer of the market Who adhere to a strict quality policy.</t>
  </si>
  <si>
    <t>Pooja Silk House company was established in the year of 2004.  pleased to introduce ourselves as manufacturer and Exporter Of Indian natural silk Raw silk wild silk (tassar silk Eri silk Golden Munga silk and Mullabary silk) fabrics wallpaper and wall upholstery furniture upholstery fabrics for interior decoration obi kimono home furnishing Quilts made ups stoles scarves shawls cotton fabric natural dyes fabrics mixed fabrics silk Fibers silk waste silk handspun yarns silk nawarang yarns Recycled silk Fiber &amp;amp; yarns throws bags carpets rugs and brass &amp;amp; Iron tribal Art handicrafts etc.\r\nThe entire range is processed by using optimum quality fibers by our skilled designers. In order to ensure quality of the entire range our quality controllers test the offered range against various parameters. Keeping in mind the diverse requirements of our clients we provide the entire range in plethora of colors and sizes at affordable prices.</t>
  </si>
  <si>
    <t>L.L. Handloom Silk was established in the year 2015.  leading Manufacturer &amp;amp; Supplier of the products like Tussar Silks Sarees Spun Silk Fabric Tussar Silks Fabrics Silk Dupatta Golden Silk Dupatta Dupion Silk Sarees Dupion Silks Fabric Ghicha Silk Fabrics Printed Silk Dupatta Cotton Silk Dupatta etc. Captivating on the skills of our qualified team of professionals  involved in offering these Silk products. The offered product range of these products are neatly stitched by using premium quality thread and latest market trends. Our client&amp;rsquo;s can avail this offered range in various color combinations and at effective rates.</t>
  </si>
  <si>
    <t>Vikas Sales was established in the year 2008.  a leading Wholesaler Trader of Tussar Silk Sarees Handloom Silk Sarees etc.  a sole proprietorship organization that is incepted with an aim of  providing high quality range of products across the nation. With the  support of our mentor &amp;ldquo;Mr. Vikas Dewangan&amp;rdquo; we have been able gain the  confidence of our clients.</t>
  </si>
  <si>
    <t>Ethos Watches is India's largest chain of luxury watch studios with 41 premium watch boutiques across the country.  authorized retailers of over 65 luxury watch brands. We pride ourselves in helping our customers choose the perfect watch for themselves or their loved ones while protecting them from rampant malpractices in India such as smuggled fake and refurbished watches.</t>
  </si>
  <si>
    <t>We at Motamal Handlooms established in 1983 are prominent manufacturer and suppliers of Chanderi Handoom Sarees Designer Chanderi Sarees Traditional Chanderi Sarees Printed Chanderi Sarees and Heavy Chanderi Sarees.  trusted manufacturers wholesaler and suppliers of sarees and suits of premium quality. Our products are manufactured using novel technology as per the current mark Ty scenario and using quality raw materials. Our products are thoroughly tested and inspected by our specialized quality control department before dispatching it to our clientele. They are efficiently packaged to avoid any devastation during transportation. We have built a strong reputation in the global market and have well defined status and products are appreciated In the market. We have our own benchmarks of meeting the quality standards as per industry guidelines and in order to provide products in the stipulated time frame.  equipped with world class infrastructure facility to give our services to help make a worthy client base. Our concern is to do a social responsibility of providing the best of the products to its end-users.</t>
  </si>
  <si>
    <t>Why pay more than you should for Security Surveillance Systems and Security Cameras? That is what we asked ourselves many times. We finally decided to do something about it. IbodeIndia.com is an offshoot of our successful security integration business. We have forged alliances with major manufacturers of CCTV Equipment Security Cameras and Security DVRs in order to bring better quality products to our customers for less. Now you can benefit from these savings. We have scoured the globe to find the best value available in CCTV Equipment and Security DVRs without sacrificing quality. We will never sell any equipment that we don't use ourselves.  not just a Web wholesaler;  a security manufacturing and distribution company. It is merely a by-product of our buying power that allows us to offer prices so low.Our team is made up of true High Tech Security Cameras and Security Camera Systems fanatics. We live eat and breathe our industry. Our love and passion for the security industry is the key to our success. We have hundreds of security dealers both nationwide and internationally that depend on us for our expertise service and support every day. When you a</t>
  </si>
  <si>
    <t xml:space="preserve"> Panasonic Brand Shop in Sector 22-B Chandigarh. Located in the main and oldest commercial hub of Chandigarh there is ample parking space available in the front. Things We sell.. All Panasonic products which include all sizes of Plasma TV's LCD's and LED's. Complete range of Panasonic AC's including Invertor AC's in capacities beginning from 1 ton upwards Five star AC's with Eco Navi Intelligent sensor Blue Fin coil compressor Super Tropical Compressor designed for 52 degree C. Refrigerators - Frost Free and Direct Cool Home Theatres Fully and Semi Automatic Washing machines Home Appliances Beauty care Cameras Communication Equipment Microwave Ovens Healthcare Multi Function Printers Cordless phones etc ...</t>
  </si>
  <si>
    <t>Chris Creation established in the year 2014.  leading Manufacturer Supplier Trader Wholesaler and Exporter of Fancy Sarees Georgette Sarees Patola Sarees Crepe Sarees Fancy Ladies Suit Ready made suit Printed Ladies Suits Modern Ladies Suit Cotton Canvas Fabric Curtain Fabric Twill Fabric Net fabric Party Wear Gowns Indo Western Gown Embroidered Party Gown Party Wear Fuchsia Pink Gown. All ladies readymade garments related products of Kaushalya Exports undergoes strict quality checks. Our vigilance starts right from the procurement of raw material and remains till the final product is dispatched. We have all the required facilities like latest machines and equipments as well as a team of highly creative designers to create the most alluring fashion line.</t>
  </si>
  <si>
    <t>Creation Gems is a company which deals in making products of precious and semiprecious stones for use in interiors and architecture.  leading manufacturer and distributors of gemstone and semi-precious stone products.  a team of gemologists geologists designers and Lapidary artists. Our company manufactures tiles slabs borders mosaics sink-bowls vanity tops knobs &amp;amp; pulls furniture fountains marble inlay flooring &amp;amp; medallion gemstone table tops kitchen tops bar top wall panels and landscaping and interior d&amp;eacute;cor concepts using stones Creation Gems offers a wide choice in variety of stones for exclusive decoration of your home officeetc. our craftsmen are well trained to convert the raw gemstones into exclusive designs which makes an innovative impression in the world of interior decoration and architecture. Our products like the tiles slabs sinks etc are made from exclusive semiprecious materials such as tiger eye amethyst rose quartz agate mother of pearl petrified wood and many more which are fused together using high quality epoxy resin and then calibrated and polished. All our products are carefully handcrafted using semi-precious ston</t>
  </si>
  <si>
    <t>Established as a Sole Proprietorship firm in the year 1970 at Chandigarh (India) We &amp;ldquo;Rajan Watch Co.&amp;rdquo; are involved in trading excellent quality range of Wall Clock Table Clock Hand Watches and Watch Accessories. The provided products are widely appreciated for their features like robust design attractive look and smooth finish. Under the direction of &amp;ldquo;Mr. Karan Thakur' (Owner) we have been able to cater client's varied needs in prompt manner. Service provider (maintainence &amp;amp; reparing services) for Branded High end Wrist watchesAnd provides Distributorship for the Wall clocks and Table Alarm clocks.</t>
  </si>
  <si>
    <t>Jas Creations Private Limited was established in the year 2007.  leading Trader Exporter Wholesaler Retailer Buyer-Company Service Provider Importer Distributor and Supplier of Chanderi Salwar Kameez Georgette Salwar Kameez Anarkali Salwar Kameez Designer Salwar kameez Cotton Sarees Fancy Sarees Silk Sarees Georgette Sarees Bridal Sarees Printed Sarees.We meet with the various specifications of our valued female clients  presenting a stylish array of Designer Sarees. We fabricate these Designer Sarees from optimum quality raw fabrics and guarantee our clients about the high comfort and long service life. Demads of these Designer Sarees are increasing day by day for its elegant look and amazing color patterns.</t>
  </si>
  <si>
    <t>Jaskirat Designer Latkan is established in the year 2016.  the leading Wholesaler Trader of Tassels Latkan Designer Latkan Designer Parandis Tassels Earrings. With precised understanding of patrons&amp;rsquo; variegated necessities  betrothed in presenting a wide gamut of these products. This collection is widely recommended and acknowledged. Besides this our customers can get these products at affordable costs.</t>
  </si>
  <si>
    <t>Founded in the year 2015 we &amp;ldquo;Global Next Deals&amp;rdquo; are a distinguished manufacturer and trader of an exclusive range of Western Dress Palazzo Dress Designer Top Full Sleeve Top Formal Shirt etc.  selling these apparels under the brand name &amp;ldquo;Colornext&amp;rdquo;.  a Sole Proprietorship firm that is incepted with an objective of providing finest quality range of apparels. Situated at Chandigarh (India) we have constructed well functional infrastructural unit that plays an important role in the growth of our company. Under the headship of &amp;ldquo;Shapali&amp;rdquo; (MD) we have gained huge client&amp;egrave;le across the nation.</t>
  </si>
  <si>
    <t>Pavitra Lifestyle Pvt. Ltd. was established in the year 2006.  manufacturer trader and supplier of Trendy Bangle Fancy Bangle Traditional Bangle Elegant Ring Trendy Ring Trendy Bracelet Fancy Bracelet Finger Rings Studded Ring Fancy Ring etc. The products offered by us are manufactured from the high grade raw material which is procured from the reliable vendors of the market. Our product range is appreciated for the features like creative designs cost effectiveness diversified colors high polishing and many others. We started with a commitment to offer the best quality jewelry at the most competitive prices and our constant endeavor to design and create exceptional pieces of art in jewellery has led to an exclusive collection which is an aesthetic fusion of the traditional and the contemporary.Someone has aptly said that beauty lies in the eyes of the beholder. But if someone had to define admiration it would be a form of clarity-of body mind and soul. When it comes to diamonds gems and jewellery tradition matters the most the longer the better. That's how the eye for the intricacies and detail matures and becomes spotless. We understands the importance of a</t>
  </si>
  <si>
    <t>With stunning designs that would leave you spellbound Jain Jewellers offers an exquisite collection of jewellery that reflects modern design with a touch of tradition. We have a glittering presence of over ten decades and are spread all over Punjab including the beautiful city of India Chandigarh. ? With the application of top-of-the line techniques designing intricacies and superb craftsmanship we ensure the quality of our product. Our jewellery range so rare and pure so unique and complete  renowned for an uncompromised class and are one of the leading firms engaged in the business of diamond and gold jewellery. ? Traditional hospitality great styles competitive pricing and quality sales support have all become synonymous with Jain Jewellers. We extend a warm invitation for you to visit us at our showroom.</t>
  </si>
  <si>
    <t>Bulksmsind is the leading Service Provider of Bulk sms marketing Bulk sms services etc.  the number one company known for providing Transactional SMS Service to the clients. This service is meant for providing SMS text messages from your computer server website and application to mobile phones worldwide.This feature enables you and your organisation to keep up the pace with your customers and staff members and keeps them updated and well informed of your schemes policies holidays events price and all new additions from time to time and you can even schedule your messages.</t>
  </si>
  <si>
    <t>My name is Vaneet Sharma and I have owned and operated a boutique travel agency in Chandigarh U.T  India since 1999.  IATA Certified Travel Agency  approved by Ministry of Tourism  Govt of India and Acive member of Tarvel Agents Association of India   Having Highest Customer Satisfaction . These many years of service have enabled me to work with virtually every aspect of the travel industry\r\nMy firm The Travel Agency works with a widely diverse clientele.  Many of my clients push the limits of international travel looking for 'off the beaten track' itineraries and undiscovered adventure.\r\nI am often asked \What is your specialty?\ The short answer is: The Entire Earth. My experience tells me that travel preferences trend in different directions at different times. Recently my top selling locations have been USA  CANADA  EUROPE . But only 3-5 years ago I was immersed in South East Asia Middle East  Australia  New Zealand and South Africa .\r\nThere have been many changes in recent years that affect would-be travelers. We at The Travel Agency make it our business to remain current with the technical side of the travel industry and to keep watch of em</t>
  </si>
  <si>
    <t>Supreme Global Trading Private Limited company was established in the year of 2006.  leading manufacturer trader importer of Interactive Whiteboard Document Camera etc. Ever since we have established we have been known as the foremost manufacturer of the best quality range of E- education products. In order to match up with the latest demands of the market we regularly upgrade our range with effective market research.Moreover our industry experience enables us to manufacture and supply cost effective &amp;amp; high performance products to our clients. Catering to our esteemed clients with durable &amp;amp; user-friendly product range our engineers &amp;amp; technicians work in close coordination in order to manufacture fault free products.  equipped with streamlined and organized facilities that help us in meeting with orders in scheduled time.</t>
  </si>
  <si>
    <t>Established in the year 2016 at Chandigarh (India) we &amp;ldquo;MN Footwear&amp;rdquo; are a Sole Proprietorship firm engaged in Manufacturing an excellent quality range of Ladies Boots Ladies Sandals Ladies Footwears etc. We offer this complete range at most reasonable prices to our respected clients. Under the direction of &amp;ldquo;Mr. Arvind Kumar&amp;rdquo;  able to provide complete satisfaction to our clients and achieved a significant position in the market.</t>
  </si>
  <si>
    <t>We &amp;ldquo;Elegant Secure Tech&amp;rdquo; were incorporated as a Sole Proprietorship company at Zirakpur (Punjab India).  the reputed Trader and Supplier of CCTV Camera Video Door Phone Attendance Security Systems Vehicle Tracking System Video Security Systems and Telecom EPABX. Since our inception in the year 1999 we have been receiving commendable feedback from our reputed patrons from all over the nation. This range is widely used in different places like houses offices etc. for security and surveillance purposes and offered under the brand name VINTRON. Banking upon the experience of our mentor &amp;ldquo;Mr. Puneet Kundra&amp;rdquo; we have been able to create a dominant position for ourselves in this industry and gain huge number of clients.</t>
  </si>
  <si>
    <t xml:space="preserve"> manufacturers and wholesalers of jewelry. Our main goal is to give 100% satisfaction to our customers by providing variety of new designs and unique collection. We assure that you will be satisfied with our product and service.</t>
  </si>
  <si>
    <t>We &amp;ldquo;Namdhari Cloth House&amp;rdquo; are foremost trader wholesaler and retailer of a remarkable and stylish collection of Ladies Suits Bridal Suit Bridal Lehenga Rumala Sahib Unstitched Suit etc.  a Sole Proprietorship Company that was established in the year 2008 with an objective of providing the best class garments across the nation. Located at Chandigarh (India)  connected with the famous vendors of the market. Under the supervision of our Proprietor &amp;ldquo;Mr. Mandeep Singh&amp;rdquo; we have been able to gain the confidence of the customers.</t>
  </si>
  <si>
    <t>Incorporated in the year 1977 at Chandigarh (Punjab India) we \Harry Video\ are a renowned Trader and Supplier of Video Cameras and Graphic Cards. We also provide high quality reliable Video Cameras and Graphic Cards to our clients. The offered products are manufactured by the experienced professionals using quality grade components and other allied basic material in adherence to the industry standards at our vendors&amp;rsquo; end. Our vendors have well-equipped infrastructure which is installed with advanced machines and equipment. In order to gain maximum satisfaction of the client and to preserve high quality standards our vendors' dexterous professionals make use of optimum quality components. Our offered products are highly appreciated in the market for its high pixel density excellent processing speed and longer working life. In addition to this to ensure flawlessness our vendors deliver these products after proper quality inspection against predefined parameters of quality. On the other hand we procure the products from authentic market vendors who have set a benchmark for their quality assured product range.  engaged offering Photography Services Videog</t>
  </si>
  <si>
    <t>What do you do when your patient's survival depends on the right diagnosis? When diagnostic expertise and speed become the need of the hour That in a few words sums up our mission at MEDICOS CENTRE. A concern to provide a comprehensive gamut of top-of-the-line diagnostic modalities which exploit the entire array of technology innovations increase the reliability and speed of diagnosis improve information content reduce discomfort to the patient and most importantly  economical as well.MEDICOS CENTRE North India's top private medical centre has earned a national reputation for quality and excellence in providing advanced diagnostic Laboratory services thoughtful patient care and interpretations that are second to none.Since its inception in 1983 and with a long history of hi-tech diagnostic services MEDICOS CENTRE has gained practical experience from its modern and advanced diagnostic centres at SCO 822SECTOR 22A and SCO 839-40SECTOR 22A under the able leadership of Dr.GURVINDER SINGH &amp;amp; DR POONAMJIT KAUR the pioneers to start Diagnostic services in North India.Besides providing hi-tech quality diagnosis the Medicos Centre also offers a wide range of affor</t>
  </si>
  <si>
    <t>With a rich industry experience  engaged in manufacturing and supplying of a superior quality range of Kitchen Steel Products. In our range of products We offer Goal Gappe and Tikky Display Counters Display Counters and Bar Refrigerators. In addition we offer Material Welding Material Electrical Material Bearing SS Tanks Wine Tables with Rack Waste Bins Steel Scoops Kitchen Steel Products Goal Gappe and Tikky Display Counters Bar Refrigerators. Storage Trolleys Safety Belts  Safety Jackets Welding Rods Welding Glass Hose Pipes Welding Regulators Safety Materials Safety Shoes (Labor and Officer Class) Safety Belts (Full Body and Half Body) Safety Jackets Safety Cone Welding Material Welding Rods Welding Glass Hose Pipes Welding Regulators Welding Helmet Industrial Bearing All Size Bearings Electrical Material Ferrous and Non-Ferrous Metal Pipe and Pipe Fitting and Valves. Our products are known for features like reliable performance trouble-free operations and robust construction.\r\nWith well-equipped fabrication facilities we have developed our expertise in custom manufacturing Kitchen Equipment and dealing in various hardware products. By focusing on innov</t>
  </si>
  <si>
    <t>Silver Pearl Collection was established in the year 2016.  a leading Trader Retailer Supplier of Ladies Handbags Bed Sheets etc. Our ethical work practices has helped us generate a huge client base. Our vendors conduct market surveys to keep themselves aware with evolving market trends. Subsequently enable us to accommodate the demands and expectations of the customers.</t>
  </si>
  <si>
    <t>Fine Studio &amp;amp; Video established in 1962.  leading Service Provider of photography services and videography service. We offer these services as per set industry guidelines and norms at rock bottom rates. While offering these services our personnel work with hi-tech cameras so as to provide photos of optimal clarity &amp;amp; quality.In order to endure our standing in the business we have selected a capable team of administrators who are among the supreme talents present in the market place. The professionals at our organization are highly accomplished and well aware in this domain and are completing all the given projects within the assured period of time. Along with this they are spending some time with our patrons so as to distinguish their requirements in order to accomplish them specifically.</t>
  </si>
  <si>
    <t>Realizing the changing tendency of the market  involved in manufacturing supplying and exporting a diverse range of Gold and Diamond Jewellery in Chandigarh Mohali Panchkula. Our range comprises Bangles Misc Rings General Set Ear Rings Diamond Rings Gold Bangles Thin Gold Bangles with White Pearl Gold Bangles with White Pearl Sliver Earring with Pearl Necklace Sets Gold with Pearl Combination Jewellery and many others. We continuously look onward to deliver our clients premium quality jewellery. Our gold and silver jewellery is highly applauded by the clients due to its intricate patterns fine polish purity exclusive designs lustrous shine and excellent finish. These jewelries are fabricated under the appropriate guidelines of our quality experts and assure that our range is in compliance with the industrial quality norms and standards. Apart from this we also have with us state-of-the-art infrastructure which is equipped with all the required facilities. Moreover we conduct market in order to get an exact idea about the requirements of our clients and make an effort to deliver them products accordingly.</t>
  </si>
  <si>
    <t>Founded in the year 2006 at Chandigarh (India) we &amp;ldquo;Jupiter Graphics&amp;rdquo; are an authentic and well-known service provider instrumental in providing well managed T-Shirt Printing Services Cushion Photo Printing Services Printing Services Frame Printing Services Clock Printing Services Mug Printing Services Rectangle Stone Printing Services etc.  a Sole Proprietorship Organization and always strive hard to provide our clients with the best class printing services in customized options. The printing services provided by us are widely demanded by corporate offices schools colleges institutes etc. To render these printing services in the best possible manner we have selected a team of experienced and capable professionals who have in-depth knowledge of this domain. Our employees are very brilliant and play the most significant role in the expansion of our organization. Also we provide these printing services at most nominal rates.</t>
  </si>
  <si>
    <t>Established in the year 1993 Sood Laminate is located in Chandigarh India.  reputed as a Service Provider specializing in Photography Services. Our specialty includes Marriage Photography New Born Baby Photography and Birthday Photography. Besides  also a Manufacturer and Supplier offering a variety of Photo Albums and Photo Frames. Under the able leadership and guidance of our owner Mr. Sandeep Sood  climbing the steps to success.\r\n\r\nSood Laminate is a well-known name in the field of Professional Photography. We take great pride in introducing ourselves as one of the reliable Service Providers specializing in Marriage Photography New Born Baby Photography and Birthday Photography. In addition  also a Photo Albums and Photo Frame Manufacturer and Supplier.  a company driven by quality innovation and creativity. Our company aims to emerge as a name associated with trust and excellence.\r\n\r\nOur in-depth field knowledge backed by sophisticated camera equipment enables us to offer quality Photography Services. Our team of professional photographers and cameramen is an asset to our organization. We operate a transparent business and</t>
  </si>
  <si>
    <t>Incepted in the year 2011 at Chandigarh (Punjab India) we &amp;ldquo;iAct Technologies&amp;rdquo; are renowned as top-most manufacturer distributor wholesaler and supplier of an assorted range of Security &amp; Safety System including CCTV Camera and DVR system and Networking Products. These products are in great demand across the nation due to features like reliable performance optimum surveillance low maintenance and elevated durability. We assure our valued clients that our offered products are obtained from reliable and authentic vendors of the industry. In order to ensure their conformity with set quality norms these are also thoroughly quality inspected by our quality inspectors on numerous parameters after procurement.  We would like to introduce ourselves as an ISO 9001 : 2008 compliant professionally managed company providing security consultancy as well as installing state of the art latest electronic security systems in many departments &amp; institutions with large client base we can assure you of quality competitive pricing &amp; prompt after sales service. the No.1 company in Electronics Safe Digital Security Safe with Alarm SystemFire/Non-fire Resistant System an</t>
  </si>
  <si>
    <t>We &amp;ldquo;Shriya Trading Co.&amp;rdquo; are engaged in trading a high-quality assortment of Gift Pen Set Smart Watch Corporate Gifts Key Rings Ladies Bags etc.  a Sole Proprietorship company that is established in the year 2009 at Chandigarh (India) and are connected with the renowned vendors of the market who assist us to provide a qualitative range of products as per the global set standards. Under the supervision of 'Mr. Sanjay Kainth' (Proprietor) we have attained a dynamic position in this sector.</t>
  </si>
  <si>
    <t>We &amp;ldquo;ND Enterprises&amp;rdquo; are actively engaged in manufacturing a remarkable array of Lucknowi Kurti.  a Sole Proprietorship company that is incepted with an aim of providing a comfortable and exclusive range of garments. Founded in the year 2012 at Zirakpur (Punjab India)  providing a beautiful and stylish collection of garments as per the latest fashion trends. Under the direction of our mentor &amp;ldquo;Ms. Charu&amp;rdquo; we have reached the pinnacle of success.</t>
  </si>
  <si>
    <t>Being a Sole Proprietorship firm we &amp;ldquo;Badwal Enterprises&amp;rdquo; are an eminent manufacturer and supplier of top quality array of Men&amp;rsquo;s Jeans Kids Jeans and Ladies Jeans. Since our commencement in the year 2000 at Chandigarh (India)  continuously succeeding in this domain. Our offered jeans are highly appreciated for the features like skin-friendliness shrink resistance perfect finish and high comfort level. Under the leadership of &amp;ldquo;Mr. Gurvinder Singh&amp;rdquo; (Manager) we have achieved a respectable position in this domain.</t>
  </si>
  <si>
    <t>Established in 2001 Impact Computers today is one of the most preferred Computer and Cctv dealer which works with Government Establishments and Corporate Industry in the region. With leading technology and strong R&amp;amp;D Impact Computers has become a leader in hi-tech markets. Besides continuous high growth high quality and high value creation in computers Impact Computers has extended its businesses into enterprise network systems mobile communication electronics and digital home markets. At Impact computers  dedicated to provide you quality assured services using our resources to best use for you.  presently dealing in Laptops Desktops CCTV Cameras. We have a team of qualified engineers who are dedicated to provide you best service both before and after sales. Our Company uses well defined process to resolve your issues in order to provide you quality and professional services. \Rooted in Chandigarh with broad vision and aggressive expansion in the Indian market\ is Impact Computers&amp;rsquo; strategy for long-term development.  operating out of Chandigarh across Punjab Haryana and Himachal Pradesh to provide our services in selling Laptops Deskto</t>
  </si>
  <si>
    <t>V Sagar Sons was established in the year 1996.  the leading Manufacture Supplier Service Provider &amp; Exporter of Military Uniforms Fireman Uniform Leather Jackets Promotional T-Shirts Promotional Caps Commercial Canopy Tents Pole Canopy Tents Advertising Canopy Tent Non Woven Advertisement Bags Woven Advertisement Bags Promotional Umbrellas etc. The offered range is designed by our skilled professionals using optimum quality material and latest technology in accordance with the specifications and requirements of our clients. Furthermore the entire range is well checked against various quality parameters to ensure its quality attributes.</t>
  </si>
  <si>
    <t>Jain Uniforms is a foremost manufacturer and supplier of a range of Security Guard Uniforms Security Guard Shoes Guard Uniform Accessories Security Jacket Woolen Pullovers Driver Uniforms Industrial Uniforms Promotional T-Shirts Half Elastic Trouser House Keeping Uniform and Men's Woolen Jacket. Incorporated in the year 2000 at Chandigarh (India) we have developed a well functional infrastructural unit where we design these products in an efficient manner.  a Sole proprietorship company that is incorporated with an objective of providing supreme quality range of dresses as per the global set standards. Under the leadership of our Proprietor &amp;ldquo;Mr. Sahil Jain&amp;rdquo; we have been succeeding in this domain.</t>
  </si>
  <si>
    <t>Mamta Relocation Packers &amp;amp; Movers in Manimajra Chandigarh is a globally acclaimed service provider for packing and moving. Our company is known for meeting the precise requirement of the clients within stipulated time. The services offered by us comprises of Warehousing / Storage Car Transportation Transportation Insurance Relocation Service Packing &amp;amp; Unpacking and Loading &amp;amp; Unloading. Our company provides door-to-door transportation services across all the major destinations of the country. We customize the services as per the client requirements while keeping the budget to the minimal. We take up challenges in meeting the bulk of orders and successfully finish them.  backed by highly qualified and knowledgeable personnel having years of experience in the domain.\r\nThe packing professionals of our team deploy standard packaging materials such as hessian bags carton boxes glass fiber etc . Utmost care is taken while transit to ensure safety of the goods. With our prompt services we have expanded our distribution network. The services are offered at the most economical prices punctually. In addition to this we also offer insurance facility with p</t>
  </si>
  <si>
    <t>Established in the year 1995 in Chandigarh (India) we &amp;ldquo;Citi Continuous Stationery Pvt. Ltd&amp;rdquo; are the reckoned Manufacturer Trader and Supplier of supreme quality Thermal Rolls Theater Tickets Rolls Paper Rolls ATM Rolls Two Ply Carbonless Paper Rolls Continuous Stationery Printed Bags Computer Stationery Papers Mono Cartons Colored Files and many more. The offered products are manufactured and designed in compliance with set IT industry norms. Our engineers use high grade raw material and advanced technology to design these products. Widely used for office and personal purpose these products are made available in number of specifications as per the information laid down by our clients. Our organization is supported by a huge state-of-the-art infrastructure base unit that is manned with advanced machines and tools. These facilities help us to manufacture urgent and bulk order of our clients in short span of time.  also supported by a team of qualified professionals who work hard to bring our organization successfully at the level of client-satisfaction. Our engineers leaves no mark of complain behind and also believe in taking feedback from clients</t>
  </si>
  <si>
    <t>R.D. Enterprises was established in the year 2014.  the leading Authorized Wholesaler Distributor of Acne Products Lip Ice Products Autoclavable Bags Etc. The offered range is known to be made up of the finest raw materials and modern machines in compliance with the set industry norms and guidelines. This ensures the product&amp;rsquo;s performance and longer service life. The offered range comprises of the finest Manual Needle Cum Syringe Hub Destroyers Waste Segregation Trolleys and Waste Bin without Food Paddle &amp; Wheels etc. having a high preference in the market. Further the offered range is quite reasonably priced.</t>
  </si>
  <si>
    <t>We &amp;ldquo;PNT Agencies&amp;rdquo; are engaged in manufacturing importing and exporting high-quality array of Mobile Covers Printed Mugs Printed T-shirts and Jigsaw Puzzle. Apart from this we also impart Printing Service like T-Shirt Printing Service Sticker Printing Service etc. Since our establishment in 2014 at Zirakpur (Punjab India) we have been able to meet customer&amp;rsquo;s varied needs by providing products that are widely appreciated for their longevity fine finish and smooth texture. Under the strict direction of &amp;ldquo;Mr. Parvesh Singla' (Owner) we have achieved an alleged name in the industry.  importing products from Thailand and exporting in US.</t>
  </si>
  <si>
    <t>The burst of new complex technologies happen in a blink especially when it comes to mobile applications. But there is a dearth of skilled professionals to work on the development and implementation of mobile apps. Every company wants to hire a skilled professional to work for them. There has been an infusion of new jobs in the technology market with the advent of smartphones and tablets. Companies look for adept and experienced professionals to work for them and ready to pay a competitive package that is higher than the industry standard. Many of these companies end up hiring from Training Institutes. This is where Android Chandigarh plays a pivotal role.  the Best IT training institutes in Chandigarh. There are very few quality mobile apps institutes in Chandigarh  or institutes that conduct App development courses in Chandigarh. It is very important to pick the right institute for training. Many individuals are exceptionally good in theoretical knowledge. But when it comes to its practical implementation; they are not in par with the industry. Theoretical knowledge is not sufficient to become a subject matter expert. Talk to our Trainers or our Alumni they</t>
  </si>
  <si>
    <t>Established in the year 2011 we &amp;ldquo;Divya Enterprises&amp;rdquo; are a notable and prominent Sole Proprietorship firm that is engaged in manufacturing a wide range of Mens Jacket Ladies Jacket and Mens Fleece Jacket. Located in Chandigarh (India)  supported by a well functional infrastructural unit that assists us in the designing of a wide range of garments as per the set industry norms. Under the headship of &amp;ldquo;Mr. Mukesh Jha&amp;rdquo; (Proprietor) we have gained a remarkable and strong position in the market.</t>
  </si>
  <si>
    <t>Print Mono is a platform that provides a marketplace to the entrepreneurs online marketers college students individuals.  the premier Indian online site who offering designer and customizable cell phone cases T-shirt Mug etc. strives to raise the bar for product design &amp; originality in the Indian market.\r\nWe offer unique and highly customized and designer products that are purely designed by you and you can be easily available to your surrounding family and friends circle without any of heavy money investments.\r\nIn case you are a professional college student design creative artist or someone who is looking to feature in their work and want earn through it can just sell their products on our site portal and earn more and more with us.\r\nWe use latest printing technologies to create products that are not only durable but they are also looks beautiful. We stand behind our products with great customer service and support previously you had not experience.\r\nYou can promote your creativity and designing work with Print Mono\r\nFor working with us is very simple you just need to design your products with the help of our Design studio and upload it on our por</t>
  </si>
  <si>
    <t>Welcome!  Chhoti Si Asha.  a volunteer driven non-profit organization that works to build sustainable livelihoods for underprivileged youth and women in the slums of Chandigarh (India). We make high quality handbags conference merchandise and home accessories on a customized basis. Products:- Chhoti Si Asha is a non-profit that works with the slum women to make chic handbags wallets clutches tote bags evening bags home decor products using fabrics such as jute silk corduroy canvas cotton denim and artificial leather.</t>
  </si>
  <si>
    <t>Since December 1994 the city of Chandigarh has savored and relished the flavors of Europe; our cakes patisserie cookies breads and sandwiches have tickled the taste buds of all age groups. Monica began with home-baked cakes which soon became a rage in the city and nothing works better than word of mouth. Gradually from a mere hobby Monica had a full blown bakery signifying excellence. Paying attention to quality is fundamental at our boutique bakery and this is the reason that we have stood apart in our industry. It is our consistency and endeavor for perfection that has helped us hold our own for almost two decades; our repeat and regular clients are proof enough of our success. The products here remind you of the unique and fresh taste of the cakes and breads baked by your grandmothers; being pioneers in baking our game plan is to uphold the trust our clients have shown in us! Devoid of preservatives colors or pre-mixes our products are sought after by health watchers; we live in a savvy world and all people today are extremely conscious about what goes into their system.  renowned for our whole wheat and high-fiber breads rich in omega 3; when we proclaim</t>
  </si>
  <si>
    <t>1st Shivam Cargo Packers and Movers is an India based \Packers and Movers\ organization that offers professional packing and moving services for all type of goods across India. We take pride in offering packing and unpacking services loading and unloading services car transportation services at the most economical cost and at the same time we provide reliability in the service.  having our own branches all over India in all major cities. Our all branches are having well equipped of communication facilities computers telephone fax and mobile phones. All our staff is well trained to meet your all type of requirement.  Providing Packers and Movers Ahmedabad Packers Movers Ahmedabad Packing and Moving Services Ahmedabad Packers and Movers Ahmedabad and Movers Packers Ahmedabad</t>
  </si>
  <si>
    <t>Our company Tushar Security Service is a reputed company.  leading Service Provider of premium quality Watchman Security guard Fire extinguisher products with using state of art processing facilities with team of talented professionals &amp; industry experts. These products are highly good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itive prices.</t>
  </si>
  <si>
    <t>Shankar Tea Stores was established in the year 1975.  the leading Dealer Supplier of Food Products Skimmed Milk Powder Instant Gulab Jamun Mix Disposable Paper Products and Carry Bags etc. the company is one of the most experienced dealers in the domestic markets and presently has a firm foothold in this domain. Under the capable guidance of Mr. Birendra Kumar the company works with an aim of becoming better than the best in this field.With a versatile product range to offer as well as a well-spread network of clients and associates all across the nation Shankar Tea Store has emerged as a brand in itself which is synonymous to quality and perfection. The company is a major Supplier of a comprehensive range of products and the array is inclusive of Skimmed Milk Powder Instant Gulab Jamun Mix Food Extracts Rubber Bands Disposable Paper Products and Carry Bags. The products are procured from the best ion the business and are delivered to the clients on a timely basis.</t>
  </si>
  <si>
    <t>Chaurasiya Vastralya was established in the year 2013.  the leading Trader Retailer and Supplier of Wedding Designer Saree Designer Silk Saree Designer Border Work Saree Designer Fancy Sarees Printed Cotton Fabric Knitted Cotton Fabrics Polyester Cotton Fabric etc. This product is fabricated at sophisticated production unit with the help of quality assured material in accordance with the industry preset guidelines and norms.This product is stringently passed by the quality checkers on various parameters so as to make sure best quality and defect free range. Offered range is available at affordable rates to the esteemed clients.</t>
  </si>
  <si>
    <t>Jeevandhara NGO Jute Bags And Handicraft Manufacture was established in the year 2008.  Manufacturer Supplier of Jute Pen Stand Mobile Jute Purse Jute Jhula Decorative Wall Hanging Coir Door Mats etc.  famous for our superior quality variety of products and we design these items using better quality basic material with the aid of up to date technology. These products are highly admired amongst our customers for their premium finish stylish design eye-catching look and durability. Further these items are available in varied specifications as per the specific requirements of our patrons. In addition to this our customers can avail the complete array from us at pocket friendly rates.After the procurement the basic material is also rigorously checked on various quality parameters before being sent to the production department.  a client oriented association and try hard to achieve their highest satisfaction. Our team members work in close co-ordination with the patrons in order to understand their precise needs and design the products according to their requirements.</t>
  </si>
  <si>
    <t>Jai Mataji Garments established in the year 2015.  counted as a reliable manufacturer and supplier in the market engaged in serving its clients with a quality approved range of school uniform mens formal tshirts and shirts and ladies kurties. Verified on various quality parameters after production our offered range of products is available in various sizes designs and other specifications. In addition to this we have set an advanced manufacturing unit owing to which we also accept customized and bulk orders also. We design these products by making use of high grade quality fabrics sourced from the reliable vendors of the domain. Our offered range of uniforms is widely acclaimed by our clients for its attributes like high softness impeccable finish and easy to wash. We design products as per the customized demands of our clients in distinguished sizes designs colors and patterns.</t>
  </si>
  <si>
    <t>Sri Hanuman Trading Company was established in the year 2011.  the leading Wholesale Trader of PP Laminated Bags PP Fabric Bags PP Printed Bag PP Multi Color Bag PP Plain Bag PP Transparent Bag PP Chips Pouch PP Food Packaging Pouch and PP Printed Pouch. These products are available at very affordable rates. These are widely demanded in the market.</t>
  </si>
  <si>
    <t>Founded in the year 2009 at Chengalpattu (Tamil Nadu India) we &amp;ldquo;Great Security Services&amp;rdquo; are a Sole Proprietorship (Individual) firm that is efficiently engaged in trading and wholesaling an optimum quality range of CCTV Analog Camera CCTV Camera and many more. We sincerely pay thanks to our mentor &amp;ldquo;Mr. K. Sigamani (Partner)&amp;rdquo; who is continuously imparting quality services in the favour of our organization.  also rendering CCTV Installation Service and many more.</t>
  </si>
  <si>
    <t>Amazon Solutions was started in the year 2006. Amazon Solutions is a highly professional laser printing Solutions Company delivering quality products and services for all the customers and most demanding applications. The concept of the Amazon Solutions is established on bringing down the cost of the laser printing needs to a comfortable zone without compromising on quality and quantity.\r\nAmazon Solutions firmly stands on the platform of utility based services rendering to the customer&amp;rsquo;s satisfaction. Its entry into the field of providing Co mpatible / Re-Manufactured toner cartridges of enhanced quality is to match the OEM at a very affordable price. Utmost care is taken to enrich the quality and the yield of the toner cartridge to the maximum levels. We follow proven methodologies to deliver high quality results in a cost-effective manner to maximize your advantage and productivity.\r\nWe have qualified team to design the products based on market requirements and  serving to over 2000 customers in Chennai alone and also in entire Tamil Nadu</t>
  </si>
  <si>
    <t>Tespa Infotech Pvt. Ltd. was established in the year 2007. We provide Enterprise Business Solutions Business Consulting Service IT Consulting Service Cloud &amp; Mobility Service Education Services Application Software Packages.  a global consulting and IT services company providing end to end SAP Services to customers around the globe.  an SAP partner for implementing SAP Business Suite and SAP Business One solutions.  also an Education Partner and University Alliance Partner for SAP Education Services. We also provide our valued client with full spectrum of services that are based on modern technologies to reflect the most effective protection and loss prevention methods available.Tespa Infotech has partnered with Amazon Web Services (AWS) to help customers of all sizes design architect migrate or build new applications on AWS. Working closely with AWS  able to provide cloud consulting development integration and migration solutions for a wide range of industries. partners with the The Attachmate Group - NetIQ Novell and SUSE to deliver innovative solutions quality products and exceptional service to customers in a manner that supports</t>
  </si>
  <si>
    <t>Established in year 2004 Southern Textile Home Fashions (P) Ltd has carved a dignified position in the market as a Private Limited Company.  instrumental in manufacturing exporting supplying and trading a wide assortment of Men's T-Shirt Kids Frock Kids Apparel Pillow Cover and many more. These products are designed by our professionals using latest. We export 35 % of our products to USA.</t>
  </si>
  <si>
    <t>Established in the year 1995 as a retailer supplier trader and dealer of quality products Market Pulse has created a distinct entity in the market.  based out as a Partnership firm and situated our working area at Chennai Tamil Nadu (India).  indulged in offering wide gamut of CCD Camera CCTV Security Camera Access Control System CMOS Camera C Mount Camera Home Inverter Home UPS Water Level Controller and many more. Additionally we also deliver CCTV Camera Installation Service at our patrons end. Our array of products is highly preferred by the customers for compact design longer service life easy operation low maintenance and many more. These products are manufactured by using hi-tech machines and latest techniques for enhancing quality at our vendors end. Furthermore they regularly update our technologies in order to manufacture the products in comply with latest market trend and requirement of the customers. Increasing demand of our products in the market is a result of extensive R&amp;D activities done by our knowledgeable researchers. Our vendors have sound infrastructure and well-trained engineers. Our team of experts performs their business activiti</t>
  </si>
  <si>
    <t xml:space="preserve"> instrumental in offering the best quality Soft Toys to our regarded customers. Our offered range incorporates school Bags and Soft teddy. These items are correctly planned in different details so as to meet different necessities of the customers. Keeping in mind the end goal to offer flawless extent at customers' end our quality controllers filter every item on very much characterized parameters of value.</t>
  </si>
  <si>
    <t>Seedstone Venture is establish in 2014.  the leading Exporter of Organic Foods Silk Sarees Fiber Quilt Wooden Crafts etc. All our products are manufacture with the most extensive line of shapes sizes fabrics and colors presenting our range to various industries such as lighting showrooms hospitality interior designers architects and others. Our full service in-house workshop helps us to meet the demanding calls of our clients.  indebted to our professional craftsmen and a dexterous team of professionals whose in depth knowledge and artistic acumen give a strong impetus to stand tall amongst our competitors.</t>
  </si>
  <si>
    <t xml:space="preserve"> at Chennai in Tamil NaduIndia : slowly becoming a favourite hotspot for corporatesIT companies and business from several countries of the Globe.Huge companies have established their plants and branches in Chennai the business Hub of South India.Chennai is a beautiful port metro city very well connected by Air Rail and Road with an International Air port.Its has hot summers to 42 c.The historic importance of some places in Chennai date back to more than 2000 years of heritage.At Chennai  at Mylapore the location of the world famous Siva Kapaleeswarar temple.Its well connected with a huge metro rail and bus network making it a flamboyant colorful city with several Shopping malls and entertainment places. Marina being the longest beach in the world is here.The company name Blue Mist Traders was inspired by the fantastic cool blue misted mountains of the Nilgiri hills.. Our Consumable Products We trade in the following products viz. Black tea Green tea Tulsi green tea  Ginger tea Cashew nuts  Cardamom pods Black pepper  Almonds  Apricots Badam  Pisatchios  Dates  Raisins Dry figs Walnuts  Cherry  Amla soaked in sugar / honey or just dry amla coated sugar</t>
  </si>
  <si>
    <t>New Moon Exports establish in the year 2014.  Trader Importer Supplier and Exporter of Fancy Jute Bags Jute Shopping Bags Jute Promotional Bags Designer Paper Bags Printed Paper Bags Artificial Bangles etc. These are designed in compliance with intentional quality standards keeping due emphasis on customers drawn specifications. The organization is engaged in serving its customers with one of its unique kind Jewelery Items that unfold the story of utmost class flamboyance traditional as well as contemporary values.We have been carrying the smart work and continuously serving customers in an ethical and economical way which has finally made it possible for us to sustain the marketplace. There is a team of creative craftsmen designers along-with quality experts warehouse and packaging personnel who works round the clock and execute all the assigned tasks with result bound solutions.</t>
  </si>
  <si>
    <t>We 'CROWN' are one of the top-ranked Fashionable \r\nGarments manufacturers and suppliers who are making their presence felt\r\n in the industry since 1967.  renowned for the top quality of the \r\ngarments made by us which stems from the way in which we source our raw\r\n material. After severe quality tests we have discovered reliable and \r\ntrustworthy vendors who have a reputation for providing A-grade \r\nunprocessed fabrics and other such material. Owing to these factors our\r\n products are durable strong and colorfast. Our infrastructure is well equipped with latest machines and the \r\nentire production process is looked after by experts who ensure to \r\ndeliver a range which lives up to international quality standards. \r\nFurther advanced technology is employed to manufacture elegant designs \r\nand patterns for the garments. Furthermore we accept payment in \r\nflexible modes like cash cheque DD and online to ensure hassle free \r\nmonetary transactions with our clients. With our strengths like an \r\nexperienced R and D department large product line and good financial \r\nposition and TQM  sure about our success in the years to come.</t>
  </si>
  <si>
    <t>Heretic Wear is an online Apparel store mainly selling T-shirts with designs related to Science Freethought and Secular Humanism. We have been successfully selling our designs through US based third party stores likeRedbubble for the past year. Hundreds of happy customers from various countries who are passionate about the things  passionate about have helped make many of our designs go viral.Selling at an average of USD 28.00 per T shirt plus the shipping cost they were rather expensive for most people to buy. We couldn't help it as the base price is more or less set by the third party store. Following a lot of requests by customers we have opened our very own store right here at hereticwear.com. We produce and ship the T shirts ourselves so we can sell them at prices as low as USD 10 + Shipping instead of USD 28 + Shipping. What more we have frequent offers and discounts so our customers can save on their purchase.</t>
  </si>
  <si>
    <t xml:space="preserve"> Pioneer of Tamil T-shirt Printing. We Print all types of Tamil slogan Comedy Dialogues Punch Dialogues Love Quotes Inspirational Tamil Quotes in different colors and in 5 sizes.</t>
  </si>
  <si>
    <t>Air Quest Exports &amp;amp; Imports estabished in 2014.  leading Supplier Manufacturer &amp;amp; Wholesaler of Cotton Shirts Jeans and T Shirt. The product range offered by us finds wide appeal for their striking look quality fabric and neat stitching with exclusive range. They are comfortable to wear and are best suited for summer outings and casual parties. 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LALIT PLASTIC INDUSTRIES was established in 2005.  sole producers of spectacle cases with the trademark 'LP' in Chennai. By giving sustained quality to our customers over the years LP has won trust and confidence of customers all over the country.\r\nLP has already created waves in the market with its high quality range of spectacle cases. These spectacle cases are available in various sizes to suit all types of frames. Our products have been meticulously designed to the tastes of the customers and are offered in an extensive range of soothing colors. We not only assure attractive designs superior styling and craftsmanship but also deliver the added bonus of having your name logo etc embossed on the case in gold copper black blue silver pink and red colors by hot foil print as well as single and multi colored pad printing. All our products carry the branding 'LP'.\r\nLP's manufacturing unit is located in Redhills Chennai. We have chain of distributors in entire Tamil Nadu Kerala Karnataka Andhra Pradesh Maharashtra Pondicherry and Delhi. We also export our products. The export quality products are exported to countries like Sri Lanka and Maldives.\r\n</t>
  </si>
  <si>
    <t>Dhanam Fashions was established in the year of 2015.  a leading Manufacturer &amp; Supplier of Cotton Sarees School Uniform School Shirts  skirts etc. These skirts from our side are manufactured using optimum quality fabric which is delivered to our customers only after applying multiple rounds of quality checks. This particular product of ours has come up as a preferred choice in the market at present.Our company has completely dedicated itself to provide excellent and unmatched quality products at extremely feasible prices. We always stick to the defined industry standards and protocols while carrying out any process and have achieved the methodological excellence. Also our clients can avail these Uniform in varied sizes colors and patterns as per their specific requirements. Further these shirts are available at industry leading prices.</t>
  </si>
  <si>
    <t>Playtime Sports &amp; Games established in 1984 are wholesalers and retailers of Swimwear and Swimming Equipment Sports Goods Sports Apparel such as T Shirts Shorts Tracks etc. Sportshoes and Fitness Accessories.  suppliers to Corporates and Educational Institutions. Specialised in Equipment for Swimming Cricket Badminton Table Tennis Basketball Football Volleyball Tennis Carrom Weight Lifting Boxing Martial Arts.</t>
  </si>
  <si>
    <t>Prime Protective Equipments came into existence in the year 2009 as a Partnership based firm at Chennai Tamil Nadu (India). We have emerged with a firm aim to address the growing need for our customers from diverse sectors.  the trustworthy and prominent distributor wholesaler retailer trader and supplier of wide range of products such as Safety Shoes Safety Helmet Face Mask Safety Goggles Ear Plug Ear Defender Leather Gloves and many more. Made from high quality material by our vendors our range is widely demanded for the features such as compliance with specific norms tested on various parameters reasonably priced and many more. Our company&amp;rsquo;s name is renowned in the industry for its quality maintaining delivery schedule communication and coordination with the customers.</t>
  </si>
  <si>
    <t>We started our business in the year 1996 as a sole proprietorship based company engaged in supplying trading and distributing a huge range of Port Switch Networking Router Network Adapter Video Splitter Security Camera Print Server Wifi Access Point Electronic Switch Cloud Router Wireless Home Gateway and many more products. These products we procured from the reliable merchants of the market.  performing well in the market under the able guidance of Mr. N. Hitesh Kumar Jain. Our company is doing business of Rs. 10 - 25 Crore every year by offering best quality products. R.K. Electronix has an efficient and capable team of 11 to 25 people who work hard to meet the targeted goal of the company. Our team work in coordination and with passion to complete the huge market demands in speculative time period.</t>
  </si>
  <si>
    <t>Faheema International has carved a niche in market for offering world class products to  valued clients who are always anxiously waiting for the same.  a  proud Sole Proprietorship Firm into the business of manufacturing supplying and exporting of Men's T-Shirt Boys T-Shirt Safety Uniform and many more since our inception in the year 1996.  The demand for our products has grown to manifold times in market owing  to varied features with which they come. Our designers with the aid of  manufacturing team ensure to offer a range which is highly comfortable  to wear smooth textured tear resistance and possess great color  fastness. We work with a motive to offer high quality products to our  entire clientele as we know only that can bring true happiness to them.   having assistance of designers who understand the fashion needs  of modern market.</t>
  </si>
  <si>
    <t>Establishment year of the company is 2008 Ipro Tech Solution is the most prominent name in the market for offering quality assured products. Our company is a sole proprietorship based firm. Headquarter of our organization is situated at Chennai Tamil Nadu (India).  the topmost trader and wholesaler of CCTV Camera Access Control System Time Attendence System and many more. All these products are provided in given time frame.</t>
  </si>
  <si>
    <t>Mohideen Fashions Pvt. Ltd. started its business operation in the year 1968 as a Private Limited Company in the industry. From our operational unit located at Chennai Tamil Nadu (India)  the leading manufacturer wholesaler trader and supplier of superior quality product range. Since our foundation  engaged in providing qualitative products range to our clients at industry leading prices. Our wide range of products includes Women's Saree Women's Nighty Men's Lungi Men's Shirt and many more products in the list. Our products have been widely accepted and demanded owing to their high quality soft texture and skin friendliness. To deliver our entire products in safely manner we used customized packaging for our every assignment. We fabricate our entire product range using supreme quality threads and fabrics. Also provided products are available at market leading rates.</t>
  </si>
  <si>
    <t>Founded in 2014 WELLMADE FASHIONS is one of the leading companies in the market. The ownership type of our corporation is sole proprietorship. The head office of our cooperation is located at Chennai Tamil Nadu India.  the foremost manufacturer and wholesaler of Men's Shirt Ladies Apparel Men's Apparel Men's T-Shirt and many more. These products are widely known for their elegant design.</t>
  </si>
  <si>
    <t>Our company started in year 2012 Feminz Fashions is the eminent name in the market. Our company is Sole Proprietorship based firm.  involved in trading and supplying a vast range of Cotton Saree Ladies Saree Cotton Salwar Suit and many more. Our products are highly demanded in the market. These products are timely delivered at our clients place spread all around India.</t>
  </si>
  <si>
    <t>Al-Aqsa Creations started its business in the year 2010 as a Sole Proprietorship based firm at Chennai Tamil Nadu (India). Since our foundation  engaged in offering superior quality leather products.  the manufacturer supplier wholesaler and trader of our entire products range. Our wide range of products includes Leather Shoes Leather Belt Leather Gloves Leather Apparels Leather Pouch and many more products in the list. Our products ranges are based on latest market trends. They are of premium quality as per defined industrial standards. It is due to our unmatched quality products and timely delivery that  able to meet the demands of our clients. We assure about the reliability of our products. We understand the demands and requirements of our clients and offer them their desired product ranges. To achieve the eminent name in the industry we deliver our goods in a safe manner in a given time period.</t>
  </si>
  <si>
    <t>Incorporated in the year 2015 Coovum Smart Systems &amp; Services Private Limited is amongst one of the trusted companies in the market. The head quarter of our company is located in Chennai Tamil Nadu (India).  the instrumental in manufacturing of RFID Based Attendance System Fleet Management System CCTV Camera Asset Management System and many more. These products are well tested on various quality parameters.</t>
  </si>
  <si>
    <t>Priya Impex Consultants was commenced in the year 2003 as a Sole Proprietorship based firm.  the agents of IRONFOX  ORMAC INDUSTRIAL SERVICE COSMOPOL Italy and QUANYI Shoe Machinery China.  instrumental in manufacturer importer trader and supplier a wide range of Boot Leg Ironing Machine Moulding Machine UV Ray Activation Machine Toe Lasting Machine Shoe Finishing Chemical Shoes Accessories and more. Further we also render Machine Maintenance Service. The constant effort to meet up effectively the client&amp;rsquo;s requirements by understanding the market estimated the growth of the company. We cater the complete machines for full shoes shoe upper factories machines for leather products production of TPR PVC TPU PU soles as well as manufacturing insoles and leather counters.</t>
  </si>
  <si>
    <t>Ruprang came into being in order to provide traditional apparels in the market.  a Partnership based venture.  involved in manufacturing retailing trading and wholesaling a wide range of traditional apparels that comprises of Soft Silk Saree Designer Saree Kanchipuram Saree Wedding Saree Chiffon Saree Casual Saree and more.</t>
  </si>
  <si>
    <t>GLORY EXPORTS is a manufacturer and exporter of coir coir fiber coir pith coconuts and hand loom sarees all across the world.  chennai based company. The company was formed due the main fact of reducing in-organic materials and to make use of natural and organic products as possible Thus for serving this purpose we have planed to start a coir manufacturing based company in chennai. since coir replaces many in-organic products used now a days. Coir gives numerous benefits as compared to its counter in-organic products. coir products is fully organic thus making a huge contribution towards a greener earth. Raw material which we use will go through a quality control process to ensure that only the best is used in production We ensure that the material meets International standards. We tend to maintain a very strict quality due to the fact that  manufacturing and supplying our own products. We have not only marked up to clients requirements but have also exceeded their expectation. GLORY EXPORTS takes pride on its quality and commitment which is the key to giving value for our customers and is the very foundation on which it is built.</t>
  </si>
  <si>
    <t>Incorporated in the year 2009 Subhan Apparels International has carved a niche in the market. Ownership type of our corporation is a sole proprietorship. The head office of our company is located in Chennai Tamil Nadu (India).  the foremost manufacturer and trader of Mens' T-Shirt Womens' T-Shirt Kids T-Shirt Corporate T-Shirt and many more. Our products are precisely manufactured by using premium quality raw material and sophisticated technologies.</t>
  </si>
  <si>
    <t>Emkay Traders is one of the well known name in Garment Industry established itself in the year 1999 at Chennai Tamil Nadu India.  the manufacturer trader and supplier of Sarees in various patterns and designs such as Embroidered Saree Banarasi Saree Designer Saree are in the list. We too are exporter of these sarees especially in Sri Lanka market. We offer product range with unmatched quality. We use pure quality of raw material to get our final product. Our products are of aesthetic and marvelous designs available at reasonable price. They are tear resistance and light in weight. We give very stylish look to our sarees which makes them very attractive. Our products are in huge demand in the market. They are flawlessly finished and durable for long term use. We practice best packaging solution for the product delivery. We make safe shipping in secure packaging which gives our clients a sense of satisfaction regarding safety of their orders</t>
  </si>
  <si>
    <t>Kanchan Films (P) Ltd is the most prominent company that came into existence in the year 2011 with single and primary objective that is total customers satisfaction. Our infrastructural unit of our company is situated at Chennai in Tamil Nadu India.  a leading trader supplier exporter wholesaler and retailer of Digital Powershot Camera Compact Digital Camera Digital Mirrorless Camera DSLR Camera Compact Camera Digital Coolpix Camera Focus Lens Digital Camera Lens and many more products. Offered products are beautifully designed by the skilled and experienced professionals of our vendors by keeping latest trend of the market and our demands in their mind. High grade material and creative ideas of technocrats are also used by us in the manufacturing of these products. Also these products are provided by us to the customers according to their needs and requirements that help us to attain their maximum satisfaction.</t>
  </si>
  <si>
    <t>Established in the year 2014 Bharat Marketing is one of the reputed companies in the market.  working as a Sole Proprietorship based firm. The head quarter of our business is situated in Chennai Tamil Nadu (India).  the leading manufacturer wholesaler and trader of this domain engaged in offering a wide range of products such as School Bag College Bag Ladies Handbag Travel Bag RFID Wallet Leather Laptop Bag and more. These products are widely known for their supreme quality.</t>
  </si>
  <si>
    <t>Nimani's was established in 1990 as Sole Proprietorship firm.  prestigious Manufacturer Supplier Exporter and Trader of Designer Sarees Lehenga Sarees Georgette Sarees Net Sarees and much other variety of products. We have export percentage of about 10% in countries like Singapore Malaysia and many more. We manufacture these products with high quality material which is procured from reliable vendors. Inspections are maintained at vendor&amp;rsquo;s site. This helps to aware them about prevailing quality parameters. Further material procured is crosschecked to assure that they adhere to set specific terms and norms. We assure that vendors are persistent in supply of material so that our production process is not hampered. We judge our vendors on cost effectiveness market position financial stability and past records. Vendors should work with flexibility and provide for regular improvements in quality of the material supplied. It is necessary that terms and conditions regarding product quality are fulfilled by vendor. This further helps in maintaining the quality in our production.</t>
  </si>
  <si>
    <t>Started in the year 2011 Rising System Solutions has been able to fulfill the ever growing needs and demands of the clients.  carrying our business activities as a sole proprietorship firm from our office located at Chennai Tamil Nadu (India). Our company has endeavored all its efforts toward trading a fine quality array of Security Bullet Camera Security Dome Camera Digital Video Recorder and many more. The offered products are widely acclaimed for high quality easy installation and minimum maintenance.  &lt;!--[endif]--&gt;</t>
  </si>
  <si>
    <t>Sukra Jewellery was established in the year 1979.  manufacturer trader and supplier of Pooja Articles Temple Fashion Jewellery Gift &amp;amp; Silver Articles Religious Temple Jewellery Designer Jewellery etc. The beauty and originality of the designs in Sukra is complemented by the brilliance of the silver and the vivid colors of the gemstones to bring to you the most breathtaking collection of silver jewellery. Our silver jewellery collection includes contemporary jewellery designs and is truly unbeatable in quality value and presentation. Browse our entire range of silver jewellery and you will discover many beautiful masterpieces. To check these products we have a team of experts who possess vast knowledge in this domain. They assure we use only high quality raw material procured from reliable users to manufacture our products. Our team perform various tests to ensure the purity and finishing of the products. We have a team of designers who make contemporary designs to suit modern day fashion and requirements of clients. In addition to this we have a team of packaging experts who make sure our products are properly packed in order to retain its quality. These</t>
  </si>
  <si>
    <t>Wholesale &amp;amp; Retail Dealers in Leggings Kurtis Tops Exclusive Ready made Chudidhars Nighties In-skirt Ready made Shirts &amp;amp; Trousers.Started on 22nd June 2012 Betala Fashions a wholesale dealer of Leggings Tops Kurtis Exclusive Ready made chudidhars Nighties Inskirts &amp;amp; Ready made Shirts is the ultimate destination for quality fashionable apparels. We provide quality apparels at the most competitive prices in the market. At Betala Fashions  focused on providing apparels with the highest levels of customer satisfaction. With a variety of offerings to choose from we&amp;rsquo;re sure you&amp;rsquo;ll be happy and satisfied shopping here. So then look around for daily offers and walk in to fulfill your needs and desires.</t>
  </si>
  <si>
    <t>We were founded in the year 1997 and with a passion for perfection and zeal for success soon established ourselves as a highly reliable brand in the textile and non-woven industry. Today P.A.R.K. Non-Woven Pvt. Ltd. is a ATS 16949 certified company with its countrywide reputation as a manufacturer of world class Products for Automobiles Footwear and Mattress industry. Our aim is to make the best use of latest technology and use our innovative ideas to produce Felt Fabric Wadding EPP Products NP Felt Insulation for Air Conditioner Compressors etc. all of which are of unmatched quality offer enhanced performance and last for a life time.   With our highly sophisticated manufacturing plant imported from Germany and a workforce comprising of highly skilled technocrats we have the capability to manufacture products as per international quality standards. Our products offered at the best prices cater to the exact requirements of our valued customers.\r\nOur Motto  committed to manufacture and supply quality products as per our customers' requirements for their satisfaction. And we will strive to continually improve the effectiveness of our established quality mana</t>
  </si>
  <si>
    <t>Incorporated in the year 1995 at Chennai Tamil Nadu we &amp;ldquo;Fashion Folks&amp;rdquo; are Sole Proprietorship (Individual) based firm.  involved in manufacturing trading retailing and exporting a qualitative assortment of Ladies Top Men's Shirt Men's Pant Ladies Pant and many more. Under the futuristic guidance of our mentor &amp;ldquo;Ashfaq Kaiser (Proprietor)&amp;rdquo;  consistently moving ahead in the industry.</t>
  </si>
  <si>
    <t>By using these &amp;lsquo;New Generation Farm Practices&amp;rsquo; the productivity can be increased (5 to 10 times). The word farmer or agriculture is now past. Today it is the age of &amp;lsquo;AGRO ENTREPRNEURS&amp;rsquo; who are ready to use these new practices. Our aim is to help Agro Enterpreneurs throughout the country in large numbers.INDIA GREEN is promoted by 3 promoters who hail from diverse backgrounds which are all necessary for functioning of an enterprise. They are supported by a team of experienced staff who are along with the promoters to make up the recipe of success.We deliver our projects with strict adherence to the norms set by National Horticulture Board. By implementing our &amp;lsquo;New Generation Farm Practices&amp;rsquo;  not only enriching the &amp;lsquo;Agro Entrepreneurs&amp;rsquo; but also our country at large. Hence the name is INDIA GREEN.\r\nApart from India Green&amp;rsquo;s expertise in Polyhouse/ Greenhouse/ Shade net turnkey farming operations India Green also expertise on the following verticals like Complete turnkey solutions for Hi-tech butter mushroom farming/ dairy farming/ sheep farming/honey farming/cold storage facility/ripening chambers/pack hous</t>
  </si>
  <si>
    <t xml:space="preserve"> into weighing field for more than 2 decades. We had wide range of weighing scales are designed to be used in tough industrial environments. Our Scales are renowned for their strength reliability and accuracy.Our scales are used in different segment like provision shops Banks hospitals agriculture and Farming Mining and Aggregates Post Mail Shipping Transport and Logistics waste and Recycling Food and Beverage Chemical and Petrochemicals Constructions and other industries.All of our scales are easy to install use and maintain so they won't slow your business down. Our scales are available in a range of sizes capacities and price to suit every application. We have very large satisfied Customer base Some of our customers are Hyundai Shell Lucas TVS C.I.P.E.T B.H.E.L E.L.C.O.T Rane TRW Taj Hotel V.G.P Gillette MIOT hospital Malar hospital State Bank of India Punjab National Bank Vijaya Bank etc.Our Scales Comes With a bright red L.E.D display with RS-232 C interface battery back up and also with various features. Some scales are portable and some are suited for specialized environments. Our scales can be paired with a range of indicators soft wares and accessor</t>
  </si>
  <si>
    <t>Diva's Collection is highly known in the market due to the outstanding quality of the offered range of garments and other textile products. With a sole aim to remain ahead of business competitors we have commenced our business in the year 2011.  working as a Sole Proprietorship Firm in the industry and situated our operational head at Chennai Tamil Nadu (India). Since formation  the most prominent wholesaler supplier trader and retailer of our entire offered range of products. Offered range of products comprises of Ladies Kurti Girls KurtiHandmade Quilt Ladies Night Dress Womens Nightgown Cotton Bedspread and many more. Our vendors have employed rich quality raw materials and latest methods of production so as to develop an exclusive product range for our customers. They are designed accurately and precisely using cutting edge tools and are extensively demanded by our customers owing to their superlative quality fine texture tear and shrinkage resistance and many more such features. With our expertise we have been offering exclusive range of wide range of products which ensure to win the hearts of our wide clientele without any doubt. We provide our qu</t>
  </si>
  <si>
    <t>Established in the year 2015 we Jayasree Fashions have become one of the most reputed and trustworthy business in the market. The ownership of our company is Sole Proprietorship based firm and our operational unit is located at Chennai Tamil Nadu (India).  trusted trader supplier wholesaler and retailer  involved in offering wide range of products such as Ladies Saree Ladies Salwar Ladies Kurti Ladies Top and many more. Our offered products are highly appreciated for their perfect stitch low maintenance comfortable fit skin friendly nature trendy look unique designs and many more.</t>
  </si>
  <si>
    <t>Great Shopping Network Pvt Ltd is well established company in the market in the year of 2014.  instrumental in manufacturing supplying wholesaling retailing and trading diverse range of Ladies Kurti Ladies Salwar Suit and many more. These products are neatly stitched by using quality assured material and ultra modern machines.</t>
  </si>
  <si>
    <t>Established in the year 2014 Ashias is one of the famous names in the market. Our ownership type is a Partnership. The head office of our business is located in Chennai Tamil Nadu. In tandem to keep pace with the never-ending demands of customers  involved in manufacturing a wide assortment of Bridal Gown Ladies Gown Kids Frock Bridal Lehenga and more. Offered products are widely appreciated among clients for their impeccable quality and various alluring patterns.</t>
  </si>
  <si>
    <t>H. Kheti Industrial Suppliers are Wholesaler Trader &amp;amp; Supplier of Waterproof Safety Jacket Safety Nose Mask Executive Safety Shoes Safety Jackets etc. The offered range is widely appreciated among our clients for their safe to use effective lightweight perfect finish easy to wear and heat resistance. Our products are used for safety purpose. These products are procured from the certified vendors of the market. Further these products are tested on various quality parameters by their experienced quality control team. This range is available in different sizes and shapes as per the specific requirements of clients. Our products and services have given us a platform where  able to command the trust and respect of several eminent clients. Every product is competitively priced to suit the budget of each and every client. We understand the value of time and strive to complete the orders of our clients in the most time bound manner.</t>
  </si>
  <si>
    <t>Vivaah conceived its business operation in the year 2009 from its head office located at Chennai Tamil Nadu (India).  engaged in the business of supplying and trading of Indian women traditional wear in the garment industry. Our organization is a started as a Partnership firm in the industry. Our wide range of products comprises of Lehenga Saree Printed Saree Border Saree Chiffon Saree and because of their elegant looks and superior quality. In the garment industry our organization has successfully built a positive track record in the past years. We provide quality testing in our every assignment only to ensure our clients about product quality and also recruited a separate and skilled team for that.  committed to provide on-time flawless delivery to our valuable customers many more in the list. Our entire product ranges are highly appreciated in the market.</t>
  </si>
  <si>
    <t>Silk Aura is a Chennai based online boutique. We guarantee you unique and versatile collection of silk sarees ranging from party wear silks to kanchipuram Silk Aura is a Chennai based online boutique evolved as a result of the fashionistas inside us the four cousins.  a team of young women with tastes aims and views as different as the four seasons. What brings us together is our interest towards fashion and trend. So Here  cross weaving fashion &amp;amp; trend with Tradition to present our silk aura collections. We guarantee you unique and versatile collection of silk sarees ranging from light weight party wear silks such as Uppada to grand wedding silks of Kanchipuram at affordable prices. The brand aims to bring an aura of silk around you for every special occasion.</t>
  </si>
  <si>
    <t>Ven Ponn Shoes Private Limited was established in the year 1984.  Manufacturer &amp;amp; Supplier of Fancy Leather Handbags Designer Ladies Wallets Boys Leather Shoes etc. The offered products are precisely developed in accordance with the set industry standards &amp;amp; norms using optimum quality leather and high-tech technology under the direction of our quality auditor. involved in offering this faultless range of products to our esteemed customers and deliver our products on time at every corner of the country.</t>
  </si>
  <si>
    <t>Our company Shewalk Traders is a renowned name in the market and was established in the year 2013.  a Sole Proprietorship based firm and have situated our business head office at Chennai Tamil Nadu (India).  instrumental in trading a wide range of products such as Men's and Ladies Shoes Men's Casual Shoes Men's  Ladies Slipper and many more. These products are highly demanded by our clients.</t>
  </si>
  <si>
    <t xml:space="preserve"> a contemporary clothing store in Chennai stocking a stunning collection of designer sarees silks lehengas salwars and unstitched suits for womenThe Shiddhi Boutique brand appeals to customers from across the globe with an outstanding clothing collection which is in sync with current fashion trends.Situated at the centrally located Purasawalkam Chennai our well appointed showroom welcomes discerning customers. We also offer eCommerce facilities that make our collections available to a wider audience of discerning buyers.Shiddhi Boutiquegives a range which is exhaustive and the collection available is extreme in styles and colors. Staffs are very courteous and are ready to serve with smile. Alteration facility available at Rex Fashions is an advantage for persons who want perfect fit always.</t>
  </si>
  <si>
    <t>Incorporated in the year 2014 as a Sole Proprietorship entity 3Di Crystal is executing its entire business affairs with its offices located at Chennai Tamil Nadu (India).  engaged in the manufacturing supplying and trading of products such as Engraved Award Gift Coffee Mug Promotional T Shirt Certificate Frame and many more. Our products are in huge demand amongst our esteemed customers from various industrial and commercial sectors. They are developed by using latest technologies and high quality material and are offered to our customers at fair prices in the market. Packaged in high quality material we ensure our clients about the safety of the consignments while making deliveries. For the convenience of our valued patrons we have enabled a modest terminal for receiving payments. It allows our customers a facility using which they can easily make payments as per their convenience.</t>
  </si>
  <si>
    <t>Established in the year 2016 Poonam Enterprises is carved a remarkable niche in the market. Ownership type of our firm is a sole proprietorship. Our companies headquarter is located in Chennai Tamil Nadu (India).  the leading trader of Ladies Panty Ladies Legging Men's T-Shirt and many more. Our products are enormously acclaimed for their matchless superiority and other essential characteristics.</t>
  </si>
  <si>
    <t>Established in the year 2001 India Tele Systems is one of the famous names in the market. Our ownership type is sole proprietorship based firm. Location of our company headquarters is Chennai Tamil Nadu. To meet the various requirements of the customers  involved in wholesaling and trading a wide assortment of CCTV Camera Biometric Access Control System Biometric Fingerprint Attendance System Digital Video Recorder Fire Alarm Security Systems and many more. Also stringent quality checks are been carried out by us over the whole range to assure that our products are flawless and are in compliance the norms defined by the industry.</t>
  </si>
  <si>
    <t>Established in the year 2013 Blue Enterprisess is one of the famous names in the market. Our ownership type is a sole proprietorship. The head office of our business is situated at Chennai Tamil Nadu. Leveraging over the skills of our qualified team of professionals  instrumental in trading a wide range of CCTV Camera Control Panel Board and many more. These products are highly acclaimed for their utmost quality. We also provide Panel Board Fabrication Service and many more.</t>
  </si>
  <si>
    <t>The company Micromark Technologies was established in the year 2013 as a Sole Proprietorship business concern.  performing our entire business activities from Chennai Tamil Nadu (India).  amongst the most renowned names of the industry engaged in trading supplying retailing and wholesaling a highly creative range of Security Camera Digital CCTV System Digital EPABX System Time Attendance System and many more. Further we also deliver CCTV Installation Service and Repairing Service to our patrons. The services are executed by our experts using latest methodologies with an aim to satisfy our customers completely. These are cost effective and quality approved. Besides this we procure the products from the best and reliable merchants of the market. Their infrastructure facility is installed with modern tools and technologies which ensure production of excellent quality products as per the set industrial guidelines. They ensure that all the installed tools are regularly up-graded as per the latest developments in the industry. Further our adroit team of professionals strives to provide best products to the customers as per their exact demands and requirement</t>
  </si>
  <si>
    <t>Commenced in the year 1988Sarvottam is carved a niche in the market by providing good quality products.  working as a sole proprietorship based firm. Headquarter of our company is located at Chennai Tamil Nadu (India).  the first most leading trader and wholesaler of Churidar Material Dress Material Ladies Kurti Saree Blouse palazzos cotton gowns Ghagra Cholis and many more. All products are manufactured using qualitative raw material that is been sourced from the industry&amp;rsquo;s most recognized and reliable vendors.</t>
  </si>
  <si>
    <t>We thrive on Quality.  the Silk Cotton People a specialty retailer in Silk Cotton Sarees. We do retail Silk Cotton materials and Pavadais. Our mission is to deliver the latest Trends to the Customers with Quality at an affordable rate. Welcome to witness ALL (Affordable Latest Trend Lasting Quality) in one place.</t>
  </si>
  <si>
    <t>Khits (tm) was established in the year 1971.  the Leading Manufacturer Supplier Exporter Retailer and Wholesaler of Designer Sarees Lehengas Shararas Ethnic Kids Wear For Girls Designer Saree Blouses. Keeping in mind the latest trend we have added a few new products. Keeping in mind the latest trend we have added a few new products some of which are party wear gowns  saree gowns  evening gowns  fancy &amp; bridal clutches  fashion accessories and more.Honesty In an industry where people tend to neglect quality in order to meet price demands our focus has always been to provide our clients with the best quality at competitive prices. Quality We never have &amp; never will compromise on quality. Progress As the current market situation our focus is to provide our clients with best prices at minimum qty we understand that not every one can invest huge amounts. We have set minimum order quantities which are setup as per market standards we believe so this helps our clients in greater progress with involvement of lesser risk.</t>
  </si>
  <si>
    <t>Established in year 2015 Sri Vishnu Fashion And Tex is a prestigious name in the market.  incorporated as a partnership firm.  occupied our space in manufacturing and supplying of products to the clients.  engaged in offering a vast range of Kids Shirt Men's Shirt Kids Apparel and Men's Shorts and many more. Our products are highly demanded in the market for their optimum quality and perfect finishing.</t>
  </si>
  <si>
    <t>Established in the year 2002 at Chennai Zubaid Infotech is one of the leading company engaged in supplying and trading a quality products to clients based all over India.  based as a Sole Proprietorship firm. The range offered by us falls under category heads like CCTV Camera Attendance System Printer Machine and more. Additionally we also provide Networking Service and Computer AMC Service to our customers.</t>
  </si>
  <si>
    <t>Established in the year 2011 Majastaa Collections is one of the leading trustworthy companies in the market. Ownership type of our firm is the sole proprietorship. The head office of our business is located in Chennai Tamil Nadu (India). In order to keep pace with the never-ending demands of customers  involved in wholesaling and trading an enormous range of Ladies Blouse Kids Lehenga and many more. We ensure that best material is use while manufacturing the products at our vendor&amp;rsquo;s end.</t>
  </si>
  <si>
    <t>Established in the year 2001 SK Tele Systems is one of the famous names in the market. The ownership type of our company is a partnership. The head office of our business is situated in Chennai Tamil Nadu. Leveraging the skills of our qualified team of professionals  instrumental in trading and dealing a wide range of Access Control System CCTV Camera Security Camera and many more. Also stringent quality checks are been carried out by us over the whole range to assure that our products are flawless and are in compliance with the norms defined by the industry. We also render Installation Service Repairing Service and many more.</t>
  </si>
  <si>
    <t>Established in the year 2005 Nevaani has created a niche position in the market.  a Sole Proprietorship company operating mainly out of Chennai Tamil Nadu (India). We also have a branch in Singapore. Nevaani caters to an extensive client base in Chennai and Singapore who have been loyal clients through the years.  pioneers in customized blouses. Our services also include all kinds of Indian garments tailoring in house hand / machine embroidery and customized designing. Our products range from unstitched fabrics dress materials trendy suits from across India etc.We believe in offering quality service to our clients and our motto is &amp;ldquo;Delivery on time&amp;rdquo;</t>
  </si>
  <si>
    <t>Established in the year 2006 Sri Shanthi Sarees is one of the leading companies in market.  working as a sole proprietorship based firm. The head office of our business is located at Chennai Tamil Nadu. In order to keep pace with the never ending demands of customers  involved into wholesaling a wide range of Cotton Saree Silk Saree Ladies saree Lahenga Choli and many more. These products are widely known for their elegant design and attractive colors.</t>
  </si>
  <si>
    <t>Established in the year 2010 as a Sole Proprietorship based firm Gaurav Fabrics has created a respectable position in the market.  instrumental in manufacturing wholesaling and supplying a wide range of Men's Casual Shirt Men's Formal Shirt and Men's Semi Formal Shirt. These products are designed by using latest technologies and optimum quality raw material.\r\nWe deals in own brand name : \r\n&lt;ul&gt;\r\n&lt;li&gt;Cyborg&lt;/li&gt;\r\n&lt;li&gt;Rhapsody &lt;/li&gt;\r\n&lt;li&gt;Rhapsody relax&lt;/li&gt;\r\n&lt;/ul&gt;</t>
  </si>
  <si>
    <t>Our company &amp;ldquo;Gannex Fashion&amp;rdquo; holds immense experience in this domain and is involved in manufacturing and trading a wide assortment of Printed T-Shirt Full Sleeve T-Shirt and Men&amp;rsquo;s Trackpant at Chennai Tamil Nadu. Since the establishment of our firm as a Sole Proprietorship based entity in the year 2012  engaged in presenting best quality products to our customers. These products are appreciated for their utmost quality.</t>
  </si>
  <si>
    <t>Kamal Traders was established in the year 2013.  leading Wholesaler &amp; Supplier of Girls Trouser Girl School Skirt etc. Our offered uniform is quite impressive and guaranteed of its quality. Our offered uniform is specially designed using optimum quality soft fabric that provides maximum comfort to school going children.These t-shirt are extremely well-liked by patrons due to their finest quality and lasting nature. In addition quality examiners check the quality of this t-shirt on industry standards to ensure the quality. Hence our offered ladies polo tops are extremely well-liked by purchasers due to their varied patterns.</t>
  </si>
  <si>
    <t>Sri Ganesh Covers has established itself as the leading manufacturer and supplier of Saree Cover TV Cover Toilet Kit Packaging Box Travelling Bag Packaging Cover and many more products. Our company was founded in 2006 as a sole proprietorship firm with our office in Chennai Tamil Nadu. We have a large range of products to offer our customers. Each item is made by fine quality material using advanced machines and technology. Being a quality oriented organization providing excellent quality products is our prime motto.  always working for the achievement of organizational goals and objectives. Offered products are widely accepted by our customers for beautiful designs durability and quality.</t>
  </si>
  <si>
    <t>&amp;ldquo;Cozy Bean Bags&amp;rdquo; was established in the year 2008 to cater to the vast demands and needs of our client base spread all around the nation. The ownership type of the company is Sole Proprietorship and we have located our operational head at Chennai Tamil Nadu (India).  indulged in manufacturing supplying wholesaling and retailing wide range of products that include Fancy Bean Bag Stylish Bean Bag Bean Bag Arm Chair and many more. Backed by our most advanced technology and a team of highly experienced workers we have fulfilled the market expectations in a profound manner. Moreover we ensure to make use of quality approved raw material in manufacture these products. The raw material is procured from the best and renowned vendors of the market. Being the best choice of our clients we have become the renowned name of the industry. Further we make sure that the offered ranges are quality approved under several parameters with an aim to satisfy the customers in a profound manner. Our quality analyst keenly checks the products by using their skills and knowledge of this domain. Thus by offering superb quality products to the clients we have created a note</t>
  </si>
  <si>
    <t>Playtime Sports &amp;amp; Games established in 1984 are wholesalers and retailers of Sports Goods Sports Apparel such as T Shirts Shorts Tracks etc. Sportshoes and Fitness Accessories.  suppliers to Corporates and Educational Institutions. Specialised in Equipment for Swimming Cricket Badminton Table Tennis Basketball Football Volleyball Tennis Carrom Weight Lifting Boxing Martial Arts. We deal with Vector X NIVIA Kobo Wilson Head YonexStiga USI Stag Butterfly and more popular brands for sports accessories. These equipments are widely used by many users and available in various models as per the clients requirements. We also offer our ranges of equipments to our clients at economical prices in the market. These products are also checked stringently by quality analysts to ensure that defect free and best quality products to our honored clients.</t>
  </si>
  <si>
    <t>Kalanther Madeena Textiles established itself in the year 1968 as a supplier trader and wholesaler of wide range of garments and textile goods. We have wide quality and design in our entire products range. We have incepted our self as a Sole Proprietorship Firm in the industry and constructed its operational headquarters at Chennai Tamil Nadu (India). Our products ranges have attractive designs and amazing patterns. Our wide range of products includes Women's Saree Women&amp;rsquo;s Nighty Women&amp;rsquo;s Blouse and many more in the list. Our extensive product range has been widely appreciated for their immaculate quality cost effectiveness and wide range to choose from. We use high grade technical skills and machinery in the manufacturing of our product range. We never deploy quality of our products in terms of prices and any other competitive issue. We have established an extensive supply chain through which  able to supply our products range to our huge number of clients across nationwide</t>
  </si>
  <si>
    <t>Sunsris Exports has created a distinctive niche in the market since 2014 working as a Sole Proprietorship firm.  based as a Sole Proprietorship firm. Our company is engaged in manufacturing supplying and exporting wide range of Ladies Legging Dress Material Party Wear Anarkali Suit Ladies Salwar Suit Ladies Saree  Churidar Suit Men's Shirt and more.</t>
  </si>
  <si>
    <t>AB Cotton World started its business activities in this industry as a Sole Proprietorship based firm in the industry. Since our establishment in the year 2006 our organization is engaged in manufacturing and supplying wide range of garments.  successfully operating our business activities from our offices located at Chennai Tamilnadu (India). Our wide range of products includes Men's T-Shirt Kids T-Shirt Cotton Shirt Ladies Saree and many more. Our offered range of products is superior in performance and high in efficiency. They are available in various trendy designs as per requirements of our valuable clients. We use impeccable quality raw material to manufacture our entire range of products and test them on different parameters.  capable to complete bulk orders and deliver them within the given time frame. We believe in maintaining quality in our entire range of products and offer the same at most reasonable prices to our valuable clients.</t>
  </si>
  <si>
    <t>Established in 2015 Bead Designs is one of the top most companies in market and known for its trusted work.  working as sole proprietorship based firm. The head office of our corporation is situated at Chennai Tamil Nadu.  the prominent manufacturer wholesaler and retailer of Designer Necklace Jewellery Necklace Set Designer Pendant Hanging Earring and many more. Our products are very reliable and available at leading rates.</t>
  </si>
  <si>
    <t>Our company &amp;ldquo;Infonusolutions&amp;rdquo; is operating all its business activities in the year 2015 as a Partnership based firm from its office based at Chennai Tamil Nadu (India).  the leading trader and supplier of Projector SMART BoardCCTV Camera Biometric System IP Network System Computer Cable Interactive Whiteboard and many more.  engaged as a Service Provider for Installation Service and other services. Available to our clients in tailor made form our services are most reliable and are provided to our customers at nominal prices in the market. We always take quality measures and test each service so as to ensure safety about its reliability and endurance. Our product range and services are completely based on customer satisfaction with a commitment to the further development of our working practices. Our products ranges are superior in designing and quality. They are manufactured using the best raw material in compliance with the latest and advance technical skills at our vendor&amp;rsquo;s end. We have introduced a flexible gateway to receive payments using which our clients can easily pay to us as per their convenience. In our services we guarante</t>
  </si>
  <si>
    <t>S. K. Leather Exports was established in the year 2008. S.K. Leather Exports is engaged in addressing the growing needs of its customers related to leather based products in the market. With its offices based in Chennai Tamil Nadu (India) our company is operating its entire business activities as a Sole Proprietary business.  the leading manufacturer and supplier of leather finished products such as Men&amp;rsquo;s Leather Shoes Ladies Handbag Men&amp;rsquo;s Wallet Ladies Wallet Travel Wallet and more. Available in a wide range offered products are available to our customers at fare and reasonable price which makes us competitive in the market. We make use of best quality resource which we procure from our allies so as to develop a quality integrated range of leather goods for the end user system. As we working in industry with strategy based goals  able to carve a distinct position in industry.</t>
  </si>
  <si>
    <t>Scholl has been looking after feet for over 100 years ever since the company's founder Dr William Mathias Scholl made it his life-long mission to improve the health comfort and well-being of people through their feet.This dedication remains as strong as ever and with the advent of our innovations and new technologies  able to provide an ever growing range of footwear and footcare solutions.With our long heritage in footcare and a sponsors of UK Athletics we&amp;rsquo;re keen to ensure Scholl users get the best from our products. This is why we have created The Scholl Team. The Team comprises Dr Phil Vasyli creator of Scholl Orthaheel and Salford University&amp;rsquo;s Centre for Rehabilitation and Human Performance Research one of the leading research bodies in podiatry.</t>
  </si>
  <si>
    <t>Kolor Prints came into existence in the year 2008 as a Sole Proprietorship based firm. We have located the operational head at Chennai Tamil Nadu (India).  engaged in executing the services like Printing Service T-Shirt Printing Service Cap Printing Service Wall Clock Printing Service Pen Printing Service and many more. Our services are highly valued by our esteemed clients due to some special features that include premium quality reliability efficiency and many more. We have hired a team of enthusiastic personnel that performs their function in accordance with the company&amp;rsquo;s laws and guideline. Our team of experts uses latest methodologies in order to render quality services in the market. They have created a meaningful relation with our valuable customers spread all around the nation. We execute the services by using latest methodologies in a promised time frame. Moreover we provide the services after the stringent quality checks. We deliver the services at market leading prices and as per the requirements of the clientele. Besides this we have attained a significant position in the market and gained huge clientele base all around the nation.</t>
  </si>
  <si>
    <t>Established in the year 2007 IT Sevai Solutions is one of the leading companies in the market. Our ownership type is a sole proprietorship. The head office of our business is situated in Chennai Tamil Nadu. In tandem to keep pace with the never-ending demands of customers  involved in wholesaling trading and retailing a wide assortment of Security Camera CCTV Camera and Biometric Reader. These products are highly acclaimed for their high efficiency. Moreover we also render Installation Service.</t>
  </si>
  <si>
    <t>Fresco Exports was established in the year 2015.  the tradersuplierexporter of cooking spices sports apparels leather wallets. Our products are popular for their best quality and reliability.  a consumer oriented firm. So consumer satisfaction is our main aim.Our products are procurred from the best manufacturers and vendors. The products are manufactured and packed hygenically using high tech latest technology and machines at our vendors end.</t>
  </si>
  <si>
    <t>With a prime aim to serve to the ever changing demands of customers with desirable product range Cylach Fashions come into existence in the year 2015.  performing our entire business activities from Chennai Tamil Nadu (India). Our company started business as a Sole Proprietorship firm and within very short period of time it has become the most favored choice of customers. This is just because of our ability of trader supplier wholesaler and retailer of a broad spectrum of Women's Kurti Women's Nighty Salwar Suit Women's Innerwear and Anarkali Suit. We have put in our best labors and full potential to bring forth outstanding and unique products at our customer place. All our range is designed by using quality material and latest technologies at our certified and reliable vendors end. Highly praised for their unique patterns incredible finish skin friendliness and attractive patterns the demands of our products have increased from all across the sphere. Further we safely pack the entire gamut using excellent quality packaging material in order to save them from any defect during transportation. Thus by providing superior quality products at competitive leading</t>
  </si>
  <si>
    <t>Incorporated in the year 2005 Bhagwati Tex is one of the reputed companies in the market.  working as a sole proprietorship based firm.  the leading wholesaler and trader of this domain engaged in offering a wide range of products such as Ladies Saree Ladies Legging Ladies Salwar Suit and many more. These products are well tested on various quality parameters.</t>
  </si>
  <si>
    <t>Welcome to Krish Craft.  showing our products like paper jewelry clay jewelry and Home decorative products. All models are specially created for our valuable customers (you can specify designs and colors of your choice too). Those who are all interested to buy these items or need more information about these products.</t>
  </si>
  <si>
    <t>We 'Aruna Handloom Fabrics' are a renowned entity in industry engaged in offering a high quality range of handloom fabrics to our customers. Based at Chennai Tamil Nadu (India) our company is executing all its corporate activities as a Sole Proprietorship based business since its commencement in 1980.  instrumental in offering products such as Kalamkari Fabric Kalamkari Saree Kalamkari Indigo Yarn Dyed Fabric and many more to our customers. Available to our customers at fair prices in industry our offered products have now become the foremost choice of our customers. With the increasing demands for our offered range of handloom fabrics we strive to maintain high standards in our products and keep ourselves up to dated with the market trends. Moreover with our capability to meet huge requirements we have acquired an enviable position in industry.</t>
  </si>
  <si>
    <t>Raya Giris is established in the year 2012 has carved a remarkable niche in the market. Ownership type of our firm is a sole proprietorship. Location of our firm is Chennai Tamil Nadu.  the topmost manufacturer and trader of Mens' Shirt Mens' Jeans and many more. The whole range is offered at market leading price.</t>
  </si>
  <si>
    <t>Welcome to Trendy N Earthy Jewellery.  located at Adambakkam Chennai Tamil Nadu. We provide services of Bead Jewellery Crystal Jewellery Temple Jewellery etc.</t>
  </si>
  <si>
    <t>Jahan Leather Exports is established in the year 2004 has carved a remarkable niche in the market. Location of our firm is Chennai Tamil Nadu.  the topmost manufacturing of Leather Shoes Leather Boots Cow Leather and Calf Leather. All these products are quality approved.</t>
  </si>
  <si>
    <t>Incorporated in the year 2006 at Tamil Nadu (India) Expo International is engaged in offering qualitative clothes at reasonable prices.  a Sole Proprietorship based firm engaged in offering Men's T-Shirt Ladies T-Shirt Men's Formal Shirt Ladies Salwar Suit Girls Salwar Kameez and many more. We have a state of the art infrastructure that is well equipped with all the advanced tools and up to date technology to facilitate the production of high quality clothes that are in conformation with the industry norms and standards. Owing to the industrial expertise of our team  able to offer an assortment of products that is standard in composition and have along shelf life. Our products are fabricated by using quality material that is source from best vendors and have earned accolades in a short period. Moreover these are quality tested and are widely demanded by the customers for their effective uses in various industries for several applications. We lay down a methodical strategy to efficiently streamline all the business operations without any hassles or chaos. Our dexterous team of experts is well versed with the market demands and specifications allowing us</t>
  </si>
  <si>
    <t>Established in the year of 1995 Chandra Raj Yash Enterprises has carved a niche in market and know for its quality work.  working as sole proprietorship based firm. The head office is situated at Chennai Tamil Nadu.  the prominent manufacturer and wholesaler of Men's Jeans Men's Shirt and many more. Our products are very comfortable.</t>
  </si>
  <si>
    <t>Our company T Shirts Zone is the renowned company which is involved in the manufacturing and supplying optimum quality products. The ownership type of the company is Partnership which came into existence in the year 2012 and we have located our operational head office at Chennai Tamil Nadu (India). Our offered range of products include Casual T-Shirt Corporate T-Shirt School T-Shirt Printed T-Shirt Embroidered T-Shirt and many more. We provide a wide range of T-Shirt materials which includes Nylon Velvet Jersey material Terri cotton and Cotton and Honey comb.  digital designing house which passionately designs customized T shirts in bulk for any events. We strive in producing ace-quality fabrics with customized designs according to our client&amp;rsquo;s wishes with an extremely thin margin. Our products are highly preferred by the customers for their attractive colors soft fabric and alluring designs. We fabricate T-shirts and all kinds of sporting wears for colleges schools corporate top sporting clubs martial art academies gyms and number of other businesses houses which requires uniforms or customized T-shirts.</t>
  </si>
  <si>
    <t>Gdp Communication was commenced in the year 2015 as a Sole Proprietorship based firm.  involved in trading and supplying a wide range of Security System Biometric Reader Indoor Phone and more. Apart from these  also rendering Computer Networking Service CCTV Camera Maintenance Service and CCTV Camera Installation Service.</t>
  </si>
  <si>
    <t>Established in the year 1999 our company Bentley Garments is a Sole Proprietorship (Individual) based firm. With its headquarters located at Chennai Tamil Nadu (India)  the leading service provider of Suit Designing Service Suit Stitching Service and many more. These services are easily available at market leading rate and widely preferred by our customers.</t>
  </si>
  <si>
    <t xml:space="preserve"> manufactured and exporter of garments we do mens ladies and children weer  having our own dying and weeving unit.</t>
  </si>
  <si>
    <t>When we Santosh Garments manufacture products we first think about our customer&amp;rsquo;s preference. We anticipate their needs respect their ideas and create a better tomorrow together with them. Established in the year 2010 at Chennai Tamil Nadu as a Sole Proprietorship based company  engaged in manufacturing Men's Shirt Ladies Kurti School Uniform Corporate Uniform and many more. The offered range of products is highly preferred by clients in the market because of the quality and price.</t>
  </si>
  <si>
    <t>Since our established in year 2005 our company Pure Technocode Solutions has gained immense experience in the market.  a Sole Proprietorship based firm and have located our headquarter in Tamil Nadu (India). Our company is engaged in trading a comprehensive range of CCTV Camera Door Lock Alarm System Time Attendance System and many more. Further we also provide CCTV Camera Installation Service to our esteemed customers. Our offered products have excellent working performance.</t>
  </si>
  <si>
    <t>Shree Jee Computers was established in the year 2003.  leading Retailer and Trader of 16 GB Pen Drive 32 Gb Pen Drive Computer Keyboard Computer RAM CCTV Cameras Dome Camera Card Reader etc. This products by implementing innovative technology and certified raw materials. our facility is fully capable of protecting the sourced products from any damage and minimizes any chances of mishandling. We have a team of highly proactive reliable and experienced professionals who communicate with clients to understand their specific requirements. These professionals have vast industry knowledge which they apply in assisting clients over selection of the most suitable products for their needs.</t>
  </si>
  <si>
    <t>Welcome to Braille Book Shoppe.  Retailer of Braille Watch's Stylus Slate Mathematics Trailer Frame Signature Abacus Walking Stick English &amp;amp; Tamil Typing. think different !!</t>
  </si>
  <si>
    <t>Hoston Systems has carved a niche amongst the most trusted names in the market and incorporated in the year 2010.  working as a Sole Proprietorship based entity. The headquarter of our organization is situated in Chennai Tamil Nadu (India).  the leading manufacturer trader wholesaler and retailer of this domain engaged in offering a wide range of CCTV Camera Computer Accessories and many more. These products are widely known for their quality and long life.</t>
  </si>
  <si>
    <t>Established in the year 1998 we Burhani engineering &amp; allied products offer an exceptional range of industrial safety products to our customers. Our company operates its entire business activities as a Sole Proprietorship based business with its main offices based in Chennai Tamil Nadu (India).  the Manufacturer Supplier Stockist Distributor wholesaler Dealer Retailer of Industrial Safety Shoes Safety Gumboot Safety Gloves Safety Net and many others to its customers. Offered products are developed by making use of high quality raw material sourced from the trusted and leading vendors who are renowned in the market for their product quality etc. Our offered range is highly acknowledged by our clients for its features like superior quality water retention eco- friendliness and dimensional accuracy. Owing to our ethical business practices we have created a strong foothold in the market.</t>
  </si>
  <si>
    <t>The entire range of Head-to-Toe Personnel Protection Products&lt;i&gt; &lt;/i&gt; counted among the leading manufactures and suppliers offering a wide array of industrial safety wears and equipments with good quality. Our products are durable and reliable in nature and thus give high-level of comfort and are easy to maintain. Our safety products in order to reduce maximum risk factors.   In our range we offer Personnel Safety Wears &amp; Equipments like Safety Hand Gloves Cap Nose Mask Goggles Ear PlugEar muff Apron Lab Coat &amp; Coverall uniforms Reflection Jacket Safety Helmets safety Shoes cotton socks leg guard Gum boot Safety Belt safety net wind socks Floor marking tape Convex Mirror etc. Other Related Industrial Consumables like Cotton Waste Packing Tape &amp; Cover Brushes Silica Gel Abrasives etc.   Other Related Industrial category like Fire Extinguishers Traffic and Road Safety Products Rubber Products Asbestos Goods J.K.Files Cutting Tools Tarpaulin Construction materials General Hardware &amp; engineer materialsWelding Equipments Etc.   These products are manufactured and sourced from the well-known manufacturers of the industry who use premium grade material to manufactu</t>
  </si>
  <si>
    <t>Established in the year 2012 Sun Cool Life has gained a remarkable position in the market.  a sole proprietorship firm. The headquarter of our organization is located in Chennai Tamil Nadu (India). Leveraging the skills of our qualified team of professionals  instrumental in wholesaling retailing and trading a wide assortment of Cotton Saree Silk Saree and Ladies Saree. These products are designed by our trusted vendors by using premium quality fabrics and sophisticated technologies.</t>
  </si>
  <si>
    <t>R. R. Shell Craft aws established in the year 1997.  leading Manufacture and Supplier of Shell Earring Sea Shell Handicrafts etc. In order to crave notable position in the industry we offer world-class array of Shell Earring that are designer in nature and ensures classy appeal. Our entire product range is elegantly designed and personifies the personality of the wearer. Colored Shell Earrings is designer in nature and comes in varied classy shades. These earring created and designed with the intention of providing communities with abundant extra resources like coconut with something to create to give them a sense of uniqueness. these earring are combination with brass wire which gives traditional look. Our range of shell earrings passes through stringent quality checking procedure to ensure delivery of products as per the specifications laid by our worldwide customers.</t>
  </si>
  <si>
    <t xml:space="preserve"> started at 2006. Now our Company Registered. All Items are importing from Hongkong and china. Direct Company Purchase.We deal mobile tablet pchome appliencesell power items memoryc ardpen drive mobile battery and more.Gfive/Forme/Lephone/Rocker/kenxinda mobile wholesale and import price .We Provide Quality item and correct time Delivery.  providing at Low Cost in India. We will create good way for your Business.</t>
  </si>
  <si>
    <t>Athibaa is establish in the year 2015.  the leading Retailer And Wholesaler of Cosmetic Items Unstitched Salwar Suit. Being a quality conscious name we assure that quality is not compromised. For this we have appointed a team of skilled quality inspectors. Our team of quality controllers is trained at regular intervals and they hold expertise in their area of operation. Due to an unrestrained infrastructure facility and excellent workforce  capable of supplying our products in the least possible time. We have been focusing on complete client satisfaction by offering them superior quality products. Advanced consistent technological up gradation in the entire production process have made it possible for us to offer products with high quality and effective. Our naive trade practices and client oriented approach has made us one of the prime names in the national and international market.The team of qualified and competent professionals is the asset and strength of our organization. Every team member is well qualified experienced and possess in-depth knowledge in the respective domains of operation. They work in close coordination with each other to achieve</t>
  </si>
  <si>
    <t>We introduce ourselves as one of the burgeoning organizations engaged in exporting a diversified range of products such as Vegetables Fruits Spices Cashew Handicrafts Designer Sarees Textiles Cloth Matterials and the like. Leveraging on our profound understanding of the exporting business coupled with our ethical business practices we ascertain that we export only products those are rated high in quality and free from any kinds of defects. To ascertain the same  extremely cautious while selecting our vendor base. Our vendor base forms the pulse of our thriving business and hence is an indispensable part of our organization. We take pride in having a large warehouse which is dust and moisture resistant which ensures that our assortment is stored safely. Jayam International is a modern dynamic customer focused company supplying the diverse needs of our clients worldwide for Vegetables Fruits Spices Cashew Handicraft Designer Sarees Textiles Cloth matterials Electric motors Basmathi rice etc. The company is a major exporter of the above mentioned products. We have always remained committed to our core values providing products of high quality and value for mone</t>
  </si>
  <si>
    <t>Purple Apple has achieved milestones in this business and is established in the year 2016.  a Sole Proprietorship based entity. The headquarter of our corporation is situated in Chennai Tamil Nadu. We have carved a niche amongst the most dominant names in this domain involved in retailing and trading a superior quality range of Men's Shirt Ladies Kurti and many more. Offered products are widely demanded by our clients for their impeccable quality alluring patterns seamless finish and various other attributes.</t>
  </si>
  <si>
    <t xml:space="preserve"> the leading Wholesaler and Trader of Welding Rods MIG Welding Machine TIG Welding Machine Welding Rods Safety Helmets Safety jackets Safety Shoes Safety Belt.  instrumental in offering our clients with Safety Jackets that are available in various sizes and colors at most competitive prices</t>
  </si>
  <si>
    <t>RSM Uniforms was incorporated in the year 1985.  leading manufacturer supplier wholesaler and exporter of Kids Uniform Fabric School Uniform Fabric Embroidered Sarees Patch Work Saree Polyester Viscose Suiting Dhoti Veshti Hospital Uniform Nurse Uniform Nursing Dress Chef Uniform Hotel Uniform Housekeeping Uniform Corporate Wear Trendy Ties Men Formal Wear Denim Jeans Casual Shirt Men Long Socks. Uniform Manufacturers in India like RSM Uniforms have been not only uniforms manufacturer but also pioneered wholesale uniform suppliers market. Our Uniform distribution company besides being prime manufacturer has excelled in uniforms distribution in a very unique way that all the other manufacturers are trying to imitate. The way our distribution is is with commitment that transcends companies and boundaries.RSM textiles and its uniform unit enjoys the esteemed position in the market for past 2 decades maintaining the network with clients across India Middle East Sri Lanka Malaysia and other countries. Our business values and ethics have made us grow year by year. Esteemed schools government organizations private institutes and corporates are part of our clients l</t>
  </si>
  <si>
    <t>Our company established in year 2005 Amutha Shoes Unit as a Sole Proprietorship firm has gained immense experience in this domain and is situated Tamil Nadu (India). Further  engaged in manufacturing high quality range of Men's Shoes Ladies Shoes and many more. Our offered products are well examined on various quality parameters in order to deliver defect free range to our customers. We make sure that the products are timely delivered at our clients place.</t>
  </si>
  <si>
    <t>We endeavor to establish a system for realizing efficient hospital management and to expand our business area to the field of total environment design such as the realization of medical facilities in which patients can feel comfortable.\r\n determined to devote all our energy to meet our customers' expectations and make a continued effort as a corporation. We devote all our scientist and technologist to promote an opportunity for creating a medical environment to meet the demands of our times We diverged our business line on Modular Operation Theater design installation &amp;amp; testing Clean Room Equipment&amp;rsquo;s and trading of imported Medical Equipment&amp;rsquo;s like Operation theater lights Operation Tables Medical Pendant Anesthesia Pendant Endoscopy Pendant Anesthesia machine Laparoscopy Endoscopy HD Camera HD Monitor vessel sealers and etc..\r\n backed by a team of experienced engineers pharmaceutical experts and technicians who ensure that our clients are provided with the best. To ensure quality in our services our quality auditors and inspectors keep strict vigil on entire operational activities.  dedicated to provide cost effective and inn</t>
  </si>
  <si>
    <t>Colour Box Films was established in the year 2003.  the leading Service Provider of Modeling Photography Service Industrial Photography Service Product Photography Service Advertising Agency Services T.v Commercial Making Service Radio Jingle Service Motion Control Camera and Time Slice Shot Camera.With the usage of advanced technology and innovative machines &amp;amp; tools we offer an optimum quality Security Camera to our clients. In the production process our offered range of cameras is manufactured using high quality factor inputs under the supervision of experienced professionals.</t>
  </si>
  <si>
    <t>A One Bright Fashions was established in the year 2014.  a leading Manufacturer Exporter of Mens Casual Shirts Mens Casual Pants Ladies Casual Shirts etc. We believe in building a long-term relationship with our valuable customers by offering them optimum quality products at leading market prices.</t>
  </si>
  <si>
    <t>The Hoodie Baba' was founded in the year 2013 as the most promising Manufacturer and Supplier firm of superior quality T Shirt and Jackets. Our prospering success is driven by a wide assortment of product range which includes best quality Corporate T Shirt Promotional T Shirt and Customized T Shirt.  influential in developing trend setting designs in t-shirts which are high in demand in the clothing industry for its superior sweat absorbent fabric color fastness flawless stitching details comfortable fitting easy to wash quality and economical price. specialist of t-shirt fabricating as our team comprises of diligent fashion designers and assiduous market analysts who put collaborative effort to anticipate the market trends and consumer demands. We design and develop each t-shirt with a mission to achieve highest levels of customer satisfaction and due to our modernized manufacturing facilities it has become viable to attain the goals of being a customer centric organization. Further the standard of excellence in fabricating quality t-shirts are raised by our allied vendor base that helps us to source finest grade fabric and durable quality raw materia</t>
  </si>
  <si>
    <t xml:space="preserve"> one of the biggest CCTV and Security Systems company in Chennai founded in 2015 by experienced professionals.  experts in Digital Surveillance Networks Access Control and Electronics we can provide complete surveillance solutions for our customers. We also offer free technical support to our customers as well as training on all our products.\r\nStep Alert Providing reliable quality and efficient services to our clients is our paramount concern. To live up to our clients&amp;rsquo; expectations we have a sound technical and managerial base.\r\nA professionally run strong company with one of the best fundamentals and with technological expertise in the field of CCTV and Security Systems. We believe in giving cutting edge solutions and utmost attention to customer needs by providing apt solutions depending on customer&amp;rsquo;s demand.Over the past few years of its development  proud to offer a wide range of products and services to the World Class Companies for their various needs and their diverse requirements in the field of CCTV and Security Systems.\r\nYou hear about it all the time. But the stories of tragedy never really hit home until something h</t>
  </si>
  <si>
    <t>Ideal Marketing was established in the year of 2010.  marketing of mobile phones mobile accessories and body care products. Being a company of repute  offering our phone after verifying its standard quality by necessary parameters.We have seen a dramatic rise in the use of mobile phones across the world and growing popular worldwide for instantaneous communication. The general source of power for the mobile is the rechargeable battery so the charging effectiveness and the durability of the battery are very significant and crucial factor. The conventional mobile charging device fails in providing efficiently the electrical energy to battery whereas wireless mobile charging device is efficient in transmitting energy effectively to the mobile battery with the help of magnetic induction without taking less charging time.</t>
  </si>
  <si>
    <t>Harshita Fashion is a reputed organization in garment industry incorporated in the year 2005 as a Sole Proprietorship based firm with a sole motive to accomplish the specific demands of customers. Since formation  engaged in offering our customers an extensive array of ladies garments with our main office located at Chennai Tamil Nadu (India). As a renowned wholesaler supplier and trader of products such as Fancy Churidar Suit Stylish Churidar Suit Salwar Kameez and many more we maintain the transparent dealing with our valuable clients. Offered range is precisely designed concerning about the running market trends at our vendor&amp;rsquo;s well equipped manufacturing unit. We have developed a sophisticated department of quality checking where every products goes for stringent quality checks by experts. Quality has been the trademark of our business entity and hence we constantly strive to deliver the best to our clients without compromising on quality standards. Moreover best packaging material is used for the shipment of our assignments till client&amp;rsquo;s door.</t>
  </si>
  <si>
    <t>Established in year 2014 In a very short span Sky Ladder Overseas has marked a distinct position in the global market owing to its qualitative range of products. The company is counted amongst the reliable manufacturer and supplier in India. Our product portfolio includes Men's Lungi Ladies Legging Ladies Nighty Ladies Saree Men's Pant Men's Shirt and many more. Our products are quality tested and conform to all standards. Furthermore  capable of meeting bulk as well as urgent requirements owing to our sophisticated inventory management system. We have gained immense acknowledgement across the globe.</t>
  </si>
  <si>
    <t>Commenced in the year 2016 Digital Enterprises has carved a niche in the market.  working as a sole proprietorship based firm. Location of our company headquarters is Chennai Tamil Nadu (India).  the foremost trader and manufacturer of School Bell Timer Dome Camera Access Control System Digital Video Recorder and many more. Also these products are provided after testing from various quality parameters.  also providing CCTV Installation Service.</t>
  </si>
  <si>
    <t>Commenced in the year 2015 Balaji Textiles has carved a niche in the market. Our company is a sole proprietorship based firm. Headquarter of our firm is located at Chennai Tamil Nadu (India).  the leading wholesaler of Kids Cotton Frock Ladies Legging Ladies Kurti Salwar Suit Material and many more. All these products are highly appreciated in the market. Today we have established a distinct name for ourselves in the domestic market.</t>
  </si>
  <si>
    <t xml:space="preserve"> Manufacturers of Authentic Horn Buttons for Garments.  a source of High Quality Horn Buttons made from Cow and Buffalo Horns. Our Horn Buttons are a good choice for your Suits Blazers and various other Garments. Give us a try and we'll ensure that you get complete satisfaction with our products and service.</t>
  </si>
  <si>
    <t>Poonam Textiles was established in the year 2013.  leading Trader Supplier and Wholesaler of Ladies Silk Saree Ladies Cotton Tops Ladies Designer Kurtis etc. These products are appreciated in the market for their unique designs cut and style. Clients can avail the entire range in various specifications as per their requirements. Suitable for girls these garments provide an elegant look to the cute wearers. We offer customization of these products as per the specifications of our precious clients. In addition we offer these at market leading prices.</t>
  </si>
  <si>
    <t>Established in the year 2001 Indian Shoes is one of the well-distinguished companies in the market.  working as a sole proprietorship based firm. The head quarter of our corporation is located at Chennai Tamil Nadu (India). Banking on the skills of our qualified team of professionals  instrumental in manufacturing retailing and wholesaling of Men's Leather Slipper Men's Sandal and many more. These products are widely appreciated for their unmatched quality.</t>
  </si>
  <si>
    <t>Appreciated for the manufacturing wholesaling trading and supplying of a broad assortment of products Vijay Export was establishment in the year of 2014. The ownership type of the company is Sole Proprietorship and  working our entire business activities from Chennai Tamil Nadu (India). For our precious patrons  indulged in offering a wide gamut of Hospital Uniform Safety Gloves Safety Glasses Protective Apron Industrial Uniform Hotel Uniform Shoes Disposable Face Mask and many more. Our products are highly appreciated by the customers for their perfect fittings and unmatched quality fabric. These products are stitched from premium quality fabric in accordance to the set industry norms and standards.  always trying to satisfy our clients by offering them superior quality collection of the products as per their choice and preferences in a stipulated time frame. We have established a highly modernistic infrastructure unit to stitch the offered products as per the set industry norms and standards. We have appointed a team of well trained and skilled professionals to handle our business operations in effective and efficient manner. To achieve the wel</t>
  </si>
  <si>
    <t>Fashion Gift &amp; Bags is an exclusive company in the industry engaged in offering modular furniture and allies services to its customers from different business verticals. With our office based at Chennai Tamil Nadu (India)  operating our entire business activities as Sole Proprietorship based firm since 2005. Our company is a known manufacturer and supplier in this industry for products such as Modular Kitchen Office Cabin Office Cupboard and many more.  also known to provide service for Commercial Interior Designing Service Interior Decoration Service Painting Service and many more. Offered products are manufactured by making use of high quality raw material in line with defined parameters of industry. We have carved a strong niche in the market with the help of our capable team and quality integrated products and offers. Owing to our business ethics we have become a preferred choice amongst our valued customers.</t>
  </si>
  <si>
    <t>backed by 63 years of industry experience  bringing forth an extensive range of products sheep / goat leather buffalo hide leather cowhide leather mens leather wallets and mens leather satchel bags. We also provide mens leather gloves mens leather garments and ladies leather garments. Our clients can also avail from us sofa/ sofa material and curtains/ curtains material. Leather used in manufacturing these products are procured from trusted slaughter houses. Available in various standard and customized options our products are used widely is making leather products like shoes bags garments and many more.\r\nwe have a sophisticated tannery and production unit where all the products are processed under the strict adherence with comprehensive quality control program. Due to these our products fulfill the quality norms of german american european and other international standards. These are also certified by reputed testing labs like sgs (chennai) for their superior quality. Further the infrastructure at our disposal enables us to undertake contract manufacturing of the products according to customized designs. Being a client-centric organization we follow ethic</t>
  </si>
  <si>
    <t>Founded in the year 2007 our company &amp;ldquo;KL Sourcing&amp;rdquo; was sprouted with an aim to offer genuine quality wallets sandals and belts. As a Sole Proprietorship venture  executing our entire business operations with our office located at Chennai Tamil Nadu (India).  engaged as the manufacturer distributor and supplier of our entire product range. Our product range includes Men's Wallet Ladies Wallet Men's Sandal Ladies Sandal Men's Pass Cases and Fancy Belt. We have collected immense admiration and appreciation from our esteemed clients in terms of repetitive orders with addition to valuable suggestions and feedback. Our extant mechanization facilities and manpower has enabled us in carving a preeminent topography in the market. We also offer our customers with a facility of customization which gratifies them deeply.</t>
  </si>
  <si>
    <t>Clouds Designs is reckoned as one of the emergent companies of the market and commenced in the year 2012.  working as a sole proprietorship based entity. The headquarter of our corporation is located at Chennai Tamil Nadu.  involved in manufacturing a superb quality assortment of Cushions and Mobile Accessories Pen Stand and Card Holder Calculator and Pen Drive and many more. These products are tested on numerous quality parameters. also providing T-Shirt Printing Service.</t>
  </si>
  <si>
    <t>Sri Bhavani incorporated in the year 1997 as a Partnership based venture.  operating all our business affairs from our office located at Chennai Tamil Nadu (India). Our company is a reputed manufacturer supplier and wholesaler of Readymade Kurti Embroidered Suit and many more. Our variety of ladies traditional garments are in huge demand and have given us very high appreciation amongst our customers owing to their rich quality and competitive prices. These are made available in variety of color combination and design to match to the growing demands of our customers and to fulfill the market requirements. Our quality serving practices has enabled us to gain satisfaction and trust of our clients. Due to our competitive prices ethical business policies and easy payment modes we have been able to maintain a wide client base across the nation. Our quality is maintained at each stage of product development strictly adhering to industrial norms and practices to ensure each and every product meets industrial standards of quality.</t>
  </si>
  <si>
    <t>Our company is engaged efficiently  responsibly and profitably in the supply of oil and oil products in  order to meet the world&amp;rsquo;s growing demand for energy.  renowned as  one of the leading lubricant suppliers in and around Tamil Nadu since  the past 13 yrs. We have been supplying various grades of multi brand  lubricants to the Government Industrial Circles Power Projects  Distilleries Beverages Ready Mix Concrete Plants Leading Garments  Granite Export Units Star Hotels and Civil Engineering Constructions  etc.These sectors in which  involved regularly require a  wide variety of oil that we supply. We supply numerous grades of  Hydraulic oil all multi grades of Engine oil Grease oil Machine oil  Compressor oil and Bearing oil. Our product range includes Industrial  Lubricating Oil Metal Working Oil Industrial Specialty Oil Industrial  Grease and Other Speciality Oil.The aim of our company is to  meet the energy needs of the society in such a way that are  economically socially and environmentally feasible not only today but  also in the future. We strive to achieve high standard of performance  thereby maintaining a strong long-term and a stea</t>
  </si>
  <si>
    <t>Puvi Biometrics Solutions is established in the year 2014 has carved a remarkable niche in the market. Ownership type of our firm is a sole proprietorship. Location of our firm is Chennai Tamil Nadu.  the topmost wholesaler and trader of Security Camera CCTV Camera Fingerprint Time Attendance System and many more. The entire gamut is made by using high-grade raw material at our vendor&amp;rsquo;s end.</t>
  </si>
  <si>
    <t>We at bombay sports &amp;amp; trophies believe ingiving the best &amp;amp; latest in trophies be it traditional cups shields medals etc. Or fancy designer cups mementoes trophies awards certificates badges pins tiepins nameplates.  in this trade for nearly 30 years &amp;amp; specialize exclusively in trophies for more than 15 years.We have air-conditioned showroom nicely designed on ground floor &amp;amp; first floor. Ours is the first exclusive showroom in Tamil Nadu for trophies &amp;amp; situated @ 36 wallajah road chennai - 600 002very near to the mac chepauk stadium &amp;amp; kalaivanar arangam (children's theatre).We would love to customize awards for you. Difficult work will be done faster impossible work will take a little time. We believe in commitment. So you can relax for we deliver in time. Your satisfaction gives us joy. We welcome your suggestions for mutual growth. we have skilled workers who always strive to give their best &amp;amp; in time. we dont play with words but set examples with actionWith the help of e-mail services fax computers scanner digital camera &amp;amp; other technologies  able to serve you faster better and in time to your complete satisfaction</t>
  </si>
  <si>
    <t>Eshi Creations was established in the year 2006.  a leading Manufacturer Supplier of Ladies Kurties Ladies Suits Ladies Scarves etc. This clothings are designed under the firm guidance of expert supervisors using high quality raw material. Offered ladies clothings can be worn for casual as well as for formal purpose. The offered clothings are provided in diverse designs sizes and patterns keeping in mind the needs of customers.</t>
  </si>
  <si>
    <t>We proudly introduce ourselves as distributors and Wholesalers for many prestigious Sports Goods brands. The company was established in the year 1993 as a Proprietorship concern by Mr. Sanjay Jain as a wholesale shop for sports goods. During the course of time seeing our continuous efforts in promoting the sports goods in Tamil Nadu we were appointed as Whole Sale Dealers for Chennai ( YONEX products for Sale in India only) like Yonex Badminton Products Tennis Rackets Shuttle Cocks String Machines Shoes and various other apparels of theirs like T-shirts Track suits Shorts Socks Caps Bags etc. Also for Cosco Badminton Rackets &amp; Tennis Rackets Stiga &amp; Butterfly Table Tennis Bats and accessories.Slowly and gradually our company started expanding and we moved towards the status of Distributors and Wholesalers.   having total Dealership network of more than 400 Dealers through out South India. Also  Marketing for Children Play Ground Equipments Amusement Park Items Carrom Boards Sports Cups Medals and Trophies Sports Uniforms Sports Wear etc.</t>
  </si>
  <si>
    <t>With our experience of over a decade in this domain we have established ourselves as one of the premier organizations offering various Security and Surveillance Systems. We offer our clients with a diversified range of Day/ Night-IR-Cameras Door Dome Camera CCTV C-Mount Indoor IP &amp;amp; Outdoor ATC Camera Intruder Alarms and Home Automation/ Remote Control-Single Apartments. These are all procured from reputed manufacturers in the industry and are fully in compliance with the industry standards. Apart from the above mentioned products we also offer our clients with Vehicle Surveillance Metal Detector Mirror and Mounting Brackets.Our entire range caters to the security requirements of various establishments such as corporates various industries huge residential societies shopping malls government offices educational institutes banks hospitals traffic departments and libraries.  also offering our clients from various corporate offices education health care and banking institutions with smart card technology to restrict the entry on personnel to restricted areas. Further with the faith of our customers we have increased our repertoire with latest technology and</t>
  </si>
  <si>
    <t>Q Bags have carved a niche amongst the most dominant names in the market and was commenced in the year 2014 as a Sole Proprietorship based firm. Our organizations headquarter is situated at Chennai.  involved as a manufacturer trader and wholesaler of Shopping Bag Men's Wallet Shoulder Backpack Storage Bag Laptop Bag Ladies Hand Bag School Bag and Office Bag. These products are extensively appreciated amongst clients for their reasonable prices.</t>
  </si>
  <si>
    <t>Established in 2016 we &amp;ldquo;Vision Surveillance&amp;rdquo; are &amp;ldquo;Sole Proprietorship (Individual)&amp;rdquo; engaged in trading wholesaling and retailing a wide assortment Card Access Control System Time Attendance System CCTV Camera and many more. Location of our headquarter is Chennai Tamil Nadu (India). Under the management of our mentor &amp;ldquo;Satish (Partner)&amp;rdquo; we have been able to achieve a reputed name in the industry.  also providing CCTV Camera Maintenance Service Networking Service and CCTV Camera Installation Service.</t>
  </si>
  <si>
    <t>Established in the year 2015 Unkonvventional is a carved a niche in market for providing good quality products. The ownership type of our company is sole proprietorship. Head office of our company is located at Chennai Tamil Nadu (India).  the foremost manufacturer and wholesaler of Men's T-Shirt Men's Blazer Men's Waistcoat and many more. All these products provide by us are highly preferred amongst clients for their assured quality.</t>
  </si>
  <si>
    <t>Established in the year of 2013 Sathya Enterprises is one of the well-known companies in the market. Our ownership type is a sole proprietorship. The head office is located in Chennai Tamil Nadu.  the prominent manufacturer of CCTV Camera Bullet Camera and many more. These products are thoroughly inspected on several quality parameters under the strict vigilance of our experienced quality inspectors.</t>
  </si>
  <si>
    <t>Kaypro Technologies Private Limited was established in the year 2006.  leading Manufacturer &amp;amp; Supplier of IP Dome Camera Cctv Outdoor Box Camera etc. The product which we provide to our customers is procured from best and consistent vendors of the industry. Along with this their association with market set quality standards makes these IP Dome Cameras a preferred choice of our customers.This product can produce images or recordings for surveillance purposes. IP Bullet Camera is widely demanded for various residential commercial and industrial sectors to add another level of security to track any suspicious activity or burglary. this dome camera is duly examined to avoid any mistakes at the time of delivery. Our prestigious clients can avail this camera from us at market leading prices.</t>
  </si>
  <si>
    <t>Men's Trust our retail outlet at Chennai was started in the year 1992. With an experience of nearly 40 years in the Garments and Textile industry it soon became a household name and had its own following of regular clientile. Right from incorporation our main aim was to satisfy customers by giving them Top Quality garments and fabrics at most affordable prices. Today 21 years later  a full fledged Family Showroom dealing in an exhaustive range of Mens Ladies Kids wear and Sarees catering to a vast class of clients. Since mid-2012 we slowly entered into the Electronics accessories market specializing in Tab accessories. Our dedication hard work and honest dealings have paid off as we now have a strong Customer base in this field also. In a short period of time  now supplying these accessories to different parts of the country and to a varied class of customers.</t>
  </si>
  <si>
    <t>Established in the year 2016 at Chennai Tamil Nadu We &amp;ldquo;Evergreen Fruits&amp;rdquo; are a Sole Proprietorship based firm engaged as the trader and wholesaler of Fresh Pomegranate and Red Pomegranate. Offered garments are widely appreciated for their impeccable quality and we offer them in customised packaging. Currently  in association with most of the valuable clients of the industry to develop a niche market for ourselves.</t>
  </si>
  <si>
    <t>Established in the year 2013 as a Sole Proprietorship based firm our company Karthikeya Agency is a renowned name in the market.  instrumental in manufacturing and supplying a wide range of products. We operate all our business activities from our headquarters located at Chennai Tamil Nadu (India). Our products include Jewellery Set Antique Necklace Set  Terracotta Earring  Beaded Chain Earring and many more. These products are of best quality.</t>
  </si>
  <si>
    <t>Founded in the year 1900 Vummidi Nandagopal Sons is one of the leading companies in market.  working as a sole proprietorship based firm. The head office of our company is located at Chennai Tamil Nadu. Leveraging over the skills of our qualified team of professionals  instrumental in manufacturing and trading wide range of Gold Jewellery Diamond Jewellery Silver Utensil Sports Medal and Corporate Gift. These products are manufactured with best materials.</t>
  </si>
  <si>
    <t>Incorporated in the year 2013 Signal Solutions is one of the most reputed companies in the entire market.  working as a sole proprietorship based firm. The head quarter of our business is situated in Chennai Tamil Nadu (India).  the leading wholesaler retailer and trader of this domain engaged in offering a wide range of Public Address System LED Projector CCTV Camera and many more. These products are well tested on various quality parameters. We assure to provide these products at given time frame. We also providing Home Theatre Solution Smart Classroom Solution and many more.</t>
  </si>
  <si>
    <t>Established in the year 2001 S.S.J.K Fashion Trends has carved a niche amongst the most dominant names in the market.  working as a sole proprietorship based firm. The head quarter of our corporation is located at Chennai Tamil Nadu (India). We have carved a niche amongst the most trusted names in this business engaged in trading of Boys Polo T-Shirt Baby Frock Men's Shirt and many more. These products are highly demanded for their soft fabric.</t>
  </si>
  <si>
    <t>Rarus E Trading India Pvt. Ltd. based out at Chennai Tamil Nadu (India) is engaged in the business of high quality ladies jewelry. Our company was established in the year 2014 as a Private Limited Company. Since our establishment  engaged in manufacturing supplying wholesale and retailerof products such as Kundan Jewellery Coin Set Jewellery  Antique &amp; Imitation Jewellery  Polki Jewellery Temple Jewellery Thewa Jewellery Ladies Earring Pendant Set  Necklace Set Finger Ring Ladies Bangles CZ Jewellery Payal  and many more. We have for our customer&amp;rsquo;s jewellery for casual as well as special occasions like wedding anniversaries festivals and formal parties. Customers can surely get the jewellery items of their desire from our available wide variety of designs patterns and polishes. With the aim to serve jewellery which is trendy as well as of high quality  striving day and night. Our personnel regularly participate and demonstrate their creative skills via offered collection in various domestic and international shows. Further experts of our jewel showroom work in close consort with one another to take our company to the heights of success.</t>
  </si>
  <si>
    <t xml:space="preserve"> Trader in all kinds of Garments. Apart from Garments we also trade at accessories and other products. Our strategy is to find a Rare product check its genuinity and sell at the lowest price. Thats how we get new customers. And to respect our customers highly and to obey their orders. Ofcourse we believe that ''Customer is King''.</t>
  </si>
  <si>
    <t>Incorporated in the year 2005 Sangeetha Garments is one of the reputed companies in the market.  working as a sole proprietorship based firm. The head quarter of our business is situated in Chennai Tamil Nadu (India).  the leading manufacturer of this domain engaged in offering a wide range of Leather Keychain Ladies Leather Jacket Men's Leather Belt Leather Credit Card Holder and many more. These products are well tested on various quality parameters.</t>
  </si>
  <si>
    <t>Established in year 2015 Sri Sai Creation has created a reputed position in the market.  a Sole Proprietorship based firm.  instrumental in trading and supplying a wide range of CCTV Camera and Security Camera. Apart from these  also providing Internet Leased Line Service CCTV Maintenance Service and more. The products and services are provided at industrial leading prices to the customers.</t>
  </si>
  <si>
    <t>Commenced in the year 2015 Virukshaa has carved a niche amongst the trusted names in the market. The ownership type of our company is a partnership. The head office of our business is situated in Chennai Tamil Nadu. Leveraging the skills of our qualified team of professionals  instrumental in manufacturing trading wholesaling exporting and importing a wide range of Mens' T-Shirt Mens' Jeans Boys Shorts Mens' Shorts and many more. All our offered products are meticulously manufactured under the supervision of quality controllers using high-grade raw material and innovative technology in adherence to quality norms. We exporting 80% of our products to US and UK and importing 60% of our products from Bangladesh.</t>
  </si>
  <si>
    <t>Supertan Export Agency was established in the year 2013.  leading distributor wholesaler of leather bags leather shoes etc. We believe in building a long-term relationship with our valuable customers by offering them optimum quality products at leading market prices. We offer different and easy options of payment keeping in mind the convenience of our valued customers.</t>
  </si>
  <si>
    <t>Leather Hayat was established in the year 2008.  the leading Manufacturer and Supplier of Finished Leather.  also engaged in Manufacturing Leather Jackets Leather Wallets and Handbags.  offering Hundred Percent Pure Leather Products.  extremely involved in providing a comprehensive series of Ladies and Gents Leather Jackets. Our offered products are well-liked in the market for their top features.Our products are known for their features such as dimensionally accurate perfect finish and well polished. Our constant innovation set us as a trend setter in the market and become one of the leading exporters of Leather Products in the global market.</t>
  </si>
  <si>
    <t>PSk Traders has become number one company in this industry and got established in the year 2015.  working as a Sole Proprietorship based entity. The head of our corporation is located at Chennai Tamil Nadu (India).  the leading manufacture wholesaler and trader of this domain engaged in offering a wide range of Kids T-Shirt Men's Shirt Ladies Saree Ladies Top and many more. These products are widely known for their superior quality and attractive design.</t>
  </si>
  <si>
    <t>Founded in the year 2006 Sobaan Creation is the most trusted name among the topmost companies in the market. The ownership type of our corporation is sole proprietorship. Our company&amp;rsquo;s headquarter is located at Chennai Tamil Nadu.  the foremost manufacturer and wholesaler engaged in offering a superb quality assortment of Men's Leather Footwear Ladies Leather Footwear and many more. These products are precisely manufactured by our experts.</t>
  </si>
  <si>
    <t>\r\nBalaji Textiles was commenced in 2006 at Vyasarpadi Chennai Tamil Nadu as manufacturer of optimum quality products and now we diversified into the manufacturing flawless products.  a sole proprietorship owned entity engrossed in offering a wide sarees&amp;rsquo; of Kalamkari Saree Printed Saree and many more. With several years of experience and proficiency in the industry  devoted enough to endow with nothing but the best quality merchandises which will not be compromised at any cost. In additional to this from manufacturing to shipment we play close attention to each and every detail of the products and never compromise on quality. You can count on us for any sort of creative requirement which is elegant as well as of unique patterns and prints.\r\n</t>
  </si>
  <si>
    <t>Globe Enterprise is a very reliable name in this fabric items market of today. Starting such an eventful journey started in the year of 1995. This journey to the top is truly successful and known by many. Bringing designer quality and fabric materials to a whole new level Globe Enterprise has brought a unique revolution in this Indian fabric industry Bringing in new trends and fashions from all around the globe to India. We have also developed our own styles throughout all these years which have later turned into modern day trends. Our company is a Sole Proprietorship company although  led very smoothly. We have about 10 people working in our company and our annual turnover in about 50 Lakh-1 Crore INR. This shows our company&amp;rsquo;s trustworthiness. We manufacture export supply and trade various fabric items like Home Furnishing Fabric Patchwork Fabric Pintuck Fabric Ladies Kurti Salwar Kameez Designer Salwar Kameez Cotton Handkerchief Fancy Patchwork fabric Patchwork Cushion Fabric Men&amp;rsquo;s Boxer Short Wall Hanging Design Men&amp;rsquo;s T-Shirt and various other such very high demand products.</t>
  </si>
  <si>
    <t>Star Computers was established in the year 2008 as a Sole Proprietorship based firm. The head quarter of our business is situated in Chennai Tamil Nadu (India).  the leading wholesaler retailer and trader of this domain engaged in offering a wide range of products such as CCTV Camera Desktop Computer Computer Peripherals Office Laptop and many more.  also a service provider of Computer Installation Service and Computer Maintenance Service. These products are manufactured by using superior quality material.</t>
  </si>
  <si>
    <t>Tamilan Boutique is one of the topmost organizations in the market and came into existence in the year 2008 as a Sole Proprietorship based firm. Our corporations headquarter is located at Chennai.  efficiently involved as a trader and wholesaler of a wide range of Kids Jeans Men's Shirt Men's T-Shirt Girls Top and many more. Offered garments are widely preferred for their attractive looks and superior finishing.</t>
  </si>
  <si>
    <t>Rakki Traders was established in the year 2015.  wholesaler of ladies wear such as ladies designer saree cotton saree designer sarees printed saree silk saree western top fashionable top designer top ladies salwar suits ladies designer suits fashionable ladies suits fancy ladies suit churidar ladies suits. Our product are various parameters such as colorfastness durability and tear resistance. Moreover this ladies wear is available in various designs patterns colors and sizes. Ladies fashion wear is made available at reasonable rates for our patrons. these wear is crafted using the finest grade fabrics with the help of latest methodology in line with the ongoing fashion.</t>
  </si>
  <si>
    <t>SRP Exports was established in the year 1975.  Exporter Manufacturer Supplier Trader Men Checked Shirts Intorica George Embroidery Fabrics Elegant Ladies Nighty Designer Ladies Nighty etc. These are manufactured using high grade material and latest technology. Besides these products are extensively acclaimed for their elegance and classic appeal. Further we offer these Cotton Sleepwear to our clients in customized range and at market leading prices.Backed by a team of experienced and well-trained professionals  capable of understanding and fulfilling the varied demands of our precious patrons. At our company we have established a state-of-the-art infrastructure that is equipped with different advance technology based machines which support us in coming up with various designs and finishing.</t>
  </si>
  <si>
    <t>Established in the year 2014 at Chennai Tamil Nadu we &amp;ldquo;Jehova Exports&amp;rdquo; are a Sole Proprietorship (Individual) based firm involved as the trader wholesaler and exporter of a wide assortment of Mens T-Shirt Ladies Saree Mens Jacket Mens Trouser and many more. These products are known for their optimum quality and remarkable finish. The quality of these products is maintained by our specialized professionals.  exporting 30-40% of our product to U.S. Singapore Dubai and Canada.</t>
  </si>
  <si>
    <t>Euro Leder Fashion LTD Over the last 23 years through its skilled work force Dedicated team of Qualified Leather Technicians and Efficient Management has achieved to produce and Export around 200000 Jackets per year and this consistent performance has given Euro Leder Fashion Ltd the recognition from Government of India as a Star Export House. This  indebted to all our valuable clients who believed in us on our ability and our products for all these years .\r\nEuro Leder Fashion Ltd has always believed in &amp;ldquo;Quality Speaks for Itself&amp;rdquo; and with that as the motto the Management has always strived to produce Quality Jackets and Leather Garments and Products by setting up state of the art machinery / infrastructure and Upgrading our existing machinery to constantly improve on the quality of our products.  proud to say that we have been the preferred Vendor for many International Reputed brands like Diesel Drykorn Deigo Marlboro classics (MCS) etc as well as many other International br</t>
  </si>
  <si>
    <t>Founded in the year 2013 MKJ Designer Jewellery has created a respectable position in the market.  a Sole Proprietorship based firm and located our office in Tamil Nadu India.  instrumental in manufacturing supplying and retailing a wide range of Diamond Jewellery Gold Gift Article Silver Gift Article and Gold Jewellery. The jewelleries and gift articles are designed by our professionals who hold rich experience and wide knowledge about the domain.</t>
  </si>
  <si>
    <t>Commenced in the year 1984 our company Sita Fabrics is counted amongst the most trusted names in the market.  a Sole Proprietorship based firm and have located our headquarters at Chennai Tamil Nadu (India).  involved in trading and wholesaling a wide range of products such as Shirt Fabric Uniform Fabric Plaid Fabric Cotton Fabric Blouse Material and Rubia Fabric. These products are widely appreciated for their superior quality and less maintenance.</t>
  </si>
  <si>
    <t>JSR Laboratory was established in the year 2009.  a renowned company engaged in the manufacturing supplying exporting and trading of Soaps. Our wide range of products comprises of Toilet Soap Herbal Soap Neem Soap Bath Soap Beauty Soap Olive Oil Soap Medicated Soap Baby Soap Sandal Soap Transparent Soap Glycerin Soap and Hotel Soap. We also provide packaging services of our soaps. The Laboratory has been consistently delivering quality products. The products delivered from our laboratory has achieved good name. We JSR Laboratory is one of the leading manufacture of soaps which are prepared by using different techniques preferred by corresponding clients. Our goal is to deliver the soap according to the techniques preferred by the client. The company offers the flexibility to produce various soap products with high precision low cost and low raw material wastage.</t>
  </si>
  <si>
    <t>Cinderella Charms was established in the year 2015.  Retailer of Necklace Set Bridal Set Earrings etc. Their impeccable finish mesmerizing appearance elegant design excellent sheen lightweight fine polishing and contemporary pattern make these imitation jewelry items highly appreciated among our customers. In addition to this the offered range is available with us at pocket friendly pricing.Our idea and ambition of owning a business and to bring the pleasure of online shopping with quality and budget products has emerged as Cinderella Charms.  budding dealers in fashion jewellery and accessories. We hope with your support we will gain momentum and grow in our business. This is the first step and  looking forward to heap more jeweleries accessories designer wears etc. within your reach through this portal.</t>
  </si>
  <si>
    <t>Mukesh Fabrics was started in the year 1993 to serve the ever growing needs of the clients. Our company is based out as a partnership company.  the leading wholesaler trader of Chiffon Saree Ladies Fancy Saree and more. The offered products are skin friendly in nature and are mainly acclaimed for eye appealing look.</t>
  </si>
  <si>
    <t>Sanjeevi Surplus Garments was established in the year 2016.  a leading Wholesaler Supplier of Mens Shirts etc. Our vendors are selected after extensive market research on various aspects in order to ensure reliability and timely delivery.</t>
  </si>
  <si>
    <t>Established in year 2015 A.P.K. Enterprises has created a dignified position in the market.  a Sole Proprietorship based firm.  instrumental in trading supplying and wholesaling a wide range of Safety Equipment Safety Vest Nose Mask Ear Plug Safety Helmet Safety Shoes and many more. The offered range of products is provided as per the customers&amp;rsquo; demands with an aim to fulfill their demands timely.</t>
  </si>
  <si>
    <t>Commenced in the year 2010 at Chennai Tamil Nadu we &amp;ldquo;Sri Enterprises&amp;rdquo; are a Sole Proprietorship based firm involved as the trader of CCTV Camera Dome Camera Security Camera and Biometric System. These products are extremely appreciated amongst customer for their remarkable quality high efficiency and reliability. Moreover  specialized in rendering extremely consistent CCTV Camera Service for our beloved patrons.</t>
  </si>
  <si>
    <t>Royal Mens Wear has been counted amongst the most trusted names in the market and incorporated in the year 2005.  working as a sole proprietorship based firm. Our company&amp;rsquo;s headquarter is located at Chennai Tamil Nadu.  dedicatedly involved in trading retailing and wholesaling a superb quality assortment of Men's Jeans Men's T-Shirt Men's Trouser and many more. These products are designed by our trusted vendors.</t>
  </si>
  <si>
    <t>Established in the year 2014 Stan Technology is one of the most reputed company in the market.  working as a sole proprietorship based firm. Our company is located in Chennai Tamil Nadu (India).  the leading trader of this domain engaged in offering wide range of products such as CCTV Camera Access Control System Public Address System Fire Alarm System Intrusion Alarm System Surveillance System and many more. These products are widely used for security purpose.  also a service provider of CCTV Installation Service and Fire Alarm AMC Service. We assure to render these services at given time frame.</t>
  </si>
  <si>
    <t>Established in the year 2013 our company G &amp; T Clothing Llp is a well known name in the market.  a Partnership based and operate all our business activities from our centers located at Chennai Tamil Nadu (India).  instrumental in manufacturing and supplying a wide range of products such as Men's Formal Shirt Men's Casual Shirt and Men's Linen Shirt.  putting our sincere efforts to make our customers satisfied and happy.</t>
  </si>
  <si>
    <t>Commenced in the year 2012 Kings Traders is one of the famous names in the market. The ownership type of our company is a sole proprietorship. The head office of our business is located in Chennai Tamil Nadu. Enriched by our vast industrial experience in this business  involved in manufacturingand wholesaling an enormous quality range of Ladies Bag Leather Bag Ladies Wallet Leather Holder Men's Wallet Cow Leather Business Wallet and many more. Also stringent quality checks are been carried out by us over the whole range to assure that our products are flawless and are in compliance with the norms defined by the industry.</t>
  </si>
  <si>
    <t>Established in the year 2012 Trustech Systems has created a well-known position in the market.  a Sole Proprietorship based firm.  involved in trading a wide range of CCTV Camera Video Door Phone EPABX System Intercom System Fingerprint Scanner and more. Apart from these  also the service provider of Video Door Phone Installation Service. The products and services are offered by us at market leading price.</t>
  </si>
  <si>
    <t>Commenced in the year 2015 at Chennai Tamil Nadu we &amp;ldquo;Esampark Enterprises&amp;rdquo; are a Sole Proprietorship (Individual) based company involved as the distributor and trader of CCTV Camera Security Camera Digital Video Recorder and many more. We ensure to timely deliver these products to our clients. By keeping the preference of clients in mind  also engaged in rendering CCTV Camera Installation Service. Under the guidance of our mentor &amp;ldquo;Kamal Kataria (General Manager)&amp;rdquo; we have attained a unique position in the market.</t>
  </si>
  <si>
    <t>Commenced in the year 2015 our company Instant Techno Solution is a well known name in the industry.  a Sole Proprietorship based firm and have situated our head office at Chennai Tamil Nadu (India).  instrumental in trading a wide array of products such as Dome Camera Security Camera Personal Protective Equipments and many more. Additionally  also the service provider of Computer Maintenance Service Electrical Work and many more. These products are highly appreciated by our clients for their excellent quality stylish designs and many more.</t>
  </si>
  <si>
    <t>Janani Shopping Market is the most trusted name among the topmost companies in the market and commenced in the year 2003 as a Sole Proprietorship based firm. The headquarter of our corporation is situated in Chennai Tamil Nadu.  efficiently involved in trading and wholesaling a wide assortment of Men's T-Shirt Kids T-Shirt Ladies Legging Women's T-Shirt Kids Legging Cotton Dress Material and many more. These garments are highly preferred amongst clients for their alluring patterns.</t>
  </si>
  <si>
    <t>Commenced in the year 1995 Tarlica Fashions has carved a niche amongst the trusted names in the market. Our company is a sole proprietorship owned firm and our head office is situated in Chennai Tamil Nadu. Enriched by our vast industrial experience in this business  involved in manufacturing and trading an enormous quality range of School Uniform Designer Saree Ladies Suit Designer Waistcoat and more. All these products are quality approved.</t>
  </si>
  <si>
    <t>Based In Chennai Tamil Nadu we at S Sekar Textiles are running with an aim to manufacture &amp;  wholesale trendy and designer range of Ladies Nighty Printed Nighty Cotton Nighty and many more. Since our inception in 1992  running as a sole proprietorship based firm. Our offered products are precisely designed from premium quality soft fabrics and globally accreted technology in conformity with international quality standards. These products have received huge round of accolades and admiration among the clients for some of their unique attributes like attractive look eye catching design flawless finish colorfastness and fine stitching. Furthermore offered in various sizes colors textures designs and styles these garments have become the first choice of the customers. Affordability has been the major factor for us to make our clients contented optimally.</t>
  </si>
  <si>
    <t>S. D. Covering is leading Manufacturer and wholesaler of Jewellery 1GM Gold Plating Jewellery etc.  offering our valued clients a versatile collection of Fashion Jewelry. Designed with supreme quality these jewelries are perfect option of promotional and gifting purposes. These intricately designed products are in compliance with the prevailing market trends. offering you the latest designs with affordable range. Our Gold Plating earrings. With an dynamic looks. These are gold plated having white pearls and a big pearl studded and small emerald color beads are also attached. These are party wear earrings.</t>
  </si>
  <si>
    <t>Established in the year 2014 Heavy Metal is one of the reputed companies in the market.  working as a sole proprietorship based firm. The head quarter of our business is situated in Chennai Tamil Nadu (India).  the leading manufacturer wholesaler and trader of this domain engaged in offering a wide range of products such as Men's T-Shirt Cotton T-Shirt Boy's T-Shirt Kids T-Shirt and many more. These products are well tested on various quality parameters.</t>
  </si>
  <si>
    <t>Incorporated as a sole proprietorship owned firm in the year 1945 we Electronic Service Co. have successfully achieved a distinct niche within a very short period of our incorporation. Our company since establishmentdealing in Philips Brand is engaged in distributing supplying trading wholesaling and retailing a wide array of Portable Speaker Handsfree Headphone Digital Photo Frame Wireless IP Camera Electric Trimmer Vacuum Cleaner Kitchen Appliances Decoration Light Mixer Grinder Portable DVD Player Portable CD Player Home Theatre System Personal Care Essentials and more. Also  acclaimed for offering customers trustworthy Installation Services. Our products are highly admired for their outstanding characteristics as we procure them from industry&amp;rsquo;s reliable and certified vendors. All our products are manufactured using premium quality raw material at our vendors who ensure quality reliability and efficiency of the entire assortment. Also we have adopted several rigorous quality testing measures following which we ensure flawless delivery of the entire gamut.</t>
  </si>
  <si>
    <t>Faiz Tronix we go beyond just simply selling a range of products to our customers. We were founded on a core vision to provide all residential and small business customers with a simple way to stay in control of what happens at their property and with their loved ones. This vision still affects everything we do today. one of the leading Trusted Distributors &amp;amp; service Providers in Security Surveillance Products. We Our Company is known for its best-valued products reliable quality and satisfactory after-sale service. We have around 20 years of experience in System Integration &amp;amp; Installation in Indian market.Company has Expertise in many big projects for supply and installation of CCTV Systems CCTV Camera Home Security System Home Security Systems Time Attendance System &amp;amp; Access Control and Entrance Automation.We only handle high quality Commercial Grade video surveillance equipment. The technology we sell is not the same type of video equipment that you can get at the nearest retail store. While the products these places sell are inexpensive the old saying 'you get what you pay for' reigns true with security camera systems. By utilizing us as your</t>
  </si>
  <si>
    <t>Since its foundation in the year 1995 as a Partnership business we at &amp;ldquo;Rangeela&amp;rdquo; are committed to offer an exclusive range of designer clothes to suits the requirements of our customers.  operating our entire business activities with our business offices situated at Chennai Tamil Nadu (India). Our company specializes in the terrain of manufacture export and wholesale of a huge range of products such as Indo Western Sherwani Mens Sherwani Kurta Pajama Designer Chudidar Suit Fancy Saree and many more. Made from excellent quality fabric procured from authentic vendors of the market our range of products is highly appreciated amongst our esteem customers. Extensively demanded for their availability in varied sizes and being fashionable as per market trend our range of clothes are designed immaculately our experienced team of team of designers. With our custom based solutions our customers feel a sense of satisfaction. We make export of our products to various international markets of the world.</t>
  </si>
  <si>
    <t>Established in 2000 Chennai Management Services Private Limited is one of the top most companies in market and known for its trusted work. The head office of our corporation is situated at Chennai Tamil Nadu.  the prominent manufacturer of Men's Jacket Clutch Bag Men's Wallet Key Chain Coin Pouch and many more. Our products are easy to use and available at leading rates.</t>
  </si>
  <si>
    <t>Incorporated in the year 2008 Dolphin Textiles is one of the reputed companies in the market.  working as a Sole Proprietorship based firm. The head office of our company is situated in Chennai Tamil Nadu (India).  the leading TraderWholesaler and Retailer and retailer of this domain engaged in offering a wide range of products such as Men's Blazer Men's T-Shirt Kid's Apparel Men's Dhoti and many more. These products are well tested on various quality parameters.\r\n&lt;!--[endif] --&gt;</t>
  </si>
  <si>
    <t>Mysasa.in understand the minds of the people and serves them the best products at unbeatable prices witha smile.Like the renowned character of Rabindranath Tagore we come to you with what you desire the sweetest of all products at your fingertips. The Products in our website is designed keeping in mind the customer be it the user friendly web site catalogue payment options product shipping and enticing special offers we make everything special as our customers are very important to us.\r\nConvenience now has a new definition with online selling all you need to do is roam through our catalogue view details and purchase the product matching to your criteria. Real Value Quality and Flexibility of different options gives you a feel-good shopping experience.Now delve into the world of quality convenience and deluge of products.\r\nLEADING BRANDS\r\n associated with leading brands across the globe and our own brands which attracts the customers in large as we understand your changing brand taste and constant hunt for latest products.To cater such varied taste all your favorite brands are displayed. Digital appliances Electronics Home Appliances Apparels Watches Co</t>
  </si>
  <si>
    <t>Commenced in the year 2007 at Chennai Tamil Nadu we &amp;ldquo;Global View Enterprises&amp;rdquo; are a Sole Proprietorship (Individual) based company involved as the trader and wholesaler of CCTV Camera Security Camera Video Recorder and Biometric System. These products are stringently examined on numerous quality parameters before final dispatch. Furthermore  also engaged in rendering CCTV Camera Service and CCTV Camera Installation Service. Under the mentorship of our mentor &amp;ldquo;Praveen (Proprietor)&amp;rdquo; we have attained a unique position in the business.</t>
  </si>
  <si>
    <t>Our company Third Vision Security Solution with its establishment in 2000 as Sole Proprietorship firm  successfully grown to become a renowned name in Manufacturer offering Video Door Phone Network Camera Analog Camera Camera Accessories and many more.  also providing Component Level Repair  Service Provider. Our products have durability quality well engineering and assurance only because of this  able to get the appreciation of the customers. Highly acclaimed for their hassle free performance durability sturdiness and precision engineering our products are highly demanded amongst the customers. Our products have found usage in various industries and got wide appreciation from the customers.</t>
  </si>
  <si>
    <t>orbit systems was established in 2003 by experienced engineers (bachelor of engg) having an extended experience of it industry. We provides amc hardware repair networking solutions data recovery etc. At present  acting as a system integrator. Also we provides solutions to the various industry segments such as intel dlink lg samsung seagate creative transcend intex. Customer satisfaction is our prime goal.  orbit systems major activity is to provide corporate level hardware maintenance support in chennai. After completion of warranty period of the supplied hardware products  supporting their products by offering annual maintenance contract (amc) to valuable customers. We also take third party maintenance support to the corporate as another business opportunity. Orbit Systems major activity is to provide corporate level hardware maintenance support in Chennai India. After completion of warranty period of the supplied hardware products  supporting their products by offering Annual Maintenance Contract (AMC) to valuable customers.Show the world who you really are with Tablet Series. The distinctive wrap design accent color and matching accessories ar</t>
  </si>
  <si>
    <t>Founded in the year 1985 PS Exports &amp;amp; Consolidates Private Limited is one of the famous names in market. The head office of our business is located at Chennai Tamil Nadu. In order to keep pace with the never ending demands of customers  involved into manufacturing and exporting a wide range of Men's Shirt Men's Pant Men's Short Women's Short and more. These products are designed with utmost care under the guidance of experts. We export 50% products to US and Europe.</t>
  </si>
  <si>
    <t>Pebble Technologies was established in the year 2005. Our company working as a sole proprietorship based firm.  the topmost manufacturer and trader of Biometric Access Control System Security Camera Office Desktop EPABX System and many more. Our Company&amp;rsquo;s head quarter is located at Chennai Tamil Nadu (India). We have created a niche in the market for providing products at market leading prices.  also rendering IT Infrastructure Service Installation Service and Network Troubleshooting Service and more.</t>
  </si>
  <si>
    <t>Our company Abu Bags Collection has made a significant position in the market since its incorporation in the year 2016.  a Sole Proprietorship based venture and have located our headquarters at Chennai Tamil Nadu (India).  instrumental in manufacturing a wide range of products that include Travel Bags Laptop Bags School Bags College Bags Wedding Bags Trolley Bags Kids Bag Lunch Bags Tools Bags and many more. These products have gained nationwide accolades for their excellent quality easy maintenance light weight and many more.</t>
  </si>
  <si>
    <t>Thiru Murugan Computers has carved a niche amongst the most trusted names in the market and incorporated in the year 2009 as a Sole Proprietorship based firm. The headquarter of our corporation is situated at Chennai Tamil Nadu.  the prominent trader and wholesaler engaged in offering a superb quality assortment of CCTV Camera CCTV Security System Alarm System and many more. These products are highly demanded by our customers for their impeccable quality. Furthermore we also render CCTV Installation Service and many more.</t>
  </si>
  <si>
    <t>Established in the year 1999 Sakthi Saravana Solid Pvc Doors has carved a reputed niche in the market by offering trendy garments in the market.  a Sole Proprietorship based firm and have located headquarter in Chennai Tamil Nadu (India).  involved in manufacturing and trading a wide range of products that comprises of PVC Door  Moulded Door PVC Door Frame Security Door and many more. These products are widely acclaimed for their various designs fine quality and many more. We also provide PVC Partition Work.</t>
  </si>
  <si>
    <t>Mootrack GPS System was established in the year 2011.  the leading Manufacturer And Supplier of GPS Vehicle Tracker Bike GPS Tracker Advance GPS Tracker IP67 Waterproof GPS Tracker GPS Tracker Child GPS Tracker Pet GPS Tracker Kids GPS Watch Tracker.</t>
  </si>
  <si>
    <t>Mitradhi Limited was established in the year 2016.  the leading Wholesaler of all types of Jute Bags.  actively engaged in offering a comprehensive array of Jute Bags. The provided bags are widely acclaimed by our esteemed clients owing to its elegant design and fine finish. Our offered bags are designed and customised by us making use of our superior experience. We offer these bags in numerous sizes as needed by the clients. In addition to this clients can avail these bags from us at most reasonable prices.</t>
  </si>
  <si>
    <t>Navavastra Collection is an Online Clothing Store and  selling various types of Sarees Salwar Kurtis&amp;rsquo;s and Leggings.  selling clothing of some of the leading brand in Ladies Segment.\r\nOur aim to offer various brands at your doorstop with less profit margin and give 100 % satisfaction to the customers</t>
  </si>
  <si>
    <t>Established in the year 2006 Hari Plastic Industries is one of the famous names in the market. The ownership type of our company is a sole proprietorship. The head office of our business is located in Chennai Tamil Nadu. Enriched by our vast industrial experience in this business  involved in manufacturing an enormous quality range of Jewelry Box Designer Jewelry Box and Ornament Ring Box. Also stringent quality checks are been carried out by us over the whole range to assure that our products are flawless and are in compliance with the norms defined by the industry.</t>
  </si>
  <si>
    <t>R Tel was commenced in the year 2006 as the leading trader of the industry. Our company is a sole proprietorship based firm and is carrying out its activities with its operational situated at Chennai Tamil Nadu (India). We offer products such as CCTV Camera EPABX System Biometric System Biometric Fingerprint Scanner and many more. These products are appreciated in the market for their supreme quality Superior functionality and Easy installation.  also rendering the Networking Service and CCTV Installation Service.</t>
  </si>
  <si>
    <t>Concord Creations is the foremost company in the field of leather garments. Established in the year 1988 the company is considered as the chief manufacturer supplier and exporter of a wide range of leather garments.  offering Men's Jacket Ladies Jacket Leather Coat and many more.  a Partnership based firm.  well known in the market for delivering superior quality products. Today  successfully catering to international markets of europe and canada. Our products have been highly appreciated in the market for their peerless quality and excellent finishing. Being one of the top manufacturers of leather garments we have been continuously experiencing growth. We export 80% of our products to Europe and Canada.\r\n</t>
  </si>
  <si>
    <t>SUN INFOTECH is a recognized leader in the office automation &amp; implementing comprehensive IT solutions in Chennai.  the Authorized Commercial channel Partner for HP CANON SAMSUNG DELL EPSON &amp; PANASONIC products and Authorized Service provider for SAMSUNG and PANASONIC IT Products .   Established in the year 2005 SUN INFOTECH has travelled in the right direction in the fast paced IT industry with the motive to cater the SMB &amp; SME Verticals by suggesting them in procuring the right &amp; suitable technology IT products &amp; Networking Solutions ranging from Servers Workstations Desktops laptops Projector  MFD printers either be it selling or maintaining your equipments. And also doing Toner Cartridge supplying refilling and recycling.    Since 2011 SAMSUNG Authorized SUN INFOTECH is authorised samsung printer service center for samsung printer service samsung laptop service samsung monitor service and samsung camera service samsung toner cartridge sales replacement warranty and samsung printer sales in chennai tamilnadu india .   In one line  One stop shop for your entire office &amp; IT Products.    A highly equipped and qualified Sales &amp; Technical Team who shall</t>
  </si>
  <si>
    <t>Established in the year 2014 Shesha Exim is a Private Limited based firm. Our company&amp;rsquo;s headquarter is located at Chennai Tamil Nadu (India).  the prominent manufacturer of Ladies Kurti Ladies Top Ladies Fancy Gown Kids Designer Lehenga and many more. We manufactured the products using best quality material. All products are provided exclusively keeping the specific needs as well as preferences of customers in mind.</t>
  </si>
  <si>
    <t>Sri Vardhani Jewellery is reckoned as one of the emergent companies of the market and commenced in the year 2005.  working as a sole proprietorship based firm. The headquarter of our organization is situated at Chennai Tamil Nadu.  efficiently involved in manufacturing a wide array of Silver Gold Gilded Coin Silver Bar Oval Coin and many more. These products are available at market leading prices.</t>
  </si>
  <si>
    <t>Kavins International was established in the year 2013.  Trader Wholesale Distributor Retailer &amp; Supplier of Mens V Neck T-Shirt Half Sleeve Mens Shirt Mens Cotton Shirt Ladies Shirt &amp; T-Shirts etc. Our products are very stylish with attractive designs. They are neatly stitched and are available in eye-catchy and attractive colors. They are shrink resistant skin friendly and its color did not fade after repeated washing. It is very easy to maintain the quality and wash our product range.</t>
  </si>
  <si>
    <t>The idea behind 'She Trendz' started because of my interest in designing my own dress materials in different patterns like embroidery fabric painting etc. My interest in fashion designing and my family's support motivated me to start my own boutique with a unique range of clothing collection. We opened 'She Trendz' at OMR with a wide range of unique clothing and accessories' from Mumbai Kolkata and Bangalore. Our primary target is the modern working women of today. We offer a wide variety of fashion garments which matches the taste of today's ladies. As we had expected  able to get more number of customers regular and new.  maintaining a good rapport with all our customers which helped us to earn more number of good customers through word of mouth.\rOur exclusive collection includes ladies' garments like salwars Kurtis Leggings Skirts Dhuppattas Inner wear and trendy ladies' fashion jewellery. The main attraction of our boutique is the changing trends and patterns of clothing. We never keep a repeated pattern for more than a week. Every week we change our collection which attracts many young ladies to our boutique. We have introduced a stitching divisi</t>
  </si>
  <si>
    <t>We Chennai Plaza are an Online Contemporary Boutique Store with a stunning collection of Kurtis Tops Salwar Materials Unstitched Salwars Legengas and Designer Sarees which is in sync with current fashion trends.We also stock and sell imported Burkas Shawls and Hijabs in line with the current demand. In addition to these products we also offer a wide range of accessories which we believe pairs well with our exotic line of clothing.\r\nWe only stock up the best fabric that create clothes that are economical stylish long lasting and most importantly reaches beyond your satisfaction. We constantly look at stocking up clothes that are not merely a fashion fad but clothes that are timeless &amp;amp; chic. In all of our products we offer a varied range of options sizes colors designsetc. which can be eye deceiving.\r\nThe world is moving around faster than we can imagine so that we make sure that we don&amp;rsquo;t sell any old products and keep ourselves updated with newer stock in trend with the latest fashion. There is something allotted to every Indian Woman something which suits her the best is to be found in the grounds of Chennai plaza.\r\n all about making your lif</t>
  </si>
  <si>
    <t>Backed by relevant experience of many years  counted among the leading manufacturers and suppliers of various types of Bags. In addition to this  also a venerable trader of Rain Coats and Umbrellas . Our assortment of products includes College Backpack Bag College Bags Ladies Bag Foam Ladies Bag Fancy Bags Ladies Bag Laptop Bag Laptop Back Packs Office Bag Executive Office Bags Designer KG School Bag Secondary School Bag Sports Bag Travel Bag Family Travel Bag Mini Travel Bag Promotional Travel Bags Modern Traveling Bags Backpack Bag School Backpack Bag Executive Bag back bag Trolley Bag and Duffel Bag. These are highly demanded by our clients due to their outstanding finish and superior elasticity.Our profound expertise in this domain has always pushed us further in consolidating our position among our esteemed clients. In order to provide our customers an immaculate line of products we source raw material from vendors of high repute. Highly sound and advanced equipment are employed by our engineers in order to produce defect-less products in the least possible time. Further to rule out every possibility of defect the finished products are tested on v</t>
  </si>
  <si>
    <t>Optical Centre was established in the year of 1978.  leading Retailer and Supplier of Eye Contact Lens Mens Sunglasses Ladies Sunglasses etc. Since our establishment  considered leaders in the market offering best in class and quality assured range of Eye Contact Lens and Sunglasses. Available from us in client requirement of order we ensure quality on various parameters till final delivery and offer a defect free range at affordable prices.</t>
  </si>
  <si>
    <t>Nature's Entity is an Eco-friendly and Natural Boutique.  selling products from Laboratories Senteuers Auroshika and Cottage Industries of Sri Aurobindo Ashram Trust Pondicherry.Air FreshenerAqua based Perfumed Spray. Non flammable and Eco friendlyContains Natural Essential OilsHerbal Spray for Mosquitoes ants etc.For your living room carpet flooring  curtains bedrooms cars and sofas. Aroma Compounds and PerfumesFlower extracts ; available as 8cc and 25cc rollon and spray. Aloe Vera Products - 100% PureHand &amp; Body CreamAloe Vera GelNourishing CreamAfter Shave LotionFoot CreamLip BalmAloevera Handmade SoapPotpourri and Car PerfumeA rich and colorful selection of dried flowers leaves and woods combined and scented to bring the abundant treasures of Nature into your homes and cars etc. Red Rose Tibetan Musk Jasmine Bud Spring Blossom Sandalwood &amp; Lavender Essence Incense Sticks and ConesFragrant herbs roots and aromatic barks are mied in traditional way of making incense. No toxic substances are used. Spices natural resins and essential oils are used. Fairtrade Certified. Loban MyrrhParijat Frankincense Sandalwood Lavender Jasmine Champa Lemongrass Eucalyptus V</t>
  </si>
  <si>
    <t>Started in the year 2014 Jpl Garments is one of the most reputed companies in the entire market.  working as a sole proprietorship based firm. The head quarter of our business is located at Chennai Tamil Nadu (India). We have carved a niche amongst the most trusted names in this business engaged in manufacturing wholesaling and retiling of Men's Shirt Men's Pant and Men's T-Shirt. These products are highly acknowledged for their excellent fabric.</t>
  </si>
  <si>
    <t>Established in the year of 2011 Chennai Power Corporation is one of the well-known companies in the market. Our ownership type is a sole proprietorship based firm. Location of our firm is Chennai Tamil Nadu.  the foremost manufacturer and trader of Control Panel Electric Panel Power Generator and many more. The whole range is made up by utilizing qualitative raw material and advanced technique.  also providing Generator Alternator Service Repairing Service and more.   We take pleasure to introduce ourselves as one of the sales and service providers for a diesel generator and  the contractor for the electrical system.   After that  started to doing Generator set Rental and Sale of old DG sets on the basis of by back and supply of new DG&amp;rsquo;s in the rating from 5kva to 500 kva. Then  planning to do DG set supply Erection and commission deliver of Electrical panels like Metering and Distribution AMF and DG Synchronizing panel. We have engineers workers with tools and required equipment for the electrical system. Our office is fully equipped with telephones and mobile phones for communication and computers for accounting designing of d</t>
  </si>
  <si>
    <t>We have established ourselves as a renowned Exporter Trader and Supplier of various types of Quality animal leather for applications in various industries. Our company deals with products such as Finished leather Sheep Leather Cow Leather Dry Milled Cow Leather and Cow Split Leather.  also considered to be one of the best service providers for leather tanning. Our leather are highly appreciated by various manufacturers of leather bags purses ladies bags jackets and many others. Backed by a strong work force  able to market our Leather Products to many of our customers. Our marketing personnel visit various market areas and meet our customers to understand their specific requirements and comply with their orders. We also pursue ethical business policies and offer some incentives to our customers such as flexible payment modes bulk supply to achieve their full satisfaction.</t>
  </si>
  <si>
    <t>Incorporated in the year 2009 Lydia Creations is one of the famous names in the market.  a sole proprietorship based firm. The head office of our company is located in Chennai Tamil Nadu. Enriched by our vast industrial experience in this business  involved in manufacturing an enormous quality range of Bridal Saree Wedding Saree Partywear Saree Party Wear Gown Wedding Gown and Bridal Gown. Also stringent quality checks are been carried out by us over the whole range to assure that our products are flawless and are in compliance with the norms defined by the industry.</t>
  </si>
  <si>
    <t xml:space="preserve"> in the field of retailing past a decade. Rakhiwala started in the year 1999. Rakhiwala now reaches your homes with its innovative products by keenly understating your needs and taste. We believe in the trust of the customer in the capital for the future drive it is the fuel for our innovation.\r\nWith an elite range of high quality products that includes the latest Air Conditioners LCD/Plasma TV's Music Systems Home theaters Mp3 players Mobiles Laptops etc.. and more of Professional Equipments such as Security Cameras EPBAX Amplifiers etc.. We take maximum effort to drive customer delight and relationship. We will always try to excel technology to ease the life of the customers every effort will be taken to produce high quality products. The staff of Rakhiwala group will stand out of to serve its customers better.</t>
  </si>
  <si>
    <t>Kaushik Associates is one of the most trustworthy and major organizations commenced its business as a sole proprietorship firm in the year 1987.  reckoned in industry for manufacturing supplying exporting and trading a broad spectrum of Solar Light Biometric Alarm Intrusion Alarm System IP Camera Hidden Camera CCTV Bullet Camera and many others. Premium quality raw material and cutting-edge techniques are used to develop all our products which in turns have made them the foremost preference of huge clientele. Our uncompromising and inflexible attitude towards quality has enabled us maintaining total quality in all product range. We strongly believe in providing total customer satisfaction thus follow client centric approach in which all our endeavors are directed towards gratifying clients immensely. Assuming quality as the most importance factor we have never made any compromise over it and have positioned distinct status in the industry. Our transparency in dealings cost effectiveness fair business policies and timely shipment of consignment are some vital factors which have kept our position ahead of our close business competitors.</t>
  </si>
  <si>
    <t>Established in the year 2012 at Chennai Tamil Nadu we &amp;ldquo;Sri Vasthraas&amp;rdquo; are a Sole Proprietorship (Individual) engaged as the trader wholesaler and retailer of Cotton Suit Handloom Saree Tussar Silk Saree Georgette Saree Unstitched Suit Viscose Georgette Saree and many more.  quality based firm always concerned in providing best domination tested products to our customers.</t>
  </si>
  <si>
    <t>Jain jewellers is a south indian based showroom located in chennai started in 1969 as a small retail firm and has transformed itself into a big retail showroom.  our founder beloved late sri. K. Babulaji jain traced our roots as jeweller and our family dealing exclusive in jewellery industry to scale new achivements every decade.  our showroom has state-of-art designs and service with low cost unique and innovative jewellery.  our family deals in all types of jewelleries like colour stones as precious and semi precious cut stones beads pearls and antistically carved figures.   dedicated to serve our vallued client all over the world through our latest and innovative technologies by team of our marketing arms. our founder  our founder late sri. K. Babulaji jain has encouraged our heart and mind to serve our wide spread customers dedicatedly in the jewellery service expanding in all fields. Our founder entered his carrier as a retailer in the indian jewellery industry and also in distribution of being a showroom who stores some of the best jewellery from mumbai kolkata new delhi rajkot coimbatore kerala and many more.  jain jewellers a name to be reckoned with</t>
  </si>
  <si>
    <t>Raha General Trading was established in the year 2010.  a leading Manufacturer Wholesaler Trader Distributor Importer of Ladies Wallets Ladies Clutch. All these offered products are designed from finest grade basic components under the assistance of our highly skilled and experienced professionals. These products are admired for their captivating look optimum finish and perfectly polishing features. Apart from this  offering these products within the limited frame of time.</t>
  </si>
  <si>
    <t>SEABREEZE EXPORTS has emerged as a sought after name for a diverse range of products.  Manufacturer Exporter and Supplier of Turmeric Moringa Capsules Banana Leaf Round Neck T-Shirt Onion. All the products offered by us are widely acknowledged by the clients for their numerous features and benefits.\r\nAdopting ethical business practices we have garnered a rich clientele in the international markets.  backed by a diligent team of professionals who are well versed with all the aspects of procurement and also understands market demands. We consistently strive hard and offer qualitative products to satisfy clients to the fullest. Further we also make sure that all the products are delivered within the stipulated timeframe.</t>
  </si>
  <si>
    <t>Commenced in the year 2015 Emmkay Technology Service is counted among the top most companies..  working sole proprietorship based firm. Our company&amp;rsquo;s operational head is located at Chennai Tamil Nadu (India).  the leading trader engaged in offering a good quality assortment of Access Control System CCTV Camera EPABX System Voice Logger and much more. These products and services are extremely reliable.  also providing service for CCTV Installation and Voice Logger Maintenance to our clients.</t>
  </si>
  <si>
    <t>Incorporated in the year 2009 Sree Ayyappaa Leather Exports India is one of the reputed companies in the market.  working as a sole proprietorship based entity. The head quarter of our business is situated in Chennai Tamil Nadu (India).  the leading manufacturer exporter trader and wholesaler of this domain engaged in offering a wide range of products such as Leather Bike Suit Leather Wallet Leather Jacket and many more. Offered products are stringently examined before final dispatch.</t>
  </si>
  <si>
    <t xml:space="preserve"> Leading Service Proider of Mangala Vadhyam Garlands And Flowers Kolam Drawings 24 Hours Coffee Stall Fresh Juice Vaidheega Materials Angumani Materials Seer Bakshanam Pattu Pai Materials Nichyadartha Arrangements Mapilai Kit Mineral Water Tamboola Bags Kattusadha Koodai.</t>
  </si>
  <si>
    <t xml:space="preserve"> buying agents based in Chennai India buying and sourcing for overseas customers. &lt;ul&gt; &lt;li&gt;Leather&lt;/li&gt; &lt;li&gt;Leather Garments&lt;/li&gt; &lt;li&gt;Leather Goods&lt;/li&gt; &lt;li&gt;Knitwear&lt;/li&gt; &lt;li&gt;Woven Garments&lt;/li&gt; &lt;/ul&gt; We can be your one stop buying office for the above products from India. We have a strong network of reliable suppliers in the above articles. Our rich experience and long standing relationship with all our customers and suppliers speaks for this. Most of the suppliers and customers are working with us for more than 10 years speaks of their confidence in us. We update our customers with the status regularly and follow up with inspection of goods assuring them of the quality they were looking for</t>
  </si>
  <si>
    <t>We wish to introduce ourselves as a reputed Organization engaged in the Sales &amp;amp; Services of all types of Office Automation Products like EPABX FAX MACHINES COPIERS DIGITAL ISDN KEY TELEPHONE SYSTEMS LCD Projectors Security Intercom System (exclusively designed for Flats and Independent houses) VOIP IPBX with video and audio phones.\r\n the Authorized Channel Partners for the leading brands like SIEMENS HCL ERICCSON PANASONIC MATRIX ACCORD CANON NEC-JAPAN and GRANDSTREAM &amp;ndash; USA\r\nOur other products are Access Control Attendance Reader Proximity Billing Software Video Conferencing Systems Barcodes Voice Mail CTI DECT Voice Logger IVR Networking and CCTV Cameras Burglary Alarms &amp;amp; Fire Alarms which give protection to your Offices &amp;amp; Houses Water Dispensers and Data Turnkey Projects etc. In addition we undertake Hospital projects Pay Roll and other customized Billing Software.  After Sales our service includes visit by our service engineers every month for attending to setback if any in installation. We also ensure that the communication in your office goes on uninterrupted as we would provide you a stand-by during the warranty period when your m</t>
  </si>
  <si>
    <t>Ever since its inception Lalitha Thanga Maaligai's focus has been on perfection. Since then there has been no looking back. We rapidly established a reputation for absolute reliability and exquisite craftsmanship. Today Lalitha Thanga Maaligai is part of the family tradition in most South Chennaiites homes. It is a name that has won the trust of jewellery lovers.Several years of experience have made Lalitha Thanga Maaligai the premier jewellery showroom in South Chennai.  the first Jewellers in Adambakkam and Alandur to get the BIS Certification.Lalitha Thanga Maaligai has established itself as the leading experts in fine quality gold jewellery fine and flawless diamonds and precious gems few others can match.Personalised service is the highlight of Lalitha Thanga Maaligai</t>
  </si>
  <si>
    <t>Sri Murugan Bags &amp;amp; Prints started its business activities in the year 1991 with an aim to offer an assorted and finished range of bags for various purposes. Company is based in Chennai Tamil Nadu (India) and operate all its business activities as a Sole Proprietorship based entity since its foundation. Our company is engaged in the manufacturing and supplying of products such as Biodegradable Carry Bag Carry Bag Liner Bag and many more. Plastic bags made by HDPE LLDPE LDPE Polyethene material virgin and recycled heavy duty and low duty which can be used for any plastic bins standard also we produce trash bags in a various color for different operations Green Yellow Red Blue Black White Clear with gusseted or flat garbage bags use for waste management.  empowered with a sophisticated infrastructure unit which enables us to cater to the demands of our clients in an optimum manner. Our unit is equipped with the advanced tools and latest equipment that are required in the production process. As per requirement of customer we give our best and suitable products to them.</t>
  </si>
  <si>
    <t>Established in the year 2016 at Chennai (Tamil Nadu India) we &amp;ldquo;Tefllin Traders&amp;rdquo; are a Sole Proprietorship firmengaged in wholesaling of Ladies Kurti Ladies Saree Silk Saree Ladies Legging and many more.  supervised under the meticulous and stern management of our mentor &amp;ldquo;Lenora Vineeth (Proprietor)&amp;rdquo;. All these products are provided in given time frame.</t>
  </si>
  <si>
    <t>Incorporated in the year 2014 Sisco Infotech Solutions has carved a niche amongst the trusted names in the market. Our ownership type is a sole proprietorship. The head office of our business is situated at Chennai Tamil Nadu. Leveraging over the skills of our qualified team of professionals  instrumental in trading a wide range of CCTV Camera PTZ camera  and many more. These products are stringently examined on numerous quality parameters before final dispatch. We also provide CCTV Camera Repair Service and many more.</t>
  </si>
  <si>
    <t>Founded in 1924 by Sri Rm.K.Visvanatha Pillai RmKV today is reputed for its wedding silks unique silk sarees as well as family apparel with large showrooms in Chennai Tirunelveli and Coimbatore. With 89 years' experience in silk  identified with quality products design innovations and new techniques in handloom silk weaving which have won us two National Awards. Today RmKV's vision is taken forward by Sri. Rm. K. Sivakumar following in the illustrious foot-steps of his father Sri.V.Kumaraswamy and his brother Sri.K.Viswanathan.The RmKV Design Studio has created numerous unique silk sarees to date the most notable being Theme sarees such a s Chinnanchiru Kiliye Durbar Krishna Aishwarya Pookkal and Kural Ovium; the Grand Reversible Saree the 50000-Colour saree the Varnajaalam range and the innovative Natural Silk range and Lino light-silk saree collections. Today you can custom-design your own saree in one of over 50000 colours to be hand-woven by RmKV's team of master weavers. RmKV is the first ISO9001-2000 certified silk saree manufacturer in India.RmKV also carries a wide range of fancy and embroidered sarees salwar kameez and a complete range of ladies' ge</t>
  </si>
  <si>
    <t>Established in the year 2003 our company V.s.k. Exports has made a remarkable position in the market.  a Sole Proprietorship based firm and have located our business units at Chennai Tamil Nadu (India).  instrumental in manufacturing supplying wholesaling and trading a wide range of products that include Casual Shirt Kids Shirt Boys Shirt and many more. These products are highly appreciated by our clients due to their attractive colors neat stitching soft fabric and alluring designs.</t>
  </si>
  <si>
    <t xml:space="preserve"> DOING HAND EMBROIDERY ARI WORK KUNDAN WORK AND BLOCK PRINTING AND DESIGNING FOR SALWAR MATERIALS AND SAREES. DEALING WITH SILK COTTON SAREES .</t>
  </si>
  <si>
    <t>Founded in the year 2016 Ppr Solutions is one of the famous names in the market. The ownership type of our company is a sole proprietorship. The head office of our business is located in Chennai Tamil Nadu. Leveraging the skills of our qualified team of professionals  instrumental in wholesaling and retailing a wide range of CCTV Camera Attendance System Fire Alarm System Home Security Camera and Video Door Phone. Also we have adopted strict quality control measures which enable us to deliver only best and quality tested products into the market.</t>
  </si>
  <si>
    <t xml:space="preserve"> well known for manufactures and suppliers of various kind of paintings for decorating homes and offices. We handle the product such as coffee painting tissue paintingdecoupage onestroke painting canvas painting abstract painting crackle painting finger painting emboss tile painting three panel painting face mirror decoration. we also deal with aari and zardosi workhand embroidery and fashion jewelery. Apart from this we also offer an attractive range of beaded and embroidery work.  aware of the innovative and creative work changes in fashion and designing is done according to the latest trend. Abi's creations is engaged in understanding and offering products as per demands of our clients. our products are well known for their attractive colors designs and patterns. We owe our success to quality timely delivery price and satisfaction of our clients. for us smile on our client face is te biggest price and then we will be satisfied. We also undertake order for thamboolam bags also. We also conduct classes .</t>
  </si>
  <si>
    <t>Established in year 2009 Zen Power Systems is a Sole Proprietorship based firm. We operate all our business activities from our headquarters located at Chennai Tamil Nadu (India) . the manufacturer supplier and trader of Control Panel Power UPS Switch Mode Power Supply Voltage Stabilizer Power Inverter and many more. We also provide CCTV Camera Installation Service And Power Inverter Repairing Service. The products and services are delivered at market leading prices.</t>
  </si>
  <si>
    <t>Incorporated in the year 2005 at Chennai Tamil Nadu we &amp;ldquo;SJS Infotech&amp;rdquo; are a Sole Proprietorship (Individual) based company involved in trading a wide array of Access Control Systems Access Point EPABX System Laptop Computer and many more. Under the direction of our mentor &amp;ldquo;Sundararajan (Proprietor)&amp;rdquo; we have been able to gain the trust of our respected clients.  also providing Xerox Machine Maintenance Service and Security Camera Installation Service.</t>
  </si>
  <si>
    <t>We introduce ourself as a textile retailer for Men Women and Kids.  We provide readymade shirt &amp;amp; T shirt with all size and variety of material. We provide Jeans and Cotton Pants which fits for you.We also provide inner wears Dhoties Towels for men.   offering sarees of different variety like Poonam Designer Stone work saree.. Churidhar - material &amp;amp; Stitched Nighties Inner wears etc.  We offer kids wears for both male and female. We provide variety of products with all price ranges with out compromising quality.  We have a commitements to provide customers with good quality of products in affordable price.  Come and explore yourself.  Warm welcome all.  By the Management. Sakthi Sahaana Readymades.</t>
  </si>
  <si>
    <t>Microsys Chennai is a partnership owned firm which has put an enviable presence in industry in the year 2012. Since then  indulged in importing as well as supplying a huge array of Power Bank Wrist Watch Tablet Phone USB Charging Cable Fancy Back Cover iPhone Pouch iPhone Sticker Fancy Mobile Phone and Smart Mobile. Our company is also holding specialization in offering reliable as well as customer specific After Sale Services. We procure the entire gamut from most reliable authorized and recognized vendors who are having years of experience in this particular domain. The quality of whole assortment is carefully examined on several defined parameters since the initial stage of procurement till the shipment of consignment. Therefore we have been successful in achieving the huge support as well as trust of customers.</t>
  </si>
  <si>
    <t>Incorporated in year 1992 Bright Clothing is a Partnership company and has made huge progress in this domain.  performing our entire business activities from Chennai Tamil Nadu (India).  engaged in manufacturing wholesaling and supplying wide gamut of garments that include Men's Checked Shirt Men's Plain Shirt Men's Formal Shirt Men's Cotton Shirt Men's Party Wear Shirt Men's Casual Shirt and Men's Short Kurta. Our customer can avail our qualitative products at market leading price. We make sure that our apparels match global standards of quality. We believe in offering the finest quality products to our customers. Our products are designed by our team of professional using latest technologies and excellent quality material. We procure our material from trusted and reliable vendors of the market. Our vendors make sure that the material is timely delivered to us. We always deliver our apparels as per the market trends and requirements. Offered ranges are highly appreciated due to premium quality eye catching look skin friendly and many more. Further our quality experts keenly examine the garments by using latest instruments. Our experts monitor the prod</t>
  </si>
  <si>
    <t>Jesima Garments was established in the year 1998 created a niche in the market. Our company is a sole proprietorship based firm. Operational headquarter of our company is situated at Chennai Tamil Nadu (India).  the leading manufacturer retailer and wholesaler of Men's Shirt Boy's Pant Boy's Shirt and more. The quality of whole gamut is precisely examined on well-defined norms before they are been delivered into the market.</t>
  </si>
  <si>
    <t>Incorporated in the year 2005 at Chennai (Tamil Nadu India) we Smart View Security Systems Pvt. Ltd. are recognized as one of the leading traders wholesalers and suppliers of superior quality array of Security &amp;amp; Surveillance Systems. In our wide range we offer Video Recorders CCTV Board Cameras CCTV IR Out Door Cameras PTZ Cameras Biometric Control System Door Phones and Surveillance Kit Packages. We  also provide installation and maintenance service for all these  products. These products are procured from licensed and trustworthy  vendors of the industry who manufacture the entire assortment in  compliance with defined industry standards. They use high grade  components and technically advanced methodologies for the production of  these products. Our products are extensively appreciated by the clients  for their compact design easy to use &amp;amp; install elevated  durability low maintenance and high efficiency.  looking query only from all over Tamilnadu.</t>
  </si>
  <si>
    <t>Formals and Casuals started as started in 2000 is pioneer in dealing in the Stocklots and excess garments.  the fastest growing firm in supplying Apparel Stocklots Garments.  vastly networked with the trade agent community globally.  We have a very wide network to source Stocklot garments all over India. We can source all leading brands that are produced in India. We can fulfill your requirements throughout the year and also we can supply any styles in any time.  Why Us? &lt;ul&gt; &lt;li&gt;We have high popularity and business reputation in this line &lt;/li&gt; &lt;li&gt;Professional Garment knowledge&lt;/li&gt; &lt;li&gt;Great Customer Service Fast Response and Delivery&lt;/li&gt; &lt;li&gt;Competitive Price&lt;/li&gt; &lt;li&gt;Extensive Stock lots Choices&lt;/li&gt; &lt;/ul&gt; are all the strong advantages and reasons you choose us for the garment stock lots business.  We assure that all our Stocklot garments are checked by our Quality Control team fully before any dispatch. By this we assure the quality of each garment.  For getting Stocklot offers or updates just send your mail id by clicking contact info So that we can provide every day update with picture and details. If you are interested we can provide you samp</t>
  </si>
  <si>
    <t>Sree Durga Polymers is a sole proprietorship based business organization which was established in the year 2000 at Chennai Tamil Nadu.  one of the renowned manufacturers of the market engaged in offering an excellent range of Daily Used Bags Bio-degradable Bags Carry Bags and Garbage Bags. Our product range is developed at our in-house manufacturing unit under the supervision of experts who possess immense experience of the market. We use modern production techniques and finest quality materials to develop our product range which are sourced from the reliable and trustworthy market vendors. Our product range is widely demanded and admired in the market for its premium quality standards and some exceptional features like high tear strength clear prints attractive colors accurate designs and creative looks. The wide range of products offered by us encompasses Laminating Pouches PP Bags Flexo Printed Bags LD Bags Silk Bags HM Bags Loop Handle Bags Garbage Bags Plain Bags Carry Printed Bags Poly-Woven Sacks Shopping Bags and Bio-degradable Bags. We also offer these products to our esteemed clients in a customized form as per their specific requirements and deman</t>
  </si>
  <si>
    <t>Incorporated in the year 1997 Nandhu Bags And Novelties has carved a niche in the market. Ownership type of our corporation is a sole proprietorship. The headquarter of our firm is situated at Chennai Tamil Nadu (India).  the foremost manufacturer wholesaler and trader involved in offering a wide range of School Bag Executive Bag Laptop Carry Bag and many more.</t>
  </si>
  <si>
    <t>RM Fashion Jewelry was established in the year 2014.  Manufacturer Exporter &amp;amp; Supplier of Designer Necklace Sets Imitation Necklace Sets Designer Bangles Designer Bracelet etc. These are ideal to wear on any dresses and are available in eye catching designs. These are designed and developed by our highly skilled professionals using advanced techniques. The imitation jewellery necklace is made of the best quality material and hence long lasting. These imitation jewellery necklaces are designed in a manner so that can suit all the occasion be it a marriage party or a club party. We have been ranked top among the reckoned designer imitation necklace exporters in the international market.</t>
  </si>
  <si>
    <t>SRS Kraft Works was established in the year 1998.  the leading Trader &amp;amp; Supplier of Supermarket Racks Display Racks Library Wooden Racks Garments Racks etc. Our company is known as the supplier and trader of quality products. The products offered by us are available in various sizes and specifications.Providing quality products to clients is the main aim of our company.  mainly focused on maintaining higher quality standard in our products range. Being a client-centric organization  involved in providing utmost quality products to customers that satisfy their entire requirements and needs. To render complete satisfaction is our main objective.</t>
  </si>
  <si>
    <t>Southern Enterprises is one of the leading manufacturers of adhesives based on Synthetic Rubber Acrylic co- polymer etc.  headquartered at Chennai focusing on delivery of quality services to the world class industries. Our brand name of the parent product is &amp;ldquo;SUPER BOND&amp;rdquo;. We provide speciality chemicals for Paints Leather Paper Textile and Other Industries.\r\nWe have our own marketing set up throughout southern India and also other places.  the leading suppliers to Defense ITC and other leading public and private sectors and government units like ICF BEML etc.  pioneer in this field having more than 30 years of experience having modernized research and development department with full of equipments and experienced personal. Our adhesives are already using by furniture industries paper bags and office stationary manufacturers packaging industries textile sizing and printing mills tea packaging units sticker manufactures Envelop manufacturers Insulation industries screen printing units bus body and coach building units lamination and binding units leather rubber chappal industries rexin working match box industries labeling on bottles</t>
  </si>
  <si>
    <t xml:space="preserve"> the designers manufacturers &amp; suppliers of custom designed bags for advertising promotion and marketing - using nature green materials like Jute Paper &amp; River grass providing superior value to our customers in meeting their packaging requirements.</t>
  </si>
  <si>
    <t>S. S. Enterprise was established in teh year 2011.  leading Trader and Supplier and Service Provider. Since their inception CCTV cameras have evolved well and thus have become affordable. Thus they can be seen installed not only in affluent household and swanky showrooms but also in middle class homes and modest commercial outlets.They are easily available in comprehensive packages that include high-density cameras with storage devices of up to some TB. Most of the service providers quote one-shot rates that also include installation cost. These security cameras also demand minimum maintenance and require only one-time fitting. Since they are installed in lofty corners they remain safe and sound for long time.</t>
  </si>
  <si>
    <t>Gee Gee Tronics which has vast experience in the field of Barcodes deals with world renowned manufacturer brand barcodes printers &amp; scanners such as Zebra Motorola Symbols Argox Etc.We deal with Barcode Printer Barcode Scanner Barcode Software Barcode Labels Barcode Ribbons Data Capturing Unit Retails Billing Printer Etc. Gee Gee Tronics are catered to some of the following industries also :CCTV Cameras Attendance Systems EPABX Fax KTS OHP Projecter Etc. also authorised dealer for CANON Retail Billing Printer.We deal with all kinds Retail Softwares.</t>
  </si>
  <si>
    <t>Established in the year 2004 at Chennai Tamil Nadu we &amp;ldquo;Sharp Communications&amp;rdquo; are a &amp;ldquo;Sole Proprietorship&amp;rdquo; based firm are involved as the trader of Security Camera CCTV Camera Cordless Telephone Access Control System and Video Door Phone.  amongst the most well-known entity widely engrossed in offering an optimum quality range of these products. Under the esteemed guidance of &amp;ldquo;Kanthasamy Rajesh Kannan (Proprietor)&amp;rdquo; we have attained a huge client base in the market. Our team also renders in CCTV Camera Service.</t>
  </si>
  <si>
    <t>Established in the year 2008 at Chennai (Tamil Nadu India) we \Sundha Gifts &amp;amp; Novelty\ are one of the indentified Manufacturer Traders Wholesalers and Suppliers of an optimum quality range of Corporate Gifts &amp;amp; Promotional Products like Brass Exclusive Items Executive Diaries Certificates Crystal Products Exam Pads Corporate Ball Pens Paper Weight Designer Wall Clock Wrist Watch Rubber Customized Products Bar Utilities Trophies Desktop Accessories Household Products Table Clock Promotional T-Shirts Photo Frames Laptop Bag Wall Clock etc. in Tamilnadu. Our whole product range is fabricated using superior grade basic material by some of the most renowned vendors in order to meet the international quality standards.\r\nOwing to reliable vendor base and qualified team of professionals  able to deliver our products range across the nation within the promised time frame. All the offered products are high in demand due to their attractive designs perfect finish elegance and flawlessness. Additionally we also make sure that each product is duly inspected before the final dispatch to avoid flaws at the clients' end. In addition these products are offered at th</t>
  </si>
  <si>
    <t>We Ozone Water Technologies Company got established in the year 2014 as a supplier wholesaler trader and retailer of wide range of products. The ownership type of the company is Sole Proprietorship and located the operational head in Tamil Nadu India.  affianced in offering Water Purifier UV Sterilizer Water Cooler Water Ozonator Water Softener RO System and many more. Additionally we also render Water Treatment Service and RO Repairing Service. We have acquired expertise which is capable of performing the function in a best possible manner. The ranges are procured from the reliable and best vendors of the market that carry huge knowledge and experience about the domain. Our infrastructure facility is well planned and divided into individual sub divisions in order to have efficient business. Our services are provided by team of experts in a well behaved manner by using latest methodologies. Further our quality assurance department is very vigilant to watch the complete process for ensuring flawlessness of the deliveries. Our products and services are provided after full verification of the quality under the various quality parameters. Additionally our offere</t>
  </si>
  <si>
    <t>Dharam Creations was founded as a Sole Proprietorship owned firm with an objectives of meeting and exceeding the expectations of customers efficiently. From our operational headquarters located at Chennai Tamil Nadu (India)  working restlessly in this domain with the help of our dedicated team of professionals and impressive infrastructure. We started our business operation in the year 2004 and engaged in this business as a manufacturer suppliertrader and wholesaler of quality assured range of garments in beautiful designing and elegant patterns. Offered range of products comprises of Corporate Uniform Men&amp;rsquo;s Trouser School Uniform Women&amp;rsquo;s Blazer and many more. Our products are finished perfectly keeping the specific demands and preferences of clients in mind so that we can serve to the desires in an efficient manner. In order to withstand the competition of the market it is necessary for every organization to keep itself aware of the changes taking place in industry. Thus our R and D experts&amp;rsquo; behavior looks into so as to grow better thoughts which can extemporize the nature of our items and empower us to serve the customers in a capable way</t>
  </si>
  <si>
    <t>Backed by the rich domain expertise we the people STAR ENTERPRISES introduce ourselves as one of the most prestigious organizations involved in trading and supplying optimum quality UPS Systems Fax Machines CCTV Cameras EPABX Systems Computer Systems Residential Inverters Telephone Instruments Digital Video Recorders Access Control Systems and Tally Accounting Softwares in Tamil Nadu. As a service oriented team of people having an aim to do customer service with other dedication sincerity and  grand fully meet the challenge we undertake sales and service for these product. These are procured from the authentic vendors who use the finest quality materials in manufacturing these products. Widely acknowledged for their easy installation less maintenance and longer service life these are offered by us at industry leading prices.Our office started functioning from Dec&amp;rsquo;2000 and till date we have proved ourselves with a good record track through our service and sales. In order to fulfill the varied requirements of our valued customers we have associated ourselves with some renowned brands of the industry. Our associates include names like ACCORD MATRIX BPL BE</t>
  </si>
  <si>
    <t>Hearty welcome to everyone we Vijaya crystal arts one of the leading manufacturers import and export in crystal products with the aim to excel in crystal product manufacturing and to satisfy the customers with the high quality crystal products in affordable prices. Vijaya crystal arts is a fast growing company with a wide network of enormous number of wholesalers and retailers all over the country. We involved in manufacturing Inspirational and religious laser crystal cubes subsurface laser engraved GOD's images statues figurines including internally laser engraved crystal cubes in 3D crystal trophies engraved crystal trophies and crystal glass trophies crystal jewelry crystal keychain etc. You can also select unique promotional items to gift in corporate environments. Our products will change from time to time especially when the fashion seasons change. All the products are manufactured with the available latest technology and it can complete with international standards. Also  provided with latest technology to design products according to customer&amp;rsquo;s satisfaction and committed to provide value for money.  looking forward your comments to promot</t>
  </si>
  <si>
    <t>Incorporated in the year 2016 as a Sole Proprietorship based entity at Chennai Tamil Nadu we &amp;ldquo;J J Sports Wear&amp;rdquo; are striving to deliver only supreme quality product line in the market to reach the pinnacle of success. Our firm has become the preferred alternative in the entire market by manufacturing and trading of Men's Short Men's Shirt Men's T Shirt and more. These garments are hugely applauded amongst clients for their alluring patterns impeccable quality affordable prices and other pivotal characteristics. Under the enthusiastic assistance of our mentor &amp;ldquo;Daniel (Manager)&amp;rdquo;  able to perform our duties well and in an efficient manner.</t>
  </si>
  <si>
    <t xml:space="preserve"> a specialised company making and building the latest footwear at affordable prices. Specialising in fashion and utility footwear we have a vast range of shoes slippers and sandals designed specifically for the needs and requirements of gents. We have a number of brands under our umbrella namely: Alive Chemeleon Black sands etc. Our range of shoes includes shoes made up of leather and other synthetic materials suited for your needs and requirements. Be it for casual purposes or formal occasions our range of footwear will present you with all the possibilities.\r\nFor people with big shoes sizes here is some good news. We have a huge collection of footwear designed especially for shoe sizes 11 12 and 13. Furthermore if needed we can make shoes as per your requirement and size with a choice of your design\r\nWe understand that shoes are not just meant to be for fashion purposes but need to be equally competent in their utility front as well. Therefore we also have a wing where we specialise in supplying shoes for industrial purposes. You give us your specifications and sizes and we will bring you shoes which are just perfect for your kind of industrial set-up.</t>
  </si>
  <si>
    <t>SSS Alarm System has marked a distinct position in the industry by offering superior quality products. Our company is bases out as a sole proprietorship firm in the year 2005 with its office situated at Chennai Tamil Nadu (India).  one of the leading trader of a wide range of CCTV Camera Access Control System Fire Alarm System and many more. Furthermore  also providing CCTV Camera Installation Service. Offered products are manufactured by using latest techniques at our vendor&amp;rsquo;s end.</t>
  </si>
  <si>
    <t>Being an eminent organization we hold expertise in manufacturing and supplying different kinds of Bags Wallet Key Chains Pouch Trolley Suitcase and Shaving Tour Kits. These include  Carry Bags Executive Bags Strolley Suitcase Pencil Pouch Cheque Book Wallet Travel Bags and other products. These bags are designed by us using quality materials which are procured from trustworthy vendors of the market. Owing to their premium quality these are known for their various features like high tear strength excellent finish and colour fastness. For meeting the different requirements of customers we offer our range in various colours patterns and sizes.   A team of quality controllers keep strict vigilance at every stage right from the procuring of materials to final dispatch of products. This also helps in ensuring that customers are provided with a flawless and qualitative range.  equipped with a world class infrastructural facility which enables us to meet the bulk requirements of customers. Our highly experienced and dedicated team of professionals put its best efforts forward for achieving organizational goals. For the satisfaction of customers paid samples of our o</t>
  </si>
  <si>
    <t xml:space="preserve"> one of the foremost importers and suppliers of premium quality assortment of Baby products. Our product range comprises Baby comb &amp; brush set Baby buds milk powder box Baby garments (M13-20907) Baby garments (M8.20908) Baby Jablas Panty (Hosiery) Baby booties Toy box Baby carrier and Baby cradles. These products are fabricated by our trusted vendors in their hi-tech processing unit using premium quality factor inputs as per the international quality standards. Our product range is highly appreciated by our valuable clients for their high quality standards softness and durability.   With the support of our team of professionals and our well-established warehousing unit  providing our clients a high quality product range. Our product range is procured from some of the trusted vendors of the industry who are renowned for their high quality standards in the market. These products are examined by our quality auditors to make sure that these are flawless and are in complete compliance with defined industry standards.</t>
  </si>
  <si>
    <t>Raj Mandir Selection started its business operation in the year 2008 as a Sole Proprietorship firm in the garment industry. We offer a wide range of women traditional and western wear. We have started our business from Chennai Tamil Nadu (India) as a manufacturer trader supplier distributor exporter wholesaler and retailer of our entire product range. Our offered ranges are highly appreciated by our clients. Our products are easy to maintain and looks very attractive. Our products range includes Cocktail Party Dress Embroidered Saree Party Wear Saree Ladies Salwaar Kameez Cotton Legging and manymore products are in the list. Our products ranges have eye catching and unique designs. Our products are precisely designed by the team of experts. Our products are of supreme quality and resistant to shrinkage and tear. Moreover all the products range are tested and verified on several quality parameters. We offer our entire range at nominal prices.  exporting upto 40 % of our total production to Sri Lanka Malaysia Mauritius Singapore Canada and many more.</t>
  </si>
  <si>
    <t>&amp;lt;p&amp;gt;Our company is successfully involved in &amp;lt;b&amp;gt;Trading Exporting &amp;lt;/b&amp;gt;and &amp;lt;b&amp;gt;Supplying&amp;lt;/b&amp;gt; a large assortment of &amp;lt;b&amp;gt;Household Products&amp;lt;/b&amp;gt;. In order to cater to the ever growing demands and requirements of our clients  offering a superior quality collection of&amp;lt;b&amp;gt; Household Products Dust Pan Water Jugs Insulated Hot Casserole Kitchenwares Brush Stand Food Container Glass Jar Glass Stand Lunch Box Water Bottle Nuts Container Spice Container Plastic Tubs Mug And Soap Case Power Tools Drilling Machine Impact Drilling Machine Drilling Chuck Drill Bit Set Jig Saw Hardware Tools Screw Drivers Allen keys Spanner Sets CNC Machine Component CNC Machine Arbors Boring Bars Bushes Custom Made Cylinders Spindle Gears&amp;lt;/b&amp;gt;. The offered products are highly acclaimed for their elegant designs attractive patterns perfect finish and longer service life.&amp;lt;/p&amp;gt;&amp;lt;p&amp;gt;&amp;amp;nbsp;&amp;lt;/p&amp;gt;&amp;lt;p&amp;gt;Due to our rich and reliable vendor base  able to offer outstanding range of these products that is aesthetically carved out using excellent quality basic material in accordance with the defined quality standards. We with the</t>
  </si>
  <si>
    <t>We Peak Exim established our business in the year 2008 as a Sole Proprietorship based firm and located its headquarter at Tamil Nadu India.  amongst the reputed business in offering Men's Shirt Women's T-Shirt Women's Shirt Kids Wear and many more. Our offered ranges are highly appreciated for stylish designs excellent fitting skin-friendliness shrinkage resistance elegant style eye catching look neat stitching and many more. In this competitive era  one of the prominent suppliers of an exquisite range of knitted readymade garments. Our products are made from finest quality smooth fabric which is crafted by our team of designers and specialized team. We offer these garments in different colors designs and patterns and offer these at competitive leading prices. Further our entire product range can also be customized as per the demands of our clients all across the nation. To offer flawless range of product we make use of superior quality material which is procured from our reliable and dependable vendors for the fabrication process. At our premise  supported by updated infrastructural facilities that set up with advanced and sophisticated technolo</t>
  </si>
  <si>
    <t>Established in the year 2004 at Chennai Tamil Nadu we &amp;ldquo;Sun Hr Consultancy&amp;rdquo; are Sole Proprietorship (Individual) based firm involved as the manufacturer and trader of Security Camera CCTV Camera and more. Being one of the foremost companies in the market  involved in offering an exclusive range of best quality products.  also render CCTV Camera Installation Service and many more.</t>
  </si>
  <si>
    <t>&amp;ldquo;Siva Security Solutions&amp;rdquo; started its business as a Sole Proprietorship (Individual) based company. Our company&amp;rsquo;s main head office is situated at Bharat Ratna Chennai Tamil Nadu. Since 2017  engage in the business of wholesaling and retailing. The range of products in which we deal is Fire Safety Accessories Video Door Phone Biometric System Fire Extinguisher CCTV Camera and more. For the success of our business we have attached up ourselves with the most certified and steadfast vendors of the industry. They play a major role in the development of our prestige and position.</t>
  </si>
  <si>
    <t>Established in the year 2017 at Chennai Tamil Nadu we &amp;ldquo;Bismi Tirupur Cotton&amp;rdquo; are a Sole Proprietorship based firm engaged as the wholesaler trader and retailer of Kids T-Shirt Ladies T-Shirt Ladies Night Pant Mens Track Pant Men Round Neck Sweatshirt and many more. Offered garments are widely appreciated for their impeccable quality and we offer them in customized packaging. Currently  in association with most of the valuable clients of the industry to develop a niche market for ourselves.</t>
  </si>
  <si>
    <t>We've been providing wedding bags with beautiful and affordable and  undertaking for over 12 years. Available to buy now are gorgeous wedding bags. We also have a gorgeous free catalogue that we can send to you.\r\nA marriage is a lifelong experience and a huge event that needs proper organisation and arrangement beforehand to avoid mishap on the big day. Accessories are needed in a wedding such as proper attires matching jewelleries shoes photographers wedding cards flowers for decorations and lots more now a days most importtant thing is \Wedding Bags\ without a wedding bags and thamboolam marriage doesn't takes place so we provide you a wedding bags at your satisfaction in design and quality. All the production is initiated in our premium-manufacturing unit using locally available material &amp;amp; skills of specialized Technicians and designers.</t>
  </si>
  <si>
    <t>Rich Look Uniforms are a fast emerging name in the world of work wear corporate wear hospital wear and School wear.  providing quality garments for a diverse range of people industries and commercial establishments. Backed by over a decade of experience in the industry our expertise has been carefully cultivated through a work ethic that strives for excellence in every project that we undertake.  From cutting stitching to finishing and packing all our processes are integrated under one roof. This gives us tremendous flexibility in handling projects where we work to client specifications. Integration also empowers us to plan design and implement projects with minimal lead times. An efficient and highly systematic production process backed by advanced machinery allows us to maintain high levels of productivity and uniform quality standards.</t>
  </si>
  <si>
    <t>With our vast industry experience  able to manufacture export and supply a diverse assortment of Leather Garments and Leather Products. Our qualitative range includes Men&amp;rsquo;s Leather Jackets Leather Biker Jacket Ladies Leather Jackets Ladies Waist Coat Goat &amp;amp; Snake Foil Cow Leather Crunch Crumble etc. These products are meticulously designed by our highly skilled professionals using optimum quality leather and other allied material along with latest technology. Our offered collection is available in numerous colors designs sizes and can be custom tailored as per the clients&amp;rsquo; given specifications. Acknowledged for vibrant colors modern design excellent finish and durability these are highly demanded all across the world. backed by our hi-tech infrastructure and a skilled team of professionals that help us in meeting the wide and urgent needs of the clients. Our team of quality controllers stringently monitors entire production process on various parameters to avoid any kind of discrepancy in offered range. We have arranged extensive transportation facilities in order to ensure timely delivery. With our ethical business policies client cent</t>
  </si>
  <si>
    <t>We \Sashank Enterprises\ had started the journey of our enterprise back in 1997 from Chennai.  known for leading manufacturer exporter supplier &amp;amp; wholesaler of Bags Suitcases Gift Items and many more. Our whole range of products comprises of Trolley Bag Laptop Bag Unisex College Bag Fancy Handbag Sports Memento Fancy Gift Item School Bag Travel Bag Sling Bag Shoulder Bag Fashionable Bag Executive Bag Beading Wire Corporate Gift Bag Vintage Suitcase Plain Printing Cover and many more. Our products have made their own identity in market for capacity durability flawless finish high performance and excellent resistance. We offer these products in many custom designs shapes and specifications with respect to the customer preferences. These bags are designed from superior quality material sourced from highly trusted vendors.</t>
  </si>
  <si>
    <t xml:space="preserve"> one of the leading fabricators and manufacturers of stainless steel railings. Our products are widely acclaimed to be highly durable corrosion resistant creatively designed and easy to install.  The expert team of quality controllers in our organization ensure that production is being carried on according to the stipulated quality parameters and our quality analyst keep a constant watch on the stock coming into our manufacturing facility.</t>
  </si>
  <si>
    <t>El Shaddai On-Line Recharge Services specializes in providing online recharging facility for mobile phone DTH and data card. We have evoked a system which is committed to deliver excellence in service quality and provides a complete online recharging solution. Prepaid service has been made very convenient through our online recharge facility.\r\nWe provide all kinds of recharges of different tariffs and denominations. We aim to provide you anytime anywhere value-added mobile/DTH/data card recharge services.  focused on providing value to our clients through the concept of Any Time Recharge. We have tried to make the recharging process simpler and beneficial for you by giving you a strong foundation in the form of better and innovative mobile phone/ DTH/ data card recharging services.</t>
  </si>
  <si>
    <t>We Maaguru Collections established in the year 2010 as a Partnership Firm based concern. Being indulged into trading and supplying of a wide array of clothes for Women  operating our entire business activities with our business offices based at Chennai Tamil Nadu (India). We offer products such as Women's Saree Designer Saree Women's Legging Women's Pant and many more. We offer optimum quality fabrics to the clients and all these products are designed using best grade fabrics and threads. The entire raw material is procured from the certified vendors. With our experienced research and development personals we have developed an extraordinary range of product for meeting our clients&amp;rsquo; expectations in a most realistic way. Raw fabrics have been sourced by us from a base of dependable firms who are known in the market for offering only quality assured products.</t>
  </si>
  <si>
    <t>Shre Maruthi Apparels have a great reputation built up over many years as one of the most successful and respected industry. Established in the year of 2010 as a Partnership based firm is the appreciated firm among the customers due to the quality of the products. The office of our company in located at Erode Tamil Nadu (India).  the leading organization involved in manufacturing supplying and trading a wide range of School Uniform Corporate Uniform Men&amp;rsquo;s T-Shirt Ladies Legging and many more. The philosophy of our company is to deliver an unmatched quality products to the clients at low prices. These products are made under the guidance of our designers who understand the needs of the customers and are aware about the current trends prevailing in the market. We ensure you that all products are fabricated in strict adherence with the ser quality standards and norms. The raw material is procured from the reliable vendors of the industry. Our products are fabricated by using optimum grade fabrics and advance techniques in strict adherence with the set norms. The offered products can be availed by our valued clients at market leading rates.</t>
  </si>
  <si>
    <t>M/S SP Network is an &amp;lsquo;IT infrastructure Solutions Provider&amp;rsquo; be it Sales / Service / Renting / Managing your IT-infrastructure we offer the best.  providing Desktop Laptop and Server for long and short term rental. CCTV camera cable laying and installation done with good service by our company. Computer accessories sales and service affordable by us.System Related Services 1.Desktop Laptop and Server Rental for short-Term and Long &amp;ndash;Term.2.Desktop and Server Support &amp; AMC Maintenance.3.Computer Accessories Sales and Service.4.Data Recovery.5.Manpower provided for IT Related work. IT infrastructure Services 1.Data &amp; Voice Network Cable Laying and Termination.2.CCTV Camera Cable Laying and Installation. 3.Smoke Detector and Public Access System.4.Interior Work &amp;ndash; False Ceiling &amp; Electrical Work.5.Material Supply Cable Conduit Device etc..</t>
  </si>
  <si>
    <t>Bisanlal Sitaram &amp;amp; Sons was Established in 1921\r\nby Shri Sitaramji Kadel S/O Bisanlalji Kadel .Shri Sitaramji Kadel\r\nwas a great Idealistic Nobel person with high\r\ncharacteristic values in life.He laid the foundation stone of this trade of\r\ndiamonds and Jewellery in our family.\r\nHe adopted the policy of honesty and transparency\r\nin trade and worked very hard and gained goodwill.\r\nToday  proud to say that our relation's with\r\nour customers are continuing from generations.\r\nFollowing the same path of honesty and ideology in\r\nthe trade Mr. Dharm Narayan Kadel &amp;amp; Mr. Prem Narayan Kadel S/O Shri\r\nSitaramji Kadel.  manufacturing handmade individual Jewellery and\r\ncasting Jewellery set with diamonds and precious and semi - precious stones. We\r\nhave our own Jewellery making unit where the jewels are made by highly skilled\r\nartisans with full accuracy fine finishing and exclusive polish and Now 92\r\nyears Later too the trust is being carried on by Mahesh Kadel &amp;amp;\r\nChandrasekhar Kadel following the receipe's of Honesty and Technology. we\r\nsincerly thank you for giving us an oppurtunity to serve you.</t>
  </si>
  <si>
    <t>Established in the year 2016 at Chennai Tamil Nadu we &amp;ldquo;Te2 Technique Electronics &amp;amp; Engineering Private Limited&amp;rdquo; are a &amp;ldquo;Sole Proprietorship&amp;rdquo; based firm are involved as the wholesaler of CCTV Camera Sound Speaker Security Camera and many more. In order to keep pace with the never-ending demands of customers  involved in offering a wide range of these products. Our offered products are highly demanded for their impeccable quality and long working life.</t>
  </si>
  <si>
    <t>&amp;ldquo;Shree Systems&amp;rdquo; established itself in the year 2008 as a Sole Proprietorship based firm with its operational units located at Chennai Tamil Nadu (India). We hold specialization in the domain of supply trade and export of our entire product range which includes CCTV Security Camera Biometric Attendance System Burglar Alarm Speech Dialer Alarm Door Phone System and many more.  also the service provider for Computer AMC Service Cartridge Refill Service and others. Our products and services have found applications in various industries such as colleges business organizations cafes malls hospitals and computer laboratories. We believe in timely renovation of men and mechanization which keeps our self in pace with the changing market&amp;rsquo;s trend and policies. With the support of our allied vendors and sales channel we have achieved the topology of catering to the bulk requirements in constraint schedule of time. Our panel of expert plans each marketing strategy genially and then considers the same practically for the well-being of the organization.</t>
  </si>
  <si>
    <t>Established in the year 2005 at Chennai (Tamil Nadu India) we &amp;ldquo;STDR Powertronics&amp;rdquo; are a Sole Proprietorship firm involved in manufacturing and trading of CCTV Camera Fire Alarm System Biometric Attendance System and many more.  supervised under the meticulous and stern management of our mentor &amp;ldquo;S. Balaji (Proprietor)&amp;rdquo;. All these products are provided in given time frame.  also providing CCTV Maintenance Service and Installation Service.</t>
  </si>
  <si>
    <t>Afnaan Collection has created a pioneer position in the market 2014.  based as a Sole Proprietorship firm. The company has situated the office at Chennai.  affianced in wholesaling supplying retailing and trading a wide range of Wrist Watch Leather Wallet Leather Belt Leather Bag and many more.</t>
  </si>
  <si>
    <t>Welcome to RR Costume Designers Salwar kameezs Dress materials for tailor madeKids wears Sarees and many more...\r\rRR Costume Designers located in Chennai is a dress boutique that does intricate handwork and bead work. We specialize in embellished saris with sequins resham zari and patch work. We provide matching blouse material that completes the look. In house tailor will also be able to stitch blouses within 48 hours. We also have a stylist who can cater and customize for all your fashion needs.\r\r very pleased to introduce made-to-order Indian ladies garments possible anywhere in the world via internet our e-tailoring is very comprehesive and go beyond the bounderies in ladies garments tailoring services.\r\rCurrently we specialize in \r* Saree Blouse\r* Ladies Suits</t>
  </si>
  <si>
    <t>Established in the year 2011 at Chennai (Tamil Nadu India) we ?Al-fatah Exports? are counted amongst the leading exporters and suppliers of premium quality assortment of Mens Wears Ladies Wears kids Wears Coffee Paper Cups Handloom Products Natural Indian Spices Powerloom Products Stationary Items Indian Handicraft Items Chips Pickles Mango Pulp Incense Stick Coconut Items Agro products Stainless Steel Utensils Areca Leaf Plates Medical Equipments Leather Purses &amp; Jackets Aromatic Perfume Footwear and Switches etc. The offered products are designed with high precision in order to meet the international quality standards. These are fabricated using the best quality fabric raw material and sophisticated technology at vendors? end. The spices provided by us are directly sourced from the cultivators from their farms. Highly appreciated for their high purity level natural taste rich aroma and longer shelf life our spices are well-known among clients. With the help of our rich vendor base  able to offer customized options of these products as per the varied requirements of clients. Our vendors are selected by our procuring agents after extensive market research on</t>
  </si>
  <si>
    <t>The company has its own premises located at 69 Angappan Nayakan street Chennai. located in a 12000 sq. feet area has all the modern equipments that go into mending an international standard garment.  Expertise is involved from the very first stage of planning.  The design the choice of fabric and patterns are decided upon by our expert team of designers headed by Mr. K. SAMSUGANI and workers who collaborate to make an awesome piece of garment.  In addition to that Mr. Meeran Sahib Sait Brother of Partner Mr.M.Jahir Hussain the Key person for conducting canvassing the Product on the firms interest. The Production schedule is professionally planned and executed always on time.   not only Quality conscious but also Time Conscious.  Productivity has been our keyword and we strive hard to achieve it.\r\rSophisticated Imported multihead automatic compiled embroidery Machines compression mode stone stiching machines.  About 64 imported Juki and Brother Machines are at work to give you a flawless Stitch. Waste thread sucking machines are used to remove those extra from the garments without causing any damage to them. A separate Steam ironing and packaging unit is in</t>
  </si>
  <si>
    <t>Established in the year of 1966 Suresh Jewellery has carved a distinct niche in the market and known for quality work.  working as sole proprietorship based firm. The head office of our company is situated at Chennai Tamil Nadu. In order to keep pace with the never ending demands of customers  involved as a Gold Jewellery Silver Vessel and Silver Jewellery. These products are stringently examined by our experts to have flawless dispatch.</t>
  </si>
  <si>
    <t>Stepped in this company in the year 2010 Muthu Enterprise has created a well-known position in the market. The ownership type of the company is Sole Proprietorship.  instrumental in manufacturing and retailing a huge gamut of Leather Belt Men's Slipper Ladies Slipper and many more.  offering products as per the customers&amp;rsquo; demands and make sure that the offered products must satisfy the clients.  offering our products at market leading prices.</t>
  </si>
  <si>
    <t>Sri patchai amman &amp; corporation company was established in the year of 2010.  leading manufacturer and suppliers of corporate gift items calendars diaries organizer clocks watches cap cup t-shirts customized logo works mouse pads wooden items key chains pens umbrella tent crystal items house hold items bags promo certificate holder promotional badge brochure stand demo tent rubber wristband and all other various items available with us. We also do printing works. Our offered gifts are precisely designed under the strict guidance of our adroit professionals using top grade basic material and modern technology. These gifts are broadly demanded among our clients for their seamless finish and attractive look. In accordance with set industry standards provided gifts are strictly examined by our quality experts on various quality parameters.</t>
  </si>
  <si>
    <t>Since 2017 Eagle Eye Fire And Safety Equipments constantly strives to become an efficient entity of this domain by wholesaling and trading only qualitative products. The spectrum of products in which we deal includes Safety Shoes Fire Extinguisher Safety Jacket Ear Plug Safety Goggles Safety Mask Disposable Mask Ear Muff Hand Gloves and Surgical Gloves.  a Sole Proprietorship (Individual) owned entity which determinedly delivering only supreme quality products at most feasible rates. Being headquartered at Medavakkam Chennai Tamil Nadu we always keep keen eye on every operation of business takes place at our accommodation.  also providing Fire Extinguisher Refilling Service and more.</t>
  </si>
  <si>
    <t>Established in the year 2006 at Chennai Tamil Nadu we &amp;ldquo;Exalt Enterprises Chennai Private Limited&amp;rdquo; engaged as the trader wholesaler and retailer of Access Control System CCTV Camera Office Laptop Bluetooth Ip Camera and many more. All these products are manufactured by using advanced manufacturing machines under the stern guidance of skilled professionals. By using the latest technology  also involved in rendering CCTV Camera Installation Service CCTV Camera Repairing Service and others. Under the guidance of our mentor &amp;ldquo;Sridevi (Director)&amp;rdquo; we have attained a huge client base in the market.</t>
  </si>
  <si>
    <t>Incorporated in the year 2007 at Chennai (Tamil Nadu India) we &amp;ldquo;SBC Safety &amp;amp; Security Private Limited&amp;rdquo; are the leading trader of a comprehensive range of CCTV Camera Dome Camera CCTV Surveillance System Access Control System and many more. Under the leadership of our Mentor &amp;ldquo;Bala Suresh (Director)&amp;rdquo; we have gained tremendous success in the industry.  also providing CCTV Camera Repairing Service CCTV Camera Maintenance Service and CCTV Camera Installation Service.</t>
  </si>
  <si>
    <t>Incorporated in the year 2010 Anto Bags is one of the most reputed companies in the entire market.  working as a sole proprietorship based firm. The head quarter of our business is situated in Chennai Tamil Nadu (India).  the leading manufacturer and trader of this domain engaged in offering a wide range of School Bag Travel Bag Laptop Bag  Non Woven Bag and many more. These products are well tested on various quality parameters. We assure to provide these products in given time frame.</t>
  </si>
  <si>
    <t>Lexicon International - A Firm that Exports &amp; Imports International Goods up on Customer's Needs. Need any Goods from India or from any other Country Contact Us.  ready to do Business with you. We Serve Across the World. Lexicon International - An International Trading Company which has its Corporate Office at Chennai founded in 2015. We specializes in indian goods such as coir pith block garments home textile products handicrafts hand crafted jewels and food products. We can able to do yet another goods based on the customer's requirement. These products are highly functional and used on large market scale. Our optimum products are provided with complete quality assurance and well-tested on several aspects. These are high-in-demand and offered at optimum market price range.</t>
  </si>
  <si>
    <t>Since 2009 we \Hussain Yusufali and Company\ are engaged in supplying distributing wholesaling retailing and trading an extensive array of Designer Wallets Lamps Trophies and Wall Clocks. In addition to this  offer finest quality Lunch Boxes and Pens. Our range of products encompasses Lunch Box Dry Fruit Tray Glass Trophies Acrylic Trophies Metal Trophies Gold Stone Ball Pen Premiere Ball Pen BSNL Wall Clock and Kingfisher Wall Clock. Also we offer Cardholder Black Note Case Brown Wallet Eco Lamp Key Torch Lantern LED Sea Bird Ball Pen Inky Fountain Pen and Spectrum Roller Ball Pen. The range made available by us is sourced from most trusted and reliable vendors of market such as Flair Pental Pierre Cardin and various others with the aid of our procuring agents. Our range is highly appreciated by customers for its lustrous shine fine finishing dimensional accuracy longer service life and smooth writing.We have developed a capacious warehousing unit at our premises for safe storage of the offered range. Proper segmentation of this unit has been done so that the products are stored under their respective categories in a systematic manner. Moreover  a cli</t>
  </si>
  <si>
    <t>We happy to introduce ourselves  Deejay Agencies Tuticorin  one of the Polypropylene woven sacks and Jumbo bag manufacture of various designs like circular U+Panel 4 Panel and filling capacity range from 25 kgs up to 2000 kgs with safety factor 5:16:1 and 8:1. The jumbo bags are processed in line with BSEN standard 1898 : 2000 and tested in house as well from outside labs to meet the above standard. We have branch office in Chennai. Our present capacity is to make 500 bag per day. Our product range is split into categories as under- We have been supplying bags to various application like Activated carbons minerals Barite Garnet sand packing Salt Carbon black Chemicals Pet Resins Food grains Cement etc.. ? With our experience we can offer you or to your customer a tailor made product suiting to product nature and capacity filling. ? We can assure better quality product as we have quality raw material source in India and skilled man power. ? Our product would be competitive which will give you a upper hand while dealing with your potential customers. Kindly sent your requirments of PP Bags we can offer our best price withbest deliverys dates.</t>
  </si>
  <si>
    <t>The luminous macrocosm of S. K. P. Silks Sarees.The brand S. K. P. Silks Sarees is well known for the superior quality Designer Silk Sarees Pure Silk Sarees Embroidered Silk Sarees etc. in the overseas market. Complete collections of adroitly carved designer silk sarees and pure silk sarees are available with us.  specialized in the Manufacturing of Designer Silk Sarees which are world wide known for the distinctive designs. A gigantic range of designer silk sarees pure silk sarees embroidered silk sarees etc are available at S. K. P. Silks Sarees. These designer silk sarees pure silk sarees embroidered silk sarees etc.</t>
  </si>
  <si>
    <t>BETHEL SHOES was established in the year 2006 as a Sole Proprietorship based firm. The head quarter of our business is situated in Chennai Tamil Nadu (India).  the best manufacturer and trader of this domain engaged in offering a wide range of products such as Safety Shoes Cotton Sock Ladies Shoes Diabetic Slipper and many more. These products are widely known for their supreme quality and attractive design.</t>
  </si>
  <si>
    <t>Alagumurugan Textiles is a most recognizable entity in this domain dedicatedly engrossed in manufacturing the optimum quality products at nominal rates. Since 2014 we have settled our main headquarters at Chennai Tamil Nadu.  a sole proprietorship based entity that is involved in manufacturing business by the support of dexterous professionals. The range of products in which we deal includes Cotton Saree and many more.</t>
  </si>
  <si>
    <t>Applied Data systems Ltd A closely held limited company established in 1985 by a team of first generation technical entrepreneurs from Anna University .  the first company in India to have the Wire Bonding facility to manufacture CHIP ON BOARD (COB) products meant for the following products. 1. Religious Mantra chanting boxes 2. Automobile reverse horns 3. Electronic Door bells 4. Musical Greeting cards 5. Digital watches 6. Quartz clock modules 7. Calculator 8. Sirens for all applications 9. Electronic Toys 10.Lift announcements. In the beginning we were using standard IC chips which were available in Taiwan and HK and was producing huge quantities of the modules for the above products.Our production capacity for such modules is monthly 4 lakh pieces. We were supplying these standard modules to all leading manufacturers like Archies for greeting cardsLeo and Funskool for toysAnchor for Door bells OTIS and ECE for Lifts and other door bell manufacturers and chanting boxes. For the last five years our focus is towards developing custom designed voice and melody chips for the above applications. the first to develop such custom made Indian melodies chips</t>
  </si>
  <si>
    <t>A Complete Solutions for All type of Bar Code Printers\rWelcome to Sri Balaji Technologies\r\rSri Balaji Technologies which has vast experience in the field of Barcodes deals with world renowned manufacturer brand barcodes printers &amp; scanners such as Zebra Motorola Symbols Argox Etc. We deal with Barcode Printer Barcode Scanner Barcode Software Barcode Labels Barcode Ribbons Data Capturing Unit Retails Billing Printer Etc.\r\rwe have the brand new product models in zebrabixolon star nec touchscreen samsung cctvposiflex sato godex. specialist in all field of working. mobile devices  labels and ribbons are also undertaken here. zebra industrial printers zebra tlp zebra mobile printer and all other billing and barcode printers available here at a surprising price. All cctv cameras and models are also available here. we have a complete solution for all type of barcode printers.\r\r \r\rSri Balaji Technologies are catered to some of the following industries also :\rCCTV Cameras Attendance Systems EPABX Fax KTS OHP Projecter Etc.\r also authorised dealer for CANON Retail Billing Printer.\rWe deal with all kinds Retail Softwares.</t>
  </si>
  <si>
    <t>Established in the year of 2007 Sirvi Garments has carved a niche in the market and known for quality work.  working as sole proprietorship based firm. The head office is situated at Chennai Tamil Nadu.  the prominent manufacturer of Boys Uniform Trousers Men's corporate Trousers. These products are very reliable and easy available.</t>
  </si>
  <si>
    <t>Anusham Decors introduces itself as the prominent manufacturer and supplier of a wide range of products which include designer window blinds. These products are widely used in a number of places like corporate offices hotels commercial entices hospitality industry Residences shops and hospital etc. We exclusive projects Chennai Trichy Salem Tanjore  Pondicherry Ooty Kodaikanal Yercaud Bangalore Goa Hyderabad Tirupati Cochin Trivandrum.\r\n professionally managed company engaged in manufacturing and supplying a vast range of window. Coverings to satisfy the needs of our valuable clients.\r\nWe have been providing our customers best quality to products and superior services. Which has earned us an enviable reputation aiming to maintain the same and  putting our best efforts to match with the changing trends and taste of our clients our range encompasses variety of blinds Curtains Wallpapers Floorings.\r\nOur motive is to provide our customers quality and Durability combined with aesthetics.\r\nEstablished in the year 2012 under the leadership of C. MOHAN We have curved our niche in the field of Window Dressing.\r\nQuality\r\nDesign selection and choice o</t>
  </si>
  <si>
    <t>Established in the year 2002 as a Partnership Firm Shreenath Marketing is one of the most trusted and reputed name in the garment industry. With an experience of more than 30 years in the garment industry  a leading manufacturer supplier and wholesaler of wide range of products. Our product range varies from Men&amp;rsquo;s trousers and Jeans to Casual Shirt.  a mid-priced brand with a heavy emphasis on quality.</t>
  </si>
  <si>
    <t>Arc Tailors was established in the year 1952.  Service Provider of Trouser Tailoring Service Shirts Tailoring ServicePant Stitching Service etc. Being the preferred choice of our customers  involved in providing Tailoring Services to our customers. These Tailoring Services are rendered keeping the preferences and budget of our customers. Our team of experienced professionals render these services on time Delivery. best known for quality tailoring of suits sport coats jackets and suit pants. Men give themselves one gift and that is character. We love to make our men look better by adjusting inseams waist sides or restyling of any clothing in order to enhance their appearance.</t>
  </si>
  <si>
    <t>Sri Sairam Exim is having enjoyment to get you as a caller of our home page. Sri Sairam Exim is locate in India Sate of Tamilnadu at Chennai City.  mercantile exporters of high superiority Marine Product Chilled And Frozen Imitation Jewellery Handicraft Furnitures Mattresss  And Indian SweetsIndian Pickles. We offer quality products at bloodthirsty price.  well known for brilliant customer service and have many content customers. Please feel free to contact us concerning sourcing of Indian products</t>
  </si>
  <si>
    <t>Commenced in the year 2012 our company Golden Bell is involved in manufacturing supplying wholesaling and retailing a variety of products.  a Sole Proprietorship based firm and have located our headquarters at Chennai Tamil Nadu (India). Our wide range of products includes School Uniform Men's Shirt Office Tie Fancy Socks and many more. We manufacture the products by using latest technologies and optimum quality material. Our quality experts keenly test the quality of the material under various parameters before the final delivery.</t>
  </si>
  <si>
    <t xml:space="preserve"> one of the leading reputed property / business consultants in South India. Engaging in honest loyal and ethical business practices. one of the leading reputed business consultants in South India dealing with. Educational Institutions (Medical Colleges / Engineering Colleges Polytechnics etc.) Factories (Spinning Mills Sugar Mills Wind Mills Textile Mills Farm Lands etc.)Export/Import businesses ( Jute / Tea / Iron ore Textile Goods / Gems and Jewelry / Readymade Garments / Fish &amp;amp; Fish products/rice / sugar /fruits &amp;amp; pulses etc.) Large Scale Properties ( IT Parks Coffee/Tea/Rubber estates etc.)If you are interested we can move further step ahead in business Only genuine / authorized persons ONLY contact. For any of your buying / selling / business needs kindly</t>
  </si>
  <si>
    <t>Commenced in the year 2003 our company Archana Syntheticss have carved a niche amongst the most dominant names in the industry.  a Sole Proprietorship based venture and have located our business units at Chennai Tamil Nadu (India).  instrumental in manufacturing trading and wholesaling a wide array of Medical Footwear Diabetic Footwear Posterior Ortho Wedge Sandals and many more. Our products are highly acclaimed among the customers for their matchless characteristics like excellent quality reliability various designs and many others.</t>
  </si>
  <si>
    <t>We Aura Leathers are one of the leading manufacturers and exporters of all kinds of finished leathers that can be used for the footwear garment and apparel industry. also one of the leading exporters of Split Suede leathers from India to various other countries around the world. We have the expertise capacity and competency to design and manufacture various styles of leather materials to meet Global standards.We aim to provide the highest quality of finished Leather to our Clients and become the best Exporter of Split leather in India.</t>
  </si>
  <si>
    <t>Aaryaas was started in 2007 by Sunita as a part time opportunity which turned out to be a full time business after the response received from friends and network of customers. A home based entrepreneur the initial focus was on garments especially women wear which received a tremendous response from the customers through references.  there in just dial also. We give importance to quality and hence the items are handpicked from the suppliers. We give preference to the value for money and this has helped in retaining a descent customer base which is growing. The success in the clothing has encouraged us to take up a Tupperware business which is also picking up a response.  confident in serving our small customer base with utmost care and dedication and would like to ensure that a long term relationship is built.</t>
  </si>
  <si>
    <t>Esha Safety &amp;amp; Security Solutions is established in the year 2016 has carved a remarkable niche in the market. Ownership type of our firm is a partnership. Location of our firm is Chennai Tamil Nadu.  the topmost manufacturer of Security Camera CCTV Surveillance System Fire Extinguisher and others. The whole range is manufactured utilizing qualitative raw material.  also providing CCTV Installation Service CCTV Maintenance Service and CCTV Repairing Service.</t>
  </si>
  <si>
    <t>Welcome to the our Charmsandmoms. Wholesalers and retailers of Fashion jewelry and womens clothing.</t>
  </si>
  <si>
    <t>Samarpanns was established in the year 2012.  the Leading Manufacturer Trader Supplier of Bra Panty Nighty Bathrobes Air Bra Fancy Nighty and Slacks etc. Due to which our Garments are comfortable to wear skin friendly easy to wash require less maintenance and shrink resistant.Owing to these exceptional features our garments are availed in bulk orders by several customers all over the world. It is our production expertise that distinguishes us from our competitors. Our manufacturing unit is outfitted with ultra modern machines tools and equipment that assist us to make the best use of our available resources and minimize the wastage. As a result  able to curtail our manufacturing costs increase the production capacity and fulfill the clients demands with excellence. In order to keep our garments safe from damages we stock them in our spacious warehouse in a well organized manner.</t>
  </si>
  <si>
    <t>We Ambesh Marketing was established in the year 2007.  Manufacturer Wholesaler Trader Exporter and Supplier of Steel Bowl Steel Canister Steel Tray Steel Plate Steel Kitchenware Dinner Set and many more. Since inception our professionally managed system has developed matchless quality products utilizing high quality brass aluminium etc. The logical stream of high quality products has enabled us to pass around our business over a huge area as we already have a global network for product distribution. Our society is equipped ultra modern infrastructure for successful implementation of any work order as per the requisite quality standards &amp; within the dedicated time. We embarked on our journey to success with a firm commitment to excel in the world and create a reputed picture of us in the universe. For the improvement of the merchandise and production process we have prepared a fully fledged R &amp; D unit. We always hold a firm belief in offering the best to produce a long lasting relationship with the valuable clients.</t>
  </si>
  <si>
    <t>Founded in the year 2007 Saba International has carved a remarkable niche in the market and known for its quality work.  working as a sole proprietorship based firm. The head office of our company is situated at Chennai Tamil Nadu.  foremost manufacturer of Safety Shoes School Shoes Formal Shoes and many more. These products are precisely manufactured by our dexterous professionals.</t>
  </si>
  <si>
    <t>Established in the year  2011 Trinity Sports has set a well-known position in the market by providing customers the superior quality of garments. The ownership of our company is Sole Proprietorship. Our company headquarter is located at Chennai.  involved in manufacturing of Sports T-Shirt Office T-Shirt Promotional T-Shirt Corporate T-Shirt Sports Jersey and many more. These garments are highly appreciated by our clients for their remarkable finish and quality.</t>
  </si>
  <si>
    <t>Commenced in the year 2010 Newgen Powers is one of the leading companies in the market. Our ownership type is a sole proprietorship. The head office of our business is situated at Chennai Tamil Nadu. Leveraging over the skills of our qualified team of professionals  instrumental in manufacturing trading and wholesaling a wide range of CCTV Cameras Security Cameras Video Recorder Fire Alarm System and Biometric Door Access Control System. These products are stringently examined on numerous quality parameters before final dispatch.</t>
  </si>
  <si>
    <t>Welcome To My Site Coral Reef Jewellery Shop  Offer Handmade earrings costing Rs.660 with amber silver capped and filgree worked pendant combined with Howlite and amber focal beads.</t>
  </si>
  <si>
    <t>Ignite Systems established on 2014 as a Sole Proprietorship Firm in India we specializes in CCTV Camera Fire Alarm System Public Address System Sign Board associated with commercial/residential complexes and industrial plants. Our company is the prominent trader and supplier. We also provide services of Electronic System Maintenance Service Electronic System AMC Service and many more.  able to carry out successfully installations to build up a reputation of quality reliability and excellent after sales service.  proud to state that  professionals to lead consultants municipal authorities and government organizations for Installation and maintenance of fire alarm.</t>
  </si>
  <si>
    <t xml:space="preserve"> manufacturer of stainless steel utensils idly pots serving trays kitchenware flatware dishes giftware etc.</t>
  </si>
  <si>
    <t>At Parisudh the core of everything it does is its Go green Concept to Reduce Recyle and Reuse&amp;hellip;With its group companies Solar Nursery (a full-fledged nursery involved in organic farming and the sale of plants &amp; organic manure) and O-Zone (an exclusive store for organic products) Parisudh is keenly pursuing the establishment of eco-concepts as a way of life and showing the way ahead for better living. major manufacturer and exporter of agro products. We have our registered office is at Adayar. Our nursery is one of the biggest in Chennai with an extend of 20 acres. The entire area on the front side is planted with teak coconut mango grove jack fruit trees etc. There is also a rare collection of indoor outdoor bonsai flowering medicinal &amp; aquatic plants in abundance. Solar Nursery is also engaged in Organic farming farm maintenance and development Landscaping Terrace garden and kitchen garden and Nursery (sale of plants &amp; organic manure) major manufacturer and wholesale supplier of:-1. Indoor plants2. Outdoor plants3. Medicinal plants 4. Flowering plants 5. Bonsai 6. Fruit trees7. Avenues8. Vegetables seeds9. Vegetable saplings 10. Organic manure 1</t>
  </si>
  <si>
    <t>Vinayaga Jewel Moulding gold covering is one of the leading manufacturer  and wholesale dealer of gold covering jewellery such as micron gold  micro plated chains micro plated bangle bridal jewellery imitation  jewellery antique jewellery polki &amp;amp; kundan jewellery temple  ornaments fancy items chain bangles and  specialized in stone  jewellery and the products are offered all over India at reasonable  market price.</t>
  </si>
  <si>
    <t>Our company Energy Technologies has set benchmark in this domain and was established in the year 2011.  a Sole Proprietorship based firm.  involved in supplying and trading wide array of Access Control System CCTV Camera Auto Glow Signage Safety Sign and many. Our company is also engaged in providing UPS Erection Work Electrical Wiring Work and many more. We ensure to provide these products and service at reasonable prices.</t>
  </si>
  <si>
    <t>Established itself way back in the year 2009 we at Info Labs Team is engaged in providing to our valued customers a plethora of complete solutions for security. With our main office based at Chennai Tamil Nadu (India)  operating our business as a Private Limited Company. Our company ventured in the manufacture and supply of a complete range of security related products such as CCTV Camera Security Camera Video Recorder and many more.  also the service provider for CCTV Installation Service and many more. Our products have been extensively demanded by our esteemed clientele owing to our products&amp;rsquo; excellent quality reliability strength unique patterns and durability. Designed immaculately our products range is being offered by us to our customers at reasonable prices. We provide our customers customization facility in terms of packaging and we use durable quality encasing material so as to avoid damages while deliver over large distances.</t>
  </si>
  <si>
    <t>Established in the year 2006 Diksha Packaging is one of the leading businesses in the market.  working as a sole proprietorship based firm. The head office of our company is located in Chennai Tamil Nadu.  foremost manufacturer of Protective Sleeve Plastic Bags Shrink Film and many more. These products are easy to use.</t>
  </si>
  <si>
    <t>The foundation of Rishabh International was laid in the year 1978.  a professionally managed organization engaged in the business of manufacturing exporting and supplying trendy Readymade Garments. Our variety of Readymade Garments comprises of Men&amp;rsquo;s Wear Ladies Wear Kids Wear and Infant Wear. Under the leadership of Mr. Pramod Kumar Goenka Managing Director the company is touching new heights of success. With his vast experience of 32 years and huge market knowledge we have been successfully catering the needs of national and international clients since our inception.</t>
  </si>
  <si>
    <t>Sastha Smart Solutions came into existence in the year 2013 with a vision to provide complete solutions for technology based products which are a part of our daily life and make our homes and office places smarter. With our business offices based in Chennai Tamil Nadu (India)  operating our entire business activities as a Sole Proprietorship venture.  one of the leading manufacturer supplier and trader of a huge array of products such as ATM Distribution Box Access Control System Burglar Alarm System CCTV Camera Digital Time Switch and many more.  also the service provider for ATM Refurbishment Service AC Maintenance Service and others. We practice latest methods and techniques to offer the exceptional quality range of products for our customers. Available in different specifications and varied ranges our range of products has earned us a tremendous amount of appreciation from our valued clients. Our offered range of products is delivered to our customers in safe and secure packaging so that it can bear extreme situations while shipment. We deliver our orders in a customized packaging which help us attain optimum satisfaction level of our clients</t>
  </si>
  <si>
    <t>Incorporated in the year 2012 Sigmaa Tech Solutions is one of the famous names in the market. Our ownership type is a sole proprietorship. The head office of our business is situated at Chennai Tamil Nadu. Enriched by our vast industrial experience in this business  involved in wholesaling trading and retailing an enormous quality range of CCTV Camera Fire Extinguisher and many more. Also stringent quality checks are been carried out by us over the whole range to assure that our products are flawless and are in compliance with the norms defined by the industry. We also render CCTV Camera Installation Service.</t>
  </si>
  <si>
    <t>Established in the year of 2008 Anand Info Solutions is one of the top most corporations in market and known for its trusted work.  a sole proprietorship base firm. The head office of our company is situated in Chennai Tamil Nadu. We bring forth our vast industrial experience and expertise in this business involved in wholesale trading a high quality range of Automatic Glass Sliding Door CCD Night Vision Camera Wireless Audio Door Phone Gate Automation System and many more. These products are quality approved. In addition we also render Biometric Maintenance Service.</t>
  </si>
  <si>
    <t>Incorporated in the year 2014 Voice Communication Systems is one of the trusted companies in the market.  working as a sole proprietorship based firm. The head quarter of our organization is situated in Chennai Tamil Nadu (India).  the leading trader and wholesaler of this domain engaged in offering a wide range of products such as EPABX System CCTV Camera Attendance Machine Access Control System and many more. These products are well tested on various quality parameters.</t>
  </si>
  <si>
    <t>Aeshsane was established in the year 2008.  the leading Manufacturer Supplier and Exporter of Organic Silk Stoles Scarve Shawl and more. Our clients can avail the products from us at industry leading prices. We source the material and fabrics from certified vendors of the market. Our products are appreciated for its designing work beautiful patterns vibrant colors and smooth texture. Our team of experts put in their sincere efforts in order to fulfill the needs and demands of the clients. All the products are manufactured using Handmade and Traditionally. Our warehousing experts make sure that all the products are safely stored and placed in our unit. Furthermore we stringently test our products on the set industry quality norms and parameters so as to meet international quality standards.</t>
  </si>
  <si>
    <t>Commenced in the year 1980 Pankaj Tex has created a recognized position in the market.  a Sole Proprietorship based venture and have located our headquarters at Chennai Tamil Nadu (India).  engaged in trading and wholesaling a wide range of Cotton Fabric Shirt Fabric Uniform Fabric and many more. Our products are highly acknowledged for their matchless attributes such as unmatched quality various designs elegant patterns and many others.</t>
  </si>
  <si>
    <t>Sprouted in the year 2009 as a Private Limited Company with an aim to capture its hold over market Krita Systems India Pvt. Ltd. is executing all its leading affairs related to business from its official headquarter located at Chennai Tamil Nadu (India).  indulged in trading and supplying of an extensive array of high quality products. We have Biometric Face Reader Biometric Fingerprint Reader Biometric RFID Card Reader Access Control System AHD Security System Security Camera CVI System and many more.  also the service provider of Installation Service. Our extensive range of products has found applications in various industrial areas. They are reliable and highly efficient for use and an ideal for their applicability. Tested over a number of quality parameters they meet all major compliance analogous to world class quality that makes them recommended. With our wide network of sales partners we cater a number of clients. We have introduced a number of payment gateways through which our clients can choose to make payments such as cheque demand draft and RTGS. We use to ship consignments via air cargo road and sea so that they can safely reach clients do</t>
  </si>
  <si>
    <t>Located at Chennai we Amura are an authorized dealer of Samsung Mobile Phones &amp;amp; Accessories. Since inception  betrothed in proffering an extensive gamut of products such as Samsung Smart Phone Samsung Tablets Samsung Cameras Samsung Mobile Phones and Samsung Accessories. We offer our valued patrons a range of latest Samsung Smart Phones and Samsung Accessories. All our offered range of Samsung Smart Phones are widely acknowledged in market for its advanced technology Alluring looks and affordable prices. We procure all the range of Smart phones and Accessories in various specifications as per the needs and requirement of the clients. At Amura we have always maintained our prime aim to achieve maximum client satisfaction by offering them superior quality product range. We offer our clients Samsung Smart phones and Accessories at affordable prices. In addition to this  supported with the team of experienced and competent professionals who understand the requirement of our clients and provide them with the Smart phones and other Samsung products &amp;amp; Accessories accordingly. Owing to our transparent business dealings ethical business policies and cli</t>
  </si>
  <si>
    <t>Established in the year 2015 Garg International is a renowned manufacturer supplier trader and wholesaler of an exclusive range of products.  a Sole Proprietorship based firm and have located our operational head at Chennai Tamil Nadu (India). Our product range includes Women's Legging Women's Innerwear Men's T-Shirt Men's Innerwear and many more. These products are appreciated by our customers for their unique designs premium quality eye catching look exquisite color combination and perfect finish.</t>
  </si>
  <si>
    <t>Established in year 2014 Amman Agro Agencies started its business as a Partnership based firm from its operational units located at Chennai Tamil Nadu (India).  instrumental in manufacturing and supplying a wide range of products such as Men's T-Shirt  Baby Romper  Men's Short  Ladies Short and many more. The products are highly appreciated and admired for their unmatched quality.</t>
  </si>
  <si>
    <t>Founded in the year of 2012 Touch Wood Furniture is one of the top most leading companies in market.  working as a sole proprietorship based firm. The head office of our corporation is situated at Chennai Tamil Nadu.  the prominent manufacturer of Wooden Shoes Cabinet Office Work Station Office Wooden Partition and many more. These products are widely acknowledged for their remarkable quality and finish.</t>
  </si>
  <si>
    <t>Valaanga Spinning Mills PVt. Ltd. started its operational activities from its headquarter situated at Chennai Tamil Nadu (India) in the year 2015 as a Private Limited Company. The product range offered by us is on par with defined standards and in accordance with the requirements of the client.  the most prominent and trustworthy manufacturer supplier and wholesaler of wide range garments. The offered products are manufactured under the visionary guidance of trained professionals using premium grade material and cutting-edge techniques in adherence to set industry norms. Our products range comprises of Men&amp;rsquo;s T-Shirt Saree Inskirt Ladies Legging Ladies Nighty and many more. Our endeavor is to achieve complete customer satisfaction by providing best quality of products at the most competitive prices. Due to our large production capacity and rich vendor base we have been able to meet the bulk orders within the assured time frame. Since our formation we have achieved tremendous growth in the industry because of our honesty and integrity.</t>
  </si>
  <si>
    <t>S R Exports &amp;amp; Imports is establish in the year 2013.  Supplier Exporter Wholesaler and Trader of Leather Goods Mens Jeans Ladies Jeans Mens Shirts etc. Further the  entire collection is available in a wide variety of colors designs  fits and sizes that suit varied requirements of the clients. We have  set up sound infrastructural facility that helps us in bringing forth an  exclusive range of garments as per the latest demands and market  trends. Our production plant is well integrated with all the necessary  machines and tools. Further we also possess capacious warehousing and  packaging facilities.We boast of a  sophisticated manufacturing unit facilitated with all requisite  technologies machines and equipment. The units back us to develop and  deliver precisely mentioned product line in complete compliance with the  demands of our esteemed clientele. Besides the unit is manned by our  highly skilled and talented team of designers technicians engineers  quality auditors warehousing and packaging personnel sales and  delivery members etc so as to meet the increasing demand of our clients  within the stipulated time frame. Owing to a reliable vendor bas</t>
  </si>
  <si>
    <t>Established in the year 2004 as a Sole Proprietorship firm our organization Chennai Domes is a highly regarded and reputed name in the industry.  an eminent manufacturer supplier and trader. Our operational units located at Chennai Tamil Nadu (India). Our wide range of products comprises of Jewellery Box Sticker Metal Transfer Sticker Polycarbonate Label and many more products in the list. In past years we have ventured into the business line further adding on to our expertise and wide-spread capabilities in the market domain. Our extensive product range has been widely appreciated for their immaculate quality cost effectiveness and wide range to choose from. We cater to a wide client base in the industry who is satisfied with the constant high level of performance that we have leveraged over the period of years. Our products are highly efficient and fabricated using superb raw material.</t>
  </si>
  <si>
    <t>ABC Corp is a well reputed registered company under the Company&amp;rsquo;s act 2010 ABC Corp offers Private Investigation and Employment Screen Services in Chennai and all over Tamilnadu. An ISO 9001-2008 certified company duly regd. with government statutory bodies like ESI EPF and Service Tax. The company is managed by dedicated well experienced and retired ex-servicemen &amp;amp; professionals for the past two decades.\r\nManagement:\r\nABC Corporate Services is a registered private limited company under the companies act 1956-No: 1 of 1956.  duly registered with ESI the code number is 51-55166-104-94 P.F.code number is TN/35881 and service tax number AACCG 1730G ST001.  proud of giving this society a reliable service for the past 5 years and more.\r\nInvestigation Advisor:\r\nWe have as anchor to the set up an experienced Brigadier of the parachute regiment who has a track record of 25 years working experience in public and private sector-security establishments to advise us on various security issues.\r\n\r\nWe have a Manager for Customer Care and Support who acts as liaison officer between us and our clients. We have trained field officers who have been</t>
  </si>
  <si>
    <t>By coming into existence in the year 2010 we Shoe Studio Madras have earned accolades in our domain as we provide quality in our ranges at market leading prices.  fully engaged in offering Leather Loafer Women's Boots Men's Sandals Men&amp;rsquo;s Belt Tote Bag Hand Bag Travel Bag and many more.  working as a Partnership based firm and located its unit at Tamil Nadu India.  The products are produced by using quality material and latest technologies. We offer genuine leather not synthetic leather products. To produce these products we source the material from best vendors that have maintained a significant position in the market. Further our team of experts is highly knowledgeable and experienced about the domain so they put their best while developing the ranges. They use latest and advance machineries to produce cost effective ranges. Moreover our infrastructure facilities are fully embedded with all the necessary capital and machineries in order to have smooth running of the function. While developing the range we make sure that the offered ranges are quality approved under certain parameters. Our products are customized as per the customer&amp;rsquo;s speci</t>
  </si>
  <si>
    <t>Pven Export Garments has carved a niche amongst the most trusted names in the market and established as a sole proprietorship based firm in the year 2004. Our company&amp;rsquo;s headquarter is situated at Chennai Tamil Nadu.  the prominent manufacturer and trader engaged in presenting a superb quality assortment of Men's Trouser Men's Pant Men's T-Shirt and many more. These products are designed under the guidance of our experts.</t>
  </si>
  <si>
    <t>Founded in the year 2006 Uxurious Private Limited has gained a remarkable position in the market. The head quarter of our corporation is located at Chennai Tamil Nadu (India). Banking on the skills of our qualified team of professionals  involved in manufacturing exporting and trading of Men's Shoes Men's Jacket Men's Wallet. These products are highly demanded for their elegant designs. We exports 20% of our products in all over the world.</t>
  </si>
  <si>
    <t>Since 2011 Hikma InfoTech is one of the fastest growing and most innovative network and IT firm based in Chennai (India). Our company is a Sole Proprietorship based firm.  engaged in trading a high quality range of CCTV Camera Biometric Security System and CCTV Surveillance System. Our company also provides Networking AMC Service Wireless Hotspot Solution CCTV Camera Installation and many more. Hikma InfoTech is one of the best providers of network IT and business solutions that offer a complete range of innovative products/services in various industries. We believe in establishing long-term relationships with our clients by delivering value-added services of high quality with cutting-edge technology through our smart work and rendering the best to our clients. We understand today&amp;rsquo;s business challenges and commitment to progress and  dedicated to meeting it.</t>
  </si>
  <si>
    <t>Jeevan Sports was establiahed in the year 2005.  the leading Manuafcturer and Supplier Sports Trouser Sports Tshirts Sports Shorts School T shirts School Tie School Trouser School Belt Safety Jacket etc. This product is available at market leading rates.</t>
  </si>
  <si>
    <t>Katarias Selection came into existence in the year 2005 at Chennai Tamil Nadu (India). At our organization quality is not a formality but an expression of our hard work and dedication.  working as a Sole Proprietorship firm. retailing supplying wholesaling and trading is our nature of business and  indulged in offering a wide gamut of ladies apparels that include Georgette Saree Chiffon Saree Bandhej Saree Net Saree Party Wear Saree Designer Silk Saree and many more. Quality is our main concern and prime objective of our organization. We make sure that the fabric used for designing the products are of excellent quality. We also have the team of experts who is capable to execute bulk order as per the buyer's demand and in a timely manner. Our fabrics are of premium quality which is used in manufacturing quality range of products. We have a well equipped and spacious warehouse to store products for future use. Besides we also have a wide distribution network and a reliable logistic system backed by a dedicated team of personals to take care of all the requisites of our valuable clients. Our high quality garments with exquisite designs have been widely ac</t>
  </si>
  <si>
    <t>Established in the year 2013 at Chennai Tamil Nadu we &amp;ldquo;Nizhal Kanini&amp;rdquo; are a &amp;ldquo;Sole Proprietorship&amp;rdquo; based firm engaged as the trader wholesaler and retailer of CCTV Camera Access Control System Computer Accessories and many more.  the leading organization in the market to offer the best quality range of these products. Under the esteemed guidance of &amp;ldquo;A. Pravin (Proprietor)&amp;rdquo; we have attained a huge client base in the market. Or firm also renders in CCTV Camera Repairing Service CCTV Camera Installation Service and CCTV Camera Maintenance Service.</t>
  </si>
  <si>
    <t>We JP Xports commenced our business operation in the year 2013 as a profound supplier exporter importer and trader.  a sole proprietorship firm and deal in comprehensive gamut of products like Cotton Check T-Shirt Cotton Formal T-Shirt Cotton Polo T-Shirt Strips Cotton T-Shirt Double Stripped Cotton T-Shirt etc. Our entire product range is widely appreciated by our clients.  considered as one of the fastest growing business firm in fashion and garment industry.  driven by our passion for understanding the exacting demands of our clients and provide them with a range which not just meets with exact requirement but also exceed their due expectations. Our client centric approach has enabled us to gain trust and business of a large number of our valued clients. To keep ourselves in tune with the market preferences and developments we have adopted advanced methodology and techniques of production. For trouble free monetary transaction we provide different payment options to our valuable clientele.</t>
  </si>
  <si>
    <t>Established in the year 2013 at Chennai (Tamil Nadu India) we &amp;ldquo;Kern Care&amp;rdquo; are involved as the topmost trader importer and exporter of optimum quality Home Security System Security Camera Travel Security System Biometric Time Attendance System and many more. Under the supervision of &amp;ldquo;KB Balaji (CEO)&amp;rdquo; we have achieved a unique position in the industry.  also providing CCTV Camera Installation Service and CCTV Camera Maintenance Service.</t>
  </si>
  <si>
    <t>Chakra Catering Service has 33 years of success in marriage catering services and engage with different occasions. Food is an integral part of any party or occasion. So one must choose a catering service wisely. Sri Chakras Catering understands the importance of each occasion more than anybody else.  one of the pioneers in the catering field servicing customers for more than FIVE decades!!!Chakra Caterers also provides the marriage services like arranging mangala vadiyam Flowers Kolam Vaidheeka Items Angumani items Name board Arches Seer Bakshanam Thambulam bags Kasiyathrai Items etc.Apart from the above Chakra Caterersguide the customers in fixing photo VideoClassical or light music Vegetable Carving Micky mouse Sugar candy Popcorn Jumpin Baloon Tatoos Chocolate Fountain and many more as per the customers requirements and wishes. Services will be rendered with Uniform Gloves. Also served Mineral Water &amp; Paper Cups.The communication will take place through emails until the service you requested is clear to us. The cost of service will be entered into our system and the same will be notified through email to you. We guarantee your satisfaction with our servic</t>
  </si>
  <si>
    <t>Established in the year 2013 at Chennai Tamil Nadu we &amp;ldquo;IT Enterprises&amp;rdquo; are a &amp;ldquo;Sole Proprietorship&amp;rdquo; based firm engaged as the trader importer retailer and manufacturer of CCTV Camera EPABX System Power Inverter Inverter Battery and Biometric System. Reckoned as one of the emergent companies of the industry  extremely immersed in providing a wide range of these products. These products are widely known for their excellent quality and easy usage. Our experts also renders in CCTV Camera Installation Service CCTV Camera Maintenance Service and CCTV Camera Repairing Service.</t>
  </si>
  <si>
    <t xml:space="preserve"> the manufacturer and exporter of 22 karat gold jewelery that includes gold pendants gold rings gold bracelets gold earrings gold necklaces gold jewelery sets baby accessories and other gold products.</t>
  </si>
  <si>
    <t>Ranjanas Boutique was established in the year 2010.  Trader Supplier and Service Provider of Blouses Stitching Services Embroidery Blouses Stitching Fancy Blouses Stitching Fancy Neck Blouses Stitching Frock Stitching (Pattu Pavadai) Kutti Sarees Stitching Churidar Salwar Stylish Frock Stitching and much more. Browse through the numerous designs and styles available in our website under various categories to pick clients choice. Have client ever thought about traditional ladies dresses like sarees with blouses or all kinds of Churidar Salwar stitched using modern techniques and technology. Clients can step in to our boutique or you can place the order for fabric and/or for stitching through online. Please browse through the various categories at our website. Do you have some specific design in mind which is not available in our website. No worries. We will stitch the dress for you exactly in the way you wanted. If you wish we will add your new design to our catalogue.</t>
  </si>
  <si>
    <t>Vijaya Sales Depo has been in the market since 1988 and is a specialist in Belgaum polyester tana silk butter silk south indian traditional Cotton Sarees. They offer wide range of exclusive sarees to suit every occasion. Their sarees are of the finest quality and wearing them would make you feel on top of the world. Come and choose your choice of saree at Vijaya Sales Depo.  basically manufacturer and wholesaler.</t>
  </si>
  <si>
    <t>Havilah Universal is one of the leading exporters located in Chennai  South India.At present  doing wholesale and export of Garments ( Salwar Suits Kurtis  Designer Sarees and Leggings ).The company is in a position to handle requirement of any product and quantity from India.  We have a very good and dedicated Sales team and good warehouse facilities vehicles etc. for quick implementation of various orders. The quality of the products required by the buyers will be stringently adhered to. We get the products direct from the farms and centers.</t>
  </si>
  <si>
    <t>We have many years of experience designing and manufacturing great bags and providing unique customer experiences. In addition to our passion for bags we share a strong set of humanistic environmental and social values that guide the way we conduct every aspect of our business. Guru Bag Works is a full-service bag manufacturer. The Standard Products Division produces All Kind of Travel Bags School Bags Executive Bags Rexine Bags and Muhurtham Bags.  the dealer of Jute Album Bag.Guru Bag Works was founded in 1998 as a family-run workshop. In a handcrafted a collection of leather goods using skills handed down from generation to generation. Discerning consumers soon began to seek out the quality and unique nature of craftsmanship. Now greatly expanded Continues to maintain the highest standards for materials and workmanship. Guru bag works exceptional work force remains committed to carefully upholding the principles of quality and integrity that define the company.Our product offerings fine bag for women&amp;rsquo;s and men&amp;rsquo;s.  Guru Bag Work is a global leader in All Kind of Travel Bags School Bags. Building upon our strong brand and business equities we ar</t>
  </si>
  <si>
    <t>Best Tech Secure is the number one company in this business which was established in the year 2013.  working as a Sole Proprietorship based entity. The headquarter of our corporation is located in Chennai Tamil Nadu (India).  the leading trader of this domain engaged in offering a wide range of security products. We provide of Access Control System Safety Locker Door Lock CCTV Camera Surveillance System and many more. These products are widely known for their quality and long life.  also a service provider of Networking Service Solar Power Solution and many more. We assure to render these services at given time frame.</t>
  </si>
  <si>
    <t>Camera Point is the leading venture in industry known to offer a high quality range of security cameras and allied products. Based at Chennai Tamil Nadu (India) our company is engaged in executing its entire business activities as a Sole Proprietorship based business since our foundation in the year 2012.  engaged in the trading supplying dealing and wholesaling of products such as Spy Camera Digital Camera Camera Accessory Torch Light and many more. Our company has carved a strong market reputation by serving our valued customers spread nationwide. Our products are widely acclaimed owing to their salient features reliable functioning and cost effectiveness. While developing the range our vendors lay emphasis on making it commendable by using advanced technology and quality resource. We always make safe and secure shipments in committed time frame. We accept payments through a flexible payment gateway which allow customers to make payment in accordance to their demand.</t>
  </si>
  <si>
    <t>Incorporated in the year 2006 'Angels Park Fabric Designers' has emerged as a trustworthy retailer of spotless Garments. This Garment collection encompasses Salwar Suit Blouse &amp;amp; Katory Blouse Ghagra &amp;amp; Gharara Ladies Suit and School Uniform. Right from our incorporation all business operations of our enterprise are managed with a client-centric approach. We ensure the best collection of Garments in varied designs sizes and colours. All these Garments are duly tested in order to assure their adherence to the global quality standards. These supreme quality garments ethical business polices and transparent business dealings have aided our firm to garner a vast clientele base. We have streamlined all our business operations which are directed towards achieving the utmost client contentment. Due to our rich network of distributors we timely deliver our consignments to valued patrons across the market. Easy payment modes hassle-free transactions and transparent deals have assisted us to attain credibility in the domain. Moreover to these  also involved in providing customization of our Garment collection with regard to sizes fabrics designs and colours. Our</t>
  </si>
  <si>
    <t>PC POINT has carved a niche amongst the most dominant names in the market and incorporated in the year 1990 as a Sole Proprietorship based entity. The headquarter of our corporation is situated at Chennai Tamil Nadu.  the dedicatedly involved as trader and stockist providing a quality tested assortment of CCTV Dome Camera IP Camera Full HD CCTV Camera Video Door Phone and many more. We also render Repairing Service Maintenance Service and many more.</t>
  </si>
  <si>
    <t>Our Company Sayar Jewellery is a designer of handcrafted gold jewellery from Chennai  India. Mixing contemporary with traditional Sayar has mastered the art of making jewellery more ethnic yet new and fresh. The product range encompasses a huge range of designs all made from the purest gold available. Riding high on being the champions in customimzation - customers can have their impressions left in every product they choose.  Broadly our products can be categorized within categories of necklaces jhumkas (ear-rings) kada (bracelets)  temple-jewellery articles of beads etc. Our experienced craftsmen are very well equipped and prepared to define trends by churning out newer designs every time.  Our Philosophy  the new royalty dedicated to new and creative ideas in our product offering. Our world remains deeply attached to our culture.  Designs from our hands are a true signature of a rich past and a glorious future. Very Deeply committed to customer satisfaction and developing the most essential bond of trust. A product of Sayar can be thought of as a benchmark in purity of metal and highest quality design. This has embraced our growth as an evolutionary luxur</t>
  </si>
  <si>
    <t>DB Enterprises is established in the year 2012 has carved as a remarkable niche in the market. Location of our firm is Chennai Tamil Nadu.  the topmost wholesaling and trading of Camera Bag Rechargeable Battery Battery Charger and others. The whole range is manufactured utilizing qualitative raw material and advanced techniques which have made them best in terms of reliability and efficiency. Our company also import 70% of our product from China</t>
  </si>
  <si>
    <t>Pelikan Office Automation Pvt. Ltd. is the Private Limited Company established in the year of 1999 from its headquarters located at Chennai Tamil Nadu (India). Since formation  indulged as a supplier wholesaler trader and distributor of qualitative range of products. It is our mission to connect more people with us by serving desired commodities to the customers. Our offered range of products comprises of Biometric Access Control System Public Address System Security Surveillance Camera Time Attendance System and many more. We value and address our valuable clients with high responsiveness transparency and commitments in our business policies. Offered products provide optimum functionality to the user. They are highly demanded in the market owing to unmatched features and nominal pricing.  also service provider for CCTV AMC Service and Installation Service. Our range of innovative products dedicated services and customized solution is designed to help our client more in step with a fast - moving market and to constantly ahead. We cover marked end to end solutions catering to both enterprise and consumers. We communicate our clients by maintaining reali</t>
  </si>
  <si>
    <t>Dress Corner was commenced in the year 2012 with an aim to fulfill the customers by offering excellent quality garments.  a Sole Proprietorship based firm.  instrumental in manufacturing trading wholesaling retailing and supplying a wide assortment of Men's Shirt Men's Pant Kids Top Kids Frock Kids T-Shirt Ladies Legging Men's Jeans and more.</t>
  </si>
  <si>
    <t>Subh Mobiles &amp;ndash; iPhone Service Center in Chennai is a mobile phone repair &amp; service centre specializing in repairs to iPhone Nokia Sony Ericsson Samsung Motorola LG iPhone HTC and Blackberry phones.If  unable to service or repair your phone then there will be no charge for the time spent on it. Leave it with us &amp; we will dispatch the mobile phone or tablets for you under a good and working condition. He lay on his armour-like back and if he lifted his head a little he could see his brown belly slightly domed and divided by arches into stiff sections. iPhone Service center in ChennaiiPhone Service centre in Chennai Best iPhone Service centeriPhone Services in ChennaiiPhone UnlockingWater UnlockingiPhone Accessories SaleApple iPhone Service centre in Chennai Apple iPhone Service center in Chennai Apple iPhone Service centre Chennai Apple iPhone Service center Chennai iPhone Service center in anna nagar iPhone Service centre in anna nagariPhone 6 Service center in ChennaiiPhone 6 Service centre in Chennai Best iPhone 6 Service centeriPhone 6 Services in ChennaiSmart Phone Service center in ChennaiSmart Phone Service centre in Chennai Best Smart Phone Servi</t>
  </si>
  <si>
    <t>Haritha Fashions has created a pioneer position in the market and was commenced in the year 2011.  working as a sole proprietorship based firm. Our company&amp;rsquo;s headquarter is located at Chennai Tamil Nadu.  the wholesaler retailer exporter and trader of Salwar Suit Dress Material Designer Saree Ladies Saree and many more. Offered products are extensively demanded for their alluring patterns and seamless finish. We export our 20% products in Malaysia and Singapore.</t>
  </si>
  <si>
    <t>We &amp;ldquo;Capital Press&amp;rdquo; are a pioneer organization engaged in providing complete solutions relate to printing and press works to its customers from various sects of the industry. With our main offices located in Chennai Tamil Nadu (India)  operating our entire business activities as a Partnership based venture since our establishment in the year 2012. As  engaged in the manufacturing and supplying we offer products like Office Stationery School Text Books and Consumer Pass book.  also known in industry for providing services like Printing Service Corporate Printing Service and many more. We have served to numerous of prestigious companies in industry like GRT Jewellers Prince Jewellery Nalli Jewellers 3i Infotech VBJ YPAYCash State Bank of India and many others.  a reckoned name in industry for offering reliable solutions related to printing and stationary. We have fast earned the patronage of illustrious clients and have consistently commanded the respect of peers in the highly cluttered printing scene in Chennai.</t>
  </si>
  <si>
    <t>Commenced in the year 2009 GPS World Inc is created a niche in the market. Ownership type of our firm is sole proprietorship based firm. Headquarter of our company is situated at Chennai Tamil Nadu (India).  the topmost wholesaler and manufacturer of GPS Tracking System GPS Tracking Device CCTV Camera Anti Theft Alarm and many more. The quality of whole gamut is precisely examined on well-defined norms before they are been delivered into the market.</t>
  </si>
  <si>
    <t>First - Man Management Services (p) Ltd. made its first step in the year 2000 and  a household name in the security field.\r\nIncrease in crime rate is alarming and lack of manpower and funds in the state is the reason for victims moving towards security agencies. The importance of security services has risen in recent years due to awareness and availability of security services. We specialize in professional and reliable security services catering to both corporate and residential apartments in Chennai. We can give you an opportunity to think beyond a watchman by training our security staff to deliver the best even under pressure. Our men are skilled and are trained to handle security gadgets.\r\nWe analyze the risks and determine solutions to suit wide range of industries. Our personnel undergo rigorous training on lines with the best industry practices standards. We abide by statutory compliance. We offer a gamut of services in the security field by providing access control monitoring and recording visitors and staff movement. Our security personnel are well equipped to handle any kind of unfortunate situation be it strike or labor unrest or fire accident</t>
  </si>
  <si>
    <t>Collagen Tanners was established in the year of 2014.  a leading Manufacturer &amp;amp; Supplier of Leather Bag Leather Clutches etc.  offer a wide rang of Leather Bag for export to their supplier with best quality. These Leather Bags are design in various colors size and logo. Our an expertise in offering a commendable array of Leather Bag.  supplying high quality Bags. The bags are fabricated using finest quality authentic leather material. Moreover the bags are widely appreciated in by our clients due to their reliability durability less resistant to wear and tear and standard quality. We provide these Leather Bag to our clients at market leading price. These Bag are available in various size colors and design.</t>
  </si>
  <si>
    <t>Established in the year 2015 Msv Styles has gained a remarkable position in the market.  working as a sole proprietorship. The head quarter of our organization is located at Chennai Tamil Nadu (India). Leveraging over the skills of our qualified team of professionals  instrumental in trading wholesaling and retailing a wide range of Ladies Night Suit Ladies Salwar Suit Ladies Cotton Saree and many more. These products are skin friendly.</t>
  </si>
  <si>
    <t>L. K. Naidu &amp; Sons is the Partnership based firm established in the year 1965 at Chennai Tamil Nadu (India).  the leading manufacturer wholesaler supplier trader and retailer of Men&amp;rsquo;s Leather Wallet Ladies Leather Wallet School Bag Leather Briefcase and many more. The main objective of our concern is to satisfy the customers by offering them the utmost quality products. Due to quality products and affordable prices  well appreciated among the clientele. Our all products are made by the proficient professionals who know about the latest trend. At L. K. Naidu &amp; Sons all products are especially scrutinized on different parameters which give surety about its quality and reliability. Taking quality as the first preference of ours an extensive range of products are available which ensures numerous qualities like fine finish light weight appealing look smooth texture easy to carry and water proof nature. With the help of a qualified team of experts and advanced machines all functions are performed in a well behaved manner which enabled us to maintain our reputation in this cut throat market.</t>
  </si>
  <si>
    <t>Incorporated in the year 2013 at Chennai Tamil Nadu we &amp;ldquo;Venpa&amp;rdquo; are involved as the trader wholesaler and retailer of Salwar Suit Ladies Cotton Suit Georgette Churidar Suit Ladies Salwar Kameez and many more.   quality based firm always concerned in providing best dominance tested products to our clientele. Our quality analysts thoroughly examined the entire assortment on several quality parameters to make certain that there is no defect.</t>
  </si>
  <si>
    <t>PV Enterprises is the Partnership Firm established in the year of 1997 in Chennai Tamil Nadu (India) is the leading company of Induction Stove Electric Fan Vacuum Cleaner Door Camera and many more. The main objective of the firm is to satisfy the customers by offering them quality products. Due to the quality commodities and affordable prices  pioneers among the industries. Taking quality as the first preference of the firm a large variety of goods is available which has numerous qualities like easy to handle low noise level high storage capacity smooth texture convenient while travelling digital notifications light weight elegant designs good quality and quality assured. Thus it is our motive to connect more people with us by providing these ultimate things which are convenient robust and helps you in day to day life.</t>
  </si>
  <si>
    <t>In the market Swas Design Consultant &amp; Exports is known as the prominent manufacturer supplier wholesaler trader and exporter.  involved in providing unmatchable quality of Casual Shirt Formal Shirt Kids Shirt Men's Short Ladies Kurti and many more products. These products are designed by experienced designers who has years of experience in this filed. They design and fabricated the products as per the latest fashions. Further we also customized products as per the given specification of the clients. Swas Design Consultant &amp; Export is basically a sole proprietorship based company incorporated in the year 2013 in Tamil Nadu India. As  not much old in the market but by offering quality products to customers we have maintained a recognized position in the market. Due to the quality of our products we have able to achieve a position in the market in short period of time. We export our products in different countries as per the demands of the clients. For the timely delivery our team work hard and also ensure to satisfy the requirements of the customers.</t>
  </si>
  <si>
    <t>Commenced in the year 2008 Blink Capture Tech has carved a niche in the market.  working as a sole proprietorship based firm. Headquarter of our firm is located in Chennai Tamil Nadu (India).  the leading trader of CCTV Camera Security Camera Dome Camera and many more. These products are stringently examined on various quality parameters before delivery.  also providing CCTV Installation Service.</t>
  </si>
  <si>
    <t>Burhani Engineering &amp;amp; Allied Products established in 1999.  leading Supplier Distributor &amp;amp; Trader of Safety Belt Shoes Jacket Cone etc. Made available in different size choices these Safety Coverall Belt Shoes Jacket options are available in both standard as well as customized finishes as per the specific preferences of the customers. For comfortable usage these coverall also comes with side swing pockets reinforced stress points back pocket and chest pockets for comfortable usage.A dedicated and sincere team of professional are the important asset of any organization. These experts works with full determination in order to achieve organizational objective and to provide enormous success to the firm. Due to their meticulous efforts  able to deliver flawless products to our customers and that too within the stipulated time-frame.</t>
  </si>
  <si>
    <t>Imprimatur Printing Services Pvt Ltd is a reputed company since our incorporation in the year 2013. Since our commencement  based out a Private Limited Company and located our operational head at Chennai Tamil Nadu (India).  indulged in rendering services like Printing Service Screen Printing Service Brochure Printing Service and T-Shirt Printing Service. Supported by a team of skilled professionals who use their talent and years of experience while implementing the services we have attained a reputed position in the market. Their wide experience and domain expertise which are our greatest strength have helped us cater to the diverse demands of our valuable customers. The services are executed in a methodical and profound manner by our team of experts. They render the services in the market within a promised time frame to ensure that the clientele are completely satisfied. Our services are executed by using latest methodologies with an aim to provide quality service. We make sure that the services are cost effective prices. Thus we have created a noteworthy position in the market.</t>
  </si>
  <si>
    <t>We began our journey in the year 2007 with a mission to offer an exquisite collection of Men's casual shirt Men's pant Men's short and many more. Our customers always praise us for offering them the best quality apparels.  a well-known leading manufacturer supplier and exporter of Men's casual shirt Men's pant Men's short and many more. The products we produce are in increasing demand nationwide. Due to the impeccable quality of our products we have earned huge accolades in the industry within a short span of time. Some of our major markets are Indian subcontinent Sri Lanka USA.</t>
  </si>
  <si>
    <t>Pellemoda is one of the leading organizations in the market Our company was incepted in the year 2014 as a partnership firm.  highly indulged in manufacturing wholesaling and supplying a wide range of leather products. Our company is engaged in offering Leather Jacket Leather Wallet Leather Belt Leather Bag and Leather Accessories.</t>
  </si>
  <si>
    <t>Paramount Clothing was commenced in the year 2009 as a Partnership based firm.  instrumental in manufacturing and supplying a wide range of garments. The products comprises of Casual Shirt Cotton Shirt Party Wear Shirt Slim Fit Shirt Men's Apparel and Formal Shirt. The products are designed by our professionals using latest technologies and excellent quality raw material. The products are provided at industrial leading prices to the customers.</t>
  </si>
  <si>
    <t>Mohith Enterprises is a sole proprietorship firm.  a leading supplier and trader of Solar Lights Cooling Equipment Water Purifier Electric Battery Electric Phone Charger CCTV Camera Solar Inverter Solar Pump and many more. We commenced our business in 2014 since then our firm is on the track of achieving success by trading high-quality electrical products. Also our main focus is providing value-added solar products as per the customers&amp;rsquo; specific requirement.  known for our competitive prices and the after sales service. Our customer-centric approach has made us popular among our customers.</t>
  </si>
  <si>
    <t>Shoemate was established in the year 2002.  serving international buyers who are looking for Indian manufacturers of all kinds of shoes or shoe uppers as well as leather.In order to have good command over the worldwide market we deal only in standard products manufactured by reputed companies. We have well equipped quality control department where every product is thoroughly checked for various quality parameters before they are dispatched to the respective clients. Currently  operational as a reputed marketing agency and are providing our services to several European shoe brands taking total responsibility of quality and delivery. For customers looking to import footwear from India \ Shoemate\ is the best solution.</t>
  </si>
  <si>
    <t>POLYELASTIC (P) LIMITED registered in the year 1986 under the Indian Companies Act having its own factory Land and Building of &amp;ldquo;A&amp;rdquo; class construction in the six lane highway of Prime Minister&amp;rsquo;s project at Panjetty Village 29th Km from Chennai Metro city. leading Woven Elastic Tape manufacturers in India particularly specialising in Spandex Elastic Tapes used in Knitted Garments. The high quality of our product is well known and universally acknowledged.  in this manufacturing activity since 20 Years.</t>
  </si>
  <si>
    <t>Established in the year of 1996 Pride Bags is one of the top most business companies in market and known for its trusted work.  working as a sole proprietorship based firm. The head office is located at Chennai Tamil Nadu.  foremost manufacturer and wholesaler of College Bag Cash Bag School Bag Laptop Bag and many more. Offered products are very reliable.</t>
  </si>
  <si>
    <t xml:space="preserve"> known in the market as a leading industry in the market. Our major motto is to provide best quality products to customers. We started our business in the year 2012 as a sole proprietorship based company. Ashraf Traders is the known trader and supplier of Silk Saree Cotton Saree Party Wear Saree Designer Saree and many more products. These products are highly appreciated for their perfect stitching and elegant design.  providing these products to customers in different sizes prints eye catching colors latest designs and unique patterns. Customers can avail the products from us in wide assortment at most reasonable rate. Our products are acknowledged for their unique embroidery and latest trend. Moreover our entire range is procured by the different reliable vendors of the market. They assure top provide us quality products in bulk which we supply to our customers to various places. Our merchants are well experienced and have a reputed position in the market. They support us in catering the huge demands of various customers in limited time frame.</t>
  </si>
  <si>
    <t xml:space="preserve"> a budding organization that has carved repute for itself in the export market and are growing from success to success along with time. Apart from exporting a wide array of diversified products such as &amp;bull; T.Shirts(BasicPoloFashion T.Shirts)&amp;bull; Jute BagsShoppingPromotionalToto)&amp;bull; Leather Products(Luggage BagsHand BagsWalletsBelts)&amp;bull; Areca - Eco Friendly plates&amp;bull; Plastic products(Spoonsforkknife) etc. Our Buyers hail from different regions across the globe which enable us to procure our range which is at par with the global standards. Incepted in the year 2008 we introduce ourselves as one of the burgeoning organizations engaged in exporting a diversified range of products such as T.Shirts Jute Bags Leather Products Areca Plates and Plastic Products etc.  Leveraging on our profound understanding of the exporting business coupled with our ethical business practices we ascertain that we export only products those are rated high in quality and free from any kinds of defects. To ascertain the same  extremely cautious while selecting our vendor base. Our vendor Product rate forms the pulse of our thriving business and hence is an indispensa</t>
  </si>
  <si>
    <t>KPR Fashions established in the year 2014.  the leading Trader &amp;amp; Supplier of Readymade Suits Cotton Sarees &amp;amp; Traditional Lehngas etc. We have garnered a huge client base by offering beguiling Readymade Suit that is crafted with attractive prints. The offered suit is highly valued by our clients owing to its excellent finish and extraordinary craftsmanship.We have in store Traditional Lehenga that are offered to our customers at industry leading prices. Uniquely designed in vibrant colours synchronization with latest fashion excellent finish and elegant style these rehangs are an ideal apparel for a special occasion or party. We provide these at competitive prices to our customers.</t>
  </si>
  <si>
    <t xml:space="preserve"> established in Chennai Tamil Nadu India and active in this field of distributing trading and supplying a wide range of supreme quality CCTV Camera to our customers in order meet up with their distinct needs. The provided item is sourced from the vendors who make it utilizing finest quality raw material and advanced technological innovation following the industry standards.\r\nUnigate is the wholesale and supply store. Surveillance is the monitoring of the behavior activities or other changing information usually of people for the purpose of influencing managing directing or protecting them. This can include observation from a distance by means of electronic equipment</t>
  </si>
  <si>
    <t>View 'On was established since 1998 as a distinguished Distribution Company in the Electronic surveillance and Attendance management.  specialized distributor and service provider for security surveillance and Attendance Management products. Our kitty includes full range of CCTV solutions (camera CCTV surveillance system switches recorder accessories and many more) Time &amp;amp; Attendance Access Control System LED Lights and others also. Our Technical team is hunting for new products with latest technology fashion &amp;amp; design to meet the changing market requirements.</t>
  </si>
  <si>
    <t>Jazz Traders started its printing services in the year of 2000 at No.45 M.B.Street Ellis Road Chennai and Later shifted to No 12 Owliya Sahib Street in the same Ellis Road in the Year of 2005. We decided to provide not only Quality printing services but also in cheap price for all kinds of printing needs. Till now  providing quality printing services such as Mug printing T-shirt printing and Printing in caps and so on. We also engaged in trading of Printing and Photography related accessories such as Cameras Memory Cards Pen Drives Printers and Printing Sublimations Printing Papers. We also sell and service Mug Printing &amp;amp; T-Shirt Printing Machines to people who need to start a new printing business in their own area. We do retail sale and bulk sale of White Mugs Color Mugs Metallic Gold Mugs and Magic Mugs. We also Sale and Service Digital Cutting Machines by which Papers Visiting Cards can be cut in micro meter level accuracy.\r\nFrom Offline to Online\r\nJazz Traders expanded their printing services to online customers in the year of 2014 through www.printmadras.com. By expanding the business to online We provide our services to people all over in indi</t>
  </si>
  <si>
    <t>Trinity Cottons has carved a niche amongst the most trusted names in the market and  efficiently involved in manufacturer trader supplier and exporter a quality approved assortment of Baby Shirt Men's Shirt Men's T-Shirt School Uniform College Uniform and many more. These products are extensively appreciated amongst clients for their remarkable quality.</t>
  </si>
  <si>
    <t>Established in the year of 2007 Venkateswara Apparels has carved a distinct niche in the market and known for quality work.  working as sole proprietorship based firm. The head office of our company is situated at Chennai Tamil Nadu. In order to keep pace with the never ending demands of customers  involved as a manufacturer involved in offering a wide range of Men's Pant Men's Short Men's Jeans and Men's Bandit Fancy Lower. These products are well known for their impeccable quality and remarkable finishing.</t>
  </si>
  <si>
    <t>Dealing with Casuals Men's Wear such as Jeans Pant and T Shirts and Casual Shirts.  situated in Chennai Parrys deals all kinds of Casuals.</t>
  </si>
  <si>
    <t>Incorporated in the year 2007 as a Sole Proprietorship at Chennai India we S. M. Spares &amp; Accessories are known as the well-known trader supplier &amp; authorized distributor of a comprehensive assortment of Commercial Washing Machine Dry Cleaning Machine Metal Trolley Vacuum Iron Table Steam Boiler and many more.Under S. M. Spares &amp; Accessories is a one stop shop for Garment Testing Equipment Washing Cutting Machine Stitching Ironing Machine and complete range of Machineries Spares Accessories for the garment world and also Providing Service Facilities under SM Service Point is a dedicated and highly trained team of service except to handle sophisticated and ever-changing service requirements. the authorized distributor of: &lt;ul&gt; &lt;li&gt;FABCARE DRY CLEANING MACHINE&lt;/li&gt; &lt;li&gt;FABCARE WASHING MACHINE HYDRO EXTRACTOR DRYING TUMBLER.&lt;/li&gt; &lt;li&gt;FABCARE VACUUM IRON TABLE.&lt;/li&gt; &lt;li&gt;FABCARE STEAM IRONING.&lt;/li&gt; &lt;li&gt;FABCARE FLAT WORK IRONER.&lt;/li&gt; &lt;li&gt;NEDRAGONS High Precision CO2 Laser cutting and engraving machine. &lt;/li&gt; &lt;/ul&gt; AMITH GARMENT SERVICES - Textile testing and instrument for apparel industries.Fabric Swatch Cutter Machine Color Matching Cabinet Fabric Inspection Mac</t>
  </si>
  <si>
    <t>Wow Apparels India was established in the year 2014.  the leading Manufacturer and Supplier of Fancy Suit  Designer Kurti and Western wear.Use it to create matching items such as curtains and blinds for the childs room. Available in numerous specifications our offered range of products can also be customized according to the clients requirements and demands.</t>
  </si>
  <si>
    <t xml:space="preserve"> the reputed organizations engaged in manufacturing supplying and wholesaling Ladies Nightwear Leggings Gas Safety Device Water Dispenser Cafe Vending Machines Salwars.</t>
  </si>
  <si>
    <t>J.S Exports began its operations in year 2013 as one of the leading manufacturers wholesalers traders and suppliers of a diverse and commendable range of Men's Shirt Cotton Shirt Casual Shirt Checked Shirt Linen Shirt and many more which are highly demanded in the market. With its offices based in Chennai Tamil Nadu (India)  executing our entire business operations as a Sole Proprietorship based venture. It involves utilization of good quality fabrics and modern tools as per the industry guidelines and can also stitch as per customer expectations. Not only have we managed to make a place for ourselves in the market but also a well-reputed name in the garment industry. With the ever increasing demands and new fashion trends almost every week there is almost nothing in terms garment products that we do not cater to. Through constant delivery of these products  meeting the fashion requirements of diverse industries.</t>
  </si>
  <si>
    <t>Welcome to our site Tivities Paper Jewellery located in chennai Tamil Nadu  wholesaler of Necklacepandantsearringetc.</t>
  </si>
  <si>
    <t>Welcome to our site Shree Beads &amp;amp; Findings. A one stop shop for all your jewelery supplies And  provider of Pendant Beads Earrings etc.</t>
  </si>
  <si>
    <t>Our company Sekars Martial Arts Center was established in the year of 1992.  the leading manufacturing and supplying superior quality Mens T Shirts that are widely popular among clients for their smooth texture. These T shirts are skillfully designed and stitched by our deft designers utilizing excellent quality fabric as per the modern fashion trends. Our tshirt is available in a wide variety of designs patterns and sizes to suit the requirements of our valuable clients.Our clients can avail these tshirts at compititive price in market.</t>
  </si>
  <si>
    <t>Established in the year 2011 Moni Creations has carved a niche amongst the trusted names in the market. The ownership type of our company is a sole proprietorship. The head office of our business is located in Chennai Tamil Nadu. Leveraging the skills of our qualified team of professionals  instrumental in wholesaling a wide range of Ladies Bangle Necklace Set Ladies Necklace Ladies Earring Terracotta Jewellery and many more. Also stringent quality checks are been carried out by us over the whole range to assure that our products are flawless and are in compliance with the norms defined by the industry. We also provide Embroidery Work Cushion Work and Aari Embroidery Work.</t>
  </si>
  <si>
    <t>This store specializes in exclusive gold and diamond jewelry made with impeccable workmanship. We specialize in custom made jewelry made to suit your needs.  devoted to making sure our customers are completely satisfied with their jewelry and with their experience at Rams Enterprise. It will be our pleasure to receive any query from you because we value our customers.</t>
  </si>
  <si>
    <t>Star Link Solution is the Sole proprietorship firm established in the year 2006 at Chennai Tamil Nadu (India).  dealer of Networking Accessories Power Inverter Mobile DVR Security Camera Network Camera EPABX System and many more. We also provide Maintenance Service to our clients. The main objective of our concern is to satisfy the customers by providing them the superior quality products. Through great customers feedback  pioneers among the industries and have a prestigious clientele which include Futura Polyster Ltd Samsung India Electronics Pvt Ltd Nokia Siemens TVS Motor Company Marico Ltd and lots more. With the assistance of skilled and diligent professionals and engineers who put their full capacity to generate the products in stipulated time period and in huge amount to meet the requirements with minimum utilization of resources. It is the duty of the employees that the top quality components are used in the process which easily draw the attention of the people and help us to be in this competitive place.</t>
  </si>
  <si>
    <t>We Sree Ambal Garments are one of the established names in the garments business and were incorporated in the year 1994 as a Sole Proprietorship based firm.  a renowned manufacturer and supplier of garments like Boys T-Shirt Men's T-Shirt Men's Hoodie Girls T-Shirt and many more. Our products are highly acclaimed for superior quality eye-catching looks and many other features.  provided our products all around the India.</t>
  </si>
  <si>
    <t>GR Paper Cups &amp;amp; Plates Enterprises was established in 2013 as a leading manufacturer wholesaler and supplier of a comprehensive range of products.  based out as a Sole Proprietorship firm and located our operational head at Chennai Tamil Nadu (India). Our offered ranges of products include School Bag Traveling Bag Leather Bag Ladies Handbag College Bag Ladies Bag Traveling Suitcase and many more. Our offered range is manufactured using optimum grade raw material and latest technologies. Our offered products are widely acceptable all across the country. The material we use to manufacture our range is procured from trustworthy and reliable vendors of the market. Our vendors hold vast knowledge and experience of the respective field. Strict quality control measured is followed over the entire business activities. We make sure that the products we deliver to our customers are in strict compliance with their demands and requirements. Further our experts make sure that company&amp;rsquo;s activities are performed in conformation to prescribed guidelines and standards of the company. Owing to the excellent quality of our offered products we have acquired large supp</t>
  </si>
  <si>
    <t>Established in 2015 Rujo Impex is a reckoned business entity since 2015. Situated in Chennai Tamil Nadu the company has spread its arms in almost all parts of the country. We have emerged as a sought after name for a diverse range of products.  a manufacturer exporter and supplier of Knitted Garments Product Like T Shirt Leggings Undergarments etc for Men's Women's &amp; Kids. All the products offered by us are widely acknowledged by the clients for their numerous features. Adopting ethical business practices we have garnered a rich clientele in the international markets. We export 90% of our products to Europe.</t>
  </si>
  <si>
    <t>Tai Boots N Bags is one of the highly acknowledged organizations in the market and commenced in the year 2013 as a Sole Proprietorship based firm. The headquarter of our organization is located at Chennai.  dedicatedly engaged in wholesaling manufacturing and trading a superb quality assortment of Ladies Shoes Ladies Slipper Ladies Sandals Men's Slippers and many more. These products are extensively preferred amongst clients for their impeccable quality and reasonable prices.</t>
  </si>
  <si>
    <t>Established in 1984 Nadeem Leatherware Exports has been manufacturing exporting and supplying finished leather and leather gloves across the globe. We specialize in lamb nappa for gloving and garments. We have earned an excellent international reputation for our high quality gloving leathers and timely delivery.  leading suppliers &amp;  Exporters of Leather Gloves and Leather Dress Gloves from India.\r\n\r\nWe have been offering leather gloves leather dress gloves &amp; finished leather in finest quality of leather with raw material sourced from various origins processing in well-equipped gloves made by dexterous persons with an ingenious craftsmanship.\r\n\r\nThe family headed by Mr. V.P.N. Rahman with a tradition of leather making has firm commitment to the growth of the industry and service to the customers. Nadeem leathers are able to offer their product direct to the customer and get raw material directly from sources globally and hence are able to offer most cost-effective products to the customers. Besides Nadeem leathers sources raw material leather at the right prices from all over the world made at economical cost with in-house designing offering leather</t>
  </si>
  <si>
    <t>LMN Fashion established in the year 2015.  leading Manufacture and Supplier of Designer Mens Shirt Casual Mens Shirt Mens Fitted Cotton Shirts Formal Men Shirt etc. We source a variety of Mens Shirts that exhibits a smart look. The Mens Shirts are available in many desirable patterns and colors pertaining to high clientele demands. These are obtainable at competitive prices and can be customized according to the need and demand of the customers. These stylish shirts are available in all sizes and are offered in a variety of designs and patterns. Our customers highly value these and appreciate these shirts. We also offer these in a number of customized designs as per customer requirements.</t>
  </si>
  <si>
    <t>Bakyalakshmi Garments was established in the year 2007.  the leading Manufacturer &amp;amp; Supplier of Square Patch Fabric &amp;amp; Triangle Patch Fabric. Being a client-centric organization  involved in providing utmost quality products to customers that satisfy their entire requirements and needs. To render complete satisfaction is our main objective.We have attained a commendable position in market by providing quality products to customers. Our customers prefer to purchase our products due to their best quality and reasonable price. We ensure to satisfy the entire requirements of our patrons in all possible manners.</t>
  </si>
  <si>
    <t>iCare Service offer a complete iPhone service in chennai for all models of the Apple iPhone by our iCare Service &amp;reg; Certified Technicians throughout Chennai &amp;ndash; Tamilnadu.  able to offer a same day services via our mobile on site repair units or by our walk-in while-you-wait repair centre located just of the Chennai circular.\r\nWe offer a highly professional service for iPhone service in chennai solutions covering services for the iPhone 3G iPhone 3Gs iPhone 4 iPhone 4S iPhone 5 iPhone 5S Coloured iPhone 5C and the all new iPhone 6 &amp;amp; iPhone 6 Plus.\r\nOur reliable technicians are able to come to your home hotel room or place of business and address your iPhone issues in your own comfortable surroundings. We take appointments at short notice and can have a technicians with you within the hour (appointment&amp;rsquo;s permitting). We cover all areas of Chennai.\r\nThink of us like Private Health for your iPhone! No waiting around hassle free appointments well trained staff and of course our 90 days money back guarantee on all our parts and labour.  on call daily for all your repair needs and our Technicians are on stand by to answer any questions</t>
  </si>
  <si>
    <t>Established in the year 2012 Yuva Enterprises is one of the famous names in the market.  working as a sole proprietorship based firm. The head office of our business is located in Chennai Tamil Nadu. Enriched by our vast industrial experience in this business  involved in manufacturing and trading an enormous quality range of Men's Formal Shirt Competition Trophy Printed Coffee Mug and many more. These products are highly acclaimed for their premium quality.</t>
  </si>
  <si>
    <t>Welcome To Jaykar Boutique. We Deal of Women Clothes Sarees Designer Lehenga Designer Suits Designer Anarkali Suits And Designer Party Wear Dress.  home based wholesale dealers in Chudithar dress materials Semi Stitched and readymade.</t>
  </si>
  <si>
    <t>Rohma Collection was established in the year of 2015.  a leading Wholesaler &amp;amp; Supplier of Stone work Designer Sarees Designer Sarees Poonam Sarees Ladies Saree etc. These sarees are well stitched by our professionals as per latest fashion trends and offer with a perfect blend of style and comfort. Owing to their brilliant features like colour fastness skin-friendly and the offered array is perfect to wear at any occasions. Our prestigious client can avail this from us at reasonable prices. These sarees are excellent example of fine craftsmanship and adored by woman of all era. Comfortable to wear these sarees are appreciated for super fine and soft texture. As our offered cotton tangail sarees have mass appeal and hence these are high in demand with the clients.</t>
  </si>
  <si>
    <t>Vishal Photography was established on the year of 2014.  a leading Service provider of Kids Photography Candid PhotographyWedding photography Nature Photography. etc. We offer these services as per set industry guidelines and norms at rock bottom rates. While offering these services our personnel work with hi-tech cameras so as to provide photos of optimal clarity &amp;amp; quality.As a distinguished entity of the business  highly capable of providing to our patrons Photography Services. Presented service is rendered beneath the command of competent and trained personnel as per set industry standards &amp;amp; principles. Together with this presented service is attributed and accredited amid our honored patrons for cost effectiveness flexibility and promptness.</t>
  </si>
  <si>
    <t>Euro Leder Fashion LTD Over the last 23 years through its skilled work force Dedicated team of Qualified Leather Technicians and Efficient Management has achieved to produce and Export around 200000 Jackets per year and this consistent performance has given Euro Leder Fashion Ltd the recognition from Government of India as a Star Export House. This  indebted to all our valuable clients who believed in us on our ability and our products for all these years .\r\nEuro Leder Fashion Ltd has always believed in &amp;ldquo;Quality Speaks for Itself&amp;rdquo; and with that as the motto the Management has always strived to produce Quality Jackets and Leather Garments and Products by setting up state of the art machinery / infrastructure and Upgrading our existing machinery to constantly improve on the quality of our products.  proud to say that we have been the preferred Vendor for many International Reputed brands like Diesel Drykorn Deigo Marlboro classics (MCS) etc as well as many other International brands Boutiques and Designers across USA UK Canada Italy Germany France Spain.</t>
  </si>
  <si>
    <t xml:space="preserve"> manufacturer and supplier of precious and semiprecious gemstones beads kundan jewelry gold and silver jewelry. K K A And Company specializes in the production of precious and semiprecious gemstones antique jewelry gold silver jewelry watches leather garments leather accessories machineries etc. is an Importer and Exporter and supplier of fine quality of precious and semi precious gemstone beads and jewelry.  pleased to introduce our self as  in the business from past two decades and successfully we covered our business in the international markets. We have started our global business operation in the year 2008. Within a short period we have grown considerably one of the leading manufacturers and supplier. The gem and jewelry has been treasured throughout the ages in all cultures for personal adornment and as a mark of status. This company enjoys the respect of the people of the gem and jewelry industry worldwide. The company also offers its expertise and connections in sourcing superior fine quality gemstones in local and international sources.</t>
  </si>
  <si>
    <t>JAY GEE Exports was incepted in the year 2015 and established ourselves in ChennaiTamil Nadu India as reliablesupplier and exporter of Agricultural Products Food Ingredients and Food Products.Our assorted range of productscomprise Natural Energy mix powder  Idly ready mix powder Jaggery  Dry ginger powder  Natural Honey  GrainsCashew nut cardamom Corn Basumati Rice / Sonamasuri Rice. Vegetable / FruitsBanana / powder  Lemon / MangoOnion  Potato Garlic Coconut Turmeric. Black Pepper/GingerCoriander leaves/Green Leaves.Herbal Spirulinaaloe vera Basil Cinnamon clove bud Eucalyptus Oil Other ItemsBio-FertilizerHandicraft itemsJute MaterialCoir items Textile/Silk Sarees and Leather Items.We have employed a team of expert professionals who judiciouslyutilize our resources for bulk quantities of quality products . We have dealed with direct manufacture so offering the products at cheapest price than other export company.We have served and satisfied a large client basesince our early inception and we aim to continue our business with similar dedication.</t>
  </si>
  <si>
    <t>Sana Bags is established in the year 2017.  a leading Manufacturer Supplier of Cotton Utility Bags Wire Utility Bag Silk Cotton Utility Bags Infant Wear etc. We also practice fair trade policies transparent business deals and provide the customers with flexible transaction options. Owing to these attributes we have been able to earn a reputed position in the market.</t>
  </si>
  <si>
    <t>Nathan Priya P Jewellery is reckoned as one of the emergent companies of the market and incorporated in the year 2011. The ownership type of our corporation Sole Proprietorship. The headquarter of our organization is located at Chennai Tamil Nadu.  the leading trader retailer and wholesaler involved in offering a quality tested assortment of Natural Gemstone Natural Birthstone and many more. Offered products have seamless finish.</t>
  </si>
  <si>
    <t>We Sai Systems &amp; Services are distinguished name in the industry established in year of 2014. Our head office is located in Chennai Tamil Nadu. Our company is established as a Sole Proprietorship based firm.  involved in trading and retailing a wide range of Security Camera Access Control System Fingerprint Attendance MachineKTS Automatic Water Level Controller and more. Our range of products is widely used in commercial as well as in domestic places like offices schools colleges and many more places.  also he service provider of Repairing Service and CCTV Camera Installation Service.</t>
  </si>
  <si>
    <t>Jothi media develops customized programs to meet your needs. We go an extra mile by creating cost-effective packages in print management which you can rely on our forces. Situated in the heart of the city  a step further and do an incredible job of going beyond. Our Focus To provide ultimate Comprehensive advertisement solutions dealing with printing and latest promotional activities Quality To achieve quality standards we adhere to norms prior to production. The products are tested and verified to find perfection from printing to delivery. We scrutinize under keen watchful eyes to bring out the quality in all types of printing</t>
  </si>
  <si>
    <t>Our company VSD came into existence in the year 2012 and the ownership of the company is Sole Proprietorship based firm.  engaged in trading importing and exporting a wide range of products such as Party Wear Saree Silk Saree Traditional Saree and many more. These products are highly demanded by the clients for their quality finishing reliability and many more. We provide these products at market leading prices.We Export our 25% products to Canada London and France and we Import our 2% products from China.</t>
  </si>
  <si>
    <t>Aquarium plays a very significant role in decorating and furnishing your living place. It also helps you rest relax and reduce your stress at great extends. Watching aquariums has been medically proven to reduce stress and lower blood pressure. one of the highly celebrated manufacturers developers and retailer of Marine Aquarium Natural Garden Aquarium Tropical Freshwater Aquarium Marine Fish Accessories catering the corporate hotels hobbyists and homes etc. Aquarium Chennai also offers various types of Aquarium Maintenance. We have a team of highly experience professional who keep their eyes on the latest trend and demand of the market to come-up with innovative and exciting design of the Aquarium for our customers. We offer complete solution of Aquarium Tank Customization. we also offers various variety of Aquatic Tank that gives a stunning looks.</t>
  </si>
  <si>
    <t>Meenu Gifts was established in the year 2013.  providing gift item printing such as mug printing and t-shirt printing. Appreciated for their flexibility and timely completion the offered services are extremely demanded among the young people firms and business institutes in order to get customized mugs to be given as gifts or decoration purpose. We use optimal quality printing inks to print specific text logo images etc. We have also provide gift item like mug t-shirt lunch box shirt and many more. Clients can obtain these items from us in different sizes and finishing as per their requirements. We offer these gift items at cost effective prices to clients. We obtain these items from most reliable and authentic vendors of the market.</t>
  </si>
  <si>
    <t>Indo Malay Export is a reputed company came into existence in the year 1993. We operate our entire business affairs with our offices based in Chennai Tamil Nadu(India) as a Sole Proprietorship based venture. Our company is a leading exporter dealer retailer supplier wholesaler and trader of a huge classification of Imitation Jewellery Ladies Saree Ladies Blouse Designer Patiala Suit and many more. Offered range is neatly designed and artistically crafted by our authorized vendors using rich quality raw materials and resources. Our vendors have also utilized advanced technology so as to attain perfection in the final range.  having a good position in industry due to our die hard efforts to keep customers satisfied. With our strategic movement in the industry  night and day ready to make new benchmarks and have acquired a reputed position in such as short span of time. Customer focus has been the scantling of our commitments and business values.</t>
  </si>
  <si>
    <t>Unique Computech is a name recognized in this challenging industry which put an enviable presence in the year 1997 just to gratify the upcoming preferences of large customers. Started business as a Sole Proprietorship based company we have dedicated our whole endeavors towards trading wholesaling distributing and supplying a comprehensive array of Desktop Computer Laptop Computer Printer Accessories Networking Accessories Computer Spare Parts CCTV Camera Computer Peripherals Cash Counting Machine Digital Drawing Design and many others. Also  acclaimed for providing trustworthy Repairing Service Data Recovery Service and many more to our valuable customers. Our products are of remarkable quality and assured to be in accordance to the norms and policies defined by the industry. We make procurement of the whole assortment from industry&amp;rsquo;s recognized and reliable vendors who design as well as develop products according to the prevailing customers&amp;rsquo; requirements.</t>
  </si>
  <si>
    <t>Established in the year 2012 Our company has witnessed a splendferous growth since its inception under the proficient headship of our CEO Mr. Sunil William Rodrigues. The in-depth knowledge and rich experience of the CEO in the concerned field has played a vital role in the fast and steady growth of the company. Our organization offers professional high quality and timely supply of your products in accordance with your requirements. All the products we source and we handle are constantly assessed and bench-marked with international norms. We have a wide network of buying and distributions of any leathers such as categorized in sheep/Goat/Buffalo &amp; Cow leathers of wet blue/Crusts/Dyed Crusts/ Finished leathers and its products from West Africa East Africa Saudi Arabia Iran Iraq Syria Algeria Indonesia and Bangladesh apart from India. The Leather is a parent business of the Group in India and  preparers of various leathers which are used for the prepare of shoes hand bags belts Upholstery Small Goods Luggage Safety shoes and products Apparel etc. Our products are made out of Cow leathers buffalo leathers sheep and goat leathers from Indian Origin or from Bangl</t>
  </si>
  <si>
    <t>Sayee Silks was established in the year 2011.  leading Wholesaler Trader &amp; Supplier of Ladies Sarees. Offered ladies Sarees are highly appreciated among our customers for their rich attributes such as eye-catching design vivid color combination appealing appearance smooth finish aesthetic pattern lightweight optimum colorfastness and shrinkage resistant. Owing to this these Sarees are extremely demanded in the market.</t>
  </si>
  <si>
    <t xml:space="preserve"> LEADING MANUFACTURER SUPPLIER AND TRADER OF-:\r\nGARMENTS\r\nFABRICS\r\nSILK AND HOME FURNISHING PRODUCT.</t>
  </si>
  <si>
    <t>&lt;table border=\0\ width=\100%\&gt;\r\n&lt;tr&gt;\r\n&lt;td width=\29%\ valign=\top\&gt;&lt;/td&gt;\r\n&lt;td width=\71%\ valign=\top\&gt;\r\n&lt;p align=\justify\&gt;S&amp;D                                              Connexions one of the leading manufacturers                                              and Suppliers of Corporate wear &amp;                                              school wear T-shirts and Caps. Our                                              factory is located at Tirupur Tamilnadu the hub                                              of Indian Garment industry in south                                              India. Our regional &amp; marketing                                              office is located at Chennai metropolitan                                              city of India   professionally managed organization                                              committed to deliver the best of our                                              products and service to customers                                              at competitive price.\r\n&lt;/td&gt;\r\n&lt;/tr&gt;\r\n&lt;/table&gt;\r\nOur                                        infrastructure backup is strengthened with</t>
  </si>
  <si>
    <t>Abani Creations was established in the year 2009.  Manufacturer &amp;amp; Supplier of Kids School Bags Jute Thamboolam Bag etc. These are designed in order to meet the international quality standards. The offered range is available in different sizes attractive designs color combination and textures. Color fastness light weight and high durability are some salient features of these bags.Easy to carry and light in weight make this Thamboolam Bag highly appreciated amongst all.  offering our range in various specification and color options.</t>
  </si>
  <si>
    <t>Co-optex was established in the year 1935 as Goverment Co-operative Organization.  prestigious manufacturer supplier trader and exporter of Silk Saree Cotton Saree Fancy Saree Table Napkin Floor Carpet Cotton Lungi Kitchen Towel Furnishing Fabric Cotton Bedspread Cotton Dhoti and much other variety of products. We exports approx 20-40% of our products in Dubai USA and South-East Asia. These products are manufactured through the support of latest machineries as well as our trained personnel&amp;rsquo;s keep a regular check over production functioning. Team is treasured with skills knowledge talent and discipline. For ensuring excellent streamline production they develop team norms amongst themselves. Their norms helps in minimizing frictions and resources are deployed within the company efficiently. Team&amp;rsquo;s high commitment levels and honesty has helped in gaining competitive edge and boosted profitability of the company. Delivery schedules are personally inspected to ensure timely delivery of products in adequate conditions. Our team remains aware of their respective roles and duties as well as work by maintaining proper coordination.</t>
  </si>
  <si>
    <t>Hasan Apparel is a final destination stop to meet exclusive fashion needs of the market. The firm entered the world of business as a Sole Proprietorship firm with its operational head located at Chennai Tamil Nadu (India). We have entered the market with an intention of manufacturing and supplying wide variety of Men's Round Neck T-Shirt Men's Wear Men's Formal Trouser Men's Track Pant Ladies Salwar Suit Ladies Kurti Ladies Top Ladies Nighty Ladies Legging Jeans Pant Baby Suit School Uniform.  a well known apparel store that has come up with the motto of providing customers with high quality clothing at market leading prices. Our company has grown owing to its hard work dedication passion and integrity. Today the hard work of our experts has reaped the fruits and it stands as one of the most popular firm in the market. We make available our wide range in supreme quality owing to our high-tech infrastructure. The designing unit is installed with latest technologies and equipment which helps in carrying out the work in an efficient manner. These machines help in achieving targets in an efficient manner. Similarly our warehouse ensures safety of entire products</t>
  </si>
  <si>
    <t>After Pioneering the growth of the flexible packaging industry in India. We Kankriya group of companies has got an great identity in market that values quality and customer satisfaction.  one of the leading Distributors suppliers &amp;amp; exporters of Packaging Materials Like\r\n&lt;ul&gt;\r\n&lt;li&gt;Polyester films&lt;/li&gt;\r\n&lt;li&gt;Bopp films Metallised films&lt;/li&gt;\r\n&lt;li&gt;Metallised films&lt;/li&gt;\r\n&lt;li&gt;Plain Coated films&lt;/li&gt;\r\n&lt;li&gt;Cpp films&lt;/li&gt;\r\n&lt;li&gt;Thermal lamination films&lt;/li&gt;\r\n&lt;li&gt;Alox coated films&lt;/li&gt;\r\n&lt;li&gt;Bopp coated films&lt;/li&gt;\r\n&lt;li&gt;Aluminium foils&lt;/li&gt;\r\n&lt;li&gt;Metallised/ Silver coated papers.&lt;/li&gt;\r\n&lt;/ul&gt;\r\nOur range is widely utilized in various PACKAGING INDUSTRIES\r\n&lt;ul&gt;\r\n&lt;li&gt;Printing &amp;amp; Lamination&lt;/li&gt;\r\n&lt;li&gt;Metallizing&lt;/li&gt;\r\n&lt;li&gt;Industrial Coating Thermal Lamination&lt;/li&gt;\r\n&lt;li&gt;Encapsulation&lt;/li&gt;\r\n&lt;li&gt;Hot Stamping&lt;/li&gt;\r\n&lt;li&gt;Cable Wrapping&lt;/li&gt;\r\n&lt;li&gt;Metallic Yarn&lt;/li&gt;\r\n&lt;li&gt;Electrical &amp;amp; Thermal Insulation&lt;/li&gt;\r\n&lt;li&gt;Pressure Sensitive Tapes&lt;/li&gt;\r\n&lt;li&gt;Heat sealable films&lt;/li&gt;\r\n&lt;li&gt;Lidding(Dairy products)&lt;/li&gt;\r\n&lt;li&gt;Release Film&lt;/li&gt;\r\n&lt;li&gt;Retort Applications&lt;/li&gt;\r\n&lt;li&gt;Silicon Coating&lt;/li&gt;\r\n&lt;/ul&gt;\r\nExtra clear film for Embos</t>
  </si>
  <si>
    <t>EyeBase Tech is a professional digital security service provider such as CCTV camera installation and its maintenance work.  upcoming trader dealer wholesaler and service provider for all kinds of latest security products. We welcome relationships from all india CCTV Dealers. As being distributor we keep sustained relationships with CCTV dealers and leading suppliers of security surveillance system.Team of EyeBaseWe serve our clients with full dedication and with expert advice. We use our state of art infrastructure and always provide industry best CCTV cameras and its accessories at reasonable and on best price. We provide verities of Digital Video recording (DVR) systems to keep recordings of your CCTV footage up to 3 months. You can monitor your CCTV footage live either on computer or on Smart phones via internet.Clients of EyeBaseWe supply security systems to Auditorium Government offices Airports Special economic zones / Export Zones [SEZs] Railways stations Bus stops Police stations Research and development centers Public parking areas Cross road Traffic signals Public garden Highways City Roads Public transport system Houses Space stations Government</t>
  </si>
  <si>
    <t>RR Agencies was established in the year 2004.  leading Trader Supplier of Safe Deposit Locker Godrej Safe LockerGodrej Locker CCTV Camera Table Note Counting Machine Currency Sorter Cupboard. We have grown to a respectable name by maintaining consistent progress backed by our relentless efforts made in the right direction. We strongly believe in expansion and up gradation of the facilities to meet the challenging demands of the future. We have employed a team of hard working and talented professionals who consistently help us to deliver the security equipments as per specific requirements of our clients.</t>
  </si>
  <si>
    <t>Founded in the year 1998 Premier Telecommunications India Private Limited is one of the famous names in market. The head office of our company is situated at Chennai Tamil Nadu.  foremost manufacturer and trader engaged in offering UTP Cable Solid Indoor Cable Patch Cord Cable Fitting Accessories Keystone Jack Patch Panel and many more. Offered products are available at reasonable prices. We also render Structured Cabling Service and CCTV camera Installation Service.</t>
  </si>
  <si>
    <t>E-sync security is the Chennai based company which deals with all type of &lt;i&gt;electronic security systems&lt;/i&gt; Chennai and outer with excellent customer support. We provide high resolution &lt;i&gt;surveillance security systems&lt;/i&gt; for both domestic and commercial applications. From single camera to multi-site camera configuration we will design a security systems that meets your surveillance security requirements. It is one of the few company which believes 'SERVICE FIRST'  committed to deliver the best security system in Chennai and outer for both solutions and services economically and to improve our security product designs continuously to achieve the client satisfaction. Our team consists of highly skilled and dedicated professionals who have experience in various electronic security systems Chennai and outer. Our team has more than five years of professional experience in various electronic security systems. We understand that our clients judge us not only on our professional skills and the quality of security products that we offer but also on how good  in service as well.  associated with most of the top OEM's which offers a range of security sys</t>
  </si>
  <si>
    <t>Established in year 2012 Kaya Fashions has attained a stupendous growth by offering excellent quality apparels. The ownership type of the company is Sole Proprietorship.  instrumental in manufacturing and supplying a wide range of Women's Apparel Bridal Saree Women's Blouse and Women's Saree. Further we also render Blouse Stitching Service.</t>
  </si>
  <si>
    <t xml:space="preserve"> the exporting people of garments of all types both for men and women embroided garments.Our Product Range :fancy sareesstone work sareeshand made embroiderycomputer embroided sareesmulti color sareesparty wearprinted sarees</t>
  </si>
  <si>
    <t>CGMA Exports came into existence with an aim to cater to the customer's demands in a proficient manner.  based as a Sole Proprietorship firm.  engaged in manufacturing exporting supplying importing wholesaling and trading a huge gamut of products. Our comprehensive range of these products includes Cotton Fabric Men's T-Shirt Ladies Legging Cloth BagKitchen Apron Dining Table Cover Kitchen Towel Cushion Cover Oven Gloves Chair Cover A Four Printed Cloth Sheet Cloth Toy Cloth Bread Basket and many more. we export our products in Singapore Malaysia U.A.E. East Asian countries U.S.A and Canada.</t>
  </si>
  <si>
    <t>Commenced in the year 2015 Chennai Garments has created a reputed name in the market.  a Sole Proprietorship based firm and have located the headquarter at Chennai. Our company is instrumental in manufacturing wholesaling and supplying quality products in the market. Our offered ranges of products include School Uniform School Scout Uniform School Badge School Bag School Belt School Winter Uniform Hospital Uniform and many more.</t>
  </si>
  <si>
    <t>We Introduce ourself as a leading I.T. &amp;amp; Mobile Phone Service provider offering best Services.  operating in Chennai since 2008 &amp;amp; Cuddalore since 1995.  fully equipped with Qualified Support Staff professionally trained by the respective principals. This business was started in the year 1995in Cuddalore mainly in to offer a good quality third party maintenance for computers and other peripherals. In order to widen the range of activity we Identified and promoted the Sale of a range of Value for Money Products for which the after sales support was available either localy thro any other outlet or through us . This strong policy of our company helped us to expand our Authorised Services activity in the territory. The quality products &amp;amp; Services we offered and the commitment to our support activity has earned us an enormous volume of GOOD WILL in the territory  operating. maintaining almost 90% of our clientle in Cuddalore territory.  operating as a Franchisee for \THE HINDU\ Advertising under the banner \RUDRA ADS\ since 1998.  covering the entire Cuddalore region for this operation.</t>
  </si>
  <si>
    <t>Sr jewellery- first hall mark showroom in vadapalani\r\n selling 916/gold silver diamond and platinum.</t>
  </si>
  <si>
    <t>Established in the year 2011 as a Sole Proprietorship based firm we Sri Prithivee Imports &amp;amp; Exports has created niche amongst the topmost companies. We have located our headquarter in Chennai Tamil Nadu (India). Further  instrumental in manufacturing supplying trading and exporting quality range of Ladies Shirt Ladies T-Shirt Ladies Saree Ladies Suit and many more. These products are well appreciated by customers for their unmatched quality and attractive look.</t>
  </si>
  <si>
    <t>KP Enterprises was established in the year 2015.  wholesale and trader of ladies wear men wear and kids wear such as ladies saree ladies kurtis ladies top ladies suits men shirt men t-shirts men party wear suits kids t-shirt kids shirts kids short pant. Offered garments are superbly designed using premium quality raw materials and advanced technology by our dexterous designers. These garments are designed as per the latest fashion trends and need of the wearers. Furthermore these garments are offered at nominal prices to the clients. Our garment are perfect fitting skin friendliness uniform dyeing and neat stitching. Offered in a range of colors designs and sizes these readymade garments are resistant to regular washing and feature permanent colors.</t>
  </si>
  <si>
    <t>Shahana International is a manufacturer and exporter of Wooden Handicrafts.  a registered company with theGovernment of Tamil Nadu India. We design customize and export wooden handicrafts like promotional gifts corporate giftscandle stands/ holders napkin rings life style gifts gift boxes wooden jewelry jewelry boxes desktop items novelty items wooden toys/ educational toys &lt;i&gt;antiques&lt;/i&gt; and lots more. These are made with utmost care by a team of skilledcraftsmen who carefully carve paint and polish under the watchful eye of professional and experienced managers who keep in mind the International standards while the process and delivery on time. We have an attractive and a wide price range suiting your requirements accordingly. All our products are Eco Friendly.</t>
  </si>
  <si>
    <t>We Metal and Arts are a pioneer manufacturer and exporter of Stainless Steel Tableware and Utensils of Mat-finish and Mirror-finish. Our company is pledged to reach the acme of perfection and satisfy our clients with premium quality products. Since 1974  catering to the needs of kitchenware and utensils industry by providing the wide gamut of products like Tableware Kitchenware Jugs Soup Bowls Ice Buckets Storage Canisters Serving Dishes Milk Buckets Salt and Pepper Dinner Set Dust Bins Coolers Tumblers Coffee Mugs Lemon Set Masala Dabbas Lunch Boxes Deep Pots. Durability with fine combination of unique designing is our specialty and  world famous for consistent quality standards.</t>
  </si>
  <si>
    <t>Camelion produces many useful power solutions for personal and home devices. When you need energy for your games and gadgets let us help.  supplies of Digital Camera &amp;amp; Camcorder Hobby Batteries Cordless Phone Batteries Smoke Alarm 9V Batteries Power Adapters &amp;amp; Supplies Accessories FlashlightsRechargeables etc...</t>
  </si>
  <si>
    <t>Ram Jewellers has gained a remarkable position in the market and incorporated in the year 2010.  working as a sole proprietorship based firm. The headquarter of our corporation is situated at Chennai Tamil Nadu.  the foremost manufacturer and wholesaler involved in offering a superb quality assortment of Traditional Jewellery Set Ganeshsa Necklace Set Ladies Necklace Set and many more. These products are highly demanded for their various attractive patterns.</t>
  </si>
  <si>
    <t>GTFC located in India-the World second largest shoe manufacturing country prides itself on quality and personalized customer service and is committed to providing truly world-class Footwear materials &amp;amp; components at most competitive prices.\r\nBeing one stop source for variety of Footwear components GTFC provides materials off the shelf or services customised to meet perceptive and exact needs of it customers and is focused on providing complete satisfaction to its clients .\r\nGTFC Limited is run by a team of through professionals who have a combined experience of more than 75 years in the footwear materials and component industry.\r\nOur team&amp;rsquo;s proven professionalism commitment &amp;amp; dedication to meeting the needs of customers have firmly established us as the 'caring' alternative to other suppliers.\r\nWhile you concentrate on being the best in your domain  here to support you with the best of the components &amp;amp; materials just when you require at most competitive pricing.</t>
  </si>
  <si>
    <t>Saks India was established in the year 2010.  leading Wholesaler Supplier of Leather Jackets Leather Gloves Leather Jerkins Leather Belt Leather Bag Leather Wallet Leather Purses Leather Shoes To match up the varying and increasing needs of customers we provide a wide range of Leather Shoes. Available in various sizes our Leather Shoes have fine grip. The products of our company are widely known amongst the customers for their ability to protect foot from dust and others. Customers can avail from us Leather Garments that are made as per the designs outlined by the customers. Furthermore the raw material used in the production of these garments are goat suede lamb nappa and cow nappa. It can be availed in varied kinds if finishing touches and thicknesses.</t>
  </si>
  <si>
    <t>Founded in the year 2011 Star Sun Fashion has carved a remarkable niche in market and known for its quality work.  working as a sole proprietorship based firm. The head office of our company is situated at Chennai Tamil Nadu.  foremost manufacturer engaged if offering Men's Jeans Men's Shirt Ladies Cotton Kurti and Ladies Kurti. These products are stringently examined on numerous quality parameters before final dispatch.</t>
  </si>
  <si>
    <t>Digital Eye Solution was commenced in the year 2010 and since then it has created a reputed position in the market.  a Partnership based firm and performing our entire business activities from Chennai  Tamil Nadu (India). Our company is involved in manufacturingtrading and wholesaling a wide range of IP Camera Attendance System and CCTV Camera. We also provide CCTV Camera Installation Service to our customers.  offering our products as per the client&amp;rsquo;s demands. We make sure that the clients demands are timely fulfilled.</t>
  </si>
  <si>
    <t>Established in the year 2014 Vijay Garments Limited is one of the famous names in the market. The head office of our business is located at Chennai Tamil Nadu. Leveraging over the skills of our qualified team of professionals  instrumental in manufacturing exporting and importing a wide range of Kids Apparel Girls Top Boys Apparel Boys Short Men's Shirt and more. These products are designed by using best quality fabrics. Our company exports 50 % of our products to Europe and imports our products to Hong kong.</t>
  </si>
  <si>
    <t>Established in the year 2015 at Chennai Tamil Nadu we &amp;ldquo;I Tech Smart Solutions India Private Limited&amp;rdquo; are a &amp;ldquo;Private Limited&amp;rdquo; based firm are involved as the manufacturer and trader of Security Camera Computer Accessories Video Door Phone and many more. Due to our enormous understanding and massive knowledge of this business  involved in offering a wide range of these products. Our offered products are known for their good performance level and reasonable cost.</t>
  </si>
  <si>
    <t>Commenced in the year 1991 Jaswitha Collections is counted among the topmost companies in the market for providing quality assured products. Our company is a sole proprietorship based firm. Location of our company&amp;rsquo;s head quarter is at Chennai Tamil Nadu (India).  the foremost manufacturer and trader of Handloom Saree Butta Saree Cotton Saree Silk Saree and many more. The quality of whole gamut is precisely examined on well-defined norms before they are been delivered into the market.</t>
  </si>
  <si>
    <t>We Sunrise Tarpaulin are a proprietorship organization established in the year 2006 as a manufacturerexporter and supplier of a wide range of Tarpaulins Tents Ropes Nets Bags Vehicle Dust Covers Flex Sheets Hose Pipes Filter Cloths and Tents. Our range includes Jumbo Bags HDPE Polythene Bags Nylon Ropes PP Ropes Wax Coated Tarpaulins HDPE Plastic Tents Cotton Tarpaulins Two Wheeler Covers Advertising Flex Banner Sheets and many more.Throughout the years our company has always remained committed and dedicated towards achieving quality in the products. This has attained by us through incorporating consistent improvement policies principles in all our business operations. By practicing the culture of excellence improvement and innovation our products have found large application in the market of East Asia Indian Subcontinent Middle East and South East Asia. Apart from this manufactured using optimum quality raw material our products are widely acknowledged in the market for their exclusive features such as durability reliability leak proof provide total protection to the goods and many others. looking Queries from Tamil Nadu only.</t>
  </si>
  <si>
    <t>Incorporated in the year 2016 Sanjhu Secure Systems is one of the famous names in the market. The ownership type of our company is a sole proprietorship. The head office of our business is located in Chennai Tamil Nadu. Enriched by our vast industrial experience in this business  involved in manufacturing and trading an enormous quality range of Alarm System Fire Extinguisher CCTV Camera Access Control System CCTV Surveillance System and many more. Also stringent quality checks are been carried out by us over the whole range to assure that our products are flawless and are in compliance with the norms defined by the industry.</t>
  </si>
  <si>
    <t>Commenced in the year 2014 Kaanvy Enterprise has carved a niche in the market. Our company is a sole proprietorship based firm. Headquarter of our firm is located at Chennai Tamil Nadu (India).  the leading wholesaler retailer exporter and trader of Necklace Set Imitation Jewellery Set Designer Bangles Hair Accessories and many more. All these products are highly appreciated in the market. Today we have established a distinct name for ourselves in the domestic market.  offering these products at market leading prices and as per customer demand. we exports our 40% products to US and Europe.</t>
  </si>
  <si>
    <t>EthicsTech Embedded Solutions Pvt Ltd is a leading embedded systems solutions provider in India. EthicsTech Embedded Solutions Pvt Ltd offers turnkey software solution products and services that enable companies across a wide range of industries to design and test embedded devices of all types. We always focus on creating products that improve productivity by helping engineers and resolve design issues faster and more effectively. IOT product development by using wireless technologies like wifi Bluetooth Zigbee LORA Zwave.etc IOT cloud solutions Mobile aplications development Custom Android ROM development and Linux software development are the areas  expertised.</t>
  </si>
  <si>
    <t>Shine Enterprises was established with the primary goal of reducing the use of plastics which is creating environmental pollution by replacing with eco friendly non polluting non woven bags. Unlike plastic bags which take very long years to decompose non woven products decompose in a very short period of time. Replacing plastic bags with non woven bags will help us to keep the environment clean and save our mother earth from harmful pollution ensuring sustainable development for future generation.  Non woven products are attractive alternative to plastics with number of characteristic features. Non woven bags are green products. They are relatively tough and durable. Good ventilation reusability and washable nature make them special. They can be made attractive by screen printing and are available in beautiful colours and designs.  one of the leading manufacturers of non woven bags.  specialized in manufacturing eco friendly bio degradable durable re usable termite resistant and high quality non woven bags. We produce D-Cut bags W- Cut bags U-Cut bags Printed bags Box type bags  Shopper bags (Katta pie )Wedding bags (Thampoola bag) and Rice bags. Based</t>
  </si>
  <si>
    <t>About our company Comfy Overseas is one of the manufacturer and wholesale supplier of Leather Products in India was started in 2009. Who ? We had evolved from making standardized products in the leather accessory market to making challenging innovative and creative designs for wide range of clients from the most glamorous to the most ranges. What we do? We have made over 50 colors and varieties of leathers in the last few months to meet our client&amp;rsquo;s requirements and over 100 designs in Shoes Sandals Bags Belts Wallets and accessories as per client requirement. Quality All our units of operation have one goal- that is to offer the best quality products to the esteemed buyers. All the products are repeatedly tested and checked before they are made ready for dispatch. We always keep our eyes and ears open to all sorts of innovation that have been taking place in the market. Products we offer The range of leather goods include: &lt;ul&gt; &lt;li&gt;Shoes &amp;amp; Sandals&lt;/li&gt; &lt;li&gt;Wallets&lt;/li&gt; &lt;li&gt;Fashion Bags&lt;/li&gt; &lt;li&gt;Leather Bags&lt;/li&gt; &lt;li&gt;Leather Stationery&lt;/li&gt; &lt;/ul&gt; Brands Comfy Overseas owned his popular brands Tamima Steps Steps 365 Madas. We do exports in Europe &amp;a</t>
  </si>
  <si>
    <t>Portree was established in the year 2012.  the leading Manufacturer and Wholesale Trader of Mens Jeans Mens Shirt and T Shirts Ladies Saree Suits and Palazzo Pant. The provided pair of mens jeans is availed in various designs and sizes in order to cater the demands of our clients. And the offered saree is precisely designed with the help of supreme quality fabric and sophisticated tools in compliance with set industrial norms. Our offered saree is worn by Ladies in all sorts of occasions.  offering these products at industrial leading rates.</t>
  </si>
  <si>
    <t>Random Selections is establish in the year of 2016.  leading of Trader of fancy t shirt straight fit jeans etc.Offered range is designed from high-quality fabric and threads which is given by authentic vendors of the industry. With the support of latest machines and technology our talented professionals precisely designed in accordance with the industry defined norms. These products are highly appreciated for strong stitching high durability and attractive pattern.We have a state of art infrastructure unit at our end. It is equipped with the modern machines and tools for the fabricating process of the offered products. All these professionals are selected on the basis of their working experience skills and relevant domain knowledge. In order to maintain highly coordinated teamwork each professional undergoes the extensive scrutiny of skills and experience prior to recruitment. To suit the varied demands of our valued clients  offering these products at leading market price.</t>
  </si>
  <si>
    <t>OM EXPORTS has emerged as a sought after name for a diverse range of products.  Manufacturer Exporter and Supplier of       Turmeric Powder  CORIANDER POWDER  ASAFOETIDA POWDER(HING)  MENS COLLAR T SHIRTS  FRESH AMLA  GHEE  BLACK PEPPER  Round neck t shirts  Areca plates  CHILLI POWDER  Millets  CASHEW NUT  COCONUT AND COIR PRODUCTS  GROUND NUT All the products offered by us are widely acknowledged by the clients  for their numerous features and benefits. Adopting ethical business  practices we have garnered a rich clientele in the international  markets.  backed by a diligent team of professionals who are well  versed with all the aspects of procurement and also understands market  demands. We consistently strive hard and offer qualitative products to  satisfy clients to the fullest. Further we also make sure that all the  products are delivered within the stipulated timefram.</t>
  </si>
  <si>
    <t>Kalpalatika Exports has carved a remarkable niche amongst the most trusted names in the market and was commenced in the year 2016.  a sole proprietorship based firm. Location of our company headquarters is Chennai Tamil Nadu.  dedicatedly involved in trading and exporting a superb quality assortment of Men's T-Shirt Ladies T-Shirt and Kids T-Shirt. These products are offered by us at competitive prices. We export our products Gulf Countries USA UK Singapore Australia and Russia.</t>
  </si>
  <si>
    <t xml:space="preserve"> Specialized in: - Clicking Dies:We manufacture major quality of clicking dies and industrial leather clicking dies which is fabricated utilizing best grade raw material. Over the years we have been offering an unmatched quality ranges in this industry.Shoes Clicking Dies:We hold expertise in manufacturing Shoes Clicking Dies which are widely used for cutting of leather in different shapes. Our clients can avail these leather dies for dyeing leather. Available in liquid form these are made in varied colors such as yellow brown black and orange. Our high density dies are delivered to our clients within the stipulated time frame.Leather Cutting Dies:Leveraging on our vast industry experience  able to manufacture Leather Cutting Dies. These dies are manufactured using quality material to ensure these are effective and long lasting. Available in various pack sizes these leather cutting dies are offered to our clients at competitive prices.Clicking Dies for Shoes:Under the guidance of our experts  able to manufacture a comprehensive range of shoe cutting dies. These dies are formulated using quality steel and are thus efficient in leather cutting. Our</t>
  </si>
  <si>
    <t>DS Enterprises is establish in the year 2016.  Wholesale Trader &amp; Supplier of Brown Orthopedic Shoes Orthopedic Slippers Diabetic Flat Slipper etc. These products are available at market leading rates. These are available with us in various range and specifications following the precise demands and requirements of clients. Our products are made from unmatched quality components and using best available technologies.</t>
  </si>
  <si>
    <t>Ctr System has been counted amongst the most trusted names in the market and incorporated as a sole proprietorship based firm in the year 2014. The headquarter of our organization is situated at Chennai Tamil Nadu.  efficiently involved in manufacturing and trading a quality approved assortment of Outdoor IP Camera Access Control System Video Door Phone and many more. These products are available at competitive pric</t>
  </si>
  <si>
    <t xml:space="preserve"> pleased to introduce ourselves as a reliable and recognized security agency in south india established by ex-army official and organizing by vast experienced young energetic and dynamic executives. Our agency consists of voluntary retried army navy air force and other uniformed serviced candidates. all our security personnel are being professionally trained and technically developed to secure our clients position as intact by keeping third eye watch. We have a planned network to monitor our security services quality in our clients unit. Round the clock on the wheel without any communication gap our follow up service will be available to rectify the lapses and satisfy the clients. our security agency has a good rapport and deep liaison with the government departments viz: -police excise tax esi epf laborers and factories. Also we have contacts with all political parties on need basis to succeed our goal. The company's specific duty is to provide consistent world class flair and security services to its customer's.</t>
  </si>
  <si>
    <t>Commenced in the year 2013 Enterfly Solution has carved a niche in the market. Our company is a Sole Proprietorship based firm. Headquarter of our firm is located at Chennai Tamil Nadu (India).  the leading trader of CCTV Camera CCTV Monitor Intercom System Video Door Phone and more.  offering these products at market leading prices and as per customer demand.  also rendering the CCTV Installation Service.</t>
  </si>
  <si>
    <t>Established in the year of 1986 Leo Bags is a one of the famous names in the market.  working as a sole proprietorship based firm. The head office of our company is situated at Chennai Tamil Nadu. Enriched by our vast industrial experience in this business  involved in manufacturing and trading an enormous quality range of Ladies Bag Travel Bag Corporate Bag Men's Bag College Bag and many more. These products are very reliable.</t>
  </si>
  <si>
    <t>Incorporated in the year 2016 Green Energy &amp; Networking Infra Universal Solutions has carved a niche in the market. Ownership type of our corporation is a partnership. The headquarter of our corporation is situated at Chennai Tamil Nadu (India).  involved in wholesaling and trading of CCTV Camera Fire System Security Camera Fire Alarm System Video Door Phone Asset Tracker IP Surveillance Camera and many more. These products are extensively demanded by our clients for their rigid design reliability and various unmatched characteristics.</t>
  </si>
  <si>
    <t>IPAN IMPEX INC. is Happy to introduce ourselves as an Export oriented trading unit capable of supplying the International market with wide range of Products. Our company is a full service business provider with a reputation for Quality Service Excellence and Very Competitive Pricing.Effective communication is our goal in every aspect of our business. Your correspondence is appreciated and will be responded immediately. All our Export and Import oriented service is executed by our Freight Forwarding Unit operating throughout the Globe. We started our concern with single objective. Our main focus was on Granites due to our sincere workmanship  diversifying into various products such as Films (Glass door and Window) Garments Vegetables and Spices. We have experienced Handpicked professionals handling separate division for each product.If you are looking for a wide range of different products &amp;amp; services in one place that is suitable to the International Market IPAN IMPEX INC. is the place for you. We would appreciate a trial order that will convince you of our products quality and services.We will be happy to furnish any further information you may require.</t>
  </si>
  <si>
    <t>S R Leathers is established in the year 2016.  a leading Manufacturer Supplier of Leather Wallets. We believe in building a long-term relationship with our valuable customers by offering them optimum quality products at leading market prices.</t>
  </si>
  <si>
    <t>Inspection Syndicate of India Pvt.Ltd. - a name to reckon with quality assurance and development in the field of packaging  mostly associated with polymer and jute. For over three and a half decades  carrying the goodwill of being the most trusted name as far as pre and post dispatch inspection and testing of packaging materials is concerned.  an ISO 9001:2008 certified organization.\r\nOur scope of operation covers inspection(both pre and post despatch) of woven sacks made of Jute/HDPE/PP LDPE/LLDPE films tarpaulins FIBC(Jumbo Bags) carry bags polyester threads etc.  having our branches at all locations wherefrom 90% of the packing goods are being manufactured and exported in India.  therefore potent enough to arrange for any sorts of inspections anywhere at any point of time and at the cheapest rate possible.  having highly equipped laboratories for conducting all sorts of physical tests and our Kolkata Laboratory is accredidated by NABL(National Board for Accredidation Testing and Calibration of Laboratories). One can therefore be cent percent assured of the genuinty and preciseness of our testing equipments and procedures. Hence l</t>
  </si>
  <si>
    <t>With more than 25 years of experience in manufacturing premium quality protective packaging materials industrial packaging supplies laminated packaging materials and pharmaceutical packaging supplies like flexible packaging materials stand up pouches zip lock pouches printed shopping bags PP blown films flexo printed pouches gravure printed pouches BOPP laminated rolls side seal pouches printed laminated rolls center seal pouches etc. Mico Plast Industries private Ltd have gained significant expertise. Our product assortment consists of pouches in different laminations like stand up zipper pouches and laminated pouches.Our pouches have found applications in different industries like food chemicals pharmaceuticals cosmetics and agriculture and pet foods. Apart from standard dimensions we can also develop products based on the specifications from our clients.\r\n\r\n looking for Export Enquiries Majorly from Africa Nigeria Australia &amp;amp; Sri Lanka.</t>
  </si>
  <si>
    <t>Established in the year 2005 ARR Surgicals has carved a niche amongst the trusted names in the market. The ownership type of our company is a sole proprietorship. The head office of our business is located in Chennai Tamil Nadu. Enriched by our vast industrial experience in this business  involved in manufacturing wholesaling and trading an enormous quality range of  Nurse Uniform Hospital Garment Walking Stick Hospital Equipment and Men's Patient T-Shirt. Also stringent quality checks are been carried out by us over the whole range to assure that our products are flawless and are in compliance with the norms defined by the industry.</t>
  </si>
  <si>
    <t>Beneron Integrate Pvt. Ltd. is a recognized name in industry engaged in the business a high quality range of shoes and allied service. With its business offices based in Chennai Tamil Nadu (India) our company is engaged in operating all its business activities as a Private Limited Company since its foundation in the year 2010.  engaged in the manufacturing supplying and exporting of products such as Men's Leather Footwear Men's Leather Shoes Handmade Leather Shoes Embroidered Leather Shoes Shoe Sole Sandal Sole and many more. Developed in tune with the universally accepted standards of superiority and flawlessness these could be altered as per the specific desires of our customers.  Using pristine grade basic material and modern techniques of production these products are developed under the guidance of industry experts. Known for their usage in different industrial sector these products could be availed form us on time. Apart from this we provide quality as per the demands of our customers. Consolidating our presence on the grounds of wide distribution network supported with an experienced and proficient workforce we vision ourselves to set a precedent in t</t>
  </si>
  <si>
    <t>GLAMOUR LEATHERS was established in the year 1992 with a vision to cater to the requirements of Leathers Garments  Leather Goods &amp;amp; Shoes manufacturers in India. It has created a niche of its own in Making Sheep &amp;amp; Goat Leathers. As within a short span of time we has come to occupy a prominent place in the Indian Leather Industry for its excellent quality consistency commitment and workmanship. Our products are known for durability and superior quality. Range of finished leather are available in various designs and patterns. We endeavor to make our customers happy. We have a passion for quality and an insatiable quest for perfection.  well appreciated for innovative and creative designs and styles. We have broadened our horizon by importing various materials like raw pickles chemicals and machineries for the domestic market.\r\nBacked by contemporary infrastructure and skilled personnel we deliver processed leather that comply with international standards. We believe it is our passion for perfection that has enabled us to produce world-class quality Leathers and thereby win the satisfaction of a global client base. We welcome you to take a tour into th</t>
  </si>
  <si>
    <t>Sreevari Industries is well known in the market as a quality manufacturer of packaging materials. The products we manufacture and supply are made from high grade raw materials like polypropylene high density polyethylene and paper. Our range includes Printed PP Woven Bags HDPE Woven Sacks Paper Bags PP Woven Fabrics and HDPE Bags of a very high quality.   Various forms and grades of plastic have evolved as leading packaging options in recent decades. Till then many other materials were used for different packaging needs. Beginning with the humble newspaper wrapping to the heavy-duty tarpaulin we can effortlessly list several choices depending on the duty involved. These materials were used for tasks like covering processing protecting segregating/separating sheltering storing and transporting to name a few. To think that plastic can single-handedly perform all these functions is an exciting proposition.   It is this versatility of plastic that made it the primary choice as packaging material of a wide variety of users ranging from farmers &amp; growers to heavy engineering industries to sophisticated electronic equipment manufacturers.  indeed proud to be associ</t>
  </si>
  <si>
    <t>Jai Logistics provides comprehensive logistic services including pre-shipment consultancy post-shipment consultancy freight forwarding(sea and air) customs brokerage  On-Site Stores Management and Bonded Units export facilitation. Established in 2002 at Chennai South India. Jai Logistics is a client-focused company with a customer-centric approach.  a Government licensed customs broker. Jai Logistics has through its untiring toil gained a reputation of being a flawless Jai Logistics service provider  with an immaculate record. This performance is enabled by our strict commitment to the highest standards of quality when it comes to delivery of our services and our excellent infrastructure. Manned by a team of finest talents in the industry we boast of world-class communication facilities which includes fax machines high speed internet connection scanners mobile phones land lines etc. to name only a few. Our entire network is computerized with seamless communication made possible between our headquarters and our branch offices at various destinations.</t>
  </si>
  <si>
    <t>Established in the year 2016 at Chennai Tamil Nadu we &amp;ldquo;Cuirally Solutions Private Limited&amp;rdquo; are Sole Proprietorship based company involved in manufacturing wholesaling trading and exporting a qualitative assortment of Leather Wallet Passport Holder and Men's Wallet. We have achieved the reputed position in the industry under the direction of &amp;ldquo;Arpita (Customer Support Executive)&amp;rdquo;. exporting 20% to UK Dubai Sri Lanka .</t>
  </si>
  <si>
    <t>Astro Technology is established in the year 2014 has carved as a remarkable niche in the market. Ownership type of our firm is a partnership. Location of our firm is Chennai Tamil Nadu.  a most trusted name among the topmost companies in this business involved in trading of Security Camera CCTV Camera DVR System and many more. All these products are quality approved.  also providing CCTV Camera Installation Service and many more.</t>
  </si>
  <si>
    <t>The Photo was established in the year 1994.  the leading Service Provider Photography Service Videography Service etc. There are three styles of photography: Traditional Illustrative and Photojournalism. Traditional are posed images. This was the popular style my parents had for their wedding. As a professional photographer  trained to pose you in the position that is most flattering for you and your guests. When digital cameras came around 10 years ago photographers introduced Illustrative and Photojournalism style to events.Illustrative photography is 'posed photography however looking more natural and spontaneous although the 'subject' is still aware of the camera. These are images that you would find in magazine spreads and covers. In Photojournalism photography the subject is not aware of the camera and is not being directed or posed by the photographer. Many newspaper photographers used this style and introduced it in events such as weddings.</t>
  </si>
  <si>
    <t>Santhosh Tronics is a wholesale distribution business providing complete range of Electronic Products and Security Systems all over India &amp; abroad.  professional distinguished Distribution Company in the Electronic surveillance industry a leading company in the Global Industry for full range of CCTV solutions (camera CCTV surveillance system switcher recorder accessories and many more) Time Attendance &amp; Access Control System Fire Alarm Systems System Hotel Automation System and others also. Continuously for 24 hours &amp; 365 days our Technical team is looking for new products with latest technology and latest fashion design to meet changing market requirements.</t>
  </si>
  <si>
    <t>Selma Castro was established in the year 2017.  leading trader of Acupressure Magnetic Massaging Gel Slippers Red Acupressure Magnetic Massaging Slippers etc. We offer different and easy options of payment keeping in mind the convenience of our valued customers.</t>
  </si>
  <si>
    <t>Ashoka Plastic Products. Started at West Mambalam in the city of Chennai in the year 1985  Manufacturers exporters and suppliers of jewellery boxes jewelry cases chain boxes designer jewellery cases jewel boxes fancy jewellery box designer jewellery boxes jewellery customized boxes round jewellery cases square jewellery cases ring boxes necklace set boxes jewellery small boxes . Our products are manufactured with genuine materials by skilled workers under experienced persons.  selling our products to all over the country with very competitive rates.\r\n\r\nOur products are manufactured with imported machineries with less margin which makes our company to run with large scale production. We use CNC machinery for mould making that makes our products exclusive and exquisite. Even our products are printed with well equipped engineered foil machineries. Our traders supply many jewellery shops including the leading jewellery showrooms.</t>
  </si>
  <si>
    <t>Ambassador Bag have been synonymous with hi fashion bags and accessories since 1986. We have been known for setting trends in the industry with creative designs and quality products.Ambassador is the leading manufacturer and exporter of hi-fashion bags and accessories from India.We offer wide range of bags and in exclusive designs and we follow latest trend and fashion.We follow hi-professional approach to designing quality and production.  equipped with latest hi-speed machines and our own in-house infrastructure to ensure quality production and timely delivery.</t>
  </si>
  <si>
    <t>SRK Inc. is a Print and Promotional Product company. We have been doing business since 2005 and adapting to the ever changing demand from our clients. We offer full commercial printing capabilities as well as a complete line of promotional products. We can take your product from start to finish including custom packaging and fulfillment. a promotional product distributor and proud member of the Advertising Specialty Institute. Promotional products also known as ad specialties make up a nearly $17 billion dollar industry and are used by virtually every business in America. Why? Items like mugs pens and t-shirts are memorable and provide a better cost per impression for advertisers than almost every major marketing effort like TV magazines and the Internet. able to supply your company with every possible promotional product from over 3000 suppliers. With so many ad specialties available there is a huge opportunity for professionals like you to boost ROI and leave a lasting impression with your customers.</t>
  </si>
  <si>
    <t>&amp;lt;p&amp;gt;Envisioned recently &amp;lt;b&amp;gt;Radiant &amp;lt;/b&amp;gt;&amp;lt;b&amp;gt;Displays&amp;lt;/b&amp;gt; has shown remarkable growth over the period of time. Established in 2004. we &amp;lt;b&amp;gt;Radiant Displays&amp;lt;/b&amp;gt; have risen as a manufacturer and supplier of wide range of&amp;lt;b&amp;gt; Jewelry Boxes Jewellery Display Stands Jewelry Display Sets &amp;amp;amp; Jewellery Display Trays&amp;lt;/b&amp;gt; and anything that the client demands we specialize in custom made displays for customers depending on their requirement and size supplying our products in India and beyond we hope to serve and satisfy our customers in future as well. &amp;lt;b&amp;gt; looking for query mainly from Chennai Tamil Nadu.&amp;lt;/b&amp;gt;&amp;lt;/p&amp;gt;&amp;lt;p&amp;gt;&amp;amp;nbsp;&amp;lt;/p&amp;gt;&amp;lt;p&amp;gt;&amp;lt;b&amp;gt;Radiant &amp;lt;/b&amp;gt;&amp;lt;b&amp;gt;Displays&amp;lt;/b&amp;gt;&amp;lt;b&amp;gt;&amp;amp;nbsp;&amp;lt;/b&amp;gt;has been able to successfully carve a niche in the market and has very effectively built the brand awareness in India. Our team is fervent about their work and believes in providing quality assured products at minimal cost. We bring about a pioneering approach through perseverance authenticity coalition and honesty to achieve customer satisfaction.&amp;lt;/p&amp;gt;</t>
  </si>
  <si>
    <t>Was Established In 1990 With 20 Employee And  The Manufacturers Of BagsShopping BagsLaptop BagsSchool BagsOffice Bags.</t>
  </si>
  <si>
    <t>Latha Fab was incorporated in the year 2007 at Chennai Tamil Nadu as a Sole Proprietorship (Individual) based company. Keeping the diverse requirements of customers in mind  instrumental in the manufacturing of Denim Shorts Mens Cotton Shorts Mens T-Shirt Mens Casual Shirts and Boys Shorts. We have made a separate and praiseful position in the market by completing the needs of our clients within stipulated time-period to attain maximum client satisfaction.</t>
  </si>
  <si>
    <t>INNOVATIVE/UNIQUE PRODUCT RANGEOne of the key things that set Smart AlCOMPANY PROFILE\r\nSmart Alphabet brings you the latest smart and nifty products available in the global arena. Founded by a strong team with 16 years of relevant industry experience Smart Alphabet aims to fill the gap in the comfort and secure living by providing pioneering solutions. Apart from our amicable partnership with the leading brands we also manufacture our own brand of CCTV cameras. Our team consists of highly qualified electronics and software development engineers having a strong foothold in professional management.\r\nWe live in an era where technology drives our lives as well as plays a key role in all the aspects of business. Team Smart Alphabet understands that different clients have different needs and preferences and we believe that one solution cannot fit everyone.  flexible to clients&amp;rsquo; needs and wants and we do everything to find the best solution for every unique case. As a leading smart technology provider team Smart Alphabet aims to create a significant impact in electronics development worldwide.phabet apart is the innovative product range. With a strong R&amp;D</t>
  </si>
  <si>
    <t xml:space="preserve"> pleased to present ourselves as one amongst the highly reputed firms in Chennai chiefly specialized in the supply of a comprehensive array of high-end power electronic products and power back-up systems like home UPS high capacity Inverters online UPS and Stabilizers for various industrial institutional commercial and residential purposes. For over 2 decades we have been providing customized solutions to numerous clients across the country. We primarily focus on renewable energy specifically on solar products and therefore we do deal with the supply of solar inverters Solar mobile chargers Solar Batteries etc. Besides supplying  also involved in providing repair installation and maintenance services that guarantee efficiency reliability and timely execution. Our persistent commitment to excellences fuels our ability to exceed commitments and become the leading players in the market.Holding a well-defined knowledge and experience in the advanced power back systems and associated power conditioning electronics  able to accelerate the exploitation of imminent power systems and electronics. This burgeoning demand for high-tech power systems has driv</t>
  </si>
  <si>
    <t>We DBS SYSTEMS is an Electronic Organisation based in Chennai dealing Computer &amp;amp; Networks for the past 10 years. Now  providing Electronic security systems using CCTV Camera Remote Monitoring Systems to our reputed Customers to increase their productivity and Security level.Providing reliable quality and efficient services to our clients is our paramount concern. To live up to our clients' expectations we have a sound technical and managerial base. We possess the necessary expertise and experience to cater to the demand of security and safety measures required to be taken by individuals and industrial and other establishments.</t>
  </si>
  <si>
    <t xml:space="preserve"> Dealing With Agronit Bags For Packing Vegetables PP Woven Kraft Paper Bags &amp;amp; Sacks. PP Woven Bags.</t>
  </si>
  <si>
    <t>We shutan are one of the pioneer marketers &amp;amp; Sole Distributor for India in Leather European Tannery machines spares consumables Automotive paint - refinishing products Etc.\r\nNow  proud to inform that  in these field since 1990 dealing with leather processing machinery associate with European tannery machinery and paint manufacturers.\r\nOur company based at Chennai with an infrastructure network all over India serving to the needs of the industries in various places catering to the needs of Tannery and automotive paints segments.\r\nWe supply modern effective and efficient Italian technology machinery from original source to tannery industry to satisfy our all over Indian customers needs to produce the high quality leather for upholstery shoes garments leather goodsetc.\r\nIn our paint division we offer the world&amp;rsquo;s best range of paint products which provides the entire range of Basecoat &amp;amp; 2k paints Polyester putty 2kclears &amp;amp; ancillaries for the automotive refinish sector with an International standard.\r\nWe have backup service / technical assistance after sales with our technical team who are well trained by European company&amp;rsquo;</t>
  </si>
  <si>
    <t>Jinlong Leathers was established in the year of 2012.  a leading Manufacturer Exporter Supplier of Finished Leathers Sheep Leather Goat Leather Hide Leather etc. At our end high-end machines and equipment are used for processing this leather efficiently. Widely recognized due to its supreme durability and smooth texture the proffered leather is extremely popular. Clients can obtain the range in multiple colors.  providing our clients with Sheep Leather . These Sheep Lining Leather are used such as Wallets Toiletry kits bags etc industries. We offer this Leather in different colors measurements and sizes . These are available at reasonable prices. Available at market leading price. Our range is highly appreciated by the clients across the nation.</t>
  </si>
  <si>
    <t>Sri Parani Stores was established in the year 2001 in a very small way with mere trading activities.  giving solutions for your kitchen items. Our products are manufactured both with premium quality stainless steel and brass and aluminium for the ones looking in for the quality market and also from the standard quality for the ones looking for the price aspect. The commitment in both the cases in terms of value addition to the product and its utility is always done with highest attention. The kitchen is the heart of the home and we've put together an unrivalled collection of kitchenware to help you prepare serve and store proper home - cooked food. You can find hundreds of our exciting products in our stores &amp;ndash; many items are exclusive to serve for our valuable clients.\r\nSri Parani Stores provides quality and innovative kitchen products include appliances cookware bakeware knives kitchen tools vessels and accessories to make the kitchen a better place for every woman.</t>
  </si>
  <si>
    <t>Established in the year 1985 Jupiter Enterprise is a reputed Manufacturer Exporter and Supplier of Diamond Studded Jewellery. Located in Chennai Tamil Nadu our company is spearheaded by CEO Mr. M. Yuvaraj. He has in-depth knowledge and vast experience of 30 years in this field. Our entire range of Diamond Studded Jewellery is certified by BIS Hallmark and GIA.\r\rJupiter Enterprise is a house of exclusively designed Diamond Studded Jewellery located in Chennai Tamil Nadu.  a prominent Manufacturer Exporter and Supplier of Diamond Studded Bangles Diamond Studded Bracelets Diamond Studded Earrings Diamond Studded Necklaces Diamond Studded Necklace Set Diamond Studded Pendants and Diamond Studded Rings. Our Diamond Studded Jewellery is Certified by BIS Hallmark and GIA.\r\rOur company has third generation experience in this field. Good craftsmanship and authenticity are the words that well-describes our collection of Diamond Studded Jewellery. With our vast experience of over 27 years in the business  able to carve a reputable name in the industry. Consequently we have garnered a huge list of prestigious clientele across the globe.</t>
  </si>
  <si>
    <t>Greetings from India and Magna Global Traders  glad to introduce ourselves as the export promoters in india in various products like handicraft items(art potteries scented candles) cane products(cane baskets with brass cane dry fruit box cane bowl laundry basket) jute products(jute chappal jute handbags jute wine bags shopping bags viscose stoles kashmere tops etc.</t>
  </si>
  <si>
    <t>Established in the year 1998 Chennai Metals has carved a distinct niche in the market. Ownership type of our firm is sole proprietorship based firm. Headquarter of our firm is located at Chennai Tamil Nadu (India).  the topmost manufacturer of Belt Buckle Metal Buckle Metal Ring Shoes Accessories and many more. We provide these products in given time frame.</t>
  </si>
  <si>
    <t>Mirage Styles is established in the year 2017.  a leading Wholesaler Trader of Girls Cotton Frocks Mens Branded Corporate T-Shirts etc. We likewise verify that these are comfortable to wear at different occasions. Offered range is highly admired for the quality and fine stitching with the help of professionals at our vendors end.</t>
  </si>
  <si>
    <t xml:space="preserve"> one of the leading wholesalers and exporters of premium range of Handloom cottons silks and other Fancy Woven and printed fabrics.  also leading exporter of ethnic Range of unstitched Salwar suits.  an integral part of the industry since 2005 offering wide range of exquisitely designed patterned and styled fabrics and suit pieces.  also exporters of ethnic Kurtis. We extend our product range to men's cotton shirts and T-shirts too.  Our Products are designer and stylish keeping in mind the comforts of the end user. It reflects fashion trend ethnicity and creativity. Our wide array of Embroidery is available in fascinating range of colors trendy designs and unmatched pattern that become the first choice of the customers. We excel in designing Embroidery as per the requirement of the customers for special occasions. We believe in matching the client?s expectations in terms of quality designs patterns and colors. Being well versed with the prevalent market demands and our client's needs we judiciously use our experience to provide unmatched quality and range in our Products.  The company is onto the path of consistent growth since its establi</t>
  </si>
  <si>
    <t>Inspire 4U was established in the year 2016.  a leading Manufacturer Retailer of Potli Bags Cotton Shopper Bag Non Woven Bags Cotton Bags Jute Bags Leather Bags etc. Our qualitative product is praised for its splendid look eco friendliness and longevity all over the world.</t>
  </si>
  <si>
    <t>We would like to introduce V.K. Industries as one of the well and fine established engineering companies errected into service since the year 2001. Our engineering activites involve machining high precision components using CNC lathes and VMC machines to the required dimensions to the full and complete satisfaction of our customers. Our well equipped factory is located in SIDCO Industrial Estate Ambattur Chennai. Even though  growing in size in the field of machining works our steps are measured. We have expanded our engineering activities by introducing Tool Room works which involves computer programming model sections and 3D layouts and feeding to VMC directly for operation and manufacture of the required tool model to the satisfaction of our customers. These tools shall be utilised by our customers for casting moulds. We have already successfully produced Tool Room models for shoes spanners etc. Our Motto always remain to provide quality service to the fullest satisfaction of our customers thorugh our well experienced engineers supervisors and technicians. At this juncture we would like to tell that we have already been awarded with ISO 9001:2008 for our</t>
  </si>
  <si>
    <t>A trusted brand that has been adorning women for decades you will find a veritable treasure trove in our stores. Exquisitely crafted with infinite care and quality our jewels are a rare blend of traditional and contemporary design trend and taste. known for our unique and rare designs as  ever mindful about the latest trends in jewellery and the expectations of the customer. And as a multi-crore company that exports jewellery to USA and Canada we cater to the growing market of Indian ethnicjewellery.Pure and rare gold is ethereal and precious. At our stores you will find gold at its purest form crafted in a design that could be as unique as you! You can also custom-make your jewels with our huge collection of exclusive designs. Trendy contemporary vintage and antique you will find it all here.Diamonds are foreverWe have long been known as the connoisseur of rare and timeless jewellery. Crafted with flawless diamonds our designs have enchanted many loyal patrons whose fine taste and penchant for exclusive designs have popularized our sparkling diamond collection.Breathtakingly designed right from exquisite nose studs to lovely necklaces our lavish colle</t>
  </si>
  <si>
    <t>Sri Jaya Jewellery is a sole proprietorship based business organization which was incorporated in the year 2009 at Chennai Tamil Nadu.  enlisted among the recognized manufacturer wholesaler exporter and supplier of the market engaged in offering an extensive range of Pendants Finger Rings Necklaces and various others. We accept minimum purchase order of Rs.20000 and above.Our product line is extensively demanded and acclaimed by millions of clients based across the country for its matchless quality and some unique features such as attractive appearance exclusive designs long lasting polish dimensional accuracy lustrous shine excellent finish and many more. The wide assortment of products manufactured by us encompasses Diamond Necklace Sets Diamond Bangles Diamond Earrings Diamond Finger Rings Diamond Bracelets Diamond Pendant Sets Antique Necklace Sets Antique Pendant Sets Gold Forming Designer Bangles Gold Forming Designer Necklace Sets Gold Forming Designer Pendant Sets Gold Traditional Necklace Sets and Victorian Earrings.We also offer these products to our esteemed clients in customized as per their specific taste and preferences. Our clients can avail t</t>
  </si>
  <si>
    <t>Johnrose Exports is a Sole Proprietorship Company it came into inception in the year 2013.  based in Chennai Tamil Nadu India and carry our entire business activities from there itself. Our organization is a premier exporter supplier and buyer of wide variety of Fresh Fruits Fresh Vegetables Indian Spices Dry Fruits Agro Products Fruit Pulps Fresh Coconuts Coir Products Textile Fabrics Handloom Sarees Patiala Suits Spirulina Products Paper Products Areca Leaf Products and Decorative Handicrafts. In addition to this we also engaged in manufacturing supplying and exporting of Wax Candles. All our products are procured from huge number of vendors known for their reputation of providing quality products. Being an exporter  extra cautious in procuring our products. We have a zero tolerance policy towards compromise on quality. Our professionals ensure the complete range of food products are fresh nutritious and give the desired taste which our valued clients yearn for. Similarly we focus on products other than food products as well. The complete range is offered at a competitive price which ensures to make our clients happy and content.</t>
  </si>
  <si>
    <t>Aala Gloves has carved a niche amongst the most dominant names in the market and commenced in the year 1997.  working as a partnership based firm. The headquarter of our corporation is situated at Chennai Tamil Nadu.  the prominent manufacturer and exporter engaged in offering a quality approved assortment of Men's Wallet  Ladies Wallets Leather Bag Men's Gloves  Women Gloves and many more. These products are manufactured by using optimum quality raw material.</t>
  </si>
  <si>
    <t>We would like to introduce ourselves as one of the leading manufacturers of rigid foams as well as other kind of foams.The Proprietor Mr. V. V. Jayaprakassh is technically experienced in the manufacture since 1990. under the guidance of GERMAN Engineers of M/s Polymerman Inc. Germany on PUROMAT 80 HP Machine. And automated Mould carriersStarted in 1995 We have our works situated in Chennai. In Tamil Nadu India.We Sunpreeth Engineers are technically well versed with Polyurethane foam with wide experience in the manufacturing process.  proud to say that  the only manufacturer in INDIA manufacturing various types of PU products under one roof.Basically Polyurethane foam was not widely known in India during 70's &amp;amp; 80's only few people were manufacturing these foams as a large scale Industry that too as Slab Stock foam which were cut into sheets in various low density used as cushions seats &amp;amp; backrests for seating in automobile and furniture's etc.For insulation purpose EPS or Thermo Cole was widely used during those period. Thanks to RIM process Rigid Polyurethane foam was made available for insulation with much more efficiency than EPS.Categorical</t>
  </si>
  <si>
    <t>ODC Exports  is  located at \r\nChennai in the state capital  of Tamilnadu state India.  a \r\nmerchant exporter  engaged in export and supply of  multi products Our \r\nrange of items include vegetables fruits spices Indian herbs \r\nknitwear products and home textile.  an export company  recognized\r\n by Director General of Foreign Trade Ministry of Commerce Government \r\nof India.\r\nWe source the quality products\r\n at source. If you need very sweetest Guvava we will give you Ayakkudi \r\n(Dindigul District in Tamilnadu) Guava which is familiar for quality. If\r\n you want nice T-Shirt for your kids we will supply Tirupur made \r\nknitwear which is well-known across the world. For farm fresh \r\nvegetables we will give them from Dindigul district which is known for \r\nvegetables. We inspect them at source in accordance with the global \r\nspecifications.\r\nWe strongly believe that \r\nquality products at competitive pricing and transparent business \r\npractices only can mutually benefit to us (buyer as well as the seller).</t>
  </si>
  <si>
    <t>As the name implies www.dilsebol.com gives you the freedom to create unique individualised designs to express your passion and attitude! You can customise and create your own t-shirts shirts mugs mouse pads etc with our friendly design interface \The Artist\. Once a design is created and order placed it is executed in accordance with our strict quality standards and shipped in 3 days. There is no minimum order quantity;  pleased to process your order even if it is just one unit.</t>
  </si>
  <si>
    <t>Credo Exim was established in the year 2009.  Credo Exim a leading player in manufacturing Finished Leather &amp; Leather Garments.  at the hub of the tanning &amp; manufacturing industry. Tannery based at Vaniyambadi Tamil Nadu in Southern India &amp; Factory based at New Delhi North INDIAAs 4th generation entrepreneurs we have gained enormous experience That has led us to achieve the monopoly status in raw material sourcing.With the fine quality of our processed leather we cater to a satisfied client&amp;egrave;le the world over.With a tradition of excellence in quality and commitment.</t>
  </si>
  <si>
    <t>DatacraftSystems is an independent supplier of Smart Cards Tags Labels Inlays Readers Biometric ScannersCCTV Cameras and integrated solutions for various applications.We have been working in close association with worldwide leaders of the technology to provide the best and cost effective product pricing to our Indian customers one of the leading Trusted Distributors &amp;amp; service Providers in Security Surveillance Products. We Our Company is known for its best-valued products reliable quality and satisfactory after-sale service. We have around 10 years of experience in System Integration &amp;amp; Installation in Indian market.Company has Expertise in many big projects for supply and installation of CCTV Systems CCTV Camera Home Security System Home Security Systems Time Attendance System &amp;amp; Access Control and Entrance Automation.We only handle high quality Commercial Grade video surveillance equipment. The technology we sell is not the same type of video equipment that you can get at the nearest retail store. While the products these places sell are inexpensive the old saying 'you get what you pay for' reigns true with security camera systems. By utilizing u</t>
  </si>
  <si>
    <t>Jewelswala was established in the year 2015.  working as a Sole Proprietorship based firm and located our operational head in Chennai Tamil Nadu (India).  the leading manufacturer a wide range of products. We provide such as Men's Gold Ring Women's Gold Ring Gold Earring Gold Pendant and many more. These products are known for their quality and attractive designs. We make sure that the products are timely delivered at our clients place.</t>
  </si>
  <si>
    <t xml:space="preserve"> an independent Embedded Design Solution driven Service provider headquartered in Chennai INDIA. We have design solutions targeted for but not limited to high end multimedia design kits USB 3.0 Camera design kit IoT design kit. We also manufacture various add on boards like Human activity sensor GPRS OLED accessory raspberry pi addons. Our domain expertise includes Consumer Electronics Internet of Things Networking &amp; Telecommunication System development. We provide complete end to end product development service includes Hardware Design PCB Layout Software Firmware development Linux / Android BSP porting services and also we provide training service to corporate/colleges.</t>
  </si>
  <si>
    <t>Vhin Enterprise is an Indian agency with international tie ups in the field of import and export of leather  Export of shoes and shoe uppers Export of leather goods and Leather garments and Local supplies of leather shoes and shoe uppers.\r\nWe represent several shoe and shoe upper leather goods and leather garment factories Tanneries making all kinds of leathers in India both in the south and north.\r\nWe also represent tanneries from Bangladesh Pakistan Taiwan Egypt China Indonesia and central America.\r\nApart from the customers in India  doing business with Europe USA Russia Taiwan Hongkong China and Vietnam.</t>
  </si>
  <si>
    <t>Established in year 2009 InfocomTechserv Private Limited is a reputed business in market engaged in the business of a reliable range of products and services for networking and access control. With its business units based in Chennai Tamil Nadu (India) our company is engaged in operating all its business activities as a Private Limited Company. With its specialization in the domain of Supplier and reseller Company offers products such as Electrical Cable Electrical Wire CCTV Camera Firewall Router Network Switch and many more to its customers.  also known to provide services for Campus Network Designing Service Networking Service Fiber Optic Testing Service and others in industry.We have two charters first to bring distinctive business solutions to market with best of breed IT products and services and second to deliver the best in terms of service levels. Our company offers to various business enterprises and individual clients a complete range of products Solutions and services with state of- the- art Technology to optimize the functioning of their network with the highest levels of quality scalability and security.</t>
  </si>
  <si>
    <t>When we were planning for a wedding in our family wedding return gift was one area where we found a big vaccum!!! Of course we did not want to give a &amp;ldquo;Tiffin box or a blouse bit to our guests&amp;rdquo; Thinking beyond that it was either non traditional or way to ahead of our budget.  Hence began the research to get the best of what we have. What the Indian heritage has to offer? What the highly-skilled artisans of India have to offer who still work hard preserving Indian Art and Culture at the same time struggle for their daily living. As first generation entrepreneurs we planted this idea watered the Sapling Nurtured this plant. And &amp;ldquo;WEDTREE&amp;rdquo; was born. We realize that WEDTREE has more to offer and  working on this day and night to bring what&amp;rsquo;s best for you. Now www.wedtree.com is a one stop shop for thamboolam bags traditional wedding items like trays seer plates manai paruppu thengai koodu etc and ofcourse return gifts for various occasions like Hindu wedding Christian Wedding Muslim Wedding house warming upanayanam baby shower Valaikappu Seemandham and much more at a much reasonable pricing.</t>
  </si>
  <si>
    <t>Established in 2015 V2 Apparels came into being with an aim to provide optimum quality products at cost effective rates.  a Partnership based venture.  engaged in manufacturing supplying and wholesaling a wide range of Men's T-Shirt Corporate Uniform Security Guard Uniform School Uniform  College Uniform Industrial Uniform and many more.</t>
  </si>
  <si>
    <t>Skylan System Solutions commenced its business activities in the year 2013 as a Sole Proprietorship based venture. With its main offices based in Chennai Tamil Nadu (India) our company is engaged in the manufacturing supplying trading and retailing of products such as Surveillance Camera Access Control System Fire Alarm System and many more.  also engaged in providing services such as Remote Management Service Designing Service Networking Service and many more. Our clientele is a proof of our unparalleled operation excellence. From quality products to professional after sales services our company has driven the markets with customer centric focus. With our reliable services and high quality products  serving clients in the fields of Networking Security Data center mobility hosting and unified communications. We ensure our customers of maximum reliability and cost effectiveness in the market.</t>
  </si>
  <si>
    <t>Memor House was established in the year 2013.  leading Manufacture and Supplier of Leather Fancy Bag Leather Key Chain Brown Leather Hand Bag etc. Our organization is topmost in offering Leather Bags to our customers.  offering an excellent designer range of this product based on details provided to us by our customers. These products have got excellent surface and are offered in various sizes to our large customer base. It is complemented for its excellent design and visually appealing appearance. Additionally  offering this at suitable price. These Ladies Leather Handbags can be availed at the best prices and crafted to perfection.</t>
  </si>
  <si>
    <t>Welcome to our site Pootthaiyal - The Embroidery. located in Chennai Tamil Nadu. Retailer Of Blouse EmbroiderySaree EmbroiderySuit Embroideryetc.</t>
  </si>
  <si>
    <t>Established in the year 2008 New Needle Craft Embroidery we have created a reputed position in the market. The ownership type of the company is Sole Proprietorship and we have situated our operational head at Chennai Tamil Nadu (India). Our company is indulged in rendering services like Leather Quilting Work Leather Jacket Embroidery Work Leather Purse Embroidery Work Leather Bag Embroidery Work Saree Embroidery Work and many more.  a one stop destination engaged in providing services which is excellent and reliable. The servicers are rendered by our experts using latest methodologies and technologies. Our services are rendered within a promised time frame at the customers place. Our experts make sure that the services are rendered as per the customers&amp;rsquo; demands and preferences with an aim to hold strong ties with them. As customer&amp;rsquo;s satisfaction is our main concern thereby we make sure that the services are executed in a best possible manner. These are provided at cost effective prices so that customers can fulfill their demands and requirements in a stipulated time frame. Further the services are undergone various quality parameters in order to</t>
  </si>
  <si>
    <t>Commenced in the year 2012 Mokanc has carved a dignified position in the market.  a Sole Proprietorship based firm.  betrothed in manufacturing supplying wholesaling and exporting a wide assortment of Ladies Earrings Ladies Jhumki Ladies Bangles Ladies Bracelet Ladies Stole Ladies Bag Clutch Bag Bridal Necklace Set and more.</t>
  </si>
  <si>
    <t>Our company Sastha Enterprises has gained immense experience in this domain and was successfully established in the year 2012.   a Sole Proprietorship based firm and have located our headquarters in Tamil Nadu (India). Our company is expertise in trading and retailing a comprehensive range of Power Inverter Power UPS Voltage Stabilizer Automobile Battery and Power Battery. Our offered products are quality tested. also providing Maintenance Service for UPS and Battery.</t>
  </si>
  <si>
    <t xml:space="preserve"> leaders in manufacturer and supplying of rexine bags in south india.  supplying to all leading jewellery &amp;amp; home appliances shop in south india.</t>
  </si>
  <si>
    <t>PRP Safety &amp;amp; Security System products including image processors Standalone DVR Network Video Server/IP server PC-based DVR Cards ATM DVR Mobile DVR Mini DVR Matrix etc.) and camera series (IP camera /network cameras and Analog &lt;i&gt;CCTV cameras: Box Camera Waterproof IR Bullet Camera Color Dome Camera High Speed Dome Camera wireless camera Biometric Access Control Systems Fingerprint Locks Burglar Alarm Systems&lt;/i&gt; &amp;ndash; Shops &amp;amp; Video Door phones for homes etc.) Now these products are widely used in security &amp;amp; protection system of each realm such as government justice traffic school supermarket home building resident area hospital and factory.\r\n a leading direct-to-consumer provider of specialty CCTV &amp;amp; security products. We try our best to maintain 100% POSITIVE FEEDBACK.\r\nOur companies always keep abreast with the newest video technology and elevate high technology element of products constantly and continue to insure stable high quality and design more and more better and better new video products.  trying to become the best security &amp;amp; Protection Company in India.\r\nprpsss is located in Chennai CCTV Video Surveillance Suppli</t>
  </si>
  <si>
    <t>Khyati Creations is a leading trader supplier of ladies leggings. For the varying and diversified needs of our patrons we have brought forth a comprehensive assortment of leggings. Gracefully designed these are known for enhancing the appearance of the wearer and could be teamed up with tops and kurtis.These leggings are widely used across our country ladies. These leggings are manufactured by supreme quality of soft fabrics in faithfulness with the latest fashion trends at our vendors end.  giving guaranteed best quality in very reasonable price. Our provided assortment is extremely well-liked among our customers for its long lasting and optimum quality.</t>
  </si>
  <si>
    <t>Our company &amp;ldquo;Cute w tailoring&amp;rdquo; established as Partnership firm in the year 2014 with its business operating from Chennai Tamilnadu (India).  one of the leading providers of a wide range of garments. Our Product range includes Churidar Suit Ladies Blouse Fashionable Blouse Kids Skirt and many more. We also provide Embroidery Work to our clients. With our number of customized services we have been able to make special place in our customers and into the market. We practice latest methods and techniques to offer the exceptional quality packing solutions. Our products are available in different sizes at very reasonable prices. We deliver our orders in a customized packaging which help us attain optimum satisfaction level of our clients. Our product range is being extensively appreciated and demanded by our customers owing to their multipurpose. With our qualitative goods and services  serving several industrial and commercial sectors. We work hard to get the desired quality of our products and successfully achieved a reputed position with our utmost dedication. Furthermore we remain updated with the market dynamics in order to remain in accord</t>
  </si>
  <si>
    <t>Established ourselves at Chennai Tamil Nadu (India) our company Bio Greeno Health Primo India Private Limited is providing quality enriched garments range for womens. Being a giant name in industry  operating our entire business as a Private Limited Company since our foundation in the year 2010. Our offered range of products comprises of Ladies Girdle Bra Drawer Set Womens Bra and many more. Our range of products is widely appreciated by our clients due to salient attributes like excellent quality fabric comfortable fitting available in various sizes qualitative packaging and fine finishing. Our eminence in the industry can be attributed to our business ethics and commitments to render only quality through our dedicated customer support. Our organization is also providing Tailoring Services for fulfilling the customized requirements of our valuable clients. We hold a distinct position in the market and amongst our competitors due to the quality commitment we provide along with our products and the industry leading prices.</t>
  </si>
  <si>
    <t>Akshiya Interiors &amp; Decorates is the most prominent company that was emerged in the year 2014 having its headquarters located at Chennai Tamil Nadu (India). Since our establishment  engaged in providing to our customers a superior range of interior furnishing products and allied services as a Sole Proprietorship based firm in the industry.  a well accredited company of this industry because of our unmatched advanced working style and outstanding performance. Being a trusted manufacturer and supplier in industry we present Modular Workstation Aluminum Composite Board Commercial Furniture Jewellery Display Furniture and many more to our customers.  also the service provider for Window Blinds Installation Service Window Curtain Installation Service Hotel Room Decoration Service and many others. All our services are rendered by our skilled creative and experienced professionals according to the various needs and requirements of our customers. Further our foremost preference is our customer and to earn their trust.</t>
  </si>
  <si>
    <t>Global Vision Exports company was established 2012.  leading Exporter of Turmeric and powder kids Wear Handicrafts Jute bags etc.  engaged in offering a wide array of Jute Bag. Designed with quality approved jute our designed are design this range as per the latest market fashion. Designer Jute Bag is available in variety of colors and eye catching patters.Keeping in mind the diverse demands of customers we offer these garments in different sizes patterns and designs at industry leading prices. Further to dispatch flawless range of products to our customers we check the entire range on various. Our brand Ideal Worldwide spices is widely and regularly purchased by our clients. the one name called up by clients. We also export our quality Masala products like curry powder cumin turmeric etc. to various countries These spices are packaged under hygienic conditions which also support in retaining the natural taste of them.</t>
  </si>
  <si>
    <t>Wild web technologies is a proactive organization based in Chennai India specializing in customized software development web development &amp;amp; website design with interactive flash &amp;amp; multimedia animation system integration networking solutions corporate training web promotion and consultancy services.  providing custom solutions for a various range of including IT Hospitals Manufacturing Telecommunications Electronics Garments Real Estate Educational Institutions Travels Entertainment Retail Event Management among others this wide-ranging background demonstrates our understanding of business principles that apply across industries as well as the ability and initiative to understand problems and solutions that apply to specific companies.</t>
  </si>
  <si>
    <t>Our company Shafiya was established in the year 2014. engaged in designing wholesalering a wide range of high quality Dupatta and sarees in a wide variety of fabric and in various shades of colors combination of colors. sizes and designs. Complying with fast changing fashion trends  appreciated for providing our clients a wide range of Dupatta and sarees from classical to contemporary designs that offer a distinguished look in elegance and decency. We also specialize in customizing the range based on the design specifications or style patterns of the clients. These are available in a very affordable range of price.</t>
  </si>
  <si>
    <t>Fashion Flower Boutique was established in the year 2013.  the leading Retailer &amp;amp; Supplier of Designer Lehenga Printed Sarees Jeans etc. Our offered range of products are beautiful in design and are very comfortable to wear. They are available in many designs colors and sizes. We acquire this array from best vendors of the market. Our offered Products are a perfect combination of style &amp;amp; comfort. Having beautiful pattern and elegant look our range enhances the beauty of the wearer. Designed and stitched by skilled craftsmen using supreme class fabrics and other basic material. All our products are elegantly designed as per the ongoing fashion trend.</t>
  </si>
  <si>
    <t>Chennai Photographers lead by Ajay Kumar offers you world class Creative Photography services at affordable rates. We shoot plenty of pictures full of creative and candid shots. We shoot available light photos as well as photos with advanced lighting setup consisting of soft boxes and umbrellas.We also offer you services like videography web-casting and cinematography.  a team of six creative photographers and videographers. Cinematography is done by me personally. I personally carry along Two DSLR Cameras and One Mirror less Camera for HD Cinematographic Video Clips. I will mostly be shooting Creative and Candid Photos and Video Clips.We shoot almost all social &amp; cultural events like Wedding Reception Engagement Birthdays Music Concerts Upanayanam Puberty Family Get Together events etc. We also shoot corporate events as well as school / college events. We always offer you options to match your budget. Our shooting style is such that it does not disturb the flow of the event.Ajay Kumar | Creative Candid Wedding PhotographerWhen it comes to Hindu Wedding we always try to flow with the event and mostly we do not ask you to pose for the picture or video. We ens</t>
  </si>
  <si>
    <t>Established in the year 2012 we &amp;ldquo;Shreepati Sarees&amp;rdquo; are the distinguished manufacturer exporter and supplier of a qualitative collection of Printed Suits Bollywood Suits Indian Sarees Fancy Sarees Printed Sarees Designer Sarees Party Wear Sarees Fancy Weight Less Sarees etc.  offering all our products under the brand name 'Shreepati Sarees'. The offered collection is designed by our creative designers using the best quality fabrics and advanced techniques as per the latest market trends. This beautiful collection is demanded among our fashion conscious clients for its features like perfect finish beautiful design eye-catching pattern skin-friendliness easy to wash tear resistance colorfastness and shrink resistance. The offered range is strictly inspected on several parameters using advanced testing tools and devices by our quality experts in order to provide best range at the users&amp;rsquo; end. Our clients can avail this collection in several colors and designs as per their requirements.</t>
  </si>
  <si>
    <t>FLSmidth is a leading supplier of equipment and services to the global cement and minerals industries. FLSmidth supplies everything from single machinery to complete cement plants and minerals processing facilities including services before during and after the construction. Watch a short video introduction to FLSmidth   FLSmidth specializes in world-class products facilities and systems backed by tailored consultancy and support services. Our wealth of knowledge and resources means that  able to provide one source solutions for even the most challenging requirements worldwide. FLSmidth invests heavily in developing new solutions to meet the important future energy and emissions challenges of our customers.  Did you know that...? &lt;ul&gt; &lt;li&gt;FLSmidth employs over 15000 people worldwide in offices in more than 50 countries worldwide &lt;/li&gt; &lt;li&gt;The Company's in-house resources are primarily engineers who develop plan design install and service equipment with most of the manufacturing being outsourced to sub-suppliers &lt;/li&gt; &lt;li&gt;FLSmidth has been the leading supplier to the global cement industry since its foundation in 1882 &lt;/li&gt; &lt;li&gt;FLSmidth's revenue was EUR 3610</t>
  </si>
  <si>
    <t>Rasi Sales Corporation a company registered in 1989 under the Indian Companies Act 1956. Rasi Sales Corporation is a wholesale distribution business providing complete range of Electronic Security Systems in Chennai Madurai and Pondicherry. Now in April we plan to open a branch office in Coimbatore and Andhra Pradesh also. We have a excellent team of sales and service Engineers for giving customer support. Currently we do full range of CCTV Surveillance Time Attendance &amp;amp; Access Control System Intrusion Alarm Systems and Video Door. Now  concentrating in Home automation and electrical switches because of we have a huge Builders Network and GOVERNMENT projects requirements. The Company commensurate with its objectives had taken up Marketing of various ranges of Electrical and Electronic items as a Distributor for Tamil Nadu from M/s. Toyama controls Ltd(Touch Art Switch)Gobbler Electronics (cctv camera) and Toyama Electrical Ltd. manufactures Switch range Modular SwitchMCB and sensors.</t>
  </si>
  <si>
    <t>Established in the year of 2012 Mithvo Import &amp;amp; Export Private Limited is one of the well-known companies in the market. The head office is located in Delhi.  the foremost wholesaler importer exporter and retailer of Men's Shirt Men's T-Shirt Men's Shorts Men's Jeans Men's Pant and Men's Trouser. The whole range is made up by utilizing qualitative material and advanced techniques at our vendor end Also stringent quality checks are been carried out by our experts over the whole range to make sure that our products are free from any defect and are in compliance with the norms defined by the industry.</t>
  </si>
  <si>
    <t>Travel world is a well known Indian manpower supply and services company. Travel world was established to remove barriers and increase linkage between skilledunskilled labours and employers. Travel world aims to be a one stop manpower solution to employers and clients who look for vetted medically screened skilled unskilled labours and personnel in different areas i.e. Finance Administration Information Technology Construction Electronics Engineering Weaving Sewing Cooking Carpentry Plumbing Electrical Cleaning Transportation (soft and hard vehicles) Watchmen Hospitality and Catering Staffing. We offer services to facilitate recruitment at all levels and functions. From inception Travel world has grown by leaps and bounds emerging as a leading overseas placement organization. We have experienced staff to handle every requirement of the client in a professional way as quick as possible. We have pane of advertisement agencies who release our advertisement in all leading daily to get the best pool of candidates. The total process is being automated and handled with customized process.  committed in creating most productive human wealth for clients. Our delivery</t>
  </si>
  <si>
    <t>Commenced in the year 2006 Ryan Solutions has carved a niche in the market.  working as a sole proprietorship based firm. Headquarter of our firm is located in Chennai Tamil Nadu (India).  the leading wholesaler and trader of Access Control System PA System CCTV Camera Surveillance System and more. All these products are highly appreciated in the market for their unmatched quality.</t>
  </si>
  <si>
    <t>Comes in existence in 1996 at Chennai Diya Print is indulged in offering end-to-end solutions in the manufacturing supplying trading and providing services of various printing solutions. Our product range includes Promotional Calender Printed Diary Printed Brochure Printed Magazine Carry Bag Paper Tag and many more. Since our establishment  captured a wide area of market with our quality product service and business polices. To fulfill huge market demand  now start importing the quality product from other vendors too. All solutions and printing services provided by us are effective and innovative in ideas. We use modern technology and raw materials for the production of high quality which are derived from industry authentic and reliable vendors. All products are subject to rigorous quality tests against the well defined test parameters before being delivered to the end customer.</t>
  </si>
  <si>
    <t>Agni Sense has marked a renowned presence in the industry as a Sole Proprietorship based firm and directed its efforts towards trading supplying and wholesaling a wide variety of AFFF Foam Refill AFFF Foam Compound Chemical Safety Equipment Fire Fighting Equipment Fire Hydrant Accessories Fire Safety Equipment and others. The products we offer are approved to be in accordance to the norms that have been defined by the industry and as per the exact requirements of clients. For this we have adopted strict quality checking policies and standards that have been recommended by the industry. Therefore by making exceptional assortment and outstanding services available to the customers we have successfully earned their huge support and in turns our company has also been able to expand its network almost all across the country. As a result  getting repetitive orders from clients.</t>
  </si>
  <si>
    <t>Quality products are offered by KSG Trading Private Limited.  a leading trading supplying and exporting company offering Cashew Nut Fresh Coconut and many more products. These products are known for their purity and quality. Our products are available in the market in safe packaging and customers can avail these products at most reasonable prices. KSG established in the year 2013 as a private limited company in Tamil Nadu India.  doing business of up to Rs. 50 Lakh per year by offering quality tested products to clients all across the world. In addition to this we export 20%-40% of our products to Middle Asia East Asia South Asia UK USA and Indian Subcontinent.</t>
  </si>
  <si>
    <t>Established in the year 1970 Jasdanwala Trade Agencies has created a reputed position in this competitive market by offering excellent quality products.  a Sole Proprietorship based entity and have located our head office at Chennai Tamil Nadu (India).\r\nWe introduce our selves as one of the leading industrial supplier for the past 4 decades in this field. We have been backed in all respect of end user such as power plants automobile industries construction companies petrol chemical industries multinational company etc. the wholesaler trader and main supplier. Our range of supply is highly sophisticated and our delivery is at your doorstep with in the stipulated period.</t>
  </si>
  <si>
    <t>Trs Enterprises has carved a remarkable niche amongst the most trusted names in the market and incorporated in the year 2016.  working as a sole proprietorship based firm. The headquarter of our organization is situated in Chennai Tamil Nadu.  efficiently involved as a trader and wholesaler involved in offering a quality approved range of Ladies Apparel Men's Inner Wear Men's Lungi and many more. These products are timely delivered by us to our customers.</t>
  </si>
  <si>
    <t>Origin Exports came into existence in the year 2012 as a sole proprietorship firm at Chennai Tamil Nadu (India).  engaged in trading supplying and exporting a wide gamut of Ladies Garment. Our products are widely appreciated for their premium quality cost effectiveness and reliability. We have a strong distribution network not only in India but across the globe that helps us better serve our global customers.</t>
  </si>
  <si>
    <t>Sudi Store is reckoned as one of the emergent companies of the market and commenced as a Sole Proprietorship based entity in the year 1999. The headquarter of corporation is located at Chennai Tamil Nadu.  the leading manufacturer and trader engaged in offering a quality approved range of Collage Picture Frame Photo Frame Wall Clock Blank Sublimation Tile Sublimation Mug and many more. These products are manufactured by using high grade raw material.</t>
  </si>
  <si>
    <t>SRI MARUTHI &amp; CO has gained a remarkable position in the market and incorporated in the year 1997 as a sole proprietorship based firm. Our company&amp;rsquo;s headquarter is located at Chennai Tamil Nadu.  efficiently engaged in trading and retailing a premium quality assortment of CCTV Surveillance System Switched Mode Power Supply Access Control System and many more. Furthermore we also render CCTV AMC Service and CCTV Fixing Service. Offered products are manufactured by using optimum quality material at our vendor&amp;rsquo;s end.</t>
  </si>
  <si>
    <t>JBJay constructions is founded and managed by a team of NRIs and led by an experienced Civil Engineer with 30 years of Industry experience. Our primary goal is to provide apartments and independent bungalows in Chennai with all amenities like electrical fittings cup boards modern kitchen 3 phase power supply water sump covered car park etc. at reasonable price usually located at sub urban areas of south Chennai. the suitable persons for those people who are frustrated by searching houses for a long time and faced with bad experiences. Our selections of lands are thoroughly filtered and only the best ones are purchased after doing thorough legal checks on the lands. With any JBJay Constructions property availing loan is easy we make sure the specifications of our buildings are accepted by all banks in the city.</t>
  </si>
  <si>
    <t>Computer service in chennai with affordable price at PROSYS TECH.Also Laptop service in chennai with affordable price at PROSYS TECH. For over 5 years our customers have had the convenience and economical solution of dealing with only One Company for all of their information technology products. Whether it's a computer upgrade computer repair or Web Development we do it all.  giving Best Computer Service in chennai from our qualified Engineers.Now we have to give benefit of our computer services in chennai to all needfully people.</t>
  </si>
  <si>
    <t xml:space="preserve"> a IT/ITES service provider who are into Network cabling security surveillance having clients in various public and private sectors.</t>
  </si>
  <si>
    <t>Panikar is a management consulting organisation provides dynamic services in the field of education training consultancy and audit. With the network of highly professional instructors who have the hands on experience in the field of CADDAir Hostess and Safety courses  here to groom the candidates and take them on the right path of success. The training courses are designed to meet the specific needs of the clientele and delivers productive results. Theoretical training to match the real life practical scenarios are so formulated that the employees are equipped well enough to face the industrial challenges confidently. Investment in education training and audit is a smart move by an organisation as that helps in fostering better employer-employee relation.  committed to our objectives and offer customer friendly solutions for workplace safety and ISO consultancy for better marketability and customer satisfaction. Our goals are guided by the success of our customers. We value the demands of our customers and thrive to attain maximum satisfaction. Our assurance towards quality has enabled us to gain a large base of clientele from various spheres of the in</t>
  </si>
  <si>
    <t>Balaji Trade links was founded by Mr. Srinivasan in the year 1993 with a vision of leading leather industry to the global market. Initial phases of BTL were restricted to the local market with an idea to understand the Indian standards.The company has been Located in Chennai counted amongst the renowned &amp;amp; trusted names in Leather and chemicals exports From India. For more than two decades  providing the best quality products and services to our clients across the globe BTL Was Subsquently switched to export market to steam towards the vision today. we do over 90% of our sales are export to Sri Lanka China Bangladesh &amp;amp; UAE. we trade in leather chemicals from RAW leather to finished leather.  also agents and distributor for reputed and branded leather chemical manufacturers.  the agents for various leather buyers globally .  now diversifying into manufacturing and trading of roulhy feeds animal feeds based on enzymes and soya materials.</t>
  </si>
  <si>
    <t>Global leathers International is an Indian based company established with the mission of supply good quality leathers and sourcing.  a sourcing agent and exporter of all kind of finished leathers Leathers Accessories and goods. Supplying around the world.We have expertise associate tanneries in India and our export capacity is about 800000sqft per month. Our qualified technical team has track proven records of having satisfied customers by supplying quality leathers.</t>
  </si>
  <si>
    <t>Life Store&amp;rsquo; is a business initiated solely on faith and trust in the Lord. It&amp;rsquo;s our prayer that everyone who visits lifestoreindia.com will be blessed.\r\nOur vision is to take the Word of God into the streets work places and homes through high quality Apparel Accessory &amp;amp; Gift products. It&amp;rsquo;s our desire that every product we sell will help one share the Word of God and provide a relevant opportunity for making conversations about Christ and salvation.\r\nAt lifestoreindia.com we strive hard to make your shopping experience pleasant. We praise God for every customer and we thank you for your purchase and we hope you enjoy our products and the Living Words they share.\r\nDo not forget to share your feedback on the products and on the ministry of &amp;lsquo;Life Store&amp;rsquo; at &amp;lsquo;Contact&amp;rsquo; us page. Also do bookmark us and check-back often because  adding products all the time!</t>
  </si>
  <si>
    <t xml:space="preserve"> introducing ourselves as one of the leading tailors textiles and corporate institution uniforms in tamil nadu for the past 23 years and making high quality stylish dresses.</t>
  </si>
  <si>
    <t xml:space="preserve"> manufactuor kids garment all age upto 15 ages .silk  cottonsysnthetic cotton cotton all type is aviabible</t>
  </si>
  <si>
    <t>Venkateswara enterprises is one of the reputed and esteemed organizations at south India always our product are integrated with architectural technical input and Eco-friendly technology also. Kinds of product :1. Pre-fabricated structures for industrial use. 2. Space-frame-for commercial project (pre-fabricated tubular) 3. Conventional structures a. Angular b. Tubular 4. Dome with PC sheet 1. We have done maximum 100' span (across the site) without middle level pillar. 2. We have done all kinds of shape depending upon your needs 3. We have done multilayer imported (Taiwan) insulated aluminum sheet fixing with suitable structure work also. 4.  doing the fabrication work for conventional structures (angular &amp; tubular) at client's site only. 5.  doing fabrication work for space frame and pre fabrication structure at our factory premises only. 6. We have fully automated cnc machinery at our factory. 7. We have skilled manpower and semi-skilled man power for fabrication manufacturing and eraction also. 8. We have fully qualified engineers also. 9. To monitor the design and project execution of the work at site and factory. 10. We have fully automated qualit</t>
  </si>
  <si>
    <t xml:space="preserve"> a Master Industrial Distributor of all types and sizes of air compressors compressed air dryers vacuum pumps instrumentation and control devices. Click on the above products catalogue button for more detailed information and online E-mail sales quotes.</t>
  </si>
  <si>
    <t>Nevics Agro Tech is a private company established in year 2011  engaged in providing our valuable client an excellent quality of Coconut product. These product are of high quality and are well proccessed using latest techniques available. Available at reasonable price.</t>
  </si>
  <si>
    <t xml:space="preserve"> packing service provider for exporters. We have packing all kind of materials with Paper Plastic and wood Packing.</t>
  </si>
  <si>
    <t>Founded in the year 2003 Multiware Info System is a leading organization of the industry. We have started our business activities as a Sole Proprietorship firm and construct our head office at Chennai Tamil Nadu (India).  the prominent trader retailer supplier wholesaler and service provider of hardware and software solutions. Our wide range of products includes Networking Accessory Advanced Gameboard Wireless Headphone Data Backup Service and many more products are in the list. We commit our valuable clients that our offered ranges will give the trouble free and long service life to the user. Our high level technical skills make us separate in this competitive industry. Our entire products range are easy to clean and easy to operate. Our organization owns an expertise in this industry. With our firm commitment to quality and to meet or exceed the customers&amp;rsquo; expectations thereby ensuring a long lasting relationship with our each and individual customers.</t>
  </si>
  <si>
    <t>The traditional clothing store. The usual family destination. A landmark on Arcot road Kodambakkam Chennai. Some of the many commonly used terms used by the citizens of Chennai to portray their favourite fashion shop: Sekar Emporium. A fashion store that has been adding colours to the lives of Chennai since 1952. In fact festivities and celebrations for most of the city dwellers begin only after a customary visit to Sekar Emporium.A long tradition that highlights the importance they had attached to the shop which had in fact become a permanent part of their wardrobe. After all no one understands the wardrobe requirements of Chennai as well as we do.The popularity and wide spread acceptance of Sekar Emporium is not restricted only to individuals. Our quality products varieties and services have built a good reputation for us among the most discerning institutions and corporate buyers too. That perhaps explains why  the largest suppliers of uniforms to educational institutions industries and commercial organizations in the city.</t>
  </si>
  <si>
    <t>Automark Pvt Ltd with operations in chennai over the last 42 years is one of the Biggest Dealer in lead acid batteries in chennai  the No:1 Dealer for the last 42Years supporting all business groupTransportationIndustrialNetwork applicationUPS powersupplyCommercial Vehicles electric utilities and mining providing after market replacement sales and services. Today we have grown to become a leading name in the Automark trade providing clients with superior service and unique solution to their problems across the city.</t>
  </si>
  <si>
    <t>The customer has always been at the centre of our business and  constantly expanding our ways of reaching out to them to understand their needs and aspirations. Passion for delivering with excellence has always motivated us to come up with high quality products to ensure satisfaction and the wellbeing of the families.In a similar endeavor we introduced direct selling in India and pioneered the water and air purification systems vacuum cleaners and security systems. We have since added channels to enhance our reach and respond effectively to the needs of our customers.Our Consumer Channel was established to effectively respond to the expectations of customers looking for the means to safer and healthier living. It offers them a range of water purification and home cleaning products through a network that has rapidly spread to encompass over 15000 dealers across over 1800 cities and towns across India.Valuing the special bond it shares with customers our team puts in extra efforts to maintain and deliver products of unmatched quality. Strict adherence to quality control policies ensures that its products meet the customer expectations in every way. Crafted car</t>
  </si>
  <si>
    <t>Started in 2004 Arihant Batteries Private Limited is a private limited company that is engaged in the supplying trading wholesaling importing and distributing a wide array of like Rechargeable Battery Rechargeable Torch Battery Charger and many other products.  a reputed and prestigious company in the industry which is located in the city of Chennai in Tamil Nadu India. Our products are highly celebrated among our customers for their innovative technology attractive designs less power consumption outstanding performance and unlimited features. Some other important aspects such as cutting edge technology and finest grade material are used in the fabrication work of these products. Moreover we deliver these products with extra care and attention under the monitoring of our professionals by following industrial quality norms and standards. As  dealing with electrical products we have adopted environmental friendly methods to lessen power consumption and also have a fluctuation controlling power. Our annual turnover of 10-25 Crore INR speaks about the laurels we have achieved throughout these years and it also tells about the perfect future our company is</t>
  </si>
  <si>
    <t xml:space="preserve"> a Multifaceted Sourcing Company which provides solutions for our clients requirements . Either it may be a small or a big  We get you the solutions . Say us your requirement  Get the Products . Get Satisfied</t>
  </si>
  <si>
    <t xml:space="preserve"> Big Network End-to-End IT solutions provider located in Chennai Inia. Our specialized services have enables us to march ahead of our competitors and become the prime choice for our customers. * More than 16 years of experience in the IT industry * Offering End-to-End integrated suite of highly customized solutions * Partner with many leading IT brands like Dell HP Sony IBM etc... * 30% annual growth since year 2000 * Staffed with 50+ team members * Invested in more than 12500 Sq ft Office space in Chennai. * 10 Seater contact center to provide comprehensive customer support services * State of art development center for software production * State of art repair center for BGA and chiplevel repair * Process driven operations through a fully functional ERP System. * Prompt services with short turnaround times * Focus on quality and customer satisfaction * Competitive pricing</t>
  </si>
  <si>
    <t>Incorporated in the year 2013 Sivi Infotech is one of the emergent companies of the market.  working as a sole proprietorship based firm. The head quarter of our corporation is located at Chennai Tamil Nadu (India). efficiently involved in trading a superb quality assortment of Desktop Computer Branded Laptop Network Switch. These products are highly demanded for their excellent quality. We also provide Printer Installation Service and many more.</t>
  </si>
  <si>
    <t xml:space="preserve"> Merchant Exporter M/S Shrichakra Enterprises In South India We Join Hands With Leading Export &amp; Importer M/S.Ertikaz Pan Gulf Trading Group In KSA.  Doing Business With Iron Ore Steam Coal Mn Ore Met Coke D2M100 Jet Fuel Oil Bitumen 80/100 &amp; 60/70 Grd OPC Cement Clinker Ball Valves Pipes &amp; Fittings Octg Drilling Rig Heavy Sewage Pumps Water Treatment Chemicals To Kingdom Of Saudi Arabia. Also  Dealing With Ferrous And Non-Ferrous Materials.</t>
  </si>
  <si>
    <t xml:space="preserve"> provide best photography &amp; videography services for wedding birthday brahmin occasions corporate events profile photos &amp; all events.</t>
  </si>
  <si>
    <t>GLAM Fashion on Floor is located at Porur which is the talk of the town now.  the trend setters who keep you upgrading on the latest imported accessories. We make sure you carry the unique style code out. The floor flows out the fashion in different accessories that starts from your head till your feet. Be it an ear ring or a bangle it makes you feel different and confident. The enormous collections will assure you to match your thoughts and walk along with your needs. There is no limit for the colors or the designs on all the varieties. You want it trendy or traditional we have it all. We like making our customer happy not only with our awesome accessories but also with the cost nowhere in the city. So that we keep your fashion needs unlimited. Shop Unique! Look Unique! Bling it on! Happy Shopping.</t>
  </si>
  <si>
    <t xml:space="preserve"> distributors of BOSCH CCTV Systems for Tamil Nadu. We also specialize in implementation of CCTV systems fire alarm systems access control systems time attendance systems ethernet and fiber optic networks.</t>
  </si>
  <si>
    <t>Perfect Herbal Health Solutions  established in the year 2012. We providing selling distributors and whole sale dealers for all kind of Anti-Oxidant Health Drinks Premium Health Drinks. We have introduced Health drinks to reduce FAT {Cholesterol}. We include supplier and distributor for FMCG cosmeticsand health care and health and beauty care for men and women. We expect to receive inquiries from all over Chennai and all over India.</t>
  </si>
  <si>
    <t>Our company D. D Padmabathy was established in 2012.  leading Wholesaler of premium quality Packaging Machines &amp;amp; Goods products with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Launmark India Private Limited was established in the year 2010.  leading Manufacturer and Supplier of Heavy Duty Laundry Machine Commercial Laundry Machine Side Loading Washing Machine Auto Dry Cleaning Machine PERC Dry Cleaning Machine Low Spin Dry Cleaning Machine Multi-Solvent Dry Cleaning Machine Washing Machine Bearing Kit Washing Machine Polyvee Rib Belt Washing Machine Carbon Brush  Washing Machine Soap Dispenser Drawer. It is due to our extensive experience and adherence to our philosophy of staying at pace with the changing times that we have earned sound goodwill in this industry. It is the trust and support of our clients with our products that reinforces us to deliver outstanding products to our customers each time. We bring forth to our clients an assortment of Auto Bearing Machines which are fabricated from quality raw material. These are used to check the bore diameter of inner rings after the completion of grinding operation. It is supplied to leading manufacturers of bearings. Following machine are we manufacturing Steam iron Iron box Steam torn table Steam generator Portable steam generator Electric iron Vaccum finishing table Oil fried st</t>
  </si>
  <si>
    <t xml:space="preserve"> Manufacture and Supplier &amp; Exporter for Men Shirt Women Nighties Night suit Braissier &amp; Importing Textile cloth &amp; Elastic Roll Bra materials .</t>
  </si>
  <si>
    <t>Bigbang solutions are a company which is working in school/colleges/offices public and government both segments. At bigbang we give every possible solution to understand your business strategy with Financial and Academics. We support you to understate the executed planning and pending planning with business logic so you can monitor performance of your plane. We also support to understand teachers planning and execution of same so you can evaluate every performance in day by day practices.\r\nWe also provide such tools and technology to perform this task successfully. We make your attendance system camera surveillance GPS bus tracking made very essay in just your figure tip.\r\nIn bigbang we strongly believe that every teacher needs support and motivation. We also find that now a day teaching became more technical for that we provide such tools and technics to teachers so that they can be deliver their scheduled plane smoothly. This also help student to understand class room learning vey essay.\r\n in working to made simplified education system so that learner can understand the core knowledge of the teaching topic and practical implementation and they can co</t>
  </si>
  <si>
    <t>Silk Soft Security System was established in the year 2011.  Wholesaler of IR Camera Access Control System Fire Alarm System etc. These products are widely demanded in domestic and commercial areas such as houses offices industries. These products are very popular for their easy installation durability and dimensional accuracy. We supply these products for the smooth business operation. Due to our experienced vendors  able to supply these products which is duly quality checked by our vendors. These products are available at reasonable price range and we work in every possible manner to conform to our clients&amp;rsquo; needs and specifications. Our reputed vendors assure the quality of the products before it is released to the customers. To realize our business objectives our main aim is to keep an eye on our prestigious customers&amp;rsquo; demands and their changing priorities and put efforts to fulfill them.</t>
  </si>
  <si>
    <t>Hr dhamaka sale was established in the year 2008.  the leading manufacturer trader and supplier of ladies jeans ladies fancy suits desighner kurti boy suit boy fancy kurta baby girl suit girls skirtgirls school suit cotton sarees plain sarees georgette sarees etc.Their wonderful designs vibrant color combinations and skin friendly texture makes these highly commended and cherished. Furthermore these are delivered by us in tamper proof and beautiful packing material to uphold their safety and beauty. We also offer western kids wear to ours clients.</t>
  </si>
  <si>
    <t>Tandula International was established in the year 1999.  the leading Manufacturer Supplier &amp;amp; Wholesaler of Blended Spices Wall Hanging Handicraft etc. Counted in category of topmost organizations  offering counted in category of topmost organizations  offering Wall Hanging Handicraft to our clients. These hangings are suitable for the decoration of home or the living area. Our offered hangings are designed using high quality beads stones and other materials obtained from trustworthy vendors of the market. It is designed in awesome manner and is used for depiction of dragons. Experts have utilized concept of Feng Shui for coming up with one of the excellent range.</t>
  </si>
  <si>
    <t>Since our inception Jasmine Exportsis offering the most stunning range of beautifully designed gold plated etc. known as well talented manufacturers in the domestic as well as international market due to our guaranteed products. We have bring forth our finest collection of innovative and properly finished Gold Plated Jewellery Electro gold plated jewellery Micro gold plated jewellery and 24Cr gold plated jewellery etc. Our alluring range of products has enabled us to carve a niche for ourselves in all over the market. Inspite from all this  customer-centric organization who has directed all its endeavors towards the achievement of maximum client satisfaction. Our talented creative designers are totally capable of creating latest designs of jewelleery that make every product stylish trendy and glamorous.  also involved in manufacturing jewellery sets as per the requirements and specifications of our clients.</t>
  </si>
  <si>
    <t>A Babe Enterprises was established in the year 1996.  a leading Manufacturer Trader Distributor of Baby Booties Musical Baby Sandals Feeder Cover Musical Shoes Baby Clothes Powder Puff etc. We believe in building a long-term relationship with our valuable customers by offering them optimum quality products at leading market prices.</t>
  </si>
  <si>
    <t>Welcome to Mobile Nest. Located at Chintamani.  retailer Jailbreak and Software. all types of Mobile phone.</t>
  </si>
  <si>
    <t>Shree Traders &amp;amp; Printers was established in the year of 1999.  a leading OEM Manufacturer Supplier (service provider) of CCTV Surveillance System T-Shirt Printing Services etc.  a prominent name in this domain indulged in providing CCTV Surveillance System. Our product range is known for its trouble free performance less maintenance and low operational cost. This CCTV Surveillance System is designed by using sharp edge technology and quality material.We have been ranked as the most dependable and leading firm all over the nation and actively emerged in offering CCTV Surveillance System. The provided surveillance system is inspected by vendor&amp;rsquo;s quality controllers for make certain its excellence at patron&amp;rsquo;s end. Manufactured under the direction of trained personnel these offered systems are highly demanded.</t>
  </si>
  <si>
    <t>ABC Fashions was established on the year of 1965.  a leading Manufacturer &amp; Wholesaler Supplier of Unstitched Salwar suits Cotton Fabric South Cotton Salwar Kameez Handloom Dress Material Ladies Dress Material etc. Clients can avail these in various prints as well as colours as per their choice. These are highly reckoned among our clients due to their intricate designs and shrink resistance nature. We offer our all products in market at very economical prices.For the diverse requirements of our clients  involved in offering a wide assortment of Cotton Fabric. These are widely used for making suits kurtis and are also shrink resistance in nature. These are highly appreciated among our clients due to their best quality and colorfastness. Additionally we also assure safe and timely delivery of our products.</t>
  </si>
  <si>
    <t xml:space="preserve"> newly launched quality handloom sarees and dress material whole sale suppliers from Andhra pradesh.</t>
  </si>
  <si>
    <t>Rockfort Eagle established in 2015 is a sole proprietorship based firm. a Wholesale Trader of Bluetooth Speakers Bluetooth Headsets Power Banks Mobile Speakers Mobile Charger and many more.Through our effective and well-connected distribution network we provide value added products to our customers and thereby earning their respect and support. Moreover we ensure that we provide our customers with perfect product.We firmly believe that the sole aim of any business is to satisfy its end customers. Therefore we promote this aim further by focusing on supplying quality products at competitive rates.</t>
  </si>
  <si>
    <t>Welcome to our site College Footwear. located in Rajasthan.  Retailer Of Ladies Gents &amp; Kinds Footwearetc.</t>
  </si>
  <si>
    <t>Kajri Cosmetics and Gifts have been established since 2003 to explore Fashions and spread happiness in and around CHITTORGARH-RAJASTHAN (India). From beginning  concern on quality of any products.  not comprised with Quality of any products either Branded Cosmetics or imitation jewelry or Gifts articles. KAJRI is the only one place in Chittorgarh where you can find latest fashion trends and full sky of happiness through Joyful Gifts and Bouquets. Every Youth is heartily connected with KAJRI to get glamorous and fashionable trend. Mobile Laptop Tablet and other devices are laminated and latest accessories of communication devices are available here. Kajri is always ready to try advanced technology to fulfill consumer requirements.</t>
  </si>
  <si>
    <t>DD Manufacturers was established in the year 2013.  a leading Manufacturer Supplier of Red Sandalwood Logs. Our company is the leading manufacturer and supplier of 100% genuine quality of red sandalwood. We believe in building a long-term relationship with our valuable customers by offering them optimum quality products at leading market prices.</t>
  </si>
  <si>
    <t>Holiday School Dresses was established in the year of 2013.  leading Manufacturer &amp;amp; Supplier of School Sweaters School Shirt School Lower School Belts Schoool Tie etc.</t>
  </si>
  <si>
    <t>Mochi Club is establish in the year of 2016.  a leading Manufacturer and Trader of Ladies Slipper Men Sandal Kid Footwear etc. Due to perfection and quality oriented approach we have carved niche in the market by providing an enormous grade of Men Sandals. Our presented products are exceedingly well-liked in the industry owing to their optimum quality and long lasting nature by our vendor end. To uphold industry standards our products are prepared at industry permitted fabrication unit. Besides our honorable clients can avail the offered products from us at industry leading prices. Also these products can also be designs as per the precise terms of the customers. Hence our offered products are extremely well-liked by purchasers owing to their diverse assortment of patterns at affordable prices.</t>
  </si>
  <si>
    <t xml:space="preserve"> offering 3D Photos Kundali Mark Sheets Rubber Stamp Shields Spiral Binding Badge Visiting Card School Uniform Belt Invitation Card Bags ID Cards Thermocol Sheets Medals Tie.</t>
  </si>
  <si>
    <t xml:space="preserve"> Naveen Laghu Udyog Based in Sardarshahar Churu (RAJ.) India. Our Company specializes in designing producing and exporting of solid hard wood Furniture Funniture is a kind of furniture employing planks twigs logs old wood extracts etc of different sources aiming for natural look. Our company's craftsman &amp;amp; designers are skilled in developing a variety of styles to cast historical &amp;amp; contemporary influences.The company manufactures a wide range of products which are made by skilled Indian Craftsmen. Artisans work hard to produce classic pieces of handicrafts and furniture as well as Fashion Jewelry boxes ceramic drawer chests many of wooden decorative and painted gift items With the wide experience of more than 6 years he products are distinguished in the market for their superior quality and elegant design.</t>
  </si>
  <si>
    <t>Burhani Suppliers was established in the year 2013.  Wholesale Supplier of Hexagonal Bolt Brass Fasteners Hex Nuts etc. The wide range of safety items offered by us include leg guards boiler suits hoods hand gloves sleeves aprons ladder jackets safety belts safety shoes gas masks and respirators. The entire range is manufactured using high grade raw material that ensures optimum quality in the final product. Our range finds diverse application in chemical sugar and engineering industry across the globe.  one of the reckoned companies offering high quality Hex Nuts. These products are manufactured as per our clients&amp;rsquo; requests. Our offered products are premium in finish and widely appreciated for the affordable price range. Products offered by us are durable and famous for the rock bottom price range.</t>
  </si>
  <si>
    <t>Founded in the year 2015 Brand Avenue has carved a niche amongst the most trusted names in the market. The ownership type of our corporation is partnership. Our corporation&amp;rsquo;s headquarter is located at Coimbatore Tamil Nadu from where we exercise control over all occupation.  the well known manufacturer Wholesaler and Retailer involved in offering a quality tested assortment of Men's Cotton Trouser Men's Casual Shirt Men's Boxer Short and many more. These products are widely demanded for their alluring patterns.</t>
  </si>
  <si>
    <t>Sumangali Jewellers established on 1979.  one of the primary manufacturer of gems and jewellery and easy to handle silver items and diamond jewellery. Infused with the aim to deal in best quality gems and jewellery. Sumangali Jewellers  are the best solutions provider within your reach. Today  the authorized manufacturer of leading companies. We have made a continuous improvement in the supply of various genuine and trusted quality silver items and diamond jewellery. To meet the ever increasing market requirements.</t>
  </si>
  <si>
    <t>Incorporated in the year 2001 Sre Raksha Garments is one of the famous names in the market.  a partnership based firm. The head office of our business is located at Coimbatore Tamil Nadu. To meet the various requirements of the customers  involved in manufacturing a wide assortment of School Uniform Sports Uniform Hotel Uniform Ladies Apparel Girls Apparel and many more. These products are skin friendly in nature.</t>
  </si>
  <si>
    <t>Print Kingdom has started its journey in 2010 at Coimbatore is one of the leading manufacturer and supplier of printing labels and stickers. Our offered ranges comprises of Viscose Printing Adhesive Sticker Sublimation Printing T-Shirt Printing Adhesive Label Fabric Printing and many more. Our products find their applicability in various industrial sectors for labeling and branding. Our products are highly appreciated for their quality design and printing material used. Also  capable enough to recognize the various requirements of the clients and provide quality products to them according to their requirements.Under the visionary experience and motivational guidance of Mr.Jagadeesh Kumar we have reached at well recognizable position in the competitive market. His managerial skills and business approach has made us do the ultimate achieve maximum excellence in customer satisfaction.</t>
  </si>
  <si>
    <t>Exotica was established in the year 2010. the Manufacturertrader &amp;amp; supplier of Mens t-shirtpolo shirtLadies tops leggingscorporate uniformsKids shirts topsetc. It is specifically due to fine designing work followed by stringent quality testing that  able to come up with stylish and enduring range of Garments. The offered fashion apparels hold high brand value in terms of colorfastness design prints and comfort which keep them on high demand. Having a wide distribution network and diverse product portfolio  able to stand tall on the expectation of clients. The sole mission of the company is to work as per prevailing market trends and serve customers with coveted solutions in terms of quality products and cost-effective deals.We have been continuing the hard work facing all the market challenges with result bound solutions. The company carried forward each assigned job with strategic plannings and innovation executing each project with productive outcomes. Having the right mix of experienced professionals and advance resources we never fail in delivering highly effective services to customers. Apart from all these the company always stay in clo</t>
  </si>
  <si>
    <t>Saree Mandir was established in the year 2014.  a leading Wholesaler Distributor Supplier of all types of Fancy Sarees and Cotton Sarees. The offered saree is rigorously checked on diverse parameters of quality to ensure its fabric quality according to the defined industry standards at our vendors end. This mesmerizing collection is provided in attractive design and pattern.We provide these sarees in variety of designs patterns colors prints and other such specifications as per the diverse tastes and requirements of our prestigious clients. Also at our vendors end the quality experts make sure that these sarees are properly checked on diverse parameters at there well equipped quality testing unit.</t>
  </si>
  <si>
    <t>Mass Bag House was established in the year 1991.  the leading manufacturer trader retailer wholesaler supplier distributor of Jewelry Pouch Ladies Hand Bags Trolley Bags School Bags Etc. Our offered bags are intricately designed and tailored these bags carry an elegant and appealing look. Following the current trends these bags are designed using quality leather. These bags have lavish and intricate designs and are highly durable and sturdy.Our bags are available in various elegant designs textures shapes and patterns. Beautifully designed our range is well known for its spaciousness in addition to precise looks. Furthermore our range is made available in the market in varied patterns and sizes to fulfill the demands of clients.</t>
  </si>
  <si>
    <t xml:space="preserve"> the leading Trader Wholesaler Supplier of Jute Shopping Bags Jute Packaging Bags Fancy Jute Bag Jute Wine Bag Jute Vanity Bags Jute Trendy Handbags Jute Promotional Bags etc.  in the domain of supplying a range of Jute Promotional Bags to our valuable patrons. These bags are made by our professionals using quality assured jute and are thus defect free and have an unmatched quality. notable names in the industry offering trendy and stylish array of Jute Promotional Bag that are valued for high quality and excellent patterns. Our entire product range is delivered in varied astonishing patterns and is water-resistant in nature. Moreover we offer them in well-defined time.</t>
  </si>
  <si>
    <t>Green Cast India is a leading organization came into being in 2014 as a SoleProprietorship based venture. organization bags a strong technical staffs representing a wide knowledge throughout the development till we achieve the foot print stamped in our projects.  operating all our business from our main office situated in Coimbatore Tamilnadu (India).  the renowned manufacturer and supplier of high quality precision engineering components such as Machine Component CNC Machine Component Aluminum Casting Metal Casting Die Casting and many more. Our products are manufactured by using best quality raw material processed under modern technologies for better use. Available in wide range they are being offered to our customers at fair prices in the market. With our prompt logistics facility we ensure our customers of prompt deliveries in constraint time schedule. We may not be an old name in the industry but surely will be a big one with the passing time as  involved in continuous improvements through our hard work and passion.</t>
  </si>
  <si>
    <t>Trinie Trade Corporation was established in the year 2006.  Manufacturer Supplier of Cotton Ladies Leggings Mens Capri Bermuda Ladies Lycra Leggings Mens Capri Pant etc. The offered garments are extensively demanded and cherished amongst our patrons for their high tear resistant optimum quality longer life durability elegant designs alluring patterns shrinkage resistant and flawless finish. Moreover we also provide our products in diverse modified options as per the specific requirements of our honoured clients. Our customers can avail these garments from us in several sizes patterns designs and dimensions as per their needs. In addition to this we provide our products at market leading prices.</t>
  </si>
  <si>
    <t>Sai Murugan Silks is running all its business activities with its operational unit situated at Coimbatore Tamil Nadu (India). With its specialization in manufacturing wholesaling retailing trading and supplying our company is engaged in the business of a wide range of silk clothes such as Silk Cotton Saree Silk Saree Jute Saree Kanchipuram Saree and many more. While developing product range we employ world class raw fabric complying with the international standards. Due to their availability in new designs with extra fine finishing the offered range of silk clothes is in esteemed demand in our customers.  offering the products to our utmost customers at nominal price. The products are manufactured under the supervision of skilled designers. With our genial trade practices we have successfully flourished rich customer base across pan India.</t>
  </si>
  <si>
    <t>Backed by highly developed infrastructural amenities and a team of seasoned professionals we have been engaged in manufacturing exporting and supplying premium quality range of Home Textiles and Fashionable Garments for Ladies Mens &amp; Kids. Our extensive assortment of products includes Dish Cloth Table Cloth Table Mats Table Napkin Sets Place Mats Ladies Scarf etc. The offered range is fabricated using utmost quality range of fabrics and yarns at our sophisticated manufacturing unit. Further the raw material is procured from reliable vendors of the market. The offered range has huge demand in the market due to their exquisite design unique pattern durability and color fastness. Our customers can avail these products at market leading prices.    backed by sound infrastructure which enables us to fulfill the various requirements of the customers in most successful manner. Our panel of quality control experts makes sure that  offering nothing but the best to our customers. Owing to their commitment and dedication  able to achieve the predetermine goals of the organization.  also recognized due to our client centric approach ethical business pra</t>
  </si>
  <si>
    <t>SS Fashion was established in the year 2014.  the leading Wholesaler Trader and Supplier of Chikan Salwar Suit Embroidery Salwar Suit Batik Salwar Suits Cotton Kurti Printed Kurti Designer Kurtis Fashionable Kurti Silk Saree Printed Saree etc. We offer product to meet the satisfaction of customers by our best product. We try to keep the cost of the product minimal.</t>
  </si>
  <si>
    <t>Came into existence in the year 2015 as a Sole Proprietorship based venture our company &amp;ldquo;Dominion Genesis&amp;rdquo; is engaged in offering an extensive array of garments in the industry. Known in the industry for offering a qualitative assortment of products  operating our entire business operations with our office situated at Coimbatore Tamil Nadu (India). We specialize in the domain of manufacturing and supplying of our entire product range such as Wool Sweater School Sweater Girls Sweater Men's Cardigan and many more. We offer our customers with the best solution to their specified requirements as our team of designers always stay ready to help them. Our extensive product line is fabricated using high quality fabric and latest techniques of production for skin friendliness and comfort. They are made to satisfy the augmenting needs and engrossment of the market and of our valued customers. With our customer support  imparting our customers with a feeling of atonement.</t>
  </si>
  <si>
    <t>RAGALINKS INDIA came into existence in the year 2007 as a sole proprietorship firm at Coimbatore Tamil Nadu (India).  engaged in trading supplying and exporting a wide array of Analytical Instrument Life Science Instrument Laboratory Equipment Laboratory Oven Laboratory Centrifuge Glassware Apparatus Testing &amp; Measuring Instrument High-Speed Camera and Electronic Component. Our product range includes Growth Chamber Double Beam Spectrophotometer Laboratory Autoclave Industrial Drying Oven Gas Chromatography Flame Photometer and more. These products are appreciated for their efficient performance compact designs rugged construction and competitive prices. Our major markets are East Asia and Middle East. Be it home-bound or outbound orders our consignments are delivered within the estimated time frame.</t>
  </si>
  <si>
    <t>Founded in the year 2015 Skycam has carved a remarkable niche amongst the most trusted names in the market. The ownership type of our corporation is partnership. The head office of our corporation is situated at Coimbatore Tamil Nadu.  the foremost wholesaler and trader of CCTV Camera Surveillance System and many more.</t>
  </si>
  <si>
    <t>Nk Infotech has achieved milestones in this business and is established in the year 2014.  a partnership based entity. The headquarter of our organization is located in Coimbatore Tamil Nadu. We have years of experience as a wholesale distributor of Attendance System CCTV Camera Security Camera Surveillance Camera and many more. these products are widely use in security purpose. Also these products are well tested on various quality parameters.</t>
  </si>
  <si>
    <t>The company was incorporated in the year 1997 in Surat Gujarat by the name of 'Condor Footwear (India) Ltd.' in collaboration with the Italian footwear giants 'Condor Trade S.R.L.' a famous name in the European market. Our product's strong point is mainly the high comfort level it provides due to the hygienic and durable 'polyurethane' soles and super quality uppers with a unique blend of colours and designs.\r\nEver since the inception simultaneous we also explored the foreign market and succeeded in procuring steady orders. Today  exporting in bulk quantities to several Middle East African and European countries where our products are held in good stead.</t>
  </si>
  <si>
    <t>Eurossia establish in the year 2015 at Coimbatore Tamil Nadu (India) is the leading industry of Checked Shirt Linen Shirt Solid Shirt Stripped Shirt Men&amp;rsquo;s Pant Men&amp;rsquo;s T-Shirt School Uniform and many more. This field is very wide and requires knowledge about the latest fashions and what the customer actually wants. The main objective of our firm is to provide superior products at economical rates. For client&amp;rsquo;s satisfaction  ready to upgrade ourselves in order to satisfy them like our goods are of high quality delivery is done in stipulated time frame and easy mode of payment is present for the sake of consumers. All the work is managed in an appropriate manner by the mentor for the smooth flow of transactions. With the assists of the specialized team of professionals and high tech machineries we serve you utmost quality commodities which help us to maintain goodwill and remain in this competitive market for several years.</t>
  </si>
  <si>
    <t>We Shanmugha Silks are counted amongst the top notch company by providing quality assortment at market leading prices. The company came into existence in the year 1995 by locating its operational unit at Tamil Nadu India.  working as a Sole Proprietorship and offering wide range of Silk Saree Block Printed Saree Handloom Saree Pattu Saree and many more. With the immense support of our team  able to bring best and quality products in the market. In order to provide the ranges as per market trends our specialized team put their best so that the functions are performed in a synchronized manner. Our products are designed in line with the prevailing markets trends this range is widely appreciated for its smooth finish alluring designs significant patterns and eye-catching color combinations. Furthermore to cater to the multifarious demands of our fashion-conscious clients we offer this assortment in different colors and designs that can be customized as per the requirements. To ensure hassle free execution of business operations we have segmented our setup in different unit such as designing warehouse and administration office. Therefore we have created a r</t>
  </si>
  <si>
    <t>Incorporated in the year 2010 Manthralayas Fashion Jewellery has created a top notch position in the market.  working as a Sole Proprietorship based firm and situated our operational head at Coimbatore Tamil Nadu (India). Since existence our company is betrothed in manufacturing wholesaling retailing and supplying a wide gamut of trendy and fashionable jewellery that include Fancy Bracelet Fashionable Necklace Fashionable Jewellery Pendant Set Designer Polki Mala Set Gold Covering Jewellery Wedding Ornament and many more. With the immense knowledge and experience of past several years of satisfying to our clients we have set a well-known name and fame in the market.  counted amongst reckoned names in the industry committed towards offering a wide gamut of jewellery at cost effective prices. The provided jewellery is intricately designed using quality tested basic material and the latest technology at our infrastructure unit which ensure its excellent finish and long lasting shine. Elegantly designed and developed these jewelleries are admired for their alluring patterns perfect finishing and exquisite designs. An excellent choice for fashion jewellery</t>
  </si>
  <si>
    <t>Our company Unique Enterprises is the renowned company which is involved in the manufacturing supplying wholesaling and trading and providing optimum quality services.  the Partnership based company which came into existence in the year 2015 at Coimbatore Tamil Nadu India. Our offered range of services include Photo Mug Photo Plate Pen Drive Crystal Gift Photo T-Shirt Cushion Cover Key Chain Gadget Cover Rubber Stamp Metal Accolades Metal Medal Metal Badge School Bag Power Bank Wrist Band Wall Clock Wrist Watch Cotton Tie and many more. Moreover  also providing Wooden Engraving Service.  offering a comprehensive range of gifts items. Our products are extensively used for personalized gifts in some of the best occasions like Weddings Anniversaries Birthdays Mother&amp;rsquo;s Day and Father&amp;rsquo;s Day Friendship Day Valentine&amp;rsquo;s Day and even corporate meets all other conferences. It's great of way of expressing one's emotions and values in a relationship when one gifts product which are not just off the shelf. These products have been specially made just for you. We hope you enjoy the whole personalization process to buy our wonderful products f</t>
  </si>
  <si>
    <t>Trueman Apparels is one of the leading companies in industry engaged in offering a rich assortment of apparel to its customers from the industry. Located at Coimbatore Tamil Nadu (India) our company is established in the year 2014 as a Sole Proprietorship based veture.  the leading provider of the wide range of Plain T Shirt Promotional T-Shirt Printed T-Shirt Polo T-Shirt Men's Shirt Men's Jeans Ladies Legging Kids Wear Workwear Uniform Bed Mattress Microfiber Duvet Cover and many more. Our offered products are excellent in quality and are approved on various stringent scales so as to ensure their standing on set norms. Apart from this we value our relationships with our Buyers as a high point of our business practices. Before the dispatch our products are being subjected to various parameters on laid industrial norms.</t>
  </si>
  <si>
    <t>Came in to existence in the year 1998 our company Annai Screens has started its business operation as a Sole Proprietorship based venture having its headquarter situated at Coimbatore Tamil Nadu (India). Due to our qualitative products range of bags our organization is highly recommended in the market.  engaged in the manufacturing supplying and retailing of wide range of bags. Our huge product array comprises of Paper Bag Kraft Paper Bag Non Woven Bag and Marriage Printing Card.  also providing Printing Service. The collection of bags offered by us is widely used by retail chains to exhibit more number of garments with lesser space occupancy. Corrugated boxes are basically needed for packaging of all kinds of heavy and fragile goods so that at the time of their transportation loading unloading etc. due to which the quality of the products is not damaged.</t>
  </si>
  <si>
    <t>Palaniswamy &amp; Co. established in the year 1969 has created a noteworthy position in this competitive market. The ownership of the Sole Proprietorship and we have situated our operational head at Coimbatore.  affianced in manufacturing trading supplying and wholesaling wide range of Acrylic Business Card Holder Keys Board Display Board Welcome Board Glass Writing Board Paper Bags Chocolate boxes gift boxes Graphic Designing and many more.</t>
  </si>
  <si>
    <t>Came into existence in the year 2005 as a Sole Proprietorship based venture our company &amp;ldquo;Laarwin Garments&amp;rdquo; is engaged in offering an extensive array of fashion garments in the industry. Known in the industry for offering a qualitative assortment of products  operating our entire business operations with our offices situated at Tiruppur Tamil Nadu (India). We specialize in the domain of manufacturer of our entire product range such as Men's Shorts Boys Shorts Kids Bermuda Men's Bermuda Kids Capri Kids T-Shirt Kids Night Suit Boys Half Pant and Kids Stylish Pant. Our extensive product line is manufactured using high quality fabric and latest techniques of production for skin friendliness and comfort. They are made to satisfy the augmenting needs and engrossment of the market and of our valued customers. Our products are tested on various parameter of quality to ensure that defect free range is delivered at client&amp;rsquo;s door.\r\nAll business operations are successfully led and controlled by Mr. R. Murugesan. Being the Proprietor of the company he is vigilantly leading us in the execution of right path to success.  forging ahead to the height</t>
  </si>
  <si>
    <t>K.V.S. Enterprise is established in the year 2014.  Manufacturer and Supplier of Gold Chain Gold Bracelets Gold Anklets Silver Anklets Silver Bangles Silver Earrings etc. We design our products using premium quality material under the guidance of industry experts. Our jewelry items are available in variety of designs shapes and finishes. Large number of clients appreciate our entire assortment for its attractive and elegant designs perfect finishing and long lasting polish. Our handicraft items are made up of finest wood and animal bones. Stones pearls and metal constitute our imitation jewellery. From inexpensive low-priced to moderate and exquistely priced we have jewellery and accessories to fit all budgets and all occasions.  empowered with a well managed infrastructure enabling us in meeting the needs of our valued clients. Owing to our latest designing facilities  able to design the products in variety of shapes styles etc. Furthermore we have appointed a team of expert quality analysts who supervise all the processes as well as check the finished range on certain parameters prior to dispatch. Furthermore we have also developed a wide distr</t>
  </si>
  <si>
    <t>Royal Mobiles providing all major premium branded china mobiles at best possible rates. When you purchase mobiles from us you will be awarded with quality and prompt after sales service. Welcome to the new world of mobiles. importing directly from China and having office at Hong-Kong. And  providing all mobiles at wholesale rate.\r\nWe have more than 10 years of vast experience in this filed . We offer fantastic mobile phone deals on the latest handsets across all of the major China brands. Learn more about us and our latest offers on the most popular phones of the moment. Feel free to contact us any time.</t>
  </si>
  <si>
    <t>Ocean Tele Networks established in the year 2015.  leading Trader Supplier and Service provider of Voice &amp;amp; Data Cabling CCTV Dome Camera Cctv Camera Repairing Service etc. We have been offering to our clients a wide range of CCTV Camera to our clients.CCTV Security Cameras can be provided by our company. We do the installation with the best wires and connectors.  into research and development of cameras.These devices also find use in places like hotels bars restaurants and coffee houses. These superior quality products are available at competitive prices.</t>
  </si>
  <si>
    <t>Vicky Security Service founded in the year 1993 as a Sole Proprietorship firm. Our company is an ISO 9001:2008 Certified Company and situated at Coimbatore.  involved in wholesaling supplying and trading a wide range of Fire Alarm System Biometric System CCTV Camera and more. Further we also render CCTV Maintenance Service CCTV Repairing Service and more.</t>
  </si>
  <si>
    <t>Established in the year 2009 Abirami Exports is one of the reputed company in the market.  working as a Partnership based entity. The headquarter of our corporation is situated in Coimbatore Tamil Nadu (India).  the leading manufacturer of this domain engaged in offering a wide range of Men's T-Shirt Men's Apparel Ladies Legging Ladies Apparel and many more. These products are widely known for their quality and attractive looks.</t>
  </si>
  <si>
    <t>Commenced in the year 2015 Iguru Apparel has carved a niche in the market.  working as a sole proprietorship based firm. Location of our company headquarter is Coimbatore Tamil Nadu (India).  the foremost manufacturer of Men's T-Shirt Men's Jersey Ladies Jersey Men's Track Suit and many more. Also these products are provided after testing from various quality parameters.</t>
  </si>
  <si>
    <t>Shree Akshaya Security Solution is a Sole Proprietorship based company which came into being in the year 2006. Our office is located at Coimbatore Tamil Nadu (India).  manufacturer trader and supplier of CCTV Camera Surveillance Camera. Metal Detector Access Controller Electronic Safe and many more. Also  highly applauded for offering trustworthy Installation Service and Maintenance Service to the customers. Our products are precisely designed by highly trained and experienced employees keeping the specific customers&amp;rsquo; demands in mind. We incorporate latest designs and modern methods of production to cope up with the rising industrial challenges as well as the upcoming expectations of customers. Also our company has adopted specified quality testing measures in order to ensure making the supply of error free and quality approved assortment in the market. Along with advanced and qualitative products range we also ensure to make them available at client place within promised time frame.</t>
  </si>
  <si>
    <t>Baby Bootique is one of the most popular Mom Baby &amp;amp; Kids shop in Coimbatore. We have tons of international and Indian brand products. Our mission is to provide best of the products/brands at the lowest prices with great shopping experience.\r\n thrilled to provide the current generation of modern Indian parents with the opportunity to access the best in pregnancy infant-care and mother-care products at an affordable price.\r\nThe most happiest moment in a family is when a baby is born. It is the most cherish able experience for a parent. Along with the excitement comes the responsibility to provide the new family member with the very best products in all aspects. We at Baby Bootique ensure you a one stop destination for all your baby needs.\r\nNew Moms we do have all the supplies which would add more joy to the new world of happiness you are about to enter. We have all the products that make your journey of pregnancy a dream come true experience.\r\nWe have a wide range of garments for infant toddlers and kids. Our huge collection of maternity wears will satisfy all your needs. Please visit our store to have a better picture of all our products and have</t>
  </si>
  <si>
    <t xml:space="preserve"> engaged in Silk Sarees Bridal Saree Jacquard Saree and many more...............................</t>
  </si>
  <si>
    <t>Varrmas Arts And Crafts are one of the primary manufacturers of arts and crafts and easy to Metal body round mirror Under car inspection mirror Metal mirrors Designer mirrors Stain Glass Paintings Gemstone Paintings Marble Tile Painting Paper Paintings Canvas Paintings Stain Glass Tea Coaster set Gold Work On Marble Marble Statue Wooden Gift Articles Wooden Statues Promotional Gifts Handmade Paper Products Lac Decorative Articles Lac Bangles Cult Stained Glass Paintings and  Animal Painting. Infused with the aim to deal in best quality arts and crafts. Varrmas Arts And Crafts  Company are the best solutions provider within your reach. Today  the authorized manufacturers of leading companies. We have made a continuous improvement in the supply of various genuine and trusted quality Metal body round mirror Under car inspection mirror Metal mirrors Designer mirrors Stain Glass Paintings Gemstone Paintings Marble Tile Painting Paper Paintings Canvas Paintings Stain Glass Tea Coaster set Gold Work On Marble Marble Statue Wooden Gift Articles Wooden Statues Promotional Gifts Handmade Paper Products Lac Decorative Articles Lac Bangles Cult Stained Glass Paintings a</t>
  </si>
  <si>
    <t>Founded in the year 2014 Kovai Gold Covering is a counted among the topmost companies of the market.  working as a sole proprietorship based firm. Our company&amp;rsquo;s operational head is located at Coimbatore Tamil Nadu (India).  foremost manufacturer and Wholesaler of Silver Earring and Silver Ring. The quality of whole gamut is precisely examined on well-defined norms before they are been delivered into the market.</t>
  </si>
  <si>
    <t xml:space="preserve"> one of the leading supplier and service provider for LCD / DLP Projectors Interactive white Boards for smart class rooms Home theatre systems CCTV Cameras and associated accessories PA Systems etc.\r\n\r\n three partners all electronics graduates. \r\n\r\nOur infrastructure includes Office in a centralised location a Demo Room a warehousing facility all inter connected with latest technology.\r\n\r\nOur service centre includes a team of Trained service professionals who can handle all technical problems with ease.\r\n\r\nOur vast range of customers is a testimony of our commitment to business.</t>
  </si>
  <si>
    <t>For the complete customer&amp;rsquo;s satisfaction we Feel Smart Designers are working since 2000 as a Sole Proprietorship based company.  renowned as a leading manufacturer and supplier of Hospital Uniform Corporate Uniform College Uniform Ladies Saree and more.  also the service provider of Uniform Stitching Service for our whole products range. These products and services are designed by our professionals by using good quality fabrics.</t>
  </si>
  <si>
    <t>Established in the year 2007 our company Vms Technologies has carved a niche amongst the most dominant names in the industry.  a Sole Proprietorship based venture and operate all our business activities from our headquarters located at Coimbatore Tamil Nadu (India).  involved in manufacturing wholesaling retailing and trading a wide array of products such as Biometric System CCTV Camera and Security Alarm System. Further  also providing CCTV Camera Installation Service. These products are well known in the market for their unmatched quality.</t>
  </si>
  <si>
    <t>Soundar apparels has been started in the year 2008.  doing exports of kids wear ladies wear mens wear and night wears.</t>
  </si>
  <si>
    <t>Established in the year 2011 at Coimbatore Tamil Nadu we &amp;ldquo;Indus Security Automation&amp;rdquo; is a Sole Proprietorship (Individual) based firm engaged as the wholesaler of Security Gate CCTV Camera Video Door Phone and many more. These products are examined on various quality parameters before final dispatch. By using the latest technology  also involved in rendering CCTV Camera Installation Service CCTV Camera Repairing Service and others.</t>
  </si>
  <si>
    <t>Doctorfit Exercise Equipments is a client centric company that was established in the year 2001 based firm in the industry. Our operational office is located at Chennai Tamil Nadu (India). We have successfully maintained good relations with our clients which help us to actualize a reputative position in the market. Since formation  the most prominent and promising manufacturer trader supplier and wholesaler of an exclusive range of product such as Gym Fitness Equipments Home Gym Accessories Motorized Treadmill Domestic Ab Exercise and many more. Our products ranges are finely finished and resistant against defects. Our organization is also a service provider for Maintenance Service and Installation Service. We ensure our clients that they will get the desire product range as per their requirement. The business processes of our company are handled by our team members using modern techniques and other resources. Timely deliverance of consignment every time has elevated our reliability and makes our clients very happy with our policies and services. The organization is very watchful towards quality control of all the performance parameters so that the products</t>
  </si>
  <si>
    <t xml:space="preserve"> manufacturing Apparel &amp; Garments.And we done export to all countries as per buyer need.Provide job orders to local companies. looking buyers from all countries.</t>
  </si>
  <si>
    <t>Started in the year 2016 Raas Traders is the most trusted name in between the topmost companies in the market.  working as a sole proprietorship based firm. The head quarter of our corporation is located at Coimbatore Tamil Nadu (India). Banking on the skills of our qualified team of professionals  involved in wholesale trader of CCTV Camera LED TV Wifi Smart Net Camera and many more. These products are highly acclaimed for their optimum quality.</t>
  </si>
  <si>
    <t>We everest trading and co established on 2000.  one of the primary distributor of fashion accessories and easy to handle school ties belts safety shoes name plates and badges. Infused with the aim to deal in best quality fashion accessories. We at everest trading and co are the best fashion accessories provider within your reach. Today  the authorized manufacturer of leading companies . We have made a continuous improvement in the supply of various genuine and trusted quality fashion accessories. To meet the ever increasing market requirements.</t>
  </si>
  <si>
    <t xml:space="preserve"> one of the leading trading company in Malaysia specialized in supplying equipment and foundry comsumable (Ferrous &amp;amp; Non-Ferrous) permanent mould diecasting and Steel Mill Industries.Our on-site fully equipped laboratory carries out continual monitoring and can provide customers with detailed technical information. Experienced staff members are always available to provide support and advice on our products and their related application.  Both silica and resin coated sand are available in 25kg 40kg bags 1 tonne bulk bags 1.25 tonne capacity metal containers or bulk road-tankers.</t>
  </si>
  <si>
    <t>Established in the year of 2010 JK Technologi is one of the well-known companies in the market. Our ownership type is a partnership based firm. Location of our company headquarters is Coimbatore Tamil Nadu.  the foremost manufacturer and Distributor of HWAK-Home Security System Automatic Motor Starter Automatic Water level Controller CCTV Camera Security System GPS Tracking System Mobile tablet Computers System and Laptop Servers Printers and many more. These products are designed with utmost care by using premium grade raw material and sophisticated technologies.</t>
  </si>
  <si>
    <t>Dream Girl Ladies Dress Makers was established in the year of 1986 as a sole proprietorship based firm.  a leading manufacturer and supplier of Designer Blouses Printed Churidar Suits Fancy Churidar Suits Stylish Churidar Suits Trendy Churidar Suits Sleeveless Ladies Dress and more. We also render services like Dress Embroidery Work and Lehenga Embroidery Work.  offering an exclusive collection of Ladies Dress and suits and many more. Our entire offered range is designed using supreme quality fabric which is sourced from certified vendors of the market. The provided suit is provided with beautiful and mesmerizing designs for offering an elegant look to the wearer. This suit is designed keeping in mind the ongoing fashion styles using premium quality fabric.</t>
  </si>
  <si>
    <t>Sakthi Poly Products is one of the leading manufacturers of superior LDPE &amp;amp; HMHDPE quality BagsRollsR.P.Blue Ploy Sheets.Dealers of Air Bubble SheetsFormsStretched films etc with poly flexo printing facility.  supplying our products to all over Tamil NaduKeralaKarnataka more than 20 years.</t>
  </si>
  <si>
    <t>Warm Welcome from SVS Printers and Bags  having &amp;ldquo; Two generation of experience in the field of Printing&amp;rdquo; in Coimbatore.\r\nNow We offer Best Thamboolam bags for Marriage Function Organization Functions Religion Festival bags and other occasion.\r\nWe have lot of fast moving marriage bag and maximum peoples are likes this product to satisfy the chief guest and relations and colleagues Thamboolam bags is a remarkable gift with smile.\r\nHappy return gifts will be speaks our marriage function for long time even though absents of our presents bags will be delivery our thoughts to make them enthusiastic\r\nRelations will be getting impressed as compliment even more attractive are available with us.\r\nNow SVS Printers and Bags are the Popular &amp;amp; Quality bags manufactured and Printed 100% Perfection.\r\nCustomer relationship will be maintained and discounts will be given for the regular customer &amp;amp; wholesale customers offers will be communicated in the email.</t>
  </si>
  <si>
    <t>Procarvit Food Products (India) Pvt Ltd  an India based company is engaged in the manufacturing export and marketing of high quality premium natural food products as well as the leading provider of quality food and beverage products that meet both regional and global standards.  against artificial food products as they harm our health in so many ways. We bring the guarantee of 100% natural 100% quality &amp; 100% purity to every Indian household.Our company has been operating since 2010 &amp; is solely an Indian company sourcing the best available products from here and overseas. Our aim is to provide access to great healthy products at an affordable price to everyone We do not compromise on our quality &amp; we value our customers by providing the best customer experience we can when they deal with us. So we choose to work only with like minded suppliers.\r\nProcarvit is proud to launch its own retail Stevia products in sachets tablets Powder pure and liquid under the brand name \STEVIAS\ and \CALVITAS\ 100% Veg Calcium Tablets .These products conform to the highest standards of food safety and will surely bring cheer to the millions of diabetics weight watchers and he</t>
  </si>
  <si>
    <t>Ramesh Garments was established in the year 2009 as a sole proprietorship based firm. The head quarter of our business is situated in Coimbatore Tamil Nadu (Tamil Nadu).  the leading manufacturer and trader of this domain engaged in offering a wide range of products such as Men's T-Shirt Men's Jeans Night Wear Men's Pant and many more. These products are widely known for their unmatched quality attractive design and elegant look.</t>
  </si>
  <si>
    <t>Poly plast industries were established in the year 1997.  a symbol of efficiency reliability experience and innovative ideas. We can with pride claim to be one of the fastest growing hanger manufacturers and leader of injection molded garments hanger in Bangladesh. We blend the latest technology with an ambition and commitment to manufacture international trusted quality garments accessories manufacturer &amp; supplier (hangers poly bag [pp pe pvc and Bopp] clips seizers cones gum tape [brown transparent printed]) with competitive price and best service.  proud that the international selection committee of business initiative directives Spain has decided to present the world quality commitment award 1997 to poly plast industries. Whatever your requirements are our team of people who are trained to anticipate your need can provide the know-how on the poly plast range of hangers or on any alternative suggestion or design you may have in mind. We care to be reliable and most of all loyal to our customers.</t>
  </si>
  <si>
    <t>Established in the year of 2014 FashionTym has carved a distinct niche in the market and known for quality work. Ownership type of our corporation is a sole proprietorship. The head office of our company is situated in Coimbatore Tamil Nadu. In order to keep pace with the never-ending demands of customers  involved in manufacturing a wide assortment of Men's Half Sleeve T-Shirt Men's Hooded T Shirt Men's Plain T-Shirt Men's Cotton T-Shirt and many more. Our professionals stringently test the entire range to ensure that our products are free from all kinds of defects.</t>
  </si>
  <si>
    <t xml:space="preserve"> a leading Manufacturer of Customized Non Woven Bag Non Woven Fancy Bags Non-woven piping bag Green Non Woven Bags Non Woven Grocery Bags Recycled Non Woven Bags and Retail Non Woven Bag from Coimbatore India.</t>
  </si>
  <si>
    <t>Arpudha has emerged as a Sole Proprietorship based organization and is well known in industry for its capacity of giving unmatched product. The organization was established in 1982 and has stamped recognized position by manufacturing and supplying an expansive range of Formal Shirt Traditional White Shirt White Dhoti Fabric and many more products. The material we supply is utilized for creating Dhoti Shirts and a lot more products. Our organization is placed in Coimbatore Tamil Nadu India.  creatively and massively planning our extent for respectable clients and in turns we have earned their enormous backing. Clients can browse the boundless reach we make accessible in the business sector as we guarantee to not to leave any chance for quality debasement. Additionally we hold specialization in redoing products as indicated by the inclination and subtle elements determined by regarded customers.</t>
  </si>
  <si>
    <t>Printa Pack India Private Limited was established in the year 2010.  a globally established company  one among the leading companies engaged in the manufacturing of Printed Stickers Brochures Flyers Photo Cards Inserts Tags Printed Labels Printed Carton Boxes Pizza Boxes Burger Boxes Shirt Packaging Boxes Sari Packaging Boxes Hosiery Packaging Boxes Pharmacy Packaging Boxes Motor Pumps Packaging Boxes Grinder Packaging Boxes and all types of industrial packaging boxes.\r\nOur company is located herein Coimbatore. Coimbatore is very well known for its manufacturing units  having trusted clients all over the globe. We manufacture carton boxes in different shapes and sizes as per customers requirement.  using Eco-friendly and Recyclable materials.</t>
  </si>
  <si>
    <t>Krishna Creations was established in the year 1996 and has created a niche in the market. Our company is a sole proprietorship based firm. Operational headquarter of our company is situated at Coimbatore Tamil Nadu (India).  the leading manufacturer and trader of Fancy Silk Saree Ladies Silk Saree Ladies Cotton Saree and many more. These products are offered by us at most reasonable prices.</t>
  </si>
  <si>
    <t>Ganesh rexine traders established on 1997.  one of the primary traders of home textile and easy to handle upholstery material cushions and leather bags. Infused with the aim to deal in best quality home textile. Ganges roxine traders are the best solutions provider within your reach. Today  the authorized traders of leading companies. We have made a continuous improvement in the supply of various genuine and trusted quality upholstery material cushions and leather bags. To meet the ever increasing market requirements.</t>
  </si>
  <si>
    <t>Rajyalakshmi Creations was established in the year 2015.  leading Wholesaler Trader &amp;amp; Supplier of Kids Shirt. The provided products are availed in various designs and sizes in order to cater the demands of our clients. Our vendors' skilled designers make use of advanced techniques and premium quality fabric to stitch offered products. Apart from this clients can avail these at market leading prices.</t>
  </si>
  <si>
    <t>Established in the year 2014 Color Coal is a carved a niche in the market for providing good quality products. Ownership type of our firm is partnership based firm. The head office of our company is located at Coimbatore Tamil Nadu (India).  the foremost manufacturer and Wholesaler of Baby Bedding Set Baby Boys Shirt Kids Sleeping Bag and many more. All these products provide by us are highly preferred amongst clients for their assured quality.</t>
  </si>
  <si>
    <t>Sri lakshmi jewellery established on 2000.  one of the primary manufacturer of gems and jewelry items and easy to handle gold jewelry and silver jewelry. Infused with the aim to deal in best quality gems and jewelry items. We at sri lakshmi jewellery  are the best gems and jewelry solutions provider within your reach. Today  the authorized manufacturer of leading companies . We have made a continuous improvement in the supply of various genuine and trusted quality gold jewelry and silver jewelry. To meet the ever increasing market requirements.</t>
  </si>
  <si>
    <t>Raaviya Creations is a proprietorship firm which came into formation in 1992.  based in the city of Coimbatore Tamil Nadu (India). Our firm is engaged into manufacturing supplying of Cotton Sarees Designer Blouses Indian Sarees &amp; Silk Sarees. Our entire range of products is amazing. Quality of our product is dazzling which has helped us to earn a great reputation in the market.  known to follow strict industrial guidelines to achieve impeccable range of products. For the benefit of clients we offer them a huge range of products to choose from which helps them to have great choice.</t>
  </si>
  <si>
    <t>We rubiaa matchings established on 2003.  one of the primary distributor of garments and easy to handle blouse materials sarees and chudidhars. Infused with the aim to deal in best quality garments. We at rubiaa matchings are the best garments provider within your reach. Today  the authorized distributor of leading companies. We have made a continuous improvement in the supply of various genuine and trusted quality garments. To meet the ever increasing market requirements.</t>
  </si>
  <si>
    <t>We baben watch company established on 1979.  one of the primary manufacturer of watch items and easy to handle. Infused with the aim to deal in best quality watch items. We at baben watch company are the best watch items provider within your reach. Today  the authorized manufacturer of leading companies. We have made a continuous improvement in the supply of various genuine and trusted quality watch items. To meet the ever increasing market requirements.</t>
  </si>
  <si>
    <t>Incorporated in the year 2016 Blue Bags is one of the most trusted names among the topmost companies in the market. Ownership type of our corporation is a sole proprietorship. The headquarter of our corporation is located at Coimbatore Tamil Nadu.  dedicatedly engaged in trading and wholesaling of Bath Towel Men's T-Shirt Men's Shirt and many more. These products are thoroughly examined on numerous quality stages before final dispatch.</t>
  </si>
  <si>
    <t>Shakuntala Handloom holds expertise in offering varieties of sarees in the market and was commenced in the year 1971.  a Sole Proprietorship based firm.  instrumental in manufacturing a wide range of sarees such as Silk Saree Cotton Saree and Handloom Saree. We design these sarees as per the latest trends of the market and make sure that the client&amp;rsquo;s demands are timely and efficiently fulfilled. We provide these at affordable prices.</t>
  </si>
  <si>
    <t>United India Enterprises was estab lished in the year 2014.  manufactures of Printed Cloth Bags Carry Bags etc. we have been able to manufacture supply and trade best quality products.</t>
  </si>
  <si>
    <t xml:space="preserve"> in manufacturing of Sarees a traditional and ethnic product of India by our artistic and creative weavers. we bring the new fashions in the traditional ethnic clothing exclusively for women. since from 2000 we have good credibility of doing extensive hand loom business in south India supplying to top retailers.  here to accept your orders and able to deliver at hassle free business.</t>
  </si>
  <si>
    <t>Founded in the year 2008 SS Jewellery is one of the leading companies in market.  a sole proprietorship based firm. The head office of our business is located at Coimbatore Tamil Nadu. Our company holds immense experience in this domain and is involved in manufacturing and trading of Ladies Designer Mangalsutra Ladies Nose Ring Ladies Fancy Earing Ladies Necklace and many more. Offered products are well known for their remarkable quality eye catchy design and flawless finish.</t>
  </si>
  <si>
    <t>Tanish Garments is a trusted organization established in the year 2005 excelling in manufacturing supplying wholesaling and retailing a repertoire of quality products.  based as a Sole Proprietorship and situated our head at Coimbatore. Our offered ranges comprises of School Uniform Institute Uniform Corporate Uniform Industrial Uniform and many more. Further we also render Tailoring Service.</t>
  </si>
  <si>
    <t xml:space="preserve"> leading wholesale distributor of garment/handloom sarees/powerloom sarees/childrens wares/baby dresses/just born baby dresses in coimbatore. Also providing all types of uniforms on order basis.</t>
  </si>
  <si>
    <t>We smile creations are one of the primary manufacturer of garments and easy to handle sarees chudidhar materials and kurtas. Infused with the aim to deal in best quality. We at smile creations are the best garments provider within your reach. Today  the authorized manufacturer of leading companies. We have made a continuous improvement in the supply of various genuine and trusted quality garments. To meet the ever increasing market requirements.</t>
  </si>
  <si>
    <t>We Sai Power Controls have come into existence in the year 1999 as a practicable entity in this field. Since the foundation of our organization we have always remained inclined towards accomplishing actual specifications of clients. Thus  engaged in trading and supplying a customer specific and best quality range of CCTV Surveillance Cameras Dome Cameras IP Cameras Zoom Cameras Mount Cameras Batteries Inverters UPS Solar Hybrid Systems LED Lights Projectors Security Systems Access Control Systems Public Addressing Systems Switchers Electronic Products and RO Systems. Besides we offer reliable Installation &amp;amp; Maintenance Services for all the products to our esteemed clients. With rich knowledge about the industry and professional expertise our company has achieved a remarkable presence in this challenging industry. Apart from this we strictly follow the industrial specific guidelines and parameters to assure our customers that the products we offer are in strict conformation to that only. Different payment modes are offered to the clients which make hassle free monetary transaction.</t>
  </si>
  <si>
    <t>Commenced in the year 2011 Ranka Silk is a leading company in the market. Ownership of our company is sole proprietorship .Our company&amp;rsquo;s operational head is located at Coimbatore Tamil Nadu (India).  the leading manufacturer engaged in offering a good quality assortment of Ladies Cotton Saree Ladies Silk Saree and Ladies Wedding Saree. Reliability in business dealings and making shipment within stipulated time frame are some vital factors that enable us positioning a distinguished niche in industry.</t>
  </si>
  <si>
    <t>Matching point are one of the primary manufacturer of textile garments and easy to handle jean shirts sweater and sports shirts. Infused with the aim to deal in best quality textile garments. Matching point  are the best solutions provider within your reach. Today  the authorized manufacturer of leading companies . We have made a continuous improvement in the supply of various genuine and trusted quality jean shirts sweater and sports shirts. To meet the ever increasing market requirements. \r\n\r\nWe offer a variety of sport shirts that are stitched to give them an elegant look. These sport shirts offer comfort and style. These shirts are durable enough to stand any tough conditions.</t>
  </si>
  <si>
    <t>Established in the year 2010 Sree Annai Jewels is the most prominent name in the market for offering quality assured products.  working as a sole proprietorship based firm. Headquarter of our organization is situated at Coimbatore Tamil Nadu (India).  the topmost manufacturer of Ladies Ring Ladies Earrings Ladies Necklace and many more. These products are widely appreciated for their long lasting shine and quality.</t>
  </si>
  <si>
    <t>Ace Packaging are one of the primary manufacturers of packaging materials and machines and easy to handle Laminated Pouches And Laminated Rolls Laminated Films Printed Laminated Film Rolls Flexible Laminated Material Plastic Laminated Pouch Laminated Printed Rolls Stand Up Pouches Flexo Gravure Printing Rollers Gravure Printing Poly Ink BOPP Tape Gravure Printing Ink Gravure Printing Cylinder Proofing Machine Bopp Self Adhesive Tapes Plain BOPP Tapes Multicolor BOPP Bags and Strap Rolls. Infused with the aim to deal in best quality packaging materials and machines. Ace Packaging is the best solutions provider within your reach. Today  the authorized manufacturers of leading companies. We have made a continuous improvement in the supply of various genuine and trusted quality Laminated Pouches And Laminated Rolls Laminated Films Printed Laminated Film Rolls Flexible Laminated Material Plastic Laminated Pouch Laminated Printed Rolls Stand Up Pouches Flexo Gravure Printing Rollers Gravure Printing Poly Ink BOPP Tape Gravure Printing Ink Gravure Printing Cylinder Proofing Machine Bopp Self Adhesive Tapes Plain BOPP Tapes Multicolor BOPP Bags and Strap Rolls. To m</t>
  </si>
  <si>
    <t>Sri Gayathri Timber Industries are one of the primary manufacturers of Building and Construction and easy to handle Indian Timber Industrial Timber Woods Imported Timber Species Sawn Timber Timber Wood (All kinds) Timber Core Door Meranti Sawn Timber Timber Products Recycled Timber Book Shelf Attractive Teak Wood Reclaimed Teak Wood Furniture Brewed Teak Burma Teak Wood Nagpur Teak Wood Ivory Coast Teak Teak Wood Logs Sandal Logs Coir Logs Timber Logs Planks German Wood Logs. Infused with the aim to deal in best quality Building and Construction. Sri Gayathri Timber Industries are the best solutions provider within your reach. Today  the authorized manufacturers of leading companies. We have made a continuous improvement in the supply of various genuine and trusted quality Indian Timber. Backed by an adroit team of professionals  able to accomplish the goals of the organization within the stipulated time-frame. Our professionals work in harmony with the patrons to understand their exact demands and provide the products accordingly. All these activities are carried out in a well-equipped infrastructure unit that assists us in meeting the qualitative and</t>
  </si>
  <si>
    <t xml:space="preserve"> one of the leading suppliers of various kinds of Silk Sarees that is widely used among the clients. In our product range we offer Wedding Flowers Silk Sarees Jasmine Flower Indian Mullai Flowers Jathi Malli Poo. Our Silk Sarees are procured from certified and reliable vendors of the industry in compliance with the latest market trends. Further these bags are fabricated by our vendors at their well established manufacturing unit using the best quality leather and technologically advanced machinery.   These Silk Sarees are available in various designs patterns and colors for our clients and are extremely appreciated for their quality eye-catching design &amp; patterns durability and resistance to wear &amp; tear. Further these products are thoroughly inspected by our vendors at their testing department before dispatch. Due to our cordial relations with our vendors  able to offer our range in different customizations to meet the diverse requirements of our clients.   Fresh coconut we have procured directly from our own farm land.so giving competitive price in the market.</t>
  </si>
  <si>
    <t>We have proven ourselves to be the pioneer in Telecom &amp;amp; Security \r\nProduct Distribution here in Coimbatore for the past decade.  the\r\n Channel Partners for a leading Indian Companies Accord NCC and also an MNC Product Samsung.\r\n locating our Office at middle place of Coimbatore \r\noperating in 300sq.ft area. We developed more than 750 Customer in a \r\nshort span. As such  proud to serve a wide spectrum of user \r\nsegments viz. SOHO Medium and large Enterprise MNCs Government \r\nDefense and Apartment sectors through direct and by our Resellers.\r\nWe offer flawless and high performing innovative range of PABX \r\nKTS G-PAX and Apartment Intercom Systems from 3 to 4500 ports GSM \r\nFixed Cellular Terminals. In Security products we offer CCTV cameras \r\nTime and Attendance systems Access control systems and Intrusion \r\nAlarms. For CCTV we use to promote Sparsh CP Plus Hik vision and \r\nSamsung.\r\nOur strong Service Team is our backbone. By virtue of having full\r\n command on hardware and software we have been providing On Site \r\nService to our Customers and in case of complicated problems we provide \r\nStandby System or Cards</t>
  </si>
  <si>
    <t xml:space="preserve"> one of the Leading Business Houses in India Dealing with Various Products We have our Branch office in Kuwait and Also a part of Greenways Logistics International Co with Shipping/Freight forwarding as its main activityExporter and wholesaler of garments kitchen appliances etc. Also offering freight forwarding services and shipping services.</t>
  </si>
  <si>
    <t xml:space="preserve"> doing branded shirts Jeans T.shirts sarees chudiathar kurtha ladies wear kids wear food items spiecs vegetables fruits incense sticks ext.</t>
  </si>
  <si>
    <t>Commenced in the year 1982 Paul Chains is a sole proprietorship based firm. Operational head of our company is situated at Coimbatore Tamil Nadu (India).  the prominent manufacturer retailer and wholesaler of Ladies Necklace Set Ladies Necklace Ladies Earring Golden Pearl Beads and many more. These products are offered by us at reasonable prices. Also we have adopted strict quality checking measures and policies which have been specified by the industry. We provide these products in given period of time as per customer demand.</t>
  </si>
  <si>
    <t>Incepted in the year 1871 we &amp;ldquo;Synor Industrial &amp; Trading Company &amp; National Watch House&amp;rdquo; are a Proprietorship Firm engaged in manufacturing retailing and wholesaling excellent quality Wall Clock Tower Clock LED Digital Clock and GPS Clock. Located at Coimbatore (Tamil Nadu India) we have developed a state-of-the-art infrastructural facility. Under the valuable management of our Mentor &amp;ldquo;S. M. K. Jeelani (Proprietor)&amp;rdquo;  successfully going ahead in this competitive market.</t>
  </si>
  <si>
    <t>Established in the year 1998 we have earned worldwide recognition and recommendations for manufacturing exporting splendid collection of apparelsin both knitted and woven for men women &amp; children. Offering Children Wears Infant Wears Women Wears Men Trousers Men Shirts Children Trousers Ladies Trousers Garment Fabrics etc.Our patrons can avail the benefit of getting products designed by ourselves and development made as per their customized requirements. This commendable recognition has been achieved with the help of the dedicated efforts of our team of diligent and hard working professionals which aims to deliver absolute quality whether in terms of products or business transactions.We have attained a strong foothold in the industry owing to factors like timely delivery customized solutions &amp; ethical business practices.  looking for foreign queries</t>
  </si>
  <si>
    <t>Queen Knits commenced its business in the year 2000 as a Sole Proprietorship based firm and located its operation head in Tamil Nadu India.  engaged in offering Boys T-Shirt Men's T-Shirt Girls T-Shirt Ladies Pajama Ladies Shorts Ladies Capri Girls Capri and many more. Our offered range are highly demanded in the market due to the special attributes unmatched quality exclusive designs intricate patterns comfortable fittings skin friendliness shrink resistance color fastness neat stitching clear prints and many more. The products are manufactured by using quality material and latest techniques of production so that quality products are manufactured in the industry. At our premises we have hired a crew of expertise that carry immense awareness and familiarity about the domain and give their utmost dedication while performing their job. We have installed modern and advance machineries in order to produce quality products that reduce the cost of production. Further our infrastructural facility is backed by latest machineries in order to have smooth running and ongoing process of the business. Moreover our quality auditors also give their best while examining the</t>
  </si>
  <si>
    <t>Starway Power Systems conceived its business activities in the year 2000 as a sole proprietor firm in the industry.  engaged in the business of manufacturing and supplying wide range of products from our headquarters located at Coimbatore Tamil Nadu (India). Our products range comprises of Standalone Face Attendance Machine Digital Video Recorder Analog Speed Dome Camera Domestic RO System and many more products are in the list. Our products ranges have tough body and quality raw material. They are processed using ultra modern machinery and equipments under the vigilance of quality experts. Our each and individual piece have to face quality testing process by which we ensure the product quality to our clients.  the reputed firm of the industry and ensure long lasting flawlessness for our product range. We deliver our product range across the nation within the given time frame. We always proof ourselves in our customer satisfaction and designed our products according to their need and demand.</t>
  </si>
  <si>
    <t>VKG Exports was established in the year 2012.  supplier manufacturer exporter and trader of Coir Pith Briquette Coir Pith Coir Pith Block Coconut Shell Jewelry Coconut Shell Bird Feeder Coconut Shell Ice Cream Cup and Coconut Shell. Built on the principles of integrity and dedication we deliver an authentic and qualitative range of products to our customers. The active support provided by our experienced workforce and advanced production unit has helped us enormously in meeting our customer's requirements within the stipulated time frame.Quality forms an inseparable part of our organization. The range is made with utmost care using finest grade of ingredients and manures in cultivation process. We have hired a team of quality analysts who test the range for contamination taste and freshness in our well equipped quality testing department. Further to meet the growing demand of the market we specialize in cultivating bulk range of products which in return helps us in achieving complete client satisfaction.  supported with a state-of-the-art infrastructural facility which is fitted with latest machines and technology which is required to manufacture our p</t>
  </si>
  <si>
    <t xml:space="preserve"> the legally registered company  one of the import export companyware house is located in indiaregistered office is in india.wholesale distributors/suppliers of electronic items like apple i phones/apple i pads with factory unlockedoriginalauthenticmade in apple inc.california.all the mobile phones like htc/samsung all the models/sony ericsson/nokia all the models/motorola/blackberry with original /international warranties.nikon /canon dslr camera models with original/international warranties all the models/all laptops models like sonylenovodellapple macbooksetc.with original /international warranties/all the sunglasses like rayban and other branded sunglasses esp.rayban all our electronic products/sunglasses are original /international warrantiesall scraps models like copper /iron /cast iron /lead/drained battery/zinc scraps etc.all the ores like iron/zinc/copper /aluminium ores/all the ingots like aluminium ingots/sinc ingots /copper /iron ingots etc.all are with bill and warranty.the payment is 100%in advance through our company current account.we have the account with fedex/dhl/ups .delivery time is 7-10 days for electronic/sunglasses items and 26-</t>
  </si>
  <si>
    <t>Who ?\r\nSri Meera Enterprises has come a long way from taking its first steps to providing a cleaner and healthier tomorrow. The company has been able to build a strong presence in Coimbatore under the watchful eye of its well experienced and able leaders. Sri Meera Enterprises entered the manufacturing industry in 1982 and today is one among the leaders in its core business. Sri Meera Enterprises owes its success to two factors the eagerness to see the continual development of its products and second the satisfaction of clients experiencing classic range of product that performs beyond expectations.\r\nOver the years we have created a loyal client base and largely due to the fact that our clients view us as dependable partners who share the same vigor and ideas as they do. To ensure we stay in line with the expectations of our clients we make sure that every member of our workforce exhibit the commitment competency and consistency required of them everyday.\r\nChallenges are not new for Sri Meera Enterprises and over the years we have faced them head on by working towards creating innovative solutions that has effectively addressed the need. This has helpe</t>
  </si>
  <si>
    <t>PRECIOUS is an online jewelry store for hand-crafted unique jewelry designed and made in-house. PRECIOUS was started on 9&lt;sup&gt;th&lt;/sup&gt; November 2012 we pride ourselves in having produced about 800 exclusive designs till date. With international shipping in order  all set to bring you jewelry that is both a class apart and easy on your pockets across all the seas!\r\nDetailed description:\r\nA drive to be creative on all fronts and an innate interest in designing brought about PRECIOUS &amp;ndash; the one-stop online store for accessories for all occasions.\r\nDelighting ourselves in about 800 unique in-house designs each piece of jewelry we make is handcrafted with the primary emphasis on quality. The semi-precious stones used are handpicked from all across India. We also have few collections collected from various part of the country.\r\nEvery little piece from our store is as precious as the customer in you!</t>
  </si>
  <si>
    <t>Orange Associates is a reputed organization in the industry engaged in offering an advanced range of security and automation products plus allied services. With its mainstay in Coimbatore Tamil Nadu (India) our company is engaged in operating all its business activities as a Partnership based entity since 2000. Being a trader supplier and wholesaler  engaged in offering products such as CCTV IP Camera Alarm System Automation System Road Safety Equipment and many more.  also known to provide service for CCTV Repairing Service CCTV Maintenance Service and many more. Made by using high quality resources by our genuine vendors offered range ensures reliable performance at user end. We offer our range to various offices and corporate houses and are providing our services at fair prices in the industry. These services are executed perfectly at par with customers&amp;rsquo; provided deadlines and instructions.</t>
  </si>
  <si>
    <t>Unique Fashion Jewellery was established in the year 2012.  the leading Supplier Trader of Artifial Handmade Malas Artifial Hand Made Bangles etc. We have team of experienced craftsman who carve bangles and other jewellery by blending tradition with modernity to give them contemporary look. These products are then carefully handmade using latest cutting tools.Also our craftsmen are supervised and guided by quality experts who perform various tests on our range based on parameters like finishing color design and others.</t>
  </si>
  <si>
    <t>Sri Tirumala Bags is a partnership based business concern which was incorporated in the year 2010 at Coimbatore Tamil Nadu.  counted among the eminent manufacturers and suppliers of the market engaged in offering an excellent range of W Cut Bags Printed Carry Bags Non Woven Bags and D Cut Bags. These products are trusted and demanded among the clients for their unsurpassed quality standards and some dynamic features such as high strength attractive designs moisture resistance eye catchy appearance accurate dimensions and durability. The wide array of product manufactured by us comprises Non Woven W Cut Bags Non Woven Printed Bags Non Woven T Shirt Bags Non Woven Bags Non Woven Shopping Bags Non Woven Printed Carry Bags Non Woven D Cut Printed Bags and many more. We also offer these products to our esteemed clients in customized form as per their precise needs and demands.</t>
  </si>
  <si>
    <t>Established in the year 2012 at Coimbatore Tamil Nadu we &amp;ldquo;Gayathiri Tex&amp;rdquo; are a &amp;ldquo;Sole Proprietorship&amp;rdquo; based firm engaged as the manufacturer and wholesaler of Cotton Saree Fancy Embossed Saree Handloom Saree and Jacquard Saree. Due to our enormous understanding and massive knowledge of this business  involved in offering a wide array of these products. Our offered products are widely appreciated for their remarkable features such as long lasting colors fine finish attractive patterns and many more.</t>
  </si>
  <si>
    <t>Established in the year 2009 Our company Surens Fashion Embroiderys has made a significant place in the market.  a Sole Proprietorship based firm and operate all our business activities from our headquarters located at Coimbatore Tamil Nadu (India).  the leading manufacturer and supplier of Ladies Uniform Saree School Uniform Embroidered Work Logo College Uniform and many more. All our products are tested on various quality parameters to ensure a defect free range. We also provide Computerized Embroidery Work.</t>
  </si>
  <si>
    <t>Photography is our passion. We always go the extra mile to get those unique shots that you had ever wished for. 10 years of experience watch your dream come true before your eyes.\r\nAt OHM videos we specialize in south asian wedding and engagement shoots. We also provide modelling/portrait shoot services.  friendly and accommodating willing to with you as needed to deliver you the best photography experience.\r\nwe use high resolution professional digital SLR cameras to ensure your pictures meet your expectations both in digital and print.\r\nOUR VISION\r\nTo be the preferred one-stop destination for all your photography needs and the best service provider among all photo studio centers in the market.\r\nOUR MISSION\r\nTo capture images that documents the beauty of the moment allowing you to relive its memory for years to come.\r\nOBJECTIVES \r\n&lt;ul&gt;\r\n&lt;li&gt;To provide quality in performance and exceptional prints of a kind that&amp;rsquo;s one of a kind and unique.&lt;/li&gt;\r\n&lt;li&gt;To make your experience with us thoroughly enjoyable and memorable.&lt;/li&gt;\r\n&lt;/ul&gt;</t>
  </si>
  <si>
    <t>Welcome to Mascot Enterprises  an supplier of Imported &amp; Indian make laboratory and medical equipment together with an extinsive range of laboratory disposables and supplies. Our portfolio includes CETI microscopes Vision Scientific shakers ovens incubators incubator shakers water baths and water bath circulators benchtop equipment plus a full range of laboratory equipments. Based in Coimbatore Tamil Nadu Mascot was established in 2006 with the objective of supplying instruments to laboratories with cost-effective quality alternatives to the brand leaders in their sector. Some of the most popular product categories we stock &amp; supply are: laboratory shakers (orbital &amp; reciprocal) laboratory incubators low temperature incubators incubator shakers heating mantles Scientific microscopes cold light sources refractometers monocular binocular and trinocular microscopes compound microscopes polarising microscopes Epi-fluorescent microscopes inverted microscopes industrial microscopes stereo microscopes digital cameras for photomicroscopy. Laboratory water baths low temperature circulators spectrophotometers vortex mixers microcentrifuges Vacuum ovens laboratory oven</t>
  </si>
  <si>
    <t>Craftsmen Diamonds was established in 1998.  proud to promote the highest standards and ethics with the Indian Jewelry Industry. We strive to ensure that our business continues to develop and produce products which will continue to thrill and enchant the owners. Our challenge is to make sure that our products have the same degree of wonder and delight as those which fulfilled the aspirations of previous generation of connoisseurs.Our company's designers and craftsmen are being constantly challenged to keep the heritage alive through a continuous process of reinvention and innovation. Being a client-centric organization  involved in providing utmost quality products to customers that satisfy their entire requirements and needs. To render complete satisfaction is our main objective. Providing quality products to clients is the main aim of our company.</t>
  </si>
  <si>
    <t xml:space="preserve"> proud to introduce Smrithanyas as a popular and exclusive showroom for women's clothing and fashion accessories. We offer our customers with exclusive array of trendy clothing for women and the latest collections of suitable accessories which exceed their expectations and make them look stunning. We always update ourselves with the new collections of women's clothing including stylish quality salwar kurtis sarees leggings and undergarments. Our unique trendy and fashionable clothing and accessories are liked by the customers across the city.We at Smrithanyas offer an exceptional and outstanding collections with beautiful patterns colors and designs at exciting price tags. Each of our product is offered with unique designs and exceptional color combinations. Also we always focus on offering transparent deals for our appealing and elegant products which are sure to grab everyone's attention when you wear it. Be it a festive wear designer dress or casual wear  the one stop destination for those who love to flaunt stunning dresses which are very attractive and trendy. Smrithanyas has emerged to change and enhance your outlook with its enormous collections</t>
  </si>
  <si>
    <t>Established in the year 2009 we SUN POWER TEXTILES is known as a sole proprietorship based company. Our company is involved in manufacturing supplying trading and exporting a wide assortment of Fibers Cotton/Cotton Waste Yarns Fabrics Garments Home Textiles and Woven Shirts. We offered products to clients in various sizes colours patterns design and prints. Customers can also personalized products as per their needs.  master in serving clients and satisfying their entire requirements. Our professionals are talented and have complete knowledge in their respected domain. Our each product is fabricated under the supervision of our quality experts who make sure that products fabricated as per the international quality standard. We provide products as per the latest fashions and trends of the market. Our products are manufactured by using superior quality of raw materials that we sourced from the certified vendors of the market. We supply different brand products to clients all over the world.</t>
  </si>
  <si>
    <t>With 10 years of rich industry experience  engaged in the wholesaling retailing and trading of premium electronic home appliances. Products offered by us include domestic refrigerator LCD TV microwave oven DVD player home theater system air coolers juicer mixer and grinder vacuum cleaner ceiling fan water cooler washing machine desk telephones cordless phone MP player audio system coffee maker video camera cloth dryer water heater TV plasma monitor &amp; kitchen chimney.</t>
  </si>
  <si>
    <t>Since our incorporation in the year 2013 we Ram- Shyam Enterprises become the leading name of this domain. Our company is a Partnership based firm and has located our headquarter in Tamil Nadu (India).   engaged in retailing wholesaling and trading a diverse quality range of Men's T-Shirt Men's Shirt Ladies Apparel Men's Apparel and many more. Our offered products are highly acknowledged by customers for its neat stitching excellent fabric and many other features.</t>
  </si>
  <si>
    <t>&amp;ldquo;CBE Core Solutions&amp;rdquo; had started its business operations in the year 2014 as a Partnership firm in the industry with operational unit located at Coimbatore Tamil Nadu (India).  engaged in manufacturing and supplying a huge range of LED lights and other electrical products. Our wide range of products includes LED Lighting Panel Light LED Bluetooth Speaker Voltage Stabilizer Tube Lighting LED PIR Sensor Bulb and many more.  bringing to our customers a distinctive energy saving cost effective eye catching LED lighting products which are capable to create dynamic day color effect with minimal light spillage. It reduces energy costs and environmental impact on earth by reducing CO2 emissions. We completely understand the latest market trends and accordingly handle projects for our clients. We deal with the diverse fields of different industries and please them with our qualitative range. Different payment options are offered by us to our clients and they can choose as per their convenience.</t>
  </si>
  <si>
    <t>Grand Electrotech has carved a distinguished position for itself in the industry by catering to the diversified needs of customers remarkably. The company got established in the year 2012 and its ownership type is Sole Proprietorship. Ever since its incorporation  indulged in supplying and trading a wide assortment of LED Lamp Electrical Panel Assembly Solar Power System PCB Mounting Connector Instrument Control Panel Servo Controller Panel Electrical Control Panel Power Control Panel SS Control Panel and CCTV Camera. Along with this  also highly acclaimed for providing trustworthy Electronic Job Work Motor Control Panel Wiring Service PCB Assembly Service and PCB Testing Service. Our all services and products are acknowledged among the wide clientele for their remarkable characteristics and quality as well as become their preferred choice. The quality of whole assortment is severely examined on defined policies and parameters before they are been supplied to the customers. All such factors have made our company as well as our products the most favored choice of customers. Besides the range mentioned above is procured from authorized vendors of the mar</t>
  </si>
  <si>
    <t>Incorporated in the year 2004. We welcome you Shree Thanga Maligai. Here you just have to name a product and we offer sample options under the same category.  a noted manufacturer supplier of an array of highly attractive hand crafted products breaking all the previous records of designs and patterns. introducing ourselves as the leading jewellers in Coimbatore who specialises in the manufacture of antiques and Nagas Jewelry. Nagas jewellery are handmade artworks that speaks of our tradition. Shree Thangamaaligai jewellery has endowed itself to the forms of beauty from 1988. The tradition of the exotic masterpiece started from Sri Nemchand Dugar and now Sri. N Jambukumar Dugar is carrying the name of fame to the generation to come.</t>
  </si>
  <si>
    <t xml:space="preserve"> an international agri-business Group engaged primarily in export of value added Spice Decaffeinated Tea and Natural Caffeine. Our emphasis is on the entire product life cycle to deliver a &amp;ldquo;Good for Health &amp;ndash; Good for Earth&amp;rdquo; experience. We adopt product life-cycle approach to food safety and implement sustainable practices in farming through backward integration use solar energy and biofuels in processing and pack in eco-bags for delivering farm-to-fork quality. We source from India and other origins to bring to table the real essence of natural flavours and aromas of the world.</t>
  </si>
  <si>
    <t>NOOL is our online boutique showcasing a colossal range of variety always keeping pace with the discerning customers&amp;rsquo; taste. in the business of textiles for more than three decades.We offer everything from traditional silks to light weight versions like crepes and chiffons to designer sarees. Our collection also includes wide range of churidhar material and semi-stitched salwar suits. We boast of an apparel line for men from branded trendy ready-to-wear men's wear to imported suitings and shirtings.We have been supplying uniforms both branded (Raymond's Century Arvind Mafatlal Yashfab...) and non-branded to all types of concerns be it schools or colleges or industries or hotels. We also deal with 100% cotton shirtings and suitings and can provide the same at a very competent price.We assure the exotica of our work will be to the mark as we only customize and never compromise. We provide quotations suiting all the pockets without disparaging with quality design and customer satisfaction.</t>
  </si>
  <si>
    <t>Our company The Radaar Service is a well known in the market as a Sole Proprietorship. We started our business in the year 2010 and have located our business units at Coimbatore Tamil Nadu (India).  instrumental in manufacturing and trading a huge range of CCTV Camera Fire Alarm System Time Attendance System and many more. These products are tested on various quality parameters to ensure a defect free range.</t>
  </si>
  <si>
    <t>Taelmart is a Partnership company establish itself in the year 2014 at Coimbatore Tamil Nadu (India).  a proud manufacturer supplier and trader of an assortment of high quality Sarees. With our wide product array  serving to our various clients located across the nationwide. We have gained abundant appreciation from our valued customers owing to our best quality range of products. Our products face different processes and are properly checked before the final dispatch. We believe in maintaining our customer satisfaction level by providing them a qualitative product range. All major decisions in our organization are made by the constitutive suggestions of all employees and our senior advisory board. Our strategic planning with collective efforts has laid foster a rapid growth to our organization. With our flexible payment methods our customers can easily choose to make payments.</t>
  </si>
  <si>
    <t>Top N Town Media Vision has carved a remarkable position amongst the most dominant names in the market and came into existence in the year 2016.  a Sole Proprietorship based entity. The headquarter of our organization is situated in Coimbatore Tamil Nadu.  dedicatedly involved as a wholesale trader of Access Control System Security Camera CCTV Camera Alarm System and Fire Alarm Bell. Offered products are procured from the most trustworthy vendors of the market.</t>
  </si>
  <si>
    <t>Established in the year 1985 Venture Access is one of the most prominent industrial and technical publishing industrial consultancy and conducting of Industrial fairs service providers. These services we offer help our clients in bringing out Technical Publications Guidance Books Project Reports Advertising &amp; Publicity Working Capital allocating Procuring of Machinery Work flow Managing End product Marketing and Exporting. We truly believe in offering quality services to our clients which are widely admired by them for their effectiveness. We have a diverse list of clients who are engaged in different types of business some of the products manufactured by our clients include Auto Parts Pumps &amp; Motors Garments Silks and Agricultural commodities like Pepper Cardamom Clove and Cashew among others. We have a highly skilled team which maintains a professional approach and dedicatedly performs their duties as per the clients&amp;rsquo; requirements. The Incessant support and rich experience of our mentor greatly helps our team in performing timely execution of services. As a result  engaged in offering various industrial consultancy co-coordinating services to upcomin</t>
  </si>
  <si>
    <t>Seyon Threads established itself in the year 2014 as a Partnership Firm located at Coimbatore Tamil Nadu (India).  a leading and renowned manufacturer trader wholesaler andsupplier of Indian Traditional Women Wear in the Garment Industry. Our product range includes Designer Silk Saree Cotton Salwar Kameez Handloom Cotton Saree and many more. We have a rich and happy client base among nationwide owing to our product&amp;rsquo;s wide varieties to choose from superior quality of fabric. We offer our products range in various patterns different fabrics such as Printed Multi Colored and Floral as per the client specified desire. We offer unmatched quality range to our customers. They are properly finished and face different testing process before final dispatch to client&amp;rsquo;s door. We provide premium packaging solutions so as to provide safe custody our product.</t>
  </si>
  <si>
    <t>G.V.D Textiles Pvt. Ltd was incorporated in the year 1983 as Private Limited Company.  renowned Manufacturer Supplier and Trader of Casual Cotton Shirt Half Sleeves Cotton Shirt Full Sleeves Cotton Shirt Cotton T-Shirt Cotton Towel Cotton Bermuda and much other variety of products. Quality is our major aspect which we assure that every product must adhere. With the help of our sources we keep ourselves updated regarding quality. Check is maintained upon quality assurance and necessary steps are taken to modify quality standards. Our delivery process works in accordance with quality parameters laid down. While delivering products our personnel assure that goods are packed properly so that they reach their destination in proper condition.  appreciated for our quality; therefore we have developed quality maintenance cells which confirms that production comply with the set parameters.  able to maintain pace with prevailing industrial competition because of our quality production run. Our quality helps to maintain goodwill for the company.</t>
  </si>
  <si>
    <t xml:space="preserve"> proud to introduce ourselves as one of the leading manufacturers and exporters of quality jewellery machinery and diamond tools for jewel makers from past two decades.</t>
  </si>
  <si>
    <t>Founded in the year of 1975 Geethanjali Silks is one of the topmost trusted company and known for its trusted work in market. Our ownership type is sole proprietorship. The head office of our corporation is situated at Coimbatore Tamil Nadu.  the foremost manufacturer of Ladies Silk Saree Ladies Fancy Saree and many more. These products are precisely designed utilizing utmost quality fabrics.</t>
  </si>
  <si>
    <t>Angel Garments is one of the largest wholesale suppliers of ladies inner wear and accessories through out kerala tamilnadu &amp;amp; karnataka under the brand name Smooth Form. Our products hold an upper hand in the market for their alluring designs attractive appearance and quality.  one of the distinguished names engaged in manufacturing and supplying an exclusive range of Lingeries..Our products enhance feminine charm of women with comfort and firm breast support. These are widely demanded in the market for their exquisite design high comfort level and perfect fitting. If you own a business and would like to inquire on purchasing our products please go to the contact us.\r\nAngel Garments was established in the year 1987 by Mr. Ajayan Incepted with 2 machines and 150Sqft Space. Now to cater the market needs we set up the manufacturing unit with latest imported machines &amp;amp; accessories we have setup 4 manufacturing units in Ondipudur- Coimbatore Thalassery Payancheri-Iritty Kacherikadavu-Kuutupuzha. Mr. Ajayan is the CEO of our organization under whose headship we have emerged as one of the prominent manufacturer and supplier of Ladies undergarments.</t>
  </si>
  <si>
    <t>Golden Spear 3D printing is established with an aim of providing excellent and satisfied service in the upcoming field of Water Transfer Printing technology.We make utilize of the latest and more versatile printing machines which directly prints on variety of surfaces with a team of sophisticated support staff.We employ the state of art to decorate many kind of products like car interior accessories handles architecture Switches and many other appliances.  ready to try on materials as per your applications.Our Water Transfer Printing is possible to apply on many kinds of materials such as plastics: ABS PC PVC PU Metal Glass Ceramic Nylon Wood etc and is possible on even complex three dimensional shapes with very high quality. It creates new color and new appearance on the printed product and enhances its esthetic value. doing an water transfer printing on any material like ABSUPVCAluminiumMetal wood and poly carbon and all kind of spray painting jobs. Printing will available for all automobile parts like wooden dash boardcarbon fiber printing on alloy and painting for alloy wheels. Avail PAtterns:WoodednCarbon fiberCamoflegflowers And printing availabl</t>
  </si>
  <si>
    <t>Designer T-Shirt is the one product which never gets outdated and suits men and women of every age group. Believing in the same fact KanimsExport brings forth an elegant collection of Readymade Garments for the clients across the globe.Our assortment of Readymade Garments encompasses Mens T-Shirts Ladies T- Shirts Track Pants Kids T-Shirts and Ladies Leggings. These Designer T-Shirts are available with us in different designs colors sizes and patterns to meet the demands of varied clients.  thus named as a famed Designer T-Shirts Exporter and Supplier in India.Based in the Coimbatore city of tamil Nadu the company got established in the year 2013. Sine then the company has seen immense growth and development under the competent guidance of Mrs.Seetha Lakshmi the experienced Owner of the enterprise.</t>
  </si>
  <si>
    <t>Womens Destination to Clothing Paradise.  wholesale and retail sellers of sarees chudithars kurtis innerwears nightsuits and more.</t>
  </si>
  <si>
    <t>Welcome to our site Classic Polo Saibaba Store. located in Tamil Nadu.  Retailer Of shirtstshirtsjeantrousersetc.</t>
  </si>
  <si>
    <t>Trigger Apparel Limited has carved a niche in the market. The company was commenced in the year 1996 as a Public Limited Company based firm.  highly known in the market by manufacturing and supplying a wide range of Men's Denim Jeans Men's Trousers and more.\r\n&lt;!--[if gte mso 10]&gt; &lt;mce:style&gt;&lt;!    --&gt; &lt;!--[endif] --&gt;&lt;!--[if gte mso 9]&gt;&lt;xml&gt; &lt;o:shapedefaults v:ext='edit' spidmax='1026' /&gt; &lt;/xml&gt;&lt;![endif]--&gt;&lt;!--[if gte mso 9]&gt;&lt;xml&gt; &lt;o:shapelayout v:ext='edit'&gt; &lt;o:idmap v:ext='edit' data='1' /&gt; &lt;/o:shapelayout&gt;&lt;/xml&gt;&lt;![endif]--&gt;</t>
  </si>
  <si>
    <t>Sanjana Traders is a professional company dedicating in sales of imported footwear.  now offering varieties of brands such as DSI from Srilankan Factory directly in competitive prices. We ever had years of experience to fulfill our client&amp;rsquo;s orders. We have set up our supplier network and been doing business around South India. Supply great quality footwear like Trendy Online Waves and Kids at a lower price is our secret to be successful.At Sanjana we strive for quality and all products are supplied from recognized and approved suppliers. Our footwear products are supplied from DSI the largest footwear manufacturer in Sri Lanka.</t>
  </si>
  <si>
    <t>ounder\r\nSree Kumaran Thangamaligai as  part and parcel of &amp;ldquo;The Chennai Silks group&amp;rdquo; since 1962 we upholds the visionary values of our founder Shri. A Kulandaivel Mudaliar who envisioned a bright future one that would transcend time and for generations to come. It was his vision that revolutionized a humble weaving unit into a conglomerate with diverse business interests as what  today. His extraordinary spirit continues to inspire us to scale greater heights of success in all our endeavors&amp;hellip;\r\nSree Kumaran Thangamaligai\r\nSree Kumaran Thangamaligai (SKTM) is a shopper&amp;rsquo;s paradise for exquisitely crafted &amp;amp; imported jewellery. SKTM is a fast emerging as preferred destination for quality jewellery showcasing the fine creations from classic designs that reflects the convergence of traditional collections to modern artistic Jewellery in gold diamond platinum silver and other precious stone ornaments with low labor charges &amp;amp; affordable low wastage cost.  familiar for our attractive light weight jewel design collections. You can even get the jewel customized by placing order according to specifications for those of you</t>
  </si>
  <si>
    <t>Aura Exports is a SA-8000 Certified garment manufacturing and exporting company. Our company is located in Coimbatore(Tamilnadu) &amp;ndash; Southern part of India . Coimbatore is the heart and hub of the textile industries and business.  manufacturing and exporting knitted garments with wide range of T-Shirts Dress Jackets Pant Leggings Jogging Pant Pyjama and other apparel products. We have a long standing experience in this area and working continuous relationship with everyone we deal with and by keeping timely commitment to our customers employees and society in narrow fair attachment.</t>
  </si>
  <si>
    <t>Basicslife.com is India's favourite menswear e-store . Basics merchandise is also available in 100 + exclusive stores &amp;amp; 600 MBOs across the world.\r\nFrom clothing to accessories Basics Life is ultimate fashion destination and the first-of-its-kind store in India.\r\nSince 1990 over 5 million men have trusted Basics to look trendy. Keeping with the latest international fashion trends Basicslife showcases lines for spring summer fall and winter in varied fabrics styles and silhouettes.\r\nFor men Basicslife features formals to casuals and everything in between Basicslife is the online store to visit for the new age man. The store he will swear by.\r\nDive in and discover the latest fashion apparel accessories and other paraphernalia that men crave for. With the launch of our Omni Channel  now able to offer a seamless shopping experience that eliminates the boundaries between shopping online and at the store.</t>
  </si>
  <si>
    <t>Mani Fabrics is a highly committed firm in the service of its huge clientele for Cotton Saree Kota Saree Silk Cotton Saree Fancy Cotton Saree and South Indian Cotton Saree. The firm is a sole proprietorship firm and started its business operations in the year 2000 from Tamil Nadu India.  into providing wide gamut of quality products to our clients which are excellent by all means. We fully understand the intention with which these products are purchased and we put complete efforts to fulfill those needs with complete devotion. Every range is accurately designed and huge amount of attention is given to their look and print. While manufacturing a special care is taken to ensure these products offer precisely designed attractive look fine finish comfort in use light weight skin friendly soft fabric and many more.</t>
  </si>
  <si>
    <t>Our search for new ethno contemporary design started way back in 1972 as a partnership concern. Our prime motto was to make jewellery with a traditional touch perfectly blended with innovative designs with this statement we coined the name 'ONEX JUWELLS' whose vision was to manufacture jewellery with innovative designs.Having 3 decades of experience in the manufacturing industry and with truly dedicated dynamic and skillful work force  growing to reach our vision competing with today's jewellery trends.  equipped with the state of the art manufacturing setup with cutting edge technology which makes us to realize our dream of manufacturing innovative designs.</t>
  </si>
  <si>
    <t>MV Leathers Products was established in the year 2004.  Manufacturer Supplier &amp; Exporter of Leather Safety Shoes Orthopedic Shoes Leather Gloves Industrial Safety Helmets etc. Our offered products are highly recommended amongst the customers for their best quality. These are made by using cutting-edge technologies and offer safety from industrial hazards.These products provide complete protection in high heat work stations and are highly comfortable to wear. Further we ensure to provide best quality products to customers and satisfy their entire requirements in all possible manners.</t>
  </si>
  <si>
    <t>Oneart Exims was established in the year 1985.  Trader Manufacturer &amp; Supplier of Men's Printed T Shirts Ladies Designer Top Ladies Tunics Ladies Stylish Jeans etc. The offered product can be obtained by us in varied sizes patterns colours and designs as per variant requirements of our clients. Additionally this top is praised for its premium quality longevity and alluring designs. Coupled with modern technology and advanced equipment these products are of fine quality and finish. Owing to their superior craftsmanship these products feature seamless finish modern design trendy soft fabrics and easy care &amp; maintenance. Their exquisite and trendy designs developed by highly skilled and qualified designers are highly appreciated among our large score of customers. We have employed the most talented professionals in our company to ensure the production of modern and fashionable products. All products offered by us confer to the prescribed industry standards and parameters and are priced economically.</t>
  </si>
  <si>
    <t>Essar Bags is based in Tamil Nadu.  engaged in providing best quality and branded products to clients. We established ourselves in the year 2005 and have since involved ourselves as the manufacturer and supplier of an amazing range of storage and carrying accessories such as Carton Box Paper Bag File Folder Die Cut Sticker and many more products. Customers can purchase quality products from us in bulk as per their needs at reasonable prices. They have undergone rigorous testing before being dispersed into the market as packaged products. We ensure to serve the best products and take full accountability of our valued clients&amp;rsquo; desires and demands garnering their wishes with a sense of complete satisfaction.</t>
  </si>
  <si>
    <t xml:space="preserve"> engaged in engaged in providing Printing Services such as Mug Printing T Shirt Printing Cushion Printing Caps Printing Corporate Gifts Printing Household Products Printing Trophies &amp;amp; Awards Printing and Umbrella Printing Services.Apex Print is a platform for social expression and an enterprise for digital photo printing that helps you share send and store your digitized memories. We aim to redefine your photographic memories in a convenient and cost-effective way. Be it delivering customizing photo mugs personalizing print T-shirts transforming photos into treasured keepsake albums or designing vibrant photo calendars that make your special memories come alive&amp;hellip;Apex print does it all.In short Apex Print prints flat surface and any shape of your cherished memories to your near and dear. Apex print's mission is to provide a platform for social expression upon which one may upload share organize print and preserve their wonderful photographic memories by the seamless integration of intricate logistics and dynamic infrastructure and continual updating of our technologies and services.  looking queries for Chennai region only.</t>
  </si>
  <si>
    <t xml:space="preserve"> providing our traditional and also the modern sarees and dothies with quality in moderate prices.  supply ing in semi wholesales price for function like house warming engagements marriage and other important functions also.</t>
  </si>
  <si>
    <t>Popshan Exim was established in the year 2010.  the leading Manufacturer Trader Supplier Exporter of Ladies Bra  Panty Mens Frenchie Mens Sando Gents Jeans Gents T Shirts Gents Shirts Ladies Jeans Ladies Shirts  Ladies Legging etc. We design highly comfortable and convenient Ladies Legging in best fitting and sizes. These are precisely fabricated in our advanced unit using high grade cotton clothes. We acquire all our cotton fabrics from reliable vendors and verify their quality and sustainability on different aspects. engaged in offering our customers with a wide range of high quality Gents Jeans. Our customers highly appreciate these for their comfortable fit and fashionable looks. The range consists of jeans in varied lengths and waist sizes which makes them perfect for people of all sizes and heights.</t>
  </si>
  <si>
    <t>Rathinam Packaging is establish in the year 2016.  the Wholesale Merchants of Cardboard Corrugated Box Heavy Duty Corrugated Box Industrial Corrugated Box Printed Packaging Box Wooden Packaging Box Corrugated Boards Corrugated Rolls Carton Box Display Cartons etc. These products are lauded for various features like resistance to leakage and dust-proof along with holding exceptional strength and compression strength. Further customized as per the requirements of our clients these corrugated boxes are used to pack domestic appliances distilleries food products garments toys panels shoes and various others.</t>
  </si>
  <si>
    <t>We \Nest Apparels\ are a renowned manufacturer and exporter of premium quality array of Boy's Jeans Boy's Shorts Kid's Garments Gent's T-Shirts Girl's T-Shirts Girl's Tops Girl's Skirts etc. Since our inception in 2010 at Coimbatore (Tamil Nadu India)  supported by state-of-the-art infrastructural base which is systematically segregated into various departments such as procurement designing quality testing warehousing &amp; packaging sales &amp; marketing etc. The designing department is equipped with sophisticated machinery equipment and tools that are required for streamlined production. Under the direction of our proprietor &amp;ldquo;Mr. S. Fakrudin Ahamed&amp;rdquo; we have been successful in meeting the precise requirement of our clients in an efficient and timely manner. His sharp business acumen and client-centric approach has helped us to gain tremendous success in apparel sector.</t>
  </si>
  <si>
    <t>Established in the year 2015 Pondicherry Iyengar Catering has carved a niche amongst the most trusted names in the market.  working as a sole proprietorship based firm. The headquarter of our organization is situated at Coimbatore Tamil Nadu.  dedicatedly involved in manufacturing a superior quality array of Terracotta Necklace and Terracotta Earring. These products are available at market leading prices.</t>
  </si>
  <si>
    <t>We Agal Technologies started at 2007 as independent digital agency we always believes in HardworkProfessionalismFriendly Attitude. specialized in CCTV Camera Installation Web Design Web Development Seo Services E-commerce Web Solutions Mobile Apps Development Content Writing Domain Service Website Promotion Internet Marketing Email Marketing.</t>
  </si>
  <si>
    <t>Dhanalaxmi garments  established on 1997.  one of the primary distributors of textile goods and easy to handle men wear kids wear and women wear. Infused with the aim to deal in best quality textile goods. Dhanalaxmi garments are the best  solutions provider within your reach. Today  the authorized distributors of leading companies . We have made a continuous improvement in the supply of various genuine and trusted quality men wear kids wear and women wear. To meet the ever increasing market requirements.</t>
  </si>
  <si>
    <t>We impressions furnishings and fabrics established on 2003.  one of the primary manufacturer of furniture and garments items and easy to handle curtain bed spreads and dining sets. Infused with the aim to deal in best quality furniture and garments items. We at impressions furnishings and fabrics are the best furniture and garments items solutions provider within your reach. Today  the authorized  manufacturer of leading companies. We have made a continuous improvement in the supply of various genuine and trusted quality furniture and garments items. To meet the ever increasing market requirements. \r\n\r\nwe offer a enticing assortment of designer curtains that are designed using superior quality of fabrics sourced from trusted vendors of the industry. These are available in different types such as plain beaded sequence &amp; machine arie work.</t>
  </si>
  <si>
    <t xml:space="preserve"> engaged in exporting handicraft items such as imitation jewellery and fashion accessories coconut coir products surgical products agricultural products and also leather products in an efficient manner.</t>
  </si>
  <si>
    <t>Miss india Tex a leading manufacturer supplier &amp; exporter of ladies salwar suits comprising designer suits anarkali dresses printed fancy suits casual suits &amp; lots more. Established with the motive of providing the customers a variety of sophisticated designs in suit collection with at most quality in 2000 Rohith Fashions established themselves as one of leading suit manufacturers &amp; exporters in the textile industry. Our enchanting collections of suits are known for the optimum quality &amp; latest style. Enthralling designs artistic themes and ethnic motifs with spatters of trendy designs ardently formulated together in various exquisite creations is what makes Rohith Fashions different from others. Our all suits catalog collections are designed keeping in mind latest styles trends vibrant colors &amp; friendly fabrics like georgette chiffon cotton etc. that you will love to add to your wardrobe collection.Dress Material wholesale coimbatoreProduct Description:Backed by a team of experts and professionals  engaged in manufacturing supplying and exporting a quality range of Floral Print Cotton Fabrics. These fabrics are made up of high quality pure cotton that makes</t>
  </si>
  <si>
    <t xml:space="preserve"> KG Denim a premier denim and apparel fabric manufacturer catering to leading fashion brands and retailers worldwide. During our 70 year journey we have remained committed to a simple mantra. We believe in enabling fashion. And a mere look at our journey so far bears testimony to this fact. Our diverse and value integrated approach has seen us go from strength to strength. From being the reigning kings of denim today  poised on the threshold of success in the home textile arena. The journey ahead seems as exciting. Watch this space as it unfolds.</t>
  </si>
  <si>
    <t>Kurinji Bio Organics are one of the primary traders of dyes and chemicals and easy to handle Agro ChemicalAgro Chemical-xeda InternationalAgro Chemical BottlesAgro Chemical TankBio-PesticideBiocare Neem Oil (Bio Pesticide) Fungal Bio-PesticideFighter (Bio Pesticide) Seaweed Organic FertilizerEcoEnrich (Organic Fertilizer)Bio Fertilizer PlantsReflex Bio Fertilizer BagsBio Gold Bio Fertilizer and Bio Fertilizer-Starsulf. Infused with the aim to deal in best quality dyes and chemicals.Kurinji Bio Organics are the best solutions provider within your reach. Today  the authorized traders of leading companies . We have made a continuous improvement in the supply of various genuine and trusted quality Agro ChemicalAgro Chemical-xeda InternationalAgro Chemical BottlesAgro Chemical TankBio-PesticideBiocare Neem Oil (Bio Pesticide)Fungal Bio-PesticideFighter (Bio Pesticide)Seaweed Organic FertilizerEcoEnrich (Organic Fertilizer)Bio Fertilizer PlantsReflex Bio Fertilizer BagsBio Gold Bio Fertilizer and Bio Fertilizer-Starsulf. To meet the ever increasing market requirements.</t>
  </si>
  <si>
    <t xml:space="preserve"> the leading interior designer offering services in the field of Interior designing and renovation work for the past 25 years.  providing complete solution in Modern Interior Designing to Offices Hotels Shopping Malls Showrooms Banks Home decorations and Commercial Complex as per customer&amp;rsquo;s interest in modern trend.   the experts in designing Jewellery Show Rooms and completed various projects.  having a team of experienced and qualified technicians and completed various projects of renovation and interior designing and getting more appreciation from the customers for our innovative design quality and service.  the authorised dealer for \India Gypsum\ Gyp Boards</t>
  </si>
  <si>
    <t>With our enormous industry experience  able to manufacture wholesale and supply an extensive collection of Designer Sarees. Our range includes Handloom Silk Cotton Sarees Handloom Pure Cotton Sarees Power Loom Sarees Cotton Turning Border Sarees Poly Cotton Sarees Mono Cotton Sarees Handloom Cotton Sarees Handloom Cut Butta Silk Sarees Silk Cotton Embosing Sarees Silk Cotton Fancy Sarees Silk Cotton Model Sarees Fancy Silk Cotton Sarees Pure Cotton (Black &amp; Golden) Sarees Jari Border Sarees Cotton Turning Border Sarees Big Zari Border Sarees Turning Border Varieties Sarees Gold Border Coin Butta Sarees Poly Cotton Tissue Border Sarees Exclusive Embossed Sarees Mango Border Rich Self Sarees Pure Cotton Sarees etc. Crafted using genuine yarn chiffon and georgette fabric these sarees are perfect amalgamation of ethnic &amp; contemporary designs. Our exclusive range is available in numerous colors sizes designs patterns embellishments &amp; embroideries that is perfect for festive and wedding occasions. Due to our advanced designing unit  able to craft mesmerizing range of designer sarees that absolutely suit the ever-changing demands of our fashion conscious clie</t>
  </si>
  <si>
    <t xml:space="preserve"> Service Provider Of Construction Company Real Estate Agent Ressidential Property Flats Appartments Sale Purchase. Company Establish In 2001. It is most common to notice that appreciation for real estate market in most of the places depends on the vantage positioning of that area. The homes we build become very popular not only because of the quality with which we build the regular features but also due to the special features like modular kitchen centralized Air conditioning solar lighting etc. where the clients prefer. Certain features like rainwater harvesting were common to all our projects. Always the client was our master in deciding the facilities that would go into the house. We never let quality slip at any point. We make it a motto that the ventilation level in our construction should always be far above the 40% norm Stipulated because what is at stake is the health of generations to come. The materials used are always branded items with ISI gradation. The ratio of sand and cement is under our watchful eyes. Plumbing provided were not the normal vinyl materials but the high quality polypropylene. 12mm square bars only are used in grills. Glass tile</t>
  </si>
  <si>
    <t>MSP Knit Garments are one of the primary manufacturers of textiles and apparels and easy to Hosiery T-Shirts Fashion Hosiery Hosiery Rugs Hosiery Pajama Set Kids Night Wear Baby Dress Kids Pant Ladies Knitted Garments Women Leather Jacket and Embroidered Ladies Garments. Infused with the aim to deal in best quality textiles and apparels. Scientific instrument and are the best solutions provider within your reach. Today  the authorized manufacturers of leading companies. We have made a continuous improvement in the supply of various genuine and trusted quality Hosiery T-Shirts Fashion Hosiery Hosiery Rugs Hosiery Pajama Set Kids Night Wear Baby Dress Kids Pant Ladies Knitted Garments Women Leather Jacket and Embroidered Ladies Garments.</t>
  </si>
  <si>
    <t>Established in India we &amp;ndash; Citrus Clothing Company Source and export exclusive range of garments for men women children and infant. Looking forward to the trend of fashion Citrus Clothing Company is always ready to deliver the right product in right time and according to buyers requirements.\r\nIn depth understanding of the industry and market needs a competent team and an excellent infrastructure make us one of the most reputed and reliable Sourcing agent and exporter of garments. Hence we endeavor to build long lasting relationships that satisfy all the partners in the business process.\r\nAt present we match the international quality standards and maintain a timely delivery.  committed to meet the demands of our customers for both Indian and American designs.\r\nBusiness Purview\r\nOur business purview covers a broad range of disciplines including research design testing and inspection of all our products.  engaged in supply &amp;amp; export of a wide range of Men&amp;rsquo;s Garments Men&amp;rsquo;s Fashion Garments sports wear. Through honesty integrity and passion for excellence we continue our growth</t>
  </si>
  <si>
    <t>Our company 'PK pack' are acknowledged organization It is a partnership based firm 'ZAHIRDAMASO' is our official Trademark in Dubai.  more than 20 years Experience in this field In our company 'PK TRADERS' units started 2014 at Cochin(Ernakulam). For The Best knowledge we started another large unit at Coimbatore(November 2016). Our 'PK pack' are involved as manufacturer and explorer of Jewellery box(paperplasticwooden)saree boxpen boxwatch boxfull set of jewellery boxfull jewellery set wooden suitcasesingle color paper bagjewellery pouch and many more.</t>
  </si>
  <si>
    <t>\The Pink Store\ is a Blend of Exotic Fashion Accesories  Women's ChuridharsKurtas High quality Leggins Hand made Rope bangles from a branded Company.\The Pink Store\ is a complete women's Fashion store..Quality and Fashion is our Motive  selling products through facebook and also in store..</t>
  </si>
  <si>
    <t>Holiday Collections was established in 2014 at Sri Nagar Coimbatore Tamil Nadu.  Sole Proprietorship based entity. Since the commencement of our company  involved in offering a wide spectrum of Fancy T Shirts Boys Hoodies Jogger Pant and Men&amp;rsquo;s Shorts.</t>
  </si>
  <si>
    <t>Incorporated in the year 2010 as a sole proprietorship business organization &amp;ldquo;Sree Kamachi Industries&amp;rdquo; is revered as one of the prominent manufacturer and supplier of an exclusive array of precision engineered Casting Products. Thorough research and development process carried out by us ensures that the developed range is offered as per existing market trends. Besides we follow a dedicated and sincere approach to ensure that the product range is superior in quality. Our extensive product range include Grey Iron Castings Pump Iron Castings Openwell Pump Set CI Castings Grey Iron Valve Castings Grey Iron Industrial Castings and Grey Iron Kitchenware Castings. Under the strict guidance and support of Mr. A. Vickneshvaran our Proprietor  able to establish ourselves well in the market.</t>
  </si>
  <si>
    <t>Whipix Fashions A growing Apparel Sourcing Solutions located in Coimbatore Near to Knit City Tirupur India. A renowned organization engaged in sourcing of all kind of Knitted and Woven fabrics and garments.  a customer centric company and endeavour to maximize our clients' satisfaction and benefit by offering high quality products in affordable prices. We have a very strong supply chain in and around Tirupur who can supply from very minimum quantity to high volume clothing orders which enhance our effective service to our customers. Our quality assurance services are technically qualified experienced and skilled team of personnel&amp;rsquo;s headed by expertise in apparel Techniques and International Marketing.Our main motive is to provide the customers a risk free solution for sourcing fashion garments from India and to ensure a secured business to our valuable clients.  always open to work for the new clients who are looking forward to develop their apparel business in India. Our effective team management ensures the delivery of quality products within the set time frame.</t>
  </si>
  <si>
    <t>Grace Workwear Incorporation was established in the year 2004.  manufacturer trader wholesaler exporter ans supplier of Men Formal Shirts Home Textiles &amp;amp; Furnishings Hospital Uniforms Kitchen Clothing Safety Apparels School Uniforms Polo Sports T-Shirts Men Footwears etc. We have a modern infrastructure and have installed all latest machines and technologies in our manufacturing unit for flawless production process and for fine quality garments. In our modern manufacturing unit every garment is thoroughly checked and scrutinized by our quality control department. All the units are professionally manned by our experts who work in close coordination with our esteemed clients and help us to offer the desired uniforms at industry leading prices and within an estimated time frame. Customers can avail these products from us in a plethora of colors prints designs sizes and patterns as per their preferences. Since our inception we have maintained high standards in our products. Consistency in our products is due to the industrious efforts of our expert team of quality professionals. They assist us in managing quality throughout the production process till the fi</t>
  </si>
  <si>
    <t>Enn Cee Gen. Trading established in 2005.  leading Supplier and Trader of Knitted T-Shirts Ladies Leggings etc. The company sources these garments from reputed preparers of the industry. Every garment is tested on the parameters of stitching finishing embroidery work color evenness etc. prior to delivery to the destined clients. We have professionals who maintain association with these preparers and work in close coordination with preparers and end users.We have a highly advanced warehouse to store all the sourced products according to their category and storage requirements. This facility is equipped with hi-end automation system to properly handle stock and quickly prepare it for loading. Moreover we have a team of self motivated reliable and expert professionals who act as a bridge between clients and vendors. We have professionals who maintain association with these preparers and work in close coordination with preparers and end users.</t>
  </si>
  <si>
    <t>Queen's Jewel Emporium was established in the year 2000 by Mr.D.Prakash Babu and Sujatha Prakash Babu the partners both in the company and life. Having more than 20 years of experience in gold-jewellery marketing the couple induldge their fullest interest and effort in the field of fashion jewellery.Showcasing a fine elegance and sheen the range of fashion jewellery manufactured by us reflects an amalgamation of many Indian cultures traditions and customs. We offer a wide range of jewellery that draw a deep influence from the traditional art of jewellery making. leading manufactures and retailers of ethnic contemporary and trendy jewellery with a unique flavour and touch of south Indian - antiques. Our special focus on copying real gold jewellery in other metals has earned us new avenues in the market of art jewellery. In a short span of time we have carved a niche in domestic and international market and have emerged as a trendsetter.Our exquisite array of jewellery is made of metals like silver brass and copper studded with semi - precious stones beads finished with 24 ct gold forming that stays for a long period of time.</t>
  </si>
  <si>
    <t>RM. MAYILERU &amp;amp; Co. is a Coimbatore based consulting firm rendering technical services to industries and public. We have extended our services over various domains causing our range of services to be called as the \Spectrum of Activities\.\r\nBy offering a host of technical services under one roof successfully we have exemplified the Departmental Services Concept.\r\nPolicy\r\nIntegrity and Loyalty to client - The watchwords that have helped us in accomplishing a coveted position and uphold it all the way through. We always strive to meet our customer's expectations.\r\nOur constant endeavours to keep learning and entering new fields help us to meet the requirements of clients from varied sectors.\r\nWhen a customer comes to us asking for clarifications on a particular subject of which little is known we never leave him unreciprocated. We learn about it and gather more details to serve him or at least serve him with the tips we had learnt. But for this virtue we would not have landed up in this spectrum of services.\r\nWe also believe in the epithet \a client has the right to be wrong\ since it is his ignorance that brings him to us and  paid to clear the</t>
  </si>
  <si>
    <t>T.K.B Enterprises was established in 2001.  the Supplier of Canvas Fabric Collar Canvas Fabric Shirt Patti Canvas Fabric Polyester Fabric Waterproof Fabric Wool Shirting Fabric Uniform Shirting Fabric Printed Shirting Fabric Shirting Polyester Fabric Striped Shirting Fabric Plain Shirting Fabric Polyester Twill Tape Canvas Twill Tape Pant Zipper Jacket Zipper Plastic Zipper etc. Our clients form the fulcrum of our existence and we take all decisions keeping their interests in consideration.As a result of our client friendly approach competitive prices and timely delivery mechanism we have established a strong foothold in the Technical Fabric Industry. Over the years we have expanded and conglomerate our trade practices by introducing a separate R.&amp;amp;D. unit. Well Furnished with high profile equipments it continually provides innovation in fabric world as well as enhances the quality of the products.  supported by highly qualified professionals who play a vital role in determining the achievement of our organization.</t>
  </si>
  <si>
    <t>Sri Jagatheswari Packagings are one of the primary manufacturers of industrial supplies and easy to handle Straps For ID Cards Cupro Nickel PlatesBevel GearsHN 110 UPSCAF Jointing SheetSurface Mount Devices Circuits(SMD)Edge BoardsPlated Though Hole PCBEqualizer BoltsStainless Steel FlangesExport FabricsPP Woven BagsVoltage StabilizersWooden CaseCopper Calorimeter (Wooden Case)Inter-locking Wooden CasesWooden Show CaseWooden Stair Case (Bracket)Fully Automatic Hollow Block Machine and Chief Diary. Infused with the aim to deal in best quality industrial supplies.Sri Jagatheswari Packagings are the best solutions provider within your reach. Today  the authorized manufacturers of leading companies . We have made a continuous improvement in the supply of various genuine and trusted quality Straps For ID Cards Cupro Nickel PlatesBevel GearsHN 110 UPSCAF Jointing SheetSurface Mount Devices Circuits(SMD)Edge BoardsPlated Though Hole PCBEqualizer BoltsStainless Steel FlangesExport FabricsPP Woven BagsVoltage StabilizersWooden CaseCopper Calorimeter (Wooden Case)Inter-locking Wooden Cases Wooden Show CaseWooden Stair Case (Bracket)Fully Automatic Hollow Block Machine</t>
  </si>
  <si>
    <t>For week of December 22nd: The next big planetary events now begin on sundays winter solstice when uranus turns direct.venus also conjuncts pluto and square uranus. On tuesday the planet saturn leaves the sign of scorpio and enters sagittarius. This is another big shift. This week's key reversal day or turning points in all markets are likley to be on monday and tuesday. Good trading to you! Commentary On Gold: A very significant and positive planetary events is occurring for gold on tuesday dec 23rd when saturn leaves scorpio and enters sagittarius. Let's face it saturn's transits through scorpio since october 2012 has been bearish for paper Gold due to market manipulation and price suppression from central planners.'price and time' came together perfectly around 1800 level in october of 2012 at avery important top. My view is a longer term low completed in november of this year and next move is up into 2015.  still favorable jupiter/uranus cycle until june of 2015 for a significant move higher in the metals. Could saturn's transit through sagittarius signify the price suppression scheme is going to come to end? Overwhelming physical demand will eventually</t>
  </si>
  <si>
    <t>Winssoft Solutions was established in the year 2009 and has created a remarkable niche in the market. Our company is a sole proprietor based firm. Operational headquarter of our company is situated at Coimbatore Tamil Nadu (India).  dedicatedly engaged in manufacturing of Home Theater Integration System Biometric Time Attendance System ID Card Printing Machine and many more. Offered products are widely demanded for their supreme functionality. Moreover we also render Cash Counter Rental Service Video Wall Solution and more.</t>
  </si>
  <si>
    <t>Roshan Army Store is the most trusted name among the topmost companies in the market and commenced in the year 2002.  working as a sole proprietorship based firm. The headquarter of our corporation is situated at Coimbatore Tamil Nadu.  the prominent manufacturer engaged in offering a superb quality assortment of AIRFORCEARMYNAVYNCCSCOUTCUSTOMS SCHOOL &amp; ALL OTHER DEPARTMENTAL UNIFORMSCLOTHBELTCAPBADGE .....and many more. These products are manufactured by using optimum quality.</t>
  </si>
  <si>
    <t>Dear sir / madam\r\n\r\n         BENZ ASSOCIATES is your one step place for all Innovative Solutions. Our motto to provide low cost &amp; high quality automation solution using pneumatics through Innovative product &amp; methods.\r\n             Not only in pneumatics  also providing solution for chemical transferring through diaphragm pumps &amp; GPS Vehicle Tracking\r\nSystems.\r\n              consider that our order is successfully executed only when we see a satisfied smile on our clients face.\r\n             We provide complete information technical specifications about our  product range which support for your applications &amp; just make a call for your further clarification.</t>
  </si>
  <si>
    <t>Gifts Mugs Company are one of the primary manufacturers of home supplies and easy to Marble decorative pen holder Pen Holder Ship Wheel Compass Pen Holder Wooden Pen Holder Pyramind Pen Holder Elephant Head Pen Holder Magic Mug Personalized Magic Mug Customised Magic Mug Milk Mug Ceramic Mugs Color Changing Mugs Tea Mug-MG-04 Full White Normal Mug Frosted Normal Mug Stainless Steel Coffee Mug COFFEE MUGS Mugs &amp; Containers and Ceramic Coffee Mugs. Infused with the aim to deal in best quality home supplies. Gifts Mugs Company are the best solutions provider within your reach. Today  the authorized manufacturers of leading companies. We have made a continuous improvement in the supply of various genuine and trusted quality Ship Wheel Compass Pen Holder Wooden Pen Holder Pyramind Pen Holder Elephant Head Pen Holder Magic Mug Personalized Magic Mug Customised Magic Mug Milk Mug Ceramic Mugs Color Changing Mugs Tea Mug-MG-04 Full White Normal Mug Frosted Normal Mug Stainless Steel Coffee Mug COFFEE MUGS Mugs &amp; Containers and Ceramic Coffee Mugs.To meet the ever increasing market requirements.</t>
  </si>
  <si>
    <t>Shivangi is the leading Brand in Pattu pavadai manufactured and marketed by Inway Infotek. It was established in the year 2010.  the leading Manufacturer Wholesaler Supplier and Exporter of Designer Pattu pavadai Silk Pattu pavadai Cotton pavadai Sattai Silk Cotton Skirts from Coimbatore Tamilnadu India.The all over print with design and embroidery will add unique charm to the ethnic look. Pattu Pavadai or Langa Voni made from cotton silk Chanderi Silk Cotton Kalamkari etc. the collection is soft against the skin. You can wear the suits with matching flats and accessories.</t>
  </si>
  <si>
    <t>Today R-Zone Security Solutions provides a comprehensive line of state-of-the-art security that offers total protection in today&amp;rsquo;s unsecured world. We offer custom-made solutions that allow us to design integrate and implement security systems that are economical and best suited protection and access control systems are just some of the solutions offered to our customers.\r\nOur working experience with different architectural firms has allowed as to seamlessly integrating our security systems into new constructions and existing building without affecting their architectural beauty and style.\r\nOur commitments to our customers continue even after implementation with regular after-sales services and efficient customer support. Our system integration and service teams are comprised of experiences engineers and technicians.\r\n constantly working on designing newer and better cost-effective security solutions for any kind of security need.</t>
  </si>
  <si>
    <t>Varaha Agro Products was established in the year 2011.  supplier and manufacturer of Organic Moringa leaves and powder.We have a vision of contributing our products to the healthy world and believe that Organic farming would be the ultimate solution for achieving the goal. We sincerely adhered to all procedures inline with 100% organic with the guidance of bio dynamic farming experts on every move and obtained due certificates on each stage like Eco Cert. What separates us from our competitors is the undue attention towards the quality of our products. Our desire to excel has compelled us to adopt stringent quality measures to be practiced at all levels of the business. We began the organic cultivation with Moringa Leaves an inevitable ingredient for any healthy food which has immense medicinal benefits inherently apart as a superior spice.  currently planning to add more product segment to grow sustainably.  aware there is a long way to go and trust our customers will accompany the journey.</t>
  </si>
  <si>
    <t xml:space="preserve"> the trader of all kind of product such as textiles and agro product</t>
  </si>
  <si>
    <t>M. A. Textiles is a family owned business founded on theprinciple of providing quality textile products at reasonableBath Linenprices with timely delivery.Although  not yet a very large company you will findKitchen Linenthat our knowledge and expertise within the textile industryenable us to constantly maintain a high level of customerInstitutional Linensatisfaction. fully aware that in the new emerging trade systemHealthcare Linenonly the competitively priced quality products would beallowed to survive. This reality keeps us on our toes toFabricsstrive to maintain and to achieve higher targets in qualityand customers satisfaction.Write to UsWhether you need one product or many please considerUseful LinksM. A. Textiles and allow us the opportunity of providingfor all your textile needs.E-mail to Us* Established in 1985 * Exporting to North AmericaEurope and Middle East * Deal in both the Retail andInstitutional Items * Production capacity of 500000lbs. per month of terry and other items * Dyeing andBleaching Units * Screen printing units capable ofprinting from Pot holders to Beach towels * Stitchingdepartments with machines for both the hemmingand ove</t>
  </si>
  <si>
    <t>Y5 Net Solutions is a technology driven company. Here we crave for giving the ultimate in service. Be it simple home based Internet solutions or a highly reliable secure leased line connectivity. At Y5 Net Solutions We go for the best in technology with a no compromise attitude. You can simply rely on us.Efficiency is the key to success.  always there for our customers in time of their needs. We have tailor made programmes to suit any of our customer's requirements. Our systems offer a high level of security compared to conventional line network access. Our systems are fully secured and adhere to stringent quality control and Internet Security protocol.When you sign up with us we end up as partners in growth which will definitely prove to be valuable in the long run. We believe in adapting to the need of the hour. Innovation is our mantra. Our solutions are custom based.</t>
  </si>
  <si>
    <t>Our company R. Saravana Kumar was established in the year 2014.  the leading manufacturer of Traveling Bags. These bags are designed especially for carrying things while traveling. Designed as per the prevailing market trends these bags are made employing semi-automatic production techniques. Our offered bags are highly durable. Furthermore clients can avail these Travelling Bags in bulk quantity from us as per their demands.</t>
  </si>
  <si>
    <t>Incepted in the year 1983 we &amp;ldquo;Nilga Apparel Mfg. Co.&amp;rdquo; are a Proprietorship Firm engaged in manufacturing retailing wholesaling and exporting excellent quality Waterproof Garments Mens Jackets Mesh Bags Reversible Windcheaters Disposable Aprons etc. Located at Coonoor (Tamil Nadu India) we have developed a state-of-the-art infrastructural facility. Under the valuable management of our Mentor &amp;ldquo;Khivraj Sancheti (Proprietor)&amp;rdquo;  successfully going ahead in this competitive market.</t>
  </si>
  <si>
    <t>Incepted in the year 1957 at Coorg (Karnataka India) we &amp;ldquo;Manna Silks&amp;rdquo; are a &amp;ldquo;Partnership Company&amp;rdquo; that trader and wholesaler a wide range of Ladies Leggings Ladies Tops Ladies Jeans Ladies Textile Jacket etc. Under the supervision of our mentor &amp;ldquo;Mazhar Manna (Partner)&amp;rdquo;  proficiently moving towards success in this domain.</t>
  </si>
  <si>
    <t>&lt;p align=\justify\&gt;\The Blue Mountains\ estate stay is situated at Napoklu which is about 45 mins drive from Madikeri / Virajpet and lies in the lap of Talacauvery - the birth place of Goddess Cauvery. This estate stay is about 2.5km from Napoklu town. The bluish misty mountain range forms a fringe around the cottage and stands as a silent sentinel while the lights of the setting sun streaks it with a warm golden hue with the stately silver oaks adding to the striking beauty. A feeling of peace and contentment like never before sweeps over us. It's a land of morning calm which will inspire you with an overwhelming sense of universal energy and joy.&lt;p align=\justify\&gt;Coorg is a feast to the senses. Watch the rain do its magic on lush green fauna and feel your workday troubles drain away. The mesmerizing view leaves us totally spell bound with simply breathtaking views of nature's own spectacle.&lt;p align=\justify\&gt; sure you'll agree with us that this holiday destination called  \The Blue Mountains\  is truly incredible.&lt;p align=\justify\&gt;Also there's a mouth-watering offer in store from the Mother House facing the estate stay to take care of your hot breakfast</t>
  </si>
  <si>
    <t xml:space="preserve"> Exporter of All Types of Garments  Computers  Food Items  Tea &amp;amp; Coffee  Spices  Sea Foods.</t>
  </si>
  <si>
    <t>JAYAM PLASTICS' involved in producing an extensive range of Pet Bottles caps bubble top caps of varying sizes and at the most suitable grade of Plastics. In addition to these  manufacturing rexin bags of wide range as Executive bagsSchool bagsTravel bagsTrolley's and lady hand bags that are easy to carry and have a long life.  offering wedding complement bags and jewellery boxes based on the customer desire .  \Our ultimate goal is to supply an ever-increasing range of diverse plastic and rexin products to every corner of India at rather reasonable and competitive prices \</t>
  </si>
  <si>
    <t>The Watcher Technologies was established in the year 2015 &amp; was registered as a Pvt. Ltd. company (Watcher Techno Security Pvt. Ltd.)in July 2016  leading Manufacture Supplier Trader and Wholesaler of Color CCTV Camera Mini CCTV Camera etc. Today The Watcher-WTSPL is positioned as a premier Surveillance &amp; Security solutions provider in the fast growing and competitive market. We execute large and complex turnkey projects and have built managed and supported our customers&amp;rsquo; Surveillance &amp; Security systems across the value chain infrastructure applications and business processes. The Watcher-WTSPL has been built from a technical base with a strong focus on providing quality service by delivery solutions for business advantage. Innovation and attention to detail have been the foundation of WTSPL and success. Ongoing training and programs technical research and investment in specialized equipment continue to keep WTSPL at the forefront of the industry. Whilst working closely with the industry leading vendors WTSPL remains the manufacturer independent and consultative in its approach to ensure best fit solutions to both public and private sector clients.</t>
  </si>
  <si>
    <t>Amazon Mediquips was established in the year of 2006 by Er. Sanjay Kumar Panda to fulfil the healthcare needs of the country. Amazon mediquips pioneers manufacturing of medical equipments like Digital LED O.T Light O.T Table Anesthesia Machine &amp; Work station Surgical Diathermy Autoclave Machine and Hospital Furniture.  also Channel partner of Top branded companies Like: NIHON KOHDEN Japan for Patient Monitor ECG Defibrillator AED EEG EMG Machines ICU Ventilators From ORICARE USA Syringe Pump from Smith Medical U.K Color Doppler/Ultrasound from ALOKA (Hitachi) Cautery Machine from ALAN PFT Lab Systems from COSMED Italy and many more. Mission: To Innovate and Provide Medical Technology Products Services and Solutions to make Health care Affordable and Accessible to everyone across India with global advanced technology.  working towards new technology promoting cost effective products and services. We also aspire to be the most innovative R&amp;D focused on multi-product medical technology company with focus on the emerging market in our key focus segments.</t>
  </si>
  <si>
    <t>Speskey e wallet was established in the year 2014.  the Leading Retailer Distributor and Service Provider All typs of Recharge Services.Online Mobile Recharge Services DTH Recharge etc. Become Our Service Partner Just Invest Only Rs. 6 999/- (Normal Price - 9 999/-). Get Free Domain &amp; Hosting Re-Seller Business Kit (Worth - Rs. 4 999/-) Hurry Up!! We offer API/White label partner for those who want to start business with their own brand with their own website. If you are a Software Professional then you can integrate and develop your recharge website with our API. We also provide White label Solution for those who want us to create/design Recharge Website for them. To Get Complete List of Available API's Widgets Sample Scripts Comprehensive API Documentation please login into account and navigate to 'API &amp; Downloads' Sections and Play with it. API stands for Application Programming Integration which is widely used to integrate and enable interaction with other software much in the same way as a user interface facilitates interaction between humans and computers. Our API codes can be easily integrated to any web or software application. We have different type</t>
  </si>
  <si>
    <t>Welcome to our site VW &amp;amp; Company Pvt Ltd. located in Odisha.  Retailer Of necklacebanglesRingetc.</t>
  </si>
  <si>
    <t>Seamandtrim Fashion Private Limited was established in the year 2015.  leading Manufacturer Supplier of Designer Stoles Men Black Trouser etc. this saree is designed and crafted by our vendors using high grade fabrics keeping in mind the latest market trends. The entire range of saree is highly renowned for its attractive design fastness of color smooth texture light weight and durability.These products are made available in several sizes and patterns. Our product is designed with fine quality of material and is highly appreciated for its breathable fabric and availability in different colors.</t>
  </si>
  <si>
    <t>Our company Bird Trust was established in the year of 2006.  leading manufacturer of paper bags. These paper bag is widely demanded in shopping malls stores &amp; known for its attractive designs &amp; colorfastness.  owing to its high quality and durability. These Paper Bags manufactured by us can be used repeatedly for various requirements due to its quality make and load bearing capacity.</t>
  </si>
  <si>
    <t>We Patras was established in the year of 2014.  trader and wholesaler of ikat design cotton dress material for kurti and salwar-kameez odisha handloom salwar-kameez odisha handloom saree handloom cotton dupatta. Our products are tested on the basis of strength texture resistance etc. The wipers are checked for their cleaning and dust absorbing abilities. Our quality check parameters are in strict adherence to the international standards. Our products pass through stringent quality checks. It's not only the finished goods but also the raw materials that are tested for quality confirmation. The raw materials are procured from the leading vendors in the market. Our firm's main aim is to attain optimum client satisfaction therefore we supply best quality products that match the imagination of customer.</t>
  </si>
  <si>
    <t>Basudev Marketing Syndicate is a top-notch Distributer &amp; Trader of Hardware products. These products are well-known throughout the nation owing to their durability longevity and reasonable price. Our distinguished array of products have been serving our clients with same consistency and accuracy. one of the leading ship chandling trader and supplier meeting the demand of various industries.we deal : ROPES-USHA MARTIN - Steel Wire Ropes - Rotating / Non-Rotating GARWARE - Mooring / Polypropylene / Nylon &amp; Manila Ropes PAINTS - INTERNATIONAL- Protective Coatings &amp; Marine Paints LIFTING TACKLES-Ropes &amp; Chain Slings Shackles Rigging Screws / Guy Blocks Cargo Hooks Pulley Blocks Ratchet Slings &amp; Nylon Web Slings. LUBRICANTS -\SHELL\MarineLubricants OIL SPILL CONTROL - Booms Pads Granules and Chemicals. CHEMICALS RX - MARINE - Cleaning &amp; Maintenance(Authorised Dealer). LSA/FFA(SOLAS/MMD) - Life Buoys Life Jackets &amp; (Authorised Dealers) of Fire Extinguishers Fire Hoses &amp; Fittings NAVIGATIONAL - All types of Navigational Aids &amp; Equipments. UNDER WATER/DIVING EQUIPMENT - Diving Suits - Masks - Fins - U/W Cameras &amp; Torches Pressure &amp; Depth Gauges Dive Boots Regulators</t>
  </si>
  <si>
    <t>At Paras Jewellers we keep you updated with the latest in the market offering you the best and intricate designs that keeps you to be different. Needless to say we do not compromise on quality. Each of our jewellery products is carefully crafted and undergoes quality check to ensure that you are served with only the very best costume jewellery.Paras Jewellers is located in Cuttack and BhubaneswarOdisha. manufacturers and exporters of world famous silver filigree.Paras Jewellers the house of world famous silver filigree of cuttack belives in quality and better customer satisfaction. one of the leading silver filigree manufacturer of Orissa. At Paras Jewellers you will find quality silver onnaments and silver gift items like Idols Boxes Showpieces Decorative Plates and endless list of unique pieces.We provide products crafted from only pur quality silver.</t>
  </si>
  <si>
    <t>Vinayaklal Jewellers was established in the year 1959.  leading Wholesale and Trader and Supplier.  instrumental in offering an attractive range of Silver Jewelery which are designed and crafted as per the prevailing market trends using superlative quality raw material. These silver jewelery items are renowned in the market for its premium quality long-lasting sheen flawless finish and attractive designs. These are offered in varied design and patterns to suit the diverse requirements of our clients. among the pioneering company that prepare supply and export an extensive array of high quality Fancy Hammer Silver Jewellery. Our fancy hammer silver jewelleries are uniquely shaped.These are offered at competitive prices and are prepared in compliance with the international standards. Our range is fabricated with smooth finishing using excellent grades of silver and exquisite craftsmanship. We also offer these Indian Dinner Sets in various specifications as per the requirements of our clients.</t>
  </si>
  <si>
    <t>Verma Logistics started with a single retail store dealing with watches and have transformed our self with prolific growth and momentum into a vast business empire keeping our values and virtues strong.\r\nOurs is a Logistics &amp;amp; Distribution company serving in several parts of India for past many years and we have a vast experience in our respective fields. We have aligned ourselves with the motto of customer satisfiction Quality and innovation.\r\nIn Logistics  associated with many of the top multinational and national companies. We have many Warehouses on prime locations and we follow strict cleanliness storing &amp;amp; loading and unloading norms. Our Transport service caters the whole parts of India and we have several branches in different parts of India.  serving for many years and are well aware of the local market and its penetration. Moreover we have our own vehicles vehicles on attachment basis as well as  into tie up with the other transporters to provide exceptional service to our clients. We serve all our clients by providing class infrastructure and facilities.</t>
  </si>
  <si>
    <t>Incorporated in the year 2015 Helio Gifts is reckoned amongst trusted and leading companies for Trading Distributing and Supplying an extensive range of Award Trophies Customized Bag Mens T Shirt Womens T Shirt Ethnic Gifts Customized Gifts Head Hat Sports Uniform Gift Boxes Promotional Calendars Lunch Box Plastic Glass Promotional Items and many more products.  Partnership based company which is also engaged in providing Printing Services Embossing services Engraving services and many others to the patrons. The products of our company are highly recommended amongst the customers for their fine finish appealing look trendy designs aesthetic patterns long lasting life high grade quality and many more. We procure the products from leading vendors of the market and available as per the quality standards. Customers can avail products from us in multitudes of sizes color combinations and many more specifications. We offer products to the customers in safe packaging to ensure their faultless delivery and at market leading prices.</t>
  </si>
  <si>
    <t>Secure Living was commenced in the year 2015 as a Sole Proprietorship based firm.  instrumental in supplying and trading a wide range of Security Camera Dome Camera Bullet Camera Access Point and many more. Apart from these  also rendering Configuration Service Fire Alarm Installation Service Structured Cabling Service and many more. We render the services by using latest technologies and methodologies.</t>
  </si>
  <si>
    <t>Sree Visista Security Solutions was commenced in the year 2016.  a Sole Proprietorship based firm.  instrumental in wholesaling trading and retailing a wide range of Digital Video Recorder Network Video Recorder Access Control System Fire Alarm System EPABX System and many more. Apart from these  also rendering CCTV Camera AMC Service. These services are rendered by using latest methodologies.</t>
  </si>
  <si>
    <t>Venkatesh Handlooms was established in the year 2008. Our company has created a market for itself at Hyderabad by offering optimum quality range of products.  a Partnership based firm.  instrumental in manufacturing supplying retailing and wholesaling a wide assortment of Silk Saree Bed Sheet Ikat Dupatta Garment Fabric and many more.</t>
  </si>
  <si>
    <t>Raj Selections was established in the year 1989.  a leading Wholesaler Trader of School Shoes School Uniforms School Socks Corporate Uniform Restaurant Uniform Hospital Uniform etc. We source these products from the reputed vendors of market who develop them using high grade material and modern production techniques. This further have made the products unmatched and as per the expectations of customers.</t>
  </si>
  <si>
    <t>Established in the year 2008 Geon Systems &amp; Solutions has created a well-known position in the market.  a Sole Proprietorship based firm.  engaged in manufacturing a wide range of Smart Card.  also supplying trading wholesaling and retailing a large assortment of Security Camera Fire Alarm System Single Door Control System Intruder Alarm System IP Camera Fire Fighting System Automatic Barrier Card Writer and many more. Further  also providing Networking Service Surveillance Consulting Service CCTV Camera Maintenance Service and many others to the customers. The products we offer to the customers are highly acknowledged amongst the customers for their long functional life hassle free performance reliability long lasting life accurate dimensions and many more features. We offer products to the customers as per their needs and used in various application areas like commercial industrial and many more. Besides these customers like our products for their high grade quality.</t>
  </si>
  <si>
    <t>Our company Moral Technologies is one of the topmost companies in the market and was started in the year 2014.  a Sole Proprietorship based firm. Furthermore our company is well known for retailing and trading a wide array of CCTV Camera Time Attendance System Video Recorder and more. We also provide CCTV Installation Service and Annual Maintenance Contract. Our offered products are quality tested before final delivery.</t>
  </si>
  <si>
    <t xml:space="preserve"> one of the trusted and reliable dealers of a vast assortment of Desktop &amp;amp; Laptop Trouble shooting Networking CC Cameras Bio-metric Systems and accessories. All the products are procured from reliable and reputed manufacturers and are offered to our clients at very reasonable rates within specified frame of time. We Sri Venkateshwara Solutions are a well reckoned distributor and supplier of computer and Security Systems. Our wide assortment of products comprises several hardware components.</t>
  </si>
  <si>
    <t>Established in the year 2010 Brahmas Electronics World is an apex unit of electronic devices.  a Sole Proprietorship based firm.  involved in trading a wide range of Speed Dome Camera HD Camera IP Camera Analog Camera Digital Video Recorder and more. Apart from these  also rendering CCTV Installation Service and CCTV Repairing Service. We design and bring the devices into being such that they cater to domestic as well as industrial needs. We have been in this industry for more than 5 years and have accumulated massive experience and huge product portfolio that's helping our customers.</t>
  </si>
  <si>
    <t>Bangles And Threads was incorporated in the year 2015 as a Sole Proprietorship based firm.  involved in wholesaling supplying manufacturing and retailing wide varieties of bangles such as Stone Bangles Glass Bangles Kundan Bangles and many more. These bangles are highly demanded by the customers due to the quality finishing designing attractive looks and many more.</t>
  </si>
  <si>
    <t>Oviyaan Apparels &amp;amp; Accesories was established in the year 2013.  the leading Manufacturer Supplier Retailer of Nano Laptop Bag Triton Laptop Bag Fancy Laptop Bag Handmade Bags etc. The offered range of wheeled bag is available in various sizes charming colors patterns and designs. To ensure high strength of these bags we use source high quality raw materials from the market that is further used for manufacturing purposes after being tested stringently.Our entity is commended by the clients for offering Fancy Laptop Bag. These bags are fabricated using high quality cloth and other raw material with sophisticated machines. Moreover these bags are examined on diverse parameters so as to ensure their conformity with global standards and norms. These laptop bags can be easily availed at market leading prices.</t>
  </si>
  <si>
    <t xml:space="preserve"> one of the latest manufacturers of specialty technical textiles with the most sophisticated equipment and processes in India. We manufacture high-quality needle-punched technical non-woven fabrics for a wide range of applications.  Since our inception in 2013 we have become one of the preferred partners for infrastructure developers project consultants institutional buyers designers and construction suppliers in India. In future we aspire to expand to agriculture automotive and medical textiles that cater to European and Middle Eastern markets.  Khator Technical Textiles carries forward the legacy and manufacturing excellence of the Khator Group a diversified business conglomerate and one of the leading global manufacturers of suiting and shirting fabrics since 1986. The Khator Group operates multiple production facilities in Maharashtra Gujarat and Rajasthan.</t>
  </si>
  <si>
    <t>Salasar Polysacks Industries was established in the year 2005.  leading Manufacturer of Solid Carbide Rod HDPE Solid Rod PP Solid Rod  HDPE Square Bar PP Square Bar Mild Steel Square Bars PE Waterproof Tarpaulin PE Woven Tarpaulins PP Woven Bags HDPE Woven Bagsetc. We also implement innovative production methodologies and wastage prevention methods to deliver best quality products at low prices.We have been running the business operations smoothly with the aid of experienced team and modern production methods. With a motto to provide the best solutions to the patrons we have been working hard round the clock to develop new product line as per the ever changing market trends.</t>
  </si>
  <si>
    <t>Vikrant Industries is the foremost destination to obtain stunning  engaged in fabricating trendiest ladies traditional outfits. Our company was established in the year of 2005 situated at Dahanu Road in Maharashtra  India and it merchandises in different parts of India by our visionary founder Mr. Milind J. Mestry whose strategic and realistic direction has enabled the company to hit the milestone of pride glory &amp; success within a short span.\r\n\r\nIn this designing and fashionable world Vikrant Industries has a rank in manufacturing of Designer Kurties. a world class manufacturer and suppliers of Designer Kurties. We can manufacture Designer Kurties on customized requirement. We can supply Designer Kurties any where in India on competitive cost</t>
  </si>
  <si>
    <t>M.d. Technologies was established in the year 2008.  leading Trader and Supplier. Offered range is designed as per the predefined global market standards and customers&amp;rsquo; needs. These products are used for the security purposes in residences and other places. These products are compact in design and best in class.These cameras provide easy operations and highly efficiency against all weather conditions. Our customers can avail the offered range of security cameras from us at market leading prices.These products are highly needed by the patrons for their reliable properties. The products we offer are highly recommended among the patrons for their precise designs. Our products stand on rigorous quality constraints set by the industry.</t>
  </si>
  <si>
    <t>Modern Embroidery was established in the year 1991.  a leading Wholesaler Trader of Sewing Thread Trouser Zips Embroidery Thread Shirts Button etc. Our strong vendor base enables us to offer optimum quality products as per customer&amp;rsquo;s requirements within promised time-frame.</t>
  </si>
  <si>
    <t>Kanak Mandir is a distinguished Manufacturer and Supplier of a wide assortment of Jewellery and Stones. The company was incepted in the year 1992. Located at Daltonganj Jharkhand First hallmark licensed showroom of palamau.  amongst reliable names of the industry. Under the guidance of Mr. Ram Naresh Prasad  scaling new heights of success constantly.   Our Infrastructure We have established an excellent infrastructure which helps us to undertake our entire business operations effectively. Spread across a sprawling area our manufacturing unit is well- equipped with advanced machines and latest technology. Owing to these machines  able to meet the urgent requirements of our clients.  Team Our team of experts plays a crucial role in the success of our company. They work with an objective to make our company internationally acclaimed. For achieving the same our team of personnel undergoes various seminars and training sessions for enhancing their creativity and talent. Our team comprises of professional experts who have vast knowledge and skills in their respective field of work.</t>
  </si>
  <si>
    <t>Founded in the year 2001 we &amp;ldquo;Didwania Print Plast&amp;rdquo; are dependable and famous manufacturer of a broad range of Non Woven Box Bags Non Woven Bags Non Woven D Cut Bag Non Woven U Cut Bag Non Woven Handle Bag Non Woven Suit Cover Stitching Non Woven Bag etc. We provide these bags in diverse specifications to attain the complete satisfaction of the clients.  a Sole Proprietorship company which is located at Daman (Daman &amp;amp; Diu India) and constructed a wide and well functional infrastructural unit where we design these bags as per the global set standards. Under the supervision of our mentor &amp;ldquo;Mr. Aditya Didwania&amp;rdquo; we have gained huge clients across the nation.</t>
  </si>
  <si>
    <t>M.l.Industries was established in the year 2007.  OEM Manufacturer Supplier of Shrink Film Polythene Bags etc. Our firm is specialized in offering a quality array of Garbage Bag that is available in various colors and sizes. The provided bag is used for garbage collection and crafted by our seasoned craftsmen using superior quality raw material keeping in mind the latest market trends. Being a customer centric organization  engaged in providing a wide range of Garbage Bag. Offered bag is manufactured by utilizing advanced machine and technology in accordance with industry set guideline at our vendors' end.As an esteemed company  offering a broad array of Garbage Bag. Offered bag is very popular to collect the garbage is available in different customized options. Designed by our vendor&amp;rsquo;s experts using the best grade material and latest machines this bag is demanded for its several features. In order to cater to variegated demands of clients the entire range can be customized.</t>
  </si>
  <si>
    <t>Our company Vimal Plastic &amp;amp; Packaging was established in the year 1996.  leading Manufacturers and Suppiler packing bags printed bags etc. Our range of Corrugated Boxes offer ideal safe packing for your goods. Furthermore our boxes are light weight easy to use durable and very sturdy. They are eco-friendly and are reusable. Customization is greatly demanded by our customers.</t>
  </si>
  <si>
    <t>Established in the year 2012 at Daman (Daman &amp;amp; Diu India) we &amp;ldquo;Jay-tech Enterprise&amp;rdquo; are a notable firm engaged in manufacturing an excellent quality range of Filter Cloths Filter Bags Air Filter Dust Collector Sparkle Pad etc. We offer this complete range at most reasonable price to our respected clients. Under the direction of &amp;ldquo;Mr. Satish S Patel&amp;rdquo; (Proprietor)  able to provide complete satisfaction to our clients and achieved a significant position in the market.</t>
  </si>
  <si>
    <t>Aadee Plastics was established in the year 2008.  leading Manufacturer of Plastic Bags Packaging Rolls Aluminum Folis etc. Backed by considerable experience of 10 years in this industries &amp; 3 yrs in my own company we have established ourselves as a renowned manufacturer and supplier of an exclusive range of Packaging Products and Aluminium Foils. The range we offer encompasses Linear Low Density Polyethylene Aluminium Foil Blister Aluminium Foil Strip Aluminium Foil Packaging Films Low Density Polyethylene LDPE Rolls &amp; Glassine VMCH Paper In addition to these we offer our clients with Aluminium Foil 4 Ply Gauze Roll LDPE Granules Plastic GranulesBlister Aluminium Foil and Strip Aluminium Foil. Our products are widely acclaimed for their features such as reliability stretchability sealing capacity and heat &amp; moisture resistance. These products find application in different industries like chemical bottling units and food to package their outputs. Being a client-centric firm we ensure that they are provided with quality assured products for which we manufacture our entire range using premium quality raw material availed from the reliable vendors. Further with</t>
  </si>
  <si>
    <t>Founded in the year 2009 we &amp;ldquo;A. R. Poly Print&amp;rdquo; are a distinguished Manufacturer of an exclusive range of Biohazard Bag Trash Bag Carry Bag D Cut Bag Plastic Polybag Bag Roll LDPE Bag Plastic Film Rolls W Cut Bag etc.  a Sole Proprietorship firm that is incepted with an objective of providing the finest quality range of bags. Situated at Daman (Daman &amp; Diu India) we have constructed a well functional infrastructural unit that plays an important role in the growth of our company. Under the headship of 'Mr. Vinayak Mahadik' (Proprietor) we have achieved a prominent position in this industry.</t>
  </si>
  <si>
    <t>We &amp;ldquo;Dhanlaxmi Industries&amp;rdquo; are a notable and prominent Partnership firm which is engaged in manufacturing a wide range of Strapping Roll Strap Tape Carry Bag Plastic Bag LDPE Bags etc. Established in the year 2003 at Daman (Daman &amp;amp; Diu India)  supported by a well functional infrastructural unit that assists us in the manufacturing of a high-quality range of products. Under the headship of our mentor &amp;ldquo;Mr. N K Taparia&amp;rdquo; we have gained a noteworthy position in the national market.We started delivering customers from across the nation with their packaging needs. With such great efforts company soon became the only name for the products we offer. Our company now is a major manufacturer and supplier and has offices across nation. Since we know that a satisfied customer bring more customer our mission is to deliver our clients with the best of quality we have and that too on time. Since a business can be done on the grounds of trust we let our clients know more about us and trust us while we trust on them for the dealing. We have our own quality principles.</t>
  </si>
  <si>
    <t>Incepted in the year 1992 we &amp;ldquo;Teepy Products&amp;rdquo; are engaged in manufacturing a wide assortment of Woven Bag Jumbo Bags Packaging Pouch Liner Bags etc. Situated at Daman (Daman &amp;amp; Diu India)  a Sole Proprietorship company and manufacture these products as per the set industry standards. Managed under the headship of \Mr. Dr. Pratap Desai\ (Proprietor) we have achieved a significant position in this sector.</t>
  </si>
  <si>
    <t>ALLWYN INDUSTRIES is an Plastic moulding article &amp;amp; bags-rolls manufacturing company servicing to the needs of various industries and market with its best quality. Allwyn Industries was established in the year 2000 with an focus to provide the various need for packaging  since then we grown up in strength and stature.  one of the distinguished manufacture of premium quality. Our company puchase the entire volume of the raw material used in manufacturing from reliable source like Haldia petrochemicals ltd Reliance industries GAIL india  local re-processors and other importers. Allwyn industries is an sister concern of M/s.Gala plastics establish in 1982.Hence our company has an experince of serving the plastic industry more then 31years.</t>
  </si>
  <si>
    <t>Established is 2009 Sanjay Industries has earned a name of excellence in industry of packaging materials.  a prominent Manufacturer and Supplier of Plastic Bags Wrapped Films Cling Film and Self Adhesive BOPP Tapes in the market. Our work and team is managed under the supervision of Mr. Sanjay Shukla the Owner of the company. With our sheer dedication and good quality products we have become a top choice of our esteemed customer. With a rich experience in the making of our Packaging Products  now a known name in the market. We use high quality raw materials in manufacturing of Sheets; our Films are known for their length and accurate thickness.  Infrastructure Our manufacturing unit is spread in 5000sq ft area which is equipped with the latest technology machinery to produce superior quality Stretch Films.  provided with the best arrangements of storing system which can satisfy our customers&amp;rsquo; requirements at any time.  Customer Satisfaction We provide optimum quality product to our customer. Our products undergo consistent quality checks so that we can ensure the best quality to our customers. To satisfy the customer we offer good quality t</t>
  </si>
  <si>
    <t>For us success is a journey that never ends. We at ketan plastics industries pvt ltd (kpil) have ingrained this philosophy in all our endeavors and built a niche presence in global technosphere through manufacturing of quality polypropylene and polyethylene (pp/pe) woven products. manufcatrers of plastic woven fabric and sack as per clients specifications.Already catering to wide range of clients.Looking froward to expand base all around the world.We have state of art manufacturing plant at daman (india) and corporate office at mumbai ( india).</t>
  </si>
  <si>
    <t>Om Jewelers was established in the year of 1995.  a leading Manufacturer Retailer Supplier Trader of Gold Jewellery Gold Necklace Silver Payal etc. Our company is the leading company in offering Silver Ring to the clients. This product has splendidly carved designs which impart a sensational look. This product is available in various size and design or made as per your requirement. This product has huge demand in the market due to high quality and robustness.We present an exclusive collection of Gold Rings. These Gold Rings match well with any attire giving it all the more elegant looks. The Gold Rings are exquisitely crafted by the skilled goldsmith. In addition to this we totally keep in mind the brides' attire and then design this range of rings skilfully. Our clients can avail these gold rings at industry leading rates.</t>
  </si>
  <si>
    <t>Alpana Madhubani Art was established in the year 2015.  leading Wholesaler trader Retailer &amp;amp; Supplier of the products like Painted Pillow Cover Madhubani Painted Sarees Cotton Sarees Stylish Western Top Painted Cushion Cover Cotton Salwar Kameez Silk Bed Sheet Mens Sherwani Painted Curtains Mens Kurta Hand Painted Dupattas etc. These products are stylish and enhance the beauty of the wearer.These products are designed with fabric that is soft to touch and skin-friendly in nature. Our collection is bound with the tradition of quality and style. These products are stitched under expert&amp;rsquo;s supervision using quality tested fabric. These products are latest in fashion and are colorfast in nature. In order to attain the satisfaction of the clients we offer the range in various prints and colors.</t>
  </si>
  <si>
    <t>Peetsar &amp;ndash; meaning sandal Wood which is used purity of or chandan in nepali. Registered under &amp;ndash; Small Scale Industries Govt. of West Bengal.\r\nPeetsar Graphics is a Graphics Designing and Printing Comapny in Darjeeling.  serving clients in Darjeeling since 1st January 2000. Our 15 years of experience help us provide our clients best quality design and printings.\r\n committed to provide quality and timely services to our valued customers. we provide services like Offset Printing Silk Screen Printing Digital Printing Visiting Cards Printing Wedding Card Printing Letter Heads Calendars Books Magazines Brochures Computerized Polymer Stamps Flash Stamps Mugs Tiles Ceramic Plates Cushion Covers Mementos Crystal 2D and 3D images Scroll Printing Trophies Metal Badges Ribbon Badges Sublimation Badges Sambardhana Patra Framing Flex Printing Poster Printing Canvas Printing Lamination Spiral Binding Comb Binding in Darjeeling etc.</t>
  </si>
  <si>
    <t>Manirama Computer Solution company was established in the year of 2010.  leading Wholesaler Trader and Service Provider of Laptops Desktops Printers Personalised Mug and T-Shirt Printing Service. The offered products are perfect reliable and professional security solution to protect property. Sourced from certified vendors of the market these products are most convenient and highly secure way to turn security system of home or business to a surveillance system. As per clients' detailed specifications we also provide these products with various specifications to cater specific requirement of our clients. All these products are available at reasonable prices for our esteemed clients.</t>
  </si>
  <si>
    <t>I Am Himalaya Tours and Travels is a flourishing tour operator based in Darjeeling Kolkata.  specialized in organizing customized East India Tour packages for our clients.  the local travel agent in Darjeeling and every package offered to our client is customized by our experts considering the weather location and the travel time from one destination to another. We offer certain services such as Airline Ticketing Services Rail Ticketing Services Hotel Booking Services and Car &amp;amp; Coach Rental Services to make your travelling experience more comfortable and delightful. We also offer theme-based tours such as Honeymoons holidays Family holidays Group holidays Adventure Tour Tea Garden Tour and Romantic holidays etc. We specialize in arranging adventure tour activities like trekking hiking heritage tour rafting village tour and much more for adventure lovers. We offer our services at a nominal price</t>
  </si>
  <si>
    <t xml:space="preserve"> Selling of a wide range of quality garments products since 2012. Our garments Products to meet the various fashion needs of our society. Further our complete and unique assortment of our cost effective range of Products consists of Garments for Kids Ladies Garments Mens Garments..</t>
  </si>
  <si>
    <t>IJ Technology Solution is establish in the year of 2016.  leading Retailer &amp;amp; Supplier of Black Mobile Cover Stylish Mobile Cover Hard Plastic Mobile Cover Stylish Printed Mobile Cover etc. The offered Mobile Cover in different patterns and designs these covers are highly acknowledged by our customers for their attractive look and fine finish. Available in almost every model of the latest top-of-the-line smartphones with a wide variety of colors and pattern these beautiful mobile case covers are a must buy for the complete well-being of your expensive cell phones.</t>
  </si>
  <si>
    <t>Vinayak Jewellers was established in the year 2015.  manufacturer and supplier of kundan polki such as glass kundan polki. Quality is a most significant element that decides the range of success of an organization. Therefore we maintain quality control management within our organization and in all business operations. Being a quality centric company we offer only the flawless range of jewelry to customers as they are very concerned about the quality standard durability of the products. We make sure that all our products are passed through strict quality checks before being launched into the market. For this our dedicated quality control unit pays utmost attention towards the quality of products. We have set up a highly advanced manufacturing unit that empowers us in executing all of our manufacturing processes in most sophisticated manner.</t>
  </si>
  <si>
    <t>Vikash &amp;amp; Company was established in the year 1970.  the leading Manufacturer Supplier &amp;amp; Wholesaler of Gunny Bags Used Gunny Bags Jute Bags HDPE Bags Hemp Twine etc. Providing quality products to clients is the main aim of our company.  mainly focused on maintaining higher quality standard in our products range.Our professionals maintained a fruitful relationship with our valuable clients. We believe in team spirit which is the key of our success and growth in competitive market. These products are highly durable and reliable in nature. Our products are acknowledged amongst our customers due to their best-in quality.</t>
  </si>
  <si>
    <t>We Banjara Garments established in the year 2011.  Manufacturer Supplier ans Service provider of all types of Embroidered Fabric. Our enterprise is assisted by a team of industrious professionals for carrying business operations and meeting clients' demands. The experts working with us are punctual and honest towards completing their given job works with perfection. Our production professionals are techno-friendly and make apt use of available machines for developing entire product-line in an excellent speed. Moreover availability of sarong &amp;amp; fabric in different colors prints &amp;amp; sizes and ethical business practices have enabled us to muster a huge clientele throughout the market.To overcome the fierce competition we have hired a team of highly cooperative hardworking and knowledgeable experts. These professionals timely complete the routine tasks with an aim to efficiently attain the main organizational goals. Perfection in our range and complete consumer satisfaction has been our main motive since commencement which has helped us set up our markets in various parts of the nation.</t>
  </si>
  <si>
    <t>Speed Network Services was established in the year 2013.  Wholesaler &amp; Service Provider of Fire Alarm System CCTV Camera Biometric Machine WiFi Routers etc. We need the internet. In the past you most likely could have done without it. Nowadays it is a necessity. Not only for socializing with people but also for doing business. It is therefore vital that you have a fast internet connection in place. Our company specializes in &amp;lsquo;wireless&amp;rsquo; internet connections. This is a far superior option than traditional wired connections for a multitude of different reasons: It is incredibly quick and easy to set up. You are not going to have to deal with wires all over your home which will always look messy no matter how much you try to tidy them up. It is easier to connect multiple devices to the network. Nowadays many of us own devices which can only connected wireless to the internet (smartphones tablet computers and many laptops). This means that you absolutely must have a wireless connection in place if you wish to use them. In addition to this wireless connections enable you to support more devices. After all there are only so many cables that can be conne</t>
  </si>
  <si>
    <t>Kayakalp Ayurved Yog &amp; Naturopathy Upchar Kendra was established in the year 1965.  ManufacturerTrader Supplier Service Provider of Fresh Potatoes Fresh Cabbages Fresh Tomatoes etc. We provide these products to clients in safe packaging. Our team processed these products without using any chemical. The products offered by us are highly appreciated for their quality and affordable rate.These are offered to the clients at cost-effective rates.  supported by adroit professionals who help us carrying out various activities of the organization. They take maximum care to fulfill the varied needs of the clients. Moreover we also deliver our products to the customer premises within the scheduled time period.We have 100% organic medicinally Potatoes Onion Millet Pearl millet Mug Chickpeas Mathieu Haldi. Made from 100% Organic (Chemical &amp; Fertilizer pesticides free) &amp; Completely with medicinally rich herbs like Honey aswagandha satavari cow dung cow urine with ancient knowledge of Ayurveda. We have our own farms to produce Fresh Organic crops.  enthusiastically engaged with offering a quality grade of chandrmukhi organic crops. These crops are cultivated i</t>
  </si>
  <si>
    <t>Shri Chintpurni Engineers was established in the year 1977.  the Trader &amp;amp; Supplier of Labour Safety Shoes Safety Gloves Safety Goggles Safety Helmet SS Polishing Wheels Grinding Wheels MIG Welding Wires ARC Welding Electrodes Spot Welding Electrodes etc. These products are appreciated in various industries for their expansive applications.We have always delivered flawless quality products in the market in order to gain appreciation and support of our valued clients. Many policies are followed by us like Total Quality Management that helps us to improve the quality of new and existing products.</t>
  </si>
  <si>
    <t xml:space="preserve"> providing ladies wear like kurtis lehangas tops and many more. We have collection of summer and winter.</t>
  </si>
  <si>
    <t>Since establishment in the year 1985 Newcon Polysafe is reckoned as a reliable Manufacturer Exporter and Supplier of a variety of Hydrochloric Acid Construction Chemical PP Liners Bags LDPE Polythene Bags HDPE Liner Bag etc. These products are designed according to industrial guidelines by making use of latest technology. In a concern to protect environment we have adopted eco friendly measures in our production procedures. Our team of experts helps us in providing the clients with an array that is eco friendly in nature promoting recycling reducing waste and conserving energy.Further in collaboration with the quality auditors they have streamlined better quality testing procedures which are effectual in detecting technical and functional defects of the products. Moreover we possess a well advanced infrastructure well equipped with latest machines equipment and tools. Owing to the availability of such infrastructure  efficiently meeting the bulk orders of the clients within the set time period.</t>
  </si>
  <si>
    <t>Attitude Clothing was established in 2013.  the leading Trader Supplier &amp;amp; Wholesaler of Mens V Neck T-Shirt Mens Round Neck-T Shirt etc. Our customers prefer to purchase our products due to their best quality and reasonable price. We ensure to satisfy the entire requirements of our patrons in all possible manners.These products are highly durable and reliable. Our products are acknowledged amongst our customers due to their best-in quality. We ensure to deliver these products in various places across the country. Being a client-centric organization  involved in providing utmost quality products to customers that satisfy their entire requirements and needs.</t>
  </si>
  <si>
    <t>Usk Supplier is established in the year 2017.  a leading Wholesaler Trader Importer of Fancy Earrings Fancy Necklace etc. Behind our enormous accomplishment lies the sheer devotion of our  Proprietor Mrs. Khushboo whose devotion and hard work have gifted  us enormous glory and repute in the market. Her keenness to learn more  and update their skills has taken our firm to newer zeniths of success  and victory.</t>
  </si>
  <si>
    <t>Asian Bags Industries was established in the year 1980.  leading manufacturer and supplier of Duffle Bags Luggage Bags etc.  renowned firm providing widely demanded Designer Bags. We owe sincere gratitude to the strong fashion sense of our sourcing agents who have procured the designer bag which is high in demand for its nice pattern.</t>
  </si>
  <si>
    <t xml:space="preserve"> biggest distributor in Dehradun of security camera CCTV Camera Security Camera HD Security Camera Hikvision Cctv.</t>
  </si>
  <si>
    <t>Graphics India was established in the year 2002.  leading Service Provider and Trader and Supplier. These bags are prepared by our adroit professionals using high grade raw material in compliance with the international standards. We offer these bags in various colors &amp;amp; sizes and can be customized. Our company engages in manufacturing supplying and exporting precisely designed and developed Craft Paper Bags.  amongst the most famous entity widely engrossed in providing a high quality Promotional Paper Bag.With the help of our distinguished professionals we have been able to bring forth an impeccable array of Fashionable Craft Bags. Excellent quality paper and other material that is sourced from vendors of high repute is used in the production process.</t>
  </si>
  <si>
    <t>Dee Ess Enterprises was established in the year 2011.  leading Manufacturer and Supplier of army bags in Dehradun.</t>
  </si>
  <si>
    <t>Benpour Technologies Pvt. Ltd. is a Best Software and advanced professional Web-Designing and Website Development Company in Dehradun UttarakhandIndia. With Three Branch Offices in Nagpur Bhopal And Delhi which started in 2008 with the aim of focus on personal accountability Best IT clients services and entrepreneurialism. We Provides All Web Design and Software development Services Including E-Commerce Websites CRM CMS ERP SEO services Software Development Mobile Application Development . also one of the Best Company in ERP development. We already Develop More than Fifteen Best ERP Software for School named School Management Software or School ERP  Jewelry Software for Billing and Inventory Management in Jewelry Shop and Showrooms Library Software for School and College  College ERP for Manage all Operations in college Clinical Software Milk Dairy Software  etc. We have served various clients for their Web Design and Search Engine Optimization Services. As Website Design Company in Dehradun we offer most cost effective with quality Web Design Services in Dehradun and all Over Uttarakhand India. We also Provide Website Hosting Bulk SMS and E-mails Services i</t>
  </si>
  <si>
    <t>EASY access Electronic Security System dedicately works to provide best security monitoring system to valued and prestigious clients. \t\tWe provide best security monitoring equipments as per the requirement of the client.Our mission is to facilitate users with best and \t\teasy to operate security gadgets.\t\t \t\t \t\tWe attach great attention to product quality and conduct strict QC procedures. We believe that our excellent products could best security to our reputed Clients. the firm established in 2011.We deal with the complete installation of electronic securityi.e. cctv camerasbiometric systemsdoor accessvideo-audio door phones etc.We provide hassle free service to our esteemed clients. Our team of qualified and experienced engineers who are fully committed to their work.  registered under uttarakhand govt. Reg. No.:D-20395 and TIN No. - 05012121533We attach great attention to product quality and conduct strict QC procedures. We believe that our excellent products could best security to our reputed Clients.Our Commitment to our Clients:* Commitment to Quality * Wide range of products * Total Service Support * Competitive pricing * Latest Technol</t>
  </si>
  <si>
    <t xml:space="preserve"> here to provide you high configuration and quality computers Laptops Printers home safety camera and other computer accessories in very low price. Contact us before purchasing these things for best deal.</t>
  </si>
  <si>
    <t>S. B. Steel Crafts was established in the year 2001.  manufacturer supplier and exporter of Naval Cutlass Sword British Sword (1897 Pattern) British Infantry Sword Leather Gauntlets Leather Shields Leather Bags &amp;amp; Pouches Brown Brass Bayonet Indian SLR Bayonet Plug Bayonet Ancient Helmet Medieval Helmets etc. The products of our companies are of ancient times and are known for historic values. We use ballistic materials in the helmets like Kevlar that increases the durability of the products. The products are manufactured by the skilled craftsmen and artisans who have fair idea of the goods of medieval times. Our manufacturing unit is equipped with various sophisticated machines and equipment which ensures that range offered by us is manufactured in line with the international standards of quality.  always on the look out for new and unusual products to carry and are continually expanding our lines. S. B. Steel Crafts is working since 1955 with the years of experience of family business we have set a benchmark in the industry. Under the guidance of Mr. N. Ansari  constantly motivated to work for the betterment of the company. Being a professio</t>
  </si>
  <si>
    <t>Company ProfileTechnoTrain is a software development company formed in Indiaa early 1997 by the current Managing Director Er. Ravindra Dutt.We provide financial management software and IT services to help small businesses get on top of their finances and save time on their accounting.Our products are designed to revolutionise people&amp;rsquo;s financial lives. We work on the principle that everything should be easy to use and we back our solutions up with the highest levels of service and support.Our customers define who . Since our inception we&amp;rsquo;ve dedicated ourselves to knowing them watching them and listening to them. We even visit them in their workplaces all to understand how they use our products and how we can make their lives easier.</t>
  </si>
  <si>
    <t>Arihant Group was established in the year 1994.  Manufacturer &amp; Supplier of Soft Luggage Bag Leathers Canvas Duffel Bag Ballistic Anti Bullets School Bags Wheeled Trolley Bag etc. Manufactured at our state-of-the-art infrastructure these bags are developed after seeking assistance from our skilled and trained designers. In order to cater to the variegated demands of clients these professionals design the product-line in different color combinations designs patterns and styles. Our talented designers work round the clock to offer a perfect blend of comfort style colors and textures as our expansive range of stylish bags.</t>
  </si>
  <si>
    <t xml:space="preserve"> a reputed Manufacturer Supplier and Exporter of a wide range of Women&amp;rsquo;s Shoesand Kid&amp;rsquo;s Shoes. HYPE is an eminent name in the Footwear Industry. Our aim is to make our presence known all across India and serve the National and International customers and provide them the best variety of footwear at very reasonable price.</t>
  </si>
  <si>
    <t>We &amp;ldquo;Oswin Enterprises&amp;rdquo; are a Sole Proprietorship Company established in the year 1999 at Dehradun (Uttarakhand India). Keeping in sync with the latest market trends  indulged in manufacturing and trading a wide array of CCTV Dome Camera Computer System CCTV Bullet Camera etc. Under the guidance of our Mentor &amp;ldquo;Oswin Terence (Owner)&amp;rdquo;  capable of meeting the exact demands of customers.</t>
  </si>
  <si>
    <t>Bon Creations was established in the year 2013  the leading Supplier Trader of AAC Blocks Mortar Building Product Divison Onduline Light Weight Roofing Sheets. The product's we deal in is known for its optimum quality purity and excellent bonding strength. After procuring the items we test each product on industrial parameters so that best is offered to customers. The products which are of low quality are disposed off as we never compromise on quality.To protect these raw materials from moisture and harmful elements during storage and transit our packaging experts pack them in high grade and well labeled polypropylene bags and sacks which are tamper and dust proof.</t>
  </si>
  <si>
    <t>We &amp;lsquo;Classis Packaging Co.&amp;rsquo; are one of the leading manufacturers and exporters of a wide variety of Industrial Packaging Products including Industrial Packaging Materials Industrial Packaging Boxes and Wooden Pallets. Our range of products is acknowledged for remarkable features like dimensional accuracy strength and eco-friendliness. These cater to the needs of various industries such as garments pharmaceutical electronic automobile and telecom industry. We offer our clients a range of quality products that are in compliance with the international standard. Further owing to our client centric approach we offer our clients with the customized solutions to fulfill their requirements. In addition to it we have employed a team of engineers technicians R &amp;amp; D executives quality analysts and marketing executives which ensure that our manufactured range is high on quality and is as per the needs of the clients. With the rich industry experience  engaged in manufacturing and exporting a wide range of Industrial Packaging Products including Industrial Packaging Materials Industrial Packaging Boxes and Wooden Pallets. We ensure a wide customized range o</t>
  </si>
  <si>
    <t>Defence Equippers was established in the year 2001.  the leading Manufacturer and Supplier of Sleeping Bags life Jackets Ropes Tents Tracking Shoe Tracking T-Shirt etc. Incorporating them in our products. We have attained a competitive edge over others in manufacturing superlative quality of our products. They are made of the best materials and are known in the market for their durability and excellent quality. Our product design philosophy embraces principles of high quality in conformance with various local / international quality standards durability user friendliness aesthetics environmental awareness and cost effectiveness. Our state-of-the-art management systems and our customer-centric approach ensure high quality and prompt service to our customers.We have hired the personnel with dynamic skills. The professionals working with us are aware of their duties and responsibilities and make sure that they perform up-to-the-mark. Our professionals are highly dedicated and ensure that the work being given to them is accomplished in most efficient manner with great accuracy.  serving the customers with best quality products as our vendors are serving us</t>
  </si>
  <si>
    <t>Established in 1984 ESS AAR ENTERPRISES specializes in designing manufacturing and selling a variety of tents and other relevant items such as camping tents mono-layer and cotton relief tents army tents sleeping bags backpack army &amp; Mountaineering jackets army &amp; adventure equipment Furthermore  engaged in developing new products to meet our customers requiments. Our products are mainly for army adventure clubs we cover 30 countries and areas in Europe America and Southeast Asia for Import &amp; Export.With the belief of High quality guarantees life; Sincere service raises reputation; Continual innovation promotes development   always ready to welcome visit of domestic and abroad customers and also expect to build long and reliable business relationship with you by providing qualified products and favorable pricing.At Ess Aar Warehouse we offer a comprehensive range of outdoor clothing and equipment to suit all activities and budgets. Many of our products are sold at big discounts - often more than 30% - to the usual retail price.We can discount our products because we buy them cheaply and pass the savings on to our customers. Our discounted products are us</t>
  </si>
  <si>
    <t>All Your Choice was established in the year 2012.  a leading Trader Supplier of Mobile Phones Laptops Computers Etc. Appreciated owing to its uniqueness these mobile phones are manufactured in accordance with the evolutions of this commercial market at our vendors end.The entire ranges of products are manufactured by taking best quality components at our vendors end. These products are designed by following the guidelines laid by the industry and employing upgraded tools at our vendors end.</t>
  </si>
  <si>
    <t>Ingenious Composites is an advanced composite design and manufacturing company. We have expertise in order to take up jobs involving design analysis and manufacture of advanced composite products for various industries.  currently involved in the manufacture of high-quality carbon fiber composite products focusing across a variety of verticals. Our products are engineered carefully requiring in-depth knowledge of technology in their design and fabrication. We apply high levels of craftsmanship to create our products which are always beautiful and of the highest quality. Ingenious Composites is characterized by: Producing demanding applications where Performance is all that matters (as in Weight Reduction Fatigue Life Increase Corrosion Resistance High Stiffness and Strength etc.) -  known for our Innovative Advanced Composite Product Solutions. Ingenious Composites current offering includes carbon fiber composites for the following industries: Auto - automotive parts accessories bicycles Marine - kayaks yacht interiors surf boards Medical - surgical tables patient supports Industrial - robot arms automated assembly components Accessories - cell phones</t>
  </si>
  <si>
    <t>VAG Services is a Dehradun based agency offering services such as software solutions web solutions mobile application solutions Graphic Design Website Design and an extensive range of IT solutions and products focusing on the client specifications all on an affordable range. Founded in 2016 and revamped in 2017 for its betterment we have developed ourselves into the local area providing services to hundreds of customers in the area.  a relatively new agency however that doesn&amp;rsquo;t stop us providing professional services.  learning new technologies skills and methods all of the time and always updating our clients work to ensure the highest and latest standards possible. We put ourselves in the shoes of your target audience and try to adopt their preferences perceptions and behaviour. It is only with a solid understanding of what drives your target audience that we can persuade them to embrace your brand and be motivated through the materials we deploy.</t>
  </si>
  <si>
    <t>Bisht Garments Established in the year 2010.Supported with a creative team of designers  known to be one of the topmost manufacturers and exporters Ladies Garment. These garments are specially designed for the ladies suiting to their different style requirements. Available in different varieties of colors designs patterns and sizes these garments are best for parties office and casual purpose. Stitched from the finest quality of fabrics this Ladies Garment is available at competitive prices. Emerging as the major exporter and distributor of the broad range of Fancy Ladies Garment it is designed precisely to meet all the requirements of the client. This is manufactured using the optimum grade raw materials under the guidance of our highly skilled professionals. We specialize in delivering bulk orders on the fixed time frame. Well recognized in the garment industry this Fancy Ladies Garment is available in an affordable price range.</t>
  </si>
  <si>
    <t>Autosafe Enterprises:  working with an experienced team. We have almost 10 years experiance in the filed of dress and fasion products. Not even these also we have served many corporate companies for dressess like sweaters with company logo/ embroidery. We specially work for Sweater Shirt T-shirt manufacturing from last 10 years. Our company is based in Dehradun Uttarakand workinig with hinghlt experianced and tallented team for each department like: accounts department sales deaprtment purchase department and also advertising department. Why Autosafe Enterprises: Autosafe Enterprises specially work with quality we never follow low quality products. We recomend our buyers to keep maintain quality then quantity will come automatically.</t>
  </si>
  <si>
    <t>Hybrid was established in the year 2009.  leading Manufacture Supplier and Service provider of Biometric Access Control System CCTV Camera Installation Services Bullet Camera etc. Our organizations have gained lots of appreciation in the market by offering excellent array of Biometric Access Control System. These control systems are designed by our engineers with the use of best quality machines and skills. These control system are used by offices to restrict entry of person. They are digital and accurate. They are affordable in rates. The offered machines are highly appreciated across the market owing to their durability and utmost quality.</t>
  </si>
  <si>
    <t>&lt;i&gt;In the year 1920 Lala Darshan Lal established this organization to provide quality fabrics at reasonable rates to the people of Garhwal Chakrata and surrounding areas. Since then the tradition and principles have been maintained and followed for three generations.  Situated in the valley capital of Uttrakhand Dehradun has a large population of very well educated serving and retired civil servants army officers and is also a hub of school education. Paltan Bazaar is the oldest and most established shopping area of the state.  situated in the heart of Paltan Bazar next to the Kotwali making our presence felt. Some of the most prestigious schools and organizations of this valley are our regular esteemed clients.  We have a team of highly motivated and courteous staff. We believe in honesty and customers&amp;rsquo; satisfaction. We guarantee best product at the right and reasonable price in a comfortable environment&lt;/i&gt;</t>
  </si>
  <si>
    <t xml:space="preserve"> Leading Security &amp; Safety Products Distributer With The Largest Range Of Products In Our State.</t>
  </si>
  <si>
    <t>School Office Stationers Gifts Toys Board Games and Misc Items SHOP.Mobile DTH Recharges Data Card Recharges and Bill Payments.This is a shop dealing in School Supplies Office Supplies Toys Board Games Gift Items and much more. Now  also offering Mobile Recharges DTH Recharges Data Card Recharges and Utility Bill Payments. Moreover you will find my goods cost much lower than on ebay or amazon even if you want it delivered at your home. Yes you heard right with nominal courier charges applicable I can send you goods right at the comfort of your home. Some cheap goods might seem expensive with such kind of home deliveries but for bulk deliveries and orders above Rs. 500 it won't seem much expensive to you even if you compare it with ebay or other big names. You can visit shop directly to make things even cheaper.  Moreover I will try my best to update this page everyday with new items. If you can't find any item listing on page then it doesn't mean we don't have that item. We simply don't post basic items. We have all stationery items. So you can simply message to tell us your requirement we will try our best to find to find the product for you even if it is o</t>
  </si>
  <si>
    <t>We Deal in Atlantis Tea/Coffee/Soup Vending machines  Water Dispensers and Amazon Premixes. We started in 2009 and  growing as suppliers of machines and premixes.</t>
  </si>
  <si>
    <t>Amazon Brush Company is one of the largest Manufacturer for non-woven abrasives and started its operation in coated abrasives from last year. We put all effort to provide best quality to the customer by developing technologies and investing in facilities. We do our best for the quality with a will to restore all the benefit through it to customer ultimately. We develop and deliver according to nature of usage.Our Non-woven products are designed as all in one consistently superior finish utility and are used for all metal wood and plastic. It can be used for cleaning finishing polishing deburring or blending and for Matt or Satin finish. For Coated abrasives  using Korean Company manufactured raw material and is used for all wet and dry grinding high cutting to general usage on all metal and wood.</t>
  </si>
  <si>
    <t>&lt;ul&gt; We started as a firm in 2012 with the objective of providing complete range of good quality electrical appliances. We take care of all your needs ranging from home appliances to personal care. We aim to provide best quality company products like Khaitan WAHL Sunhot Reins Sungold etc. at very reasonable prices. Also our products are available at many e-commerce websites like flipkart snapdeal naaptol amazon infibeam tradus etc.  known for our timely delivery and best after sales service which we will ensure in future also.  committed to serve our customers their safety and satisfaction is our happiness. &lt;/ul&gt;</t>
  </si>
  <si>
    <t xml:space="preserve"> the supplier and wholesaler and retailer tea and coffee lipton tea bru coffee nescofee amazon tea gorgia tea tata tea godarej tea and all brand.\r\nSupplier and wholesaler retailer. All over India.</t>
  </si>
  <si>
    <t>We Alaisa Bags Industries are most important name in the market established at Delhi (Delhi India).  the biggest and most trending Manufacturer and wholesaler of Bag Packs College Bag Gift Bags Kids Bags Ladies Purse etc. All our bags are created by our experts with the utilization of best raw materials and tools. These bags are available in many specifications. Our experts are creative and experienced in this realm. They manufacture these bags with latest designs and many eye catching colors. All these bags are available at market leading rates.</t>
  </si>
  <si>
    <t xml:space="preserve"> one of the leading manufacturer and Trader of a wide range of Jewellery Boxes Necklace Display Stands Jewellery Display Trays Bangle Stock Box and Jewellery Kit Handbags etc.</t>
  </si>
  <si>
    <t>Established in Delhi we Moshino Clothing Company are among the highly renowned Manufacturers Traders and Suppliers of a wide range of premium quality Mens Jeans Straight Jeans Stretchable Jeans Denim Jeans Non Denim Trouser Cotton Trouser Mens Corduroy Trouser and Narrow Jeans. These are manufactured in compliance with industrial standards of quality by making use of the best fabric materials. Latest manufacturing technology is used in the production process in order to offer the best to the clients. We offer a wide range of jeans and trousers in all kinds of colors patterns cuts and fits. Besides being stylish in their appearance these are also extremely comfortable. These men&amp;rsquo;s bottom wear clothing items are made to MAKE YOU EASY IN ANY ENVIRONMENT. These are available to clients at reasonable prices as per their requirements. The quality of these is inspected carefully to assure clients of the flawless quality of our products. These versatile jeans and trousers lend class and style to even the simplest of outfits.  dealing under our own brand MOSHINO.</t>
  </si>
  <si>
    <t>Established in 2002 A. K. Trading Co. are a popular organization in the industry for manufacturing a wide variety of Marble Coaster Marble Flower Pot Marble Animal Statue Marble Boxes Marble Ball Marble Chess Marble Ganesh Chowki Marble Taj Mahal Marble Tray Marble Inlay Plate Marble Jar Stone Egg Undercut Jali Marble Table Watch and Marble Coaster Sheet. Provided products are made by using supreme grade components at our end.  offering these products in various designs to choose from. Offered products are highly appreciated by the customers for their perfect quality attractive pattern light weight and various color combination. Additionally these products are offered to the clients at very affordable rates.</t>
  </si>
  <si>
    <t>Limax India was established in the year 2003.  one of the leading manufacturer of boys kids wear in Delhi. We have factories in Gandhinagar and shops as well. A variety of products we manufacture mostly based on cotton. We always maintain a better quality that comforts. Even bulk and urgent orders are attended to in a prompt manner. Our products are acclaimed for their superior comfort and tear-resistance. They enable the clients look well groomed and spruced up and that too at pocket-friendly rates.Our manufacturing unit comprises the latest equipments for the production of the best quality of clothing materials within the time-frame specified by the clients. These machines are stringently checked on a routine basis to ensure that they function at their optimum capacity. The quality of each and every product is checked by professional auditors to ensure absolute flawlessness. The presence of a capacious warehouse helps in safe and effective storage of items lined up for delivery. It also helps in easily attending to bulk and urgent orders furnished by clients. Our workforce is divided into specialized teams to facilitate efficient operation. Our products ar</t>
  </si>
  <si>
    <t>Established its business in 2008 Nikhil Garments has been applauded and appreciated amongst the patrons for being a quality manufacturer supplier trader and wholesaler of fabulous product line of garments that can be worn in formal and informal events. Owing to rich expertise of the domain  completely capable in offering an extensive range of superb quality Ladies Skirts Ladies Tops Ladies Jeans Ladies Jeggings Ladies Leggings Mens Shirts Mens T Shirts Kids Shirts Mens Jeans Mens Sherwanis Baba Suits Mens Jackets Ladies Jackets Womens Cardigans Mens Cardigans and Fancy Ladies Skirts to our wide range of patrons at industry leading prices.  extensively known for our specialization of garments for men women and kids. The entire product array is nation-wide demanded and preferred for its skin-friendly fast colors enchanting design and prints as well as its trendy cum comfort providing attributes. Our patrons can avail the entire range in different color prints styles sizes and patterns.</t>
  </si>
  <si>
    <t>Santosh Creations is establish in the year 2016.  the leading Manufacturer Wholesaler and Supplier of Ladies Designer Legging Ladies Fancy Legging Ladies Printed Legging Ladies Seamless Legging Ladies Designer Tops Ladies Fancy Tops Ladies Designer Plazo Ladies Stylish Plazo Ladies Designer T Shirts Ladies Fancy T Shirts Mens Designer T Shirts Mens Fancy T Shirts. Offered range is manufactured by the professionals with best quality fabric and is availed at very reasonable rates.</t>
  </si>
  <si>
    <t>Established in the year 1989 we R.B Trading Company New Delhi  is one of the leading organizations that is involved in the business of supplying an extensive array of Bike spare parts Motorcycle spare parts.  engaged in manufacturing a broad spectrum of Chain Sprocket Kit Rear Wheel Sprockets Gear Box Sprockets and Brake Shoes. These products are manufactured using high-grade material at our state-of-the-art manufacturing facility. Apart From this Our range of products encompasses Clutch Plates Spark Plugs Timing Chains and F1 Aerosol Spray Paints. Optimum-grade material and prevailing is employed in the manufacturing process so that our range is ensured to be in compliance with the international quality standards. These products are highly appreciated by the customers for their corrosion &amp; abrasion resistance fine finish sturdy construction dimensional accuracy low maintenance high heat tolerance level and longer service life. Moreover to cater to the variegated requirements of customers we offer these products at nominal prices.</t>
  </si>
  <si>
    <t>We Ghunghat Emporium are foremost name in the market established in the year 1994 at Delhi (India).  the best name in the market offering best array of Anarkali Suit Bridal Lehenga Wedding Dress Ladies Gowns Wedding Lacha Wedding Shararas and Ladies Sarees. All these garments are produced by experts with the use of modern fabrics and cutting edge technology. These garments are stylish trendy and very beautiful in designs. They are available in many specifications and speculations. They are tested to keep it as per required standards. These garments are designed by our brilliant engineers with the use of best quality machines and techniques to keep it best. They are available in many designs and heavy stone work finish. These designs are authentic and available in many colors.  highly appreciated for many factors like quality fabrics cost effective rates durability and many stone work finish.</t>
  </si>
  <si>
    <t>Incorporated in the year 2015 at Delhi (India) we &amp;ldquo;R.B. Products Pvt. Ltd.&amp;rdquo; are recognized as the leading manufacturer of a broad assortment of Corporate Gift Item Corporate Trophies Corporate Item Food Container Corporate T Shirts Promotional Items Mobile Accessories etc.  also engaged in trading of Stationery Products. Owing to features such as durability elegant design fine finish sturdiness and impeccable finish these products are highly appreciated by our patrons. Under the guidance of &amp;ldquo;Mr. Rajesh Bakshi&amp;rdquo; we have achieved a significant name in this industry.</t>
  </si>
  <si>
    <t>Since our inception in the year 2005 we Ankit Fashions are one of the renowned organizations that are engaged in manufacturing supplying and exporting a wide collection of premium quality Evening Floral Tote Beach and Shopping Bags. In this range  offering Indian Embroidered Bags Casual Bags Jute Bags Organic Bags Mens wallets and Women footwear. Apart from this  offering Scarves and Pareos to the clients. Our offered assortment of bags is manufacture by our artisans using premium quality fabrics and yarns sourced from the reputed vendors of the market.We have appointed a team of highly skilled artisans &amp;amp; craftsmen to design &amp;amp; manufacture the offered range of bags. All our professionals possess impeccable experience &amp;amp; knowledge of this domain and ensure the streamline execution of all business operations. Further all our professionals put their sincere dedication to acquire the higher level of clients satisfaction. For the same we customize our offered range of bags as per the clients detailed specifications.</t>
  </si>
  <si>
    <t>The Costume Villa was established on the year of 2012.  a leading Manufacturer Exporter Retailer Importer Wholesaler Supplier of Womens wear Sarees Necklace Set Western Jewellery Scarves Tote Bags Tags Labels Paper Print PVC Cosmetic Bags kurtis dresses Tops shirts etc. This exclusive fancy sari is designed with the high precision by our experts by using exclusive material &amp;amp; latest machinery. engaged in offering a trendy range of Tote Bags. These bags are designed by utilizing quality approved basic material and sophisticated technology at our vendors end. Our bags have a high demand throughout the market. We also provide these bags in variegated attractive designs.</t>
  </si>
  <si>
    <t>Priya Artificial Jewellery is establish in the year 2017.  the leading Manufacturer of Designer Artificial Bangles Fancy Artificial Bangles Stylish Artificial Bangles Designer Artificial Earrings Fancy Artificial Earrings Stylish Artificial Earrings Designer Artificial Necklace Set Fancy Artificial Necklace Set Designer Artificial Anklets and Fancy Artificial Anklets. These are available at very affordable rates.</t>
  </si>
  <si>
    <t>Incepted in the year 1996 in Delhi (India) we &amp;ldquo;Pixel Infosolutions &amp; Technologies Pvt. Ltd.&amp;rdquo; have emerged as leading Importer Distributor and Supplier of Analogue Camera And DVR IP Camera And NVR Biometric And Access Control Audio Video Door Phone And Lock Burglar Alarm System SPY Series Camera Power Supply Pure Copper Wire ZL Bracket Mobile Surveillance Terminal Wireless IP Camera Memory Card Camera and Camera Installation And Maintenance Service. Procured from reliable vendors of the industry the offered products are manufactured by our trusted vendors using quality tested components and modern technology in adherence to global quality standards. To ensure the best quality the provided products are properly checked by our vendor's quality controllers. We have selected our reliable vendors on the basis of their manufacturing process product quality timely delivery market reputation and past records. Our offered products are packed using best quality packaging material to ensure complete safety during transportation. We also provide Camera Installation and Maintenance Services.' authorized Distributor of HIK Vision BPL Quantam Secureye CP Plus Da</t>
  </si>
  <si>
    <t>We Delhi Enterprises deals in all types of Hardware Scientific goods Stationary &amp;amp; Garments.  based in Delhi and we deliver our products all over India as per customer requirement. We were established in year 2013. Our products are a perfect blend of finest material aesthetics functionality durability flexibility safety and economy. From planning to execution Delhi Enterprises turnkey solutions combine innovation quality and superior performance to meet your specific requirements.Delhi Enterprises extensive product line includes Scientific Goods used by Students Woollen Garments Hardware Tools Furniture Computer stationary Electronics Scientific Tools &amp;amp; utility services as per the requirements of the customers. To ascertain quality and safety at each level our products are factory tested thus maintaining strict guidelines.</t>
  </si>
  <si>
    <t>Established in the year 2011 at Delhi (India) we &amp;ldquo;Balaji&amp;rdquo; are known as the most reputed Manufacturer Wholesaler and Trader of Cotton Suit Embroidery Suit Unstitched Kurtis Evening Gown Formal Dress Collection Semi Stitched Suits and Pakistani Suits. Our company is Sole Proprietorship (Individual) based company. Under the direction of &amp;ldquo;Kamal Arora (Director)&amp;rdquo; we have been able to manage our leading position in the market.  offer our product under the brand name Balaji.</t>
  </si>
  <si>
    <t>Shree Vinayak Diamonds is Diamond Gem Stone that houses high quality jewellery diamonds and accessories with strikingly exquisite designs. With its affordable rates and unique shopping experience Shree Vinayak Diamonds is your one stop destination for making any given day an occasion.\r\nOur aim is to bring together timeless jewellery that's meticulously crafted with the right blend of age-old mystique and elegant modern touches to provide a comprehensive collection that's affordable while high on quality.\r\nDiamonds are cut in different shapes and sizes. The diamond merchant is in the unique position to distribute certified polished diamonds of different shapes and sizes as well as hand calibrated smalls.\r\nThis is exactly what Shree Vinayak Diamonds based in Jaipur Rajasthan does. As a diamond merchant  able to give the client the assurance that our diamonds are dealt with in the highest ethical and professional standard.\r\nWe were able to successfully pioneer a marketing strategy aimed at providing inset quality diamonds and jewellery at an affordable price. This approach required strategic partnerships with various stakeholders in the diamond and jewe</t>
  </si>
  <si>
    <t>Haans India was established in the year 1990.  leading Manufacturer and Supplier of Office Lunch Box Designer Lamp Gas Lighter Designer Lamp etc. which are widely used for domestic and commercial purposes. Also we carry out the entire manufacturing procedure under the conscientious vigilance of experts to ensure that these are devoid of any production faults. Understanding the nature of kitchen needs we make sure to design stylish yet durable kitchen equipment that fits into the crux of market demand. Starting from procurement of raw material to production to final finishing each work activity is carried out in a precise way to optimize best possible results. Our many years of stay in the market recites a success saga wherein customer preferences and needs has been a locus point for the kitchenware appliances. We have duly met each of these needs and preferences with 100% commitment. The products which we offer are in high demand amidst the clients for their highlighting features like brilliant luster &amp;amp; shine impeccable finish long lasting polish availability in various sizes colors and intricate designs. Owing to these quality features we have been able</t>
  </si>
  <si>
    <t>Incepted in the year 2016 at Delhi (India) we &amp;ldquo;Lakshit Export&amp;rdquo; are a Sole Proprietorship (Individual) Firm recognized as the most reputed Manufacturing Wholesaling and Exporting of Banjara Bag Banjara Clutch Banjara Belt Embroidered Bag / ClutchKantha Kid Dress Kantha Bed cover /Quilt Cushion Cover Ladies Leather Footwear (Mojri) &amp; Handicrafts Item etc. We also export our products to all over world. Under the guidance of our Proprietor &amp;ldquo;Rajesh Kumar&amp;rdquo; we have been able to achieve a remarkable position in this industry.  exporting our products to All Over World.</t>
  </si>
  <si>
    <t>We Goyal Jee Traders Established in 1994 are a leading manufacturer trader and supplier of a comprehensive range of Garments.  offering a wide array of Men Suits Men Blazers Men Trousers Children Stylish Suits Designer Indowestern Jodhpuri Suits and Male Teenager Designer Suits. These products are fabricated with use of optimal quality fabrics and advanced stitching machinery. The fabric which is used to fabricate these garments are sourced from reliable vendors of the industry. These products are precisely designed by professionals in sync with ongoing market trends. Offered products are tested on different quality constraints by highly expert quality controller team by use of modern testing tools. These products are available in diverse sizes and designs as per the requirements of our customers.</t>
  </si>
  <si>
    <t>Our company is incepted in the year 2012 by the name of Topsecret India Private Limited. Being Private Limited Company  engaged in manufacturing trading wholesaling and retailing a large range of Spy Camera Spy Bluetooth Device and Spy Mobile Software. The products we offer to the customers are made using latest techniques and from superior quality material that we source from leading vendors of the market. Our offered products are highly demanded in the market for their effectiveness long functional life high performance and many more features. We provide products to the patrons as per the industry standards and at market leading prices. Our offered products are widely used in companies industries offices and many more application areas. Moreover the products we provide to the patrons comply with quality standards and tested on various parameters to ensure their correctness.</t>
  </si>
  <si>
    <t xml:space="preserve"> one of the biggest manufactures and suppliers of best quality sequence (PVC PVC Free &amp;amp; Leather Sequeces) &amp;amp; Glass Material (Beads &amp;amp; pipes). The prestigious firms have been in business of producing the best designs &amp;amp; quality products since last two decades. Our successful and highly economic products include plastic sequence; in various varieties of colors and Design &amp;amp; glass products.\r\n also credited for bringing the most innovated design and prints in the market that can be used for various purposes in garments garments accessories &amp;amp; various other fields. Each and every product is manufactured with the help of talented pool of experts with latest technology and best quality raw materials and as per the customer requirements.\r\nWe built our relationship with customers on trust by providing our customer with timely delivery of product with best quality material. Our long lasting relationship of two decades with our prestigious clients is built upon our customer&amp;rsquo;s trust and integrity of our products and we take pride in maintain our stature as India&amp;rsquo;s leading manufacturers and suppliers of top quality products.\r\nWe</t>
  </si>
  <si>
    <t>music life is one of the leading manufacturer of home theater systems based in New Delhi India. music life has proved itself as an impressive technology &amp;amp; design with various range of speakers. Our all products range have inbuilt FM Bluetooth and USB feature.\r\nNot only this music life is the fastest growing company as compare to other manufacturers of home theaters in India and now  trying to increase our product range so that we can provide the best in home theater systems to the outside of India as well.\r\nWhy music life?\r\nWe as a manufacturer always try to achieve best quality in our products. We never use low quality parts in our speakers. To maintain our quality we have our QC department with their checklist and if they find any issue with any of the product they just don't clear that product for the marketing.\r\nCustomized home theater Solutions\r\nWe at music life also provide the customized home theaters. If you have any specific requirement you can tell us and we can create a custom made product for you. For more details you can call us and discuss about your requirement.\r\nBest Customer Support!\r\nWe always think for our 'end customers'</t>
  </si>
  <si>
    <t>Established in the year 2014 TrailBlazers Retail is one of the leading Manufacturer Wholesaler and Trader of Clubmaster Sunglasses Men's Aviators Ladies Sunglasses Night Drive Sunglasses and much more.  a Sole Partnership firm located at Delhi India. Our products are widely demanded by youths for alluring patterns and designs.  well updated with the latest fashion trends and manufacture products accordingly.</t>
  </si>
  <si>
    <t>Established in the year 2013 we Guru Nanak Dev Enterprises are one of the prominent Suppliers Traders and Exporters of a quality assured range of DVR System Biometric System Radio Frequency Identification Spy Camera Metal Detector Intruder Alarm System Door Lock Face Recognition System Entrance Management System and Traffic Barrier. The provided products are made utilizing the superior quality raw materials and the tested on diverse parameters by professional quality team using advanced testing techniques and machines. Our whole range of products is highly treasured and accepted by our customers due to its supreme features such as long lasting cost effectiveness reliable performance fine finish and superior quality.  authorized traders of Hanvon I Pass and Explorer etc.</t>
  </si>
  <si>
    <t>We &amp;ldquo;RLYM International&amp;rdquo; are well known organization established in the year 2000 at Delhi (Delhi India).  the leading and most trusted name in the market by offering our customers best collections of Flat Women Footwear Ladies Heel Sandals Ladies Sandals Ladies Fancy Footwear and Ladies Fashionable Footwear. These foot wear collections are trendy and stylish to wear. They are highly comfortable and durable to wear. They are manufactured by our experts and professionals with the utilizations of finest quality raw materials and modern technology. With the utilization of up to dated machines and technology these foot wear collections are kept as per required level of market standards. They are available in many heels options as per the requirements of the professionals. They are beautiful to wear cost effective to buy and very comfortable to wear. Smooth finish quality assurance cost effective rates durability and comfort are few of the many factors that make these products highly appreciated by our customers.</t>
  </si>
  <si>
    <t>We S.S. Sales Corporation are leading Manufacturer and Supplier established in 1994.  the best offering best array of Doctor Surgical Mask Medical Apron Lab Apron Medical Gown Disposable Shoes Cover Dangri Dress Medical Head Cover Medical Hand Gloves OT Kit Cotton Aprons Hotel Apron Hotel Bed Accessories Hospital Curtains Hospital Towels Industrial Dresses Cotton Slip. These medical products are designed and created by our professionals with the use of best quality machines and tools. Our experts are qualified and talented in this realm. They use best quality array of raw materials and skills to create this array of medical products to keep it best and perfect. They are used in hospitals clinics and medical colleges. These products are quality assured durable and best in texture. They are designed with the use of best quality machines and skills to keep it best and world class. They are highly appreciated for its quality cost effective rates and durability.</t>
  </si>
  <si>
    <t>We Sai International are most trusted organization established in the year 2011 at Delhi (Delhi India).  the biggest Manufacturer Exporter and Supplier of Ladies Shirt Ladies Long Kurti Ladies Short Kurti Ladies Top Ladies Tunic and Ladies Designer Dress. These garments are manufactured with the use of best quality fabrics and machines. These fabrics are quality assured and controlled by professional working team. The garment consist of high quality with modern in designs and moods. They are elite and very stylish. The offered fabrics are designed with the utilization of best quality machines and skills. They are checked against many quality parameters to keep it as per set quality norms. Adding to this these garments are highly longed for its quality assurance beautiful designs cost effective rates and perfect finish.</t>
  </si>
  <si>
    <t>Established in 2015 We Bhagwati Enterprises is one of the prominent Manufacturer and Wholesaler of Ladies Kurti Men Jeans Ladies Tops Ladies Shirts and much more. We provide products at reasonable rates. Our cloths are extremely well-liked owing to their superior finish light weight fashionable look colorfastness strongly stitched and long-lasting nature. Our cloths are fabricated by experts using the best quality textile which is sourced from reliable merchants of market.  backed by well-settled fabrication unit for the fabrication of many kinds of clothes. Our entity has appointed well informed team who work in close synchronization among each other to fabricate these clothes as per present market trends. Moreover quality checker&amp;rsquo;s team also checks the quality of these clothes on varied parameters before its being delivered to the market.</t>
  </si>
  <si>
    <t>Established in 1970 in the name of Shri Mahavir Universal is a professionally managed organization which excels itself in the Manufacturing Exporting Supplying Importing and Trading of an extensive range of Display Necks Display Trays Jewelry Display Window Jewellery and Gift Packaging Boxes Watch Boxes Ladies Pouches and Locker Kits Gold And Silver Coin Boxes Packing Folders etc. Shri Mahavir Universal has been a traditional player in India&amp;rsquo;s domestic market with its strong presence of last two generation and in 2002 it entered in to the international business arena with a great vision and aim to further grow as a global company. Since then  rapidly growing and we believe that our success is the hallmark of our customer&amp;rsquo;s faith in us and  committed to keep it always at our utmost priority. Shri Mahavir Universal is a customer driven organization and committed to achieve the highest level of customer satisfaction by its thorough performance. Shri Mahavir Universal offers great value addition to clients with its fine quality products and service.</t>
  </si>
  <si>
    <t>Incorporated in the year 2014 at Delhi (India) we &amp;ldquo;Spurt Solar Solutions&amp;rdquo; are occupied in trading an exclusive range of CCTV Camera Heat Pump Solar Panel Solar System etc.  Partnership firm associated with some the most trustworthy vendors of the industry in order to satisfy our clients&amp;rsquo; precise needs and requirements. Moreover  providing Rooftop Solar Solution to our clients. Under the guidance of &amp;ldquo;Mr. Atul Goel&amp;rdquo; (Partner) we have attained a significant position for ourselves in this highly competitive market and earned trust of our patrons.</t>
  </si>
  <si>
    <t>As a distinguished name in the garment industry  Manufacturing a  wide range of Ladies Party Wear Lehenga Indo Western Lehenga Ladies  Suits etc. Our offered dresses are highly acclaimed for their trendy  appeal.</t>
  </si>
  <si>
    <t>As an acclaimed entity of this domain we Muskan Bags from 1992 are Manufacturing Service Providing  and Supplying a beautiful collection of Bags Embroidery Services Bags Printing Shells Executive Bags File Folder Gym Duffle Bags Institutional Bags Laptop Bags Leather Executive Bags Lunch Box Bags Office Diary Organizer Folder Promotional Bags Promotional Caps Promotional Key Chains School Bags Silicone Sticker. To meet the assorted requirements of our clients  offering these products in various attractive designs and patterns. These products are fabricated from high quality fabric as per the industry defined standards at our production unit. Moreover customers can avail these products from us at very reasonable prices within the assured period of time.</t>
  </si>
  <si>
    <t>We Jaiswal Electronics are most trusted organization in the market established in the year 1963 at Delhi (India).  manufacturer all products under the Brand Name 'JAISCO'  most paramount and trusted Manufacturer of ISI marked Products under M/S DEVI ELECTRICAL APPLIANCE like Electronic Irons Roti Maker Table Fans Sandwich Toaster Water Heater Geyser Element Kettle Element Ceiling Fans Exhaust Fans Cooler Motor and Pedestal Fans. Under These electric items are designed and contrived with the use of finest quality machines and skills. Our professionals and engineers are qualified and hard working in this domain. We work very hard in order to understand the current market developments and requirements of our customers these products are manufactured with the use of best quality machines and skills. Entire range of these products is manufacture to keep it as per set quality norms to keep it as per set quality standards. Smooth finish sturdy designs compact structure and cost effective rates are few of the reasons that makes this array high loved by our customers and makes it a top most brand in the market.</t>
  </si>
  <si>
    <t>Established in the year 2014 at Delhi (India) we &amp;ldquo;Fashion 4 You&amp;rdquo; are a Partnership Firm recognized as a prominent manufacturer of premium quality Round Neck T Shirt V Neck T Shirt Half Sleeve T Shirts etc. Under the guidance of our mentor Partner &amp;ldquo;Davinder Yadav&amp;rdquo;  successfully catering the growing demands of our clients. We offer our products under brand name JB(JANGOBOY).</t>
  </si>
  <si>
    <t>Vasu CCTV Security System &amp; Service eatablished in the year 2014.  leading Trader Supplier Service Provider of the Security Camera Security Sensor Automatione Sensor etc. able to offer a broad spectrum of Automation Sensor. The offered range remains in huge demand across the world for featuring variegated attributes like long service life and remarkable quality. The automation sensor we offer is extensively used in various CNC and pneumatic machines. Our valued clients can purchase the automatic sensor from us at market leading prices. The sensor is configured via PC through Ethernet interface. The configuration software has been developed in order to lead the customer through the inspection creation process step by step.</t>
  </si>
  <si>
    <t>Located at Delhi Shiya Collection started its venture like any other enterprises by bringing fashionable collection of Anarkali Suits Bollywood Replica Suits Georgette Suits Pakistani Suits Ladies Lehengas Ladies Sarees Ladies Bridal Wears Ladies Suit Dress and Ladies Trendy Suits. There are various occasions and events in the Indian culture for which women need specifically designed and fabricated clothes. Inspired by the valuable Indian culture the specialized designers give these clothes a traditional touch with modern outlook as the fashion changes with passage of time with effect from changed patterns in suits sarees lehenga to embroidery style. Thus we have been satisfying requirements of people from different walks of life.  making our presence felt across the nation by making accustomed to as many consumers as possible. Presently  growing with our clients towards achieving our aim of being an organization known for reliability quality unique style and affordable products.</t>
  </si>
  <si>
    <t>As  famous among the best Manufacturer and Trader we welcome you to the ultimate source of authentic collection of Designer Jeans Faded Jeans Plain Jeans etc.</t>
  </si>
  <si>
    <t>Sports India Wear Group is inspired by Make In India program of Honorable Prime Minister Narendra Modi. Our motive is to produce best quality sportswear at competitive prices and make it avail in all over country. Create awareness among young generation regarding importance of sports and make healthy India through sports and for this purpose we provide sportswear for every age group.Our products are Tracksuits Track pants  Capri&amp;rsquo;s Shorts Cotton lower T-shirts Shirts  Jackets  Woolen lower  Woolen and Cotton Inner Garments etc&amp;hellip;.Our Head Office is in Delhi and  assigning Head Distributors for each State and provide our franchisee outlet in 100 cities across country. Our glory is quality of our products and  committed to provide you quality better than our competitors.</t>
  </si>
  <si>
    <t>Downtown offers a truly remarkable shopping experience on the Internet. With an unparalleled assortment of the leading international and national brands in mens clothing womens apparel and kids clothes; gifts and fashion accessories like ladies watches men's watches artificial jewellery fine jewelry handbags fragrances cosmetics men's footwear women's footwear home furnishing and decor products  an online shopping destination of choice. Our customer centricity and relentless pursuit to set new benchmarks in retail. We take immense pride in welcoming you to our online department store that offers you the convenience to shop for some of the best lifestyle brands online anytime anywhere at reasonable prices.Explore our extensive range of men's women's and kids apparel and accessories from leading brands.\r\nA leading life style store in Delhi NCR. We assure you that your search for all the latest fashion ends here</t>
  </si>
  <si>
    <t>Djewels Org Diamond Jewellery was established in the year 2005.  leading Manufacture &amp; Supplier of Moria Ladies Ring Natural Blue Sapphire Ring Diamond Ring (Day Star Gents) Unique Diamond Ring (for Gents) Dawson Diamond Ring Erskine Diamond Ring Caroline Diamond Bangles Charme Diamond Bangles etc. Our jewelry items are widely appreciated in the market for their unique and intricate designs perfect finishing attractive look and authenticity.Our well managed infrastructure is spread across a sprawling area and comprises several sections for quality checking storage packaging etc. A well segregated facility ensures hassle free and streamlined operations. Also  backed by the support of experienced and hard working professionals. Our team includes jewelry designers quality controllers packaging experts and skilled labor. Also we have a sound storage facility properly guarded and managed by proficient personnel.</t>
  </si>
  <si>
    <t>We incepted in the year 2015 Gadgets Cops Sales &amp; Corporation are a foremost wholesaler and trader of wide variety of Beats Headphone Bluetooth Speaker Bluetooth Speaker A308 Cooling Pad Laptop Eragon Wireless Mouse Gaming Headphone Gaming Key Board Mouse Combo Gaming Mouse Gaming Mouse 906 HDMI (High-Definition Multimedia Interface) JINMAI Headphone and LED Key Board. These products are procured from reliable source of the market which make sure that presented products are quality checked. Our delivered products are widely recognized by our patrons for their exceptional performance seamless finishing and long service life.  presenting our products at competitive market price within the recommended period of time.</t>
  </si>
  <si>
    <t>War Lab Jeans was established in the year 2000. a manufacturersupplier of Men's Straight Fit Jeans Men's Relaxed Fit Jeans Men's Traditional Fit Jeans Men's Designer Jeans Men's Skinny Jeans Men's Linen Jean and more .We have established a sophisticated infrastructure unit in order to execute all the business operations in a streamlined manner. Our unit allows us to fulfill the qualitative and quantitative demands of our customers within the mutually agreed time period. Our professionals are having complete knowledge to use latest technology machines and manufacture each and every product as per global quality standards.</t>
  </si>
  <si>
    <t>Bharswaj Enterprises is established in 2014.  leading Manufacturer Supplier and Wholesaler of Leather Wallet. Our products are procured from the trustworthy sources so that their quality is optimal and credible.  capable of catering the exact requirement of the clients as per the demand.The products rendered by us are strictly tested on various parameters of quality using latest testing devices by our quality controllers for providing a flawless range of products at the clients&amp;rsquo; end. We procure raw material from some of the reliable and certified vendors of the market.</t>
  </si>
  <si>
    <t>Ridhan Impex since 2004 has been catering for the industry of fashion accessories. With the initial start of Supplier Distributor Manufacturer Exporter and Wholesaler of scarves and other fashion accessories for the domestic market Later on expanding the horizons the company diversified into exports with the exclusive &amp;amp; creative range of textile Fashion Accessories like Scarves Stoles Shawls Pareos Bandanas etc. One name has made its mark for quality and dependability across the world. Ridhan impex is been considered as one of the worlds leading suppliers of an entire gamut of high fashion accessories from scarves stoles wraps pareos &amp;amp; beach wear accessories we enjoy a pride of place in the international fashion industry. As a company thats known and trusted by leading fashion makers &amp;amp; leading chain stores for an impeccable combination of quality style finesse and timely deliveries  not just a fashion house but an institution in streamlined and research-based fashion product design development and marketing. No wonder when sourcing fashion accessories our prestigious clientele rates us high on their parameters of quality and excellence. Almost al</t>
  </si>
  <si>
    <t>We introduce ourselves as a leading Manufacturer Supplier and Service Provider since.1953 \t\t\t\t\trespect of Event Management Supplies and services required for International / \t\t\t\t\tNational Conferences and Seminars. \t\t\t\t\t We specialise in Participant Kits in high quality leather leatherette p.v.c jute nylon \t\t\t\t\tand fabrics viz .files folders bags portfolios computer bags corporate gifts \t\t\t\t\tStationery items writing materials gift items viz. wallets organizers planners \t\t\t\t\tNew Year diarieskey ring pen stand souvenirs and identity badges etc. \t\t\t\t\t  accredited &amp;ldquo;A&amp;rdquo; class supplier of our products to Govt. of India. \t\t\t\t\tWe shall feel much obliged if you kindly empanel ourselves. \t\t\t\t\t Thanking you and assuring you of our best attention. \t\t\t\t\t \t\t\t\t\t For INDIA LEATHER WORKS</t>
  </si>
  <si>
    <t>Neha Bangles &amp; Garment was established in the year 2000.  leading Manufacturer &amp; Supplier of Printed Legging Fancy Kurtis etc. As per the set worldwide industry norms the given range is stitched by our experts using high grade fabric and modern technology. The offered range is widely admired in the market owing to its fine quality product &amp; smooth texture. We check this range at our end on various quality parameters in order to ensure its quality. Our offered range is available at budget friendly prices. This kurti provided by us is beautifully designed by our skilled and accomplished professionals using high grade fabric and latest machines. This offered Kurti is available in various attractive patterns and beautiful colors as per the requirements of our respectful customers.</t>
  </si>
  <si>
    <t>We at Optical Gallery Offering high calss range of Spectacle Frames Sunglasses Contcat Lenses and other eye wear collection.  in Optical business since 1998 in Ballimaran Chandni Chowk Delhi-10006.AinakWala.com is a showcase website of our latest collection of Frames and Eye Wear Collection. Here you can see our latest collection online you can also purchase any sunglass or eyewer via our online shopping system.</t>
  </si>
  <si>
    <t>Inaugurated in the year of 1998 we Kala Shresth established ourselves as a prominent and reliable organization of the industry by manufacturing Wholesaling and supplying a wide array of Ladies Printed Suits Crepe Printed Saree and many more. Offered products are designed from high-grade fabric with following industry norms and standards. Our offered products are highly admired by the customers for their attractive pattern highly soft texture and excellent finishing standards. Apart from this  offering these products at budget-friendly prices within the assured period of time.</t>
  </si>
  <si>
    <t>Founded in 2012 Shree G.P. Sarees is a trusted Manufacturer Supplier and Wholesaler of Handwork Sarees Fancy Sarees Designer Sarees Embroidery Sarees Party Wear Sarees Printed Sarees Bridal Sarees Net Sarees Lehenga Sarees Wedding Sarees and Ladies Traditional Sarees. These products are highly identified in the market owing to their features such as color fastness beautiful pattern appealing look eye catchy color and attractive print. Further all the products are fabricated by our expert designers as per the latest market trends &amp;amp; styles. Our fabrication unit is established with highly developed stitching machine and equipment to fabricate these products on industry parameters. Moreover our organization has hired professional fashion designers that are knowledgeable with the most contemporary stitching machine. They understand the customers' requirements and fabricate accordingly that suit their diverse necessities. These collections are fabricated using the top quality of textile that has accepted from fashion industry parameters. Moreover to meet the varied necessities of customers  offering these products in various colors designs sizes and patterns.</t>
  </si>
  <si>
    <t>Ananya Overseas was established in the year of 2015.  a leading Manufacturer &amp; Supplier of Ladies Legging Ladies Jeans etc. Backed by rich market experience  involved in offering a wide collection of Ladies Legging. The offered legging is widely worn with kurtis suits and long tops add an elegant look to the wearer. Designed and stitched using premium grade fabric the provided legging is made available in vivid sizes designs patterns and colors. We offer this legging at pocket friendly rates to the clients.Highly admired in the market for its captivating look and fine finish this cotton legging is provided in miscellaneous patterns colors finishes and other related specifications. At our premises this cotton legging is stitched using quality approved fabric and pioneering machine. Moreover we provide this cotton legging at affordable prices to our honorable customers.</t>
  </si>
  <si>
    <t>About menmyshop dotcom The menmyshop dotcom is a young and vibrant company that aims to provide good quality branded products. We caters to the fashion needs of women men kids apparel jewellery and accessories and automatives. At menmyshop dotcom we strive to achieve the highest level of &amp;ldquo;Customer Satisfaction&amp;rdquo; possible. Our cutting edge E-commerce platform highly experienced buying team agile warehouse systems and state of the art customer care centre provides customer. Introduction :-  Bangalore based company we started since 2005 that time we provide our services for local customers in Bangalore and nerby  now in 2013 we launched our website to provide our services of all over Indian customer to fulfill his need.. We mainly focus to provide easy and comfort shopping way for our customer with high range of satisfaction. We have lots of products option in (AutomobileBeautyGarmentsElectronicsBooks) etc and unlimited no. of satisfied customer. Our Mission is :- &lt;ul&gt; &lt;li&gt;To provide best value for money to customers&lt;/li&gt; &lt;li&gt;To enable our brand partners to reach the widest customers/audience&lt;/li&gt; &lt;li&gt;To provide fastest /quick delivery for our custom</t>
  </si>
  <si>
    <t>Avecon India Regd is a leading manufacturer and exporter of gift items fashion jewelry handicraft itemsetc. registered with Export Promotion Council For Handicrafts with Certificate No: EPCH REGN 26238 2009-2010 . reputed for our quality and fair dealings. The company takes pride in the manufacture of superior quality artifacts which entice and fulfill the desires of our valued customers.Our main focus is in offering outstanding products to our customers and sticking to timely delivery schedules.\r\n skilled and close-knit team of professional designers and artisans strive for perfection and deliver the best quality of handicrafts items.  reputed for our quality and fair dealings.Due to high quality products  the best manufacturers of all kinds of jewellery.Ms. Radha sapoliathe owner of AVECON INDIA is an distinguished Business women in the field of ExportImport and Manufacturing of Costume Jewelery since 2006 and in that time has acquired extensive experience working with Clients across the world.She has been continuously adding greater dimensions to Avecon India following the Vision of her father Lt COL T .N .Spolia .She is a Jewele</t>
  </si>
  <si>
    <t>Established in New Delhi we AD Techno Solutions are among the trustworthy and reliable firms involved in the trading Service Providing Retailing and supplying premium-quality CCTV Camera DVR System  Attendance and Access Machine Laptop Accessories Desktop and Laptop AMC Service and Laptop and Desktop Repairing Services.  a client-centric firm engaged in offering premium quality attendance and security products to residential commercial and industrial areas.  a quality-centric and ethically oriented organization striving to address the clients product related needs efficiently. The range of products offered by us is exhaustive. Our products can be installed and maintained with utmost ease. Their quality is checked stringently prior to dispatch to ensure the complete satisfaction of the end users. Our products are available to clients at extremely reasonable prices and facilitate user-friendly operation. These are delivered to clients within the stipulated period of time. We also provide installation services for our offered products.  dealing under the brand name HIKVISION and many more.</t>
  </si>
  <si>
    <t>Located at New Delhi Tarachand &amp;amp; Sons is known to offer expert services for Corporate Logo Printing on T-Shirt Leather Printing and Garment Printing.  also considered as noteworthy Supplier of products such as Direct Printing Stickers and Heat Transfer Machine. All our products and services are widely in demand. This is due to our special focus on quality and fair deals done with the customers.We have a zealous team of professionals such as managers quality controllers skilled and unskilled workers sales and marketing personnel warehousing agents and many more. Each employee targets to deliver premium products and services. For this we have a quality department where regular checks on products and services delivered are conducted. Not just this we pay special attention to the queries and concerns of the customers and make sure to provide them quick and satisfactory solutions. Our approach towards customers is always positive and  always open to understand them. We charge reasonable for the products and services we provide to the customers.</t>
  </si>
  <si>
    <t>Royal Gems &amp;amp; Diamonds was established in year 2001.  offering Vensonight gem stones that are recommended for those people who wish to improve their status and financial position. These stones are helpful in strengthening all the molecules in a man's body and in toning his reproductive system. This gemstone is believed to help focus thoughts leading to balance and happiness. Due to its affordable prices this crystal is widely used as jewelry. Also these gemstones broaden the wearer's awareness as these maximize flow of his life force granting courage and vitality. It can be customized in the terms of shapes and sizes to suit the specific requirements of our customers.</t>
  </si>
  <si>
    <t>Bangles are traditional ornament of Indian women and have the vital significance in married life. Maintaining the same grace these are even preferred by fashion conscious girls of modern era. JAI RAMDEV BANGLES provides enormous choice in bangles to add on in your style. The company deals in manufacturing exporting and supply of an exclusive range of Bangles catering the worldwide consumers.Established in 2000 Jai Ramdev Bangles are leading manufacturer supplier and trader of Metal Bangles Kundan Bangles Glass Bangles Lakh Bangles Stone Bangles Suhag Chura Colored Bangles. JAI RAMDEV BANGLES provides stylish range in all kind of bangles. Our aim is to provide different varieties of bangles meeting the exact requirements of the clients.  supported by varied resources for successfully catering the demand of fashion conscious clients.</t>
  </si>
  <si>
    <t>Signature Packaging has been emerged as a leading manufacturer of BOPP (Biaxially Oriented Polypropylene) bags in the North India since its inception. Signature Packaging is committed to deliver perfect packaging solutions to various industries like Cosmetics Stationery items Garments Hosiery Electronic items and many more fields. At Signature packaging  committed to serve our customers by putting our best and sincere efforts.We conduct all our business dealings with ethical and fair business practices which assist us to build trust in the minds of all our stakeholders. Moreover we believe in setting higher standards of excellence in our entire operations. Working in a performance-oriented environment everyone at Signature Packaging has clear accountability to achieve performance goals with efficiency and speed.</t>
  </si>
  <si>
    <t>Established in Delhi in the year 2006 we Octopus Film are a leading service provider of Still Photography Wedding Video Shooting Cinematic Film Videography Model Portfolio Digital Imaging Event Photography Service Videography Service Photography Service for Magazine Video Editing Service and Wedding Photoshoot.  a quality-centric firm engaged in offering reliable and qualitative photography services at budget-friendly prices. Our services are rendered by experienced photographers and video professionals backed by rich experience in broadcast networks. Our workforce comprises of skilled trained and talented photographers who combine their talent with their extensive knowledge of the latest market trends to capture shots of a lifetime. Their commitment to the practice of photography helps them offer a comprehensive array of photography services to suit various occasions and budgets. The photos and videos captured by our efficient team of photographers are visually pleasing aesthetically appealing and flawless in their quality. The latest cameras and photography techniques are brought to the forefront so that the images and videos captured are nothing short of</t>
  </si>
  <si>
    <t>Rabbit Foot Design is establish in the year 2015.  Retailer Supplier of Ladies Kurtis Designer Kurtis Woman Top Wears etc. Leveraging on our prosperous industry proficiency our firm is occupied in providing Full Sleeve Ladies Kurtis. Our provided clothes are fabricated by using the finest quality fabric and current fashionable technique. This clothe is fabricated by our skillful experts who have prosperous understanding of this realm. Apart from this we provide this cloth in many patterns that meet on customers demand. involved in offering a wide assortment of Ladies Kurtis to our clients. These are designed using excellent quality fabric and provide utmost comfort to the wearer. Available in exclusive designs and patterns these are reasonably priced to suit the varied budget of our customers. Offered variety is made-up using optimum grade raw material which is made available from the genuine merchants of the market.</t>
  </si>
  <si>
    <t xml:space="preserve"> in the online retail &amp; wholeselling business of theme gifts packing Tupperware products gifts for all occasions jewellery. specialized in designing gifts for all occasions.  selling fashion (artificial) jewellery of all types &amp; theme packing for birthdays wedding corporates engagement etc.</t>
  </si>
  <si>
    <t>Sushil Om Business established in the year 2014.  leading Trader and Supplier of Designer Salwar Kameez Traditional Salwar Kameez Exclusive Salwar Kameez Hand Embroidery Service Boutique Services Zardozi Works Service Mobile Cover Mobile Charger Mobile Battery Mobile Phone Screen Protector.All our products are available in attractive designs and patterns to choose from. Our impeccable quality unparalleled designs and strict commitment towards client satisfaction has helped us to discover a huge client base spread at every corner of the globe. The offered range is designed by experienced and gifted artist and designers who have worked for many Bollywood actors and actresses. Their skills in tailoring the attire have increased the value of our product in both internal and international marketplaces. Besides the beautiful pattern attractive color combination modern design softness and skin friendliness of our Designer Anarkali Suits gamut has increased to its value in the market.&lt;i&gt;&lt;/i&gt;</t>
  </si>
  <si>
    <t>Incorporated in the year 2010 we &amp;ldquo;Janaadesh (A Unit Of Anand Infostyle Pvt Ltd)&amp;rdquo; are a Sole Proprietorship firm. The headquarter of our corporation is located at Noida Uttar Pradesh.  engaged in manufacturing a wide assortment of Wireless Panoramic Camera Digital Video Recorder Video Door Phone and many more. By offering remarkable and desired solutions we aspire at satisfying our esteemed customers immensely. Moreover to get the suitable idea about the demands of customers our experts periodically conduct the market surveys on regular intervals. Owing to all above-mentioned factors we have become the leader in this competitive industry and have strengthened our base across the nation.</t>
  </si>
  <si>
    <t>The house of Manohar Lal Sarraf &amp;amp; Sons Jewellers Pvt. Ltd. was established in 1930 in Meerut.  today a complete and one of the most respected Jewellery house. Always excelling always innovating and always complementing the wonders of a woman's beauty through our ageless and timeless jewelleryToday we operate through our four outlets i.e. at Defence Colony Preet Vihar and Pitampura in New Delhi and at Sec-18 in Noida.</t>
  </si>
  <si>
    <t>Tag 7 Mens Wear was established in the year 1999.  Manufacturer And Supplier of Nehru Jacket Kurta Churidar Sweat Shirt Mens Dhoti Kurta etc.  unrivaled in the apparel business industry and have achieved a huge client base in the market. Our rich experience dedication of workforce and expertise of professionals has enabled us to climb the high echelons of success.</t>
  </si>
  <si>
    <t>We would like to take this opportunity to introduce ourselves as one of the leading Corporate Gifting Brand. Our present product categories have a wide range of products like Pen Drives Power banks Mobile accessories T-shirts Shirts Uniforms Kitchen &amp; Home improvement products Sippers &amp; Bottle Laptop &amp; Travel bags Handicraft Office Desktop Items Watches Clock &amp; Other Branded Items. Our operations across 5 States (Delhi UP Rajasthan Punjab &amp; Himachal) with over 5000+ present SKU&amp;rsquo;s has earmarked the beginning of Gifting and lifestyle is perceived as well as to the brand conscious yet value driven India customer. Our Company motto of &amp;ldquo;Affordable Products &amp; Value for Money&amp;rdquo; is the call of the day when we focus on making novel products with a much higher perceived value as compared to the price charged for the product in question. Coupled with the fact that  the Company which is a practical One-Stop shop for all kind of promotional Lifestyle products. Our product range including specialized custom combo offers is an ideal choice as a Gift to Clients / Business Associates / Employees or for PR activities. Some other reasons why  renowned in</t>
  </si>
  <si>
    <t>Harson Enterprises was established in the year 2010.  the leading Manufacturer Trader &amp; Supplier of Sandal Slipper Shoes etc.  engaged in the manufacture and trade of a wide range of Shoes Sandal Slipper that can be availed in several sizes. We offer wide array of Shoes Sandal Slipper that are extremely comfortable in nature and have fine finishing. They are light in weight and come in standard dimensions. Our customers are offered these product at reasonable prices so that they can experience maximum satisfaction and best capital value while purchasing products from us.</t>
  </si>
  <si>
    <t>Blau Funf was established in the year of 2014.  Wholesale Trader Retailer &amp; Supplier of Compact Wireless Bluetooth Speaker Mini Bluetooth Speaker Portable Bluetooth Speakers Wireless Stereo Bluetooth Earphone Smart Bluetooth Headphones Mushroom Speaker Comfort Bluetooth Earphone Wired Zipper Earphone Zipper Mobile Earphone White Zipper Earphone. engaged in offering Bluetooth Earphones that are widely appreciated by our clients for compact small and light weight designs. These are available with a advanced volume controls options these earphones are highly demanded in domestic as well international market.Bluetooth is generally used for point to point communication although Bluetooth networks can be established quite easily. Typical applications  all familiar with allow data transfer from mobile phones to PCs.</t>
  </si>
  <si>
    <t>Shyam Export Garment a leading firm of this domain was established in 2008  trader and supplier of an exclusive collection of Kids Jeans Kids Lower Kids Cargo Kids Skirt Kids Pant Kids Sweater Kids Girls Coat Kids Jacket Kids T-Shirt Kids Short. Offered products are strong demand and applause from the client due to the specialty features like attractive design and strong stitching. A stringent series of quality test is performed against numerous parameters which enable us to keep a tab on the overall quality of the offered products.</t>
  </si>
  <si>
    <t>Innovation industries was established in 2013and came into action from 2014 which was the first mobile phone manufacturing unit in India. It is a professional mobile phone manufacturer specialized in development manufacturing sales and service. Our unit has an collaboration with Chinese companies also which helps us to learn many new technologies. We send our engineers often to china also to visit their factories to learn recent technologies. We have an trained and qualified engineers as well as staffs who are capable enough to achieve their targets.  proud to announce that in this small interval of time we have achieved our goals with the help of our team. Our unit is certified under ISO 9001:2008.\r\nMission\r\nAs a local social welfare enterprise we have the responsibility to shoulder social responsibility leading to MAKE IN INDIA concept started by our Honorable Prime minister Mr.Narendra Modi in the light of this idea the company now has more than 300 employees and still counting.The company's goal is to build the world's largest base of employment for the indeed people. The company aims at delivering outstanding values continuous innovation and an exce</t>
  </si>
  <si>
    <t>Incorporated in the year 2013 we S.S. International are driven by the objective to achieve the zenith of success in the garment industry. We have been working as a prominent Manufacturer and Wholesaler of Ladies Jeans and Mens Jeans. Keeping the prevailing market trends in mind we have been designing and developing our entire collection from the finest quality denim fabric. We have been able to make a mark in a very short period of time due to our expertise in offering uniquely designed jeans.  dedicated towards satisfying our valuable clients as per their diversified demands. Our entire range of products are designed and tailored at our modern manufacturing unit by our recruited team of designers and tailors. They apply their skills and experience to manufacture a wide collection of ladies and men bottom wear which is sternly examined by our in-house quality experts before they are delivered at the clients&amp;rsquo; end.</t>
  </si>
  <si>
    <t>Chetan Sarees was established in the year 1978.  Leading Trader and Supplier for Embroidered Saree Silk Saree Net Saree Printed Saree Lehenga Choli etc.Our organization is offering a wide collection of ladies wear. These are tailored by the designers using excellent quality fabrics. The offered ladies wear are finely attractive with traditional look and vibrant color prints which are regularly preferred by modern girls. Our products can be availed by the ladies and girls in varied colors and patterns.</t>
  </si>
  <si>
    <t>Visionpro Techno Solutions Private Limited was started in 2014.  an acclaimed entity engaged in offering a wide range of CCTV Camera System. Systems provided by us are commonly used for surveillance purposes in offices colleges hostels corporate houses and other places. Our veteran professionals only use well tested components while designing these systems in accord.  offering CCTV Surveillance Camera Systems. The offered products are highly demanded all across the country due to their varied uses. Our CCTV Surveillance Systems are available in various sizes and specifications. Moreover they are suitable for various applications and suitable to protect the places from crime.We excel in offering perfect CCTV Camera Repair Services to our valued clients. We provide these services to various industries including shopping centres banks homes offices malls and many others. Owing to the presence of our expert technocrats we have been able to provide CCTV Camera Repair Services fr various models of CCTV. Our services are acclaimed for reliability and punctuality.</t>
  </si>
  <si>
    <t>R.R.Enterprises was established in the year 2011.  the leading Manufacture Trader &amp;amp; Supplier of Mobile Charger Lead Wire Mobile Charger Cabinet Mobile Charger Board etc. The products offered by us are highly appreciated for their high performance. These products are available in market at reasonable prices and one can avail these products from us.Being a client-centric organization  involved in providing utmost quality products to customers that satisfy their entire requirements and needs. To render complete satisfaction is our main objective. Providing quality products to clients is the main aim of our company.</t>
  </si>
  <si>
    <t>Globe Technology established in 2014.  leading Manufacturer Wholesaler of Wire Board Charger Cabinet Mobile Charger Wire etc. Our products are highly acknowledged among the clients that help us to maintain our business relation with them. The offered range is available in various sizes patterns designs and dimensions as per the varied requirements of clients. Apart from this clients can also avail the offered range from us at market leading prices.Our backed experience we provide these products we offer these products in customized specifications to our clients as per their varied requirements. In addition to this  also engaged in discovering innovative various ways to fulfill clients&amp;rsquo; different needs &amp; serve them in the best manner.</t>
  </si>
  <si>
    <t>We Bobby Lehanga House are identified as the prominent manufacture trader and wholesaler of Bridal Zari Embroidered Lehenga Bridal Gowns Bridal Kundan Work Lehenga Bridal Lehengas Bridal Thread Embroidery Lehanga Bridaltrail Style Lehenga Bridal Zari Lehenga and Designer Gown. Our products are enormously well-liked in the market owing to attractive design long lasting nature and colorfastness. These are fabricated employing the best grade of textile that is attained from reliable sellers of market. Apart from this these are fabricated as per client&amp;rsquo;s demand. Besides we offer these products in a lot of color patterns and prints. Furthermore  offering these products to our valued client&amp;rsquo;s at the most reasonable best price range.</t>
  </si>
  <si>
    <t>United Enterprise Industries has carved a niche in the market. The company was commenced in the year 2004 as a Partnership based firm.  highly known in the market as a Manufacturer Wholesaler and Supplier. We have a wide range of Men's Active Wear  Sports Wear and more. The offered products are well tested upon numerous quality stages before the final delivery. We never compromise with quality.</t>
  </si>
  <si>
    <t>We have been in the wholesale business of Bags and Luggage along with other products. We offer our products to the Corporates as per their bulk requirements. the manufacturer &amp; importers and can provide the buyer's choice of branding printing embossing etc. on the products. We have been serving many companies and fulfilling their order requirements. We provide the best and competitive rates for your product requirements. Just let us know your requirement and we will offer you the available product range and options.We also deal in other porducts such as pen drives pens stationery printed with buyer's choice of logo or branding. We adhere to the details and quality required by the Corporates. Promote your brand by using the pre-printed stationery bags and other products. We will do the sourcing for you for your requirements.Being in business for over 20 years now we understand the market very well.</t>
  </si>
  <si>
    <t>MG Products Pvt. Ltd.' was incepted in the year 2015 and acknowledged in the market for Manufacturing Exporting and Supplying a commendable array of Roti Maker Steam Cooker or Food Steamer etc. Under the guidance of our Director 'Mr. Vishal Garg' we have gained a strong position in this domain within short time span. Located at Delhi (India) we have built up a huge and well structural infrastructural base that consist various sub-departments such as procurement admin R &amp; D sales production quality testing warehousing packaging etc. Well equipped with advanced production machinery and technology our production department assists us in manufacturing reliable range of electronic appliances as per the industry set norms. Also we have carved out niche in this domain due to our swift delivery quality centric approach positive records and excellent transportation facilities.  exporting in Middle East and Indian Subcontinents.  offering our products under the brand name Matangi Home Appliances.</t>
  </si>
  <si>
    <t>Duper Jeans is one of the leading kids Jeans Manufacturers kids Jeans Wholesalers &amp;amp; kids Jeans Exporters in Gandhi nagar New Delhi.  also one of the best Wholesalers and Suppliers of kids Jeans Fashionable kids Jeans Stretchable kids Jeans Fancy kids Jeans and Cotton Chinos Trousers. These products are highly applauded in market owing to their long-lasting nature eye-catchy look fashionable look shrink resistance superior finish light weight colorfastness and neatly stitched. All our products are of superior quality and meet the current market trends. All these products are fabricated using the top quality of textile and thread under the supreme guidance of highly talented professionals who have affluent industry expertise. Our fabrication unit is settled with advanced machine and advanced technology to fabricate these products at industry standards. Apart from this we have hired a skilled and highly knowledgeable team who have years of experience. Along with this all our experts are working in sync with each to keep the efficiency of our business. With a variety of offerings to choose from we're sure you'll be happy working with us. Look around our webs</t>
  </si>
  <si>
    <t xml:space="preserve"> leading Manufacturer of Band Collar T-Shirt Collar T-Shirt Round Neck T-Shirt Chinese Collar T-Shirt Zip T-Shirts Hood T-Shirts Mens Collar T-Shirt Mens Shirt etc.</t>
  </si>
  <si>
    <t>We &amp;ldquo;R. R. Uniforms &amp;amp; Stationers&amp;rdquo; founded in the year 2003 are a renowned firm that is engaged in manufacturing a wide assortment of School Uniform School Bag School T-Shirts School Tracksuits Sweat Shirt Boys Jacket Kids Denim Sling Strap School Blazers School Shoes etc. We have a wide and well functional infrastructural unit that is situated at Delhi (India) and helps us in making a remarkable collection of products as per the global set standards.  a Sole Proprietorship company that is managed under the headship of 'Mr. Chetan Jain' (Proprietor) and have achieved a significant position in this sector.</t>
  </si>
  <si>
    <t>We Solitairre Creations is the most reliable authentic genuine source of offering Internationally Certified Solitaires at the lowest prices in the market. Our Diamonds value is based on the four Cs: Cut Clarity Color and Carat weight. All our diamonds are cut in accurate proportions and quality finish; captures light around it and make that light perform in breathtaking ways. You can choose your Solitaire from our wide range of certified diamonds in all shape: Round Pear Heart PrincessMarquise Oval Emerald Radiant and cushion. Color from D to N are available Clarity from IF VVS1 VVS2 VS1 VS2 SI1 SI2 to I2 in all Carat sizes are available from 0.20ct-10ct and above.  offering up to 40% discount on certified solitaires. We offer all certified precious gem stones and Rudraksh with certification. You can build your own designed certified jewellery with us. Free consultancy is provided for Diamonds Gem Stones and Rudraksh with there remedial effects. Our all products are most cost effective and cheapest in the market because  tied up directly to the cutting and polishing unit. the wholesaler of Loose Diamonds.Why buy Diamonds from Solitairre Creations</t>
  </si>
  <si>
    <t xml:space="preserve"> the manufacturer of all types of leather related goods  prominent supplier traderretailer and services providers in corporate gifting segment.Idea Behind Formation of this Company:After working 10 years in HR I have been dealing with specific vendors and specialists for the requirements butalsotried to source out from others to test the market for which I can get better offers.With that in my mind an idea came to me .It would be much more efficient if one would only deal with one company for all the requirements . It would be much faster and easy to deal with. That is when '' Blue Lotus Solutions'' is born.Blue Lotus Solutions is a newly established company with lots of dreampassion and energy. We believe in client satisfactionenjoyable long term relationship and on-time delivery. manufacturer of all types of leather related goods like leather bags delivery bagleather jacket leather beltpurse walletleather visiting card holder tab cover laptop bags.  also manufacturer of T-shirts Shirts Jeans and all types of ladies bags.</t>
  </si>
  <si>
    <t>Incorporated in the year 2013 'Henry Club' is a prime Manufacturer and Exporter of an exclusive array of readymade shirts. Under the profound guidance of we have been scaling the new heights of excellence. Bringing out the uniqueness out of you we design to suit your personality and make you shine through the crowd. Henry Club is one of the reckoned conglomerates affianced in imparting the optimum quality of apparels for the clients.  manufacturers and exporters of a wide range of qualitative products like Casual Men&amp;rsquo;s Shirts Regular Fit Men&amp;rsquo;s Shirts Party Wear Men&amp;rsquo;s Shirt and Formal Shirts. Our apparels are widely appreciated by the clients for their colorfastness high aesthetic appeal and perfect finish high level of comfort and skin friendliness. Our main objective is to offer high quality products to our esteem clients worldwide at competitive prices.</t>
  </si>
  <si>
    <t>Wireless Security Camera was established in the year 2013.  the trader &amp;amp; supplier of security camera &amp;amp; office furnitures. Our range of Office Furniture are highly appreciated by a wide range of clientele. We make use of quality raw material procured from renowned vendors and are available in unique designs. With fine finishing and designs these office furniture gives a professionals look to the environment and help our clients to work with comfort and relaxation.  capable of customization to meet the requirements of our clients. For offering a defect-free assortment this furniture is quality checked on plentiful parameters. Widely demanded in numerous commercial places the stylish furniture is accessible as per clients&amp;rsquo; needs and at the market leading price. These are made with furniture seasoned with chemicals which makes them termite resistant.</t>
  </si>
  <si>
    <t>MG Sales India was established in the year 1942 is a leading Manufacture and Supplier of all types of Mens Jeans. These are available in a large variety of designs colors patterns and sizes to meet the varied tastes and requirements of our customers. Further owing to our expansive and flexible manufacturing  fully capable of offering these in a number of customized forms. With comprehensive customer oriented and quality driven policies we have been able to successfully establish ourselves as a leading player in the market. Our products are manufactured using fine quality material and fabrics that are colorfast shrink resistant and of sturdy built. These properties have made our range highly popular among our customers and have helped us in establishing a strong customer base across the nation consisting of a number of reputed organizations.</t>
  </si>
  <si>
    <t>Shoe Art India was established in the year 2012.  leading Manufacturer and Supplier of Slippers Footwear Men Footwear Women Footwear Kids Footwear.These Safety Footwear are manufactured by us using good quality leather which provide proper safety and comfort to the wearer.We providing reasonable market price with best quality. Our shoe model is absolutely resistant to heat so they very well. These shoes are made using superior quality leather and advanced technology as set industry standards at our vendors end. Keeping in mind the diverse requirements if our clients  involved in offering a wide range of Men Footwear Slipper. These are highly appreciated among our clients due to their excellent quality and fine finishing. Our clients can avail these in various designs and sizes as per their choice and provides a great comfort to the wearer.</t>
  </si>
  <si>
    <t>Vsaga Global Distribution LLP was established in the year 2014.  Manufacturer &amp; Supplier of USB Travel Adapter Charger Mobile Phone Battery USB Cable etc. The complete range of products is widely used in the electronic industry and appreciated for their modern design technology durability high performance and affordable price. The nationwide acceptance of these products features their potential utility and benefits. To stand in the business on a long-term basis our organization relies on the principle of clients&amp;rsquo; satisfaction.</t>
  </si>
  <si>
    <t>Excel Eyelets Products was established in the year 2006.  the leading Manufacture Supplier Trader Exporter Wholesaler of Brass Eyelets Garments Metal Eyelets etc. All these products are in compliance with international quality standards meeting varied requirement of customers.Owing to stringent quality in terms of style finish longevity and endurance our end-products always stay in huge demand. The sole mission of the company is to carry the business with prevailing market trends and serve customers with coveted business solutions.</t>
  </si>
  <si>
    <t>Welcome to the our Opticare Opticals. to the provided the Money Type Of LensesGoggleSunglassetc.</t>
  </si>
  <si>
    <t>Quick Home Service are leading Supplier of Wood Curtain Rod Dome Camera IR CameraPorta Cabin etc. Our offered products are highly appreciated for their attractive design durability and high quality.  able to offer these products to our customer because of only strong support of our vendor base. Our vendors manufactured this assortment as per the set quality norms.  able to fulfill the growing demands of our client in most efficient manner. Owing to the support of our vendor we have developed a huge client base. In addition to this we provide these products at most pocket friendly price that ensure financial benefit of the clients.</t>
  </si>
  <si>
    <t>D. Boz's is the leading Manufacturer Supplier Wholesaler and Trader of Mens Cotton Trousers Denim Jeans and Mens Fashionable Jeans. All our clothes are easily available in the market at reasonable price. Due to fashionable style vivacious colors various sizes and strong stitching our clothes are highly applauded among the fashion conscious people. Our esteemed customers can avail these quality clothes in voluminous orders that too at reasonable rates. We have state-of-the-art and well-resourced infrastructure unit which is located at Delhi India. Our fabrication unit is supported by advance stitching machines and tools to fabricate these clothes in harmony with the principles of the fashion industry standards. Further our unit is separated into different functional sections for smooth operations. Due to our sophisticated fabrication unit  capable to handle bulk orders of the customers within the predetermined time frame.</t>
  </si>
  <si>
    <t>As a distinguished name in the garment industry  Manufacturing a range of Mens Denim Jeans Stylish Denim Jeans Casual Denim Jeans and Trendy Denim Jeans. Our offered products are highly acclaimed for their trendy appeal.</t>
  </si>
  <si>
    <t>Padmawati Fashion House was established in the year 2014.  the leading Manufacturer Supplier Trader Wholesaler of Jewellery Earrings American Diamond Bracelet American Diamond Pendant Set etc.  able to garner a huge client base in the industry by Designing supplying a huge assortment of Cubic Zirconia Pendant Sets. These sets are designed under the guidance of skilled craftsman by using quality approved diamonds as per the prevailing fashion trends. able to garner a huge client base in the industry by Designing manufacturing and exporting a huge assortment of Cubic Zirconia Pendant Sets. These sets are designed under the guidance of skilled craftsman by using quality approved diamonds as per the prevailing fashion trends.</t>
  </si>
  <si>
    <t>We Aakriti Fashion are well known organizations based in Delhi India.  the biggest name in the market offering best quality collections of sarees like Handwork Sarees Jaipuri Sarees Lehenga Sarees and Net Sarees. These sarees are stylish and available in many textures and designs. These sarees are fabricated by our engineers with the use of best skills. They are sleek modern in approach and highly demanded. Our engineers are professionals in this fashion realm and understand the current market standards. These sarees are authentic to look at and available in many smooth textured finished. They are available in many specifications and grades to keep it best as per international set standards. These offered sarees are highly demanded for its ethnic beauty authentic style heavy stone work design and very sleek finish.</t>
  </si>
  <si>
    <t>Laxmi Enterprises was established in the year of 2005.  a leading Manufacturer Service Provider supplier of Brush Printing Services Spray Printing Services embroidery designing services Printed Scarves stoles etc. These products are available in the market in different sizes and colors. Further the offered Printed Scarves are highly appreciated amongst our customers due to their premium quality and eye catching patterns.Our Printing services are offered by our well skilled &amp;amp; highly qualified professionals in various specifications as per the needs of the client. Our services are appreciated by the clients for its high quality features. These services are available at market leading. Our range is designed using high-end machines.</t>
  </si>
  <si>
    <t>Let's start from the beginning. When our family and friends talk about missing Home We assume they are talking about television - the soaps the dramas the news the hindi movies. We wondered what else people away from home missed&amp;hellip;and then it struck us. It was all the small things that make us Indian. Big red bindis intricate embroideries hand spun silks complex cutwork simple cottons and the mystery of a perfectly draped saree.\r\nDarzee Jaan delivers heritage and style like never before. With a handpicked selection of designer wear exquisite accessories and more  a selectively curated marketplace where global Indians can come together to shop share and fall in love with the best ethnic products our country has to offer.</t>
  </si>
  <si>
    <t>Vindhya Vasini Threads (P) Ltd. is a renowned firm occupied in Manufacturing and Supplying a wide range of fabrics and threads. Under these fabrics we offer Garment Threads Ladies Kurtis Ladies Suits Ladies Dresses. Being a purchaser centric firm  devoted to offer top quality of products to the client. We also offer these products in customized options that meet on patron demand. Also our team works with close coordination with patrons to complete their needs and necessities. These products are fabricated using the best grade fabric and superior techniques. Professionals fabricate these products under the directions of industry known experts who have years of practice. Our offered products are highly admired by customers for their characteristics such as attractive colors fashionable pattern long lasting finest quality shrink resistance and reasonable prices. In addition quality checkers also check these products on industry defined parameters to ensure that only the best assortment is supplied to the client. Experts fabricate these products in varied patterns that meet on customers and industry demand.</t>
  </si>
  <si>
    <t>We Swastik Creations are leading Manufacturer Wholesaler and Supplier that established in 2004 at Delhi (India).  the biggest and most perfect name in the market offering best quality array of Tussar Silk Unstitched Suits Maheshwari Silk Unstitched Suits Raw Silk Unstitched Suits Chanderi Silk Unstitched Suits Cotton Handloom Unstitched Suits Pure Pashmina Unstitched Suits Semi Pashmina Unstitched Suits Semi Pashmina Unstitched Kurtis Georgette Unstiched Kurtis Ladies Dupattas Pure Cotton Unstitched Suits Pure Tussar Fabric and Designer Printed Suits. All these collections are fabricated by our designers with the use of best of the yarns and tools. Our designers are smart creative and experienced in this realm. All these collections are authentic beautiful and very classy to look at. They are available in unstitched manner and available in many colors and designs to keep them best and elite. All these suits are broadly appreciated for its quality stylish finish and affordable rates.</t>
  </si>
  <si>
    <t xml:space="preserve"> leading Manufacturers Wholesalers Retailers and Suppliers of a diverse range of industrial products that include Adhesives such as Barcode Labels Barcode Scanners Barcode Printers Gun Labels Thermal Ribbons Self Adhesive BOPP Tapes as well as various printing related Machines. We address the needs of our industrial consumers and orient our products to offer qualitative productivity and efficiency in whichever applications they are used.Our products are used in various industries such as automobiles footwears garments electricals pharmaceutical etc. Adhesives with various application features are a growing necessity in almost every sector of industrial produce and we continue to serve these industries by offering an innovative quality enhanced diverse product range at competitive prices.</t>
  </si>
  <si>
    <t>Century Mart is on the market for more than 8 years  the largest producers of glass beads so our offer is very wide..\r\nOur exclusive gamut of products includes Loose Beads and Fashion Jewelry and others.The entire range of fashion products offered by us is highly in demand in the market owing to its dexterous craftsmanship as well as unique designs.We use beads are frequently in our range of imitation jewelry. These beads are made from glass metal wood shells clay and many other things. A perfect for every occasion Glass beads have held sway over commerce and trade throughout history and now beckon to beaders and crafters of all ages with their stunning variety of colors shapes textures sizes and styles.They are manufactured from colourless glass for most of the uses. They can be manufactured from other than Soda Lime Silica Glass and also in coloured glass depending upon customers requirement.\r\nNormal size range being 5 mm to 0.1 mm and can be manufactured above 5 mm depending upon customers need...</t>
  </si>
  <si>
    <t>Incepted in the year 1995 at Delhi (India) we &amp;ldquo;Rejoice Collection&amp;rdquo; are one of the leading trader and supplier of Ladies Garments Ladies Inner Wears Personal Care Products etc. Catering to the varying expectations of our esteemed clients  availing them Designer Ladies Jeans Ladies Slim Fit Jeans Fancy Ladies Jeans Men&amp;rsquo;s Designer Jeans Slim Fit Men&amp;rsquo;s Jeans Men&amp;rsquo;s Jeans Basic Men&amp;rsquo;s Jeans Ladies Kurtis Designer Ladies Kurti Flower Printed Voile Kurti Ladies Printed Kurti Stylish Ladies Suits Exclusive Ladies Suits Fashionable Ladies Suits Ladies Cotton Suits Casual Shirts Cotton Shirts Formal Shirts Plain Shirts Ladies Tops Fancy Ladies Tops Party Wear Ladies Tops Cotton Ladies Tops Designer Ladies Tops etc. In order to make these ladies attires as per their requirements our reputed vendors use ultra grade fabrics and implement the latest technologies. We procure these fabrics from the reliable and well-established vendors of the market. Therefore; our products are highly acclaimed for their perfect fitting high quality fabric durability high comfort heart touching appearance easy to wash trendy look latest fashion fine stitchi</t>
  </si>
  <si>
    <t>Established in 2014 Roopali Outfit started its venture in Delhi as a benchmark wholesale trader and supplier of premier collection of Denim Jeans Formal Pant and Trousers Cotton Capri Mens T-Shirts Mens Shorts Man Shirts Sport Tracksuits Ladies Top Ladies Stokins Ladies Kurti and Suits Ladies Shirts and Kids Shirts. In order to distinguish from others in the clothing and fashion industry we have developed our image of single stop destination that provides complete range of clothes in the offered market segment like men women and kids. The entire range of dresses is designed and knitted by the premier designers and other professionals while keeping in view our esteem customer&amp;rsquo;s expectations and prevailing fashion trend in the market. As we cater to diversified market segments of women men and kids we emphasize on creating unique stock of designs to meet and exceed each look mood season occasions and more. Thus our organization is dedicated to be far more than a simply dress provider but a trustworthy fashion icon in the garment industry. Presently  cherishing confidence and interest of large pool of satisfied customers to grow and expand in our business</t>
  </si>
  <si>
    <t>Founded in 2012 Amolak Communication &amp;amp; Security Services is a renowned organization engaged in manufacturing supplying wholesaling and trading an extensive range of products such as Surveillance Systems CCTV Cameras Repeater Device Door Phones Metal Detectors Wireless Equipment Hands Free Cable Hunting Search Lights Access Control And Security System and Vertel Radio Communication System. These products are enormously used by commercial and residential clientele owing to their longer functional life superior finish sturdiness and inexpensive prices. These products are developed by professionals who use only industry allowed material which is obtained from honest merchants of market. Our customers can avail these products with us at low cost. Due to high demand these products are available in diverse specifications and can modify as per the necessities of the patrons. To provide reliable products  backed by an expert team. Experts use the most modern technology to develop these products. Also for the ease of our patrons we offer diverse shipment methods. Moreover our firm is also identified for punctual delivery and right commercial strategy. Our company</t>
  </si>
  <si>
    <t>BR Textiles was established in the year 1955.  a leading Manufacturer Wholesaler Trader of Bridal Lehenga Sarees etc. Making of this done in compliance with the set industry norms and guidelines utilizing the finest fabrics. In addition to this the offered range is marked at the most reasonable rate possible.</t>
  </si>
  <si>
    <t>Monika Design Studio is the definitive destination for Indian luxury and lifestyle Apparel. Shop our attractive collection of Sarees Suits Lehengas Gowns Dresses Kurtis Indo-Western Ethnic Indian Apparel both for Kids and Ladies.  the most trusted and trendy Manufacturer and Supplier. Our designs have not only been recognized in India but have also acquired great acclaims in other countries. We believe that fashion plays a vital role in enhancing a person&amp;rsquo;s confidence. A dress must in itself make a fashion statement without the help of accessories.</t>
  </si>
  <si>
    <t>Vakhri Apparels was established in the year 2015.  the Wholesale Supplier of Ladies Cocktail Dresses Ladies Long Gown Stylish Ladies Jeans Ripped Ladies Jeans Ladies Printed Skirts Ladies Printed Tops Ladies Skirts etc. The garments provided by us are designed and woven by our vendors as per the current fashion trends under the direction of our creative and experienced team of professionals.In tune with clients&amp;rsquo; different choices we provide these garments in numerous specifications. Being a quality-oriented company we assure our clients that these garments and fabrics checked on numerous parameters by the vendors.</t>
  </si>
  <si>
    <t>Incorporated in the year 2002 at Delhi (India) we &amp;ldquo;A.S. Garments&amp;rdquo; are the leading Sole Proprietorship firm engaged in Manufacturing and Supplying the finest quality range of Men's Track Suits Gents Lowers Gents Bermuda Men's Sports Capri Gents Nikkar And Gents Pajama  These products are widely known for their fine finish comfortable fit skin friendliness and shrink resistance. Besides we sell these products under the brand name &amp;lsquo;Ideal&amp;rsquo;. Under the leadership of &amp;ldquo;Mr. Iqbal Ahmad&amp;rdquo; (Proprietor) we have been able to meet bulk requirements of our esteemed clients in an efficient manner. offering our products under the brand name Ideal.</t>
  </si>
  <si>
    <t>Eminent Cables was incorporated in the year 2007 as a Sole Proprietorship based venture.  Manufacturer TraderRetailer Distributor and Service Provider. We have a wide range of all types of Electronic Security GadgetElectronic LockElectric CableElectric WireIR CCTV CameraCCTV Movable CameraCCTV Surveillance CameraAnalog CCTV CameraSuperflex CableCrimp Connector and more. Our offered products are excellent in quality. We never compromise with the quality and our mission is customer&amp;rsquo;s satisfaction.</t>
  </si>
  <si>
    <t>The foundation of rishabh international was laid in the year 1978.  a professionally managed organization engaged in the business of manufacturing exporting and supplying trendy readymade garments. Our variety of readymade garments comprises of men&amp;rsquo;s wear ladies wear kids wear and infant wear. Under the leadership of mr. Pramod kumar goenka managing director the company is touching new heights of success. With his vast experience of 32 years and huge market knowledge we have been successfully catering the needs of national and international clients since our inception.</t>
  </si>
  <si>
    <t>We &amp;ldquo;Goel Provision Store&amp;rdquo; are enthusiastically dedicated towards manufacturing and supplying a remarkable array of Poly Bags Polyethylene Bags Garbage Bags Polythene Shrink Bags etc.  a Sole Proprietorship firm established with a motto of providing premium quality range of products. Founded in the year 2010 at (Delhi India)  providing a wide range of plastic bags as per the industry set standards. Under the headship of our mentor &amp;ldquo;Mr. Deepak Gupta&amp;rdquo; we have become the prime choice of the customers.</t>
  </si>
  <si>
    <t>We R.G. Electronics are main Wholesaler Supplier and Trader of this realm located in Delhi (Delhi India).  the biggest name in the market offering best and most perfect collections of Dome Camera Bullet Camera Box Camera Digital Video Recorder Pin Hole Camera Network Digital Recorder and IP Cube Camera. All these cameras are acquired from best vendors of this realm. Our vendors are skilled in this realm. They use best quality machines and skills to manufacture this array to keep it as per required standards. These cameras are available in compact designs and very easy to install. These cameras are highly appreciated in schools colleges and offices to keep these cameras unique and best in quality. They are available in many specifications and speculations. These cameras are easy to install water proof available with zoom feature and easily obtainable in cost effective rates.</t>
  </si>
  <si>
    <t>Robotec India Solutions Private Limited was established in the year of 2014.  leading Retailer Distributor and Service Provider of Laptops CCTV Camera Air Conditioner Computer Repairing Service etc. Features such as high performance ease of maintenance sturdy construction and precision engineering sets our product apart in the market.To ensure that the requirements of the clients are timely met our team comprehends them before the requirement arise. All the products are tested for quality at our end to ensure these are able to boast the features associated with them. Our products find extensive application in the security surveillance in offices hotels schools malls and colleges.</t>
  </si>
  <si>
    <t>Established in the year 1975 Meenakshi Dresses is manufacturing an impeccable assortment of Kids Wear. We have assorted Kids Wear Woolen Sweaters Mens Jeans Girls School Dress and many more under the wide spectrum of offered products. Offered collections of these products are fabricated by using qualitative fabric and progressive technology. These products are highly admired by the clients for their high durability light weight attractive design and fine finishing features. Moreover  also offering Clothes Job Work Service to our valued patrons.</t>
  </si>
  <si>
    <t>Founded in 2014 Wintage Garments Pvt. Ltd. are listed among the pioneer organizations of the industry dedicatedly engrossed in manufacturing wholesaling and supplying a broad collection of Mens Blazers Mens Jeans Mens Shirts Mens Trousers Nehru Jackets Vintage Suits. Offered products are manufactured from high quality fabric with accordance the set industry norms with utmost care. These products are highly demanded and appreciated among our clients for their comfortless long lasting and exquisite patterns features. To suit the varied demands and needs of our clientele  offering these products are in various sizes and designs.</t>
  </si>
  <si>
    <t>Established in 2011 we Home TV Shop began its venture as a reliable and dynamic wholesale trader of quality and modern-age products such as Spy Cameras Products Home Appliances and Audio and Video Recorders.  famous provider of these products as our product portfolio encompasses wide variety which enables us to meet diversified demands of the clients. Our products are as functional as their unique designs. Our willingness to introduce our clients with latest technology encourages us to bring modern-age products hence they perform at high client&amp;rsquo;s satisfaction level. Today  growing as one of the admired companies in the market.</t>
  </si>
  <si>
    <t>We Jai Apparels are best Manufacturer and Supplier of shirts that established in Delhi India.  the biggest name in the market offering best collections of cotton garments like Cotton Shirts Formal Shirts Check Shirts Casual Shirts Linen Shirts etc. These shirts are cotton finished and fabricated by our experts using best quality machines and tools to keep it as per required level. Our professionals are most talented and qualified in this realm. They work very hard in order to designed and produce these shirts that are quality assured sleek and very comfortable in wearing. These shirts are available in many fabrics textures colors and sizes as per the requirements of our customers. They are produced with the assistance of best machines to keep it comply with international standards. Our offered array of shirts is highly appreciated for its eye catching design durability easy wash fabrics and cost effective rates. We offer these products in our own brand name JUSTRAP.We deal only in Bulk Quantity.</t>
  </si>
  <si>
    <t>Pooja Saree Centre was established in the year 1997.  leading Manufacture and Supplier of Ladies Designer Suit Unstitched Party Wear Suit Ladies Fancy Suit etc. Ladies Suit offered comprise beautiful designer fashion wear choices that support the demands of enhancing dressed looks of look conscious ladies. Further this designer collection also adds a distinguished look to the wardrobe collection with tis interesting fusion of colors making the dresses all the more wanted by the customers.</t>
  </si>
  <si>
    <t>A distinguished name in the fashion garment industry  engaged as the \u001bmanufacturer of Mens Casual Shirts Mens Check Shirt Mens Plain Shirts etc. Our offered assortment is highly acclaimed for its fine finish.</t>
  </si>
  <si>
    <t>We Shree Ganeshi Lal Om Prakash Sarees Private Limited are well appreciated name in the market established in the year 1995 at Delhi (Delhi India).  the best Wholesaler Trader and Retailer of Ladies Printed Saree Ladies Silk Saree and Ladies Embroidery Saree. All these garments are designed by our fashion designers with best quality fabrics and tools. Our fashion experts are talented and very creative in design. They create these garments in many designs and color options. Our customers can avail this array of garments from us at affordable rates.</t>
  </si>
  <si>
    <t>We Hometex Creations have been dealing with a widespread range of Clothing. Located in Laxmi Nagar (Delhi) we generally manufacture wholesale and supply a widespread range of Ladies Tops Ladies Gown Kids Frock Kids Top Ladies Spaghetti Ladies Tunic Ladies Suits Ladies Skirts Kids Rompers Kids Skirts Kids Capri Kids Vest and Kids Sports Wear. Due to the up to date tendencies present in the marketplace in terms of colors and designs  skillful to offer an extensive range of clothing to respected clients. Besides this with the help of refined units  capable to offer with the alteration facility to respected clients for these clothing. Clothing offered by us is fabricated using high quality threads&amp; yarns and as per industry norms &amp;standards. Latest technology is used at our premise to offer the clients with comprehensive range of clothing within a short span of time. In order to make us proficient to meet the requirements of respected clients we use latest technology. Offered diversities of products have been made keeping in mind details given by respected clients.We deal only in Bulk Quantity.</t>
  </si>
  <si>
    <t>Incepted in the year 2014 at Delhi (India) we &amp;ldquo;Threads&amp;rdquo; are a Sole Proprietorship Firm indulged in manufacturing and trading a qualitative assortment of Ladies Saree Ladies Lehenga etc. Under the futuristic guidance of our mentor &amp;ldquo;Chetan Nirmal (Manager)&amp;rdquo;  consistently progressing in the industry.</t>
  </si>
  <si>
    <t>Vama Designs was established in the year 2014.  a leading Wholesaler Supplier of Ladies Kurti Mens T-Shirt Ladies Bags. Further the offered products are also available in different sizes colors and designs as per the specific requirements of our valuable patrons. Apart from this our precious clients can avail these products from us at a nominal cost.The offered kurti is available in unique designs and vibrant colors. Moreover quality inspectors check these kurti against different quality parameters to ensure a flawless range at our vendors end. Offered kurti is widely praised by our clients for its colorfastness attractive designs and tear resistance features. We perform various checks before delivering this kurti to assure its flawlessness.</t>
  </si>
  <si>
    <t>Backed by our depth industry experience  prominent Manufacturer of Office Shirt Security Shirt Office Tie and many more.</t>
  </si>
  <si>
    <t>We Isha Apparels are leading Manufacturer and Supplier that established in 2015 (Delhi India).  the biggest name in the market offering best and perfect quality array of garments collection like Kids Girls Top and Ladies Top. They are highly appreciated for its quality stylish designs and very comfortable fabrics.  These garments collection are designed with the use of best quality fabrics and tools. These fashion garments are stylish and trendy in designs. They are available in many colors and designs. They are fabricated keeping in mind the current market standards in mind. They are soft and very comfortable. They are colorful and highly appreciated for its quality stylish designs and affordable rates.</t>
  </si>
  <si>
    <t xml:space="preserve"> the veteran Manufacturer Trader and Wholesaler in the garments business. The company deals in trendy and assorted Cotton T- Shirt Collar Dotted 98 Allover Print (Green) T-shirt Allover Print (Star) T-shirt etc.</t>
  </si>
  <si>
    <t>The Pothli Creations was established on the year of 2015.  a leading Wholesaler Supplier of Necklace Set Artifical Jewellery Fashion Necklace Sets Pearl Necklace Set Kundan Necklace Sets American Diamonds Earring Set etc. With the use of optimum quality copper and stones by our vendors end our designers have crafted extremely alluring pieces that appeal to the sensibilities of the customers.</t>
  </si>
  <si>
    <t>Satgur Enterprises Industries has carved a niche in the market. The company was commenced in the year 2016 as a Sole Proprietorship based firm.  highly known in the market as a wholesaler and supplier. We have a wide range of Men's T-Shirt Men's Shirt Men's Pant Ladies Kurti Ladies Suit and more.</t>
  </si>
  <si>
    <t>Evelyn Creation was established in the year of 2013.  the Manufacturer Wholesale Supplier Distributor of all type of watches the prominent manufacturer wholesaler supplier distributor of corporate bags t shirts Wrist Watches etc.  providing Wrist Watches which is made up of high quality raw material which makes it reliable and durable with high proficiency levels. These Wrist Watches are widely appreciated by our clients due to its light weight high consistency and optimum finish. These Wrist Watches are easily available in different regions throughout the country in market at leading prices.We offer roman pocket watches in stainless steel silver and gold. These classic watches have removable chains and has a modern mesh patterned cover face. Our watches come in beautiful gift box with battery of high quality. Personalized engraving is also available.These custom designed wrist watches are ideal for gift recipients of all ages and tastes. Our watches are strikingly stylish and unique as well as high in quality and durability. We also make them according to our client's color and size preferences.</t>
  </si>
  <si>
    <t>Established in the year 2004 in New Delhi we &amp;ldquo;JBR Electronics&amp;rdquo; are successfully ranked as the best supplier and System Integrator of superior quality Fire Detection Systems Access Control System CCTV Camera And Security System PA Control System Audio Video Broadcast Equipment etc. These products are widely used in various establishments for security surveillance and access control purposes. Catering the requirements of our clients at various levels to provide utmost security to their premises our offered products have become prefer choice of our clients. We have come out with various attractive designs that put us ahead of our competitors. Our organization is handled under the leadership of our Proprietor &amp;ldquo;Mr. Sanjay Kumar&amp;rdquo; (MCA &amp;amp; MBA). Having 14 years of experience in surveillance systems prestigious projects. His rich market experience has enabled us to gain wide popularity in the industry. He always motivates us to deliver the projects with in the specified time maintaining the premium quality. A part from this we also provide maintenance &amp;amp; installation services.  prominent distributor of Panasonic Bosch System Sensor HID A</t>
  </si>
  <si>
    <t xml:space="preserve"> a renowned firm engaged in Manufacturing Retailing and Trading a wide range of Lace Up Shoes Mens Leather Shoes Sneaker Shoes etc. This range is known for its features like optimum quality comfortable and stylish appearance.</t>
  </si>
  <si>
    <t>AS Footwears is a well known firm engaged in offering a wide range of Ladies Footwear Kids Footwear and Gents Leather Shoes. We make superior collection of products which are known in the market for their long lasting nature optimum quality sturdy nature precise sizes and affordable rate. Our products are made using the superior technique and reliable input which is bought from renowned merchants of the market. With our affluent industrial knowledge and huge delivery network  competent to offer our products collection on large market scale at reasonable prices.</t>
  </si>
  <si>
    <t>Vikas Traders was established in the year 1992.  the Wholesale Distributor Supplier &amp; Trader of Men's Formal Wrist Watches Boys Leather Wrist Watches Customized Wrist Watch Girls Designer Wrist Watches etc. Our offered products are renowned in the industry owing to their features. The products of our company are widely appreciated amongst the customers and we serve these products to several organization.Also before delivering products our quality auditors thoroughly test the offered range of products on defined quality parameters using sophisticated testing equipment. Additionally we follow ethical business policies and deliver products on time due to which we have gained a huge client base across the market.We do also have our own brand in wrist watches i.e BRITEX. which is available with every e-comm.</t>
  </si>
  <si>
    <t>Jankidass Jewellers is a name associated with the finest of the Polki-Kundan Diamond Gold Silver and Gem Stones jewellery.  now in the fifth generation into this creative field of jewellery with inhouse designing and manufacturing. We have been successful in manufacturing high quality jewelleries since our inception with a strong team if qualified GIAs gemologists and jewellery designers. Our expertise in this field is much older than recorded here.\r\nIt is a well known fact that precious metals precious and semi-precious stones requires trust and  proud that we have been able to instill that trust in our clients who have been buying from us since generations. Our costumer's trust is an example of our never tiring efforts to provide authentic and pure jewelry. The in-house designing gives us the benefit of designs that are not common and people who wear them stand out as exclusives in functions parties and normal life.\r\nWe have our showroom in Dariba Kalan Chandni Chowk in the walled city of old Delhi. It is the oldest and world famous bullion market for gold silver diamonds platinum precious and semi-precious gem stones jewellery gifts and other pr</t>
  </si>
  <si>
    <t xml:space="preserve"> the Importer of Manual &amp; Motorised Projection Screen Projector Ceiling Mounts VGA Cables HDMI Cables Video Cables Power Cables Screen Guard/Screen Protector for varioud Mobile Phones &amp; I Pads.</t>
  </si>
  <si>
    <t>Fabco India was established in the year 2001.  leading Manufacture Supplier and Wholesaler of Cotton Lycra Ladies Leggings Fashionable Ladies Leggings Designer Ladies Kurtis etc.  backed by a team of skilled professionals and sound infrastructure facility. To satisfy our clients in most trusted manner  offering these products as per their precise demands and needs. We have constructed a well-designed infrastructure unit at our premise to manufacture the offered products. Our team members are parted into further sub-teams to execute our tasks in smooth and hassle free manner. To ensure a productive and trouble free working environment our professionals are working as a complete team and help us in achieving well defined goals and objectives.</t>
  </si>
  <si>
    <t xml:space="preserve"> a well-known company engaged in Manufacturing a qualitative assortment of CCTV Power Supply DTH Power Supply LED Driver Mobile Charger Adapter DTH Panel and Universal Adapter. The offered range is highly demanded among our clients owing to its high functionality and low power consumption.</t>
  </si>
  <si>
    <t>Shri Krishna Communication is one of the notable companies highly immersed in Wholesaling Service Providing Supplying and Trading an elite array of CCTV Cameras EPABX System IP PBX System Voice Recording System Audio Video Door Phone IP Camera DVR and NVR Recorders CCTV Surveillance System Access Control System and Biometric Attendance System. To add  also providing services for Installation and Repairing of CCTV Cameras. These products are made up using optimum quality raw material and sophisticated technology as per the pre-defined quality norms &amp;amp; guidelines. These products are highly appreciated amid customers due to their user friendliness durability reliability hassle free performance and accurate functioning. More to this we also present these products in several provisions as per the application detailed demands of clients.</t>
  </si>
  <si>
    <t>Establishment in 2007  we 'Universal Fashion Wear' have established ourselves as an efficient and trustworthy manufacture supplier and wholesaler of an impeccable array of Mens Casual Trousers Mens Denim jeans T shirts. Our product ranges of these products consist of Formal shirt and Formal pants. Offered products are designed and fabricated in tune with the international accepted quality standards utilizing optimum grade materials. All these products are highly demanded by various industries for their high quality and various shades and colors. To meet the ever evolving demands of our clients  offering these products in various designs.We have shortlisted our team after verifying their products and legal status. Our team are fabricating the products with a high rate production and have the ability to cater the bulk demands of the offered products. All our team know about our customer friendly policies so they are manufacturing product accordingly. With the aid of our professionals support we have been able to given the offered products to our valued clients in timely manner.</t>
  </si>
  <si>
    <t>Established in th eyear 2007 With an aim to provide our valuable customers alargearray of products Coins Velly is manufacturing optimum quality Women Apparels.  offering a superior collection of Womens Jegging Womens Leg Wear Womens Skirt Womens Jeans Women Trouser etc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JS Metal establish in the year 2015.  the leading Wholesale dealer of Circuits Boards Windows Rods Mobile Charger etc. The main feature of our wide range of Electronic and Electrical Components &amp; Instruments is the optimum performance and unmatched quality. The entire range of products offered by us is stringently quality tested at the manufacturer&amp;rsquo;s end. Our highly experienced and professional procurement agent&amp;rsquo;s ensure to select the best manufacturers of the industry to supply us these products.Thus these products are widely demanded in the markets for their utmost quality and durability attributes. In order to attain optimum client satisfaction we offer the entire range of products at customized packaging options coupled with affordable pricing. We have employed a team of ardent hardworking and dedicated professionals after accessing several interview sessions. Having years of experience in this domain our professionals work in close synchronization with the customers to know their needs efficiently. Additionally they take necessary initiatives and explore new and productive ideas.</t>
  </si>
  <si>
    <t>As an acclaimed entity of this domain we Poonam Creations from 2005 are Manufacturing Supplying and Trading a desired collection of Ladies Suits Long Anarkali Suits Catalog Suits Designer Lehenga Ladies Gowns Ladies Sarees Ladies Earrings Ladies Necklace Ladies Hand Bag. To meet the requirements of our patrons in most efficient manner  offering these products in various designs and patterns. These products are fabricated from high quality fabric as per the industry defined standards at our production unit. Moreover our on time delivery have made us a leading name in the domestic market. We try to provide the best effort to produce products as per the client's demands.</t>
  </si>
  <si>
    <t>Started in the year 2004 we Nikhil Plastic are a manufacturer and supplier of a wide range of BOPP Pouches and Non-Woven Bags. Our offered product range comprises of BOPP Pouches Non-Woven Bags and Poly Packaging Bags. Our products are very popular for their excellent finishing and attractive designs. Our products are fabricated in full tune with the industry approved norms. Our professionals only consider optimum grade basic material. To meet the needs of our clients  offering our products in diverse size and designs.Our company is endowed with a workforce which is led by dexterous professionals with experience in manufacturing and supplying. Due to our outstanding staff we have emerged as leaders in the market. Our professionals are dedicated and supportive.  also supported by a well-equipped infrastructure unit over a wide area of land. Our infrastructure is divided into various operating parts like administration manufacturing quality control and sales &amp;amp; marketing departments. Apart from this  offering these products at very affordable rates. Moreover we have huge clients across the country and some of them are Good will Jaypee Hospital a</t>
  </si>
  <si>
    <t>Established in 2016 Padma The Fragnance Of New Fashion is one of the foremost manufacturers wholesalers and retailers of Designer Georgette Kurtis Front Open Georgette Kurtis Straight Georgette Kurti Rayon Kurtis and Cotton Kurtis. These clothes are extremely admired owing to their colorfastness fine finish lightweight long-lasting nature easy to wash stylish look and strongly stitched. These cloths are fabricated under the guidance of our knowledgeable team using the top grade fabrics and advanced techniques. To complete all demands of the customers we offer these cloths in diverse colors and sizes. Besides our experts employ advanced technique in order to fabricate our offered cloths in compliance with industry defined norms. Moreover  offering these collections to our clientele at reasonable prices.</t>
  </si>
  <si>
    <t>We 'Pankaj Garments' are a manufacturer and supplier of this commendable range of kids and Boys Jeans. Under this quality approved assortment of products  presenting Kids Jeans and Boys Jeans for our respected clients. Our offered products are designed and fabricated by taking optimum quality fabric and threads under the supervision of our domain experts. Post stitching these products are passed through a quality procedures to check that only quality proven collection is delivered to our clients.</t>
  </si>
  <si>
    <t>We M. K. Fashion are induced by the enthusiasm to provide quality garments at a really affordable price to our clients. For this we have developed a well-equipped infrastructure which enables us to meet the demands of innovative and latest products such as Boy Cargo Shorts Boy Elastic Capris Boy Printed Capris and Shorts Cargos. Empowered by a dedicated and committed team of experts  engaged in offering customized solutions to our clients. Owing to our ethical business policies fair dealings client-centric approach and high-quality products we have established a huge clientele. In addition we have skilled personnel who are well-experienced in their respected domains and always put in sincere efforts to developing an innovatively and appealing products. We have a smoothly operating infrastructural plant installed with the latest &amp; highly proficient industrialized machines. Moreover our designing unit is well-equipped with technologically superior machines and designing software to come up with designs that are in compliance with the emerging fashion trends. With the backing of these facilities we have been successfully able to fulfil our client&amp;rsquo;s expect</t>
  </si>
  <si>
    <t>Established in the year 2006 we Shree Shyam Agency are counted among one of the enviable organizations which is engaged in  manufacturing wholesaling and exporting a comprehensive range of Ladies Jeans Ladies Pants Ladies Capri Ladies Jeggings Boys Jeans and Mens Jeans. We offer products of all age group that is kids  teens and adults. Our offered range is widely appreciated in the market for their attributes like colorfastness high tearing strength perfect finish lightweight fine finish alluring look sophisticated design elegant appearance shrink resistance pilling resistance and mesmerizing pattern. To meet the demands of customers  providing these garments in different colors designs patterns and sizes at market leading prices. Our offered range is designed as per the prevailing trends of industry by our team of designers. In addition to this  following ethical business dealings and transparent policies.</t>
  </si>
  <si>
    <t>Basket Bazar was founded in 2014.  a team who enjoy providing latest trends products for you at reasonable price so as to solve problems of your market travel and searching products.\r\nWe like to think of ourselves as team which is passonate to provide you with one stop shop solution for all your latest trends requirements.\r\nBig Basket  represented a new way of approaching consumer products and it wouldn't have been possible without a few thousand people who believed in us.\r\nWe have a bunch of latest trending Bags under our Basket Bazar umbrella. &amp;ldquo;You can&amp;rsquo;t wait for customers to come to you. You have to figure out where they are go there and drag them back to your store.&amp;rdquo;- Quote by Paul Graham Y COMBINATOR. This is our guiding light.</t>
  </si>
  <si>
    <t>AK India Expo was established in the year 2011.  leading Retailer and Trader and Supplier. Our entity is a trusted name in the market for presenting a broad collection of Casual Ladies Footwear. To make this footwear our accomplished professionals utilize the sophisticated technique and optimum-grade input sourced from capable vendors of the market. Moreover we provide this footwear in diverse patterns as per the demands of consumers.Our organization is offering our customers high quality range of Indian Handicraft Item. It is a copper embossed show piece framed with good quality wood. It is used in houses hotels guest houses restaurants for enhancing the interior surroundings. We offer our range at market leading prices.</t>
  </si>
  <si>
    <t>Banarsi Dass Anil Kumar was established in the year of 1961.  trader retailer and wholesaler of canvas and fabrics related goods such as grey cotton canvas water proof canvas waterproofing fabric for tents tarpaulin HDPE woven fabric. We specialise in printed canvas cloths especially used for making canvas goods such as canvas bags canvas shoes canvas handbags canvas covers canvas belts etc.</t>
  </si>
  <si>
    <t>A.K Kirayana Store was established on the year of 2012.  a leading Retailer Supplier of Sarees Mens T-Shirts Ladies T-Shirts etc. Making of this range is done as per the set industry norms and guidelines its quality is highly maintained by our vendors ends. In addition the offered range is known to have a superior finishing resistance to shrinkage and attractively designed.Our entire product range is neatly designed and ensures perfect finishing. Men's Plan T-Shirt is durable and is skin-friendly in nature. These products have interested graphics and paintings printed on the front that gives these a unique look. Our clients greatly appreciate by our clients for their perfect combination of grace style alluring colors and striking designs.</t>
  </si>
  <si>
    <t>Prakash Pack Impex was established in the year 2009.  Manufacturer Supplier Exporter of Plain Non Woven Bags Wheat Bags Seeds Bags BOPP Bags etc. These products are manufactured using high quality fibers and advanced technology in conformity with international quality standards. These products are highly appreciated in the market for their features such as tear resistance water proof durable prints and Eco-friendliness. In addition to this the offered range of products is available in different sizes designs and colors as per the needs of the clients.Our exceptional products then pass through a quality testing procedure after which we forward them to the packaging and logistics section. Our products are further labeled according to the demands of the client and sent off for shipping through our swift and efficient delivery services for our clients to avail.</t>
  </si>
  <si>
    <t xml:space="preserve"> a manufacturing and trading company based in New Delhi India. We specialize in manufacturing Ladies Garments made from vintage saris. We have a variety of designs in Skirts Tops Dresses Tunics &amp;amp; Trousers made with good stitching from different materials.We can produce the garments as per the instructions of our clients also. Apart from this we have a wide range in garments made from cotton also. Our product range includes reversible Wrap Skirts Skirts Satin Scarf Dresses Baby Doll Dresses Thai Fisherman Trousers China Trousers Alibaba Trousers Halter Neck Tops &amp;amp; Dresses Ponchos and Kaftans etc.</t>
  </si>
  <si>
    <t>RELISH as a wrist watch brand was introduced in India in the year 2014 September.  one of the renowned trader supplier and exporter of a quality range of Wrist Watches. The brand was introduced with a simple idea which was to bring novelty into the field of WATCHES for both men and women. Optimum quality raw material is procured from trustworthy vendors to deliver quality end products to our esteemed clients. These are appreciated across the globe for elegant &amp;amp; trendy designs dimensional accuracy water resistance durability and many more.</t>
  </si>
  <si>
    <t>We \Shine Computer Technology\ are estabished in 2007 as Retailer and Trader of CCTV Camera Time Attendance with Access Control System Door Bell Door Phones. Our organization pays utmost importance to the quality of our range of products and makes sure that we deliver only high performing range of products to our clients. With a precision-engineered range of products. engaged in marketing and servicing activities with sale networks at major locations in India and bring to you the latest technology for Audio-Visual along with advanced Security Surveillance &amp; Office Automation Solutions. With a motive to provide excellent security solutions at reasonable prices  moving ahead confidently on the path of success and total customer satisfaction.</t>
  </si>
  <si>
    <t>This company is established in 2002.  basically manufactuerer &amp; trading company. We also doing export in european countries (England AthensFrance).  deal in various items : Stoles Shawls Purses Confectionery ( Namkeens Rusk Biscuits Soanpapdi) Handicrafts &amp; Handloom items(Cushion Covers Sofa Covers Mats etc).</t>
  </si>
  <si>
    <t>Resound Accessories is a well-known organization occupied in manufacturing and suppling a wide range of products such as Bone Conductor Hearing Aids Batteries Hearing Instruments Bluetooth Accessories and Hearing Aids Programmer. These products are extremely employed by customers owing to their longer functional life superior finish sturdiness and low prices. These products are developed by industry known experts who use only industry permitted material which is sourced from truthful merchants of market. Our customers can avail these products with us at reasonable prices. Due to high demand these products are available in diverse specifications and can customize as per the necessities of the clientele. To provide a range of most convenient products to our patrons  backed by an expert team. Experts use the latest technology to develop these products. Also for the comfort of our clientele we offer diverse shipment methods. Moreover for providing the most convenient products we have been competent to cater huge customers. Owing to our client-centric approach  appraised by our huge customers group. Our firm is also known for on time delivery and right trad</t>
  </si>
  <si>
    <t>Miglani Fabricators is one of the foremost organizations of School Uniforms Kids Sports Dresses Boys T-Shirts Corporate Uniforms Ladies Dresses and Hotel Uniforms. Experts who use the premium quality fabric which is procured from trustworthy merchants of market fabricate these clothes. These clothes are fabricated at sophisticated fabrication unit which is rooted with sophisticated stitching machine. Apart from these clothes are fabricated by knowledgeable team who have years of experience of this area. In addition experts fabricate these clothes in an assortment of patterns that meet on existing fashion trends.  actively engaged Manufacturer Supplier dealing in vast array of products. Being buyer centric firm we always strive to achieve buyer approval. With the help of experts we offer this cloth as per customers demand. Moreover experts also take order to particularly make this cloth as per the terms of our clientele.</t>
  </si>
  <si>
    <t xml:space="preserve"> leading manufacturer of Kids Jeans Kids Cargo Pants and Kids Denim Jeans. These are widely demanded because of their features like flexible fit stretchable fabric and will keep you at comfort.</t>
  </si>
  <si>
    <t>Bansal &amp; Sons was established in the year 1990.  a leading Retailer of Gold Necklace Gold Earrings Gold Chains etc. Our offered jewellery range is intricately designed using pure gold. We provide hallmark gold jewellery. The jewellery range is highly praised among our clients due to incomparable features such as eye-catching pattern appealing look stunning design perfect finish and purity.</t>
  </si>
  <si>
    <t>Established in the year 1996 at Delhi (Delhi India) we &amp;ldquo;Harsh Apparels&amp;rdquo; are a Sole Proprietorship Company that is a prominent name for manufacturing and wholesaling a high quality array of Cufflink Shirts Mens Formal Shirt Casual Mens Shirts Designer Mens Shirts Party Wear Mens Shirts and Half Collar Shirt. Under the guidance of &amp;ldquo;Mr. Harsh Khurana (Manager)&amp;rdquo;  successfully meeting the demands of our renowned customers in an efficient and timely manner.</t>
  </si>
  <si>
    <t>We &amp;ldquo;Saga Ecommerce&amp;rdquo; are the leading name in the market established in the year 2016 at Delhi (Delhi India).  the best Manufacturer of garments like Mens T Shirts Women Dresses and Mens Formal Pants. All these garments are designed by our fashion designers with the utilization of best tools expertise and fabrics. Our designers are creative and understand the requirements of customers. All our garments are attractive in design and breathable in design. All these garments are highly appreciated for its colors fabrics and cost effective rates.</t>
  </si>
  <si>
    <t>Krazy Katz Enterprises was established in the year of 2014.  the Manufacturer Whole Sale Supplier of Ladies Leggines Jents Matty T Shirts Ladies Night Wears. Thinking about the varying trends  engaged in offering huge collection of Men's Striped T-Shirts to our clients. Our Men's Striped T-Shirts are available in unique color combination and is manufactured using quality fabric and thread. We offer products to our clients as per their choice to meet the market demand. The T Shirts that our company manufactures is specially designed for the current trends. Superior in quality these ladies casual t-shirts are specially designed to satisfy the most demanding buyers the world across and are perfect for all occasions.  engaged in offering Designer Leggine to our clients. With nearing one and a half decade of experience behind us in the field we have a reputation of being a reliable source. We cater to the needs of small to corporate giants all over the world.</t>
  </si>
  <si>
    <t>Established in the year 2005 Chhabra Creation is one of the leading Wholesaler Manufacturer Exporter Supplier and Trader of Designer Anarkali Suit Banarasi Saree Bridal Lehenga Ladies Georgette Kurti Ladies Cotton Kurti Georgette Saree Embroidered Georgette Suit Ladies Georgette Plazo Suits Georgette Straight Suits and many more. To meet the assorted requirements of our clients  offering these products in various designs and patterns. These products are fabricated from high quality fabric as per the industry defined standards at our production unit. Moreover customers can avail these products from us at most reasonable prices within the requested frame of time.</t>
  </si>
  <si>
    <t>As  famous among the best Manufacturer we welcome you to the ultimate source of authentic collection of Mens Formal Trouser Mens Jeans Mens Casual Trouser Mens Cotton Trouser etc. that sets the world of the fashion houses in the market.</t>
  </si>
  <si>
    <t>Omnesta Online Ltd established in the year 1996  offering our clients a wide range of genuine Leather Belts for Men &amp; Women which are available. engaged in offering the premium quality Mens Leather Shoes to our honorable customers. These products are offered in variety of designs sizes and colours.</t>
  </si>
  <si>
    <t xml:space="preserve"> the leading supplier of industrial fabric towards shoes baggage cap abrasive home furnishing garment &amp;amp; exports units. Our's sister concern company Suprabhat Textures Pvt. Ltd. The legendary supplier of fabric.</t>
  </si>
  <si>
    <t>Aaradhya Shopinmania was established in the year of 2015.  Wholesale Dealer of Printed Packing Boxes Saree Packing Cover Cane Baskets Cash Box Designer Broaches etc. These products are available in variegated range of sizes &amp; patterns and are highly demanded for their superior quality exquisite designs and extreme durability. Our clients quality products at most reasonable price.For the convenience of our clients we have arranged for easy mode of payment and also provide shipment facility as specified by our clients. Our organization has a diligent team of professionals who have a wide experience in this industry and assures the quality delivery of products.</t>
  </si>
  <si>
    <t>Established in the year 2009 at Delhi (India) we &amp;ldquo;S A Enterprises&amp;rdquo; are recognized as the prominent Manufacturer Trader and Wholesaler of Mens Shoes And Boot Mens Sandals Ladies Footwear Sports Shoes and Kids Sandals. Under the guidance of our Proprietor &amp;ldquo;Sanjeev Narang&amp;rdquo;  ranked amongst the prominent organization.</t>
  </si>
  <si>
    <t>Incorporated in the year 2004 we SYL Technologies Pvt. Ltd are one of the leading Manufacturer and Supplier of a broad variety of Mobile Cases Tempered Glass Mobile Flip Covers Mobile Chargers Mobile Power Banks Mobile Hand Free Mobile Data Cable and Mobile Phone Battery.  one of the key performers in the market when it comes to the manufacturer of superior-quality items that are ideal for gifting near and dear ones during any occasion. Made at our ultramodern infrastructure facility using highly qualitative raw materials. Therefore they allow the memories to be preserved for a longer time period. We also provide them to clients in personalized forms. They are highly acclaimed for their budget-friendly prices.</t>
  </si>
  <si>
    <t>We &amp;ldquo;Asmi Fashion&amp;rdquo; are a Sole Proprietorship Enterprise that started in the year 2012 at Delhi (India). Supported by a team of skilled personnel  indulged in Manufacturing the finest quality Ladies Footwear Strap Mens Footwear Strap Gents Slipper Patta Ladies Slipper Strap etc. Under the management of our Mentor &amp;ldquo;Ankur Mittal (Owner)&amp;rdquo; we have achieved reputed position in the industry.</t>
  </si>
  <si>
    <t>Reeti Riwaz was established in the year of 2013.  leading of Manufacturer of cotton silk envelopes fashion potli moli bangles etc.Our products are designed beautifully keeping the exact requirements of clients in mind which allows us in making them completely satisfied. Best quality fabrics are used in the development of our entire product range which we procure from the authorized and reliable vendors of market. With the use of qualitative material our products are highly demanded among clients for their remarkable features such as beautiful patterns attractive designs available in various designs quality approved color fastness aesthetic appeal and many others. We customize our range according to the exact needs of clients and also ensure to make delivery within committed time period.</t>
  </si>
  <si>
    <t>Incepted in the year 2015 at Delhi (India) we &amp;ldquo;Gian Creation&amp;rdquo; are Sole Proprietorship (Individual) based company engaged in wholesale trading premium quality Khadi Silk Printed Saree Silk Printed Saree etc. Under the supervision of our Mentor &amp;ldquo;Ankur Jain (Proprietor)&amp;rdquo;  able to get the reputed position in the industry.</t>
  </si>
  <si>
    <t>As  famous among the best manufacturer and wholesale trader we welcome you to the ultimate source of authentic collection of Mens T-Shirts Kids Jeans Kids Shirts Boys Joggers etc.</t>
  </si>
  <si>
    <t>Established in the year 2014 at Delhi (Delhi India) we &amp;ldquo;Khusboo Studio&amp;rdquo; are best name in the market.  best Manufacturer and Retailer of Cape Dresses Crop Top And Long Skirt Ladies Gowns Indo western Dresses Ladies Lehengas Ladies Dresses Ladies Palazzo Ladies pants Ladies Sarees . All these garments are designed by our fashion experts with best fabrics and tools. Our fashion experts are stylish and fancy in designs. These fashion experts design these garments keeping in mind the current market standards and trends. These garments are breathable pure cotton made and available in many colors. Our customers can avail this array of garments at affordable rates.</t>
  </si>
  <si>
    <t>Since our establishment in year 2015 in this domain We Absolute Pashmina Designs Pvt Ltd aim to provide clients with products of their desires. We focus and direct every business activity towards gaining and maximizing the contentment of our clients.  meeting the demands of the clients by exporting and trading our exquisite range of Silk Cushion Cover Ladies Scarf Wool Scarf Phulkari Dupatta Banarsi Saree Ladies Stole etc.  also providinf services of Wall Printing Service. Our truly attractive collection is always in demand in the market as it is very versatile and perfectly designed. Our efficient workforce enables us to deliver the products on time to our clients.  operating in an organized and systematic manner to meet the growing demands of the products in the market place. The soundness of our administrative policy and management principles has made us a distinguished organization in the market. Moreover our clients are associated with us due to our ethical business practices and ability to meet bulk and immediate orders in minimum possible time period.</t>
  </si>
  <si>
    <t>Established in 2001 We Omkar Creation are known as the prominent manufacture and wholesaler of Ladies Sarees Lehenga Sarees and many more.  service provider of Hand Embroidered Works. Our products are extremely well-liked in the market due to long lasting nature attractive design and colorfastness. These are fabricated using the best grade of textile that is attained from dependable retailers of market. Apart from this these are fabricated as per customer&amp;rsquo;s demand. Besides we offer these products in many color patterns and prints. Furthermore  offering these products to our esteemed client&amp;rsquo;s at the most reasonable best price range. Riddhi Siddhi Sarees and Utsav are our own manufacturing brand.</t>
  </si>
  <si>
    <t xml:space="preserve"> leading manufacturer of Ladies Jeans Kids Printed Pants Kids Capris and Kids Jeans. These have a hint of stretch for a flexible fit and will keep you at comfort owing to its high-quality fabric.</t>
  </si>
  <si>
    <t>As  famous among the best Manufacturer and Trader we welcome you to the ultimate source of authentic collection of Mens Shirts Plain Shirts etc.</t>
  </si>
  <si>
    <t>Established in the year 1976 French Angel Cosmetics (India)are the leading prominent Manufacturer and Supplier of Fairness Cream Facewash and Scrubber Hair Remover Mix Fruit Cream Moisturizing Cream Sandal Gulaberry Cream Makeup Powder Massage Creams and Makeup Kit. Made making use of finest quality inputs altogether with advanced machinery these are highly acclaimed and recommended. Also these are tested thoroughly before getting delivered at the end of our customers. To add owing their effectiveness these are enormously popular. Accessible with us in a variety of enhanced options these could be purchased from us at most affordable costs.  manufacturer of our own brand Jaquline Freshme Clear Face and Fair Factor.</t>
  </si>
  <si>
    <t>Founded in 1992 King Sarees is betrothed in manufacturing wholesaling and supplying a wide range of Cotton Sarees Fancy Sarees Designer Sarees Embroidery Sarees Ladies Suits Printed Sarees Tant Cotton Saree Chanderi Saree Aplic Work Saree Cotton Mix Saree Chiffon Saree Synthetic Embroidery Sarees Art Silk Saree Woven Cotton Saree and Ladies Saree. Our offered clothes are fabricated employing the optimum quality fabric which is procured from dependable retailers of market. These clothes are fabricated as per current market trends. Our offered clothes are extremely admired by patrons owing to beautiful design flawless finish perfect fitting fine fabricating and colorfastness. In addition to this we offer these clothes in several color patterns and prints at market leading prices.  offering our customer defect free assortment of clothes with the help of a team of accomplished vendors. We selected a team of talented vendors on the basis of their past business records qualification expertise and realm knowledge. Furthermore  a client centric firm. Our aim is to achieve the utmost satisfaction of our valuable customers. By providing best quality clothes in t</t>
  </si>
  <si>
    <t>Ali Artisan was established in the year of 2009.  a leading Manufacturer &amp;amp; supplier of clutch School Bag etc. By keeping track with the latest market developments  indulged in providing a broad range of School Bag. The offered bags are designed and stitched by our experienced professionals by using unmatched quality materials and progressive techniques. devotedly engaged in providing a wide assortment of supreme quality Party Clutch. Our offered clutch is available in various sizes and other specifications. Keeping in mind the various requirements of our valuable clients. They are designer and look sleek in design. They are available in cost effective rates.</t>
  </si>
  <si>
    <t>G Store was established in the year 2015.  a leading Manufacturer Supplier of Mobile Covers Mobile Stickers. Our company is widely appreciated for offering Mobile Cover to the clients. This Mobile Cover is available in the market in various sizes. This Mobile Cover is widely appreciated by the customers. The Mobile Cover is manufactured by our professionals by using good quality raw material that we sourced from the reliable merchants of the market.</t>
  </si>
  <si>
    <t>As  famous among the best Manufacturer we welcome you to the ultimate source of authentic collection of Ladies Kurtis Ladies Palazzos Ladies Skirt and Ladies Lehenga Set that sets the world of the fashion houses in the market.</t>
  </si>
  <si>
    <t>Established in 2014 Rvizon Infotech is a highly prominent company betrothed in tradingLadies Earrings Ladies Necklace Ladies Rings Pendant Set Ladies Night Suits and much more.  bestowed by a crew of wonderful and knowledgeable workers and professionals which is the potency of our innovativeness. These professionals quickly understand our work and business services with little information. With the countless values of competence of our team we have been able to boundlessly provide these products rendering to the widespread quality rule.</t>
  </si>
  <si>
    <t>&lt;p align=\left\&gt;Punjab Spectacles was founded by Late Haji Latif Ur Rehman in Year 1901 in the old walled city of Delhi. Through all these years the shop was witness to great historic events in the city of Delhi. From 1942 Quit India Movement to the tragic Partition of India - Pakistan in 1947.&lt;p align=\left\&gt;1952 we were the among the first ones in India to start with dispensing of hearing Aids. Our Stategic partnerships with many companies helped us to create an unparallel goodwill.&lt;p align=\left\&gt;In 2003 we started with the second branch in South Delhi Area of New Friends Colony. Today we deal in all kinds of spectacles sunglasses contact lenses hearing aids magnifiers &amp; low vision aids.&lt;p align=\left\&gt;With over 110 years of existence we have made a strong base of customers and patrons. With our customer focussed approach and endeavour to achieve excellence in customer satisfaction  confident to become stronger in the years to come.</t>
  </si>
  <si>
    <t>Geeta Comunication was established in the year 2010.  a leading Wholesale Supplier of Mobile Charger Car Charger Etc. These chargers are manufactured under the supervision of industry experts by using raw materials and components of the best quality at our vendors end. The chargers provided by us are highly durable damage-resistant and user-friendly. These compact-sized and portable chargers are used to charge mobile phones. Clients can get these chargers from us at highly reasonable market prices. Products offered are highly demanded by respected clients owing to their optimal functioning and fine finish.</t>
  </si>
  <si>
    <t>Keeping track with the market development  involved in Manufacturing Exporting and Supplying wide range of Decorative Items like Birthday Noisemakers Happy Birthday Party set Birthday Hats Birthday Party Hats Party Invitation Cards Birthday Foil Paper Banners Kids Party Hats Celebration Party Hats Party Gift Paper Bags Printed Paper Cups Blow-outs &amp; noisemakers Baby Shower Disposables Jointed Letter Banners Baby Shower Invitations Foil &amp; Letter Banners and Gift Wrapping Tissue.  These decorative items are fabricated using premium quality raw material which is procured from our reliable vendors. Furthermore the offered range is provided to our clients with optimum quality in compliance with latest market trends to meet the diverse requirements of our clients.    Backed by our rich experience and vast knowledge  engaged in offering an extensive assortment of Decorative Items that are tremendously appreciated among the clients for their durability eye-catching color thickness stiffness and attractive designs. These items are available in various sizes diverse designs different colors and prints for our valued clients. Moreover these are quality tested on</t>
  </si>
  <si>
    <t>Textile People was established in the year 2010.  manufacturer and exporter of ladies garment men garment and kids garment such as ladies legging ladies saree ladies kurtis ladies top ladies suits men shirt men t-shirts men party wear suits kids t-shirt kids shirts kids short pant. Offered garments are superbly designed using premium quality raw materials and advanced technology by our dexterous designers. These garments are designed as per the latest fashion trends and need of the wearers. Furthermore these garments are offered at nominal prices to the clients. Our garment are perfect fitting skin friendliness uniform dyeing and neat stitching. Offered in a range of colors designs and sizes these readymade garments are resistant to regular washing and feature permanent colors.</t>
  </si>
  <si>
    <t>We Satyam Adapter are prominent Company which deals in providing Security Product. We offer our clients Biometric Attendance System CCTV Camera Digital Video recorder Networking Cable and Power Adapters. These products are made by our trained employees employing optimum quality material and components which is procured from reliable sellers of the market. Offered range is provided to all customers from commercial as well as domestic domain.  highly known and commended among clientele for low prices and on time delivery. Our offered products are made as per the norms and principle of international market.  dealing under the brand name Hikvision and many others.</t>
  </si>
  <si>
    <t>&lt;table border=\0\ width=\100%\&gt;\r\n&lt;tr&gt;\r\n&lt;td rowspan=\3\&gt;&lt;/td&gt;\r\n&lt;td align=\left\ valign=\top\&gt;&lt;/td&gt;\r\n&lt;td rowspan=\3\&gt;&lt;/td&gt;\r\n&lt;/tr&gt;\r\n&lt;tr&gt;\r\n&lt;td&gt; Three F Innocraft Pvt. Ltd has specialized in manufacturing of high quality leather goods for over Fifteen years. Our main products include Briefcases Laptop Cases File Bags Luggage Bags Organizers Folders Wallets Handbags Key cases Card Holders Pen Holders etc. combined with our creative designs superior quality competitive prices and punctual delivery.   We have the proud privilege of enjoying the custom and patronage of some of the largest and most popular corporates such as American Express Bank of America RBS GENPACT etc.  manufacturers and exporters of leather goods / products / articles and specialize in the manufacturing of customized products and are capable of the following:   \r\n&lt;ul&gt;\r\n&lt;li&gt;Develop and manufacture customized corporate gifts compliments etc. &lt;/li&gt;\r\n&lt;li&gt;Develop and design new product ranges. &lt;/li&gt;\r\n&lt;li&gt;Counter any product. &lt;/li&gt;\r\n&lt;li&gt;Design and develop products using leather artificial leather and other types of fabrics etc. &lt;/li&gt;\r\n&lt;li&gt;Develop logos accessories as per cust</t>
  </si>
  <si>
    <t>Established in 2000 We Noorish Creations are well-known organization established at Delhi (Delhi India).  the Manufacturer Wholesaler and Trader of best quality Home Appliances Executive Gift Collections Wall Clock God Statue Promotional Gift Products Caps And T-Shirts Kitchenware Products and many more. All these products are designed by our engineers with the use of modern machines and tools. Our experts are experienced and qualified in this realm. They create this array of products keeping in mind customer&amp;rsquo;s requirements and trends of the market. All these products are highly appreciated in the households for its quality attractive design and pocket friendly rates.</t>
  </si>
  <si>
    <t xml:space="preserve"> biggest Manufacturer Trader and Wholesaler of Mens Wrist Watches and Mens Watches. All these watches are designed by our designers with the use of best materials and design.</t>
  </si>
  <si>
    <t>Incorporated in the year 2013 at Delhi (Delhi India) we &amp;ldquo;Asha Laxmi Enterprises&amp;rdquo; are renowned organization affianced in Manufacturing Wholesaling and Trading premium quality range of Round Neck T Shirts V Neck T Shirts School T Shirts etc. Our company is Sole Proprietorship (Individual) based. Under the supervision of &amp;ldquo;Naveen Kumar (Proprietor)&amp;rdquo;  proficiently moving towards success in this domain.</t>
  </si>
  <si>
    <t xml:space="preserve"> an affluent Manufacturer of a wide range of Men's Casual Shirts. These shirts are intricately designed and fabricated by our skilled designers using skin soft fabrics.</t>
  </si>
  <si>
    <t>Established in 2008 We Saba Garments are leading Manufacturer Wholeseller and Supplier that established in Delhi (India).  the biggest name in the market offering best and most stylish collection of jeans like Men Jeans Funky Jeans Low Waist Jeans Narrow Fit Jeans and Stretchable Jeans. These jeans collection are designed by our professionals with the use of best quality machines and tools. Our experts are creative and very stylish in designs. Our fashion experts use best quality fabrics and tools to manufacture this array of jeans to keep it best and elite. They are modern and best in designs. These jeans are stretchable and very comfortable to wear. They are available in many sizes and colors as per the requirement of our customers. These offered jeans collections are highly appreciated for its best texture comfortable fabrics and classy finish in wearing.</t>
  </si>
  <si>
    <t>&lt;p align='JUSTIFY'&gt;R Traders is a leading and trusted manufacturer supplier and trader of unmatched collection of Formal Trousers Mens Pants Party Wear Shirts Mens Formal Shirts and Mens Casual Shirts.  Each piece of our collection is married with unique style statement and design. In order to fulfill each client&amp;rsquo;s preference we provide our clothes in captivating array of colors fabrics fitting and sizes. Hence our collection is ideal to suit any mood season personality and occasion. While gaining success in the market  focused to extend our product lines which make us competent to cover as many demands as possible. At present we keep our eye on emerging market trends to be aligned with latest fashion and customer&amp;rsquo;s expectations.</t>
  </si>
  <si>
    <t>Evolve Tech is an Information Technology company based in Delhi. We specializes in Information Technology solutions Desktop Support Printer Support Laptop Network Support Network Designing Website Development &amp;amp; Software Development Support and Install Close Circuit Camera Electronics Attendance Machine Installation and support Manpower Supply and providing Data Entry Operations.\r\nWe expertise in Data Entry operations job Taking Annual Maintenance Contract for Desktop Computers with printer and network support. We have more than eight hundred Desktop Computers covered under AMC. Also from last 7 years we have been undertaking the job of supplying expert manpower to undertake the jobs of Data Entry. We believe in total customer satisfaction.\r\n also dealing in Govt. sectors wherein we have the contract of Data entry operators with computer support and services round the clock (24x7).  running this contract since the year 2006. We have also provided Data Entry Operator in CPWD Dept.\r\n also providing renting of Desktop computers Printer Photocopy Machine and projector in the year on 2011 on demand basis. Today  dealing in rent business</t>
  </si>
  <si>
    <t>Incepted in the year 2013 at Delhi (India) we &amp;ldquo;Fonokart&amp;rdquo; are a &amp;ldquo;Sole Proprietorship Company&amp;rdquo; and well-renowned firm that trades and wholesales a wide range of Sublimation Machine Sublimation Mobile Cover etc. Under the supervision of our mentor &amp;ldquo;Ghanshyam (Marketing Manager)&amp;rdquo;  proficiently moving towards success in this domain. We also provide Mug Printing Service and Mobile Cover Printing Service to our clients.</t>
  </si>
  <si>
    <t>Incepted in the year 1990 we &amp;ldquo;New Hunny School Uniform&amp;rdquo; are a Proprietorship Firm engaged in manufacturing trading and wholesaling excellent quality School Bags School Uniforms etc. Located at Delhi (India) we have developed a state-of-the-art infrastructural facility. Under the valuable management of our Mentor &amp;ldquo;Gagan Khurana (Proprietor)&amp;rdquo;  successfully going ahead in this competitive market.</t>
  </si>
  <si>
    <t>Established in the year 2015 With an aim to provide our valuable customers a large array of products Koma International is manufacturing optimum quality Ladies Footwear.  offering a superior collection of Ladies Boots Ladies Flat Sandals Ladies High Heel Sandals Ladies Pencil Heel Sandals Belly Sandals Block Heel Sandals Loafer Shoes and many more under the wide spectrum of offered products. Provided collections of these products are designed by using qualitative input factors and progressive technology. These products are highly admired by the clients for their attractive color combination light weight easy to use and fine finishing features.</t>
  </si>
  <si>
    <t>Incepted in the year 1982 Vaibhav Printers is a foremost and reliable manufacturer supplier and service provider of Printing Services and Printed Products. Offered portfolio comprise wide variety including T-Shirt Printing Service. Mug Printing Service Promotional Mug Printing Service Watch Printing Service Promotional T-Shirt Printing Service Printed Brochures Printed Stickers Printed Cap etc. We set our foot in this printing industry to create new benchmarks in the market by providing ideal business solution to each client which meets their exact expectations. With several years of experience  proficient in providing one stop solution to all relevant requirements. Besides our offered products and services are admired for their high quality satisfactory result and fair market price.</t>
  </si>
  <si>
    <t>As  famous among the best manufacturer and trader we welcome you to the ultimate source of authentic collection of Slim Jeans and Regular Fit Jeans that sets the world of the fashion houses in the market.</t>
  </si>
  <si>
    <t>Established in 1990 J K Communications is betrothed as a Wholesaler Trader of a top quality Networking Products to the clients.  offering a superior collection of GSM FCT Gateway CCTV Camera EPABX System and Phone Universal Gateway VOIP Products and many more.  also a service provider of AMC Service. Provided varieties of these products are designed by employing qualitative component and most modern technology. These products are very admired by the customers for their higher robustness easy installation and smooth finishing. Our products are manufactured beneath the ultimate guidance of knowledgeable professionals at our sellers&amp;rsquo; premises. Additionally in order to deliver the finest quality products these products are inspected on diverse quality parameters using the progressive testing tools.</t>
  </si>
  <si>
    <t>Shree Ganesh Impex was established in 2007  Manufacturer &amp;amp; Supplier of all types of Kids Wear. Being a client centric and quality driven organization  committed to offer high standard products manufactured using top grade raw materials. Our ethical business policies have enabled us to set a strong foothold in the global market as well as earn the faith of our clients.Further all our efforts are directed towards attaining maximum satisfaction of our clients by delivering the products within the stipulated time frame. The sales and marketing team remain in constant touch with our clients for their feedback and based on this we try and improve the quality and designs of our products. Leveraging on our customer friendly approach we have been able to build a vast client base across the globe. Innovation and quality are the pillars upon which our company stands.</t>
  </si>
  <si>
    <t>Established in 2012 Naaz Fashion is a trustworthy organization of this realm actively engrossed in manufacturing and supplying a flawless assortment of Umbrella Kurtis Rayon Pajama Tie and Dye Dress Rayon Dresses Ladies Tops Ladies Skirts Ladies Gown Western Dresses Umbrella Maxi Dress and Ladies Kurti. These products are manufactured by using high-quality fabrics and highly advanced technology. Offered products are highly demanded in the market due to their colorfastness and fine finishing.  commended for the provision of top quality garments to our esteemed customers at highly realistic market prices. These products are recognized for being easy to clean and tear resistance nature. Being skin-friendly these products are comfortable to wear and skin-friendly in nature. Moreover we deliver these products to the clients within prescribed time frame.</t>
  </si>
  <si>
    <t>Fab Jeans was established in the year 2010.  a leading Manufacturer Supplier of Kids Jeans Mnes Jeans Ladies Jeans. These offered products are designed using high-quality fabrics. With the help of our modern production unit and highly experienced work force  manufacturing the offered products in a various sizes suiting to the requirements of our clients.</t>
  </si>
  <si>
    <t>Saimax Security System established in the year 2015.  offering excellent security cameras which are made by high grade raw materials with using latest technology. These cameras provide easy operations and highly efficiency against all weather conditions. Our offered cameras are available in varied specifications to meet the maximum clients' requirements. Highly praised by the clients for various features this camera is precisely manufactured using supreme quality components and advanced technology under the guidance of our adroit professionals. Moreover our clients can avail these cameras in various specifications and sizes at nominal prices. Our skilled professionals design this camera using optimum quality components and modern technology in sync with industry standards.</t>
  </si>
  <si>
    <t>Established in the year 1994 Wear Creation is manufacturing and wholesaling an impeccable assortment of Mens Apparels. We have assorted Mens Jeans Boys Jeans Mens Sports Pant Mens Shirts Mens Winter Jacket and many more under the wide spectrum of offered products. The offered products are designed using the best quality fabrics and advanced stitching techniques as per the latest fashion trends. These products are highly admired by the clients for their high durability light weight attractive design and fine finishing features. Moreover  offering these products at very affordable rates to our patrons.</t>
  </si>
  <si>
    <t>We have carved a niche as a reputed Manufacturer Supplier wholesaler &amp;amp; Expoter of Rexine Products. In our extended range  providing Rexine Men&amp;rsquo;s Wallet Rexine Wallet Pocket Diary Triple Fold Wallet Gents Wallet PU Wallets Leather Key rings Leather Belts etc. With our beautifully crafted assortment we have successfully accredited large pool of clients across the nation.Our fine quality assortment is the reflection of our addiction to fabricate the quality product and also the commitment to withstand latest trends and fashions. Its rich look fine finish and reasonable prices are well appreciated by our clients across the nation. Our fine crafted assortment of rexine products is complimented with eye-catching look reliability and purity. The offered range is tested on our predefined parameters to ensure its quality at par with industry standards.</t>
  </si>
  <si>
    <t>Travel &amp;amp; Tour Planner India provides you travel opportunities of all kinds of all forms and for everyone. We at Travel and Tour Plan believe in presenting India in a way that is quite unique unexplored and unhindered. We want to show you the possibilities that are immense and unending. Come to India explore the deserts take chance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 Travel and Tour Planner will provide you all the facilities whilst you are on your personal journey - the journey of a lifetime. Believe us when we say Possibilities are Unlimited - You only need your imagination to find them and guts to live them.Travel and Tour Planner is a proactive travel organization in Indian tourism industry for the last 5 years.  a professionally managed closely held agency and management control is vested with the first generation promoter entrepreneurs. Transaction level operations are executed by a team o</t>
  </si>
  <si>
    <t>We D.S. Fashion from 1955 are manufacturer wholesaler and supplier of an extensive range of Ladies Kurtis Georgette Suits Designer Net Suits Crepe Suits and many more. These products are manufactured and designed by using optimum quality fabric. These products are highly admired for their attractive design and strong stitching features.  offering these products in customized options also as per the detailed needs of our clients. Moreover  offering these products at reasonable prices.</t>
  </si>
  <si>
    <t>Established in the year 2001 we Marc Electronics are biggest name in the market established at Delhi (Delhi India).  the leading manufacturer wholesaler and trader of Security Camera Biometric Machine Video Door Phone GSM Network Booster and many more. All these security products are created by our professionals with the utilization of modern machines and skills. Our experts are experienced and skilled in this realm. They create these security products keeping in mind the current market standards. These security products are simple to fit and jerk free in functionality. All these security products are longer in warranty and best in working. All these security products are highly appreciated in many offices schools and households. Our customers can avail these security products at affordable rates.</t>
  </si>
  <si>
    <t>Geeta Bags was established in year 2009.  Manufacturer Supplier of Canvas Bags Matty Bags Paper Bags etc. We offer best-in-class products to the clients. Apart from these  instrumental in offering Paper Bags Carry bags. The range is offered in various colors and designs to suit the variegated needs of the clients. The products are customized as per the choices of the clients.</t>
  </si>
  <si>
    <t>Established in the year 1989 We Ambey Plastics are a reliable organization affianced in manufacturing and trading an inclusive range of PP Bags LD Bags HM Bags Printed Shopping Bags Stretch Films Packing Tapes and Bubble Rolls. Customers for their features like alluring patterns long lasting nature and high tearing strength extensively well like these products. Experts utilize only industry permitted material to make these products as per industry demand. To make these products experts obtain material from dependable retailers of market who have prosperous industry knowledge and skill.\r\nTo keep the industry standards experts make these products at advanced manufacturing unit which is established with hi-tech machines and tools. In addition this infrastructural unit is divided into many sections like manufacturing unit quality checking.  backed by a dexterous team who hold affluent acquaintance of this area. This team is selected after stringent evaluation of their skills and experience. With the help of these professionals  capable to provide customized option for these products.</t>
  </si>
  <si>
    <t>A distinguished name in the fashion garment industry  one of the illustrious Manufacturers of a wide range of Saree Petticoat Ladies Leggings Saree Fall Multi Fabric and Unstitched Blouse etc. Our offered assortment is highly acclaimed for alluring designs.</t>
  </si>
  <si>
    <t>&lt;table border='0' width='100%'&gt;\r\n&lt;tr&gt;\r\n&lt;td&gt;\r\n&lt;table border='0' width='100%'&gt;\r\n&lt;tr&gt;\r\n&lt;td&gt;\r\nOur Spy Store deals in spy cameras from 17 years  the king in the business of Spy Cameras in Delhi India and also have offices all over world like London (U.K) Honkong China Taiwan Japan Israel etc.  the direct importer and exporter of all types of Security Gadgets.  the parent company who full all spy cameras needs of other vender companies. There are lots of companies who deals in that business but all are takes products from our company and sell them to the other clients on higher price so why not you will take benefit to buy spy camera in Delhi India from our spy store with very attractive and much more affordable price from other companies with proper billing details with after sales warranty and replacement. We insure all our clients that we have 100% original and branded products with full customer support and full satisfaction we have very big corporate office and dedicated team for separate department like 24/7 hour customer care billing services service center and with a innovative lab of security products who works daily for invention</t>
  </si>
  <si>
    <t>Established in the year 2007 To let patrons have best products from us our firm Shivam Garments is continuously expanding its business in across country area.  well reputed manufacturer of Casual Shirts Informal Shirts Perfume Wash Shirts Kids Cargom Kids Jackets and many more and several other products. These presented cloths are eye catchy and skin friendly in nature. Professionals use quality tested cotton and other material for the manufacturing of these cloths. Moreover to this we ensure proper packing to prevent cloths from any type of damage.</t>
  </si>
  <si>
    <t>Established in the year 2015 at Delhi (Delhi India) we &amp;ldquo;Fabstone Collection&amp;rdquo; are recognized as a prominent Manufacturer Wholesaler and Retailer of Henley T Shirts Mens Lower Polo T Shirts Raglan T Shirts Round Neck T Shirts Half T Shirts Men Sando Mens Shorts and V Neck T Shirt. Our company is Sole Proprietorship (Individual) based. Under the management of our Proprietor &amp;ldquo;Deepak Gautam&amp;rdquo;  able to achieve the highest position in the industry.</t>
  </si>
  <si>
    <t>Incepted in the year 2015 Impex Production are a foremost manufacturer and wholesaler of an inclusive variety of Garments.  offering a wide array of Mens T-Shirts Mens LowerMens Trousers Mens Sweatshirt and much more. These products are fabricated using finest quality fabrics and advanced stitching machinery. The fabric which is employed to fabricate these garments are acquired from reliable merchants of the industry. These products are precisely designed by experts in tandem with enduring market trends. Presented products are verified on different quality restrictions by highly expert quality supervisor team by making utilization of contemporary testing tools. These products are accessible in miscellaneous sizes and designs in line with the desires of our customers.</t>
  </si>
  <si>
    <t>Envision Metals India is a leading firm for trading wholesaling importing and supplying of a wide variety of Mannequins started from 2008. Our product arrays are consisting of Mens Mannequins Ladies Mannequins Kids Mannequins Single Leg Mannequins Female Legs Mannequins Cloth Steel Hanger. The products that  offering are well known for attractive design and pattern. A stringent series of quality test is performed against numerous parameters which enable us to keep a tab on the overall quality of the offered products. These are highly used by the garments shopkeepers to advertising the clothes.</t>
  </si>
  <si>
    <t>Established in 2004 Ravsan Brother's located at Delhi is a leading and dynamic manufacturer and supplier in the textile industry to provide unmatched collection of men&amp;rsquo;s dresses in the range of Three Pieces Suits Jodhpuri Suits Mens Sherwani Mens Blazer Jacket Kurta Pajama Casual Trousers. Offered product portfolio reflects perfect blend of designs and style to light up each occasion and festival.  widely known and appreciated for our exquisite collection of indo-western wear casual and wedding apparels to fulfill varied demands and preferences of mens segment. Our flagship organization in the clothing and fashion industry exhibits outstanding performance and quality; we deliver in offered range of products. At present  in association with whopping number of clients to grow and expand in the market successfully.</t>
  </si>
  <si>
    <t>Established in 2011 we SS Dial retain its obligation towards providing value to its patrons thus developing as a world-class company and helping the patrons in having better-quality Watches and their Dials Cases. We were manufacturing and supplying numerous products such as Mens Analog Watches Ladies Analog Watches Wrist Watch Cases and Wrist Watch Dials.  an attributed company have been geared up to make long-standing relationships with our patrons on the ground of higher quality and economical prices.  devoted to design and develop watches that feature attractive range of style quality elegance and affordability. For each client whether men or women  offering one stop solution for all relevant necessities. Moreover to this our exceptional customer service helps us to remain on our obligation to maximize client satisfaction.</t>
  </si>
  <si>
    <t xml:space="preserve"> Trusted Manufacturer of Ice Cream Packaging Material Advertising Danglers Cookie Packaging Bags etc. We offer our products to clients in various options and at a very economical price.</t>
  </si>
  <si>
    <t>Backed by in-depth industrial knowledge  a wholesale trader in the market for providing CCTV Camera Spy Camera HDMI Converter Audio Monitor Mini Audio Speaker USB Adapter BNC Connector etc. Our range is widely appreciated for their excellent performance perfect finish and easy usage.</t>
  </si>
  <si>
    <t>In order to comprehend and meet the diverse requirements of esteemed clients  manufacturing and trading a supreme range of Home Utensils Kitchen Utensil Dinner Plates Kitchen Pan Roti Maker Serving Bowl Kitchen Kadai Lunch Box Kitchen Handi Kitchen Tope Chapati Box and Black Knob etc.</t>
  </si>
  <si>
    <t>A distinguished name in the industry  engaged as a Manufacturer of Mens T-Shirts Hooded T-Shirts Boys T-Shirts etc.</t>
  </si>
  <si>
    <t xml:space="preserve"> bandhel jewelry manufacture in Delhi . Our manufacturing since 1992 . bandhel jewelry called now bandhel gold .</t>
  </si>
  <si>
    <t>Established in the year 2016 at Delhi (Delhi India) we &amp;ldquo;Olivia Craft House&amp;rdquo; are Sole Proprietorship (Individual) company engaged in WholesaleTrading and Retailing. We deal with Fashion Jewellery such as Necklaces Bracelets Bangles Earrings Charm Bracelets Fashionable Scarves etc. as well as Handicraft Items made of Brass Wood Copper Marble etc. and also decorative Home furnishing Handicraft items such as Wall hangings Decorative Door handles Decorative Bed sheets Curtains Carpets etc. Under the management of our Owner &amp;ldquo;Priyanka Banerjee Sur&amp;rdquo;  able to achieve the highest position in the industry.</t>
  </si>
  <si>
    <t>Black And Yellow was established in the year of 2013.  Manufacturer &amp;amp; wholesaler of Indo Western Sherwani Mens Blazers Mens Casual Cotton Pants Mens Denim Jeans Mens Formal Shirt etc. These products are contrived from some of the most skilled of our workmen who ensure eminent and dexterous contrary design to these products thus winning the much needed faith and trust of our clientele support in all our further future venture.With the aid of modernized structure and capable staff we have been able to match with the specific requests of our clients in an operative manner. Eminence assured products timely delivery justified venture deals and client focused slant have assisted us in acquiring a worthy and worthy location in this field. Beside this  broadly approved for meeting the bulk and sole order chucks within the requested frame of time.</t>
  </si>
  <si>
    <t>Hans Tailor was established in the year 1975.  a leading Wholesaler Trader of School Uniforms School Bags School Shoes etc. Being a quality centric organization the supreme product quality and durability is our commitment towards our renowned clients. Taking forward our heritage of fine quality goods we offer the best quality range of products. Our vendors make these products using best quality raw material.</t>
  </si>
  <si>
    <t>With our inception in the year 2004 Kunj Enterprises is known to be amongst the prominent manufacturers and suppliers of this highly commendable range of BNC Connectors Security Cameras Digital Video Recorder HDMI Cable Laptop Chargers Switch Mode Power Supply CCTV PCB Board CCTV Power Supply CCTV Wire CCTV Video Balun. Manufactured of this range is done as per the standards set by the industry and using the supreme quality materials and modern machines. This ensures the product&amp;rsquo;s performance quality and operational life. These offered range are used in various residential and commercial sectors. To suit the varied requirements of our valued clients  offering our products in various specifications. Apart from this  offering these products at nominal market price range.</t>
  </si>
  <si>
    <t>&lt;i&gt;NAV Group Inclusive &lt;/i&gt;is specializing in meeting the requirements of various industrial commercial and domestic segments through world class range of telecommunication wireless and other products.  operating from New Delhi India and engaged in fulfilling the desired needs of our clients within committed time lines. As a well trusted Exporter Importer Trader Supplier and Service Provider we assure optimum quality solutions and complete customer satisfaction. Established in 2015  engaged in offering Wholesale Telecom Products Power Bank BatteryMobile Accessories Chargers Selfy Stick Bluetooth Speaker various types of Headphones and many more. All these products are sourced from only certified vendors of the market.Further we make sure that the products are manufactured using advance technologies and high grade raw materials. Our offered range is widely appreciated for features such as compact design optimum performance attractive look effective functionality and durability.  backed by well experienced procurement agents quality analysts sales and marketing personnel and delivery staff. They work in a coordinated manner and strive to provide be</t>
  </si>
  <si>
    <t>Frontier Plastics was established in the year 1975.  the leading Manufacturer And Supplier of Nonwoven Bags Poly Bags Packaging Bags Carry Bags. The product range offered by us consists of Shopping Bags Printed Bags and Carry Bags. The best quality materials are used for the purpose of manufacturing the offered range of packaging bags in compliance with the industry set norms and regulations. Used for packaging shopping and storing purposes the offered bags are known for their impeccable finish high strength durable construction and lightweight. Owing to our large production capacity rich vendor base and well-equipped storage unit we have been able to meet the bulk demands in the most efficient manner. Offered by us at industry leading prices these packaging bags are appreciated among our customers.We have been backed by a hi-tech infrastructure that is well-equipped with latest tools and machinery. Our infrastructure is known for its large production capacity and it is divided into several units to ensure that all the on-going processes are carried out in the most streamlined manner. We have appointed a team of skilled professionals to manage different unit</t>
  </si>
  <si>
    <t>Established in the year 2006 Ishika Garments is one of the foremost manufacturers and suppliers of Ladies Jeans Kids Jeans Ladies Pants Ladies Jegging and Girls Jeans. These garments are fabricated by engaging the premium quality fabric that is acquired from consistent sellers of the market. Our fabrication division is ingrained with highly advanced stitching machine to fabricate these garments as per present market developments. With the aid of our knowledgeable experts  proficient to fabricate these garments as per clients needs and desires. These garments are broadly commended in the market due to their eye-catchy look fine finish shrink resistance designer look light weight long-lasting nature colorfastness and reasonable rates.</t>
  </si>
  <si>
    <t>Incepted in the year 2007 Sameer Garments is continuously engrossed in presenting top quality products to the clients.  foremost Manufacturers Wholesaler and Supplier of Mens Kurta Mens Kurta Pajama Mens Sherwani. Furthermore these obtainable products have long lasting nature and available in the market in numerous colors sizes designs and patterns. Designers work in close synchronization with prevailing market trends to present these products in trendy design and colors and match the expectations of clients. Meeting to the modern fashion trends of the market offered products are best in finishing and colorfastness in nature. Professionals present these products as per specific constraint of precious patrons.</t>
  </si>
  <si>
    <t>Established in the year 1989 at Delhi (India) we &amp;ldquo;Atul Sales Corporation&amp;rdquo; are Proprietorship Firm engaged in manufacturing and wholesaling optimum quality Safety Helmet and Safety Shoes. Under the supervision of our Mentor &amp;ldquo;Atul Gupta (Proprietor)&amp;rdquo;  able to attain maximum satisfaction of our clients.</t>
  </si>
  <si>
    <t>Established in 1990 Shahazadi Leather Works is one of the foremost manufacturers and suppliers of Mens Wallet in Leather &amp;amp; Rexine Designer Business Organizer Document Holder. All the products are avaialble in both Leather &amp;amp; Rexine. These products are enormously admired due to their superior finish colorfastness long-lasting nature light weight and low prices. All these products are made by professionals employing the best quality material which is achieved from trustworthy retailers of market. Our manufacturing unit is embedded with modern machine that aid us to make these products as per present market demand. Furthermore we offer these products in varied patterns that meet on customers and industry demand.  proficient to achieve huge appreciation from our patrons due to devotion and hard-work of our professionals. Our professionals are selected by our administration team on the bases of their affluent domain acquaintance and creative talent. For customer&amp;rsquo;s convenience we accept transaction through easy methods like cash cheques and DD. With the help of our proficient professionals we offer customization solutions to our patrons at nominal pri</t>
  </si>
  <si>
    <t>&lt;p align=\JUSTIFY\&gt;Apurv Enterprises has been catering to this need with its range of versatile and widely-used electronic measurement and testing instruments.  a leading importer and supplier of Digital Oscilloscopes Power Measuring Instruments Digital Multimeter CCD Cameras LCR Meters Thermometers Micro Ohm Meters etc. Our company is an authorized dealer of Yokogawa (Japan) Fluke (USA) Goot (Japan) Online Solutions (Singapore) Motwane (Nasik) Metravi Lensel Optics (Pune) and Scientific-Hameg (Germany).</t>
  </si>
  <si>
    <t xml:space="preserve"> known as a trustworthy manufacturer and trader of Ladies Shirts Ladies T-Shirts Ladies Inners Ladies Shrug Girls Tops Ladies Palazzo Ladies Capri etc.</t>
  </si>
  <si>
    <t>We &amp;ldquo;Turrant Buy&amp;rdquo; are the biggest name in the market established in the year 2012 at Delhi (Delhi India).  the best Wholesaler and manufacturer of wrist watches like Ladies Wrist Watch Mens Wrist Watch Combo Wrist Watch. All these wrist watches are designed by our vendors with the utilization of best tools and expertise. All these wrist watches are trendy and acquired by our vendors with best methods. Our vendors are creative and smart in approach. These wrist watches are available in many colors designs and sizes. Our customers can avail this array of wrist watches at affordable rates.</t>
  </si>
  <si>
    <t>Prakash K Prakash was established in the year 1997.  leading Service provider of Virtual Office NRI Related Services Book Keeping Accounting Sez Related Services Auditing Assurance Services Service Tax Certification Work Under Various Laws. For over more than three decades has been offering a broad spectrum of Professional Services in Delhi. With a watchword of commitment. We provide all sort of services related to Accounting Auditing Income Tax related matters Financial Accounting services Company law matters Import-Export Consultancy Sales tax Matter Service tax matter Matter related with NRI's Limited Liability Partnership etc thereby freeing up valuable time of yours to apply in running your business. The sphere of our service network includes corporate houses closely &amp;amp; widely held public limited companies Private Limited Companies LLP Partnership firms banks societies Public Sector Undertakings NGO NRI's and individual's.  committed to provide customized services to the individual needs of each client.</t>
  </si>
  <si>
    <t xml:space="preserve"> the exporters and manufacturers of all types of ladies and gents garments. Apart from this our company has carried out orders for uniform items for armed forces paramilitary forces and police organizations.</t>
  </si>
  <si>
    <t>We Pal Graphics Print are leading Manufacturer Supplier Trader and Service Provider that established in 2015 at Delhi.  the biggest and most appreciated name in the market offering best and perfect quality collection of printed gifts collection like Printed Mugs Printed Pen Printed T-Shirt and Printing Services. They are use for promotion and gifting purpose. They are stylish fancy and very amazing in designs. They are created by our professionals that are most perfect and brilliant in this realm. All these printed collections are stylish and very fancy in designs. All these collection are highly used for promotions and gifting purpose. They come with best quality fabrics and customization options. They are eye catching in designs and available in affordable rates. All these customized products are broadly appreciated for its quality cost effective rates stylish design and very quality assured materials.</t>
  </si>
  <si>
    <t xml:space="preserve"> leading Trader of CP Plus Bullet Cosmic Camera CP Plus Bullet Cosmic Camera CP Plus 4 Channel DVR CP Plus HDX 8 Channel DVR Real-time\u001b Biometric System Video Door Phone etc.</t>
  </si>
  <si>
    <t xml:space="preserve"> recognized as a successful Wholesale Trader of a wide range of CCTV Camera Toner Cartridge and Ink Cartridge. Our products are known for their good quality and longer service life.</t>
  </si>
  <si>
    <t>Sneha Creations is one of the highly acknowledged organizations that came into being in the year 2010 with a sole aim to become the leading name of industry.  a sole proprietorship based firm and our headquarter is situated in Moti Nagar Delhi. Enriched by our vast industrial experience in this business  involved in trading wholesaling and retailing an enormous quality range of Ladies Jhumka Girls Earring Women's Earring Ladies Earrings Gold Earring Designer Earrings Ladies Necklace Set Pendant Sets and many more. Designed by highly skilled personnel at our vendor's end our entire assortment is extremely admired by the customers for their exclusive designs supreme quality attractive patterns and many more vital attributes. The material they used in the production of entire gamut is of unmatched quality which makes products exceptional from other competitors.</t>
  </si>
  <si>
    <t>Established in 2012 we Galaxy Engineers are one of the prominent manufacturers and traders of highly qualitative range of CCTV Camera Video Door Phones and many more.  service provider of CCTV Repairing Services CCTV Maintenance Services and many more. These products are manufactured making use of excellent quality components in obedience with industrial quality values. The manufacturing process employs highly progressive technology and is carried out in an efficient and well-organized way at our most-modern infrastructure facility. The products presented by us are recognized its easy installation and maintain. These products are widely used in market.</t>
  </si>
  <si>
    <t>We R. D. Traders are best name in the market established in 2015 (Delhi India).  the biggest manufacturer and wholesaler of Brass Bangles Metal Bangle Ladies Churi Seep Bangles Bridal Chura etc. All these bangles created by our jewellery designers with the use of best colors and stones. All these bangles are beautiful and available in many colors. All these bangles are light weighted and very skin friendly to wear. Our customers love these bangles for its crack free nature latest design and eye catching color options. All these bangles are used with ethnic wear by women and can avail at very affordable rates from us.</t>
  </si>
  <si>
    <t>We Kanika Fashion are the manufacturing and supplying of an extensive range of Ladies Kurti and Dupattas from 2013. Our product range includes Ladies Kurtis Ladies Suits Ladies Dupatta Ladies Tunics and Ladies Salwar Kameez. These products are designed by using optimum quality fabric at our manufacturing unit. These products are highly appreciated for their attractive design color combination and strong stitching features.  offering these products in customized options as per the requirements of our clients. Moreover  offering these products at reasonable prices.</t>
  </si>
  <si>
    <t>Established in the year 2004 at Delhi (India) we &amp;ldquo;Linkers International.&amp;rdquo; are a Sole Proprietorship firm that is renowned for manufacturing and supplying a comprehensive assortment of DVR Kits NVR Kits IP Cameras CCTV Cameras Bullet Cameras PTZ Cameras Digital Video Recorders Network Video Recorders Biometric Attendance Systems etc. Under the visionary guidance of our mentor &amp;ldquo;Mr. Satinder Pal Anand (Director)&amp;rdquo; we have been able to maintain our leading position in the industry. Moreover we also provide optimum quality Security System AMC Services and CCTV Installation Services to our clients.  offering our products under the brand name Micop.</t>
  </si>
  <si>
    <t>Incorporated in the year of 2003 we Fine International are a leading manufacturing trading and supplying of an exclusive collection of Jewellery. Offered range of products consists of highly advanced Handicraft Jewellery Fashion Bangles Fashion Earrings Fashion Bracelet Tribal Jewellery Fashion Necklace Incense Burners Incense Box Jewellery Box Ladies Jewellery Scarves Wooden Products Ladies Jewellery and Ladies Chunky Jewellery. These products are manufactured with strict follow the set industry defined norms and standards at vendor end. Our offered products are widely recognized by our clients for their high durability fine finishing and attractive pattern.  offering our products at leading market price within the requested period of time. Additionally these products are highly used by the ladies in various occasions like wedding festivals and parties.</t>
  </si>
  <si>
    <t>&lt;p align=\justify\&gt;\Good clothes develop a man's self respect\ is one of FASHION \N\ STYLE  insights . dedicated to provide high quality garment at resonalble price revolutionizing the industry with its promise \DREAM THE FASHION AND WEAR THE STYLE \&lt;p align=\justify\&gt;Incepted in 2001 FASHION \ N\ STYLE as a men formal wear brand has grown by leaps n bounds and made its pressence in domestic market .&lt;p align=\justify\&gt;Sourcing the finest fabrics from India and International mills designing of garments is worked keeping a close eye to consumer's preference and upgraded fashion industry.&lt;p align=\justify\&gt;complemented with high quality control check at every stage of production we ensure to provide the best product to our customer</t>
  </si>
  <si>
    <t>Established in the year 1978 Dehra Traders are a highly reliable and reliable company betrothed in the manufacturing wholesaling and trading of premium-quality Clothes. Our product includes of Ladies Nighty Ladies Wears Ladies Night Suit Ladies Suits Ladies Jeans Boys Jackets Ladies Kurtis Baba Suits Boys Wears Ladies Tops and many more.  commended in the market for the delivery of outstanding quality product to our esteemed customers at highly competitive market rate. These garments are fabricated in line with industry-specified quality standards by employing the excellent quality of fabrics. These products are approved for being eye-catching long lasting and tear resistance nature.</t>
  </si>
  <si>
    <t>Shyam Electronic Company was esatblished in the year 2007.  leading Manufacture of Mobile Chargers Pen Drives Data Cables Mobile Battery etc. Our organization has garnered a remarkable position in this industry by supplying a wide variety of Mobile Accessories. These are procured from the leading vendors who are in this industry for a long duration of time. They design these in various attractive patterns to provide the maximum satisfactionto our clients. Our organization has successfully expanded its business in market owing to the offered elevated quality array of Mobile Chargers. These chargers are manufactured using basic components and ultra-modern techniques under the surveillance of trained and experienced technicians.Since we have developed our base in this industry  engrossed in offering a wide and comprehensive compilation of Pen Drive. Used for sharing information including movies documents images and everything which is necessary these offered products are developed with precision. Moreover their long life fast speed and vast memory space makes these a preferred market choice. Keeping the diverse requirements of customers in mind  ins</t>
  </si>
  <si>
    <t xml:space="preserve"> leading manufacturer of Mens Jeans. These have a hint of stretch for a flexible fit and will keep you at comfort owing to its high quality fabric.</t>
  </si>
  <si>
    <t xml:space="preserve"> well known Manufacturer of Ladies Nighty And Gowns Ladies Bra Ladies Bra Panty Set and many more. These garments are highly applauded among our clients owing to their smooth fabric and tough stitching.</t>
  </si>
  <si>
    <t>Within a short span of one year  engaged in offering services related to Outdoor Advertisements Balloon Advertisements and Pamphlet. Other than this we also offer promotional T-Shirts Cap and Pens. In the present era some of the most common media of advertising and marketing are Newspapers Journals and Magazines. Moreover all our products reflect the concept of aestheticism and are in accordance with the current market trends.\r\n \r\nFurther  constantly assisted by a team of creative and experienced professionals who have more than 10 years of industry experience and allow us to comprehend the ideas of the clients. This further help in delivering the best products and message visibility amidst the target clients. Furthermore the use of modern technologies software and latest equipment enable us in rendering solutions as per the requirements of the clients which include Tata Indicom and Kouni.</t>
  </si>
  <si>
    <t xml:space="preserve"> specialized in attractive and economical key chains Plastic &amp;amp; Metalic Pens Ladies &amp;amp; Gents Purses Pen stands Paperweights Coaster-sets Mobile Phone Holders Table &amp;amp; Wall Calendars Cheque Book Covers Traveling &amp;amp; All Useful Bags Caps for Promotions Table &amp;amp; Wall Clocks Watches Diaries Organisers Telephone Index Beautiful Lamps T-shirts Leather items and all kinds of wooden and acrylics products and other Office utility &amp;amp; Household items.</t>
  </si>
  <si>
    <t>Founded in 2005 Abhi Collection located at Delhi is a trustworthy and well-established manufacturer wholesaler and supplier of beautifully designed Necklace Jewelry Designer Bangles Ladies Earrings Ladies Bags Wrist Watch Stylish Mangalsutra and Pendant Sets. Offered products reflects ideal blend of design and style to meet each client&amp;rsquo;s expectations. We seek to keep pace with current market trends to provide most refined collection of products for each client as expectations and preferences become more personalized with each passage of time. Hence our products are ideal to give perfect complement to each woman. Presently  in alliance with whopping number of clients who love and recommend our collection to others as well.</t>
  </si>
  <si>
    <t>Alphalight &amp; Energy was established in the year 2013 as a sole proprietorship based firm. The company provide good quality product to the clients.  a leading manufacturer wholesaler and supplier of Dome CCTV Camera Modern Ceiling Fan Designer Ceiling Fan Mobile Charger Power Bank Solar Panel U-Shaped CFL Bulb Spiral CFL Bulb Electric LED Bulb and more. The products are provided as per the market demand. Offered range of products is provided at cost-effective prices. We strive for continuous improvement in the product quality.</t>
  </si>
  <si>
    <t>Established in 1985 Since our inception in the garment industry we Bala Jee Trader are manufacturer and trader a complete range of girls clothing in varied designs as per our customers&amp;rsquo; choice. We give equal importance to the fashion and innovation that are the two main features exhibited in our provided range.  able to manufacture and provide an unmatched array of garments to our clients that includes Girls T Shirts Girls Top Baba Suit Ladies Leggings Girls Shrug etc. Our products are manufactured utilizing soft and high quality fabrics which causes no harm to the skin of the wearer. Every product is developed with intensive care and conforms to the latest fashion trends. We take care of the comprehensive as well as essentials requirements of the clients and strive hard to satisfy them with our provided beautiful collection of girls wear.  highly recommended in the market by our customers because of our ethical trade practices cost-effective range and prompt deliveries.</t>
  </si>
  <si>
    <t>Established in the year 2010 at Delhi (Delhi India) we NVN Enterprises are well-appreciated name in the market.  the biggest manufacturer creating world class array of Ladies Suits Ladies Anarkali Suits Ladies Patiala Salwar Suits Printed Frock Suit Ladies Sharar and many more. All these garments are designed by our fashion experts with the use of quality high fabrics and tools. All these ladies suits are available in many colors and designs. These ladies suits are available with long lasting colors and tear resistance promise. Our customers can avail these ladies suits at very cost effective rates.</t>
  </si>
  <si>
    <t>Insight products take the opportunity to introduce itself as the prominent manufacturer Exporter Importer and wholesaler of wide range of products offers by chiefly comprises of Sanitary Napkins Diapers napkin Ladies Undergarments and Condoms. These products are developed under the supervision of the experts and are tested on different parameters to ensure their optimum quality. To meet the budget constraint of our customers we offer these products at the market leading prices. Our products are cost effective and eco friendly. The company is founded on the core values of honesty and ethics. Our company aims to achieve rapid progress through hard work and dedication. Client satisfaction is extremely important for us.  well supported by sophisticated machines equipments as well as trained manpower to carry out our activities in an efficient manner. By leveraging their wealth of experience and knowledge we offer only the best quality products to our customers. Our Product range includes Sanitary Napkin Pads Panty Liner Pull-up Adult Diapers Baby Diapers Male and Female Condoms Lubrication and Spermicides Condoms Flavoured Condoms Effective Condom FC And FC2 Fem</t>
  </si>
  <si>
    <t>Vishal Industries was established in the year 1998.  OEM Manufacturer of Kids Innerwear Set Children Underwear Kids Undergarments etc. Various sizes of Baby Brief are provided by us to customers at pocket friendly prices. The offer Baby Brief is highly demanded amongst the customers due to its good quality and high comfort. This Baby Brief is available in the market in bulk in different prints designs and patterns. Our clients can avail form us a gamut of baby vests that is ideal for the sensitive skin of babies. Manufactured from soft organic cotton our vests are comfortable to wear and are skin friendly. These are aptly stitched and are well appreciated by all our clients for their durability.  proficient in delivering an extensive series of Kids Undergarments to our clients. This offered item is fabricated with the help of quality assured fabrics and material as per the set market norms and values. It is designed by our talented workers with the help of best grade fabrics and advance machineries. Our customers can buy these garments from us at nominal prices.</t>
  </si>
  <si>
    <t>Founded in 2008 Pratham Creation is one of the foremost manufacturer supplier wholesaler and trader of widespread series ofDesigner Jeans Ladies Jeggings Cotton Stretch Pants Kids Jeans Ladies Legging Cotton Lycra Pants and Corduroy Pants. Our garments are fabricated by professionals using the finest quality fabric which is acquired from consistent retailers of market.  supported by ingrained fabrication division for the fabrication of various types of garments. Our garments are extremely admired owing to their tear resistance nature fashionable look higher finish fade resistance light weight long-lasting nature and precisely stitched. Our company has appointed extremely well informed crew who work in close sync among each other to fabricate these garments as per the prevailing market trends. In addition quality manager&amp;rsquo;s team also reviews the quality of these garments on diverse parameters prior being supplied to the market.</t>
  </si>
  <si>
    <t>Insta Stationery LLP was established in the year 2015.  leading in exporter and services provider of school bags paper wedding cards office stationery computer accessories computer amc printing servicessports goods.  engaged in offering a wide range of wedding cards which are perfect for any marriges. These can be availed in various designs and prints and can be also custom availed as per specific requirement of client.  affianced in presenting a broad range of Office Stationery for our customers. Our offered products are utilized in diverse sectors for various purposes. These products are prepared using the premium quality input and advanced technology. engaged in providing Computer Accessories to our clients that's extremely demanded within the market. With the assistance of our team of professionals we tend to render these Computer Accessories per the precise desires of the clients. offering our clients a wide array of Sports Goods. It is strong and lightweight game equipment that is demanded by our customers. We have experienced team who manufacture this high quality sports goods.</t>
  </si>
  <si>
    <t>K. S. Enterprises was established in the year at 2014  engaged in manufacturing trading and supplying . The product array offered Mens JeansBlue Jeans Stretchable Jeans Slim Fit Jeans Narrow Jeans Balloon Jeans etc. Inclusive of optimum quality Mens Jeans Blue Jeans and Stretchable Jeans. Offered range is designed from high-quality fabric which is given by authentic vendors of the industry. With the support of latest machines and technology our talented professionals precisely designed in accordance with the industry defined norms. These products are highly appreciated for strong stitching high durability and attractive pattern. Additionally these products are used by the clients for their comfort ability.</t>
  </si>
  <si>
    <t>Welcome to the world of exquisite Handbags Luggage Bags and various types of Designer Bags. Since 1989 Liberty Enterprises has been working towards bringing to its clients the finest quality in luxury Handbags and Luggage at competitive prices. Our goal is to cater to the client's exact requirements and achieve total customer satisfaction.  a manufacturer supplier distributor trader &amp;amp; importer of exclusive designer handbags and luggage bags for all ages and for all occasions. Our products are a symbol of class and elegance adding sophistication to one's personality.Our ecstatic collection of attractive bags is sure to leave you enthralled. A grandeur of experience in style and magnificence is offered for you to make you feel special. Our unearthly line of attractive Hand Bags School Bags and Luggage Bags are hugely acclaimed for their unmatched comfort and exquisite colors designs and style to suit every mood and occasion. We present a collection of bags of different materials designs and styles. Following is the fine array of bags we deal into:&lt;ul&gt;&lt;li&gt;Hand Bags&lt;/li&gt;&lt;li&gt;Luggage Bags &lt;/li&gt;&lt;li&gt;Shopper Bags &lt;/li&gt;&lt;li&gt;Beaded Bags &lt;/li&gt;&lt;li&gt;Toilet Bags&lt;/li&gt;&lt;li&gt;</t>
  </si>
  <si>
    <t>Incepted in the year of 2002 We Shyam Enterprises are well-known as the prominent manufacturer and supplier of Side Bags Leather Seat Covers Bike Helmet Ladies Helmets and many more. These products are manufactured using the optimum quality material and advanced technology. These are enormously cherished among customers owing to their eye-catching look unique design durable nature and nominal prices. Our products are available in different patterns that meet on patron&amp;rsquo;s demand. Furthermore  offering these products to our valued patrons at low rates. Experts make these products as per the set industrial guidelines and standards. Due to the optimum grade raw material employed in our manufacturing process our offered products are regarded for their durable nature and longer service life.</t>
  </si>
  <si>
    <t xml:space="preserve"> the veteran manufacturer trader and wholesaler of wide ranges of Leather Gift Item like Leather Card Holder Leather Keychain Ladies Leather Clutch Genuine Leather Wallets and much more.</t>
  </si>
  <si>
    <t>Established in 2002 Avon Dresses is one of the foremost manufacturer of widespread series of School Uniforms Hotel Uniform Institutional Uniforms Industrial Uniforms Hospital Uniform Sports Sweatshirt Sports Tracksuit and Designer Cap. Our products are fabricated by experts utilizing the top quality material which is taken from reliable sellers of the market.  supported by in-built fabrication division for the manufacturing of numerous types of products. Our products are much venerated owing to their lightweight tear resistance nature easy washable long-lasting nature and precisely designed. Our company has selected very knowledgeable crew who work in close sync among each other to fabricate these products as per the prevailing market trends.</t>
  </si>
  <si>
    <t>Shri Krishna Gift Gallery is establish in the year 2015.  the leading Wholesaler And Supplier of Perfumes Teddy Bear Carrom Bat Racket Table Tennis Watch Locket Rings Etc. With the efficient support of our dedicated teammates we have been able to be counted among one of the most preferred choices of our clients. They work with the motive of attaining maximum satisfaction of our clients by offering a wide range of packaging products and disposable &amp;amp; decoration items. Further they ensure that all the products are manufactured using high grade material ensuring their extensive usage and superior finish. backed by a team of efficient personnel which is the strength of our organization. These professionals invest their sincere efforts in fulfilling the diverse needs of the customers. We have hired all our personnel on the basis of their experience and knowledge of the domain.</t>
  </si>
  <si>
    <t>Backed by in-depth industrial knowledge  a Manufacturer and Trader in the market for providing Kids Three Piece Suits Jeans Top Sets Skirt Top Sets etc.</t>
  </si>
  <si>
    <t xml:space="preserve"> leading Manufacturer of wide array of Spy Button Camera Spy Watch Camera Spy Button Camera Spy Glass Camera Spy Key Chain Camera High Power Mobile Jammer etc.</t>
  </si>
  <si>
    <t xml:space="preserve"> one of the most trusted partners for many customers in manufacturing and exporting of high quality and wondrous designed that includes Hand Mirror Unique Coasters Painted Coasters Table Mats Jute Table Mat Artificial Jewellery Wooden Item Handcrafted Wooden Boxes Antique Wooden Boxes Curtains Hand Bag Jute Coasters Table Coasters Tea Coaster Cocktail Coasters Decorative Wall Hanging and Wall Hanging many more other items. Our products have enormous demand in the international market for their persuasion. All our products are fabricated meeting the required international standards.We also customize our products as per the clients' suggestions and requirements. By using the advanced production techniques  able to deliver the bulk orders to the clients' anywhere on the globe timely with quality that is unimaginable. Our products are highly cherished by many satisfied users all across the world for their pattern and design.</t>
  </si>
  <si>
    <t>Sai International was established in the year of 2009.  Manufacturer &amp;amp; Trader of Corporate Items Momentos Customized T-Shirt Customized Mug. We have created a reputation in the market for fabricating the most impressive and durable mementoes. We have a team of professionals who take great care at every step of processing starting from conceptualization of design to finishing touches. These are made using high grade raw materials which are rust corrosion and water proof.  one of the leading organizations engaged in providing a wide range of mementoes. these momentos are exclusively used for acknowledging winners and special mementoes. Our momentos are extensively used in various schools colleges institutes and offices. These products are available in various colors sizes and shapes as per the specific needs of clients. The entire process of development is tested by our professionals to ensure smooth finish weather resistance and dimensional accuracy.</t>
  </si>
  <si>
    <t>Siddhi Textiles was established in the year 2012.  the Manufacturer &amp; Supplier of Blue Denim Jeans Blue Designer Denim Jeans Kids Blue Jeans Kids Fancy Jeans Cargo Jeans Kids Stylish Jeans Kids Stretchable Jeans etc. Our all products are of superior quality and meet the current market demand. All these products are manufactured under the supreme vision of highly talented professionals who have rich industry knowledge.We offer these products to our respected clients in numerous specifications like designs sizes and many more. Our offered products are highly recognized in the market owing to their intricate designs elegant look and designer appearance. Besides clients can buy all these quality assured products from us at nominal prices.</t>
  </si>
  <si>
    <t>Incepted in the year 2016 we &amp;ldquo;Kirtis Clothes Fashion&amp;rdquo; are a Sole Proprietorship Firm and the foremost Wholesale Trader Wholesaler of excellent quality Women Kurtis Salwar Kameez Lehenga Choli Casual Saree Partywear Saree Net Saree etc. Located at Delhi (India) we have developed spacious warehouse. Under the valuable guidance of our mentor &amp;ldquo;Bhanu Baghel (Proprietor)&amp;rdquo;  successfully going ahead in this competitive industry.</t>
  </si>
  <si>
    <t>Baddy's Jeans was established in the year 2009.  Manufacturer and Supplier of Men Designer Jeans Boy Fashion Jeans Branded Jeans Denim Jeans Lycra Jeans Casual Jeans Blue Denim Jeans Designer Jeans Dyed Jeans Stylish Jeans Jeans Pants Slim Fit Jeans Mens Cotton Jeans etc. All our clothes are manufactured with use of premium quality fabric which gives them high sustainability and strength. Our production unit has all facilities to bring out the best quality apparels. Latest technologies and techniques are adopted by us to produce outfits without compromising on the quality standards. These apparels are subjected to undergo various quality checks so the excellence benchmarks set by us in the market are adhered strictly.  acknowledged for our superior quality wearable and huge spectrum of designs.   Our clothes are available in various patterns designs colors and textures. We believe that customer money should be worth of spending. Therefore not only the quality but the finishing of the clothes is also being well taken care by us. Be it button hook or the stitching thread we use best quality material to offer sustainable ultimate and well fitted clothes t</t>
  </si>
  <si>
    <t>Established in the year 2008 we M.G.K. CORPORATION is actively engaged in manufacturing and supplying a broad array of high-quality Metal Chips and Metallising Wire. These offered assortments are designed by taking high-grade components as per the well-defined industry norms. Our offered ranges of products are broadly demanded among the clients for their unique attributes like high durability and optimum quality.  offering these products as per the client specific need at the nominal market price range. Additionally these offered products are used for manufacturing decoration ComponentsLED ReflectorHead Light ReflectorMetalised Nail Polish &amp; Perfumes capsVacuum Coated MirrorsGlass BanglesMomentosMetallised Perfume Bottles &amp; FlaskCurtoin Rods &amp; FinialsMetallised God Statues.</t>
  </si>
  <si>
    <t xml:space="preserve"> recognised as the leading Manufacturer and Trader of a broad assortment of Churidar Leggings Plain Churidar Leggings Cotton Lycra Leggings Cotton Ladies Leggings Shimmer Palazzo Designer Palazzo Patiala Salwar etc.</t>
  </si>
  <si>
    <t xml:space="preserve"> a highly recommended organization involved in manufacturing a vast assortment of Mens Jeans Woolen Sweater Girls Tops Girls Short Kurti Mens Jacket and Mens Hooded Jacket etc. Offered products are broadly acclaimed for their attractive look and new pattern in the market.</t>
  </si>
  <si>
    <t xml:space="preserve"> engaged in Manufacturing a wide assortment of Packaging Boxes Wallet Boxes Cardboard Box Chocolate Box etc. Our products are a unique combination of style as well as utility.</t>
  </si>
  <si>
    <t>To accomplish an apex position in the market  Wholesaling a perfect quality range of Ladies Shirt Casual Ladies Kurti and Ladies Shrug Etc. After a thorough search of the modern market we have placed ourselves as the leading organization and offering a world class collection of products</t>
  </si>
  <si>
    <t>Established in 2012 at Delhi (India) we &amp;ldquo;NX Footwear&amp;rdquo; are engaged in manufacturing and supplying a high quality assortment of Turmok Sandals Ladies Sandals Ladies Floaters Ladies Slipper Ladies Shoes Gents Shoes Gents Slippers Kids Footwear etc. The offered products are designed as per the modern trends using qualitative material and latest technology. Under the guidance of our mentor &amp;ldquo;Mr. Neeraj Kumar (Proprietor)&amp;rdquo;  able to fulfill exact demands of our precious clients.</t>
  </si>
  <si>
    <t>Company was incorporated in the year 2000 and commenced its commercial production in year 2001 with its directors having more than 20 years of experience in polymer related products. The company has a diversified product range catering to different industries like footwear automobiles sports and packaging etc.Company with a policy of Quality Above Rest has always believed in products par excellence and has thrived to give the customers tailor made solutions to fit there technical operational and commercial requirements. Company strictly adheres to the quality management systems and is an ISO 9001-2000certified company.Company with its RandD department supported by well equipped lab has developed products to customer?s satisfaction. Through regular interactions with our customers  always ready to develop new products strictly as per specifications provided.Company with its latest plant andmachinery from indigenous as well as overseas suppliers has capacities to produce large volumes. Company is working on European technology for finishing andcoating of Neolite sheets</t>
  </si>
  <si>
    <t>Om Prakash was established in the year 2010.  leading Trader Supplier and Wholesaler of Formal Ladies Sandals Stylish Ladies Sandals Casual Ladies Sandals etc. Supported by a team of enthusiastic and skilled employees  affianced in providing the supreme quality Fashionable Footwear.Keeping track of exist market trends employees design these products in varied sizes colors and designs. Being a quality focused organization; we promise our clienteles that the provided products are supreme in quality by using advent-grade machines and supreme quality raw material.</t>
  </si>
  <si>
    <t xml:space="preserve"> one of the leading Manufacturers and Traders of this highly commendable and diverse range of Ambu Bags Bedside Locker Laser Pain Relief Instrument etc. Our products are known in the market for their exceptional quality.</t>
  </si>
  <si>
    <t xml:space="preserve"> the most popular Trader company which providesfine quality of products such as Mens T-Shirt Hooded Sweatshirt Mens Lower Mens Sweatshirts Mens Capri Kids Lower etc.</t>
  </si>
  <si>
    <t>Established in 2001 we Moon Star Garments are a prominent and reliable company of the industry by manufacturing supplying and wholesaling of a wide array of Kids Jeans Men Jeans Men Jacket and Men Pant. Presented products are designed from optimum-class fabric with following fashion industry values and standards. Our presented products are extremely esteemed by the patrons for their eye-catching pattern soft texture fade resistance and exceptional finishing standards. Besides this  presenting these products at budget-friendly prices within the certain period of time. These offered products are designed according to the prevailing market trends. Our presented products are washable and easily available in market in different sizes colors and patterns.</t>
  </si>
  <si>
    <t>We J. P. Technologies came into existence in the year 2014 are engaged in wholesale trader and retailer a wide range of Mobile Signal Booster Access Control System Video Door Phone Biometric Attendance System Security Camera Burglar Alarm System Mobile Phone Jammer and Motion Sensor etc.  service provider of CCTV Installation Service. Their rich attributes such as easy installation high performance compact design and longer functional life make these Mobile Signal Booster Access Control System and Video Door Phone highly demanded.</t>
  </si>
  <si>
    <t>Established in 2009 Purchase Solution is one of the well-known firms immensely indulged in manufacturing and trading an extensive range of Designer T-Shirt Designer Bottle Designer Bag Gift Products Laptop Speaker Pen Drives Designer Clocks Writing Pen Bath Towel Tea Set and many more. Our products are broadly admired by our clients for their top quality sturdy design longer life and low maintenance. These presented products are developed using the quality tested material attained from reliable sellers of market. Furthermore in order to supply the finest quality products these products are checked on diverse quality parameters. Apart from owing to our knowledgeable team  capable to make these products as per market demand.</t>
  </si>
  <si>
    <t>Established in the year 2004 we S.B. Traders are well-known organization established at New Delhi (Delhi India).  the biggest name in the market manufacturing and supplying Mens Capri Mens Pajamas Mens Lowers Mens Bermudas and many more. All these men garments are designed by our experts keeping in mind the current market trends in mind. These men garments are available in many color options and sizes. These men garments are comfortable and skin friendly in design. Our professionals use all best quality fabrics and cutting edge technology. These men garments can easily avail at cost effective rates.</t>
  </si>
  <si>
    <t>Established in 2009 Sense Technologies Inc are biggest and most perfect Manufacturer Trader Service Provider and Supplier that established in Delhi.  the biggest name in the market offering best and excellent quality array of industrial products like Water Purifier Jewellery Scale Table Top Scale Platform Scale Crane Scale Health Scale Personal Scale Water Cooler Weighbridge Scale RO Spare Parts Hanging Scale Home Scale RO Purifier Repair Service RO Installation Services AMC Services. Our experts are most brilliant and skilled in this realm. They use best quality raw materials and up to dated machines to create this array to keep them as per required market standards. These products are easy to install and smoother in functionality. They are designed using best quality machines and tools. They are world class in designs. All these industrial products are compact and available in many specifications. They are highly used in scaling purpose in many factories and manufacturing plants. They are highly respected for its compact designs quality certifications and cost effective rates.</t>
  </si>
  <si>
    <t>Incepted in the year 2010 Sanya Apparels embarked its remarkable journey as a trustworthy and competent Manufacturer and Supplier. It aims to bring latest designs and styles in the clothes and fashion industry with unparalleled collection of Girls Jeans Kids Capri Boys Jeans and many more. Offered product portfolio is available in captivating range of design patterns colors sizes fittings and fabrics to meet each mood occasion season and personality. According to the emerging fashion and customer&amp;rsquo;s expectations with each passage of time we reshuffle our product lines subsequently. Apart from this we strive to give relax to our customer&amp;rsquo;s fingers by providing handpick selection of apparels.  offer these product under the own brand A...LE Jeans.</t>
  </si>
  <si>
    <t>Global Technology Service is professional sunglasses manufacturing company in India. We can supply many types of sunglasses and reading glasses and its frames\r\n\r\n                                    committed to provide our customers prompt service excellent products and the competitive price. And we work as an agency trying to look for products our clients need.</t>
  </si>
  <si>
    <t>Siddhant Offsets was established in the year 1996 as a Partnership based firm.  involved in service providing of Files Printing Services Visiting Card Printing Services Catalog Printing Services Multi Color Printing Services T - Shirt Printing Services and more.These services are timely provided by us as per the needs of the clients.</t>
  </si>
  <si>
    <t xml:space="preserve"> a prominent wholesale trader of Footwear Anklets Brass Articles Girls Bracelets Beads Necklace Stone Necklaces Handicraft Pendant Ladies Fashion Earring etc.</t>
  </si>
  <si>
    <t>Our company \\'\\'Khurana Brake Corp\\'\\' was established in 1983 and  manufacturing wide range of Brake Shoes Motorcycle Brake Shoes Disc Goldwing and Replacement Pads.  also supply in all over India as per the client requirement.</t>
  </si>
  <si>
    <t>&amp;ldquo;Goldy Rumal House&amp;rdquo; is a well known and trustworthy manufacturer and supplier of a qualitative assortment of Pocket Handkerchief Ladies Kurti Ladies Handkerchief Printed Handkerchief Gents Hanky and Ladies Tops. Located at Delhi (India) we have developed a well functional infrastructural unit that assists our team members to design the best class and beautiful garments and hankies.  a Sole Proprietorship organization that is instrumental in providing high quantity range of garments and hankies across the nation. Managed under the headship of our Proprietor &amp;ldquo;Mr. Udit Gupta&amp;rdquo; our company has covered large share across the national market.</t>
  </si>
  <si>
    <t>Incepted in the year 2013 Located at Delhi FCB Garment Tex India Pvt. Ltd. embarked its journey to create new benchmarks in the clothes and fashion industry as a trustworthy and leading Wholesaler Manufacturer and Supplier of Mens Jeans Formal Pant Mens Shirt Mens Trousers Mens Cargo. Thereby  well-efficient to respond diversified demands and fashion flavors of men by huge assortment of designs and styles. Bringing latest trends and fashion the premier designers design offered dresses in various kinds of quality fabric and modern textile machines. As the expectations and fashion get changed with each passage of time with effect from changed patterns in narrow to slim fit jeans plain to check shirts we reshuffle our product lines accordingly. Hence we have been meeting and exceeding requirements of men belongs to almost all age group.</t>
  </si>
  <si>
    <t>Established in year 2015 we SRS Enterprises are wholesaler and trader of women wrist watches and mens shoes. Which are procured from the most reliable and trustworthy vendors of the industry. Along with our association with the highly trusted vendors we have also recruited a team of highly skilled professionals who help our company to meet each and every demand of the customer in the most efficient manner. We follow ethical business polices and deliver high quality products as per the specific requirements and budget of our revered clients.  capable to fulfill immediate and bulk orders within the stipulated time with the support of our recruited team of professionals.</t>
  </si>
  <si>
    <t>We established in 1995 Ya Ghose International are a highly acclaimed manufacturer and supplier of premium quality Kids ShirtsMens Party Wear Shirts Mens Blazer Mens Coats Mens Casual Shirts Mens Formal Shirts Mens Clubwear Shirts etc. These products are fabricated at our contemporary infrastructure facility utilizing high quality fabrics and modern stitching machines in accordance to industrial values. These products are available to the patrons in a wide variety of colors designs and prints at reasonable prices. These products are highly commended for their exceptional tearing strength fashionable designs and improved wearer comfort. The fabrics utilized for their fabrication are soft and skin-friendly. Our high-class range of products can be easily washed and clean. manufacturing under our own brand BUCCI.</t>
  </si>
  <si>
    <t>India Shoe Mart is among one of the credible business firms thoroughly instrumental in the realm of wholesaling and trading a wide range of Baby Floater Sandal Floater Sandal Ladies Sandal Mens Sandal and Designer Slippers. Fabricated beneath the command of assiduous designers these presented products are readily recommended among our patrons. Making use of pristine-class basic material altogether with modernized tools and machinery these presented products are thoroughly inspected to make sure that these are free from all kinds of defects. Also it is their neat stitching longer life comfort and fine finish that makes these products a recommended market choice. specialist in footwear trading and provides counselling to upcoming entraprenaurs for  we have quality manufacturing options with customize bulk footwear requirements.</t>
  </si>
  <si>
    <t>Manidhari Jewellers was established in the year of 2008.  Wholesaler of Gold Jewellery Silver Jewellery Silver Notes Silver Coins etc. These products are designed by our creative team of professionals in several attractive shapes and exclusive patterns as per the requirements of clients. The offered range is widely acknowledged by our clients for their features like elegant look eye-catchy pattern perfect finish durability fine cut and authenticity. Our products are broadly demanded in the industry for designing of different kinds of jewelry items.In order to process these products we have developed a sophisticated infrastructure that is segregated into different departments. Our infrastructure is divided into designing manufacturing quality testing warehousing &amp; packaging etc. Owing to the support of our high-tech infrastructure we have been able to cater to the ever-changing and urgent demands of our clients in an efficient manner.</t>
  </si>
  <si>
    <t xml:space="preserve"> manufacturer of all kind of bags including sports cover sports kitbags cricket kitbags tennis kit bags travel bags delivery bag pizza delivery bags lunch box etc. We based at Delhi near Sadar Bazar. We manufacture bags with Indian and imported materials.</t>
  </si>
  <si>
    <t>We &amp;ldquo;Kailash Garments&amp;rdquo; are well treasured name in the market established in the year 2011 at Delhi (Delhi India).  the biggest Manufacturer and wholesaler of garment collection like Ladies Leggings Ladies Palazzo and Ladies Lower. All these collection are designed by our fashion experts with the use of best quality machines and fabrics. These collections are stylish and very trendy in design. These collections are available in many color and sizes. These collections are soft and very skin friendly in finish. Our customers can avail this array of collection at affordable rates.</t>
  </si>
  <si>
    <t>Established in 2013 Govinda Enterprises are well known organization established at Delhi (Delhi India).  the biggest manufacturer and supplier of Ladies Capri Ladies Skirt Ladies Leggings Ladies Palazzo Ladies Dhoti Ladies Sarong Ladies Afghani Ladies Trousers and Ladies Harem. All these ladies garments are designed by our fashion designed and created using high quality fabrics. These ladies garments are beautiful and stylish in designs. All these ladies garments are available in many color options and sizes. All these ladies garments are very comfortable to wear and promise to offer ultra soft and cozy experience in wearing.</t>
  </si>
  <si>
    <t>Established in the year 1972 We HK Hosiery Factory are well trusted firm in the market established at Delhi (Delhi India).  manufacturer offering our customer&amp;rsquo;s men garment collection like Mens Shirts and Mens T Shirts. These men garment are designed by our fashion designers that are experienced in this realm from last long years. They create these men garment with the use of tools and skills to keep it best. All these men garment are available in many size and colors options. These men garment are tear resistance and have long lasting colors.</t>
  </si>
  <si>
    <t>Incepted in the year 1980 Sumangalam Textile are a highly recognized organization of the industry involved in trading and supplying a broad assortment of Kids Baba Suit Ladies Jeans Kids Shirt Mens Formal Shirt and many more. Our provided products are designed by taking only optimum quality fabric at our vendor ultra-modern processing unit. These products are highly demanded by the customers for their best quality highly soft light weight fine finishing and attractive pattern.  offer these product under the own brand Dev Fashion.</t>
  </si>
  <si>
    <t>We &amp;ldquo;Shweta International&amp;rdquo; are a Sole Proprietorship Entity incepted in the year 2015 at Delhi (India). In order to serve the variegated needs of our valuable customers  involved in Manufacturing trading and wholesaling a qualitative assortment of Ladies Skirt Ladies Palazzo Ladies Summer Wear Dress Ladies Kurti Ladies Dress Ladies Beach Wear Dress and Ladies Top. Under the able guidance of &amp;ldquo;Shweta Kumari (Director)&amp;rdquo; we have achieved great success in this field.</t>
  </si>
  <si>
    <t>As a distinguished name in the garment industry  Manufacturing a range of Mens T-Shirt Ladies T Shirt and Kids T-Shirt and Top. Our offered apparels are designed as per the prevailing fashion trend.</t>
  </si>
  <si>
    <t>We &amp;ldquo;Future Trading Co.&amp;rdquo; are a Sole Proprietorship firm engaged in trading highly reliable range of CCTV Cameras DVR Surveillance System Mini Wifi Cameras and Electronic Gate Locks. Located at Delhi (India)  backed by dependable vendors of the market. We offer these products at budget friendly rates to our clients and deliver these within the promised time-frame. Under the leadership of &amp;ldquo;Mr. Sanjay Malik&amp;rdquo; (Proprietor) our company has gained huge client&amp;egrave;le all across the nation.</t>
  </si>
  <si>
    <t>As  famous among the best manufacturer we welcome you to the ultimate source of authentic collection of Mens Plain Shirts and Mens Casual Shirts that sets the world of the fashion houses in the market.</t>
  </si>
  <si>
    <t>Incepted in the year 1982 Laadla Kids Wear is a noteworthy enterprise highly involved in Manufacturing and Wholesaling a delicate variety of Kids Shirts Kids Indowestern Dresses Kids Coat Pants. These products are fabricated and designed with the provision of hi-tech technology beneath the leadership of well-informed designers who have huge proficiency in this domain. The accessible products are hugely credited amongst the customers for their smoothness fashionable design tear resistance and shrink free nature. The products provided by us are available in many designs patterns and sizes in line with the changing demands of our patrons.  offer these product under the own brand Libero Outfitters.</t>
  </si>
  <si>
    <t>Shardha Creations is establish in the year 2016.  leading Retailer Trader and Supplier of Men Stylish V Neck T-Shirt Men Collar T-Shirt Men Fancy Round Neck T-Shirt etc. The offered array of products are stitched by making use of optimum quality stretchable and anti-piling fabric coupled with advanced technology and tools. Furthermore these offered collections are available with us in various vibrant colors and sizes suited to the ever changing demands and needs of our respected clients.</t>
  </si>
  <si>
    <t xml:space="preserve"> Manufacturer &amp; Trader Of Mens &amp; Kids T-Shirt &amp; Readymade Garments.</t>
  </si>
  <si>
    <t>R K Plastics was established in the year 1995.  the leading Manufacturer and Wholesale trader and Retailer of womens and mens Sports footwear Kids Footwear Casual Footwear. These Footwears are broadly famous for their tear resistance durability and trendy look. The quality of these checked among many parameters as per the guidelines and norm of global market. Providedfootwear are accessible to clients at industry leading prices with different sizes colors and designs.</t>
  </si>
  <si>
    <t>Establish in 2016 Sameeb Fashions Pvt. Ltd. is manufacturing optimum quality Apparels.  offering a superior collection of Mens Chinos Ladies Jeans Ladies Tops Mens Jeans and many more under the wide spectrum of offered products. Provided collections of these products are designed by using qualitative fabric and progressive technology. Owing to its remarkable features like attractive look skin-friendliness seamless finish beautiful color combinations fine embroidery and longevity this range is widely demanded by our valued patrons.</t>
  </si>
  <si>
    <t>It is understood that the place where you live or work is an extension of your personality. So it becomes almost indispensable to design and decorate your space with a passion and ingenuity of your creative acumen. En'vogue Furnishings thus opens a gateway to art work in the form of world class hand as well as machine made Carpets Home Accessories and Bath Accessories to deck your world and add a dash of elegance to it. Availability of the products in myriad of finishes textures patterns and colors however will spoil you of the choice. We have the biggest collection of Carpets under one roof.\r\nThe company is a 5 Million$ enterprise dealing in an exquisite collection of Carpets Rugs Shower Curtains Shower Curtain Rods Shower Mats Bath Mats Floor Mats Bath Hampers Yoga Mats Laundry Bags Portable Shopping Carts Table Mats and Table Covers. Started as a proprietorship firm in the year 1995 for catering the international market the company was converted in a Pvt. Ltd. Co. in the year 2004. Apart from this Furnitex is a sister concern of the company established in 1998 as a proprietorship firm. Apart from buying carpets from the best manufacturers in India  one</t>
  </si>
  <si>
    <t>Sterling Corporation has carved a niche in the market.  highly known in the market as a manufacturer and supplier. We have a wide range of all type of safety shoes like PU Safety Shoes Industrial Safety Shoes PVC Safety Shoes Security Guard Safety Shoes Safety Boots and more. Our shoes are very comfortable. And well known for long-lasting. The offered products are well tested upon numerous quality stages before the final delivery. We never compromise with quality. Our well-equipped manufacturing unit also assists us in meeting the bulk requirements of the esteemed clients within the stipulated time frame. Once the entire assortment is designed it is quality tested on several parameters to ensure its superior design and flawlessness. Owing to our quality products timely deliveries and ethical business policies we have won the trust and confidence of a large number of clients.</t>
  </si>
  <si>
    <t xml:space="preserve"> a Merchant Exports Company based out of New Delhi (India) specializing in export of Fashion and Indian Ethnic Jewelry. Our range of Indian Jewelry is mostly &amp;ldquo;hand-crafted&amp;rdquo; and has a wide acceptance in the international market due to its unique and attractive designs both for casual and formal occasions.Our range of jewelry products are categorised into:1. Fashion Jewelry 2. Indian Ethnic Jewelry 3. Bone and Horn JewelryAll these products are available in attractive designs and different shapes and sizes based on latest market trends. We have direct contacts with proficient craftsmen who are blessed with the creative instinct to design and develop these Jewelry. In the global market  growing as an exporter trader and supplier who focus on promoting &amp;ldquo;Hand-made Ethnic Indian jewelry&amp;rdquo; with a touch of western taste.  exporting our products to various countries like USA Europe Africa Australia and Middle East countries. In order to fulfill all the requirements of the clients we also customize our range and offer them at competitive prices. Our quality Motto is 'Innovation with Quality'.</t>
  </si>
  <si>
    <t>Incepted in the year of 2014 We &amp;ldquo;H M Clothing Company&amp;rdquo; are well appreciated name in the market established at Delhi (Delhi India).  the leading Manufacturer and Trader of garments like Promotional T Shirt Men Shirts Ladies Shirt Ladies PantLadies Top Palazzo Pant Ladies Dress Mens Tracksuit Winter Jacket and many more. All these garments are designed by our experts with the use of best fabrics and designs. We have creative team of fashion designers that create these garments at lowest rates and many colors options. All our garments are available in much size and design to choose rom. We create these garments keeping in mind the current market standards and designs. Our customers can avail these garments from us at affordable rates.</t>
  </si>
  <si>
    <t>Incepted in the year 2012 at Delhi India we &amp;ldquo;Bansal Trading Company&amp;rdquo; are engaged in manufacturing wholesaling and trading the best quality Kids Sandal Gents Sandal Gents Slipper etc. Our company is Sole Proprietorship (Individual) based company. Under the management of our mentor &amp;ldquo;Ashish Bansal (Proprietor)&amp;rdquo;  able to attain maximum satisfaction of our clients.</t>
  </si>
  <si>
    <t xml:space="preserve"> a prominent manufacturer of a comprehensive assortment of Trekking Bag Girls Shoes and Leather Shoes. These are highly appreciated amongst our clients for their alluring look shiny surface resistance to impact and durability.</t>
  </si>
  <si>
    <t>Incorporated in the year 1993 Sun Rise Moulds is one of the famous names in market. Our ownership type is sole proprietorship. The head office of our business is situated at Nangloi Delhi. Leveraging on the skills of our qualified team of professionals  instrumental in manufacturing a wide range of Footwear Mould PU Mould Air Max Mould TPR MouldPVC MouldSole Mould and many more.</t>
  </si>
  <si>
    <t xml:space="preserve"> one of the leading Manufacturer and Trader of Metal Bangles Bangles Aluminium Bangles Fancy Bangles etc. we work to attain maximum customer approval and satisfaction.</t>
  </si>
  <si>
    <t>A &amp; S Consultants was established in the year 2016.  a leading Wholesaler Trader Retailer of Mens Leather Jacket Ladies Leather Jacket Mens Leather Wallets etc. To cater the diverse demands of our valued clients  offering these products in different size and designs.</t>
  </si>
  <si>
    <t xml:space="preserve"> engaged in manufacturing of a wide collections of Decorative Cushions Kid Bags Toy Pen Holders etc. These are well known for attributes like softness eye catching design and smooth texture.</t>
  </si>
  <si>
    <t xml:space="preserve"> a prominent wholesale trader of a comprehensive assortment of Men Footwear Women Footwear and Kids Footwear. These are highly appreciated amongst our clients for their alluring look shiny surface resistance to impact and durability.</t>
  </si>
  <si>
    <t xml:space="preserve"> recognized as a successful Wholesaler of Action Camera Charging Adaptor Bluetooth Speaker Car Charger Mobile Earphones Card Reader etc. Our products are known for their longer service life and flawless quality.</t>
  </si>
  <si>
    <t>We &amp;ldquo;JKM ENTERPRISES&amp;rdquo; are Sole Proprietorship (Individual) based company established in the year 2004 located at Delhi (India). Keeping in sync with the latest fashion trends  engaged in manufacturing of Ladies Legging and Ladies Kurtis. Under the supervision of Owner &amp;ldquo;Amit Arora&amp;rdquo;  able to meet the exact needs of respected clients.</t>
  </si>
  <si>
    <t>Sharma Auto Products was established in the year 1971.  a leading Manufacturer Supplier of Brake Shoes Brake Linings. The products we manufacture are in compliance with industry laid norms and guidelines. We take into consideration all the technical details provided to us by our clients while fabricating these products.</t>
  </si>
  <si>
    <t>We Qadri Fabrication are a highly recognized manufacturer and supplier in the market for their reliability and trustworthiness.  dealing in offering wide range of Garments which comprises of Mens Jeans Gents Jenas Men Formal Pants and Mens Trousers.  fabricating all our garments making use of top quality fabrics and other related materials. Our all products are perfectly designed by very creative and assiduous professionals and designers. Our presented products are firmly tested on numerous quality parameters so that customer get high quality product. Therefore we have been meeting and exceeding requirements of customers belongs to different age group.  delivering these products to the patrons in preset time frame at very reasonable price.</t>
  </si>
  <si>
    <t>Established in the year 1998 we Ajay Fashion is one of the leading manufacturer and trader of widespread series of Baba Suit Kids Lower Kids Shirts Kids T Shirts Boys Hosiery Night Suit and many more. Our products are fabricated by experts making use of top quality fabrics which is taken from consistent sellers of the market.  supported by in-built fabrication division for the fabricating of garments. Our presented products are extremely esteemed owing to their lightweight fade resistance tear resistance nature long lasting nature and precisely designed. Our company has selected very well-versed group who work in close sync among each other to fabricate these products as per the prevailing market trends.</t>
  </si>
  <si>
    <t>Friends Footwear Company was established in the year 1950.  leading Manufacturer and Wholesale Supplier of Partywear Ladies Sandal Fashionable Ladies Sandal Ladies Designer Sandal etc. Leveraging on our huge proficiency and expertise of this domain  indulged in offering a perfect finish consignment of Fancy Ladies Footwear. These products are designed and crafted making usage of supreme quality basic material together with other related material. More to this our skilled team of quality analyzers tests these on a collection of constraints to retain their perfection. In addition to this these wedges are damage free and safe to use for longer time. Quality checked these flats are superior in working and water proof.</t>
  </si>
  <si>
    <t>Established in the year 2011 Sanij Engineering Works are leading name in the market established at Delhi (Delhi India).  the perfect Manufacturer of Roti Maker Electric Iron Electric Toaster Thermostat Parts Electric Roti Maker Spring Iron Power Cord and many more. All these electronic products are designed by our professionals with the utilization of best quality machines and tools. All these electronic products are easy to use and available with shock proof body. These electronic products are used in many households with longer warranty. Our customers can avail this array at cost effective rates.</t>
  </si>
  <si>
    <t>Our company Balaji Garment Accessories has gained immense experience in this domain and was established in the year 2016.  a sole proprietorship based firm and well located in Delhi (India). Our company is expertise in manufacturer and supplier a comprehensive range of Metal Button Wrist Watch Belt Metal Buckle Brass Buckle Brass Eyelet Plastic Hanger Wooden Hanger and many more. Our offered products are quality tested.</t>
  </si>
  <si>
    <t>My F Luv was established in the year 2013.  the leading Manufacturer and Supplier of Ladies Halter Dress Printed Ladies Kurta Designer Anarkali Suits Fancy Anarkali Suits Designer Ladies Lehenga Designer Palazzo Suits Fancy Churidaar Suits Kids Frock Kids Halter Kids Skirt Kids Palazzo Suit and Kids Princess Dress. These products are widely acclaimed by the clients.</t>
  </si>
  <si>
    <t>As a well-known organization in the market  Wholesale Trading of Fire Alarm System Fire Fighting Equipment CCTV Camera Access Control PA System Digital Video Recorder etc. to fulfil all the needs of our clients.</t>
  </si>
  <si>
    <t>Sandeep Bangles is a reputed name of industry came into being with a sole motto to become the preferred choice of vast customers. Came into existence in the year 2010 our company has achieved a desirable position within very short period of time. Our business type is sole proprietor and our headquarter is located at Sadar Bazar Delhi.  a reputed manufacturer of a comprehensive range of Bridal Bangle Designer Kada Metallic Bangle and many others. All our products are designed keeping the growing preferences of customers' in mind. Also we make use of qualitative material in the manufacturing of whole gamut which we procure from the reliable vendors of market. Customers are placing their orders repeatedly which show our capability of making them immensely satisfied.</t>
  </si>
  <si>
    <t xml:space="preserve"> a highly recommended organization involved in manufacturing and trading a vast assortment ofUnstitched Salwar Suits Ladies Semi Stitched Suits and Ladies Kurti.</t>
  </si>
  <si>
    <t>Established in 2003 Bhvya Clothing Co. situated at Delhi is a leading and trusted manufacturer and supplier of unparalleled collection of Check Shirts Printed Shirt Plain Shirt.  Each piece of our collection exhibits different style statement while reflecting perfect blend of design and color. Based on incredible knowledge and experience in this industry  geared up to avail emerging market requirements and respond them in the most satisfactory manner. With gaining success and appreciation of our products in local market we started to span outside India and fulfill varied demands of international clients. Hence we have made our prominent presence in both domestic and international market within very short span of time with our focused customer and market approach.</t>
  </si>
  <si>
    <t>Established in 2014 at Delhi Shree Durga Fabrics is a professional and trustworthy manufacturer and trader of quality and inexpensive variety of Georgette Printed Fabrics Staten Printed Fabrics Cotton Printed Fabrics Rayon Fabric Embroidery Fabric Plain Fabric Unstitched Kurtis Fabric and many more. These fabrics are broadly used in the fabrication of various products like clothes and more hence obtainable in numerous design patterns material and prints. With the widespread array of products  known as a leader in the confined trade. Our inexpensive price fair business policies safe shipment customer centric approach and several payment options has built a wide client base all across the nation. With our right marketing practices and pleasing products  accomplishing trust of our customer.</t>
  </si>
  <si>
    <t>Established in the year 2016 at Delhi India we Artex Vision have established our business as a sole proprietorship owned firm. Ever since the establishment our company has directed its whole endeavors towards manufacturing and trading a comprehensive range of CCTV Camera Wireless CCTV Camera Digital Video Recorder Network Video Recorder CCTV Power Supply Computer Power Supply USB Mouse USB Keyboard and more. Our products are developed in compliance to the specific norms of industry as well as utilizing best quality raw material. Also with the incorporation of advanced manufacturing technology we have been able to stay in tune with the growing industrial challenges. Customers' appreciate our products for their unmatched excellence and as a result of the same  successful in getting repeated orders from our respectable customers.</t>
  </si>
  <si>
    <t>The demand for fashion accessories such as fabrics garments jewellery items etc. will never cease instead it will keep on growing irrespective of time and generation. We Innovative Creation design and develop a fine series of premium quality fashion accessories and decorative items superlative in quality and authenticity. Our products are available in a variety of colors designs and patterns. a leading manufacturer and exporter of well designed Stoles Scarves Pashmina Shawls Fabrics Pareos Handicrafts Christmas Items Gems &amp; Jewellery items etc. With a firm assurance of timely product delivery under all circumstances you can avail from us a range of stylish and trendy products at prices competitive in the international market. Our ProductsInnovative Creation is the center of innovation and creativity where every product designed and developed is the ultimate in quality and style quotient. Following is the special range of products that the company deals in:Stoles Scarves Pashmina Shawls Fabrics Pareos Handicrafts Christmas Items Gems &amp; Jewellery Items etc.Quality AssuranceWe have a well developed in-house quality inspection cell which is outfitted with the re</t>
  </si>
  <si>
    <t xml:space="preserve"> pratishtha creations we have been active in the goods trading business since the year 2006. We deal in belly dance costumes skirts harems velvet tops lehenga choli salwar suit sarees tribal &amp; ethnic jewelery handicraft jewelery artificial jewelery all type of kajals/ eyeliners hair accessories tunics fashion garments and fashion accessories scarves/ stoles pashmina bikinis inner wears raw fabric handicraft items bracelets anklets and gift items. \r\n\r\n\r\n proud to tell you that we have some of the biggest clients spread all across europe and united states and we've been providing them efficient services ensuring that good quality product with full satisfaction. \r\n\r\nOn ebay. Com our ebay id list real-sparkle &amp; designers den shows that we have a long list of satisfied customers and you can also read feed backs left for us by them along with this letter. \r\n\r\nOur sampling department is highly dedicated to provide the best quality sample within a given period of time we also design and develop wide array of fashionable apparels for our fashion conscious buyers. \r\n\r\nHence the global acceptance of our products further enhances our credibility</t>
  </si>
  <si>
    <t>Established in the year 2011 we Mrida Systems And Technology is one of the renowned organizations immensely indulged in wholesale Trading an extensive range of products such as Access Cards Door Lock Systems Biometric Machine EPABX Systems and many more. Our products are broadly well-liked by our patrons for their top performance sturdy design nominal costs and longer working life. These presented products are made using the performance tested component obtained from reliable sellers of market. Moreover in order to supply the top quality of products these products are inspected on diverse industry parameters employing the advanced testing tools.  also service provider of CCTV Camera AMC Service etc.</t>
  </si>
  <si>
    <t>Established in the year 2013 at Delhi (Delhi India) we &amp;ldquo;New Trend&amp;rdquo; are a &amp;ldquo;Sole Proprietorship (Individual) Firm&amp;rdquo; engaged in manufacturing wholesaling and retailing an excellent quality range of Mens Casual Shirt Mens Formal Shirt and Mens Cotton Shirt.  supervised under the meticulous and stern management of our Proprietor &amp;ldquo;Krishan Yadav&amp;rdquo;.</t>
  </si>
  <si>
    <t>2015 was the year when our firm &amp;ldquo;Perfect Cutt&amp;rdquo; was commenced. Our company is located at Mahavir Enclave Delhi.  a Partnership based venture.  engaged in manufacturing of Ladies Kurti Ladies Legging Mobile Cover Box Clutch Salwar Suit Fabric and more.</t>
  </si>
  <si>
    <t>Art Jewellery was established in the year 2014.  Wholesale Sellers of Gift Items Decorative Statue Handicraft Items Photo Frames etc.</t>
  </si>
  <si>
    <t>Sidus Stitch Well is one of the leading firms continuously investigates and analyzes several innovative techniques for the growth of occupation by the support of enthusiastic squad. Being headquartered at Bawana Delhi  working as a sole proprietor entity in this industry with a sole objective to please the entire nation. By means of our manufacturing activities  able to gratify clients with our qualitative products. The products in which we deal comprises of Sleeping Bags Tent and many other products.</t>
  </si>
  <si>
    <t>Established in the year 2009 we &amp;ldquo;Kawal Fashion&amp;rdquo; are well appreciated name in the market established at Delhi (India).  best Manufacturer Wholesaler and Retailer of Kids Plazo Kids Frock Kids Gown Kids Jump Suit Girls Gown and many more. All these kids&amp;rsquo; garments are designed by our fashion experts. Our fashion designers are creative talented and experienced in this niche. They create these kids&amp;rsquo; garments keeping in mind the current trends of market and customer requirements. All these kids&amp;rsquo; garments are available in many sizes and color options. These kids&amp;rsquo; garments can easily avail from us at affordable rates.</t>
  </si>
  <si>
    <t>We feel pleasure to introduce our organization as concept designers &amp; printers and have pleasure in bringing to you the services of a new force in business development &amp; communications. \r\nconcept of name: flip inc reflects its features on its own. On one side  servicing you with our creative &amp; print solutions ad promotions fashion photography model coordination and at the same time when you  flip   us then you will find our unique services in  the arena of visual merchandising* (details given below). \r\nthe mission: there are multitude of printers doing offset printing screen printing product shoot etc.  but there seems to be only one kind of service ordinary. \r\nwe at  flip inc  are therefore proud of our impeccably superior service and one to one customer relationship something that explicitly put us way above the multitude to provide professional creative design and print production services efficiently and at pocket- pleasing  costings. \r\nyou ll discover that flip inc  is not just another ordinary design shop or studio. It is the doorway to excellence which speaks for  itself. Excellence you want. And can afford. \r\neach job  is taken  as a challe</t>
  </si>
  <si>
    <t>BDK Safety Products was established in th year 2013.  Wholesale Trader &amp;amp; Supplier of Industrial Safety Gloves Protective Safety Goggles Harness Belt Leather Safety Shoes etc. These are known for safe usage reliable performance and long service life. In order to offer quality range of products we have tied the knot with renowned the vendors in the industry.</t>
  </si>
  <si>
    <t>Founded in the year 2005 at Delhi (India) we &amp;ldquo;Rajdhani Polymers&amp;rdquo; are a Sole Proprietorship Company renowned as a prominent Manufacturer of EVA Compound for footwear and all kind of master batches under the brand name Royal which is used in HDPE Pipe Plastic Chair Plastic Bags Tarpaulin HDPE Tanks. &amp;ldquo;Mayur Bansal (Proprietor)&amp;rdquo; is our mentor under the stern direction of whom  growing in this highly competitive market.Masterbatches for wide range of application: \r\n&lt;ul&gt;\r\n&lt;li&gt;Injection &amp;amp; Blow Molding&lt;/li&gt;\r\n&lt;li&gt;Metallic &amp;amp; Pearlescent&lt;/li&gt;\r\n&lt;li&gt;Marble &amp;amp; Granite&lt;/li&gt;\r\n&lt;li&gt;Fluorescent&amp;amp; Night Glow&lt;/li&gt;\r\n&lt;li&gt;Transparent &amp;amp; Brightener&lt;/li&gt;\r\n&lt;/ul&gt;</t>
  </si>
  <si>
    <t>Bengal Collections is establish in the year 2016.  Trader Retailer Wholesaler &amp;amp; Supplier of Cotton Petticoat Ready Made Blouse Cotton Nighty Maxi Ladies Cotton Sarees etc. Offered products are highly appreciated across the market for their unmatched quality and soft fabric.\t\tOur offered products are designed and fabricated by taking optimum quality fabric and threads under the supervision of our domain experts. Post stitching these products are passed through a series of quality procedures to make sure that only quality proven collection is delivered to our clients.</t>
  </si>
  <si>
    <t>Incepted in the year 2012 at Delhi (India) we &amp;ldquo;PARAS TRADERS&amp;rdquo; are Sole Proprietorship (Individual) based company engaged in trading premium quality Kids Jeans Cargo Pants etc. Under the supervision of our mentor &amp;ldquo;Ritesh (Proprietor)&amp;rdquo;  able to get the reputed position in the industry.</t>
  </si>
  <si>
    <t>Home Luxury brings the world of color and style with a wide variety of Kitchenware Dinnerware and Home Decor items in unique designs. Our top most priority is not just to satisfy our customers but to impress them &amp;amp; make them happy with our elegant stylish &amp;amp; high quality products.We give customers a wide selection of amazingly priced Home &amp;amp; Kitchen merchandise with a consistent great shopping experience. We guarantee to deliver best quality products at lowest prices and make sure we live up to that at any cost.Currently  dealing in below mentioned five brands. These are among the top brands providing Kitchenware products and have wide presence across the world with a large customer base. We endeavor to bring these brands closer to you and let you choose the best products for your home &amp;amp; kitchen.</t>
  </si>
  <si>
    <t xml:space="preserve"> new delhi india based group and are int this field for last 20 years and have maintained our expertise on transfer as well as direct printing on garments and other variables.</t>
  </si>
  <si>
    <t>Built in the year 1996 Abhishek International is creating a niche in the fashion industry as manufacturer of Men's and Boy&amp;rsquo;s T-Shirts. Our ravishing assortment of Men's T-Shirts V-Neck Men's T-Shirts and Men's Collar T-Shirts are available in distinctively grand designs &amp;amp; patterns and stitching technique.  dedicated to not only externalize noted wear-comfort but also presented the new fashion structure. Interfacing with the dynamic trends in physical appearance fashion preference and fashion in trend our exceptional team of designers and stylists have assisted us in offering the distinct variety of t-shirts to our clients. Furthermore we have expertise in customizing our products in accordance with the specifications furnished by clients. With an engaging and dazzling collection we have assembled a huge client base.Well-equipped with the modern machinery our infrastructural facility is updated at regular intervals of time to ensure the quality of apparels is never compromised. Moreover  provided with a multi-disciplinary team of artists and craftsmen who strive to make our range stylish by keeping an eye on the on-going changes and developmen</t>
  </si>
  <si>
    <t xml:space="preserve"> leading manufacturing unit for all types of guest amenities like slippers  shoe mitt  shoe shiner  shaving kit  dental kit  loofah .currently  supplying our products in all leading five star hotels. manufacturing 70 models of slippers  in various colour and various design .  manufacturing terry slippers non woven slippers anti skid slippers  premium slippers fur slippers and much more types.Currently  trading shaving kit  dental kit.  also supplying loofah  shoe mitt  bath robes vanity kit personal care kit .</t>
  </si>
  <si>
    <t>Pink Room Fashion is established in the year of 2016.  Wholesaler Supplier of Kurti Lehenga Gowns Leggings Patiyala Suit Pakistani Suit Plazo Indo Western Suit Semi Stitched Suit Earrings &amp; Clutches. Being a quality conscious organization we take care of product development processes to ensure that zero defect products passes through our end.</t>
  </si>
  <si>
    <t>Siddhi Vinayak is amid the most eminent organizations betrothed in providing an immense variety of services comprising ELO Digital Printing Services T-shirts-Cap Printing Services LED 3D Board Printing Services Standee Printing Services Canopy Printing Services Back Drop Printing Services Crystal 3D Signage Services Brochure Printing Services Backlit Board Printing Services and Glow Sign Board Printing Services. A crew of skilled personnel renders these services with supreme precision reliability and flawlessness in the assured span of time. Under the above mentioned categories we present these services Flex Printing Services Digital Printing Services Direct Sunboard Printing Services ELO Digital Printing Services T-shirts-Cap Printing Services LED Letters Sign Board Standee Printing Services Canopy Printing Services and Back Drop Printing Services. Together with this the cost effective rates at which  imparting these services make these highly acclaimed. We have received a praiseworthy position in the market due to our affluent industry understanding and quality services.</t>
  </si>
  <si>
    <t xml:space="preserve"> a very reputed name in the manufacture supply of premium- quality paper bags in the country. We offer an exclusive product range that caters to discerning customer clients who consider environmental degradation as serious issues and are fast turning towards environment friendly products that are easily biodegradable.   To make our contribution towards greener environment practices as a commercial manufacturer and supplier we adopt very green production methods and have zero-emission of carbon during the entire production process. We adopt environment friendly production practices as well as simplified and greener packaging practices.   As with all green products paper bags are available at premium rates especially for the handmade paper bag variety. The importance of paper bags is a very vital as customers are beginning to understand the requirement for such products and there is a significant change towards choosing paper bags for shopping instead of plastic carry bags that are not efficiently biodegradable.   Hence to cater to growing demand for biodegradable paper bags we offer the following product range Brown And White Paper Bags Restaurants Paper Bags</t>
  </si>
  <si>
    <t>We &amp;ldquo;Traacy Fashions&amp;rdquo; are a Sole Proprietorship Firm established in the year 2016 at Delhi (India). Being a quality oriented company  the leading manufacturer trader and wholesale supplier of high qualityLadies Kurti Ladies Plazo Suit Ladies Lehenga Ladies Plazo Ladies Saree Party Wear Saree etc. Under the direction of our mentor &amp;ldquo;Yogesh (Owner)&amp;rdquo; we have marked a distinct position in the market.</t>
  </si>
  <si>
    <t>Fine quality fabric offers higher level of comfort to the wearer. With a purpose of serving well the emerging requirements for premium quality fabrics Shree Nath Fabcare Pvt. Ltd. has come out with a wide range of imported fabrics. Established in the year 1998  a reputed importer and trader of fabrics for jackets rain wear fabrics sports wear fabrics bottom wear fabrics linings nylon fabrics cotton fabrics water proof fabrics rain-suit fabrics raincoat fabrics jacket wear fabrics garment fabrics etc.the company also deals in textiles stock lots of all the fabrics. committed to deliver superior quality we leverage our expertise in selecting fabrics that are a perfect amalgam of quality fashion and creativity.every effort is made to ensure premium quality fabrics and in this regard we procure fabrics from renowned and reliable suppliers based in the overseas markets of taiwan china and korea. Also we observe the latest trends prevalent in the textile industry before importing our products. Empowered with an adept manpower  successfully offering a comprehensive range of fine fabrics at competitive prices.</t>
  </si>
  <si>
    <t>Inaugurated in the year 1990 at Delhi (India) we &amp;ldquo;Sai Trade Links&amp;rdquo; are a Sole Proprietorship Firm and prominent Manufacturer Trader Exporter and Supplier of a comprehensive assortment of Ball Pens Mens T-Shirts Carry Bags Gift Items Wall Clock Trophies And Mementos Metal Medals 3D Religious Posters Photo Frames Key Rings Laptop Bags Promotional Caps Wrist Watches etc. Under the visionary guidance of &amp;ldquo;Sanjeev Mehan (Marketing Manager)&amp;rdquo; we have been able to achieve a reputed position in this highly competitive industry. We offer our products under the brand name Ad Max Gifts.  exporting product in all over the world and importing from China.</t>
  </si>
  <si>
    <t>Akanasha Innovations was established in the year 1996.  a leading Manufacturer Supplier of Ladies Kurtis Ladies Palazzo Ladies Leggings etc. Our offered clothing are designed under the firm guidance of expert supervisors using high quality raw material. The offered garments are provided in diverse designs sizes and patterns keeping in mind the needs of customers.</t>
  </si>
  <si>
    <t xml:space="preserve"> manufacturer of HDPE/PP woven bags LD/HM liner bags paper &amp;amp; jute bags and supplier of HDPE/PP fabric since 1985.We have a great renowned clients like MDH Spices Shakti Bhog Atta  Rajdhani Besan Overnite Express Courier Patel Cargo &amp;amp; Chemical  Bags etc. We have perfection with quality products.</t>
  </si>
  <si>
    <t>Established in 1999 we &amp;ldquo;Pee Ess Toys Industries&amp;rdquo; are the biggest Manufacturer of Soft Toys Kids Soft Bags Kids Balls Soft Pillow etc. All these soft toys are designed and created by our professionals with the utilization of best quality fabrics skills and designs. All these soft toys are available in many colors sizes and fabrics as per the requirements of customers.  available online as well with all our soft toys with up to dated rates details and colors that help our customers to choose and buy these soft toys in an easy manner. All these soft toys are washable light weighted and made from the best fabrics. We have the quality team that keeps a close eye on the fabrication to keep our customers contended. We render our customers many pleasing services like 24 hours assistance free shipping and order tracking features to keep them delighted with us.</t>
  </si>
  <si>
    <t>There is very interesting story about the teddy bear. The teddy bear is a soft toy in the form of a bear. Developed apparently simultaneously by toymakers Morris Michtom in the US and Richard Steiff in Germany in the early years of the 20th century and named after PresidentTheodore \Teddy\ Roosevelt Jr. the teddy bear became an iconic children's toy celebrated in story song and film.[1] Since the creation of the first teddy bears which sought to imitate the form of real bear cubs \teddies\ have greatly varied in form style and material.\r\n the one of the leading manufacturers and exporter of soft toys and home furnishing items. Our professional make soft toys which is best in industry use best raw material.  the best manufacturer in industry. Our company has set up a professional R&amp;amp;D center where more than 10 designers develop soft toy animals pillows soft toys bags and valentine gift items etc.</t>
  </si>
  <si>
    <t xml:space="preserve"> undoubtedly the most well equipped digital printer in North India and our office at Nehru Place New Delhi with the name of Goyal Prints headed by Mr. Ravi Goyal.We use the most advanced and sophisticated machines and specialized software which helps us printing in digital variable data printing aid short run digital printing in full color or black/white.We started back in 1987 with QSS Developing &amp;amp; Printing of Film Rolls (Print size from Passport size Photos to 20' x 30' Size) Lamination selling Camera Frame&amp;rsquo;s Film Rolls etc.Later in 1993 we diversified in Photocopy Services with small photocopier canon 270 Binding and Lamination etc.In 2001 We started with Instant Passport to A-4 Size with HP Photoshop System with Inkjet Printer Scanner and Digital Camera from Kodak.</t>
  </si>
  <si>
    <t>Poonam Creations was established in the year 2014.  a leading Manufacturer Wholesaler of Mens Kurta Pajama Mens Pathani Suit Semi Formal Kurta Pajama Mens Short Kurta etc. These products are extremely praised in the industry due to its long-lasting superior finish eye-catchy look light weight neatly stitched and colorfastness. Our all garments are of supreme quality and cater to the current industry demand.</t>
  </si>
  <si>
    <t>Established in 1980 Yash International (HUF) is one of the foremost organizations engaged in trading and wholesaling of Ladies Suits Ladies Lehenga Ladies Sarees and Suit and Shirt Fabric Material. Our presented cloths are enormously well-liked by clients owing to their long-lasting nature eye-catchy look neatly stitched and colorfastness. To offer these cloths as per current market trends  associated with some reliable vendors who have rich industry skill and experience. In addition in order to present the best quality cloths experts also check these products on diverse quality standards employing the advanced techniques.</t>
  </si>
  <si>
    <t>Shri Bala Ji Accessories was established in the year 2015.  the leading Retailer Trader and Supplier of Designer Ladies Sandals Fancy Ladies Sandals Trendy Ladies Sandals Designer Ladies Slippers Designer Ladies Boots Fancy Ladies Boots Designer Gents Formal Shoes Designer Gents Casual Shoes and Trendy Gents Casual Shoes. These products are available at very reasonable rates. Offered range is widely acclaimed by the clientele.</t>
  </si>
  <si>
    <t>We &amp;ldquo;Deep Traders&amp;rdquo; are best name in the market established in the year 2004 at Delhi (Delhi India).  the best Manufacturer of garments like Kids Jeans Mens Jeans and Mens Cargos. All these garments are designed by our fashion experts with the use of best tools and fabrics. These garments are breathable and very soft to wear. Our fashion experts are qualified and creative in approach. They create these garments in many colors and size options to keep them best. Our customers can avail this array of garments at lowest rates.</t>
  </si>
  <si>
    <t xml:space="preserve"> manufacturer &amp; exporter of beaded embroidered and printed handbags promotional bags with logos tote bags with logos coin purses pouches belts banana slippers and pares with matching slippers hats &amp; bags in various fabrics like silk satin tissue brocade velvet corduroy denim chiffon Georgetta acquired hobby hand looms checks &amp; stripes canvas drill twill jute cotton viscose (rayon) etc. We can also make your design in any fabrics &amp; works as per yours specif actions. Yours valuable inquiries most welcome. \r\nawaiting your favorable response. \r\n \r\nPlease find herewith the attached pictures of our latest collection of bags &amp; footwear. Kindly confirm on receipt &amp; do reply for further correspondence. \r\nWe offer you the best qualitytimely delivery and competitive prices on all of our following products. Also  we can  accept a minimum of 100ps order qty. Per style per color for you. Yours sample/production envelopment welcome. We have also tote bagsshoulder bagspromotional bags. Own printing unit in Jaipur. \r\n</t>
  </si>
  <si>
    <t xml:space="preserve"> one of the highly reputed and well known manufacturers and suppliers of a wide range of high quality Artificial Jewellery and Handicraft Items. Our products are a fine piece of skilled craftsmanship that is created with great passion.We have carved a niche for ourselves in the market by offering high quality products timely delivery and affordable prices as well as customization facility of the products as per client specifications.We have with us greatly skilled and experienced craftsman and designers who are well versed in their respective field and this enables us to cater to the increasing demands of our clients. Our team of professionals is very competent to understand the needs of our clients and try to manufacture our range as per their expectations. We also possess a state-of-the-art-manufacturing unit that is fully equipped with the latest machines and technology that helps us in offering the best of jewellery and handicraft items to our clients.  aware of the fact quality and customer satisfaction goes hand in hand and is the two main ingredients which is necessary for the growth of an organisation. Hence we leave no stone unturned to ensure</t>
  </si>
  <si>
    <t xml:space="preserve"> one of the leading Manufacturers of Beaded Jewellery Beaded Necklace Pendant Set Crystal Earring etc. Our ranges of products are creatively designed and durable making us the preferred choice in the market.</t>
  </si>
  <si>
    <t>We Spring Enterprises are having vast experience in the sector of Garments (For Ladies garments initially) and artificial Jewelries.  now entering into the sector of E Commerce and shall proof ourselves as a leading brand in e world too.\r\nWe will spread our name into the sectors of Leather Garments (For Men and Children) Kitchen Item and Makeup Products very soon.\r\nWe assure the quality products to our customer with easy and handy way of buying through our website or phone application.\r\nOur Customer Satisfaction is our priority.</t>
  </si>
  <si>
    <t>Rosemary Bag House was established in 2012 and it is a highly prominent company betrothed in wholesaler and manufacturer of Gents Wallet Ladies Clutches Ladies College Bag Ladies Duffle Bag Ladies Pithu Bags Ladies Purse and Ladies Side Bag etc.  bestowed by a crew of endowed and well-informed workers and professionals which is the potency of our enterprise.</t>
  </si>
  <si>
    <t>Galaxy Enterprises is establish in the year 2016.  the leading Retailer Trader of Ladies Suits Kurtis Leggings. Modernization is our specialty and we endeavor hard to design and craft an exceptional collection of Ladies Garments for fashion loving ladies who want to look beautiful.</t>
  </si>
  <si>
    <t>We &amp;ldquo;Shah Electronics&amp;rdquo; are a highly acknowledged organization engaged in wholesale trading of Dome Camera Digital Video Recorder DVR Surveillance System CCTV Camera Cable CCTV Camera Wire and many more. It was established in the year 1983 at Lajpat Rai Market Delhi. With our vast industrial experience in this business  involved in offering an extensive quality range products. Our team belongs to strong technical background with upmost working capacity and products are highly acclaimed for their assured quality. At the time of manufacturing our vendors give straight attention towards our quality. Our firm always provides timely dispatch without avoiding the market demand.</t>
  </si>
  <si>
    <t>Established in the year 2007 we Deepak Saree Centre are a highly reliable and trustworthy firm engaged in the Wholesaling Supplying and Trading of Embroidered Saree Designer Georgette Saree Designer Tant Saree Designer Wedding Sarees Lucknowi Saree Bandhej Saree Lehenga Chunri.  commended for the provision of top quality garments to our esteemed customers at highly realistic market prices. These garments are recognized for being easy to clean and tear resistance nature. Being skin-friendly these saree are highly comfortable to wear and skin-friendly in nature.</t>
  </si>
  <si>
    <t>(An ISO 9001-2008 certified company)We offer CCTV solutions for all light conditions IP based WAN CCTV surveillance systems and integration of other subsystems i.e. security management systems Access control &amp;amp; fire management systems. AV Systems was amongst the first in the country to launch complete digital video recording solution.  also pioneers in Hi End Video Control advanced Communication &amp;amp; Management Systems. Through the latest R F Link -VPN technology we were the first to develop the Video Vision through GPRS (view from mobile phone) &amp;amp; provide customer the control of system in 24 X 7 mode. Our range of security systems includes Microcontroller &amp;amp; Microprocessor based Control Panels (with or without TCP/IP) wide range of sensors which includes Motion sensors Human body PIR sensors Intelligent Acoustic Vibration sensors GBDs various types of Smoke &amp;amp; Heat sensors to cater to the diverse Indian conditions. We offer an exhaustive range of equipment related to Security and Surveillance. The Company has an enviable track record of achievements which includes introduction of the latest technologies in- house innovations time bound executio</t>
  </si>
  <si>
    <t>We Arora Saree Selection Pvt. Ltd. are leading Trader and Supplier established in Delhi.  the biggest name in the market offering best array of ladies garments like Party Wear Sarees Stitched Suits Lehenga Sarees Wedding Lehengas Lightweight Lehengas Printed Suits Printed Sarees etc.  They are designed and designed with the use of best quality machines fabrics and tools. They are stylish and latest in designs. They are available in many color options designs and finishes. They are highly appreciated for its quality durability and skills. They are highly appreciated for its designs quality stylish appeal and very cost effective rates.</t>
  </si>
  <si>
    <t xml:space="preserve"> one of the leading manufacturers of a wide range of Kids Jeans Mens Jeans. These are known for durability and utmost quality.</t>
  </si>
  <si>
    <t>Welcome to the exhilarating world of &amp;ldquo;Poonam &amp;amp; Ravi Mahendru&amp;rdquo;. We at &amp;ldquo;Poonam &amp;amp; Ravi Mahendru&amp;rdquo;strive to bring you the most exclusive Indian Designer Wear.We merchandise the most eccentric and fashionable Ladies Readymade Garments.Our supreme quality and in-vogue garments make us the most sought after traders of designer Indian wear. The alluring designs of our Embroidered Salwar Kameez and Designer Sarees have gained immense popularity in a short span of time. The premium quality of our fabrics is also appreciated greatly.The exquisite embroidery done on our Ladies Readymade Garments and Designer Indian Salwar Kameez is simply gorgeous. undoubtedly amongst the most progressive Printed Salwar Kameez Exporters from India.Our highly demanded products include: Cotton Salwar Suit Churidar Pajami Suit and Designer Sarees. Our key policy is customer&amp;rsquo;s satisfaction. We also ensure that all our products satisfy the latest fashion trends.Poonam &amp;amp; Ravi Mahendru is India's leading fashion portal where fashion runs day and night. It&amp;rsquo;s your very own fashion outlet where you can walk in anytime you want to make a fashion purch</t>
  </si>
  <si>
    <t>Established in 2004 we Art N Print has emerged from a team who have a clear vision of expectations of its customers who want better services better quality and more transparency. The corporate office lies in the heart of East Delhi. The company offers PVC Products PET Boxes LD Carry Bags HM Carry BagsRigid Boxes PVC Pouches PVC Boxes to our client. Over the years through regular technology acquisitions exploration of new niche markets and augmentation of efficiency at every level of the organization Our company has undergone a metamorphosis - a transformation from just a known print n packaging company into a well integrated expert and cost-effective solution provider.  backed by a state-of-the-art infrastructure that consists of a huge specious warehousing unit help us in inventory management. Furthermore  supported with a team of experienced professionals that assist us in meeting the huge demand of our clients within a given timeline.The company offers splendid services to the clients who is turn become inherent part for its various activities. Over the years through regular technology acquisitions exploration of new niche markets and augmentation o</t>
  </si>
  <si>
    <t>We &amp;ldquo;M. V. Creation&amp;rdquo; are biggest name in the market established in the year 2011.  the biggest Wholesale and Trader of kid&amp;rsquo;s toys like Candle Lamp Toys Watch Kids Toys Pen Holder and much more. All these kid&amp;rsquo;s toys are designed by our vendors with best skills and experts. Our offered kid&amp;rsquo;s toys are beautiful crack free and plastic made. These kid&amp;rsquo;s toys are light weighted and available with very eye catching design. These kid&amp;rsquo;s toys are loved our clients for its latest finish quality and fancy appeal. Our customers can buy these lovely looking kid&amp;rsquo;s toys from us at market leading rates.</t>
  </si>
  <si>
    <t>Established in 2002 we A J Enterprises is an eminent firm indulged in manufacturing a variety of products such as Men Suits Men Blazers College Uniform Mens Designer Kurta Pajama Men Shirts Men Long Coat etc.  bequeathed by a crew of brilliant and well-informed workers and specialists which is the potency of our innovativeness. These professionals quickly understand our work and business services with little information. With the great standards of capability of our team we have been able to endlessly provide these products and services according to the universal quality norm.</t>
  </si>
  <si>
    <t>Incepted in 2015 A &amp; A Fashion is a highly prominent company betrothed in Manufacturer And Wholesaler Mens Check Shirt Mens Plain Shirt Mens Strip Shirts Mens Denim Shirt Mens Dobby Shirt and much more.  bestowed by a team of delightful and well-informed workforces and specialists which is the effectiveness of our innovativeness. These professionals quickly understand our work and business services with little information. With the great standards of capability of our team we have been able to endlessly provide these products according to the universal quality norm.</t>
  </si>
  <si>
    <t>We &amp;ldquo;Zababa Industries&amp;rdquo; are perfect name in the market established in the year 2016 at Delhi (Delhi India).  the best Manufacturer and Wholesaler of garments like Balloon Jeans Comfortable Jeans and Denim Jeans etc. All these garments are designed by our style experts with the use of best fabrics and tools. Our fashion experts are stylish and trendy in designs. They create these garments keeping in mind the current market standards. These garments are available in many sizes and designs. Our customers can avail this array at affordable rates.</t>
  </si>
  <si>
    <t xml:space="preserve"> a manufacturer of DMS Shoes Military Boots Safety shoes and all Leather products. We have Supply our goods to Indian Army Government Departments and also export our goods. Rare Fashion Collection is a leading manufacturing and trading company based in Delhi Kanpur which has been successful supplying our goods across the globe. We would be obliged to put into your attention that  distributing our products overseas. The product contains high quality in affordable price also. Our Product:DMS Shoes Jungle Shoes  Light Weight Dms Shoes Flying Boots Combat Boots Oxford Shoes Officer Shoes Safety Shoes Industrial Safety Shoes Derby Shoes Riding Boots Leather Shoes Leather Wallet Hand Bags Belts Etc.</t>
  </si>
  <si>
    <t>Gokal Chand Jagan Nath Nahar was established in the year 1982.  aluminum Trader and Wholesaler based in Delhi dealing in all aluminum products like pipes(including Bendable pipes)  rectangular tubes bus bars angles heat sinks ladders  sheets coils including reflector sheets HVAC sections Motor body Sections Camera Sections Louvers  Elevators Sections Foils and all extrusions. By bringing time to time innovation in the product line we efficiently meet the changing needs and demands of the customers. Further the customers are also highly delighted with our timely delivery of the consignments. Timely meeting of the production dead line wouldn't have been possible with the dedicated service of our team members. They maintain a perfect collaboration and coordination among themselves and thus work in an accelerated pace. Further we have supported them with the best possible infrastructural and other facilities.</t>
  </si>
  <si>
    <t xml:space="preserve"> Manufacturing and Trader for our clients a comprehensive assortment of Mens Casual Shirt Mens Check Shirt Mens T - Shirt Mens Trousers. These are designed using excellent quality fabric and provide utmost comfort to the wearer.</t>
  </si>
  <si>
    <t>Incepted in the year 1995 Shiva Cables is a distinguished manufacturer trader wholesaler and retailer offering an enormous consignment of Domestic Cables Co Axial Cables Domestic Fans Teflon Cables Glass Wire Cables Shielded Cables Industrial Cables CCTV Camera Cable Submersible Cables Computer Cables Copper Cables Speaker Wires and many more. Keeping ourselves adhered with predefined industrial standards we seek to provide our clients energy-efficient easy to install high strength and durable products. Focusing on diversified applications of our offered products and their required capacity from low to high we provide them in varied specifications. Presently  in association with whopping number of clients who help us in understanding market requirements in a better way.</t>
  </si>
  <si>
    <t>Sonia Footwear is one of the reputed companies in the market.  working as a sole proprietorship based entity. The head quarter of our corporation is located in Delhi (India).  the leading wholesaler and trader of this domain engaged in offering a wide range of products such as Ladies PU Sandal Ladies Flat Sandal Ladies Sandal and many more. These products are well tested on various quality parameters.</t>
  </si>
  <si>
    <t>We Rama Creation from 2006 are manufacturer and supplier of an extensive range of Anarkali Suits Ladies Lehenga Straight Suits Gown Suit Ladies Salwar Kameez Designer Kurti. These products are manufactured and designed by using optimum quality fabric. These products are highly needed for their attractive design and strong stitching features. Moreover  offering this array at reasonable prices. Apart from this these products are highly used by the ladies to wear on various occasions like wedding engagements and festivals.</t>
  </si>
  <si>
    <t>We &amp;ldquo;Bawa Paulins Pvt. Ltd.&amp;rdquo; are well appreciated name in the market established in the year 1993 at Delhi (Delhi India).  the leading Manufacturer and Exporter of bags like Canvas Bags Cotton Bags and Denim Bags. All these bags are designed by our engineers with the use of best fabrics and methods. All our professionals are creative and smart in approach. They create these bags keeping in mind the current market standards. All these bags are available in many sizes colors and designs to keep them best. Our customers can avail this array of bags at lowest rates.</t>
  </si>
  <si>
    <t>GK Enterprises was established in the year 2015 created a niche in the market. Ownership type of our firm is a sole proprietorship. Operational headquarter of our company is situated in Delhi (India).  the leading manufacturer and wholesaler of Men's Casual Shirt Men's Formal Shirt Men's Party Wear Shirt and many more. The entire range is designed by using excellent quality fabric and latest techniques which have made them best in terms of quality reliability and effectiveness. Also stringent quality checks are been done by us over the entire range to make sure that our products are free from any defect and are in compliance with the norms defined by the industry.</t>
  </si>
  <si>
    <t>Founded in 2011 Shyam Enterprises is a trusted firm occupied in manufacturer and Supplier PVC Slippers EVA Slippers and PU Slippers ONLY for Ladies and Kids. These products are highly known in the market due to their durable nature superior finish unique appearance and water resistance. Professionals employ the best quality material which is procured from industry known vendors to make these products. In addition manufacturing unit is settled with superior machines to make these products on existing market trends. Our advanced manufacturing unit assists us to make these products in diverse patterns that meet on customers demand. Empowered with our proficient team our entity has been successfully meeting the various necessities of our patrons. Experts are well familiar with the most current market trends. Furthermore professionals know the client&amp;rsquo;s requirements and make accordingly. Besides  recognized among our esteemed patrons owing to our honest dealing ethical behavior fair business policy prompt delivery and vast distribution network.</t>
  </si>
  <si>
    <t xml:space="preserve"> Working For Packaging industries since 1990Since our foundation Perfect Printographics has become a leading brand engaged in producing and delivering a wide series of supreme quality Printed Paper Bags Printed Cardboard Boxes Printed Carton Boxes Mono Carton Boxes Printed Brochures Printed Danglers Cardboard Pallets Handmade Boxes Printed Boxes for Glass Wares and Advertising Pamphlets. These products are extremely appreciated by our customers for its characteristics like smooth texture fine finish tear resistance durability glossy and Mat Coatings finish.We supply these items in different stipulations to cater to its specific needs of our customers. All these products are served based on clients specifications. We have a team of quality analyst to check the quality of our products and we also hold an expertise in the fabrication of all our ranges.</t>
  </si>
  <si>
    <t>Backed by in-depth industrial knowledge  a renowned manufacturer in the market for providing Mens Jeans. Our range is widely appreciated for its fine finish and high quality.</t>
  </si>
  <si>
    <t>As  famous among the best Manufacturer we welcome you to the ultimate source of authentic collection of Mens Check Shirt Mens Casual Shirts Mens Cotton Shirts Mens Formal Shirts and Mens Plain Shirt etc.</t>
  </si>
  <si>
    <t>Tannu Enterprises is established in the year 2017.  a leading Wholesaler Trader of Power Banks Earphone Data Cable Bluetooth Speaker Mobile Accessories. We procure our offered products from highly popular and trusted vendors of the industry. Our vendors offer us only superb quality products.</t>
  </si>
  <si>
    <t>A distinguished name in the fashion garment industry  engaged as Manufacturer of Ladies apparel like Cami Tops Ladies Dresses Ladies Kurtis Leopard Skirt Ladies Tops etc. Our offered assortment is highly acclaimed for alluring designs.</t>
  </si>
  <si>
    <t>S S Enterprises is one of the distinguished firms extremely indulged in manufacturing an extensive range of products such as Bag Pullers Designer Stickers Bar Mate Buckles and Stickers Rubber Watch Key Rings Silicone Labels Watch Straps and Silicone Stickers. These products are developed and designed by well-trained team in accordance with the set industry principles using the top-grade material and advanced techniques. To satisfy our customers in most effective way  providing these products in many sizes and designs. Apart from this one can avail these products from us at leading market price within the promised period of time.</t>
  </si>
  <si>
    <t>With the objective to provide an elegant collection of Corporate Item &amp;amp; Home Appliances we Uniglare Technologies &amp;amp; Solutions Pvt. Ltd. entered in this domain in the year 2015 as renowned manufacturer and wholesaler. Our wide assortment of products includes Corporate Item Watches and Wall Clocks. Our gift products not only enhance the image of the client's company in the eye of their customers but also leave long lasting effects on their minds. Due to the eye catchy looks pleasing colors and high visual appeal our products are procured in bulk quantities by our clients in domestic market. Moreover our ethical business policies prompt delivery competitive prices and client-centric approach have helped us in constantly establishing a long list of satisfied clients. equipped with modern machinery and tools and backed by a team of self-motivated expert and dedicated professionals to fabricate high-quality products. Our infrastructure is equipped with latest technology facilities that support in the designing development and production process of our offered range of products. As a client centric organization we have given strong emphasize on quality of ou</t>
  </si>
  <si>
    <t>Incepted in the year 2016 we &amp;ldquo;10 Vir Enterprises&amp;rdquo; are a Sole Proprietorship (Individual) Firm and the foremost manufacturer and trader of optimum quality Mobile Charger Mobile Charger Wire Mobile Earphone Data Cable and many more. Located in Janakpuri (Delhi India) we have developed a state-of-the-art infrastructure facility. Under the valuable guidance of our Mentor &amp;ldquo;Mohammad Atikul Haque (Proprietor)&amp;rdquo;  effectively going ahead in this competitive industry. The quality of entire range is accurately examined on well-defined norms before they are been delivered. Also our main focus is the maintenance of quality in products and for this we have adopted strict policies measures as well as guiding principles that have been suggested by industry for quality.</t>
  </si>
  <si>
    <t>We KIARA are the best name in the market established in the year 2011.  the leading Manufacturer and Trader of Canvas Bags Cricket Kit Bags Executive Bags Hand Bags Hiking Bags School Bags Tool Kit Bags and Travel Bags. All these bags are designed by our professionals with the use of best fabrics and designs. Our experts are talented and most skilled in this realm. They create these bags keeping in mind the current market standards. All these bags are available in many specifications. These bags are light weighted and available in many eye-catching colors. Our customers can avail this array of bags at affordable rates.</t>
  </si>
  <si>
    <t xml:space="preserve"> in manufacturing of Windows and Doors Windows as well as fabricating the Tilt Turn Window Casement Window &amp;amp; Doors Fix Window Sliding Window &amp;amp; Doors in UPVC.  using quality material from En-Craft for Commercial &amp;amp; Residential Buildings.\r\nPVC is a multi-purpose material and find its application virtually every where e.g. Shoes Clothes (like water &amp;amp; wind resistant jackets etc.) Credit Cards Electricity Products Sewer and Water Pipes etc. Hence it is idol for the production of Doors &amp;amp; Windows.\r\nUnplasticised Poly Vinyl Chloride (UPVC) is a specially formulated PVC which has been made resistant against the ultravoilet rays of the sun. This keeps the material in new condition even after many years of usage. Today almost 50% of windows and doors in Europe are made from UPVC. They have a proven track record of customers satisfaction and provide components for a sustainable future.\r\nWINDALCO offers an advanced range of windows style that can be mixed and matched for new buildings and repalcement applications. All styles from Inward-to-Outward Opening Single Window to multi Light Windows with Transoms Balcony Doors Sliding Windows and D</t>
  </si>
  <si>
    <t xml:space="preserve"> the leading wholesaler of fancy footwears. Long shoes in winter and sandles in summer. All types of casual shoes and all types of formal shoes are available. Our products are highly acknowledged for their excellent quality high performance perfect designs and long durability.</t>
  </si>
  <si>
    <t>Paramount Jewels (Old Name Indian Jewels) was established in the year 2011.  manufacturer exporter wholesaler and supplier of Diamond Pendant Stone Pendant Colorful Beaded Bracelet Fashion Bracelet Drop Earrings Fashion Earrings Studded Ring Pearl Ring Designer Jewellery Trendy Necklace Antique Jewelry etc. Paramount Jewels is eminently known for silver jewelry that is precisely cut and assorted. Paramount Jewels is a reputed name in the world of wholesale sterling silver jewelry with precious and semi precious stones Indian beaded jewelry. The organization has emerged as a leading manufacturer and exporter of handicraft items. We can provide our customers with cost-effective high quality products punctual delivery and best service. proud to present ourselves as one of the leading manufacturers wholesale suppliers and exporters of an elaborately crafted range of Indian Antique Silver Jewelry. Our jewelry is made by the skilled hands of craftsmen who are adept in infusing life in the silver metal. We offer our customer a great level of satisfaction through reasonable and competitive pricing and maintaining quality with the commitment of prompt delivery.</t>
  </si>
  <si>
    <t>We Chetan Sarees are most well established firm in the market founded in the year 1977 at Nai Sarak Chandni Chowk (New Delhi India).  most trusted and trendy Manufacturer Exporter Trader Wholesaler and Supplier of Designer Bridal Lehengas Designer Sarees Designer Bollywood Replica Sarees Designer Jaamavar Sarees and Designer Dresses. These Lehengas are beautiful and amazing in design. They are available in many different amazing designs colors and texture to appeal our customers. Adding to all this these Lehengas are unique in wearing makes the look of the stunning too. They are fabricated by our professional&amp;rsquo;s designers with the use of world class fabrics and machines. They are available in many colors and textures too. We offer this array in customization option too. Beautiful design quality assurance stunning fabrics attractive textures and durability are the few of the many factors that makes these Lehenga highly appreciated by our customers.</t>
  </si>
  <si>
    <t>As  famous among the best manufacturer and wholesaler we welcome you to the ultimate source of authentic collection of Ladies Shirts Ladies Tops Ladies Western Dresses Ladies Kaftan etc.</t>
  </si>
  <si>
    <t>My Khushi Jeans is one of the leading manufacturers and suppliers of Denim Jeans Kids Jeans Mens Jeans Lycra Jeans Stretchable Jeans and Boys Jeans. These jeans are extremely applauded in market due to their eye-catchy look long-lasting nature fashionable look superior finish shrink resistance colorfastness light weight and neatly stitched. All these jeans are stitched employing the top quality fabric which is acquired from trustworthy sellers of market. Our fabrication unit is established with sophisticated machine to stitch these jeans as per industry norms. Apart from this we have appointed highly knowledgeable and skilled team who have years of experience of this domain. Along with this all our tailors are working in sync with each to keep the efficiency of our trade.  dealing in the brand name ANISTER MASSAFI and many more.</t>
  </si>
  <si>
    <t xml:space="preserve"> the leading manufacturer and trader of Ladies Designer Jeans and Ladies Stylish Jeans. These have a hint of stretch for a flexible fit and will keep you at comfort owing to its high-quality fabric.</t>
  </si>
  <si>
    <t>Strong technological back up being our special attribute we develop High Quality Industrial Products using the most advanced technologies. We check our products for Tolerance Hardness and Performance to ensure High Quality Standards and offer various MIG Welding Wires Welding Gloves Welding Helmet Welding Cable High Pressure Regulator Manifold Regulator Cutting Torch and Gas Heating Torch. Moreover  prominent Trader of Safety Harness Belts Safety Goggles Nose Mask Safety Shoes and Safety Helmets to our esteemed clients.These Industrial Products that we offer are manufactured by our experienced team who are technically advanced and have the full potential to offer expertise as they are fortified with technological know-how. Further quality being integrated in our products and using cutting edge technologies we have secured a stable place in the Indian market. Our top class products are in great demand attracting a large number of customers.With an efficient team that is proactive and empowered to manufacture high grade Industrial Products we offer a range of flawless equipment that have been developed with high standards. In addition to this  also engag</t>
  </si>
  <si>
    <t>Incepted in the year 2014 Universal Enterprises is listed amongst the reputable manufacturers wholesalers and traders of an optimum quality collection of Air Handling Unit Chiller Machine Clicker Machine Control Panel Footwear Conveyor Machine Fusing Machine and much more.  a Sole Proprietorship firm. The complete provided range is efficiently manufactured by our adept professionals utilizing quality approved components and innovative techniques. The offered products are extensively demanded and acknowledged in the market for their robust construction longer functional life compact design hassle free performance high tensile strength easy operation low maintenance elevated durability and corrosion resistance. In order to cater to the specific requirements of our customers we provide these products in various technical specifications at competitive price.</t>
  </si>
  <si>
    <t>Our company Ashok Trading Company was established in 1974.  leading Manufacturer of premium quality Umbrella Gents Belts and Wallets with using state of art processing facilities with team of talented professionals &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Shanu Garments Was Established In 1991 With 10 Employees And  The Manufacturer of Ladies WearSuitsDupattaStrolsPajami.</t>
  </si>
  <si>
    <t>Binson Laminates was established in the year of 1990. Binson Laminates is a New Delhi (India)-based business house engaged in the production and distribution of the Plastic Products from last 21 years.  amongst the first to introduce 8 color flexo printing in Northern India. Being a reliable Manufacturer and Supplier of these Plastic Products we have served the market with quality products. Established in the year 1992 the company is owned by Mr. Sanjeev Bindal. His meticulous efforts and in-depth knowledge have helped us in scaling new heights of success. Binson laminates Delhi is a renowned name in the field of flexible packaging industry . With having rich experience and expertise in the packaging and specialize in rotogravure and flexographic printing on various kinds of poly bags. The offered laminates are made in tune with the industry standards and are regarded for their high tensile strength. These laminates are durable non-reactive to the contents and are odorless. The offered laminates are available at cost-effective prices as well.\r\nOwing to features like high strength smooth texture light weight beautiful design and durability these pouches are</t>
  </si>
  <si>
    <t>Founded in the year 2006 at Pune (Maharashtra India) we &amp;ldquo;Bilal Handloom&amp;rdquo; are a Partnership firm renowned as a prominent manufacturer wholesaler and retailer of a comprehensive range of Mens Shirt Ladies Legging Ladies Pants etc. &amp;ldquo;Usman Ansari (Partner)&amp;rdquo; is our Mentor under the meticulous surveillance of whom  growing among our competitors.</t>
  </si>
  <si>
    <t xml:space="preserve"> gladly announced that  one of the prominent Manufacturer of this highly commendable range of Mobile Chargers Charger Connector Pin Emergency Lights etc.</t>
  </si>
  <si>
    <t xml:space="preserve"> working as leading wholesale supplier almost in allover India and out of India since 25 years.\r\nAfter giving customize service we decided to launch our own online shopping portal we have our own saree manufacturing unit our designers create unimaginable designs by staying ahead of the fashion curve our customers can stay in tune with the hottest trends without paying high street prices. we allready supply to top most online salers of sarees in India as well as outside India. In India  we supply to all states &amp;amp; citys. we make both bollywood sarees and tv serials sarees. we make both traditional types and modern looks like lehanga sarees with latest designs.\r\nWe bring you the most fashionable in very affordable prices.\r\nOur strength is our own designers &amp;amp; craftsman so we can create new designs on cheapest prices\r\nWe promise to our customers to give best services as  doing from the last 25 years.</t>
  </si>
  <si>
    <t xml:space="preserve"> a prominent trader of a comprehensive assortment of Formal Shoes Sports Shoes Ladies Sandals Ladies Bellies Loafer Safety Shoes etc. These are highly appreciated amongst our clients for their alluring look shiny surface and durability</t>
  </si>
  <si>
    <t>Founded in the year 2013 at Delhi (India) we &amp;ldquo;Footwear Mould Equipments&amp;rdquo; are a Sole Proprietorship (Individual) Firm renowned as a prominent manufacturer of a comprehensive range of Shoe Mould Shoe Sole Mould and PVC Mould. Under the supervision of our Mentor &amp;ldquo;Kumar Yadav (Proprietor)&amp;rdquo;  proficiently moving towards success in this domain.</t>
  </si>
  <si>
    <t>Carolus Clothings was established in the year 2009.  leading Manufacturer and Supplier.This product is prepared from premium quality denim. Neatly stitched the Denim jeans are available in various sizes. These jeans for boys come in shaded colors. Comfortable fitting and easy to maintain these Denim Jeans are popular with the esteemed customers. These jeans can be used for long number of years. These are shrink resistance.We hold expertise in manufacturing and exporting best range of high quality jeans. We provide lightweight easy to wear and durable blue denim jeans embellished with elegant work. Our blue denim jeans are very stylish and attractive. Our Denim Jeans are designed keeping in view the current trends and vogue of the industry.</t>
  </si>
  <si>
    <t xml:space="preserve"> recognized as a successful wholesale trader of a wide range of Video Recorder Bullet Camera Video Door Camera Dome Camera Wireless Router and many more.</t>
  </si>
  <si>
    <t>Parul Synthetics Was Established In1 1996.With 10 Employees And  The Manufacturer OF Designer SareesLehengas Wedding Lehengas Party Wear Dress</t>
  </si>
  <si>
    <t>Prime Optics was established in the year 2000.  leading Trader and Supplier of Metal Spectacle Frames Optical Contact Lenses Men Sunglasses Colored Contact Lenses etc. Rich experience has contributed in our immense growth the pace of growth has been consistent and we have been able to offer world class product to our clients ensuring higher satisfaction. With our strong conviction of offering authentic products we have been able to win hearts of so many clients in the industry in market people look up-to us with great faith. We have a trustworthy team of professionals who are assigned various organizational tasks and they are prompt in responding to the work assigned. Our people have excellent qualification and experience which is clearly evident through their performances.</t>
  </si>
  <si>
    <t xml:space="preserve"> one of the big manufacturer and wholesaler of Decorative Tassel  Curtain Tie and Designer Lace. The offered products are highly  appreciated in garments industry for their unique features</t>
  </si>
  <si>
    <t>Vardhswa Trading Company Was Established In 2010. With Employees And  The Wholesaler &amp; Trader Of Denim Fabrics Cotton Fabric Apparel Fabric Stretch Denim Fabric Denim Jeans</t>
  </si>
  <si>
    <t>Hanuman Sahai &amp;amp; Co. is a professional organization which is engaged as the leading Manufacturer and Supplier of different types of Diamond Studded Gold and Silver Jewelry. The range includes Diamond Bangles Diamond Necklace Sets Diamond Pendant Ruby Diamond Pendant Set Diamond Ring and Diamond Earrings.  also manufacturing exclusive hand made jewelry. Our jewelry is hallmarked from the approved BIS hallmarking centre.\r\n</t>
  </si>
  <si>
    <t>Established in 2013 VT 4 India is a renowned firm occupied as manufacturer trader and service provider a wide range of products such as Car Tracking System GPS Tracker GSM Tracker Vehicle Tracking Device CCTV Camera Installation Service and many more. These products are extremely employed in the market owing to their longer functional life and top performance. Our vendors are always working with progressive technology to develop these products as per industry standards.  also known in the industry for prompt delivery and right trade strategy. In addition customers can avail these products with us at nominal prices. Due to high demand these products are available in various configurations and can be changed as per the necessities of the consumers.</t>
  </si>
  <si>
    <t>To meet the varying needs of customers  engaged in wholesaling  exporting and retailing a wide array of Natural Gemstone Emerald  Earrings Gemstone Ring Ruby Gemstone etc.</t>
  </si>
  <si>
    <t xml:space="preserve"> a prominent manufacturer and supplier of Ready-made Garments for Men Women and Kids. In our assortment we offer Jeans Nekar &amp;amp; Capri Jamica Tops and Kurtis Leggings &amp;amp; Skirts Boys Shirt and Trousers. Designed as per the latest trend in the market these garments are in high demand owing to features such as colorfastness tear strength fine stitching and appealing designs. Our firm has been able to grow leaps and bounds and make its own remarkable position in the fashion industry owing to the qualitative garments.  The garments offered by us are designed using quality cotton nylon and polyester fabrics that can also be tailored as per the preferences of our customers. These clothes are further beautified by working on their patterns styles and designs. The hi-tech machines installed at our manufacturing unit help in delivering superior quality garment with ultimate finishing and strong stitching standards that ensures longevity of each final goods. Further we have made monetary transactions easier by providing our clients with various modes of payment like demand draft cash and cheque.</t>
  </si>
  <si>
    <t>Established in 2009 Design Plus are identified as the prominent manufacturer and trader of Ladies Leggings Girls Tops Girls T-Shirts Men Jeans Mens Shirts and many more.  also a service provider of Computerised Embroidery Work. Our products are enormously admired in the market owing to long lasting nature attractive design and colorfastness. These are fabricated employing the premium grade of fabric that is obtained from truthful dealers of market. Besides these are fabricated as per customer&amp;rsquo;s demand. Besides we offer these products in many color patterns and sizes. Furthermore  offering these products to our esteemed client&amp;rsquo;s at affordable rates.</t>
  </si>
  <si>
    <t xml:space="preserve"> one of the prominent suppliers of all types of packaging material that is widely used in various industries and sectors.This includes PP bags LD bags HM bags bopp bags air bubble bag shrink film self adhesive carton packaging tapes strapping rolls strapping machine rubber bands non woven bags etc. All these are procured from the certified and reliable vendors who are known for their quality products. moreover these products can also be customized as per the specifications detailed by our clients.</t>
  </si>
  <si>
    <t>D Jain Sons Textile is established in the year 2015.  the Wholesaler Trader of ctton shirting fabrics poplin shirting fabric linen shirting fabric etc. Our offered fabric is widely used in various industries for making ready made garments. As per the demands of our clients  providing all these products in different colors design.These products are extensively demanded for usage in garment industry for stitching of formal and casual shirts. Acknowledged for their color fastness these offered fabrics are manufactured using pure cotton that is obtained from the most valued vendors of the industry.</t>
  </si>
  <si>
    <t>Establish in 2015.  a leading Manufacturer Trader Wholesaler and Exporter in Nursing Stoles Maternity Top Maternity Tank Top Maternity Cover Up Cardigan Maternity Palazzos Maternity Skirts Maternity Nightwear and Maternity Yoga Pant etc. Our set up is in the capital Delhi India. Fresh Venturz LLP (Momzjoy) stands for quality and all our maternity clothes are made under strict quality control environment. We use latest machines and best professionals to create innovative designs. We follow system oriented approach to aim for zero error production process. Momzjoy sells through online and offline channels and are focusing on expanding ourselves in different states and countries. We have strong digital media presence with over 12000 liker base and page 1 google ranking for maternity wear india and nursing wear india keywords.  growing fast and aim to make a million customers happy and feel confident as their body changes during this phase of creating life.</t>
  </si>
  <si>
    <t>Anil Industries founded in 1989 an ISO-9001 certified &amp;amp; Government recognized company in India  one of the leading manufacture and exporter of Fashion Jewelry Fashion Accessories &amp;amp; Handicrafts from last 23 years. We have harnessed our rich experience and expertise to enhance our core competencies to offer high quality products to our clients.\r\nOur holistic approach to customer management has helped us emerge as a leader in the industry. Perpetual investment in technological up gradation product innovation and quality control has helped us meet the ever expanding needs of the customers and exacting industry standards. We have earned the loyalty of the customers all across the globe by perpetuating our association with them.</t>
  </si>
  <si>
    <t xml:space="preserve"> one of the leading Manufacturers Traders and Wholesalers engaged in offering excellent quality range of undergarments like Bra.</t>
  </si>
  <si>
    <t>As  famous among the best Manufacturer and Trader we welcome you to the ultimate source of authentic collection of Kids T-Shirts Kids Baba Suits Kids Printed T-Shirts Kids Polo Neck T-Shirt Kids Round Neck T-Shirt etc.</t>
  </si>
  <si>
    <t>Founded in the year 1998 Marketing Unlimited is one of the eminent enterprises highly engrossed in presenting an impeccable array of Class Lecture Recorder Eye Glasses Spy Camera Wireless Public Address System Spy Hidden Camera Memory Card CCTV Camera Network Camera Network Video Recorder CCTV Camera Standalone DVR Personal Tracker Vehicle Tracker Currency Counting Machines Alarm Lock and Gas Safety Regulator. Offered products are made-up and developed by trained and experienced personnel by making use of first-class quality raw material ultramodern machinery and contemporary technology. These products are broadly accredited among our honored patrons for their features such as durability high efficiency excellent performance longer service life hassle free installation and optimum functionality our offered collection is extensively recognized by our respected customers. Presented in numerous sizes and stipulations these can also be acquired by patrons from us at cost effective price variety. Furthermore we take huge pride in stating ourselves as one of the fastest mounting enterprises in our relevant field since the day of our commencement.  the trader of ou</t>
  </si>
  <si>
    <t>Established in 2016 San'z Avenue is a well-known Manufacturer of a trendy and flawless assortment of Ladies Shirts Ladies Kurti Ladies Dress and much more.  a Partnership company which is actively committed to providing a high-quality range of apparels.</t>
  </si>
  <si>
    <t xml:space="preserve"> one of the Leading &amp; Major Mfrs. Cum suppliers of Artistic- Classic-100% Handicrafted/Hand Embroidered (Zari-Beads-Sequins) Ladies Bags Evening Purses-Pouches Fashionable Belts Decorative Photo Frames Wall Panels Jewellary Boxes X-mas Hangings Lampshades Diaries Note-Books and Office files etc. In a Widest Range-Styles &amp; Choosy Attractive Seasonal Matching Colours-using Different types of Textiles like- Cotton Fullalen-Satin-100% Silk Providing Extra-Elegant look. Our Moving Force We have adopted simple seven step procedure which formulates the policy adhered to by the expert/competent team to ensure-superior finished product is as follows; Use of superfine &amp; appropriate material.100% Quality Control at each stage of production by professional team engaged only for this purpose. Adopting Skilful latest Scientific technique / procedures which saves time &amp; completes tension free production. Using latest technology advance machinery which helps in producing the finest quality. Zero defect approach. Continuous stress on research &amp; development. Last but the most important step is to adhere on competitive prices strictly without undergoing any compromise with the</t>
  </si>
  <si>
    <t>With over years of experience in the industry we &amp;ldquo;N K Fashions (Unit Of Aleena Pharmaceuticals)&amp;rdquo; understand the requirements of our clients and offer solutions accordingly. Ever since establishment in the year 2016  involved in manufacturing wholesaling and trading of Ladies Kurti Ladies Top Ladies Shirt Ladies Dress and much more.  working with advanced technological procedures which enable us to maintain excellence and quantity both. We have adopted several rigorous quality policies and parameters with the help of which we examine our products and supply qualitative gamut. Apart from this our ethical policies reliable dealings and timely assurance of the fulfillment of orders have also assisted us positioning an enviable niche in the industry.</t>
  </si>
  <si>
    <t>Atek Infovision Private Limited was established in the year of 2009.  leading Wholesaler and Trader of CCTV cameras CCTV Accessories etc. Atek aims at providing the best computer peripherals in the field of Information and Technology.Keeping in line the Quality Reliability and Trust for more than a decade we continue to offer computer related products at a competitive price and service. Atek Technologies deals in IT Computer Peripherals. It offers value-for-money quality products supported by effective service and a consistent policy of transparent fair and ethical dealings.The Company is managed by individuals who are associated in this field for more than 15 years. It has at present 4 Branches at Chandigarh Jaipur Bhopal and Gurgaon and Distributor Net Work all over the country. Atek believes to provide high quality products that combine performance with value pricing while establishing a successful relationship with our customers and our suppliers.Atek aims to be the leading distributor of computers and computer peripherals both in India as well as at a global level and improve the quality of life of people.</t>
  </si>
  <si>
    <t>Backed by a vast industry understanding  into service provider ofSecurity and Electronic Products. Our extensive product range also comprises CCD Video Camera Biometric System Wireless Camera Door Lock Security System etc. Additionally the offered products are known for features like excellent resolution &amp; picture quality optimum performance and user friendly interface. Moreover our clients can avail these services from us at the most affordable rates.  We have a team of highly qualified experts who work hard to design and fabricate Security and Electronic Products which are at par with international standards and are readily accepted in the market. Furthermore with a client based approach we have formed a sturdy client base from our client industries and as per their demands we maintain a modern design &amp; fabrication facility and a close knit network that helps us in developing and delivering products &amp; services in an effective manner.</t>
  </si>
  <si>
    <t>Incepted in the year 2007 We &amp;ldquo;Pacific Overseas&amp;rdquo; are a Proprietorship Firm and the foremost trader retailer and wholesaler of excellent quality Ladies Leggings Mens T Shirt Mens Shoes etc. Located at Janakpuri (Delhi India) we have developed spacious warehouse. Under the valuable guidance of our mentor &amp;ldquo;Nikita&amp;rdquo; (Director)  successfully going ahead in this competitive industry.</t>
  </si>
  <si>
    <t xml:space="preserve"> among the notable names that are engaged in Manufacturing and Trading of Ladies Tops Ladies Midi Ladies Kurtis etc.</t>
  </si>
  <si>
    <t>As  famous among the best Manufacturer we welcome you to the ultimate source of authentic collection of Boys Shirts Boys Printed shirts Boys Check Shirts etc that sets the world of the fashion houses in the market.</t>
  </si>
  <si>
    <t xml:space="preserve"> the leading Manufacturer of CCTV Wiring Cable Coaxial CCTV Wire CCTV Camera Wires Universal CCTV Cable Wire Submersible Flat Cable Electric Submersible Cable 3 Core Submersible Cable House Wire and Screened Cable. These are widely demanded by the valued clientele. Offered range is checked by the specialist on various parameters.</t>
  </si>
  <si>
    <t>Sudharma Denim was established in the year 2007.  manufacturer wholesaler trader and supplier of Denim Fabrics Blue Denim Cotton Denim Lycra Corduroy Fabric Satin Lycra Fabric Ladies Denim Jeans Men Denim Jeans Kids Denim Jeans and Girls Trouser. These quality products are manufactured using modern technology and supreme quality fabrics. Further our intact range of products is widely appreciated for its comfort color fastness classy designs perfect fitting and competitive prices. Moreover our products are in accordance with the latest fashions trends as well as are in sync with the international quality standards and norms. We pay pivotal importance to quality of our collection and undertake every possible measure to ensure it.  empowered with state-of-the-art facilities comprising in-house computer embroidery facility washing facilities and a sophisticated array of machinery. These facilities assist us in producing a quality assured range of products for our valued clients. We have a highly experienced team of craftsmen in the industry who have in depth understanding of the market and the different choices of the customers. They blend their creativity</t>
  </si>
  <si>
    <t xml:space="preserve"> Manufacturing a designing range of Ladies Kurtis Ladies Gown Ladies Lehengas and Ladies Anarkali Suits etc.</t>
  </si>
  <si>
    <t>Incorporated in the year 2001 at Paschim Puri Delhi we &amp;ldquo;M. K. Footwear&amp;rdquo; are a Sole Proprietorship firm involved in manufacturing trading exporting and importing a superb quality assortment of Ladies Sandal Women's Sandal Flat Sandal and many more. Our products are assured to be best in terms of their quality as we obtained them from the most genuine vendors of the industry. Also we have adopted stern quality control measures which enable us to deliver only best and quality tested products into the market. Customers have shown their immense trust and as a result of which  repetitively getting orders from the large clientele. We export 15% of our products to Nepal and Dubai.</t>
  </si>
  <si>
    <t>Established in the year 2007 at Delhi India we &amp;ldquo;Karni Electronics Impex&amp;rdquo; are considered as the noteworthy manufacturer trader and supplier of a wide array of Electronic and Telecom Products. These products are fabricated by our highly experienced professionals making optimum utilization of advanced machinery cutting-edge technology and supreme grade components sourced from the certified vendors of the market. Our offered array comprises.Mobile Charger FM Player USB FM Player Soldering Iron VCD / DVD / DTH Remotes USB Kit D.C. Mobile Converter Coaxial Cables Audio / Video Wire etc. Owing to optimum efficiency longer functional life sturdy construction and compact designs our offered gamut is widely demanded by our clients. Moreover our industry experts also customize these products in accordance with the specific application requirements of our clients.  looking queries from Punjab Rajasthan Kerala And Pondicherry region.</t>
  </si>
  <si>
    <t>Vyomini Jewels was established in the year 1997.  Manufacturer Supplier Trader and Exporter of Gemstones and Precious Stones. Our wide range of stone encompasses Gemstone Jewelry Gemstone Carving Yellow Sapphire Ceylon Handicrafts Gemstone Studs Blue Sapphire Ceylon and Gemstone Sculptures. We also have expertise in offering Natural Gemstones Diamonds Basra Pearls Ruby and Rudraksha. Crafted with precision these products are available in various quality packaging options. These product range is widely accepted due to its impeccable finish long-lasting shine and elegant design. These precious gems are used for designing exquisite range of in ring pendents earrings and are most often worn by women of all age group.Designers with ample knowledge of this particular industry are appointed by us. The team of professionals perform various tasks such as cutting polishing and designing of these products so as to offer superior quality to the customers. We make sure that our entire range is in compliance with the international standards and have gone under strict speculation process by the quality analysts of the company before its final delivery. Furthermore our qual</t>
  </si>
  <si>
    <t>Established in the year 2014 at Delhi (India) we &amp;ldquo;Empowerment&amp;rdquo; are a Sole Proprietorship firm engaged in trading an excellent quality range of CCTV Security Camera Fire Alarm System Sound System Video Door Phone Intercom System and Access Control System. These products are sourced from reliable market vendors and can be availed by our clients at reasonable prices. In addition to this  involved in offering premium quality Security Services to our esteemed clients. Under the guidance of 'Mr. Abhishek' (Manager) who holds profound knowledge and experience in this domain we have been able to aptly satisfy our clients.</t>
  </si>
  <si>
    <t xml:space="preserve"> well-known Manufacturer Wholesaler and Trader of a wide collection of Mens Wallets Ladies Hand Purses Mobile Flip Covers Ladies Side Bags etc.</t>
  </si>
  <si>
    <t>Photu Print Solutions was established in 2011 Year with 5 employees and  the service provider of promotional t-shirts promotional coffee Mugs promotional mouse pads Posters Photos printing etc...</t>
  </si>
  <si>
    <t xml:space="preserve"> the leading wholesale trader of an excellent quality array of  CCTV Camera GPS Tracker etc and we also provide  CCTV installation service to our clients.</t>
  </si>
  <si>
    <t>As  famous among the best manufacturer we welcome you to the ultimate source of authentic collection of Men&amp;rsquo;s Joggers Pants Men&amp;rsquo;s Denim Jeans Men&amp;rsquo;s Trouser and Men&amp;rsquo;s Joggers Jeans etc. that sets the world of the fashion houses in the market.</t>
  </si>
  <si>
    <t>As  famous among the best manufacturer and trader we welcome you to the ultimate source of authentic collection of Boys Casual Jeans Mens Casual Jeans Mens Plain Jeans Ladies Kurtis Ladies Tops etc.</t>
  </si>
  <si>
    <t xml:space="preserve"> well-known enterprise involved in manufacturing and supplying diverse range of Men's Garments Ladies Sarees Decorative Home Furnishings Items Ladies HandBags Gents Wallets and Tassel. The offered range comprises Handcrafted Jewelry Box Hand Embroidered Home Furnishings Handcrafted Photo Frames Crochet Work Home Furnishings Handcrafted Bags Rayon Tassel Tiebacks Natural Tiebacks Leather Tassels and Rayon Beaded Tassels. These products are fabricated with high precision using high grade raw material and latest machinery. Our offered product range is highly appreciated by our clients for its finest quality unique designs attractive looks and longevity. These products are available in various designs patterns and colors to choose from. In order to meet the variegated requirements of our clients we offer these products in standard as well as customized form in efficient manner. Backed by state-of-the-art infrastructural facility  capable of meeting the maximum client satisfaction by offering them world-class range of products. Leveraging on our robust infrastructural facility and the latest technological advancements we fabricate our product range in compl</t>
  </si>
  <si>
    <t>As  famous among the best Manufacturer and Trader we welcome you to the ultimate source of authentic collection of Ladies Cotton Kurtis Ladies Leggings Ladies Jeggings and Mens Shirts etc.</t>
  </si>
  <si>
    <t>As  famous among the best Manufacturer we welcome you to the ultimate source of authentic collection of Ladies T-Shirts Mens T-Shirts Ladies Jeans Mens Denim Jeans etc.</t>
  </si>
  <si>
    <t>Golden Footwear is one of the most distinguished yet reliable manufacturers exporters and importer of high quality women's leather sandals man leather sandal wholesale women shoes men shoes and kids sandals.  QUALITY &amp; INFRASTRUCTURE Golden Footwear is a quality conscious organization that delivers premium quality shoes sandal at competitive prices.  equipped with flawless infrastructure facilities that enable us to produce footwear as per utmost customer satisfaction..</t>
  </si>
  <si>
    <t>We &amp;ldquo;S.K. Buttons&amp;rdquo; are well appreciated name in the market established in the year 2001.  the manufacturer wholesaler and trader of garments buttons like Polyester Buttons Metallic Button Wooden Buttons etc. A perfect blend of our artists' mastery and various traditional techniques of production have helped us in offering our collection in different eye catching designs and soothing colors. We have made our ethos client satisfaction we have constantly endeavored over the past one and a half decade that every client no matter big or small gets precisely what they desire with the right quality at the right time in the proper manner with all documentation. All this is done to ensure that at no point during the transaction is our client left wondering what happened but is constantly appreciative of every action we perform on their behalf. With our highly efficient products we have achieved an enviable position in the market and our name is synonymous with unmatched quality. We use finest quality raw material procured from reliable sources to grant durability and longevity the range we offer.</t>
  </si>
  <si>
    <t>Established in the year 2000 Friends Associates is a known as a formidable organization engaged in manufacturing range of impeccable Uniforms. Our range includes Promotional T- shirts Office Uniforms and Industrial Uniforms which adheres to the quality standards for flawless manufacturing of the garments and accessories. We produce our entire range basing upon some standards including material used for a specific product design in accordance to the theme prints and patterns logos whole of color palette along with color fastening check size and shape are tailored as per the clients specifications. With major stress being laid upon qualitative products  moving rapidly towards achieving new milestones in the arena of client satisfaction. Owing to all these strengths competitive pricing ethical business policies and marketing excellence we emerged as an enviable name in the market.    equipped with modern machinery and tools and backed by a team of self-motivated expert and dedicated professionals to fabricate high quality products. Our infrastructure is equipped with latest technology facilities that support in the designing development and production pro</t>
  </si>
  <si>
    <t>We Magnum Eye Lens Electronics are involved in Manufacturer Supplier and Trader of Security systems. We offer CCTV Camera Biometric Machine Audio and Video Door Phone Digital Video Recorder Network Video Recorder Switch Mode Power Supply Video Amplifier Alarm System Electronic Door Lock Remote Matrix Switcher HDMI Switcher and many more. Our aim is to give maximum satisfaction to the prestigious clients by offering them flawless range of these products.  always admired by our prestigious clients because of our products quality and durability nature. We provide best time delivery of these products to the clients. Firstly we insure the quality of these products by testing them before delivering it to the clients.</t>
  </si>
  <si>
    <t>As  famous among the best Manufacturer we welcome you to the ultimate source of authentic collection of Kids Checked Shirts Kids Shirts Kids Plain Shirts Kids Denim Shirt Kids Printed Shirts etc that sets the world of the fashion houses in the market.</t>
  </si>
  <si>
    <t xml:space="preserve"> a prominent wholesale trader of Mens Shirting Fabrics Mens Trouser Fabrics and Mens Suiting Fabrics . The offered range is stitched using finest quality fabric and contemporary machines.</t>
  </si>
  <si>
    <t>As  famous among the best Manufacturer we welcome you to the ultimate source of authentic collection of Boys Denim Jeans Boys Washed Jeans Boys Designer Jeans Boys Jeans in the market.</t>
  </si>
  <si>
    <t>Incorporated in the year 1961 Puran Chand Mahesh Chand are a prominent organization involved in manufacturing wholesaling and supplying a broad collection of Zari Threads Crochet Thread Embroidery Color Dapka Twisted Thread Yarns Gold Embroidery Chain Anchor Tapisserie Wool DMC Cotton Embroidery Thread Lehenga Dori Cotton Dori Designer Lace Nakshi Thread Bullion Thread Polyester Dori 6ply Kasab Dori Metallic Yarn Niwar Rope Lurex Yarn Mukaish Strip Silk Dori and Embroidery Beaded Lace. All the offered products are fabricated using the optimum quality basic material that is bought from dependable sellers of this industry. Our presented products find their application in numerous residential and commercial places. To meet the customer&amp;rsquo;s precise needs and demands  providing these products in numerous patterns. These products are extremely admired by patrons for their top quality long lasting nature easy to use and low prices. Moreover being a quality oriented organization we offer only quality certified collection of products. The entire assortment is inspected on diverse quality parameters to make sure the quality of the product. Our products are availab</t>
  </si>
  <si>
    <t>The Manufacturer Of Diaries And Indexes Calenders Presentation Novelties Advertising Bags. specialist in manufacturing items  as per customers specification.</t>
  </si>
  <si>
    <t xml:space="preserve"> established  in 2008.  delhi based company.  trader of all type of jeans.</t>
  </si>
  <si>
    <t>Yash Technologies was established in the year 2007.  leading Trader and Supplier and Service Provider. Having years of experience in this domain  instrumental in presenting an extensive quality range of Infrared CCTV Camera to our clients. This Infrared CCTV Camera can be used in both indoor and outdoor places. Apart from this we offer these products in different models and specifications to suit the requirements of our clients.Offered products comprises of various functions like optical zoom and high definition view. These products are frequently used in offices and numerous corporate sectors where entrance of every person is covered by these machinery.</t>
  </si>
  <si>
    <t>We have established in 1961. Delhi based company. dealing in all kinds of gents &amp; Ladies Walletsbelts etc Fast track  titan maxima Watches etc.</t>
  </si>
  <si>
    <t>Since our inception we &amp;ldquo;Shanti Udyog Weldsafe Private Limited&amp;rdquo; are a leading company for offering a comprehensive and qualitative assortment product to the clients. Our product range includes Harness Accessories Safety Harness Harness Hooks Respiratory Protection Safety Lanyard Safety Spectacles Safety Wears Vest Harness Welding Equipments and many more. In order to provide a highly reliable assortment of safety products to clients these are prepared in complete compliance with the predefined quality standards. We offered our products within stipulated time frame. Owing to our ethical business practices transparent dealing and easy payment modes we have made a special position for ourselves.We &amp;ldquo;Shanti Udyog Weldsafe Private Limited&amp;rdquo; are a leading company for offering Indoarc Welding Cables Holder Gas cutter Hose pipe Nozzle Regulator and other welding Items.  stockiets of Break lining of charminar Ron Good Grip in all sizes.We also deal in Safety shoes of well known brands like KARAM CONCORDE &amp; INDOARC. \AUTHORIZED CHANNEL PARTNER OF KARAM\ which deals in all types of PPE products like safety harness helmet safety shoes fall pro</t>
  </si>
  <si>
    <t>Stuff Electronics was established in the year 2007.  a leading Manufacturer Service Provider of SMPS Metal Cabinets 8 Chanel CCTV Power Supply 4 Chanel CCTV Camera Power Supply SMPS Base Power Supply SMT Job Works etc. Our products are highly appreciated for its design quality assurance and economical rates.</t>
  </si>
  <si>
    <t>Henry and Smith is an experimental Men's apparel and accessories with Global Reach. We provide fashion for the fast paced and forward thinker breed of the modern Man. We offer our customers rare combination of trend and longetivety offering the discerning customer on trend understated garments with an extended life span due to selective styling quality and detail!We live by the notion that like chaos is order simplicity is ultimate sophistication. As a brand  about well made items imbubed with selective materials craftsmanship and design.</t>
  </si>
  <si>
    <t>Established in the year 1995 we &amp;ldquo;A. M. Capacitors (India)&amp;rdquo; are engaged in offering a wide range of Seacon AC Capacitor Master AC Capacitor Capacitor For Motors Fan And Cooler Capacitor Submersible Capacitor Electrolytic Capacitor Capacitor for Camera and many more. The entire assortment of the offered products is prepared in accordance with the predefined quality standards. It is prepared using the qualitative range of components and latest techniques. Further after testing on certain quality parameters it is delivered to the clients&amp;rsquo; end within the promised time frame. These products are highly demanded for features like durability high performance easy to operate perfect finish long functional life and low maintenance. We have carved a niche in this industry owing to our client-oriented approach fair business practices on-time delivery and competitive pricing.  the manufacturer of SEACON CAPACITORS &amp; MASTER CAPACITORS.</t>
  </si>
  <si>
    <t>As  famous among the best Manufacturer we welcome you to the ultimate source of authentic collection of Mens Denim Jeans Mens Designer Jeans Mens Jeans Mens Straight Fit Jeans Mens Skin Fit Jeans. that sets the world of the fashion houses in the market.</t>
  </si>
  <si>
    <t>As  famous among the best Manufacturer we welcome you to the ultimate source of authentic collection of Kids Casual Jeans Designer Kids Jeans Kids Ripped Jeans Kids Washed Jeans Kids Jeans etc.</t>
  </si>
  <si>
    <t>As  famous among the best Manufacturer we welcome you to the ultimate source of authentic collection of Mens Jeans Mens Shaded Jeans Mens Jogger Jeans Mens Rugged Jeans etc. that sets the world of the fashion houses in the market.</t>
  </si>
  <si>
    <t>We Waziri Mal Kailash Chand Jain deal in all types of chain tops rings ear rings bangles saree pin; tin pin etc.  based in Delhi. We deliver our products all over India as per customer requirement. We were established in year 1994</t>
  </si>
  <si>
    <t xml:space="preserve"> a prominent manufacturer of Mens T Shirts Ladies Plain Leggings Ladies Lower etc. The offered range is stitched using finest quality fabric and contemporary machines which make them comfortable to wear and alluring look.</t>
  </si>
  <si>
    <t>Established in the year 2009 at Delhi (India) we &amp;ldquo;Awadh Enterprises&amp;rdquo; are one of the leading manufacturers and suppliers of finest quality array of Promotional Items and Gift Items. Moreover  distributor of Phillips Home Appliance. Our offered range includes Promotional Caps Promotional Mugs Key Chains New Year Gift Items Gum Pads Backpacks Travel Bags Trophies Medals Ladies Watches Gents Watches etc. These are designed and fabricated by our team of highly skilled designers using high grade fabrics required material and sophisticated technology. The fabrics and other allied material we use in fabrication process are procured from reliable vendors of the market. Owing to our easy payment modes and competitive pricing structure we have attained maximum satisfaction level of our esteemed clients spanning all across the country.</t>
  </si>
  <si>
    <t xml:space="preserve"> an eminent Wholesale Trader and Wholesaler of rugged designed components such as Bopp Bag Shirt Packing Accessories Barcode Tags Courier Bags Duplex Board Hot Glue etc.</t>
  </si>
  <si>
    <t>As a well-known organization in the market  Wholesale Trader Of Bullet Camera CCTV And Dome Camera Security DVR Surveillance System Wireless IP Camera etc.  to fulfill all the needs of our clients. Our range is known for its sturdy construction fine finish and simple usage. We also provide services of CCTV Installation Service to our client's.</t>
  </si>
  <si>
    <t>Incepted in 2007 Jewellery Point has been engaged in the wholesaler and trader of a capable and highly designer assortment of products like Necklace Sets Pendant Set Ladies Earrings and much more. Moreover  engaged in catering with a highly eminent range of these products at a highly economical and genuine market price to our clienteles.</t>
  </si>
  <si>
    <t xml:space="preserve"> a prominent Manufacturer and Trader of Anarkali Suits Ladies Designer Suits Ladies Gown Lehenga Choli Ladies Indo Western Suit etc. The offered range is stitched using finest quality fabric and contemporary machines which make them comfortable to wear and alluring look.</t>
  </si>
  <si>
    <t>We R K Industries deal in all types of Immitation &amp; Handi Beads brasslet jewellery .  based in Delhi. We deliver our products all over India as per customer requirement.We were established in the year1988.</t>
  </si>
  <si>
    <t>Since our commencement in the year 1984 we Raghuvansh are acknowledged in the market as one of the leading organizations engaged in wholesaling and trading a comprehensive range of Ladies Saree and Ladies Lehenga. Lightweight fine finish elegant design alluring appearance sophisticated look and high tearing strength are some of the features of our offered range of products. To suit the demands of customers  offering these products in different colors designs and patterns at industry leading prices. Also we have vast packaging and distribution network which enables us to pack and dispatch the offered range safely on-time at the clients' end.</t>
  </si>
  <si>
    <t>Sahiba Networking Solutions was formed in 1997 for the purpose of commercializing a range of Telemetric Wireless products for security productivity and fleet management. Bee Taar3! Dot Com is Bundled Vehicle Tracking Service Sahiba Networking Solution is known name for Vehicle Tracking &amp;amp; Smart Services. We have around 15 years of experience in System Integration &amp;amp; Installation in Indian market. Sahiba Networking Solution has Expertise in many big projects for supply and installation of CCTV Systems CCTV Camera Fire Alarm System Home Security System P A System and many more Hotel Automation Home Security Systems Time Attendance System &amp;amp; Access Control and Entrance Automation. Our technical team has a vast and prolonged experience in installation and system integration. Hence they can provide practical &amp;amp; best solutions to our clients.  Dealers for SONY HIKVison H I D Secure Eye A.V. Tech Samsung C P Plus Yoko Tech.! You can find more details on our Website! D! V! R! DEMO DOT! IN! WE ASSURE you FOR OUR best services</t>
  </si>
  <si>
    <t>Established in the year 2010 Based in Delhi Siri Ram Trading embarked its venture to create new benchmarks in the clothes and fashion industry by manufacturing exclusive collection of Men Jeans Slim Fit Jeans Funky Jeans and Basic Jeans. Hence  well-prepared to respond varied demands and fashion flavors of the men by huge collection of designs and styles. Encouraged by emerging trends and fashion the creative designers design offered jeans using various kinds of quality fabric and advanced textile machines. As the fashion and demands get changed with each passage of time with effect from changed patterns in narrow to slim fit we refine our product lines accordingly. Therefore we have been meeting and exceeding requirements of customers belongs to different age group.</t>
  </si>
  <si>
    <t>Established in the year of 2014 Naman Enterprises is most appreciated and honest manufacturer of Ladies Footwear PU Straps and Mens Footwear PU Straps. Being a customer oriented firm  giving high awareness towards gaining the maximum customer&amp;rsquo;s satisfaction. In addition to complete the varied requirements of our clientele we offer our range in varied patterns.</t>
  </si>
  <si>
    <t>Owing to our rich domain expertise  trading wholesaling and supplying superior quality range of CCTV Camera Door Phone Intercom System Access Control System and Fire Equipment. Our offered products are highly appreciated due to their sturdy construction dimensional accuracy high efficiency easy installation &amp; maintenance and longer service life. Procured from the certified vendors of the market these are fabricated in adherence to the international quality standards. These products are manufactured by utilizing high grade raw material and sophisticated technology by our vendors.? All the business processes are completed under the surveillance of our experienced professionals who help us in providing defect free products to the clients as per their requirements. These products undergo several tests on well-defined parameters to assure the quality and excellent functionality. We have wide distribution network which assists us in delivering products at clients? end within the stipulated time frame. Clients can avail these products in different models designs and other specifications at market leading prices.</t>
  </si>
  <si>
    <t xml:space="preserve"> a renowned firm engaged in Manufacturing a wide range of Girls Belly Girls Sandals Girls Designer Sandals etc.</t>
  </si>
  <si>
    <t xml:space="preserve"> a prominent Manufacturer of a comprehensive assortment of Ladies Belly Bridal Sandal Flat Sandals Flat Sleepers etc. These are highly appreciated amongst our clients for their alluring look shiny surface resistance to impact and durability.</t>
  </si>
  <si>
    <t xml:space="preserve"> a renowned firm engaged in wholesaling and trading a wide range of School Shoes Women Shoes Ladies Slippers Mens Shoes etc. This range is known for its features like water resistance light weight optimum quality comfortable and stylish appearance.</t>
  </si>
  <si>
    <t>Our company Durga Pershad Mangal Sain was establised in the year 1970.  leading manufacture and supplier of Beaded Jewelry Boxes Jewelry Display Stands etc.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have long service life and are highly durable. These products can be availed by our clients at competitive prices.</t>
  </si>
  <si>
    <t>Established in the year 2017 Erish Care Services Private Limited is one of the prominent Traders and Service Provider of a wide range of Security Camera CCTV Camera System Digital Video Recorder Access Control System EPBAX System etc.  also providing CCTV Installation Services.</t>
  </si>
  <si>
    <t>With an avid business experience of years we have carved a distinct place in the market and have emerged as one of leading manufacturers suppliers and importers of excellent and vintage automobile and spare parts like Scooters Motorcycles Jeeps Cars Trikes Sidecars &amp; Trailers Vintage Road Rollers Engines &amp; Spares Motorcycle Tourism World War Watches Manuals Tools Currency and Antiques &amp; Collectibles. Our extensive product range includes Lambretta GP200 (SIL) Classic Scooter Innocenti API Lambretta Series 2 Li150 200 scooters Scooter engine GP200 (SIL) LML Vespa 150cc Engine Royal Enfield Diesel Motorcycle Taurus Greaves Lombardini etc.   To ensure superior quality of our product range we follow Total Quality Management (TQM) approaches and Original Equipment Manufacturing (OEM) capabilities. With the deployment of strict quality control measures  able to restrict the flow of faulty product range in the market. We offer our products at pocket friendly rates via easy modes of payment like Cash Credit Card Cheque and DD. By following transparency in business ethical practices and fair dealings we have won faith and trust of our customers present all across the</t>
  </si>
  <si>
    <t xml:space="preserve"> counted amongst the known Manufacturer of the wide range of Tea Packaging Bags Multipurpose Printed Kraft Paper Bag Custom Printed Paper Rolls etc.</t>
  </si>
  <si>
    <t>We \Indian Stores\ deal in all types of exclusive sarees salwar kameez shawls stoles and scarves .  based in Delhi. We deliver our products all over India as per customer's requirement.</t>
  </si>
  <si>
    <t>Established in 2013 SSG Enterprises is a highly eminent Manufacturer of an exceptional compilation of Semi Ankle Shoes Sport Shoes Golf Shoes Black Shoes Leather Sandals and High Ankle Boot. These products are designed by a group of extremely capable employees keeping in mind the modern trends in the footwear industry. Our vendors&amp;rsquo; professionals use contemporary technology and progressive machinery to manufacture these products with utilizing excellent quality material. Our talented quality controllers conduct these tests and make sure our accessible products to be free from any type of faults. . Due to our well-informed team  proficient to meet all demands of our patrons.</t>
  </si>
  <si>
    <t xml:space="preserve"> recognized as a successful Wholesale Trader of a wide range of Smart Watch Handfree Headset JM Lamp Car Bluetooth Bluetooth Headphone etc. Our products are known for their impeccable finish and superb functionality.</t>
  </si>
  <si>
    <t>As per the clients&amp;rsquo; diverse requirements  Wholesale Trading a  beautiful range of Kids Frock Kids Dungaree Kids Gown Lehenga Choli  etc. Our offered apparels will keep you comfortable as these are  available with soft textured fabric.</t>
  </si>
  <si>
    <t>Our company \\\Shri Aradhana Sarees\\\ was established since 1978.  one of the primary dealer of category Infused Printed Sarees Banarasi Sarees etc.  the best product provider within your reach. We have made a continuous improvement to provide a various genuine and trusted quality products.</t>
  </si>
  <si>
    <t>M.H Footwear is established in the year 2017.  a leading Manufacturer Supplier of Ladies Heel Sandals Ladies Canvas Shoes etc. Our organization is backed by an experienced team of professionals which  assist us in achieving the specific goal of the organization and utmost  level of client satisfaction. Our quality controllers are well-versed  with the international standards of quality and also ensure that our  entire production process is conducted in observance of the same.</t>
  </si>
  <si>
    <t>Welcome to Marcus B International designers creators producers and lovers of great quality fashion footwear and accessories. Marcus B PTY Limited Company started in 2015.  the Manufacturer &amp;amp; Supplier of Leather boots sandles Flats etc.From concept to manufacture customisation to checkout we have the designs our clients want and the shoes their customers need. Our range reflects a distinctly Australian style that resonates around the world. Relaxed casual contemporary and always chic sandals and boots that reflect our love for a sun-drenched lifestyle - that&amp;rsquo;s the Marcus B International signature style. It&amp;rsquo;s fashion&amp;hellip;.but with a casual twist.Its not just design that ignites our passion. We&amp;rsquo;ve travelled the world in search of the best materials and craftsmen to bring our vision to life. With factory partnerships in India China and Bangladesh and showroom in Hong Kong we&amp;rsquo;ve moved beyond design setting a new standard in manufacturing and quality control. And as a Marcus B International client you&amp;rsquo;ll gain access to our private-label product solutions ensuring the product you want is always customised to meet your specificat</t>
  </si>
  <si>
    <t xml:space="preserve"> one of the Oldest Company in Fashion Garments Accessories Business.  into this Business since 1948 in Delhi. We specialize in Crystal Glass Stones as  having Swarovski Stones with wide range of Variety for Garments Furnishings Shoes Purses and other Articles on which Stones are Applied.  also into Processing of Stones as per the Requirement of our Customers.\r\nWe also deal in Different types of Glass Stones Opal Stones Opaque Stones Double Shaded Stones and Other types of Stones.  dealing in Zardozi material such as Zari Kasab Dapka Kora Nakshi Dori Sequince (Sitara) Gota etc in Imitation and Real.  also into Manufacturing of PVC Sequince and Mettallic Yarn (in many shades and colours). For any other Detail see to our Website.</t>
  </si>
  <si>
    <t>A distinguished name in the fashion garment industry  a prominent wholesale trader of Kids Jeans Kids Short Jeans Kids Boys Capri etc.</t>
  </si>
  <si>
    <t>As a well-known organization in the market  wholesaling and trading of CCTV Camera CCTV DVR Biometric Machine etc to fulfill all the needs of our clients. Our range is known for its sturdy construction fine finish and simple usage.</t>
  </si>
  <si>
    <t>We came into existence in the year 2002 as a manufacturer and supplier of Jewellery Tags &amp;amp; Labels Industries Specialist. Our comprehensive range includes Thermal Printer Jewellery Tags Inkjet &amp;amp; Laserjet Printers For Jewellery Tags Manual Hand Writing Jewellery Tags &amp;amp; Labels Label Printers For Jewellery Labels Label Printers Price Tags and String Tags (Price tags). We manufacture these products using superior quality raw material and latest technology printers along with other equipment. These tags &amp;amp; labels are used to print prices enterprise's logos weight and other details of the ornaments. In addition to this  involved in trading Printers and Printer Ribbons. Our procured array comprises Printers (Argox) Printers (SATO) Printers (TSC) and Label Printers (Zebra). These products are sourced from certified vendors who manufacture these products using premium quality raw material and advanced technology. Our products are demanded for their features like low power consumption easy operations compact designs and low maintenance.\r\nBacked by a team of competent professionals  capable of offering the products that are in accordance with set</t>
  </si>
  <si>
    <t>Since its foundation in 2011 Ajay Enterprise provide top services and has been actively been engaged in manufacturing and supplying in finest collection Traveling Luggage Bags Luggage Suitcases Hard Suitcases Office Briefcases and Plastic Dana. These products are faultlessly designed using advanced machinery and top grade crude material at our production unit.  manufacturing our products under Brand name of Kodak.</t>
  </si>
  <si>
    <t>Im Expo was established in the year 2002. Im Expo is the leading manufacturer and exporters of promotional bags custom bags business bags for promotional purposes. We offer a wide range of promotional bags at very competitive prices and leads the industry in service standards. We never forget that you are the reason  in business.So when you need any type of promotional bag for any promotional event please e-mail and checkout our promotional bags and prices. I am sure you will love to order us. Our money back guarantee assures you 100% on-time delivery with quality. So stop buy costly promotional bags from nearby store just email us and we will manage everything for you. We have our 100% free artwork shop for our customer where you can convert your ideas into reality without spending any money. Im Expo can be literally walking billboards for your advertise.</t>
  </si>
  <si>
    <t>Saviour Technologies System (P) Ltd. is a top player in the market of surveillance equipment. This company is engaged in manufacturing exporting importing and supplying an assortment of Access Control Systems. We have a large product line we offer Time Attendance System Access Control System CCTV Camera AVCAP Digital Video Recorder AVTRON Digital Video Recorder HANBANG Digital Video Recorder and CCTV Camera Security System. All these products are widely demanded in the market for having features like excellent surveillance facilities high definition video wide area capturing facility long recording time longer service life and easy installation. Our products are widely used in many offices schools colleges households airports railway stations and shopping malls. supported by a state-of-the-art infrastructure to carry out our all business processes in a hassle-free manner. The infrastructure contains various departments such as production quality assurance warehousing &amp;amp; packaging administrative logistic and research &amp;amp; development. Each of these departments are manned by an expert team of professionals. These teams work in close coordination to achieve</t>
  </si>
  <si>
    <t>Here at Lyss we&amp;rsquo;re committed to providing quality nightwear garments at great prices. Our aim is to bring you an unrivalled selection of fancy nightwear  loungewear and diverse range of hosiery garments . private label manufacturers based out of Delhi catering through both online and offline channels .</t>
  </si>
  <si>
    <t>H G &amp; Co&amp;rdquo; is one of the most trusted names engaged in offering the best quality cameras. Our offered range includes the high definition cameras of leading brands. Our product line comprises of Digital Cameras Handycams Nikon Camera Canon Camera and Panasonic Camera. In addition to this  instrumental in offering the optimum quality of Photography Camera Accessories. The comprehensive range of accessories is offered as per the variegated requirements of our valued customers. With the aid of our thorough expertise in this domain we have been able to cater to our customers to the fullest. In addition to this we have a capacious warehouse which is constructed in segments that allow the organized storage of products. The quality controllers working at our end are highly experienced and they perform various tests on the sourced products so as to ensure that our customers are delivered with the best quality and defect-free products.</t>
  </si>
  <si>
    <t>Sigma International is the leading supplier of CCTV Systems and CCTV Cameras to the India`s domestic and commercial market. We have the largest variety of CCTV Systems and products to cater all types of modern CCTV requirements. Being an e-commerce company and having a Mumbai based warehouse puts us far ahead of our competitors logistically and economically hence  able to keep our cost to the minimal and our prices very competitive unlike most traditional suppliers with fancy showrooms. Our ultimate goal is your complete peace of mind and  always keen to work with our customers. We also provide CCTV installation services nation-wide. CCTV cameras have become more advanced in recent years. Here at Sigma International we offer a complete CCTV camera system keeping in view the importance of security required to protect your home or business. SIGMA Sigma International will advise you the best possible solution for your scenario. Our years of experience in CCTV ensure that we cover all the aspects of modern CCTV Systems which include powerful Night Vision Cameras Dome Cameras PTZ Camera Systems as well as IP CCTV Systems. Our fantastic product range of CCTV</t>
  </si>
  <si>
    <t xml:space="preserve"> a delhi  based manufacturer of designer leather bags  clutches  wallets    ..... products can be customised .  we entertain bulk orders &amp;  retail orders as well.....</t>
  </si>
  <si>
    <t>Established in the year 1974 at Delhi India we Sarbestos Auto Spares Pvt. Ltd. are recognized for manufacturing and exporting a qualitative array of Brake Pads Brake Shoes Brake Linings Friction Gears and Friction Sheets. Our offered products are widely demanded across numerous industries due to dimensional accuracy corrosion resistance high tensile strength and elevated durability. Following the international standards our highly qualified professionals carry out each and every stage of the manufacturing process of this range with the use of supreme grade components. In addition to this  also offering these products in customized options to meet the exact industrial requirements of our clients.</t>
  </si>
  <si>
    <t>Standard Jewellers was established by Late. Shri Lala Baburam in 1952 in Ludhiana. After him It was carry forward by his son Shri Sultani Ram.  renowned for our unparalleled excellence in quality and crafting of the finest GOLD KUNDAN and DIAMOND jewellery which you have grown accustomed to expect.  totally dedicated to all our greatest assets - our customers and  grateful to them for our success.Standard Jewellers continues to offer quality products artistically created by our highly trained and experienced craftsmen. Our strict emphasis on quality is combined with the latest technology to offer our customers a competitive edge. Apart from the fact that master craftsmen design each piece here the jewellery comes along with a Certificate of Authenticity issued with \buy back\ terms. We make the ornaments in 22 ct. K.D.M. gold only and. If you want to exchange the ornaments made by us you will get the same weight of new ornaments with labour charges only. If you want to return the ornaments made by us 100% price of gold on the current 22 ct. K.D.M. gold rate will be paid. We assure maximum value of gold ornaments made or purchased from other jewel</t>
  </si>
  <si>
    <t>Label Product India was established in the year 2004.  a leading Manufacturer Supplier of Leather Jeans Tags Laser Cut Labels etc. We assure that these products satisfy the specific requirements of the highly valued customers. We deliver extremely high quality and fault free consignment of these products to our prestigious customers.</t>
  </si>
  <si>
    <t>We &amp;ldquo;Plus Electricals&amp;rdquo; are Delhi based company established in the year 2004.  counted as one of the most reputed Manufacturer and Supplier of Hook Up Teflon Wire Shielded Teflon Cable Multicore Teflon Cable PVC Hook Up Wire Multi Strand PVC Wire Round PVC Wire Shielded and Unshielded PVC Wire and Wire Harness. We possess vast experience of over a decade in this realm which is enabling us to concentrate on quality products. Our wires are acclaimed all over the country in the field of defense railways aircraft industry and other big &amp; small industries. Our highly skilled technical staff keep a watchful eye on every stage of processing of raw material and as well as its finished products so to deliver the highest quality to the end user.</t>
  </si>
  <si>
    <t>As  famous among the best manufacturer and wholesaler we welcome you to the ultimate source of authentic collection of Casual Shirt Party Wear Shirt Chinese Collar Shirt etc.</t>
  </si>
  <si>
    <t>Entrenched in the year 2005 Our experience in this field more than 25 years. J. S. Metal Industries is a well-recognized enterprise actively engaged in Manufacturing Exporting and Supplying wide varieties of cookware products under the brand name Flotter. Our range in Cookers is 1.5 ltr to 22 ltr. Our product ranges include Induction Base Kitchenware Pressure Cookers Induction Base Cookers Matki Shape Pressure Cookers and Hexa Shape Pressure Cookers.  known in the market for introducing innovative and user friendly products which are accurately manufactured with a devotion to revolutionize Indian kitchens. Our branded products are appreciated for their advanced quality wide varieties perfect finishing long sustainability and easy cooking. We have maintained huge business network and supply our ranges to every corner of the nation.</t>
  </si>
  <si>
    <t>Established in the year 1992 we &amp;ldquo;Karan Opticals&amp;rdquo; are a Sole Proprietorship firm and one of the distinguished Manufacturers Traders and Wholesalers of an exclusive range of Optical Metal Frame and Fashionable Sunglasses. Located at Delhi (India)  backed by a well-developed infrastructural facility. Under the proficient guidance of our mentor &amp;ldquo;Raj Kwatra (Proprietor)&amp;rdquo; our organization has been able to grow itself at a formidable position among our competitors.  dealing in all customized products of sunglasses.</t>
  </si>
  <si>
    <t xml:space="preserve"> socken enterprises assures you the best quality product from the range of all price bracket. Our company is new and we wish to venture with all kinds of buyers who are interested in buying our products.We mainlye deals in Accessories like Belts Ties Cuff Links Socks Handkerchiefs Stoles Scarfs Shawls Wallets Gift sets etc.Our  Company Socken Enterprises is one of leading Men and Women Accessories  Company dealing in Socks tights Belts Neck Ties Wallet Cuff Links  Stoles Mufflers and small gifting items. Our Product range is not only  sold domestically in premium Stores all over India but also being  exported almost in all continents of the world.Adding to  above  also Specialize in dealing Special Kind of leg wear Such  as Medical &amp; Special Purpose Socks made from Organic &amp; Bamboo  Yarn (as it has very special Property of Sweat Management) with anti  microbial finishes like Sanitized Purista AegisWe strongly  believe in quality production / procedures to satisfy our esteemed  Customers. To ensure quality we purchase our yarns from Countrys best  Spinning mills for having guaranteed Spinning quality &amp; dyeing  properties. The Company also give Special e</t>
  </si>
  <si>
    <t>As a distinguished name in this industry  Manufacturer And Wholesaler of a wide range of Chiffon Dupatta Ladies Scarves Cotton Stoles Fleece Scarf etc. Our offered products are highly acclaimed for their alluring appeal.</t>
  </si>
  <si>
    <t>Incorporated in the year 2012 by the team of experts in the domain of Electronic Home &amp; Office Security &amp; Surveillance has pioneered in the field of electronic security systems in India. With over a decade of experience in offering high quality products and security solutions Core Secure Technologies has now become a synonymous name when it comes to electronic security systems in India.  also the leading importer reseller &amp; system integrators of security systems in &lt;i&gt;Delhi-NCR&lt;/i&gt; India. The main objective of our organization is to provide customized solutions in the system utilities field to end-user customers small and mid-sized companies and large enterprises.  Our Product Profile Includes: CCTV Camera System Access Control System Biometric Time &amp; Attendance System Audio/Video Door Phone DVR (Digital Video Recorder) Electricity Saving System Security Sensors and so on. All our products are perfect for home and commercial usage and have been produced to provide complete safety and security of both human life as well as belongings. The Success Factors:  in continuous process and efforts since our existance in the process of market development of elec</t>
  </si>
  <si>
    <t xml:space="preserve"> manufacturer and exporters of all kinds of goldsilver diamond jewellery studded with precious and semi precious stones.Precious and Semi precious beads and birh stones.Certified and non certified diamonds.</t>
  </si>
  <si>
    <t>Incepted in the year 2001 at Delhi (India) we &amp;ldquo;AVS Infotech&amp;rdquo; are a Sole Proprietorship entity and a well-renowned Trader Importer Wholesaler and Supplier of a comprehensive range of Laptop Tables And Cooling Pads Power Banks Barcode Scanner And Stand Portable Bluetooth Speakers Aroma Diffusers USB Gadgets Computer Components Cover And Cases Car Chargers Cleaning Gadget Kit Mobile And Tablet Ring Stands and Wireless Selfie Sticks. Under the guidance of our Mentor &amp;ldquo;Shiv&amp;rdquo; we have attained a distinct position in this competitive industry. We import the products from China.  providing our products under the brand name like DGB and AVIS.</t>
  </si>
  <si>
    <t xml:space="preserve"> one of the best Wholesale Traders of Fire Alarm System Attendance System Surveillance Camera Public Address System etc. Apart from this  also providing Installation And Maintenance Services to our precious clients.</t>
  </si>
  <si>
    <t>BVM Accessories is established in the year 2017.  a leading Wholesaler Trader of Fashion Jewelry Canvas Bag etc We offer different and easy options of payment keeping in mind the convenience of our valued customers.</t>
  </si>
  <si>
    <t>Year of establishment 2017 we Fashionadda Taxtile are known as the prominent wholesaler and trader of Ladies Kurtis. These cloths are fabricated employing the finest grade of textile that is obtained from truthful merchants of market. Apart from this these are fabricated as per customer&amp;rsquo;s demand. In addition we offer these products in many color patterns and sizes. Furthermore  offering these products to our esteemed customer&amp;rsquo;s at the most reasonable price range.</t>
  </si>
  <si>
    <t>2018 was the year when our company &amp;ldquo;Jain Brothers&amp;rdquo; has stepped into this competitive realm.  operating all of our occupational activities from our main head office located at Sadar Bazar Delhi. Being a sole proprietorship based venture  engaged in wholesaling of Notebook Shape Water Bottle Notebook Water Bottle Minion Note Book Bottle Kitchenware Bathware and Gift Sets.</t>
  </si>
  <si>
    <t xml:space="preserve"> an eminent entity engaged in Manufacturing a wide range of Anarkali Gowns Designer Lehenga Choli Designer One Pieces and Fancy Gowns. These are known for their attractive design perfect finish and skin friendliness.</t>
  </si>
  <si>
    <t xml:space="preserve"> leading Manufacturer Trader and Exporter of Mens Denim Jeans etc. These have a hint of stretch for a flexible fit and will keep you at comfort owing to its high-quality fabric.</t>
  </si>
  <si>
    <t>Radhey Govind Jeweller is a Traditional Rajasthani based jewelry designer dealing in quality Diamond Polki jewelry as well as Gold Kundan Jewelry. We firmly believe in reliability and quality of our jewelry and hence deliver exclusive and unique masterpieces to our customers along with on timely delivery. Thus customers have endowed their unwavering faith in us.Radhey Govind Jeweller is a leading Manufacturer and Exporter of Diamond Polki jewelry as well as Gold Kundan Jewelry. Based in Delhi we have easy access to every kind of material of finest quality at best possible rates. We believe in providing the customer with the most exclusive designs at affordable prices. Some of our highly appreciated jewelry includes Diamond Polki Necklaces Diamond Polki Pendant Sets Diamond Polki Bangles and Kara Diamond Polki Ear-Rings Kundan Necklaces Kundan Pendant Sets Kundan Bangles and Kara Kundan Ear-Rings etc.Known for our impeccable quality and designs  a professionally managed company constantly striving for innovative designs. We offer a wide range of designs to select from and offer customized designs as desired by the client within given period of time. The jewel</t>
  </si>
  <si>
    <t xml:space="preserve"> trusted Manufacturer of Jewellery Boxes Ladies Purse Plastic Boxes Jewelry Tray etc. Our products are a unique combination of style as well as utility.</t>
  </si>
  <si>
    <t>M/s Shen Impex is a manufacturer of footwear readymade garments and textiles supplier.  registered with N. C. C. F as a govt approved supplier/manufacturer. Shen Impex was established in 2011  Manufacturer Supplier &amp;amp; Exporter of Footwear and Readymade Garments. Our array of Mens Formal Shoes are designed utilizing high grade raw material that are sourced from the reputed vendors. To design highly comfortable skin friendly and superior quality products we have recruited a team of talented designers and other allied workers.Our team of experienced designers offer the collection with customized options in terms of design style color patterns and dimensions to meet the varied requirements of clients.  bestowed with a well-developed production unit and in-house quality testing unit that enable us to meet the specific requirements of our clients within stipulated time frame.</t>
  </si>
  <si>
    <t>Established in 2008 Bags Zone is exquisitely involved in manufacturing and trading an inclusive variety of School Bags Laptop Bags File Bag Travelling Bags and Pouch Bags These products are fabricated under the command of competent team who use the advanced techniques and top quality material that is sourced from reliable sellers of market. These are available with us in multiple patterns that meet on patron&amp;rsquo;s demand. Moreover with the help of advanced and modern infrastructural unit  successfully accomplishing the dissimilar necessities of our prestigious patrons within given time span.</t>
  </si>
  <si>
    <t>Established in the year 2008 North India Trader started its venture as a manufacturer in the clothing and fashion industry with intent to provide stylish yet traditional dresses in the range of Lehenga Choli Ladies Saree Ladies Suits Ladies Salwar Kameez and Lehenga Saree. Aiming to provide handpicked collection of designs at competitive market price the organization pays close attention to the emerging trends and customer&amp;rsquo;s expectations. Thus offered range of dresses suits each mood personality season and occasion. Our dresses are as unique and comfortable as they seems. Today  one of the leading organizations with long list of loyal clients.</t>
  </si>
  <si>
    <t>Kiran Art Jewels was establsihed in the year 2005.  Trader Manufacturer Wholesaler Retailer Supplier Distributor of Fancy Necklace Set Designer Earring Fancy Necklace Set Finger Ring etc. These good-looking jewelries are designed under strict supervision of creative designers by making use of high grade material which is been procured from certified vendors of the market. Our offered range is designed and developed by our team of skilful and creative designers with the help of highly advanced machines who leave no stone unturned in order to process and supply faultless assortment of jewelries. The offered collection is fabricated using first-class quality raw material which not only makes sure its superior quality but also improves its look. These products are highly praised for their exquisite styles smooth finish and elegant designs. They add sophisticated look to the personality of the wearer and are available in various sizes. Moreover we also assure to deliver our products in a stipulated time frame.</t>
  </si>
  <si>
    <t>Ikon Gifts was established in the year 2011.  leading Trader and Importer and Supplier. With our rich industry experience  engaged in manufacturing trading wholesaling and supplying an extensive assortment of Plain T Shirt. The offered T Shirts are designed using the premium grade fabric and ultra modern techniques in compliance with the set industry norms. enlisted amongst the reckoned names in the industry offering varied range of Wall Clocks that add attractive look to the walls. We offer them in varied sizes and designs and can be customized as per the requirement. Our entire product range is attractively designed and add attractive look to the walls.Morever we offer them at most affordable rates.</t>
  </si>
  <si>
    <t>Under the strict supervision of our skilled professionals  Manufacturing a range of PP Jumbo Bags FIBC Packaging Bag and PP Bulk Bags. Our logistic experts ensure accurate delivery of these products.</t>
  </si>
  <si>
    <t>Since 2012 we \Utkrisht Electronic Systems\ have been recognize as a coveted organization involved in Importer and supplying a range of ID Cards Cameras and Security Systems. Our range consists of Day Night Dome Camera Smart and Proximity Card Reader 4 Wire Photoelectric Smoke Detector 2 Doors Access Controller (PCB) Dual Mode Mobile Jammer and VLF 250 Detector. In addition to these we offer Color Video Door Phone Electromagnetic Latch Electric Drop Bolts Lock Addressable Multi Sensor and many other products. Developed as per international norms our security systems are acclaimed for their excellent performance simple installation and reliability. All our products find their wide applications in hospitals residential apartments offices and jewelry shops.    a patron-focused enterprise that strive towards achieving maximum contentment of the valuable patrons in all the aspects. A team of interactive personnel retains friendly relations with the clients to understand their exact requirements and serve them as per the same. All our experts work in coordination with one another to attain the organizational targets on-time and in a remarkable manner. Owing to sch</t>
  </si>
  <si>
    <t xml:space="preserve"> committed to provide you the best service.\r\nDSLR CAMERA ON RENT based in Delhi is not a vendor  here to provide you a professional products like Sony Alpha A7S DJI Phantom DJI Osmo DJI Ronin - M Go Pro hero 4 Canon 5d Mark 3 Canon 70D Canon 550D Go Pro Hero 3 Canon Camera lenses Slider Glide Cam lights on rent at the best price.\r\nWe not only provide them with the absolute best products technology and service but we listen to them respond quickly to their current needs anticipate future needs and earn their business every day. We value our relationship with our customers and know that our growth depends on the satisfaction of our customers.\r\nWe will go way and beyond to ensure that the level of service we provide each and every customer goes well beyond his or her expectations.\r\nDSLR CAMERA ON RENT&amp;rsquo;s goal is to provide the finest photo video audio and lighting equipment for any need.\r\nNo matter what your project requires you will be able to rely on our unmatched service ever - growing and updated inventory of the finest quality and cutting - edge equipment and an expert staff who really knows the industry and can assist you in a variety</t>
  </si>
  <si>
    <t>As a distinguished name in the garment industry  Manufacturing a range of Men's Shirts and Men's Printed Shirts. Our offered shirts are highly acclaimed for their trendy appeal.</t>
  </si>
  <si>
    <t>Chandra Traders is establish in the year 2013.  manufacturer supplier and trader of Ladies jeanspants Cotton Jeansjeggings Cotton Lycra LeggingsPrinted leggingsCapries and many more. Our mesmerizing collection fulfills the aspirations of all age group people especially the young generation. These are offered in a plethora of eye-catching designs timeless finishing coupled with immaculate stitching to meet the demands of today's fashion conscious and fashion loving individuals. We ensure the delivery of our range of Kurtis and other fashion wears within minimum possible time and offer the collection at highly competitive prices. Our company has created advanced facilities for designing and manufacturing activities which are supervised by fashion experts.As  aiming at pan India presence  open to business alliances with wholesalers in the domestic market. We have a highly experienced team of craftsmen in the industry who have in depth understanding of the market and the different choices of the customers. They blend their creativity with the modern fashion trends &amp; patterns and thus catch attention of various customers. Our range can also be customi</t>
  </si>
  <si>
    <t xml:space="preserve"> leather jewellery manufaceturer.</t>
  </si>
  <si>
    <t>The thought behind opening of the Balaji Technologies was to give the highest quality product and more personalized customer service.  always striving to achieve value for our customers. Our cost efficient approach coupled with early adoption of leading edge yet effective technologies help us deliver quick-to-market solutions that drive up the bottom-line of our customers. Given the dynamic nature of the business environment the change management process developed by us helps it stay on top of dynamic customer needs. Our collaborative style of working encourages active involvement of client at every stage of the product life cycle through its inception design and development to implementation with the help of certified professionals. BT team is qualified and experienced in all types of conversions. BT provides wide range of services from CCTV camera Digital Video Recorder communication cables Multimedia solutions video production and much more.</t>
  </si>
  <si>
    <t>\r\nSai Garments is a reputed name in Baroda known for its quality &amp;amp; service since last 10 years.  manufacturers of ladies western leggings (churidar) of different quality. We have a dedicated supply at all India level. Our brand name Signature is also well established in Gujarat as well as whole of India.\r\nOur continuous striving to achieve better performance &amp;amp; improved quality has led us to achieve our brand name. Our mantra &amp;ldquo;Every Woman&amp;rsquo;s Desire&amp;rdquo; truly signifies the support that we have received throughout these years from our valued customers. Our motto of maintaining constant customer relationship has given us an opportunity to understand &amp;amp; serve our customers &amp;amp; markets well.</t>
  </si>
  <si>
    <t>Balaji Bags was established in the year of 2015.  Manufacturer &amp;amp; Supplier of Recycled Plastic Bag Clear Plastic Bag PP Plastic Bag Colored Plastic Bag Printed Non Woven Bag Stitched Non Woven Bag Non Woven Bag Shoulder Jute BagDesigner Jute Bag Fancy Jute Bag Red Cotton Bag Cotton Packing Bag Cotton Advertising Bag Cotton Advertising Bag. To net propelling demands of the market  offering a wide array of Plastic Bag. The offered plastic bag is made by a team of experts utilizing best in quality material &amp;amp; leading techniques in compliance with the market norms. This plastic bag can be availed in numerous sizes &amp;amp; shapes as per the needs of customers. We offer this plastic bag in a committed time at reasonable price.Owing to perfection and quality oriented approach we have carved niche in the industry by offering an enormous grade array of Plastic Bag. The provided bag is designed by our highly experienced professionals from the utmost grade plastic and advanced technology in sync with contemporary trends of the market. Apart from this clients can avail this exclusive bag from us in several designs and shapes at reasonable price.</t>
  </si>
  <si>
    <t>Hasan Enterprises was established in the year 2014. Hasan Enterprises is a name widely known for offering stylish range of garments for women.  a well reputed Importer and Supplier. Our offered range includes Ladies Suits Pakistani Suits etc. Our business policies are directed towards establishing long term relation with the customers.  backed by all the requisite machines and equipment that help us in fulfilling desired demands of the buyers. Using hi-tech cutting embroidery stitching interlocking and machines we produce wide assortment of apparels that are popular among the clients for their striking designs.</t>
  </si>
  <si>
    <t>Lace Corner was established in the year 2013.  Trader Supplier Wholesaler Retailer of Cotton Laces Dupatta Laces Saree Border and Saree Laces. The range is available in a variety of design colors patterns and fabrics. Our offered range of product is thoroughly designed printed and manufactured using the most modern technologies at our vendors end. They keep pace with current fashion trends as well as the traditional culture of the India. As a result  meeting the expectations of both young adult and mid-adult women.With the relentless support of our team of professionals we have been able to offer an outstanding gamut of laces. Further to fulfill varied demands of our customers we also provide customized solutions as per the required specifications. We have a team of qualified experienced and goal focused professional who perform our various business transactions with perfection. Our team members are highly trained to understand the needs of changing market situations and act accordingly. Further we have a distribution network wide enough to reach clients.</t>
  </si>
  <si>
    <t xml:space="preserve"> a customer-centric organization offering a wide range of products at competitive prices. With a vision to attain enormous success &amp; growth  manufacturer exporter and supplier of a comprehensive array of Advertising / Promotional Material as Shirts T-Shirts Caps Promotional Sweatshirts Leatherite Item &amp; Promotional Apparel etc. Ask our sales executive what T-Shirt would be appropriate for your audience. Fashionable Shirts and sweatshirts ready to be stamped with your logo! We provide free samples of everything we sell so you can test the quality for yourself. We can show how your logo looks on the sleeve of a T-Shirt on the back of the T-Shirt or even all over the T-Shirt using a shadow effect make the next  promotional T-Shirt that you order a truly custom T-Shirt design!</t>
  </si>
  <si>
    <t>Incepted in the year 2016 at Delhi (India) we &amp;ldquo;Subham Packaging Industries&amp;rdquo; are engaged in Manufacturer Wholesaler and Trader a qualitative assortment of Non Woven Bag Plastic Bags and Non Woven Pouch. Our company is Sole Proprietorship (Individual) based.  also buying and selling machines of non woven bag. Under the management of our Owner &amp;ldquo;Gaurav Khurana&amp;rdquo; we have achieved a perfect position in the industry.</t>
  </si>
  <si>
    <t>PROFILE HPJ EXIMPRIVATE LIMITED INDIA  one of the largest and experienced trading House located in India and having the 25 years experience for commodities trading export/import on global platform. Having the experience of business relations for exporter/importer we provide platform to the people for locating products for their products from India and overseas markets.Our Vision is to become truly global organization in the business of international trading of Rice Sugar Agro Food Products Bee Honey Organic/Inorganic  Chemicals/ Solvents  Edible oil  Ghee Salt onion Wheat Flour Pulses Wax CPW Normal Paraffin. PVC resin K value and SG5 and allied products by developing and continuously upgrading our quality system and professional skillsHPJ EXIM has a mission that dates back to the early when one man set out on a mission with a venture of global trading activities on international basis for buyer and seller business gradually grew and became global. The Company added diversified trading activities of various commodities and became one of the good trading houses in India. Our vision is to have to promote various products for import and exports from India and i</t>
  </si>
  <si>
    <t xml:space="preserve"> a family run business that is into manufacture diamond of hallmarked diamond jewellery since 2001. Our unique selling proposition is to produce evergreen designs using good diamond quality. We believe in transparency quality and consistency in service delivery.</t>
  </si>
  <si>
    <t>Established in the year 2000. We Bharat Sports Management Group are best name in the market established at Delhi.  the prevalent Retailer of Medal and Trophies Sports Football Sports Shoes and many more. All these sport products are created by our experts with the use of modern tools and skills. These products are highly durable and quality high. Our experts are skilled and professionals in this niche. They design and create these products as per requirements. These sports products are available in many colors and features. Our customers can easily avail these products at cost effective rates.    certified with ISO 9001 : 2008 and our certification will expire on 5th may 2017.</t>
  </si>
  <si>
    <t xml:space="preserve"> leading manufacturer of Mens Blazers Mens Suit Coat and Mens Jacket. These garments are highly appreciated for its shrink resistance; tear resistance color fastness smooth and soft fabric.</t>
  </si>
  <si>
    <t>Gupta Sports House was established in the year of 1920.  the leading Distributor Retailer Wholesaler &amp;amp; Supplier of Sports Nets Sports Machine Sports Wear Sports Equipment etc. with vast experience and knowledge  involved in offering a comprehensive range of sports wear which is available in various sizes and colors. To avoid any type of defect during delivery these are rigorously examined by our quality inspectors on several levels of parameters. Due to its high quality and superior finish this offered sportswear is highly praised in the market. noticeably occupied with conveying sports nets to our customers. The offered range is accessible in various altered particulars and evaluations to appreciate and meet the assorted prerequisites of regarded customers. This is made with the utilization of value material &amp;amp; most recent strategies. Alongside this the offered range is examined on diverse aspects to keep up its legitimacy all through the outlining procedure.</t>
  </si>
  <si>
    <t>We &amp;ldquo;Kumkum Fabrics&amp;rdquo; are leading name in the market established in the year 2013 at Delhi (India).  the most trusted Manufacturer of garment collections like Ethnic Wear Ladies Kurtis Short Kurtis Ladies Pants etc. All these garment collections are designed by our fashion experts with best approach and designs. Our fashion designers are creative and most talented in this realm. They create these garment collections keeping in mind the current market standards. These garment collections are available in many fabrics colors and sizes as per the requirements of experts. Our customers can avail this array of garment collections at lowest rates.</t>
  </si>
  <si>
    <t>Anita Textiles has emerged as one of the leading textile company of India. Founded in 1988 by Sh. Sanjay Khanna. It's operating since then as the agents of reputed textile mills and power loom weavers across India. It has today become synonymous with very best in the sourcing fabric.\r\nAs a family owned &amp;amp; run business  proud to offer a level of service unparalleled in the industry. Helpful pre &amp;amp; post sale involvement assures your requirements are constantly satisfied. It has shown consistent performance innovations to become one of the leading agents in India.\r\nWe offer complete range of fabric from 100% cotton blended &amp;amp; lycra stretched bottom weight &amp;amp; shirting fabric in griege dyed for garment industry home textile work wear &amp;amp; industrial usage. We also offer wide variety of denims yarn dyed &amp;amp; jacquards fabrics to our customers.</t>
  </si>
  <si>
    <t>We Brand Innovation started our business in 2006 are a trusted and recognized organization actively engrossed in manufacturing and supplying a wide assortment of Promotional Caps Promotional T-Shirts Promotional Track Suits Promotional Bags Promotional Jackets. Our offered products are designed and fabricated with the utilization of optimum quality raw material.  manufacturing these products with utmost care and with the help of highly upgraded and modern machines. To meet the varied needs and demands of our valued clients  offering these products in various attractive colors designs and patterns.</t>
  </si>
  <si>
    <t>We &amp;ldquo;Uniform Nation&amp;rdquo; are counted amongst the leading organizations engaged in presenting a wide array of Formal Shirts Ladies Formal Shirts Men Uniforms Ladies Uniform Security Guards Uniforms Men Trousers Lady Trousers Blazers Items Chef Coat Men T Shirt Women&amp;rsquo;s T-Shirt Lab Coats Unisex Caps and Corporate Gift Items to our respected clientele. The raw material exercised in fabricating these products is procured from some of the well-known sources of the industry. In addition to this these products are widely appreciated by our clients owing to their supreme quality excellent strength remarkable finish and other such attributes.  instrumental in offering this flawless range of products in varied specifications as well so as to meet the exact requirements of the clients.</t>
  </si>
  <si>
    <t>&lt;p align=\JUSTIFY\&gt;Incepted in the year 2002 Hare Krishna Industries is a pioneer firm occupied in Wholesaler Supplier and Trader a world class series of Welding Cable Welding Regulator Welding Hose Cutting and Welding Torch Welding Holder Welding Accessories Welding Equipment Spare Parts Welding Safety Products Safety Shoes Safety Jackets and Belts Safety Goggles Safety Helmet Safety Gloves and Spray Gun etc. Our products are employed in diverse places for their top features and nominal prices. Our products are made by knowledgeable professional team who has years of experience of this area. By providing defect free series  proficient to win the faith of our valuable consumers in the most proficient way. Due to our well-informed vendor team  capable to meet the massive demands of our patrons. With the help of our wide and well-linked delivery network  accomplished to deliver the provided series at the customers&amp;rsquo; end within the specific time frame.</t>
  </si>
  <si>
    <t>We Digisoft Services established in the year 2008 are known for trading supplying and retailing an extensive variety of high quality Security Products. Consists of CCTV Cameras Security Cameras and Digital Video Recorders we offer a wide range of security products. These security products are known for their high efficiency easy operation minimum maintenance and easy installation. Some of our valuable business associates are Samsung Bosch Honeywell eSSL and many more reputed brands. Moreover  engaged in offering excellent installation and after sales-services to our esteemed customers. With more than 20 years experience in IT field our after-sales services aims to enhance the performance and functional life of the offered range of security through customer centric approach. To detect intrusion into a building or an area the offered range of Intruder Alarm Systems is used in various security purposes. High Definition Composite Video Interface (HD-CVI) CCTV offered by are capable of transmitting video up to 1600 feet. In addition to this we offer excellent fire alarm systems and finger printing security systems which are used to detect fire and maintaining att</t>
  </si>
  <si>
    <t>We System Marketing &amp;amp; Services are best and appreciated Trader and Supplier that established in 2009 Delhi India.   offering best and excellent quality array of security products like Access Control Door Lock System Magnetic Door Lock System Remote Door Lock System Biometric Time Attendance System Access Control Lock System CCTV Digital Video Recorder Video Door Phone CCTV Camera Audio Video Door Phones Lock Accessories. They are acquired from best team of vendors that are not only qualified and hard working but also very experienced in pleasing customer from long years. They are sincere and best in offering best quality security products in very cost effective rates. These security products are modern easy to install and highly used in many offices schools and households for security purpose. They are best in functionality and very affordable in rates.</t>
  </si>
  <si>
    <t>We &amp;ldquo;Navyug Kutir Udyog&amp;rdquo; are best name in the market established in the year 2005 at Delhi (Delhi India).   the leading Manufacturer of products like Corrugated Box Garments Box Carton Box Packing Roll Furniture Packaging Box LED Packaging Box and much more. All these boxes are designed and produced by our professionals with best techniques and methods. These boxes are available in many specifications and sizes. Our experts are talented and most skilled in this realm. They produce these boxes keeping in mind the current market standards. Our customers can buy these paper boxes from us at market leading rates.</t>
  </si>
  <si>
    <t xml:space="preserve"> leading firm in three wheeler spare parts with the name of Madhur Auto spares. Madhur Auto Spares is established in 1986 with a respect to give quality in market and this Firm is still running in karol bagh witha great respect in market .  dealing in Air cleaner Oil filter Air Filter  Diesel Filter n all type of other filters. Now this Firm (alife Auto Parts ) is created by ashok Arora with his son(Nikhil Arora) who is one of the partner in madhur Auto Spares n this firm is 5 year old firm but with a motive of long term business and in this firm  dealing in all type of brake shoes clutch plates pressure plates and in rubber item of upto 2kgs.  also on the same track of quality with o% complaint with a shurity of genuine. we hav a video varity of quality and variety.</t>
  </si>
  <si>
    <t>Incepted in the year 2000 National Cap House is one of the distinguished business names betrothed in the arena of presenting to our patrons a wide consignment of products comprising Promotional T Shirt Promotional Bags Caps and Hats Luggage Suitcases and Duffle Bags. Made up and developed with perfection these presented products could be acquired form us in multiple designs and color combinations to pick from. Under the above mentioned categorization  presenting to our patrons an extensive collection of products comprising Round Neck T-Shirts Sweat T-Shirts Non Woven Bags Jute Bags Sports Cap Designer Hats Luggage Briefcase Luggage Attache Duffle Trolley Bags and Duffle Wheeler Bags. Broadly cherished and commended due to their exceptional looks reliability ease of carrying spacious designs fine finish and remarkable texture our offered products are widely commended. Not only this the complete compilation is obtainable with us in a number of grounds to select from.</t>
  </si>
  <si>
    <t>Since our establishment in the year 2006 we Pgs Teleworld are counted among one of the enviable organizations which is engrossed in trading and wholesaling a commendable range of Aroma Diffusers Water Bottles and Card Holders. The range offered by us comprises Coffee Mugs Cutlery Sets Home Tools Jewellery Boxes Ladies Hand Bags and Kids Products. Our offered products are widely demanded in the market for their features like high strength lightweight leak proof fine finish alluring look sophisticated design wear and tear resistance mesmerizing look eye-catchy appearance corrosion resistance elegant pattern and compact design. These products are checked and packed properly before final dispatch at the customers' premises in committed time-frame. More to this  providing these products to customers at industry leading prices.</t>
  </si>
  <si>
    <t>We Suvret Dresses are well trusted name in the market established in the year 2005 at Delhi.  leading Manufacturer and Wholesaler of Boys Lower Boys T-Shirt Mens Capri Mens T-Shirt Kids T-Shirt Kids Lower Mens Lower and Mens Sweatshirt. All these garments are designed by our style experts with best fabrics and tools. These garments are very trendy and available in many designs. All these garments are breathable soft and trendy in designs. Our customers can avail this array of garments at affordable rates.</t>
  </si>
  <si>
    <t xml:space="preserve"> the manufacturer and supplier of various types of school bags. The products we manufacture have huge demand in the market for their durability reliability and attractive design.</t>
  </si>
  <si>
    <t>Age was established in the year 2009 ans is one of the fastest growing company in India. the leading Manufacture Trader Supplier &amp; Exporter of Sports T Shirt Cotton T Shirt Round Neck T Shirt etc. Being a client-centric organization  involved in providing utmost quality products to customers that satisfy their entire requirements and needs. To render complete satisfaction is our main objective.Our customers prefer to purchase our products due to their best quality and reasonable price. We ensure to satisfy the entire requirements of our patrons in all possible manners. Our professionals have maintained a trustworthy relationship with our valuable clients.</t>
  </si>
  <si>
    <t>Asia International was established in the 2003.  the Leading Manufacture  Supplier and Exporter of all kinds of travelbags bag accessories like Trolleycases Trolley bags School Bags Leather bags Laptop bags Laptop Trolleys Bags Backpacks Trekking bags etc. These bags are superior in quality as high grade material is used in the manufacturing which is sourced from trusted vendors. Moreover we produce these products as per the demand of the clients which have ability to match with the specification given by the clients. The advanced technology is used in the production of these products which make them efficient to satisfy the clients. To offer a defect free range of products we process these through a number of quality checks. The products we offer are widely praised for their longer functional life sturdiness and low maintenance cost. Further we have a team of experienced professionals which helps us in offering these products within promised time frame.</t>
  </si>
  <si>
    <t>When it comes to business &amp; exposure  the ones providing customers desired recipe for success. Our well established networking among business houses as well as corporate houses allows us to offer them best possible exposure to their specific shoot demands.  also one stop solutions for meeting specific demands of model coordination and portfolio management. Apart from this we also hold expertise in offering complete management services for events like fashion shows ad campaigns and others. Backed by creative concepts we offer customers customized handling of events that makes them not only exclusive but also a memorable one. The diverse range of services offered by us include Commercial &amp; Jewelry Photography Commercial Ad Shoots Photography For Wedding Architecture Photography Service Commercial Photography Service Wedding Photography Service Events &amp; Ramp Shows Catalog &amp; Brochure Designing Table Top Photography Portfolio Shoots &amp; Documentaries Production. Apart from this we also hold classes for Photography Training.</t>
  </si>
  <si>
    <t xml:space="preserve"> a Delhi based organization known as Vardha Enterprise began its venture in 1983 as an innovative and leading manufacturer and supplier of gamut of stationary and other relevant products such as Designer keychains Paper Clips Paper Weight Coaster Set Pen Stand Mobile Phone Stand Spiral Diary Note Pad Sports Medals Stationary Products Piggy Banks Modern Badges and Bottle Opener. Offered range is designed and developed with expertise to provide quality contemporary design and affordable products. These products are used in extreme range of applications across all business and residential segments. Being a flexible organization  inclined to provide modern-age products that match the clients&amp;rsquo; expectations and requirements in the most effective way. The offered products have huge demand in the market for their potential usage. The clients contact us as a single stop destination for their relevant requirements and feel pleasant shopping experience while going through pour offered variety of products. At present  in association with large number of satisfied clients of the industry who like and recommend our products to others as well. They are on</t>
  </si>
  <si>
    <t>Established and started our India operations in the year 2007We L &amp; E India Private Limited a subsidiary of L&amp;E International Ltd. USA  leading Wholesaler and Trader of Mono Cartons Retail Display Rack Corrugated Box Corrugated Pallets and Printed Polybags etc.  a global packaging Resource.</t>
  </si>
  <si>
    <t>Divya Jyoti T-Shirts was established in the year 2000.  Manufacturer Exporter of Casual T-Shirts Promotional T-Shirts Formal T-Shirts Printed T-Shirts etc. Acknowledged by our customers for their excellent quality these T- shirts are created from top notch fabrics. These are available in mesmerizing designs and ecstatic patterns. In addition to this these are customized in various specifications to cater to the requirement of different customers. Apart from this these have immaculate finishing.The product range that we manufacture is huge and varied it includes Variety of designs we have ensured to make it available in different shapes sizes and designs for the complete satisfaction of clients. Our designers have a flair of making the range available in different eye catching patterns which is equally comfortable to wear while ensuring to match with the pace of fashion trend in the market.</t>
  </si>
  <si>
    <t xml:space="preserve"> A House Of Art And Learning. We Have Successfully Completed A Decade In Your Service Providing You With The Best Of Innovation And Decorations. We Have Promoted Ourselves With The Excellence Of Arts And Its Techniques.  Participating In Art And Craft Exhibitions And Regularly Promoting Workshops In Our Institute To Provide Extra Facility In Our Field.\r\nOur Hard Work And Enthusiasm To Serve You The Best And Uniqueness In Our Items In The Market Has Made Us Pioneers Of Trousseau Packing Diwali Items Traditional Torans And Paper Mashe. We Have Been Conducting Hobby Classes To Let Our Knowledge Of Creativity Spread Wide. Like- Candle Making Lamasa Work Quilling Art Punch Craft Basket Making Calligraphy Writing Paper Bags Painting And Flower Making Etc.\r\nThe Success That We Have Achieved In The Above Mentioned Fields Inspired Us Into Venture More And Expands Our Horizon. Recently We Have Started Providing You With Some Additional Services Like Cake Materials Chocolate Materials.\r\nWe Understand That Change Is The Need Of The Hour Or So. In Order To Keep Up With The Changing Times We Have Also Launched Our Classes For Chocolate Making Cake Making And M</t>
  </si>
  <si>
    <t>We would like to introduce ourselves as  Infoeye (Pratham Infocomm Pvt. Ltd.). Since 2012  the group manufacturer supplier and trader of \InfoEye\ brand CCTV camera (Household Commercial Industrial &amp; schools) DVRs and Accessories. We offer a wide range of professional CCTV equipment from various CCD Cameras to digital video surveillance System and more: &lt;ul&gt; &lt;li&gt;Super HAD CCD Day Night Camera&lt;/li&gt; &lt;li&gt;CCTV Camera System&lt;/li&gt; &lt;li&gt;Attendance Recorder&lt;/li&gt; &lt;li&gt;DVR &amp; HDD&lt;/li&gt; &lt;li&gt;Super HAD CCD Camera&lt;/li&gt; &lt;li&gt;IR Speed Dome Camera&lt;/li&gt; &lt;li&gt;Access Control&lt;/li&gt; &lt;li&gt;Access Control Accessory&lt;/li&gt; &lt;li&gt;CCTV Accessory&lt;/li&gt; &lt;li&gt;Smoke Detector Body&lt;/li&gt; &lt;/ul&gt; The products offered by us are manufactured and developed by our experienced personnel utilizing the excellent quality components and sophisticated technology as per predefined norms and regulations set by the industry. These products are available in wide range of sizes and technical specification for our valuable clients to choose from. Apart from this our offered product range is highly treasured among our clients due to its qualitative features which include easy installation long service life highly durable clea</t>
  </si>
  <si>
    <t>Pag Mobiles and Technologies Private Limited was established in the year 2012.  a leading Manufacturer Supplier of LED Television LED Lighting CCTV Camera DVR Systems Electrical Fans etc. Our offered products range is user friendly and are known for low power consumption.These are based on latest technology and are designed in different specifications to meet the growing demands of our clients. We use best in class material and components. We also offer these products to clients at market leading prices and within the stipulated time period.</t>
  </si>
  <si>
    <t xml:space="preserve"> into Designing manufacturing and sales for different variety of Hi-Fashion Ladies dresses Sarees Kurtis and all Party dresses and Designer outfits For Ladies on affordable Prices .  You can buy for personal use or for resell too. Bulk buyers get the stuff at attractive prices. We also have numerous design of all Type of Hi-Fashion Ladies Outfits and Dresses. Buy these and give yourself a new look or keep it in your boutique/shop and add value. Bringing the stuff directly from our workshop to you thus pricing will not be an issue.  Visit our Design Studio Showroom or  Please contact for details.     Designer's Creations  Designs Destination  Hi Fashion House.  Mr. Samsujjuha-9873636982  Ms. Nisha:: 9250957764</t>
  </si>
  <si>
    <t>Classio wears was established in the year 2004.  leading Manufacture and supplier of uniforms of hospitals Hotel Restaurant Industries Security Corporate school housekeeping salon &amp; spa promotional Caps T-shirts casual clubwear formal trousers jeans tracksuit safari uniforms.Classio Wears is a leading manufacturer supplier and whole seller of uniforms of Hospitals Hotel etc.  manufacture of good quality products in competitive prices. We have a team of experienced workers and staff.Capitalizing on the ability of our skilled crew  keenly indulged in providing a variety of Corporate Uniforms. Using top class mechanisms along with modern machinery and methods these obtainable corporate uniforms are prepared with superiority by us. Additionally these are checked several times before getting shipped at the residence of our patrons.</t>
  </si>
  <si>
    <t>Delhi Calibration Laboratory was established in the year 2013.  leading service provider of RPM Measurement Stop Watch Refractometer pH Meter UV Spectrophotometer TDS Meter FTIR Spectrophotometer Conductivity Meter. We have technical capabilities and infrastructure to carry out calibration at the site of all the measuring devices and other equipments in an industry. These scales have been well accepted and appreciated worldwide for their robust construction compact designs dimensionally accuracy excellent performance less maintenance low power consumption and long service life. We have been able to cater to the specific requirements of our wide spread clients.</t>
  </si>
  <si>
    <t xml:space="preserve"> manufacturer and supplier of all Corrugated Box specialist Ladies Chappal Box and Footwear Box.</t>
  </si>
  <si>
    <t xml:space="preserve"> one of the leading manufacturers of a wide range of Bags Folder and Caps. These are known for durability and utmost quality.</t>
  </si>
  <si>
    <t>Brij Abhushan Prvate Limited was established in the year 2013.  leading retailer and supplier of Ladies Gold Ring Ladies Earring etc. Being a Customer-Centric Company  committed to achieving the 100% customer satisfaction. For this the team members coordinate with the clients from the initial stage until the last. This and various efforts are made to establish long-term relations with the clients.</t>
  </si>
  <si>
    <t>A-One Sourcing has established itself as one of the most reputed trustworthy and competent buying house and sourcing agency based in New Delhi having its reach across various industries and client base spread across the globe. We understand the requirements of our buyers and are able to translate it better. a team of enterprising professionals with profound knowledge of our respective field. We offer our buyers the ultimate solution for sourcing excellent quality Apparel Handicrafts Accessories Gifts Christmas Decoration and Garments products of with the help of our huge database of reliable manufacturers and suppliers of India. We offer you the privilege of choosing from an unbelievable range of latest and original products which are made available to the buyers at the most competitive prices to suit their specific needs.  We specialize in areas of product development production timely delivery online &amp; post production inspections observing the strictest quality constraints coordination &amp; communication. We also offer the 3rd Party Quality inspections based on AQL Random inspections and 100% inspections at extremely attractive prices. We also undertake the q</t>
  </si>
  <si>
    <t>TestRight is established in the year 2016. TestRight is founded by IIT and IISER alumni.  committed to affordable technical solutions in testing equipment.  looking for partners in commercialization of SpectroSmart which is a low cost mini-spectrometer. TestRight's SpectroSmart is an affordable mini-spectrometer with excellent accuracy and resolution. Its a portable tool for field-usage and can connect wirelessly with your laptop or mobile phone for display or analysis of the spectra.</t>
  </si>
  <si>
    <t>Creative Overseas was established in the year 2012.  trader importer exporter and supplier of Sea Shell Spiral Seashell Colorful Spiral Seashell Large Spiral Seashell Long Spiral Seashell Bone Products Fashion Jewellery and many more products. It is the continuous supply of high standard products that has earned us a good reputation in the market. We believe in full satisfaction of our clients and strive hard to provide the best products and the services that follow. Our products apart from being popular for its high standard quality they are available at a fair price.As we consider the full satisfaction of our clients we provide customized solutions that fulfills their requirements in the most possible way. We believe in performance with commitment coupled with honesty integrity and business ethics that build strong and lasting relationships with clients. Toe with the lines our range is made with a distinctive identity and developed to suit individual buyer's tastes. Available in any possible combination of color innovative looks latest styles our products are offered as per international quality standards.</t>
  </si>
  <si>
    <t>We Jai Maa Shakti Garments are important Manufacturer and Supplier established in the year 2003 at Delhi India.  the biggest name in the market offering best and leading array of ladies collections like Ladies Formal Shirts Ladies Shirts Ladies Tunic Ladies Blazers Ladies Plazo Ladies Top Ladies Trousers Ladies Casual Wear Ladies Jackets Ladies Coat Ladies Jeans. They are designed by our experts with the assistance of modern expertise. Our experts are qualified and skilled in this realm. Our offered collection is fabricated by our fashion experts keeping in mind the current market standards. These offered arrays of collection are stylish beautiful and very perfect in finish. They are available in many in many colors and specifications. They are highly appreciated for many factors like soft fabrics unique designs cost effective rates and durability.</t>
  </si>
  <si>
    <t>We Om Enterprises are leading organizations founded in the year 2010 at Delhi (Delhi India).  the biggest name in the market offering best and most appreciated collections of jeans like Mens Denim Jeans Mens Narrow Fit Jeans Mens Straight Fit Jeans and Ladies Jeans. All these jeans are brilliant and look very stylish. These jeans are designed by our experts with the use of best quality machines and skills to keep it as per required level. These jeans are comfortable and very rugged in design. They all are stretchable and available in many sizes too. These jeans are designed with cutting edge technology and skills to keep it as per required level. Too they all are quality assured and easy to wash too. Adding to all this these jeans is highly appreciated by our customers.</t>
  </si>
  <si>
    <t>Mayedass a unique and famous brand name of latest and superior quality kitchen accessories manufacturer. You will capable of developing and designing very healthy and testy food with very efficiently. As a professional kitchen tools and equipments manufacturer  offering very well shape and advance Cutlery &amp;amp; Flatware Kitchen Serving Tools Kitchenware &amp;amp; Utensils Tableware and Barware. Our experts regularly research for developing latest kitchen appliance as per customer requirements. Our experts use good quality raw material for making our products. if you are going to search a special online kitchen tools and equipments store than Mayedass is best option for you.</t>
  </si>
  <si>
    <t>R.K. Plastics was established in the year 2013.  the leading Manufacturer Trader &amp;amp; Supplier of PP Plastic Granules PP Natural Plastic Granuals. We offer unmatched quality of PP Plastic Granules which is made using high grade plastic procured from reputed vendors. Our range is widely used in the production of manufacturing plastic bags and molding articles. We also provide various colors and dimensions in our range to our clients.Our clients can avail from us an excellent range of PP Plastic Dana. The offered plastic dana finds wide application in plastic industries and is suitable for making plastic moulded furniture &amp;amp; plastic chairs households items suitcases etc. This product is processed using high grade chemical compounds that add integrity to the polymer.</t>
  </si>
  <si>
    <t>A distinguished name in the fashion garment industry  engaged as a Manufacturer of Kids Shirts.</t>
  </si>
  <si>
    <t xml:space="preserve"> major wholesaler of artificial jewellery  high class fashion jewellery and all types of handicraft and religious statues all over the world we also deals in photo locket key chain car hangings ringsstands bresllates murti status and raw material in rakhi/corporates gift.</t>
  </si>
  <si>
    <t>Rai Security Systems was established in the year 2012 in Delhi.  a highly reputed leading Trader and Supplier of a vast collection of all type of CCTV Cameras Biometric Machines Fire Alarms Access Control System Doors Phones Electric Strike Locks DVR Security System. We keep on fabricating products of outstanding quality with elegant design durability optimum strength and highly efficient.  also offering repairing and maintenance services.</t>
  </si>
  <si>
    <t>Arisha Enterprises was established in the year 2012.  leading Manufacture and Supplier of Bollywood Sarees Trendy Designer Sarees Designer Bridal Lehenga etc. Our organization is specialized in manufacturing and supplying a qualitative Designer Bridal Lehenga. Our offered lehenga is designed under the supervision of our experienced fashion designers using optimum class fabric with the help of modern stitching machines according to the set industry standards. The offered Lehenga are stunning and most elite in designs. They are manufacturing this array with the use of best quality basic materials and modern techniques. They are most trendy and amazing to look at. Our customers can avail this array at very nominal rates.</t>
  </si>
  <si>
    <t>Established in the year 2010 we &amp;ldquo;Harpreet Traders&amp;rdquo; are a &amp;ldquo;Sole Proprietorship Firm&amp;rdquo; and notable manufacturer trader of premium quality Womens Tops Ladies Kurti Ladies Top and Womens Kurtis. In order to carry out all the whole business processes in a well-defined manner we have constructed an ultra-modern infrastructure facility that is situated at Delhi (India). With the support &amp;ldquo;Mandeep Singh (Proprietor)&amp;rdquo; we have been able to accomplish the exact necessities of the customers.  offering our products under the brand name Pretty Pataka.</t>
  </si>
  <si>
    <t xml:space="preserve"> Prominent &amp; leading manufacturer of Ladies Designer Kurti High Fashion Silk Kurtis Party Wear Kurtis for Women Ladies Kurtis with Cape etc. The fabric used in developing the product is of the finest quality.</t>
  </si>
  <si>
    <t>A distinguished name in this domain  Manufacturing a stylish range of Mens Damage Jeans Mens Plain Jeans and Mens Shaded Jeans. Our offered jeans are highly acclaimed in the market for their trendy appeal.</t>
  </si>
  <si>
    <t>Narain Polymers Private Limited is one stop-destination for all those searching for high quality and trendy range of Footwear.  renowned Manufacturer and Supplier offering designer and durable range of Footwear in market leading price. The product range we deliver comprises of Men&amp;rsquo;s PU Sandals Men&amp;rsquo;s PU Slippers Men&amp;rsquo;s PU Shoes Men&amp;rsquo;s PU Hawai Chappals Ladies PU Belly Shoes and Kids PU Sandals. The meticulous review of used ingredients and manufactured products is a regular practice of our firm. Our designs are strictly to the adherence of prevailing trends in market.It has been year since we have entered in the market but our professional working techniques and practices have helped us touching annual turnover of almost Rs. 5 Crore. Narain Polymers Private Limited was incepted in the year 2013 at Narela (New Delhi) and it has established itself among the trusted Manufacturers and Suppliers of the country.</t>
  </si>
  <si>
    <t>AM International was established in the year 2012.  the Leading Manufacturer Supplier and Exporter of Men Wear Kids Wear Punjabi Jutti Fashion jewellery necklaces etc. Contemporary men can discover high end dressing with our range of ready to wear garments that spells quality unusual styling and innovation. With our distinctive choice of fine fabrics and smooth textures our designers bring to contemporary men a unique sense of being well dressed. The brand is available across the country through a nation wide network of renowned outlets. We have been exporting these quality products for a number of years and have in-depth knowledge commensurate with our area of operation.  a professionally managed company dealing in best quality products at attractive prices. Being a client centric and quality driven organization.  committed to offer high standard products manufactured using top grade raw materials. Our ethical business policies have enabled us to set a strong foothold in the global market as well as earn the faith of our clients. In order to maintain our reputation in the industry. We ensure that the products are of international quality standar</t>
  </si>
  <si>
    <t>Established in the year 2005 we W.I. Events &amp; Promotions are successfully ranked as the Promotional Mug Promotional T-Shirts Promotional Umbrellas Promotional Caps Corporate Gifts Advertising Canopies etc. These products are sourced from some of the most reputed vendors of the market. The offered products are widely used for advertising and promotional purposes. These products are manufactured by our vendors in complete compliance with the set industry standards using finest quality raw material and sophisticated technology. Our products are widely acknowledged among clients for their significant features like durability elegant designs perfect finish vibrant color combination excellent quality dust and water proof easy to install easy to clean and low maintenance.    Our domain expertise equips us to meet the client needs which indeed helped us to gain competitive repute in the industry. In the fulcrum of marketing we believe in delivering quality therefore  adhered to a professional approach and client centric business policies. Moreover we have gained in-depth market analysis and strive to develop a profound understanding of people&amp;rsquo;s opinions. Our o</t>
  </si>
  <si>
    <t>Aum Attire was established in the year 2013.  Wholesale Sellers Supplier of Anarkali Suit Wedding Lehenga Indian Gown etc. Matching with the changing and growing needs of customers we provide a large range of Designer Wedding Lehenga. This Designer Wedding Lehenga is comfortable to wear and available in vibrant colors. The product we provide to the customers is known for their appealing look and best quality. known in the market for supplying superior quality range of Bridal Lehenga. These products are made by industry experts who have rich knowledge. Our qualified professionals make these products at highly recognized manufacturing unit that has approved from industry. These products are admired in the market due to their fade resistance and eye-catching look.</t>
  </si>
  <si>
    <t>One stop for elevated luxury in wardrobe known for classy &amp; quality women wear that can transform the entire glance of anyone &amp; for any occasion.  e-retailer &amp; wholesaler for women apparel products- Designer Suits Anarkalis Sarees Lehengas Wollen Kurtis Jeggings &amp; Leggings Branded Tops and many other accessories. Keeping Indian homes &amp; traditions into consideration and influence of western dresses  always providing our customers with the latest &amp; trendy designs.  always working on our product fabric &amp; design so as to offer best product suitable to your needs.</t>
  </si>
  <si>
    <t>Established in the year 2012 Evergreen Enterprises is one of the most notable manufacturers and Supplier of various types of Cushion and Pillow Covers. Our complete range of products is crafted by creative artisans who are working in this domain for many years. Through our exclusive gamut  catering to textile and fashionable needs of the market. Our products are known best for their features.To confirm the credibility of our offered products as per market standards we  have a team of experts who possess vast knowledge of various fabrics  embroidery and design. Also our team of creative designers strive to  make garments which are in sync with latest trends and tradition. Our  products are appreciated for qualities such as style color embroidery  finishing and color fastness. Furthermore we have a capacious  warehouse for safe storage of these products. Also our wide network of  transporters ascertain timely delivery of consignments.</t>
  </si>
  <si>
    <t>Founded in the year 1991 Micro Intelligent Systems is amid the most noticeable names betrothed in Service Providing  an impeccable gamut of Networking Services Repairing Services Telecom Services HR Software and Payroll Softwares and Technical Analytical Analysis Softwares.In tune with the guidelines and quality values laid down by the business all our presented services are executed at most low-priced rates within the specified span of time.  the leading Manufacturers of Optical Fibre Patch cords and Armoured Patch Cords. Under the above mentioned categories we present these products Assembled Desktops Branded Laptops Branded Printers Branded UPS Computer Peripherals DVR Systems CCTV Cameras Biometric Systems Cash Counter Accessories and Digital Cameras. Together with this the personnel sent by us for providing these services are well knowledgeable with the understanding and knowledge of this industry monarchy and are presenting these services as per the demands of our customers.We Deal In Delhi NCR Regions only.</t>
  </si>
  <si>
    <t>Dhanu Enterprises was established in the year 2010.  leading Trader and Supplier of Video Door Phone CCTV Camera Biometric System and many more. Dhanu Enterprises has maintained the quality system with continual improvement in all Security Gadgets that are vital to be inducted in any sensitive organizations or home &amp;amp; offices for its safety and security. A highly qualified and experiences team of professionals enable Dhanu Enterprises to provide satisfactory Sales &amp;amp; after Sales services to customers. Our prices are always most competitive and meets the total requirements of various esteemed clients. The Company is having a number of technocrats including well qualified professionals in the field of technical accountancy legal marketing etc. to support smooth running of the projects to the entire satisfaction of various clients. Many experts who have vast experience of executing numerous projects lay the company. The companys business strength is in the technological research oriented and professional team.</t>
  </si>
  <si>
    <t>Established in the year 2013. we Abdullah Enterprises has etched remarkable name in the domain of manufacturing and supplying an immaculate range of Men casual Shoes Men fancy Shoes Men Boots Men formal Shoes All types of Men Shoes. Keeping the variegated needs of the clients  offering these products in various sizes colors and shapes at cost-effective prices. Moreover the team of qualified professionals employed by us manufacture these products using premium-quality material to ensure their long life. Our infrastructure facility comprises contemporary tools and equipment used to design different products. The hardworking team of our professionals help us in performing all these business activities in a smooth manner. Apart from this our quality auditors check these products to ensure their flawlessness. The auditors conduct rigorous tests right from the procurement of the till the final dispatch of the products. In addition the wide distribution network set by us helps us in delivering the finished products at the clients' doorsteps within the specified time frame. Under the able guidance of our mentor 'Mr. Shoeb Iqbal we have achieved tremendous success an</t>
  </si>
  <si>
    <t>HImalaya Tour &amp; Travels having been operated since 2002 The HImalaya Tour &amp; Travels is now one of the major travel agents and tour operators in DELHI.  one of the leading in-bound/outbound travel and tour operations that you can always depend on reliability and efficiency of your travel need. We will organize your dream holiday tours at the most professional level whether it is active adventures including camel or horseback riding treks mountain climbing or trekking fishing fly-fishing vacations cultural to historical like festivals lifestyle experiencing and wildlife safari tour to bird watching trip and many more tours &amp; vacations. We at (Himalaya Tour &amp; Travels) are geared to cater to our clients with best of our services and facilities. We have gained a solid reputation for the wealth of knowledge quality and services we provide to our clients. We have designed an ideal tour package for every single traveller visiting India.We have an excellent and experienced extensive network service providers which is spread across all over the country. Our experienced representative pay kind and special personal attention to serve you all comforts and satisfactions.</t>
  </si>
  <si>
    <t>Unique India Trading Co. is a well known Manufacturer Trader and Supplier of Welding Machines and Accessories Industrial Safety Products Road Safety Products Power Tools Surgical Products Safety Shoes Fire Safety Products. All products are made under the superintendence of our highly skilled experts who have rich industry knowledge. Our vendors use the advanced technology and optimum quality material that is bought from reliable vendors of market. Moreover with the hands of our reliable distributive network we always endeavor to offer our product range to our customers before the given period.  a quality conscious organization to deliver a matchless range of our products at low price. Our vendors have well established infrastructure unit that is settled with advanced machines and tools. Our products are highly known in the market owing to their optimum quality and cost effectiveness.</t>
  </si>
  <si>
    <t xml:space="preserve"> the Manufacturer of Bathroom Slippers  We Create the all types of Bath Slippers as per it&amp;rsquo;s costs of any type of Bath Slippers and our Supplying mode of by road  ship or train etc. We send able to supply the slippers in national and internationalOur slipper collection is ideal for the spa and leisure industry due to their lightweight</t>
  </si>
  <si>
    <t xml:space="preserve"> one of the leading Passenger transport operators based in Delhi since 1999 we aim to provide you with Responsive and Reliable service to meet all your Car Cab &amp; Bus transit needs We provide Cars Cabs CNG &amp; Diesel - Buses for purposes varying from pickup &amp; drop of Industrial Staff School college marriage functions office &amp; for tourist. A cost-effective transport solution available 24 hours 365 days of the year. Our chauffeurs are uniformed well behaved equipped with mobile phones &amp; are well versed with the topography of the Country. We have something for every need. We offer prompt services personal attention to every esteemed client. So don&amp;rsquo;t hesitate to share your requirement with us. Delhi - NCR top business houses &amp; School trust us for their bus hire needs.</t>
  </si>
  <si>
    <t>Magna Communication is a New Delhi based Integrated Media production House which offers comprehensive and tailor-made services and solutions to its national and international clients in broadly three spheres &amp;ndash; Media production Entertainment and Communication.   specialized in production of Film and TV content commercial Ad-films corporate films promotional films Audio Video Presentations Radio Ad jingles Music Videos and Film Production Services.  We have a dedicated Event Management wing which renders services in entertainment Brand Promotions &amp; Wedding Management.   also one stop solution to film production needs whether its camera &amp; lights rental location scouting talent castings hospitality &amp; logistics. We also offer a complete range of film production services and most importantly obtaining permissions and permits from various Government and Private Bodies for shooting of films in any part of India.</t>
  </si>
  <si>
    <t>Established in the year 1983 at Chandni Chowk (New Delhi)  the foremost and leading manufacturer supplier exporter and trader of Bollywood Saree Girlish Lehenga Wedding Saree Designer Saree Hand Embroidered Saree  Party Wear Saree Gota Patti Saree Brocade Saree Jamawar Saree Patola Saree Silk Saree and Kanjivaram Saree. We always believe in attaining high quality at lowest possible price. Our engineers manufacture this range with the help of latest technology skills and know-how. Our quality controllers keep a close control on the fabrication process to keep the quality high as per the set quality norms of the market. We always stand high in maintaining the patrons&amp;rsquo; base that is contented and satisfied. Happy and blissful patrons are forever our concern.</t>
  </si>
  <si>
    <t>All Time Jewels was established in the year 2013.  leading Wholesale and Supplier of Dailywear Gold Plated Sleek KareyAmerican Diamond CZ Pendant set American Diamond Bracelets etc.  offering an exclusive collection of Covering Designer Antique Necklace that are available in different sizes and design. Our offered Necklace are globally appreciated and demanded for their elegant designs and superior finish. These jewelry pieces are designed by our expert team of craftsmen who make sure to design these jewelry pieces as per the specifications provided by the clients Moreover we always ensure to deliver a quality-approved range of products at our customers end by conducting several quality checks.</t>
  </si>
  <si>
    <t>We established in year 1999 Eagle Automobiles are one of the leading Manufacturer and Supplier established in Delhi.  the biggest name in the market offering best and perfect collection of automobile accessories like Car Floor Mats Car Armrest And Console Covers Car Body Covers Car LCD Rear View Monitor Car Magnetic Sunshade Car Massager Car Parking Sensors Car Rear Deck Tray Car Rear View Camera Car Roof Rail Car Seat Cover Car Spoilers Car Stepney Cover Car Light Car Accessories Car Perfumes Car HID Light Car Console Box Car FM Player and Car Front Grill.  All these accessories are created and created assistance of modern and skills. Our experts are most qualified and talented in this realm. They work very hard in order to manufacture this array of car accessories to keep it best and elite. They use finest quality array of raw materials tools and expertise to keep the quality of these machines best and elite. We work very hard in order to keep pour customers happy and delighted. Our offered array of products is highly appreciated for many factors like quality assurance durability easy installations stylish designs and cost effective rates.</t>
  </si>
  <si>
    <t xml:space="preserve"> working from last 10 years in this field and have great and new ideasfield and specialist designer of dress and many more.  the supplier of fancy dress in school and colleges for the annual function national festivals and fancy dress completion of small children&amp;rsquo;s and we also supply dance dress like Kathak Bharatanatyam Kathakali Kuchipudi Manipuri Odissi and the jewelry and we also supply western dance dress many and we also supply god characters dress more things we supply. We have collection of all type of Fancy Dresses in our store from birds trees leaders cartoons gods Folk Dresses and animals etc. Please see the available list of Fancy Dresses.</t>
  </si>
  <si>
    <t>We Bhagwati Creations are leading Manufacturer and Supplier established in Delhi (India).  the biggest name in the market offering best quality array of Promotional gifts like Promotional Bag Promotional T Shirt Designer Caps Promotional Pen Mugs and Sipper Customize Watches Trophies and Medals Promotional Calendar Promotional Shoes Corporate Bottles Corporate Keyrings Leather Wallet Leather Belts Table Top Accessories Tie and Belt Case Coffee Cup Phone Cases Promotional Notebook Combo Gifts and Printed Umbrella. These offered collections are created with the use of best quality fabrics raw materials and machines. These entire offered arrays are used for advertisements and promotional purpose. They are designed and contrived using cutting edge technology to keep the quality of these products best and flawless. They are available in many specifications. These collections are stylish and look classy. They are available with customized services like printing of logos and the name of the company. They are high quality and available in very cost effective rates. All these offered array of products are highly appreciated for its design stylish designs cost effecti</t>
  </si>
  <si>
    <t>Royal Packaging was established in the year 2006.  Manufacturer Supplier of Clear PVC Bags Printed PVC Bags Transparent PVC Bags LD Bags etc. The bags offered by us are designed using premium quality fabric and other allied material in accordance with the latest market trends. Our offered bags are widely acclaimed by our clients as these are designed with adjustable shoulder straps for easy carrying and offer optimum space for keeping all type of belongings. These bags are available in different sizes colors and designs in order to cater to the needs of clients. Clients can avail these products in various specifications as per their needs.</t>
  </si>
  <si>
    <t xml:space="preserve"> a prominent manufacturer and supplier of Cotton Rugs Cotton Scarves Woolen Tufted Carpets Bath Mats Bed spread Home Furnishing Home Textile and Floor Coverings and so on. All our products are manufactured and designed as per the latest designs and trends of the market. With our rich experience and expertise in the field we have been able to carve a niche in the international market. The company aims at providing maximum satisfaction to the valued clients with its products and services. Our customer centric approach and transparent deal has established us as are reliable entity among the customers. Consequently  reckoned among the leading Carpets &amp; Rugs Manufacturers and Cotton Bed Covers Exporters of the market.</t>
  </si>
  <si>
    <t>ABS Exports is a group of entrepreneurs having over a decade of experience in manufacturing supplying and exporting all kind of shawls stoles scarves fabrics and other related products.  a registered member of Apparel Export Promotion Council sponsored by Ministry of Textiles Government of India.</t>
  </si>
  <si>
    <t>Established in the year of 1962 Nandlal D. Sons Jewellers are biggest name in the market and known for its quality work.  working as sole proprietorship based firm. The head office is located at Delhi.  the foremost manufacturer wholesaler and retailer of Choker Necklace Set Lightweight Necklace Set Cocktail Ring Solitaire Ring Gents Ring Pendant Set Ladies Bracelet Ear Tops and many more. All these jewellery are designed by our professionals with best methods and these are very beautiful and available in many specifications.</t>
  </si>
  <si>
    <t>Taneja Opticals is a ultimate eyewear shopping destination where you can buy Sunglasses Eyeglasses Contact Lenses. We have a large collection of brands.  an authorized retailer for these products so you are guaranteed authenticity of products. We at Taneja Opticals are your one stop shop for all the optical needs.</t>
  </si>
  <si>
    <t>Established in 2010 Kavya Creation is known as the prominent manufacturer of Ladies Kurtis Women Kurtis and Ladies Suits. Our products are extremely well-liked in the market due to attractive design long lasting nature and colorfastness. These are fabricated employing the premium grade of fabric that is sourced from reliable sellers of market. Apart from this these are fabricated as per client&amp;rsquo;s demand. Furthermore we offer these products in numerous color patterns prints and sizes. Besides  offering these products to our esteemed client&amp;rsquo;s at the most reasonable best price range.</t>
  </si>
  <si>
    <t>Establishment in 1968 We Poonam Advertisers are a popular organization in the industry affianced in manufacturer trader service provider and supplier a wide variety of Decorative Products. Our offered product array consists of Wall Clock Table Clock Lunch Box Awards Trophy Table Top Products Divine Products Cookware Products Bar Sets Products Gift Product Keychains Products Tourist Bags Promotional Pens Promotional Dairies Mens Wallet Fancy Cap Mens Sweatshirts Mens T Shirts and Printing Service. Provided products are designed by using supreme grade components at our end.  offering these products in various sizes and designs to choose from. These products are highly appreciated by the customers for their perfect quality attractive pattern and longer service life. Additionally these products are offered to the clients at very affordable rates. Moreover this offered range is used for the gifting and decoration purpose.</t>
  </si>
  <si>
    <t>Established in the year 2013 we AAA Security Solutions are one of the emerging suppliers and traders of the domestic market indulged in offering a wide array of Security Equipments to our esteemed customers. Our offered product range includes Dome Camera LED Camera Bullet Camera Array Camera Face Function Camera Vari Focal Camera IP Camera Digital Video Recorder and Video Door Phone. Under this offered range  providing Bullet Camera Array Camera Face Function Camera Vari Focal Camera IP Camera Digital Video Recorder Video Door Phone and Electronic Security Lock at highly affordable prices. The complete product range offered by us is widely appreciated in the market for its accurate construction higher efficiency and low maintenance. Used variously in colleges residential buildings apartments offices and store these products are widely used and thus demanded in the industry.</t>
  </si>
  <si>
    <t xml:space="preserve"> a Professional Camera Bags Seller to Distributors and Retailers. Our Professional Camera Bags are prepared with high quality materials and most of these bags are water resistent. These Professional Camera Bags comes in various good looking colours and various sizes and designs to be fit in your requirement.  We have over 4 years of experience in Professional Camera Bags. For more information you can call to us or mail us.</t>
  </si>
  <si>
    <t>Established in 1997 we Avon Fashions are a highly reliable and trustworthy company engaged in the manufacturing and supplying of premium-quality Mens Shirts. Our product includes of Formal Shirts Partywear Shirts Clubwear Shirts Casual Shirts Printed Shirts Plain Shirts and Check Shirts.  commended for the delivery of top quality product to our respected customers at highly realistic market rates. These clothes are fabricated in obedience with industry-specified quality standards by employing the best quality of fabrics. These products are acknowledged for being attractive easy cleaning and tear resistance nature. These products are extremely demanded and can be tailored as per the wants and desires of customers.</t>
  </si>
  <si>
    <t>Roy Imaging was established in the year 1999.  the leading Retailer of Camera Lens and Camera. Memoirs of the most celebrated day of your life can without a doubt make you re-live the relished moments time and again. Therefore valuing quality and excellence we at yor India always work with an aim of capturing and creating beautiful memories. We strive to develop remarkable images and videos that you can cherish and treasure for a life time.</t>
  </si>
  <si>
    <t>DD Sai Group is fastest growing manufacturing company of all School Stationery items and Art &amp;amp; Craft Books. also manufacturing of different types of Carry Bags Corrugated Boxes Gift Box and all Printing Box.Our motto is to provide all products to our vendors for best quality. also dealing with Handmade Paper Sheets (Decorative Paper Sheets).</t>
  </si>
  <si>
    <t>Manufacturer and exporter of fancy boxes card board duplex boxes designer wedding cards carry bags designer office stationery greeting cards and wedding cards.Owing to our designing ability and infrastructure facilities  able to design cards with photos gold color silver color and borders of different types. Our cards and accessories are ideal for all kind of functions like marriages receptions and anniversaries. These are also used in festivals and religious occasions.With our keen marketing skills and sharp business insight we have been able to position ourselves in the highly competitive market. To gain visibility among the target segment.</t>
  </si>
  <si>
    <t>Rahul Boot House was established in the year 1992.  Trader Supplier Distributor &amp;amp; Wholesaler of Men Footwears. We deliver them in varied standard sizes and designs and can be customized as per the requirement. Owing to our vast production capacity we deliver them in well-defined time frame.These are fitted with cushioned foot bed with fibre system which further protect your shoe from the attack of bacteria and also keep your foot odor free. Eye-catching range of this footwear is available in various sizes.</t>
  </si>
  <si>
    <t>Impex Bags was established in the year 1994.  Private Limited based firm.  the Manufacturer of Sport Bag Travelling Bag School Bag Laptop Bag Gift Item Bag leather wallet leather breifcase and many more. We deliver the products as per client demand.</t>
  </si>
  <si>
    <t xml:space="preserve">Established in the year 2014 Anika Fashion India is one of the most prominent Importer Exporter Wholesaler Trader and Supplier of exclusive range of Ladies Jegging &amp;amp; Leggings Fancy Tops Designer Kurtis Ladies Jeans etc. To procure unmatched quality products to the vendors we have recruited a team of experienced professionals. They work round the clock to attain our main motto that is complete client satisfaction. They always ensure that the overall business operations move smoothly promptly as well as efficiently. Further our offered range are available in various sizes colors designs and patterns at very affordable prices.Our offered products are perfectly designed by our vendors using the best quality fabrics coupling with modern machinery in compliance with international market norms. Our offered array is extremely appreciated among clients for their unique features like softness colorfastness attractive look alluring design fine stitching and perfect fitting. In addition to this our strong logistic support enables us to meet the demands of the clients on time. Owing to the best quality of our products along with prompt delivery and reasonable prices </t>
  </si>
  <si>
    <t>We Were Established In 1990 And Have a Turn Over Of Less Than One Crore.  Dealing in all Type Of   earrings  necklace set  bangles  bindi  hair clips . etc.</t>
  </si>
  <si>
    <t>To accomplish an apex position in the market  Manufacturing a perfect quality range of Packaging Roll Packaging Sutli Packaging Tapes Printed Plastic Bags and Laminated Pouch. After a thorough search of the modern market we have placed ourselves as the leading organization.</t>
  </si>
  <si>
    <t>Chalks N Scissors was established in the year of 2015.  leading Wholesaler Service Provider &amp;amp; Supplier of Customized Fashion Hoodies Casual Hoodies Promotional Cap Round Neck T-Shirt Designer Cap Casual Mens T -Shirt Cap Printing Service Hoodie Printing Service etc. These T-shirts are suitable for any and every season and are available in different sizes and colors. We have the ability to customize these shirts as per the customer's requirement and deliver these within stipulated time frame.  looking for enquiries from all over the Country.The Uniforms we offer is widely demanded amongst the clients for their safe use. These products are widely demanded amongst the clients for their safe use. Our offered products are available in a variety of colors designs and sizes and at a very reasonable cost.</t>
  </si>
  <si>
    <t xml:space="preserve"> a successful professional support firm offering customised Consultant Services to buyers and sellers by providing unprecedented detail on market trends and latest products within specific services areas pooled with end-user goals and requirements. We offer technical and general information related to any Tablet Mobile Computer Laptop Digital Camera Home Appliances Automobile and Electronic Gadget.In simple terms  your tech-savvy associates who are here to simplify your search for electronic gadgets and other items.  equipped with all the shopping tips and buyers' opinion one requires to make the right purchase.</t>
  </si>
  <si>
    <t>Armaan Fashions was established in the year 2014.  the leading Manufacturer and Trader of High Fashion Women Garments and Kids Garments. Our range encompasses an exhaustive variety of outfits that are ideal for regular casual wear as well as occasional wear. We make contemporary designs that are in sync with the prevailing fashion sensibilities. We consistently refresh our stocks so as to keep abreast of the constantly changing trends.</t>
  </si>
  <si>
    <t>Since our inception in 2013 Vishesh Enterprises has touched several customers through its distinguished capability as manufacturer supplier and trader of top notch quality ladies and girl&amp;rsquo;s foot wears. Owing to the expertise of the domain  completely adept in offering an exclusive range of Ladies Shoes Ladies Sandals Girls Sandals Ladies Slippers Designer ladies Shoes Designer Sandals and Fashionable Slippers to our wide clientele base. Our products are known for their unique design patterns. The offered range is widely demanded for some special attributes such as skin-friendly trendy as well as tear-resistant. With the constant increase in demands and expectations of our highly esteemed clients  offering the entire product line in variety of sizes colors as well as designs. Our product line is widely applauded for its fine finish and unbeatable counterpart in the market.</t>
  </si>
  <si>
    <t>Elens Investigation &amp;amp; Security Solutions (P) Ltd. is amid the most foremost names affianced in service providing trading and supplying an immense compilation of products and services comprising CCTV Camera Video Door Phone Alarm System Biometric Access Control System GPS Systems Spy Camera Electronic Safe Investigations Services Corporate Investigation Services Personal Investigation Services and Security Consultation Services. Besides this their cost-effectiveness at which  offering these products &amp;amp; services makes these enormously cherished and recommended. Also the products we present are made with precision in conformism with the norms defined by the industry.</t>
  </si>
  <si>
    <t>Founded in the year 1980 VA Design Studio Pvt. Ltd. is an outstanding organization engaged in Manufacturing Supplying Trading Wholesaling and Exporting attractive ranges of Ethnic Lehengas Ethnic SareesBridal Lehengas Designer Sarees Designer Lehengas Ladies Suits Party Wear Suits Men Sherwanis Men Indo Western Wears and Ethnic Dresses. We offer various ethnic wears in different alluring and fashionable colors which project the rich culture of India.These apparels are fabricated with the best quality fabrics sourced from authentic vendors of the market.  highly client oriented firm and try to provide unmatched collections for every occasions.  based in Delhi and possess essential competence to manufacture outstanding products at cost effective price.</t>
  </si>
  <si>
    <t>Established in the year 2000 Allure is one of the remarkable firm engaged in manufacturing supplying trading and exporting a world class collection of Designer Ladies Garments to the market. In tandem with the latest market and fashion trends our offered products are highly demanded and acknowledged in the domestic market. Backed by a modern infrastructural setup and huge vendor base  able to design an astonishing collection of dresses for our clients. Our huge assortment of products includes Anarkali Suit Woven Silk Chanderi Suit Green Georgette Kurta Hand Moti Work Blouse Pure Silk Chanderi Kurta Net Gown Ladies Dhoti Dress Orange Embroidered Saree Pure Silk Chanderi Suit and Woven Silk Chanderi Anarkali Suit which are highly acclaimed by our fashion conscious customers for their high tear strength and mesmerizing designs. To maintain our sync with the latest technological advancements in the fashion industry related to new and latest sewing machinery and much more we have facilitated a well equipped designing and fabricating unit. Here we design and fabricate these offered dresses using high quality fabrics threads and yarns which we have brought from rel</t>
  </si>
  <si>
    <t>Guru Nistha Textrade Pvt. Ltd. is a Design house Manufactures Wholesalers &amp;amp; Retailers of exclusive Sarees &amp;amp; Lehengas. Style Quality Fashion &amp;amp; Business ethics is what we strive for. in this Business for more than a Decade at Chandni Chowk Delhi - 6 (India).Our products have been perfected over the years with a nice combination of the art of ageold techniques of craftsmanship with new technological improvements.</t>
  </si>
  <si>
    <t>Florens Footwear India Private Limited was established in the year of 1987.  a leading OEM Manufacturer &amp;amp; supplier of PU Gents Sandle Ladies PU Slippers Mens PU Slippers Mens Sandles etc. Our talented professionals design the entire range by using optimum quality basic material. In order to ensure the quality of these products our quality controllers test the entire range against various parameters. presenting a new assortment of PU Gents Sandals. Our variety is fabricated employing the reliable input which is procured from dependable merchants of market. Our customers like these sandals for their long-lasting nature and nominal prices. Due to high demand we present our sandals in diverse patterns that meet on patrons demand.</t>
  </si>
  <si>
    <t>Sm Creations was established on the year of 2001.  a leading Manufacturer &amp;amp; Supplier of Woolen Stole Woolen Shawl Woolen Scarves etc. The offered range of shawl is widely acclaimed for its attractive design colour fastness and durability. To ensure quality this is stringently tested on various defined parameters.The offered shawls are crafted using optimum grade fabric and contemporary machines in compliance with set industry norms. These shawls are widely used by ladies in winter season. Our offered shawls are made available in different specifications of colours sizes and prints in order to meet vast necessities of our valuable clients.</t>
  </si>
  <si>
    <t>Established in the year 2010 Shree Sai Infotech is a highly recognized and renowned organization affianced in manufacturing wholesaling and supplying a vast collection of Men Handkerchief Nehru Jackets Men Sunglasses Travelling Backpack Men Wallets Men Wrist Watches Track Pants Men T-Shirts Men Track Suits Men Shoes Men Jeans and Laptop Bags. These products are designed in full adherence with the industry defined norms and standards with the utilization of optimum grade basic material. To meet the various choices and preferences of our valued customers  offering these products in various attractive designs colors and patterns. Owing to their superior quality and designs offered products are highly demanded among our valued customers.</t>
  </si>
  <si>
    <t>Sandeep Choudhary Security Agency was established in the year 2011.  leading Service provider of Corporate Security Service Commercial Security Service CCTV Camera Installation Service etc. We hold expertise in offering our quality conscious customers well defined security services. Meeting the requirements of both corporate establishments and residential premises our services includes meeting the requirements of well trained security guards and security officers as per customer&amp;rsquo;s specific needs. We have hired best out of the lot in offering these services effectively.</t>
  </si>
  <si>
    <t>Sartaj films has excelled in the art of making Corporate films/video TV commercials Online Promotional Ads Photography and Ecommerce related services.We comprises of highly competent and experienced creative people who work as a closely-knit cohesive unit to address the issues of the client. Excellence in camera work and innovative production are our core competencies. Our wide clientele include some of leading brands and corporate houses with whom we stay committed for a long lasting relationship.Our works stand as testimony to the level of excellence achieved by our team. With best wishes of our valuable clients friends and partners  all set to leave our footprints on the sands of time.</t>
  </si>
  <si>
    <t>Haritika Diamonds &amp;amp; Jewellery LLP was established in the year 2013.  leading Trader and Supplier of Rose Cut Diamond Diamonds Ring Diamonds Bracelet etc. We offer an exclusive array of Diamond Bracelets which is appreciated for their attractive designs and patterns. These are embedded with precious diamonds and are perfectly designed for special occasion. Our Bracelets are acknowledged for their original and unique designs and can also be customized as per clients&amp;rsquo; specification. In line with the norms and quality values laid down by the business these offered bracelets are perfectly designed under the command of specialized jewelry designers. Moreover these can be purchased from us at market-leading rates within the given frame of time.</t>
  </si>
  <si>
    <t>Harsh Fashion Apparel incepted in the year 1980 ventured into the fashion industry as a manufacturer and exporter of a vivid collection of salwar suits and ladies churidar suits. With the revival of ethnicity we aimed to redefine the contemporary fashion of the traditional Indian wear. Each salwar kameez in our range is designed in tandem with the current fashion hence is never out of vogue. From casual formal to party wear our range of salwar suits and chudidaars are suitable for all occasions.\r\rWith the aid of rich fabrics and finest of designers  able to deliver our clients with stylish cuts and newer patterns in our range of designer salwar suits. We strive hard to create silhouette that are in sync with the preferences of our clients and fashion in the apparel industry. In celebrating feminine style we have acquired an overwhelming response for our collection from clients spread across the globe.\r\rAs a trendsetter of distinction and perfection we continually make efforts to keep up with the latest fashion scenario in delivering a gamut that stands high on the quality front as well as creates an independent style statement. However with a strong dist</t>
  </si>
  <si>
    <t>Founded in the year 2007 V-Tech Solution has created a place amid numerous patrons through its exceptional ability as a Manufacturer and Supplier of first-class quality product line such as CCTV Surveillance Home Solutions Fire Detection Solutions Access Control System Dome Camera Channel DVR Systems Electronic Door Locks Video Door Phone SMPS Power Supply Metal Camera Stands etc. The offered range is extensively valued for its special characteristics such as longer functional life flawlessness easy to operate smooth performance as well as durable. Under the above mentioned categories we offer IR Bullet Vari Focal Camera CS Mount Camera CCTV Camera Lenses CCTV Camera CCTV Mount Camera IP Camera CCTV Cable Zoom Camera IR CM Array Camera Ceiling Camera IR Tube Camera Co-Axcel Cable etc. The complete range is in line with the expectations and demands of our valued patrons.  offering a range which is obtainable in standard as well as modified specifications which has incomparable counterparts in the market. All the products are examined on quality constraints to ensure the product line is delivered with complete faultlessness. Fabricated and designed under the c</t>
  </si>
  <si>
    <t>Established at Dwarka (New Delhi India) we Samarth Labeling Solutions are most leading and sleek organization in the market by offering best and trusted name in the market by offering world class array of Entry Level Printers Industrial Barcode Printers Mobile and Portable Printers Billing Receipt Printers ID Card Printers Barcode Handy Scanners Barcode Tabletop Scanners Thermal Transfer Ribbons and Labels Bluetooth Wireless Scanners Handheld Scanners Industrial Class Printers POS Machine and Accessories Print Servers and Handheld Computing Devices.  leading importer trader and supplier of best quality array of printers. The offered printers are compact in design and available in many features and specifications. We acquire this array from best and experienced vendors of the market. Our vendors manufacture these printers with the use of best quality raw materials and modern techniques. Adding to all this the cost of this array is also very nominal. Easy installation compact finish smooth texture and best printing quality are the few of many factors that makes this array most demanded by our customers. We offer Marson Zebra Toshiba Datamax Argox Citizen etc.</t>
  </si>
  <si>
    <t>Established in 2007 Tarana Fashion is a professionally accomplished manufacturer and supplier company that practices in providing extremely cherished Ladies Apparels. With an intention to provide a preferred level of assurance to our clientele  effective in serving an extensive collection of dresses which includes Ladies Lehenga and Ladies Gown We have business people who compound our crafty expertise with intricate clients&amp;rsquo; needs and offer a high accomplishing range of materials that are creating confidence in our clients with its laboratory tested high grade fabric skin friendly comfort high shrink resistant superior stitching and color fastness. We present the modern design cost-effective dresses with the perfect amalgamation of innovation and tradition in the division that form a long-term alliance with our consumers across the market.</t>
  </si>
  <si>
    <t>Embroidered kurtis cotton kurtas printed kurtis salwar kameez punjabi suits churidar children wear kids lehenga choli and other indian traditional wears. Every woman is born beautiful and  committed to enhancing the natural beauty. The bridge between style and fashion is</t>
  </si>
  <si>
    <t>Founded in the year 2009 at Delhi (India) we &amp;ldquo;Hardhik Enterprises&amp;rdquo; are engaged in trading and exporting a qualitative assortment of Ladies Slipper and Mens Footwear. Our company is Sole Proprietorship (Individual) based company. Under the supervision of our Owner &amp;ldquo;Vijit Bhatia&amp;rdquo; we have achieved a reputed name in the industry.  exporting our products to Dubai.  providing our products under few brand names like Mousam Conform Eva-Love etc.</t>
  </si>
  <si>
    <t>Established in 2013 Concept World are well appreciated name in the market established at Delhi (Delhi India).  the biggest wholesale trader and service provider of Corporate Gifts Silicone Bands Wall Clocks Printed T Shirts Printed Mug and Sports Mementos Sports Trophy and Printing Services. All these corporate gift items are designed by our creative experts that are qualified and talented in this realm. They create this array of corporate gift items with the use of modern machines and up to dated skills. We offer best corporate gift items with eye catching packaging and lowest rate promise. All our corporate gift items are beautiful in design light weighted and perfect packaging options.</t>
  </si>
  <si>
    <t xml:space="preserve"> India&amp;rsquo;s Online Trader for Kids Wear &amp;amp; Women Apparel. Mom and Rv is being recognized as the manufacturer wholesaler importer exporter and supplier of diverse range of Ladies Palazzo Pants Skirts Shrugs Sarees Suit Scarves Stoles &amp;amp; Fabric also. Our store offers an exciting unique and relaxing shopping experience.  committed to delivering the best online shopping experience. Mom and Rv brings to you authentic and designer Fabric in multiple color Combination Designs and Patterns. These designs symbolize Tradition and Femininity. They can be worn on any special occasion.Mom and RV is sure to meet all your Fashion needs and your Budget. We aspire to be a remarkable fashion arbiter in Indian fashion world and we aim to present outstanding and most splendid fashionable Women apparel to Indian women. Our team keeps in continuous touch with the customers to get their valuable feedback that enable us to satisfy them with our excellent products. Our ethical business practices see-through transactions easy payment modes and on-time delivery have made us the prime choice of our clients.</t>
  </si>
  <si>
    <t>Since its inception Tanzeib Art has become one of the noticeable and foremost organizations in the industry engaged in Manufacturing and Supplying an artistically and beautifully designed collection of Bridal Lehenga Bridal Anarkali Suits Bridal Suits Bridal Gowns and Bridal Sarees. We use only supreme and quality certified assortment of textile and other required material for the fabrication and designing of our garments that  source from authentic and trustworthy vendors of the industry. Since we have defined our base in this industry we have been successful in accomplishing the gratification and faith of our clients by delivering a designer modified and exceptional assortment of products.Backed by our hard working employees and designers we have expertise in fabricating eye catching garments. Our entire items create a whole new definition for beauty and elegance. Our products are widely known and acknowledge for its classic designs and patterns. We give our members industrial knowledge and finest training.</t>
  </si>
  <si>
    <t>A distinguished name in the fashion garment industry  a prominent manufacturer of Casual Mens Jeans Mens Cotton Trouser Mens Denim Jeans Mens Regular Fit Jeans etc. Our offered assortment is highly acclaimed for alluring designs.</t>
  </si>
  <si>
    <t>We &amp;ldquo;Lime Thread&amp;rdquo; are a Sole Proprietorship Firm affianced in Manufacturing Wholesaling and Exporting a broad assortment Ladies Suit Ladies Jewellery Silk Sarees Ladies Kurti Georgette Saree Crepe Saree Cotton Suits and Rayon Cotton Kurti. Under the fruitful direction of &amp;ldquo;Ritu Khanna (CEO)&amp;rdquo; we have been able to gain trust of the customers. Established in the year 2000 at Delhi (India)  backed by robust and hi-tech infrastructural base. We export our products to the countries such as New Zealand and Australia.</t>
  </si>
  <si>
    <t>Senu Export has been performing well and achieving extraordinary results since our establishment in 2011.  focused to satisfy the customers all over the world with our range of Very High Quality Products. Our work culture is such that  able to manufactureCotton &amp;amp; Viscose Self Designed Scarves Cotton &amp;amp; Viscose Printed Scarves Silk Scarves Pashmina Scarves Triangular Scarves Long Scarves Pashmina Shawls Jacquard Scarves &amp;amp; Shawls Winter Scarves Light &amp;amp; Heavy Embroidered Scarves Bandanas and Crushed Scarves fashion jewelry etc.</t>
  </si>
  <si>
    <t>We A Square Deals are well established organizations founded in the year 2014 at Delhi.  the biggest and most appreciated name in the market offering best collections of gift items like Power Bank Leather Wallet Artificial Jewellery Soft Toys and Bags. All these items are taken from best vendors of the market. Our vendors are most talented qualified and skilled in this realm. They use modern machines and tools to produce this beautiful looking array of items at very affordable rates. All these gifting items are available in water proof packaging options. They are sleek light weighted and available in very cost effective rates. All these gifting items are highly appreciated in cooperate gifting or bulk gifting purpose. They are available in many colours and sizes as per the current market designs.</t>
  </si>
  <si>
    <t>We SGN Jeans from 2005 are manufacturer and supplier of an extensive range of Ladies Jeans Cotton Chinos Cotton Trouser Men Jeans. Our product range includes Men Jeans Cotton Trouser and Cotton Chinos. These products are manufactured and designed by using optimum quality fabric. These products are highly demanded for their attractive design and strong stitching features.  offering these products in customized options also as per the detailed needs of our clients. Moreover  offering these products at reasonable prices.</t>
  </si>
  <si>
    <t>Integrated in the year 2007 at Delhi (India) we &amp;ldquo;Tajmun Arts&amp;rdquo; are known as one of the renowned manufacturers exporters and suppliers of an exclusive collection of Imitation Jewellery in glass brass bones and horns like Earrings Bangles Necklaces etc. The offered range of product comprises Diamond Earrings Silver Earrings Wooden Photo Frames Metal Jewellery Boxes Modern Jewellery Boxes Diamond Bracelets Beaded Necklaces Gold Necklaces etc. The entire collection is designed by our skilled designers who have rich experience in their concerned field of operations by offering traditional &amp;amp; modern designs shapes and colors. Our offered gamut is intricately designed from the finest grade raw material and sophisticated technology as per the universal standards. Developed in accordance with the set global norms these can also be availed by clients from us in various specifications as per their varied requirements. Moreover our prestigious clients can avail the offered products from us at pocket friendly prices. looking only foreign queries and our major markets are South and West Africa</t>
  </si>
  <si>
    <t>Anjaani Creation was established in the year 2012.  Manufacturer &amp;amp; Supplier of Designer Long Ladies Suit Printed Black Ladies Suit Fabric Yellow Designer Ethnic Ladies Suit Pink Embroidered Lehenga etc. These are manufactured using highly qualitative fabric materials and accessories. Our attractive range of products come in a variety of colours designs embroidery and patterns.These are available to clients in a variety of pleasing colors tones and hues. These are manufactured using highly advanced machines and technology and are available to clients at highly reasonable prices. The quality of our products is checked stringently by a team of experienced professionals prior to their dispatch in order to ensure the complete satisfaction of the clients. Our These can be customized as per the requirement of the clients as well.</t>
  </si>
  <si>
    <t>Shri Parshvanath International was established in the year 2002.  Trader &amp; Supplier of Dome Camera Bullet Camera IP Camera etc. The quality of our products are rigorously checked by our quality controlling team with the helps of highly advanced quality testing tools. We do extensive market researches to understand the needs of various industries and study the new emerging technologies. Our innovative team of engineers and designers are highly experienced in the domain. They explore new ideas and methods to design and fabricate the best technology products that can meet the needs of our clients.</t>
  </si>
  <si>
    <t>Vollins Jeans Company was established in the year 2007.  Manufacturer &amp; Supplier of Boy Fashion Jeans Trendy Jeans Cotton Cargo Jeans etc. These kids garments are unique and stylish to look at. They are designed and fabricated by our designers and professionals with the use of best quality machines and technology to keep it as per set quality norms.These products are available in many specifications and stipulations. They are available in many sizes and colors too. Smooth finish comfortable to wear and available in many colors are few of the many factors of this range makes this gamut top most in the market.</t>
  </si>
  <si>
    <t>Established in the year 1991 Subhana Fashion is one of the prominent manufacturer of Western Dresses Ladies Kurti Ladies Suits Ladies Gowns Indo Western Lehenga and Indo Western Dress. Our cloths are enormously admired due to their fashionable look superior finish colorfastness light weight strongly stitched and long-lasting nature. Our cloths are fabricated by experts using the finest quality textile which is acquired from reliable sellers of market.  backed by well-established fabrication unit for the fabrication of many kinds of clothes. Our entity has selected well informed team who work in close harmonization among each other to fabricate these clothes as per current market trends. Moreover quality inspector&amp;rsquo;s team also checks the quality of these clothes on diverse parameters before its being delivered to the market.</t>
  </si>
  <si>
    <t>Profit knit is a manufacturing and sourcing Agency from Tirupur India which is the hub of all kind of ready made and knitted garments. It is doing this Garment Manufacturing Sourcing/ Vendor management Service since from 2005 and it is a team of expatriates in this industry. The exposure to the garments &amp;amp; apparel trade ranges from 10-14 years of experience. Knowledgeable of the trade &amp;amp; apt with the technical know-how  confident of the skills &amp;amp; expertise of this trade. Understanding the practical difficulties of various buyers &amp;amp; importers to supervise their day-to-day activities of business placement vendor source and vendor management monitor timely product development production and quality supervision logistics and shipment of their orders has given it the initiative to open the office and set up a control team to service. Presently it is catering to its existing clients of Design Resources Inc -USA Lollytogs Kids Head Quarters USA Titanus Madamar- Italy.</t>
  </si>
  <si>
    <t>Shankar Digital Photo Studio is one of the famous chennai based service provider providing unparallel Photography services. We offer photographic sessions in the studio to capture natural looks of our customers.  backed by the team of experienced and talented photographers who have many years of experience in this domain. At our Shankar Digital Photo Studio  equipped with the latest and advanced technologies and cameras which help us in offering video and photo services to our esteemed customers.  quality driven studio which is very well reflected by our quality work.  highly appreciated in the market due to our high determination and continuous efforts in this domain.  leading in the market due to our unmatched quality utmost satisfaction unique work etc. The quality work has helped us to maintain a cordial relation with our esteemed customers. We give special attention to each and every client and understand their requirements and provide the services accordingly. The unmatched services of photo and videos are offered to our customers at reasonable price.</t>
  </si>
  <si>
    <t>We Hi - Look are leading Manufacturer wholesaler and Supplier that established in 1999 at Delhi (India).  the biggest and most appreciated name in the market offering best collection of Ladies Kurtis Ladies Leggings and Jeggings Ladies Suits Ladies Gowns and many more. All these fabrics are stylish and fancy to look at. They are fabricated using best of the machines and tools to keep them as per required market standards. They are designed using current market standards in mind. They are elite and available in many sizes and specifications. All these fabrics are world class and designers. They not only look perfect but also very comfortable to wear. They are broadly appreciated for its good looks quality assurance cost effective rates and stylish designs.</t>
  </si>
  <si>
    <t>Since its foundation Kartik Enterprises has come up as the largest organization engaged in Manufacturing and Supplying the finest collection of PP Bags HDPE Bags LDPE Polythene Rolls and Bags Air Bubble Plastic Rolls Stretch Film Rolls Cello Tape Plastic Twine Strapping Rolls Shrink Film Rolls and Transparent Bags for our clients.  able to cater to the varied requirements and demands of the customers successfully due to our healthy status with our retailers.</t>
  </si>
  <si>
    <t>Woomenzra Enterprises was established in the year 2016.  a leading Retailer Trader of God Wall Hanging Idol Ladies Banjara Bags etc. We source these products from the reputed vendors of market. This  further have made the products unmatched and as per the expectations of  customers. Besides we give utmost importance of the quality and  therefore adopted strict norms as well as policies that have been  defined by the industry.</t>
  </si>
  <si>
    <t>Punjab Bag Store was established in 2005.  wholesaler of School bags and Office bags. We have carved a niche for ourselves as the renowned wholesaler of School Bags. Our array is highly fashionable and stylish in design. These bags have attractive logos cartoons and images printed over these which appear to be highly attractive to children. Moreover we offer these bags to the clients at market-leading prices. Our organization is counted amongst the most distinguished suppliers of a qualitative range of Designer School Bags. Also our offered bags are thoroughly checked by expert professionals on various parameters to assure zero defects. The School Bags offered by us is meant to meet the modern-day needs of our clients. Moreover the quality offered by us is absolutely matchless and comes with a variant in style design prints and color. These bags are broadly used for keeping various school accessories including books pencils lunch boxes pens and so on. They are highly useful for organizing the school material making it comfortable for the students. Being a leader in the industry  engaged in offering premium quality Office Bags. These offered bags are wi</t>
  </si>
  <si>
    <t>Clasic Creation was established in the year 2004.  the leading Manufacturer &amp; Supplier of Ladies Suit Bridal Lehenga Ladies Saree etc. The products offered by us are highly appreciated for their high quality. These products are available in market at reasonable prices and one can avail these products from us.Our products are demanded amongst our customers due to their effective quality. Being a client-centric organization  involved in providing utmost quality products to customers that satisfy their entire requirements and needs. To render complete satisfaction is our main objective.</t>
  </si>
  <si>
    <t>Khushi Ram &amp; Sons was established in the year 1975.  Manufacturer &amp; Trader of School Bags Travelling Bags Complimentary Bags Luggage Trolley Backpacks Camping Bags etc. These offerings are widely acknowledged for their impeccable designs flawless finish and durability and are patronized by a large number of customers. Due care is taken to ascertain that the offered products are in sync with the customers&amp;rsquo; requirements.For managing our infrastructure efficiently we have hired a team of dexterous professionals. These individuals are proficient in their respective areas of expertise and are driven to give their best to the organization. In order to keep them motivated we encourage them to pursue their personal goals along with the organizational objectives.</t>
  </si>
  <si>
    <t>Keystone Enterprises was established in the year 2015.  leading Trader and Supplier of Leather Bag Leather Wallet. hese are developed using high grade quality material procured from the most reliable vendors of the market. Our products make sure that these products are flexible and durable in nature. Available in numerous sizes.</t>
  </si>
  <si>
    <t>Shri Ram Rajesh Kumar is a denim manufacturing firm based in Delhi India. The firm was established in 1998 by Shree Ram Sharma with a mission to manufacture quality denim for Men &amp; Kids at affordable prices.With almost two decades of experience in denim manufacturing industry  one of the oldest players in the market place. With time we have evolved in making and designing of denims. Our fabricators and washing affiliates are our core strength which enable us to deliver high quality denim at affordable prices.We keep ourselves well versed with the latest fashion trends prevailing in the market and ensure that the garments are designed accordingly. Further the quality of these garments absolutely complies with the international standards. As a result our vast assortment comes across as the most preferred choice in the market.Industry ExperienceOur expertise lies in offering unmatched quality at competitive prices . With the changing market trends we focus more on online players &amp; retail store clientele along with our existing customer base of wholesalers &amp; retailers. Our customers include V2 Retail Limited V-Mart Retail Limited Dealsfive Pvt. Ltd. Baazar Retai</t>
  </si>
  <si>
    <t>Founded in the year 2015 at Delhi (India) we 'Ryan Exports' are among the top ranked Manufacturer and Supplier of the finest quality Designer Shawls Fancy Stoles Viscose Scarves Arafat Scarves Textile Fabrics Khadi Fabrics etc. Our offered garments are designed and crafted in adherence with the market quality standards using the best quality fabric and advanced machines under the stern guidance of our skilled professionals.  supported by the latest infrastructure and dedicated team members that enables us to deliver optimum quality garments at the customers&amp;rsquo; end. Our infrastructural facility is divided into different functional units and well-furnished with latest machines technology and equipments. We strongly believe in forging long term alliance with the patrons through our series of customer-oriented initiatives. Our offered garments are extensively applauded in the market for their indispensable features such as elegant look fine finish perfect fitting fine finish tear resistance captivating design etc. Besides clients can easily purchase these products from us at rock bottom prices within the estimated time span.</t>
  </si>
  <si>
    <t>Kangra Computers is establish in the year 2016.  Retailer of Laptop Computers Desktop Computers Computer Printers CCTV Cameras Computer Accessories etc. The offered laptop is highly acknowledged by our esteemed clients for its long working life and excellent performance. Further in order to avoid any flaws the provided laptop is rigorously tested by our quality experts against various stages of quality parameters. We offer these products at affordable prices and these products are easily available in domestic as well as international market. These products have minimum illumination up to 0.005lux and have pinhole lenses which are super-cone flat or semi-cone.</t>
  </si>
  <si>
    <t>Shree Shyam Overseas was established in the year of 2015.  Manufacturer Trader &amp; Exporter of Ladies Printed Shirt Ladies Cotton Shirt Mens Printed Shirt Cotton Shirt Ladies Collar T-Shirt Ladies Plain T-Shirt Office Shoes Long Shoes Ladies Top Ladies Tshirt Mens Tshirt Mens Jeans Mens Shirt Synthetic Leather Shoes Casual Shoes Lofar Shoes. To ship a top class variety of products  immersed in presenting an optimal grade assortment of Mens Shoes. With the backing well-built unit  able to furnish the bulk necessities of our clients amid the assured time span.Assisted by our immense market experience we offer the best gamut of Mens Shoes to meet the assorted requirements of our patrons. These products are made-up by skillful and talented personnel utilizing topnotch grade raw product. The complete variety of items is tested on different quality limitations prior to its final dispatch. The complete collection of products we deliver is accessible in different designs shapes sizes and patters.</t>
  </si>
  <si>
    <t>Chauhan Enterpries established in 1999.  leading Manufacturer &amp;amp; Supplier of Gents Garments Belts etc. These are designed and fabricated using the best grade soft fabric and advanced technology. Apart from this these are designed with high precision in order to meet the set industry standards. These are widely acknowledged among our prestigious clients due to their unique design eye-catching pattern excellent stitching shrink resistance smooth texture optimum softness and colorfastness. For smooth workflow we have segregated our well-developed infrastructural facility into several units such as procuring manufacturing quality testing sales &amp;amp; marketing etc. All these units are equipped with the latest machinery and cutting-edge technologies in order to meet the large-scale orders of customers.</t>
  </si>
  <si>
    <t>Unique Packaging specializes in customized jute bag paper bag pp woven &amp;amp; non-woven bag. Established in the year 1999  focused on customer satisfaction with our motto being &amp;ldquo;great product at great prices.&amp;rdquo; Today Unique Packaging has established national footprint and services customers across the country. We know that building close relationships with our clients and personal attention to each and every detail is the key for mutual profitable growth. Thereby while we expand and grow faster we remain firm on our resolve to offer &amp;ldquo;great products &amp;amp; services at great prices&amp;rdquo;.   Unique Packaging extrudes prints and converts the vast majority of products sold and offers a wide array of standard and custom materials for special application.  Unique Packaging is growing into one of the most respected manufacturers of pre-opened bags in India. Our commitment to quality innovation and integrity keeps customers coming back.    We have a state-of-the-art 2 manufacturing unit in NCR namely in Narela &amp;amp; Bakoli. While Narela Unit is dedicated for printing and manufacturing of pp woven/ non -woven and paper bag Bakoli unit is dedicated for</t>
  </si>
  <si>
    <t>Let me take this opportunity to introduce us.\r\n \r\nendeavour international is an export-oriented enterprise.\r\n \r\ninvolved in sourcing &amp; manufacturing of wide range of textiles fashion accessories handicrafts and life style oriented general merchandise with a major focus on scarves stoles shawls in linen viscose cashmere silk and their varied blends.\r\n \r\nin fashion accessories our core competence exists in product lines of jacquards embellishments textures printing hand printing stuff crinkles stuff and yarn dyed stuff. \r\n\r\nin home decor we have been doing good amount of business in aroma candles.\r\n\r\nour products are appreciated and accepted by fashion oriented markets like us uk australia etc and have earned a respectable position for ourselves in international markets comprising of discerning customers.\r\n \r\nendeavour?s winning strategy is its commitment to customer service entailing aspects like quality cost and timely deliveries. endeavour counts its reputation for integrity and high ethical standards in conducting business.\r\n \r\nin recent times of globalisation  endeavouring to take quality and cost advantage to our new prospecti</t>
  </si>
  <si>
    <t>We at Family Dental Clinik keeps abreast of new developments in dental technology to ensure  able to provide quality dental care to our patients.  pleased to offer our patients digital x-rays as well as an intra oral camera as part of our commitment to provide comprehensive dental care.</t>
  </si>
  <si>
    <t xml:space="preserve"> manufacturers and designer of pearl jewellery and fashion accessories. We have recently launched ourselves from brick and mortar to the world of ecommerce. Customer satisfaction is our motivation.</t>
  </si>
  <si>
    <t>Established in Delhi  the biggest name in the market offering best and most superlative quality array of suits like Fancy Suits Printed Suits Embroidery Suits Patiala Salwar Suit Anarkali Suit Salwar Kameez and Churidar Suit. These suits are acquired from best vendors of this realm. Our vendors are most talented and brilliant in this realm. They use finest quality fabrics and designs to manufacture these suits to keep them beautiful and stylish. They use cutting edge technology and design to fabricate these suits at most beautiful designs to keep it excellent and perfect. These suits are available in many specifications and colors to appeal our customers. Adding to this entire all these offered suits are not only amazing to look at but also very comfortable to wear. They are highly appreciated for its designs colors and cost effective rates.</t>
  </si>
  <si>
    <t>Red Carpet Group was established in the year 2015.  trader and wholesaler of Ladies Suits and Kurtis. These suits and Kurtis are designed by using best quality material. We offer these suits and Kurtis to the clients at the nominal prices. These products are highly preferred as by customers owing to their trendy design and optimum quality. They products can be easily acquired from us in trendy design and also in customized sizes and designs. Tailors finely stitch these products and use only skin-friendly fabrics. These woman clothes have undergone numerous quality check for assuring their quality and effectiveness. Furthermore these products are light in weight and gives unique looks to the wearers.</t>
  </si>
  <si>
    <t>Grassslider is a startup company which started its operations in year 2015 in the field of corporate gifts and merchandise. We source and provide gift solutions for all kinds of events and conference for corporates.  a highly rated organization which deals in offering backpacks bags to our clients. Made from standard material this product is precisely tested from an excellent quality material which offers complete finishing to the product. Along with this our products range is delivered to our clients within allotted time frame using customized packaging. All our products ranges including sling bags are available at market leading prices.</t>
  </si>
  <si>
    <t xml:space="preserve"> leading Manufacturer and Trader of the wrist watch for men and women like Exclusive Mens Wrist Watch Exquisite Men Watch Mens Analog Watch Mens Fashionable Watch Mens Trendy Watch Designer Wrist Watch Dezine Brown Strap Watch Ladies Casual Watch etc.</t>
  </si>
  <si>
    <t>Established in the year 2005 we Dee-Pee Fashion are a prominent manufacturer of Garments including Ladies Leggings Ladies Jeggings Ladies Jeans and Hosiery T Shirt. Carving our alcove in the national market  recognized in the industry for appealing designs patterns and comfort-ability. We offer clothes that are fabricated with the finest range of fabrics commercially acknowledged. To provide high quality products we have developed high-tech infrastructural facility that is well equipped with contemporary machinery and technology. We treat our patrons best and offer them the best possible product suitability and satisfaction from our end.</t>
  </si>
  <si>
    <t>Zailem is a manufacturer and wholesale supplier of Artificial Jewelry and Indian Handicrafts. Zailem has manufacturing experience of more than fourty years. Fourty years down the line Zailem manufactured a number of products including Necklaces Bangles Bracelets Earrings and Belts etc. Zailem's product line further includes Kitchen Accessoires Bathroom accessories and other decorative products. Further the Zailem also provides customised products on request of its clients.  Zailem works with a number of clients. We have our clients base in US UK Italy &amp; EU Morocco Australia Canada Saudi Arabia Chile &amp; other Latin American countries. Our clients include: leading retailers wholesale importers and startup companies.  keen to provide manufacturing services to your prestigious company!</t>
  </si>
  <si>
    <t>Like every new venture V-GA located at Delhi came into existence with a vision to fill the gap in the garment industry by bringing more innovative designer and affordable clothes.  one of the well-known Manufacturer Supplier and Wholesaler of Casual Shirts Check Shirts Denim Shirts Party Wear Shirts Plain Shirts Printed Shirts. The entire range of clothes fabricated using high quality raw material including fabric thread machines button and advanced technology which further helps us in making them compatible to current market trends. The clients appreciate us for our innovative and clients&amp;rsquo; centric approach by always bringing cool and attractive range of colors fabric and uniquely designed shirts in the market. At present  one of the successful entrepreneurs placing ourselves at the coveted position in the market.</t>
  </si>
  <si>
    <t>As an acclaimed entity of this domain from 2005 we White &amp; Blue Jeans are manufacturing supplying and wholesaling a desired collection of Men Shirt Men Jeans Men Denim Jeans and Printed Casual Shirts. To meet the exact requirements of our patrons in most efficient way  offering these products in vivid colors and patterns. These products are fabricated from high quality fabric as per the industry defined standards at our production unit. Moreover customers can avail this quality approved collection of products from us at most reasonable prices within the requested frame of time.</t>
  </si>
  <si>
    <t>Welcome To Bright Jewellers Located In Delhi  Retailer Of All kinds of Imitation Jewellery  Tik -tak Pins  Hair Clips n Cluthers American Diamond Tops F.Rings  Chains Necklace set  Bangles n Bridal sets etc.</t>
  </si>
  <si>
    <t>Founded in 1995 Shree Fashions is betrothed in wholesaling a wide range of Designer Sarees Designer Suits Ladies Kurti Ladies Leggings Printed Sarees Printed Suits Cotton Suits and Anarkali Suits. Our offered clothes are fabricated using the top quality fabric which is procured from reliable retailers of market. These presented clothes are fabricated as per current market trends. Our offered clothes are extremely well-liked by consumers owing to flawless finish beautiful design fine stitching perfect fitting and colorfastness. In addition to this we offer these clothes in several color patterns sizes prints and checks at market leading prices.  offering our clientele defect free assortment of clothes with the help of a team of skilled vendors. We appointed a team of accomplished vendors on the basis of their qualification past business records expertise and domain knowledge.  quality driven firm and all the clothes that we offer to our customers are as per the worldwide quality parameters.\r\n majorly looking for bulk inquiries.</t>
  </si>
  <si>
    <t>Kriations is established in the year of 2015.  a leading Manufacturer &amp;amp; supplier of Ladies Cotton Suits Ladies Cotton Suits Ladies Top Ladies jeans etc. Keeping in mind the choice of our clients our professionals use cotton fabric in the designing of the provided saree. The entire range is designed using supreme class fabric and technically advanced tools under the guidance of skilled designers to meet the international standards.  the leading organization to offer the best quality range of Designer Cotton Sarees.The provided saree is available in various mesmerizing prints and beautiful colors as per the requirements of our esteemed clients. The offered saree is widely admired by our esteemed clients for its elegant look and beautiful prints.</t>
  </si>
  <si>
    <t xml:space="preserve"> providing all kind of computer Hardware/Networking support we also deal in CCTV camera's and supports</t>
  </si>
  <si>
    <t>Established in the year 2012 we Oxizn Trading Pvt. Ltd. our company is considered a leading Manufacturer of a wide collection of Ladies Saree Ladies Suit Ladies Clutch Designer Bed Sheets Ladies Bag.  highly committed to sustain excellence in the designs and quality of our developed range. Because of the collective efforts and the hard work of our recruited professionals our organization has fetched a widespread client base in market place. All our offered range of bags and garments are procured from the most trusted and reliable vendors of the industry in line with the international quality standards. The main objective of our company is client satisfaction and due to our customer centric approach we have been able to expand our business process to a great extent. We guarantee our clients that the quality of the products will never leave them unsatisfied.</t>
  </si>
  <si>
    <t xml:space="preserve"> among the notable names that are engaged in the Manufacturer of optimum quality medical components like Medical Masks Medical Injection Sets Urine Collection Bags and Clean BVF HME Filter etc.</t>
  </si>
  <si>
    <t>Be.Pe Garments was established in the year of 2014.  leading Wholesale Trader of Track Suits Mens Capri Mens Shorts etc. The firm deals in manufacturing of mens Garments specialised in Track SuitesShortsCapris and Lowers.The key objective of our company is to provide customized goods which sort out the purpose of our Customers. Our organization hold expertise in manufacturing trading and supplying an excellent quality array of Mens Cotton Pajama. These are manufactured from high quality fabric these are widely appreciated for their elegant look easy to wash outstanding design and finishing. We offer them at economical prices to our leading customers. Our capri shorts are provided in various sizes and colors in order to meet the requirement of clients.Backed and supported by a team of innovative and creative professionals we work to attain maximum customer approval and satisfaction. Determined to attain maximum customer satisfaction our team of logistic professionals assure that the offered range is delivered within the assured time frame at the customers&amp;rsquo; end. In addition to this the team of quality controllers ensures that the premium quality of the o</t>
  </si>
  <si>
    <t>We introduce ourselves as leading exporter &amp; manufacturer from india. \r\n \r\n exporting our shawls pareos stoles scarves all type of fabrics garments  almost all parts of the world. \r\n                     \r\n attaching herewith with the pictures of item that  producing with the company profile. \r\n \r\nKindly note that the items mentioned in the catalog is for reference only &amp; it is possible to make in other quality designs &amp; colors also as per your specification or requirement. \r\n                                \r\nSo  able to develop items as per your specification in very effective cost in a short span of time. We can also send samples from our new collections time to time needed by you.</t>
  </si>
  <si>
    <t>Established in the year 1990. A &amp; S Outfitters originated in Delhi came into existence to avail potential opportunities in the clothing industry as a manufacturer supplier wholesaler of unmatched collection of School Uniforms School Sports Costumes Polo T-Shirt School Function Dress Mens Lab Coat Hospital Uniforms Industrial Uniforms Housekeeping Uniforms Security Guard Uniforms Sports Tracksuits Theater Costumes School Annual Day Costumes Mens T-Shirts. Our comprehensive portfolio differentiates us from other players in the industry as  offering unmatched collection of clothes at single destination that provide fruitful experience and peace of mind to our valuable clients. The whole range of dresses is designed and fabricated by the premier designers and artisans while keeping in view relevant specifications and requirements that confirm with prevailing industrial standards. Thus our organization is dedicated to be far more than a merely a dress provider but a trustworthy partner to each client in making a better environment at their place with offered dresses. Currently we draw our clients from various segments of industry to prosper and achieve newer heig</t>
  </si>
  <si>
    <t>Since commencement in the year 2014 we &amp;ldquo;Delhi Packaging&amp;rdquo; are catering to the requirements of our clients in a stipulated time period.  the leading manufacturer of Packaging Box Sanitary Box Garment Box Shoes Box and many more. We believe that our clientele are our most important asset and we make sure that they receive what they deserve and that should be the best. Strict quality controllers checks are been approved by us to assure that the product we offer should be of standard quality and are in fulfillment with the norms defined by the industry.</t>
  </si>
  <si>
    <t>Threesum Apparel Private Limited was established in the year 2014.  leading manufacture and supplier of Formal Men's Trousers Cotton Men's Shirts etc.  occupied in offering a broad range of Men's Trousers to our clientele. Our variety is fabricated by our experts using the finest grade textile which is obtained from top merchants of market. To maintain the quality these trousers are checked on industry quality norms to make sure the quality. We provide these trousers to our honored clientele at low prices. a reputed company involved in offering premium collection Men's Shirt. Our items are best known for its finest quality finish. These are offered in different sizes lengths and patterns to cater to the varied requirement of our clients. The garments are highly demanded by the customers owing to its longer shelf life and smooth finish. It can avail at competitive rates to cater to the budgetary limitations of our customers.</t>
  </si>
  <si>
    <t>&amp;ldquo;Tech Innovations Sales and Services Pvt. Ltd.&amp;rdquo; is a reputed organization came into formation in the Year 2015.  primarily a manufacturer wholesaler retailer and trader of CCTV Camera Spy Hidden Camera CCTV DVR Biometric Attendance Machine Fake Note Detector Mini Projector Solar LED etc. These products are manufactured as per international standards with the help of modern techniques.  here to provide high quality products to our patrons&amp;rsquo; within given time frame and at pocket friendly price range. These products are best in class and available in many specifications. Our products are performed under the guidance and supervision of our managers to keep it as per required level of quality.</t>
  </si>
  <si>
    <t>Diamond Laces &amp; Fabrics is one of the most trusted pioneer entriprises manufacturing laces and allied gods over the years has gained immense trust among its customers using advanced machinery and expert staff with business ethics we can compete with any one.\r\nIt was formed in 1998 under the dynamic leadership of Mr. Lalit Kumar Daga Proprietor of the firm &amp; Continues to grow embracing new challenges expanding boundaries and creating new opportunities.\r\n the leading manufacturers and dealers of all Shiffly Embroidery fabrics &amp; all type of laces (Crochet laces Cotton laces Lycra laces Rayon laces betan laces Etc.) Nylon fabrics Ribbons all types of Nets and all fashionable garments accessories located in New Delhi.  ultimate provider of every kind of material in garments under one Roof wherein exporters and buyers do not have to go hunting elsewhere for all kinds of HI-fashionable Garments Accessories.</t>
  </si>
  <si>
    <t>Key 4 Production Private Limited established in the year 2015.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Based in New Delhi India Indian Handicrafts exhibits a profound artwork through its broad range of Designer Fashion Jewelry. It shows a unique mix of materials colors and crafts. We bring the finest for your casual or formal needs. Also we strive to offer you the best in latest fashion. Our superior collection includes Glass Beads Jewelry Polki Jewelry Designer Lac Jewelry and more. With a broad range of designs &amp;amp; styles we meet all your fashion requirements. In addition we offer a unique array of Ornaments and Artwares for home decoration or gifting purposes. Being a key manufacturer &amp;amp; exporter in the industry we have all the requisite facilities along with a rich expertise. And  supported by a team of exceptional artists who perform a thorough work.</t>
  </si>
  <si>
    <t>Pee-Kay Enterprises was established in the year 1955.  Manufacturer Supplier of Printed Canvas Bags Promotional Bags Cloth Bags Non Woven Carry Bags etc. All the offered products are highly reckon for their salient features like high strength perfect stitching wide capacity longer usage life attractive looks and high load bearing capacity. Working with the motto of achieving utmost customer satisfaction we leave no stone unturned in fulfilling the diverse requirements of the clients in a cost effective manner. Our diligent professionals take special care of the specifications mentioned by the patrons and accordingly design the products with the use of latest technology. We have emerged as the the most preferred choice in the market for our timely deliveries transparent business policies and world class product line.</t>
  </si>
  <si>
    <t>Ambika Fashions was established in the year 2005.  a leading Manufacturer Supplier of Bridal Lehenga Designer Saree Cotton Saree Georgette Saree etc. For the purpose of meeting the precise and diverse requirements of our valuable customers we offer this range of products in various designs and color combinations.</t>
  </si>
  <si>
    <t>With an aim to improve working life of professionals in almost every industry Om Parkash Goyal &amp; Sons Private Limited opened its door in the year 1954 as the most promising Wholesaler firm for Safety Shoes. In order to meet the challenges to become a consumer friendly entity we bring forth a wide gamut of safety shoes which includes high performing Acid Resistant Shoes Electrical Safety Shoes Industrial Leather Shoes Industrial Safety Shoes Industrial Shoes Protective Footwear PU Safety Shoes PVC Safety Shoes Safety Footwear Safety Work Boot and Work Shoes. We strive to become best in business and our offered shoes bear the testimony of our endeavors as it feature comprehensive properties of light weight easy fit anti-static water proof slip resistant odor free and high durability. Our organization was founded with high sense of morality and integrity which earned us highest sales and strong trust and confidence of wide number of commercial and domestic users. Leveraging the strong industrial expertise of our leaders  on the verge of being a brand foraying onto newer heights of distributing and trading. And this indeed helps us to dedicate our broadened prod</t>
  </si>
  <si>
    <t>Cartackingindia.in is known for GPS tracking system supplier in all over India.  writing here about car tracking India. It is providing service and installing GPS tracking device in car for 5 years.\r\nThis organization located at Kailash Coloby in Delhi the capital of India. It started 10 July 2010 as GPS supplier but now it is selling deferent type of latest technology in the market.\r\nIt has all kinds of GPS tracker as car tracker bike tracker personal or child tracking devices fuel tracker and many more security equipment like: spy camera hidden spy camera jammer mobile signal booster finger print time attendance machine access control system.\r\nSecurity equipment is very useful for every organization or home. We have good safety products as CCTV camera which is mandatory to install every hotel or organizations.\r\nIf you have installed security at your home or office then it makes you confident and don&amp;rsquo;t worried about your home or office.</t>
  </si>
  <si>
    <t>Established in year 2000 We Shahnoor International are a leading manufacturing and wholesaling wide range of finest quality Ladies Handbags Ladies Shoulder Bags Ladies Purse Ladies Fabric Bag and many more. Offered products are made by using high-quality components. These products are admired by our patrons for their high quality light weight excellent finishing and long service life. To meet the varied needs of wide patron base  offering these products in many specifications.</t>
  </si>
  <si>
    <t>Presenting an enticing and exemplary collection of ladies ready-made garments SK's Creation introduces itself as a sterling manufacturer and exporter of high quality garments.  also engaged in the import &amp;amp; export of imitation jewellery bags scraves home furnishing and all kinds of handicrafts..</t>
  </si>
  <si>
    <t>Crafttech was established in the year 1998.  the leading Manufacturer Supplier and Exporter of Necklace Handicraft Rings Handicraft Pendents and Handicraft Breclets.Keeping in mind the precise demands of clients we offer a wide range of Handicraft Jewelry. These are admired for their aesthetic designs fine finish and appealing look. Our jewelries are available in various alluring patterns and designs as per the exact demands and choices of clients.</t>
  </si>
  <si>
    <t>Manufacturer of Custom Car badges Emblem Logos Lapel Pins Key Chains Cufflinks Metal badges Logos Expo City is a small independent company first launched in 2007 by Mr. S.K.Sharma.  manufacturer &amp;amp; exporter of car grill badges emblem Metal badges Key Rings. Lapel Pins. We can make any designs as per your expectation within no time. We introduced ourself as one among the best leading manufacturer &amp;amp; exporter of car &amp;amp; grill badges worldwide.  standing in the first row of this parade because of our quality commitments pricing understanding of colors &amp;amp; designing. Please provide us any design of your car club we will convert your imaginations into beautiful jewellery badge to decorate your car &amp;amp; identity of your car club. Please mail us your imaginations through artwork or sketch design with any pantone color combination in the world. We assure you within no time we will convert into a beautiful car badge.</t>
  </si>
  <si>
    <t>Established in the year 2011 we &amp;ldquo;Addy Jeans&amp;rdquo; are an illustrious Supplier and trader of Men Readymade Garments. These garments are highly acclaimed in the market because of their features like tear &amp; shrink resistance exquisite designs skin friendliness and fine finish. Our customers can also avail customized versions of these garments as per their requirements. Located in West Delhi (Delhi NCR India) we have been legally verified as a Sole Proprietorship (Individual) organization.  equipped with a world-class infrastructure facility which helps us in the proper execution of the entire business process. Our business activities are successfully accomplished by the proficient team of professionals we have appointed. Moreover we have an in-house quality testing unit at our facility wherein all our products are stringently tested on varied parameters to ensure their flawlessness. The visionary guidance of our mentor &amp;ldquo;Mr. Mayur Seth&amp;rdquo; has enabled us to build a vast client base across the country. Besides his constant inspiration extensive industry knowledge and sound business policies have helped us stay ahead of our industrial counterparts.</t>
  </si>
  <si>
    <t>Incepted in the year 2007 Tech Armor Security Solutions is a foremost and reliable Trader Supplier and Service Provider of CCTV Dome Cameras Access Control System Video Door Phones Money Counting Machine EPABX System and many more. Offered products possess advance technology that exhibits modern design high performance and fair market price. With many years of successful experience and knowledge  efficient in fulfilling varied requirements of the clients with wide range of products. It enables us to grow and expand in the market with impressive clientele base. Apart from this we keep check on emerging market trends and customer requirements to bring latest collection of products.</t>
  </si>
  <si>
    <t>A.R Industries was established in the year of 2005.  a leading Manufacturer supplier of Mountaineering Backpack Shoulder Backpacks Laptop Backpacks Laptop Trolley Bag Shuttle Blue Trolley Bag Designer Trolley Bags etc. These are developed with high superiority making use of top class components. More to this we assure that these are tested strictly before getting shipped at the doorstep of our patrons. Also we assure delivering these within the assured span of time.Eye catchy in look these Trolley Bags are offered in the market in different sizes and with durable handle. Light in weight these bags are perfectly stitched with the use of best and quality checked thread by employing highly efficient machines. Quality checked these bags are safe to use with more weight.Deal in bulk quantity so contact us for bulk order.</t>
  </si>
  <si>
    <t>We Aastha Medical Enterprises working in the field of Medical garments ice and instruments since 2010.  the manufacturer importer &amp;amp; Traders of disposable items like Hospital disposable clothes like surgeon gowns suits caps face mask patient kurta-pyjama doctor half dress and dangri examination gloves.we also provide doctors coats with 100% cotton or tricot.  manufacturer of instrument of transplant or orthopedic surgery. Provide ice-pack and ice replacement for various injection and medicine.</t>
  </si>
  <si>
    <t xml:space="preserve"> Trading the premium quality range of stylish footwear that includes Mens Loafers Mens Casual Shoes Mens Sandals Stylish Casual Shoes Mens Sneaker Shoes Gents Casual Shoes Mens Sports Shoes and Formal Shoes etc.</t>
  </si>
  <si>
    <t>Aakarshan Ladies Suit are the leading Authorized Wholesale Dealer of Ladies Kurties. Backed by proficient team of designers we assure our clients that kurtis offered by us are according to the current fashion trend. These kurtis are intricately designed and stitched by making use to premium quality fabrics. We also make use of modern machinery in the designing process. Our offered kurtis are widely acknowledged for features such as elegant design colorfastness soft texture fade resistance perfect finish and high comfort level. able to achieve entrenched position in the market by delivering quality guaranteed range of products to our patrons. Owing to our moral business policies and apparent business transactions  able to carve remarkable position in the competitive market. We offer the complete product range with custom-made solutions at most reasonable rates.</t>
  </si>
  <si>
    <t>Image Perfection Company was established in the year 2005.  Service Provider of Graphic designing services like Catalog Designing services Pamplet brochure Visiting Card &amp;amp; Designing Services of Digital Albums &amp;amp; Photobooks Portfolio Services Fashion Photography etc. With the continuous support and sincere efforts put by our experienced professionals we have been able to provide our clients a Portfolio Photo Shoot Service. Our photographers use modern techniques and premium quality camera to ensure the clarity of the photograph and maintain its beautiful look. The offered service is highly demanded by our precious clients for its reliability and hassle free execution. This service is available for our esteemed clients at economical price.The services are provided by our experts as per the industry set norms and guidelines and also client&amp;rsquo;s requirements. We lay great emphasis and put efforts to set a bench mark with the quality of the services we offer. For our precious clients these services are available at a market leading price and are also timely executed.</t>
  </si>
  <si>
    <t>Established in 2012 Shree Salasar Polymers are a leading Manufacturer and Supplier of premium quality Men Sports Shoes School Shoes and Muccassion Shoes. We offer these products in our own brands HITWAY.  a client-friendly firm involved in the provision of premium quality shoes at budget-friendly prices. These shoes are comfortable durable and stylish. Manufactured at our high-end infrastructure facility using latest manufacturing techniques these shoes are highly durable. The shoes offered by us are available to clients in an assortment of colors designs and sizes. We offer shoes in special ranges for men women and children. The quality of our shoes is checked by a competent team of quality auditors to guarantee defect-free and flawless quality to the clients. The shoes offered by us are resistant to getting worn out because of which they last for long time periods. Priced economically the shoes offered by us are available to clients within the specified time period in tamper-proof packaging.</t>
  </si>
  <si>
    <t>A Dutch word OPZET meanings DESIGN . Its a word which create a imaginary world or colors shapes art and etc. Everybody knows about design in different point of views. Everybody want that design is a virtual thing to which our eyes wants to watch continuously. SO  OPZET India We create design for you We does not only designs actually create your retina. We love to design for you because we want stop movement of your eyeballs.  India based designers. We design for logos flyer websites and many types of your UI.OPZET India is a web design company That provides a wide range of eye catchy &amp;amp; affordable attractive designing services to all level of companies. With presence of highly qualified web-signing experts; we design &amp;amp; develop from simple static to dynamic &amp;amp; complex e-commerce websites \t\t\t\t\t\tWe focus &amp;amp; understand your business need to deliver high quality design that enhance your business &amp;amp; revenue.Opzet india is specializes in web design &amp;amp; development E-commerce development Web Application Portal Custom Development  Online Marketing and Search Engine Optimization.</t>
  </si>
  <si>
    <t>Studio Sunflower was established in the year 2000.  Service Provider of Event Photography Service Product Photography Service Event Videography Services Commercial Photography Service Birthday Videography Services etc. These services are high in demand amid our patrons for their features such as client centric approach timely execution flexibility and reliability. The presented services are provided by our skillful personnel using high definition cameras and equipment as per the industry guidelines. Our workforce offers these services as per the necessities of the patrons keeping in notice their budgetary constraints. These services are provided by our highly skilled and experienced professionals on various parameters as per the international standards and norms. These are available in market at affordable prices as per the requirements of our clients.</t>
  </si>
  <si>
    <t>We &amp;ldquo;Fashion House&amp;rdquo; are well trusted name in the market established in the year 2009 at Delhi (Delhi India).  the best Manufacturer and Trader of garments like Girls Kids Leggings Kids Shorts Ladies Slex. All these garments are designed and created by our creative team of designers. Our fashion designers are skilled and talented in this realm. They create these garments keeping in mind the current market standards. All these garments are available in many specifications and sizes. These garments are highly appreciated for its finish and lowest rates.</t>
  </si>
  <si>
    <t>Ansari Leather is established in the year 2017.  a leading Manufacturer Supplier of Leather File Folder PU File Folder Mens PU Wallet Mens Leather Wallet Ladies Leather Wallet Ladies PU Wallet etc. Making of the offered range is done using the finest raw materials and modern machines. In addition to this the offered range is marked at the most reasonable rate possible.</t>
  </si>
  <si>
    <t>D.R. Garments was established in the year of 1995.  leading Manufacturer of Fancy Leather Jacket Stylish Leather Jacket Designer Leather Jacket etc. All our offered products are manufactured utilizing innovative technology and superior quality raw materials to match global quality guidelines. Our provided products are widely known and demanded by our customers for their seamless finish alluring designs dimensional accuracy highest quality compact design longer life and high durability. Furthermore these products are available in different designs sizes and colors as per the clients&amp;rsquo; specific needs and demands.</t>
  </si>
  <si>
    <t>We Indian Ethnic are best name in the year 2016 at Delhi (Delhi India).  the leading Manufacture Wholesalerand Trader of ladies garments like Ladies Top Ladies LeggingLadies Kurti Ladies Palazzo Ladies Jeans and Ladies Jegging etc. All these ladies garments are designed by our vendors that have best fashion designers with the use of best quality fabrics and designs. Our fashion experts are highly appreciated and creative in approach. They create this array of ladies garments with best designs colors and fabric textures to appeal our customers. We offer 100% customized options as well to our customers to keep our customers contended with us. We offer our customers these ladies garments at market leading rates.</t>
  </si>
  <si>
    <t>Incorporated in the year 2002 Mahavir Trading Co. is one of the most reputed companies in the entire market.  a sole proprietorship based firm. The headquarter of our business is situated in Chandni Chowk Delhi (India).  the leading firm of this domain engaged in wholesaling retailing and trading a wide assortment of Ladies Lehenga Wedding Lehenga and Women's Lehenga. Currently  in association with most of the valuable clients of the industry to develop a niche market for ourselves. We procure the entire assortment from certified vendors who are highly acclaimed for developing advanced product range without compromising over their excellence. Moreover to offer unmatched solutions we have hired skilled personnel who are known to the growing market preferences.</t>
  </si>
  <si>
    <t>We offer You with the wide range Men Designer Sherwani Groom Sherwani Occasional Sherwani Traditional Sherwani with Hand Embroidery Resham Work Machine Work Kundan Work for Men which are exquisitely designed to make them suitable for traditional occasions and function.  also manufacturing Kurta Payjama Indowesterns Coat Suits Tuxedos Dhoti Salwar Pagri Kalgi.</t>
  </si>
  <si>
    <t>Ridlan Photography was established in the year 2012.  providing photography service such as color photography service digital photography service wedding photography service wild life photography service studio photography service professional photography service etc. These services are provided by our experienced team members who are perfect in this field.  available with high grade cameras and highly skilled people to handle the photography part. Our photography services are outstanding and these photography services are highly appreciated and are made available at highly competitive prices for our clients. In order to render these services with high precision  centralized with the use of supreme quality photography tools equipment and cameras.</t>
  </si>
  <si>
    <t>Shraddha Gift Emporium was established in the year 2003.  leading Wholesaler Trader and Supplier of Coffee Mugs Dog Soft Toys Plastic Popcorn Box Craft Paper Bags etc. We hold enormous expertise in offering to our customers a broad spectrum of Gift Box. In conformism with the pre-defined ethics of superiority these are made up using topnotch inputs along with cutting edge techniques. The final collection is examined before getting shipped at the end of our customers. In addition to this we offer these gift boxes in various sizes and designs at nominal prices.</t>
  </si>
  <si>
    <t>Tee-Bag is establish in the year of 2016.  leading of Manufacturer of casual shirt trendy shirt leather jacket half jacket etc. The jackets offered by us are available to clients at leading market prices in various sizes and colors. The eye-catching jackets provided by us are acclaimed for their perfect fit light-weight design and exceptional comfort levels.</t>
  </si>
  <si>
    <t>Established in 2000 We Amaan Bag Works as a prominent and reliable organization of the industry by manufacturing and wholesaling a wide array of Bags. Under our quality approved collection  presenting Dholki Bag File Folder Kit Bag Laptop Bags and many more. Offered products are made from high-grade components with following industry standards. Our offered products are highly admired by the customers for their high quality light weight easy to use and excellent finishing standards. Apart from this  offering these ranges at reasonable prices within the assured period of time.</t>
  </si>
  <si>
    <t>Neem International was esatblished in the year 2010.  leading Manufacture and Trader of Fancy Jute Bag Simple Jute Bag Printed Cotton Canvas Bag Eco Friendly Bag. Fancy Jute Bags are made from eco friendly jute and are designed as per the latest trends. Our range of fancy jute bags are available in different patterns &amp;amp; designs. These fancy jute bags are also available in various shades of colors. These fancy jute bags are available in low price range and in attractive designs. e offer them in varied standard sizes and are easy to carry. Our entire product line is delivered in varied colorful shades and prints.</t>
  </si>
  <si>
    <t xml:space="preserve"> dealing in all kind of silver and gold platted jewelery 92. 5 sterling silver jewelery fashion jewelery imitation   costume victorian american diamond jewelery. And  also dealing in necklace rings armlets anklets bajubandh chokers earrings tagdris tikkas nosepins bridal jewelery asian jewelery accessories men and women.</t>
  </si>
  <si>
    <t>Atulay Deal was established in the year 2010.  leading Trader Supplier and Wholesaler of Mobile Flip Cover AC Mobile Charger etc. These items ensure longer working life and efficient functioning. Our mentioned items are modified according to the needs and requirements of our customers. The mentioned accessories are fully adjustable and light weight. Furthermore these items are very compatible and can be bought at market leading prices.</t>
  </si>
  <si>
    <t>Established in 1995 Movement Collection are well appreciated organization established at Delhi (Delhi India).  the most appreciated Manufacturer of garments collections like Cotton Trouser Mens Jeans and Formal Pants. We offer these products in our own brands RTM Leeso and C - Eleven. All these garments collections are designed by our fashion designers using best quality high fabrics and tools to keep them at lowest prices and high production rates. All these garments are stylish and trendy in designs. These garments are available in many colors and size all these garments are comfortable to wear and high in durability.</t>
  </si>
  <si>
    <t>Welcome to kaizenoffset! The world of innovative and quality printing solutions.  full service Commercial Printer based in Delhi-NCR and are positioned to provide services across most of India. It is our passion to address your particular needs and offer a whole range of affordable offset printing solutions. We strive to maximize your profits and enhance the identity of your company/product.\r\nYou will love the quality and precision of our Offset Sheetfed Press. Our expertise ranges from Invitation Cards to Exclusive Coffee Table Books Encompassing Product Catalogues Brochures Leaflets Folders Magazines Children Books Calendars Diaries Envelopes Poster &amp;amp; POSM Jobs and Carry Bags to name a few.\r\nAll our offset printing services are based on latest technology and have been enabled to provide quality solutions.</t>
  </si>
  <si>
    <t>Established in 2011 Khushi Garments is a leading and trusted manufacturer and wholesaler of unmatched collection of Mens Plain Shirts Mens Casual Shirts Mens Check Shirts and many more.  Exclusive designs and styles of our collections make us competent and preferred choice of our clients. We provide offered range of garments in captivating array of colors fabrics fitting and sizes. Thereby our collection suits to any season personality event and occasion. While capturing large market share  focused to bring forth latest designs and colors in our collection. We help our clients to be dressed up fashionably with our adorable collection of garments.</t>
  </si>
  <si>
    <t>We &amp;ldquo;Ashley Lifestyle Private Limited&amp;rdquo; are the &amp;ldquo;Sole Proprietorship (Individual)&amp;rdquo; based company that located at Delhi (India). As per the latest market trends  manufacturing an exclusive range of Ashley Black And Brown Leather Regular Wallet Ashley Black Leather Multi Card Slot Formal Wallet Ashley Black Leather Card Album Formal Wallet etc. Initial we deal in Leather and non-Leather Men&amp;rsquo;s Wallet and getting a good response from the customer&amp;rsquo;s and Trader. Under the management of our Managing Director &amp;ldquo;Mr. Shamim Akhtar&amp;rdquo; we have attained wonderful accomplishment in this domain.</t>
  </si>
  <si>
    <t>K. J was established in the year of 2016.  Wholesaler &amp;amp; Trader of Silver Pot Silver Statue Silver Kalash Silver Flower Pot Silver Murti Fashion Silver Bangle etc. We have been engaged in offering our clients an exclusive collection of Silver Jewellery. The offered silver jewelry is delicately designed at par with quality standards of quality and design by our expert personnel using the top grade silver which is well polished.</t>
  </si>
  <si>
    <t>Angel Fashion Hub is establish in the year of 2016.  leading of Wholesaler &amp;amp; Retailer of designer capri round neck t-shirt fancy shirt stretchable jeans etc. Qualified designers utilize supreme grade basic material in the designing process of these pants to ensure their supreme quality and excellent finish. Apart from this our clients can avail these pants from us in diverse alluring colors attractive patterns and styles as per the individual preferences of our valued clients.</t>
  </si>
  <si>
    <t>Advanced Securities System was established in the year 2007.  the leading Manufacturer and Supplier of Dome CCTV Camera Bullet CCTV Camera Video Door Phone Automatic Fire Alarm Biometric Attendance System and Fire Extinguisher. This product is available at very affordable rates and is checked by the quality checkers.</t>
  </si>
  <si>
    <t>A S A Products was established in the year 2016 as a sole proprietorship based firm. The company provide good quality product to the clients.  a leading wholesaler retailer and supplier of Ladies Cotton T-Shirt Ladies Cotton Jegging Ladies Plain Shirt Ladies Designer Top Ladies Fancy Jeans Ladies Designer Jeans Ladies Cotton Kurti Ladies Designer Kurti Ladies Cotton Saree Ladies Embroidered Saree Ladies Designer Saree Ladies Printed Saree and more. The products are provided as per the market demand. Offered range of products is provided at cost-effective prices. We strive for continuous improvement in the product quality.</t>
  </si>
  <si>
    <t>Kashvi Creation was established in the year 2015.  a leading Manufacturer Supplier of Ladies Kurtis which are semi stitched or fully stitched in fabrics like cotton Georgette viscose tericot etc. We take great care is taken in selecting the right fabric in pleasant and vibrant colors in appropriate designs and style.</t>
  </si>
  <si>
    <t>Super Divine Collections is establish in the year of 2016.  leading of Retailer of Flip Flop Ladies Flip Flop Beach Flip Flop etc. It inspires us to design and develop stylish fashionable wearable comfortable and affordable range of shoes. Hence our customers feel memorable and fruitful experience while going through our amazing collection. Our footwear feels as good and comfortable as they seem. Besides we draw our clients from various segment of the region to make our presence across diversified markets. Presently  in association with large pool of satisfied clients who praise and recommend our offered footwear to others.Based on strategic location and valuable in-sights of the market  able to understand the exact requirements of the market and fulfill them with the best product. In order to match our collection with the latest trend we have state of the art infrastructure facility and advanced machines which enable us to transform imagination and style into beautiful collection of footwear.</t>
  </si>
  <si>
    <t>Incorporated in the year 2011 at Delhi (India) we &amp;ldquo;Roop Sangam&amp;rdquo; are a Sole Proprietorship firm in fashion industry engaged in Trading an attractive range of Printed Saree Designer Saree Fancy Saree Chiffon Saree Ladies Saree and Plain Saree.  engaged in providing high quality and attractive range of sarees. We offer these sarees in numerous shades prints and designs. Under the worthy guidance of &amp;ldquo;Mr. Pawan Kumar' (Proprietor) we have achieved a reputed position in the market.</t>
  </si>
  <si>
    <t>Commenced in the year 2013 our company Rg Security Systems has carved a niche amongst the most dominant names in the industry.  a Sole Proprietorship based firm and operate all our business activities from our offices located at Delhi (India).  involved in trader wholesaler supplier and service provider a wide array of products such as CCTV Camera many more. Additionally  also the service provider of CCTV Installation Service CCTV Repairing Service and many more.</t>
  </si>
  <si>
    <t>Go Pens was established in the year 2010.  the leading Wholesaler Trader of School Bags &amp; Stationery Products. Available with us is a comprehensive assortment of Stationery which is obtained from the registered Wholesaler Trader of the market.  enlisted amongst the reputed firm for providing a widespread array of Stationery Products.</t>
  </si>
  <si>
    <t>Established in 2016 We AHD Communication are one of the foremost Manufacturer and Trader of wide array of Access Control System CCTV Camera Door Frame Metal Detector Fire Extinguisher and many more.  also a service provider of Rental Services and CCTV Camera Installation Service. Our obtainable products are extremely well-liked owing to their excellent features. These products are developed by experts making utilization of the advanced technology and high quality component which is taken from reliable retailers of the market. Experts manufacture these products according to the worldwide industry values. In compliance with the evolution well-defined by the market these supplied products are hugely praised and commended due to their smooth finish longer service life and specific design.</t>
  </si>
  <si>
    <t>Krishna Enterprise has carved a niche in the market. The company was commenced as a Sole Proprietorship based firm.  highly known in the market as a Wholesaler Retailer and Supplier. We have a wide range of all type of all type of Textile Fabric like Cotton Fabric Polyester Fabric Jorjet Fabric Nylon Fabric and more. We also have a wide range of many type ready made garments like Men's Shirt Men's T-Shirt Men's Trouser Ladies Kurti Ladies Top Ladies Skirt Kids Wear and more. 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Balaji Cable Industry was established in the year of 2005.  leading manufactured and supplier of Steelite Safety Shoes Security Shoes etc. Shoes is developed with supreme-grade raw-material and fabrics that are extensively cherished for their superior quality and high durability. Our company is an ISO 9001:2008 certified company.These shoes are available with us in a variety of sizes specifications and design addressing expanded demands of the clients. Smooth surface finishing these shoes ensure comfortable movement of feet. Delivered in standard sizes and dimensions these shoes are skid-resistant in nature.</t>
  </si>
  <si>
    <t>Established in 2015 We SSS Zone Fashion are well appreciated name established at Delhi (Delhi India).  perfect manufacturer trader and wholesaler of Kids Boys Sherwani Kids Frock Kids Coat Kids Gowns Kids Blazer etc. All these kid&amp;rsquo;s garments are designed by our experts that are qualified and talented in this realm. They create these kid&amp;rsquo;s garments keeping in mind current market standards. All these kid&amp;rsquo;s garments are available in many sizes and designs. These kid&amp;rsquo;s garments are colorful and available with elegant finish. These kid&amp;rsquo;s garments are designed using best quality fabrics to keep it soft and comfortable on kid&amp;rsquo;s body. Our customers can avail these kid&amp;rsquo;s garments at affordable rates.</t>
  </si>
  <si>
    <t>We have pleasure to introduce ourselves as a leading manufacturer and exporters all kinds of handicraftaccessories &amp; garments like embroidered &amp; beaded photo frame lamp shades note books votives bags belts slippers bone/brass/glassjewelry christmas hanging decorations tree skirts tassels tiebacks potpourri bags and other lac items.  in this trade since last two generations. We have gained a vast exper- ience in this field and very well understand the changing trends and styles in the industry. Our workmen can cater to the needs of buyers by producing the products in customized shapes and designs according to the taste and style of buyers. We do not compromise with quality of products. We give special emphasis on the timely delivery of products. We conduct stringent quality check at every stage of production from procurement of raw material to product finishing. Our product has a name in the market for its quality design and colour combination. We offer to buyers a very distinct product range and best quality at the most competitive rates. We hope to have a fruitful business relationship with you in future.</t>
  </si>
  <si>
    <t>Established in 2012 Tushar Textiles is a trustworthy and leading manufacturer wholesaler and trader of Banarsi Fabric Dyed Fabrics Brocade Fabrics Cotton Fabrics and many more.  dedicated ourselves to provide unmatched quality and range of offered products to our clients. Hence our collection of fabrics encompasses fabrics in various types of material color and pattern. Offered fabrics are widely used in innumerable applications like clothes bags doormats and many more. Our fabrics are admired on the grounds of breathing colorfastness lightweight and soft properties. Today  growing rapidly in our business with long list of clients.</t>
  </si>
  <si>
    <t>Incepted in the year 2016 at Delhi India we &amp;ldquo;Fashion Bay&amp;rdquo; are engaged in Manufacturing and Trading the best quality Laptop Backpack and Mens Wallet. Our company is Sole Proprietorship (Individual) based company. Under the management of our Mentor &amp;ldquo;Shobhit Kumar&amp;rdquo;  able to attain maximum satisfaction of our clients. Our complete product array is manufactured under the supervision of experienced professionals as per the prevailing trends.</t>
  </si>
  <si>
    <t>Established in the year 1993 at Delhi India we Alson Enterprises are biggest name in the market offering best collections of packaging sheets like Cotton Coated Fabric PVC Synthetic Leather Rexine Fabric EPE Foam Roll EPE Sheet Air Bubble Sheet Footwear Rubber Sheet and EVA Sheet. These packaging sheets are durable and best in class. They are acquired from best vendors of this realm. They manufacture these packaging sheets with the utilizations of best machines and upgraded techniques to keep them as per required market standards. Our vendors are most qualified and skilled in this realm. They work very hard in order to keep the sheets best and amazing in finish. They are available in many specifications and speculations. They are highly longed for many factors like quality assurance cost effective rates durability and water proof features textures.  authorized dealer of brand Paramount.</t>
  </si>
  <si>
    <t>Styllent Fashions is establish in the year 2016.  Manufacturer Wholesaler Retailer of Mens Jeans Mens Shirts Ladies Jeans Ladies Jeggings etc. Backed ourselves with sound amenities and talented personnel we have emerged as the leading firms of superior quality products. Apart from this clients can avail this pair of jeans at market leading prices.</t>
  </si>
  <si>
    <t>Rare Fashion Collection was established in the year 1999.  leading Manufacture and Supplier of Mens Leather Wallet Trendy Ladies Wallet Stylish Ladies Wallet etc. Our unmatched collections of Ladies Wallet are supplied to various regions of the nation and are secure to use. We maintain advanced collections of products which are quality assured easy to sue high in demand and are safely supplied.These unmatched collections are available in optimum varieties of designs and are largely provided at beneficial market price range. These items are designed and developed by our workers with the help of best skills tools and machines. It is available in variety of designs and patters and can also be modified as per the specification of our clients. One can avail it from the market nearby at a cost effective rate.</t>
  </si>
  <si>
    <t>As  famous among the best Wholesale Trader we welcome you to the ultimate source of authentic collection of Boys Jeans Boys Capris Boys Casual Jeans etc.</t>
  </si>
  <si>
    <t>MSSC Impex is establish in the year 2016.  the leading Manufacture And Supplier of Car key Platter Jewellery Platter Trendy Ladies Purse Designer Ladies Purse Plain Ladies Purse etc. This product is manufactured at widely developed manufacturing unit using supreme quality raw material and sophisticated technology under the guidance of experienced technocrats.Offered range is available in different specifications in accordance with customers' specific demands. This product is tested by quality inspectors to ensure a flawless product delivery at clients' end.</t>
  </si>
  <si>
    <t>We were established in 1999 and have been providing security &amp;amp; investigation services. We expanded our business in the field of Facility Management.\r\nSecura Facility Management Pvt. Ltd. with a vision to provide Outsourcing Services of Global Standards with one-stop-solution. The same can be seen with different business entities of security housekeeping (man + machines) Hospital Staff manpower solution staffing provision of technical &amp;amp; non-technical staff and semi-skilled and skilled labours.\r\nSecura provides more than just routine premises cleaning. We provide the extra service required to maintain a clean and pleasant environment. We make sure all routine areas and requested areas are cleaned proficiently. Maintaining reputation is our number one priority. By adhering to this code  confident pleasing you with our services and the quality of our work.\r\nSecura HR Services\r\nThe challenges to cope with the advances of technology and the ever-growing demands of the markets are some of the major concerns of businesses. Complexities of running the daily operations managing the cash flow providing excellent products and services hitting the sales r</t>
  </si>
  <si>
    <t>A distinguished name in this domain  a prominent manufacturer of Casual Shirts Check Shirts etc. These products are widely known for their optimum quality and excellent stitching.</t>
  </si>
  <si>
    <t xml:space="preserve"> a leading Wholesaler of Bath Towel Men's Socks Cotton Bra Men's Undergarments etc. Our organization is backed by rich vendor base that helps us in providing quality products to our esteemed clients.</t>
  </si>
  <si>
    <t>Established in the year 2004 we Style International have incised a special niche in the fashion and apparel industry as a reputed manufacturer.  engaged in offering an exclusive and enticing collection of ladies garments at very competitive price range. Our comprehensive range of ladies wear consist of premium grade Ladies Suits Ladies Kurtis Ladies Leggings and Ladies Lehenga. Our entire collection is designed and developed with creativity and beautiful detailing so as to suit the specific requirement and taste of our respected customers. The offered range is highly appreciated amongst the customers for their attractive designs colorfast nature and soft fabric. These products are carefully examined and checked on the parameters of quality wear-tear resistance and comfort.  backed by technically advanced machines and tools so that the product line is perfectly and flawlessly delivered at the clients&amp;rsquo; end. Moreover  fully competent to meet the bulk and immediate orders of the customers with maximum efficiency.</t>
  </si>
  <si>
    <t>Kingshad Enterprises was established in the year 1998.  the leading Manufacturer and Trader of USB Mobile Charger Mobile Charger and Multi Pin Charger. This product is manufactured by the professionals with the aid of best quality material in swnc with set national quality standards and norms.Offered range is tested by the quality experts on certain limitations to ensure any flawlessness and defects. This product is available at industry leading rates from experts.</t>
  </si>
  <si>
    <t>Yusuf Ali Gems Jewellery &amp; Handcrafted was established in the year 2010.  Manufacturer &amp; Supplier of Indian Gem Stone turquoise stone &amp; Feroza Stone Handcrafted Jewellery EarringsRingsNecklacebracelets Etc. Rose Cut Gem Stone Vastu Gem Stone Melachite Gem Stone Dyed Ruby etc. Being the market leader in this domain  actively committed towards offering elegantly designed Gem Stone . Offered product is properly checked from our end in order to ensure its flawless quality.</t>
  </si>
  <si>
    <t xml:space="preserve"> Sale Indian Handicraft Fashion Jewellery. Necklace bracelets Ear ring.</t>
  </si>
  <si>
    <t>SNW Collections was established in the year 2015.  Wholesale Distributor Trader &amp;amp; Supplier of Men Fashionable White T-Shirt Mens Pajamas. In order to deliver excellent quality products the company&amp;rsquo;s operational system is divided into different units which comprises of production designing quality check. To remain trendy and competent in the market we conduct timely workshops for the employees so that they are guided and trained to improve their skills.</t>
  </si>
  <si>
    <t>Established in 2013 we Jain &amp;amp; Sons is a well-known manufacturer and wholesaler of Half Sleeve Shirts Casual Shirt Full Sleeve Shirt Men Shirts Cotton Shirt Formal Shirt and Club Wear Shirt. The garment industry  providing as single place with unparalleled collection of shirts. We have shirts range from formal to casual simple to party wear hence efficient in fulfilling demands of each client in the most customized and satisfying manner. Our offered range is designed and stitched by the premier designers and other professionals while keeping in view our esteem customer&amp;rsquo;s expectations and prevailing fashion trend in the market. Our collection is ideal for each personality mood season occasion and more.</t>
  </si>
  <si>
    <t>Established in the year 2007 we Proex Trading Private Limited are considered amongst the prominent manufacturer retailer and wholesaler of Ladies Wear. Our offered collection includes Women Scarf Women Long Top and Women Maxis. Our clothes are admired for their features like shrink resistance excellent color combination softness low maintenance beautiful patterns and pocket-friendly prices. Offered in various patterns sizes and fabrics as per the preferences laid by our clients these products are manufactured by our adroit designers as per the set international standards. As for quality and performance of our products  unrivaled in the Ladies Wear business industry and have achieved a huge client base in the market. Our whole infrastructure is well-segregated into assorted departments like manufacturing department quality testing administrative warehouse and packaging which helps to carry our entire business procedure in a smooth &amp; systematic way. Further we have installed latest machines in our state of art infrastructure. Further we have team of skilled professionals who have wide domain expertise and design these garments as per the needs of the clients.</t>
  </si>
  <si>
    <t xml:space="preserve"> the manufacturors of kids(boys) denim and non denim jeans. we aim at quality and latest design according to trend and needs as well.</t>
  </si>
  <si>
    <t>Achyutm Infosolutions is establish in the year 2016.  Trader Supplier Wholesaler and Service provider of Installation Service Security Camera CCTV Camera etc. The products offer by our company is known for their hassle free performance low maintenance high efficiency easy to install and robust construction. Moreover our knowledgeable team of professionals is master in offering most appropriate product to clients as per their needs and we also assure longer functional life of our products.</t>
  </si>
  <si>
    <t>SSS Sai Shipping Services Private Limited was established in May 1988 at Mumbai as a Custom House Agent [CHA] with assurance of patronage from 2-3 importers of their co-operation and a small workforce. We have now become one of the reputed Licensed CHA's having more than Nineteen Branch offices at key Cities and ICDs in India and global tie-ups.We have adequate work force of over 250 skilled professionals chosen from various disciplines well equipped with modern sophisticated Communication Systems.  Handling over 50000 TEU Import/Export by Sea and 500 tons by Air per annum. We offer Ocean Freight Transportation Warehousing facilities with Insurance coverage at all locations in addition to speedy economical specialised Customs Clearance Services for Exports and Imports to our valuable customers. As you may be aware that clearance through customs itself is a very Specialised field. It is known fact that many projects have run into rough weather due to the improper handling of Technical issue at the customs level. These issues if proper handled and taken care of can save substantially the Cost of projects by cutting down in clearance excess levies by customs an</t>
  </si>
  <si>
    <t>Dresses provide eye-catching grace and elegance that ameliorate true beauty. We brings a contemporary and traditional blend of Sarees Bridal Sarees Designer Bridal Sarees Fancy Bridal Sarees Lehenga Tunics and Indo Western Outfits that are crafted from fine fabrics. Over the years we have progressed manifolds and become one of the most established Manufacturer Wholesaler Retailer and supplier of an exclusive collection of dresses. With the motive to make you look simply beautiful we offer this incredible collection by eminent designers in vibrant colors. Owing to our team of experts  capable of incorporating all the latest styles and market demands and satisfy a wide base of clients.</t>
  </si>
  <si>
    <t>Slipper world is leading manufacturing unit for all types of hotel slippers  house slippers bathroom slippers  terry slippers  disposable slippers .Our slippers is made from terry material for hotel purpose   also manufacturing jute slippers. our slippers is supplying all over India am also exporting in Asia pacific region .Our slippers available in various colour with various model   also manufacturing on customer demands. authorized dealer of Spice Herbals And Amenities Pvt. Ltd.&lt;i&gt;&lt;/i&gt;&lt;sub&gt;&lt;/sub&gt;&lt;sup&gt;&lt;/sup&gt;</t>
  </si>
  <si>
    <t>We Vishal Enterprises are well appreciated name in the market established in the year 2015 at Delhi.  the best manufacturer wholesaler and trader of footwear items like Canvas Shoes Loafer Shoes Boot Shoes Sneakers Shoes and many more. All these footwear items are designed by our professionals with the use of best materials and trendy design. All these footwear items are very light weighted comfortable and eye catching in design. Our designers are creative and very hard working in this realm. They create these footwear items keeping in mind the current market standards. All these footwear items are highly appreciated for its affordable rates.</t>
  </si>
  <si>
    <t>Naturo Tex is constantly striving hard since commencement to become a prominent name of this industry. The range of products we deliver to our customers includes Unstitched Clothes Unstitched Shirt Piece Shirts Clothes Printed Cotton Fabric and more. Also  expert in rendering Dyeing Services.</t>
  </si>
  <si>
    <t>We &amp;ldquo;ASR Creation&amp;rdquo; are best name in the market established in the year 2012 at Delhi (Delhi India).  the best Manufacturer and Wholesaler of ladies garments like Ladies Lehenga Ladies Kurti Ladies Suit and many more. All these ladies garments are designed by our fashion experts with the use of best fabrics and tools. Our fashion experts are experienced and highly qualified in this realm. They create these ladies garments keeping in mind the current market standards. All these ladies garments are available in many colors and sizes. These ladies garments are breathable stylish and available in many specifications.</t>
  </si>
  <si>
    <t>Dimple Footwear is establish in the year 2016.  leading Manufacturer &amp; Supplier of Ladies Slippers. Designed and carved by our team of designers using high grade factor inputs in compliance international standards this slipper are highly recognized in the market. Furthermore the offered slipper is checked on well defined parameters of for assuring its high quality. We offer our slipper in customized options in order to meet the various requirements of clients.</t>
  </si>
  <si>
    <t>We STDIO 9 By Bhavika Lohani&amp;cedil; are well appreciated name in the market established in the year 2006 at Delhi.  the leading Manufacturer and Retailer . All these garments are made by our experts with the use of best tools and fabrics. Our garments are intended by our style experts. Our fashion experts are creative and smart in approach. All these garments are available in many designs and colors as per the requirements of customers. All these garments are highly appreciated for its long lasting colors breathable fabrics and trendy design.</t>
  </si>
  <si>
    <t>Deal Chowk Company was established in the year 2015.  Wholesale &amp; Retail Trader of Ladies Kurti Ladies Plazoo Mens Shirt Ladies Top etc. Our work of design and array becomes the fashion and style statement. We produce keeping in mind all age groups. Hence we manufacture a wide range of products.</t>
  </si>
  <si>
    <t>Dhruv Power Creations was established in the year 1999.  Manufacturer of CCTV Cameras DVR Biometric System Access Control System Video Door Phone Industrial &amp;amp; Domestic RO Machine Variable Frequency Drive etc. Being a noticeable firm of the industry we present an exclusive variety of Solar Power System. Presented products are designed by adroit personnel using the finest-quality components and sophisticated technology in accordance with set industry guidelines. Provided product is broadly valued in the market for its long life optimum quality and easy usage. Additionally our honored patrons can purchase this product from us at most reasonable rates. reckoned amongst the trusted supplier of CCTV Camera. These are highly useful for deterrence detection response and provision of evidence to ensure greater level of security. CCTV technology and equipment are abundantly used in both internal and external surroundings to adherent check the safety of our clients&amp;rsquo; families vehicles and valuables.</t>
  </si>
  <si>
    <t>Karukaz is establish in the year 2016.  Wholesaler Trader And Supplier of Ladies Long Kurtis Fashionable Leggings Designer Salwar Suit Ladies Long Skirt etc. Our each product is designed using quality fabrics as well as raw material which make them highly preferable in this challenging industry. Besides we use sophisticated production technology to cope up with the challenges prevailing in the industry.</t>
  </si>
  <si>
    <t>Founded in 2005 Grandeur has more than 10 years experience working with some of the biggest names in fashion. We&amp;rsquo;re a Design house A specialized manufacturer and exporter of High-end Embellished Garments &amp;amp; Fashion Accessories. Many of our products can be found in retail giants and designer brands throughout Latin America Europe &amp;amp; India.  founders of Mango Pickles and Elux private labels selling throughout India and Latin America.\r\nThe menu of options that we manufacture is &amp;ndash; scarves Scarf dresses ponchos Shrugs embellished garments resort-wear clutches embellished footwear.\r\nWe work collaboratively to assure every detail on every product elevates your brand in consumer&amp;rsquo;s mind.</t>
  </si>
  <si>
    <t>Incepted in the year of 1990 at Delhi (India) we &amp;ldquo;Dial A Uniform&amp;rdquo; are a well-established manufacturer and supplier of Uniform Garments which includes School Uniforms Corporate Uniforms Petrol Pump Uniforms Hotel Uniforms Security Uniforms Hospital Uniforms Institutional Uniforms Retail Malls Uniforms &amp; Lawyer uniforms. The entire collection is designed by creative designers using contemporary technology to design an attractive array of uniforms. Also the fabrics used in the designing of the uniforms is of high grade quality.  instrumental in offering exquisite range of uniforms which is renowned for perfect fitting unique color combinations patterns and designs. The use of quality fabric clean &amp; intact stitching make our range highly demanded in this competitive market. Being a prominent manufacturer with proficient team we enable to attain proper execution of our entire business process.</t>
  </si>
  <si>
    <t>Incepted in the year 2016 at Delhi (India) we &amp;ldquo;Falah Vins&amp;rdquo; are a well-renowned Sole Proprietorship Firm that manufacturer and trader a comprehensive range of Mens Jeans Mens T Shirts Mens Shirts Mens Sweatshirt etc. Under the supervision of our Mentor &amp;ldquo;Noor M.d (Proprietor)&amp;rdquo;  capably moving towards achievement in this domain.</t>
  </si>
  <si>
    <t xml:space="preserve"> the exclusive traders of garments and undergarments  having expertise in sourcing garments undergarments and other wears in india and selling them. our main market is north delhi.</t>
  </si>
  <si>
    <t>We at KABIR IMPEX PRIVATE LIMITED (New DelhiIndia) are pleased to introduce ourselves as Leading Manufacturers Suppliers &amp; Service Providers for Digitally Printed Fabrics. \r\n\r\nDigital Textile Printing has been our area of core competence since more than 4 years and we hold practical &amp; technical expertise to print on various fabric blends including : \r\n- Silks\r\n- Cottons\r\n- Polyester\r\n- Knits\r\n\r\nHaving a modern state of the art manufacturing facility &amp; a dedicated work force  capable to deliver our products &amp; services with utmost precision and excellent quality. \r\n\r\nWe serve major segments of Fashion &amp; textile industry like :\r\n- Export &amp; buying houses\r\n- Women Fashion Apparel\r\n- Home Furnishings\r\n- Fashion Design Industry (Indian &amp; International)\r\n- Indian &amp; Pakistan Ethnic Wear\r\n- Stole / Scarfs / Bags / Accessories etc\r\n- Knits \r\n- &amp; many more..........</t>
  </si>
  <si>
    <t>Incorporated in the year 2014 at Surat (Gujarat India) we &amp;ldquo;Dooiitt Enterprise&amp;rdquo; are a Sole Proprietorship firm in fashion industry engaged in manufacturing and wholesaling of a wide range of Party Wear Anarkali Suit Fancy Anarkali Suit Lehenga Choli Fancy Salwar Kameez Ladies Saree etc.  engaged in providing high quality and attractive range of apparels. We offer these apparels in numerous shades sizes and designs. Under the worthy guidance of &amp;ldquo;Mr. Kunjan Patel' (Owner) we have achieved a reputed position in the market.</t>
  </si>
  <si>
    <t>The area has been divided into Metro Walk &amp;ndash; the retail experience Adventure Island &amp;ndash; the amusement park and Lagoon &amp;ndash; the artificial lake. In metro walk we have showrooms of various brands offering shoes apparels eateries etc. On the other hand the amusement park has many unique and ultra modern rides and attractions. The lake offers a beautiful background to Metro Walk and boating facility to AI visitors.  proud of the fact that  the first of our kinds in India and have high regards for customer service safety of visitors and standards.</t>
  </si>
  <si>
    <t xml:space="preserve"> Wholesaling Trading and Retailing for our clients a comprehensive  assortment of Ladies Kurti Ladies Saree Ladies Salwar Suit Ladies  Leggings etc. These are designed using excellent quality fabric and  provide utmost comfort to the wearer.</t>
  </si>
  <si>
    <t>Chosen For You was established in the year 2016.  a leading Wholesaler Retailer Trader of Ladies Designer Suits Ladies Kurti Ladies Designer Saree Ladies Leggings etc. The garments provided by us is highly acclaimed for its intricately embroidered designs and patterns. These are vibrant in its color and design. It can be worn during casual and festive occasions.</t>
  </si>
  <si>
    <t>Ana Art Group Was Established In 1976 With 3 Employees And  The Manufacturer And Exporter Of BraceletNecklace EaringsBangles Jewellery Items.</t>
  </si>
  <si>
    <t>ASENWARE                    \r\n COMPANY PROFILE\r\nIntroduction\r\nOur company was set up in 2006. Asenware (UK) Ltd. is an international investment and contractor group company. Our center is in London UK. Now Asenware is an international group company.\r\n a technology oriented company that devotes to NDT (Non Destructive Test) and BMS (Building Management System) industries. \r\nIn our BMS factory we produce addressable and conventional fire alarm system CCTV camera and DDC controller.\r\nIn our NDT X-ray factory we produce portable and mobile NDT X-ray flaw detectors X-ray analysis equipment and the dark room accessories.\r\nWe have an experienced R&amp;D team to design special electrical product for test and control usage.\r\nWe have been striving to provide customers with satisfying service before during and after sales.\r\n\tOur efforts to work in hi tech areas have resulted in our carving out a monopolistic niche in the underwater cameras high wind pressure cameras for aircraft applications-in India.\r\n\tWe already have the testing equipment and the technical manpower to service and maintain such equipment- and so are more than competent to install   o</t>
  </si>
  <si>
    <t xml:space="preserve"> a renowned firm engaged in manufacturing a wide range of Ladies Designer Gowns Ladies Kurtis Designer Kurtis Anarkali Suits etc.</t>
  </si>
  <si>
    <t>As  famous among the best Manufacturer and Trader we welcome you to the ultimate source of authentic collection of Mens Shirts Mens T-Shirts and Mens Check Shirts.</t>
  </si>
  <si>
    <t>ULTIMATE EXCELLANCE OF APPARELS  Welcome to &lt;i&gt;Cdfl Group Private Limited (cdflgroup).&lt;/i&gt; This is a leading 100% export-oriented garment trading company or buying agent in India. This company was established in 2017 and running its business with remarkable reputation from the inception . We manufacture and supply all sorts of ready-made garments according to the demands and choices of our valued buyers. We can make any garment with any kind of color shade print embroidery fashion and style. We negotiate all garment orders with our buyers and after the confirmation of the orders we then transfer those to the manufacturing units directed by other companies. There are many reputed garment factories affiliated with us and all of them are complied factories. We never execute our garment orders from non-complied factories. We mainly emphasize two things- world class quality of product and timely shipment. Clothing supplier  extensively expert in making all kinds of garments of knit woven and sweater. We make exclusive T-shirt Polo Shirt Woven Shirt Tank Top Jacket Hoodie or Sweatshirt Skirt Short Pant Long Pant Boxer Pant Sweat Pant 3-Quarter Pant Trouser Cargo P</t>
  </si>
  <si>
    <t>Established in the year 2007 at Delhi India we &amp;ldquo;Pu Play&amp;rdquo; are known as prominent manufacturer and supplier of a comprehensive assortment of Gents Sandal Gents Sleeper Gents Leather Sleeper Ladies Sleeper Ladies Shoes and Ladies Sandals. These products are designed and fabricated using the best grade raw materials and advanced technology. Apart from this offered products are designed with high precision in order to meet the set industry standards. Our product range is acknowledged among our prestigious clients due to its unique design durable excellent stitching comfortable and colorfastness. These are also available in different colors styles designs sizes and patterns keeping in mind the variegated tastes of our esteemed clients. Furthermore  offering this footwear to our esteemed client&amp;rsquo;s at the most affordable price range.</t>
  </si>
  <si>
    <t>A distinguished name in the fashion garment industry  engaged as a Manufacturer of Ladies Tops Ladies Midi Dresses Ladies Kurtis Ladies Printed Tops Ladies Long Dresses.</t>
  </si>
  <si>
    <t xml:space="preserve"> A MANUFACTURER &amp; EXPORTER OF ALL KIND OF LADIES GARMENTS AND ACCESSORIES. FOR ANY ENQUIRY/ REQUIREMENTS PLS WRITE US- nittya.int@gmail.com</t>
  </si>
  <si>
    <t xml:space="preserve"> Engaged In Manufacturing And Exporting High Quality Shawls And Scarves In Viscose Woolen Pashmina Cotton Silk Polyester Acrylic Hand Made Jamawars Jaquards We Supply To Various Brands In The UK Namely RIVER ISLAND MACKAYS TOP SHOP To Name A Few. We Do Bulk Manufacturing On Order Basis As Well. We Also Supply Other Women Accessories In Regular Basis To A Number Of Retail Outlets In The Country. Cotton Kurtis Woolen Kurtis Belts Hand Bags Etc.</t>
  </si>
  <si>
    <t>Sandhya Garments Ramphal Chowk Dwarka Sector-7 New Delhi.  in business since 1992. Primerly we have started in School Uniform namely our famouse brand name \SANDHYA\. serve our services in school uniform more than 20 schools. They are situated in almost dwarka New Delhi Gurgaon. Presently we have Gent's Ladies and Kid's most fabilious brand like Levi's Monto Carlo Lilli Put Denizen Signature Ginni &amp;amp; Jony etc.\r\n</t>
  </si>
  <si>
    <t>Fashion Intensive is one of the leading manufacturers of all kinds of scarves accessories like Silk Scarves &amp; Stoles Ponchos Parios and Triangles. We were established in the year of 1996. Our manufacturing facilities are located at Delhi (India). Fashion Intensive is capable of meeting all the requirements of its esteemed clients related to wholesale lady clothing.  involved in the manufacturing and exporting of Women Garments Ladies Kurtas Jamawar Shawls etc. Our manufacturing unit is capable of meeting the client's bulk orders and ensuring their timely delivery as well. Our average production is around 25000 units of scarves and 10000 units of ladies garments.</t>
  </si>
  <si>
    <t>A distinguished name in the fashion garment industry  a prominent Manufacturer of Gents T-Shirts like Round Neck T-Shirts Striped T-Shirt and V-Neck T-Shirts.</t>
  </si>
  <si>
    <t>Frames And Glares Was Established In 2008 With 5 Employee And  The Trader of SunglassesSheet Sunglass Metal Sunglasses Acetate Frame Metal Frame Sheet Frame.</t>
  </si>
  <si>
    <t xml:space="preserve"> a well-known firm which provides a wide spectrum of solutions for Security Guards Security Services Security Uniforms Bouncers Body Guards Security Caps Security Belts Gunman Armed Security Guards Industrial Security Guards and lady Security Guards in Delhi/NCR. We also manufacture and supply Security Products such as Metal Detectors CCTV Cameras Pen Cameras Barriers Gps Boom Barriers. Besides these we also render Real Estate Services to our valued clients that comprise. These services are rendered by a team of experts which holds immense experience in this domain. Our professionals ensure that the services are delivered to the clients within the stipulated time frame and with high level of accuracy. We make sure that our services and products are the BEST in industry to the entire satisfaction of our clients. To ensure this we work in close consort with the clients so as to understand achieve and even surpass their exact expectations. In our real estate divisionthe property solutions rendered are the BEST and free from legal issues. Moreover clients are given proper documentation while selling buying or leasing any of their property. Owing to their accurac</t>
  </si>
  <si>
    <t>A distinguished name in the fashion garment industry  a prominent Manufacturer of a wide range of Ladies Palazzos Ladies Kurtis Embroidery Kurtis and Full Sleeve Kurtis et.</t>
  </si>
  <si>
    <t>Our company name is Regal Selection. leading traders of ladies wear salwar kameezbridalsuitssilk kurtas etc.Our products are made by quality raw meterial products from some of the best and trusted vendors.These products come in a veriety of colours and designs as per customers varied requirements.These prouduts can be availed by our clients at competative price.</t>
  </si>
  <si>
    <t>Karni Knit Wears was established in 2011 with 1 employees &amp;  the manufacturer of kids t-shirts kids shirts fancy t-shirts fancy shirts.</t>
  </si>
  <si>
    <t>Founded in the years of 2014 SSR Footwear is engaged in manufacturing a commendable range of Mens Sports Shoes Ladies Sports Shoes etc.  a Sole Proprietorship firm based at Delhi India.</t>
  </si>
  <si>
    <t xml:space="preserve"> Manufacturing for our clients a comprehensive assortment of Mens  Trousers Mens Jeans Ladies Jeans etc. These are designed using  excellent quality fabric and provide utmost comfort to the wearer.</t>
  </si>
  <si>
    <t xml:space="preserve"> a manufacturer in the market for providing Footwear Niwars Cotton Webbing Niwars Tapes etc.</t>
  </si>
  <si>
    <t>Super Sales is based in Delhi. Super Sales was established in the year 1970.  dealing in all kinds of   jewellery product. Today  the authorized traders with many leading companies. We have made a continuous improvement in the trading of various genuine and trusted quality goods to meet the ever increasing market requirements.</t>
  </si>
  <si>
    <t>Roop Shree Creations was established in the year 1900.  dealing in all kinds of Saree SuitDupatta etc.  based in Delhi. We have made a continuous improvement in the trading of various genuine and trusted quality goods to meet the ever increasing market requirements.</t>
  </si>
  <si>
    <t>Marina Garments Private Limited was established in the year 2006.  the leading Manufacturer and Supplier of Ladies Kurtis Fancy Tops Ladies Designer Dress Designer Short Dress etc.Our entire product range is treasured for classy looks and is designer in patterns. They are skin-friendly in nature and can be carried in most stylish manner. With the assistance of creative designers  able to cater diverse requirement of fashion conscious clients.</t>
  </si>
  <si>
    <t>Nationally known for our reputation and the quality and craftsmanship of the Decorative watches  manufacturing a wide range of Women Analog Watch Men Analog Watch Sports Watch etc. Each piece is individually designed and crafted with utmost care.</t>
  </si>
  <si>
    <t>We &amp;ldquo;Kanodia Saree Art&amp;rdquo; are well known Manufacturer and Supplier established in the year 1960 at Delhi (Delhi India).  the biggest and most perfect name in the market offering best quality array of ladies garments like Designer Chanderi Suits Designer Cotton Suit Glazed Cotton Suits Designer Jacquard Fabric Suits and Ladies Hand Work Suits. These designers clothing are fabricated by our fashion designs and tailors with the use of world class fabrics and gems. They are beautiful to look at cost effective to buy and very comfortable to wear. They look designer but cost our customers very less as compared to pour customers. All these collections are very stylish and very elegant in designs. They are available in n numbers of colors designs and fabrics to meet the expectation of our customers. All our garments are designed taking care of the current fashion sense in our mind. All these collection are highly appreciated for its quality comfortable fabrics long lasting colors and very cost effective rates.</t>
  </si>
  <si>
    <t xml:space="preserve"> a professionally managed company engaged in the field of manufacturing supplying and exporting of high quality Ladies garments ( wedding sarees punjabi suits lehanga-choli baju kurungetc) Men&amp;rsquo;s wear (jodhpuri sherwani 3pcs suits kurta pajamaetc )Costume jewelleryladies scraf etc .  leading manufacturers and exporters of Ladies &amp;amp; Men Designer Clothing &amp;amp; Imitation Jewellery. We started with a zeal and determination to redefine fashion in the industry. Standing on the grounds of style and elegance we offer great quality garments that are abreast of the changing international trends</t>
  </si>
  <si>
    <t>We 'IAS Overseas Pvt. Ltd.' established in the year of 2007 and incorporated in the year of 2005 has gained recognition as the noteworthy manufacturer exporter supplier &amp; trader of an appealing range of Scarves Stoles and Shawls. We specialize in offering this gamut in a plethora of alluring designs styles patterns and materials to meet the specific requirements of our clients. With the support of our creative professionals  able to come up with a collection which is available with us in exquisite designs attractive patterns and fine finish.Our product array comprises of Viscose Scarves Silk Scarves Cotton Scarves Viscose Stoles Viscose Stoles Cotton Stoles Viscose Shawls Silk Shawls Cotton Shawls etc. The artistic skills and designing abilities of our talented designers have made us a trend-setter across the world. Our offered collection is designed and stitched from optimum grade cotton viscose &amp; other natural / synthetic yarns etc. keeping in mind the latest fashion trends. Due to wear &amp; tear resistance elevated durability elegant designs and colorfastness the offered gamut is extremely valued and appreciated by our clients. looking for Export Enqui</t>
  </si>
  <si>
    <t>NUTEQ ENTERTAINMENT is a New Delhi (India) based production company offering video production &amp; broadcast services to our broad client network in Indian as well as International market.. NUTEQ ENTERTAINMENT is driven by a collective initiative of Qualified Experienced and Ace-Rated Media Professionals Were a unique video production company that thinks tomorrows productions are todays creations. Our process is designed to provide you with a robust video production infrastructure. We constantly pursue innovative approaches to create impacting media with our highly skilled creative team and the latest international standard cutting edge equipment. Nuteq was established to provide customized and cost-effective solutions for organizations?government and private as well as ministries to make television programmes (non-fiction &amp; fiction) documentaries Corporate Video Productions Advertisements TV Serials Ad Films Public Awareness Video Spots Audio-Video Presentations Training Films Promotional AVs etc. In order to do this we provide creative as well as technical support be it direction script camerawork and editing.  capable of delivering international quality serv</t>
  </si>
  <si>
    <t>We would like to introduce ourself as a manufacture and designer of ladies suits lehanga sarees kurties western dresses and many other dresses. We keep fabrics and semi stich suits We have strength of 25 staff(designer/ tailor/ cutter/ sticher/ machine embroider/ hand embroider Ect.)! Since  doing all the jobs in our boutique for our customers we have enough strength to provide you all kind of exclusive and different designed dresses !</t>
  </si>
  <si>
    <t>Sneh Jewellers is a client oriented and fast growing company originated in Delhi for bringing new standard in jewellery industry by providing a vast variety of products based on some categorization like Diamond Pendant Sets Necklace Sets Diamond Tops Ladies Rings Loose Diamond and Solitaire Diamond.  We associate with our clients to boost their business with designer products which match their criteria. Our organization ensure our clients for higher level of certainty and satisfaction through a strong commitment to purity and latest designs in our offered products.  well-established brand in jewellery industry reflecting our standard level of business practices. Today  prospering with our associated members while emphasizing on creating designer jewellery for our prestigious clients.</t>
  </si>
  <si>
    <t>Under the strict supervision of our skilled professionals  Manufacturing a range of Baby Footwear Baby Bib Baby Mitten Baby Bottle Covers Baby Socks etc. We offer our products to clients in various options and at a very economic price.</t>
  </si>
  <si>
    <t>We offer customized watches. The wrist watches we offer are available in synthetic leather and steel body.  specilaised in wrist watches wall clocks and pocket watches.  engaged in offering an extravagant collection of watches. Our watches are accordance with industry standards of quality and can be availed from us at reasonable prices.</t>
  </si>
  <si>
    <t>WLS was established in 2005.  experts in sourcing buying arranging meeting with manufacturers &amp;amp; suppliers co-coordinating quality assurance in production consolidating shipments etc.We deal in number of products and services which include: garments home textile furniture (iron wood &amp;amp; occasional) fashion accessories promotional gifts and many other products that are made in ASIA.Quality products and services at affordable rates have propelled us to achieve a high degree of customer satisfaction and attain respectable name. We have a well-established warehouse which has a capability of storing large quantity of products. We ensure that our services display reliability quality and above all customer satisfaction. By strong determination and zeal to excel we lead our way to become forerunner in the domestic market.</t>
  </si>
  <si>
    <t>Jericho Infotech Pvt. Ltd. was earlier called Chennai Computers and involved in the field of computers for caring every end users requirements. It was incorporated in the year of1997 as Chennai Computers Inc. at New Delhi India. In those days it was very mono poly period even to that extent.. we had only one thing in our mind.. i.e. \Rather losing money than the confidence of our Customers\ as famously quoted by Robert Bosch founder of Bosch GmbH a German Multinational Company.Inspired upon his favourite quote we had always thinking analysing acting and keep on continuing in our journey. The Promoter spend few years in the middle east country in the field of Electronics and communication engineering in the Automotive Industry and then started this company to focus in the solutions for the call centres in India. Since 2008 then our journey focusing in the field of providing web solutions administrative and security solutions.Our Future Vision:One of our Director is from the medicial background.. and  planning to focussing tobring the IT and MEDICAL together which would be a beneficial for the public.. and patients in particular not only to theindividual but t</t>
  </si>
  <si>
    <t>Nightingale Fashion House was incepted in the year 2004 in Delhi (India). The company is running successfully under the supervision of Ms. Bhawna Gupta the dedicated Proprietor of the enterprise. The company is named as a prominent Manufacturer Exporter and Supplier of Designer Scarves Designer Stoles Decorative Diyas Designer Envelopes and Decorative Ribbons in India.    specialist in hand embroidery using traditional ZARDOZI WORK with traditional designs and modern motives too.we use pure thread and other materials with pure silk variety too. We provide imitation too on demand according to the buyers choice. We make changes in designs and colors too according to the buyers need. We keep open all the options  Infrastructure The company is backed by a sophisticated manufacturing unit which is spread over a wide area. This unit is equipped with advanced equipment and machinery that ensure flawless product range for the global clients.   Team  a devoted team comprising of skilled designers artisans and others. Our team dedicatedly works towards achieving sky-heights in the domain by ensuring maximum client satisfaction and following ethical business prac</t>
  </si>
  <si>
    <t>Concept Tree was established in the year 2006.  the leading Service Provider of Star Night Model Promoter Photography Videography Event Management Services. We offer Photography Services to our highly valued clients.  available with high grade cameras and highly skilled people to handle the photography part. Our company offers this service at the best rates in the industry. The service we offer includes Professional Photography.The Videography services offered by us are marked by timely delivery and high clarity. Our Videography Services are efficient due to technically accurate cameras and competitive pricing.  capable of offering Event Management services to our clients that include planning conducting execution and management of technical events. These flexible and cost-effective services offered by us make the event an overwhelming success with minimum hassles.</t>
  </si>
  <si>
    <t>Manufacturer of all kinds of ladies and gents items.  Specialst in Ladies hight calss slippers and sandels.</t>
  </si>
  <si>
    <t>We Deal Especial were established in the year 2005 as a leading Manufacturer and Supplier of a broad range of Banjara Bag Handicraft Clutch Bag Ladies Printed Backpack Jhola Bags Hand Bags. These products are designed by utilizing high grade input factors. To cater the diverse demands of our valued clients  offering these products in different sizes and patterns. Offered products are highly appreciated across the market for their light weight and modern look. Additionally these bags can be used in the office and parties.</t>
  </si>
  <si>
    <t>S.K.G Enterprise is establish in the year 2015.  leading Manufacturer Wholesaler Distributor Supplier of Stylish Sunglasses Men Plain Shirts Mens V Neck T-Shirts Mens Cotton T-Shirt etc. The offered range is made as per the industry set standards using the finest fabrics and advanced tools. Because of this the product&amp;rsquo;s finishing attractiveness fitting and resistance to shrinkage is widely praised. We provide the entire product range in various colors patterns designs sizes and color combinations. The offered range is designed by using excellent quality raw material and latest techniques at our vendors end. Our offered range is widely demanded in the market for its stylish look and mesmerizing color shades.</t>
  </si>
  <si>
    <t xml:space="preserve"> wholesale dealer of Unstiched Ladies Suits Sarees Bedsheets Blankets Pillows Shawls Lohi Towel Safari Pant Shirt Set and other home need items based at Fatehpuri Cloth Market since 1960. We believe in customer satisfaction by selling quality products at genuine wholesale prices.</t>
  </si>
  <si>
    <t xml:space="preserve"> the supplier wholesaler trader of Ladies Garments like Designer Kurties Leggings Designer Patiala Salvaar Girls Fashionable Tops Western Tops Designer Anarkali Suits.The products offered by us are made using superior grade silk satin cotton and other fabric sourced from trustworthy vendors of the market. Our garments are appreciated for their attributes like skin friendliness colorfastness shrink resistance neat stitching alluring colors eye catchy designs and attractive patterns. We offer these garments in a variety of designs sizes colors and patterns to our respected clients. The garments offered by us are ideal to be worn as casual as well as party wear.</t>
  </si>
  <si>
    <t xml:space="preserve"> the leading Importers and Wholesalers of a wide assortment of Digital Camera Accessories. These are widely cherished among our valuable clients for their optimum quality high reliability and longer life.'We here at 3S TRADING promise to continue to strive to be the top provider of high quality low priced hard to find camera accessories while maintaining an exceptional high standard for customer service. By minimizing our overhead costs such as large marketing staff retail outlets and brand margins  able to pass our savings to the customers by offering our products at the lowest possible price. We keep our warehouse stocked with large volume of products so we can provide our clients with almost any model or part when they need it. Our goal is to become One-Stop Supplier for all camera batteries and accessories.</t>
  </si>
  <si>
    <t>Inaugurated in the year 2000 we &amp;ldquo;Pick Pack&amp;rdquo; are known as the prominent manufacturer exporter and supplier of a comprehensive assortment of Garment Covers Non Woven Bags &amp;amp; Covers and Carry Bags. These covers and carry bags are designed using the best grade fabrics and advanced technology. Apart from this these are designed with high precision in order to meet the set industry standards. These are widely acknowledged among our prestigious clients due to their unique design eye-catching pattern excellent stitching optimum finish and high strength. The offered range is available in different sizes and other related specifications keeping in mind the variegated needs of our esteemed clients. Furthermore  offering these covers and carry bags to our esteemed client&amp;rsquo;s at the most affordable price range.</t>
  </si>
  <si>
    <t xml:space="preserve"> one of the most trusted names in offering a wide and exclusive collection of customized premiums and promotional gifts. Our range includes many premium quality Corporate Promotional Gifts and Corporate Gift Items in India such as promotional wears diaries and calenders desktop products promotional bags luxuary Pens office stationaries wall clocks drinkwares Keychains Religious Books Brass products and many more. All these promotional gift items are widely used for promoting goods &amp;amp; services corporate gifts prizes festival gifts etc.</t>
  </si>
  <si>
    <t>Deep Undergarments is a well-known Manufacturer and Wholesale Supplier of premium range of Mens Undergarments.  engaged in making available wide variety of Mens Undergarments that comprises of top class Mens Inner Vests and Mens Underwear. Mens Undergarments that we offer are made with supreme quality fabric that is skin-friendly and very soft as well. The Mens Undergarments is offered by us in different sizes as per clients&amp;rsquo; requirements.  Deep Undergarments is a Delhi based company that is running very smoothly since its inception. It has become a preferred name among clients all over the country owing to their high quality products. Our company always follows fair and ethical business practices that have resulted in gaining trust of clients. This way we have garnered huge clientele base of loyal customers.  Delivery : Our punctual approach is highly appreciated by valued clients.  committed to make delivery of orders at prescribed destinations within stipulated timeframe. This has been possible with the help of well-maintained transportation system and highly effectual logistic services.   Client Satisfaction : Being a client centric organizat</t>
  </si>
  <si>
    <t>Established at Delhi ( India ) in the year 2001 we &amp;ldquo;RR Traders &amp; Manufacturers&amp;rdquo; are one of the distinguished manufacturer and supplier of Suit covers Carry bag Saree covers Lehnga cover Double Stitched Suit Cover etc. Our offered products reflect the creativity and workmanship of our skilled professionals. These products are designed and developed using the finest quality raw material that assures their high durability. Further our offered products are highly treasured among clients due to their attractive designs unique patterns and vibrant colors. In addition to this  offering our product range at reasonable cost to our clients.</t>
  </si>
  <si>
    <t>Originated in the year 2006 at Delhi (India) we &amp;ldquo;Blessing Export&amp;rdquo; are engaged in manufacturing exporting and supplying a comprehensive assortment of Viscose Shawl High Quality Shawl Silk Scarves Pareos Ethnic Bed Covers and Cushions And Ladies Garment etc. Right from the first day of our inauguration we try our level best to  offer customers utmost contentment. The offered range is fabricated  using superior quality fabric other factor inputs and highly developed  technology. Our products are widely appreciated among our clients for  their exclusive designs attractive look shrink free nature softness  and skin friendliness. The products offered by us are available in  various sizes patterns designs etc. as per the variegated demands of  customers.  offering these products to our valuable clients at the  most reasonable prices.</t>
  </si>
  <si>
    <t>Chaitanya enterprises are one of the leading names in the field of manufacturing supplying and exporting of Flexible Packaging solutions. With the product range comprising Flexible Packaging Material and Induction Sealing Wads  successfully exporting this packaging range to more than 25 states in India.We have carved a reputation by offering top of the line packaging items and are able to deliver the packaging in different base material finishes including Nylon Paper nylon BOP CPE 3 layer &amp;amp; 5 layer co-ex PE PET BOPP CPP Aluminum foil and others. These have high barrier properties that make them useful for packaging of dry frozen and snack foods. Other than this the Foil pouches and Zip lock pouches are also offered by us and are used by companies that are engaged in the manufacturing of food items. Further we also hold expertise in offering packaging for Agricultural items.For successfully handling the business operations we have with us support of experienced team of professionals form the packaging industry. They well utilize their expertise in the field in coming up with a wide range of packaging solutions including pouches and bags that are made avai</t>
  </si>
  <si>
    <t>Ardent Electronics Security System is one of the leading suppliers installers system integrators of sophisticated security systems. in addition  also the prominent providers of excellent after sales services for all kinds of security equipments/products such as CCTV surveillance system IP camera NVR access control systems time attendance metal detectors security alarm system security door phones search lightpublic address system fire alarm systems guard monitoring system boom barrier Q management system &amp; UVSS etc. Ardent Electronics Security System enjoys confidence of security products. In addition we also undertake designing supply installation and complete integration of CCTV system access control system and gate automation system etc. All our security equipment is in strict compliance with international standards and is highly durable.</t>
  </si>
  <si>
    <t>Welcome to Flaunt Luxury!  the ultimate online portal for luxurious items like jewellery high-end watches and accessories. We have some of the finest brands on the market and we pride ourselves in our ability to deliver the most excellent and rare pieces with competitive pricing which others cannot offer. We guarantee that all items sold through our website is 100% authentic and where applicable will include the original packaging with serial numbers and/or certificates of authenticity. We also guarantee that all items we sell are 100% genuine brand new and unused (unless otherwise stated) and to meet the excellent level of customer satisfaction we thoroughly screen all of our vendors on a regular basis to make sure that they meet the high standards we set for all our business associates. We offer the range of variety of luxury products from different parts of the world at the best possible price with ultra high premium quality directly from the manufacturers.</t>
  </si>
  <si>
    <t>MEHRA BROTHERS DRY CLEANERS &amp; DARNERS (Regd.) was established in the year of 1955.  a leading Service Provider of Dry Cleaning Services Laundry Services Laundry Contracting Service Sofa Cleaning Services Carpet Cleaning Services Hotels Laundry Services Industrial Laundry Services etc. Our great value laundry service is ideal for everyday clothes such as jeans T-shirts shirts blouses tops and trousers - and even household textiles like bed linen towels and cushion covers. a leader in providing Hotels Laundry Services to our clients. We have with us a skilled team of dry cleaning professionals who provide high quality Laundry Services to our most valued customers. Furthermore we also offer our guests with Steam Pressing services and dry cleaning.</t>
  </si>
  <si>
    <t xml:space="preserve"> offering wide range of kantha quilts Bedspread Bed cover Throws Wall D&amp;eacute;cor Cushion cover quilts patterns hand quilted quilts patchwork and decorative quilt and handmade and embroidered kantha quilts.This Vintage Throw Kantha Quilt is made of 100% Cotton Fabric(Saree&amp;rsquo;s) are stitched together with thousands of small &amp; dedicate fine running kantha stitches hand crafted softly quilted by artisans in India. It is an old age tradition to recycle used old sari for making kantha quilts scarves throws in India. It has layers of recycled saree&amp;rsquo;s stitched together with thousands of small &amp; delicate fine running Kantha stitches Hand crafted softly quilted handmade by artisans in India. It is an old age tradition in rural India to recycle used old sari for making quilts/throws. The way in which the stitches have been done by hand makes the quilt extraordinary. Each piece is unique and has different colors and patterns on both sides. Since each piece is unique you need to choose the size and general colorway which you like. also offering new cotton Kantha quilts. These are made from New 100% cotton soft Fabric with intricateIkkat floral print or</t>
  </si>
  <si>
    <t>Sanna Exports was established in the year 1990.  exporter of designer sarees printed sarees printed suits designer suits ladies gowns. Tasselz.In brand was born out of a simple yet powerful idea let&amp;rsquo;s locally design and manufacture high-quality lifestyle apparel and accessory products and exclusively offer them online to you at extremely reasonable prices. Our team focuses on delivering the best quality products at lowest prices. We always look forward to incorporate fresh fashion and provide best services to our customers. We value your requirements and go an extra mile to accomplish it. The website offers enticing and attractive deals on all its products and ensures its originality and quality. Tasselz.in came into existence with a collaborative thought inheriting a core idea of providing the customers an exhilarating shopping experience and equipping with the best fashion trends available in the market. The website promises of delivering the best quality product at your door step. Here the customer gets an opportunity to shop without any fuss and problem. We believe the relationships you have with your customers are your most important assets. So as</t>
  </si>
  <si>
    <t>Prem Janki Fashion was established in the year 2010.  the leading manufacturer exporter wholesaler trader distributor and supplier of Party Wear Sarees Long Anarkali Salwar Kameez and Kurta Pyjama Wedding Sherwani.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Reliable Integrated Security Solutions Pvt. Ltd. is established in the year 2013 in Delhi. We provide a wide range of products such as CCTV Camera DVR Access control Systems Bio-Metric Devices Fire Alarm Systems Video Door Phone Audio Door Phone Door Lock Smoke Detector and Boom Barrier. We have designed our products which caters the exact requirements of the customers. In this short term our products are well known for its compact size reliability high resolution easy installation and less expensive.  thankful to our talented engineers who made this possible. We do a complete market exploration to determine the development difference and then incorporate and enhance our products.</t>
  </si>
  <si>
    <t>KC Corporate Professionals Pvt. Ltd is a Company of Corporate Law &amp;amp; Tax Advisors registered under Company Act 1956.  a Company of Corporate Law &amp;amp; Tax Advisors based in Delhi INDIA established under the name of KC CORPORATE PROFESSIONALS PVT. LTD. The Company has been synthesizing the learning from a vast experience-base and converting that into advantage for its clients.&amp;ldquo;With a watchword of commitment we provide all sort of services related to Corporate Law Company law matters Accounting Auditing Business process outsourcing Income Tax Financial services Foreign collaborations Import-Export Consultancy Sales tax Matters Service tax matters Fringe Benefit Tax Wealth Creation Matters related with NRI's Special economic zone 100 % Export Oriented Units Limited Liability Partnership etc thereby freeing up valuable time of yours to apply in running your business.   Doing Business in India Incorporting Company in India Subsidary in India Joint Venture in India Branch Office in India Limited Liability Partnership NRI - FAQ'sThe sphere of our service network includes corporate houses banks societies Trust (NGO) Public Sector Undertakings NRI's and indi</t>
  </si>
  <si>
    <t xml:space="preserve"> manufacturing wide rage of lingerie products can be seen in our products range at Indiamart. Also  having manufacturing of jute bags &amp; Cotton bags socks and other products. For best prices send us quote request.</t>
  </si>
  <si>
    <t>&lt;ul&gt;\r\n&lt;li&gt;Amrit International established in the year 1990 in Delhi/NCR India is known as the manufacturer supplier exporter wholesaler and trader of Designer Silver Jewellery Collection. Amrit International  prominent in providing utmost quality products to our customers. Products offer by us our highly demanded for their optimum quality. Our range of products include Bangle Pave Necklace Designer Rings Silver Charms and many more.  For producing quality products  backed with fully skilled and talented team of professionals. They strive hard to provide unmatchable quality products to our customers and satisfy their entire requirements. The Jewelery offered by us is made up of optimum quality and have elegant designs. These products are available at reasonable rates and have glossy finish. By providing unmatchable quality products we have maintained a trustworthy relationship with our customers and other organization in market. We stand ahead than others in providing superior quality products. We do stringent quality check before dispatching products to the market. We assure on timely delivery. There is a transparency in our every business deals with</t>
  </si>
  <si>
    <t>Link Overseas has gained prominence as exporters of Fashion Jewellery and Accessories. Our core values have been innovation efficiency and continuous improvements. committed to customer satisfaction and hence have a customer-oriented approach. This attitude envelops the entire organization and influences every function. We emphasize on delivering superior quality products premium packaging competitive rates and on-schedule delivery.Link Overseas is a professionally managed company with high principles. Through our integrity and hard work we have earned the trust and loyalty of esteemed customers.</t>
  </si>
  <si>
    <t>Established in 2015 Raah Marketing Services began its venture in the footwear industry as a reliable and noteworthy manufacturer trader and wholesaler of uniquely designed Ladies Slipper and Ladies Sandal. With offered collection of footwear  meeting demands of our concentrated market segment i.e. women customers. We help them to walk in comfort in each walk of their life. Our motto is to provide the most technically advanced comfort footwear reflecting fashionable designs and colors. Thus our collection is as comfortable as it seems. At present we feel proud to rise as one of the most admired companies in the footwear industry.</t>
  </si>
  <si>
    <t>Established in the year 2015 we Caliber Trades And Export Pvt. Ltd. are a popular organization in the industry for manufacturing exporting and trading a wide variety of Uniform Accessories. Our offered product array consists of Peak Caps Aiguillettes and Lanyards Mens Socks Camouflage T-Shirts and many more. Provided products are made by using supreme grade components at our end.  offering these products in various sizes to choose from. Offered products are highly appreciated by the customers for their perfect quality attractive design light weight and high strength. Additionally these products are offered to the clients at very affordable rates.</t>
  </si>
  <si>
    <t>We NSTT Exports are a reputed name in the field of Manufacturing and Supplying an exclusive range of Girls Tops Ladies Tops Ladies Gowns Women Tops Ladies Fashion Ponchos Ladies Fashion Beaded Tunics. Owing to the modern trends existing in the marketplace in terms of outline colors and designs  competent to offer an exclusive range of fabrics for valued clients. Furthermore with the help of our up-to-date units  able to offer personalized product options for respected clients. Modern technology is used at our unit to offer the customers with fashionable range of clothing in the short span of time.</t>
  </si>
  <si>
    <t xml:space="preserve"> specialized in supplying and distributing an extensive range of Personal Protective Equipment's (PPE) comprising safety helmets safety shoes safety goggles respirators hand gloves fall protection harnesses and systems (full body harnesses fall arrestors connectors and lanyards). These personal protective equipment's are widely used in the risk involved working environments mainly in industrial operations. Our offerings are superior in quality and uses advance technology to design these safety products. Stringently checked by the quality controllers these products are flawless reliably protective and durable. We offer our entire range of products at market leading prices.Aesthetically designed from quality materials our PPE widely appreciated in numerous industries where protective gears are required &amp;amp; used by manufacturers all over the world part handling solutions. specialized in supplying and distributing an extensive range of Personal Protective Equipment's (PPE) comprising safety helmets safety shoes safety goggles respirators hand gloves fall protection harnesses and systems disposable non-woven products. These personal protective equipment's</t>
  </si>
  <si>
    <t>We Maham Textiles are well known organizations established in the year 2014 at (Delhi India).  the biggest and most authentic quality collection of Pure Silk Sarees Pure Cotton Sarees Fancy Sarees Designer Sarees Stylish Sarees Printed Sarees Chanderi Sarees Stone and Zari Sarees. These sarees are beautiful charming and best in class. They are designed with the use of modern and skilled expertise. These sarees are available in many design and wonderful design. These sarees are designed and fabricated by our experts with the utilizations of best quality machines fabrics and techniques to keep it as per required level. They are charming. They are durable. They are cost effective. Our patrons highly appreciated these range due to many factors like quality assurance many color options cost effective rates and durability.</t>
  </si>
  <si>
    <t>We have the pleasure to introduce ourselves as manufacturers traders and exporters for various apparels. Established with the aim of producing and supplying the best quality latest fashion Indian apparels  at work round the clock. We have acquired dominance on all kinds of garments from winter wears like Jackets and Coats to all time fashions in Jeans and Shirts. Every creation of ours is an example of outstanding quality and latest fashion undergoing various steps of quality testing. Your satisfaction is our prime motive. Every garment is designed keeping in view the need of customers and the cost is regulated to its best.</t>
  </si>
  <si>
    <t>Established in the year 2005 we at Leo Technologies are top ranking Manufacturer Exporter Trader and Supplier of household electronic products. Comprised of items such as Electric Iron Slice Toaster Sandwich Maker Power Extension Kitchen Mixer Mini Food Processor Induction Cooker Automatic Rice Cooker USB Optical Mouse Digital Speaker USB LED Light Multi Card Reader HDMI Cable HDMI Splitter Laptop Cleaning Kit Wooden Laptop Table Laptop Sleeve Keyboard Skin USB 4 Port Hub Portable Hard Disk Drive Roti Maker Headphone with Mic and innumerable such products these items are offered for sale at the most reasonable rates by our firm.  a company that has been operating in this business for over a decade. As such we have gained immense knowledge and information as well as experience regarding the working of this field.</t>
  </si>
  <si>
    <t>Shipra Security &amp; Service Provider was incorporated with a clear aim of serving our esteemed client age with top class security solutions to deal with all kinds of security issues surrounding their residential and commercial areas. We have earned huge appreciations and accolades from our satisfied clientele and have marked a firm position in the competitive business domain. Due to the massive rise in crimes the present day global scenario demands strict security. Every individual or group is worried for the protection of their lives and assets. We understand this need clearly and thus have drafted our services in a suitable manner to suit the taste and requirements of our clientele. For years  working as a close knit team gaining experience at every step and improving ourselves rapidly with the developing global technology. Under the skillful guidance of our chairperson our team has transformed into a workforce of skilled and superbly trained professionals who are ardent and dedicated towards the domain offering best security services to each of our client. We offer services in a well formed manner and provide security guards gunmen and supervisors bodyguard</t>
  </si>
  <si>
    <t>Founded in the year 1972 Bindra Collection has been offering quality \r\nwomen's wear to the customers.  a women's wear oriented outlet \r\nfocused on providing stylish and elegant clothing to ladies. We have a \r\ncomprehensive range of clothes designed as per the current industry \r\ntrends and styles. Lot of beautiful cuts are available at Bindra \r\nCollection. Well known designers are associated with us. They \r\nbased on their experience and adeptness transform our clothing lines \r\nand offer versatility to our customers. All kinds of ladies wear are \r\navailable with us be it KURTIS SUITS LEHENGAS LANCHAS PATIYALA SUITS\r\n or any other clothing. Traditional or contemporary you will find \r\nclothes of both style with us. The fabric used by us is of fine quality \r\nand that is why it brings sustainability in our clothes. Our clothes are\r\n colourfast and come in unique shades. We keep ourselves updated\r\n with all the latest trends of the fashion industry to offer best \r\ndesigns and styles to our customers. Our beautiful clothes have brought a\r\n lot of appreciation which has helped in adding notable names into our \r\nlong list of customers f</t>
  </si>
  <si>
    <t>K.C Jewellers is a well known name in the field of silver and diamond jewellery manufacturing exporting K.C is managing clients with its best Quality and Services throughout the world. a leading brand for precious and semi-precious beads manufacturer and wholesale exporter having wide range of fashion and Sterling Silver Jewellery Diamond gold jewellery etc. such as fashion earrings fashion pendants sterling silver jewellery sterling silver pendants bracelets and more. It is in a constant effort to bring out new creative and innovative designs the measure to the international standards of quality.</t>
  </si>
  <si>
    <t>Abhilasha International was established in the year 1999 with the primal motto to deliver excellent quality Leather Horse Accessories. Under the sagacious guidance of our CEO Ms. Abhilasha Verma we have mounted the tree of success.  dealing in Riding Accessories such as Horse Bosal Horse Breast Collar Horse Bridles Horse Girth and so on. We have carved a niche as one of topmost Horse Saddlebags Manufacturers from India.</t>
  </si>
  <si>
    <t>Ramson International is a leading manufacturers wholesale suppliers and exporters of wide range of kitchen accessories like stainless steel kitchenware stainless petware. It achieve the demands of its customers for affordable prices on-time delivery and high level of services as well as meet its primary goal of maintaining and improving product standards. The credit for such an esteemed position goes to its vision to provide the best quality products at affordable prices.  amongst the fastest growing organizations manufacturing supplying and exporting iron non-magnetic stainless steel copper and aluminum kitchenware bar ware and other utilitarian products. Our range of products encompasses cookware pet products kitchen tools and other products. With mirror like finish our range of products can be availed in various sizes designs and shapes. Boosted with versatile manufacturing unit the entire production process is conducted in our own unit. Along with our existing wide range of products customers can also source customized products from us within mutually decided time and at industrial competent rates.</t>
  </si>
  <si>
    <t>Bharatanatyamworld.com online shopping store provides all types of Indian classical dances costumes dresses temple jewellery imitation temple jewellery  hair accessories and make-up items for all types of Indian dance forms.  based in India you can shop 24*7 online.  specialized for Bharatanatyam Kathak Odissi Kuchipudi dance costumes and temple jewellery. We also offer classical music CDs Musical Instruments Make Up accessories and dance props. The world over Bharatnatyam is one of India's most popular dances of performing arts. Whenever it comes to classical dance style this form is the 1st choice amongst all the traditional Indian dance styles. The ethnic dance style of Bharatnatyam is one of the most sought after by the exponents and newcomers of Indian traditional dance forms.\r\n&lt;ul&gt;\r\n&lt;/ul&gt;</t>
  </si>
  <si>
    <t>SD Fabricator was established in the year 2014.  the Manufacturer &amp;amp; Supplier of Girls Capri Churidar Legging Seamless Legging Ladies Trendy Tops Girls Designer Tops Round Neck T-Shirt Polo T-Shirt etc. They are specifically designed as per the demands of our valuable clients. We deliver our products using customized packaging which help in gaining the trust of our clients.Quality of our entire offered range of goods is as per the international quality standards. We make sure that our offered range of goods is supreme in quality and properly tested by us on different industrial parameters which our organization already developed. Our organization has gained a huge success in this industry since its inception.</t>
  </si>
  <si>
    <t>Incepted in the year 1973 Mehra Bros. Delhi is an eminent organization engaged in supplying exporting wholesaling and trading a quality approved array of engine Spare Parts. Widely demanded in the industry because of their high strength and longer functional life our offered array of products includes Tractor Spare Part Tractor Aluminum Part Battery Box Clutch Plate Temperature Meter Tie Rod End Brake Shoes Assembly and Tractor Engine Part. Widely appreciated and accepted in the industry these engine spare parts are known for their high tensile properties effective working and high performance. The entire range of parts offered by us is manufactured making use of quality approved raw material in adherence with the industry defined standards and norms at our vendors&amp;rsquo; end. Keeping in mind the various needs and specifications of our clients  providing customized solutions of these products to the customers.</t>
  </si>
  <si>
    <t>Brandesia was established in the year 2010.  Exporter Trader and Supplier of Ladies Fashion Leggings Mens T-Shirts and Ladies T-Shirts. The products we offer are known for their prominent features like perfect finish fine stitching colorfastness and maximum comfort to the wearer. Being a client centric and quality driven organization  committed to offer high standard products manufactured using top grade raw materials. Our ethical business policies have enabled us to set a strong foothold in the global market as well as earn the faith of our clients. In order to maintain our reputation in the industry we ensure that the products are of international quality standards.</t>
  </si>
  <si>
    <t>STEC was founded in the year 1967 under the leadership of Shri Shantilal Jain (Director) and since then is in to the manufacturing of stainless steel products.  having extensive and exclusive range of stainless steel products; say it be tableware buffetware kitchenware barware etc... Our market spans across vast states and cultures. Since then  one of the pioneers who has been delivering the quality product to the Industries Hotel Market etc... In 1987 the company decided to approach the customers directly without keeping any mid channel of dealers and distributors to ensure that customers are satisfied every time they interact and deal with STEC as it is a goal owned by every STEC team member.</t>
  </si>
  <si>
    <t>Since 1980 we have focused on just one thing 'Menswear.' Three decades have gone by and  still known for its elegance confidence finest quality and perfection. Custom tailoring for men is our forte and we leave no stone unturned to deliver the best to our customers. We carve each and every piece with utmost attention so when you wear it you feel like you've exquisitely tailored &amp;amp; crafted clothing on your body.With the addition of designer Ravi Gupta in 2011 a Pearl graduate a new manufacturing unit called Clothing Secrets has been established for the clients who require production for their menswear retail. A unit where unexpected styling layering inventive cutting exquisite technical details are finely crafted.We craft modern as well as traditional Indian Menswear.This unit has an all-new dimension to it. The traditional ideas of customization have been fused to invent clothing which has a luxurious modern and futuristic feel. From exquisite Sherwanis Achkans Jodhpuris and Kurta-pyjamas to exclusive western designer and business suits we do the best for every occasion.The fundamental nature of Clothing Secrets reputation is the flawless quality of their</t>
  </si>
  <si>
    <t>We YellowMist India are well known Traders Manufacturers Exporters Suppliers Importers Distributors and Wholesalers established in the year 2014 at Delhi (Delhi India).  the biggest name in the market offering our patrons finest and most appreciated range of Churidar Suits Pakistani Suits Designer Suits Ladies Designer Wear Designer Kurtis Long Anarkali Suit Salwar Kameez and Cotton Long Suits. These ladies wears are most comfortable and very elegant in design. They are beautiful to look at and very sleek in design. These ladies wears are very fashionable and soft in texture. These ladies wears are very perfect in texture and available in many specifications and speculations too. Also they are checked along side with many quality parameters to keep it as per required level. They are available in many color options to please our patrons. They are designed with best fabrics and machines to keep it as per set quality norms. Smooth texture quality assurance easy hand wash elegant design and many color options are few factors that makes this array highly appreciated by our patrons.We have built a huge and modern infrastructure unit that spreads over large area of</t>
  </si>
  <si>
    <t>Incepted in the year 2014 US Fashion Fabrics is reckoned names in the market highly involved in manufacturing supplying trading importing wholesaling retailing distributing and exporting a broad collection of Pakistani Suit Lawn Suit Salwar Kameez Embroidered Ladies Suit and Pakistani Salwar Kameez. Under these categories we provide Pakistani Suits Designer Salwar Kameez Designer Suits Embroidered Ladies Suits and Pakistani Salwar Kameez. Our offered products are fabricated and designed under the supervision of innovative designers utilizing top notch grade fabrics and yarns which is sourced from the authentic and reliable vendor of the market. To set as per international quality standards our provided assortment is obtainable in variegated colors designs patterns and sizes to fulfill the various choices and needs of our patrons. To prevent any type of fault during dispatch these products are examined by our quality controllers on well-defined parameters. Our precious customers can avail them from us at very budget friendly prices.  the authorized distributor of Lala brand.</t>
  </si>
  <si>
    <t>We &amp;ldquo;Asteria Fashions LLP&amp;rdquo; a ROC registered LLP Company and having GSTIN and running garments business for past five years  manufacturer of high Quality ladies bottoms in ethnic and western wear like Leggings Jeggings Shorts Plazzos Trousers Pants and Capris. Currently  serving Delhi wholesale markets Gandhi Nagar &amp; Chandni Chowk.We also provide cut to pack services for Garments manufacturing on Job work basices.</t>
  </si>
  <si>
    <t>D.S Enterprises is established in 2012. It is a Delhi based company.  serving lots of shopping portals from last 2 years. D.S. Enterprise is considered as an e-commerce product supplier company that made online shopping popular. Online shopping is a place where a consumer is allowed to buy products different types of products from a single platform. It also provides services for brands to go online and sell their products. Our main motive is to provide best product to all E Commerce portals.D.s enterprises mainly focused on supply in different categories like car care soft toys corporate gifts etc. D.S enterprises has been supplying products to the top most portals like Snap deal flipkart homeshop18 Indian times shopping and many more. We also work in supplying bulk sale of products.  free to grow our business with business-to-consumer (B2C) and business-to-business (B2B). The main categories in which we comprises are toys educational products corporate gifting. It has recently made moves towards getting a direct business from international market china. We can also supply bulk amount of products to school..</t>
  </si>
  <si>
    <t>Doing ordinary things in an extraordinary way is an art isn't. We have a way of doing things strategically and creatively which is less complicated and more enjoyable and ultimately which is more effective with our brands.When you get up in the morning open a newspaper and your attention gets grabbed over those alluring ad while driving towards office your eye hoardings coming back home and your head automatically starts swinging over your favorite jingles on radio and watching television switching channels and then just coming back to see your favorite ad running.AVG exists to help brands communicate better.No wonder  surviving the competition besides the best of the lot and doing that with aplomb. Our strategy remains Hard work AND Smart work. That is also our formula for success that lingers on.AVG Advertising Agency is one of the leading firms in Delhi providing infallible solutions dealing with print production. We also deal in product shoots model shoots ad film production and shoots still photography website designing.PhilosophySolutions that suit all fit all.The best way to create disappointments is not to clarify expectations. That's why we at AVG A</t>
  </si>
  <si>
    <t xml:space="preserve"> providing ladies designer boutiques ladies slawar suit stitching Fashion Designer Dress material wedding dress designer in dwarka Delhi. Aarambh boutique is a leading designer boutique in New Delhi providing ladies slawar suit stitching Fashion Designer Dress material wedding dress designer in Dwarka.</t>
  </si>
  <si>
    <t>Gungun Fashion Hub is a family-owned company founded and run by Shubham Rastogi.  situated in East Delhi India and are renowned for being one of the largest Apperals suppliers in West Gonda. Our company is a great manufacturer and wholesaler which serves numerous clients daily.Our core values are respect and professionalism. Our focus is on creating awareness amongst clients regarding the products which other suppliers lack.we never ever compromise in quality. We always trust build a strong and long term business relationship with clients</t>
  </si>
  <si>
    <t>About US:-We take this opportunity to introduce ourselves as premier office suppliers. Covering entire range of stationery items House Keeping Materials printer Cartridges and also pantry Items at very competitive rate. Thus providing all the office needs under one roof. We aim to replicate its success across more esteemed clients and become a recognized brand for office supplies.We offer a bouquet of value additions to our esteemed customer like you:-&lt;ul&gt;&lt;li&gt;Free door delivery within reasonable transporting time&lt;/li&gt;&lt;li&gt;guaranteed genuine brands and tamper proof products&lt;/li&gt;&lt;li&gt;Rates that are highly competitive and most cost effective&lt;/li&gt;&lt;li&gt;Huge and spacious Godown to store quantity and quality products&lt;/li&gt;&lt;li&gt;stock readily available for smooth and fast delivery&lt;/li&gt;&lt;/ul&gt;How does it help you to save and get quality Products:-&lt;ul&gt;&lt;li&gt;Prompt &amp; quick response to your esteemed orders&lt;/li&gt;&lt;li&gt;Personalized service and supplies 24/7&lt;/li&gt;&lt;li&gt;Available 24/7 on a phone call and E-mail&lt;/li&gt;&lt;li&gt;Substantial cost saving on your office needs&lt;/li&gt;&lt;li&gt;Pass on the wholesale rate to our esteemed customer&lt;/li&gt;&lt;li&gt;Lower supply cost since  authorized stockiest and distributo</t>
  </si>
  <si>
    <t>A conglomerate of professional adventure organizers - climbers trekkers mountaineers and educationists with a single minded commitment to provide adventure and learning activities to people from all walks of life. With an eye for quality Rocksport over the last 7 years has successfully organized adventure camps across India tailor made to the needs of students and adults alike. It has emerged as a market leader synonymous with high standards of safety and reliance. Rocksport outdoors At rocksport outdoors  trying to provide the best outdoor gear Climbing structures and Rope Courses to all adventure lovers at the best prices.</t>
  </si>
  <si>
    <t>We Rahul Trading Co. are known as the prominent wholesale trader of Cambric Cotton Fabrics Printed Fabric Khadi Fabrics etc. Our products are extremely well-liked in the market owing to their long lasting nature top quality and colorfastness. These are fabricated using the premium grade of yarns that is attained from honest dealers of market. Apart from these are fabricated as per client&amp;rsquo;s demand. Besides we offer these products in many color patterns and sizes. Besides  offering these products to our esteemed customer&amp;rsquo;s at the most reasonable price range.</t>
  </si>
  <si>
    <t>i am a manufacturer of bean bag. using exclusive letter materials for our product.  selling all kind of bean bag without bean.</t>
  </si>
  <si>
    <t xml:space="preserve"> dealer of cement company from the last 20 years.</t>
  </si>
  <si>
    <t xml:space="preserve"> the dealer of all leading mobile company like NOKIA SPICE MOTOROLA SONY SAMSUNG APPLE AND MORE  .we deal all type of mobile accessories.</t>
  </si>
  <si>
    <t xml:space="preserve"> the supplier..</t>
  </si>
  <si>
    <t>PINAKIN GLOBAL SECURITY SYSTEMS is a renowned name in the field of installing automated security systems in India.  dedicated towards Sales &amp;amp; after Sales Support of Access Control devices CCTV Door Automation Parking Management System &amp;amp; LV Switchboards. One of our main strengths is our huge experience in the field of installing automation systems for different types of clients. We have provided most effective automated security systems for different offices and business houses as well as for government sector.</t>
  </si>
  <si>
    <t>With the help of our well organized office and warehouse  able to offer our clients with varied services like Freight Forwarding Service International Freight Forwarding Air Freight Forwarding Ocean Freight Forwarding (Export/Import) Custom Clearance MTO Operator Cargo Services and LCL Consolidation Services. The positive image that we have garnered in the industry is because of our state-of-the-art facilities and our expertise in our operations. With our well maintained office and warehouse  capable of processing our consignments in an efficient and prompt manner. Our fleet of vehicles capacitates us in delivering our consignments on a 24 x 7 x 365 basis. Further our charter option complete documentation adherence to legal formalities and maintenance of confidentiality are some of the features that give us an edge over our counterparts in the market and serve a wide client base across the world.</t>
  </si>
  <si>
    <t xml:space="preserve"> one the leading suppliers of sales promotional items  mainly into all kinds of Plastic &amp;amp; Metal Pens. We also customizes them according to the needs of the customers.</t>
  </si>
  <si>
    <t>Founded in 2008 Recent technologies is a leading provider of IT solutions to small &amp; medium sized businesses across Delhi and NCR with a reputation for trust and reliability Recent technologies is the preferred choice for outsourced IT support and managed IT services. a true &amp;ldquo;one-stop&amp;rdquo; solution provider offering business owners the complete range of IT services. We have a flexible and supportive approach and only recommend solutions that are both practical and affordable. We understand how important IT is to a business. When your network or computer goes down your business can grind to a halt &amp;ndash; and that&amp;rsquo;s not an option. We provide a complete IT support service designed to get you back up and running FAST.For a fixed monthly fee we become your &amp;lsquo;virtual&amp;rsquo; IT department and are on hand to provide you with unlimited telephone remote and onsite support whenever you need it and as often as you need it.We will also agree with you specific service levels and guarantee to respond within pre-agreed timescales.Starting a new business or moving an existing one to a new location can be a real nightmare for business owners. When you star</t>
  </si>
  <si>
    <t>We Sanjeev Store deal in all types of lingerie.  based in Delhi. We deliver our products all over India as per customer requirement. We were established in the year 1938 .</t>
  </si>
  <si>
    <t>Dear all  into business of 925 pure silver jewelery with precious and semi precious gemstones. We also deal in loose gemstones with certificate if customer demand for the same. We have team of designers they design with their soul and try make every women more stylish beautiful. Our motto is to give our best and pure silver with natural gemstones. Diamond jewelery made to order basis. Thanks Sandeep.</t>
  </si>
  <si>
    <t xml:space="preserve"> in this manufacturing line from the past 5 decades. It is the one of the oldest &amp; specialist in its concerned area. We have our own Specialised Manufacturing Unit at Kashmir. We focus on Timely delivery Quality product Customer Satisfied Services.</t>
  </si>
  <si>
    <t>We  N. A. Khan Button Wale deal in all types of product name.  based in Delhi. We deliver our products all over India as per customer requirement. We were established in year 1950.</t>
  </si>
  <si>
    <t>Our Company ?Monu Plastic Bag &amp;amp; Packaging House? was established in 1998 and till now  one of the best manufacturer of all kind of plastic bag. We can supply our products in all over India as per the client?s requirement. We always look to deliver best quality product and because of this our turnover goes around 1 crore and now  working with the team of 10 people.</t>
  </si>
  <si>
    <t>Hi Tech International Specialize in Corrosion Prevention Solution &amp;amp; is the largest Manufacturer of VCI Products in India. The Group is in existence for over 25 Years.Our Range of Anti Corrosion VCI Products composing of VCI Plastic VCI Paper VCI Master Packing Anti Corrosion Oils Cutting Oils VCi Emitters &amp;amp; Desiccants as well as Rust Remover. These products are engineered to provide advance Corrosion Protection to Metallic products during in process Shipment &amp;amp; Storage.\r\nAs Technology Leaders in the Field of Plastic and having a highly technical Team of professional Engineers &amp;amp; Scientist along with the advanced know how to Chemicals &amp;amp; Plastics. Hi Tech International offers the most technically advanced &amp;amp; reliable products at cost effectives prices.\r\nThe Corrosion inhibiting VCI packing offered to you will provide very cost effective solutions to meet challenges of corrosion during transportation and storage of mettalic and non metallic components providing a value addition to your product range.\r\n\Our vision and capability to be successful each time-every time is why our customers honor us!\\r\n an ISO: 9001:2000 company certifie</t>
  </si>
  <si>
    <t>We as &amp;ldquo;Trendzy Collections&amp;rdquo; are committed for best design in best price. We aims to deliver our product up to our client&amp;rsquo;s satisfaction.  dedicated to provide a hassle free and enjoyable online shopping experience to the shoppers across the globe not with the widest range of products but only with the exclusive and latest designs of Indian Touch and Feel.At Trendzy  aiming to have timely delivery with right products to achieve our client&amp;rsquo;s 100% &amp;ldquo;Satisfaction&amp;rdquo;.</t>
  </si>
  <si>
    <t>Established in the year 1952 Ashoka Photographers is a professionally managed compnay that has brought about a revolution in the world of photography. It has been sucessfully operating from tha last 57 years in the most expensive commercial market of Delhi Bank Street Karol BAgh. We work round the clock to accomplish our mission of becoming a one-stop-shop photo and video provider in India. Integrating our last resource to blend traditional photography with upto date &amp;amp; latest wedding photography  able to achieve higher level of customer satisfaction. Our image become a part of your family history passion underlies in what we do and is evident through our eye catching image unique collection of memories and powerful artwork. Our photo will touch your haert deeply...... adn keep you in preserving those precious moments you cherish all your life.</t>
  </si>
  <si>
    <t>Sewa Bharat is baically an Union which works for women of unorganized sector.Our silk weaving group is also of poor wemen weavers of unorganized sectors from BhagalpurBIHAR.we create Pure silk fabrics and selling them from exhibition so farnow  trying to trade them so that we could provide our weavers more jobs.</t>
  </si>
  <si>
    <t>About Silver Oak Enterprises\r\nSilver Oak Enterprises(SOE) is a sourcing  organization that provides comprehensive sourcing services for its buyers \r\nSOE provides its buyers service levels that ensures  strong consistent and long lasting relationship.\r\n\r\nAs the market place has continued to change and advance we too have continued to develop and expand our bounds. We have been able to gain experience and technical knowledge about many different and diverse product groups and pass on the benefit of this knowledge to our buyers.\r\n\r\nWe believe in the values of integrity and commitment towards all stakeholders be they our customers manufacturers or suppliers.\r\n\r\nStrategic Location- Located in New Delhi India in close proximity to the apparel manufacturing centers of the city and also very close to Jaipur-another apparel exporting hub of India.\r\n\r\nExperience- We have the experience of working with high fashion buyers from Europe for the last 17 years.\r\n\r\n&amp;#61607;\tStrong technical Know-how We have a good understanding of all the technical aspects of the manufacturing of a product (garment or others) including cutting and sewing operations q</t>
  </si>
  <si>
    <t xml:space="preserve"> one of the most renowned name in menz party wear collections. Wholesale / trading enquiries solicited. Custom orders also undertaken.</t>
  </si>
  <si>
    <t xml:space="preserve"> Traders of CCTV Biofinger Print and Car Anti Trackers Detector of Wirless Signal and  exported some time.</t>
  </si>
  <si>
    <t>Established in the year 2016 at Delhi (India) we &amp;ldquo;Bestbuy Deals&amp;rdquo; are recognized as a prominent Manufacturer Trader and Wholesaler of Mens Hair Removal Equipment Foot Massager Tummy Trimmer Air Sofa Cum Bed Nicer Dicer Set Massage Pro Belt Lint Remover Body Massager Hand Blender Sewing Machine etc. Our company is Sole Proprietorship (Individual) based company. Under the management of Proprietor &amp;ldquo;Shikha Bhatija&amp;rdquo;  successfully ranked among reputed organization in the industry.</t>
  </si>
  <si>
    <t>We &amp;ldquo;Choco Centre&amp;rdquo; are a prominent firm that is engaged in Manufacturing Wholesaling and Trading a wide range of Chocolate Packaging Boxes Paper Gift Bag And Pouch Cake Toppers Cupcake Liners Ameri Colors Hamper Gift Boxes PVC Gift Boxes Miniature Jars Cupcake Boxes etc. Incorporated in the year 2012 we have developed a wide and ultramodern infrastructural unit that is situated at Delhi (India).  a Sole Proprietorship Company that is controlled by our Mentor &amp;ldquo;Ms. Deepali Jain&amp;rdquo; and made us capable of gaining a huge client base across the nation.</t>
  </si>
  <si>
    <t xml:space="preserve"> selling the brand verage from last ten years the quality is 100% assured.</t>
  </si>
  <si>
    <t xml:space="preserve"> leading trader and supplier forbest quality of our product and the reasnable priceand we assure u the best product we will give u.</t>
  </si>
  <si>
    <t xml:space="preserve"> proud to introduce ourself as the first manufacturer of jackets and rain wear of india since 1953. In name of kundan lal &amp; co.  azad market delhi uner brand name klclub. Our customer base is in all over india. We sell our product in all major cities like delhimumbai pune kohlapur nasik chennai bangalore dehradun chandigarh and hyderabad etc. Through major suppliers and jacket asn rainwear wholesellers in their respective cities. We also deals in bulk or corporate orers jaype group vodafone hindustan unilever(kwality walls) coca cola amtek reliance communication reliance big t. V.  steel bird helmets are some of our satisfied customers. Customer satisfaction is our motto</t>
  </si>
  <si>
    <t>V.S Solutions was incorporated in the year 2011 with the mission to provide not only valuable products but also reliable services to the customers in CCTV Security. Today  proud to have a very vast happy and satisfied customer base.</t>
  </si>
  <si>
    <t>Established in the year 2001 at Rohini (Delhi India) we &amp;ldquo;Aman Enterprises&amp;rdquo; are a Sole Proprietorship Firm engaged in wholesale trading an excellent quality range of Lycra Fabric Viscose Fabric Grindle Fabric etc.  supervised under the meticulous and stern management of our Mentor &amp;ldquo;Vijay Lakshmi Lamboria (Owner)&amp;rdquo;.</t>
  </si>
  <si>
    <t xml:space="preserve"> traders exporter importers of all kind of dairy products. We have 20 years of experience in dairy trade.</t>
  </si>
  <si>
    <t xml:space="preserve"> Delhi based company. We have established in the year 1994.  dealing in all  kinds of chemical product.</t>
  </si>
  <si>
    <t>Guru Kripa Enterprises started its manufacturing unit in 1995 covering 50000 sq ft. area in Vasai.  specialized in the manufacturing and installing High End Windows and Doors in UPVC Aluminium Windows Wood Aluminium Mild and Stainless Steel Glazed Fire Doors &amp;amp; Acoustics Movable wall.Masonite is known worldwide for innovation quality products exceptional customer service and a commitment to excellence. Over 80 years of dedication to innovation technical advancements and customers make Masonite&amp;reg; the brand that builders remodelers and consumers choose when creating homes of distinctionCompare the Guru Kripa Enterprises doorValue We offer you better products superior options more configurations and exceptional service.Variety We provide the most comprehensive portfolio of styles designs textures components glass options applications and materials.Quality We promise durable long-lasting doors in a broad range of materials and finishes.Support  committed to providing exceptional customer support backed by solid warranties.Innovation We pride ourselves in really listening to our customers. We apply what we learn to create new and innovative products a</t>
  </si>
  <si>
    <t xml:space="preserve"> reputed Retailer of an excellent quality range of Dress Suits Designer Suits and Fancy Suits. The offered range of products is widely appreciated for their vibrant colors &amp; attractive designs.</t>
  </si>
  <si>
    <t>Quilling Art Jewellery was established in the year 2014.  leading Manufacture and Supplier of Fancy Quilling Earrings Green Color Earrings Designer Quilling Earring Set etc. Beautifully crafted our alluring assortment of Earrings is widely demanded and preferred by women of all age groups due to their eye appealing designs and excellent finish. These products are extremely acclaimed by our customers for their outstanding designs and superior quality. Furthermore we present these products to our customers in diverse sizes and shapes and at economical prices. Our products are extremely demanded among our customers for their durable nature.</t>
  </si>
  <si>
    <t>Welcome to our site Gautam Gems &amp;amp; Jewellery Located In Jharkhand  Supplier &amp;amp; Retailer Of NecklaceRingsetc.</t>
  </si>
  <si>
    <t>We Maa Mathurasini Bangle &amp;amp; Gift Corner was established in the year 2011.  wholesaler retailer and supplier of artificial jewelries and kids toys that includes fancy necklace brass bangle fancy bangle teddy bear dog toys baby doll toy train and many more. These bangles are designed by extremely talented professionals using premium quality brass and modern techniques. The offered bangles and toys are examined on defined parameters to assure their flawless finish and durability. Moreover our clients can avail these bangles and toys from us at negotiable rates.</t>
  </si>
  <si>
    <t>Welcome To Our Jewelry Store Sankar Jewellery Store. doing this business for past 40 years and  specialized in chettinad design in Gold Silver &amp;amp; Diamond .</t>
  </si>
  <si>
    <t>Since 2015 we &amp;ldquo;Pavithra Fashion&amp;rdquo; have came into being as a Sole Proprietorship based entity at Chennai Tamil Nadu.  efficiently involved in manufacturing and trading a superb quality assortment of Men T-Shirt Men's Shirt Men's Jeans Men's Pant and Men's Kurta. These products are designed with utmost precision by our dexterous professionals using premium quality fabrics.</t>
  </si>
  <si>
    <t>Chamunda Plastic are the leading OEM Manufacturer of PP Bags.  assisted by a team of experienced and dedicated professionals which aids us in manufacturing qualitative range of packaging materials. Our experts utilize the available resources with utmost ease and precision.Backed by diligent professionals and modern infrastructure we deliver cost effective products suiting the requirements of our customers. Owing to the diligent efforts of our reliable team we have created a bench mark regarding the quality of the products in the industry. To serve our valuable patrons as per their requirements our team examines the products on various quality parameters. Only those products that are found satisfactory are made available to the customers. As a result we have garnered the appreciation of a large number of customers pertaining to several industries and spread across the world.We action an advanced variety of products which are in appeal in the market fabricated up of above superior raw actual these are acerbity a part of our customer. Our branch is able with top superior machines and we accommodate safe &amp; accomplished alive action to our workers. Team is the ma</t>
  </si>
  <si>
    <t xml:space="preserve"> best in anythng like androids interne settingshardcore reset and Mobile phones  accessories tabs nd repairning best with the rates we give. best in anythng like androids interne settingshardcore reset and Mobile phones  accessories tabs nd repairning best with the rates we give to everyone!!!!!!!!!!</t>
  </si>
  <si>
    <t>Breathing Leather was established in the year 2014.  Trader &amp; Supplier of Finished Leather Branded Sport Shoes Casual Shoes Leather Bags Genuine Leather Belts Leather Products etc. Our organization engages in providing optimum quality Finished Leather to our clients. These products are processed from high quality material sourced from trusted vendors which imparts high durability to these. The high quality leather that we provide are widely used in leather goods like shoes sandals footwear and home furnishing items among others.Our organization is popular as provider of Finished Leather to our clients. Finished Leather is widely used in fabrication of different leather items. It is noted for its unmatched quality and long shelf life. This leather has attractive design and smooth texture. It has reached zenith of its popularity among our client base owing to its appealing appearance and quality.</t>
  </si>
  <si>
    <t>Taj Electronics was established in the year 2000.  the leading Wholesaler Trader and Supplier of Dome CCTV Camera Wireless CCTV Camera Bullet CCTV Camera etc.  also Providing Wireless CCTV Camera Installation Services Bullet CCTV Camera Installation Services HD CCTV Camera Installation Services Dome CCTV Camera Installation Service. These are executed by the professionals with the aid of latest technology and innovative ideas.</t>
  </si>
  <si>
    <t>AHR Infotech was established in the year 2009.  the Trader Retailer and Supplier of Mobile Earphones Mobile Charger Optical Mouse USB Cable Branded Laptops Branded Computers etc. The entire product that we trade and supply in are best known for its durability and sturdiness. These are acclaimed for its efficient operation. A large number of offices commercial settings and business establishments extensively use our items.These items satisfy the precise needs of the customer thus are hugely liked and preferred by them. The firm has various departments from quality testing to delivery details for the smooth and regulated business process.</t>
  </si>
  <si>
    <t>Established in the year 1962 we &amp;ldquo;Tata International Limited&amp;rdquo; are an ISO 9000 ISO 14000 &amp;amp; SA 8000 certified organization known as one of the leading manufacturers suppliers and exporters of a wide range of Bags Briefcases Card Holders and Gift Sets. Along with this we also offer Trolley Bag Laptop Bag and Ladies Clutch Bag to name a few. We also engaged in providing our clients with Duffle and Travel Bags. Apart from this we import premium raw material from the authorized and reliable vendors of various parts of world for making our products. The offered range is properly customized in different sizes colors and patterns in accordance with the emerging demands of the clients. Our range of card holders is appreciated among the customers for its durability perfect finish fine stitching and aesthetic designs. The deft quality controllers ensure to audit this range so as to ensure its compliance with the industry standards and norms. Besides this owing to our quality based approach  able to acquire the prestigious awards like Rajiv Gandhi National Quality Award TERI Corporate Environment Award Modeurop Award and many others.  able to expand</t>
  </si>
  <si>
    <t>Under the strict supervision of our skilled professionals  Wholesaller Supplier range of Gym Bags Kids School Bag Laptop Backpack Suitcase Laptop Bags etc. Our logistic experts ensure accurate delivery of these products.</t>
  </si>
  <si>
    <t>Welcome to our online platform i.e. SANTOSHOTICALS.COM. Santosh Opticals is a brand name of branded spectacles sunglasses goggles lens lens clear solution etc.  in retail industry for the last 27 years and continuously keep polishing our quality sales &amp;amp; service to make strong visualization as brand opticals store in Dhanbad. If you visit our shop you can select you brandS like - RayBan Vogue Gucci DKNY Prada Parsol Polo Versace fastracks etc. very much famous for RayBan sunglasses &amp;amp; power frames Vogue Sferoflex Luxottica eye wear Killerloops MTV Sunglasses KDM+KD Ocean eyewear OBBE Daniel martin Mercurri FCUK Fastrack sunglasses Baysch &amp;amp; Lomb soft contact lenses.Lenses: Crizal Forte UV Varilux (Essilor) Rodenstock Seiko Fino Optifog Crizal Prevencia and many more...Watches:  also an authorsized dealer of TITAN - SONATA - FASTRACKS watches.Doctors available for digital eyetesting.</t>
  </si>
  <si>
    <t xml:space="preserve"> leading sell &amp;amp; service in Dhanbad Giridih Chas Bokaro since 1995. Recently we start access control VDP.</t>
  </si>
  <si>
    <t>Shabnam Printers (Bagh Print Hand Block Printing) was established in the year of 2013.  Manufacturer of Sarees Dress Material Bedsheets etc. Making of this range is done in following the set industry norms and guidelines utilizing the finest fabric and modern machines. This ensures the product&amp;rsquo;s attractiveness finishing colorfastness fitting and resistance to shrinkage. The offered range comprises the finest Celebrity Designer Dress Material Cotton Designer Unstitched Suit and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t>
  </si>
  <si>
    <t>Sanjay Enterprises was established in the year 2009.  the Service Provider Trader &amp;amp; Supplier of EPABX Intercom Phone Intercom System Box CCTV Camera Dome CCTV Camera Bullet CCTV Camera CCTV Camera Installation Services Wifi Installation Services etc. Our products are highly demanded and appreciated in the market due to their cost-effectiveness superior quality and installation of these products.Our success can be wholly attributed to our zealous team of expert professionals which strives hard towards the attainment of organizational objectives. For that purpose our team takes all possible measures to understand the emerging trends and customer preferences and try best to meet their all requirements.</t>
  </si>
  <si>
    <t xml:space="preserve"> leading wholesale distributor of Singing Bowl Cushion Prayer Flag Prayer Wheels Tibetan Incense Antique Jewellery Singing Bowls Nepalese Khukuri etc.</t>
  </si>
  <si>
    <t>Aditya Bag is a professional indian leading manufacturer for all kinds of bags (trolley cases trolley travel bags travel bags backpacks school bags computer bags pen cases handbags shopping bags sports bags waist bagsJute BagTiffin Bag etc. ) in nylon cotton canvas PVC leather Jute etc.With more than 30 skilled workers and full set of advanced facilities for bag manufacturing including cutting stitching printing needle protector and packing etc. our bags are favored by our clients for superior quality and satisfying service.  striving to develop and manufacture the highest-grade bag for customers worldwide every aspect of our business operation meets or exceeds internationally accepted standards. Also we have vast material resources and an efficient management to offer timely delivery.Welcome all of you to visit our factory and look forward to cooperating with you!</t>
  </si>
  <si>
    <t xml:space="preserve"> engaged in Manufacturing a wide range of Corrugated Box Packaging Box Paper Bags and Paper Pouches. We offer our products to clients in various options and at a very economic price.</t>
  </si>
  <si>
    <t>Jai Hind Bag Centre was established in the year 1992.  leading Manufacturer &amp; Supplier of Black Office Bag Travel Duffle Bag etc. The offered products are prepared under the close supervision of our experienced professionals. Moreover we offer our range in variegated sizes and designs at most competitive prices.Available in the market in various sizes these Luggage Bags are best in quality and offered in the market with durable handle. These bags are light in weight and water proof in nature. Additionally our offered bags are offered to the customers in different colors. Durable zips are used for these bags.</t>
  </si>
  <si>
    <t>Navbharat Aluminium Bhandar was established in 1975.  manufacturer wholesaler service provider buyer-company and trader of aluminum utensils cement products stainless steel utensils etc. With a aim to offer quality products we have equipped ourselves with high-tech manufacturing and designing units.? These products are exclusively designed using superior grade material which is procured only from certified vendors of the industry. Apart from this we have attained proficiency in undertaking Machine Job Work and Press Job work for our clients. All our products and services are handled by our expert professionals on the basis of customer's specifications. Our range is not only durable and strikingly beautiful but also conforms to the international quality standards. Whether it is in the kitchen of a multi-star restaurant or a normal household we make it complete with our wide collection of kitchenware items also.  looking for Electrolytic Tinplate on regular bases.Our team of skilled experts take new and tedious assignments as challenges and have proven by performance. Besides existing product portfolio items can be supplied in largest quantities in any d</t>
  </si>
  <si>
    <t>Hindustan Cosmetics was established in the year 2003.  leading Manufacturer and Supplier of Oma White Petroleum Jelly Oma Baby Petroleum Jelly Complete Family Of Jelly Containers White Petroleum Jelly Containers Oma Sandalwood Oma Almond Vasline Oma Vaseline Oma Body Lotion Oma Brilliantine.We have been able to establish a commendable reputation for ourselves in the industry. Our offerings are procured from established manufacturers in the industry who are committed to offer optimum quality products to the customers. We maintain an undeterred focus on the fulfillment of the varied requirements of the customers so as to attain their maximum possible satisfaction. Our procurement and delivery processes are carried out in a cost-effective manner the benefits of which are passed on to the customers.</t>
  </si>
  <si>
    <t>Mj Electronics &amp; IT Solutions was established in the year 2014.  Manufacturer and Supplier of Digital Mobile Charge Solar Mobile Charger Bluetooth Speaker Multimedia Speaker Trendy Mobile Earphone Fancy Mobile Earphone Single Pin Mobile Charger etc. To suit the varied needs of patrons we provide these mobile batteries as per their details specifications. We make use of only premium quality raw material for the manufacturing of these mobile batteries so as to ensure their longer service life. Regular checks on quality at each and every level. Supply material as per the approved specifications. Can match any rate as it depends upon the specifications. Our house of quality outputs and reasonable pricing; we have forever aimed for maximum accuracy and complete precision in all of the projects undertaken by us.</t>
  </si>
  <si>
    <t>Kiran Prakashan was established in the year 2008.  the leading Service Provider of Coloured Printing Services Question Papers Printing Services Paper Carry Bags Printing Services School Diary Printing Services Calendar Printing Services Visiting Card Printing Services Scratch Card Printing Services Danglers Printing Services Letterhead Printing Services Reports Printing Services and Keypad Sticker Printing Service.These services offered by us are popular for the crystal clear printing for enhanced visibility and readability. The offered services are rendered under the inspection of our adept professional by utilizing cutting-edge techniques. our offered services are widely used for their creative approach thought conceptualization captivating designs and exquisite color combination.</t>
  </si>
  <si>
    <t>Tiger Textiles was established in the year 1990.  the leading Manufacturer Trader Supplier of Handloom Silk Cotton Sarees Handloom Pure Cotton Saree Fancy Handloom Cotton Saree Elegant Handloom Cotton Saree Handloom Poly Cotton Sarees etc.  counted amongst the leading names in industry offering a wide gamut of Handloom Poly Cotton Sarees. These are produced by our highly skilled professionals using latest technology to meet the variegated preferences of our clients. prominent business entity engaged in manufacturing supplying an extensive range of Handloom Cotton Silk Saree Made using superior quality cotton procured from the trusted vendors of the market these products are designed to meet the emerging demands of the customers.</t>
  </si>
  <si>
    <t>We &amp;ldquo;Vinayak Polypacks&amp;rdquo; have gained success in the market by Manufacturing a remarkable gamut of Atta Bags Polythene Waste Packaging Bags Plastic Sutli Raffia Waste.  a well-known and reliable company that is incorporated in the year 2004 at Dhuri (Punjab India) and developed a well functional and spacious infrastructural unit where we manufacture these packaging bags and twines and own a spacious warehouse for storing waste in an efficient manner.  a Sole Proprietorship firm that is managed under the supervision of our mentor &amp;ldquo;Mr. Vishal Kansal&amp;rdquo; and have gained huge clientele.</t>
  </si>
  <si>
    <t>Madhabhi is established in the year 2016.  the leading wholesaler of men's wear woolen blankets bed sheets and carpets. The word men's wear usually denotes clothing made especially for men. We supply a wide range of casual and formal men's wear. Be it formal or casual shirts pants or that of pajamas or trousers. We make indefatigable efforts to offer wide variety with exclusive fashion customized with trends.Our clients can avail from us the best quality collection of stylish cotton bed sheets. We provide the beautiful designs attractive look and unique patterns to our clients at most reasonable prices. These bed sheets are made as per the contemporary looks and styles that ensure its attractive looks and designs.</t>
  </si>
  <si>
    <t>Established in the year 2016 C. M. Garments &amp;amp; Exporters has carved a pioneer position in the market.  a Sole Proprietorship based venture.  instrumental in manufacturing a wide range of Ladies Legging Pyjama Set Lycra Top Hand Cover Ladies Bra Boxer Shorts Polo T-Shirt Ladies Slip and Ladies Bodyfit. Our offered products are manufactured by our team of professionals using latest technologies and optimum quality raw material.</t>
  </si>
  <si>
    <t xml:space="preserve"> making good quality cotton sarees. This my family business.we have 30 years experience. We also doing skirts. Our quality is best one.we also doing cotton silk sarees.</t>
  </si>
  <si>
    <t>Paw Sports Private Limited is establish in the year 2016.  Manufacturer Supplier of Sports Cotton T-Shirt Stylish Sports Shoes Sports Upper Jacket Sports Lower etc. Manufactured using optimum-grade basic material and advanced production technique this range is featured with durability smooth-finish and quality. Keeping in mind divergent demands of the clients we offer all our products in different sizes colors and designs.</t>
  </si>
  <si>
    <t>AA Overseas was incorporated in the year 2004 in Tamil Nadu. The company is moving towards attaining unbeatable heights in the industry under the supervision of the Proprietor Mr. R. Ramadas. In a period of 7 years the company has emerged as the successful venture. Therefore  counted amidst the major Manufacturers and Exporters of latest Birthstone Rings and Diamond Studded Jewellery.   Infrastructure : The company is backed by the highly advanced manufacturing unit which is spread over a wide area. The unit is divided amongst various other sections such as Designing Lab Production Department Quality testing Lab etc.   Team : The company is well supported by a team of experienced and knowledgeable professionals which aims to achieve the Maximum Customer Satisfaction. This objective can be achieved by providing the matchless Birthstone Rings and Diamond Studded Jewellery and other services.</t>
  </si>
  <si>
    <t>Mahesh Digital Video Studio was established in the year 1990.  providing photography and videography services to our valued clients. In order to render these services with high precision  centralized with the use of supreme quality photography tools equipment's and cameras. Also  equipped with the team of highly experienced professionals who execute their task with high perfection and shoot photography events with utmost creativity. In addition these photography services are highly appreciated and are made available at highly competitive prices for our clients.</t>
  </si>
  <si>
    <t>Ganga Digital Studio was established in the year 2006 in Dindigul Tamil Nadu.  the Service provider of the Photography Services Videography Services etc. Exploring and capturing many shades from color to black-and-white.  profound service provider engaged in rendering photography and video shooting services to renowned names in the market. We have acquired wide knowledge and expertise in all kinds of photography covering wedding events studio portrait corporate event etc. Also they provide different options for paper like matte finish or gloss finish on which the photograph is to be printed. Printing can be done on any kind of paper and any size of albums. In addition to this we also provide the options for preparing CD as well as DVD for the candid videography and photos. Besides different occasions require varied expertise. For instance bridal photography emphasize on delicate expressions as well as her facial gestures such as happiness joy and hesitation. Therefore we provide personalized solutions for every special occasion and this has garnered us complete client satisfaction. Our team of photographer cameraman and editors are capable of designing</t>
  </si>
  <si>
    <t>Shraddha Jewellers established in he year 1998.  the leading manufacturers of Gold Jewellery. Since then the brand has established itself as a name standing for a blend of outstanding designs master craftsmanship and purity of the highest order. Through single-minded focus on customer satisfaction Shraddha Jewellers soon became a household name in Chennai gaining renown for the purity of its ornaments wide choice of designs and consistent customer delight. Shraddha Jewellers are true works of art transforming inspirations from nature precious stones and finest metals into creations that are sought-after by men and women of all ages and traditions.We help our customers to select the appropriate piece of jewellery also personally inspect the quality and finish of all creations. We offer only the finest and precious metals using the best designers and craftsmen. All gold jewellery is hallmarked and of 91.6 % purity. The collection includes contemporary and traditional pieces light-weight for daily use and heavier pieces for bridal wear. The gold collections also include a range of antique finished jewellery intricate and exquisite Indian hand finished jewellery</t>
  </si>
  <si>
    <t>Gangotri Silks is design house of exclusive Indian traditional sarees.  the leading and pioneers in manufacturing of high quality of power loom sarees our sarees are always with creative ideas. We have our own team of fashion designers we follow very high standard of quality checking. We have been in this business since 1991 designing and production at Doddaballapur. We use finest quality fabric in our sarees.  manufacturing pure silk art silk &amp;amp; cotton sarees.</t>
  </si>
  <si>
    <t>Shree Maroo kitchen was established in the year 2001.  manufacturer and supplier of Kitchen Accessories such as Kitchen Basket Kitchen shutters Modular Furniture and Modular Kitchen. Our various products appliances have gained immense popularity as the most preferred ones in modern modular kitchens. When space is limited various racks come to the rescue. These appliances not only accommodate various kitchenware in an organized manner but also help in sparing space and giving your kitchen an aesthetic look. It assisted us in ensuring the best quality of our products along with its increased demands in the the markets. The entire range is manufactured using latest technology that ensure superior finish precise dimension durability and reliability. Further apart from using latest technology we also ensure to use qualitative range of raw materials for the manufacturing process that also helps us to offer flawless range of Modular Kitchen Furniture and other products. Owing to a boom in the interior decoration industry not even a corner has been spared of advancements. A unique consortium of knowledge and innovative thinking assist us in producing quality of prod</t>
  </si>
  <si>
    <t xml:space="preserve"> manufacture of all kind of leather goods basically leather wallet bags leather belt &amp;shoes our main purpose to provide this item to our customer at lowest cost but better quality. customer satisfaction is our satisfaction so we provided free home delivery within Mumbai no need to customer go for shop or anywhere</t>
  </si>
  <si>
    <t>Srv Creations was established in the year of 2014.  Retailer of Designer Sarees Dress Materials Bandhani Suits &amp; Ladies Kurtis. We have selected a skillful team who has years of experience of this realm. Additionally to meet the varied necessities of customers. In addition in order to present the best quality cloths we also check on varied quality standards employing the advanced techniques.Being a quality conscious name we assure that quality is not compromised. For this we have appointed a team of skilled quality inspectors. Our team of quality controllers is trained at regular intervals and they hold expertise in their area of operation.</t>
  </si>
  <si>
    <t>Manufacturer of (south Indian) handwoven Kanchipuram pure silk &amp;amp;pure cotton sareesdhotis 9 yards saree specialty-wedding sarees. manufacturer of ready to wear pavadai (South Indian traditional). All ages--6month old baby to full size half sari in traditional &amp;amp; fusion style available.</t>
  </si>
  <si>
    <t>We &amp;ldquo;I Witness Security System&amp;rdquo; have brought forth our vast industrial experience and expertise in this business as wholesaler supplier of CCTV Camera Dome Camera Security Camera and many more.  a supreme organization incorporated in the year 2008 as Sole Proprietorship (Individual) based company where our product range complies with the industrial quality standards. We have hired a team of skilled personnel that performs all business activities in a most excellent achievable manner in order to attain the set target of the company. The experience of our experts in the field is clubbed with the in-depth knowledge and understanding of the necessities of the industry. We also provide CCTV Camera Installation Service.</t>
  </si>
  <si>
    <t>Tuljai Solution was established in 2013.  Service Provider and Trader of CCTV Installation Service CCTV Camera Video Camera etc. Our company is backed by competent technical staffs who manage every activity with proficiency. Also our professionals hold a rich experience in their respective domain helping us in understanding customer needs with care and providing best and reliable solutions. Besides we follow ethical and transparent business policies throughout our activity. It enables us in winning trust and confidence of the patron. All our untiring and relentless efforts have taken us to great height of success and garnering huge clientele all across the market. We train and develop our professionals to keep them up to date with the changing trends of the marketplace and the render best solutions to the patrons. Additionally these development programs sharpen the skills of our teammates and ultimately results in providing best services to the clients. We maintain an environment of trust and transparency in each business transactions with our clients. Our professionals work in a highly cooperative manner to meet the expectations of our clients.</t>
  </si>
  <si>
    <t xml:space="preserve"> one of the most establised SONY Exclusive dealers and distributors located in Mumbai. \r\n\r\nJumbo Electronics offers a variety of consumer electronic gadgets and IT products to fit your every day and professional needs. Browse our latest products now.</t>
  </si>
  <si>
    <t xml:space="preserve"> do deal in quality not quantity and we provide satisfaction to our customers. we have all types of stuff for boys like shoes dress and accessories</t>
  </si>
  <si>
    <t>Amway was established in the year 2014.  the Distributor Manufacturer &amp; Supplier of Beauty Products Health Care Products Ladies Footware Hand Bag Sports Shoes Designer Jewellery Sports Products Power Bank etc. We offer this pure cream in excellent packaging material which keep its purity and nutritional value intact.Since our establishment our company has been supported by a team of highly skilled professionals. Our professionals work in close coordination with customers to meet precise requirements of the esteemed customers. In addition to this our professional work in close coordination with each other to avoid any kind of hassle in the workplace.</t>
  </si>
  <si>
    <t>We create custom web software. We can help you navigate technical complexity to solve your problems and see your ideas evolve into working solutions. We've been here since 2010 designing and rolling out custom enterprise and web-based solutions across the world.\r\nTechnically  known for our web services database and architecture experience.  experts in the technologies that drive sites such as FaceBook Yahoo! Wikipedia and Digg. Our core competencies are PHP SQL JavaScript XML Apache and Amazon Web Services. The work we do is more on the engines of websites than the look and feel.\r\nFrom a soft skills perspective  known for our communication commitment to the customer and our ability to creatively and accurately translate business needs into working software.</t>
  </si>
  <si>
    <t>Designer Sarees esatablished in the year 2014.  leading Wholesaler Retailer Trader Supplier of Party Wear Sarees Designer Printed Sarees Cotton Sarees Pure Silk Sarees Georgette Sarees Tissue Silk Saree Bengal Tant Cotton Sarees Metro Purtonz Bluish Kurti Cotton Kurti Printed Anarkali Kurti. We appeal to the aesthetics of our discerning customers. Our fashion line incorporates innovative ideas with time-tested designs with the right combination of fabric design and workmanship. We adhere to the superior quality craftsmanship and raw material. To add to the value propositions we have tried to grasp the need of the people demand of the people and necessity to adapt. Thus we customize our products to suit the preferences of our customers satisfying their wish for something exclusive. We cater to the needs of a wide gamut of customers and occasions - from everyday domestic use to casual wear to formal wear to designer wear to exclusive wear to glitzy party wear.</t>
  </si>
  <si>
    <t>Global tracker ; Global Tracker in supply  sales &amp;amp; support service of GPS Vehicle trackers  Speed governor and CCTV cameras.  specialise in the field of Speed Governor GPS Automatic Vehicle Locators Fleet Management system(tracking system) software solutions and all types of security CCTV cameras like analogue and IP cameras HD-CVI Surveillance solution. Global tracker owns a R&amp;amp;D team of extensive experience and advanced management keep 'high-quality and continuous innovation' in mind to manage company  be determined to be NO.1 in this field. We engage on supply high performance GPS trackers and CCTV Cameras that offer the best humanization and professionalization service. The outstanding capability of Global Tracker R &amp;amp; D team enables us to get a jump on competitors placing Global Tracker in Hi-End markets. We have the ability to meet your goals and are a company to team with for cost effective OEM/ ODM customized projects and solutions. We resort our advantage of research and development and succeeded in applying to vehicles of Taxi vehicles of Physical Distribution bus vehicles of tour and so on no matter hardware and software we all obt</t>
  </si>
  <si>
    <t>Team members of Lelo travel from the border of Bay of Bengal to the forest ranges of north east to reveal the tribal arts.The journey of Lelo begins with travelling discovering the enriched handicrafts our culture has.North east India is the home of a large number of tribes and sub tribes .They have a vigorous craft tradition and every tribe excels in craftsmanship. Lelo has given effort to reach out to the artisans who has inherited craftsmanship specializing to a particular product.Our professionalism based on-1. No compromise with quality and customer satisfaction'We preserve emotions selling handicrafts'..... know why?because we value the devotion of the craftsmen who join their hands to bind a single knot for a jute bag who colors the jute dollwho gives the final touches of painting ...ultimately its for you who gonna buy it gift it to your self or a friend.We value you your attachment to your jewellery bags home decors..yes  here to do business..but to fulfill economic as well as emotional quotient..MissionWe have started this venture keeping in mind the concept of SKILL INDIA and MAKE IN INDIA. Our mission is to uplift Indian handicraft society. We ar</t>
  </si>
  <si>
    <t>Rangriti Creations establish in the year 2015.  the leading Retailer of Sarees Suits &amp;amp; Kurtis. Our entire team of qualified designers is well-aware with the existing developments of the market. Hence the offered array of suits is fabricated in strict compliance with the industry laid standards and norms. Our professionals assure to provide an enticing array of suits by sourcing quality approved range of material from the trusted vendors.Our firm has hired well-known team members who have years of industry experience. These experts complete the diverse clients needs within the limited time period. Our professionals are proficient in their respective field and work extremely hard to offer supreme quality Fancy &amp;amp; Designer Suits. Also we arrange knowledge development program and various training seminars for our teams in order to boost their expertise and market understanding.</t>
  </si>
  <si>
    <t>Execute Marketing Private Limited was established in the year 2011.  Trader and Supplier of CCTV Camera Biometric Attendance System Access Control System PA System Digital EPABX System.  also providing Security Systems Installation Service and Security Systems Repairing Service.  pleased to introduce to you our company Telecommunication Engineering. We aims to provide privileged services and tangible results to targeted business environment in Eastern part of India.We undertake bulk operations and specialize in undertaking corporate offers to cater the needs of different companies. We have a well-established track record and our services have always met with great customer satisfaction. We offer great service at a very competent price and have never been known to compromise on the quality of our service. Our sole aim is to provide exquisite and unheard of features to the concept of Security Surveillance Biometric Solutions &amp;amp; Telecommunication Engineering.We have a dedicated team with their thinking caps on to make your premises a secured one.  even ready to work on creative ideas from your side. Here we want to express ore heartfelt gra</t>
  </si>
  <si>
    <t>Our company Granlens Professional Photography was established in the year 2001.  service provider of photography services.Carving a niche for the organization  engaged in bringing forth an excellent assortment of Photography Services.  available with high grade cameras and highly skilled people to handle the photography part. Our organization provides this service at the best rates in the industry. offering fine quality Digital Photography to our clients which are situated all round the nation. We offer these Digital Photography at very affordable prices.</t>
  </si>
  <si>
    <t>Established in the year 2016 Satarupa Creations counted amongst top most companies in the market. Our company is a sole proprietorship based firm. Headquarter of our organization is located at Durgapur West Bengal (India). Our company is a leading manufacturer wholesaler and retailer of Ladies Saree Cotton Saree and Silk Saree. Today we have established a distinct name for ourselves in the domestic market.  offering these products at market leading prices and as per customer demand.</t>
  </si>
  <si>
    <t xml:space="preserve"> big importers and suppliers of gent&amp;rsquo;s readymade 100% Pure Organic Cotton Shirts. Keeping in mind the precise demands of clients we import and supply an exclusive collection of pure organic cotton mens shirts. This are attractively designed shirts fabricated from premium quality fabrics sourced from reliable vendors of the industry. Besides we offer this in various standard sizes and attractive color combinations as per the exact requirements of clients. Moreover we offer this range to our clients at market leading prices.</t>
  </si>
  <si>
    <t xml:space="preserve"> the Pioneer of Purest Gemstones &amp;amp; Astrology Department in Industrial Belt.  Outside Calcutta UDAYAN was the first purely Astrological concern which was established at Station Bazar Durgapur-1 by Shri Subhas kumar Lodha in 1981 when he was only 21 years old. His hard work has made UDAYAN a household name in the industrial belt. UDAYAN deals only in Astrology and astrological gems. On constant request of our patrons and customers however we have started dealing in silver novelties diamond jewelries and real gems jewelries. We sell only G.S.I. (Geological Survey of India) tested real gems of highest quality. All our astrologers are highly qualified and well versed in astrology and allied subjects. Following Barahamihira&amp;rsquo;s dictum on a truely gifted astrologer we stress on the moral excellence of them apart from their erudition. As we have taken astrology as mission towards mankind our astrologers try to reach to the root of the problem and recommend measures according to the Holy scriptures. To uphold the quality we undertake only limited number of counseling (maximum eight persons in a day). To enhance awareness among common man about astrology we ar</t>
  </si>
  <si>
    <t>Imprint Inn Promotional Products was established in the year 2012.  the leading Manufacturer Supplier &amp; Distributor of Corporate Gifts Promotional Bags Promotional Gifts Pen Holder etc. There&amp;rsquo;s no better cost-effective way to advertise your company than through Imprint Inn&amp;rsquo;s promotional products. We have the largest collection of promotional items with outstanding features. Providing quality products to clients is the main aim of our company.  mainly focused on maintaining higher quality standard in our products range. Being a client-centric organization  involved in providing utmost quality products to customers that satisfy their entire requirements and needs. To render complete satisfaction is our main objective.</t>
  </si>
  <si>
    <t>Pepper Advertising &amp; Promotions headquartered at Cochin is an independent Advertising Agency and Design House with a creative and photography unit at Al-Yarmouk Tower Alnahda UAE. Pepper strongly believes that many a small thing can be made large by the right kind of advertising or activity. Hence we strive for it by providing all brand-building solutions to our clientele and remain as the good- spirit. Obviously our clients feel happy with us and that makes us feel distinguished. Spearheaded by veterans from the advertising industry we pepper each assignment with spice for a better reach thus transforming meager to bigger and just a thing to celebrated brands. Pepper provides a range of communication solutions &amp; services to our clientele round the clock. We truly understand local consumer market its habit &amp; various touch points to effective reach its customers. ourteam  a team of young experienced and resourceful professionals from creative branding marketing and planning verticals. At Pepper our team understands the real need of a client and put themselves in clients shoes.  confident that our expertise in Creative Media Strategic planning &amp; Market k</t>
  </si>
  <si>
    <t xml:space="preserve"> engaged in manufacturing and supplying a comprehensive range of Duplex Cartons &amp;amp; Liner cartons for FMCG Food Pharmaceutical garments &amp;amp; other industries. All our boxes using premium raw material and modern machinery that are sourced from the reliable vendors of the market. These products are available in various sizes designs and shapes at market leading prices to fulfill the demands and requirements of customers.\r\nEthan Group has three full fledged units all equipped with sophisticated technology. We can ensure the best quality product at the right time. We have all the facilities for all of your paper packaging needs from designing to the finished product. This ensures cost effective quality products at the right time.\r\nEthan Group has the following three units to fulfill your needs. Ethan packers Private Ltd at Kizhakkambalam Ethan packers at Ponjassery and Glory agencies at kizhakkambalam.</t>
  </si>
  <si>
    <t>FLY SPORTS is one of the recognized manufacturers and suppliers of the market engaged in offering an extensive range of Sports WearsSchool Uniform T-shirts &amp;amp; Cooperate T-Shirts. Its' aim to cater the clients who need excellent quality and comfort from clothing. All fabrics are chosen for their durability breathability and suitability which to be applied in our products for the high performance.\r\nIn principle we use only the high quality materials chosen for their ability to perform well feel comfortable look good and wash well. They are some of our most successful fabrics i.e. Waterproof and breathable fabric Cooldry Coolmax. In the mean time  always sourcing for the latest and high performance fabrics which to be used on our new collections. 'Fly Sports' is recognised for developing and creating top quality team and corporate group. We advise clients on fabrics and designs and prefer top quality fabrics to be used on the exciting collection they offered.\r\nOur experts employ modern production techniques to develop these products in order to deliver highly reliable and durable products in the market. Our product range is designed and developed as per</t>
  </si>
  <si>
    <t>Carry 4 Enterprises was established in the year 1998.  leading OEM Manufacturer and Supplier of Non Woven Fabric Bags Non Woven Carry Bags etc.  engaged in offering a large array of Non Woven Fabric Bags. Our designers will discuss the customer&amp;rsquo;s requirement and provide an appropriate solution. We provide products to the customers as per their needs and in various shapes. Besides these we source best quality fabric for making these products from reliable vendors of the market.These fabric bags are reliable in nature and provided to the customers with soft and tear proof handle. This W Cut Carry Bag is exclusively made with the use of latest equipment and advanced technologies. In addition to this our entire range can be availed in wide range of attractive colors.</t>
  </si>
  <si>
    <t>A Complete Women&amp;rsquo;s Portal to Keep Up With The Pace Of The Ever Changing World\r\nVismay is a comprehensive portal for women designed especially for online shopping and to help people to make connections with others who have similar thoughts and tastes build relationships and create communities about common interests thereby making their life active and exciting every moment. Who you add and interact what you shop everything depends on your choice. But make sure that you read the details properly before adding.\r\nOur mission is to create a user-friendly online shopping as well as a social networking medium for you to interact with people of similar interest and outlook.\r\nAbout Vismay Online Shopping Who ?\r\n one among the leading designers and suppliers of Indian sarees which include Indian traditional bridal sarees party wear sarees fancy sarees chiffon sarees georgette sarees designer sarees and embroidery sarees. We have retail and wholesale outlets as well as manufacture and export units exclusively meant for Indian sarees. Our sarees are mostly manufactured in-house and the rest by specially appointed craftsmen and weavers from various pa</t>
  </si>
  <si>
    <t>Founded in the year 2015 Synergy Global has carved a niche amongst the trusted names in the market. Our ownership type is a partnership based firm. Location of our company headquarters is Ernakulam Kerala. To meet the various requirements of the customers  involved in wholesaling a wide assortment of Stylish Sunglass Decorative Wall Clock and many more. These products are tested by our experts before final delivery work.</t>
  </si>
  <si>
    <t>Team Storm Petrel Pvt Ltd was established in the year 2017 at Ernakulam Kerala with a motto to become a leading name of this domain. With the support of our experienced professionals  instrumental in manufacturing and trading a quality approved assortment of Men's Reversible Belt Men&amp;rsquo;s Leather Belt and Leather Wallet. The products  designing are in adherence with the set quality norms and being a quality conscious firm our main forte to deliver error free products in the market.</t>
  </si>
  <si>
    <t>K B L Was Established In 2010 With 20 Employees And  The Manufacturer And Service Provider Of Break ShoesThree WheelarsTwo WheelersWhole SelingBulk QuantityGear Boxes.</t>
  </si>
  <si>
    <t>Kollatt Marketing Was Established In 1996 With 4 Employee And  The Retailer Of Multi Brand WatchesTelephonesClocksWrist WatchesWall Clock In India Only.</t>
  </si>
  <si>
    <t>Evergreen Pools And Marine Equipment Was Established In 2000 With 4 Employees And  The Trader Of Safty Item Safety Shoes Safety Helmets Safety Gloves Eyewear Eyeglasses &amp; Sunglasses.</t>
  </si>
  <si>
    <t>Greenish Agencies was establish in the year 2010.  leading manufatures Supplier and wholesalers of paper bag non-woven bags and providing chicken buckets .These bags are further used for packing confectionery food stuff ready-made garments tobacco tea powder groceries and dry cleaner. Manufactured using latest technology these machines are made available at very viable rates.Over the years we have managed to setup a state-of-the-art infrastructure unit that includes sampling manufacturing and quality testing units. All the units are professionally managed by a team of expert professionals. By optimizing the use of quality raw material and advanced machinery our professionals develop the products in compliance with the international quality standards. In order to maintain long term relations with the clients we provide them the facility for easy payments</t>
  </si>
  <si>
    <t>Commenced in the year 2010 at Palarivattom Ernakulam Kerala we &amp;ldquo;Innovative It Systems&amp;rdquo; are a Sole Proprietorship (Individual) based company involved as the trader and retailer of CCTV Camera Attendance System CCTV Cable Sensor Chip and many more. These offered products are tested on well-defined parameters by our quality auditors. Under the mentorship of &amp;ldquo;Nidheesh Mathew (Proprietor)&amp;rdquo;we have gained name and fame in the market.  also providing CCTV Maintenance Service CCTV Repairing Service and Attendance System Installation Service.</t>
  </si>
  <si>
    <t>Synergians is a group of good people with airhead dreams (as our friends criticized) who passionately chasing their dreams. Synergians connects people from different strata of society with different ideas different learning and different characters. We unite with a nice thinking that every good human action can generate novel and generous outcomes. But  bonded with one dream Make India Number One. We work for Passenger Rights to change the way we travel Heritage sports for employment and revenue generation Hai Toilets for shit free public toilets Team Members Day for better teamwork and synergy Woman Talent Month for women empowerment and women leadership development Thank You Movement and Bus Workers Day for professionalising our passenger service industry Smart Indian Driver to ensure professional service from our taxi and auto drivers Hop(e) for India for the prevention and management of Lifestyle diseases and Responsible Mobiling for promoting safe and courteous use of mobile phone especially among youth. Our dreams may look crazy because most of our ideas are original and  determined to realize our dreams. We believe in the legacy of great India i</t>
  </si>
  <si>
    <t>Vintage wheel was established in 1995 and its exclusive showroom was \r\nopened by Sri Dillep  Cine artist on 5th June 1995. We started our \r\nstiching centre for gents in the year 2000 at Muvattupuzha Town. Now we \r\nare one among the leading tailors in Kerala and deals with all types of \r\nMen Garments and Tailoring Services. The shop offers the best kind \r\ndresses and provides the export quality dresses.\r\n tailors \r\nproducing custom suits shirts Industrial  Lawyer  Hospital Hotels \r\nand School uniforms much more. We stock high quality cotton linen wool\r\n and silk fabrics and have a range of highly skilled tailors enabling us\r\n to produce quality products at very competitive prices. Our tailors \r\nhave years of dress shirt-making experience and dress shirt design \r\nexpertise.</t>
  </si>
  <si>
    <t>Macmin Infotech Solutions Pvt. Ltd. is one of the fastest growing world class IT Services providing firm located at Kakkanad - Cochin one of the largest IT Hub in India. We deliver world class IT services and extensive range of internet services.  one of the fastest growing organizations in ERP Systems development Software development Web Application development Mobile Phone Apps development Online Business promotion E-commerce and moreOUR BRIEF HISTORYWe introduced ourselves into the market as an IT hardware company in the year 1997. Later on in 2005 we stepped into software industry. Our Managing Director Mr. Rejo Jacob has his business expertise in 14 other companies comprising of Retail FMCG Telecom Infrastructure etc. Macmin is now flourished as an IT company mainly a web service provider with strong resource base and competency.OUR VISIONOur VisionTo pioneer the world of Information Technology and become the most customer friendly global software solution organization.OUR MISSIONOur MissionProvide customized software solutions to our clients in the stipulated time without any deterioration in our quality standards and create a win-win situation to both</t>
  </si>
  <si>
    <t>Vitality and Persistence converge to give the best.  Protectors Security Force is in the arena of Security with a strong committed team that is well experienced vibrant and versatile.  professionals in this field and our acumen will turn handy in all security requirements. Most of our team members come from military and law enforcement milieu and their leadership quality and experience have helped our clients a lot. Apart from offering the conventional security services they arrange tailor-made services that are well suited for any company or institution. The head office of our company is located at Mumbai. It is rated as one of the leading security agencies in western India. The team is led by experienced professionals and they make site visits once in a week and make thorough analysis of the security situation there. Surprise checks and proper supervision is an integral part of our strategy. We make sure that we give suggestions and reports to our clients monthly.  24/7 Working Pattern The working pattern is 24 hrs a day - 365 days a year. Always ready to be at your service. They have a vivacious customer care centre all set to help you at anytime. The roa</t>
  </si>
  <si>
    <t>Manufacturer &amp; exporter of garment pressing &amp; finishing &amp; laundry equipment needle detector machines industrial washing machine hydro extractor tumble dryer thread sucking machine portable steam ironing systems vaccum ironing tables steam presses electrical boilers diesel boilers gas boilers washing machines washing. Cristal was started by young and dynamic technocrats who have more than 2 years experience.  dealing with fab care SVGM garments machinery. All type of Indian and China base manufactures Consultant of all leading machine manufactures across India in the field of designing and manufacturing all garment finishing equipments and accessories like Industrial Washing machines Tumble Dryers Hydro Extractors Flatwork ironers and other Industrial Washing Finishing Equipments &amp; Power Laundry Machineries. Advantages The Main Advantages of our machines are their high capacity loading which is 20% more than other leading branded machines which is available in the market. Applications Our machines are used not only in garment washing units but also uses in all types of Hotels Hospitals Institutions Schools &amp; College Hostels etc. where bulk quantity garment wa</t>
  </si>
  <si>
    <t>Aura Was Established In 2008 With 4 Employee And  The  Retailer And   Wholesaler  Retailer And Wholesaler of CarpetBrass HandicraftsSilver JewelleryGold JewelleryWooden Handicraft.</t>
  </si>
  <si>
    <t>We Augustine &amp; Sons  one of the primary traders of product and easy to handle bags ladies bags suitcases. Infused with the aim to deal in best quality product  .We atAugustine &amp; Sons  are the best product l solutions provider within your reach. Today  the authorized  traders of leading companies. We have made a continuous improvement in the supply of various genuine and trusted quality product.</t>
  </si>
  <si>
    <t>Horizon Exports &amp; Imports was established in the year 2012.  leading Manufacture and Supplier of Asmira Dress Material Chakori Dress Material Fancy Ladies Kurti etc.  involved in offering a wide assortment of ladies kurtis to our clients. These are designed using excellent quality fabric and provide utmost comfort to the wearer. Available in exclusive designs and patterns these are reasonably priced to suit the varied budget of our customers. Our designers have used creativity at its best to give a fresh and unique look to the whole collection. Every kurti is awesome enough to leave you spellbound. So if you want to win admirers in the next party then just try out our party suits to get that lavishly charming look. Sari is the perfect choice of attire for every modern indian women and an indian woman can never go wrong with a perfectly draped suits.</t>
  </si>
  <si>
    <t>Tick Tack Boutique establish in the year 2014.  Retailer Wholesaler Exporter of Anarkali Suits Bangal Cotta Sarees Mens Cotton Dhoti Georgette Sarees etc. We offers every piece of saree which is artistically created manifestation of classic craftsmanship so considered a distinguishable master piece whether sarees are with simple print or fully and intricately embroidery work. The prime objective of our company is customer satisfaction; hence all our business endeavors are directed to achieve the same. we ensure that our products are not only supreme in terms of comfort color fastness and long lasting nature but also in design color combination and style. In order to cater to the changing tastes and preferences of customers we have hired a team of designers. These creative professionals come up with unique designs that catches the eyes of the onlookers and provide an elegant look and feel to the ones wearing the Sarees &amp;amp; Suits.</t>
  </si>
  <si>
    <t>We ali and co handicrafts emporium company established on the year 1985.  one of the primary manufactures of handicrafts jwellery carpets etc. Infused with the aim to deal in best quality products. We have made a continuous improvement in the supply of various genuine and trusted quality product name. To meet the ever increasing market requirements.</t>
  </si>
  <si>
    <t>IT Value Computer Sales &amp;amp; Service was established in the year 2012.  the trader supplier of cash counting machines computers laptops CCTV cameras etc. and we provide the computer and laptop repairing services.  offering quality products to our valued clients that are procured from reputable vendors.Our firm is betrothed in providing Computer Repairing Services to our honored customers. This service is handled by professionals who employ sophisticated technology and reliable machines to complete these services within given time frame. The provided services are performed by our highly experienced professionals using the finest grade tools and advanced technology.</t>
  </si>
  <si>
    <t xml:space="preserve"> a member of the Ceedee's Group of Companies established in 1995.  an ISO 9001:2000 Certified supplier of Polypropylene Seamless Woven Bags and Fabrics with necessary additional provisions to suit the individual user requirements.Our manufacturing facilities sport the top-of-the-line production and testing equipments for consistency in Quality and Quantity. We cater to the National and International Markets since our inception.</t>
  </si>
  <si>
    <t>Incorporated in the year 2010 JPN Sarees is an extremely recognized firm of the industry that has come into being with a vision to being the customer&amp;rsquo;s most favored choice. The ownership type of our company is a sole proprietorship. The head office of our corporation is situated in Erode Tamil Nadu. In order to keep pace with the never-ending demands of customers  involved in manufacturing a wide assortment of Ladies Saree Silk Saree and Cotton Saree. To offer these products we have with us a specialized team who are aware of the rising customers&amp;rsquo; preferences. Our quality integrated assortment is the production of the combination of the durable work of our hard-working manpower and the contemporary techniques that we own as our pride.</t>
  </si>
  <si>
    <t>Jeyam Tex came into existence in the year 2013 as a Sole Proprietorship based entity with its main offices based in Coimbatore Tamil Nadu (India). Being a renowned manufacturer supplier exporter and trader in industry we offer products such as Bed Sheet Cushion Cover Printed Pillow Cover Bath Towel and Ladies Shawl. These products are characterized by their classic designs color combinations fabrics and flawless finishes. Owing to the quality and durability of our range  appreciated by our esteemed clients. All our range of furnishing items and garments are manufactured in compliance with the current styles and fashion trends prevailing in this competitive market. Our experts design and develop products using quality approved material procured from the most trusted and certified industrial vendors. We exports 40 % of our products to Asian Countries. We further provide customization solutions as per the detailed specified by our valuable clientele.</t>
  </si>
  <si>
    <t>Commenced in the year 2015 JPR APPAREL EXPORTS has carved a niche in the market as a leading manufacturer wholesaler and retailer of Textile Fabric Men's T-Shirt Ladies T-Shirt Boys T-Shirt and many more. Our company is operating as a sole proprietorship based firm with its operational head located at Tiruppur Tamil Nadu (India).  offering these products at market leading prices and as per customer demands. All these products are highly appreciated in the market for their skin friendly nature soft texture and many more.</t>
  </si>
  <si>
    <t>The Greenpark Textiles was commenced in the year 2013.  a Sole Proprietorship based firm and have located headquarter at Erode.  instrumental in manufacturing supplying and wholesaling a wide range of Men's Shirt Ladies Shirt Ladies T-Shirt Girls T-Shirt and many more. The products are designed by our experts using latest techniques and quality material.</t>
  </si>
  <si>
    <t>GK Computers r Services is an information technology (IT) services provider. The Company offers a range of information technology (IT) services including IT enabled services and maintenance for enterprise business solutions extended network solutions and infrastructure management services. Currently  supporting more than 300clients in our location.In future we plan to expand all over india. Also  giving suppot to IT &amp;amp; NON IT Companies.We specialization in Motherborad serviceMedia support Product Customization and CCTV camera installation ...etc.</t>
  </si>
  <si>
    <t>Blossoms Quilling Jewellery was established in the year 2014.  Manufacturer Supplier of Paper Quilled Earrings Elegant Paper Quilled Earrings Stylish Handmade Paper Quilled Set Paper Quilled Rings etc. This jewellery is crafted and designed by our highly skilled professionals using high grade raw material and latest technology in compliance with international quality standards. The provided jewelry is aesthetically designed as per the predefined industry quality standards making use of the finest grade basic material with the help of modern techniques. Furthermore this jewelry goes through numerous checks in order to provide a flawless range at our clients' end.</t>
  </si>
  <si>
    <t>Incorporated in the year 2011 Annam Caliber Impex is one of the well-distinguished companies in the market. The ownership type of our organization is sole proprietorship. Our company&amp;rsquo;s headquarter is located at Erode Tamil Nadu.  the well known manufacturer exporter retailer and trader involved in offering a high quality range of Men's Cotton T-Shirt Men's Polo T-Shirt and many more. These products are designed by using utmost quality fabrics.</t>
  </si>
  <si>
    <t>Indian Foot Wear Company wasw established in the year 1995.  the leading Retailer of Mens Footwears Womens Footwears etc. We offer an exclusive range of Kids Footwear that is known for their colorful design and playful patterns. Highly durable these sandals are highly admired for their comfort fit. involved in offering wide range of Kids Footwear in different colors and sizes. These footwears are fabricated using finest quality basic material according to the current fashion trends.</t>
  </si>
  <si>
    <t>We Set You Free This has been our business philosophy in guiding our customers towards reaching greater heights of business efficiency.  a company with a vision to bring the best of advances in technology both Wired &amp; Wireless-based for the BEST advantage to our customers. We deal with a wide range of products &amp; services which cover Security Surveillance and Auto ID solutions. Product Portfolio CCTV(Internet/LAN/WAN Viewable) View your business (both live and recorded videos) from anywhere anytime via internet Time is saved as it is not necessary that you should be physically present every where in your factory or office to enhance productivity The captured images can be recorded and preserved for some days. Images captured by these cameras would help in getting the accused with ease. Burglar Alarm (Wired/Wireless) Your home or office is safe when you are away Siren is activated when unauthorized person enters your protected home or office Get notified over your phone when unauthorized person enters your protected home or office Fire Alarm (Wired/Wireless) This is an effective fire detection and protection measures to suppress fires in the initial stage itse</t>
  </si>
  <si>
    <t>Established in the year 2000 in the industrial capital of Tamil Nadu with respect to our long-standing experience and leading guidance of Mr. P. Senthil Kumar Grand Impex is able to establish as a predominant identity. The company is in process of obtaining ISO Certification. With his prime expertise in Manufacturing and Merchandising  growing at a leading pace. Our company has a very strong focus on the quality of finished products and the selection raw material. The raw material that we use is procured from well-known and reliable vendors. Our range of exclusive Products includes Men&amp;rsquo;s Cotton Shirts Yarn Dyed Fabric Gray Fabric Shopping Bags and Home Furnishings. We also offer Made ups Terry products Fabrics and Woven garments. These Products are manufactured with the latest in the field Technology. Thus we strive to meet the national and international standards through our quality tested range.</t>
  </si>
  <si>
    <t>Sri Vedhas Apparels has carved a niche in the market by offering optimum quality shirts at affordable rates.  a Partnership based firm.  instrumental in manufacturing supplying and wholesaling a wide range of shirts such as Men's Cotton Shirt Men's Woven Shirt Men's Formal White Shirt and Men's Casual Shirt. These shirts are appreciated in the market due to the quality finishing stitching and many more.</t>
  </si>
  <si>
    <t>In the year 2011 Hand Loom Silk Sarees was established as a Sole Proprietorship based company.  the prominent manufacturer and supplier of Silk Saree Kota Saree and Cotton Saree. These products are offered by us to customers in various colors and patterns. Further we ensure to provide the best quality products to customers and satisfy their entire requirements and needs.</t>
  </si>
  <si>
    <t>Agaram Plastic is established in the year 2016.  the leading Manufacturer of Carry Bags Packaging Bags Plastic Bag Etc. Our company aims to bring our valued customers the highest quality range of products at competitive prices. We have created rich client base across the globe.  highly supported by a well sophisticated and elite infrastructure in our organization. It has all modern amenities and latest machines that have enabled us make production in massive figures and in stipulated time.To purvey the snowballing supplication of the day-by-day increasing market we have mustered an army of diligent workers who explicit excellence in their concerned domains. Our team of workers is capable of understanding the client&amp;rsquo;s stipulation with cent percent efficiency as they time to time learn new methodologies and policies to tackle the same with ease and no flinches. Our team has proven a corner stone to our organization&amp;rsquo;s sterling position in the industry.</t>
  </si>
  <si>
    <t>Dhanlakshmi Fashion was established in the year 2014.  Manufacturer Wholesaler Trader &amp;amp; Supplier of Kids Shorts Gents Bermudas Mens Wears etc. We have emerged as the leading organization involved in supplying a wide array of Men's Bermuda to our valuable clients. The provided bermuda is designed using quality tested fabric and advanced techniques by our brilliant professionals. The provided bermuda is widely admired for its soft texture and skin-friendliness. Apart from this offered bermuda is available at pocket-friendly price for our clients.We present forward for our customers a wide series of Kids Shorts. These garments are used by large customers&amp;rsquo; as these are fabricated using pure cotton fabric. It has extensive characteristics like high comfort wear and tear resistant and various others. These are made accessible in the market at rock bottom prices.</t>
  </si>
  <si>
    <t>Velmurugan Printing was established in the year of 1995.  Manufacturer of Corporate Uniform School Uniform Hotel Uniform Hospital Uniform Readymade Garments etc. We have received huge appreciation in offering this extensive range of products which are in enormous demand these days. Our offered products have received a distinctive name for their sturdy designs fine finish and many more merits. In addition to this  offering these products to each and every single corner of the nation with our huge circulation network. Together with this we also check the complete assortment on a number of aspects prior delivering them to our customers to acquire their trust and credibility.We assure that all our personnel well-versed with the process and possess enormous knowledge in their respective field. We hired our crew after a detailed hiring process that comprises detailed assessment of their preceding work and his vision towards accomplishing the high point of this industry.</t>
  </si>
  <si>
    <t>Mithusri Creations was established in the year 2016.  a leading Manufacturer Supplier of Silk Thread Bangles Silk Thread Earrings. Mithusri Creations is an initiative to bring together the creative hands of India. Every craft holds secrets myths and faiths that have transferred through generations either by the crafts people.  an online marketplace that gives handcrafted product lovers globally an easy access to our unique creative collection of modern. In 2016 We made a humble start in Silk Thread Jewellery. Designing through sheer threads can be so difficult but Mithusri Creations making it possible through delivering the fine fashionable accessories.</t>
  </si>
  <si>
    <t>&lt;i&gt;Sri Popular Garments was established in the year 2011 as a sole proprietorship based firm. The head quarter of our business is situated in Tamil Nadu (India).  the best manufacturer of this domain engaged in offering a wide range of products such as Men's Shorts School Uniform Cotton Kurta Night Suit and many more. These products are widely known for their supreme quality soft texture and attractive design.&lt;/i&gt;</t>
  </si>
  <si>
    <t xml:space="preserve"> a leasing Men's garment retailer in Erode Tamil Nadu. We sell multi brand garments (Casuals and Formals) including accessories.</t>
  </si>
  <si>
    <t>Pad ma cotton mill a place where complete range of cotton shirrings.  manufacturing cotton shirting from past ten years.</t>
  </si>
  <si>
    <t>Balaa Manjula Silks Was Established In 1900 With 15 Employee ANd  The Trader of Silk SareesFancy SareesEmbroidary SareesCotton SareesDesigning Sarees.</t>
  </si>
  <si>
    <t>From a modest beginning dealing with natural fibers for manufacturing home accessories the founding member of the company dream of a bolder vision in 2005. Having realized the benefits of organic products and natural dyes on our society and environment he aspired to broaden his portfolio for customers - his dream was to offer a healthier choice of clothing to consumers in their day-to day lives. This passion for eco-friendly products was the driving force behind his vision of going green which he felt certain would shape our society and businesses in the years to come. \r\rThus Organic Fabrics And Apparels India was born. \r\rOrganic Fabrics And Apparels India is a family owned business and a green initiative company manufacturing bamboo / organic cotton wear with style and comfort.  a Global Organic Textile Standard (GOTS) certified and Organic Exchange (OE) company meaning our garments are made ethically and sustainably made set to above international standards. \r\rWe welcome you to learn more about us and explore business opportunities.</t>
  </si>
  <si>
    <t>P.K.P.N. Spinning Mills Private Limited are one of the primary Manufacturer of Textile Yarn &amp; Fabrics and easy to handle. Infused with the aim to deal in best quality  Pocketing Fabric Viscose Chiffon Self Design Viscose Scarves Knitted Viscose Fabric60\\'S Cambric Cotton Fabrics Suzuki Textiles PC shirting Fabrics Printed Cotton Fabrics Suits Fabric COTTON PRINTS 100% Cotton Textile Yarn &amp; Fabrics. P.K.P.N. Spinning Mills Private Limited is the best solutions provider within your reach. Today  the authorized manufacturer of leading companies. We have made a continuous improvement in the supply of various genuine and trusted quality  Pocketing Fabric Viscose Chiffon Self Design Viscose Scarves Knitted Viscose Fabric60\\'S Cambric Cotton Fabrics Suzuki Textiles PC shirting Fabrics Printed Cotton Fabrics Suits Fabric COTTON PRINTS 100% Cotton.</t>
  </si>
  <si>
    <t xml:space="preserve"> a prominent manufacturer of Cotton Fabrics Cotton Linen Fabrics Cotton Shirting Fabrics etc. The offered range is designed using finest quality material and contemporary machines which make them comfortable to stitch.</t>
  </si>
  <si>
    <t xml:space="preserve"> exporting the following products to the following countries.Products:1) Stationery items2) Export overrun garments3) Pesticides stationery the stationery items that we can export as follows pen pencil scale eraser sharpener a4 paper white board marker window marker glue stick stapler stapler pin note book holy books stamp pad stick pad duster white board ink double side marker paint marker safety pin correction pen etc. Export overrun garments in knitted : t-shirts polo-shirts pyjama sets sweat shirts leggings night wears casual wears inner wears kids denim in cotton  mercerized spandex (lycra) viscose etc. in woven : men shirts ladies blouses shorts night wears kids wears kids bottom in cotton polyester and more blended fabrics. In home textiles: tea towels table cover apron curtains bed spread cushion covers hand glove floor mat table mat.</t>
  </si>
  <si>
    <t>We have established the our company \Sri Surya Fabrics\ to manufacture the cotton fabric for shirts.  ready to sell the raw fabric for shirts and shorts. We offer high quality material and attractive designs.</t>
  </si>
  <si>
    <t>M &amp; K Clothes was established in the year 2008.  a leading Manufacturer Supplier of Disposable Bags Non Woven Bags Non Woven Bathroom Slippers Plastic Carry Bags Cotton Napkins Plastic Carry Bags etc. The product are manufactured by a team of highly skilled and proficient professionals at our state-of-the-art infrastructure.</t>
  </si>
  <si>
    <t>Mayur Woven Fab was established in the year 2013.  leading Manufacturer of HDPE Bags Rice Bags Cement Bags S.ugar Bags etc. Due to the increasing demands of our clients  engaged in offering an extensive range of Rice Bags all over the country. These bags are exclusively designed by the team of experienced professionals and efficient workers of the industry. Backed with immense industry-experience  offering a wide assortment of Cement Bag that is extensively demanded in cement industries for packaging purpose. remarkable entity engaged in manufacturing and supplying an excellent gamut of HDPE Bags. The offered bag is precisely manufactured using the best grade polyethylene as well ultra modern machines under the strict surveillance of our adroit professionals.</t>
  </si>
  <si>
    <t>Started with 40 people and 24 machines Cotton Blossom has now grown into 10 garment manufacturing units with a capacity of 3600 sewing machines.Today our high quality knitted garments manufactured at state-of-the-art ISO compliant facilities are sought after by customers in the EU USA Mexico Australia India and the Far East. Our business philosophy of creating a win-win environment for all concerned has been our formula for success. an eco-friendly manufacturer. 'Recycle' has been our mantra and our spinning mill dye house and garmenting section are powered by green energy. We use organic cotton for more than 80% of our garments that are branded by the best names globally!</t>
  </si>
  <si>
    <t>Being a leading online luxury dhyion handbags distributor we deal with different manufacturers and sell high-quality dhyion handbags throughout the world. Our customers appreciate free shipping and guaranteed delivery all over the world.Our website&amp;rsquo;s primary goal is to provide our clients high-quality dhyion handbags. Every person deserves the right of being stylish and trendy in any circumstances.  glad to offer perfect high-quality items at a reasonable price. This orientation promotes our website&amp;rsquo;s successful work.</t>
  </si>
  <si>
    <t>New Asia Textiles has carved a niche in the market. The company was commenced in the year 1981 as a sole proprietorship based firm.  highly known in the market as a manufacturer trader distributor wholesaler and supplier. We have a wide range of Cotton Bath Towel Trendy Bath Towel Designer Silk Saree Cotton Towel Gamcha and more. The offered products are well tested upon numerous quality stages before the final delivery. We never compromise with quality.</t>
  </si>
  <si>
    <t xml:space="preserve"> having vast experience on rubber field especially on Rubber Covered Rollers Tank Lining and all type of molding works.  having reputed name for our company in our field. Our patents are having 30 years experience on this rubber field. Our factory is having very good workers with text knowledge and practical knowledge.  having workers in and out of our campus. Our factory is furnished by latest manufacturing processes with high standard lab facility to control the raw materials and finished products. All the processes that are carried in our factory are monitored by our patents directly.  Supplying for many Top level companies in different field like Textile Paper Tannery Poly Sacks and Bags pencil industry ply wood industry Steel plant Infrastructures Sugar mill Sago factory and Feeds. We respect all our customers and do the products according to the discussion held with them.  pleasure to help them in technical problems.</t>
  </si>
  <si>
    <t>Mahi Clothing Company was established in the year of 2014.  a leading Wholesale Supplier of Mens Shirts T-Shirt Cotton Woven Fabric Viscose Fabric etc. Our Delivery includes development manufacturing &amp;amp; marketing of textile and apparel. We have professional merchandisers who handle all details of specific customers which ensure clear - communication &amp;amp; execution of orders. We specialize in the middle to higher end of market. We understand the International &amp;amp; Domestic Market need &amp;amp; the needs of customers. Trusted since 2009 we have been supplying high quality cloths form our vendor end in India through buying agencies. With new team support from 2014  directly interacting with apparel of top brands in Europe North America and India and adhere to the highest standards of customer satisfaction. Mahi Clothing Company is dedicated to meet all the needs of our esteemed clients by ensuring high quality timely delivery and outstanding service.</t>
  </si>
  <si>
    <t>Shree Karpaga Vinayakar Textile Incepted in the year 2002 engaged in manufacturing supplying and exporting all kind of cotton Linen Lycra Organic cotton fabric Bamboo fabric fashion garments yarn dyed fabric printed fabric double cloth fabric and polyesters fabrics of optimum quality. We started as manufacturer of yarn dyed fabric but today  touching the sky in the field of fabrics.  well equipped with our own dyeing factory weaving center and garment industrial unit. We ensures best quality and Competitive price of our products are manufactured by our company. With the profound guidance of Mr.Yuvarajan our proprietorship firm is successfully conducting its operations and serving the industry with best of its capabilities. We follow all the laws and patents and conduct only fair business practices.</t>
  </si>
  <si>
    <t>Sri Vaari Plastics was established in the year of 2015.  Manufacturer &amp; Supplier of PP Natural Plastic Granule ABS Plastic Granule PP Granule HDPE Granule ABS Green Granule ABS Plastic Granule PU Black Plastic Granule PVC Plastic Granules PVC Granule. Our clients can avail from us a superior range of Plastic Granules that are sourced from the certified vendors of the market. Quality Plastic is used in the processing to ensure great strength of these Granules. They are available in various sizes and colors. They are widely used for making furniture chairs buckets and kitchenwares. engaged in manufacturing and supplying a quality range of PVC Granule. These are lead free PVC Compounds which is used for wire and cables and are appreciated for superior surface quality and durable finish standards. Further these compounds can be extruded at high line speed and can be extruded with very low wall thickness.These plastic granules are suitable for sheet extraction and for making various plastic goods. These abs plastic granuals are also used in various housewares applications.</t>
  </si>
  <si>
    <t>&amp;ldquo;Vikas Bags&amp;rdquo; is a well established group of people in the field of textiles for the past many years serving various markets in India since 2010.  based as a Sole Proprietorship firm.  the well-known manufacturer supplier wholesaler and retailer of wide range of Non Woven Shopping Bags D-cutNon Woven Carry Bags U-cutNon Woven Handle BagsTrade Fair Promotional BagsMarriage BagsTemple prasatham BagsGift BagsLaundry bagsand many more.We have come out with a &amp;ldquo;Go-Green&amp;rdquo; project to serve the society with a non-woven bags which means eco-friendly and perishable bags.</t>
  </si>
  <si>
    <t>Established in 2007. Yk International is a highly reputed organization of industry that came into being with a prime objective to become the most favored choice of customers.  a Partnership based firm situated at Erode Tamil Nadu (India). Ever since the establishment of our company it is betrothed in trading exporting and supplying a wide range of products such as Terry Towel Bed Sheet Men's Lungi and many more. We export 70-80% of our products to Dubai US Austria and Malaysia.</t>
  </si>
  <si>
    <t>Xtreme Bike Accessories &amp;amp; Stickers was established in the year 2011.  the leading Trader Supplier Wholesaler of Monster Grips Bike Seat Net &amp;amp; Bike Horns etc. We supply a rich range of Handle Grips which are used for gripping of different handles. These products are available in a variety of shapes sizes designs and colors and we offer these products as per the clients given information. the supplier of high quality Motorcycle Seats in different sizes and designs. We offer these motorcycle seats for different bike models and also provide customization facility.  engaged in supplying a wide range of two wheeler horns. Fabricated using advanced technology in accordance with international standards our range is tested on various quality parameters and assure high performance and functionality.</t>
  </si>
  <si>
    <t>&amp;ldquo;Sri Sastha Apparels&amp;rdquo; was established in the year 2014 situated at Erode Tamil Nadu.  manufacturer of Ladies Kurti Ladies Legging Ladies Night Suit and many more.  Partnership based entity and the offered range of products are highly preferred by customers in the market because of the quality and pricing.</t>
  </si>
  <si>
    <t>B.S. International is one of the pinior companies in India of stainless steel fittings for door window and furniture.We develop and produce bold and innovative articles and systems with an international touch for the furniture building and for the trade industry. flexible in adopting products to the requirements of customers and also terms of planning and delivery.</t>
  </si>
  <si>
    <t>It is founded in 2000.Royal Computers is a global Computer Sales and service company. providing products developements service and products based solution in carefully chosen domains.Our approach is to deliver total solutions to customers leveraging our deep industrytechnology and products expertiesalong with our strategic global partnerships and alliances.</t>
  </si>
  <si>
    <t>Chauhan Bandu is established in the year 2017.  a leading Retailer Trader of GPS Tracking System Wireless CCTV Camera C Mount CCTV Camera etc. At our vendors end the team of skilled professionals is capable of executing the quality checks successfully. Moreover with a spirit of mutual-corporation they work together in a hassle-free environment.</t>
  </si>
  <si>
    <t>Max Fashion Handicraft Zari Art was established in the year 2003.  the Manufacturer Exporter Wholesaler &amp;amp; Supplier of Handwork Zardozi Art Bridal Wear Designer Lehenga Choli Bridal Designer Lehnga Choli Jarkan Work Saree Long Trail Tail Lehenga Stylist Bridals Lehnga Cholies Net Mehroon Bridal Lehnga etc. These are manufactured using a high grade of textile and other accessories as raw materials sourced from our quality driven vendors for high durability. We supply these ladies apparels throughout the world at very competitive market prices.Manufactured Eco-friendly and each unit is quality checked before leaving the factory. Our aim is to supply exquisite and elegant traditional and modern clothing to customers based on long term and mutual benefit business relationship.  always working towards one goal of keeping our customer delighted by delivering goods of their choice and well within the stipulated time frame.</t>
  </si>
  <si>
    <t>Art Creation was established in the year 2012.  Trader Supplier and Wholesaler of Artificial Designer Rings Artificial Necklace Nose Pin etc. is relied upon by large number of buyers owing its fair business policies quality conscious approach and exclusive range of products. We have acquired goodwill in the market. Situated in Surat Gujarat (India)  counted among the largest engaged in meeting the varied requirements of our valuable customers. our products are more is popular for its perfect finish spectacular designs and longevity. In addition  also offering Jewellery products.  capable of developing premium quality products in bulk quantities as well as within the given time frame. Our production plant is installed with all the requisite Fancy Jewellery With constant support &amp;amp; efforts of our designers and other skilled workers we have carved a niche in the fashion jewellery. Further extreme care is taken while designing and developing our range. We use high quality packing materials such as bubble wraps cardboard boxes etc. so as to protect the jewellery items from damage.</t>
  </si>
  <si>
    <t>Sushant Thrread Mill was established in the year 1991.  a manufacturer exporter wholesaler trader and supplier of embroidery yarns viscose rayon sewing threads cotton sewing threads spun polyester sewing threads pearl cotton balls crochet cotton yarns rayon floss etc.Sushant Thrread Mill is a professionally managed organization engaged in the manufacture and export of yarns and threads under the brand name- \Jeewaan &amp; J.A.S\ The trade mark \Jeewaan &amp; J.A.S\ is one of the brand leaders in India being widely used for embroidery on all types of garments made from cotton and synthetic fabrics. The product is equally known in the international market. With our ability to customize and deliver products in time we have fetched a special place in the market. Our unrelenting efforts and world class service has fetched us a vast clientele and made us amongst the most preferred names to do business with.</t>
  </si>
  <si>
    <t>Established as a Partnership firm in the year 2014 at Faridabad (Haryana India) GDPN Apparels is an eminent and progressive Apparels Manufacturer and Supplier in India domestic market. We have been manufacturing export quality apparels keeping in that mind they should match with latest fashion and trends.  manufacturing apparels in bottom wears. For women's like Churidar leggings Capri Ankle Length Plazo And Jeggings under our brand name I Vastra &amp; T shirts for Indian Army. Our offered range is widely acclaimed for its features like longevity fine finish and smooth texture. With firm support of &amp;ldquo;Mr. Gaurav Hooda&amp;rdquo; (Partner) our firm has attained a prominent position in the market.</t>
  </si>
  <si>
    <t>We &amp;ldquo;Shree Garments&amp;rdquo; are involved in manufacturing and supplying a supreme quality collection of Corporate Uniform Shirt Work Uniform Shirts Industrial Uniform Pant Long Sleeves Uniform Shirt Corporate Uniform Pant etc. Established in the year 1998 at Faridabad (Haryana India)  a sole-proprietorship company committed towards offering an impeccable range of perfectly tailored uniforms. Owing to its aesthetic look skin-friendliness seamless finish color-fastness solid colors perfect fit and high longevity this range of uniforms is widely demanded by our prestigious clients. Our team comprises of proficient designers who possess widespread experience in their work. We have a distinctive designing unit furnished with advanced designing and tailoring machines which aids us to supply this fine quality range designed in line with the industry standards. Apart from this our high longevity range is the offered at best in market cost.</t>
  </si>
  <si>
    <t>&amp;ldquo;AL Kay Plastics&amp;rdquo; is an eminent entity involved in manufacturing a wide range of Plastic Bags and trader of wide range BOPP Tape Plastic Sutli Iron Clamp Hoop Iron etc.. Incorporated as a Sole Proprietorship in the year 2004 at Faridabad (Haryana India)  involved in offering top notch quality products to our clients. Offered products are highly acknowledged for their fine finish tear resistance high strength etc. Our mentor &amp;ldquo;Mr. Lokesh Mittal&amp;rdquo; (Proprietor) has vast experience and under his guidance we have attained a trustworthy position in this industry.</t>
  </si>
  <si>
    <t>Welcome to our site Naksh Imitation Jewellery located in New Delhi  Trader Supplier NecklaceEarringLadies WatchMens WatchWaletEtc.</t>
  </si>
  <si>
    <t>Shree Handlooms is branded name in the handloom market for its quality products and services. All products are being finalized after quality tests.we manufacturer and wholesale Jaipur Bedsheet bed covers Jaipuri Dress Skirts Palazzos wrap around skirts Jaipur Suits with Chiffon dupatta cotton dupatta Hand Block cotton and chanderi Saree Bandhej Suits and lehnga. Bandhej Saree.We also deal in Panipat handloom items like printed bedsheet velvet bed sheet bed covers Diwan set and other handloom items.This company was established in 2016 but achieved grand success due to best quality and services. Our customers are giving repeat orders as they are getting good services and quality.  putting our best efforts in order to achieve our targets and giving good products to our customers.Pls join us and have good business relationship.</t>
  </si>
  <si>
    <t>La Cucina Enterprises was established in the  year 2004.  trader of Kids Trouser Kids Shirt Kids T-Shirt Men  T-Shirts Men Trousers Men Shirts Ladies Tops Ladies Shirts etc. Over  the years the company has sustained its enviable market reputation by  offering innovative and fashionable garments at highly competitive  prices to our buyers and that too within the committed time frame. Our  collection is widely known for its soft texture smooth finish colour  fastness exclusive design and several more salient features. We have  set a firm foothold in the market owing to our hard work and dedication  right from the inception of our company.We have always provided  service of excellence to our buyers by ensuring that their requirements  are met within the specified parameters of quality. We have large stock  of ready available products in myriad designs and colour combination.Our  glamorous collection showcases abundant opulence as well as classic  simplicity. Owing to his sharp sense of fashion and insight and  determination to excel in the business we have been able to capture a  good proportionate of the national market.</t>
  </si>
  <si>
    <t>Established in the year 2003 we &amp;ldquo;Futuristik&amp;rdquo; are reputed organization engaged in manufacturing trading and supplying premium quality assortment of Canvas Bags Designer Backpacks Laptop Bags Promotional Bags Multipurpose Bag Sets Sports Bags School Bags etc. Situated at Faridabad (Haryana India) we have developed a state-of-the-art infrastructural base that spread over a wide area. This base encompasses departments such as procurement production quality-control warehousing &amp;amp; packaging sales &amp;amp; marketing and transportation &amp;amp; logistics. The production department is well-equipped with advanced tools equipment and the cutting-edge technology for production of perfect range of bags.  supported by an adroit team of professionals who have vast industrial experience. Our marketing and sales representatives assure that the entire product range is delivered on time. Moreover owing to our honest business policies and crystal clear business dealings we have been able to set benchmark in this domain.</t>
  </si>
  <si>
    <t>GPBS INDIA is a highly renowned company engaged in Sourcing Quality Management Inspection Services. We act as a bridge between buyers and manufacturers to make import and export activities on quality textiles on time.We supply a wide range of garments for Men Women Kids Beach wear Formal Wear Sleep Wear/ Undergarments Sport Wear Knitwear and Home Furnishings Handicrafts Jewellery. located at Delhi which is the capital city of India and hub of all business activities. Most of the production centers for above mentioned product line is well connected to Delhi. We have a totally computerized environment with latest office automation.  one of the few buying agency to have full time quality control staff based at the production centers We offer our exhaustive range of products at reasonable pricing. We help our clients in sourcing premium quality garments from India.  the most reputed buying and sourcing agent in India.</t>
  </si>
  <si>
    <t>Established in the year 2010 at Faridabad (Haryana India) we \S.S International\ are engaged in manufacturing and supplying an extensive range of Jersey Fabrics Interlock Fabrics Knitted Fabrics Rib Fabric Hotel Linen Products and Round Neck T-Shirt. Our offered product array is spun using high grade materials meeting customer centric and country specific requirements as per the defined quality standards.  competent enough to match up with the market trends with our prompt and valuable products and services. Our wide distribution networks and tie-ups with leading agents has enabled us to procure premium quality raw material for the processing of the products. The latest machineries and the adaption of advanced technologies in our processes have helped us immensely in developing a range of quality fabrics.</t>
  </si>
  <si>
    <t>Established in the year of 2007 we 'Universal Textile Industries' are a reputed organization of the industry involved in manufacturing supplying distributing exporting &amp;amp; service providing a commendable array of Testing Equipments. Under our quality assured product selection  providing best quality Textile Testing Equipment Concrete and Cement Test Equipments and Rubber Testing Equipment. These products are developed and designed in tune with the international quality standards by utilizing finest grade basic material. Our provided testing equipments are highly acclaimed for their accurate measurement and sturdy construction.  offering these products at leading prices in the market as per the requirement of our customer.Our offered testing equipments are highly demanded by industries like Textile Fiber/Yarn Plastic Leather Rubber and Footwear Industries.  developing these provided products with the help of innovative technology and tools at our well equipped production unit. We have installed all the desired machines and tools at our production unit.  also supported by our highly skilled and qualified professionals to handle our business</t>
  </si>
  <si>
    <t>We \Ranit Collections\ are the OEM manufacturer of women garments like ladies top Ladies kurties Ladies Shirts Tunics Kurtis in lucknowi chikan work The products we offer are skillfully designed by our expert tailors using high quality raw material procured from the trusted vendors of the market. Latest innovative designing methods are applied in manufacturing the garments as per the prevailing trends.We have developed a state-of-the-art infrastructure wherein all our business activities are carried out in a hassle free manner. All the business tasks are executed proficiently by the team of dedicated professionals.  also facilitated with a spacious warehouse that helps us in the proper storage of the garments and other varied promotional items.</t>
  </si>
  <si>
    <t>&amp;ldquo;Om International&amp;rdquo; is a well known manufacturer and supplier of a qualitative assortment of Stretch Film Air Bubble Film Roll Air Bubble Film Bag LD Bags LD Sheets HM Poly Bags HM Sheets PP Bags PP Sheets etc. Integrated in the year 2015 at Faridabad (Haryana India) we have developed a well functional infrastructural unit where we manufacture these packaging products as per the global set standards.  a Partnership organization that is actively committed towards providing high quantity range of packaging products to diverse industries. Managed under the headship of our mentor &amp;ldquo;Mr. Vijay Jain&amp;rdquo; our company has covered foremost share in the national market.</t>
  </si>
  <si>
    <t>Being a Sole Proprietorship firm we &amp;ldquo;N. S. Creations&amp;rdquo; are a well-known manufacturer and supplier of top quality array of Ladies Leggings Car Curtain Men's T-Shirt Men's And Ladies Jeans Men's Undergarments etc. Situated at Faridabad (Haryana India)  continuously succeeding in this domain by catering ever-evolving demands of clients. Our offered products highly appreciated for the features like shrink resistance skin-friendliness perfect finish smooth texture and high comfort level. Under the leadership of &amp;ldquo;Mr. Ajay Singh&amp;rdquo; (Proprietor) we have achieved a respectable position in this domain.</t>
  </si>
  <si>
    <t>Axies Technologies is ISO 9001 : 2008 Certified Company.  service provider &amp;amp; retailer of CCTV DVR IP camera Speed dome Network surveillance equipment Proximity Card GPRS Fingerprint Reader based Time Attendance system &amp;amp; Web based Access control Burglar Alarm System Remote Surveillance system EAS product RFID Solutions &amp;amp; other security equipment.\r\nThe Axies Technologies specialises in the design supply and installation of all types of CCTV systems. We have the expertise and experience to install the appropriate CCTV system for your particular requirements. Single or multi indoor or outdoor covert or overt whatever your surveillance needs.  equally at home with commercial industrial retail or residential assignments regardless of size. As a matter of principle the Company only recommends and installs the best quality CCTV equipment available as well as employing only experienced installers. Axies Technologies products &amp;amp; solutions not only meet technical &amp;amp; functional requirements but also environmental mechanical &amp;amp; Electrical aspects. Axies Technologies provides End-to-End System solutions for CCTV Projects including supplies ins</t>
  </si>
  <si>
    <t>Founded in the year 2012 we &amp;ldquo;Sunshine Fabrics&amp;rdquo; are dependable and famous manufacturer of a broad range of PP/HDPE Woven Bags/Sacks (with or without lamination) plain or printed as per requiment in box shape for packing of PU Foam and Mattresses in simple shapes for the packing of Powder form products like chemicals and other items as well.  We provide these bags in diverse sizes to attain the complete satisfaction of the clients.  a Sole Proprietorship company which is located atFaridabad (Haryana India) and constructed a wide and well functional infrastructural unit where we manufacture these bags as per the global set standards. Under the supervision of our mentor &amp;ldquo;Mr. Raman Ahuja&amp;rdquo; we have gained huge clientage across the nation.</t>
  </si>
  <si>
    <t>Founded in the year 2013 We &amp;ldquo;Team Work Garments&amp;rdquo; are an eminent entity involved in Manufacturing and Exporting an excellent range of Ladies Blouse Ladies Dress Ladies Shorts Ladies Knitted Top Men's Trouser Men's Cargo Men's Shirt. Incorporated as a Sole Proprietorship firm at Faridabad (Haryana India)  involved in offering quality assured array of products. Our mentor &amp;ldquo;Mr. Vijay Bhatnagar&amp;rdquo; has immense experience in this industry and under his worthy guidance we have achieved a prominent position in this industry.  exporting our products in different countries like France UK USA Germany.</t>
  </si>
  <si>
    <t>Founded in the year 2015 we &amp;ldquo;S.K.G. Apparels&amp;rdquo; are a leading manufacturer of a qualitative range of School Uniform Sports Wear Hospital Uniform Hotel Uniform House Keeping Uniform etc.  a Partnership firm that was incepted with an aim of providing superior quality range of apparels. Situated at Faridabad (Haryana India) we have constructed a wide infrastructural unit that plays an important role in the growth of our enterprise. Under the headship of &amp;ldquo;Mr. Nitin Mangla&amp;rdquo; (Partner) we have gained huge clientele across the nation.</t>
  </si>
  <si>
    <t>We &amp;ldquo;Amiteshwar Industries&amp;rdquo; are a prominent entity engaged in Manufacturing a wide range of BOPP Tapes Bubble Bags HDPE Bags LDPE Bags Poly Sheets Poly Tubes etc. Incorporated in the year 2007 at Faridabad (Haryana India)  a Sole Proprietorship firm engaged in offering a quality assured range of products. Our mentor &amp;ldquo;Mr. Amitesh&amp;rdquo;(Proprietor) has immense experience and under his worthy guidance we have achieved a respectable position in this domain.</t>
  </si>
  <si>
    <t>Soni Placement &amp;amp; Consultant Services is a leading executives search organization for Gems &amp;amp; \r\nJewellery ( Retail &amp;amp; Export) Industries.  continuously working\r\n towards creating a pool between Jewellery Professional and Companies.\r\nSoni placement is sister concern of Rajasthan Gems &amp;amp; Jewellery Based In Udaipur (Raj.)-India. We believes in establishing long-term \r\nrelationships with our clients thereby delivering value-added services \r\nof   high quality human capital being the most valuable asset for your \r\ncompany today. Our aim is to provide comprehensive human resource \r\nsolutions to Jewellery MNC &amp;amp; top Export houses.</t>
  </si>
  <si>
    <t>Founded in the year 2017 we &amp;ldquo;Sai Ram Technologies&amp;rdquo; are dependable and famous trader of a broad range of CCTV Camera EPABX Intercom and Public Address System. We provide these products in diverse specifications to attain the complete satisfaction of the clients. Additionally we also impart highly reliable CCTV Repairing Services CCTV Installation Services etc.  a Sole Proprietorship company which is located at Faridabad (Haryana India) and constructed a wide and well functional infrastructural unit where we manufacture these products as per the global set standards. Under the supervision of our mentor &amp;ldquo;Mr. Mukesh Singh Rawat&amp;rdquo; we have gained huge clientele across the nation.</t>
  </si>
  <si>
    <t>Taruna Creations was established in the year 2016.  a leading Manufacturer Supplier of Ladies Ethnic Wear Salwar Kameez Dress Material etc. Our expertise primarily lies in the understanding the demands of the ongoing trends and what the customers want that has lead us win a solidified customer base. Our range is made of approved fabric materials that is rich in quality.</t>
  </si>
  <si>
    <t>Established in the year 2007 at Faridabad (Haryana India) we &amp;ldquo;Sun Tech Computer Service&amp;rdquo; are a Sole Proprietorship firm engaged in wholesale trading an excellent quality range of Dome Camera DVR Surveillance System and Bullet Camera.  also engaged in proving CCTV Repairing Service to our valuable clients. These products are sourced from reliable market vendors and can be availed by our clients at reasonable prices. Under the guidance of &amp;ldquo;Mr. Peeyush Kumar&amp;rdquo; (Proprietor) who holds profound knowledge and experience in this domain we have been able to aptly satisfy our clients.</t>
  </si>
  <si>
    <t>M/s. Romya Trader under the brand of Romya Collection is one of the leading firm based in Faridabad NCR Delhi ( India)  who are involves in Trading Exporting Wholesaling and Supplying Ladies Footwear products.  offering a wide range of footwear products to our patrons. These products include Ladies Sandals Ladies Footwear Ladies Wedge Heels Sandals Ladies Casual Footwear and Ladies Ballerina Ladies Ethnic &amp; Traditional Jutties Flats Sandals. Romya Collections range of Women &amp; Girls footwear are very appreciated and demanded locally &amp; abroad due its superior quality style trendy looks and great fitting on top of competitive pricing.All products are design and manufactured under the supervision and guidance of our expert Artisans/craftsman &amp; professionals. These Footwear products are tested on various predefined parameters set by the international market. These are available in various sizes design and specifications to the patrons.The infrastructure is fully equipped with highly skilled professionals. We have a team of expert professionals &amp; Artisans who crafts these ladies footwear product in conformance with market standard. With the user friendly nature an</t>
  </si>
  <si>
    <t>We &amp;ldquo;Singla Traders&amp;rdquo; are engaged in trading a high-quality assortment of Lifestyle Shoes Canvas Shoes Sneaker Shoes Loafer Shoes Casual Shoes Formal Shoes and Party Shoes.  a Partnership company that is established in the year 2016 at Faridabad (Haryana India) and are connected with the renowned vendors of the market who assist us to provide a qualitative range of shoes as per the global set standards. Under the supervision of 'Mr. Rohit' (Partner) we have attained a dynamic position in this sector.</t>
  </si>
  <si>
    <t>Aanav Creation was established in the year 2017.  a leading Wholesaler Distributor Trader of Ladies Kurti Bridal Lehenga Cotton Suit Material etc. We practice fair trade policies transparent business deals and provide the customers with flexible transaction options. Owing to these attributes we have been able to earn a reputed position in the market.</t>
  </si>
  <si>
    <t>Incorporated in the year 2012 We &amp;ldquo;Anurag Dyeing&amp;rdquo; are counted as the reputed manufacturer of Men's T-Shirt Men's Sweatshirt Track Suit Jacket Men's Lower etc. Located in Faridabad (Haryana India)  a Sole Proprietorship firm engaged in offering a high-quality range of products. Under the management of &amp;ldquo;Mr. Subhash Saini&amp;rdquo; (Proprietor) we have been able to provide complete satisfaction to our clients.</t>
  </si>
  <si>
    <t>We &amp;ldquo;Vital Electronics&amp;rdquo; are foremost trader of a remarkable and reliable collection of CCTV Security Cameras Industrial Security Systems DVR System Video Door Phone Color CCD Cameras Wireless Remote Control Wireless Intruder Alarm etc. Additionally we also provide the installation service for the same.  a Sole Proprietorship Company that is established in the year 2010 with an objective of providing qualitative range of security products as per the industry set standards. Located at Faridabad (Haryana India)  connected with the renowned vendors of the market that include hik vision cp plus bhaua vantage securico etc. Under the supervision of our Proprietor &amp;ldquo;Mr. Avnish Singh&amp;rdquo; we have been able to gain the confidence of the customers.</t>
  </si>
  <si>
    <t>We &amp;ldquo;Aarya Packagings&amp;rdquo; are renowned and notable manufacturer and supplier of an eco-friendly range of Packaging Paper Sacks Paper Bags Open Mouth Bags Pasted Valve Paper Bags Flat Woven Coated Fabrics HDPE Laminated Paper Roll HDPE and LDPE Liners etc. Established in 2009 and under the guidance of Mr. Sunil Sharma who is been consistently innovating the field of paper bag since past 30 years.  a Sole Proprietorship Company that is located at Faridabad (Haryana India) and developed an ultramodern and well functional infrastructural unit. We provide these packaging products to diverse industries. Under the supervision of our mentor &amp;ldquo;Mr. Sunil Sharma&amp;rdquo; we have gained huge clientele across the nation.</t>
  </si>
  <si>
    <t>&amp;ldquo;Global 15&amp;rdquo; is a famous manufacturer of a qualitative assortment of Ladies Tops Kids Lehenga Gents T-Shirt Kids Frock Ladies Kurtis Ladies Legging Ladies Pants Ladies Sarees Unstitched Ladies Suits. Integrated in the year 2015 at Faridabad (Haryana India) we have developed a spacious warehouse unit for storing these products in a safe manner. Managed under the supervision of our mentor &amp;ldquo;Ms. Bhavna Devacharya&amp;rdquo; our organization has covered large share in this market. Since our origin  a Sole Proprietorship firm which is actively committedtowards providing high quantity range of products in several specifications. We also enaged in Trading of Ladies Bellies Kids Stationery Artificial Jewellery Mens Shades Kids Bag Ladies Handbags Jewelry Box Kids Gift Items Ladies Watches Kids Coffee Mugs.</t>
  </si>
  <si>
    <t>Lovely Kreation was established in the year 2014.  the leading Manufacturer Wholesaler Exporter And Supplier of Ladies Apparel Ladies Western Wear Designer Kurti. We know that the heart of every woman is her exquisite dream about her wedding dresses and keeping this in mind we bring in for our clients' beautiful range of wedding trousseau. We cater to our Indian woman&amp;rsquo;s sensibilities and design the bridal costumes that are graceful elegant as well as sophisticated to make her radiant and resplendent in her attire. This has helped us cater to a niche segment of women&amp;rsquo;s wear where the premium is on design and elegance at cost effective meaningful prices.\r\n&lt;p align=\justify\&gt;As an established apparel wear designers we offer exquisite and varied product range that is truly popular amongst our discerning consumers. We deliver on quality stitching classic modern and contemporary designing and cut. Our choice of fabric colors textures and drape are truly marvelous and much appreciated by our global clientele. Being a quality driven organization we ensure that the quality apparel offered by us comply with international standards.  also well equip</t>
  </si>
  <si>
    <t>Corporate security technology professional manufacturer &amp;amp; service provider of CCTV DVR IP camera Speed dome Network surveillance equipment computer networking epabxdoor phone security system Alarm system Proximity Card Fingerprint Reader based Time Attendance system &amp;amp; Access control Burglar Alarm System Remote Surveillance system EAS product RFID Solutions &amp;amp; other security equipment. The corporate security technology specialises in the design supply and installation of all types of CCTV systems.We have the expertise and experience to install the appropriate CCTV system for your particular requirements.Single or multi indoor or outdoor covert or overt whatever your surveillance needs. equally at home with commercial industrial retail or residential assignments regardless of size.As a matter of principle the Company only recommends and installs the best quality CCTV equipment available as well as employing only experienced installers. Corporate security technology products &amp;amp; solutions not only meet technical &amp;amp; functional requirements but also environmental mechanical &amp;amp; Electrical aspects.Corporate security technology End-to-End System s</t>
  </si>
  <si>
    <t>Personal Protective Equipment (PPE) is necessity in all industries Our company has earned a trustworthy name in the industry of safety equipments.  a quality driven organization engaged in the manufacturing and exporting of Industrial Hand Gloves in different materials like Cotton Knitted Leather Asbestos etc.) Ear Muffs &amp;amp; Plugs Knee/ Thigh sleeves Pads Safety Welding Goggles Pollution Masks Aprons and Other Safety Items used in industries. We also manufacture packing (BOPP) tapes apart from all these. We offer Safety Items like Cotton knitted Gloves Rubber Hand Gloves Safety Shoes (high Ankle) Overall (dhangri) Welding Hand Gloves Cotton Gloves Knitted Hand Gloves Safety Hand Gloves Asbestos Hand Gloves Leather Cotton Gloves Reflective Jackets Chemical Resistance Equipments Safety Ear Muffs Road Safety Equipment/traffic Cone Fire Fighting Equipments Safety Shoes Surgical Gloves Safety Helmet Safety Face Shield Safety Mask etc. We deals in safety item. Specially developed gloves industrial clothing.\r\n</t>
  </si>
  <si>
    <t>Established in the year 1995 we Malik Studio are a service provider of wedding photography services and reliable trader and supplier of printed photo mugs and customized t-shirts. wedding lights offered by us are easy to install. Carefully designed and manufactured at the vendors end our printed mugs are checked on parameters such as design precision pattern clarity &amp;amp; finish before dispatching to the market. t-shirts that we have on offer are highly appreciated for colour fastness skin-friendliness tear strength and fine stitching. We have a team of dexterous and experienced professionals who are the strength of our organization. Regular training programmes are conducted for our employees to keep them abreast of the prevailing trends of the market. Before making the products available to our valued clients our quality experts stringently check them. The organizations that  associated with for our products are reputed names in the industry and have immense expertise in their specific field of operations. Supported by an organized business network  able to make timely delivery of our products at clients end. The unique lighting equipment offered by u</t>
  </si>
  <si>
    <t>We &amp;ldquo;Isro Enterprises&amp;rdquo; are a reputed and leading organization occupied in manufacturing and supplying a wide range of Packaging Products Stretch Film for Wrapping EPE Foam Corrugated Sheet Rolls LDPE Poly Bags Welding Products Industrial Tapes Safety Items and Aerosol Sprays. Under the headship of our Mentor &amp;ldquo;Ravi Seghal&amp;rdquo; we have created a strong foothold among our competitors. Located at Faridabad (Haryana India)  backed by the latest and ultra-modern infrastructural base. For the smooth functioning of the entire business operations we have properly divided our infrastructural base into numerous sections such as procurement section admin section sales section R&amp;amp;D section designing section packaging section quality testing section transportation section logistic section etc. Our production unit is well resourced with innovative machine tools and technology that enable us to meet the exact necessities of the patrons. Owing to our prompt delivery easy payment mode and good logistic facility we have been able to deliver the best quality products at users&amp;rsquo; premises within the promised time span.</t>
  </si>
  <si>
    <t>Macas Automotive established in 1999 MACAS a well known name in India is the leading manufacturer and supplier of a wide Range of automotive components for various auto applications. MACAS has been in to the Business of automotive components for more than three decades. During this period marked by major technological innovations &amp; up gradation MACAS has acquired deep expertise and know how to manufacture world-class Auto components.Our main products are Brake Lining Clutches Clutch Facing Brake Pads Ceramic Disc Button Brake Shoes Fly Wheel Assemblies and much more.Our unit is situated at DLF Industrial Area Faridabad. Our new Manufacturing Unit is coming up a Prithla (the upcoming industrial hub) on Faridabad Palwal highway.Our company philosophy is of continuous modernization and up gradation of skills processes and machinery. With our sizable production capacity advantage of low manufacturing cost and in house tool making capabilities  in a position to provide World Class Quality Product at very competitive prices. We at MACAS are committed to provide total customer satisfaction by anticipating customer needs and presenting Quality Parts &amp; Services at th</t>
  </si>
  <si>
    <t xml:space="preserve"> situated in Faridabad near Delhi we have provided India and outside business with high quality screen printing jobs for over two decades. Our services include screen and sublimation printing on woven and knitted garments such as hosieries cotton viscose canvas chiffons polyesters silks belts tapes resins and so on with a variety of inks like plastisols water based high density gels glitters discharge foils flocks burnouts and many more. We also deal in heat transfers brush and spray printing which is a very intricate form of garment decoration. Over the years we have continuously invested in updating our equipment and training our staff. Our facility houses state of the art printing machines and highly skilled employees. We have retained our company culture and we take pride in the personal service given to each customer and each job regardless of size. If we haven't had the opportunity of working with you it would be our pleasure in undertaking your next printing job.  confident that our attention to quality and service will result in a long term relationship. Profile Initially we started with plastisol inks limiting our work area then gradually with</t>
  </si>
  <si>
    <t>Indo British Garments was established in the year 1996.  the leading Manufacture Supplier &amp; Distributor. Indo-British Garments specialising in producing garments &amp; accrediated with SA 8000:2008 for implementing &amp; following best social practices apart from ISO certified by QMS Indo-British Garments Pvt. Ltd. (IBG) offers total uniform solutions. It presently has two custom designed state-of-the-art factories equipped with modern latest &amp; highly automated machines. It operates in sourcing manufacturing marketing trading and distribution of uniforms providing total supply chain uniform solutions to the group companies to over 60 countries worldwide. The company produces a wide range of garments which includes variety of shirts trousers blazers jackets jerseys ties &amp; many other uniform accessories. IBG has a large manufacturing facility in Faridabad India equipped with over 250 modern state-of-the-art machines producing over one million garments annually. The unit employs over 500 highly skilled professionals to manufacture and market high-class international quality garments. IBG also has two manufacturing units in Al-Dulayl Jordan with FTA status among Canada</t>
  </si>
  <si>
    <t>Founded in the year 2000 at Faridabad (Haryana India) we &amp;ldquo;GSDE Garments Consultant Pvt. Ltd&amp;rdquo; are a Sole Proprietorship firm engaged in Manufacturing a qualitative assortment of Canteen Table And Bench Machine Center Table Material Handling Trolleys Steel Dustbin Slotted Angle etc. These equipment are precisely manufactured by our experts using supreme quality components with the help of sophisticated technology as per the set industry standards. The offered equipment are widely acknowledged for their features such as easy installation robust construction durable finish standards high efficiency and longer service life. As per the varied demands of clients we provide these equipments in several specifications. Also we make sure that these equipments are checked on various quality parameters.  also engaged in offering Garments Cutting Service Team Management Service Standard Operating Procedure Service Industrial Engineering Service Research And Development Service etc.</t>
  </si>
  <si>
    <t>Plastic Profile extrusion is the core competence of Plasopan Engineers (India) Pvt. Ltd. We have been perfecting our mastery of this technology for over 26 (1979) years.  We specialize in making specialized compound as per the customer requirement for the profiles that we manufacture giving our customer an advantage of cost.  We have our own tool room to make dies &amp; jigs as per your requirements. All tooling is designed engineered and tested under the watchful eyes of our experienced technical team using the latest CAD facilities.  We can extrude various types of plastics namely. &lt;ul&gt; &lt;li&gt;Rigid PVC (U - PVC)&lt;/li&gt; &lt;li&gt;Flexible PVC (P - PVC)&lt;/li&gt; &lt;li&gt;Acrylonitrile Butadiene Styrene (ABS)&lt;/li&gt; &lt;li&gt;High Density Polyethylene (HDPE)&lt;/li&gt; &lt;li&gt;Polypropylene (PP)&lt;/li&gt; &lt;li&gt;Polycarbonate&lt;/li&gt; &lt;li&gt;Thermoplastic Rubber (TPR)&lt;/li&gt; &lt;li&gt;Thermoplastic Olefin (TPO) PP blended with EPDM&lt;/li&gt; &lt;/ul&gt; This list is not exhaustive and  always experimenting with new materials. If you have any specific material requirements not covered here please contact us to discuss the details.   presently extruding 30 colours but custom colours can also be extruded as per your requirement.</t>
  </si>
  <si>
    <t>We &amp;ldquo;Om Enterprises&amp;rdquo; are actively engaged in manufacturing and supplying an exclusive assortment of Kids Frock Gents T-Shirt Ladies Top and Ladies Kurti.  a Partnership company and managed under the supervision of our mentor &amp;ldquo;Mr. Sandeep Bhardwaj&amp;rdquo;. Since our origin in the year 2012 at Faridabad (Haryana India) we have constructed a big and well structural infrastructural base in order to design a beautiful collection of garments. Our infrastructural base comprises of sub-divisions like quality testing sales R &amp; D admin procurement designing marketing transportation logistic warehousing packaging etc. Our designing division is well resourced with modern machinery equipment and tools that assist us to accomplish the varied needs of the clients in a predefined time period. Besides we have been able to deliver these garments across the nation due to our client-focused approach ethical business policies and easy mode of payment. In addition to this we also provide Fabric Laser Cutting Service at most genuine rates.</t>
  </si>
  <si>
    <t>Incorporated in the year 2013 at Faridabad (Haryana India) we &amp;ldquo;Gorakhnath Enterprises&amp;rdquo; are a Sole Proprietorship firm engaged in trading premium quality range of Moisture Separator Spring Balancer Push Pull Trolley Pneumatic Tools Auto Rewind Air Hose Reel Pneumatic Accessories and Safety Shoes. With the support of our vendors  able to provide these products in diverse specifications within limited time period. These products are widely demanded by for their sturdy design and high strength. Under the guidance of &amp;ldquo;Mr. Naresh Dagar' (Proprietor) we have been able to meet varied requirements of patrons in a prompt manner. Over the past two decades Gorakhnath Enterprises has accumulated a strong and healthy market trust through a simple principle that we follow: 'Earn trust with business'.</t>
  </si>
  <si>
    <t>Rohit Industry was established in the year 2007.  Manufacturer &amp;amp; Supplier of a fine range of products needed by engineering industries for smooth operations. This includes T-Chain Plastic Buckles Dog Hook T-Leads Revolving Hammer Holder Fix Hammer Holder Painted Hammer Holder and a lot more. These are highly durable and reliable products that have a long life. Their strong construction has helped earn a great image and goodwill in the market among the competitors. Our customers can avail from us a superior range of Steel Rivets. Available in variegated sizes and colors these are considered ideal for reinforcement purposes for bags jeans and skirts. We subject these rivets to quality checks under the supervision of experts. Also these rivets are known for their flawless finish and gloss owing to which these are widely popular all over the market.</t>
  </si>
  <si>
    <t>Based in Delhi NCR we operate what is regarded by many as the largest digital textile printing factory in India. With timely research &amp; innovative nature we lead in the industry with latest technology up gradation every year. With committed quality &amp; delivery standard  working for many international fashion brands &amp; home textile labels.  Our highly competent team includes machine operators color matching experts design experts Print Fabric R&amp;D experts working professionally for maximum quality &amp; productivity. With state-of-the art infrastructure includes High Speed digital printers to print fabric 3000 mtrs / day including small run and bulk production with experience &amp; confidence. The past 14 years has seen Tex India at the front of digital technology installing the latest machines to provide complete fabric design and print solution for Apparels Home Textile &amp; Fashion Industry. Today Tex India is alliance with companies like Robustelli Italy Fortex ItalyHomer Tech China Rimslow Australia Stovec Industries Lamberti Italy. &lt;ul&gt; &lt;li&gt;Apparel &amp; Fashion exporter &amp; Buying&lt;/li&gt; &lt;li&gt;Apparel &amp; Fashion Buying House&lt;/li&gt; &lt;li&gt;Fashion Designers&lt;/li&gt; &lt;li&gt;Sarees &amp; Suits R</t>
  </si>
  <si>
    <t>\Shri Giraj Ji\ Polymers is reputed organization betrothed in manufacturing and supplying qualitative assortment of Plastic Bags Polythene Bags Plastic Tube Roll Plastic Sheet Stretch Film Printed Plastic Bags etc. Managed under the direction of our Proprietor &amp;ldquo;Krishan Goyal&amp;rdquo; we have gained a remarkable position in this industry. Located at Faridabad (Haryana India) we have constructed an advanced and robust infrastructural base that enables us to manufacture qualitative range of packaging products as per the industry set standards. This unit comprises of departments like admin sales R&amp;amp;D quality testing procurement production marketing transportation logistic warehousing packaging etc. All our departments are managed by our highly dedicated and experienced professionals. Due to our swift delivery fair business policies positive records ethical business policies reasonable price range and wide distribution network  constantly increasing client base across the nation.</t>
  </si>
  <si>
    <t>We &amp;ldquo;Nept (India)&amp;rdquo; are actively committed towards manufacturing a remarkable array of Ladies Leggings Ladies Palazzo Ladies Kurti Ladies Trousers Ladies Capris Kids Wear etc.  a Partnership company that is incepted with an aim of providing an extensive range of products. Our firm is founded in the year 2016 at Faridabad (Haryana India). Provided product have remarkable features such as smooth finish alluring look and shrink resistance as per the latest market trends. Under the direction of our mentor &amp;ldquo;Umesh Dhiman&amp;rdquo; (Owner) we have reached at the pinnacle of success.</t>
  </si>
  <si>
    <t>Subha Global Solutions was established in the year 2012. It is a fast growing Indian company which has diversified into four major domains. Subha holds rich experience in holistic financial and compliance management for corporate sector. Our expertise is primarily for Infrastructure Development Projects Companies for statutory tax legal and risk management for foreign companies doing business in India.Subha holds expertise in trading of an exemplary range of Indian handicrafts Handmade Garments Handmade Home Furnishing Items Saffron Dried Figs &amp;amp; Walnuts. We supply handicrafts which are available in innumerable designs and colours. Our products reflect sheen and shine of Indian culture. At Subha  quality conscious our products are designed and crafted by the finest artisans with incomparable skills and under strict supervision. We intend to establish long term business relationship with our buyers. We offer new designs and development round the year to our buyers to keep them ahead in the ever changing trends around us. We can also customise products according to buyers specifications.Our mission is to provide a high quality value added cost effective ene</t>
  </si>
  <si>
    <t>Incepted in the year 1983 we present ourselves as a leading manufacturer trader and exporter of a world class range of steel auto parts and components which are procured from reputed organizations that ensures their superior quality along with our service support. Our range includes stainless steel hinges water separators metal brackets camera clamps silencer separators industrial flanges etc.With high quality standards as our forte we aim to satisfy our clients. With our own tool room facility (CNC machines Turning center VMC machines and Wire cut machine- Maxi Cut etc.)  able to manufacture all the products as per clients given specifications.</t>
  </si>
  <si>
    <t>Chokus is an organization providing Security Contractual Manpower &amp;amp; Facility Services to industrial/commercial organisations.  experts at asset management and provision of watch and ward for preservation and acting as custodians of assets. We take pride in the quality of all the services we offer to our clients which is recognised and underpinned by our achievement of ISO 9001:2008. Chokus is a professional company which is being managed by experienced retired service officials. The team is committed to the vision of excellence and endeavour&amp;rsquo;s to meet the Customer&amp;rsquo;s expectations in every way. We belive in traning as no task is simple as it looks &amp;amp; the personnel need to be trained before being committed to any task.</t>
  </si>
  <si>
    <t>&amp;ldquo;RAW ECOMMERCE&amp;rdquo; is a well known manufacturer and supplier of a qualitative and beautiful assortment of Ladies Garments Ladies Kurta Ladies Suits Ladies Dress Ladies Leggings Men's Garments etc. Integrated in the year 2013 at Faridabad (Haryana India) we have developed a well functional infrastructural unit where we design this range of garments in large quantity.  a sole proprietorship organization that is actively committed towards providing beautiful and highly comfortable range of garments across the nation. Managed under the headship of our Proprietor &amp;ldquo;Mr. Shivam Aggarwal&amp;rdquo; our organization has covered foremost share in this field.</t>
  </si>
  <si>
    <t>As sharetipsinfo has a team of best analyst  so we want people to invest money in Indian market that too with minimum risk.  here to help you to earn more money in short time by investing or trading in market with our best gathered information from our expert's. Our flexi packages have so much choice to choose from packages as per your requirement.Our mission is to provide practical and educational resources which will encourage everyone to be proactive regarding their financial needs and situations whatever it may be; to help them how to begin to take control of both their short and long term financial circumstances for the benefit of themselves.</t>
  </si>
  <si>
    <t>ISO 9001:2008 certified Shyam Packers (India) is a very well known brand in the packaging industry in India. Set up the business at Faridabad Haryana we have started the operations in the year 1979 and since then serving the packaging needs of segments like garment pharmaceutical electronic &amp;amp; automobile.  an emerging Manufacturer and Exporter of Corrugated Boxes Mono Carton Boxes Cardboard Boxes Corrugated Rolls and Pallets &amp;amp; Crates. All these boxes made up of carton cardboard and other material are used for packaging valuable items of the clients with utmost safety. By considering the different packaging needs of the customers we bring forth these boxes in several shapes colors sizes dimensions and material.</t>
  </si>
  <si>
    <t xml:space="preserve"> equipped with the latest technology and have a modern infrastructure which enables us to manufacture all our products in the most efficient manner adhering to international standards. We also check all our products before final delivery to ensure high quality.  a quality conscious firm and have a clear cut quality management system which ensures that the customers get the best products from our end. Our quality management system is reviewed at regular intervals to keep it in tune with industrial standards.</t>
  </si>
  <si>
    <t>Our passion for our craft is what that brought us together to create magic with our cameras. With a vision to create films that have an eternal and pictures that tell a tale  all set to put in our sharp skills creative minds and artistic souls at work!  equipped with the best in class gear. The blend of imagination artistic perception technical skills and creative visualization is what sets us apart. To an ordinary eye a square of paper is but a scrap but to the origami artist it&amp;rsquo;s no less than a small world full of opportunities. That is how we at Amolak photography look into the world around us.\r\n</t>
  </si>
  <si>
    <t xml:space="preserve"> a manufacturer and exporter of high end scarvesshawlsgarments and other women accessories etc.</t>
  </si>
  <si>
    <t>Aryan Stole is a sole proprietorship based business concern which came into existence in the year 2011 at Farrukhabad Uttar Pradesh.  one of the renowned Wholesaler Trader of Viscose Stoles in different varieties. Millions of people across the country demands and trust our products for their premium quality standards and some exceptional features such as skin friendliness attractive designs neat stitching intricate patterns shrink resistance color fastness and high wear &amp;amp; tear strength.These products are developed by our experts who employ modern techniques and high grade materials in production process. We source materials for our production process from reliable and trusted vendors of the market. Our product range are designed as per the prescribed industrial guidelines.</t>
  </si>
  <si>
    <t>Shafia Creations were leading Manufacturer and Supplier of Ladies Designer Sarees Designer Embroidery Fashion Bags Hand Embroidered Lehnga Choli Colored Photo Frame etc. We offer Fancy Designer Saree in the breathtakingly beautiful combination of cream and maroon colors. It has intricately woven pattern all along the border. It is ideal for women of all ages and can be worn at any time of the day.  offering very excellent quality Indian Designer Sarees to our most reliable customers. These Designer Sarees are prepared in different designer and beautiful patterns which enhance the beauty of every lady who wears it.</t>
  </si>
  <si>
    <t xml:space="preserve"> a leading manufacture of scarves stoles shawls in various fabrics designs colors. We also develop designs as requirement of our valuable customers.</t>
  </si>
  <si>
    <t>We &amp;ldquo;S.K. Art&amp;rdquo; are a Sole Proprietorship Firm established in the year 1996 at Farrukhabad (Uttar Pradesh India). Being a quality oriented company  the leading manufacturer and trader of high quality Wooden Printing Blocks adn Lehenga Choli. Under the direction of our mentor &amp;ldquo;Javed Khan (Owner)&amp;rdquo; we have marked a distinct and premium position in the market.</t>
  </si>
  <si>
    <t>We Baba Fashion was established in year 2015.  manufacturer of Printed Stoles such as Digital Print Stole Hand Print Gogo Stole Brush Print Stole. Also we manufacture Cotton Rayan Silk Printed Fabric.  confident about the variety and range of our goods that come from many different villages of the country.  proud to offer a taste of ethnicity and tradition that our beautiful and diverse culture offers. We wish to offer to our associates the best quality and most extensive variety that our business associates are looking for. We believe our relationship with business associates in different parts of the world are our strength and are happy to offer to them our expertise.To meet the varied requirements of our clients  providing these products in various specifications and designs to choose from.</t>
  </si>
  <si>
    <t>Savitta Fashion established in the year 1998.  leading Manufacturer &amp; Supplier of Rayon Shawls &amp; Rayon Stoles. Our offered shawls are vastly admired by the clients owing to its supreme finish and non-faded long lasting features. Our valuable clients may avail these shawls at most sensible price range.</t>
  </si>
  <si>
    <t>Roshan Enterprises was established in the year 1978 under the able headship of our mentor Mr. Mohd Tanveer Khan. With his innovation and creativity we have achieved specialization in providing Embroidered Bridal Sarees and Embroidered Crepe Lehenga Choli. Today  well reckoned as one of the overruling Hand Embroidered Crepe Sarees manufacturers based in India.</t>
  </si>
  <si>
    <t>T. S. Prints was established in the year 2009.  a leading manufacturer of printed shawl stolespareos scarves etc. our main focus is on quality with competitive prices. These are definitely a worthy addition to your wardrobe as these are the best complementary garment to your outfit. Available in eye-catchy colours and beautiful prints these scarves can be put on with any kind of dress up.Our products are defect free as they pass the test of quality before they are supplied to our clients. With the bobbling free nature our clients can use them for longer period. We offer these products at the most competitive price. Our women's fashion scarves are vibrant tie and dye scarves are truly forever and can match with any ensemble.</t>
  </si>
  <si>
    <t>RV Exports was established in the year 2011.  exporter and supplier of Silk Scarves Chiffon Scarves Nylon Scarves Horse Saddles Chap Sets Leather Skirts Men Leather Jackets Women Leather Jackets Mens Stole Women Stoles Bedsheets Filled Quilts Pareo and Quilt Covers. Our main focus is on offering outstanding assortment to our customers. Our team of experts works round the clock to fulfill the diverse fashion needs and demands of the clients. Quality is the trademark of our organization. As a client oriented firm it is our unending efforts to make sure hundred percent client satisfaction. Thus apart from offering quality range of products we also offer our valued clients with customized solutions as per their requirements. With the presence of a strong logistic support we deliver our consignments on time that has helped us earn a long list of clients. Our positive approach towards quality and a motto to offer nothing but the best to our valued clients. The procurement of sourced products has become easy with the help of our commissioning and forwarding agents who are the optimum strength of our business entity. Also our collaboration has helped in making our p</t>
  </si>
  <si>
    <t>We &amp;ldquo;Hema Enterprises&amp;rdquo; are a Sole Proprietorship Firm affianced in manufacturing and exporting a broad assortment of Ladies Scarf Silk Fabrics Silk Stoles Rayon Fabrics Cotton Scarves Pashmina Shawls Viscose Shawlsand garments etc. Under the fruitful direction of our mentor &amp;ldquo;Shri Gopal (Owner)&amp;rdquo; we have been able to gain trust of the customers. Established in the year 1989 at Farrukhabad (Uttar Pradesh India)  backed by robust and hi-tech infrastructural base. We export our product all over the world.</t>
  </si>
  <si>
    <t>Our company K. B. Lehnga House was established in 1990.  leading Manufacturer of premium quality lehnga chunni fish cut lehnga chunni fancy sarees ethnic bridal wears sarees etc. products with using state of art processing facilities with team of talented professionals &amp;amp; industry experts. These products are highly attractive and user friendly. The offered products are widely appreciated for key attributes like durability reliability and optimal performance. These products have long service life and are highly durable. These products can be availed by our clients at competative prices.</t>
  </si>
  <si>
    <t>Sitabi International is a Farrukhabad (Uttar Pradesh) based Manufacturer Exporter and Supplier of Designer Ladies Scarves Designer Ladies Stoles Designer Shawls etc. Established in 2005 the company is running very smoothly with the capable ownership of Mr. Rohil Sadh.History doing business in this field since 1992. In 2005 we opened our new export division as Sitabi International for our international buyers. So we have huge experience of two decades in this field.NetworkWe have created strong foothold in domestic as well as in international market. Along with covering complete India we have covered vast share in USA and Europe as well. We have become a global entity by flourishing our network.StorageWe have developed a spacious warehouse for proper storage of our products. It is equipped with all the requisite facilities that are needed to keep garments and accessories safe. The warehouse is waterproof and free from insects &amp;amp; rodents. It is managed by our experienced employees.</t>
  </si>
  <si>
    <t xml:space="preserve"> one of the leading exporters of an exclusive range of ladies Stoles and Scarves.The company has ever since its inception always maintained high quality standards in its product range and that is the reason why it has an unparalleled position in its sphere of operation today.</t>
  </si>
  <si>
    <t>Dulhanart was established in the year 2000.  the leading Manufacturer Trader &amp; Supplier of Designer Lehenga Fancy Lehenga Trendy Lehenga Silk Saree etc. Our company is known as the supplier of quality products. The products offered by us are available in market in various sizes.Being a client-centric organization  involved in providing utmost quality products to customers that satisfy their entire requirements and needs. To render complete satisfaction is our main objective. Providing quality products to clients is the main aim of our company.</t>
  </si>
  <si>
    <t>Ishvik Fashion was established in the year 2010.  leading Manufacturer of Ladies Stoles Ladfies Scarves Printed Stoles Viscose Stoles etc.  reckoned amongst the remarkable firms in this domain and engaged in offering a broad collection of Ladies Stole. These fabrics are woven with high grade yarn and advanced machines at our well-equipped production unit. These fabrics undergo through various checks under the stern supervision of our quality inspectors.With very long years of experience and sincerity  offering best and a perfect quality array of Ladies Scarf. These offered collections of scarves are fancy and very trendy in design. They are fabricated by our experts with the use of best quality machines and tools. They are available in many specifications and design. These scarves are highly appreciated for its cost.</t>
  </si>
  <si>
    <t>Ajanta Embroidery &amp; Prints was established in the year 1978. Mr. M.S. Khan (Prop.) Ajanta Embroidery &amp; Prints is the founder of Zardozi Work (hand embroidery) here at Farrukhabad. He started this work in early 60' with only one production unit which is still working under his supervision. Now this work is spread to approx. 10 lac peoples here at Farrukhabad and surrounding towns. There are thousands of production units now. We specialize in Manufacturing hand &amp; machine embroidered Home Furnishing Ladies Fashion Christmas Decorations Gifts which are mainly made of Tissue cotton linen and silk. in this specialty over forty years which enable us to have a very strong relationship with Craftsmen at FARRUKHABAD. This credit allows us to have plenty of designs to meet our customers' needs. Articles we have are made of Tissue  Silk Organza Chiffon &amp; Satin with hand-embroidery.Those embroidered articles include embroideries cut work with zari sequin beads pearls &amp; crystals etc. Varieties Table Cloths Tray Cloths Pillow Cases Cushion Covers Indian Wedding Dresses &amp; Gowns Sarees Christmas Ornaments Badges Patches Laces Curtains Jewellery Boxes Lamp Shades Tassels Bags</t>
  </si>
  <si>
    <t xml:space="preserve"> manufactures of suit dupatta lenenga saree diamond cut work etc. Hand embroidery so any requirement please contact us.</t>
  </si>
  <si>
    <t>We take pleasure in Introducing ourselves as a leading Manufactures and Exporters of Ladies Fashion Garments and Made-ups like scarves  stoles  shawls etc.  taking this opportunity to offer a wide range of Readymade Garments &amp;amp; Scarves in the best quality of fabrics. Our quality has been accepted and marketed by a large customers base in Europe &amp;amp; MIDDLE EAST. We look forward to initializing a successful business association with you. Our Company profile is given for your kind perusal.  Mayur Enterprises has got awards for their outstanding performances for exports of silk items for the years 1996-97 1997-98 and 1998-99  well versed in the field of manufacturing of high quality scarves &amp;amp; garments. Our manufacturing unit is fully geared with latest technology complying with international standard and requirements. Our show-room and sampling department is setup with our Branch office at Lajpat Nagar headed by well experienced Master and staff. We have the necessary infrastructure as well as the manpower to manufacture around 30000 pcs per month with imported machines in Greater Noida Industrial Area.</t>
  </si>
  <si>
    <t>Year 2012 commemorates the inception of the realization of our idea to manufacture as well as export a portfolio of dressing accessories from scarves to shawls consisting of wide varieties of fashionable textiles. In the lines of international market we always keep up with the shifting of trend. From our procurement of raw material to designing and from stitching to final finishing we always enforce quality at its best and through optimum productivity we bring them to market with an affordable price. Our exquisite range of products is designed by our skilled and competent team of professional designers keeping in mind the taste style and trends of the buyers and overseas market. Moreover in the domestic market our products have been always differentiated as the one with color fastness  shrink resistant and machinated stitching and utmost customer satisfaction. Being a client centric organization today  successfully catering to the clients residing in Europe USA UK and Middle East.</t>
  </si>
  <si>
    <t>welcome to our websites Mohit Trading Company  leading in service all kinds of hosiery garments suppliers</t>
  </si>
  <si>
    <t>Kamran Shakil Bangle Store was established in the year 1979.  leading Manufacture and Supplier of Designer Glass Bangle Plastic Bangle etc.  indulged in offering a stunning range of Designer Glass Bangles which is offered in intricate designs and mesmerizing patterns. Offered at cost-effective prices we assure that our range is at par with the international quality guidelines. Further these can be worn casually as well as for special occasions. We specialize in offering a designer collection of Glass Bangle. Demands of these bangles are increasing day by day owing to its fine finish elegance and attractiveness.</t>
  </si>
  <si>
    <t>Vishal And Vivek Handicrafts Company was established in the 2010. wholesupplier of glass jewellery and smoking pipes.We bring you an extensive array of glass jewellery that is made from different types of transparent and colored glass. This inexpensive material is durable and long lasting making it a favorite with young women. A variety of glass is used to create different jewellery pieces like cut glass transparent glass pressed glass etc. We bring you glass earrings nose rings glass hoops choker glass pendant glass bangles necklace glass bracelets anklets.Owing to our expertise  offering a classy range of Glass Jewellery Pendants. Our offered pendant is designed by our skilled artisans using optimum quality material as per the market trends. The given pendant is renowned for its smooth finish and stunning shine. This pendant is made available in various designs and finishes in accordance with the clients' requirements.Handmade beautiful paintings for your home and office decoration. Get huge collection of handmade products online at CraftShops India at retail price and also at wholesale price.</t>
  </si>
  <si>
    <t xml:space="preserve"> one of the renowned manufacture and exporters of glass bangles and all other glass ware. This firm was introduced by Late Lala Shri Raja Ram Ji Agarwal. Now the firm is sucessfully running by Shri Akhilesh Agarwal S/O Late Shri Shri Prakash Agarwal. the gold medalist and winner of international trade fare award.</t>
  </si>
  <si>
    <t>The foundation stone of the Shiv vacuum coaters and manufacturers was laid down in the year 1992 with a small unit. But with the industrious efforts our mentor Mr.Girja shanker upadhyay we have scaled new heights of success. Under his able headship we have achieved specialization in the manufacturing of Glasss banglespolished banglesdesigner bangles etc.and the vacuum coatings of all types of druzies. Today  counted as the fastest Manufacturer and one of the flourishing Exporters based in India.</t>
  </si>
  <si>
    <t>Kingsberg was established in the year of 2013.  a leading Wholesaler &amp; Supplier of Ladies Suits Ladies Sandals etc. Ladies Suits are exclusive ethnic garments for special occasions and add a glamour to persona.It is must for an Indian wedding collection. Being one of the reputed organizations in the market and backed by more than two decades of experience we strive to provide the best in Ladies Sandals. We offer a vast variety of extremely elegant and durable ladies sandal that are available in many designs styles and sizes. The offered range is manufactured by our vendor end using premium grade raw materials by expert craftsmen in complete conformation with the highest benchmarks of quality and finish.</t>
  </si>
  <si>
    <t xml:space="preserve"> DEALS IN GLASS BANGLES AND JARKIN KADA SET\r\nakash brand\r\nnaya rasolpur gali no-4 \r\ninfront of shiv adarash school\r\nfirozabad \r\nU.P\r\nINDIA</t>
  </si>
  <si>
    <t>Sai Export is counted amidst the renowned  Manufacturers Exporters and Suppliers of an extensive array of Glass  Products including Glass Candle Holders Glass Christmas Tree  Ornaments Glass Kitchenware Glass T-Light Holders Glass Xmas Tree  Glass Candle Stands Glass Flower Vase Glass Halloween Glass Votives  and Glass Tabletop Figurine. These Glass Products are acclaimed for  their excellent designing work and enchanting appearance. Also we make  use of premium packaging material such as 7 Ply Master Carton 5 Ply  Inner Carton Corrugation Paper Bubble Packing Sheet and Thermocol for  packaging of these Glass Products. With absolute dedication   serving some of the renowned names not only in India but also in  various parts of the world. Established in 2003 in Firozabad (Uttar Pradesh) we have been nourished by the rich 10-year-experience of Mr. Kuldeep Sharma (Proprietor). In addition we aim at building long-term relations with  the clients for which we offer them profitable business deals.</t>
  </si>
  <si>
    <t xml:space="preserve"> the best and will be the best just working for this only. In other words we give priority to our customer and buyers in India costumes is like the god so we mean the same we love to fulfill and complete the requirement of our customers.</t>
  </si>
  <si>
    <t>G.S. Mushroom company is establised in 2015.  leading manufacturer and suppliers of button mushrooms. The range is hygienically processed and packed in our advanced processing unit with the assistance of our diligent workforce. Due to excellent manufacturing systems and quality control measures we become synonymous with the products of high standards.The product is hygienically packed in aseptic bags using the latest packaging technology. We maintain the highest level of quality while manufacturing these products and are able to meet the clients expectation to the maximum. It is due to the persistent efforts of our experts that we have been able to supply bulk quantities around the year.</t>
  </si>
  <si>
    <t>Welcome to the exuberant world of Isha Electronics.  a leading wholesale supplier of electronic accessories of computer and mobiles.  specialized in delivering genuine quality computer hardware products. Our catalog includes products like computer optical mouse computer ram mobile charger and computer key boards. Our company started in year 2010 has taken a long stride in the field of computer hardware products since its inspection. Under the able and motivating leadership of our honored CEO Mr. Inderjeet Singh we have established ourselves as a prime innovator in this field. Online Offline UPS Battery offered by us is manufactured by making use of the top-notch grade components and latest technology in tune with predefined industry standards.We offer an exclusive range of UPS Battery that is manufactured by our associated vendor utilizing premium quality raw material as per the latest market trend.  engaged in manufacturing and supplying a flawless range of Online UPS. Our products are available with application specific designs and have long battery backup. Online UPS available at industry leading prices in Mumbai. These are available in differ</t>
  </si>
  <si>
    <t>Chaitanya Bags was established in the year 2010.  a leading OEM Manufacturer of Non Woven Bags Ladies Hand Bags. The provided non woven bag is manufactured using superior quality raw material &amp;amp; advance machines keeping in pace with industrial norms.These bags are fabricated using best quality fabrics and tools. These ladies hand bags are quality high and looks very trendy in finish. They are light designed and highly appreciated for its colorful design. Our bags are made using the finest quality raw material and sophisticated technique to cater to the different needs of our patrons. Moreover we offer these bags at reasonable prices to our customers.</t>
  </si>
  <si>
    <t>keerthi sarees was established in 1989 by a weavers family in gadwal and has been a leader in the gadwal hand loom sarees for over 20 years. Keerthi is known for its service in providing the quality gadwal hand loom sarees to customers. Keerthi was started as a small wholesale business by a weavers family in gadwal a small town around 180 k. M. Away from Hyderabad the capital of andhra pradesh in india. Today keerthi has become a trademark in the wholesale and retail hand loom sarees business with its traditional trendy unique cotton and silk hand loom sarees. since  also weavers  able to invent new ideas and designs constantly to add value to the traditional gadwal hand loom sarees. Experience and rich tradition behind us we have been able to master the art of intricate weaving. Today keerthi is reputed for its innovatively designed quality cotton sico silk and many other varieties of sarees with more than 100 weavers production in gadwal. All the sarees at keerthi are weaved by our expert hand loom weavers.</t>
  </si>
  <si>
    <t>Srilatha Gadwal Sarees was established in the year 1992. Wea re leading Manufacturer &amp;amp; Supplier of Designer Printed Sarees Embroidered Fancy Sarees Fancy Silk Sarees etc.  engaged in offering a wide range of Designer Printed Sarees to our clients. Our products are made with fine quality of material and with excellent border work. Its eminence new design and shades give impressive look to different wearers. Our product is graved with fine stitching which gives perfect finish to the product. These products are available in attractive prints and elegant designs. Superior quality perfect finishing durability optimum strength is considered some of the salient specifications of these products. We ensure safe and timely delivery of our products.</t>
  </si>
  <si>
    <t>Shree DS Trader was established in the year 2014.  a leading Wholesaler Trader of Saree Ladies Dress Material Ladies Leggings Ladies Kurti etc. Owing to the high credibility of our exclusive collection of garments we have successfully established a strong foothold over the industry.</t>
  </si>
  <si>
    <t>Xpress India. Since last 15 years  in the logistics &amp;amp; Courier service &amp;amp; we Provides single window logistics solution to all our valuable clients.\r\n having experience &amp;amp; professionals team having knowledge in domestics &amp;amp; international courier &amp;amp; logistics industries.\r\nWe have our own network to provide you economic and express service with a commitment of prompt safe &amp;amp; on time delivery. With International priority all your shipments are tracked right from pick-up until delivery by the most sophisticated tracking. You can monitor the precise status of your shipments at every step of its journey.  sending all type of commodities such as Chemical samples Garments fabrics Artworks Handicrafts Auto Parts House-hold &amp;amp; Food Items and Gifts etc.</t>
  </si>
  <si>
    <t>Build Mart Solutions was established in the year 2013.  the leading Manufacturer Exporter and Supplier of Non Biodegradable Garbage Bags Red Rebar Caps Yellow Rebar Caps Document Pocket Plastic Garbage Bag Disposable Garbage Bags PE Garbage Bag Flat Garbage Bag and Blanking Plate. Offered range is available at affordable rates. These products are widely demanded by the clients.</t>
  </si>
  <si>
    <t>Rushi Impex established in 2016 is the top-notch trader and wholesaler of a remarkable conglomerate of Sea Pearls. Our wide range includes Sea Pearl Bracelet Sea Pearl Earrings Sea Pearl Necklace and much more. All our products are extensively applauded by the clients owing to features like the perfect blend of contemporary &amp;amp; traditional designs alluring color combinations long lasting shine perfect cuts and elegant patterns. Owing to this purpose we offer the clients with the facility of customization of our product range as per the specifications detailed by them. Moreover our entire assortment is procured from reputed vendors who employ latest technologies and machines as per the current fashion trends. This helps us in maintaining a healthy relation with customers which finally enables us to grow at a rapid rate in the era of stiff market competition.  trading in Real Pearl Brands.For bringing forth such high-quality items  backed by strong vendor base. Our trusted vendors are chosen by our procuring agents after analyzing their past market record financial position quality norms and on-time delivery. In order to ensure the systematic storage o</t>
  </si>
  <si>
    <t>Universal Trade Links was established in the year 2009.  trader importer supplier and exporter of Fresh Carrots Red Onions Coffee Beans Fresh Fruits Groundnuts Indian Rice Iodized Salt Bauxite Ore Iron Ore. Over the years we have networked India in a way that makes it easier for us to source anything from here. With its result oriented approach and massive resources  just the right source for your requirements from India. We strive to provide quality Products at most competitive rates more importantly strictly adhering to the committed delivery schedules. Our mission is to provide total contentment to our customers by manufacturing and exporting optimum quality commercially important commodities. In an open world devoid of swapping obstacles success of an enterprise especially that functioning from India counts solely on its resourcefulness a right man at the helm of activities understanding the ever changing claims of a competitive world economic power based on selective investments ability to completely grab the turn of events. It also depends on readiness to imbibe values based on qualitative claims from out of doors and an infrastructure that suppo</t>
  </si>
  <si>
    <t>Hency Technology the company providing the sales and services for different domestic and industrial products like RO Plants Gas Geyser Electric Geyser Flour Mills Water Dispenser Industrial RO Systems Water Chillers etc. We also provide service and repairing for all above products and other electric &amp; electronics work. We provide services for Air Conditioners Washing Machines Refrigerator Fat Iron Mixture Electric Motors &amp; Pumps Microwave Oven Atta Maker CCTV Camera Kitchen Chimney Submersible Pumps Solar System Dish Connections Electric Wiring &amp; Panel All type of Electric Worketc.  located at Sargasan Cross Roads Mahatma Mandir Road Kh Road Gandhinagar. We provide our services to all over Gandhinagar Gujarat. Mainly near to Sector 4 Sector 6 Kudasan Sargasan etc. Please contact us for your need for faster services.</t>
  </si>
  <si>
    <t>HK Packaging company is a leading OEM Manufacturer of corrugated box. We specialize in preparer of boxes to international standards.  the approved source for few international buyers. Our boxes find extensive application for packing and delivering shoes to the desired destination.To keep the client satisfied we prepare &amp;amp; supply high quality Carton Box. The offered box is made up of finest grade paperboard and contemporary machines under the visionary guidance of trained professionals. These carton boxes can efficiently carry bulk of loads for safe transportation of goods from one place to another.</t>
  </si>
  <si>
    <t>Incepted in the year 2009 we ???Mahavir Instruments??? are notable firm that is instrumental in manufacturing and supplying a highly reliable array of Jewellery Weighing Scale Laboratory Weighing Scales and Weighing Scale. Since our origin  a Partnership Company that is located at Gandhinagar (Gujarat India). We have established an ultramodern and wide infrastructural unit that plays the major role in the expansion of our company. We have properly categorized this infrastructural unit into sub-divisions like R &amp; D marketing transportation admin logistic quality testing sales packaging procurement manufacturing warehousing etc. All these sub-divisions are outfitted with the essential tools machinery devices and equipments and managed by our skilled and dedicated team members who have vast knowledge of this domain.</t>
  </si>
  <si>
    <t>Kamal Footwear established in the year 2016.  leading Wholesale &amp;amp; Distributor &amp;amp; Supplier of Mens Loafer Shoes Stylish Sports Shoes etc. Our offered shoes are recognized by our patrons due to its trendy look &amp;amp; design. The offered shoes are designed by excellent quality material and leading techniques. Along with that clientele can avail these shoes from us in bulk quantity within the committed time frame. highly engaged in providing Stylish Canvas Shoes to our clients. Designed by the specialized shoe designers these shoes feature unique blend of design and color combination. Hence they are perfect to give complement to each dress. Besides this offered shoes are highly comfortable and light weighted. Our clients can avail offered shoes at budget friendly price</t>
  </si>
  <si>
    <t>We &amp;ldquo;Pamy Sports &amp;amp; Garments&amp;rdquo; have gained success in the market by manufacturing a remarkable gamut of Mens T-Shirt Sports Apparel and Sports Tracksuit.  a well-known and reliable company that is incorporated in the year 2014 at Gandhinagar (Gujarat  India) and developed a well functional and spacious infrastructural unit where we design these garments in an efficient manner.  a Sole Proprietorship firm that is managed under the supervision of &amp;ldquo;Mr. Rajkumar Chaudhary&amp;rdquo; (Proprietor) and have gained huge clientele.</t>
  </si>
  <si>
    <t>Priyal Impex is a well known manufacturer of a trendy and flawless assortment of Men's Trouser Men's Cotton Shirt and Men's Casual Shirt. Integrated in the year 2006 at Gandhinagar (Gujarat India) we have developed a well functional infrastructural unit where we design this collection of men's garments in large quantity.  a Sole Proprietorship company which is actively committed towards providing high quantity range of men's garments. Handled under the headship of our mentor &amp;ldquo;Mr. Ganshyam Patel&amp;rdquo; our firm has covered foremost share in the national market.</t>
  </si>
  <si>
    <t>Founded in the year 2016 we &amp;ldquo;Get In&amp;rdquo; are famous firm which is affianced in manufacturing and trading a wide assortment of Men&amp;rsquo;s T-Shirts Collar T-Shirt Cotton T-Shirt etc. Located at Gandhinagar (Gujarat India)  connected with renowned vendors of the market that helps us to provide highly attractive range of garments as per the latest fashion trends.  a Sole Proprietorship Organization that is incepted with an aim of providing high quality range of garments across the nation. With the support of our Proprietor &amp;ldquo;Ms. Pooja Patel&amp;rdquo; we have been able gain the confidence of our clients.</t>
  </si>
  <si>
    <t>We &amp;ldquo;Shubh Enterprise&amp;rdquo; are actively committed towards manufacturing a remarkable array of Ladies Panty Ladies Bra and Ladies Bikini.  a Sole Proprietorship company that is incepted with an aim of providing a comfortable and exclusive range of undergarments. Founded in the year 2000 at Gandhinagar (Gujarat India)  providing appealing collection of undergarments as per the latest fashion trends. Under the direction of our mentor &amp;ldquo;Mr. Satish Sharma&amp;rdquo; we have reached at the pinnacle of success.</t>
  </si>
  <si>
    <t>Incepted in 2010 we &amp;ldquo;I Tech Security Systems &amp;amp; Power Solution&amp;rdquo; are a Sole Proprietorship Company engaged in Trading and Supplying highly reliable range of CCTV Camera Video Door Phone Video IP Camera IP Camera Network Video Recorder Copper Networking Cable Power Over Ethernets Power Supply Mobile NVR Analog DVR etc. Located at Gandhinagar (Gujarat India)  backed by dependable vendors of the market. We offer these products at budget friendly prices to our clients. Under the leadership of &amp;ldquo;Mr. Dhaval Jani&amp;rdquo; (General Manager) our company has gained huge clientele across the nation.</t>
  </si>
  <si>
    <t>Plas Pack Synthetics Private Limited was established in the year 1984.    Manufacturer Wholesaler Exporter and Supplier of Rice Bags Cement Bags   Fertilizer Bags BOPP Multi Color Bags HDPE Woven Sacks PP Laminated Bags PP   Printed Bags etc. Our range of PP packaging products are acknowledged   not only for flawless finish but also for water resistance and   durability. These products are used in diverse industries for packaging   of different products such as cement sand polymer resins and agro   products. Our range is produced from superior quality raw material such   as HDPE/PP granules LDPE/LLDPE granules master batches and printing   ink which are procured from well known names like Reliance India   Limited and Gas Authority Of India Limited. Clients have appreciated our   range not only for flawless finish and durability but also for water   resistance.With the assistance of our experienced team and   state-of-the-art infrastructure  successfully catering to varied   requirements of clients. Our infrastructure is installed with modern   machines that enable us to develop products as per the specifications   provided by clients. Our professionals</t>
  </si>
  <si>
    <t>HNB Enterprise Established in the year 2014.  the Leading Manufacturer and Supplier of Non Woven D Cut BagsD Cut Non Woven Bags Non Woven Shopping Bags Eco Friendly Non Woven Bag etc.The bags offered by us are designed and developed using premium quality Non Woven Box Type Bags Non Woven Shoe Bags etc.We Offered in different thickness designs patterns and colors these bags are extensively cherished in the market for their easy to carry nature eco friendliness reusability attractive design and strong stitching. Owing to our easy payment modes and competitive pricing structure we have attained maximum contentment level of our clients spanning all across the globe. Also we offer the customization facility of this range to satisfy our clients in all respect.</t>
  </si>
  <si>
    <t>We &amp;ldquo;Aishwarya Sports&amp;rdquo; are actively engaged in manufacturing a remarkable array of Sports Shoes Sports T Shirt Sports Tracksuit Sports Short Sports Tracksuit etc.  a Sole Proprietorship company that is incepted with an aim of providing an extensive range of products. Founded in the year 2006 at Gandhinagar (Gujarat India)  providing a wide collection of products as per the latest market trends. Under the direction of our mentor &amp;ldquo;Ms. Himaniya Singh&amp;rdquo; we have reached at the pinnacle of success.</t>
  </si>
  <si>
    <t>`MARUTI HOLIDAYS&amp;rsquo; is a Leading Tour Operator and Travel Agent established in 2009 Based in Gandhinagar.We three person started the company (My self Ms Jivanta sharma(sister) Mrs Zalak Sharma(wife) Now We have staff of more than 8 person. In Bound and Out Bound Tour Operator having fixed departure escorted tours in India and Abroad World Wide Hotel Bookings Air Tickets Vehicle operator Cruise Holidays. Our motto is to provide multifunctional tour and travel program / plan of international levels keeping a flavour of mix culture.  providing quality services and wide experience of last 4 years to our customers.  a professionally managed full fledge Travel Agency providing below features to all our valued tourists through:\r\n&lt;ul&gt;\r\n&lt;li&gt;Personal touch in understanding and fulfilling customers need and expectations.&lt;/li&gt;\r\n&lt;li&gt;Personal approach for day-to-day administration and operation.&lt;/li&gt;\r\n&lt;li&gt;Reliable association and long term relations with other service provide.&lt;/li&gt;\r\n&lt;li&gt;Regular maintenance and up-keeping of facilities.&lt;/li&gt;\r\n&lt;li&gt;Competent and caring tour escorts.&lt;/li&gt;\r\n&lt;li&gt;Following well defined code of conduct by all employe</t>
  </si>
  <si>
    <t>Started in the year of 2015 we M.r. International are a leading organization of this domain dedicatedly engaged in manufacturing exporting wholesaling and supplying a best range of Men's Garments. In this quality approved assortment of products  offering optimum grade Cotton Shirt Denim Jeans and Designer Trouser. This range is designed by us using high-quality fabric which is given by the authentic vendors of the market. These products are widely demanded across the market for their colors shapes designs and patterns. To meet the ever-changing demands of our client base  providing these offered collections in varied sizes. These products can be worn in the workplace outdoor activities parties college and other special occasions.Since our inception in this domain  supported by a team of talented professionals and sophisticated infrastructure unit. We have installed all the modern machines and tools required for the design of offered range. We have divided our infrastructure into various departments so that the operations of one part do not get affected by the functions going on in another part. To achieve the well-defined organizational goal in a</t>
  </si>
  <si>
    <t>Ranjan Plastics Pvt. Ltd is engaged into manufacturing of Polythene bags (HM-HDPE LDPE Multilayer Co-Extruded Bags Liners Sheets and Rolls Milk Lamination and Shrink Films) used for industrial packaging purpose since its establishment in 1988. Our manufacturing facility based near Ahmedabad (India) is equipped with three extrusion lines and four cutting-sealing machinery lines.Our management is well balanced by experienced people and well qualified MBA from world-class reputed management institute. We endeavor to develop relationship with our clients not only in terms of increased sales but also in terms of varied offerings in our product mix. We have been able to add value to our client services through quality speed and reliability of our product delivery and resolution of queries and complaints.We believe that our competitive strengths like Quality management systems marketing and distribution networks diversified product mix and experienced management team enable us to focus on new markets and products with enormous growth potential while improving our position in the current markets where  already established. This allows us to develop and produce our p</t>
  </si>
  <si>
    <t>Our renowned name is backed by a group of experienced and talented personnel. Under their supervision and diligence our designs and development of machines are at par with the imported process machines on the quality basis. Although  offering the highest quality level to match with the imported process equipment we always see to it that the cost of our types of equipment is affordable to the small budget buyers. They maintain a cordial relationship with clients in order to meet their requirements in a stipulated time frame. Our experts prepare the offered range under hygienic conditions with the use of qualitative ingredients. Further being a patron based firm we made our products easily available to the clients at market leading rates.</t>
  </si>
  <si>
    <t xml:space="preserve"> Trading for our clients a comprehensive assortment of Kids Blue jeans and Denim Kids Jeans. These are designed using excellent quality fabric and provide utmost comfort to the wearer.</t>
  </si>
  <si>
    <t>Welcome to Kusum Electronics.  provide Computer Sale Service Desktop Computer Electronic Service Computer Purchase Mobile Phone Laptops Psp Ph2 ph3.</t>
  </si>
  <si>
    <t>Pristine Was Established In 2007 With 11 Employees And  The Retailer Of Watches Sun GlassesGold JewelleryDiamond Jewellery Pans</t>
  </si>
  <si>
    <t>The Tamarind Residency  a rare jewel nestled in the lap of the Himalayas offers natural beauty with breath taking valley view tastefully designed decor that will arouse your senses for a perfect dream holiday in lavish Sikkimese hospitality.The Tamarind Residency in Gangtok is the only family owned family run hotel in the 3 star categories focused in perfecting your experience.Our views are exactly as what you would like for a luxurious stay in a hill station in the serene atmosphere of the snowy mountain range.&amp;ldquo;At Tamarind Residency we welcome you as our honoured guests to make sure that you leave as our esteemed friend.&amp;rdquo; located on the ridge which is a perfect tourist spot. The Ridge Park is perhaps the only place which has a special attachment in every Sikkimese life.This place allures the tourist for its political history and religious significance.The Ridge Park is located about ten minutes walking distance from the Tamarind Residency which also happens to be the gate way to Nathula and Changu Lake.The importance of the Ridge Park lies in the fact that here stands the historical White Hall that was built in 1905 and Mingtokgang (the official</t>
  </si>
  <si>
    <t>We welcome you from the North-Eastern Zone of India i.e Sikkim. And is situated in the heart of the city-Gangtok. &lt;p align=\justify\&gt;This Organization is guided by well trained and experience staff who provide the wonderful services. As we have handle the numbers of our guest from different part of the world. And able to convert their imagination into reality.  keen to earn the appreciation of guest with our hospitality. &lt;p align=\justify\&gt;We do tours and treks in Sikkim Darjeeling and even in Nepal too.  expert in both high and low altitude treks. Beside that we do White River Rafting in river Teesta and Rangit bird watching and village tourism. &lt;p align=\justify\&gt;Lord travels is also the member of TAAS (Travel Agent Association of Sikkim).</t>
  </si>
  <si>
    <t>Sree Arnament Was Established In With Employees And  The Fancy Jewelry Indian Fashion Jewelry Necklaces Imitation Jewellery Bangles Bridal Jewellery Sets</t>
  </si>
  <si>
    <t>Dear sir / madam    A warm welcome from the team of Lakur Enterprises.It is our pleasure to introduce you to Lakur Enterprises.    the manufacturers and suppliers of a whole range of corporate promotional and industrial products for your employees partners special customers and associates for major companies in Bangalore. Lakur enterprises is a service oriented company  constantly finding out ways to improvise on our services and products to satisfy our customers to the optimum level. Lakur Enterprises  provides cutting edge promotional gifts corporate and industrial clothing quickly and cost effectively.  Lakur Enterprises is managed by a team of professionals having expertise in understanding your needs and providing the right solutions we have an in-house production unit where we customize your products and also wholesale other products which represent superior quality with reasonable pricing we also have a network of worldwide associates who work as sourcing partners to provide quick trendy and stylish products and service to our customers   .  If you are after promotional products and industrial clothing such as watches desk tops organizers mement</t>
  </si>
  <si>
    <t>Alpha Lasertek was founded by Gurkiran Dhillon our present Managing Director in 1991. Our focus was to develop the most effective overt technology to help Indian consumer identify the fake products.  one of the most trusted anti counterfeit hologram manufactures in India. After studying various print based and optical technologies we found Holography as the key technology. Our first project was with Bausch &amp;amp; Lomb the makers of famous Ray-Ban range of Sunglasses. Despite numerous challenges like unavailability of quality raw material in India 130% import duty and missing critical converting technology we delivered on this project through innovating the manufacturing process and sourcing basic raw material from South Korea. The project was a huge success for Ray-Ban and for us.\r\nIn these 19 years we have made over 10 Billion anti counterfeit holograms protecting over 1000 brands and government markings in 48 countries.  a focused company producing anti-counterfeit hologram manufacture markings for brand security. We retain our belief in diffraction holography as a key technology. We use non diffraction grating techniques and security inks for inter</t>
  </si>
  <si>
    <t xml:space="preserve"> one of the leading Wholesale Traders of Designer Necklace Earring Sets Beads Necklace Handmade Necklace etc. we work to attain maximum customer approval and satisfaction.</t>
  </si>
  <si>
    <t>Rishabh Marketing was established in the year 2000 as a sole proprietorship based firm. The company provide good quality product to the clients.  a leading trader of polished cotton suiting fabric mixed cotton shirting fabric patchwork fabric dimity cotton fabric and many more. The products are provided as per the market demand. Offered range of products is provided at cost-effective prices. We strive for continuous improvement in the product quality.</t>
  </si>
  <si>
    <t>Kabir Security Systems was established in the year 2010.  the Wholesaler of DVR System Spike Camera Bullet Camera IP Camera Outdoor IR Camera IR Camera Hand Held Metal Detector Fire Alarm Systems Godrej Note Counting Machine etc. These products are highly appreciated for their reliability durability cost-effectiveness efficiency and precise designs. Our offered products are highly demanded by various corporate offices banks and hospitals for security and surveillance purpose.We deliver the products all across the nation by different means of transportation and make sure to complete the delivery in committed time frame. With our ethical and transparent dealings  counted among the well-known firms for offering best quality products at reasonable rates.</t>
  </si>
  <si>
    <t>I-Connect was established in the year 2012.  the leading Wholesaler Trader And Supplier of HD CCTV Camera Infrared CCTV Camera Wireless CCTV Camera Mini CCTV Camera Etc. Owing to our technical knowledge &amp; industrial experience  exclusively engrossed in offering a wide array of CCTV Cameras.</t>
  </si>
  <si>
    <t xml:space="preserve"> one of the leading paints manufacturing companies of north India. We have manufacturing unit in Ghaziabad in NCR the widest industrial town in UP.Our performance is anchored today in a variety of institutional and industrial paints and coatings which continue to gain an increasing share of the highly competitive market.We offer products for wide range of paint applications including Brushing Roller coating Spraying Spinning and Calendar coating.We produce specialty paints and coatings for metals plastics FRP wood rubber and glass substrates. We develop and provide paints tailor made to the customers requirements. Our coatings are environmentally friendly as well as applicator and user friendly.Products we market for industry segments like accessories sanitary fittings brassware and silverware door locks and hardware imitation jewellery rubber sheets belts and shoe soles watch dials and accessories spectacle frames wood interiors and decorations writing and musical instruments bangle churi and many more other industries.</t>
  </si>
  <si>
    <t>Incorporated in the year 2013 Yash Enterprises is engaged in manufacturing and supplying an extensive range of Industrial Poly Bags Carry Bags Printed Poly Bags Air Bubble Sheets Air Bubble Bags Foam Bags PP Boxes Polythene Tubes Plastic Packaging Rolls  and many more products.  Sole Proprietorship (Individual) based company who offer quality tested products to the customers. The products offered by us are used in various sectors for various purposes. Our offered products are widely appreciated amongst the customers for their high grade quality accurate dimensions durability fine finish and many more. The products we offer to the customers are made from superior quality material that we source from leading vendors of the market. We offer products to the customers at industry leading prices and as per their needs.</t>
  </si>
  <si>
    <t>Incorporated in the year 2001 at Ghaziabad (Uttar Pradesh India) we 'HD Electronics' are devotedly engaged in trading and supplying a qualitative assortment of Dome Camera Digital And Network Video Recorders HD DVR Turbo HD TVI DVR Mobile DVR ATM And POS DVR CCTV Surveillance Camera Special Application Cameras PTZ Cameras Entry Level NVR Professional Series NVR Video Door Phone Hands Free Intercom and Pinhole Camera.  a quality conscious trader and supplier of the best quality cameras to cater to the necessities of the patrons at reasonable cost. Ever since establishment we have achieved the reputation and remarkable position among our patrons. The reason behind our reputation is our meticulous quality control system and innovative infrastructural facility. We provide these cameras at rock bottom prices to our customer.  authorized trader of Vantage.</t>
  </si>
  <si>
    <t>&amp;ldquo;Gaurav Textiles&amp;rdquo; is a notable and leading firm that is engrossed in manufacturing a wide range of Elastic Bandage Crepe Bandage Cotton Niwar Knee Cap Garments Tape Cotton Canvas Tape Crack Bandage Lumbar Belt and Cotton Belting. Located at Ghaziabad (Uttar Pradesh India)  a Sole Proprietorship firm that is supported by a well structural infrastructural unit that assists us in manufacturing of wide range of products as per the current market needs. Under the headship of our mentor &amp;ldquo;Mr. Gaurav Gupta&amp;rdquo; we have gained a remarkable and strong position in the national market.</t>
  </si>
  <si>
    <t>Andaaz Boutique was established in the year 2010.  the leading Manufacturer of Ladies Designer Tops Ladies Fancy Tops Ladies Stylish Tops Ladies Designer Suit Ladies Fancy Suit Ladies Printed Suit Ladies Designer Lehenga Ladies Fancy Lehenga Ladies Designer Kurti Ladies Fancy Kurti Ladies Printed Kurti. These products are available at very affordable rates.</t>
  </si>
  <si>
    <t>Global Digital Security is established in the year 2015.  the manufacturer supplier of cctv camera digital video recorders. Our provided products are well designed and manufactured under the guidance of our experienced professionals using premium grade components and modern technology. Our product are cherished for unique features such as excellent finish high quality picture and dimensional accuracy.Our products are highly demanded in the market for their effectiveness. We manufacture our products in sophisticated processing unit under the team of qualified professionals. With the growing competition in the market we have managed the quality with research study and improvements.</t>
  </si>
  <si>
    <t xml:space="preserve"> the manufacturers and whole sale suppliers of both fashion and furnishing accessories. We have two individual firms i.e. Nazakat collection and Siya Ram Nets and Textiles seeking excellence in their respective areas to offer a collection that is sure to enamor the on-lookers. Nazakat collection offers a wide range of &lt;i&gt;Shawls Stoles Ponchos Kurties Skirts Jewellery Mojaries&lt;/i&gt; etc .Siya Ram Nets and Textiles offer a wide range of Knitted items like &lt;i&gt;Mosquito Nets Fabric Curtain Nets Fabric Sofa backs Table spreads Bed spreads&lt;/i&gt; etc. Our products are made from the finest quality of raw material and encompass all standards of skilled weaving and good designing. The innovative designs and color combination makes our collection appreciated and extensively used both in domestic and international market. Our products are an example of classic luxury combined with both comfortability and affordability as  fully committed to quality and customer satisfaction. Transparency in business has helped us to achieve long term business relationship with our clients.</t>
  </si>
  <si>
    <t>We &amp;ldquo;Circumpolar Fashion Store LLP&amp;rdquo; are engaged in trading a high-quality assortment of Womens Lehenga Mens Shervani Womens Sarees Womens Dresses etc.  a Partnership company that is established in the year 2014 at Ghaziabad (Uttar Pradesh India) and are connected with the renowned vendors of the market who assist us to provide a qualitative range of apparels as per the latest fashion trends. Under the supervision of 'Ms. Shaily Gangwar' (Partner) we have attained a dynamic position in this sector.</t>
  </si>
  <si>
    <t>Ocean Rise Power established in the year 2014 is a leading Manufacture Supplier and Exporter of LED Lights Solar Mobile Charger and etc. The offered range is manufactured from high grade factor inputs and advance technology highly in accordance with the set industrial standards and norms. Further we quality test the entire manufactured range against various parameters in the quality testing laboratory before dispatching them. Our products truly reflects the creative talent of our craftsmen and attract the viewer's eyes with the first glance. Capitalizing on the quality of our Solar Devices  catering to the requirements of various clients based all over the nation. We ensure successful processing of bulk orders within the specific time frame</t>
  </si>
  <si>
    <t>We Mauz Fashions Pvt. Ltd. are one of the leading Manufacturer Service Provider and Supplier of Men Half Sleeve Shirt Men Full Sleeve Shirt.  service provider of Garment Dyeing Services Garment Washing Services and Garment Processing Service. These products are very much appreciated in the marketplace due to their enhanced finish fashionable look light weight enduring nature and color fastness. All these attires are stitched by qualified professionals using premium quality textile that is procured from reliable merchants of the marketplace. Our fabrication unit is based with most up-to-date stitching machine to make these attires as per present market trends. Apart from this we have engaged a capable and knowledgeable team who has countless years of information of this domain. Furthermore we provide these clothes in various colors sizes and other patterns as per the different requirements of clients.</t>
  </si>
  <si>
    <t>Come and Experience Under One Roof our wide Range of Dresses and Services. Come to us for a Daily Routine Ethnic Wear or those special occasions which call for special outlook. Try our Unique Designs of Anarkali suits for one of a kind dress of your own.Western Tops shirts Midis for Casual or Formal Wear or those Pretty Gowns for special evenings and events.  there for you. Choose from the available designs or ask us to create the one you desire.</t>
  </si>
  <si>
    <t>Guru Films was established in the year 1997.  a leading Service Provider of Industrial Shoot Services Portfolio Shoot Services Fashion Shoot Services Pre Wedding Photography Services Child Photography Services etc. These provided services are massively acknowledged because of their customer centric approach flexibility and timeliness. Together with this we assure that our customers can avail these services from us at massively reasonable rates. a unique name in the industry to provide our precious clients an exclusive Pre Wedding Photography Service. Our professional video photographers help us to provide this service in an excellent manner. While providing this service our dexterous professionals use high clarity camera and modern video techniques. The provided service is highly reliable and executed in sync with the preferences of our precious clients.</t>
  </si>
  <si>
    <t>Established in the year 2008 at Ghaziabad (Uttar Pradesh India) we &amp;ldquo;Manu Trading Co.&amp;rdquo; are renowned Manufacturer Wholesaler and Supplier of a beautifully designed range of Designer Kurti Denim Women Shirt Lycra Palazzo Pant Cotton Kurti etc.  a Sole Proprietorship Company providing premium quality range of apparels. Our offered garments are manufactured using finest grade fabric and threads by our professional designers and tailors. They use advanced tailoring machinery to stitch offered garments in accordance with the current fashion trend. Our product range is widely demanded in the market for its colourfastness shrink resistant and perfect fitting.</t>
  </si>
  <si>
    <t>Star Digital Studio  leading the Service provider of Pillow Cover Printing Service T -Shirt Printing Service Kitty Party Photography ServicesCorporate Photography Services etc. Our implemented Cramic Mug Printing Service is rendered by professional's team who has rich acquaintance of printing. These services are extensively appreciated for their timely completion and reliability. Our delivered services can be altered as per the changing requirements and needs of our customers. Used for gifting purpose in various organizations the offered printing services are rendered in tandem with the guidelines laid in the industry. To meet the demands of customers  offering customization facility for these printing services.</t>
  </si>
  <si>
    <t>Ruph Creations was established in the year of 2015.  and supplier of Ladies Saree. Our products are known for their superior quality fine finishing attractive polishing and elegant look. Our products are highly appreciated by our clients due to their durability and unique look. Moreover we believe in the competition for the satisfaction of clients and we satisfy them by manufacturing these products as per the specifications are given by them. Apart from that we follow the ethics and principle of business on regular basis.We believe in the teamwork and all the employees of our company work together as a team. They all are highly dedicated towards their responsibilities and profession. There is close coordination between our team and our clients. It helps us to understand the actual needs and requirements of the clients. Clients are the first priority of our company and we do every possible thing to satisfy them completely.</t>
  </si>
  <si>
    <t>Sakhi Boutiqe was established in the year 2015.  the Wholesaler Trader and Supplier of Cotton Kurti Casual Ladies Kurtis Printed Kurti Full Sleeve Ladies Kurti Cotton Lycra Leggings Seamless Legging Stretchable Legging Ladies Designer Suits and Fancy Sarees etc.</t>
  </si>
  <si>
    <t>Excellent Apparels Pvt. Ltd. is a trusted organization excelling in Manufacturing and Suppling a repertoire of denim wear. These are known for durability excellent finish perfect stitch best fittings and are crafted using best quality fabric and innovative designs by our dexterous designers. Incepted in the year 2005  a PROPERITER Firm with our base in Delhi hub of all business activities. It helps us in targeting our domestic clients. Our cost-effective production techniques ensure that the garments offered by us are available at market competitive costs.</t>
  </si>
  <si>
    <t>We &amp;ldquo;Nauhwar International&amp;rdquo; are known as the best Manufacturer and Supplier of shirts Hand Towel and Ladies Wears. It was established in Ghaziabad (Uttar Pradesh India) in the year 2015.  the well known name in the industry engaged in offering best collections of Linen Shirt Linen Gents Kurta Kitchen Towel Men's Shirt Ladies Top etc. These apparels are designed by our professionals by making use of best quality fabrics machines and tools.</t>
  </si>
  <si>
    <t>OASIS Facility &amp; Management Services was established at Vaishali Ghaziabad Uttar Pradesh. Since 2015  engaged in wholesale trading a qualitative assortment of Boiler Jacket Safety Jacket and Sport Shoes. We chiefly concentrate on the excellence of product that we offer to our clients keeping the fact in mind that our customer necessitates the exact products. Also our experts render services Housekeeping Service Payroll Service and Security Service.</t>
  </si>
  <si>
    <t>Kaira Fashions was established in the year of 2014.  leading of Manufacturer &amp; Wholesaler of cotton suit designer suit cotton kurti etc. Kaira Fashions brings you the world&amp;rsquo;s finest collection of Indian Ethnic Wear. The Ethnic wear collection for women comprises of Designer Bridal wear Sarees Salwar Suits Lehenga / Ghagra Cholis Kurtis Ethnic Gowns and much more.</t>
  </si>
  <si>
    <t xml:space="preserve"> one of the reputed manufacturers traders and retailers in this industry and engaged in offering a wide range of Fountain Pump Fountain Pump Camera Model Super Delux Pump etc. to our respected clients.</t>
  </si>
  <si>
    <t>Shikha Enterprises was established in the year 2016.  a leading Wholesaler Trader of Ladies Clutch Purse Ladies Handbag Mens Wallet etc. All these offered products are designed from finest grade basic components under the assistance of our highly skilled and experienced professionals at our vendors end.</t>
  </si>
  <si>
    <t>Unicon Technologies started in the year 1999 having a team of experienced CAD/CAM Professionals. The company undertakes projects like product development tool designing modeling FEA analysis CNC machining Conventional machining mould making (Including plastics injection moulds Compression moulds i.e. both transfer and compression moulds for thermoset plastics press tools pressure die casting moulds low pressure die casting moulds thermo vacuum forming moulds blow moulds extrusion dies etc.\r\n\r\n basically into the business of CAD\\CAM Moulds Tools Jigs Fixtures and all type of related mechanical processing. The company has developed various parts for Maruti for example its rear shelf trays for 800CC model Alto Zen. Taillights of Santro Washing machine Telephones various designs T.V Cabinets its grills remotes for T.V Mobile phone covers water purifier housings etc.\r\n\r\n\r\nUnicon Technologies does every thing required for the development of a new product right from the basic concept of finalization of the drawings or models on 2D or 3D which ever is required tool design when and where required machining models CNC tool path programming on I-Deas softwar</t>
  </si>
  <si>
    <t>Established in 2010 we Eldorado Technologies Limited is a proprietorship firm offer an array of Security and Surveillance Equipment.  the manufacturer and importer of CCTV Camera Attendance System Access Control System and Video Digital Phones.  known for best quality of our products.Committed to serve the needs and requirements of our clients we offer optimum quality surveillance equipments to the customers. The utmost quality of the products we offer has enabled us in garnering a huge client-base. We procure the equipments from prudent and trusted vendors. The equipments offered by us have gained immense appreciation from our clients.</t>
  </si>
  <si>
    <t>We &amp;ldquo;Shree Balaji International&amp;rdquo; founded in the year 2015 are a renowned firm that is engaged in manufacturing a wide assortment of 3D Lens Films Laminating Films Roll 3D Pattern Lamination Sheet Carry Bags and Film Sheet. We have a wide and well functional infrastructural unit that is situated at Ghaziabad (Uttar Pradesh India) and helps us in making a remarkable collection of products as per the global set standards.  a Sole Proprietorship company that is managed under the headship of our mentor 'Mr. Ajay Sareen' and have achieved a significant position in this sector.</t>
  </si>
  <si>
    <t>We &amp;ldquo;Dass Sports Wear&amp;rdquo; are actively committed to manufacturing a remarkable array of Sports Shorts Men's T-shirt Sports Lower Judo Suit and Track Suit.  a Sole Proprietorship company that is incepted with an aim of providing a comfortable and exclusive range of garments. Founded in the year 2010 at Ghaziabad (Uttar Pradesh India)  providing a wide collection of garments as per the latest market trends. Under the direction of 'Mr. Lalit Kumar Dass' (Proprietor) we have reached the pinnacle of success.</t>
  </si>
  <si>
    <t>As a Client-Oriented organization We were established in the year 1981 at Ghaziabad (Uttar Pradesh India) to prepare and supply exclusive ranges of Canvas Cloth Filter Cloth and Industrial Filter Bags to facilitate our fashion conscious clients. Our broad range of products includes Gray Canvas Cloth Water Proof Canvas Cloth All Kinds of Tarpaulins Belting Cloth Filter Cloth P.P. Line Cloth and Filter Bags. Our designed products are in sync with ongoing trends and are appreciated extensively by our clients across the country. Additionally we offer customization solution backed by a group of expert designers by virtue of which we modify our products as per clients&amp;rsquo; required patterns and designs.We have secured a position of doyen in the textile industries with the help of our superior quality products that we produce by using advanced techniques.  committed to offer unmatched quality products that are made up of pure and strong fabrics procured from trusted vendors and woven using technologically advanced equipments. Best suits the challenging requirements of filtration industry pharma industry chemical industry and tyre industry. Our team of industry sp</t>
  </si>
  <si>
    <t>Incepted in the year 2010 A. R. Fashion Lines embarked its journey to cater women&amp;rsquo;s segment as a Manufacturer and Supplier of a broad spectrum of garments such as Ladies Sports Bra Ladies Bra and Panty Set Ladies Panty Ladies Bra. The entire range of garments is designed and fabricated by the creative designers while focusing on market trends and requirement of the customers. Our coveted position in the market is a reflection of quality and unparalleled collection of ladies wear.  eager to grow along with our clients by always keeping them ahead of the competition. We have great expertise in this domain to provide stylish unique premium quality and designer variety to each one of our customers. Besides we follow high industrial standard to make our business process smooth and simple. The assigned order first inspected on approved quality parameters before the final dispatch to the customers. Don't Shy is our manufacturing brand.</t>
  </si>
  <si>
    <t xml:space="preserve"> the wholesaler and service provider of CCTV camera systems. best Service provider of CCTV Camera DVR Bio metric machine for CorpaetsPunching machine OfficesIntercom &amp; IT Services .We &amp;ldquo;Hero Electronics Security Systems&amp;rdquo; are a Partnership firm engaged in wholesale trader premium quality range of Dome Camera Bullet Camera Fish eye Camera Security Camera CCTV Camera Night Vision Camera etc.</t>
  </si>
  <si>
    <t>Libaas Collection was established in the year 2015.  retailer of saree lehengas and dupattas such as designer sarees fancy sarees lightweight sarees wedding saree silk sarees wedding lehengas bridal lehenga party wear lehengas ladies designer suit ladies salwar suits ladies churidar suits ladies fashion suits. These product is available in various designs patterns colors and sizes and stylish look fine finish smooth texture tear resistance. These ladies wear are designed and crafted by making use of the best quality fabric under the direction of our deft professionals. We offer these product at a competitive price range in our clients.</t>
  </si>
  <si>
    <t>Under the strict supervision of our skilled professionals  Manufacturing a range of Cotton Carry Bags and Non Woven Carry Bag. Apart from this we provide Printed Carry Bag Service to our precious client.</t>
  </si>
  <si>
    <t>Backed by rich experience and expertise  reckoned as leading manufacturer and trader of highly durable range of Shoe Sewing Machine Slipper Making Machine Rubber Mould Die Shoe Making Machine etc.</t>
  </si>
  <si>
    <t>Yaya commits  to understand the fashion requirements of modern days and brings forth  trendy garments for the clients. From India  the eminent Supplier  of a wide array of garments including Cotton Kurtis Silk Kurtis  Chiffon Kurtis and others. Our Frocks and Tops are the must-have for  girls&amp;rsquo; wardrobes; they are elegant comfortable to wear shrink  resistant colorfast and durable. Our Kurti and Suits stand high on  counts of texture colorfastness design durability and shrink  resistance. There is a huge demand of our garments across the country as  they are very reasonably priced.</t>
  </si>
  <si>
    <t>Established in 2015 We Build Sublime Info Systems Private Limited are a highly recognized organization of the industry involved in trading a broad assortment of best quality Security Camera PABX System Networking System Biometric Machine CCTV Security System. We also a service provider of Repairing Service AMC Service and CCTV Networking Service. Our provided products are manufactured by taking only optimum quality components at our vendor&amp;rsquo;s ultra-modern processing unit. These products are highly demanded by the customers for their best quality high performance fine finishing and longer service life. Moreover  also offering Installation Service to our valued clients. In addition to this these offered products and services are used in various fields for security purpose.</t>
  </si>
  <si>
    <t xml:space="preserve"> recognized as a successful Wholesale Trader of a wide range of  Surveillance Cameras Digital Video Recorders Camera Power Supply etc.  Our products are known for their high tech designs longer service  life and superb functionality.</t>
  </si>
  <si>
    <t>Pam Collection is establish in the year 2016.  the leading Wholesaler Trader of Ladies Salwar Suits Leggings Ladies One Piece Dress Plazo etc. The offered legging is widely worn with kurtis suits and long tops add an elegant look to the wearer. To suit the client&amp;rsquo;s requirements these Products can be availed in various sizes and colors.</t>
  </si>
  <si>
    <t xml:space="preserve"> leading manufacturer of Handicraft Candle Handicraft Accessories Homes Accessories God Statue Handmade Acessories krishna Dress Marble Jewellery Box etc. These products are widely demanded for decorating and also give an elegant look to your residential places.</t>
  </si>
  <si>
    <t>Since our foundation in the year 1983  gratifying our customers with our unmatched products.  offering kitchenware products and Industrial machinery-tools. With a strong technical base and manufacturing excellence we have been rendering value based products and services to the customers. Be it for industrial or domestic usage these products are essential and frequently used . The growing demand for our products adds value to our business and enhances our profit ratio.</t>
  </si>
  <si>
    <t>Gauravji Enterprises was established in the year of 2005.  Wholesale Supplier of Shoes Shirts Watch. These are available in numerous sizes colors patterns and styles suitable to be worn in any occasions. We present a charming collection of men casual shirts in a wide range of colors.</t>
  </si>
  <si>
    <t>KIRAT TRAVELS PRIVATE LIMITED a Delhi based Travel Company having three offices in Delhi NCR. Our all offices are automated.  a young energetic and enthusiastic team of professionals headed by a group of experienced individuals with a combined field experience of over two decades.  one of the leading players of the industry known for our impeccable services and well preserved moral values. Our well researched and carefully designed tour itineraries have drawn us a veritable list of clients from all over the India giving us a pace to compete with eminent global players. The company's main thrust is to build continuing business relationships through its fleet strength and service standard. On behalf of our long experienced key staff &amp; network KIRAT TRAVELS PRIVATE LIMITED can offer you best travel services all over India. Since establishing the company in 2000 our team has grown to include young dynamic people who will meet you on arrival and ensure your trip gets off to a smooth start. Experience helps everywhere in under standing people coming from all around the Globe. We take care of every individual traveler by providing him personalized service. We</t>
  </si>
  <si>
    <t xml:space="preserve"> one of the best Wholesale Traders of Biometric Machine Bullet Camera CCTV Wireless Camera Dome Camera Door Lock Door Phone etc and we also provide CCTV Installation Service to our valued clients.</t>
  </si>
  <si>
    <t>Dux Security Solutions is a fast growing security systems integrator and offers high quality and reliable products and services for all unmanned security services. We design install and maintain security system to your specific needs at affordable prices using state-of-the art equipment.  also assemble the all products of electronic security systems like all type of CCTV camera DVR Time Attendance Machine Intruder Alarm Systems Metal Detector Video door Phones &amp; etc under the our brand name of 'Dux'.DUX Leaders in Safety Dux security solution is one of the leading distributors and system integrators of electronic security and surveillance security system in India. We take pride in our products and service working towards a mission of &amp;ldquo;security your world&amp;rdquo;.Our employees work with a motto of &amp;ldquo;customers come first&amp;rdquo; giving most importance to providing high quality services with excellent backend support. Dux is a total CCTV solution provider .    ndia&amp;rsquo;s Leading service provider &amp; retailer of CCTV DVR IP Camera Speed dome Network surveillance equipment Proximity Card Fingerprint Reader based Time attendance system &amp; Access control Bu</t>
  </si>
  <si>
    <t>Incorporated in the year 2008 we &amp;ldquo;Beauty Luggage&amp;rdquo; are renowned reorganization occupied in manufacturing and supplying impeccable assortment of Shopping Bags Gents Leather Bags Kit Bags Laptop Bags School Bags Laptop Trolley Bags etc. Owing to our quality-oriented approach we assure our clients that bags provided by us are designed with utmost care from quality assured material and the latest machines. These bags are highly applauded in the market owing to their attributes such as attractive design trendy look flawless finish excellent strength and durability. In tune with clients&amp;rsquo; ever-evolving choices we provide these bags in plenty of colors sizes and designs. These bags are also rigorously checked on numerous parameters in order to provide flawless range to the clients. Additionally  also trading qualitative Fastrack College Bags VIP Trolley Bags American Tourister Trolley Bags Aristocrat Luggage Bags Carlton Luggage Bags etc.  an authorized dealer of VIP BAGS CARLTON CAPRESE ARISTOCRAT LUGGAGE ALFA SKYBAGS AMERICAN TOURISTER TOMMY HILFIGRE WILDCRAFT FASTRACK SAFARI etc.</t>
  </si>
  <si>
    <t xml:space="preserve"> Manufacturer of quality garments. Established in 1995 &amp;lsquo;ZOOM&amp;rsquo; one of the leading Brand in the apparel industry. Our legacy based on ingenuity vitality and authenticity celebrates progressive and innovative thinking. Late Mr. K.C. Jain the founder of Jain Hosiery Industries established the company with an objective to set new parameters of quality by introducing path breaking ideas and business methods in the hosiery industry.The companyhas exclusive Manufacturing unit situated at Tronika CityGhaziabad (U.P.) for its &amp;lsquo;COCOBERRY&amp;rsquo; Brand. Which run by the name &amp;lsquo;K.C.J. APPARELS PVT.LTD.&amp;rsquo;. The quality of our fabric and the unmatched styles and designs of our product range has made the presence of our brand &amp;lsquo;ZOOM-COCOBERRY&amp;rsquo; nationwide which is further supported by the huge brand network of our distributers. Our products are also available in ebay.inOur commitment towards quality has taken ZOOM-COCOBERRYto the shelves of all the lingerie showrooms and stores in the market and has helped us earned the brand loyalty among our consumers.</t>
  </si>
  <si>
    <t>Established in 1994 G.S. Dass Apparels (P) Ltd. is one of the foremost manufacturers exporters and suppliers of Mens Designer Jeans Mens Designer Cotton Trousers and Mens Formal Trousers.  service provider of Delivery Services. These clothes are immensely well-liked owing to their fine finish colorfastness long-lasting nature light weight easy to wash stylish look and strongly stitched. These cloths are fabricated under the direction of our well-informed team using the finest grade textiles and advanced techniques. To complete all demands of the patrons we offer these cloths in varied colors and sizes. Furthermore our experts use advanced technique in order to fabricate our offered cloths in compliance with industry defined norms. Additionally  offering this collection to our patrons at affordable prices.   Our registered manufacturing brands are as follows :  &lt;ul&gt; &lt;li&gt;Blue Eleven &lt;/li&gt; &lt;li&gt;GSD&lt;/li&gt; &lt;li&gt;Clad&lt;/li&gt; &lt;li&gt;sally&lt;/li&gt; &lt;li&gt;Rees's&lt;/li&gt; &lt;li&gt;Zelot&lt;/li&gt; &lt;li&gt;Summer Plus&lt;/li&gt; &lt;li&gt;Bie Blue Eleven&lt;/li&gt; &lt;/ul&gt;</t>
  </si>
  <si>
    <t>MSA Traders is a quality oriented name started its business operations in the year 2018.  a sole proprietorship based venture headquartered at Hazipur Delhi.  dedicated to offer the qualitative products comprises of Mobile Charger Circuit Board Mobile Charger China Board DC Mobile Charger Board Samsung Bord All Android Support and more.</t>
  </si>
  <si>
    <t>We were established in 2001 and have a turn over of less than one crore.  dealing in all type of  designer Bombay shirts jeans kids wear and casual wear.</t>
  </si>
  <si>
    <t>Founded in the year 2001 we &amp;ldquo;C. M. D. Handicrafts&amp;rdquo; are a leading Sole Proprietorship firm that is involved in manufacturing and supplying qualitative array of Macrame Bag Crochet Bag Fashion Belt Photo Frame Lamp Shade Crochet Scarf Christmas Ball Fashion Jewellery Coaster Napkin Christmas Tree Decoration Item etc. Since our beginning  providing our valued clients with high quality range of products as per global set standards. Under the headship of our Director &amp;ldquo;Mr. M. Khalid&amp;rdquo; we have gained an incredible success in the national market. Our company is located at Ghaziabad (Uttar Pradesh India) where we design these products in an efficient manner.</t>
  </si>
  <si>
    <t>You N Me Designers  Private Limited Was Established In 2011 With 15 Employees And  The Trader Of Ladies Knitted GarmentsLadies Fashion GarmentsLadies Readymade GarmentsHi Fashion Ladies Garments.\r\n\r\n\r\n\r\n\r\n\r\n\r\n</t>
  </si>
  <si>
    <t>Cute Star Garments is established in the year 2017.  a leading Wholesaler Trader of Ladies Leggings. The offered legging is broadly worn with kurtis suits and long tops add an exquisite look to the wearer. We offer this legging at pocket amicable rates to the customers.</t>
  </si>
  <si>
    <t>Diva Fashion Accessories was established in 2011  Supplier Manufacturer Exporter Wholesaler and Retailer of Cotton Printed Pareos Bollywood Designer Lehenga Cotton Printed Scarves Woolen Shawls Fancy Cotton Stoles Designer Saree Fancy Sarees Bridal Salwar Suit etc.Over the years we have been engaged in offering a diverse range of Ladies Fashion Garments which includes Shawls Scarves Stoles Cotton Stoles and Pareos. These are designed using quality raw material such as silk wool and cotton. Our assortment is acknowledged for eye catchy designs vibrant colors wonderful prints and patterns. The stoles shawls pareos and scarves are designed in the most elegant manner so as to preserve the timeless charm and beauty of every product. Offering Fancy Printed Stoles Printed Woolen Stoles Black Printed Stoles Rayon Stoles Diagonal Stoles Ladies Fashion Stoles Silk Embroidered Stoles Printed Viscose Stole Woolen Shawls Embroidered Shawls Cashmere Wool Shawls Cotton Printed Scarves Soft Cotton Scarves Soft Cotton Square Scarves Fringed Scarves Green Cotton Square Scarves Ladies Printed Scarves Viscose Woolen Shawls Polka Dot Cotton Stoles etc.It is due to the creative i</t>
  </si>
  <si>
    <t>Style Fab Innovation Private Limited was Established in year 2010  able to manufacture an extensive range of Fabrics. Moreover  also instrumental in trading and supplying a wide range of Western Garments Ready Made Shirts and T-Shirts. The products offered by us include Floral Print Fabrics Cotton Fabrics Ready Made Shirts and T-Shirts. Our fabrics are highly appreciated for their unmatched quality finish and durability. The western garments offered by us are the preferred choice of our clients because of their attractive designs colorfastness and resistance to wear and tear. We offer our entire range in varied designs colors sizes and patterns. assisted by a team of professionals who have substantial experience in the domain. These professionals are highly dedicated and weave the fabrics with utmost perfection. Our organization is equipped with sophisticated infrastructure that enables us to manufacture bulk quantity of fabrics in short time period. To offer maximum satisfaction to our clients we offer our range at affordable prices and deliver it within the given time period.</t>
  </si>
  <si>
    <t>R &amp; Sons as a trusted name for fashionable men's wear equipped with showrooms that have been showcasing the wide range of men's garments and accessories.  in Custom tailoring &amp; in ethnic wear authorized dealer of Grasim suiting of Aditya Birla group also deals in Raymond Suiting Ried &amp; Tailors suiting OCM Suiting Digjam Suiting and Italian Premium Suitings.  a professional organization who works in conjugation with customers? requirement to design the perfect men?s wear. Integrating the best of our knowledge and experience with the best quality fabrics we adorn the personality of men. From the beginning of our company we have just focused on one parameter i.e. providing the best attires to our esteemed customers. Premium in quality our product range offers the maximum comfort. Serving the customers for more than three decades R &amp; Sons has earned name &amp; fame. We believe that our patrons experience distinctiveness while shopping with us. We offer an exclusive range of ready made as well as tailor made men?s attire. R &amp; Sons is also applauded by our esteemed customers for our designer wears. R &amp; Sons is one of the top names in fashion industry and w</t>
  </si>
  <si>
    <t>In order to comprehend and meet the diverse requirements of esteemed clients  Manufacturing a supreme range of Aluminium Kitchenwares Aluminium Pressure Cooker Aluminium Frying Pan Aluminium Bowls etc.</t>
  </si>
  <si>
    <t xml:space="preserve"> engaged in manufacturing complete solution of LD Liner Bags LD Sheet Rolls HD Plastic Rolls LD Bag Rolls LD Plain Bags Printed Bags etc.</t>
  </si>
  <si>
    <t xml:space="preserve"> a premier store in India dealing in various types of Astronomical/ Bird watching equipments and are based in NCR. We specifically cater to astro/birding needs as per your taste. \r\nWhile we understand the need for quality equipments at reasonable costs  we also educate / guide our customers in making a correct decision to go long way in Astronomy or bird watching.\r\n\r\nWe have been in the field of astronomy and bird watching as amateurs for past 12 years and strive to satisfy other amateurs potential astronomers bird watchers in you\r\n Deals in All astronomical telescopes refractormaksutovscmidt cassegrain plossal eyepiecesgerman equitorial mount birding spotting scopes  binoculars  finder scopes camera t rings  filters  vintage tripod  brands such as steinernikoncelestronkonusmeadesky watcherleicazeiss swarovskikowa.  also amateur astronomer and bird watcher and help guide you with best equipment in your budget</t>
  </si>
  <si>
    <t>We &amp;ldquo;ARB Infotech Solution&amp;rdquo; founded in the year 2012 are a renowned and trustworthy firm that is betrothed in manufacturing a qualitative collection of CCTV Camera Analog Camera IPC Camera AHD Camera etc. Moreover to meet the bulk assignments of our clients we also trade product like Dome Camera And Bullet Camera. We have a wide infrastructural unit that is situated at Ghaziabad (Uttar Pradesh India) and helps us in manufacturing a remarkable collection of products as per the set industry standards.  a Sole Proprietorship firm that is managed under the headship of our mentor &amp;ldquo;Mr. Sanjay Gangwar&amp;rdquo; and have achieved a remarkable position in this sector.</t>
  </si>
  <si>
    <t xml:space="preserve"> committed towards providing innovative solutions in fashion garments for ladies which are at par with the international markets as well as meet the varied needs of the industries in terms of durability and style. Our products go through rigorous quality checks periodically to maintain quality consistently. Our efficient team of experts keeps a strict vigil on every aspect of manufacturing of these products until its final dispatch. Our team also offers a comprehensive guideline to our clients and thereby helping them choose the right kind of machines. Periodic quality checks are also done by them to guarantee an authentic and efficient delivery of our product.  We hold expertise in offering a stunning assortment of Ladies High Fashion Garments. Available in different colors new styles and designs our range is offered at reasonable prices. These products are in sync with the industry trends and are skin friendly.</t>
  </si>
  <si>
    <t xml:space="preserve"> Manufacturing for our clients a comprehensive assortment of Mens Casual Shirt and Mens Cotton Shirt. These are designed using excellent quality fabric and provide utmost comfort to the wearer.</t>
  </si>
  <si>
    <t>\Assorts Machine Tools Co.\ established in the year 2012 are one of the leading Manufacturer Trader Exporter and Supplier of quality Lathe Machine Accessories Milling Machine Accessories Milling Vices And Holding Tools Measuring Tools And Equipment Jewellery Tools and Machine Tools. We manufactured our products under the guidance of expert team of professionals using modern technology in observance with international quality standards. The offered products are widely demanded for their features like high durability sturdiness high tensile strength corrosion resistance etc. We offer these products in multiple specifications to meet the accurate requirements of our precious clients. We have segregated our team into numerous departments to expedite our processes and thereby ensure smooth industry operations.  exporting our products all over the world.  providing our products under the brand name Assorts.</t>
  </si>
  <si>
    <t>We produce and design the world class quality footwear handbag belts and other leather products in India and the selling it through retail stores e-commerce and export across the world or another means of sales.  the manufecturar and uses quality raw material to provide you best quality shoes. We have trained resource those are working in this industry since 1980.</t>
  </si>
  <si>
    <t>As Recharge Solutions was established in 2012.  a Service Provider Wholesaler Retailer &amp; Distributor of Mobile Recharge Dth Recharge Data cards Recharges Postpaid Bills Money Transfer &amp; Flight booking etc. As Recharge Solutionsprovides you a wide range of recharge services for prepaid mobile phone and DTH service. Now you can enjoy the power of instant recharge for your prepaid mobile and DTH connection from anywhere and anytime. Net is always known for his best services and support and now  also engaged in providing money transfer &amp; remittance api to our valued customers</t>
  </si>
  <si>
    <t xml:space="preserve"> counted amongst the known Manufacturer and Trader of Barcode Label Barcode Printer Colour Tag Caution Label Jewellery Label etc. These products are available in several specifications to meet diverse requirements of our customers.</t>
  </si>
  <si>
    <t>We &amp;ldquo;Step In&amp;rdquo; are a Sole Proprietorship firm that is betrothed in trading a wide range of Sport Shoes Leather Shoes Safety Shoes School Shoes Children Shoes Ladies Sandals Gents Shoes and Loafer Shoes. Incorporated in the year 2001 at Ghaziabad (Uttar Pradesh India)  associated with some of the well-known vendors of the market that enable us to offer optimum class range of shoes as per the global set standards. Under the headship of our mentor &amp;ldquo;Mr. Tapan Gupta&amp;rdquo; we have gained a noteworthy position in this industry.</t>
  </si>
  <si>
    <t>We provide top quality and customized men's clothing such as custom suits shirts coat pant and sherwani tailored by professional custom tailors. We also offer customized ladies coat pant specialist. all specially tailored to perfection. From the comfort of your home you can have your personal custom tailors designing your custom clothing through our web site with no need to travel overseas.With a constant eye on quality and service  ever conscientious regarding pricing.</t>
  </si>
  <si>
    <t>We &amp;ldquo;A To Z School Solution&amp;rdquo; are actively committed towards trading a remarkable array of School Pant And Trousers School Blazers School Coats Sports T-Shirt Men's Jackets School Socks School Tie School Belts School Shoes etc. Founded in the year 2011 at Ghaziabad (Uttar Pradesh India)  providing a notable and wide range of products in tune with clients&amp;rsquo; diverse needs.  a Partnership Company which is established with a motto of providing premium quality range of products in large quantity. Under the direction of our mentor &amp;ldquo;Mr. Amit Goel&amp;rdquo; we have reached at the pinnacle of success.</t>
  </si>
  <si>
    <t>Founded in 1990 we Alfa Solar Engineers are affianced in Manufacturing Supplying and Trading of Lighting Products. We provide Solar Lantern Solar LED Street Light Solar Lighting Equipments Solar Cooker Solar Garden Lights Search Light Emergency Light Solar Inverter Solar Charge Controller Solar LED Adopter Solar Laptop Mobile Charger DC Fan Exit Lights Energy Saving LED Lights CFL Lights Solar Power Plant Solar Flower Light Industrial Solar Light Solar Water Heating System. Our offered products are made employing the best grade material and advanced techniques. These products are made at modern manufacturing unit which is rooted with advanced machines and tools.  a quality centralized firm and dedicated to supply an unmatchable series of products to our customers. Our organization is constantly indulged in providing the superior quality products at nominal prices to the all valuable consumers. Since our inception  satisfying the demands of large number of patrons by offering them lighting products in a customized way.</t>
  </si>
  <si>
    <t>Om Sai Circuit is one of the leading PCB manufacture company in India. It was started since 1990. It has advance infrastructure &amp;amp; huge production volume capacity of 30000 sqm/month. Continuously development &amp;amp; Innovation in all the years. It becomes one of the leading PCB manufacturers in India &amp;amp; earned a high prestige from Global Electronics Industry Market. We strictly adopted in our core management system in order to complete in best shape.Top quality is our first priority &amp;amp; we value our customer&amp;rsquo;s satisfaction.Our PCB product has been widely consumed by industries field such as Automobiles Communications Industries Mobile Chargers CFL Manufacturers LED Lights &amp;amp; Home Appliances etc.  always seeking for improvements space &amp;amp; devote. Our best efforts to achieve best qualities on time delivery cost competitive &amp;amp; responsive after sale services. The company has two unit in Sahibabad industrial area site-IV area around 50000 sqft.</t>
  </si>
  <si>
    <t>Established in 2001 Advanced Integrated Solutions Pvt. Ltd. is one of the notable companies immersed in trading and supplying of CCTV Camera Security Sensors and many more.  service provider of Camera Installation Service. Our provided products are enormously accredited amid our customers due to their easy to install longer operational life top performance and easy to install. These products are available with us at nominal prices and different configurations. The presented products are developed by skillful and knowledgeable personnel who have opulent industry practice. Due to our client centered approaches and clear business policies; our firm is successful in gaining formidable place for ourselves.</t>
  </si>
  <si>
    <t>Established as a Sole Proprietorship firm in the year 2014 at Ghaziabad (Uttar Pradesh India) we &amp;ldquo;Aura Boutique&amp;rdquo; are engaged in manufacturing of Designer Sharara Ladies Tops Lehenga Choli Ladies Suit Ladies Blouse Ladies Formal Shirts etc. These apparels are highly acknowledged for their elegant design beautiful design colorfastness optimum finish etc. Under the management of \Mr. Gurpreet Kaur\ (Owner) we have achieved a remarkable position in this industry.  also provideEmbroidery Work Service</t>
  </si>
  <si>
    <t>We &amp;ldquo;Simona International&amp;rdquo; are actively committed towards manufacturing and supplying a remarkable array of Tripod Floor Lamp Tripod Floor Stand Table Lamp Pendant Lamp And Light Oil Lantern Sand Timer Pocket Watch Table Clock Alarm Clock etc.  a Sole Proprietorship Enterprise which was established with a motto of providing an exclusive collection of products which are used for gift as well as decorative Purpose and are available at very affordable price in the market. Founded in the year 2012 at Ghaziabad (Uttar Pradesh India)  providing an excellent range of products across the nation. Under the headship of our Proprietor &amp;ldquo;Mr. Abdul Sattar&amp;rdquo; we have reached at the pinnacle of success.</t>
  </si>
  <si>
    <t>Smashtrees Sports &amp; Stress Management India was established in the year 2012.  the leading Manufacturer And Wholesaler of Sports Uniform Sports Wear Etc.All these products are designed efficiently by specialized team of professionals who by developing these products ensure to make clients immensely satisfied. High grade fabrics are used to manufacture products which we procure from the most trustworthy and reliable vendors of industry. We have successfully earned a respectable status in industry by ably serving to the growing and ever changing requirements of clients in best possible manner. Apart from this we provide customization solutions in which the products are manufactured according to the specified details of clients. Moreover market surveys are also conducted by our personnel on regular intervals to understand what trends are prevailing in the market and then all possible measures are undertaken to provide solutions accordingly.</t>
  </si>
  <si>
    <t>Established in the year 1993 we &amp;ldquo;Kanak Jewellers&amp;rdquo; are engaged in manufacturing an extensive range of Heavy Gold Plated Necklace Heavy Gold Plated Rings Heavy Gold Plated Bracelet etc. We also trade Copper Jewellery's. Situated at Ghaziabad (Uttar Pradesh India)  a Sole Proprietorship firm offering a high quality range of products. Under the far-sightedness of &amp;ldquo;Mr. Kushagra Garg&amp;rdquo; we have been able to satisfy varied needs of our clients in efficient manner.</t>
  </si>
  <si>
    <t xml:space="preserve"> an online store selling the most fashionable apparels at best prices.Shop till u drop !!!Find a wide variety of apparels here at best prices.Dresses evening gowns shirts kurtis pullovers jackets jumpsuits shrugs.</t>
  </si>
  <si>
    <t>We JuteStanMart are leading Manufacturer Supplier and Trader established in Delhi (Delhi India).  the most paramount and most appreciated name in the market offering best looking array of Jute Folders Jute Organisers Corporate Jute Bags Fancy Jute Bag Jute Accessories and Eco Friendly Pencil. They are fabricated by the use of best quality machines and tools. These jute bags are produced by our experts with the use of best techniques expertise and skills. These jute bags are designer and look stylish in designs. They are available in many specifications and designs. They are elite beautiful and very amazing in fixture. They are water proof and very durable to use. They are highly appreciated in offices and schools to keep the notebooks and novels in best manner. They give a very fusion look. Our offered jute bags are highly appreciated for its quality durability quality assurance and cost effective rates.</t>
  </si>
  <si>
    <t xml:space="preserve"> the leading Manufacturer and Supplier of Ladies footwear Ladies Fancy Footwear Ladies Leather Shoe and many more.  offering Ladies Sandal which is highly demanded in the marketplace. Available in numerous sizes and colored options our complete collection confirm tear resistance and optimum finish. All these sandals are available at reasonable prices and in modified options. These sandals are designed as per the up to date market demands accessible products are highly appreciated by respected clients. This sandal is designed and manufactured using best quality basic material and ultra modern techniques under the surveillance of our skilled designers.</t>
  </si>
  <si>
    <t>Established in the year 1994 at Ghaziabad (Uttar Pradesh India) we &amp;ldquo;Nice Circuits&amp;rdquo; are sole proprietorship based firm.  engaged in manufacturing and wholesaling a qualitative assortment of Light Panel Board Audio Panel Circuit Board Mobile Charger Circuit Board and many more. We have achieved the reputed position in the industry under the direction of &amp;ldquo;Akhiruddin Khan (Proprietor)&amp;rdquo;. Besides to cope up with the challenges taking place in the market our company has accepted advanced methods of production that have also enabled us enhancing our production capability. Our experts stringently test the entire assortment to ensure that our products are free from all kinds of faults. Each product is supervised under quality control cells to rectify errors.</t>
  </si>
  <si>
    <t xml:space="preserve"> a premier store in India dealing in various types of Astronomical/ Bird watching equipments and are based in NCR. We specifically cater to astro/birding needs as per your taste. While we understand the need for quality equipments at reasonable costs  we also educate / guide our customers in making a correct decision to go long way in Astronomy or bird watching.We have been in the field of astronomy and bird watching as amateurs for past 12 years and strive to satisfy other amateurs potential astronomers bird watchers in you.</t>
  </si>
  <si>
    <t>S. R. M. Merchandising Company was established in the year 2009.  trader exporter and supplier of Ladies Tops Ladies designer suits and kurtis catlogs Ladies Kurtis Ladies Trousers and Mens Trousers. We work to delight our clients with exquisite designs alluring colour combinations and excellent services. Therefore we keep us updated with evolving fashion trends and advancements to ensure artistic piece of work. We ensure that we have the best policy quality control measures in our firm. We aim to provide highest standard of products to keep going and keep ruling the market.Fabricated keeping the safety of our customers in mind by our vendors our entire range is extremely reliable and enjoys extreme demand both in the domestic and international markets alike. Ever since we steeped into our business we have concentrated all our efforts to deliver products that stand high on quality and are affordable at the same time. Our expertise in providing high quality products has also made us one of the most preferred choices of numerous clients. Our motive is to meet or exceed our clients expectations in every possible way.</t>
  </si>
  <si>
    <t>Established in the year 2004 Tirupati Containers is a trusted name engaged in the manufacturing and exporting a wide range of superior quality MS black &amp;amp; GI pipes/ tubes and LPG cylinder parts. Successfully catering to the needs of various industries and LPG bottling plant the company has made great inroads in domestic as well as overseas markets. a professionally managed organization headed by our chairman Mr. Rakesh Singhal who has with him 17 years of vast experience in this field. Under his able guidance and continuous motivation we have not only proved our reliability on international level but also have established new benchmarks for others to follow. The company started its humble beginning in form of a very small-scale manufacturer of cylinder parts and CMS pipes. It is the result of our customer oriented approach that we developed our efficiency and turnover within a short span of time and decided to spread our wings by fulfilling the all requirements of worldwide pipe industries.Today  manufacturing different type of MS black &amp;amp; GI pipes along with cylinder parts in compliance with international quality standards. Currently our product</t>
  </si>
  <si>
    <t>Shafi Exports was established in the year of 2005.  leading Manufcaturer Supplier and Exporter of T-Shirts Shirts Jeans etc. These fashionable footwear are made using durable and pure leather and possessing international quality standards. Our clients can avail from us wide array of Ladies Footwear which is manufactured using quality basic material. These are designed with a view to suit the latest trends and requirements of fashion conscious clients. Assisted as one of the illustrious organizations of the industry  offering our supreme a best-class quality collection of Ladies Footwear. In order to meet the precise and diverse requirements of our customers  offering them in varied colors patterns and size. Before providing these products to customers our quality examiners inspect each product on well-defined parameters of quality.We value the fact that to survive in the current competitive world it is essential for us to cater to the specific requirements of our clients. Keeping this in view we have developed a state-of-the-art in-house designing and have appointed a team of creative and experienced designers and weavers. Our team helps us in en</t>
  </si>
  <si>
    <t>Trial Manufacturing was established in the year 1996.  the leading Manufacture and Supplier of Jute Fashion Bags Jute Shopping and Fancy Jute Bags etc. The offered range is appreciated for their several striking features like unique designs perfect finish lightweight sturdiness and long lasting nature. Moreover these are washable recyclable and are available in various sizes to suit the varied requirements of clients.Ours is client centric firm thus our business operations are carried out as per the varying requirements placed by our esteemed clients. We make sure that the exact specifications given to us are well understood in order to cater to their requirements in a very precise manner.</t>
  </si>
  <si>
    <t>Style On Clothing company is establish in the year 2015.  leading wholesaler and trader of ladies wear like ladies dress ladies suit and kurtis. These products are relevant to be worn on different occasions and are designed by highly creative professionals and designer. Not just superbly beautiful in physical appearance these designer dresses are also totally comfortable and enjoyable in fitting.We employ perfectness in the embroidery and stitching machines in the creation. Our organization is prosperous to have the perfect team of designers and tailors who have complete knowledge and are familiar with latest trends and fashion. We confirm that our products go through various quality calibrators so as to ensure authentic stitching and stability for these products.</t>
  </si>
  <si>
    <t>iCare Opticians - One Stop Shop for all your EyeCare Needs\r\nEstablished in 2011  the one of the best and most trusted optical store in the city Sunglasses distributors and dealers Contact Lenses solutions and Dealers etc.\r\nBrands Available Our range of designer sunglasses and spectacle frames (eyeglasses) are sourced from international brands such as Emporio Armani D&amp;amp;G Ray BanOakley and others. Contact Lenses from Bausch and Lomb Cooper Vision Johnson &amp;amp; Johnson and Alcon (earlier Ciba Vision) are available</t>
  </si>
  <si>
    <t>A 4 N Technologies was established in the year 2015.  Wholesaler Trader &amp; Service Provider of Nokia 5233 Mobile Phones Iphone Smart Phone Samsung Smart Phone Repairing Service etc. Due to our customer oriented approaches we have been able to build a vast client base across the country. Specific demands of clients are also effectively met with our customized policy.</t>
  </si>
  <si>
    <t>Established in the year 2009 at Ghaziabad (Uttar Pradesh India) we &amp;ldquo;ONS Maritime Pvt. Ltd.&amp;rdquo; are the reputed organization engaged in Manufacturing Trading and Supplying the finest quality range of Men's Shoes Ladies Slipper Kids Wear T-Shirt Kids Wear Shirts Men's Jeans Men's Shirt Ladies Jeans Men's Lower Ladies Top etc.  backed by a sophisticated infrastructural base which comprises of various units such as warehousing production quality testing and sales &amp; marketing. Under the leadership of &amp;ldquo;Mr. Lalit Gupta&amp;rdquo; (Director) we have been able to cater the various demands of our valued clients.  offering our products of well known brand DARK LACES.</t>
  </si>
  <si>
    <t>Ditya Enterprises was established in the year 2015.  the leading wholesaler of Fashion Jewellery such as Artificial Necklace Nose Pin Fancy Earrings Designer Jhumka etc. With an extensive knowledge of this domain and innovative ideas  able to come up with attractive Fashion Jewellery. Made under the observation of expert designers using quality assured material these fashion jewelery are high in demand.We have for our clients our wide collection of fashion jewellery that are available in various alluring designs. Well polished and finished these fashion jewellery are made using beads stones etc.</t>
  </si>
  <si>
    <t>&amp;ldquo;V.s. Solution&amp;rdquo; founded in the year 2009 is a renowned organization that is betrothed in manufacturing highly reliable Bullet IR Camera Digital Electronic Locks Dome Camera EPABX System Digital EPABX System Fire Alarm Fire Hydrant System etc. We have a wide infrastructural unit that is situated at Ghaziabad (Uttar Pradesh India) and helps us in the production of premium quality products.  a Partnership Company that is managed under the headship of our mentor &amp;ldquo;Mr. Vivek Mehrotra&amp;rdquo; and have gained the confidence of our prestigious clients.</t>
  </si>
  <si>
    <t>Prayas Food Limited was started in 1995.  one of the trusted Processors and Suppliers of high quality range of Industrial Chemicals. Our product range includes Natural Rock Salt Black Salt Powder Alum Liquid Plastic Bags Alum Powder Alum Lumps Alum Cake Alum Liquid and Alum Solid. Provided chemicals are processed using high grade basic material in compliance with defined industry standards in our well-established manufacturing unit under the supervision of our experienced professionals. In addition to this we also ensure that the offered chemicals can be customized in order to meet clients&amp;rsquo; variegated requirements.\r supported by well-established infrastructure and a team of professionals that enables us to formulate world class chemicals. Our team is highly qualified and ensures that the offered chemicals are in compliance with defined industry standards. Our chemical range is examined on well-defined parameters by our quality analysts so that no discrepancy occurs at clients&amp;rsquo; end. Further we accept payment through easy modes for clients&amp;rsquo; convenience. Owing to the ethical business practices followed by our professionals and customize</t>
  </si>
  <si>
    <t>Established in the year 2013 at Uttar Pradesh (India)  renowned as the leading Manufacturer Exporter Wholesaler Distributor and Supplier of a wide assortment of stylish and trendy Sunglasses. Our offered product range is precisely manufactured designed and crafted from optimum quality raw material and high end technology in compliance with international quality standards. The raw material components and devices that are used to manufacture these products are procured from certified vendors of the industry.In addition to this we offer our product range in various specifications as per the detailed given by the customers.</t>
  </si>
  <si>
    <t xml:space="preserve"> recognized as a successful Wholesale Trader of CCTV Camera Biometric Machine CCTV Camera Accessories DVR Machine etc. Our products are known for their longer service life and superb functionality.</t>
  </si>
  <si>
    <t>Thoughtlights Photography is a thought that traveled and saw light in the eyes on two techies who forever were in love with photography. With time the passion took shape and cameras took innovation ultimately bringing vigor vibrancy and sort of magic to weddings.The idea is simple to make memories sweeter cherish able and laughable. Like literally what is memory which doesn&amp;rsquo;t brings a story back. And mind you only those pictures are worth a thousand words&amp;hellip;and we intend to create more and more such pictures. a small team of seven people with Manish &amp; Sahej as the lead Cameraman!ManishManish loves imaginations and the thoughts of ifs &amp; whys. Being a technology professional this is a contrast to his personality which makes him an interesting guy in his circles. He follows diverse hobbies like reading about Indian mythology the teachings of Vivekananda to the Vedas of India.His quest to explore the unknown and the forever triggering question marks about life &amp; its philosophies are somewhat quenched when he is behind the lenses. Likes he puts it across &amp;lsquo;Photography never tires him &amp;ndash; it inspires him.&amp;rsquo;SahejThe fun loving family guy wh</t>
  </si>
  <si>
    <t>We &amp;ldquo;Megha Garments&amp;rdquo; are a prominent entity engaged in manufacturing an excellent quality collection of Corporate Uniform School Uniforms and Kids School Uniforms. Incorporated in the year 1985 at Ghaziabad (Uttar Pradesh India)  a Partnership firm engaged in providing a supreme quality range of uniforms. Offered uniforms are highly demanded because of their elegant look optimum finish skin friendliness comfortable etc. Our mentor &amp;ldquo;Mr. Sharad Kumar Bhatnagar (Partner)&amp;rdquo; has immense experience and under his guidance we have attained a zenith position in this domain.</t>
  </si>
  <si>
    <t>JPG GEMS is a major worldwide importer and exporter of numerous varieties of rough and polished gemstones including ruby sapphire tourmaline spinel topaz and garnet. We source precious and semi-precious stones from Burma Sri Lanka (Ceylon) Africa Thailand and beyond. Ideally located in Shalimar Garden in Gaziabad (U.P) INDIA   able to purchase directly from miners and mine owners.  able to buy at the lowest possible prices and pass the savings along selling to gemstone dealers around the world who then in turn supply jewelers and jewelry stores in their home countries.</t>
  </si>
  <si>
    <t>Vinayek Packagings was established in the year 1995. We  manufacturer of Corrugated Carton Box for customized orders printed and non printed. High reputation and trust of customers are our strength. Keeping the miscellaneous requirements of clientele in mind  influential in providing superb quality assortment of Industrial Packaging Box. This Industrial Packaging Box is used in fertilizers dyes chemicals shoes and pharmaceuticals industries. We use advance machines in order to design a defect-free range of product to our customers.</t>
  </si>
  <si>
    <t>Priyanksh Trading Company Pvt Ltd has gained a strong foothold as a noteworthy Exporter and Supplier of various products like Door Fittings and Carry Bags. Our Door Fittings and Carry Bags are obtained from reliable manufacturers in the market and hence we can assure customers of the quality and reliability of the products. We have always maintained transparency and integrity in our dealings with the customers. We offer an affordable range of Door Fittings and Carry Bags for our esteemed clients. Based in Ghaziabad (Uttar Pradesh) Priyanksh Trading Company Pvt Ltd has always aimed at satisfying customers in terms of timely delivery and accountability towards quality of the products.  capable of taking up bulk orders of Door Fittings and Carry Bags and ensure to safely deliver these on a timely basis.</t>
  </si>
  <si>
    <t>We at Pearls N Jewels are amongst the leading manufacturers exporters wholesalers and suppliers of this highly commendable range of Decorative Product ever since our establishment in the year 2010. Manufacturing of this range is done as per the set industry norms and guidelines utilizing the finest raw materials and modern machines. This ensures the product&amp;rsquo;s finishing and elegant design. In addition to this the range comprising highly demanded products like Imitation Jewellery Glass Bottle and Corporate Gift is priced at the most reasonable rate possible. The highly advanced state-of-the-art infrastructural facility at Pearls N Jewels has been parted into a number of highly operational units in order to manage the firm&amp;rsquo;s operations in the most efficient and effective manner. To attain several of the firm&amp;rsquo;s predefined goals and targets the facility has been equipped with all the necessary machinery and equipment. In addition to this the facility regularly upgraded helps us in attaining a better position in the market. Further our highly ethical working habits have helped us in generating a huge and highly reputed client base.  exporting our</t>
  </si>
  <si>
    <t>We &amp;ldquo;Winista Technologies Pvt. Ltd.&amp;rdquo; are the reputed Manufacturer Trader and Supplier of the finest quality range of Security Camera Digital Video Recorder Network Video Recorder Video Door Phone Surveillance Industrial Poe Switch Ethernet Switch Fiber Multiplexer etc. Established in the year 2013 at Ghaziabad (Uttar Pradesh India)  backed by modern infrastructural base that comprises of various units such as quality testing procurement manufacturing warehousing &amp;amp; packaging and sales &amp;amp; marketing.  well-known for our defined quality standards so we manufacture the offered product range by making use of high grade components and advanced technology in accordance with the set quality norms. The offered products are highly demanded in the market for their features such as easy installation minimum maintenance hassle free performance high functionality and long service life. Our quality testing unit helps us to test these products as per the predefined quality parameters to ensure the flawlessness at clients end.</t>
  </si>
  <si>
    <t>Year of estb. 2014.\r\nNo. of employers = approx 20-25\r\n the manufacture of ladies and kids garments</t>
  </si>
  <si>
    <t>We Were Established In 1983 And Have a Turn Over Of Less Than One Croce.  Dealing in all Type Of all types machine repairing etc.</t>
  </si>
  <si>
    <t xml:space="preserve"> one of the leading manufacturers &amp;amp; exporters of a wide range of precision gear component nylon products teflon rods sheets and bushes.    a reputed organization engaged in offering our clients a wide array of cast nylon melton etc. These plastics are offered in varied forms like rods (round square and rectangular) pipes tubes plates blocks molded finished machined components &amp;amp; much more. Further to meet the varied requirements  specialized in customizing our product range confirming to export quality standards.  Shree meenakshi polymers is a name of trust.  confident of exploring the opportunities &amp;amp; channelizing our growth through incorporating our innovative approach in producing superior quality of products like nylon rods sheets gears etc. We deals in steels plants bottling plant sugar mills cement plant pulp &amp;amp; paper mills &amp;amp; much more.  We would like to thank our current customers for the trust they have given us. I believe that our mutual relationships will deepen in future. We would like to thank all the present &amp;amp; future customers and suppliers as well. We look forward to all new relationships and cooperation i</t>
  </si>
  <si>
    <t xml:space="preserve"> suppliers of all kinds of fashion and lifestyle products. We have a wide network of suppliers all over India who supply us the products at the lowest possible rates. From high fashion products suppliers to Indian artisians in remote areas we have touched base with most of them to meet the needs of our Indian as well as our overseas clients. \r\n\r\nOur products and services are globally recognized by people in Europe United Stated and East Asia and India.\r\n\r\nWe promise to use best business practices and provide 100% satisfaction to your business needs.\r\n\r\nLooking forward for a healthy business relationship.</t>
  </si>
  <si>
    <t>Global Powertech Solution established in 2012 is one of the leading supplier of multiple products ranging from small to highly established companies.  a customer focused organization that works in a vigorous and indefatigable manner to attain Loyalty as well as Trust of customers who reside in every nook and corner of our nation. Our experts develop each and every item in close coordination with the client which enables us to meet every requirement with utmost perfection and within stipulated duration.</t>
  </si>
  <si>
    <t>Assvini Enterprises was established in the year 2005.  leading Wholesaler &amp; Supplier of Girls School Skirt Sports Boys Short etc. This school uniform is comfortable to wear for all day long owing to its breathable and light weight fabrics. Our given school uniform is checked on numerous parameters in order to deliver a defect free range. Provided school uniform is available with us in various vibrant colors designs and patterns as per market demand.Owing to our expertise in this domain we have been able to designs these uniforms in a number of styles designs and shades. We make use of only high quality material in the making of our uniform range that is completely comfortable for the kids to wear.To ensure its quality and durability this uniform stringently checked on various parameters under the guidance of our experienced quality auditors.</t>
  </si>
  <si>
    <t xml:space="preserve"> engaged in manufacturing exporting and supplying an exclusive collection of Mens Wear Ladies Wear Accessories Knitted Fabrics and Kids Wear. Our talented designers develop these products from soft fabrics keeping in mind the latest fashion trends existing in both the national and international market. Owing to color fastness alluring color combinations and appealing designs this assortment has gained huge demands across the globe.and  looking for all over the world query.</t>
  </si>
  <si>
    <t>Shubham Computers is your hi tech source for the best in quality electronic equipment and components. We carry a wide variety of electronic devices computers components peripherals software and much more. All products are covered by our basic warranty and an optional 1 or 2 year warranty plans. At Shubham Computers we don't just have the best in quality electronic equipment but also have the finest customer service Tech Support teams. For any of your installation or troubleshooting needs  are here for our customers. Come see the difference for yourself.</t>
  </si>
  <si>
    <t>Anil Servicing Point was established in the year 2007.  leading Service Provider of Mobile Repair Service. One of the most important electronic gadgets available today is the mobile phones. They help us to connect with family and friends wherever we may be. Apart of the function of telephony the mobile phones also provide for additional functions.Being one amongst the leading service centers in Bangalore we tend to bring out pioneering trends in the mobile service sphere. With the help of our professionally trained technical experts  capable to fix any kind of repairs and impairments for mobiles of all brands.</t>
  </si>
  <si>
    <t>We &amp;ldquo;Shree Balaji Engineering &amp; Enterprises&amp;rdquo; are a Sole Proprietorship Firm affianced in Manufacturing a broad assortment Non woven Carry Bags Shopping Bags and Non woven Printed Bags. Under the fruitful direction of our mentor &amp;ldquo;Ramamurthy M.N. (CEO)&amp;rdquo; we have been able to gain trust of the customers in the domestic market. Established in the year 2012 at Goa (India)  backed by robust and hi-tech infrastructural base.</t>
  </si>
  <si>
    <t>Thotas Company was established in the year 2015.  Wholesale Supplier of Designer Ladies Handbags Trendy Ladies Handbags Ladies Casual Slippers Embroidered Ladies Kurtis etc. Offered products are highly appreciated across the market for their unmatched quality and soft fabric. They are available in many color options to please our patrons. They are designed with best fabrics and machines to keep it as per set quality norms. Smooth texture quality assurance easy hand wash elegant design and many color options are few factors that makes this array highly appreciated by our patrons. Our offered products are designed and fabricated by taking optimum quality fabric and threads under the supervision of our domain experts. Post stitching these products are passed through a series of quality procedures to make sure that only quality proven collection is delivered to our clients.</t>
  </si>
  <si>
    <t>Welcome to our site Elegant Gems located in Goa.  Wholesaler and Retailer of Jewelry StorePandantsDimond Ring and etc.</t>
  </si>
  <si>
    <t>Handicraft Emporium was established in the year 1985.  leading Manufacture and Supplier of Antique Diamond Bracelet Designer Diamond Bracelet Designer Diamond Pendant etc. Getting aware of the prime requirements of our customers we manufacture and supply the wide assortment of Diamond Jewellery. Our offered jewellery has long lasting shine and beautiful designs elegance and beauty which enhance the personality of person. After polishing this jewellery gets duly tested on the basis of shine and finish. The provided jewellery is carefully designed by our skilled professionals using the finest quality diamond and other allied material.</t>
  </si>
  <si>
    <t>We at Shivani Hotel Supplies Inc. would like to introduce ourselves as one of the leading suppliers of all the guest amenities and necessary items required in the hotel industry.  also the Channel Partners for Philips India Ltd. in their Lighting Division.At present  supplying to almost all the well known and star hotels in Goa.Our prestigious clients include Goa Marriott Resort Ramada Caravella Beach Resort Zuri White Sands Resort Park Hyatt Goa Leela PalaceClub Mahindra Cidade De Goa Kenilworth Beach Resort Grand Intercontinental Ronil Beach Resort Kamat Holiday Homes Hotel Mandovi Hotel Nova Goa Country Club Bogmallo Beach Resort Vista De Rio Pleasure Island Sandalwood Resort Magnum Resort Hotel Karma Plaza Heritage Village Club Marquis Beach Resort Coconut Groove Nizmar Resorts Phoenix Park Inn The CrownVivanta calagute Resort Case de Goa Calagute Grand Royal Orichied Resorts Oceanic Resorts Sun Inn Baywatch Resort HQ Hotel Neo Majestic Blue cross Ltd Titan GKB Vision Smartlink ( D- Link ) Funkool India Ltd Dibold India Ltd apart from small trendy restaurants and club houses Etc &amp;amp; manufactures Ind.</t>
  </si>
  <si>
    <t>Subha Packaging is a name that assures you to deliver the best established at Nanjappa Street Gobichettipalayam Tamil Nadu.  involved in the manufacturing a superb quality assortment of Non Woven Bags Marriage Functions Bags Temple Parasadan Bags Stick Bags5kg Rice Bags10kg Rice Bags Bagsm Non Woven Bag Rice Bag Rice Bags and Printed Bag. We deliver our best possible quality products at competitive prices to our respected clients within the set time frame.</t>
  </si>
  <si>
    <t>We Fashion company established in 2012.  leading Trader and Exporter of Mens Shirts Mens Pant Ladies Wear Bath Towels etc. After created brand successfully started first production for men's casual shirts. Then we have planned to sale with publicity through stall. That planned also successfully done. Our Brand \We Fashion\ Launched on 23.01.2013 at Near Bannariamman Institute of Technology Sathyamangalam. Stall Inauguration by Mr.Nithyanand (The Managing Director of Mangal Exports - Erode). From January to October our wholesale business was going well. After seven months (From stall open) again planned to do open Retail showroom at Gobichettipalayam.That planned also successfully done. Our Brand \We Fashion\ Retail Showroom Opened on 01.09.2013 at Gobichettipalayam as below given address. Showroom Inauguration by Mr.Nithyanand (The Managing Director of Mangal Exports - Erode). 16A Sathy Main Road Near Signal Opp Lakshmi Vilas Bank Gobichettipalayam - 638452. Our products are having good Quality and durability. Shirts are zero zero finish fabric stage and enzyme softer wash is done garment. In the land of the We Fashion we create a consistent monotony of chal</t>
  </si>
  <si>
    <t>Vasavi Jewellery Mart Group has rapidly expanded its foothold all over the West Godavari inception in 1965. The Group has grown tremendously with over Many customers. The phenomenal success of Vasavi Jwellery Mart has been driven by an unstinting commitment to quality a fact that has been widely recognised. Vasavi Jewellery mart was the Best jewellery retailer In The West Godavari Dist This was only the beginning for the series of achievements that followed. Vasavi Jewellry Mart has been hailed as the West favourite jeweller The Vasavi Jewellery Mart Group has also always believed that the people and the community within which it operates are the cornerstones for its success  one of the leading manufacturers of high-quality affordable fine-crafted jewellery. Our new enhanced website takes that commitment further and brings your favourite jewellery destination closer to you. Our website will keep you updated on the latest from us. You can browse through our fascinating jewellery collections and be the first to know of our exciting designs and offers.It is our privileges to guide you to the perfect jewellery with confidence and trust extending our heritage of</t>
  </si>
  <si>
    <t>\r\nIndian Crafts is one of leading manufacturer and exporter for textiles garments garments accessories and general merchandise in india. We making many items. Our company was established in 1989.\r\nOur main products are Lace cotton lace Cuhion Covers Bed Covers Net Table Covers Doylies Postal Holder Tops Skirts Tops Shawls Children Wears Ponchos.\r\nNow our products have been exported to all over the India.  making good quality with very competitive price.\r\nWe welcome any customer to establish good business relationship with ourcompany and doing good business for our mutual benefits.\r\n</t>
  </si>
  <si>
    <t>Founded in 1992 by a professional photographers UMA Studios is a complete one-stop photography studio that brings art and technology together. Wedded to the highest level of professionalism UMA Studios is second to none in the art of photography and has the talent and passion for producing unforgettable photographs of exceptional clarity and finesse. Boundless love for photography remarkable creativity and a flair for conjuring up dramatic and extraordinary images is what separate us from our competitors in the state of Andhra Pradesh.Starting off as a freelance photographers Founder Mylabattula Uma Sekhar At UMA Studios we use the most advanced technology and the latest photographic equipment including high resolution cameras coupled with state of the art digital imagery enhancement aligned with an artistic view of the moment. Backed by a team of experienced professionals in all aspects of photography  well-positioned to capture the moments of the occasion as they unfold. Whatever the occasion and whatever the range of your needs you can find in UMA Studios a reliable partner to capture your best moments as they are.For capturing Life's happier moments capt</t>
  </si>
  <si>
    <t>Zebtan Garments is a reputed Wholesale Supplier of Readymade Garments. The company came into existence in the year 2011 and is headquartered at Godhra (Gujarat). It is heading towards great heights of success under the leadership of a visionary Proprietor Mr. Saleh Lakdawala who holds a working experience of 12 years in Garments Field. The company has its operations all over India as well as abroad.  Why Us?  a trustworthy Wholesale Supplier of Cotton Readymade Garments in Godhra (Gujarat). Here are the factors that keep us in the list of leaders in our domain : &lt;ul&gt; &lt;li&gt;We offer customization of products&lt;/li&gt; &lt;li&gt;We hold expertise in handling bulk orders&lt;/li&gt; &lt;li&gt; committed towards delivering the products within the committed time&lt;/li&gt; &lt;li&gt;Well-equipped warehousing facility&lt;/li&gt; &lt;li&gt;Careful packaging of products to ensure safety during transit&lt;/li&gt; &lt;/ul&gt;  Our Team  assisted by a prolific workforce which works with complete dedication and synchronization to ensure maximum customer satisfaction. In addition to this our professionals offer standard packaging facilities to the clients to ensure complete safety in the final journey of the products to</t>
  </si>
  <si>
    <t>Royal Poly Plast was established in the year 2005.  manufacturer exporter and supplier of PP Woven Sacks Bags HDPE Woven Sacks Bag and Woven Fabric. All of these products are highly apprehended in the market place owing to their optimum value in terms of raw material used durability high tensile strength moisture resistance and long productive life. Further our qualitative range of products is an outcome of extreme hard work dedication and extensive research thus offering reliable and effective performance. We offer standard as well as customized solutions to the clients to meet the clients needs. supported by infrastructure that allow us to design an unmatched range of products ideal for varied purposes. Our every single product is designed from the superior quality raw materials as per the high quality standards that ensure its durability and performance.  a quality centric organization. Hence we always aimed at providing highest standards of quality to the clients at affordable prices. To ascertain the high standards of quality in the products we conduct stringent quality tests using high tech equipment and tools which are loaded in our modern</t>
  </si>
  <si>
    <t>Founded in the year 2016 at Gorakhpur (Uttar Pradesh India) we &amp;ldquo;LIPI FASHION FABRIC PRIVATE LIMITED&amp;rdquo; are renowned as a prominent manufacturer wholesaler and trader of a comprehensive range of Ladies Kurti Mens Shirts etc. Under the supervision of our Mentor &amp;ldquo;Ankit (Director)&amp;rdquo;  proficiently moving towards success in this domain.</t>
  </si>
  <si>
    <t>As  famous among the best wholesale trader we welcome you to the ultimate source of authentic collection of Ladies Cotton Suit Fancy Ladies Suits Designer Ladies Suit Stylish Ladies Suit Mens Cotton Shirts Mens Cotton Trouser etc.</t>
  </si>
  <si>
    <t>Ramniwas Saraf Private Limited established in 2009.  Manufacturer Exporter Importer of Jewellery Items. Ramniwas Saraf Jeweller are now the jewellery destination of choice for every occasion for both men &amp;amp; women. We have been consistently achieving new milestones in this industry on the basis of transparency trust among customers reasonability and reliability. Our endeavor has always been to maintain the quality set by our previous generations. The success of our brand speaks volumes about the diamond quality and reasonability that we have provided.We work to attain maximum customer approval and satisfaction boasting on a very friendly working environment which is attained by working in close coordination with each other. In zest to understand and meet the precise needs of our valuable patrons in the most efficient manner our professionals follow customer centric and ethical business polices while dealing with our patrons.</t>
  </si>
  <si>
    <t>Stark Eleven was established in the year 2012.  the leading Traderwholesaler and Supplier of IP Camera Speed Dome Camera etc. Stark Eleven started on 11 Jan 2012 with a vision to provide value for money quality products with best service. Stark Eleven is One Stop solution for all your electronic security needs. Electronic security system helps you in being safe from home to your work place and work as a third eye in your absence and keep your surrounding safe.</t>
  </si>
  <si>
    <t>OUR COMPANY GIVES YOU AN ACCESS TO THE WORLD OF IDEAL SOLUTIONS REAL PROFESSIONALS AND UNIQUE POSSIBILITIES.\r\nWe at iLakshya Total Solution occupy a unique place in the dynamic rapidly growing world computerised solution.  the Largest user and supplier of proximity card in east Uttar Pradesh for more than 06 years. iLakshya Was founded in 2006. Over the years the promoter Directors have been involved in various business such as call centre services attendance manangement systems office automation OMR and Camera Provider school management HR &amp;amp; Payroll management and website development.</t>
  </si>
  <si>
    <t>Established in the year 2002 at Mumbai (Maharashtra India) we &amp;ldquo;Aim Plus&amp;rdquo; are renowned as the distinguished manufacturer and supplier of a comprehensive assortment of Ladies Footwear Ladies Sandals etc. The offered assortment is designed by our skilled team of professionals in compliance with the set universal norms using the finest grade raw material. Owing to our advanced machines and cutting-edge technology in the fabrication process  able to bring forth defect free products that are unmatched in terms of quality. Our offered products are highly appreciated by our valued clients for their attractive design eye-catching pattern comfort ability beautiful colors and tear resistance. The offered range is available in various sizes designs patterns and colors. Apart from this our industry experts also possess specialization in customizing these products according to the varied requirements of our customers.</t>
  </si>
  <si>
    <t>Micromax Service Centre was established in the year 2008.  the leading Service Provider of Mobile Repairing Services Mobile Software Installation Services etc.  indulged in providing Mobile Repairing Service to our clients for all Mobile Phones. Our Repairing Service is fully satisfactory and durable. Our Mobile Repairing Service are available at market leading price.Our organization is supported by expert software engineers and developers who updates us for the latest versions of software and help us in offering best services to our clients.</t>
  </si>
  <si>
    <t>Gungun Home Collection is established in the year 2017.  a leading Wholesaler Trader of Ladies Designer Kurti Ladies Salwar Suit Material Cotton Salwar Suit Material Printed Salwar Suit Material etc. Under the visionary guidance of our mentor 'Mr. Pramod Kumar' we have been able to consolidate our position in the market</t>
  </si>
  <si>
    <t>Nationally known for our reputation and the quality  wholesaling a wide range of Ladies Watch Men Watch Women Leather Belt etc.</t>
  </si>
  <si>
    <t>Prosperity Fashion Private Limited laid its foundation at Surajkund Colony Gorakhpur Uttar Pradesh in the year 2017. Our corporation is a prominent manufacturer and wholesaler of Men&amp;rsquo;s Shirt. Our organization is relishing a respectable niche that is because of our caliber of designing flawless and trendy range of apparels. Due to the sound business insights  able to remarkably compete in this fierce market competition.</t>
  </si>
  <si>
    <t>JSR Commercials 21st Century innovative health care product company with a aim of make India and world happy and Healthy places.JSR introducing a water purifier with the name Idoneo. Our mission is to produce quality healthcare products that purify the water we drink.  manufacturing and supplier of residential and commercial water purifier water softener and pressure pumps with help of an expert team  able to provide excellent on site support by giving a prompt answer of every query related to the product in most prompt manner. By offering these quality tested water purifier and prompt installation services has enable us to trust of the client across the country. Idoneo is ISO 9001: 2008 certified and has the forefront innovation. Idoneo served by the team of trained professionals the Delhi based company achieved a significant popularity for their high quality product at a reasonable prices. Our company experts always have a strict watch on the quality of their purifier water softener and pumps to ensure the complete satisfaction of their customer.The water purifier offered by us are scientifically and quality tested water purifier and prompt installat</t>
  </si>
  <si>
    <t xml:space="preserve"> the leader in N.E U.P with our product in the range of solar rechargeable productLED Bulb solar street light LED lantern PCB design solution and EMS in electronics field.</t>
  </si>
  <si>
    <t>Bitta Trendz : Established in the year 2010 we bitta trendz are counted as one of the renowned organizations engaged in the wholesale and export of a wide range of products like suitssareeslehngas suitsembroidered sareessilk sareeswedding sareesdesigner sareesladies sareesladies salwar kameezladies kurtaskids lehenga choliladies kurtisbridal lehnga choliindian sareessalwar kameezembroidery salwar suitsladies suitsbridal wearwomens suitskurtislehngaembroidery sarees.  the exporters of un stitch  stitched ladies suits  designers sarees printed sarees wedding sarees embroidered sarees dupattas lehngas designers salwar suit wedding salwar suit embroidered salwar suit ladies tops etc.</t>
  </si>
  <si>
    <t>We Sputnik Switchgears Manufacturers of Switchgears L.T. Control Switches Fuse Units Combination Fuse Switche Units Changeovers Fuse Unnits and wide range of Distribution Boards. We manufacture mainly Domestic Industrial and Agricultural Switchegears. Our Products are being supplied through out India and big houses of India Industries Semi Government State Government and Central Government Projects. Our Company Sputnik Switchgears was established in 1959 and we have developed our products with modernised techniques and facilities.  very much strict to maintain our Quality and Standards. Our brand is well appreciated and accepted by wide users Our products are tested from Central Power of Research Institute Bhopal ERDA Broda India Institute od Technology and Various Institutions in India Having License on its products from Bureau of Indian Standards. We as guardians of Sputnik are committed to constantly Develope Improve Implement and maintain systems and products Quality Standards to the entire satisfaction of our customers.</t>
  </si>
  <si>
    <t>SOFA &amp;lsquo;n MORE&amp;rdquo;-The manufacturer of all kinds of sofa sets &amp;amp; designer seating for HOME &amp;amp; OFFICE. A must visit centre of excellence for both the brightest and varied ideas.\r\nWe take immense pleasure in introducing ourselves to all the leading architects and interior designers in the spectacular world of &amp;ldquo;SOFA &amp;lsquo;n MORE&amp;rdquo; which could also be termed as &amp;ldquo;One Stop Complete Solutions for comfort seating&amp;rdquo;.\r\nAllow us to take you through this joyful journey that has brought us to partner the successful installation of the above said innovative concept with reputed architects and interior designers such as yours.\r\nNeedless to mention that in this age of cut throat competition we at &amp;ldquo;SOFA &amp;lsquo;n MORE&amp;rdquo; believe in offering our valued associates the best quality merchandise unique designs and reasonable prices with good deals powered by strong after sales service.\r\nAssuring you of our timely services and preferred attention at all times and trust that  in tune with your expectations.</t>
  </si>
  <si>
    <t>Welcome to our site Aina. located in Greater Noida.  Retailer of Designer suits fabrics Kurties Lehenga &amp;amp; dressesetc.</t>
  </si>
  <si>
    <t>D &amp; Y Technologies Private Limited was established in year 2011.  one of the leading manufacturer and supplier of Mobile Covers Mobile chargers Mobile sims SD cards etc. Our offered products are accessible in various customized options as per the requirements of our prestigious clients. Offered mobile accessories are designed utilizing superior quality material following the set norms of market. As well we provide these products to our clients at affordable prices. Being a client centric organization  committed towards offering only quality range of products. Thus our entire range is manufactured in strict compliance with the latest technological advancements in the market.</t>
  </si>
  <si>
    <t>Om Computer Services was established in the year 2006.  a leading Trader Service Provider of CCTV Camera Computer Annual Support Service Computer AMC Service CCTV Repair Service etc. Our offered products and services are highly demanded among our clients.</t>
  </si>
  <si>
    <t>We 'Deistic Industries Pvt. Ltd.' are an eminent Manufacturer and Supplier of premium quality array of Women's kurti's Women's Tops Men's Casual Shirts Kids T Shirts Men's T- Shirts Men's Henley T-Shirt Men's Plain T Shirts Men's Shirt Men's Polo T-Shirts etc. Since the inception of our company in 2013 at Greater Noida (Uttar Pradesh India)  supported by a well established infrastructure that is well constructed over a huge area of land. We have systematically divided our infrastructure into various divisions such as procurement designing fabrication quality testing warehousing &amp; packaging sales &amp; marketing etc. Our production unit is well resourced with advanced machinery equipment and tools that are required for hassle free production. Owing to our easy payment modes transparent business dealings and client-centric approach we have expanded our wings across the market. We sale our clothing for women's with brand name'Faireno' and for men's under Brand name 'Trendster'.</t>
  </si>
  <si>
    <t xml:space="preserve"> a renowned firm engaged in Wholesale Trading a wide range of Mens Sport Shoes Mens Casual Shoes Mens Formal Shoes Mens Semi Formal Shoes.</t>
  </si>
  <si>
    <t>Smart Worldview Systems leading Service Provider of Cctvvideo Door Phonebiometricdvrnvrip Cameras. Our company is engaged in offering a unique range of home security surveillance system that is manufactured to offer complete and satisfied security. This home security system is known for delivering appropriate and better results and is presented at the best price in the market. Our company is excellent in providing Bullet Camera to the clients. This product is highly used to install in shopping malls banks railways stations and airports. This product provides high resolution video quality. This product is available in different models and sizes. This product is customized as per the clients requirement.This large base helps us to work on mass scale and execute bigger orders with relative ease.  a client centric company and take all possible measures to ensure maximum client satisfaction. Right from the point where in we procure raw materials till the point the final product is produced entire procedure is checked and ensured that there is no let down in the quality parameters. The stringent quality measures help us to produce best of the products which go dow</t>
  </si>
  <si>
    <t>We take this esteemed opportunity to introduce ourselves to you as one of the manufacturer of Fire Extinguisher and  also engaged in trading of CCTV Camera Smoke Detector Fire Safety Equipment MCP Hooter Addressable Alarm System etc.  manufacturing our products under the brand name &amp;ldquo;DEFENCE FIRE&amp;rdquo; Brand Multipurpose ABC Powder (Stored Pressure Type) Automatic Modular Type Fire Extinguisher &amp;amp; All type of Fire Fighting Equipments &amp;amp; Accessories.  in market since 1995. Stockiest Suppliers &amp;amp; Dealer Of &amp;ldquo;Alfa fire&amp;rdquo; (AN ISO:9001 Company) &amp;ldquo;Lightex&amp;rdquo; Complete range of ABC DCP CO2 &amp;amp; Mechanical Form (AFFF)- Smaller to Bigger capacity are ISI &amp;amp; MM approved. &amp;ldquo;WINCO&amp;rdquo; &amp;amp; &amp;ldquo;CRC&amp;rdquo; Brand ISI Fire Hydrants GM Fittings Hoses Coupling Nozzles &amp;amp; Accessories. &amp;ldquo;DOZZ&amp;rdquo; &amp;ldquo;JYOTI&amp;rdquo; &amp;ldquo;PADMINI&amp;rdquo; &amp;amp; &amp;ldquo;MARUTI&amp;rdquo; make Rubber Hose- Real; all are ISI MMD &amp;amp; TAC approved. &amp;ldquo;DEFENCE FIRE&amp;rdquo; makes all type of fine Alarm Control Panels (Automatic &amp;amp; Manual) Manual Call box and Response Indicator (Approved from BSNL TAC &amp;amp; All other concern Auth</t>
  </si>
  <si>
    <t>Shree Ji Collectionshas carved a niche amongst the most trusted names in the market and commenced in the year 2014. The headquarter of our corporation is located at Uttar Pradesh.  efficiently involved in Retailersupplier and quality approved assortment of Kid ToyGift IteamKid Watch. These products are extensively appreciated amongst clients for their remarkable quality.</t>
  </si>
  <si>
    <t>Incorporated in the year 2010 at Greater Noida (Uttar Pradesh India) we &amp;ldquo;Kosmoss Fashions Pvt. Ltd.&amp;rdquo; are engaged in Manufacturing and Exporting the best quality range of Women Kurtis Women Western Top Women Stitched Suit Women Dress Women Palazzo and Women Leggings. These products are widely appreciated for their colorfastness attractive look and tear resistance. Owing to the expertise of &amp;ldquo;Ms. Poonam Yadav &amp;ldquo;(Managing Director) We have carved a niche for ourselves in this domain.  exporting our products to France Africa and Italy.</t>
  </si>
  <si>
    <t>R. J Enterprises establish in 2016.  leading Manufacturer &amp; Supplier of Bubble Bag Shrink Wrap etc. The provided products are prepared in line with industry standards using the finest quality raw material and cutting edge technology by our experienced professionals. Our quality controllers sternly test these bags on varied parameters in order to ensure their durability.</t>
  </si>
  <si>
    <t>We &amp;ldquo;Global Pack India&amp;rdquo; founded in the year 2016 are a renowned firm that is engaged in manufacturing a wide assortment of PP Corrugated Box Corrugated Boxes Air Bubble Bags EPE Foam Fitment Plastic Packaging Box and Air Bubble Roll. We have a wide and well functional infrastructural unit that is situated at Greater Noida (Uttar Pradesh India) and helps us in making a remarkable collection of products as per the global set standards.  a Partnership company that is managed under the headship of 'Mr. Harish Rawat' (Manager) and have achieved a significant position in this sector.</t>
  </si>
  <si>
    <t>Established in the year 2006 Konnect Future Solutions is counted among the topmost companies in the market. Our company is a Sole Proprietorship based firm situated in Greater Noida Uttar Pradesh (India).  dedicatedly involved in trading and wholesaling a quality approved assortment of CCTV Camera Digital Video Recorder and many more. Also stringent quality checks are been carried out by us over the whole range to assure that our products are flawless and are in compliance with the norms defined by the industry. For this we have hired skilled and hardworking personnel who tirelessly make endeavors to provide unmatched solutions to the customers. Also we conduct regular seminars and training sessions for our personnel on regular intervals. Furthermore our experts ensure the reliability and excellence of solutions and thereby  repetitively getting consignments from the large clientele that are based across the nation.</t>
  </si>
  <si>
    <t>We &amp;ldquo;New Sharp Vision Security Systems&amp;rdquo; are engaged in trading a high-quality assortment of CCTV Camera Biometric Machines Video Door Phone GPS Tracking Equipment HD IP Bullet Camera HD IR Bullet Camera Network Video Recorder Fire Safety Equipment DVR System etc.  a Sole Proprietorship company that is established in the year 2014 at Greater Noida (Uttar Pradesh India) and are connected with the renowned vendors of the market who assist us to provide a qualitative range of products as per the global set standards. Under the supervision of 'Mr. Sarjeet Nagar' (Proprietor) we have attained a dynamic position in this sector.</t>
  </si>
  <si>
    <t xml:space="preserve"> a prominent manufacturer of T Shirts Kids Frock Mens Jeans etc. The offered range is stitched using finest quality fabric and contemporary machines which make them comfortable to wear and alluring look.</t>
  </si>
  <si>
    <t>With our 3 years of industry experience we have established a strong foothold in manufacturing exporting and supplying a wide variety of Ready Made Garments and its Accessories. In our range we offer Suits Sarees Stoles Kids Garments Designer Ladies Garments and other related products.These are manufactured and designed by our competent professionals using superior quality fabrics such as Georgette and chiffon that are procured from reliable vendors of the industry. The offered products are available in standard sizes shapes designs and colours that help in meeting the variegated demands of the customers. Offered at industry leading prices these can also be custom made as per the details provided by the patrons.\r\nBesides this  involved in trading and supplying a splendid collection of Fashion Jewellery. These are procured from leading and reliable vendors of the market who are associated with us for a long period of time. Our offered jewellery products are well known for features like unblemished shine excellent polish and attractive.  backed by well equipped in-house testing department where our manufactured and procured products undergoes stringent</t>
  </si>
  <si>
    <t>Ocean Luggage Private Limited was established in thed year 1980.  leading Manufacture and Supplier of Travel Luggage Bag Soft Luggage Bag Duffles Bag etc. We offer duffle bags that have large space and are one of the most extensively used traveling bags with wheels in trolley system. These bags are in different sizes and are well sectioned for storing all types of small and big items. Our bags are cost efficient and ideal for long distance traveling. We offer these bags in varied tailor made options.These bags are manufactured using supreme quality raw material such as leather rexine and matte. Owing to their durability lightweight spacious nature and ease of handling this exceptional range of bags is one of the highly demanded products in the market.These bags are provided with comfortable handling slings and handles that ease the load to some extent. Our range of bags are elegantly designed to enhance their beauty and style. These bags offer a complete solution to all your traveling needs.</t>
  </si>
  <si>
    <t>&amp;ldquo;Shikhar Overseas&amp;rdquo; is a well known manufacturer exporter and supplier of a trendy collection of Ladies Western Garments Ladies Beachwear Designer Kaftan Ladies Shirts Ladies Trousers Ladies Top etc. Established at Greater Noida (Uttar Pradesh India) we have developed a well functional infrastructural unit where we design this collection of garments and fashion accessories as per the latest market trends.  a Partnership Company which is actively committed towards providing high quantity range of garments and fashion accessories in variety of specifications. Handled under the headship of our mentors &amp;ldquo;Ms. Mamta Sadh&amp;rdquo; and &amp;ldquo;Mr. Shikhar Sadh&amp;rdquo; our firm has covered foremost share in the national market.  Exporting our product in Italy France Spain Greece UK USA.</t>
  </si>
  <si>
    <t>&amp;ldquo;Dwelling Trends&amp;rdquo; is an eminent entity involved in trading and retailing of Sofa Set Shoes Rack LCD Wall Unit Office Chair Plastic Chairs Office Table Garden Swing Steel Almirah Bed Mattress Wooden Bed Dressing Table Crockery Unit Wooden Door etc.  an authorized dealer and retailer of Nilkamal Furniture. Incorporated as a Sole Proprietorship firm in the year 2012 at Greater Noida (Uttar Pradesh India)  involved in offering quality tested products to our clients. Our mentor &amp;ldquo;Mr. Iqbal Ahmed&amp;rdquo; has immense experience in this industry and under his stem guidance we have gained a prominent position in this industry. We also impart Fabrication Service Tile Flooring Service Office Design Service Bathroom Designing Service Wallpaper Installation Services  etc.</t>
  </si>
  <si>
    <t>Printech Printers company was established in the year of 2000.  leading Manufacturer Supplier and Exporter of Paper Carry Bags Duplex Corrugated Boxes etc. Owing to our competitive pricing structure and timely delivery we have attained maximum satisfaction level of our esteemed clients spanning all across the country. We procure the material from the best and reliable merchants of the market. Further our quality analysts monitor the products in a profound manner under various parameters. They examine the products at our quality testing departments. We deliver our products at competitive price.</t>
  </si>
  <si>
    <t>Anisa Overseas was established in the year 2006.  manufacturer supplier and exporter of scarves shawls stoles and home furnishing items including throws blankets and many more. We have highly qualified trained and experienced professional teams capable of handling international business. The ability to understand customer's specific requirements and thus provide befitting solutions Along with the backing of experience Anisa Overseas has consolidated its position as a leading player in the home furnishings market through dynamic measures. We also have dedicated state-of-the art infrastructure for most of the production processes as well as a wide network of independent facilities spread across different textile centers.This helps us meet deadlines with unfailing regularity and adhere to stringent quality control measures. Through superior quality innovative designs and ranges and an incessant effort at satisfying consumer tastes. We offer competitive prices for our buyers it ensure timely delivery and high quality standards it provide the workers a healthy work environment that improves productivity it adhere to all state and central laws for labor environmen</t>
  </si>
  <si>
    <t>Incepted in 2003 Reet International has carved a niche in the Beach Fashion Industry with exclusive range of Beach Dresses and Accessories. Encompassing the latest trends we deliver a standard product comprising innovation and a delicate fusion of colors designs and patterns altogather.\r\nReet International corresponds to a two decade milestone with respect to ever changing fashion industry in India and abroad. Under the excellent guidance of our mentor Mr. Rahul KumarThe company has acquired a huge global market offering best quality products at most competitive prices in the world market. Today  counted among the Leading Manufacturers and Exporters of Beach Dresses and Accessories from India. Following the footsteps of success and credibility Mr. Rohan Kumar is engaged in exploring the upcoming markets for Beach Garments around the world. His vision towards the company is setting up a new benchmark in Womens Beachwear Dresses in the global market. It gives us a mint of pleasure that our customers are very satisfied with the quality affordability and timely delivery of our Beach Dresses.</t>
  </si>
  <si>
    <t>Envogue Clothing is a leading manufacturer of garments. Propertied in 2002  Leveraging over 40 years of experience of our founders Rajeev juneja and Vinay juneja. Envogue Clothing has proved its mettle in manufacturing by supplying only the best products to clients.\r\n catering to the domestic and international demand of garments providing a large range of collections from high end designer labels to uniforms. We have delivered it all\r\nOur range includes superior quality of Men&amp;rsquo;s ladies and kids garments for national high-street retailers top sporting events and brand-savvy companies wishing to promote their image using the right mix of affordable staff uniforms and stylish promotional gear\r\nOur dedicated team ensures quality assurance and timely delivery. We work with our clients hand in hand to ensure that design and production process is as seamless and swift as possible. Providing bespoke services exceptional quality and the utmost of care in everything we do\r\nOur brand Exit Sports is an established name in the Indian market catering to over 40 schools and retail stores. Our continuous investment in fabric technological innovation and design</t>
  </si>
  <si>
    <t>Mahalaxmi Containers was established in the year 2004.  the leading Manufacturer and Supplier of Polycarbonate Corrugated Sheets PP Corrugated Sheets Galvanized Corrugated Sheets Heavy Duty Corrugated Box Plastic Corrugated Box Plain Corrugated Box Craft Paper Bags Handmade Paper Bags and Fancy Paper Bags.All these boxes are manufactured by highly experienced professionals employing latest machines and high quality material. Our range is ideal for packaging and shipping goods. Moreover we offer these in various sizes and dimensions.</t>
  </si>
  <si>
    <t>&amp;ldquo;Anisa Overseas&amp;rdquo; is a well-known manufacturer of a trendy and flawless assortment of Ladies Kaftans Ladies Poncho Ladies Scarves Ladies Scarf and Men's Scarves And Scarf. Integrated in the year 2007 at Greater Noida (Uttar Pradesh India) we have developed a well functional infrastructural unit where we design this collection as per current market trends.  a Sole Proprietorship company which is actively committed to providing a high-quality range. Handled under the headship of our mentor &amp;ldquo;Ms. Nobinoor&amp;rdquo; our firm has covered the foremost share in the market.</t>
  </si>
  <si>
    <t>Since our establishment  engaged in Retail Sector for Supplying a wide range of Grocery Cosmetics Garments Toys Electronics etc. These are available at competitive prices with customized solutions to meet the requirements of our clients.</t>
  </si>
  <si>
    <t>Fun Zoo Toys (India) is one of the leading manufacturers and exporter of soft toys and home furnishing items.  situated in pollution free atmosphere of Greater Noida. Very near to international air port. Greater Noida is newly developed well organized Industrial city situated of the border of Delhi Capital of India.Fun Zoo Toys (India) is complemented by other three brands viz Funzoo Kridnak and Lil' TedThese brands have not only created their exclusive space in the market but also have been successfully captivating customer's mind since years.</t>
  </si>
  <si>
    <t xml:space="preserve"> one of only a few major outdoor industry brands in the World to have its own integrated manufacturing facilities. This allows us to test proprietary production techniques and fully develop and commercialize our innovative products. We also have product assembled in seven countries around the world by high quality experienced manufacturers. We prefer to have control at every stage of our products design and development. We also have one quality standard and it applies to all our products regardless of location or facility. We refuses to compromise quality or performance for any reason and all of our products meet the highest quality standards for outdoor performance.We strive to continually become more aware of and sensitive to the environmental impact of our business practices. We evaluate our processes and continually implement new strategies to improve efficiencies and minimize our ecological footprint. We design and construct products to perform better and last longer. We believe that a high quality product that retains its performance properties and aesthetic appeal for many years is more environmentally responsible than one that must be replaced freque</t>
  </si>
  <si>
    <t xml:space="preserve"> manufacturer of Handmade creative Jwellery items such as Silk  thread Wire wrapped and Beaded items. We also into handmade Return Gift  items which is unique and budget friendly. We also Beautify your home  with all our handmade Decorative items</t>
  </si>
  <si>
    <t>As a distinguished name in this industry  Trading and  Manufacturing a wide range of Fancy Sarees Handloom Cotton Sarees  Kerala Cotton Saree etc. Our offered sarees are designed as per the  prevailing fashion trend.</t>
  </si>
  <si>
    <t>Incorporated in the year 2015 Sree Sitarama Garments is engaged in offering a high grade quality garments to the customers. As per the changing needs of customers  manufacturing and supplying a large range of Ladies Leggings School Uniforms Womens Shorts Police Officer Uniform Sports Wear Mens Shirts and many more products.  Sole Proprietorship (Individual) based company and our products are highly acknowledged amongst the customers for their best quality superior finish fine fitting nice stitching colorfastness and many more specifications. We offer School Uniforms to the customers in all sizes to meet their needs. Our products are made from superior quality fabric threads and using latest machines. We offer products to the customers as per their specifications on request and at industry leading prices.</t>
  </si>
  <si>
    <t>Priya Gift Center was established in the year 2010.  Retail Supplier of Artificial Jewellery (Bangles Earrings) Cosmetic Products (Oil Cream Facewash Body Lotion) Showpiece Gift etc. Over the long years of experience and sincerity  supplying best looking array of Artificial Jewellery. These jewelleries are artificial finished. These jewelleries are beautiful and stylish. They are trendy and cost effective in rates.Offering a sterling range of Artificial Jewellery to our esteemed clients. They are available in multitude of patterns attractive shades and unique designs so as to suit diverse requirements of our clients.</t>
  </si>
  <si>
    <t>Hobby Marketing company was established in the year of 2010.  leading Authorized Wholesale Dealer of Spice Mobile Zen Mobile Oppo Mobile. These are extensively demanded by customers owing to their fine finish sleek design longer working life and designer appearance. Our offered mobile phones are available in numerous series including fold classic slide and twist to touch screen phones. Unlike many second-grade technology retailers in the market we only use top quality raw materials during the procurement process but ensure that our final products are affordably priced. We strictly follow industry-set guidelines and employ the best quality experts in the industry to supervise the procurement and packaging process.</t>
  </si>
  <si>
    <t>Kohinoor Computer Institute was established in the year 2012.  Retailer &amp;amp; Supplier of Stationery Items Abacus Bags Abacus Kits etc. Our company is considered amongst leading organizations in this respective domain offering a wide spectrum of Writing Pencil.  the remarkable entity involved in offering a wide range of Writing Pencils to our valuable clients. We offer our products at very affordable and pocket friendly cost. We have gained recognition as an eminent enterprise devotedly engaged in manufacturing a broad range of Paper Pencil.</t>
  </si>
  <si>
    <t>Our company A To Z Services was established in the year 2011.  engaged in offering excellent quality Face Pack Creams and cosmetics and hair oils to our valuable clients. The blend of Aloe Vera Sandal and Almond enriches the skin with natural proteins. Improves the complexion keep away the dryness of skin and give it an energetic and radiant look. Offered cream is moisturizing natural and non oily that nourishes and rejuvenates your skin. We have a highly advanced infrastructure which enables us to offer the finest quality and refreshing Hair oils . Our offered oils are formulated under the most suitable temperature by our dexterous professionals using quality approved herbal ingredients.</t>
  </si>
  <si>
    <t>Founded in the year 2010 at Guntur (Andhra Pradesh India) we &amp;ldquo;Saumyasree Designs&amp;rdquo; are a Sole Proprietorship firm renowned as a prominent manufacturer of a comprehensive range of Ladies Saree. &amp;ldquo;M. Krishna Veni Mallu (Proprietor)&amp;rdquo; is our mentor under the meticulous surveillance of whom  growing among our competitors.</t>
  </si>
  <si>
    <t>Mangalgiri is located 12 Kms from Vijayawada and it is a prominent pilgrimage center in Andhra Pradesh. It is very famous in producing unique Mangalagiri Cotton sarees/dresses with a stylish Jari border. A traditional Mangalagiri cotton sari/dresses is characterized by a plain body with contrasting Jari border.   also creating a new range of products from this superfine fabric.  using the fabric - known for its superfine yarn with a silky feel high count and fast colors - to produce unique Mangalagiri Cotton sarees/dresses.  The colors we use are often very vibrant shot weaves or small checks that dance and glimmer in harmony with the rich Jari. The cloth is super finely woven with a crisp finish. Because of these cotton dresses/sarees Mangalagiri got a unique place in the World Map.  As one of the premier and unique handloom manufactures since 1985  in the process of taking our products world wide.</t>
  </si>
  <si>
    <t>SS Designers is a Government recognized Export company which is engaged in manufacturing and export of women high fashion clothing fashion accessories and home furnishing since 2009. The company is efficiently managed by the experienced Proprietor Mr. M. Sai Babu From the last 40 years.  end-to-end designer and manufacturer solution provider based in Guntur Andhra Pradesh India. Exporters and Manufacturer of High Fashion Ladies Apparel including Dresses Skirts Blouses Tops Evening Wear Party Wear Dancing Costumes Sarees Home Furnishing like Bed Sheets/Bedspreads Cushion Covers Curtains seamlessly servicing fashion brands across Europe and the United States. We have also gained acknowledgment in the market as the most trustworthy Wholesale Women Clothing in India. an Indian based company having our head office at Guntur. We have hundreds of skilled workforce who respond to your enquries within 24 hours. We understand our customers and work on the principle of 'quality and service first with zero complaints and zero defect'. SS Designers continuously put forward new products with improved quality and latest designs. All the activities are done by o</t>
  </si>
  <si>
    <t>Welcome to our site Teja's Couture.  Retailer of SareesDesigner Sareesetc.</t>
  </si>
  <si>
    <t xml:space="preserve"> Hero Motocorp Ltd SSP Point Spares And Service Point  Also Sale Our New Two Wheeler Vehicles</t>
  </si>
  <si>
    <t>Zafar &amp;amp; Sons Estd. since 1989.Zafar &amp;amp; Sons deals in publishing and sales of books. We publish different kinds of Islamic religious books and the books are available in hard binding 3d four color printing paper binding etc.We export these books in different countries of the world like Germany UK France USA Norway Canada &amp;amp; in other Countries also. We can deliver the books at your home.Zafar &amp;amp; Sons also deals in artificial jewelry &amp;amp; show pieces of different Islamic memorable building &amp;amp; pictures.For any kind of Islamic books artificial jewelry &amp;amp; other show pieces of Islamic memorable building &amp;amp; pictures you can contact us anytime from anywhere.  happy to fulfill your demands.</t>
  </si>
  <si>
    <t>&amp;ldquo;Step By Step Creations&amp;rdquo; was founded in the year of 2014 as a leading manufacturer trader and retailer of commendable assortment of Ladies Clutches Ladies Shoulder Bags Envelope Bags Potli Bag Laptop Sleeve Bag etc. These products are widely admired and applauded by the patrons for their alluring colors attractive designs and smooth fabric. Our presented products are crafted by making use of excellent quality fabric and other required materials under the supervision of our domain experts. With their effectiveness and high artistic appeal our offered range is much admired by the patrons.  passionate about presenting both quality and visual appeal at budget friendly rates within stipulated period of time.</t>
  </si>
  <si>
    <t>Su Misura is a Manufacturer of Garments was established in the year 2006.  Manufacturer Supplier Exporter of Ladies Stylish Shirt Fancy Long Tops Stylish Ladies Gowns Ladies Designer Jeans Ladies Fancy Shrugs etc. Our complete range of products are highly cherished by women clients due to nice features like flexible fitting fine finish and soft texture. These fully functional sections function smoothly under the stern guidance of our competent and dedicated team of professionals. In addition to this the designing unit is well-equipped with modern machinery and equipments that assist us in designing these productd in compliance with the latest fashion trend.</t>
  </si>
  <si>
    <t>We 'R. P. Sales' established in 2012  the Manufacturer of Mens Shirt Pant Shorts Ladies Kurtis &amp; in Leather Jacket Purse Belt. All these Products are designed using high grade fabrics and latest weaving machines to ensure long lasting and perfect stitching. Known for comfort and unique styles our products are widely appreciated by the customers across the domestic market. Designed as per the latest fashion trends we provide these shirts to the customers at reasonable prices. supported by a team of skilled professionals who have requisite skills to design the collection as per the contemporary market trends. All our workers maintain a close coordination to cater the varied demands of our valuable patrons.</t>
  </si>
  <si>
    <t>A distinguished name in the fashion garment industry  a prominent Manufacturer of Men Shirts Waist Coats Trousers and Kurta etc.</t>
  </si>
  <si>
    <t>PNR APPARELS Pvt. Ltd. is engaged in the manufacturing of all types of readymade high fashion garments (Men Women and Children) specializing in knitted garments.  catering to the domestic as well as international market. Our main aim has been to develop modern production techniques enabling us to offer quality to our customers.</t>
  </si>
  <si>
    <t>We &amp;ldquo;Garima Leather Exports Pvt. Ltd.&amp;rdquo; are reputed and well known Manufacturer Exporter and Supplier of optimum quality assortment of Ladies Bally Ladies Boot Ladies Sandal Ladies Slipper Wedge Shoe and Industrial Gum Boot. Incorporated in the year 2006 at Gurgaon (Haryana India) we have established a robust and innovative infrastructural base that covers an extensive area and assist us in designing the best quality slippers in diverse designs and other related specifications. Our infrastructural facility is divided into enormous sections such as admin section procurement section quality testing section production section sales section R &amp; D section warehousing section packaging section transportation section etc. To design these slippers in an efficient and well-defined manner we have installed innovative machines equipments and tools at our production unit. These sections are handled by our experienced and dexterous team of professionals.  exporting our products all over the world.</t>
  </si>
  <si>
    <t>AN Apparels was established in the year 2014.  leading Manufacture and Supplier of mens shirt etc.  amongst the leading names in the industry offering astonishing array of men's trendy shirt. The product we offer is highly demanded in the market for their nice designs ad trendy too.Moreover our men's trendy t-shirt is nicely stitched and has perfect fitting. These are fabricated using best quality fabrics and following latest fashion trend. Demands of our shirts are increasing day by day owing to their uniqueness and elegance. Our entire product range is skin-friendly and is light in weight.</t>
  </si>
  <si>
    <t>Established in the year 2002 We &amp;ldquo;Vikas Enterprises&amp;rdquo; are a distinguished manufacturer of a wide range of Men's T-Shirts Ties And Belts Laptop Bags Men's Jackets etc. Besides  trading an extensive range of Promotional Gift Items.  a Sole Proprietorship firm that is incepted with the aim of providing superior quality range of products. Situated at Gurgaon (Haryana India) to keep our wide spectrum of knitted and woven garments in a safe and sound manner we have a spacious warehouse in our infrastructure. We have alienated our vast infrastructure into varied sub-units to carry out trouble free business operations. Our infrastructure includes a production unit packaging unit quality testing unit administrative unit and others. Under the headship of &amp;ldquo;Mr. Vikas Bhardwaj&amp;rdquo; (Proprietor) we have gained huge client&amp;egrave;le across the nation. His sharp business insight and complete knowledge about the current market trends have enabled us to generate a large base of clients that spreads across the country. Our company has emerged as a leading name in the industry due to the consistent support dedication and commitment of our skilled profess</t>
  </si>
  <si>
    <t>Sillcott Vista was established in the year 2013.  leading Manufacturer Supplier of Banarasi Silk Dupatta Cotton Saree etc. We have a team of highly experienced and highly skilled crew with many years of experience. We have workmen who are multi skilled and capable of executing all processes within our present scope of work.</t>
  </si>
  <si>
    <t>Dharani Collection was established in the year 2015.  the leading Wholesaler Trader of Designer Necklace Sets Decorative Necklace Sets Designer Anklets Artificial Earrings Stylish Necklace Sets Artificial Bangles Artificial Necklace Sets. Offered range is available at very affordable rates. These are widely demanded by the valued clientele.</t>
  </si>
  <si>
    <t>Fashion Phenomena was established in the 2014.  manufacture of western ladies garments. Our esteemed clients can easily avail from us an exclusive array of western ladies garments that are extremely cherished among customers owing to their fabulous look. Offered garments are crafted and stitched by utilizing velvety and mushy fabric in strict adhering to the modern fashion trends under the strict surveillance of our seasoned designers. With continues effort and dedication of our team of highly skilled designers  engrossed in offering a beautiful array of western ladies garments. These garments are exclusively designed by our experts as per the latest fashion trends using top-notch quality fabrics and contemporary techniques. Offered products adds grace to the overall personality of the wearer and can be clubbed with high-heels and matching earrings. Clients can purchase these garments from us at negotiable prices.</t>
  </si>
  <si>
    <t>Welcome to Zeshta an established Indian supplier of an extensive range of promotional and business gifts. We provide range of gifts which extend from branded pens to promotional caps and t-shirts and just about anything and everything else in between.  We at Zeshta have a range of thousands of promotional products ranging from luxury corporate and business gifts to inexpensive items for promotional giveaways. We can cater for every need and budget providing our customers with high quality products at very reasonable prices. We believe that a promotional gift is an established way to promote your business which is why we maintain an extensive range to meet all the demands of our customers. We source our products from all over the world and we ensure best market price. At Zeshta  passionate about customer satisfaction and we will always make sure that we do whatever we can to ensure that we stand up to your expectations. From the moment you call us for a non obligatory quote a dedicated member of our sales team will guide you through the buying and design process. Understanding your requirements and providing the best solution our in-house designers will be av</t>
  </si>
  <si>
    <t>Established in 2012 we Sahaj Brothers are known as the prominent Manufacturer and Wholesaler of Designer Sarees Ladies Kurtis Ladies Sarees Ladies Lehenga and Ladies Lehenga Sarees. Our products are enormously well-liked in the market due to long lasting nature attractive design and colorfastness. These are fabricated using the premium grade of textile that is sourced from trustworthy sellers of market. Apart from this these are fabricated as per client&amp;rsquo;s demand. Besides we offer these products in numerous color patterns and prints. Moreover  offering these products to our esteemed customer&amp;rsquo;s at the most reasonable best price range.</t>
  </si>
  <si>
    <t>Altavon was established in the year 2014.  the leading Manufacturer &amp; Supplier of Men Clothings like Men Pants Designer Shirts Tracksuits etc. These apparels are stitched using premium quality fabric which is sourced from the trusted vendors of the market. Further the entire range is designed using latest technology and technically advanced machinery. These apparels are appreciated in the market for their attributes like attractive design fine stitching proper interlocking colorfastness and shrink resistance.We have developed a well-built infrastructure which is spread across a sprawling area of land. This infrastructure is segregated into various units for carrying out the business related activities in a speedy and organized manner. Further each unit is under the strict surveillance of our dexterous professionals who are well-experienced in their respective domain. Before dispatch the final range is checked on various grounds to make sure a perfect range is made available to our clients.</t>
  </si>
  <si>
    <t>Darshi Enterprises is a single destination that fulfills the need of both men and women in regards to Apparels.  counted amongst the eminent Manufacturers and Suppliers of Mens Apparels and Ladies Apparels. For the making of our Apparels we use only the finest quality fabrics and advanced machines. Furthermore our Denim Jeans are inspired from the latest fashion trends and designed accordingly by our skilled fashion designers. We can undertake bulk orders and take full responsibility of delivering it within the stipulated time frame. Recently established in 2014 Darshi Enterprises has marked a distinct identity in the national market with its qualitative range of Denim Jeans. The company is based in Gurgaon (Haryana India) but has its influence on the entire national market.</t>
  </si>
  <si>
    <t>Incepted in the year 1990 we &amp;ldquo;Dashmesh Footwear&amp;rdquo; are engaged in trading and supplying qualitative array of Formal Shoe Casual Shoe Sports Shoe Loafer Shoe etc. As per the current market trends these shoes are procured from the reliable vendors of the market. The offered shoes are designed by our vendor&amp;rsquo;s designers using the best quality basic material and modern machinery. These shoes are highly appreciated among our clients for their unique features like excellent finish skin friendliness attractive look comfortable to wear perfect fitting light weight etc. In order to maintain international quality these shoes are tested by our vendor&amp;rsquo;s quality controllers on different quality parameters. Placed in Gurgaon (Haryana India) we have well-equipped warehousing unit in order to store shoes in safe manner.  trade brand like Foot 'n' Style.</t>
  </si>
  <si>
    <t>Rishab Farms &amp; Industries Limited are leading manufacturers of FIBC (Jumbo Bags) and PP Woven Sacks with an annual capacity of over 8000 MT. The company was set up in the year 1996 and came into operation in September 1997. The company's manufacturing facility at Gurgaon is situated in 10 Acre land with all the latest equipments for manufacturing International standard bags. The Plant is situated on main Gurgaon - Jhajjar Road. Haryana (India). It is 45 KM from Indira Gandhi International Ariport New Delhi. Mr. Puneet Jain M D of the company is a qualified engineer with Business administration degree having more than 20 years of experience in business. The Management of the company has vast experience in the field of Woven sack and Jumbo Bag industry. The team of Professionals with more then 20 Years of experience are looking after Manufacturing and Marketing of the organisation.  making all types of PP woven Sacks and Jumbo Bags 4 Panel bags U = 2 Panel Bags Tunnel Lift Bags Baffle Bags Bags with Liner Shaped and Simple both Circular with cross corner loops Jumbo bags with top and Bottom Spouts / top Duffle PP woven sacks with Liner PP coated sacks PP coate</t>
  </si>
  <si>
    <t>NW Enterprise establish in the year of 2015.  the Manufacturer Trader Wholesale Supplier of Designer Printed Sarees Woven Scarves Dupattas. Being a prominent name in the garment industry we specialize in offering a comprehensive and sophisticated range of viscose woven scarves. Renowned for their elegant designs these scarves are designed from high-grade soft fabric. Our professionals are familiar with the prevailing market trends of fashion industry and ensure to deliver flawless products at the clients' end. Further these scarves are available at market leading prices and within the promised time-frame.Driven with perfection  engaged in offering a wide range of printed sarees. The range offered by us includes printed designer sarees exclusive printed sarees art silk printed saree and stylish printed sarees. These sarees are creatively designed in different designs and color combinations to meet the diverse choices of our clients. Owing to their high comfort level and colorfastness these sarees are widely demanded by the clients.</t>
  </si>
  <si>
    <t>Leveraging the skills of our qualified team of professionals  instrumental in offering a wide range of CCTV Camera Epabx System and many more.</t>
  </si>
  <si>
    <t>Hari Om CCTV Systems establish in the year 2016.  the leading Retailer Trader and Supplier of Biometric Machine CCTV Dome Camera IP CCTV Camera Bullet CCTV Camera Colour CCTV Camera Night Vision CCTV Camera HD CCTV Camera. Offered rage is available in affordable rates. These products are widely demanded by the clientele.</t>
  </si>
  <si>
    <t>We Decent Tailors was established in the year 2014.  manufacturer and supplier of school uniforms and worker uniforms such as factory uniform automobile uniform school shirt school skirt and many more. These uniforms are designed using excellent quality fabric that is procured from authentic vendors of the market. Our range is highly appreciated by patrons for perfect stitching &amp; fitting. School uniforms are known for their various attributes like long lasting fabric skin-friendliness and colorfastness. We design school uniforms as per the customized demands of our clients in distinguished sizes designs colors and patterns.</t>
  </si>
  <si>
    <t>Established in the year 2013 at Gurgaon (Haryana India) we &amp;ldquo;Modern Enterprises&amp;rdquo; are a Sole Proprietorship firm engaged in trading an excellent quality range of Power Bank Mobile Accessories Bluetooth Headphones Stereo Earphones Selfie Stick Car Charger USB Charger USB Cable Pen Drive Phone To Phone Charger etc. These products are sourced form reliable market vendors and can be availed by our clients at reasonable prices. Under the guidance of our mentor &amp;ldquo;Mr. Naveen Sharma&amp;rdquo; who holds profound knowledge and experience in this domain we have been able to aptly satisfy our clients.  offering products of some well-known brands like Godrej iBall Earthma Digitek Envie etc.</t>
  </si>
  <si>
    <t>We &amp;ldquo;Garvit Enterprises&amp;rdquo; are contributing all our resources by manufacturing trading and supplying wide range of Fancy Kurti Western Kurti Sports Wear and Men's Wear. Established in the year 2011 at Gurgaon (Haryana India)  supported by robust infrastructural base that spreads over a wide area. The infrastructural base has been segregated into various divisions such as Procurement Designing Quality Testing Sales &amp;amp; Marketing Warehousing &amp;amp; Packaging and Transportation &amp;amp; Logistics. Our designing division is outfitted with modern machinery equipment and tools. Under the leadership of our Director &amp;ldquo;Mr. Mukesh Sharma&amp;rdquo; we have gained huge success in apparel sector. In addition to this our timely delivery client-centric approach ethical business policies and flexible payment modes have enabled us to gain indomitable position across the nation.</t>
  </si>
  <si>
    <t>Decorpac is the youngest and most dynamic enterprise to earn trustworthiness of its high profile clientele within a short span of 15 years. The company has emerged out of a continuous educative process enriched in experience and exposure to the latest trends in Printing Packaging and Presentations. At present  a well-equipped established informed and well accepted group with profound professional expertise and self sufficient infrastructure dedicated to produce quality export accessories. We owe our present status to our esteemed principles that make us a well defined house of packaging.\r\nA glance at our credentials may help you patronize us as your prospective associate.  an ISO 9001:2000 and ISO 14001:2004 certified organization. We religiously adhere to the quality norm applications.\r\nEvery other day there is an addition to our present product spectrum of Inserts Tags Wraparound Bands Labels Stickers Thermal Printed Bar Code Stickers and Fabric Labels Heat Seal and Zipper Vinyl Bags Hangers Acetate and Hard Board Boxes Cartons PDQ Boxes and Garment Accessories etc.\r\nAt present we enjoy the patronage of many multi-national companies. To name a</t>
  </si>
  <si>
    <t>Pink Magnet was established in the year 2015.  leading Manufacturer of Mobile Cover Mobile Case Decorative Wall Clocks Cushion Covers Home Decore Items etc. These products are developed and made up by well-trained executives in accordance with the set industry principles using premium-grade raw material and sophisticated technology. Presented variety is thoroughly well-reviewed on several pre-defined margins of quality in order to deliver a faultless variety. The complete product variety is available in a number of provisions and at pocket friendly rates. We understand the significance of team in the working of an enterprise thus; we have chosen a competent team of personnel with us which is working in close harmony so as to complete all the goals within the predefined span of time.</t>
  </si>
  <si>
    <t>Incepted in the year 2015 as a Sole Proprietorship firm we &amp;ldquo;Nakshita Enterprises&amp;rdquo; are a well-known trader and supplier of top quality array of Designer Sarees Silk Sarees Party Wear Sarees Ladies Dress Material Ladies Designer Suits Designer Lehenga and Designer Kurti. Situated at Gurgaon (Haryana India)  continuously succeeding in this domain by catering ever-evolving demands of clients in timely manner. Our offered apparels are highly appreciated for features like perfect finish shrink resistance skin-friendliness and high comfort level. Under the leadership of &amp;ldquo;Ms. Pallavi Sharad Sinha&amp;rdquo; (Proprietor) we have achieved a respectable position in this domain.  offering products of some well-known brands like Fiona LT Fabric Mahaveer Fashion Vishnu Fashion Hitansh Amaira LT Sanskruti etc.</t>
  </si>
  <si>
    <t>Nancy Creation company was established in the year of 2012.  leading manufacturer suppliers retailer and trader of sarees. Making of this range is done in following the set industry norms and guidelines utilizing the finest fabric and modern machines. This ensures the product&amp;rsquo;s attractiveness finishing colorfastness fitting and resistance to shrinkage. The offered range comprises the finest Celebrity Designer Dress Material sarees Cotton Designer sarees and Exclusive Designer sarees having a high preference in the market. In addition it is marked at the most reasonable rate possible.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t>
  </si>
  <si>
    <t>We &amp;ldquo;Addy Enterprises&amp;rdquo; are actively committed towards manufacturing a high quality assortment of LED Torch Solar Street Light and Eco Charge LED Lantern.  also engaged in trading the finest quality assortment of Solar Home Light System Solar Reading Lamp With Mobile Charger Solar Lantern Solar Radio Solar Battery Solar Inverter Solar Panel Solar Light Solar Cap etc. Additionally we also provide Solar AMC Service and Solar Panel Installation Service. Ever since our origin  a Sole Proprietorship Company that is located at Gurgaon (Haryana India). Under the supervision of our Proprietor &amp;ldquo;Mr. Vijay Panchal&amp;rdquo; we have attained a significant position in this field.</t>
  </si>
  <si>
    <t>We &amp;ldquo;Connect Tech Services&amp;rdquo; are engaged in retail trading a high-quality assortment of CCTV Bullet Camera CCTV Dome Camera AHD DVR and Dell Laptops.  a Sole Proprietorship company that is established in the year 2016 at Gurgaon (Haryana India) and are connected with the renowned vendors of the market who assist us to provide a qualitative range of products as per the global set standards. Under the supervision of 'Mr. Satya Pratap Singh' (Proprietor) we have attained a dynamic position in this sector.  also providing CCTV Camera Installation Services to our clients.</t>
  </si>
  <si>
    <t>Communique Vox was established in the year of 2011.  a leading Retailer &amp; supplier of Mens Garments Jackets Techno Jackets Shorts Music Jackets etc. These shorts are available in different kinds of fabric like cotton mix cotton hosiery and more. These men&amp;rsquo;s shorts are known for giving utmost comfort.We provide these in various beautiful prints in varied colours making it more appealing. The items offered by us are appreciated amongst our customers for its skin friendliness and attractive look. Also it is verified by our quality experts so as to supply a defect free series. These uniforms are tailored using extra soft quality fabric and advanced tools by our vendors end in compliance with set industrial standards.</t>
  </si>
  <si>
    <t>Incorporated in the year 2004 at Gurgaon (Haryana India) we &amp;ldquo;M.R. Traders&amp;rdquo; are the renowned Sole Proprietorship Company engaged in Trading and Supplying the best quality range of Counter Scale Platform Scale Lab Scale Jewelry Scales Kitchen Scale Home Scale Baby Scale Milk Weighing Heavy Duty Weighing Scales Weight Indicator Bill Printing Scale Bowl Weighing Scale etc. We also offer the qualitative Weighing Machine Repairing Service and Weighing Machine Maintenance Service.  associated with the authentic vendors of the market. We have a well-equipped warehousing unit which allows us to store these products in safe manner. Backed by the assistance of &amp;ldquo;Mr. Manoj Kumar&amp;rdquo; (Proprietor) we have been able to gain the maximum satisfaction of our clients.  offering products of the well-known brands like Gtech and Goldtech.</t>
  </si>
  <si>
    <t>Established in the year 2015 at Gurgaon (Haryana India) we &amp;ldquo;Value Shoppe Retails Private Limited&amp;rdquo; are a distinguished trader of a comprehensive assortment of Ladies Bellies Ladies Boots Ladies Flip Flops Ladies Heels Ladies Flats Ladies Loafers Ladies Garments Men's Shoes Men's Garments etc. These products are manufactured using best grade raw material and advanced techniques at our vendor's end. Under the able direction of our mentor &amp;ldquo;Mr. Prashant Chaudhery&amp;rdquo; (Director)  able to satisfy our vast client-base.</t>
  </si>
  <si>
    <t>ASR IT Solutions was established in the year 2015.  the leading Wholesaler Trader and Supplier of Desktop Computer Analog CCTV Camera Internal Harddisk IP CCTV Camera HD CCTV Camera TFT Monitor Networking Router. Offered range is widely demanded by the clientele. It is available at very affordable rates.</t>
  </si>
  <si>
    <t>Annu Packaging was estrablished in the year of 2011.  a leading Manufacturer Supplier of Plastic Packaging Material Plastic Sheets Industrial Poly Bags (white color) LD Rolls LD Sheets etc. Our products are available in various specifications and range as per the exact demands of clients. Furthermore we assure our clients that these products are tested on different quality parameters.Our company is highly rated in providing LD Rolls to the clients. Offered range is widely used in Packaging Food and Beverages Garments and various other industry sectors. These products are ideal for safe and attractive packaging of different kinds of material. LD Rolls are manufactured using high grade raw material in compliance with market standards.</t>
  </si>
  <si>
    <t>Indsource International is a Buying / Liaison / Quality / Sourcing company with Head office in near New Delhi India.  a leading Buying Agency specializing in Home and Lifestyle products including Furnishings &amp; Textiles Furniture Lamps &amp; Lighting Giftware  Homeware  Bathware Kitchenware Seasonal gifts and Garments &amp; Accessories. We offer to the international customer the entire gamut of products across all the regions of India/ China/ Bangladesh (Far East) and provide a one-stop-shop for the buyers needs for home and lifestyle products in Far East Asia. Over the years we have learnt that there are various problems faced by International buyers due to lack of infrastructural facilities and production constraints with the exporter. We recognized the need to give much more to the Buyer who is looking at importing goods from Far East and creating a better and friendlier environment for them. We want our customers to explore the Far East market in a way that would help their buying to be quality driven at the best possible prices with optimum delivery timelines. We have developed an exhaustive network to facilitate a close interaction between the buyer and the ven</t>
  </si>
  <si>
    <t>Ritter Identification Technologies Private Limited are the leading Manufacturer of Laser Marking System Laser Marking Machine Grease Dispensers. These products are manufactured under the observation of experienced professionals using state-of-the-art technology. The offered products are highly demanded for their features like high durability high tensile strength corrosion resistance high temperature resistance sturdiness etc. We offer these products in several specifications to meet the accurate requirements of our precious patrons. Owing to our righteous business policies client centric approach and competitive price structure we have been continuously expanding our list of precious patrons. backed with a highly advanced infrastructure facility that supports us to accomplish our business operations in a well-organized manner. In order to withstand smooth and systematic work flow we have alienated our infrastructure facility into diverse units such as manufacturing warehousing &amp;amp; packaging quality testing research &amp;amp; development etc. Owing to our team of experienced professionals who hold in-depth knowledge we make sure to provide the best quality pro</t>
  </si>
  <si>
    <t>With a strong hold on varied market segments across the world we SANGAR OVERSEAS are recognized as one the most reputed garment manufacturing companies. Incepted in the year 1984 we have acquired immense design expertise that helps us in meeting the diverse requirements of our global clientele.  renowned manufacturer exporter and supplier of exclusively designed &amp; fabricated apparel. The wide assortment offered by us encompasses Kids Garments Ladies Tunics Ladies Indian Wear (Kurtis Suits Salwars) Woven and Knits Garments.</t>
  </si>
  <si>
    <t>We &amp;ldquo;Plum International&amp;rdquo; founded in the year 2015 are a well-known firm which is affianced in trading an exclusive assortment of Flip Covers Leather Mobile Cover Hybrid Mobile Cover Shield Mobile Cover Armor Mobile Cover Silicone Cover Mobile Pouches Mobile Armband Case and Sublimation Blank Cover.  a Sole Proprietorship organization that is instrumental in providing extremely attractive and flawless range of mobile covers as per the latest market trends and in diverse specifications. Located at Gurgaon (Haryana India)  connected with the prominent and trustworthy vendors of the market. Under the headship of our mentor &amp;ldquo;Mr. Pranay Pratap Singh&amp;rdquo; we have been able to accomplish ever-evolving needs of customers.</t>
  </si>
  <si>
    <t>We take pleasure in introducing ourselves as one of the known industrial organizations with a reputation of technology excellence product quality and strong customer orientation. We have been in this trade from the many years. During this period we have offered our services to various business houses with satisfaction. We call Seasons Sincerity towards solution as we can provide an array of services under one roof.  manufacturers of Kiosks Customized Signages Demo Tents Awnings/ Canopies Fixed Structures and many more. We also import Range of slim light boxes &amp; other innovative products. We also have latest technology HP Latex large format printing facility which can give output with crystal clear eco friendly prints on all popular Medias with outdoor life of 2-3 years. Some of our prestigious clients include Govt. of India Nestle India Ltd Coca Cola India PepsiCo Holdings India Pvt. Ltd Hindustan Lever Ltd Mother Dairy Timex watches Standard Chartered Bank Sony Dolphin cellular Bharti Telenet Ltd The U.B Group &amp; many more. Serving an esteemed organization like your will be a privilege. Looking forward to receive your valued inquiry at an early date. Thankin</t>
  </si>
  <si>
    <t>Established in the year 2003 at Gurgaon (Haryana India) we &amp;ldquo;MV INFOTECH SYSTEMS (P) LTD.&amp;rdquo; are the foremost trader supplier and System Integrator of a wide variety of Electronic Security Surveillance Attendance Machine Video Conferencing Systems Projector and Screen Network Infrastructure Printing Solution EPABX System Server And Workstation etc. We provide these products of various international brands like HP DELL IBM Microsoft Acer and many more.  the sole Distributer of Hikvision CCTV Camera Security System and EPSON Projector. These products are designed and manufactured in compliance with set industry standards using excellent quality components and high-end technology. In addition these products are highly appreciated for excellent performance longer service life compact design simple maintenance easy installation and durability. We offer these products in various technical specifications as per the requirements of our precious clients. We also provide the IT Management Services and Storage And Data Security Solutions to our clients.</t>
  </si>
  <si>
    <t>Our company works with the vision of offering quality and timely delivery of the manufactured products further ensuring a complete customer satisfaction. The various Packaging Products we manufacture are Polythene Bags &amp; Sheets Printed Poly Bags Bubble Bags EPE Foam Bags and Stretch Films. These are available in various sizes shapes and thickness; these are customized according to the client&amp;rsquo;s specific requirements.  looking for queries from Delhi/ NCR.   These products are appreciated for their tamper proof durability easy to carry light in weight high load bearing capacity dimensional accuracy easily foldable and non reactive. We ensure that only quality raw material is procured from the renowned vendors in the industry. The excellent manufacturing facilities in-house coupled with the team of dedicated professionals have helped us to carve a niche in both domestic and international markets. We have employed a stringent quality control policy at each and every step of our manufacturing process. Further have been successful in serving a huge clientele all across the globe.</t>
  </si>
  <si>
    <t>It is our duty to make your journey comfortable and luxurious as  indulges in manufacturing wide selection of bags such as Pack bags.</t>
  </si>
  <si>
    <t>Saffron Tribe Private Limited was established in the year 2014.  the Manufacturer Trader &amp;amp; Supplier of Suits Sarees Lehengas Kurtis Ladies Dresses etc. These ladies wears are most comfortable and very elegant in design. They are beautiful to look at and very sleek in design. These ladies wears are very fashionable and soft in texture.Also they are checked along side with many quality parameters to keep it as per required level. They are available in many color options to please our patrons. They are designed with best fabrics and machines to keep it as per set quality norms. Smooth texture quality assurance easy hand wash elegant design and many color options are few factors that makes this array highly appreciated by our patrons.</t>
  </si>
  <si>
    <t>Melange International is established in the year 2016.  a leading Manufacturer Supplier of Leather Belt Leather Bag Leather Wallet etc.  offering our client an excellent quality range of leather products. We believe in building a long-term relationship with our valuable customers by offering them optimum quality products at leading market prices.</t>
  </si>
  <si>
    <t>CA Bulldtect Trading was established in the year 2015 as a partnership based firm. The company provide good quality product to the clients.  a leading manufacturer and supplier of Men's Sandal Men's Loafer Shoes Men's Formal Shoes Men's Casual Shoes Ladies Boots Ladies Formal Shoes Attar Perfume Ladies Fancy Sandal Ladies Belly Shoes Ladies Canvas Shoes and more. The products are provided as per the market demand. Offered range of products is provided at cost-effective prices. We strive for continuous improvement in the product quality.</t>
  </si>
  <si>
    <t xml:space="preserve"> manufacturer &amp;amp; exporter of knitted &amp;amp; woven garments having our plant in IMT Manesar. As you all know that this area is very well planned and is considered a model industrial area in Asia. Our products includes Woven Garment Ladies Sweater Ladies T-Shirts Knitted Long Sleeve Tops Ladies Knitted Garments - Shirt Boys Knitted T-Shirt Mens T-Shirt Kids Night Wears Kids Knit Pyjamas Knitted Tops Kids Garments Jingle T-Shirt Hoods T-shirts and Kid Wears. The floor area is almost 17000 sq. feet divided over three floors.  approved with Red Cats working for La radoute.</t>
  </si>
  <si>
    <t>Jaish Jewellery Mart was established in the year 1993.  the leading Trader &amp;amp; Supplier of Silver Jewellery like Silver Chain Earrings Rings etc. Our offered products come in exclusive and enchanting design choices and can be made available in different artistic themes suiting the specific tastes of the customers. These jewellery pieces also feature highly creative finish and help in enhancing the dressing sense of the wearers. Some of its features include rich appealing looks depicts creativity of our artists beautiful art work finish quality handcrafted finish that provide for overall high finish appeal. Made using high quality material at our vendor's end these products are durable resistant to humidity and is available in vast variety as per personal preferences.</t>
  </si>
  <si>
    <t>We present the world with innovative R &amp;amp; D-based no compromise garments and other fashion products through our state-of-the-art facilities and complete command over design quality and logistics. Our factories produce most sought after garments every year with a resounding recent success in creating sportswear performance apparel using both Indian and imported specialty fabrics. Our team of professionals brings to the table a freshness of ideas combined with years of hands-on experience in apparels &amp;amp; textile industry with major brands like Nike Benetton LNJ Bhilwara Group to name a few. Our forward looking executives have firm moorings in the fields of business public relations. Good public relations doesn't come easy it is part art part skill and a lot of hard work. But neither is it rocket science particularly with our experienced team which has as its mainstay a flexibility of approach and integrated solutions. We believe in building relationships with our clients based on trust and credibility. We take care of your interests at the factory in your absence in terms of merchandising production development shipping and logistics.  a bridge between yo</t>
  </si>
  <si>
    <t>Syndicate Enterprises was established in the year 2014.  Manufacturer &amp;amp; Supplier of Leather Ladies Bags Leather Gents Bag Passbook Holder etc. Our entire products are made using the high grade raw materials ensuring the premium quality of our products.</t>
  </si>
  <si>
    <t>Bharat Watch Trading Company was established in the year 2014.  a leading Importer Trader of Mens Wrist Watches Ladies Wrist Watches. The products offered by us are highly acclaimed for their prolonged lifespan moisture resistance and elegant designs. All presented attractive and elegant products are prepared by using the advanced technology embedded machinery at our vendors end.</t>
  </si>
  <si>
    <t>Rangreza Retail Services Private Limited was established in the year 2015.  a leading Manufacturer Wholesaler of Scarves Ties Pocket Square etc. We believe in earning our customer's heart through customer focus driven by integrity teamwork &amp; by providing quality services. We have one of the best employees who go out of their way to satisfy their customers' demands &amp; achieve great appreciation from them.</t>
  </si>
  <si>
    <t>Night Owl India is amongst the highly reputed company of the industry which came into existence with a sole aim of serving to the rising demands of the customers. Established in the year 2016 our company has started its business as a sole proprietorship owned business entity. Our headquarter is located in Gurudwara Road Gurgaon Haryana from where we operate our entire business operations. Since establishment  indulged in wholesaling retailing and trading a comprehensive range of Video Door Phone HD DVR Dome Camera Bullet Camera CP Plus Camera Power Supply CP Plus HD Coral Camera and others. All our range is sourced from the trustworthy vendors and are highly acclaimed for their unmatched performance and reliable operations. To cope up with the upcoming market challenges these products are developed using ultra-modern techniques of production at our vendors' end</t>
  </si>
  <si>
    <t>Integrated as a Sole Proprietorship company in the year 2008 at Gurgaon (Haryana India) we &amp;ldquo;Safe Earth&amp;rdquo; are a prominent Manufacturer Wholesaler and Exporter of beautifully designed array of Designer Earrings Jewellery Pendant Sets Designer Pendant Jewellery Designer Rings Designer Bangles etc. Emphasizing on manufacturing  involved with every step of the process from designing to producing the goods. This is being done in our own socially complaint premises. The jewellery items are made of metal based alloys such as lead-free brass/copper sourced from Italy. Our collection also includes silver and we can produce 14K to 18K gold styles on request. Under the worthy guidance of &amp;ldquo;Mr. Sudesh Kumar &amp;amp; Ms. Geetika&amp;rdquo; (Production Manager/ Designer) we have gained huge success in this domain. We export our products in America Spain and Canada.</t>
  </si>
  <si>
    <t>Passion Technology is having a division of CCTV security system with name of 'Verma CCTV Cameras'.  expert in installing All types of Indoor Outdoor CCTV Cameras Biometric Systems Home and Shop Security Alarms etc.Our Services :Sale and installation of new CCTV cameras Repairing work of any part of Security system Annual maintenance Contarct (AMC)Dealing in all type of Security system</t>
  </si>
  <si>
    <t>As  famous among the best manufacturer we welcome you to the ultimate source of authentic collection of Unstitched Ladies Suits and Ladies Sarees that sets the world of the fashion houses in the market.</t>
  </si>
  <si>
    <t>Unique Gallery was established in the year 2010. Here in Kreationz we know only one Thing \Your Gift is Our Responsibility\. Kreationz started to create a range of personalized Gifts with a whole new level of price competence and keeping in mind best quality and creativity.Manufacturer of customized gifts photo mugs customized cushion customized clocks customized Tshirts corporate gifts personalized gifts on-site mug printing return gifts unique gifts occasional gifts promotional gifts. A Gurgaon based organization having the best expertese in gifting solutions We work upon the policy of best quality gifts with on time delivery of the stuff in hands of your special one. into retail and wholesale both.We offer brand promotions to our clients through the personalized arnge of products we have.We also offer onsite printing set up for parties and occasions such as birthday anniversary etc.We can guarantee best satisfaction from our staff and services.</t>
  </si>
  <si>
    <t xml:space="preserve"> an eminent Manufacturer of high quality 7 Color Video Door Phone with Auto Recording CP Plus Door Lock Digital Video Recorder IR Dome Camera 720P etc. These products are highly acknowledged among our esteemed clients owing to their long working life and low maintenance.</t>
  </si>
  <si>
    <t>We Pole Star KM Enterprises is establish in the year 2015.  specialize in lifestyle products such as Leather Garments Leather Belts Leather Wallets and Fancy Jewellery. Polestar KM is headed by Kaushik Mukhejee who has 22 years of experience in Market Research and Customer Insights services offered to consumer product companies before he set up Pole Star KM Enterprises.Our product section is intended to give you a brief overview of the product categories we offer.  happy to execute more customized orders depending on your requirements. Being a client-centric organization  involved in providing utmost quality products to customers that satisfy their entire requirements and needs. The next time you are looking to procure a product from India we aspire to be your most trusted partner.</t>
  </si>
  <si>
    <t>Established in 2017 Leebazone Apparels has been engaged in the manufacturing wholesaling trading and exporting of an efficient and genuine assortment of products like Mens Plain Shirt Mens Check Shirt Mens Printed Shirt and Mens Short Kurta. Beside this  dealing with these products at the most basic and economical market price to our customers that help us conform to their cherished convenience. We export our products to Europe UK and Australia.</t>
  </si>
  <si>
    <t>We &amp;ldquo;Vastrashilpi&amp;rdquo; are a Proprietorship Firm that started in the year 2014 at Gurgaon (Haryana India). Supported by a team of skilled personnel  engaged in manufacturing trading and wholesaling the finest quality Ladies Blouse Ladies Gown Ladies Lehenga and Mens Blazer. Under the management of our Mentor &amp;ldquo;Nirali (Co-owner)&amp;rdquo; we have achieved reputed position in the industry.</t>
  </si>
  <si>
    <t>Welcome to Fab Cashmere(Retailer Exporter and Wholesaler)  specialist in : Pashmina Shawls carpets and more...Fab Cashmere is one of the well recognised name for its designed quality pashmina shawls kashmiri shawls carpets keeping in view the fashion colours and patterns. The company owes its name in the International market due to the wide variety of shawls.Fab Cashmere is a pioneer organization engaged in supplying of pashmina shawls stoles and scarves for a long time. We made a humble beginning and now have established years of solid grounding in exporting quality products. Our office is in D.T.Mall DLF City Phase-I Gurgaon. Fab Cashmere is specialist in Fancy Cashmere Shawls Pashmina Shawls Jamawar ShawlsWool Shawls Carpets etc. Fab Cashmere is one of the best Shawl and carpet Retailer Exporter and Wholesaler.</t>
  </si>
  <si>
    <t>With an valuable experience of many years  engaged in offering a wide gamut of Home Furnishing and Fashion Accessories. Our extensive range comprises Fancy Bangles Waist Belts Embroidered Hand Bags Curtains and Photo Frames. Apart from this we also provide Stoles Scarves Table Mats Household Furnishings Bed Spreads and Cushion Covers. These are highly acknowledged by our clients for their intricate artwork comfortable creative designs pleasing color combination and smooth finish.\r\n??\r\nThe entire assortment of products offered by us is available in various colors sizes designs and patterns which can be customized as per the clients' tastes and drawings.  backed by a latest manufacturing facilities that enable us to fulfill our bulk consignments within the committed time frame. Our range of products is available in varied embroidery works like sequins patchwork glass work and other embellishments. Further these are specifically designed by our expert craftsmen to give both contemporary and traditional look. Due to our wide distribution network and ethical business practices  able to garner long list of clientele across U.S.A U.K. Middle East an</t>
  </si>
  <si>
    <t>Are you a corporate Looking for a Mobile or Solutions.Contact us  leading Mobile Phone Distributor and Solutions Partners .</t>
  </si>
  <si>
    <t>Established in the year 2016 we &amp;ldquo;AR Expo&amp;rdquo; are an outstanding and leading Sole Proprietorship firm that is engaged in manufacturing and exporting a wide range of Ladies Top Ladies Shirt Ladies Kurti Ladies Dress One Piece Dress and Ladies Gown. Located in Gurgaon (Haryana India)  supported by a well functional infrastructural unit that assists us in the designing of a wide range of apparels as per the set industry norms. Under the headship of &amp;ldquo;Mr. Rajesh Kumar&amp;rdquo; (Proprietor) we have gained a remarkable and strong position in the market.</t>
  </si>
  <si>
    <t>Established in the year 2010 at Gurgaon (Haryana India) we India Corp Solution are renowned as one of the trusted manufacturers of a wide array of bags. Our array includes Conference and Laptop Bags Jute Bags Travel Bags etc.  traders &amp; suppliers of the finest quality array of DIWALI and New Year Gifts Corporate Gifting and Promotional Items. In our product range we provide T-Shirts Caps &amp; Ties Formal Shirts Track Suits Sweat Shirts Wind Cheaters Leather Gents &amp; Ladies Wallets Conference Folders &amp; Pouches Desktop Gift Items Mementos Trophies Plaques Cups Medals Badges Branded and non-branded Pens &amp; Pen Stands Mugs &amp; Sippers Key Chains Umbrellas Diaries &amp; Calendars Branded and non-branded Pen Drives &amp; Mouse Pads Clocks &amp; Watches Gift Sets Kitchenware Gift Items Household Gift Items Electronic Gift Items Festival Gifts Chocolate &amp; Sweets Boxes etc.  also engaged in manufacturing of all kinds of bags. Our range of bags includes Conference &amp; Laptop Bags Backpacks Travel Bags Tetron &amp; Jute Bags etc. Some of our prestigious clients are: UNDP UNESCO World Bank USAID UN Women Hellmann Tetra Tech Ferranti Bird Group Amadeus Virgin Atlantic Citi Bank Centum Lear</t>
  </si>
  <si>
    <t>Welcome To Balaji Corporate Facilities Housekeeping materials suppliers | Cleaning Chemicals WholesalersWith the growing advancements in the production of cleaning and maintenance objects the number of housekeeping materials suppliers has also increased. There are several cleaning materials wholesalers in the market today. As one of the leading companies among the housekeeping materials providers Balaji Corporate Facility offers you only the finest products and services for cleaning. Our products and services are meant to suffice the users&amp;rsquo; necessity for cleanliness with 100% results.  also one of the best housekeeping chemicals suppliers and paper tissue suppliers in the market. Listed below are some of our cleaning products.Cleaning mopsWith the cleaning mop the customers get the guarantee of effortless and swift cleaning experience from one of the top housekeeping materials providers. This mop is an innovative concept for cleaning floors on a primary basis. You get a bucket for holding water along with a long &amp;ndash; stick mop with cotton layering for sweeping. The bucket also contains a rotator for squeezing the water from the mop. This product is</t>
  </si>
  <si>
    <t>Established in 2012 &amp;ldquo;On Guard&amp;rdquo; is a Sole Proprietorship firm located at Gurgaon (Haryana India).  an accomplished entity committed towards being outstanding and reliable Wholesale Trader of an outstanding quality range of CCTV Camera NVR System PA System Camera Adaptor Video Door Phone HDMI Matrix Switch Digital Video Recorder  etc. We have gained wide recognition in this industry for our premium grade products which are durable highly efficient and perform reliable operations. Under the leadership of &amp;ldquo;Mr. Naresh Bhardwaj&amp;rdquo; (Proprietor) we have achieved huge success in this domain. Apart from this  also engaged in providing Security System Designing And Integration Service.  offering products of some well-known brands like CP Plus Hikvision Dahua Samsung etc.</t>
  </si>
  <si>
    <t>Motorola Solutions India Private Limited was established in the year 1984.  the Manufacturer of Interactive Kiosks LTE User Devices Mobile Computers Handheld Computers Mobile Phones etc.  proud of our company heritage and the place we have earned in the history of the communication and electronics industries. Explore the evolution of the Motorola brand and read about the innovation that brought new technological breakthroughs to our company and the world. From the earliest car radios to the most future-reaching communication devices we invite you to celebrate Motorola&amp;rsquo;s past present and future.Motorola Solutions connects people through technology. Businesses and government agencies around the world turn to Motorola Solutions innovations when they want highly connected teams that have the information they need throughout their workdays and in the moments that matter most to them. You can find Motorola Solutions products and services in a wide range of workplaces. From the retail floor to the warehouse floor and from the small town police station to the most secure government offices our products support customers who make up the diverse global eco</t>
  </si>
  <si>
    <t>We Bello JewelsEstablished in the year 2003 are one of the leading manufacturers and exporters of Precious and Semi Precious Gemstones Gemstone Necklaces Gold and Diamond Gemstone Jewelry and 925 Sterling Silver Gemstone Jewelry. Our fashion jewelry is in tune with the international trends. We focus on intricate details contemporary designs and scheduled deliveries. Our wide range of products are designed for all age groups and bears the stamp of distinction and unprecedence.  having warehousing facilities are adequate and we have an extensive logistics and distribution network to ensure safe smooth and prompt delivery of our products to you.We deliver all the regions of USA Australia and Europe. We guarantee delivery to your doorstep. And we accept payments through Bank Wire International Money Order Paypal &amp; all Major Credit Cards.</t>
  </si>
  <si>
    <t>Impression Plus is a manufacturer and supplier of ID Solutions (Plastic Cards ID cards Lanyards Card Holders Plastic Badge Clips Badge Reels &amp;amp; attachments) and gift and novality for the markets ( offering a good range for the company to promote their brand name with Mugs &amp;amp; Key Rings etc. The company was started in the year 2002 to meet the needs of the IT industry and other industries for ID cards &amp;amp; ID card related products.\r\nOur other unit of company doing work on handmade paper products for the Indian Market as well as International Market we produce customize carry paper bags dairy wine bag etc. Our manufacturing unit is capable for the optimum quality production of paper bags &amp;amp; gift items.\r\nImpression Plus may be the only company which has totally integrated itself backwards. It had introduced neck lanyard and cardholders in India in the year 2002. In the year 2000 it started printing personalized ID cards for company to meet their requirements of ID for access cards as well as for the stand alone cards. In 2006 we introduce Mug Printing Key Ring Printing &amp;amp; T-shirt Printing for their company promotions also in 2006 we introduced</t>
  </si>
  <si>
    <t xml:space="preserve"> a security solution company with expertise in providing CCTV solution with wide range of day / night vision CCTV cameras. We help you track your loved ones keep track of activities in your business &amp;amp; home area. As the company name suggests  your hidden eye and helps you track all activities happening in your absence. We deal in installation / services and AMC. We assure best in class price and quality.</t>
  </si>
  <si>
    <t>Crea India was established in 2007.  the Manufacturer Trader and Supplier of Mans Jackets Designer T-Shirts Sweat Shirts Mens Trousers Designer Windcheaters Mens Tracksuits Formal Shirts etc. All the products are designed as per the specifications of the clients so that we can offer optimum quality range with excellent finish enticing designs and durability. Moreover strict quality tests are done on regular basis on the products to assure the delivery of flawless products. In addition to this  blessed with a formidable network of distributors that makes us able to render the products to the clients within the stipulated time frame.We have the ability to custom develop these stickers as per the specific requirements of our customers. The customized products are assured to be in conformation with the international quality standards. The wide acceptance and demand of our products is owing to their exclusive designs softness chemical resistance and perfect finishing. We always observe quality control measures that matches the international standards and execute designing techniques that are the best in the contemporary market. Our valued customers would be</t>
  </si>
  <si>
    <t>As a quality driven firm  engaged in manufacturing of Kurta Shirt Shirt Kurta Ladies Kurta etc. These products are widely demanded owing to their appealing look attractive finish and mesmerizing design.</t>
  </si>
  <si>
    <t>Prym Fashion India Private Limited was established in the year 2001.  Manufacturer supplier and trader of Press Stud Fasteners Snap Fasteners Prong Fasteners Zip Fasteners Jeans Buttons and many more. We produce a wide range of completely reliable fastening systems: press fasteners zip fasteners jeans buttons and rivets eyelets and washers for every application. We develop and manufacture an almost limitless range of products to provide clients in the clothing leather goods and textile industries with the best solutions to their needs. Our products and attaching technology (pneumatic presses semi and fully automatic machines) are designed to provide a high degree of flexibility and consistency whether  making standard or customized items large or small batches or closures for high fashion wear active wear baby kidswear jeans and workwear. We work closely with our customers right through from the initial design stage to the production of the finished product while we also offer made-to-measure attaching technology and on-site training. Our production sites and sales offices in more than 60 countries ensure that clients are provided with stylish and high</t>
  </si>
  <si>
    <t>The Big Emporia Optical provides first-class eyecare and excellent value for money. Big Emporia is the largest Inshop and online eyewear shopping destination where you get the latest collection of Sunglasses Eyeglasses and high quality Contact Lenses.  the Authorised dealer of all the 40+ Brands we deal in including luxury eyewear brands like Gucci Parada D&amp;amp;G Tomford Tagheurer and many more. As the Authorised dealer of all these brands in india one can expect 100% genuine products available at best price.Our wide range of products also include Sports Sunglasses Branded Prescription Sunglasses Computer Glasses and kids Prescription Glasses. Catering to all your needsour product range varies from Rs 1000 to over Rs 35000. We also have a team of optical specialists who can help you with all your queries over the phone email or chat etc. We only employ fully qualified experienced optometrists who will give you the highest level of clinical care.With over 10 years of expertise we have good customers bunch in our basket. We strongly believe that good quality of Spectacles and Sunglasses should be affordable for everyone.  proud to say that we have never</t>
  </si>
  <si>
    <t xml:space="preserve"> a topmost manufacturer trader and wholesaler of quality approved one-stop\u001b shop for Corporate Mens Wear Kids Fancy Dresses Kids School Uniforms Kids Designer Caps Kids School Bags and Corporate Bags.</t>
  </si>
  <si>
    <t>Kohli Enterprises was founded by Mr. MUKESH K KOHLI in the year 2001.  an ISO 9001:2008 Certified manufacturing company. We have been catering to the Indian MOD for more than a decade in the field of Airborne Stores and its Accessories. We have our core competencies in manufacture of Parachutes Nets Textile items and its accessories.What we do:-K.E is a registered ISO 9001-2008 company who prides itself for being one of the leading Indian Pvt. manufacturers of airborne stores consisting of Military Parachutes Cargo Parachute Aircraft Parachute Helicopter Cover Cargo lashing nets Escape Chute  Ram Air Parachutes Para-sails Bomblet Flare Torpedo Parachutes Repair of Parachutes Air Cushion Bags and Strapping system for heavy drop platforms. We even cater to offset programs.</t>
  </si>
  <si>
    <t>UnivLabs is a foremost manufacturer and supplier of a highly durable range of Medical LED Light Source Laparoscopy LED Light Source Single Chip Camera and Surgery Recorder.  a Sole Proprietorship that is incepted with an objective of providing premium quality range of products in varied specifications. Incorporated in the year 2009 at Gurgaon (Haryana India) we have developed a well functional infrastructural unit where we manufacture these products in an efficient manner and in large quantity. Under the headship of our Proprietor &amp;ldquo;Mr. Sunil Singh&amp;rdquo; we have been succeeding in this sector. Additionally we also provide Programming Service at most nominal rates.</t>
  </si>
  <si>
    <t>Blue Point Fashions was established in the year 1996.  Manufacturer Wholesaler Retailer &amp;amp; Supplier of Men Leather Wallet Fashionable Bags etc. Our products are available in designs and eye-catching patterns. Developed and designed by the adroit experts and professionals these wallets are stylish and are finished immaculately. These bags are spacious provided with compartments and are strong. Being made from high grade of material these are durable and resistant to spoilage by water. Our product range is wide interesting and comprehensive.</t>
  </si>
  <si>
    <t>We manufacture high fashion garments Such as Ladies Coats Trousers Skirts Shirts Tops in Indian and Imported Fabrics.    into this trade since last 20 years and working with one of the top retailers in India.</t>
  </si>
  <si>
    <t>Elegance Boutique was established in the year 2012.  the leading Wholesaler Retailer And Supplier of Kundan Jewellery  Ladies Bags Cotton Fabric Georgette Fabric Jacquard Fabric Chiffon Fabric Ladies Kurtis Unstitched Suit Material.  a Sole Proprietorship company committed towards offering an attractive range of ladies apparels which is designed in conformity with the ongoing fashion trends. Furthermore this range is designed using excellent quality fabric.Our expertise in designing and developing Stylish Range of Ladies Suits has enabled us to create a strong platform for ourselves in market and serve the customers in the best possible manner. The material handling equipment and various hand tools are installed in our unit helping with immediate loading and unloading of stored consignments. These stored products are properly packed.</t>
  </si>
  <si>
    <t>We \R X Computers System\ established our operations in the year 2012 as one of the glorious trader &amp; suppliers of an unlimited collection of Branded Laptop Personal Desktop Printer Machine UPS Server etc. Our product collection comprises of UPS Server CCTV Camera Laptop Charger Branded Laptop Printer Machine Laptop Battery and IT Peripheral that can be availed in multiple specifications to cater to the varied customer requirements. backed by a world class infrastructure that is equipped with modern and advanced technology that supports us with the hassle free manufacture and storage of the preffered product assemblage. To manage the string of operations we have hired a team of experienced professionals that is proficient in its respective fields and strives to understand &amp; fulfill the exact needs of our clients.  the preferred choice of our customers for offering outstanding product assortment and flexible services. It is because of the consistent efforts and undivided dedication that we have garnered a large number of customers in the industry. We have our vast clientele from all across the globe.&lt;i&gt;We also Provided Rental&lt;/i&gt; Services of Laptop Prin</t>
  </si>
  <si>
    <t>Established in the year 2013 at Gurgaon (Haryana India) we &amp;ldquo;Relevant Consultants &amp; Services&amp;rdquo; are Sole Proprietorship (Individual) based company engaged in Trading of Safety Gloves Safety Helmets Safety Sign Boards Flexible Sprinkler Pipe Safety Shoes And Boots First Aid Kit Safety Mask Fire Extinguisher Safety Belts Safety Jackets Safety Axe etc. In addition to this we also provide Fire Training Program and AMC Services to our clients. Under the management of our Director &amp;ldquo;Manish&amp;rdquo;  able to attain complete satisfaction of our valuable clients.</t>
  </si>
  <si>
    <t>Incorporated in the year 2013 in Gurgaon (Haryana India) we &amp;ldquo;Shiv Sai Fire Services&amp;rdquo; are recognized as the foremost trader and supplier a wide range of Fire Extinguisher Fire Detection System Security Camera Fire Control System Hydrant Valve Fire Hose Equipment Adapter &amp; Fire Safety Equipment Branch Pipe &amp; Coupling Fire Extinguisher Powder etc.Procured from the certified vendors of the market these products are manufactured by our vendors using supreme quality raw material and the most advanced techniques in order to match the global quality standard. The offered products are widely used in various industries for safety purpose.  an ISO 9001:2008 Certified company. Our products are highly demanded in the market for their water proof low maintenance excellent performance durability compact designs high resolution and enhanced picture quality. Also our client can avail Fire Extinguisher Service such as Fire Extinguisher Installation Service and Fire Extinguisher Refilling Service. Used in various commercial and industrial applications these services are highly acknowledged by our clients for their flexibility timely execution effectiveness and reli</t>
  </si>
  <si>
    <t>Incorporated in the year 2002 we &amp;ldquo;Taruna Biyani Jewels Inc.&amp;rdquo; are betrothed in manufacturing exporting and supplying attractive array of Wedding &amp; Bridal Jewelry Sets CZ &amp; Signity Diamond Necklace Sets Contemporary Fusion Jewelry Freshwater Real Pearls Necklaces Bangles &amp; Bracelets etc. Our offered jewelry range is designed at vendors end by making use of precious metal and stone. We provide jewelry in various designs shapes patterns and sizes at economical prices. Owing to features such as perfect finish classy patterns beautiful design and crack resistance the jewelry range is highly demanded across the nation. Under the headship of our mentor &amp;ldquo;Ms. Taruna Biyani&amp;rdquo; we have been able to reach at the pinnacle of success.  supported by team of designers storekeepers packaging experts and sales &amp; marketing representatives.</t>
  </si>
  <si>
    <t>Sinew Software Systems is an India based software development company  focused on delivering the best and most cost-effective mobile phone  software solutions. We develop software products for end users and  undertake stand alone custom software development projects. Over the  past 5 years Sinew has  charted an impressive track record in  customer  satisfaction innovation sales  and profitability. The  success of the  company has been made possible with the  continuous  enhancement of  competence in technology project management and customer focus. working hard to create great value and productivity gains for the  clients by providing quality solution with in the promised time frame.  We bring good experience in information technology customer service  and global operations by continually combining our strategic thinking  with the best in Technology People and Process.</t>
  </si>
  <si>
    <t xml:space="preserve"> dealing in new born baby accesories garments toys pramswalkers cycles and baba suits .</t>
  </si>
  <si>
    <t>Founded in the year 2003 we &amp;ldquo;H. S. Solution&amp;rdquo; are famous manufacturer trader and wholesaler of a broad range of Dome Camera Bullet Camera Mini Camera Board Camera Spy Camera IP Camera Array Dome Camera Security Camera etc. We provide these products in diverse specifications to attain the complete satisfaction of the clients.  a Sole Proprietorship company which is located at Pataudi (Haryana India) and constructed a wide and well functional infrastructural unit where we manufacture these products as per the global set standards. Under the supervision of our mentor &amp;ldquo;Mr. Harkesh Sharma&amp;rdquo; we have gained huge clientele across the nation.</t>
  </si>
  <si>
    <t>Established in the year 2010 at Gurgaon (Haryana India) we \JND Enterprises\ are involved in Manufacturing Wholesaling and Supplying an exclusive collection of Collars Harnesses And Leashes Dog Food And Health Pet Shoes And Jacket Dog Toys Dog Beds And Blankets Pets Feeder Bowls etc. These products are designed and manufactured by our experts using higher quality material with the help of advanced technology in compliance with set industry standards. The offered products are highly appreciated by our valued customers for their features like perfect finish long lasting no side effects durable and many more. Additionally we offer these products in many sizes designs shapes colors and patterns at market leading price to the customers.  offering our products under the brand name Pets R Kids.</t>
  </si>
  <si>
    <t>Incepted in the year 1972 Singh International.  the biggest Manufacturer and Exporter of Mens Shirts Mens T-Shirts Mens Check Shirt Mens Designer T-Shirts. All these men garments are designed by our fashion experts with the use of best quality machines and fabrics. These men garments are designed keeping in mind the current market standards. All our men garments are stylish and very smart to look at. They are comfortable to wear and have long lasting colors. Our patrons can avail these men garments from us at affordable rates.</t>
  </si>
  <si>
    <t>On-Site Computer offers a complete range of IT related services Computer Laptop Printer repair and custom computer systems.We services all major brand names in computer hardware and have access to virtually all parts accessories and add-ons.We can design and install business and Home network printer farm&amp;rsquo;s wireless configuration security camera system cell phone configuration and more.We back up all of our work with our personal guarantee and we won&amp;rsquo;t stop until you are 100% satisfied!On-Site Computer Solutions will solve your computer printer or network emergency and keep your computer systems up and running smoothly. We provide:Emergency Computer ServiceWhen your computer system fails On-Site Computer Solutions is ready to restore it to optimum condition. With our convenient Evansville location  never very far away.Network Support PlansOn-Site Computer Solutions keeps your systems in top operating condition. Our service plans include monthly maintenance free phone support and system-wide performance monitoring.Managed Services24x7 Network and Hardware Monitoring Alerting and Reporting. Let On-Site Computer Solutions worry about your IT so you d</t>
  </si>
  <si>
    <t xml:space="preserve"> organic farmer not organic food product businessman so you can easily understand basic difference between us .  traditional farmer from our forefathers. We want to aware people about organic food benefits and chemically contaminated food ( excessive amount of uses chemical fertilizer and pesticides) adverse effects on body. You know punjab is highest pesticide and fertilizer using state in india you can easily see adverse effects on punjab people . The cancer train only runs between punjab and bikaner ( where regional cancer treatment and research institute situated ) no where else what is the reason? I am asking you ? I will answer you through the my own research and documentaries specially on this topic for you. Today's every man want to get more benefit so that like our farmers who is unknowingly using excessive amount of pesticide and that food is coming in our daily family diet and that food customer unknowingly using that food without know ' in which condition that food is grown for us. ' so we introduce our food range because we know customer not have time to research on food that want overall result for there health and progress but we want gi</t>
  </si>
  <si>
    <t>Jiffies Studio' established in 2013.  leading Service Provider of Video Photography Corporate Conference Matrimonial Photo Session CD And DVD Conversion Services Printing Services Instant Photo Services etc. Being the leaders in the industry.  available with high grade cameras and highly skilled people to handle the photography part.Our company offers this service at the best rates in the industry. The service we offer includes Professional Photography &amp;amp; Videography. Our team consists of expert professionals who put endless efforts to bring success to our organization. Our team has the best professionals in the industry and the functional heads are well motivated and also motivated their respective teams to achieve the predetermined goal.</t>
  </si>
  <si>
    <t>We provide Drilling Equipment Spares Polymer PHPA LT HT Drilling Fluids Perforation Tools And Equipment (Oil &amp; Gas &amp; CBM)Drilling Mud Chemicals &amp; Down hole Tools Directional Drilling Motor Survey Camera. Mud Pump BOP and spares.  MSME registered manufacturer for oilfield components and import substitutes.</t>
  </si>
  <si>
    <t>Gautam Apparels &amp;amp; Sourcing Private Limited was established in the year 2010.  the leading Manufacturer And Supplier of Mens Apparels Ladies Apparel Ladies Wear Corporate Uniforms Corporate Bags. The product range offered by us consists of MLM Products Bio Magnetic Products and Bio Magnetic Bracelets. To manufacturing of the offered products in compliance with the set industry standards our experienced professionals use the modern machines and tools. Offered products are highly admired by the clients for their attractive features like durability and resistance to corrosion. In addition to this these products can be customized in line with the requirements detailed by the clients. Our company has established up to date infrastructural set-up where all facilities related to our business domain have been installed by us. It has various departments like production quality control and others which helps us in performing our business process in the best possible way.</t>
  </si>
  <si>
    <t>We customize different designs for Jackets Shirts Trousers Suits Overcoats with a wide range of international and domestic fabrics from the best of mills and brands. See how your purchasing plans can be accomplished without losing your pockets a much We provide you with a delightful experience of quality custom clothing especially suits (Corporate Attire) with My vision is to evolve into the first and final authority on professional menswear &amp;amp; womenswear in Guragon. our corporate offers and promotions are best as  linked with various brands and distributors for the same. We ensure To provide the highest level of custom tailored clothing to our wide variety of clients ranging from A list of Directors/ CEO to a growing list of corporate clients. We serve all of our clients with the highest level of service attention and quality.</t>
  </si>
  <si>
    <t>SMI Exports Private Limited : Manufacturer and Exporter of Fashionable Scarves and Jewllery.  SMI Exports Private Limited established in 1997 by top industry professionals right from novice stage the focus has been totally on Acumen Craftmanship and Quality. We believe the strive the exclusiveness elegance exotic collection for our product range.   engaged in exporting and sourcing of explicit of fashionable scarves shawls other fashionable accessories and fashionable jewellery. All these products are of contemporary fashion and according to latest style and fashion. We have imposed a stringent vigil on the sourcing and manufacturing process of these products and garments so that the basic requirements like their finishing quality can remain of excellent standard.  We have that much of sourcing capability to meet regular and sudden requirements of our clients on the quality frot within a practically short period of time and this is possible due to our dedicated &amp;amp; expert workforce and sound knowledge good infrastructural facilities. To assure high quality standard of products we have acrimoniously implemented the standard in different manufacturing facets</t>
  </si>
  <si>
    <t>We Design Plus was established in the year of 2015.  providing HAVC and MEP designing services such as plumbing system designing mechanical system designing electrical system designing and many more. In addition to this  also provide CCTV camera installation service. Our organization counted as one of the leading service provider engaged in rendering superior quality designing services to our valuable clients. Widely appreciated by our customers these services are provided by our experienced team members who are perfect in this field. Our prices are affordable and our are outstanding.</t>
  </si>
  <si>
    <t>Presently  working as a Sales Service and AMC provider for Desktop Laptop Printer of Various Brand like HP Dell Lenovo Acer and assembled PC also  selling Microsoft Quick Heal Antivirus CCTV Camera CPPLUS.  having Branch in Delhi and administrative cum operating office is at Gurgaon. Our major sales area is Delhi NCR &amp;amp; Haryana. The Marjory of our customers are End Users. And  in to corporate and Govt business also. The Last Year Turnover Was around 5.8 Cr i.e. from 01.04.2014 to 31.03.2015 and Rs. 8.0 Cr in Financial Year i.e. 01-4-2015 to 31-03-2016 and expecting Turnover of around Rs. 9.5 Cr During F.Y 2016-17\r\nAbout Owner:\r\nMr. Deepak BAJAJ: Mr. Bajaj is working in the IT sector from last 20 years. The Marjory working is to Manage Corporate/SMB/Home Segment.\r\nMarket and sales: \t\t\t\t\t \t\t\t\t\t \r\n&lt;ul&gt;\r\n&lt;li&gt;Basic market orientation: Delhi NCR Haryana &amp;amp; other States of India.&lt;/li&gt;\r\n&lt;li&gt;Potential and existing users of the product are Govt offices/ SMB.&lt;/li&gt;\r\n&lt;li&gt;Key component of our potential in market is the experience and the contact of Mr. Deepak Bajaj in IT sector. &lt;/li&gt;\r\n&lt;/ul&gt;</t>
  </si>
  <si>
    <t>Our company Brand Center was established in the year 2006.  involved in offering a wide range of surplus garments for ladies and mens. Our range of surplus garments is widely appreciated by our clients which are situated all round the nation. Our products are available in variety of designs and patterns to suit from. The company has earned a reputable status in the market owing to integrity reliability and complete understanding of market dynamics. We offer our range of surplus garments at most affordable prices. Our innovative designs reasonable prices and capability to feed bulk demand has helped us to maintain our dignified reputation in the market.</t>
  </si>
  <si>
    <t>The thread was picked up three decades ago miles and miles of variety of fabrics have been covered since than.\r\n creative and international standard weaving company managed by qualified professional family members well-versed with international trends and having capacity of weaving ten million meter fabric per annum. We work for global reputed brands for both apparels and home textile.  also specializing in scarves and stoles in exclusive weaves and blends and well geared up to weave 24&amp;rdquo; width to 153&amp;rdquo; width fabric in coloured yarn fabric and piece dyed fabric.</t>
  </si>
  <si>
    <t xml:space="preserve"> a one stop solution for all your diamond jewellery needs. Our exclusive designs are manufactured in Mumbai with delicate attention by the best artisans in the industry. driven by passion for excellent art pieces and our designs speak for themselves. The diamonds we pick for our collection processed to the best extents so that they retain their luster for a lifelong duration. One year in the industry and progressing rapidly  the next generation firm.Our main focus has been to eliminate the myth that excellent jewellery is always over-priced.We aim to bring the much needed revolution by manufacturing incomparable designs with impeccable diamond pieces that too at an affordable price.We spend our days searching for inspiration to innovate classic and extraordinary designs that the world has never seen before. Our passion drives us not only throughout India but overseas. We believe that Diamond is not only a woman&amp;rsquo;s best friend but a man&amp;rsquo;s best friend too. Sourcing diamonds from Mumbai and Surat (world&amp;rsquo;s biggest diamond manufacturing city) with the biggest pool of good quality diamonds gives us an opportunity to pick out the best p</t>
  </si>
  <si>
    <t>This is mohit soni from MS Sports which is a young and dynamic company established with the intention to cater top quality cricket clothing as used by the professionals to the club school university retailer and other cricketing organizations world wide. \r\n\r\n specialized in making customized team kit. Our service extended from producing custom-made cricket clothing for amateur teams to developing a complete range of merchandise for professional organizations completed with embroidered logo and printed name &amp; numbers. and also \r\nour company is a reneowed name in the promotional goods mrfs. &amp; traders. We specialist in Casts-Shirts Uniforms Aprons Jackets Windcheaters Sportswear?s Bags bags Laptop folders gift &amp; novelties goods with printing or computerized embroidery on your logo at competitive rates with best quality.\r\nWe enhance the look of your team in and out of the field.</t>
  </si>
  <si>
    <t xml:space="preserve"> trader and exporter of wallets belts bags purses coin purses small bags ladies hand bags fashion bags formal shoes casual shoes and other accessories. We can make custom designed products in customers own brand if required. All products are made against order only. You can avail high quality products at very reasonable prices from us on bulk orders. Kindly check our product pages and let us know your interested product name/product numbers and e-mail us for a quotation. Thanks once again for your visit and look forward to serve you.</t>
  </si>
  <si>
    <t>Bagga international experience of two decades in the trade of manufacturing tool bags. Since its inception in 1981 at jalandhar our products have gained international attention for unmatched quality and customer service. Now based in gurgaon close to the indira gandhi international airport new delhi  conveniently accessible to our customers. We manufacture a whole range of tool bags such as tool pouches tool rolls tool kits saw cases construction and carpenters work aprons tool holders suspenders belts and accessories. Human resources are the most priced possessions of any organization. We have a highly motivated team of designers and craftsmen who are well - equipped with the requisite knowledge and skills to face the challenges of the competitive environment. We possess a variety of range and different colors in grain leather split leather nylon pvc coated fabric cotton canvas and jute canvas etc. The commitment to excel and a high degree of flexibility is appreciated by our clients. The products crafted for convenience and utility undergo stringent quality control measures. Your own name or design can be applied to any suitable product. Because we aim at</t>
  </si>
  <si>
    <t>M.S. Fashions was established in the year 2011.  the leading Manufacturer of Ladies Sarees Salwar Suits Kurtis etc. Banging on the threshold of standard quality and glamorous statement our collection of designer suits is designed by our in-house accomplished designers who are with their creative bent of thinking come up with unique designs and appealing patterns. Apart from devoting enormous attention towards the style look and design we pay equal attention towards the quality of our products as we use high quality fabrics and stitching material in manufacturing process. We have gained a commendable position in this field due to our client centric approach best quality product and ethical business practices.Quality being the major concern we follow all our quality policies to ensure higher and unswerving range of products. Our team of experts makes all efforts to craft our range in such a manner to meet our client expectations and achieve the said objective. We use premium quality fabrics and other designing materials to manufacture the array which is thoroughly checked after the production is done. Our quality unit is equipped with all the machinery to ensu</t>
  </si>
  <si>
    <t>Moris Accessories Private Limited was established in the year 1995. Welcome to the world of jewellery and accessories. We here at morisretail.com are committed towards providing latest high fashion jewellery and accessories to beautiful women of this world. Our expertise in designing is our strength. Since 1995  trying to give our best to our esteemed customers and exporting the fashion all over the world.  based at Gurgaon NCR India which is a hub of fashion world. We know the value of fashion jewellery and accessories in the life of today?s women and highly appreciate the emotions of Indian women behind that. We as a well-known brand in the fashion industry tiny to give our best creativity and attention to the products provided to our valuable customers. Our infrastructure is designed and developed according to the internationally accepted standards. We always try to be the best in the industry so that we could innovate the variety and quality keeping in mind the latest worldwide fashion. In short we serve our customer the latest fashion with best quality and our commitment is always there to maintain the same.  At morisretail.com we offer wide range</t>
  </si>
  <si>
    <t>TKV Solutions is a rapidly growing company striving to become one of the leading offshore Information Technology Security Solutions and Web Service providers.Based in New Delhi &amp; Gurgaon  an integrated team of highly qualified Information Technology Security &amp; Software professionals with extensive industry experience each one skilled in respective field be it analysis designing development testing deployment or support.TKV Solutions has earned the trust of customers by using our rich experience in information security to implement state-of-the-art security solutions. From desktop server to application security and internet solutions to software development business consultancy and IT security consultancy we have been successfully providing cutting edge solutions and serving our clients since 2004. Our core competency is in the domain of IT Security Solutions Domain &amp; Hosting services Web Designing &amp; Search Engine Optimization (SEO) Database solutions &amp; support and Corporate Mailing solutions. We have a proven track record in developing world-class creative solutions with focus on quality and scalability.  We have partnered with IBM DELL ACER HCL Microsoft HP</t>
  </si>
  <si>
    <t xml:space="preserve"> manufacturer and retailer of woven scarf knitted scarf knitted cardigans knitted comforters knitted shrugs knitted tops knitted belts knitted head gears knitted tights knitted skirts etc  manufacturer of jewelry neck less bracelet earrings etc.</t>
  </si>
  <si>
    <t>Incorporated in the year 2012 we \Yug Creations\ are reputed firm betrothed in trading and supplying a wide assortment of Home Linen Cotton Towel Customized Rug Ladies Bag Ladies Scarf Ladies Shawl Artificial Jewellery Polyester Cushion Ladies Stole Leather Belt Leather Wallet Table Mat and Designer Throw Pillow. Under the headship of our Proprietor \Ms. Ruchi Asthana\ we have been able to gain a massive success in this industry. Situated at Gurgaon (Haryana India)  associated with the dependable vendors of the industry. Due to their support  providing our clients with the best class accessories and home furnishing products in numerous specifications and in large quantity. Our vendors are chosen by our deft and veteran procurement agents on the basis of their market reputation designing techniques delivery of the accessories and home furnishing products financial conditions quality measure etc.  backed by dedicated and experienced team of professionals who have in-depth knowledge of this domain.</t>
  </si>
  <si>
    <t xml:space="preserve"> always ready to serve you with our best class services &amp;amp; products like Graphics Designing Logo Designing ID Cards Printing Visiting Cards Printing Tags and Collar Belts Printing Offset Printing Flex Hoarding Printing Digital Printing Flyers and Posters Printing Envelope and Letterhead Printing Labels and Stickers Printing Brochures and Booklet Printing Sunpack Sheets Printing Customized Mugs T-Shirts &amp;amp; Pens etc.</t>
  </si>
  <si>
    <t>Since the year 2010  providing cutting edge end-to-end solutions in the areas of IT. Our capabilities extend beyond technical and product development to full range of services handling critical challenges with innovation and initiatives necessary to support our client. develop solutions that combine global scope with local perspective. \r\n\r\nOur simple cost effective and right sized solutions delivered through a process driven approach has benefited customers across Industry verticals like: IT Telecommunication Hospitality . At Aaks InfoTech we go about our jobs with a passion for delivering results that exceed our customers' expectations for quality service innovation and interaction. We pride ourselves on doing what's right and on putting our customers' interests first.\r\n\r\n  Providing Best Cutomer Satisfaction with best services.\r\nTo Continually Improve Utilizing Services &amp; Quality Practices Continuous Technological Up Gradation Customer Interaction Employee Involvement Knowledge Up Gradation &amp; Socio-Economic Improvement That Result In Growth For The Company Customer Satisfaction &amp; A Conducive Work Environment.\r\n \r\nProducts Website Design &amp; Dev</t>
  </si>
  <si>
    <t>Streamonweb is an internet content delivery network that was established in 2009 with the introduction of the audio video streaming services. It is based in delhi india. Streamonweb specializes in almost every area and covers every aspect of video streaming both on internet and on mobile phones.This unique streaming services immediately addressed client demands for enhanced internet distribution and scalability. Today we deliver secure digital media to every platform network and media device imaginable. Every step of the way we capture rich monetization opportunities for our diverse customer base. a global streaming service organization and we appreciate that our clients' needs and their clients' or listeners' or viewers' needs are as varied as the content they publish or access and the countries they live in. That is why we endeavor to cater to vast canvas of requirements of video streaming.</t>
  </si>
  <si>
    <t>Established in the year 2014 Rls Designs Co is a well-known wholesaler and supplier of a remarkable array of Ladies Bags. Our wide array of products includes Ladies Tote Bag Ladies Shopper Bag Bucket Bag Womens Wallet and many more. Our range is highly admired by our clients due to their striking features like attractive design lively colors high strength fine finishing waterproof aspects and high durability. We also offer customization on shape size color &amp;amp; thickness. Our range can be availed at industry leading prices. Furthermore  able to cover every nook and corner and have become the prominent choice in the market. We Wholesaler Supplier all the products in Diana Korr.In order to fulfill diverse bulk demands of our customers efficiently we have incorporated modern infrastructure system which includes large warehousing and packaging facility. We use advanced material handling system for movement and storage of various products. In order to ensure defect free packaging of products in minimum time we have implemented various packaging machines. We utilize a team of skilled personnel whose prime concern is ensuring maximum quality of products at all lev</t>
  </si>
  <si>
    <t>Since 1989 as CR Group we have been helping organizations transform the way they work by effectively implementing business software and information solutions.  an internationally recognized business consulting firm specializing in enterprise resource planning corporate performance management business intelligence financial and costing principles shared services and employee performance management.\r\nGlobal Headquartered in Ottawa Canada we have offices located throughout Canada South Africa India and the United States. In India Our Head Office is located in the heart of Pune City and we have offices in Mumbai Bengaluru &amp;amp; Gurgaon.  shortly coming up with the dedicated delivery center in Kolkatta for east region.\r\nCRG is very proud of its people. We have a staff of hardworking people and individuals of high integrity who focus on doing the best for the customer every day. We have a highly skilled team of solution architects analysts programmers developers Visualization Architect UI/UX Experts and administrators who really make the difference in the quality we deliver to our customers. Each team member of CRG is focused on providing strong results</t>
  </si>
  <si>
    <t xml:space="preserve"> reputed manufacturer supplier and dealer of \r\nexclusive range of BELTS GARMENT BUCKLES &amp;amp; LADIES HANDBAG. Our \r\ndesigns are exclusive and widely appreciated in the market. We work with\r\n highly creative team having experience in coming up with new range of \r\nBelts Buckles and various other fashion accessories designed as per \r\nthe fresh trend of the market. Our stock is fresh and regularly updated \r\nwith which  able to match the diverse requirement of our clients \r\nand end consumers.</t>
  </si>
  <si>
    <t>Established in the year 2011 at Gurgaon (Haryana India) we &amp;ldquo;Think Genius&amp;rdquo; are counted amongst the foremost Retailers Importers Exporters and Suppliers of Jewelry Jewelry Boxes Ladies Belts Ladies Watches Scarves and Imported Gift Items. In our wide products range we provide Stone  Studded Necklace Metallic Bangles Green Stone Earrings Designer  Beaded Bracelets Designer Jewelry Box Leather Waist Belts Designer  Wrist Watch Multicolor Scarves and Brass Decorative Items.  fashion jewelry Wholesaler in Delhi/NCR.  Owing to the high quality standards of our product range we have  acquired a distinct place for ourselves in the industry. With the  support of our professionals  able comprehend the exact  specifications of our clients and our vendors assist us to fulfill them  accordingly.</t>
  </si>
  <si>
    <t>Established in the year of 2012 Ethnic Design International is the leading manufacturer and exporter of Ladies and Kids wear specialised in Party Wear Dresses Indo Westen Dresses Casual Wear Office Wear Beach Wear Lehenga Choli and much more. Designed and fabricated in line with the industry defined principles the fabrics used in their development are of top notch quality and are acquired from trusted sellers of the industry.  key suppliers to some of major Indian Brands and Retailers. exporters to high end niche clients in USA England Europe and Middle East Countries.</t>
  </si>
  <si>
    <t xml:space="preserve"> involved in providing are clients with a wide range of Home Textile Furnishing as well as an enticing range of Ladies Garments with an extensive experience of more a decade. The home furnishing fabrics consists of Batik Print Bed Covers Cotton Cushion Covers Curtains and Cotton Hand Bags. In the range of ladies garments we include Cotton Shorts Winter Anorak Ladies Trousers Tops and Jackets Casual Wear &amp;amp; Cotton Knits.Manufactured as per the international quality standards our Home Furnishing Products are widely acclaimed for durable finish standards aesthetic designs and excellent finishing. Also owing to the features like neat stitch high quality brilliant finish comfortable and easy to maintain the Ladies Wear that we offer is highly demanded by our customers. These garments are also known for their excellent color combinations. Thus our name is synonymous with unmatched quality and we have gained a remarkable position in the market.</t>
  </si>
  <si>
    <t>We at Sunderkraft are compulsive and neurotic to continually scale to the next level of perfection. It is our unique selling point that we ally three values in our company: Design Quality and Timely Deliveries. Our expertise is embroidery and beading. To this we have merged technology. Now we have for you a line up for a masquerade: beads will glow flowers will gently nudge you and streaks of lighting will beckon you into dresses. Dresses with amazing embroideries mixed with macram&amp;eacute; organza&amp;rsquo;s and voiles. Embroideries that sit like morning dew old craft patterns which jump out of time. We work closely on our weaves we mix and merge patterns which are timeless. A customized pattern room merchandisers quality controllers and master craftsmen along with a state of art production team is allotted to each customer. Since 1987 we have partnered with our customers to make top of the line successful companies.  the frame for you. Sunderkraft is a government of India recognized star export house based out of the capital of India New Delhi. We have been awarded for outstanding export performance by the government for the past twenty-three consecutive years</t>
  </si>
  <si>
    <t xml:space="preserve"> a reputed manufacturer and exporter of an exclusive selection of Garments &amp;amp; Accessories for Ladies Men and Kids. Our products are available in attractive designs color combination print patterns and fabrics.</t>
  </si>
  <si>
    <t xml:space="preserve"> basically into whole selling retailing of American Diamond and fashion jewellery at affordable prices and great quality. The jewellery is based on Silver (mixed Alloy of silver and copper) with complete hand setting of American diamonds and semi precious stones.</t>
  </si>
  <si>
    <t xml:space="preserve"> an eminent organization engaged in manufacturing \tand supplying an attractive collection of earrings neckalces rings and other accessories. These are designed and crafted by a team of  innovative experts in compliance with contemporary fashion trends.  Customers can avail the entire product-line from us in a variety of  designs patterns and shapes as per their needs. Moreover to meet the  needs of individual patrons we also provide custom-designed version of  our range. Our offered jeweleries are appreciated in the market for  their alluring designs long lasting sheen attractive looks and  seamless finishing.\r\nWe have constructed a sophisticated infrastructure facility.  Updated with latest machines and tools our infrastructure is divided  into variegated departments for smooth and streamlined working. All the  jewellery products of our firm are designed and developed at our sound  in-house designing unit as per the latest fashion trends. Moreover all  the designed products are safely stored in our advanced storage unit.  All the tasks of our infrastructure premises are undertaken by a team of  sincere and dedicated designers which implement their vast k</t>
  </si>
  <si>
    <t xml:space="preserve"> renowned as cargo inspectors and surveyors and have proven our expertise in Inspection Survey and Testing of diverse export import and locally traded cargos and commodities. An Independent unbiased and quality driven inspection and testing company Geo-Chem today has a strong reputation world-wide.Our services are available through a network of branch offices and associates supported by an excellent infrastructure of ultramodern facilities communication system and staff strength with vast experience in the industry.Through years of offering dedicated and professional services to our clients we have built up enough confidence in the international trade to merit 100 per cent exclusive nominations from our clientele despite stiff competition. Geo-Chem's international client list is ample testimony to the confidence the company enjoys the world over. With significantly low levels of complaints and claims Geo-Chem focuses on client service cost effective solutions and adheres to its time frame commitment.From laboratory testing to regulatory compliance and beyond Geo-Chem CPS services advance the value and marketability of your products with testing and certifica</t>
  </si>
  <si>
    <t>Futuuremed is one of the leading suppliers of a wide range of medical disposables and life saving devices including surgical tapes disposable face masks cross/examinations surgical gloves urine bags and absorbable gelatine sponges.  marketing ourselves under the reputed brand names of MM Cross and Instapore.   Started as a small and medium enterprise the company has continued to expand its horizons and attain new highs. Our more than a decade of manufacturing experience accumulated process expertise and state of the art facility makes us stand apart from our competitors.</t>
  </si>
  <si>
    <t xml:space="preserve"> the manufacturer &amp;amp; whole Sale Supplier of the following products with guarantee:- 1. All types of CFL 2. Ceiling Fans (48? &amp;amp;24? Plain Fancy copper Aluminum) 3. Exhaust Fans (9&amp;quot; 12&amp;quot;15&amp;quot;18&amp;quot; copper &amp;amp; Aluminum both) 4. All types of Table fans 5. All types of wall fans. 6. All types of cooler kits (normal &amp;amp; hi speed) 7. All types of Iron (steam light weight or heavy weight) 8. Induction Cooker. 9. Electric Rice Cooker. 10. Electric kettle. 11. Juicer Mixer &amp;amp; Grinder. 12. Geyser (electric &amp;amp; gas) 13. All types of pressure cookers (Induction base pressure cookers). 14. All types of Electrical Chimney. 15. All types of Gas stoves (single double triple four burner) 16. All types of electric Roti maker. 17. Immersion Water Heater 18. All types of Room Heaters</t>
  </si>
  <si>
    <t>MOHH International was established in the year 2009.  leading Supplier Manufacturer Exporter &amp; Trader of Fancy Ladies Suit Printed Ladies Suits Embroidered Ladies Suit Unstitched Ladies Suits Fancy Ladies Tunics Modern Ladies Tunics Cotton Printed Ladies Tunic. This range of ethnic garments &amp; accessories are best suitable for wedding trousseau and designed using best quality material and and finest of designers and craftsmen. Which help us to reach the heights of popularity and success. We provide best quality packaging to ensure the safe delivery of our products. Our entire collection of the range is designed as per current market trend. It is made with finest grade of fabrics and thread of beautiful color. The range we offer is very comfortable to wear easy to carry beautifully designed and finely stitched. The most captivating and amazing looking women apparels suit parties occasions and weddings. The beautiful color combination patterns designs and finishes of our gamut has added to its value in the market. These sarees are handpicked to provide a variety of quality products to our customers. They can be worn to grace on any special occasion owing to the</t>
  </si>
  <si>
    <t>Founded in the year 2010 we &amp;ldquo;A Krishna Design&amp;rdquo; are well-known and leading service provider of Fabric Printing Service Sublimation Printing Service Screen Printing Service Heat Transfer Printing Service Garment Printing Service Vinyl Printing Service T Shirt Printing Service Top Printing Service Dress Printing Service Cushion Printing Service etc.  a Sole Proprietorship Company that is situated at Gurgaon (Haryana India).  striving to provide the best class printing services across the nation. We provide these printing services to various companies business houses individuals etc. Under the headship of our Proprietor &amp;ldquo;Mr. Anil Kumar&amp;rdquo; we have achieved massive success in this sector.</t>
  </si>
  <si>
    <t>AB Leather Strength is established in the year of 1996. We Would Like To Introduce Our Company as Exporter Manufacturer Of Leather &amp; Vinyl Clubwear Leather Garments And Leather Goods Since 1996 In New Delhi India.  Also Manufacturer Of 100% Leather Goods Like Wallets leather wallet Etc. AB Leather Strength Is A Leading Manufacturer Of High Quality Fetish Wear &amp; Bondage Gear In India . We Exports To The Top Wholesaler Of Fetish Bondage Gear &amp; Leather Goods. We Don't Dabble In It Our Specialty Though is leather products and Leather Goods For Women's And Men's Both.</t>
  </si>
  <si>
    <t>Cantabil Retail India Ltd. is in the business of designing manufacturing branding and retailing of apparels under the brand names of CANTABIL. We have a network of 150+ exclusive retail outlets &amp;amp; employee strength more than 1000 spread across India. The Company started its garments manufacturing and retailing business in 2000 and opened its first Cantabil store on September 2000 in New Delhi. The CANTABIL brand offers the complete range of formal-wear party-wear casuals &amp;amp; ultracasual clothing for Men and Women in the middle to high income group. In the last 14 years CANTABIL has become a complete family wear brand with addition of women&amp;rsquo;s wear segment in 2007. Sales from Cantabil brand is Rs 138.85 Cr. in fiscal year 2014-15. We launched our second brand KANESTON in 2013. The KANESTON brand caters to men&amp;rsquo;s segment in undergarments.  also retailing various accessories like ties belts socks caps and handkerchief under the same brand.</t>
  </si>
  <si>
    <t>Navsam Online Retail India Private Limited was established in the year 2013.  the leading Trader &amp; Supplier. IndMalls offers innovative Flowers and Gifts. You can place online orders to send the flowers and gifts to India. You can celebrate any occasion with fresh flowers from IndMalls. IndMalls offers only the highest quality products that include gifts flower arrangements floral bouquets and cakes that are perfect for birthday anniversaries or any holiday throughout the year. Team at IndMalls ensures fast easy and reliable delivery of gifts and flowers to India. IndMalls team is available 24 hours a day and 7 days a week to help customers place and track orders to send flowers and gifts to India. Your order to send Cakes and Flowers to India would be hand delivered by one of our professional florists to ensure time delivery and an impeccable gifting experience for your recipient. It is very simple to order our gifts flowers and cakes to India online. Whether it is Christmas New Year Valentine's Day Mother's Day Father's Day Rakhi Diwali Birthday or Anniversary IndMalls offers the perfect gift for all the occasions and age group. IndMalls has a wide range o</t>
  </si>
  <si>
    <t>Established in 2007 and based on the outskirts of Gurgaon Delhi NCR we manufacture and supply women's accessories to clients across the world. Our product line includes ladies scarves stoles sarongs wrap-around and pashminas. Our state-of-art production facilities enable us to create the most unique exquisite and customized blends of natural fabrics such as Silk Cotton Linen Wool Organic Cotton BCI and other luxury fibers.  glad to inform you that after achieving good success in scarves business we have started a new division of garment unit along with existing scarves. Unit consists of all technically trained tailors with their supervisor who is having many years of experience. We always try to satisfy our clients by providing best quality and meeting lead time.  handling day to day variations in textiles which is an essential part in scarves so  trying to use that opportunity to offer qualities as many variations for apparels also. We have 10 sampling machines and total of 260 machines out of which 140 machines are dedicated for garments with monthly production of 40-50000 pcs per month.OUR TEAM\r\nOur company's poignant growth and adherence to</t>
  </si>
  <si>
    <t>Allegiance Protection System was established in 2005.  professional and one of the leading company deals with fire protection devices like fire alarm control panels fire extinguisher etc. Our products are popular in all over India. We provides distribution and services to the DVR and Security cameras in all India.</t>
  </si>
  <si>
    <t>Globe Enterprises established in the year 2015.  leading Wholesaler and Supplier of Air Bubble Pouch Air Bubble Pouch Stretch Film Laminated Air Bubble Pouch Conductive Air Bubble Pouch Anti Static Air Bubble Pouch E.P Foam Bags.  Commended and acknowledged in the worldwide market due to their reliability reliability ruggedness durability and perfect finishing these provided products are inspected rigorously before final delivery. Their extensive applications in the packing of material presented by varied industries make these preferred choices of our patrons.These products are made by using new material and are available in specific requirements as desired by our clients. These covers are comprehensively used in wrapping of various products. We provide pouches in flat shape for our customers as per their requirement. It is straight lined head at the bottom which gives it a shape of a pouch which is open from top side. These are also available in different sizes with or without color.</t>
  </si>
  <si>
    <t>With the support of our expert professionals and their immense industry experience we have earned an indisputable repute in the market for providingSecurity Services Security Guard Services Armed Personal Guards Electronic Security and Technology Back Ground Verification Employees Background Check Investigations Electronic Security &amp; Technology Training &amp; Skill Assessments. In addition  also the Out Source manpower supplier and offer Placement Services Facility Services and Consultancy Services. Our organization is registered under the various rules.  Beside this we ere leading Trader &amp; supplier of Security Guard Solutions Facilitator Guard Services Armed Security Guards Security Officers Personal Security Officers Bouncer Security Guards Address Verification Services Education Verification Reference checks and verification Pre Employment Verification Criminal Records Verification Document Verification Electronic Security Systems Home Security Devices Security Devices Access Control Security System Wireless Home Security Systems CCTV Camera DVR.  To cater to the needs of our clients promptly we have set upeight offices across several states in the country.</t>
  </si>
  <si>
    <t>An Introduction The concern for ensuring safety and security of life is becoming more intense at the backdrop of emerging risk factors at different stages. Continental Manufacturing Company is a trusted name where personal safety of people is given extreme importance. The company has been doing extensive research work since 1990 to devise the most efficient techniques of manufacturing various safety items in conformity with the international quality standards. With constant research and unmatched passion for safety of people  right now placed as a leading Manufacturer &amp; Supplier of BIS marked personal safety products including Industrial Safety Products. From the very inception we started receiving an overwhelming product response from clients owing to our best manufacturing techniques and excellent quality control system. Apart from designing and developing an unmatched series of personal safety products we also pay due attention to the factors of customer satisfaction like economical pricing advanced packaging and on-time delivery.</t>
  </si>
  <si>
    <t>The company&amp;rsquo;s promoters have been in the field of manufacturing and systems design involving Access Control Time and Attendance Intrusion Fire Detection and Alarm CCTV Solutions and Telecom security since the last 14 years.We specialise in giving customised solutions and are always keen to take up challenging assignments in the field of electronics and software development. authorised dealers and system integrators for some of the leading brands in the industry.Through our team of handpicked and experienced installation/service engineers we have provided system solutions on a national level.</t>
  </si>
  <si>
    <t xml:space="preserve"> one of the leading organization engaged in the manufacturing distribution and integration of wide range of technologically advanced electronic security system and electronic surveillance system to clients in the domestic market.</t>
  </si>
  <si>
    <t>\r\n&lt;p align=\justify\&gt;The world is moving fast and evolving continuously with the fuel of globalisation. With the development of the countries and continents  experiencing the development of trade and opportunities. Afion International is all about connecting business focused on Textile industry based services. \r\n&lt;p align=\justify\&gt; Afion International founded last seven years working in the textile industry since long time. Have in-depth knowledge in the industry from production to product. \r\n&lt;p align=\justify\&gt; Afion International is a team of young and dynamic working professionals. Although living in different countries around the world working together with sole intend to congregate energies and skills together in uniform to provide solution and services globally.\r\n&lt;p align=\justify\&gt; Our partners are from Turkey U.K. Japan. The network growing and we hope for more competitive members to come. The countries  working for are Japan Turkey U.K. and Srilank.\r\n</t>
  </si>
  <si>
    <t>At Samsung  permanently committed to creating a truly global leadership culture that is as diverse and vibrant as the markets we serve and the products we make.Only with our unique breadth and massive global reach can our people bring joy to people through phones media &amp; entertainment.Or with our Smart School Solutions and growing range of portable medical devices improve lives by spreading education and healthcare to the parts of our global civilization that need it most.With our endless ability to predict the next big wave (and create a few of our own) joining Samsung Electronics will put you in touch with the future and keep your career at the cutting edge of tomorrow&amp;rsquo;s technology. looking for outstanding global talents and future leaders who are welcome and vital for us as we grow and evolve into a truly Global enterprise. on the cusp of the next chapter of our history. So join us.And make a real contribution to shaping our future and bringing the next big thing to life.</t>
  </si>
  <si>
    <t>The name ram rajya has been adopted from lord ram. The  word \ram rajya\ is a concept of \ideal state\ and denotes the well  being of humanity. Ram rajya clothing was earlier known as maharishi  clothing. There are thousands of organizations and institutions in 110  countries. These organizations and institutions include maharishi  ayurvedic medicines management universities colleges vedic vidya  peeth schools maharishi vedic approach to health care centers and  transcendental meditation centers to create world peace. The maharishi group is famous for organic food products like  rice pulses honey and dry fruits and these are distributed throughout  the world. We at ram rajya deal in the world's finest organic cotton and started with certified organic cotton products in the year 2003. Ram rajya clothing is a real comfort and blissful wear for everyone br   in exports for the last eight years manufacturing and exporting  men's women's kids / infants wear home furnishings towels and socks.  we have been exporting tousa canada japan spain germany  netherlands denmark france and united kingdom. The factory comes  in an area of 35000 (thirty five thousand) sq. Fee</t>
  </si>
  <si>
    <t>ModAttire hold a premium position in the market since from the year 2009 and manufacture export and supply best &amp; cost effective range of Embroidered Products in multiple designer styles. Additionally we provide qualitative assortment of Hand Embroidered Fabrics Beaded Embroidery Work and Haute Couture Embroidery. As a reputed service provider of embroidery market we have marked a special niche in the marketplace by offering remarkable services of custom hand embroidery work. Also we have export base in international markets and we consistently provider qualitative products &amp; services to our clients based all round the globe. To bring forth top quality product range in the market we have maintained a well-equipped infrastructure that give us ease to produce in bulk quantities.  supported by our team of expert professionals that work hard round the clock to complete the given orders on time. In addition to our ethical business policies are made by us for the ease of business that we want to provide our clients. The finally prepared ranges of embroidered products are packed safely in the tamper-proof packaging. We deliver these products to the clients end in t</t>
  </si>
  <si>
    <t>Established in the year 2015 in Gurgaon (Haryana India) we &amp;ldquo;Satyarthi Trading Corporation&amp;rdquo; are engaged in manufacturing and supplying a premium quality range of Safety Products and Industrial Goods Packaging Box. These products ensure optimum finish and tear resistance and widely admired by our esteemed clients. In line with set industry standards the provided products are perfectly manufactured by our skillful professionals using quality assured components and innovative technology. Apart from this we also trade and supply a range of Power Tools Cutting Tools Hand Tools Welding Accessories etc. which are procured from various renowned vendors in market. Our renowned clients can avail these products from us at industry leading prices.  offering products of reputed brand such as Fevicol Loctite Anabond Fevi Kwik etc.</t>
  </si>
  <si>
    <t xml:space="preserve"> a firm which imports exports diamond trade diamonds cutting and finishing of diamonds. Established in India we would like to extend it to other countries as well.</t>
  </si>
  <si>
    <t>Having a vast industrial experience of 30 years  engaged in offering job work for various kinds of embroidery and laser engraving. Our services includes Laser Cutting Job Work Laser Engraving Job Work Smocking Job Work Bobbin Elastic Job Work Pin tucking Job Work and Embroidery Job Work. These services are catering to the requirements of diverse fields such as garment accessories fashion and apparel all over India.</t>
  </si>
  <si>
    <t xml:space="preserve"> counted amongst the known Manufacturer of the wide range of Family Photo Frames Digital Photo Frames Single Photo Frames Customised Photo Printing Customised Photo Frames Corporate Gifts Photo Frames Square Photo Frames etc.</t>
  </si>
  <si>
    <t xml:space="preserve"> Hanu Sports working in B2B E.g. Corporates Schools etc. for Reputed companies to serve the best products in the Market and schools.</t>
  </si>
  <si>
    <t>AuraBeam is my dream project which was conceptualized during my Business studies in High School. It is long since I wish to set up my own business though in a small scale and thus came up with the concept of catering the needs of your fashion. We at AuraBeam believe in providing elegantly designed dresses with mesmerizing colours and styles which rightfully deserve a place in your beautiful heart and wardrobes as well.  specializes in designer Salwars Kurtis and Sarees and much more to come in near future. AuraBeam ventured out from beautiful city of Guwahati capital of Assam situated in the North Eastern part of India proudly distributing all it products to anywhere in India. All the products are hand-picked by us and provided exclusively to our members through limited time events. We guarantee 100% authenticity on every product that we show. Due to the exclusive nature of the merchandise quantities are often limited and certain products may only be available in a select range of sizes. To take advantage of the broadest possible selection we recommend that you visit often and grab quickly.\r\nWhen I was planning to buy ethnic wears from my sister on her bir</t>
  </si>
  <si>
    <t xml:space="preserve"> supplier of Corporate Gifts and promotional products.  operating all over India with quality products. Our product range include:\r\n&lt;ul&gt;\r\n&lt;li&gt;Promotional Pens&lt;/li&gt;\r\n&lt;li&gt;Promotional Key Rings&lt;/li&gt;\r\n&lt;li&gt;Promotional Badges&lt;/li&gt;\r\n&lt;li&gt;Acrylic Trophies&lt;/li&gt;\r\n&lt;li&gt;Wooden Trophies&lt;/li&gt;\r\n&lt;li&gt;Table Clock and Wall Clock&lt;/li&gt;\r\n&lt;li&gt;Photo Mugs&lt;/li&gt;\r\n&lt;li&gt;Magic Mugs&lt;/li&gt;\r\n&lt;li&gt;Wrist Bands&lt;/li&gt;\r\n&lt;li&gt;Id Cards&lt;/li&gt;\r\n&lt;li&gt;Personalized Mugs&lt;/li&gt;\r\n&lt;li&gt;Promotional T Shirts&lt;/li&gt;\r\n&lt;li&gt;Desktop Products&lt;/li&gt;\r\n&lt;li&gt;Pen Holders&lt;/li&gt;\r\n&lt;li&gt;Mouse Pads&lt;/li&gt;\r\n&lt;li&gt;Button Badges&lt;/li&gt;\r\n&lt;li&gt;Key chains&lt;/li&gt;\r\n&lt;li&gt;Caps&lt;/li&gt;\r\n&lt;li&gt;Pen Stands&lt;/li&gt;\r\n&lt;li&gt;And many more&lt;/li&gt;\r\n&lt;/ul&gt;\r\n&lt;!--[if !mso]&gt;\r\n&lt;object classid='clsid:38481807-CA0E-42D2-BF39-B33AF135CC4D' id=ieooui&gt;\r\n&lt;/object&gt;\r\n&lt;mce:style&gt;&lt;!   st1\\:*{behavior:url(#ieooui) }  --&gt;</t>
  </si>
  <si>
    <t>Jd Technologies was established in the year 2013.  the leading Wholesaler Supplier Distributor Service Provider of Attendance Terminal Access Control Proximity Time &amp;amp; Attendance System Pastic Come Camera etc. Our Company has always focused on customer satisfaction with uncompromising intergrity. JD Technologies provides &amp;amp; carries products and services with the finest value and quality in the market. To meet our customers expectations we ensure that our sales and customer services representatives ( Channel Partners Dealers Agents) generate enthusiasm and respond with extra efforts in addressing our customer's needs. Our people are trained to be open and honest with you.  always looking for new and better ways to improve our business relationship.</t>
  </si>
  <si>
    <t>MUGA is known as the only Golden Silk that nature produces. Widely demanded among the clients Muga is a silk that gets its golden shine increased after every wash. We at M/s Amit Patgiri are engaged in manufacturing and supplying Muga Silk Products. The variety of Muga Silk Products we offer includes Muga Silk Shirts Muga Silk Kurtas Muga Silk Jackets Muga Silk Fabric Muga Silk Tie and Muga Silk Quilt.  serving the Indian market with high quality Muga Silk Products and in fact  the only supplier in the North-East offering premium power loom woven Muga Silk fabric. A team of skilled employees designers and tailors who have substantial experience of the respective domain and who work by adopting ethical business practices greatly support us. Further by serving the clients with ethical business practices we have emerged as a reliable Manufacturer and Supplier Muga Silk Products.</t>
  </si>
  <si>
    <t>Pragati systems &amp;amp; solutions is a sister concern of Eudora technologies (established in the year 2005 at Industrial estate Bamunimaidan Guwahati Assam). Pragati systems &amp;amp; Solutions incorporated with prime concern on CCTV surveillance systems support &amp;amp; installation along with biometric &amp;amp; access control systems.\r\nPragati Systems &amp;amp; solutions accompanied with a core technical professional versatile group collaborate the verse &amp;ldquo;head we win tail we loss&amp;rdquo; and recall the natural. Corollary of old order changes yielding place to new that has strengthened us to approach with boldness &amp;amp; confidence. Pragati systems &amp;amp; solutions is the dealer &amp;amp; reseller of CCTV cameras of leading brands like SONY SAMSUNG HIKVISION CP PLUS SPARSH SECUREEYE etc.  providing CCTV camera &amp;amp; security accessories to entire Northeastern region of India.</t>
  </si>
  <si>
    <t>Passion Impex was established in the year 2005.  the leading Wholesale Supplier of Designer Georgette Sarees Printed Designer Saree Printed Light Sarees Cotton Kurtis Georgette Plazo Kurti  Printed Georgette Kurtis Georget Party Wear Gowns Reyon Palazzo Pant and Stretchable Leggings. This Designer Kurti is available in different shapes and sizes according to customer&amp;rsquo;s specifications. At market leading rates customers can purchase our exclusive range of kurti from us.We specialize in providing an assortment of sarees which includes Georgette Sarees traditional sarees and Printed sarees. Available in a variety of designs colors &amp;amp; patterns these sarees reflect the indian tradition &amp;amp; culture. Our collection of sarees is beautifully embellished with glossy stones sparkling resham embroidery work and shiny sequins.</t>
  </si>
  <si>
    <t>As a well-known organization in the market  wholesaling CCTV Camera Digital Video Recorder LED Monitor etc. to fulfill all the needs of our clients. Our range is known for its sturdy construction fine finish and simple usage.</t>
  </si>
  <si>
    <t>we 400 Sqfeet officeProprietorship Concern . distributor of Canon India Pvt.LtdMatrix Comsec Pvt.LtdBeetel Teletech LtdAutocop India LtdGenee World Ltd\r\n\r\n          Manufacturer of CCTV CamerasDVRsAttendanceFire Alram with SSI certified Organisation</t>
  </si>
  <si>
    <t>D. P. Mitaas Boutique was established in the year 2002.  the leading Manufacturer Supplier of Traditional Designer Jacket Traditional Designer Jacket Muga Silk Yarns Designer Silk Sarees Eri Fabric Muga Fabrics. The products offered by us are highly appreciated. These products are available in market at reasonable prices and one can avail these products from us.Being a client-centric organization  involved in providing utmost quality products to customers that satisfy their entire requirements and needs. To render complete satisfaction is our main objective. Providing quality products to clients is the main aim of our company.</t>
  </si>
  <si>
    <t xml:space="preserve"> having a Multi Head Computerized Embroidery Unit based in Guwahati Assam offering A to Z embroidery solutions. We undertake job works as per specification from our clients. We have got expertise in making embroidered Naga Mekhla Shwals Arunachali Gale Mizo Mekhla and skirts Manipuri Pheneks Assamese Mekhla Chadars and other traditional as well as modern attires. We also make embroidered logo monograms and badges in school corporate police and military uniforms sports wear T-Shirts as well as in woolen sweaters and jackets. Please do contact us for the above mentioned services as and when required.</t>
  </si>
  <si>
    <t>Avaneesh Business Private Limited was established in the year 2004.  the leading Trader Supplier Distributor Wholesaler of Travel Bags Carry Luggage Gents Footwear Ladies Footwear Kids Footwear Kids Plain Tops Kids Shirts Kids Jeans etc. Our company is presenting Kids Jeans that has fabricated using the best quality of textile that is bought from reliable vendors of market. To maintain the quality we also inspect these kids jeans on diverse industry parameters. leading Manufacturer and supplier of Kids Shirts.  respected in the market for offering high quality gamut at very nominal rates. Moreover our offered range is manufactured by our engineers using high quality raw materials and up to date technology. Furthermore the entire range is available at nominal rates.</t>
  </si>
  <si>
    <t>ORO DENTAL CARE CENTERE SANJEVANI \t\t\t\t\t\tHOSPITAL has the state of the art equipment electronic \t\t\t\t\t\tdental chair  Intral oral camera light cure ultra \t\t\t\t\t\tsonic scaler pathology laboratory radiology unit with \t\t\t\t\t\tX-ray  C T Scan Ultra sonography and we use all the \t\t\t\t\t\tlatest and high quality dental materials to carry out \t\t\t\t\t\tvarious surgical and restorative techniques which makes \t\t\t\t\t\ta world of difference in diagnosis and treatment. With \t\t\t\t\t\twell-qualified and competent dental surgeons and many \t\t\t\t\t\tother experienced visiting consultants comprehensive \t\t\t\t\t\tdental treatment including specialized procedures is \t\t\t\t\t\tcarried out.  fully equipped to treat those \t\t\t\t\t\tpatients who need medical back up during treatment as \t\t\t\t\t\twell as for those who require complex dental and \t\t\t\t\t\tfaciomaxillary surgical procedures.</t>
  </si>
  <si>
    <t>Gaurav Enterprises was established in the year 2011.  dealing with variety of Products like Mementoes trophies gift items geotextile geobags geogrids and Services. It also deals with different types of safety equipments and display signages etc. These mementos are given to individual who have achieved something unique and appreciable. Therefore we designed these products in such a way that these mementos must give a feel of pride and honor. Owing to their attractive design these products enhance the beauty of the place where these mementos are placed.Our complete assortment is widely acknowledged and recognized for its perfect designs seamless finish and long working life. Offered products are fabricated and developed in association with the patrons&amp;rsquo; necessities and requirements. These are developed under the administration and directions of talented and skilled professionals using optimum quality basic material and contemporary technology. Our patrons can avail them from us at very cost effective prices. Along with this these products are available in the market at very affordable prices within stipulated time frame.</t>
  </si>
  <si>
    <t>Having the ISO 9001:2008 quality certification for adhering to high standards and improvising to enhance customer satisfaction Manasarowar Agro Trades &amp; processing pvt. Ltd. Has emerged as one of the major entities offering poultry feed pellets pig feed pellets fish feed pellets and organic manure. The company is a rapidly emerging preparer and of the above mentioned products and offers a highly palatable product range. Using the double conditioner in the pelleting process as well as the finest maize and soya the company manages to deliver products that have high nutritional value intact till consumption. For retaining the quality the products are delivered in premium HDP poly bags and are priced at 32000/- per metric ton (prices are subject to change from time to time).We have efficient information channels and believe in building the capacity of our farmers in order to create employment and self sufficiency.  a professionally managed entity with our team having a long association with the poultry industry. All in all  rendering valuable service for capacity building of our farmers. This approach has made us one of the most sought after entities all a</t>
  </si>
  <si>
    <t>We &amp;ldquo;Bunkel Garments&amp;rdquo; are a Sole Proprietorship Company established in the year 2016 at Guwahati (Assam India). Keeping in sync with the latest market trends  indulged in manufacturing a wide array of Mens Jeans Ladies Denim Jacket Half Jeans etc. Under the guidance of our Mentor &amp;ldquo;Manas Dutt (Proprietor)&amp;rdquo;  capable of meeting the exact demands of customers.</t>
  </si>
  <si>
    <t>Poptales Company was started in 2013.  engaged Retailer Supplier and Trader of Customized Coffee mug boys &amp;amp; girls T-shirts. pop tales t-shits badges Caps.We offer a high class collection of superior quality Customized Badges to our clients. Our range is tailored using finest quality fabric and is available in variety of colors and designs. We also offer customized solutions for these badges as per the specifications of our clients at most competitive prices.Known as a reputed firm  engaged in offering an extensive range of Customized T-Shirt. Available in various colors and designs this product is highly treasured for its perfect fittings and can be worn in different season by the customers.Our clients can get their names printed in these t shirts of can print the name of a team on these shirts. Worn usually by sports individuals and other people these offered shirts are highly demanded in the industry.</t>
  </si>
  <si>
    <t>Chasmakart was established in the year 2014.  the leading Wholesaler Retailer and Trader of Bravo Eyewear Rodenstok Frame Black Tie Optical Frame Men Eyeglasses Men Sunglasses Men Optical Frame Women Sunglasses Blue Contact Lenses Velocity Sunglass Titanium Optical Frame and Colour Contact Lenses.</t>
  </si>
  <si>
    <t>D. P. Enterprises was established in the year 1996.  Trader Supplier Wholesaler and Retailer of Ladies Sports Wear Kids Sports Wear Mens Sports Wear Sports Goods and Sports Accessories. Based on our encompassing knowledge of product and industry expertise we have been able to offer advanced products that are as per changing trends of the global market. Our Sports goods find huge acceptance and usage by sports enthusiasts sportsmen beginners children and every one exhibiting the passion for the sports.Our supreme quality range is widely appreciated for its comfort ability color fastness attractive design and patter nest finish etc. In order to cater the ever rising needs of our customers we have set up a state of the art infrastructure comprising latest production design quality testing storage and packaging facilities. Our manufacturing plant is well integrated with latest technology advance machines and tools. All the machines are upgraded on regular basis so that we can keep pace with the upcoming technologies.</t>
  </si>
  <si>
    <t>Gloria 16 was established in the year 2016.  a leading Wholesaler Trader of Designer Nylon Saree Printed Nylon Saree Designer Polyester Saree etc. Offered saree are beautifully designed by our experienced vendors using quality fabric and different type of embellishments.</t>
  </si>
  <si>
    <t>CryptoLAN Systems was established in the year 2015.  the leading Wholesaler Trader Retailer and Supplier of CCTV Dome Camera CCTV Bullet Camera CCTV IP Camera CCTV Outdoor Camera Computer Keyboard Computer Mouse Computer UPS Assembled Computer and Branded Computer. This product is available at very affordable rates.</t>
  </si>
  <si>
    <t xml:space="preserve"> MANUFACTURER OF JEANS READY MADE PANT FOR MEN AND WOMEN IN OUR OWN BRAND NAME AS \HN JEANS\.  ALSO MANUFACTURE THE JEANS PANT IN ORDER BASIS</t>
  </si>
  <si>
    <t>Nano Informatics was established in the year of 2005.  leading Service provider of Software Service CCTV Camera Marketing srvice etc. Nano informatics specializes in the field of wireless networking Website development and software development. With the view of providing students and fresher with enough practical knowledge Nano informatics introduces &amp;lsquo;Tekno-point&amp;rsquo;. Tekno point is one of few training institute of North-east providing full practical facilities in the field of Networking. Tekno-point&amp;rsquo;s practical oriented courses provides an edge to the students to cope with the corporate world. It also provides an inbuilt job experience. So go ahead and a give a start to your I.T career and become a professional. We endeavor hard to offer an unblemished range of products. Our business operations are conducted without compromising on quality. We have selected a diligent team of professionals which follow strict quality control and work meticulously towards conducting all functions as per the domestic as well as international quality parameters. With requisite amenities installed at the unit  capable of meeting the prevailing quality stand</t>
  </si>
  <si>
    <t>DLM Enterprises was established in the year 2013.  manufacturer Wholesaler Trader &amp; exporter of Biodegradable Garbage Bag Biodegradable Carry Bag biodegradable cup eco friendly productspolo shirts  etc. All these products are sourced from vendors who have established themselves as quality focused and highly reliable.Our offered products are widely demanded by our clients for their astonished pattern attractive design fine finishing soft texture color fastness and long lasting shine. We have collaboration with these vendors in order to meet the requirements of our clients on time. The procurement operation for our products includes strict inspection to double guarantee about their perfection.</t>
  </si>
  <si>
    <t>Myshop24 India is a online shopping and direct selling company dealing with electronics clothing Home Appliances personal care beauty care health care watches cameras computers laptops movies music games stationery perfumes toys apparels shoes etc. It is a young and vibrant company that aims to provide good quality branded products.  committed to deliver the best online shopping and direct selling experience imaginable.</t>
  </si>
  <si>
    <t>Paras Fab Plast Private Limited was established in the year 2012.  OEM Manufacturer Woven Sacks Jumbo Bags Natural Fabric etc. At our premises we have modern machines to made premium quality natural fabric in compliance with international standards. The silk natural fabric is widely used in home furnishing industry. This is in great market demand due to its features such as color fastness fine finish and delicate nature. Clients can avail the Tussah Silk Natural fabric at nominal prices. We manufacture and supply Jumbo Bag that are used for packing fibres.  actively engaged in manufacturing and supplying Jumbo Bag that are used for packing. Being a largest company  engaged in offering a wide range of Jumbo Bags to meet the demands of our customers. These Jumbo Bags are easy to carry and durable bag are also used for covering boxes cartons and other products to ensure protection of these against moisture and dust. Additionally we can also make available these bags as per the specific requirements of our clients. These sacks are manufactured using high grade raw material that makes them durable. Our range is available in different deigns and dimens</t>
  </si>
  <si>
    <t>Incepted in the year 2012 we &amp;ldquo;Ved Industries&amp;rdquo; are a Proprietorship Firm engaged in manufacturing retailing and wholesaling excellent quality PP Bags. We also impart quality approved PP Bag Printing Service to our clients. Located at Gwalior (Madhya Pradesh India) we have developed a state-of-the-art infrastructural facility. Under the valuable management of our mentor &amp;ldquo;Abhishek Singh (Proprietor)&amp;rdquo;  successfully going ahead in this competitive market.</t>
  </si>
  <si>
    <t xml:space="preserve"> house hold Service provider. All types of maintenance electricity plumbering civil construction car wash &amp; wax all types of insurance (LIHIGI) water purifier maintenanceCCTV cameras sales and providing security guards. We provide all services in contract basis... Our contract period is one year.</t>
  </si>
  <si>
    <t>&lt;table&gt;\r\n&lt;tr&gt;\r\n&lt;td&gt;Established in 1984 Ajanta Footcare Company is one of the leading manufacturer and supplier of Industrial Safety shoes and Civil Shoes.&lt;/td&gt;\r\n&lt;td&gt;&lt;/td&gt;\r\n&lt;td&gt;&lt;i&gt;Our Registered Brand:&lt;/i&gt;&lt;/td&gt;\r\n&lt;/tr&gt;\r\n&lt;/table&gt;\r\n&lt;table&gt;\r\n&lt;tr&gt;\r\n&lt;td&gt;&lt;i&gt;Our Vision:&lt;/i&gt;We aim to provide best in quality safety uniform and civil shoes to our customers taking care of their comfort and safety at works.&lt;i&gt;Our Values:&lt;/i&gt;At AFC we have created a culture that emphasizes customer centricity teamwork and continuous product improvement. Our culture is expressed through our values that embody our core ideology and define who . Based on the foundation of unyielding integrity and acting as a compass to guide our thoughts and actions our values serve as our organization&amp;rsquo;s pillars.&lt;/td&gt;\r\n&lt;td&gt;&lt;/td&gt;\r\n&lt;td&gt;&lt;i&gt;Our Quality Standards:&lt;/i&gt;&lt;/td&gt;\r\n&lt;/tr&gt;\r\n&lt;/table&gt;\r\n</t>
  </si>
  <si>
    <t>Sai Kripa Industries is established in 2011 which is located at 'Parimal Tower' Chetakpuri Gate Opp. Petrol Pump Gwalior(M.P.)in India . specialized in manufacturing of fabric bags Our main product includes non-woven bags pp woven bags pp woven laminated bags non woven shopping bagsgift bags promotional bags drawstring bags customized printed bagspaper bagspolyster bags and other packaging &amp;amp; shopping bagswhich are good for advertising promotion shoppingpacking and so on .Our unit has a complete set of production lines and relies on scientific management system and advanced technological equipment to control product quality. the largest bag manufacturer with FlexoOffset(Picturization/Art/Photograph) and Screen printing in Central India. Our development team can design nonwoven bags PP woven bagslaminated shopping bags as per customized requirement.  working for Industries/Corporates along with wholesale/retail in shopping mall/market. We have the latest technology with advanced equipment and high quality control system . focusing on relevant products &amp;amp; constantly improving our production capacity and after-sales services .We can supp</t>
  </si>
  <si>
    <t>Amma Enterprises is a reliable name established in the year 2001 with the sole objective to place itself in the list of top-notch companies.  a sole proprietorship entity contending in this fierce market spectacularly by the hi-tech occupational techniques. The products we manufacturer are Mens Casual Shirts Mens Formal Shirts Mens Hooded Shirts Dark Red Check Flannel Shirt and more.</t>
  </si>
  <si>
    <t>Shivam Screen Printer was established on the year of 2003.  a leading Wholesaler Supplier Trader of Gift Articles Key Rings Ball Pen Promotional Bags etc. We offer a wide variety of Promotional Bags that is manufactured by our vendors end using prime quality fabric add to durability and strength. These Promotional Bags can be customized in various shapes sizes and colors as per the client&amp;rsquo;s specifications. We provide an exhaustive collection of ball pens which is appreciated for its sleek and slander designs. These ball pens are the reflections of excellent craftsmanship and immense hard work. Our range is highly demanded by various corporate houses fro their brand promotional purpose. Moreover our valuable clients can avail these form us at market leading prices.</t>
  </si>
  <si>
    <t>Shreeji Industries incepted in the year 1998 is a Manufacturer Wholesaler Retailer Trader and Supplier of Sterling Silver (92.5%) Jewellery that houses high quality jewellery and accessories with strikingly exquisite designs. Inspired by ancient tradition each piece in our collection of unique antique masterpieces comes with an eternal story that forever resonates through the wearer. With our affordable price and unique shopping experience Shreeji Industries is your one stop destination for making any given day an occasion.  a quality conscious organization and committed to offer superior range of products to our clients as per their requirement. Our organization is also supported with a team of highly experienced professionals who help us to meet the exact requirement of our clients in the best possible manner. Further for providing and offering huge range of products to clients  backed with talented team of professionals who has wide knowledge of their respective domain and years of experience of the market. Our team consist talented designers who designed products as per the latest fashions and trends.</t>
  </si>
  <si>
    <t>PVC Mens Shoes Ladies Belly Shoes EVA Slipper and Beachwear Slippers. We have a rich experience of four decades in designing and developing modern production techniques which has helped us to walk the path of excellence. We have a blend of state-of-the-art machinery and experienced workforce (100 employees) helping us to produce Footwear that is defined by high comfort eye-catchy designs and long life. We continue to look at inventive and effective methods for producing Footwear to match the growing demands for novelty. Our success is a result of joining hands with new Business Associates to take the business to diverse geographies including Madhya Pradesh and parts of Uttar Pradesh. Founded in 1979 in Gwalior (Madhya Pradesh)  family owned business that is in the second generation of ownership. Mr. Sanit &amp;amp; Mr. Surendra Kukreja (Partners) have helped us to scale heights of excellence. The Family Members control the overall management and is supported by Full-time and Contractual Workers.</t>
  </si>
  <si>
    <t>Coral Telecom Engineers Combine was established in the year 1993.  the Supplier Trader &amp; Wholesaler Distributor of Dome CCTV Camera Bullet CCTV Camera EPABX System Biometric Attendance System etc. Our offered products are made by our vendors in compliance with defined industrial standards. They have been extensively demanded in various industries and sectors such as business offices hospitals shopping malls IT Call Centres and many others.The offered range is widely appreciated for its special attributes like flawlessness easy to operate smooth performance durable as well as longer functional life. The entire range is in line with the demands and expectations of our valuable patrons.  offering a range which is available in standard as well as customized specifications which has matchless counterparts in the market.</t>
  </si>
  <si>
    <t xml:space="preserve"> the original Indian manufacturer of Hot stamp marking tapes imprint on products such as Cable &amp; Pipes Packaging Films Plastic Boxes &amp; Crates. Kwik-Lok Tabs Labels Poly Bags Plastic Pipe and Tubing Wire and Cable Jackets Wooden Handles Pens and Pencils.</t>
  </si>
  <si>
    <t xml:space="preserve"> specially providing chain making projects also providing wide range of gold Silver &amp;amp; imitation jewellery making Machineries also we provide as specialist tonch and Hallmarking project with BIS Certification and all necessary documentation. We newly enter agriculture projects now we supplying Sundorbon's Real honey which is Raw Mode and also refined supply to customers as their requirement quantity. Our capacity is 100kg apex raw Honey and 90 kg apex refined.</t>
  </si>
  <si>
    <t>Beautiful Bangle was established in the year 2016.  a leading Manufacturer Wholesaler of Lac Bangles. We have hired a hard working and proficient team of personnel which  aids us in offering an unmatched range of products. Experts hired by us  are chosen via strict selection procedures to ensure their professional  work zone and capabilities. These employees make sure to comprehend and  meet the assorted demands of clients by keeping constant communication  with them.</t>
  </si>
  <si>
    <t>Studio Avi company was established in the year of 2013.  leading service provider of photography services and videography service. We offer these services as per set industry guidelines and norms at rock bottom rates. While offering these services our personnel work with hi-tech cameras so as to provide photos of optimal clarity &amp;amp; quality.Presented service is rendered beneath the command of competent and trained personnel as per set industry standards &amp;amp; principles. Together with this presented service is attributed and accredited amid our honored patrons for cost effectiveness flexibility and promptness.</t>
  </si>
  <si>
    <t>Xenium Telecom was established in the year 1988.  the trader distributor supplier of EPABX System all types of cctv camera ip camera computer printer photostate machine and we provide there amc services also. Our offered products are manufactured with the help of superior quality factor inputs and sophisticated technology at our vendors' end. Our professional vendors use modern technologies to develop these products at par with worldwide standards. Apart from this our valued customers can avail these products from us at low prices.To meet the needs and necessities of the clientele  offering AMC Services. These services are completed by industry known professionals who have years of practice of this area. Owing to their timely completion these services are extremely well-liked by patrons.</t>
  </si>
  <si>
    <t>Das Enterprise was established in the year 2013.  Wholesale Trader Distributor Retailer Supplier of Bengal Soft Golden Pallu Handloom Saree Cotton Handloom Saree Tant Jamdani Sarees Bengal Traditional Tant Cotton Sarees etc. Our offered sarees are appreciated for superior finish tear resistance color fastness elegant design and attractive look. All our offered sarees are designed using the supreme quality fabric that is procured from the most reliable vendors of the industry. These sarees are precisely designed in complete accordance with the latest fashion trend. We also ensure that sarees that reach the market complying with the set industry norms. In addition to this each and every saree is strictly tested on the ground of various quality parameters by our experts. We also lay emphasis on packaging &amp;amp; delivering of these products.</t>
  </si>
  <si>
    <t>Backed by a considerably long experience in the industry  regarded as a premier manufacturer and supplier of a quality assured range of Plastic Packaging Material. Our product range comprises Stretch Films Cast Stretch Manual Wrap Film Plastic Bags Liner Bags Wrap Films LDPE Stretch Films LLDPE Stretch Films Multilayer Stretch Films and Plastic Packaging Material. These items are highly regarded for their durability re-usability flexibility high tear strength and superior load bearing capacity. Our firm has set a high precedent for quality in the industry and all our items comply with industry standards. We employ an able staff which is well versed in the respective spheres of this business. They handle their tasks with a dynamic attitude and innovative bent of mind. Moreover our infrastructure has the latest facilities for efficient and streamlined production activities. We house our finished products in a large warehousing facility and take care that the items are timely dispatched to the customers.</t>
  </si>
  <si>
    <t>We Moksh Enterprise are an eminent Manufacturer Exporter Importer and Supplier of Packaging Material. It is all due to our high-end designing job work along-with stringent quality testing procedures on a regular basis that  able to produce Grade-A products such as Plastic Bags Shopping Bags Plastic Carry Bags Plastic Shopping Bags Polythene Bags and D Cut Bags. All these products hold high brand value in terms of finish design weight and durability which keeps them on high demand. Moreover we offer customized solutions to customers wherein they are given the option of choosing their preferred range of products. The sole mission of the company is to work as per prevailing market trends and serve customers within the stipulated period.Established in the year 1987 we have been continuing the hard work and facing all the market challenges with result bound solutions. Right from procuring quality raw material to the final delivery of finished products we carry all the job works with high-end precision and make sure to execute them as per international quality standards. There is a team of experienced professionals who works round the clock and achieve their targe</t>
  </si>
  <si>
    <t>Meenakshi Plastics was established in the year 1988. Meenakshi Plastics is renowned as one of the successful business enterprises in India dealing in a wide array of products.  counted amongst the leading Manufacturers and Suppliers of Carry Bags Polypropylene Sheet and PVC Granules in India. The products offered by us are fabricated as per the set industrial standards only. This ensures that our products are high on quality and thus are highly demanded by the global clients.The strict quality measures followed at all stages of procurement and production and &amp;lsquo;No Compromise&amp;rsquo; work approach have rewarded us with the widespread and committed clientele. The team members are well-aware with the ever-changing market trends and technological advancements. This knowledge helps them to understand and fulfill the different requirements of the clients in a better manner.</t>
  </si>
  <si>
    <t>Parekh Brothers Pvt. Ltd. is a company based on the pillars of high moral values.  engaged in serving various industries as an Importer Supplier and Exporter. The main office of the company is situated in Halol Gujarat. The company is flourishing under the expert guidance of Mr. Bhupendra Parikh the proprietor of the company.  Our Specialization  a trustworthy Importer of Aluminium Scrap Copper Scrap Heavy Melting Scrap Plastic Granules CO2 Mig Wire and Cotton Waste. Moreover  regarded as a reliable Exporter of Stretch Film Woolen Blanket and Plastic Bags. The company is also a sought-after Supplier of Wires &amp;amp; Cables Adhesives Packing Material Tools Welding Electrodes Lubricants Almonard Air-circulator Fan Exhaust Fan etc.  Our Workforce The company is backed by a team of well-qualified and skilled professionals which is well versed with all the rules and regulations of trading and exporting. They put in their expertise to ensure that what we deliver to the clients fully meets their expectations and requirements.  Our Reach We have a well-connected network in India as well as in various foreign countries. The widespread supply management chai</t>
  </si>
  <si>
    <t>Tritech Smart IT Solutions Private Limited was established in the year 2014.  leading Wholesaler Supplier of Security CCTV Camera IP Dome Camera etc. We offer these products at affordable prices and these products are easily available in domestic as well as international market. These products have minimum illumination.</t>
  </si>
  <si>
    <t>Welcome to the thriving world of Shivam Adhesive Pvt. Ltd. Our company is actively engaged in the production of Industrial Chemicals especially for Rubber and PVC industries.  a reputed manufacturer exporter and supplier of Rubber Blowing Agent (Dinitroso Pentamethylene Tetramine) and PVC Blowing Agent (Azodicarbonamide ADC). The company boasts of its annual production capacity of 3000 MT with the backing of the latest technology and its dedicated staff.Owing to its customer centric approach and consciousness towards quality the company has been able to attract a large number of high profile clients of Footwear Industries using Rubber Blowing &amp;amp; PVC Blowing Agent. It has established itself as a reliable and unique enterprise in the field of industrial chemicals. Consequently  reckoned as one of the credible Manufacturers &amp;amp; Suppliers of DPT Blowing Agent and PVC Blowing Agent. We have flourished with our well established network that is spread not only in India but also in the countries like Bangladesh and Nepal. Our formidable network has assisted us in timely and efficient delivery of the products at customer&amp;rsquo;s end. Subsequently  id</t>
  </si>
  <si>
    <t>Agarwal Footwear was established in the year 2000.  leading Exporter Wholesaler Trader of Mens Shoes Mens Slipper Ladies Sandal Ladies Shoes Ladies Slippers etc. Our wide product range consists of Canvas Shoes PU Slippers Eva slippers and Sports shoes. For designing the offered shoes and allied footwear our vendors designers make use of quality assured materials such as fabric leather and rubber. Owing to their high strength seamless finish durability and longer serving life these shoes and allied footwear are ideal for different occasions. In addition to this the offered stylish footwear items are highly appreciated among our customers.Due to our ultra-modern and sophisticated infrastructure of our vendors we have been able to meet and manage the bulk demands in the most efficient manner. For meeting the precise needs of our valuable customers we offer these shoes and allied footwear in various sizes designs and color combination.</t>
  </si>
  <si>
    <t xml:space="preserve"> manufacturer wholesaler &amp; exporter of high quality stainless steel products from New Delhi India with in-house manufacturing facility.  known for our best quality price and timely delivery which we offer to our customer which results in total customer satisfaction. We believe in having fewer customers but with total satisfaction rather than having many with lesser satisfaction level. \We sell what we say\ this is what our company believes in. We look at each level of production and timely improve manufacturing facility. Our company believes that if our workers and clients are in profit our company is also in profit. So give us a chance to prove that &lt;i&gt;\We sell what we say\&lt;/i&gt;.</t>
  </si>
  <si>
    <t xml:space="preserve"> pleased to introduce our company 'Saifi Expoters' as an emerging and leading Manufacturers Exporters Suppliers and Distributors of all kinds of 'Artificial Jewellery''Costume Jewelry' 'Fashion Jewelry' and 'Imitation Jewellery' and 'Fashion Accessories' From Hapur(Gaziabad) India.Saifi Expoters is one of the Indias most reputed manufacturers and exporters of High-Fashion Jewellery and Accessories. We believe in bringing unmatched richness and artistic excellence combined with creativity of using latest market embellishments and contemporary designs. We excel in all kinds of hand made Fashion Jewellery. the 15 year old company Started business by suplying artificial jewellery in noida and delhi.Now  running our business smoothely across india.Our young teams of Designers and Manufacturers have been working on the concept of ornamentation for leading brands and chain stores in India.We keep abreast of current trends through our company directors and main designers who travel often to leading fashion fairs and shows across the world as well as following premier fashion sites for updated information on styles and color movements for every season.Our</t>
  </si>
  <si>
    <t>Satyam Trader is established in the year 2017.  a leading Wholesaler Trader of Womens Bag Womens Purse Fashion Necklace Bangles Men Laptop Bag etc. We also practice fair trade policies transparent business deals and provide the customers with flexible transaction options. Owing to these attributes we have been able to earn a reputed position in the market.</t>
  </si>
  <si>
    <t>Offering a wide range of Sai Baba Dhoop Makhan Chor Dhoop Sai Nath Dhoop Tulsi Chandan Dhoop Tulsi Amrit Blue Dhoop Mogra DX Dhoop Gulab DX Dhoop Rajnigandha DX Dhoop Champa DX Dhoop Santol DX Dhoop etc.....About UsUsing natural incense medicinal aromatic plants and herbs; Shri R.R. Industries produces a comprehensive range of Dhoop.  renowned as the most expert and reliable manufacturer wholesaler/distributor supplier and trader of Dhoop which is made available in a variety of selections. Our manufactured Dhoop consists of Sai Baba Dhoop Makhan Chor Dhoop Sai Nath Dhoop Tulsi Chandan Dhoop Tulsi Amrit Blue Dhoop Mogra DX Dhoop Gulab DX Dhoop Rajnigandha DX Dhoop Champa DX Dhoop Santol DX Dhoop Colour DX Dhoop 9XDX Dhoop Black Magic DX Dhoop Gulab AG Niyaz AG Sandal AG Colours AG Magic AG Sai Baba Hawan Samagri etc.The Dhoop is processed with latest techniques and methods under the keen eye of experts. Our diligent team of personnel manufactures the products with special care to sustain their natural value. They are blended with natural incense and herbs that help us to ensure that these are hundred percent natural and environment friendly. The variety of Dh</t>
  </si>
  <si>
    <t>Urshi Jewels have specialized in the manufacturing exporting and supplying of ornaments. With our interests in jewelry designing and  a young company with our endeavors in the manufacturing of Sterling Silver Jewellery &amp; Diamond Jewellery. Operating from Hapur with our branch in Pune we cater our comprehensive array of jewelry all over India. We make use of the finest quality Silver and Diamond for the manufacturing of magnificent assortment of designer jewellery. With our customer centric approach we can also provide the clients with customized range of designer Silver Jewellery and Diamond Jewellery as per the clients specifications. With offering the clients with an exclusive range of jewelleries we have become first choice of our clients in this very short span of our existence.Urshi Jewels was founded by CEO Mr. Poroush Gupta in the year 2009.  into manufacturing supplying and exporting of designer range of Sterling Silver Jewellery &amp; Diamond Jewellery. Further with his vast experience and profound knowledge in this domain  able to successfully serving the clients with the most attractive range of ornaments. Today we have carved a niche as a</t>
  </si>
  <si>
    <t>Established in the year 2010 we \Sahaj Polymers Private Ltd.\ are engaged in manufacturing and supplying comprehensive array of LD Printed Polybag HM Printed Polybags CD Printed Bags LD Bags HM Bags LD Poly tube and Poly Sheet. Under the leadership of our Director \Mr. Ankur Agarwal\ we have gained huge success across the nation. Located at Hapur (Uttar Pradesh India)  backed by huge infrastructural base. The infrastructural base comprises well-equipped units like procurement production quality control warehousing &amp;amp; packaging sales &amp;amp; marketing and transportation &amp;amp; logistic. Our production unit is equipped with requisite machinery and equipment needed for manufacturing products. Being a quality-centric organization we have been able to satisfy varied needs of our respected clients by providing impeccable range of polybags.</t>
  </si>
  <si>
    <t xml:space="preserve"> in the manufacturing of high quality hand made paper with lots of colors designs and textures. The paper is made up from the cotton waste and no chemical drastic treatment is given to the paper and paper succeeds even in the ageing test.   With an experience of 22 years in this field we can produce the paper as per the customer's specific requirement.  the specialist of Silken paper Fancy Decorative Silk paper Moon Rock paper and Banana paper with a good range of specialty paper.   The normal size of the paper is 22\x30\ and we have the capability to adjust the GSM and the size of the paper as per customer requirement.   now on the world wide web to serve our customers in a better way and for the prospective buyers to have a look at our paper products and the ranges of papers that we can produce.</t>
  </si>
  <si>
    <t>Welcome to our site Urvashi saree located in Harda.  retailer of sarees suites lehenga leggings and etc.</t>
  </si>
  <si>
    <t>Jai Ganga Ornaments was established in the year 1978.  leading Trader &amp;amp; supplier of Artificial Bracelet Artificial Bangles Artificial Earrings Modern Imitation Jewellery Kundan Imitation Jewellery Bridal Imitation Jewellery. We offer designer array of Artificial Bracelet that are valued for smooth texture and designer array of Artificial jewellery that are durable in nature and ensures sophisticated looks. Our entire product range is designer in nature and is offered in varied astonishing patterns and product range is elegantly designed and has premium finishing.We our collection on paying special attention to unique well selling designs high quality of service that results in good product quality and on time deliveries. All our jewelry items are assured to be crafted using high end quality of base materials and beads. A lot of options are available in our wide range of Imitation Jewellery. This jewelry is highly appreciated by our clients for its artistic design matchless quality and attractive finish. We offer all these jewelry items to our clients at cost effective prices.</t>
  </si>
  <si>
    <t>Hastkala Trends was established in the year 2014.  the leading Trader Supplier &amp;amp; Wholesaler of Ladies Suit Ladies Keasri Suit Ladies Designer Suit Ladies Fancy Suit Ladies Cotton Kurtis Ladies Designer Kurti Ladies Embroidered Kurtis Ladies Beded Kurtis Ladies Printed Legging Ladies Fancy Legging etc.Being a client-centric organization  involved in providing utmost quality products to customers that satisfy their entire requirements and needs. To render complete satisfaction is our main objective. Providing quality products to clients is the main aim of our company.</t>
  </si>
  <si>
    <t>Safe Packaging was established in the year 2008.  Manufacturer Supplier of HDPE Bags HM Liner Bags LD Liner Bags etc. We offer a wide range of poly bags. Utilizing the quality assured polyethylene for manufacturing we keep providing the most suitable poly bags to our customers. Owing to their light weight printable surface high strength and leak proof properties the offered poly bags are much appreciated among the customers. supported by a team of skilled professionals to manufacture the best quality poly bags for our customers. These professionals are selected through various tests &amp;amp; interviews based on the required skills. Being in the touch with latest technology these professionals are always ready to adapt the updated one. Also to enhance their knowledge &amp;amp; skills we provide the essential trainings to them. Moreover by following a customer-centric approach we have been able to cater a huge clientele. Owing to our ethical business policy  well-appreciated by our huge clientele group.</t>
  </si>
  <si>
    <t>Navaratna Fancy Stores was established in the year 1990.  the leading Wholesaler &amp; Retailer of Ladies Undergarments (all types of bra). Our organization is backed with a sound and advanced infrastructural facility that enables us to enhance our productivity and produce only feature-loaded products. In order to manage the entire manufacturing process with optimum efficiency and also to avoid any kind of hassle we have developed various departments in our organization that include procurement production quality control warehousing &amp; packaging sales &amp; marketing etc.With the support of our highly knowledgeable and proficient industry experts we have attained praiseworthy position in the market. Our professionals are well-versed with the latest fashion trend that enables us to provide flawless range of products. Working a close co-ordination these professionals never compromise with the quality. Apart from this we organize interactive training sessions and learning programs for our professionals in order to keep them abreast with current market trend.</t>
  </si>
  <si>
    <t>We &amp;ldquo;Balaji Forklift&amp;rdquo; are a Sole Proprietorship Company established in the year 2013. Backed by rich industry experience  involved in wholesaling retailing and trading a premium quality range of Forklift Brake Shoes Forklift Tyre etc.. Located at Haridwar (Uttarakhand India) we have constructed well-equipped warehouse. Under the strict vigilance of our Mentor &amp;ldquo;Mukesh Kumar (Proprietor)&amp;rdquo;  constantly increasing a long list of satisfied clients. We also provide Installation Service Maintenance Service Overhauling Service etc to our clients.</t>
  </si>
  <si>
    <t>If you are Dreaming of a Vacation in Paradise we welcome you in India God's own country and to the best area of Panoramic view of the Gigantic Himalayas most enchanting view of Sun kissing its peaks. Our sole objective is your satisfaction and our success is built on delivering the highest standard of personalized services to the traveler. The operations and Marketing activities of Skylark Journeys are centralized at Haridwar &amp; are networking with its satellite offices.  armed with innovative programs products and services. We offer unique opportunities for Real Life Adventure viz. River Rafting Skiing Safari's Trekking Pilgrimage Tours Specially Organised School Trips &amp; Yoga at the foothills of The Great Himalayas in all Uttaranchal (Garhwal &amp; Kumaon) Himachal and Ladakh. Our range of Travel Packages include Rajasthan Tours Golden Triangle Tour Packages Wildlife Tours in India Goa Tours Kerala Backwaters Tour North India Tours Yoga and Meditation Tours in India Kashmir Travel Packages Himachal Tours etc. We now promote in depth tours to almost all parts of Great India. Our every effort is made to ensure a journey on a road less traveled which in the end is</t>
  </si>
  <si>
    <t>Owing to our rich industry experience and expertise   Manufacturing a wide range of Artificial Jewelry Jewelry Boxes Fashion  Jewelry etc. These products are highly preferred and appreciated for  their wonderful appeal.</t>
  </si>
  <si>
    <t>Hathras Optical &amp; Watch Center was established in the year of 2014.  Wholesale Supplier of Stylish Wallet Designer Sunglass Girls Tshirt Ladies Tshirt Denim Mens Jeans Designer Wallet Brown Leather Wallet Black Wallet Leather Wallet Black Leather Belt Brown Leather Belt Genuine Leather Belt. To fulfill the needs and demands of our clients  involved in offering a wide range of Men's Stylish Wallet. Our products are available in universal sizes and vivid colour combinations as per the needs of our customers. Comfortable gripping is being endowed while using leather for the designing and fabricating this wallet.Our company is offering an extensive assortment of Mens Wallet to the clients. Perfect stitching and eye catching design are some of the well known features of these products. Men's Wallet we offer is of optimum finishing and is durable in nature. Furthermore our quality controllers also check these wallets under various quality parameters before we deliver it to client&amp;rsquo;s end.</t>
  </si>
  <si>
    <t>In international trade Canon International. is a name to reckon with when it comes to superior quality hand tools. The company has been exporting a wide range of hand tools cutting tools carbide cutting tools precision cutting tools cutting hand tools in the markets of more than 40 countries for the last two decades &amp;ndash; the decades of innovations and benchmarks.   Driven by futuristic vision the company continues to invest its resources in advanced R&amp;amp;D high-end technologies and compatible human resources to develop more efficient hand tools that meet the tomorrow's needs of the users. At Canon the watchwords are - &amp;ldquo;Reliability through perfection &amp;amp; excellent services.&amp;rdquo;    one of the leading manufacturer supplier and exporter of hand tools cutting tools carbide cutting tools precision cutting tools cutting hand tools and more.  In the quest for growth the company never overlooks its obligations towards its stockholders and the society at large.Canon international follows all the mandatory and obligatory laws &amp;amp; regulations that are laid down by different legislative bodies and international organizations.</t>
  </si>
  <si>
    <t>Canyon was established in the year 2012.  leading manufacturer and supplier of Cotton - Men Shirts Fancy Men Shirts Men Cotton Shirt Men's Collar Shirt Men's Plain Shirts Men's Basic Shirt V-Neck Men's T-Shirt Mens Printed T-Shirts Men's Plain T-Shirt Elegant Collar T Shirt. The cutting machine stitching machine and all other devices are handled by adept professionals and before the commencement of production process they inspect all tools for flawless as well as efficiency. The offered attire is globally appreciated for stylish looks impressive color combinations perfect fitting and color fastness. Our firm provides a wide assortment in different sizes designs colors and shapes as per the varying demands of customers.  backed by highly talented workforce who complete every project in a dedicated manner to ensure client satisfaction.</t>
  </si>
  <si>
    <t>By keeping in mind upcoming fashion  engaged in Manufacturing an appealing range of Men Casual Shirts Ladies Shirts Mens Formal Shirts.. Our offered apparels are available in various sizes and sophisticated colors.</t>
  </si>
  <si>
    <t>Welcome to Navale Apparel's Located at Haveri.  retailer of Red Printed Sarees Sarees Pink Embroidered Suit Bridal Sarees Etc.</t>
  </si>
  <si>
    <t>Bansidhar Polymers was established in the year 2007.  leading Manufacturer and Supplier of Salt Bag PP Salt Bag Plastic Side Sealed Salt Bag BOPP Multi Color Bag HDPE Woven Bag PP Woven Bag Tarpaulin Bags. The products offered by the company are in strict compliance with defined industry standards and are developed using high grade materials and latest technology support. Further the expertise of the company lies in making these products available in several specifications to match up with the specified requirements of customers. engaged in offering patrons a comprehensive array of Salt Bags which is ideal for packing perishable items. To ensure the same we manufacture these bags by utilizing optimum quality raw material and design using modern machinery. Post production we make these bags pass a test to ensure their flawlessness.</t>
  </si>
  <si>
    <t>Kedar Polypack was established in the year 2015.  a leading Manufacturer Supplier of PP Woven Bags. These bags come with or without liners to suit the varying demands of the clients. Moreover on the customization we also deliver these bags in standard as well as custom sizes and weighing capacities. These bags provide an easy and economical solution for carrying several items from one place to other with ease also these can be reused several times so that value for money is the right word for these bags. The PP Woven Bags are available in several sizes and capacities at affordable prices.</t>
  </si>
  <si>
    <t>ALFATEK Transformers and Alfa Engineering Co. are Himatnagar Gujarat &amp;amp; Udaipur Rajasthan India based firms; Manufacturer and Supplier of Transformer. Unmatched Quality has always been the hallmark of ALFATEK Transformers and we have already gained a reputation as leading manufacturers of Air Cooled Oil Cooled Transformers and allied products. This apart we also undertake CT/PT Transformer Oil Filtration and Repairing.This is enabled by Our quality assurance team who maintain quality standards watch across every stage of production right from the procurement of the material to the actual delivery and installation of Transformers.Our asset is our team of highly qualified competent and skilled manpower who share our vision of always meeting or exceeding customer&amp;rsquo;s expectations. Cutting edge technology is employed at our Production unit to enable quicker turn around times. With a team of dynamic professionals at the helm of affairs we have grown by leaps and bounds from the time of our inception. With over a decade of Highly specialized experience no wonder  the number one choice of client&amp;rsquo;s when it comes to Choosing a range of quality Transforme</t>
  </si>
  <si>
    <t>We &amp;ldquo;Hari Naresh Sports&amp;rdquo; are actively committed to manufacturing a remarkable array of Mens Bermuda Mens Track Suit Mens Shorts Mens Lower and Mens Capri.  a Sole Proprietorship company that is incepted with an aim of providing a comfortable and exclusive range of garments. Founded in the year 2010 at Himatnagar (Gujarat India)  providing a long lasting and flawless collection of garments as per the latest fashion trends. Under the direction of 'Mr. Hari Naresh' (Proprietor) we have reached the pinnacle of success.</t>
  </si>
  <si>
    <t>Pal Astrology Services Company is Service Provider of Gemstone etc.Elegant finishing is given to this Gemstone. These products are available for patrons in different sizes and colors. These offered products are damage free and available in market in safer form and in damage free packing. Moreover to this these offered products are skin friendly and water resistant.Gemastone trading company present you an array of precious &amp;amp; semi precious gemstones such as Loose Diamonds Ruby Emerald Pearl Chryoseberyl Cat&amp;rsquo;s Eye Hessonite Garnet Yellow Sapphire Blue Sapphire Coral and Semi precious stones like Topaz Garnet Aquamarine etc. A unique selection of precious &amp;amp; semi precious stones are extensively used in making of jewelry as well.  considered as a most prominent trader and supplier of India.</t>
  </si>
  <si>
    <t>Saheb Selection was established in the year 2002.  the Leading Trader Retailer and Wholesaler of Mens Garments Shirts. T-shirts Vest etc. An exclusive range of Men's Western Wear is providing by us to our valuable customers. This Men's Western Wear is mostly preferred by the new generation for its stylish look and appealing design. The comfortable fitting and neat stitching of our Men's Western Wear is attracts the customer most. supported by a professional team including creative designers and who are experienced and have the requisite expertise to play with different fabrics like poplin twill denim chambray cotton linen silk. We such finest quality Mens Formal Shirts fabrics that are known for their colorfastness from the certified vendors.  also instrumental in making a collection according to the designs and specifications provided by the clients spread across the country. We can customize our range based on its color combinations designs patterns and sizes.</t>
  </si>
  <si>
    <t>SRI VIJAYALAKSHMI SILKS (Whole sale &amp;amp; Retail) a range of ensembles which spell out sheer beauty and class. The focus is on the quality of fabric workmanship and the choice of color - all these aspects are blended to create fascinating styles and unique designs. Sri vijayalakshmi silks a whole new range of ethnic wear like prat-a-porter designer&amp;lsquo;s collection wedding lehengas &amp;amp; sarees saries and fabric for women.   proud to be a part of emotions making occasions festivals &amp;amp; events more special &amp;amp; memorable.</t>
  </si>
  <si>
    <t>Hansika Garments was established in the year 2014.  leading Manufacture and Supplier of Traditional Designer Saree Party Wear Designer Saree etc.  noted organization actively engaged in manufacturing and supplying wide assortment of Ladies Saree. Our offered Saree that is ideal accessory to become a focus in any occasion. We offer this necklace set in different designs patterns and sizes for our clients to choose from. These Saree are tested by quality checkers to ensure defect free delivery. Clients can avail this necklace form us at market leading prices within the promised time-frame. The offered saree is extensively demanded in the market as these are intricately designed by our designers under strict guidelines using optimum quality fabrics and other embellishments. Ideal for occasional wear this saree is praised for their perfect finish alluring patterns and other such features all over the world.</t>
  </si>
  <si>
    <t>Welcome to our site Verma Jewellers. located in Haryana .  Retailer Of RingsNecklaceBanglesetc.</t>
  </si>
  <si>
    <t>Our company DA Shoe was established in the year 2015.  exporter of Men Shoes. We have been meeting the varied demands by offering an enchanting range of Men Shoes. These shoes are globally demanded due to their perfect finishing and fitting. These offered shoes are designed by our dexterous professionals by utilizing quality-approved raw materials and progressive techniques in conformance with international quality standards.  offering these Men Casual Shoes in numerous designs colors and sizes at industry leading prices.</t>
  </si>
  <si>
    <t>Ashu Trading Company was established in the year 2009.  leading Trader Supplier and Exporter of Fire Safety Extinguishers Wireless CCTV Camera etc. With the continuous support and sincere efforts put by our experienced professionals we have been able to provide our clients an effective range of CCTV Camera. The offered CCTV camera: bullet is a technologically perfect product and it is very useful to keep away the antisocial intruders and criminals. Our offered CCTV camera: bullet is a very premium quality. Our cameras are acclaimed for their sturdiness and robust design. These are available with us at feasible prices.</t>
  </si>
  <si>
    <t>Khusbhu Garments was established in the year 1993.  leading Manufacture and Suppliers of Mens Formal Pants Mens Formal T- Shirt etc. Owing to our rich experience and knowledge of this domain we have been able to offer the finest quality of Corporate Uniform to our valuable clients. By using advanced weaving machinery and quality assured fabric our designers stitch the offered range of uniforms in compliance with the prevailing market trends. The offered uniforms can be customized as per the requirements provided by the clients.</t>
  </si>
  <si>
    <t>Swastik Techno Solutions was established in the year of 2014.  Retailer Wholesaler Supplier &amp; Service Provider of CCTV Camera &amp; also providing CCTV Camera Repairing Service. These repairing services are applicable for all commercial and non commercial areas. The offered services are furnished by our skilled engineers within promised time-frame. Also the provided services are widely demanded for their swiftness and reliability.Our service is extensively valued for its hassle free management and outstanding execution. Due to the knowledge of our professionals we make sure to provide world class work with reliability. We ensure that our experts lay prime emphasize towards delivering qualitative service. Offered as per the necessities of the customers this service is highly demanded in the market.</t>
  </si>
  <si>
    <t>Sanyam Consultants Industries has carved a niche in the market. The company was commenced in the year 2007 as a Partnerhship based firm. Our office is well known as \BIG BOSS\.  highly known in the market as a Authorized Wholesale Dealer We have a wide range of CCTV Camera like CCTV Dome Camera CCTV Bullet Camera Wireless CCTV Camera Mini CCTV Camera Color CCTV Camera Analog CCTV Camera Infrared CCTV Camera Underwater CCTV Camera HD CCTV Camera Discreet CCTV Camera and more. We also have DVR NVR and many more. The offered products are well tested upon numerous quality stages before the final delivery. We never compromise with quality.</t>
  </si>
  <si>
    <t>Nirmal Enterprises was established in the year 2007.  the leaders in this field as  working in the world of photography and editing under the banner &amp;lsquo;Bindals&amp;lsquo;. At Nirmal Enterprises  passionate about revolutionizing era of photo book mini book table calendar and wall calendarmug printing t-shirt printing and all option that preserve your cherished memories. How specially we treat the choicest memories of your life and how perfectly we use advanced technology to liven up valuable sentiments of life is a thing to see. Our photo books containing your joyous occasions reveal stunning liveliness. The hi gloss and multi colored calendars coupled with superior quality printing are more than just an almanac serving as beautiful art pieces additionally. You can get made your personal calendars too. The photo collages with enhanced print quality add immense value to your favorite digital pictures. The special cards for all occasions in exclusive designs do justice to your big days with utmost credibility. All of our products are marked with hi quality prints using only superior quality materials and employing latest technology gadgets.</t>
  </si>
  <si>
    <t>Welcome to our site Sonu Computers located in Hisar.  Retailer of Computer Laptop &amp;amp; CCTV Cameras Sale &amp;amp; Repair.</t>
  </si>
  <si>
    <t>We approach this business with the idea that buying a diamond is fun. This is an investment in something that is as rare and wonderful as it is valuable and  here to help you select the right diamond at the right price. A visit to the 'D' Company is a relaxed experience largely an educational process that begins with an explanation of the 4 C's but reaches far beyond the basics.We begin by determining what shape and carat weight a client is interested in then offer a broad range of choices for consideration. It is extremely important to look at diamonds loose. The color of a setting might affect the color of the diamond and a setting might hide inclusions that you would only be able to see when loose. And of course there is no way to accurately determine a diamonds correct carat weight once it's in a setting.  We always present diamonds loose in a side-by-side comparison something many merchants can not do because they don't stock many different diamonds or won't do because they are not confident that their diamonds will stand up to such a comparison. The diamonds we show are diamonds cut to our exacting specifications in our factories.  Almost every diamond</t>
  </si>
  <si>
    <t>Goldex Jewel is in the midst of paramount imitation rings exporters located in India.  actively engaged in the manufacturing and exporting of different types of Imitation Jewellery Necklace Imitation Rings &amp; Imitation Jewellery etc. When it comes to imitation jewellery wholesale then Goldex Jewel is counted o the top rank. Since the inception Goldex Jewel is dedicatedly engaged in the fabrication of imitation casted bangles imitation pendant set imitation jewellery bracelet etc.  Goldex Jewel is a renowned casting unit which is sponsored by govt. of India. We offer wide gamut of jewellery that all are non-allergic. Goldex Jewel is a professionally managed firm that has rock steady infrastructural base which is backed with up-to-date equipments. Our in-house production unit strictly works on micron plating process - modern method for the fabrication of different types of jewellery.</t>
  </si>
  <si>
    <t>Our company make red or white sandel wood products. We can supply you at low price because  manufacturer and also fresh products.</t>
  </si>
  <si>
    <t xml:space="preserve"> the leading Wholesaler of Dhakai Jamdani Bengal Handloom Sarees Lilen Cotton and Pure Silk Batik Hand Painting on Cotton and Pure Silk Block Printing on Cotton and Pure Silk Cotton Khesh  also doing Handmade Dokra Jewellery at an affordable price.The offered silk sarees are painted with superior grade of colors and is color retaining as well.  known for the timely delivery of orders. The offered Products are designed with extreme perfection keeping in mind the latest trends of the market.</t>
  </si>
  <si>
    <t>Essar Hooogly was established in the year 2011.  manufacturer exporter and supplier of Jute Bottles Bags Jute Shopping Bags Jute Wine Bags Leather Wallet Leather Belt Leather Bags Designer Sarees Women Top Dupion Silk Fabrics Hand Printed Fabrics Embroidered Fabrics Screen Printed Fabrics Organza Fabrics Lurex Dupion Fabrics and Silk Polyester Fabrics Women Suits Laces and Ribbons. Our products are acknowledged for their superior quality exclusive designs and perfect finishing in the entire global market.  a customer-focused organization. The zeal to offer the best is reflected in the quality products offered by us at pocket-friendly prices. We extend our business profile by offering quality services as well. We ensure to render products in tamper-proof packaging and deliver the products within committed time frame. Also we provide prompt and reliable customer support services.&amp;lt;br /&amp;gt;&amp;lt;br /&amp;gt; promoted and managed by a group of experts having years of experience behind them. Our uncompromising attitude towards timely delivery and client satisfaction has helped us build a strong rapport for ourselves in various overseas markets. It is a ma</t>
  </si>
  <si>
    <t>Loknath Enterprise established in 2002.  leading Supplier Manufacturer &amp; Trader of Cotton Sarees Indian Sarees etc which are available in a range of different types of fabrics colours patterns designs and they have an excellent finishing. They have been priced at very reasonable rates in the market and they are designed keeping in mind the international quality parameters set by the industry.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Joyshree Handicrafts Pvt. Ltd. was established in 1996 as private limited company.  leading manufacturer supplier and trader of Designer Batik Saree Fashionable Printed Saree Designer Printed Saree Chiffon Saree and many more products. We ensure that products are developed from high quality material. We consider quality as major driving force. Our superiors provide latest knowledge so that  in accordance with quality parameters. We measure quality through feedback questionnaires and interviews. Modifications are done according to maintain bulk demands. We track and rectify errors for providing streamline quality products.</t>
  </si>
  <si>
    <t>LED T.V Repairing Service\r\nWe repair LED LCD / Plasma T.v of all brands such as Samsung Lg Videocon AOC Philips Mitsubishi Zenith Sony and many more at your own place... Read more\r\nComputer Repairing Service\r\n Computer Repairing experts. no matter which condition your Computer is we repair Computer/Laptop of all brands in any condition... Read more\r\nCRT T.V Repairing Service\r\nNow no need to go anywhere for repairing of your old CRT TV. Just call us for any problems and Our technical representative will do repairing at your place with reasonable rates... Read more\r\nMobile Phone Repairing Service\r\nWe provide repairing services of Mobile Phone of all brands even 'CHINA' Make we provide reliable services on reasonable rates... Read more</t>
  </si>
  <si>
    <t>Established in the year of 2004 Molla Jahir is one of the top most coperation in market and known for its trusted work.  working as a Sole Proprietorship based firm. The head office is situated at Hooghly West Bengal.  the foremost manufacturer of Embroidered Saree Zari Saree Ladies Salwar Suit Ladies Saree Embroidered Lehanga and Stylish Plazo Suit. These products are very reliable.</t>
  </si>
  <si>
    <t>Aryya Sarees is establish in the year 2016.  leading Wholesaler &amp; Supplier of Stylish Tulip Kurti Ladies Designer Kurtis etc. These offered products are fabricated with the utilization of best quality fabrics and tools. These offered products are finely finished and available in many sizes and colors. Offered products are available at cost effective rates.These color kurtis are designed and developed by our professionals in adherence with the latest fashion trends and styles. Customers can avail these designer fancy kurtis from us at industry laid standards and norms.These kurtis can be washed in the machines and do not need extra care and much maintenance. These kurtis are well designed and are available in different sizes and lengths as per the choice of our customers.</t>
  </si>
  <si>
    <t>Boutique &amp; Studio was established in the year 2014.  Retailer Trader of Ladies Saree Ladies Suit Ladies Lehenga Indo Western Dress etc. Our products are instantly leading the industry because of the magnificent designs and unique textures provided by the firm. The range manufactured by us enhance the beauty and confidence of the wearer and ensure the durability of prints.</t>
  </si>
  <si>
    <t>NO.1      CATTLE  FEED     MANUFACTURE IN HOSHIARPUR        SINCE 1990.  MANUFACTURING NEAR ABOUT 1000 BAGS OF CATTLE FEED PER DAY</t>
  </si>
  <si>
    <t>Kumar Exporters was established in the year 2015.  a leading Wholesaler Trader of Canvas Handbags Luggage Bags etc. We source these products from the reputed vendors of market who develop them using high grade material and modern production techniques. This further have made the products unmatched and as per the expectations of customers. Besides we give utmost importance of the quality and therefore adopted strict norms as well as policies that have been defined by the industry.</t>
  </si>
  <si>
    <t>S Kumar Sales was established in year 1994.  known as prestigious Wholesaler Supplier and Trader of Security Systems IP Cameras etc. Which are manufactured by our vendors as per the set industry standards. These systems are widely demanded in market for for reliability and safety assurance. This spectrum of systems is installed with unattached automatic dialing function and automatic sound recording features. We make these products available at reasonable rates. Owing to our domain expertise and rich experience  able to offer these systems as per the specifications laid by the clients.</t>
  </si>
  <si>
    <t xml:space="preserve"> the Hoshiarpur Based Jewellers.  Only (Bandhel) Jewellers which provides 24ct Gold Parta Jewellery. Today (Bandhel) Jewellery is being manufactured by latest technology is very popular because you can get big best and current trend Jewellery at a very affordable price with (Bandhel) Jewellery. The fact that Bandhel jewellery is a good option cannot be questioned. Our Bandhel Jewellery is available with purity authenticity finest finishing and with tempting designs. Customers are welcoming Bandhel Jewellery with open arms everywhere. Due to guaranteed buyback value our Bandhel Jewellery is widely popular today. Don&amp;rsquo;t you think that move to Bandhel Jewellery will be much better than Gold ornaments .</t>
  </si>
  <si>
    <t>Amar Cloth House was established in the year 1962.  leading Retailer Exporter &amp;amp; Supplier of Ladies Sarees Ladies Suit Ladies Lehenga Suiting fabric etc. Our offered range is sourced from well known designers and artisans. They design our array with care using the finest grade of fabrics threads and colors. These designers work with the motto to deliver those products which are totally contemporary and unique in design. They offer us the range with customized and standardized finishing options which exceed client expectations.Further more our offered range are acknowledged in the worldwide market for seamless finish alluring designs flawless stitching and resistance against wrinkle. Our dedicated team work at close consort with our respected customers in order to meet their exact demands and choices.</t>
  </si>
  <si>
    <t>New Matharu Ivory Art Emporium the producers of master pieces in fine wood handicrafts is located in the foothills of the Shivalik range of Mountains and in the city of Saints Hoshiarpur.  one of the leading manufacturer &amp; exporter of the Wooden Inlay Handicrafts. &lt;table border=\0\ width=\29%\ align=\right\&gt; &lt;tr&gt; &lt;td&gt;&lt;/td&gt; &lt;/tr&gt; &lt;tr&gt; &lt;td&gt;  &lt;/td&gt; &lt;/tr&gt; &lt;/table&gt; Established in 1920 by &lt;i&gt;Late Mistry Gopi Ram&lt;/i&gt; New Matharu Ivory Art Emporium has scaled new heights of success. Since our inception we have acquired the experience to satisfy our clients and to provide to them innovative and high quality products at affordable prices. We believe that the ordinary formless wood becomes the very manifestation of divinity under the skilled hands of the traditional craftsman. The traditional craftsman relies more on his spiritual senses and less on the aesthetics imparting a distinctive power of suggestiveness in the sculpted forms. Consequently the handicraft seems to come to life before one's eyes.</t>
  </si>
  <si>
    <t>Aarush Creations was established in 2015. In order to comprehend and meet the diverse demands of our clients  able to offer a designer array of with beautiful designs and prints. The offered range of these leggings are customized according to the specification of the clients and are given touch of perfection by the creative designers.  supplying our client an excellent quality range of Modern Designer Kurti. The offered modern kurti is designed utilizing the optimum quality fabric and advanced techniques as per the trends of market. Perfect combination of modern look and contemporary design our kurtis are cherished by clients for their neat stitching colorfastness and flawless finish.Make a real impact with our eye-catching blouses which combines classic and contemporary styling to great effect. Impeccably tailored and luxuriously classic these beautiful blouses are woven from super-soft fabric. We have gained a remarkable position in the market by offering a quality assured collection of Long Party Gowns. We offer these gowns in varied colors designs and sizes as per the clients' varied needs. The provided gowns are praised in the market due to their</t>
  </si>
  <si>
    <t>MMS Traders was established in the year 2009.  leading Trader and Supplier of Silicone Wristbands Wrist Watch Band Rubber Wristband Advertising Balloons Inflatable Balloons Printed Party Balloons Mobile Cover Mobile Charger Mobile Battery Bluetooth Headset Polo T Shirt Round Neck T Shirt Cotton T-shirts Educational Toys Soft Toy Stuffed Toys.Our team of diligent workers is working sincerely to find innovative ways to enhance the quality of our products. We have established ourselves as a prominent Trading of molded rubber products. Our quality controllers ensure that all our products are Trading using high-grade raw materials. We also carry out market surveys to understand the growing demands of our customers and satisfy them accordingly. We pay extra efforts to develop and offer high quality watches collection. Our experts hold years of experience in Trading watches and they also keep themselves abreast of contemporary market trends &amp;amp; advancements to bring the best &amp;amp; desirable array for clients.</t>
  </si>
  <si>
    <t>Commenced in the year 2014 I Links Traders is one of the famous names in the market. The ownership type of our company is a sole proprietorship. The head office of our business is located in Hosur Tamil Nadu. Enriched by our vast industrial experience in this business  involved in wholesaling and trading an enormous quality range of Attendance System CCTV Camera Fire Alarm System Home Security System Phone Jammer and more. Also stringent quality checks are been carried out by us over the whole range to assure that our products are flawless and are in compliance with the norms defined by the industry.</t>
  </si>
  <si>
    <t>Established in the year 2006 at Hosur Tamil Nadu we &amp;ldquo;RR Fire Protection Industries&amp;rdquo; are a Sole Proprietorship (Individual) based company engaged the trader of Fire Extinguisher Fire Safety Equipment CCTV Camera and many more. Our company ensures that these products are timely delivered to our clients. By using the latest technology  also involved in rendering Fire Fighting Pipeline Installation. Under the guidance of our mentor &amp;ldquo;R. Raghu (Proprietor)&amp;rdquo; we have attained a huge client base in the market.</t>
  </si>
  <si>
    <t>Sree Kumaran Thangamaligai as  part and parcel of &amp;ldquo;The Chennai Silks group&amp;rdquo; since 1962 we upholds the visionary values of our founder Shri. A Kulandaivel Mudaliar who envisioned a bright future one that would transcend time and for generations to come. It was his vision that revolutionized a humble weaving unit into a conglomerate with diverse business interests as what  today. His extraordinary spirit continues to inspire us to scale greater heights of success in all our endeavors&amp;hellip;\r\nSree Kumaran Thangamaligai\r\nSree Kumaran Thangamaligai (SKTM) is a shopper&amp;rsquo;s paradise for exquisitely crafted &amp;amp; imported jewellery. SKTM is a fast emerging as preferred destination for quality jewellery showcasing the fine creations from classic designs that reflects the convergence of traditional collections to modern artistic Jewellery in gold diamond platinum silver and other precious stone ornaments with low labor charges &amp;amp; affordable low wastage cost.  familiar for our attractive light weight jewel design collections. You can even get the jewel customized by placing order according to specifications for those of your special</t>
  </si>
  <si>
    <t>Established in 2014 Galaxy Royal Garments has carved a niche amongst the most trusted names in the market. The ownership type of our corporation is sole proprietorship. The head office of our company is situated at Hosur Tamil Nadu.  the foremost manufacturer of Men's Dungaree Men's Shirt Dangri Dress Safety Apron and many more. Our products are quality approved and very reliable.</t>
  </si>
  <si>
    <t xml:space="preserve"> the leading Manufacturer of Paper Products Packaging Films LDPE Products HM Liner Bags etc. These products are highly appreciated in the market for their features such as eco-friendly and superb quality.</t>
  </si>
  <si>
    <t>&lt;ul&gt;&lt;li&gt;Vee Vee Tex a Textile based Indian Firm.&lt;/li&gt;&lt;li&gt;We take this opportunity to introduce ourselves as one of India's Premier Players in the Textile space. We Deal with all types of clothes uniforms Sarees T-Shirts Soccer jerseys Win sheeter &amp;amp; Gada.&lt;/li&gt;&lt;li&gt;Vee Vee Tex commenced its operations in 1980.&lt;/li&gt;&lt;li&gt;Today the VeeVeeTex is vertically and horizontally integrated to provide customers total textile solutions. We supply for the world the finest fabrics.&lt;/li&gt;&lt;li&gt;Vee Vee Tex is one-stop-shop for all your industry uniform requirements.&lt;/li&gt;&lt;li&gt; supplying fabric for production line to industries.&lt;/li&gt;&lt;li&gt;Total textile solution under one roof.&lt;/li&gt;&lt;/ul&gt;</t>
  </si>
  <si>
    <t>We &amp;ldquo;SV Fashions are acknowledged organization are a Sole Proprietorship (Individual) based firm engaged as manufacturer of Men's Shirt and Cotton Shirt. It was established in the year 2014 at Hosur Tamil Nadu. Reckoned as one of the emergent companies of the industry  extremely immersed in providing a wide assortment of these products. Our offered products are widely appreciated for their utmost quality and best-grade material. Under the respected guidance of &amp;ldquo;Angel (Marketing Director)&amp;rdquo; our organization has achieved a vast customer base in the market.</t>
  </si>
  <si>
    <t>Jar shoes was founded in march 2004. Our main purpose is to supplying high quality industrial safety shoes to companies.  supplying shoes to company at any time as per their requirement.  supplying industrial shoes to tamilnadu and karnataka states.  manufacturing industrial shoes specially by attaching molding shoes and injection molding shoes nitrial rubber bottom heat resistant capacity from 0 to 1200 *c. Our esteemed clients can avail from us an exclusive collection of Safety Shoes. All these products are manufactured using finest quality material that is sourced from vendors of high repute after scouring the market.</t>
  </si>
  <si>
    <t>Ismath Exports was established in the year 2011.  a leading Manufacturer Supplier of Handmade Sandalwood Soap Handmade Rosemary Soap. As per the variegated requirements of our clients  offering a broad collection of Handmade Soap which is processed in compliance with the set industry norms using quality tested ingredients and updated technology. Owing to the features like accurate composition longer shelf life and effectiveness the offered range is appreciated among our clients.</t>
  </si>
  <si>
    <t>Versatile Polymers is established in the year 2015.  the manufacturer supplier of reprocessed plastics.  privileged to offer an extensive range of high quality Reprocessed Plastic Granules. These are manufactured using plastic waste products and are widely appreciated by our client's for high strength superior quality and excellent application areas. Our range of products are used as a quality raw material in manufacturing various plastic products.Our client can avail these quality Reprocessed Plastic Granules at reasonable price and these are manufactured from high grade quality material. These however used in packaging materials such as foils trays plastic bags and many more items. These are highly in demand for their unmatched quality and unbeatable price.</t>
  </si>
  <si>
    <t>Titan Company limited started its in house machine building activity in the year 1990 to address the needs of watch manufacturing and assembly. Over the years we have developed various competencies and delivered more than 200 high precision assembly machines and testing equipments for watch production. Realising a big opportunities in the market for high quality assembly and testing requirements Titan Automation Solutions was established as a Strategic Business Unit as part of Titan Company in the year 2004. In the initial years the focus was on automotive industry in India. Over a period of time Titan Automation Solutions gained expertise and executed assembly and testing lines for various industry segments such as Automotive Electrical Medical &amp; Health Care and other engineering. Titan Automation Solutions builds machines that are of international standards in terms of quality reliability aesthetics and safety. With growing success in the Indian market we have exported machines both for assembly and testing to USA UK Germany Argentina Hungary Czech Bulgaria Romania and China. Over the years the perception of the company has significantly evolved and  today</t>
  </si>
  <si>
    <t>Established in 2001 &amp;ldquo;Magnum Garments&amp;rdquo; has dominated the market as a wholesaler and manufacturer of Baby Girl Frock Girls Frocks and Girls Long Frock with Dupatta. Rendered by us at cost-effective and reasonable prices these garments are highly acclaimed for their distinctive appearance modern design and smooth finish.  a Sole Proprietorship (Individual) firm.</t>
  </si>
  <si>
    <t>Founded in the year 2013 Bhumi Enterprises is one of the leading businesses in market and known for its quality work.  working as a sole proprietorship based firm. The head quarter of our company is locates at Howrah West Bengal. Enriched by our vast industrial experience in this business  involved in manufacturing trading wholesaling and retailing an enormous quality range of Hand Gloves Leather Apron Safety Shoes Nose Mask Canvas Gloves Men's Gumboots Safety Equipments and Safety Leg Guard. These products are available at reasonable prices.</t>
  </si>
  <si>
    <t xml:space="preserve"> manufacturer and exporter of all kinds-promotional bags beach bags shopping bags designer bags made of jute cotton and non-woven.</t>
  </si>
  <si>
    <t>We Locknath Creation is engaged in providing a huge gamut of products at market leading prices. Our company came into existence in the year 2012 as a Sole Proprietorship based venture and located its operational head in West Bengal India.  engaged in offering Jewellery Box Bangle Box Velvet Earrings Box and Ear Top Box. At our premises  supported by a diligent team of highly talented professionals that enable us to offer the most appropriate range of products to our valued customers. With our prompt and crystal clear business policies  able to gain the immense trust and goodwill of our wide national client base. Banking on our enriched industry experience of past many years  able to understand the diverse demands and needs of the market. Our executives undertake various market research and studies to conclude the prevailing trends and fashions of the market. We have built a distribution network where we supply bulk of products to the number of customers. Thus  able to meet our bulk order requirements efficiently and in a timely manner. Our offered ranges of products are known for their premium quality attractive design unmatched quali</t>
  </si>
  <si>
    <t>Bherav Enterprise was established in the year 2009.  Wholesaler Supplier of Boys Shirt Girls Dress. We have been counted amongst the most trusted names in this domain engaged in providing Boys Shirt to our customers. This Boys Shirt is available in different colors patterns and designs. This product is designed by our knowledgeable designers using premium quality threads and fabric as per the latest fashion trends.We bring forth our vast industrial experience and expertise in this business instrumental in providing Boys Fancy Shirt to our respected customers. Offered shirt is designed under the guidance of experienced craftsmen of this domain. Provided product is strictly checked on numerous quality stages to ensure defect free nature. Besides customers can avail it at market availing price.</t>
  </si>
  <si>
    <t>Aadya Fashions was established in the year 2008.  the leading Designer of Pary Wear Saree. Our expertise in designing helps us engage in the manufacture of the best quality Designer Saree. These are made using the best quality of fabric materials at our modern infrastructure facility. These Sarees are light-weight and stylish. These are available to clients in several colors and styles.We have been able to supplying a wide range of Designer Sarees. Fabricated from premium quality fabrics these Sarees are widely applauded by various fashion loving ladies for utmost comfort and shrink resistance. The ethnic design and creative craftsmanship of our lehengas reflect the hard labor of our designers. Besides these are lightweight and easy to carry.</t>
  </si>
  <si>
    <t>ITDH Venture was established in the year of 2012.  Wholesale Sellers of Security Systems Security Cameras Alarm Systems Installation Services Tracking Systems Self Defense Spray Automation Systems Metal Detectors Security Safes Switched Mode Power Supply Communication Systems Networking Services &amp;amp; IT Products. The advanced in-house unit set up by us has proved to be a major asset to this organization. By making optimum utilization of the installed resources our technicians are able to deliver excellent services to the clients as per their requirements. Besides owing to their remarkable bonding with the customers and constant interaction they are able to cater to their demands and thus ensure their maximum satisfaction.Further before allotting the responsibility to our experts we see to it that they are well trained and possess appropriate domain knowledge. This way we avoid any kind of possible complaints from the customers. Apart from it the clients can avail the services in various different customizations as per their choice. Owing to the above factors we have been able to sustain cordial relations with our esteemed clients spread across the nation.</t>
  </si>
  <si>
    <t xml:space="preserve"> ALL TYPES MENZ AND CHILD SHOES MANUFACTURING DONE HERE ALL OVER INDIA . LEATHER SHOES AND FOAM SHOES FORMAL CASUAL SHOES CANVAS AND ETC.I WILL PROVIDE THE PRODUCT CHIP AND BEST PRICE.</t>
  </si>
  <si>
    <t>Taha Boutique established in 2006.  leading Wholesaler Retailer &amp; Supplier of Designer Kurtis Fancy Frock etc. This products are designed under the direction of our vendors highly practiced professionals using the premium grade fabric in accordance with the trends of market. Offered products are checked by quality controllers so as to deliver a defect free range.</t>
  </si>
  <si>
    <t>A K Enterprise was established in the year 2015.  the leading Manufacturer and Supplier of Cotton Rags Hand Gloves of Cotton Leather cotton jeans Polythene sheets &amp; garbage bags and many more. Widely known for their longer life these offered products are demanded. Besides this our ability to deliver these in bulk has helped us in attaining a high level of customer satisfaction and trust.</t>
  </si>
  <si>
    <t>Since our commencement in the year 2002 we Raisa Garments are acknowledged among the enviable organizations which is engaged in manufacturing retailing and wholesaling a wide range of Kids Frock Kids Girl Indo Western Frock Style Kurti and much more. Colorfastness alluring appearance sophisticated design lightweight fine finish pilling resistance easy to wash mesmerizing look and elegant patterns are some of the features of our offered range of garments. To suit the demands of customers  offering these products in different sizes designs patterns and colors. Apart from this we check the entire range on various parameters to ensure flawlessness.</t>
  </si>
  <si>
    <t>C. K. International was established in the year of 1985.  Manufacturer of Mens Shirts Mens T Shirts Mens Suits etc.  successfully running our business with team efforts and cooperation. We have satisfied every customer with our best services and better quality of products compared to the market.</t>
  </si>
  <si>
    <t>MINI MUSKAN is an innovative company founded in the year 2000.  engaged in imitation jewellery business.  the leading company specialist in gold plated Kolkata based jewellery and American Diamond (C Z) Jewellery. Our experience and various range of exclusive products help us to serve our valuable customers with competitive and challenging price. Our company closely monitor the market requirement and latest trends to satisfy our customer with the best design and quality products at a very competitive price.</t>
  </si>
  <si>
    <t>Geoindia.in takes immense pride to introduce itself Supplier of CCTV Camera Tea Anarkali Kurtis and Solar Panels.  committed to provide customers with products of optimum quality and we have made ourselves associated with reliable resources. Owing to our resources we can provide products of different specifications.  backed by widely spread distribution channel which makes us to reach customers within determined time-frame. Further we provide CCTV Installation Services CCTV Maintenance Services Solar Panel Installation Services Solar Panel Maintenance Services and Customized Uniform Solution</t>
  </si>
  <si>
    <t>Shalimar Industries Limited was established in 1947.  Manufacturer and Supplier of Jute Pin Jute Stave and Jute Shuttle. Shalimar Industries Limited was founded in Howrah the prime location for Jute Mills in Kolkatta India in 1947 by Shri Satya Narayan Khaitan the Founder Chairman of Shalimar Group. It is the parent company of the Shalimar Group a conglomerate having Global presence in various Industrial products.  promoted and managed by a group of experts having years of experience behind them. It is the parent company of the Shalimar Group a conglomerate having global presence in various industrial products. Shalimar Industries Limited are the pioneers in manufacturing of pins and pin - Based products in India. Shalimar Industries Limited is the leading supplier of Pins and Stave to the Jute Industry Stave for Cigarette Making Machines.Our uncompromising attitude towards timely delivery and client satisfaction has helped us build a strong rapport for ourselves in various overseas markets. It is a matter of pride that our entire production is consumed in markets which are spread all across the globe. We custom-design according to the preference of pa</t>
  </si>
  <si>
    <t>Sanjit Enterprise came into existence in the year 2013 as a Sole Proprietorship business with its head offices located at Howrah West Bengal (India).  engaged in the manufacturing supplying trading and wholesaling of readymade garments for kids and ladies. Our product range includes Ladies Suit Kids Frock Kids T-Shirt Baba Suit Baby Suit and many more. Our company was emerged with an aim to deliver qualitative range of clothes for all the age group to fits the requirement at an affordable price range. While developing the product range comfort to wear and bestowing higher standards of quality are the two key factors on which much emphasis has been laid. Made of finest fabric they are made to suits the all basic requirement of ladies and kids relating to clothes. Our products are extensively demanded by our customers owing to their best in class range vibrant colors skin friendliness ample range and thrifty prices. We guarantee our customers that they will get a true valued in exchange to their money. We have acquired a prominent position in the industry with the amiable prudence of our mentor and diligent work force.</t>
  </si>
  <si>
    <t>Qayami Inc is a renowned name in industry engaged in offering a rich assortment of readymade garments for ladies gents and children.  established in Howrah West Bengal (India) and are operating our entire business activities as a Sole Proprietorship based business since our commencement in the year 2013.  engaged in offering finely processed and neatly stitched range of products such as Rayon Kurti Anarkali Suit Ladies Shrug Designer Kurti and others to our valued customers.  registered at Domjur Panchayat Samiti District Howrah. With the proper use of available resource in tandem with defined parameters of industry our offered products are in extensive demand amongst our valued customers.</t>
  </si>
  <si>
    <t>The year 2011 has seen the starting of our most joyful journey and we have taken big steps to reach to the top. We have joined the league of the best companies in such a short period of time. Our journey is a truly notable one.  a specialist in clothing items. Our products are used by many and are very much in demand always because we adopt each and every trending style in the modern times which helps us to adapt to the fast-changing market demands. Located in Howrah in the state of West Bengal our production units work 24x7 nonstop to provide you the best clothing items. We produce fashionable items like a wide range of Designer and fancy Sarees Girls Tunic Ladies Lehenga Stylish Dress Designer Kurti Designer Suit and many other more such very stylish and trendy textile items. We just not manufacture these items. We also supply and also export our products to other countries where they are in high demand. Our company is a Sole Proprietorship Company and we have a very able and dedicated workforce consisting of 11-25 people which works day and night to serve our customers better. Our customers have voted us the most trusted company in this textile business.</t>
  </si>
  <si>
    <t>&amp;ldquo;Biman Overseas&amp;rdquo; conceived its business operations as a Sole Proprietorship based firm in the industry. Since our establishment in the year 2013  operating our entire business affairs with our business offices located at Howrah West Bengal (India). With our domain specialization in the manufacturing exporting  and supplying of wide range of Men&amp;rsquo;s Wallet Card Holder Leather Wallet and many more. They are manufactured at our well equipped manufacturing unit by using quality material. Customers can avail these products at most reasonable prices. With our qualitative products  serving several industrial sectors. We have created a long list of satisfied clients and regularly we received orders from them. Prompt delivery fair trade practices and cost effective price structure further solidifies our position in the industry. We work hard to get the desired quality of our products and successfully achieved a reputed position with our utmost dedication.</t>
  </si>
  <si>
    <t>We work in bag industry from 2002 . we bring in our range new products new colors and new concept. Each time our target remains the same : to let our fashionable bags with trend-setting colors and to maintain a very reasonable price point range in order to enable our products to always remain affordable for the final customer. We mainly produce Bag in Jute &amp; cotton Fabric &amp; other Fabric we use on customer demOur production capacity for the bags is 50000 Pcs unit each month &amp; it decrease &amp; increase according to bag style &amp; desWe have 100 Manpower in our Manufacturing unit  each manpower Have its own intelligency in manufacturing these product We frequently Participate fairs at home and abroad as exhibitors as well as visitors to stay on top of the latest trends and developments in this constantly evolving market. Through these fairs and through our pro-active approach of potential customers (mailings visits etc.) we have successfully expanded to many new markets.As a creative and innovative company  constantly developing new products to meet the customers ever-changing needs. As a result we have fast gained our spot in a short period of time in this competiti</t>
  </si>
  <si>
    <t>Macroll India was established in the year of 2014.  leading manufacturer of Fancy Leather Wallet Fancy Leather Bag Handmade Leather Bags etc.  indulged in offering a wide range of Fancy Leather Wallet. The offered range is very light in weight and is mainly praised in the market for its eye catching look. Our offered range can be availed by our clients in varied sizes and colors as per their needs.Our company is highly rated in offering Fancy Leather Wallet to the clients. This product is manufactured by the team of skilled professionals using optimal quality material procured from authorized vendors of the market.</t>
  </si>
  <si>
    <t>Planet Technotronix was established in the year of 2015.  Wholesaler Distributor of Electronic White Smart Board Touch Screen Computer Wireless CCTV Camera HD CCTV Camera CCTV Camera Desktop Computer Smart Board Biometric System. Our company is the major company known for providing Smart Board to the clients. This is manufactured by using superior quality raw material under the guidance of skilled professionals with the help of modern machines at our vendor&amp;rsquo;s end. Smart Board is examined on different parameters with the help of our experienced professionals.To meet the varied requirements of our prestigious clients  engaged in distributing the best in class Smart Board. This board brings more interactivity and cooperation in the classroom. Procured from the reliable sources this smart board is manufactured from the best in class raw material and the latest technology. As per the variegated needs of the clients we provide this smart board in different sizes and shapes at reasonable rates.</t>
  </si>
  <si>
    <t>Committed to provide technologically advanced electronic devices and other products we pragati communication  was established in 2008  are offering mobile phone bluetooth head phone memory card accessories and all type accessories for mobiles etc. The products are manufactured in consonance with all the quality specifications laid by the national and the international regulators. The range is extremely durable reliable trendy elegant and user friendly. Ever since we began our business operations we have never compromised with quality. We have always strove hard to offer flawless products to customers at very competitive prices. 'quality products at affordable prices' has been the biggest attraction for the customers and they invest deep faith in us for their requirements for all types of mobile phone accessories and other electronic products. Besides offering the products we can also process oem orders &amp; odm and  also accept small orders.</t>
  </si>
  <si>
    <t>Established in the year 1995 We S B Enterprise are actively committed to manufacturing wholesaling retailing and trading a remarkable range of Girls Suit Girls Frock Ladies Jumpsuit Ladies Kurti etc.  a renowned organization that is incepted with an aim of offering a comfortable and exclusive range of ladies garments. These products are highly admired by the clients for their various colors perfect stitching and fine finishing features. Our clients can avail the offered products at very reasonable rates.</t>
  </si>
  <si>
    <t>Lajawaab India! is a well-known Exporter and Supplier of the finest and the most beautiful Designer Pendant Set Crystal Spring Bracelet Glass Beaded Necklaces Glass Pendant Designer Rings and Sparkling Products. The word &amp;lsquo;Lajawaab&amp;rsquo; is a Hindi word denoting the English term &amp;lsquo;Incredible&amp;rsquo;. If you are a jewelry lover especially Indian jewelry you are at the right place. Apart from jewelry we have experience in providing you with the best Indian handicrafts collectibles amenities souvenirs and lots more. The price of our offered products starts from $0.49. The foundation of Lajawaab India! was laid in Howrah (West Bengal) in the year 2012. This online and locally selling sole proprietorship company is running very smoothly with the capable guidance of its Owner Mr. Pritam More. It is an India based export and import firm that is expecting to share the whole of India with you. With your immense support &amp;amp; trust and our services &amp;amp; products  expected to grow faster and bigger.</t>
  </si>
  <si>
    <t>Welcome to Zene.  offering you park aroma perfumes sandal perfumes tea rose perfumes park avenue perfumes.</t>
  </si>
  <si>
    <t xml:space="preserve"> one of the indian leather goods manufacture and supplier. Our company name r. S. International and establishment year 2000.  supply good quality &amp; chepast price in our clientsour web site www. Rsinternational. In</t>
  </si>
  <si>
    <t>R. N. Dhongadi &amp;amp; Sons was established in the year 2007. We like you to introduce ourselves as one of the Premier Scale Manufacturer &amp;amp; Supplier. Our wide range of products include Table Top Scales Bench Model Scales Mini Model Scales Jewellery Scales Platform Scales Spring Balaces Personal Scales Coin Operated Scales Hanging Scales Beam Scales  Counter Scales and Measuring Instruments etc. dealing with weighing scale of various ranges with clients in Retail stores Wholesale Groceries stores Jewellery shops Banking sector Packaging industries Rolling mills Founderies Steel Brass and Copper markets Chemical Laboratories and Super Markets etc. Every scale of various is approved by the department of Legal Metrology. As we focus a head we seek to enlarge our customer base and enhance the quality of our product range to stay a step ahead of our customer demanding standards.</t>
  </si>
  <si>
    <t>New Secure Care System was established in the year of 2015.  wholesale supplier of Attendance Machine &amp; Security Cameras. Designed and developed using optimum-grade raw material and contemporary machine offered products are widely acknowledged by our customers for their high-class merits such as corrosion resistance consistency sturdy construction and high durability. Our enormous and hi-tech warehouse is well-installed with the contemporary fabricating tools and technology. It authorizes skilled personnel to make whole assortment of products in bulk quantity at a very high manufacturing rate. We have segregated our warehouse unit into varied sections units such as sales &amp; marketing quality analyzing research &amp; development and warehousing &amp; packaging.</t>
  </si>
  <si>
    <t>Pannalal Tarachand was establsihed in the year 1970.  leading Manufacture and Supplier of Decorative Mosquito Net Blazer Table Cloth Non Woven Cloth Formal Shirting Fabrics etc. Customers can avail from us a stylish assortment of Formal Shirt Fabrics as per their specific preferences. Offered fabrics are fabricated under the guidance of our professionals who specifically design these products as per the latest market dynamics. Moreover we make sure that the entire collection undergoes stringent quality checks as per well-defined parameters prior to its dispatch. We hold credit in offering these textiles in wide assorted colors and designs. These fabrics are available in checks and stripes and we assure for the color proof and shrink resistance and are widely used as school uniforms.</t>
  </si>
  <si>
    <t>Shri Durga Clothing was established in the year 2016.  a leading Retailer Trader Supplier of Mens T Shirt Pillow Covers Girls School Uniform Bedsheet etc. Owing to their attractive look and smooth texture these are widely commended.</t>
  </si>
  <si>
    <t>NSN Associates was established in the year 2013.  leading Manufacturer and Wholesaler and Supplier of Silk Saree Simple Saree Effluent Water Treatment Plants etc.  well acknowledged for offering a smartly designed Designer Party Wear Saree. In line with defined industry standards this saree is designed using quality tested fabric and designing techniques under the stern vigilance of dexterous professionals. Being a quality focused organization. engaged in offering a wide range Modern Party Wear Saree. The entire range of designed by using best quality fabric by our skilled professionals at our advanced processing facility. In order to ensure quality of this sareeWe have a huge collection with different styles and plethora of colors available. These sarees are available in stock and can be dispatched right away.</t>
  </si>
  <si>
    <t>Tilak Enterprises was established in the year 2012.  wholesaler and supplier of LED Bulbspanelsstreet lights Mobile Charger Mobile Spare Parts and Mobile Phone Batteries. The products offered by us are available in various configurations as per the highest level of technological advancement. Our products are known for its quality efficiency and durability. These products depict the latest advancement in technology. Our competitive edge is a result of the untiring efforts of our dexterous team of employees who assist us in providing quick and traceable solutions at competitive prices. customer-centric organization and thus our primary aim is to render reliable and prompt and reliable services to the customers. Our consistent focus is on meeting end to end requirement of clients by providing them innovative and user-friendly solutions that too at competitive prices. The products offered by us are designed and developed in compliance with the latest advancement in technology thereby depicting features such as sleek design durability and user-friendliness. It is due to the same we have won the trust of the customers from diverse industrial domains.</t>
  </si>
  <si>
    <t xml:space="preserve"> the leading manufacturers of Merchandise Products in Telangana and Andhra Pradesh since last 4 years and Have expanded our business to National level in a very less time. Providing the services for Top Most Educational Houses like IITs NITs IIMs Top Most Corporate houses like Amazon and Google and Also for Some Big Marathons. We ensure on time quality service to our clients even though the price we give is very nominal for the quality we follow.</t>
  </si>
  <si>
    <t>Our company Diva Fashions was established in the year 2008.  the leading wholesaler and supplier of Ladies kurtis Ladies Jewellery and Ladies Suits. an unparalleled name in the market as wholesaler and supplier of high quality Ladies Jewellery that is globally appreciated for its long lasting shine and fine finish. It is available in various designs patterns and finishes to meet the diverse needs of the clients.</t>
  </si>
  <si>
    <t>Established in 2010 Kundan Raj has carved trusted names in market and known for its quality work.  working as a sole proprietorship based firm. The head office of our company is situated at Hyderabad Telangana.  prominent manufacturer wholesaler and retailer of Men's Sherwani Designer Ladies Suit Embroidered Lehenga Party Wear Blazer and many more. These products are very reliable.</t>
  </si>
  <si>
    <t>Founded in the year 2003 BBR Imprints is one of the leading companies in the market. Our ownership type is sole proprietorship. The head office of our business is situated at Hyderabad Telangana. Owing to the wide experience of this domain  instrumental in trading wholesaling and retailing of Men's T-Shirt Laptop Bag Corporate Gift and many more. These products are extremely appreciated amongst clients for their high efficiency.  also providing Printing Service.\r\n</t>
  </si>
  <si>
    <t>Reliable Security Solutions was established in the year 2010.  leading Manufacture and Supplier of HD CCTV Camera Biometric Systems Fire Alarm etc. Backed by our profound experience in the market we a quality gamut of Dome CCTV Camera. The Dome CCTV Camera available with us is easy to install and known for their high performance. Our Dome CCTV Camera is available in accurate dimensions and provides security. As safety of the customers is the highest priority we have designed these cameras which give instant alert at the time of a problem.</t>
  </si>
  <si>
    <t>NG Collectionz was established in the year 2012.  Retailer of Artificial Jewellery like Necklace Pendant Earrings Anklets &amp;amp; Head Gear along with Ladies Wear like Ladies Gown Salwar Kamees Leggings etc. With vast experience and knowledge  involved in offering a premium quality range of Artificial Necklace. Offered products are widely appreciated for marvelous shine gorgeous look and unique patterns our complete array of Artificial Necklaces is extensively demanded by the clients.Our organization is offering a wide collection of Ladies Wear. The offered ladies wear are finely attractive with traditional look and vibrant color prints which are regularly preferred by modern girls. Our products can be availed by the ladies and girls in varied colors and patterns which they match up with pants and jeans. We supply different kind of Ladies Wear.</t>
  </si>
  <si>
    <t>We take pride in introducing as an upcoming pioneer in providing services to IT Industries ensuring prompt and reliable solutions to meet the requirement of the end users by experienced and dedicated Information Technology Professionals. was established in the year 2005. We deal in computer peripherals and related accessories. Over the years working in this domain we have gained expertise in the trade of used and refurbished &amp;amp; new laptops and computer accessories laptop adapter laptop screens computer adaptors etc. Being in this field for the last five years fulfilling the needs and the requirements of the end user the company fully understands the need of the IT Industries and we offer you best options to meet all your requirements. The company is manned with a team of personal and professional competence. Our associations with renowned brands like COMPAQ IBM DELL and TOSHIBA have provided us with the competitive edge over our competitors. Leveraging on our years of experience in the industry  able to identify our client???s requirements and offer computer parts and allied accessories that specifically meet their preferences. In addition to this we also</t>
  </si>
  <si>
    <t>Sree Sai Sindhura Poly Products was establishd in the year 1996.  leading Manufacture and Supplier of Pp Woven Bags Liner Woven Bags Plastic Rice Bags etc.  an eminent wholesaler supplier and exporter of superior quality Paper Bags. Finest quality paper is used by our reputed vendors in the manufacturing process. These bags are offered by us in various colors and prints at market leading prices. Furthermore we assure timely delivery of consignments at clients destination.With the help of our experts we offer a huge gamut range of paper bags which is manufactured using premium quality materials and latest technology. Clients can avail these from us in a wide range at affordable prices at standard norms. Our range is provided in different dimensions that meet the individual requirement of our clients in the best possible manner. Backed by a team of experienced professionals we have been able to offer an extensive array of Paper Bags for our clients. The offered paper bags are precisely crafted by our hardworking workers with the usage of paper &amp;amp; other allied material.</t>
  </si>
  <si>
    <t>Established in the year 2013 Krupa Hi-Tech Global Technologies India Pvt. Ltd came into existence in the market with a revolution in mobile phone industry in India.  a Private Limited Company which is engaged in manufacturing trading and supplying a comprehensive range of Mini Bluetooth Headset Bluetooth Smart Phone Power Bank &amp;amp; Power Bank Case. Our products are manufactured under the brand name Bslate. We have been delivering high quality products on a consistent basis and we have managed to increase brand value through quality products. The products we offer to the customers are easy to use effective technically advanced long functional life and many more features. Customers like our products for their effective usage in various places and provided at market leading prices.</t>
  </si>
  <si>
    <t>Welcome to Krisil Designers.  Retailer of Women Clothing Lehenga Gown Dress Top Anarkali Suits etc....</t>
  </si>
  <si>
    <t>V.G. Batteries &amp;amp; Inverters came into being in the year 2008 and carved a niche as the leading supplier trader and distributor of the wide range of Power Inverters Car Batteries Power Batteries UPS Batteries &amp;amp; SMF Batteries.  trading products of Microtek Su-kam Luminous Amaron Exide Quanta Power Plant Rocket &amp;amp; Amara Raja brands. Made from quality material and as per the prescribed quality standards and norms at the vendors end demand of our products is increasing day by day. Products offered by us are procured from reliable sources as we aim at serving our patrons with reliable product range. We have been able to gain a top notch position owing to our quality products and customer-friendly policies. We conduct regular market surveys and keep close watch over the changing customers demand and preferences and then ensure that they are served accordingly.</t>
  </si>
  <si>
    <t>Established in 1996 as a sole proprietorship company we AP Leathers have marked an enviable niche in industry by manufacturing trading and supplying a wide array of Leather Bags Traveling Bags Ladies Wallets Leather Belts Leather Jackets Leather Gloves Ladies Leather Handbags Card Holders Passport Holders School Bags College Bags and many more products. All products are perfectly designed by skilled experts who keep in mind the exact customers specifications while manufacturing these products. For the development of above mentioned range we make use of qualitative raw material which we source from the renowned and trustworthy vendors of industry. Advanced production techniques are incorporated to stay in tune with the market challenges and meeting the rising expectations of customers. Due to flawlessness of our products and their excellence  getting orders of our valuable customers on repeated basis. Besides our reliability in dealings business intelligence ethical policies and cost effectiveness have given us reasons to become one of the most renowned and reliable organization of industry.  a trader of the brands like Liviya Choice Intellect Polo Hunt</t>
  </si>
  <si>
    <t xml:space="preserve"> authorised dealers for RayBan  Oklay  I Dee  Fast Track Tommy Hilfiger  Fcuk  Puma  KillerLoop  Vouge  Pepe Jeans  Calvin Kelin  Levis  Shilloutte  Jaguar  Reebok  Luxottica  Arnette  Cebe And Many More.</t>
  </si>
  <si>
    <t>Sphoorthi is establish in the year 2016.  Wholesaler Trader of Ladies Designer Imitation Bangles Ladies Imitation Earrings Ladies Imitation Necklace Ladies Imitation Rings Ladies Designer Imitation Anklets CZ Jewelry. We ensure advanced designs of Designer Jewellery largely acclaimed for tehir9 innovative and advanced designs. We work with a team of highly trained professionals who help us to provide superlative range of products which are quality assured and high in demand.</t>
  </si>
  <si>
    <t>Cambay Safety Centre was established in the year 2013.  leading Supplier Wholesaler Retailer and Trader of Boots FS51 Shoes Ankle X High Shoes Ankle X High Safety Boots XH Reflective Vests Face Sheild Welding Goggles OT Safety Goggles SC Splash protective Goggles Radiation Protection Eyewear Electrical Gloves BRR. We meet every need of the clients backed with a sound infrastructural base that assists in shaping premium range of products on time as per the current trends of the industry. All these products are developed using finest quality components that are sourced from the market. Our clients located all over the nation widely demand and appreciate our products for flame retardant unique cross ribs for excellent impact protection complete safety durability and skin friendliness.</t>
  </si>
  <si>
    <t>Sai Shiva Fire Safety Services established itself in the year 2014 as a Sole Proprietorship Firm in the industry.  the supplier and trader of variety of Safety Equipments product range from Hyderabad Telangana India. Our product range includes Portable Fire Extinguisher Trolley Mounted Fire Extinguisher Fire Extinguisher Accessory Fire Security Equipment CCTV Camera CCTV DVR Recorder Fire Detection System and many more. Our products are widely used in different areas for variable applications. Our Fire Extinguisher have polyester base powder coating Brass forged cap and are resistance to weather. To make our client convenient with our services we offer them with different modes for payment and made our shipment via cargo or road. Our company practices and carries out fair business ethics and latest trade policies so as to keep our self in pave with market&amp;rsquo;s innovating trend. With amiable prudence we have carved a super strong niche in the industry with the constitutive support of our competent workforces. Our Leading brand is: Safepro.</t>
  </si>
  <si>
    <t>Sai Secutity Systems was established on the year of 2012.  a leading Wholesaler Trader Supplier of Solar Power System Fire Alarm Solar UPS Burger Alarm Security Gates Security Doors CCTV Cameras etc. The CCTV Cameras we offer is widely acclaimed by the clients for their quality and durability. Besides we assure our clients that a quality approved array is delivered from our end.With the help of our efficient workforce  capable of providing our clients with a comprehensive range of CCTV Camera that provides closer surveillance and good image quality. Used for security purpose in various places the provided CCTV camera is precisely designed to meet the needs of patrons as per the latest market norms by utilizing high quality of material &amp; leading technology by our vendors end.</t>
  </si>
  <si>
    <t>Firm Touch SolutionTo Be Committed to establishing a long lasting customers relationship built on strength and integrity. Defining who  and how  different from other companies. Providing solutions both from International and Indian brands Making a meaningful contribution to our customers. We will deliver extraordinary values to our customers and if we make a meaningful contribution to their business and their lives we will grow and thrive.&lt;p align='justify'&gt;Defining who  and how  different from other companies. Providing solutions both from International and Indian brands Making a meaningful contribution to our customers. We will deliver extraordinary values to our customers and if we make a meaningful contribution to their business and their lives we will grow and thrive.  Committed to quality and excellence in all that we do and in the way we do it. This is accomplished by the high-quality standards in the products and services we provide. At FTS Interiors we watch how the modern office is evolving and we make fure that responds and adapts to changing needs. Today the office landscape is changing more rapidly than ever before. Techn</t>
  </si>
  <si>
    <t>Incepted in the year 2013 at Hyderabad Telangana India we Designer Dreams are a Sole Proprietorship based company devoted towards Manufacturing and Supplying a qualitative range of Anarkali Suit School Uniform Designer Lehenga Casual Shirts Western Tops Baby Indo Western Gown Babys Frock Ladies Kurties Boys Cargo Ladies Leggings Ladies Jeggings Mens Denim Shirt Hospital Uniform &amp; many more.  also a Trader of Designer Sarees Crepe Sarees Georgette Saree &amp; Cotton Sarees.  trading products of Okay Sarees Garden Vareli &amp; Sahiba brands. Our offered collection is well-designed and stitched using the best grade fabric and advanced techniques in accordance with the defined quality standards.  supported by adept professionals who help us to design the best quality range of products. The offered array is widely appreciated for its tear resistance optimum softness beautiful pattern mesmerizing look smooth texture vibrant colors etc.</t>
  </si>
  <si>
    <t>Munshi Export &amp; Import was established in the year of 2015.  manufacturer of Imitation Jewellery Zirconia Stones Jewellery &amp; Necklace Sets. Our infrastructure facility is spread over a wide area and it is well equipped with the jewelry making machines and polishing machines to facilitate the jewelry making process. Additionally our traded jewelry pieces are made in accordance to the international standards.The popularity of our jewellery items among people of various age groups is testimony to our success in the market. The impeccable quality and aesthetic designs of our products make them look great with modern as well as traditional outfits. The demand for these products is high in the market because of their durability and affordability.</t>
  </si>
  <si>
    <t>Sai Paper Products establish in the year 2014. Being a new entrant in the industry we have undertaken the task of manufacturing with paper like bags penstand jewellery box sweet box mobile holder photo frames etc.  capable to supply paper products in all seasons. We know the present hurdles faced by all the manudacturing of paper products i.E paper shortage. We given on oath all our customers that we do provide paper whenever and wherever required.</t>
  </si>
  <si>
    <t>Established in the year 2005 Since we create designs of customer choices  well known as Maggam work specialist. famous in stitching Women&amp;rsquo;s Designer Blouses Bridal blouses Dori Blouses Back dori blouses Cut sleeve blouses Net Blouse Wide neck blouses Fancy blouses Lehenga choli Traditional salwar suits Frocks Ghagras Kurtis Tops Parkinis etc.</t>
  </si>
  <si>
    <t xml:space="preserve"> one of the Oldest Jewellery showroom in hyderabad.We Deal in 22ct 9ct and 6ct jaravi jewelleryin Gold  in Ruby Emeroid Almas and Pukhraj. All old design and all old design in new concept.Silver Jewellery with real stone Rajashani Jewellery 1 Gram Gold Jewellery Victorian Jewellery Natural Pearls Jewellery and Kundan jewellery.</t>
  </si>
  <si>
    <t>Chandana Brothers  located Kphb Colony Hyderabad-500072 Telangana India.  provided Jewellery Sarees Mens Wear Kids Wea and Foot Wear.</t>
  </si>
  <si>
    <t>Elia instrumentation &amp; automation solutions private limited was established in the year 2013.  the leadingManufacturer Trader Distributor of electronic liquid level controllers &amp; indicators testing &amp; measuring equipment etc. Our products are best quality temperature controller electronic temperature controller digital temperature controller indicators infrared cameras signage plcs electrical instrumentation and other products. Our offered products are obtained from the most trusted preparers of the domain which are strictly quality tested. These products are widely appreciated in the market for their standard quality attributes like longer shell life efficiency performance easy operation and less maintenance. Due to which we have been able to set a standard in the market by meeting highest clients satisfaction.Lessed by a team of skilled professionals  able to provide a wide range of flawless quality products. They are highly experienced and are aware of the ever changing domain and market trend. To fulfill all the basic requirements of the clients they follow strict quality policy as per global quality standard. Moreover to make our alliance with the</t>
  </si>
  <si>
    <t>TEAM ELITEElite india fasion has a strong team of highly motivated designers and artists and selft starters who are not just satisfied with the word 'OK'. The aspect of craftmanship is there in each and every team memeber right from the team which procdures the materials to design the product to make the final product and to market the end product.OUR DESIGNINGDESIGNINGOur Designing Concepts are simple and yet very stylish. our focus while designing a bag will be on comfort and accessibility to your belongings. Our bags are designed organically which are light in weight and at the same time strong in natureSALESCORPORATE SALESWe also provide corporate gifting solutions to various corporate and schools Our unique selling point is the quality with commitment. We provide gifting solutions as per the client&amp;rsquo;s budget and requirement ONLINEONLINE SALESFlip Cart  planing to tie up with Flip Cart to sale our products and once the process is completed we will intimate you with FLip Cart links to buy the products</t>
  </si>
  <si>
    <t>Our company KKP Kids World was established in the year 2014.  leading retailer of kids shirt kids Tshirt girls skirt etc. Our offered products are widely demanded in markets. These products are made by quality raw materials. These products come in a variety of colour and design as per customers varied requirements. These products have long service life and are highly durable. These products can be availed by our clients at competitive prices.</t>
  </si>
  <si>
    <t>Spects Vision was established in the year 2007.  Trader &amp;amp; Supplier of Authentic Sunglasses Spectacle Lenses etc. The offered frames are designed as per latest trends of the market. In addition to this these frames provide better contrast in any light with transition lenses. These products provide better contrast in every light with transition lenses. One can get these frames from us at reasonable prices and within the given time period.</t>
  </si>
  <si>
    <t>We Pooja Exclusive was established in the year of 1996.  retailer of mens and womens garments like shirt jeans suits and many more. Our products are available in variety of designs and patterns to suit from. The company has earned a reputable status in the market owing to integrity reliability and complete understanding of market dynamics. Our innovative designs reasonable prices and capability to feed bulk demand has helped us to maintain our dignified reputation in the market. In order to maintain our reputation in the industry we ensure that the products are of international quality standards. Further all our efforts are directed towards attaining maximum satisfaction of our clients by delivering the products within the stipulated time frame.</t>
  </si>
  <si>
    <t>Madani Traders was established in the year 2011.  Exporter of Mens Ladies &amp;amp; Kids Shoes Mens Islamic Dresses etc. PriceTo ship a top class variety of products  immersed in presenting an optimal grade assortment of Mens Shoes. With the backing well-built unit  able to furnish the bulk necessities of our clients amid the assured time span. PriceOur company is counted among the distinguished names indulged in presenting a trendy collection of Mens Stylish Shoes. The basic material used in the designing process is acquired from certified sellers of the market.We being an eminent name of the industry are occupied in offering a premium class collection of Mens Sports Shoes to our clients. Making usage of finest-class factory material altogether with hi-tech amenities this collection is designed beneath the direction of skilled personnel.</t>
  </si>
  <si>
    <t>Bhrigu Arts came into existence in the year 2015 with a sole motive to fulfill the demands of the customers.  a Sole Proprietorship based venture and implementing our entire business activities from Hyderabad. Our company is instrumental in manufacturing supplying wholesaling and retailing a wide assortment of Terracotta Necklace Designer Necklace Designer Candle Silica Necklace Silk Thread Bangle and Terracotta Baked Beads. Further  also the service provider of Jewellery Casting Service. We provide these products and services at pocket friendly prices.</t>
  </si>
  <si>
    <t>Seeta Group derives its origin from Kirana Retail and Rice wholesale. Seeta Group has an outstanding experience of over 35 years of fair trade business with the name SEETA TRADERS at Lingampally. Their strong ethical values in business is the only motive behind its popularity. Moreover Seeta group has expanded its business into jewellery field in the year 1997 named SEETA JEWELLERS. Though it was like a newly born baby in this field it had tremendous response &amp;amp; support from all its customers.  proud to enjoy this huge and passionate costumer following.Today Seeta Jewellers has grown as a pioneer in Diamond Gold &amp;amp; Silver business in Cyberabad. It has grown multi folded since its beginning; this is only because of our clear mission in maintaining the best of quality reasonable price customer satisfaction and excellent customer service. Further it has an outstanding record of 17 years of experience in Jewellery Business. The quality of product and the services rendered at Seeta (pure) Jewelers is as pure as its name symbolizes.We see ourselves as your friend philosopher and guide to the art and indulgence of jewellery buying.With an international expert</t>
  </si>
  <si>
    <t>We came into existence in the market in the year 2012 by the name of Padmaja Industries.  Non-Woven bags making industry that has created a renowned position in the market as a Partnership based firm. Matching with the needs of customers  engaged in manufacturing and supplying a large assortment of Non Woven Machine Made Bags Non Woven Bags and many more. We also provide Bag Printing Services as per the needs of the customers. The products of our company are available in various sizes and spacious. Also customers like our products for their high grade quality fine finish easy to carry different shapes and many more qualities. Our main motive is to cater the packaging requirements of all segments by our trendy products. We also provide customized products to the customers as per the specifications given by them on order. The services of our company are highly effective and used in various places.</t>
  </si>
  <si>
    <t>Since its establishment in the year 2011 Merakii Enterprises have been manufacturing supplying and trading an excellent collection of Gifts and Printing Services. Our appreciated range includes Hooded T Shirt Mens T Shirt and Promotional T Shirts. Our forte is quality and reliability in all the operations. The wide spectrum of gift items offered by us is customized as per the customer provided specifications and can be imprinted with the client&amp;rsquo;s logo. To ensure their maximum satisfaction we promise to deliver impeccable product quality and exceptional service. We offer printing services which encompass exclusivity uniqueness and our sheer dedication towards quality has given us enormous recognition in this huge market.Quality has always been a prioritized aspect. Our products are manufactured using superior raw materials procured from reputed vendors of the market and are carved into finished good using cutting-edge technologies installed at our widespread infrastructure. Further  backed by a team of professionals who work as per the varying requirements of our esteemed clients. We understand the latest demands of our clients in the market and try to</t>
  </si>
  <si>
    <t>Unleashing the revolution in Value added Services in the field of Mobile Commerce agarwalinfotech.org TECHNOLOGIES has created a unique platform which enables the users to leverage the power of a simple tool such like SMS  to transform his mobile phone into a Powerful Business accessory.\r\nIt was never so easy before to do business and create wealth using mobile phone.\r\nWe have made a process by which a user can start the business of Pre paid recharge with his existing business with a nominal investment . All it needs a simple mobile phone and a phone number and knowledge to send and receive the SMS.\r\nWe have a vision to create a revolution in mobile commerce by creating our retailer networks in rural villages and aiding the evolution of rural economy .\r\nOur R&amp;amp;D department is striving continuously to make this process  more easy &amp;amp; more secure.\r\n also trying to enhance this product by adding more services which can be added along with the prepaid recharge using a simple SMS.</t>
  </si>
  <si>
    <t>Standard Creations was established in 2012.  the leading Service Provider of Mug Printing Service T Shirt Printing Service Cap Printing Service Cup Printing Service etc. These services are available in market at reasonable prices and one can avail these services from us in large scale. These services are highly durable and reliable in nature.Being a client-centric organization  involved in providing utmost quality services to customers that satisfy their entire requirements and needs. To render complete satisfaction is our main objective. Providing quality services to clients is the main aim of our company.</t>
  </si>
  <si>
    <t>Tight Security Systems was established in the year 2005.  leading Wholesale &amp;amp; Distributor &amp;amp; Supplier of Night Vision CCTV Camera Biometric Time Attendance System etc.  a coveted name of the market engaged in presenting a top class range of Safety Products to our eminent patrons. the vendors base this range is highly accredited for usage in various industries and sectors for safety purposes. Quality tested as per industry laid parameters this range is availed from us in various sizes grades and other detailed specifications that meets the requirements of patrons in a well defined manner.A high performance light weight Hand Held Metal Detector designed to meet the exact requirements of the security industry. Used to search offensive weapons in crowded places airports border security and anywhere that hidden metal needs to be detected.</t>
  </si>
  <si>
    <t>Taha Enterprises was established in 2015. We have gained expertise in offering an exclusive range of Salwar Kameez to the customers. The team of our experts especially designs these Salwar Kameez with a gleaming look to enhance the beauty of the wearer. Moreover it is a preferred choice of girls and ladies and can be availed at very affordable price. Backed by a crew of proficient and creative designers  engaged in supplying a trendy collection of Embroidered Kurtis. Fashionable and trendy these kurtis are perfect party-wear dress and are broadly applauded by the clients. Our range of Infant Garments is designed using quality fabric to provide high level of comfort to infants. These are tested on various quality parameters so that the garments do not cause any allergy on delicate skin of infant. Offered at industry leading price this range is highly appreciated for color fastness and shrink resistant. Gold Plated Jewellery options offered are made available in attractive designs and can be offered in variety of patterns and shape choices.</t>
  </si>
  <si>
    <t>Welcome to our site S.B Designer sarees located in Hyderabad.  retailer of design sarees and lehngas and etc.</t>
  </si>
  <si>
    <t>Veetrag Enterprises was established in the year 2010.  Wholesaler Retailer Importer Distributor &amp; Supplier of Kids Shirt Kids Jeans Ladies Wear etc.  recommended amongst the clients for offering an exceptional array of Kids Wear. The Kids Wear we offer is offer is widely demanded amongst the clients for its unique appearance and designs. Besides we assure our clients that the most beautiful array is offered to our clients.Starting from a modest beginning  presently showcasing a large and trendy assortment of Fancy Kids Wears. The range of kids wear is superbly stitched by our experts using finest quality of fabrics. We deliver these garments to customers in fine packaging options in order to ensure hassle free delivery.</t>
  </si>
  <si>
    <t>Having an unparalleled position in the market First Choice Marketing is trading wholesaling and supplying a large assortment of Laptop Computers Desktop Computers Computer Printers Computer Peripherals Application Software LCD Projectors CCTV Cameras Photocopier Machine and Home Security System. To fulfill the requirements of customers we providing value added Computer Hardware Maintenance Services and Computer Repairing Services.  Sole Proprietorship based firm and our head office is located in Telangana in India from where execution of all activities of our company is carried out. These services are highly advanced and reliable equipment is used by our technicians and professionals for providing them. Apart from our quality service  provisioning technically advanced and highly effective products to the customers. The products we provide to the customers are source by us from leading vendors of the market. The position  enjoying in the market is due to our superior quality and defect free products.</t>
  </si>
  <si>
    <t>Srinath Packaging is a partnership firm established in 2001 as a manufacturer supplier and wholesaler of vast range of Polypropylene Fabrics Woven Fabrics Bags Woven Sacks and BOPP Bags. Our range encompasses Shopping Bags Surface Printed Bags Reverse Printed Bags Woven Sacks Laminated Woven Sacks Unlaminated Woven Sacks BOPP Coated Bags Gusseted Bags Cement Bags Valve Bags PP Woven Fabrics LDPE Liner Fabrics Laminated &amp;amp; Unlaminated HDPE Fabrics Circular Woven Fabrics Wide Round Woven Fabrics and many more. We precisely design and develop our range keeping the specific requirements of our clients in mind. This helps us to make our clients immensely satisfied. Furthermore material we use to manufacture our products is sourced from trustworthy vendors of the industry who have vast experience of the concerned field. Apart from this industry recommended quality control measures are adopted by us to ensure the supply of fault free products in the market. Our ethical business policies cost effective solutions transparent dealings and prompt delivery schedules have assisted us to carve a remarkable position in the industry. And  looking the buyers or inquiries</t>
  </si>
  <si>
    <t>WelCome To My Site Sai Sri Computerised Embroidery Located At KPHB colonyRoad No-3 KukatpallyHyderabad&amp;amp; Kurnool Hyderabad  Offring SareesBlouseSaree BordersDressesKurtas and all type of computerised embroidery works All over designing works designs fo sale</t>
  </si>
  <si>
    <t>Commenced in the year 2014 Aavishkrutha is carved a niche in the market. Ownership type of our company is sole proprietorship. Headquarter of our company is located at Hyderabad Telangana (India).  the topmost manufacturer and wholesaler of Ladies Necklace Ladies Earring Ladies Bangle Ladies Finger Ring and many more. These products are well tested on various quality parameters.</t>
  </si>
  <si>
    <t xml:space="preserve"> showcase our creative side in making Wedding Suits Sarees and Traditional wears since 2000. Here  coming up with our official page and here you can select your designs and place your valuable orders. We also ensure you that prices available in our Store is affordable. Visit us for a clear Idea.</t>
  </si>
  <si>
    <t>Established in the year 2013 at Hyderabad Telangana we &amp;ldquo;Master Care Technologies&amp;rdquo; are a Sole Proprietorship based firm engaged as the trader and wholesaler of Access Control System IP CCTV Camera Dome CCTV Camera and many more. Offered products are widely appreciated for their impeccable quality freshness healthy nature and we offer them in hygienic packaging. Currently  in association with most of the valuable clients of the industry to develop a niche market for ourselves. Our experts also render CCTV Camera Installation Service and CCTV Camera Maintenance Service.</t>
  </si>
  <si>
    <t xml:space="preserve"> providing all type of sarees for domestic &amp;amp; international which look beautiful Elegant &amp;amp; Unique. Our collections include simplecasual party wear.</t>
  </si>
  <si>
    <t>Incorporated in the year 2010 Spark Bean Bags is one of the most reputed companies in the entire market.  working as a sole proprietorship based firm. The head quarter of our business is situated in Hyderabad Telangana (India).  the leading manufacturer and wholesaler of this domain engaged in offering a wide range of Bean Bag Home Bean Bag Trendy Bean Bag Puffy Bean Bag and many more. These products are well tested on various quality parameters.</t>
  </si>
  <si>
    <t>Chaitanya Traders was incorporated in the year 2013 as a Sole Proprietorship based firm.  instrumental in trading and supplying a wide assortment of Access Control System Computer Hardware IP Camera Security Equipments Computer Router IP PBX and more. Additionally  also executing AMC Service Installation Service Security Surveillance Solution and more.  offering our products under the brand name of Hikvision Cpplus and Secure i.</t>
  </si>
  <si>
    <t>Founded in the year 2011 Sri Saai Enterprises has carved a remarkable niche in the market.  working as a sole proprietorship based firm. Headquarter of our organization is located at Hyderabad Telangana (India).  the prominent manufacturer of Thamboolam Bag Grocery Bag Jewellery Box and many more. All these products are known for their remarkable quality.</t>
  </si>
  <si>
    <t>Ramas Exclusives established in the year 2015.  leading Wholesale and Trader and Supplier of Silk Sarees Unstitched Ladies Dress MaterialCotton Dress Materials etc. Our organization deals in offering Printed Kurti to the customers. This Printed Kurti is highly appreciated by our customer due to its premium quality and awesome appearance. Printed Kurti is offered in lovely designs sophisticated look unmatched finish packaged neatly and available in mesmerizing colors. Along with this Printed Kurti is offered to the customers at the economical prices. well acknowledged for offering a smartly designed Designer Party Wear Saree. In line with defined industry standards this saree is designed using quality tested fabric and designing techniques under the stern vigilance of dexterous professionals. Being a quality focused organization.</t>
  </si>
  <si>
    <t xml:space="preserve"> Master Weaver Production of IKKATH SAREES &amp;amp; Pochampally Sarees. Pochampally Ikkath saree is made in Bhoodan Pochampally Nalgonda district Telangana State India.  popular for their traditional geometric patterns in Ikkath style of dyeing. The intricate geometric design find their way into the hands of skillful weavers and make it to the market as beautiful sarees and dress material at NATARAJA HANDLOOM HOUSE Special in IKKATHCOTTON&amp;amp;SILK SAREES BEDSHEETSDRESS MATERIAL.... etc.</t>
  </si>
  <si>
    <t>Ambara Designer Studio was established in the year 2014.  leading Manufcature and Supplier of Ladies TunicsDesigner Saree Ladies Blazer Anarkali Lehenga etc. These highly attractive Sarees provided by us in the market are known for the high level of comfort they provide. Designed by skilled professionals these sarees are characterized by high visual appeal and enhance the beauty of the one wearing it. The high-grade fabric used in its making gives the product superior resistance to shrinkage and fading. An amazing Designer Sarees range to choose from there&amp;rsquo;s no doubt you will look like a celluloid goddess.</t>
  </si>
  <si>
    <t>Commenced in the year 2014 Ladder Logics has carved a niche in the market.  working as a sole proprietorship based firm. Location of our company&amp;rsquo;s head quarter is Hyderabad Telangana (India).  the foremost manufacturer trader and wholesaler of CCTV Camera Digital Controller Programmable Logic Controller AC Servo Drive Switch Mode Power Supply and many more. Also these products are provided after testing from various quality parameters.  also providing Industrial Automation Service.</t>
  </si>
  <si>
    <t>Teja Fashions was established in the year 2015.  leading retailer and supplier of mens blazer shirts tracksuits etc.We believe in building a long-term relationship with our valuable customers by offering them optimum quality products at leading market prices. We offer different and easy options of payment keeping in mind the convenience of our valued customers.</t>
  </si>
  <si>
    <t>S. International was established in the year 2007.  the leading Trader &amp;amp; Supplier of Memory Cards  Leather Mobile Case &amp;amp; Slim USB Flash Drive etc.  engaged in providing our clients Memory Card in various storage capacities. These are the best known way for adding extra memory to any compatible mobile phone or device. engaged in Trading and Supplying of superior quality Leather Mobile Case. These are designed and developed by making use of latest and most sophisticated tools and equipment.  among the remarkable names in the industry bringing forth Slim USB Flash Drive for our valued patrons. The offered pen drives are made obtainable by us in numerous storage capacities to fulfill the varied requirements of the patrons.</t>
  </si>
  <si>
    <t>T &amp;amp; F Boutique and Designers provides you a wide variety of Indian Ethnic Wear. The latest designs in Salwaar Kameez and Saari Half Sarees and Anarkalis T &amp;amp; F Boutique and Designers stands for Trendy and Friendly Designs to my customers as per the customer interest budget fabric color print. In one word we will give you the shape for your dreams and we will make your occasion colorful with my designs.  one stop destination for all your needs of Indian fashion Wear. Elegant &amp;amp; beautiful designs with a value for your money. Indian Fashion trend at reasonable prices.</t>
  </si>
  <si>
    <t>The company officially named as \The Print Factory\ established in 2009 with an aim to provide customized T-Shirts to corporate industries and promotional events.\Customer satisfaction has been our prime motto\. We possess in depth understanding of client's requirements and suggest them the best product accordingly.  committed to provide best quality product at a competitive price.Our commitment excellence and dedicated services enabled us stand best in the industry and strengthened our relationship with the customer.</t>
  </si>
  <si>
    <t>Incorporated in the year 2003 Iha Fashion House is manufacturing and supplying an extensive range of Anarkali Suit Designer Blouse Designer Saree Designer Suits Kids Wear and many more products.  Sole Proprietorship (Individual) based company which always provide quality approved products to the customers. Our products are made by our professionals from high grade quality fabric threads and many more. The products of our company are highly acknowledged amongst the customers for their nice stitching elegant designs aesthetic patterns fine finish vibrant colors and many more. We provide products to the customers as per the latest trend and at market leading prices. The products we offer to the customers are widely known for their colorfastness shrinkage resistance and many more. Moreover customers can avail products from us in various sizes and patterns as per their needs.</t>
  </si>
  <si>
    <t>Established in the year 1988 at Hyderabad (Telangana India) we &amp;ldquo;Sri Sai Enterprises&amp;rdquo; are Partnership based company engaged in trading wholesaling and supplying of Industrial Oils Automotive Oils Banian Cloth Cotton Waste V Belt Jeans Hand Gloves and Automotive Greases. These products are procured from the reliable and reputed vendors of the industry.  dealing with some brands like Castrol Servo Valvoline HP etc. Our ethical business policies client-centric approach easy payment modes transparent dealings and on-time deliver have helped us to achieve the reputed name in the industry. Under the direction of our Owner &amp;ldquo;N.N. Srinivas&amp;rdquo;  able to attain maximum satisfaction of our valuable clients.</t>
  </si>
  <si>
    <t>View land Advertising and events company is hyderabad based company which deals in Print Media Electronic Media and Outdoor Media Apart from advertising we also manufacturers for Promotional Tables Umbrellas Tents Gazebo Roll Up Standees Wooden Standees ETC. We also deals with Mall Events Corporate Events Commercial Events Promotional Events Weddings Receptions Cultural Events School Events PRO Events Etc. We Provide our service pan india Viewland Advertising and Events will play a multitasking role in all kind of advertising events and other corporate activities. We have a indvidual team units for various kind of advertisingEvents and Supplys. We do the things which makes our customers happy and satisfy there need which they expect from our service.  into Celebrity management House Keeping Management Promotion Crew Management Etc. View Land Advertising provides a good vision in all kind of advertising. Print Media : Dispaly Ads in News Papers Magazines Electronic Media: Display Ads in All Local Channels in Telangana and Andhra Pradesh.Theatre Ads in Telangana and Andhra Pradesh Display Ads in Promotional LCD'S in Super Markets in Hyderabad. Outdoor Media :</t>
  </si>
  <si>
    <t>India Gowns was established in the Year 2014.  leading Manufacturer and Supplier of Designer Blouse wedding gowns wedding lehenga. As quality-oriented organizations  focused to provide our clients excellent designed a Wedding Lehenga. Our provided lehanga gives a royal look and stylish.</t>
  </si>
  <si>
    <t>Srihari Photography company was established in 1995.  leading Service Provider of corporate photography etc.  Looking for wedding photographers who will take candid photos. Photos once taken will be an everlasting one when it is done with Sri Hari Photos. Make your function a memorable one get your candid photos with this photographers. The exact reason for this Photos apart from all wedding photographers in People searching for photographers in Hyderabad always land at Sri Hari photos. Photography is a profession where creativity plays a major role. An art doesn't comes in a way it is. Photographers need to love their profession in order to present what they thought. Either it is a wedding function or a party people will always find a time to take photos or to give pose to photos. In that session people will be Hyderabad is that the person takes the photo so manly. This unique quality differs from all photographers in not only in Hyderabad but also in AP. Sit at the edge of the seat to watch the the Photos taken by Sri Hari photos for the various functions and occasions. Catch your Photos as people in Hyderabad stick on to Sri Hari Photos as quality s</t>
  </si>
  <si>
    <t>BS Jute &amp;amp; Cotton Bags Company was established in the year of 1978.  a leading Manufacturer  Supplier of Shopping Bag Gift Item : Hand Bag Hand Purses Jute Bag Trolley Bag Duffel Bag etc. Our clients can avail from us an exclusive collection of Jute Bags. This range is properly customized as per the diverse requirement of clients. Also this range is ideal for different household and commercial purposes. These products are offered with strong strands and spacious bodies so as to carry heavy weight items. The Handmade Jute Designer Bag we offer is widely demanded amongst the clients for its availability in various sizes. These products are available in the market at reasonable rates.</t>
  </si>
  <si>
    <t>Temple Jewellers is a new brand name but  in this business for the past 25 years and we have used our experience in creating new Designs in a Gold Jewellery. and accessories with strikingly exquisite designs. Temple Jewellers is your one stop destination for making any given day an occasion. Temple Jewellers is all about collection of latest Indian Gold Jewellery designs like Celebrity Diamonds Uncut Diamonds Polki Diamonds Gem Stones Pearls Beads Necklaces Latest Gold Jewellery Kasu Mala kasula peru Mango Necklaces Mango Mala Pacchi Designs Vaddanams Vankis Armlets Earrings Jhumkas Daily Wear gold Jewellry Buttas Mens Rings ladies Rings 2 in 1 Pendants Light Weight Gold Jewellery Bracelets Kadas Kankanalu Bangles Long haram Antique Works Beads Necklaces Ruby Necklaces Emerald Necklaces Pearl Sets pearl Necklaces Silver Items Todays Gold Rate Gold Price Hyderabad Jewellers South India Jewelry and more&amp;hellip;  into this business from past 25 years with Work Shop includes professional workers under experienced management the range of Gold 916 KDM Hallmark Gold Jewellery.</t>
  </si>
  <si>
    <t>Mogo Apparels company is establish in the year 2015.  leading Wholesale Trader of T shirt. We have hired a team of smart &amp;amp; creative designers in order to run all these departments in a proper and organized manner. Our products are extensively demanded and appreciated for their immaculate quality standard approved range varied models and world class designs. We have introduced a flexible gateway of payment through which we accept payments and our clients can easily make payments as per their convenience. We have strengthened our global presence in the industry by serving our clients with grit and commitment.</t>
  </si>
  <si>
    <t>Monisha Naughty Bean Bag was established in the year 2005.  one of the most reliable manufacturers and suppliers of Leather Bean Bags in market. These have captured the domestic markets because of their durability trendy designs attractive color combinations and skin friendliness.</t>
  </si>
  <si>
    <t>Incepted in the year 2015 as a Sole Proprietorship based firm at Telangana India &amp;ldquo;RD Solutions&amp;rdquo; has carved a niche in the industry as a prominent Manufacturer and Supplier of a wide array of qualitative assemblage of products. Our product range comprise of Mens T-Shirts Womens T-Shirts Designer Hoodies Designer Jackets Shoulder Backpacks Executive Bag Leather Bags Corporate Gifts Photo Frames Award Mementos &amp; many more.  also a Service Provider of Printing Services &amp; Cap Logo Embroidery Services. These products are designed with extreme care at our hi-tech production unit. These products are packed in high grade packaging materials so as to protect the range from any damage during transportation.</t>
  </si>
  <si>
    <t>Founded in the year 2012 at Hyderabad Telangana India we Kanodia Enterprises are a leading entity engaged in offering an exclusive assortment of products all across the nation.  a Sole Proprietorship based firm and engaged as a Manufacturer Trader and Supplier of a supreme quality assortment of Casual Pants Casual Trousers Formal Shirt Denim Jeans &amp; many more. These products are precisely designed by our talented team of qualified and proficient professionals by utilizing pristine quality fabric and sophisticated methodologies in order to meet the set national parameters. Our offered ranges of products are highly admired among our valued customers all across the nation due to their unique features such as shrink resistant skin friendly fabric colorfastness quality fabric easy to wash flawless finish tear resistance contemporary design elegant pattern sweat absorbent fade resistance skin friendliness perfect fitting and nice appearance. Apart from this we make sure that the offered products are strictly demonstrated under the vigilance of skilled quality parameters to deliver the defect free range to our esteemed customers.</t>
  </si>
  <si>
    <t>Incalo was established in the year 2015.  Manufacturer &amp; Supplier of Ladies Kurtas Shirt Ladies Handloom Shirt Double Side Jacket Ladies Trousers etc. This is the brainchild of Mrs Sowbhagya Rachaputi who is the founder and curator of Incalo and an ardent a handicrafts and textiles aficionado. She has a masters in marketing management and a keen interest in business developed by her mother. Love of Indian textiles and all things Indian runs in her blood as her artist father is a connoisseur of various Indian art forms. Inspired by India&amp;rsquo;s unique cultural heritage she has always believed in the delight and surprise of Indian craftsmanship and loves the randomness and inherent beauty of handicrafts that give her curated products a distinct character and a charming connection to India&amp;rsquo;s glorious past. Her ardent desire to support the distinctive Indian heritage and preserve the livelihood of traditional skilled handloom weavers led her to start Incalo merging both the past and the future with clothes that are modern in design and silhouettes but made of traditional fabrics manufactured using time tested techniques unique to the sub-continent.</t>
  </si>
  <si>
    <t>Icon Giftings started its business operations in the year 2012 at Hyderabad Telangana India. Established as a Sole Proprietorship business firm  into Manufacturing Supplying and Wholesaling a comprehensive array of Coffee Mugs Mens Customized T-Shirts Office Bags Promotional Hat Sipper Bottles Promotional Cap and many more. Apart from that  also a Service Provider of Printing and Embroidery Service. Revered across various Indian markets for superior quality color fastness reliability shrink and fade proof nature our products have become favored choice of many. Besides our products are available in standard sizes and varied color and designing patterns.</t>
  </si>
  <si>
    <t>We have been in the business of manufacturing filter bags and filter cages for over 20 years gaining invaluable experiences knowledge and most of all conviction. After successfully establishing ourselves as one of the largest and most trusted suppliers in south india; in 2009 bintex enviro systems pvt ltd was commenced. Our main objective for this company was to integrate not only our existing business but also venture in to related areas of the industry. We started our equipment manufacturing unit in 2010 and haven't looked back since. ???with a state of the art stitching facility automatic cage making machines complete steel fabrication unit blowers and other precision equipment making machines in our establishment  unique reliable and technically sound. Our manufacturing unit is equipped with highly efficient production lines which result in timely deliveries of quality products. We offer competitive prices and always try making the best of available resources depending on the budget of our customer because for us customers matter the most. ???we have made a solid network in the industry over the years and always strive to work towards developing long ter</t>
  </si>
  <si>
    <t xml:space="preserve"> expertised in the manufacturing of ladies handbags n related accessories. We have taken up orders for meaw(an inhouse brand of future group) stop pick me up and have launched our own home brand by name tonino leathers which does wonders at stores like hyderabad central loft ril. Tonino was first launched at centrals and have gained its mark in major cities like- banglore vizag mumbaigurgaun(delhi)etc. \r\n well awarre of the latest trends in fashion and most of our designs are made by our firms head mohammed kashif whos a designer by profession and most of his designs are made keeping in view of the season and the taste of the market both in india and abroad.</t>
  </si>
  <si>
    <t>Pooja Enterprises was establisheed in the year of 2013.  leading . Being a quality centric organization we offer electrical Mechanical Safe Lockers. These are easy to operate equipped with override key and security manual. These products are electronic safe locker programmed with number system and are highly functional. We procure them from reliable vendors and are made with high grade raw materials. Being a quality centric organization we offer electrical/Mechanical Safe Lockers. These are easy to operate equipped with override key and security manual. These products are electronic safe locker programmed with number system and are highly functional. We procure them from reliable vendors and are made with high grade raw materials. Owing to vast knowledge and expertise we have achieved in this field  involved in offering a quality certified range of Safe Locker. These offered items are fabricated with quality certified raw components and latest machineries.Our provided locker is precisely designed by our skilled professionals using excellent quality components and cutting edge technology in compliance with set industry standards. Additionally we provide</t>
  </si>
  <si>
    <t>Elegant Enterprises Private Limited was established in the year 2006.  the leading Manufacturer Supplier Exporter of Mig Wire Gangsaw Granite Stone &amp;amp; Polished Granite Stone etc.  considered as a renowned organization that offers a wide range of Copper MIG Wire. These wires are strong and sturdy in nature and ensure longer durability and reliability. A team of skilled workers and efficient labors fabricate these products.We offer a quality range of Granite Stone. These products are designed and developed in compliance with utmost care and assure our customers for the attention catching designs and flawless finishing of these stones. Our range successfully caters to the specifications and needs of our overseas clients. The basic features of our granite is that it is fireproof and non-slippery and can be used in flooring and wall cladding.</t>
  </si>
  <si>
    <t>Geetaa Emporium was established in the year 2014.  a leading Wholesaler Trader &amp; Supplier of Ladies Cotton Kurti Ladies Rayon Kurti Ladies T-Shirts Ladies Leggings etc. Offered products are designed &amp; developed by experienced and highly skilled fashion designers at our vendors end.</t>
  </si>
  <si>
    <t>Founded in the year 2012 The Original Fashion Store is one of the well-distinguished companies in the market.  a Sole Proprietorship based firm. The headquarter of our corporation is located in Hyderabad Telangana (India). We have carved a niche amongst the most trusted names in this business engaged in manufacturing wholesaling and trading a premium quality range of Men's Jeans Men's Shirt and Men's T-Shirt. Each product is supervised under quality control cells to rectify errors.</t>
  </si>
  <si>
    <t>Hari Hara Electronics has carved a niche amongst the most trusted names in the market. Our company was commenced in the year 2016.  working as a sole proprietorship based firm. The headquarter of our organization is situated at Hyderabad Telangana.  dedicatedly involved in wholesaling and trading a superb quality assortment of Access Control System Integrated Security System Surveillance Security Camera and many more. These products are available at competitive prices.</t>
  </si>
  <si>
    <t>Mahalaxmi Handluum is a well known Brand established in Hyderabad.\r\n\r\n specialist in saree''sbed sheetsbed spreadssofa covers booster covers and many more.</t>
  </si>
  <si>
    <t>Veena Trendy Collection is establish in the year 2015.  Authorized Wholesale Dealer of Banarasi Dress Materials Cotton Kurti Fancy Ladies Leggings Bridal Sarees Cotton Ladies Sarees etc. This ensures the product&amp;rsquo;s finishing colorfastness resistance to shrinkage and eye catching design. In addition to this the range is marked at the most reasonable rate possible. We mainly focus on the quality of products. For this we have hire fully skilled and knowledgeable professionals who have years of experience in their domain. Our professionals work hard to meet the huge market demands. Our talented professionals regularly take feedback and suggestions of customers and then make changes in products accordingly.</t>
  </si>
  <si>
    <t>Established in the year 2013 Darsakk Bags is one of the famous names in the market. The ownership type of our company is a sole proprietorship. The head office of our business is located in Hyderabad Telangana. Leveraging the skills of our qualified team of professionals  instrumental in manufacturing a wide range of Ladies Bag Eco-Friendly Bag Kalamkari Bag Clutch Bag Contemporary Bag and more. Also stringent quality checks are been carried out by us over the whole range to assure that our products are flawless and are in compliance with the norms defined by the industry.</t>
  </si>
  <si>
    <t>Established in the year 2007 H-MOS Technologies is engaged in trading and supplying a large assortment of Security Camera Vehicle Tracking Device Biometric System Automation System Security System Fire Fighting Equipment &amp; many more.  Partnership based and also known in the market for providing Electrical Solution Computer Hardware Services Software Solution &amp; CCTV Installation Services. The products of our company are suitable for industrial commercial and many more application areas. We source the products from leading vendors of the market and known for their high grade quality. Our products are highly acclaimed amongst the customers for their long functional life accuracy effectiveness accurate dimensions and many more features. These products are manufactured at vendors end from superior quality material and using latest techniques. Besides these customers can avail products from us in various specifications and at industry leading prices.</t>
  </si>
  <si>
    <t>Shikhar Enterprises was established in the year 2015 as a partnership firm located at Hyderabad.  manufacturer and supplier of Wooden Gift Box Jewelry Box Multi Color Gift Bag and many more. We manufacture our products from good quality raw material. Our products are widely appreciated by our client because of good performance. Our client can avail these products from us at leading price.</t>
  </si>
  <si>
    <t>Megha Prosports was commenced in the year 2014.  a Sole Proprietorship based firm. Our company is involved in manufacturing and supplying a wide assortment of Men's T-Shirt Men's Lower Men's Tracksuit Men's Shorts Ladies T-Shirt Ladies Swimming Suit and many more. The products are designed by our team of professionals using latest technologies and excellent quality fabric.</t>
  </si>
  <si>
    <t>Established in the year 2010 at Hyderabad Telangana India we MMS Solutions are a Sole Proprietorship based company engaged in trading retailing and supplying a wide range of Biometric Time Attendance System Biometric Access Control System Fire Alarm System Video Door Phone Public Address System Security Cameras &amp; many more. We procure our products from the trusted and reputed vendors of the industry. Our trading brands are Honeywell Samsung Hikvision Sparsh Eldorado Edward Morley Ravel Secutron Spectra and Smat Eye. Apart from this  also a Service Provider of CCTV Camera Services &amp; Fire Alarm System Services. These products and services are used in offices schools banks colleges movie theater metro station airports mall and other related place. Under the direction of our Proprietor Abdul Kareem  able to attain maximum satisfaction of our clients.</t>
  </si>
  <si>
    <t>Green Fusion Technologies has carved a remarkable niche in the market and was established in the year 2011 as a Partnership based firm. The headquarter of our company is located at Hyderabad.  engaged as a wholesaler trader and retailer of Solar Products  CCTV Camera  Power Battery  Online UPS  UPS System  Solar Battery  Solar Power System  Solar Inverter  Offline UPS  CCTV Surveillance System  Biometric Attendance System  EPABX System  Fingerprint Access Control System  Annual Maintenance Contract  Lift Inverters and many more. In addition we also render Annual Maintenance Contract for our esteemed clients.</t>
  </si>
  <si>
    <t>V.G.P. Straps Mart is recognized as a reliable trader wholesaler and supplier of wrist watch and their strap. We came into existence in the year 2013 and the ownership type of the company is Sole Proprietorship. The operational unit is located at Hyderabad.  engaged in offering Kids Wrist Watch Men's Wrist Watch Watch Strap and Ladies Wrist Watch.  trading products from Times Watches.</t>
  </si>
  <si>
    <t>We supply all ikat fabrics Tie and Dye Dress materials and known for manufacturer bulk supplier trader of wide supply of handlooms ikat including saries handloom fabrics handloom dupta handloom stoles handloom furnishings handlooms export oriented handloom fabrics in specialized in ikat tie and dye designs in different colour and patterns in single and double ikat weaving by suing finest quality of yarn to ensure high quality of products and ensure that the quality meet the standard of the customer expections.We have own ikat designers and master weavers who has rich experience in weaving and designing with updated technology applying traditional craftism in weaving and design with perfect weaving on looms.By virtue of 4 decades in the weaving industry from forefathers who has left rich experience to our next generation. And  taking the same traditional and industry to the next level to meet the expections with our continuous efforts in developing new designs and high quality products.</t>
  </si>
  <si>
    <t>Style Lead Industries has carved a niche in the market. The company was commenced in the year 2015 as a Sole Proprietorship based firm.  highly known in the market as a Wholesaler. We have a wide range of Men ShirtMen T-ShirtMen Jean and more. The offered products are well tested upon numerous quality stages before the final delivery. We never compromise with quality.</t>
  </si>
  <si>
    <t>Incorporated in the year 2016 at Hyderabad Telangana we &amp;ldquo;Shoutout Private Limited&amp;rdquo; are involved in the manufacturing and trading of Men's Hooded Sweatshirt Men's Sweatshirt Women's Hooded Sweatshirt Men's Full Sleeves T-shirt and many more. Clients have shown their enormous trust and as a result of which  frequently receiving orders from the huge clientele. We offer these products at competitive prices to our respected clientele within the defined time duration. Under the management of our Mentor &amp;ldquo;Rajesh Kanna (Director)&amp;rdquo; we have achieved a perfect position in the industry.</t>
  </si>
  <si>
    <t>Since 2015 Sri Sai Computers Sales And Services has gained benchmark in the market. Our company is a Sole Proprietorship based firm and renowned as the leading wholesaler retailer and supplier of this domain. Along with this  engaged in offering Personal Computer Laptop Computer CCTV Camera and many more. Our company also provides Computer AMC Service and more. Our offered products are available at market leading price.</t>
  </si>
  <si>
    <t>Established in the year 2015 New Top10 Leather is one of the prominent names in the market. Our ownership type is a sole proprietorship. The head office of our business is situated in Hyderabad Telangana. Reckoned as one of the emergent companies of the industry  extremely immersed in manufacturing and wholesaling of Leather Wallet Leather Jacket Leather Bag and more. These products are extensively demanded by our clients for their remarkable quality.</t>
  </si>
  <si>
    <t>Paprsky Services Pvt. Ltd. is incorporated with an aim to provide a gateway for all the requirements of our client around the world.  just like many other service providers but with only one difference that is our strategies. With the unique and strong strategy to build customer satisfaction we strive to be the best in online wholesale business.We have combined all our network resources and technology to bring in a solution for the online wholesale market. With a wide array of technological resources Paprsky team will work with you to find the best solution for your requirements.Today we observe the online retailers in the world are doing successful businesses. This drastic change in the buy-sell market around the globe happened only with the help of internet. For retail suppliers day-to-day customers are growing enormously. Paprsky will provide the same solutions for the bulk product manufacturers and suppliers which will help them import or export their products easily around the world.</t>
  </si>
  <si>
    <t>Founded in 2010 Hydshop.in is an Indian Shopping website based in Hyderabad which provides free shipping all India. We love hearing from our customers about their requirements issues new product requests feedback. If you check our entire online store you would find 99% are from Branded Companies who offer minimum one year manufacturer warranty. We would love to be called a customer centric company because of our repeated customers  in Business since 2010 and without any major TV advertisements from us as we believe the best publicity is word of mouth than any other forms of advertisement.Our Aim has always been to provide you the best products with great service and best prices. Hydshop.in vision is sell online anything in India with excellent customer service convenience and best prices and customer friendly policies.We will continue to improve our site and product range to create an excellent shopping experience.How Hydshop.in is different from other online shopping sites in India ?No Hidden Information timely updates and we firmly believe Customer is always correct.95% of our customers never call or email us after placing order because there is no need as</t>
  </si>
  <si>
    <t>Gateway Infocomm Private Limited was established on the year of 2003.  a leading Service Provider Wholesaler Retailer Trader Supplier of Deals in wireless products like mikrotik routers wireless mini PCI cards amplifiers wireless antennas outdoor BR and IP cameras 2. 4GHZ and 5GHZ wireless router boards wireless CPE etc. Gateway infocomm delivers wireless and broadband access solutions in licensed free radio frequency bands (2. 4ghz &amp; 5. 8ghz) empowering carriers and service providers with the ability to connect subscribers everywhere. with superior coverage and greater capacity gateway infocomms solutions enable service providers communities and enterprises to deliver high quality service in urban and rural applications while reducing capex and opex by more than 50%.</t>
  </si>
  <si>
    <t>With immense knowledge of the domain and more than a decade of experience  engaged in offering our clients with Fitness Supplements Protein Supplements Protein &amp;amp; Body Building Supplements. Our range encompasses Creatine Supplements Carbohydrates &amp;amp; Vitamin Supplements and Whey Protein Isolate Supplements. Moreover  also engaged in offering Triple Protein Natural Carbohydrates and Vitamin Supplement Whey Protein Supplement Weight Gainer and Product Supplement. Our entity is also engaged in importing of products namely San Nutrition Cytosorps Nature best Interactive Pas Muscletech Gaspari Nutrition All Max MHP and Optimum Nutrition. In order to facilitate our clients with hassle fee money transactions we accept easy modes of payment through D/A D/P T/T (Wire Transfer) Cash and DD.\r\nWe work with an objective to exceed our client&amp;rsquo;s expectation in terms of quality and purity in our range of supplements. Our professionals strive to offer a range that meets the requirements of our clients with perfection. Owing to our profound industry knowledge  capable of offering products that have helped us building a fruitful relationship with our el</t>
  </si>
  <si>
    <t>Arvind is at an exciting point in its journey. With a dominant position in textiles large brands retail portfolio and emerging businesses like technical textiles real estate and engineering Arvind Ltd. has transformed itself into a dynamic textile conglomerate.  well on our way to cross 9000 crores in revenues as a business group in the next few years with over 50% contribution coming from consumer facing businesses. In the last decade we have changed our identity from Arvind Mills to Arvind Limited which represents our move from a predominantly business-to-business company towards a more business-to-consumer company that is better connected with consumers and markets alike.  We have grown aggressively in the branded apparel retail and fabric retail businesses which account for close to 2000 crores in revenue. Arvind has been a pioneer in the branded apparel and retail category with several firsts such as the first exclusive brand outlet in the country &amp;ndash; Arrow the first discounted apparel format &amp;ndash; Megamart the first casual designer brand &amp;ndash; Tommy Hilfiger and more.  now one of the leading brand houses in India with a portfolio of more</t>
  </si>
  <si>
    <t>Founded in 2016 Katch Ventures Pvt.Ltd. is one of the leading corporations in market and known for its trusted work. The head office of our company is situated at Hyderabad Telangana.  foremost manufacturer of Safety Alarm System Video Door Phone GSM Smoke Detector Fire Extinguisher and Smart Mobile Watch. These products require low maintenance.  rendering of Smoke Detector Maintenance Service and Smoke Detector Installation Service.</t>
  </si>
  <si>
    <t>Vidya Arts was established in the year 2003.  leading Manufacture Supplier and Trader of Electronic Voting Machine Silk Shawls Mens T-Shirts Key Chains etc. For best quality Promotional Key Chains you can undoubtedly rely on us. We offer stylish range of Custom Promotional key chains that are designed as per customer requirements. Serving a promotional purpose the key chains are available in different sizes and shapes.  considered as one of the famed key chains Exporters from India. These are manufactured using raw material of excellent standards that are acquired from reliable vendors of market.</t>
  </si>
  <si>
    <t>A complete one-stop female online chain garment store Kaira.asia offers a complete range of the finest of the latest female garments from skirts to tops tees etc. The collection at Kaira.asia will liven up your closet and make you the envy of fashionistas everywhere.Our USP lies in providing garments of styles on the edge of modern trends priced affordably too so you don't have to spend your money to get the look you want. With a versatile selection of clothing and accessories Kaira.asia has something for everyone - from the little girl to a grown up woman. To ensure that our collection doesn&amp;rsquo;t stagnate we put up new collections at regular intervals that represent the latest trends. passionate about creating an enjoyable shopping environment and are proud to welcome many style conscious and trend-savvy shoppers. Our aim is to become the source for the most current fashions at the greatest value.</t>
  </si>
  <si>
    <t>Gold &amp; Glow is the most trusted name among the topmost companies in the market and was commenced in the year 2004 as Partnership based firm. The headquarter of our company is situated at Hyderabad.  efficiently involved as a manufacturer wholesaler and retailer of Men's Safari Suit  Corporate Uniform Restaurant Uniform Hotel Uniform and many more. These garments are highly demanded for their skin friendly nature.</t>
  </si>
  <si>
    <t>Mayank Creations was established in the year 2015.  a leading Wholesaler Trader Retailer of Silk Thread Necklace Set Silk Thread Bangles etc. Behind our enormous accomplishment lies the sheer devotion of our proprietor Ms. Kavya whose devotion and hard work have gifted  us enormous glory and repute in the market.</t>
  </si>
  <si>
    <t>Resource Foyer has made the mark as the distinguished Exporter Importer and Supplier of a comprehensive range of Agro produce Processed Food and much more.  associated with the reliable vendors in the market who provide us with high-grade and tested products only. Customers can choose from our huge gamut of products inclusive of Aluminium Bottle Caps Clear Top Round Tins Coconut Coir Rope Fresh Fruits LDPE Granules Guar Gum Plant HDPE Granules Kollam Sarees Dried Red Chilli Indian Rice Tender Coconut Toor Dal Jaggery Blocks A4 Copy Paper Fresh Vegetables and Designer Sarees available at reasonable prices</t>
  </si>
  <si>
    <t>Established in the year 2016 at Hyderabad (Telangana India) we &amp;ldquo;Automatons&amp;rdquo; are a Partnership based company emerged as the prominent trader retailer and wholesaler of premium quality Security Camera Control Panel and many more. Under the supervision of &amp;ldquo;Viswas (Owner)&amp;rdquo; we have achieved a unique position in the industry.  also providing CCTV Camera Installation Service and CCTV Camera Repairing Service.</t>
  </si>
  <si>
    <t>Prime Vision Security Solutions was established in the year 2016 as a partnership based firm. The head quarter of our company is located in Hyderabad Telangana (India).  the leading trader and wholesaler of this domain engaged in offering a wide range of CCTV Camera Time Attendance System and many more. These products are well tested on various quality parameters.  also a service provider of CCTV Camera Installation Service. We assure to render this service within given time frame.</t>
  </si>
  <si>
    <t>Aspire Group was established in the year 1976.  a leading Manufacturer Supplier of all types of all types of Gaskets Filter Bags Filter Clothes etc.Available with us is wide range of Gaskets that is manufactured using quality raw material. We ensure we avail high quality and high performance rubber gaskets from them. These gaskets have been specifically designed to sustain high temperature and pressure.</t>
  </si>
  <si>
    <t>Vinati jewelers has been a pioneer in manufacturing studded gold jewellery in hyderabad. We have a group of designers equipped with an imposing experience of a decade. And understanding of the present trends of wedding and traditional wear designs.\r\nWe succeeded in building a platform of high precession and elevated standard of excellence and the brand of vinati about trust and qualityAnd  the among best wholesalers and manufacturers of studded gold jewellery.We deal antique heritage uncut sapphire ruby &amp;amp;emerald among the other precious gem stones. designing traditional south and north indian jewellery. Each creation of ours is drafted in irresistible designs there by ensuring our creations captivate your imagination.Till now we have successfully participated in 42 exhibition at national and international levels.</t>
  </si>
  <si>
    <t>Established in the year 1988 Sree Madhava Creations is counted among the topmost companies in the market. Our company is a sole proprietorship based firm count amongst top most companies in the market. Headquarter of our organization is located at Hyderabad Telangana (India).  the topmost manufacturer and wholesaler of Ladies Handloom Saree Printed Handloom Saree and Handloom Kanchi Saree. These products are widely demanded by our customers for their eye catchy patterns.</t>
  </si>
  <si>
    <t>Incorporated in the year 2015 Anupa Enterprises has carved a remarkable niche in the market. Ownership type of our corporation is a sole proprietorship. The headquarter of our corporation is situated in Hyderabad Telangana (India).  the foremost manufacturer and trafer of Silk Saree Print Saree and Ladies Saree. Offered products are precisely designed by using premium quality fabrics and modern technologies.</t>
  </si>
  <si>
    <t xml:space="preserve"> India's leading manufacturer and exporter of wide range of Products. We always strive to satisfy our customers as far as design coloring and quality are concerned. We follow ethical business principles to provide quality with utility to our esteemed customers.   AD CHANNEL has been specializing in the jewelry packaging industry. The independent section is well established to satisfy our customer's need such as Injection Molding Flocking Assembly Stamping etc. Through the inter-section corporation the efficiency and quality and surely be maintained..   While AD CHANNEL specializes in the produce of Mehandi powder paste cones Garment kids Lady Man Jewelry Boxes Plastic &amp; Velvette Display Trays Foam Calenders and Shopping &amp; Carry Bags. Our company makes an excellent connection of technical force and needed products of ornament and shop window decoration. There are advanced facilities for convenient transportation easy telecommunications and complete data storehouse that meet your every needs.</t>
  </si>
  <si>
    <t>One of the most important natural resource of our country jute is reputed for its versatile fiber and has a wide usage.  one of the leading traders and suppliers of Hessian Cloth Jute Food grade jute bags Jute sacks jute yarn and several other jute related products.   SGR Agarwal Group has secured a reputed position in the market at national level owing to uninterrupted delivery. Premium Quality and Innovative Designs are the two guiding factors of our organization.   As a reputed trader of Jute and various other jute products we deliver we ascertain to provide our customers with the best quality products at a competitive price.   Our company is an alternative to excellence.  achieving raving success and are one of the large and most dependable iron ore suppliers in comparison to the other competitors in the market at the national level. Our dedicated team of professionals is helping us to achieve our target by proper planning and well organized strategies.   Our company is engaged in developing spacious infrastructure to stock the domestic Iron ore in order to meet the urgent needs and requirements of our clients within the country.   Our workforce co</t>
  </si>
  <si>
    <t>Established in the year 1998 Albela Trading is one of the leading trustworthy companies in the market. The ownership type is Sole Proprietorship. The head office of our cooperation is located at Hyderabad Telangana (India). In order to keep pace with the never ending demands of customers  involved into manufacturing and wholesaling wide range of Corporate Uniform Men's T-Shirt Men's Shirt and many more. We also rendering Embroidery Job Work. We ensure that the material using our product gives the customer satisfaction.</t>
  </si>
  <si>
    <t>Spm Enterprise Communication Pvt. Ltd. is one of the well-distinguished companies in the market and established in the year 2014. Our organization headquarter is situated at Hyderabad Telangana.  efficiently involved in trading a premium quality assortment of Audio Conference System CCTV Camera HD Visual Communications System Video Conference System and many more. These products are widely demanded for their exceptional quality. Further we also render CCTV Camera Maintenance Service.</t>
  </si>
  <si>
    <t>Kohinoor Rubbers has commenced its operations as a partnership owned organization in the year 2010. Since then  involved in manufacturing and supplying a comprehensive range of Crumb Rubber Whole Tyre Reclaimed Rubber and Natural Reclaimed Rubber. Our company also specializes in offering reliable Tyre Recycling Services to its clients. We have achieved ISO 9001:2008 certification for the excellence of all products and services which are mentioned above. Our company has won world acclaim by its persistent endeavour pioneering vision innovative technology and excellent products. With it&amp;rsquo;s annual production capacity of around 6500 MT it caters to the needs of wide cross section of customers across the globe. We guarantee to render maximum satisfaction to the clients to attain and uphold which we make every possible endeavor. Our finished consignment is made out of 30-Mesh rubber crumb that is 100% free from nylon and being introduced for the very first time in India. All the products mentioned above are used to develop Tubes Tyres footwear mats rubber mats belts flooring material conveyor belts automobiles spares and many other rubber items. Therefore our</t>
  </si>
  <si>
    <t>Happy Shopping is established in the year 2016.  the leading Retail Trader of all types of Ladies Wear Collections like Ladies Saree Designer &amp; wedding saree Ladies western Dress Ladies Kurtis etc. We offer sarees suits &amp; western dresses to customers on numerous colors designs &amp; patterns as per their requirements. Offered products are designed beautifully by our vendors under the skilled expertise of their craftsmen and creative designers.</t>
  </si>
  <si>
    <t xml:space="preserve"> manufacturers of blockprinted sarees - dressmaterials of cottonschiffonchandericrepegeorgettejacquardskotasupernets</t>
  </si>
  <si>
    <t>Navkar Print N Pack is actively engaged in offering a wide array of Packaging Products and Shopping Bags.  counted among the leading Manufacturers and Suppliers of high quality range of products that includes Packaging Films Printed Pouches Multi Color Laminated Rolls and Shopping Bags. In the manufacturing of these products we use premium raw material that is sourced from the prominent vendors of the market.Backed by the experienced working staff and wide network of clients;  effectively reaching the heights of success. We stick to the industry specified norms and standards in the manufacturing of our products and ensure that they are easily accessible at very market leading prices. Catering to the requirements of a large number of clients we aspire to uphold their faith in us by offering finest products.</t>
  </si>
  <si>
    <t>Incepted in the year 2011 at Hyderabad (Telangana India) we &amp;ldquo;Trade India Company&amp;rdquo; are Sole Proprietorship (Individual) based company engaged in manufacturing of Shopping Bags Jute Bag etc. Under the direction of our Proprietor &amp;ldquo;Aishwarya&amp;rdquo;  able to attain maximum satisfaction of our respected clients.</t>
  </si>
  <si>
    <t xml:space="preserve"> providing all kind of bangles like metal bangles stone bangles lakh bangles etc. in various vibrant colours and designs.</t>
  </si>
  <si>
    <t>Incorporated in the year 2016 Attire Fashions is one of the most reputed companies in the entire market.  working as a sole proprietorship based firm. Our business is situated in Hyderabad Telangana and Bangalore Karnataka (India).  the leading Manufacturer and trader of this domain engaged in offering a wide range of Men's T-Shirt Corporate Jacket Corporate Cup Stainless Steel Corporate Mug and many more. These products are well tested on various quality parameters. We also provide Printing Service.</t>
  </si>
  <si>
    <t>PROSOL ENERGY is one of the most important online retailers for renewable energy products and related accessories. The accumulated experience in this field has served us well and now  aware that our alternative energy products are considered a trustworthy method to save money and more important to preserve the environment.  Our Company is promoted by U.B.SAHAY a Graduate in Electrical engineering having 28 years hands-on experience in the design and installation of renewable Energy JPL USA  MBB Germany and Registered with ministry of corporate affairs Ministry Of Commerce Govt. Of India for Import &amp;amp; Export of alternative renewable energies biodiesel  Solar &amp;amp; LED Lights Products  Our company is based primarily in Hyderabad Andhra Pradesh India. For a couple of years we have been providing solar panels and other solar products for both residential and commercial applications. Our dedication to supplying a wide selection of high quality products at affordable prices has led us to where  today.</t>
  </si>
  <si>
    <t>Maheshwari Times was established in the year 2002.  the leading Supplier Manufacturer and Trader of Wrist Watch Corporate gifts etc. We provide quality products to our customers. We created a name in the market for our varied products. These products are designed and manufactured according to the standards. We have excellent manufacturing unit which is spread across the wide area. We have highly qualified and experienced personnel to take care of this unit. We also have quality testers to test the quality of the products. As  able to understand the diverse needs of the customers we provide quality products according to their requirements. Has huge industrial experience and knowledge about the needs of the customers.</t>
  </si>
  <si>
    <t xml:space="preserve"> dealers in pearls pearls jewelery victorian jewelery bangles tops hangings ranihar etc.</t>
  </si>
  <si>
    <t>Alokheya Creations was established in the year 2015.  a leading Manufacturer Wholesaler of Sports T Shirts Corporate T-Shirts Collar T Shirt Ladies Leggings etc. Widely demanded our products are designed to meet the requirements of comfort style and luxury.</t>
  </si>
  <si>
    <t>Established in the year 1950 in secunderabad (Telangana India)we &amp;ldquo;Mrudula Weaving Mill&amp;rdquo;branded with the name \MvM\  leading Manufacturer and supplier of Shirt Fabric Suiting Fabrics and Bedsheet Fabric. Mrudula Weaving Millis a sole proprietorship (individual) based company with main focus on providing the best quality products to our customers. The main manufacturing unit is based in Sircilla Textile Park. The annual turn over of Mrudula Weaving Mill is about 1 crore and the current proprietor and managing director is Nilesh Teli. Mr.Teli is into his business from the age of 15 years in the textile industry and holds a diploma in textile engineering is the 3rd generation in the business. The manufactured products are distributed all over India by highly reputed distributors in the textile industry.Our main product is Gray Fabrics and it is marketed all over India especially focused in Mumbai Hyderabad Balotra IchalKarangi Delhi &amp; Kolkatta. Custom designs on fabrics are also produced in the same manufacturing plant. To meet the ever-revolving requirements of our customers the management appreciates feedbacks and suggestions. This will help in imp</t>
  </si>
  <si>
    <t>Tara Fashions brings you unique fashion jewelry with fresh designs. Each one of our jewelry pieces is hand-picked from exclusive artists across the world. Tara brings you affordable luxury that will make you stand out in a crowd. Whether it is an everyday pair of earrings or a fine jewelry set for a wedding we have got it all for the best prices.  here to bring the fabulous in you!</t>
  </si>
  <si>
    <t>With a rich industry experience of this domain  engaged in Manufacturing Distributing Exporting Trading and Supplying of an exclusive collection of Plain and Studded Gold &amp;amp; Diamond Jewellery. Our offered range of jewellery includes Rings For Both Men &amp;amp; Women Gold Bangles Gold Necklace Set Gold Locket Set Diamond Uncut Polki Set Gundu Mala and Gold Kumkum Box etc. Available in standard as well as customized options these cater to the varied needs and demands of our valued customers spread across the nation. We have developed a State of the art infrastructure unit that is segregated into different sections to ensure hassle free business operations. Our diligent team of expert professionals is aware of the latest fashion trends that help us to meet the ever changing demands of our valued customers spread across the country. To ensure customer satisfaction our quality analysts test these on defined parameters and ensure superior quality and pure and authentic gold diamond and gemstones are used in the designing process. Our packaging personnel pack these in superior quality packaging material to ensure the safe transit to different parts of the country.</t>
  </si>
  <si>
    <t>Fusion Sportswear &amp;amp; Uniforms Private Limited was established in the year 2011.  the leading Manufacturer Trader &amp;amp; Supplier of School Uniforms (Logo) Socks Sports T Shirt &amp;amp; Track Suits. The products offered by us are highly appreciated for their high performance. These products are available in market at reasonable prices and one can avail these products from us.Being a client-centric organization  involved in providing utmost quality products to customers that satisfy their entire requirements and needs. To render complete satisfaction is our main objective. Providing quality products to clients is the main aim of our company.</t>
  </si>
  <si>
    <t>Is one of the leading courier service established in 2013 in Hyderabad that deliver almost everything from Hyderabad to any where across the globe. Sri Malola guarantees you that you receive your shipments on time and safely. We will deliver your shipment all over in the world. We ship everything to you direct door delivery documents pickles  medicines grocery spices food items artificial jewelry pooja materials and etc.\r\nAnd now  entered in domestic services all over India.</t>
  </si>
  <si>
    <t>Khatri stationer's established in 2010. Khatri stationer's are one of the primary trader in all kinds of stationery products which includes plastic files seminar bags conference folders diaries organizers note pads note books long books registers etc. We have made a continuous improvement in the supply of various genuine and trusted quality stationery products. We can majorly market all over India. \r\n\r\n engaged in manufacturing and supplying a stylish and high quality range of ball pens. Made using high quality anti-corrosive and anti-abrasive metal these are appreciated for their durability and perfect finish.</t>
  </si>
  <si>
    <t>Super-V-Tech Electronics started its business activities in the year 1974 as a Sole Proprietorship based company located at Hyderabad Telangana India.  engaged as a trader and supplier of a superior quality assortment of CCTV Camera Access Control System Time Attendance System Computer Accessories Electronic Tools Cable Connectors Communication Cables Landline Phone Wireless Phone &amp; many more. Our products range is reliable for use as they are manufactured as per the confined parameters of the industry at our vendors unit. These are highly portable and compact and are widely demanded in the market for their long service life and reasonable price range. In today&amp;rsquo;s competitive era our main focus is to excel our customer satisfaction by providing them qualitative product range.</t>
  </si>
  <si>
    <t>Camtech Security Solutions has carved a remarkable position amongst the most dominant names in the market and came into existence in the year 2016.  a Sole Proprietorship based entity. The headquarter of our organization is situated in Hyderabad Telangana.  dedicatedly involved as a trader wholesaler and retailer of Biometric System Digital Video Recorder and many more. Products have obtained from the most trustworthy vendors of the market. Moreover we also render CCTV Camera Maintenance many more.</t>
  </si>
  <si>
    <t>Established in the year of 2016 Sri Deals. Com is one of the well-known companies in the market. Our ownership type is a sole proprietorship. The head office is located in Hyderabad Telangana.  the foremost wholesaler and trader of CCTV Camera Access Control System Biometric Attendance System and many more. These products are designed with utmost care by using premium grade raw material and latest technologies.</t>
  </si>
  <si>
    <t>Established in the year 2016 at Hyderabad Telangana we &amp;ldquo;Roller Fashions Private Limited&amp;rdquo; are involved in the manufacturing trading wholesaling and retailing a remarkable range of Casual Shirt and Hoodie Shirt. Clients have shown their enormous trust and as a result of which  frequently receiving orders from the huge clientele. Also strict superiority checks are been approved by us over the entire assortment to assure that our products are faultless and are in fulfillment with the norms defined by the industry. Under the management of our Mentor &amp;ldquo;Karthik Keshavapatnam (CEO)&amp;rdquo; we have achieved a perfect position in the industry.</t>
  </si>
  <si>
    <t>Incepted in the year 2004 at Hyderabad (Telangana India) we &amp;ldquo;Gaze Solutions&amp;rdquo; are a Sole Proprietorship (Individual) firm known as the foremost trader and retailer of the optimum quality range of Security Camera CCTV Camera Access Control System Spy Camera Security Camera CCTV Camera Access Control System and many more. Under the management of our Mentor &amp;ldquo;Madhu Gangadharan (Proprietor)&amp;rdquo; we have achieved a perfect position in the industry.  also providing CCTV Installation Service.</t>
  </si>
  <si>
    <t>Established in the year 2005 as a Sole Proprietorship based firm Ravel Electronics is reckoned amongst leading and trusted manufacturer and supplier of Temperature Controllers Water Level Controllers Electronic Voltmeters Electrical Control Panel Relay Cards CCTV Camera Security Alarm System Door Interlock Systems &amp; many more.  also a Service Provider of Installation Service &amp; Repairing Service. Situated at Hyderabad Telangana India the work of our company is handled carefully and with perfection in their respective departments so as to fulfill the orders of customers within the stipulated time frame to meet the growing demand of the market. Under the vigilance of Venkateswarlu R (Proprietor) our company is able to execute all the operations of business effectively and as per the needs of the customers. His expertise in domain and expert advice help the employees of our company to work with ease and fulfill requirements of patrons timely and in an appropriate manner.</t>
  </si>
  <si>
    <t>Welcome to our site Sri Mahaveer Kids located in Hyderabad.  retailer of kids wear garments ladies garmentsmens wear.</t>
  </si>
  <si>
    <t>Neela Consultants has started their operations as a sole proprietorship company in the year 2004. Over the years  engaged in manufacturing and supplying a comprehensive range of Designer Lanyards Designer Neckties Folding Umbrellas Designer Sarees Ladies Wears and many others. Besides our company also specializes in offering best reliable Printing Services to the clients. All product range is highly acclaimed and appreciated among the clients as we manufacture them using high grade raw material. The material used in the development of our products is sourced from the highly trustworthy vendors of industry whom we have chosen after conducting in-depth surveys of the market. Being a dependable business entity we exploit our resources and expertise to assure that our products are of best quality and distinguished features are incorporated in it. Besides our commitment to integrity and high business ethics has enabled us in garnering maximum support and trust of the clients which are based all across the country. Few of the major factors such as timely delivery schedules easy payment modes ethical business policies and practices has enabled us in establishing di</t>
  </si>
  <si>
    <t xml:space="preserve"> manufacturing all types of Industrial Heating Equipments.  backed by a highly professional team of industry experts which is committed to serve our worldwide customers and ensuring high performance quality of product and on-time delivery. Further our quality analysts also keep strict watch at various stages of production to make sure a flawless quality to the clients. In addition  also capable to meet the customized solutions of our clients</t>
  </si>
  <si>
    <t>Incorporated in the year 2005 Corporate Koncepts are engaged in manufacturing and supplying an extensive range of Corporate Memento Photo Frame Executive Delights Corporate Gifts Wrist Watch Decorative Wall Clock Coaster Set Decorative Photo Frame and many more products. We also provide Printing Service to the customers.  Partnership based firm which is providing quality approved products to the customers. Our offer products are used for gift decorative appraisal and many more purposes. The products of our company are widely appreciated amongst the customers and we serve these products to several organization. Also we provide service to the customers as per their needs and in the stipulated time frame. The motto of our company is the prompt service with the best quality in time.  well known in the market for providing innovative gifting ideas in a specific budget to ease the customer&amp;rsquo;s requirement.</t>
  </si>
  <si>
    <t>Ortho Tech P &amp; O Centre was established in the year 2012.  a leading Manufacturer Supplier of Diabetic Slippers Artificial Limbs Ankle Foot Orthosis etc. Owing to our high quality standards we design these products using quality grade material and modern machine.</t>
  </si>
  <si>
    <t>Systao Solution is a notable name as a Manufacturer and Supplier of a wide range of Products like Disposable Face Masks Disposable Shoe Covers Bouffant Caps and Non Woven Bags. Our products are in high demand in industries like Chemical and Pharmaceutical. The products are also used extensively in hospitals and health care institutions.  a company that does not compromise on the quality of our products. Our extensive experience and in-depth knowledge has made us a preferred choice among the clients. Our competent team comprises of women who take on different responsibilities in the various departments of our organization. This has given us an opportunity of serving destitute women by giving them employment opportunities thus enabling them to face life confidently. Our mission is gaining momentum with the growth and progress of the company.  a quality driven company that aims to make its name acknowledged in all the corners of the world.</t>
  </si>
  <si>
    <t>Chandra Fashions established in the year 2010.  leading Wholesaler Manufacture and Supplier of the Formal Shirts Casual Shirts Bon Maniere Brand Shirts etc.We manufacture and market high value cotton and linen shirting. We offer shirtings in multifarious designs and colors with unique patterns of textures and weaves which suit casual as well as formal occasions. The design fabrics are inclusive of solid textures color wovens &amp;amp; prints. Sketched by the Shree Cloth Centre Design Studio these fabrics assuredly match the requirements for the season and its newest trends. our firms is engaged in manufacturing supplying and exporting a wide range of Men's Formal T-Shirt. These are ideal to worn in meetings offices and gives a sophisticated look to the personality of the wearer. Offered products are manufactured using advanced methods and fine quality material. Our clients can avail form us a wide range of Promotional T-Shirts which is presented in branded forms with varied personalized effects. Further  also engaged in providing our client company's logos or messages along with them.</t>
  </si>
  <si>
    <t>Amaira Collection is established in the year 2017.  a leading Wholesaler Trader of Georgette Salwar Suit Dress Material Salwar Suit Dress Material Partywear Lehenga Cotton Dress Material Embroidered Lehenga Partywear Saree etc.</t>
  </si>
  <si>
    <t>Established in the year 2012 V.M. TEX is one of the leading companies in the market. Ownership type of our firm is the sole proprietorship. The head office of our business is situated at Tiruppur Tamil Nadu. As per the needs and requirements of our clients  involved in manufacturing a superb quality assortment of Men's Wear Men's T-Shirt Ladies Legging Ladies Top and many more. We assure to provide these products at given time frame.</t>
  </si>
  <si>
    <t>Established in the year 2002 at Hyderabad Telangana we &amp;ldquo;K K IT Networks&amp;rdquo; are a Sole Proprietorship (Individual) engaged as the trader wholesaler and retailer of Bullet Camera Attendance System Biometric Finger Print Scanner 4 Channel Power Supply and many more. Our teams of quality analysts maintain strict inspection and ensure that the processes are passed out flawlessly and in accordance with the industry regulated norms.  also rendering Bullet camera installation services.</t>
  </si>
  <si>
    <t>Established in the year of 2009 ION Technology is one of the well-known companies in the market. Our ownership type is a sole proprietorship. The head office of our firm is located in Hyderabad Telangana.  the foremost manufacturer wholesaler and trader engaged in offering a wide assortment of Portable Public Address Systems Home Automation System DVR Surveillance System Vehicle Tracking System Burglar Alarm System and many more. These products are thoroughly examined under the strict guidance of our experienced quality checkers. In addition we also render CCTV Camera Maintenance Service.</t>
  </si>
  <si>
    <t>Syno Pack India was established in the year 1992.  the leading Manufacturer and Supplier of Automatic Milk Packaging Machine Automatic Milk Packaging Machine Edible Oil Pouch Packaging Machine Automatic Bagging Machine etc. We developed fulling indigenous Bag Placer to meet the Automatic Bagging Machine requirement for variety of materials and sizes of open mouth bags.  engaged in manufacturing and supplying Automatic Milk Packing Machine to our customers. These machines are used specifically for milk filling and are asked widely in the market. Low in maintenance these machines can be purchased at reasonable rates availed in standard dimension.</t>
  </si>
  <si>
    <t>G Twins was established in the year 2012.  the Manufacturer Supplier &amp;amp; Trader of Designer T Shirts Round Neck T Shirts Full Sleeve Shirts Girls Designer T Shirts Fancy T Shirts Trendy T Shirts etc. Widely applauded and recommended owing to their fine finish softness and skin friendliness these are highly demanded. Made-up and designed under the guidance of trained personnel these presented products are immensely attributed. In addition to this our suitability in shipment and reasonable pricing structure makes these a favored choice of the market.</t>
  </si>
  <si>
    <t>Founded in the year 2012 Innovation Products is counted among the topmost companies.  working as a sole proprietorship based firm. Headquarter of our organization is located at Hyderabad Telangana (India).  the prominent manufacturer and trader of Modular Men's Cap Trendy Hat Promotional T-Shirt Men's Jacket and more. All these products are known for their unmatched quality.</t>
  </si>
  <si>
    <t>Dazzling Enterprises was established in the year 2010.  the leading Supplier Exporter &amp; Trader of Cotton T-shirt Full Sleeve T-shirt Printed T-shirt etc. These products are fabricated and designed by our skilled professionals using skin friendly soft material with the help of modern stitching equipment in accordance with latest style trend. Our presented range is highly praised among customers for its unique features such as alluring design attractive look optimum softness fine stitching perfect fitting and colorfastness. In addition to this we offer our range in different sizes patterns textures designs and colors at industry leading rates.</t>
  </si>
  <si>
    <t>Rekha's House of Coutures' is one of the leading Designer Boutiques in Hyderabad. We design Indian Ethnic wear Indian Wedding sarees Bridal sarees Designer Blouses Evening wear Party wear and any other Indian Designer wear. We even undertake Traditional Men's and Kids wear.  Do check out our designs in our page.  sure you would like them.</t>
  </si>
  <si>
    <t>Kuberz Diamondz is one of the leading Gem &amp; Jewellery Company engaged in manufacturing &amp; export of cut &amp; polished diamonds and studded jewellery across the world. Kuberz Diamondz is a quintessential diamond jeweller giving substance to style bringing together the diamond&amp;rsquo;s dualities of science and poetry melding its rich history and long traditions with contemporary creativity and cutting-edge craftsmanship.Kuberz Diamondz has achieved benchmarks in terms of quality complying with the best business practices and ethical norms of the industry. We have been able to create high recall of our products due to precision in cut varieties in assortment superior quality and service offerings.  catering to the leading jewellery corporate across the world on a regular basis.</t>
  </si>
  <si>
    <t>Manasa Handloom Fabrics was established in the year 1940.  leading Manufacturer and Supplier. Our Silk Saree are the perfect attire for ladies of all ages and occasions of all sorts. Crafted using quality silk these saree are appreciated for their beautiful prints and striking color combinations. Moreover we make use of matching colored threads for performing the stitching work that ensures longer life.Our silk sarees are extensively admired for their fine print work and designer appearance. We fabricate these sarees with finest quality fabrics and these are hand blocked by our experienced craftsmen who ensure us for the elegant look of our sarees.These are sewed by utilizing premium quality material and latest technology. Our products are available at a very economical market prices.</t>
  </si>
  <si>
    <t xml:space="preserve"> proud to introduce ourselves as one of the most promising Bag Closing Thread unit.The Bag Closing Threads provided by us are used for bag closing purposes in diverse industries with  the best grade raw materials. We have the clients all over India who are satisfied with the quality and quantity provided by us. Owing to their high strength durability and some other striking features these Bag Closing Threads are the best suitable choice available in the markets. Furthermore the clients can obtain these quality-tested Bag Closing Threads at budget friendly prices from us. \r\n\r\nBag Closing Threads Used For\r\nJute bagsGunny bags PP bagsHDPE bagsWoven sacks Paper bags\r\nPacking Available\r\nFrom 1000 meters cones to 5 kg Cones\r\nBag Closing Threads Are Available In \r\nBrands\r\nRoyal\r\nDiamond\r\nSona\r\nChandi\r\nHarish\r\nEagle</t>
  </si>
  <si>
    <t>Leveraging the skills of our qualified team of professionals  instrumental in offering a wide range of Silk Thread Bangles Silk Thread Jhumkas Silk Thread Necklace and many more.</t>
  </si>
  <si>
    <t>Viswa is the most prominent company in the industry that started its journey in the year 2009 as a sole proprietorship based company. Our company is situated at Hyderabad in Telangana India.  service provider of various types of services that include Keychain Printing Services Mug Printing Services T-Shirt Printing Services Printing Services and many more. Also  the manufacturer and supplier of Collar T-Shirts Photo Slate Photo Frame Sublimation Stones Personalized Rock Tile and many more. Offered services are highly reliable timely executed and quality assured at the same time. We use sophisticated machines equipment and high grade material for providing these services. Also we print various things by keeping diversified desires and instruction given by customers in our mind.</t>
  </si>
  <si>
    <t>&amp;ldquo;Adore Baby Care&amp;rdquo; was commenced in the year 2017 as a Sole Proprietorship based entity. We have selected EGK Enclave Hyderabad Telangana as our main head office to operate our business operations.  ardently engrossed in the occupation of manufacturing and trading of Jump Suits Baby Hooded Towels/Wrappers Baby Rompers Baby 3/4 Shirt and many more.</t>
  </si>
  <si>
    <t>Founded in the year 2015 at Hyderabad Telangana India we AR Designs is the leading entity engaged in offering an exclusive assortment of products all across the nation.  a Partnership based firm and engaged as a Retailer of a supreme quality assortment of Designer Suits Neck Patches Designer Blouse Designer Gown Designer Sarees Designer Lehenga Western Dresses Ladies Dress Material &amp; many more. These products are precisely designed by our talented team of qualified and proficient professionals by utilizing pristine quality fabric and sophisticated methodologies in order to meet the set national parameters. Our offered ranges of products are highly admired among our valued customers due to their unique features such as shrink resistant skin friendly fabric colorfastness quality fabric easy to wash flawless finish tear resistance contemporary design elegant pattern sweat absorbent fade resistance skin friendliness perfect fitting and nice appearance.</t>
  </si>
  <si>
    <t>Since 2018 is the year of our company was started VRM Collections is a proficient manufacturing company in India. Our organization is a Sole Proprietorship (Individual) based firm which is situated at Hyderabad Telangana. The assortment of products in which  manufactures of Thread Earrings Thread Bangles Thread Necklace Ladies Nose Ring and Crystal Jewellery. As per the changing era fashion is becoming a taboo and by keeping this fact in mind  offering an tremendously fashionable range of ladies Jewelleries. By the support of our R&amp;D department  able to get precise design about the prevailing market trends. Moreover our affordability and remarkable variety of jewelleries industry is widely rejoiced by customers.</t>
  </si>
  <si>
    <t>We VNS Packaging  are one of the manufacturers and suppliers of a comprehensive range of Corrugated Boxes and Rolls. Manufactured using quality raw material our range is appreciated among clients for dimensional accuracy Eco-friendly nature excellent finishing and high strength. Acknowledged for distinctive attributes these find application in various industries like liquor pharmaceutical cosmetic food &amp;amp; beverage telecoms and garments. We provide customization of our products as per specifications provided by clients.    facilitated by a sophisticated infrastructure which is fully equipped with advanced equipment that are required to produce flawless range of Corrugated Boxes and Rolls. The manufacturing process is undertaken by a team of efficient professionals which has in-depth knowledge of respective departments. Our team works in close coordination to attain maximum client satisfaction. We have carved a niche among clients due to timely delivery of products at the industry leading prices.   Under the visionary guidance of our mentor Mr. Chaitanya Veluri  able to provide our clients with flawless range of Corrugated Boxes and Rolls. He has pr</t>
  </si>
  <si>
    <t>Vishali Industries was established in the year 2005.  a leading Manufacturer of MCR Footwear Diabetic and Ortho Footwear etc. We believe in building a long-term relationship with our valuable customers by offering them optimum quality products at leading market prices.</t>
  </si>
  <si>
    <t>VG Enterprises was established in the year 2013.  the leading Wholesaler Trader of Godrej Safety Locker CCTV Camera Video Door Phone Cash Counting Machine And Barricades. The products offer by our company is known for their hassle free performance low maintenance high efficiency easy to install and robust construction. With our ethical and transparent dealings  counted among the well-known firms for offering best quality products at reasonable rates.</t>
  </si>
  <si>
    <t>Incepted in the year 2007 Moonstar Technologies is well known in the market for Trading and Supplying a large array of CCTV Camera Security Camera Access Control System Traffic Control Camera Desktop Computer Solar Inverter Solar Fencing System and many more products.  Sole Proprietorship (Individual) based firm which is also providing Networking Service and AMC Service to the customers. The products we offer to the customers are available as per the industry standards and source from leading vendors of the market. Our offered products are highly demanded in the market for their hassle free performance long functional life effectiveness best quality and many more attributes. The products of our company are used in commercial residential industrial and many more application areas. We offer products to the customers at industry leading prices and in safe packaging to ensure their faultless delivery. Our trading brands are Secura Unique  CP Plus and many more.</t>
  </si>
  <si>
    <t>Wealth Zone is founded in late 2008 with the vision of providing Embedded System Solutions. In the last two years of operation Wealth Zone built niche ability in Mobility and Security domains. As apparent from recent trends these form the backbone of many Technology driven Solutions in various sectors like BFSI Education Energy/Power IT Logistics Manufacturing Power and Retail. &amp;bull; History  a technology firm based in Hyderabad India. Founded &amp; Led by seasoned and passionate Technology Experts Wealth Zone is a specialist in SW Systems Security &amp; Automation Solutions with Integration as the key strength. Founded in late 2008 and registered as a Private Limited Company Wealth Zone has made significant progress in last two years of operation as being established a credible System Integrator in Security Solutions. Wealth Zone provides One-Stop shop approach by bringing together a host of solutions/services to the Customer. They include: Business Process/Strategy Consulting; Integrated IT Application Development and Maintenance; Security/HW Solutions and Maintenance. Some of our clients include firms from Fortune100. &amp;bull; Philosophy Our architects have been r</t>
  </si>
  <si>
    <t>My Care Prosthetic &amp; Orthotic Medical Center was established in the year 2007.  a leading Manufacturer Supplier Wholesaler Trader of Artificial Limbs Orthotics Knee caliper Orthopedic Footwear Diabetic Footwear Foot Drop Splint Milwaukee Brace Boston Brace Club Foot Shoes etc.  well backed by advanced infrastructural facilities and latest technologies. These products are made in accordance with the norms of global quality standards. The range offered by us has received worldwide appreciation for its superior quality durability light weight skin friendly easily movable convenient to use high tensile strength and affordable pricing.In order to attain absolute satisfaction of the clients we also offer customized facility and make exact product as per the specifications given by them. Our well-developed and extensive distribution network enable us to extend the reach of our products. Their commitment towards the timely delivery of ordered consignments also helps us to meet the urgent and bulk order requirements of the valued clients. Our team professionals are well qualified and they own a vast domain expertise that help us in making qualitative range of c</t>
  </si>
  <si>
    <t>Moon Bright Laundromat was established in the year 2006.  the leading Wholesaler Trader of Laundry Washing Machine Exclusive Saree Calendering Machine Etc. These machines are widely demanded by hotels resorts and garment houses for washing clothes in bulk. These machines can also be customized as per clients&amp;rsquo; give specifications.</t>
  </si>
  <si>
    <t>Harrys Global was incorporated on 16th April 2012 into imports and exports.  currently importing unique products like mist cool pedestal fan with remote smart mini projectors for home and office bladeless fans pocket speakers fancy pen drives school bags water bottles and professional communication headsets for office / home and call centers.  into distribution and direct sales.</t>
  </si>
  <si>
    <t>Established in the year 2010 as a Sole Proprietorship company Teleshopping Home Products is one of the largest telemarketing and mail order organization in India.  the leading supplier trader importer retailer wholesaler and exporter of Kitchen Appliances Steam Bath Machines Body Massagers Gym Equipment Spy Pen Cameras Floor Mops and many more products. It has grown to be one of the largest direct response company that has successfully provided Indian consumers with the comfort and benefits of home shopping products. Over the last 4 years Teleshopping Home Products has grown from strength to in its Indian venture under the dynamic leadership of Mr. Syed Ghouse. We export our products to China Saudi Arabia Nepal Bhutan Bangladesh and Sri Lanka.  dealing in Manipol Jaipan and many more brands.</t>
  </si>
  <si>
    <t>Safa Baggage is a Sole Proprietorship based company that was established in the year 2005 at Hyderabad Telangana India. In order to attain complete satisfaction of our customers  into manufacturing and supplying of high quality product range that includes Laptop Bags School Bags Travelling Bags Sport Bags Duffel Bags Office Bags &amp; College Bag at market leading prices. Offered products are highly appreciated and acknowledged by customers for their attractive look fine finishing defect free nature superior quality affordable rates spacious nature and variety of features.</t>
  </si>
  <si>
    <t>The name \Danlaw\ is a juxtaposition of \Dan\ (from Dandu) and \Law\ (from Lawrence) and reflects the shared vision mission and goals of Mr. Raju S. Dandu and Mr. Lloyd R. Lawrence; the longstanding colleagues friends and technocrats who jointly founded Danlaw Incorporated in Michigan way back in 1984. Danlaw Technologies India Limited (DTIL) has been founded by Mr. Raju S. Dandu and his associates as offshore technology and product development center to give Danlaw group a 24x7 market presence in a high skills environment.  the leading Trader Supplier &amp;amp; Distributor of Biometric Devices IR Cameras CCTV Cameras Video Servers etc. Danlaw may use IP address to help diagnose problems with our server and/or to administer our website. This helps to provide an idea of which parts of our site users are visiting. Danlaw does not link IP addresses to anything personally identifiable. This means that a users session will be tracked but the user shall remain anonymous.This site has security measures in place to protect the loss misuse and/or alteration of information under our control. The data resides behind a firewall with access restricted to authorized Danlaw pe</t>
  </si>
  <si>
    <t>Established in the year 2009 Feel Safe Security Systems has gained a remarkable position in the market.  a sole proprietorship firm. The headquarter of our organization is located in Hyderabad Telangana (India). Leveraging the skills of our qualified team of professionals  instrumental as a trader wholesaler and retailer engaged in offering a wide assortment of CCTV Surveillance System Biometric Finger Scanner Biometric Attendance System and many more. These products are carefully examined on various quality parameters by our expert team of quality checkers.  also the service provider for CCTV Camera Repairing Service.</t>
  </si>
  <si>
    <t xml:space="preserve"> the authorized dealers of CCTV cameras we deals with dome camera box camera zoom camera IR camera IP camera Network cameras Bullet camera Digital camera Wi-Fi Camera we deals with Digital video recording (DVR) 4 channel DVR 8 Channel DVR 16 Channel DVR etc\r\nWe deals with other products like Ubiquity wifi links RF-links Access Point Ubiquity Products etc.</t>
  </si>
  <si>
    <t>Established in the year 2015 at Hyderabad Telangana we &amp;ldquo;Akashic Ventures LLP&amp;rdquo; are a Public Limited Company engaged as the wholesaler and trader of Live Chicken Organic Farm Chicken Chicken meat. Offered garments are widely appreciated for their impeccable quality and we offer them in customized packaging. Currently  in association with most of the valuable clients of the industry to develop a niche market for ourselves.</t>
  </si>
  <si>
    <t>Incepted in the year 1990 at Hyderabad (Andhra Pradesh India) we &amp;ldquo;Nav Durga Diamond Co&amp;rdquo; are renowned as one of the foremost Manufacturers and Suppliers of Silver Gods and Goddesses Silver Coins Gold Coins and Gold Jewelry. In our product range we provide Siver Ganesh Ji Silver Lakshmi and Ganesh Ji Goddess Saraswati Engraved Coins Carved Gold Coins Gold Bangles Machine Made Gold Bangles Silver Saraswati Ji and Pure Silver Lakshmi Ganesh Ji. We also serve our clients from unique range of machine cut gold bangles zigzag kanas wakia and all kinds of bangles Other Jewelries Logo die Letter die &amp;amp; new figures according to customers&amp;rsquo; own choice.  capable to produce 10 kg coins of gold and silver per day. backed by well-established manufacturing unit and a team of professionals who enable us to produce customized order or bulk purchase. In our product range we also provide variety of traditional gold bangles gemstone studded bangles kundan bangles jadau bangles meenakari bangles etc. Use of pure gold real gemstones and quality kundan makes our bangles worthy. These products are highly demanded for their high quality standards excellent fi</t>
  </si>
  <si>
    <t>Leo Optic's in Hyderabad renders a quality eye care service besides offering contact lenses. Our business prospers as  connected with the branded global companies and also  the prime dealers of frames and lenses. Established in the year 2000; We have achieved an unique experience in sufficing complete eye care in Hyderabad. Accompanied with a qualified and certified opticians we have been suggesting the right eye wear our clients.  one of the most well - known optical store in the Hyderabad.  authorized dealers of various brands. We have been providing quality services from the past 13 years.  one stop solution for all your needs as we offer wide range of products like computerized eye testing and contact lens clinic frames contact lenses lens solution goggles. We have a large collection of brands from across the world. We ensures to offer you the most innovative technology in the field of eye and vision care. We understand that having the right eye - wear and keeping in pace with the latest trends and designs is very essential. Leo Optic's offers a broad range of eye care products that abides by highest quality. Our products like con</t>
  </si>
  <si>
    <t>Nisa Fashions emerged from Nisa pearls is one of the top brands in the Country in jewellery and have beed in the market from Long time and now fashion accessories. Nisa enjoys a huge market share in jewelleryespecially pearl jewellery.  based in Hyderabad the home of thepearl market in India. In fact  not new even to the fashion and fashion accessories market. We have been supplying pearls and other original raw material for fashion creations.\r\n a reputable Wholesale and Retail High-Quality Pearl JewelryUnique Fashion Jewelry One Gram Gold Jewelry &amp;amp; Ethnic Jewelry Based in Hyderabad India  committed to providing our customers the best value qualityservice and selection of pearl jewelry which are exquisitely handmade by ourselves. With experience in pearl business we have won a good reputation for the sales of our fine quality pearl jewelry to many parts of the Country. What we present to our customers in our beautiful collections is the piece of art rather than a selling product. Our fine collections of the fashion pearl jewelry tailored to feminine individuals who seek for beauty can best express their personality making them unique</t>
  </si>
  <si>
    <t>Kuber Secure Systems is India's premier company in security system. Since its incorporation in 2009 we have a lead a position in trading secure systems that are easy to operate.  a Partnership based firm.  involved in offering a X Ray Baggage Scanner Metal Detector CCTV Camera and many more. Further we also render CCTV Camera Installation Service and many more.</t>
  </si>
  <si>
    <t>Our organization was established as a designer women wear in the year 2005. We provide formal and casual clothing designs particularly for women. You can select from the broad range of matching accessories that suits you best. \r\n\r\nWe offer a lifestyle and clothing service for women in Hyderabad.  one of the leading showrooms in Hyderabad. We stand for offering unique quality for premium designs by keeping in line with the ever evolving and dynamic aspirations of modern women. The outstanding objective of our shop is to fulfill all the requirements of customers by catering their requirements with the modern trends. \r\n\r\nWe have a huge collection of fashion oriented sarees. Sarees designed at our workshops give an elegant look to the appearance of the women. Our sarees are decorated with different sorts of embroidery resham work and other aspects. \r\n\r\nOur sarees are trendy and woven to suit formal occasions festivals and parties. All our products are offered with high quality and are customized so as to meet the requirements of our customers. The designs offered by us are available in various patterns colours and designs. We try to attain transparen</t>
  </si>
  <si>
    <t>KDH Handlooms was established in 1992 by a weaver's family in Mangalagiri a small town around 280 k.m. away from Hyderabad the capital of Andhra Pradesh in India. We have been the market leaders in handloom sarees &amp;amp; salwars for over 20 years. Now KDH is run by a core team of highly qualified professionals (graduates from top b-schools in India).KDH is best known for its service in providing the quality handloom sarees &amp;amp; salwars to its customers. We started as a small wholesale business and today KDH has become a trademark in the retail and wholesale handloom business with its traditional trendy unique cotton and silk handloom sarees &amp;amp; salwars.Today KDH has a strong workforce of 465 experienced weavers and employees because of whom  constantly adding value to the traditional handloom sarees &amp;amp; salwars by their innovative designs ideas with high quality cotton sico silk and many other varieties. By many years of traditional weaving experience and rich tradition behind us we have been able to master the art of intricate weaving.KDH handloom links rural weavers to modern urban markets thereby creating a base for skilled sustainable rural employmen</t>
  </si>
  <si>
    <t>Ganga Jewellers was established in the year 2001 in Hyderabad Andhra Pradesh.  Manufacturer and Supplier of Gold Earrings Gold Ring Gold Necklace Set etc. These products are highly acknowledged for longer durability reliability and several more attributes. Offered collection of jewellery is praised among clients for its mesmerizing design excellent finishing appealing looks and exquisite patterns. Moreover customers appreciate our range of products for their smooth edges and perfect polishing. Our every piece flaunts distinctiveness with regard to design and look. We have great artisans and designers who bring forth exciting and appealing creation allowing our numerous clients to scout for the pieces which excellently suit their need. Our skill and creativity to craft the gold jewelry in motley of design and patterns fusing with pleasing contour and ravishing color combination. It is worth to assert that our collection of gold jewellery stand exorbitant in frugality and simplicity. Our team members are working towards complete customer satisfaction ensuring the timely deliveries of high quality products at highly competitive prices. With no compromise on qua</t>
  </si>
  <si>
    <t>Established in the year 1990 at Hyderabad (Telangana  India) we &amp;ldquo;Gussies Garments &amp; Textiles&amp;rdquo; are a Partnership based company engaged in manufacturing and supplying a wide array of Garment Fabric Shirt Fabric Mens Shirt School Uniform etc. Offered products are recognized in the market for their brilliant features like tear resistance shrink free colorfastness elegant patterns comfortable nature and stylish look. Designed under the supervision of our adroit professionals in tune with the set modern trends offered products are obtainable in several specifications such as patterns colors and sizes. To meet clients&amp;rsquo; diverse needs our experts can modify all these products too. &amp;ldquo;Yogender Jain&amp;rdquo; is the mentor of the firm and with his determined efforts  able to endorse our enterprise.</t>
  </si>
  <si>
    <t>Founded in 2009 Our company Sha Creations has started to created milestone in the market and is a Sole Proprietorship based firm.  engaged in manufacturing supplying and trading a diverse quality range of Backpack Bag Corporate Cap Men's T-Shirt and many more. Our company is also a leading service provider of Printing Service.  Our offered products are highly acknowledged by customers owing to their neat stitching. We also provide Printing Services.</t>
  </si>
  <si>
    <t>Helios Technologies is one of the leading organizations of the market and established in the year 2009 as a Sole Proprietorship based firm. The headquarter of our corporation is situated at Hyderabad.  the foremost wholesaler trader and retailer of CCTV Camera Security Surveillance System HD DVR Camera Security Camera and many more. Furthermore we also render extremely reliable Security System Installation.</t>
  </si>
  <si>
    <t>With an undertaking to manufacture and supply high quality range of Packaging Material from the past 15 years we make sure to meet all the requirements and specifications of the clients.  fervent to offer reliable products and services to the clients at bare minimum cost. Our huge list of satisfied clients represents ourselves as a one-stop solution for all types of packaging materials which includes Cement Bags Leno Bags Laminated Woven Sacks Packaging Bags Unlaminated Woven Sacks. In order to render reliable products we follow step-by-step manufacturing procedure which is consciously planned and strictly implemented. Moreover as clients are our prime concern we adhere to their feedback and carry out market surveys and ensure excellence leaving no room for any discrepancies. Owing to these surveys  able to improvise our working strategies and methodologies to match up with the requirements of packaging industry. We bring about a pioneering approach through legitimacy alliance determination and consistency that help us attain maximum customer satisfaction.</t>
  </si>
  <si>
    <t>All new Apollo Broadband packages.  Apollo Broadband Unlimited : Totally unlimited with no monthly usage cap.Apollo Broadband Lite: Ideal for daily browsing and email.Apollo Fibre Unlimited: Best suited to busy homes with lots of people using the internet at the same time watching HD videos or downloading very large files. Whether you're looking for great value daily browsing unlimited downloads or an even faster connection we've got something for everyone. Apollo Broadband Unlimited and Apollo Fibre Unlimited customers can even enjoy unlimited internet away from home with Apollo WiFi. Totally unlimited broadband with no usage cap so you can download the movies and music you love. a quick growing company that is here for you and look forward to your business.   We started off small like most businesses do but it didn't take us long to become a mega corparation. We have great standings on all of our business and we look forward to having your business as well. See you soon!If you have any type of problem we will solve it. That is just what we do. We offer a wide variety of services you can check them out on the service page.</t>
  </si>
  <si>
    <t>Established in the year 1992 at Hyderabad (Telangana India) we &amp;ldquo;Abhinandana Jewellery Castings&amp;rdquo; are a Sole Proprietorship (Individual) based company engaged in Manufacturing  Supplying and Trading a wide array of Wax Injector Ultrasonic Cleaner Automatic Magnetic Polisher Vacuumised Buffing Machine and many more products. Offered products are flawlessly designed with the assist of our deft professionals who use quality assured components in tune with the set quality standards. These products are extensively recognized in the market owing to their excellent features like trouble free performance low maintenance precision-designed simple operation and long service life. Owing to our ethical business policies  dealing in some of the renowned brands like Goldtech Melt Easy and many more.</t>
  </si>
  <si>
    <t>Started our business activities in the year 2013 we S U Infomatics are a renowned name in industry known to provide an extensive range of quality products for its valued customers from the market. With our business offices based at Hyderabad Telangana India our company is engaged in operating its entire business activities as a Sole Proprietorship based company. Having our specialization in this industry our company is engaged as a Supplier and Trader of CCTV Camera Security Camera Access Control System Access Control Machine CCTV Surveillance System DVR Surveillance System &amp; many more.  also a Service Provider of Annual Maintenance Contract Services. Offered products are developed by certified vendors using advanced technologies in conformity with defined industrial parameters. To make our customer feel percept with provided range of products and services is one of our most prime concerns. Being compliance ready our entire range is highly applauded amongst our customers due to their excellent quality and reliable functioning. We do make thorough checks over consignments before making dispatches so that no discrepancies may take place. All our practices help</t>
  </si>
  <si>
    <t>Incorporated in the year 1997 Hees Events &amp; Corporate Gifts is serving customers with their choice of products. As per the set industrial standards of our company  engaged in manufacturing trading and supplying an extensive range of Wireless Headphones Mens Cap Mens Sweatshirts Promotional Gifts Keychain Gifts Corporate Awards Wish Lamps and many more products.  Sole Proprietorship (Individual) based company which is engaged in offering a large range of products to the customers. The products offered by us are highly acknowledged amongst the customers for their high grade quality and we manufacture products from best quality material that we source from reliable vendors of the market. Our offered products are available as per the quality standards and known for their fine finish. Customers like our products for their durability attractiveness and many more attributes. We offer products to the customers as per their specifications like sizes shapes and others on request. Moreover our products are affordable and used in various application areas.</t>
  </si>
  <si>
    <t>CGMA Associates is a Partnership business venture that started its business operations in the year 2005 at Hyderabad Telangana India. We have established ourselves well in the market and have emerged as one of the trusted Trader Supplier and Wholesaler of an exclusive array of Security Cameras Biometric Time Attendance System Biometric Access Control System Intercom System Video Door Phones Air Conditioner Fire Fighting Products &amp; many more.  also a Service Provider of AC AMC Services &amp; Electrical Services. Product ranges offered by us are widely cherished in the market for superior quality reliability durability high performance dimensional accuracy and long life. On the other hand our services are timely executed flexible and reliable and result oriented.  trading products from Hikvision Dahua CP Plus Honeywell Sony Voltas Bluestar &amp; many more.</t>
  </si>
  <si>
    <t>We &amp;ldquo;Venkat Ethnic Collections&amp;rdquo; established our business in the year 2012 at Telangana India.  well appreciated in the industry as a reputed Manufacturer Trader and Supplier of Designer Saree Designer Work Saree Designer Fabric Net Saree Chiffion Saree and Kota Work Saree etc. This entire collection of garments is uniquely designed in total line with predefined guidelines and norms of quality in order to keep up their quality. Offered range of products is designed with utmost accuracy by our team of expert designers with the utilization of quality approved &amp; skin friendly fabric material and cutting edge technology. Offered products have gained huge acknowledgement in the industry for their unique features such as skin friendliness unique fit elegant attractive patterns vivacious colors reliability quality fade resistance smooth texture durability and many more other features.</t>
  </si>
  <si>
    <t>&lt;ul&gt;&lt;li&gt;Pakeeza Aanchal is a Wedding Designer store for Women Girls and Kids.  specialist in Khada Dupatta Fish Cut Sharara Ghagras Pure Silk Sarees Gowns Ready made Frocks Embroidery Sarees and Work Sarees. famous for wedding collection.&lt;/li&gt;&lt;/ul&gt;</t>
  </si>
  <si>
    <t>Welcome to Aluru Engineering Works Established in the year 2005 Aluru Engineering Works is a celebrated manufacturer of dies and moulds jigs and fixtures and engineering and fabrication works. All our products are manufactured with superior quality raw materials and employing latest technologies. We design all our products with utmost perfection and precision as per international quality standards. Clients widely acknowledge our best grade products for their unique features such as high efficiency easy installation strong construction longer life and accurate dimensions.  also experts in catering to the changing needs of our customers with our customized product offering. Aluru Engineering Works can customize its products both in terms of standards as well as specifications as per the client needs. Over the years we have garnered a vast base of clients from varied industry sectors which include textiles automobiles defense railways sports sanitary and water supply kitchenware agriculture as well as electronics.</t>
  </si>
  <si>
    <t xml:space="preserve"> jewelers with a rich heritage and an interesting historical background. Our family was bestowed with the title of \kimtee\ by the maharaja of chittor (rajasthan) maharana pratap in the 17th century. This title was given in honor of the bravery and sacrifice made in line of duty towards the motherland. And ever since this title has been the identifying feature and characteristic of our family. The kimtee family relocated to hyderabad in the early 19th century of around 125 years back and have been here ever since. We took over the business of jewellery trade for over 120 years ago. We were also bestowed with the rare honor of being appointed as the royal jewelers to the nizams'. Apart from these we were also actively involved in the freedom struggle. Our family has had the esteemed privilege of contributing the fight for the freedom of the nation along with the likes of smt. Sarojini devi.  one of the oldest families in hyderabad with years of faith and trust behind us and hence our motto is \traditional name for trust and quality. \ we deal in a wide range of jewellery ranging from gems gold silver and diamonds too. We strongly believe in the concept</t>
  </si>
  <si>
    <t>Zaroorath was established in the year of 2015.  leading Wholesaler Retailer and Supplier of Dome Night Vision CCTV Camera Analog Bullet Camera ABC Stored Pressure Fire Extinguisher etc. These products are highly treasured amid our patrons due to their durable nature.</t>
  </si>
  <si>
    <t>P &amp;amp; S Security Solutions was established in the year 2013.  working as a Sole Proprietorship based firm. Operational head of our company is situated at Hyderabad Telangana (India).  the leading trader of Fire Extinguisher Security Camera Access Control System Time Attendance System Fire Hydrant System and more. Our company is a highly reckoned business entity that came into being with a prime goal of acquiring the immense clientele support and positioning distinct niche in industry. The whole range is precisely manufactured by our experts keeping the upcoming needs and preferences of customers in mind.  also providing CCTV Camera Installation Service and Fire Extinguisher Maintenance Service.</t>
  </si>
  <si>
    <t>Bhagavathi Handloom Sarees was established in the year 2001.  the leading ManufacturerWholesaler Supplier &amp;amp; Trader of Silk Sarees Cotton Sarees Salwar Kameez etc. This range of Sarees and Salwar Kameez are widely applauded by our clients. These are also highly demanded in the market for their quality and neatness of the work.Our products are extensively admired for their fine print work and designer appearance. We fabricate these products with finest quality fabrics and these are hand blocked by our experienced craftsmen who ensure us for the elegant look of our products.</t>
  </si>
  <si>
    <t xml:space="preserve"> leading dealers in wholesale and retail for fabrics Crepe Chiffon Georgette Tussar Silk etc... We also house a lot of materials for your boutique needs that includes Designer Patches Saree laces Brocade etc.. We have our clients throughout Andhra Pradesh and beyond for whom we handpick our stocks from various parts of the country. We also deal in a wide range of sarees dress material kurtas in plain and Design</t>
  </si>
  <si>
    <t>Srinnidhi ID Makers is a leading Retailer Manufacturer Service Provider Supplier of ID Card Photography Services etc.  occupied in offering Kids Photography Services to our valuable customers. These services are finished by our experts who utilize the sophisticated techniques and advanced cameras. To obtain the clients approval our experts also audit these services on diverse industry parameters. In addition these services are available in varied terms and conditions that meet on clientele demand. Professionals of the firm finely click the photo of kids with best camera and offer high picture quality in every picture. Moreover to this we finish work very keenly. The services offered are highly acknowledged by our esteemed clients for its attractive look and high clarity.</t>
  </si>
  <si>
    <t>R-Sewa India Limited is India's First Entrepreneur which provides 20+ services under one roof.  fostering and cultivating the online payment industry for businesses and consumers by continuously providing novel products which simplify and improve their lives and delights them. Our core focus is to create innovative channels which can deliver value to people.R-Sewa India Limited is helping enterprises generate a buzz by increasing their consumer engagement over Mobile and Internet space. R-Sewa offers time critical scalable and secure business communication and payment processing solutions to mobilise small &amp;amp; large scale enterprises and Individuals across various digital platforms. R-Sewa&amp;rsquo;s pioneering enterprise solutions help to reduce costs enhance customer service and increase productivity. Our solutions utilise multiple mobile and digital platforms like SMS WAP GVN and USSD.Making stuff easy and instinctive is far from our only goal. In addition to usability we strive to create accessibility convenience and credibility. Our home page design spells simplicity and this mantra has been followed throughout the site. We may be the only people in the</t>
  </si>
  <si>
    <t xml:space="preserve"> a group of experienced professionals with expertise in designing and implementing technical solutions. With years of technical experience in our bags  in a position to provide sound architecture solutions.\r\nWe have a unique advantage of keeping our costs very close to the ground as compared to some of the higher profile service providers. It is because of our policy in maintaining a low company profile that helps us keep our expenses low ultimately enabling us to transfer cost-savings to our customers.</t>
  </si>
  <si>
    <t>Jai Balaji Traders was established in the year 2004.  the trader retailer supplier of wrist watches for men and womens. The offered products are manufactured using supreme class raw material and latest technology under the guidance of skilled professionals at our vendors end. These products are highly appreciated for features like rugged construction hassle free performance easy installation energy efficiency and longer service life. Further these products are available in various technical specifications in order to meet different requirements of clients. Our products are extensively used in both residential and commercial sectors all across the country.Being a quality oriented firm we assure to provide utmost pleasure to the clients by offering them high quality products as per their needs. In order to maintain the optimum quality level throughout the production process our team of quality controllers strictly examines the entire process and check all the products on several quality parameters at our vendors end.</t>
  </si>
  <si>
    <t>Raac Non Woven Bags came into being in the year 2014 and proved its efficiency by manufacturing and supplying the wide range of Non Woven Bags and Seed Storage Bags. By the use of high quality material we also provide attractive Bag Printing Services. We make use of high grade material in manufacturing of our range and ensure that the services offer are planned and designed as per the details provided by the customers.  tirelessly working to offer the enhanced and qualitative product range in the market. We conduct research and keep close watch over the changing market trends in order to ensure that we too serve our clients accordingly. Assurance is given by us that our products and services are made in compliance with the specific quality standards and norms. Minimum Order Quantity - 100 Kg</t>
  </si>
  <si>
    <t>Creative Pixelss is established in the year 2014.  the leading Service Provider of Wedding photography services Fashion photography services etc.We offer wedding photography our services can be availed in color black &amp;amp; white or sepia engagement as per customer's requirements. These wedding photography and wedding video graphs services are executed using high end digital cameras and cam corders and thus ensure of premium quality. We offer these at level headed prices.Fashion Photography is more of capturing the pretty faces in pretty clothes. It reflects emotions and passion. Our fashion photography is not executed only for models or individuals who aspire to be models but also for other individuals who explore the real beauty and strive to see a makeover in themselves.</t>
  </si>
  <si>
    <t>One Step Solutions was established in the year 2009.  ManufacturerSupplier of CCTV Cameras etc. For the diverse requirements of our clients  involved in offering an extensive range of CCTV Camera. This is widely used in offices shops banks government institutions etc. These are highly acknowledged among our clients due to their various attributes such as easy to install optimum performance and long service life.We have been offering to our clients a wide range of CCTV Camera to our clients.CCTV Security Cameras can be provided by our company. We do the installation with the best wires and connectors.  into research and development of cameras.These devices also find use in places like hotels bars restaurants and coffee houses. These superior quality products are available at competitive prices.</t>
  </si>
  <si>
    <t>Established in the year 2013 ONE CLOTHING is one of the famous names in the market. Our ownership type is a sole proprietorship. The head office of our business is located in Hyderabad Telangana.  highly acknowledged organization engaged in manufacturing a wide assortment of Men's Jeans Men's Shirt Men's Pant and many more. These products are designed with utmost care by using premium quality fabrics and latest sewing machines.</t>
  </si>
  <si>
    <t>Welcome to our site Sitara Jewellery located in Hyderabad.  Retailer of all kinds jewellery. Each and every piece created and manufactured by us is in 22kt for gold and 18kt for certified diamond jewellery And we proudly say sitara maintains standards in not only purity of gold or diamonds but also in using precious stones.And finallly sitara's tagline defines beauty with quality.</t>
  </si>
  <si>
    <t>JK Photography was established in the year of 2011.  leading Service Proivider of Commercial Photography Service Photography Service etc. We ensure advanced and exciting Photography Service for all special occasions and events. Our creative help our clients to maintain the collection of memories in attractive manner. We ensure advanced and reliable services which are largely provided to several commercial and individual clients all across the nation at the competitive market price range. These services are provided by some of the trained and dexterous personnel in complete tune with the guidelines mentioned by our patrons. Furthermore these could be acquired form us at low-priced rates. Rendered beneath the supervision of highly able executives these are largely commended all over the country. Moreover our ability to alter them as per our patrons&amp;rsquo; demands makes these highly well-liked.These services are provided by experienced professionals as per industry-specified quality standards using advanced photography tools and cameras. These services are priced economically and guarantee unmatched quality. The services offered by us are acclaimed in the marke</t>
  </si>
  <si>
    <t>Incepted in the year 1998 Pochampally Handloom Park Ltd. is engaged in Manufacturing Supplying and Trading a large assortment of Ikat Sarees Furnishing Material Double Bed Sheet Bed Sheet Textile Fabric Dress Material Upholstery Fabric Silk Sarees Ikat Fabric &amp; many more.  a Public Limited Company which is an integrated hand loom textile facility whose all work is handling under a single roof with a focus to sustain the unique IKAT technique on textiles. Our company was started with an aim to build and support the art of Ikat weaving. We get the support from the Ministry of Textiles-GOl the AP State Government and IL &amp; FS-CDI was instrumental in establishing the company. The products of our company are available in trendy designs various color combinations impressive look aesthetic patterns and many more attributes. Besides these our company is the first hand loom/handicraft registered under the Geographical Indication Act of the Intellectual Property Rights of India.</t>
  </si>
  <si>
    <t>Established in the year 2006 Manddara Designer Wear is a highly acknowledged firm of the industry that has come into being with a view to being the customer&amp;rsquo;s most preferred choice. The ownership type of our company is a sole proprietorship. The head office of our firm is located in Hyderabad Telangana. To meet the various requirements of the customers  involved in manufacturing a wide assortment of Sports Wear Mens' T-Shirt and many more. Also stringent quality checks are been carried out by us over the whole range to assure that our products are flawless and are in compliance with the norms defined by the industry.</t>
  </si>
  <si>
    <t>Dharma Enterprises was established in the year 2008 at Hyderabad Andhra Pradesh. Under the eminent headship of Mr. S. Durga Rao the CEO of the company  flourishing day by day. Today we have firmly positioned ourselves as one of the preeminent Crochet Kids Wear Manufacturers and Suppliers in the market.</t>
  </si>
  <si>
    <t>Established in 2015 Anara Marketing Solution is one of the top most companies in market and known for its trusted work.  working as sole proprietorship based firm. The head office is situated at Hyderabad Telangana. In order to keep pace with the never ending demands of customers  involved into wholesaling and trading wide range of Attendance System CCTV Camera (Analog/Network) Audio Video Door Phone Digital Video Recorder. Our products are very reliable and available at leading rates. We also render CCTV Installation Service and many more.</t>
  </si>
  <si>
    <t>TRM Informatica established in the year 2015.  leading Trader and Supplier of Biometric Access Control System Biometric Time &amp;amp; Attendance Machine Video Door Phone etc. Being one of the most eminent names in the industry we have been able to serve our valued clients with a comprehensive range of cctv cameras. These cctv cameras are widely used in shopping malls cinema halls schools and many other places to maintain the security of that place. Our range is available in different models depending upon the choice of our valued clients. We offer these cameras are comparatively low prices.</t>
  </si>
  <si>
    <t>We take immense pleasure in introducing to you Shree Amba Jewellers Pvt Ltd in the business of manufacturing stone studded ruby  emerald  uncut diamonds  other precious and semi &amp;ndash; precious stones gold jewellery . We undertake manufacturing and supply small/bulk quantities specialising in catering to the customized requirement of our dear customers.\r\nCurrently   deligently supplying to major jewellery showrooms/corporate of repute and have achieved generous business on repeat order basis  catering towards clients requirement.</t>
  </si>
  <si>
    <t>Shubha Rangoli Sarees was established in the year 2006.  a leading Wholesaler Trader of Pochampally Ikkat Silk Saree Handloom Saree Printed Saree etc. Our offered products are designed and fabricated by taking optimum quality fabric and threads under the supervision of domain experts at our vendors end.</t>
  </si>
  <si>
    <t xml:space="preserve"> happy to introduce ourselves as SGR Technologies an ISO 9001:2008 &amp; CE certified company. Hyderabad based RF Digital &amp; Wireless designing and manufacturing firm. We have incorporated our business in the year 2006 as an antenna manufacturing company served few established brands such as BSNL Teracom IComm Excel Telecom etc. Afterwards due to the huge usage of mobile phones and lack of the telecom towers few companies consulted us for Repeaters. We have supplied Repeaters for Siemens Tata Indicom and Airtel etc. We have supplied Jammers to jails such as Arthur Road Jail (Mumbai Central Prison). We have got approvals from IMD for Weather Station Antennas. We have designed and developed RF Modems which can be used for several purposes.  the sole suppliers of FM antennas to Tata Marcopolo. We have designed a customized antenna which overshadowed many problems such as antennas breaking etc.  the third party suppliers of AMR (Automatic Meter Reading) devices.   At every point of time we have upgraded ourselves to establish as a market leader. From past few years we have been concentrating on digital and wireless products. Our continuous research and ma</t>
  </si>
  <si>
    <t xml:space="preserve"> manufacture wooden toys handbags footwear with Nihar brand since 10 years we have market in Andhra Pradesh and Telangana states . We started export our products from last two years.</t>
  </si>
  <si>
    <t>Indiapearls is a wholesale pearl shop. Indiapearls was established in 1995. Since then  proud to bring our customers an amazing assortment of pearl products. These include loose pearls pearl strings pearls set and pearl jewellery.  importers and distributors of fresh water pearls and supply to various retailers jewelers and dealers in quantity across the country. As a premiere wholesale shopping place we pride ourselves in offering best pricing and customer services fast and efficient processing orders. Our believe in trust transparency and efficiency makes us the most preferred wholesale shopping place. We specialize in providing gifting solution in bulk to corporates and in social events such as wedding or guest gathering.</t>
  </si>
  <si>
    <t>Incorporated in the year 2005 at Hyderabad (Telangana India) we 'Globex Enterprises' are a Partnership based company recognized as a trustworthy trader wholesaler retailer distributor and supplier of a wide array of Metal Shoe Racks Wall Mounted Shoe Racks SS Shoe Racks Jumbo Shoe Racks etc. These products are manufactured by our reliable vendors in complete tandem with the set quality standards. Offered shoe racks are widely demanded in homes footwear shops and such other places. Known for their scratch resistance fine finish and light weight these racks are available in varied sizes as well shapes and highly suitable for keeping footwear in an organized manner. For clients&amp;rsquo; convenience we offer different payment modes like cash online and cheque. Under the strict guidance of our mentor &amp;ldquo;N. Madhu Murali&amp;rdquo;  immensely progressing in this domain. His comprehensive knowledge has helped us to meet the specific needs of clients.</t>
  </si>
  <si>
    <t xml:space="preserve"> wholesale manufacturer of fine jewellery in 18 kt 22 kt gold.&lt;ul&gt;&lt;li&gt;C.Z zircon jewellery&lt;/li&gt;&lt;li&gt;pearls jewellery&lt;/li&gt;&lt;li&gt;color stone jewellery&lt;/li&gt;&lt;li&gt;temple jewellery&lt;/li&gt;&lt;li&gt;c.z nakshi jewellery&lt;/li&gt;&lt;li&gt;c.zpachi setting jewellery&lt;/li&gt;&lt;li&gt;Diamond polki nakshi pachi jewellery&lt;/li&gt;&lt;li&gt;Diamond polki temple jewellery.&lt;/li&gt;&lt;/ul&gt;</t>
  </si>
  <si>
    <t xml:space="preserve"> supplying to all the major customers in AP like Amararaja Batteries HBL Batteries Uniparts BITS Pilani Hyd Agravanshi Aluminium Jaykrishna Aluminium Machilipatnam Imitation Jewelry park BDL ECIL HAL Normak fashions Jyothi Brass Star Industries etc. We supply quality products and provide free after sales service also our majority part of the business involves electroplating equipments chemicals and all other accessories items used in Electroplating industry.</t>
  </si>
  <si>
    <t>Zim Web Solutions is a professional web designing company in Hyderabad with all our professional designers we as a team 24/7 provides you a challenging service than any other company with our perfect designs.we reach your expectations on time.Zim Web Solutions known for their responsive and creative type of website designing company in hyderabadIndia.We can turn your ideas and requirements into an exciting online presence.  recognized as one of the best web development company in hyderabad we have gained years of technical experience in this field.We supply excellence and quality work and this is evident in the work we produce to our clients.\r\nWe completely understand the business concept of our clients and the way they work and want us to work. Zim Web Solutions provides fast and effective designing service across India. We will work with you as an individual understand your needs and create an online solution that doesn&amp;rsquo;t just provide information for the sake of it but that helps your business to grow.Zim Web Solutions is a professional website designing company in hyderabad who works for small to large types of companies whether their business is</t>
  </si>
  <si>
    <t>Pawan Tex reckoned as one of the emergent companies of the market and incorporated in the year 2014 as a Sole Proprietorship based firm. The headquarter of our corporation is situated at Hyderabad.  dedicatedly engaged in manufacturing a superb quality assortment of Designer Saree Ladies Saree Silk Saree and Ladies Lehenga. These garments are highly demanded by our customers for their seamless finish attractive colors eye catchy patterns impeccable quality and easily affordable rates.</t>
  </si>
  <si>
    <t>Established in the year 2014 Saani Technology Systems has carved a remarkable niche in the market. Ownership type of our firm is partnership based firm. Location of our firm is Hyderabad Telangana (India).  the foremost trader of Access Control System CCTV Camera and many more. All these products are provided at market leading prices.  also providing CCTV Repairing Service.</t>
  </si>
  <si>
    <t>B R Diamond House is eminent for a vast collection in Diamonds and exquisite diamond studded jewellery with stunning designs.Our exclusive showroom at Panjagutta is a house of design with creations of timeless beauty and superlative craftsmanship- Unique handcrafted jewellery custom-made to suit your preference and budget.Established in 2006 Basavaraj Rajalaxmi Diamond House is now a time- honoured jewellery house with an international presence.Our jewellery designs augmented by striking diamonds speak elegance. Our unmatched craftsmanship in designing timeless pieces for you amplifies the elegance of diamonds to make your piece of jewellery a collector&amp;rsquo;s pride. coveted professionals in the field of import and export of diamond works. Our collections of unique and precious diamonds are obtained from various sources all over the world.BR Diamond house is an ethical player in the market as we assure authenticity and transparency. Each diamond is accompanied by a Certificate by the Institute of Gemology documenting its clarity cut color carat weight and presence. Because every diamond is unique pricing will vary.We at BRD are committed to work within your</t>
  </si>
  <si>
    <t>Spurthu is established in the year 2016.  the leading Manufacturer and Suppplier of all types of Paper Qilled Jewellery. We hold a specialization of making any design of paper quilled jewellery. This jewellery is light weight moisture resistant and a great add on to your fashion wardrobe. Each piece is hand varnished making it sturdy and moisture resistant. Color can be customized based on the customer's preference</t>
  </si>
  <si>
    <t>Srinivasa CCTV Installation &amp; Networking Services was established in the year 2012.  leading Manufacture Supplier and Service provider of Bullet CCTV Camera IP CCTV Camera etc. These products are designed to ensure security in the places like banks government as well as private offices thereby ensuring law and order. through the medium of these video cameras the security officials receive the signal to the particular place on a limited set of monitors so as to prevent any untoward incident.</t>
  </si>
  <si>
    <t>RAPARTHI GARMENTS  INTO READYMADE GARMENTS MAKER WITH NEW IDEAS INNOVATION IN FASHION DESIGN TO DELIVER NEW FASHION WORLD IN THE MARKET</t>
  </si>
  <si>
    <t>Established in the year 2017 at Hyderabad (Telangana India) we &amp;ldquo;Zayn&amp;rdquo; are a Sole Proprietorship firm engaged in wholesale trading and retailing an optimum quality assortment of Men's Shirt Men's T-Shirt and many more.  supervised under the meticulous and stern management of our mentor &amp;ldquo;Mr. Syed Hasnain Abbas (Proprtier )&amp;rdquo;. All these products are provided in given time frame.  also providing T-Shirt Printing Service.</t>
  </si>
  <si>
    <t>Started out being the paper cover manufacturers with a production capacity of about five tons per month with a hand full of employees it turned out to be the one of the largest paper cover manufacturers in the state with the production capacity of over 150 tones. The customers include both wholesale and the retailers from Maharashtra Karnataka Andhra Pradesh and Telangana.Apart from the paper covers paper bags are the other products that are manufactured. These paper bags include the lace handle and the twisted handle carry bags. The lace handle bags are fully customisable and are normally used in the clothing stores or as the carriers of the return gifts for the various events.Currently our customers include various kinds of clothing stores and the food delivery stores.  also supplying fully customisable paper bags for various corporate events. As mentioned our bags are fully customisable which include custom designs and the custom sizes based on the requirements.</t>
  </si>
  <si>
    <t>Tick click camera stores established in 2008. Tick click camera stores are one of the primary dealer in all kinds of cameras which include canon olympus sony panasonic samsung kodak nikon etc. We have made a continuous improvement in the supply of various genuine and trusted quality cameras. We can majorly market all over india. We offer sony w220 digital camera with powerful 12. 1 megapixel 1/2. 3 super had CCD image sensor which enable to capture images with excellent contrast and clarity. Further  available with 12. 1 megapixels which creates stunning quality picture</t>
  </si>
  <si>
    <t>SRKS&amp;rsquo;S ENTERPRISES is providing innovative solutions in the field of AIDC.  associated with Honeywell Data logic Citizen Sato TSC Motorola and Honeywell for total solution providers in terms of hardware and software as well as service provider too.Our vision and mission is to provide complete customer satisfaction which enable us to climb the ladder of the success in the area of ERP Solution Retail Wholesale IndustrialHospitality Bar code solution. We not only deal into bar code Printers and Scanner but  manufacturer of customize labels Jewelry Tag labels Customized Labels Pre Printed labelsReflective labels Thermal Paper Rolls FAX Rolls Telex Rolls ECG Rolls as per client exact specifications.</t>
  </si>
  <si>
    <t>Great Hyderabad Adventure club or GHAC is the Premier Adventure and Trekking Club of Hyderabad Andhra Pradesh India and caters to Outdoor Adventure Activities like trekking hiking camping outdoors Bird Watching and adventure sports like bouldering rock climbing rappelling paragliding white water rafting.  At GHAC we get people out of their comfort zones and show them some action. Our motto is ?Get more out of life?. Over the last few years we have conducted 1300 plus meetups many of them local and some out-station treks. Adventure is the core of what we do at GHAC but we care for nature at a much deeper level.We conduct events on awareness and conservation tree plantation clean up drives bird and butterfly watching study of common flora and fauna. We have also built an online wiki of information on it. GHAC has been able to bring a qualitative change in the lives of thousands of our members who have found their life enhanced by the activities that we at GHAC conduct week after week. The physical fitness improves so do the leadership skills and they improve their social interaction as they get to meet many like-minded people.  true to GHAC's catch line -Get m</t>
  </si>
  <si>
    <t xml:space="preserve"> Designers of Kalamkari sarees (natural colors pure hand painted kalamkari sarees dupatta and etc)</t>
  </si>
  <si>
    <t>Secure Idea was established in 2009 with 3 employees &amp;  the retailer of CCTV camaras DVR IT camaras CCTV cameras batteries\r\n</t>
  </si>
  <si>
    <t xml:space="preserve"> The Manufactures And Wholesalers Of Fancy Suits And Sarees . In Which We Have All Varity Of Suits And Sarees I.e Printed Working Etc.</t>
  </si>
  <si>
    <t xml:space="preserve"> professional Mobile Phone Accessories supplier and factory in China. We can produce Mobile Phone Accessories according to your requirements. Our range of Mobile Phone Accessories are manufactured from qualitative range of raw materials which is quality checked by our team of experienced professionals. We offer these Mobile Phone Accessories .....</t>
  </si>
  <si>
    <t>METROMONDE\r\nImport &amp; Exports\r\n\r\nMETROMONDE IMPORTS &amp; EXPORTS is established in the year of 2010 with the purpose of quality Import and Export.\r\nOur reputation is based upon a foundation of trust integrity and client satisfaction.  steeped in a culture where long-term relationships are held in the highest regard. Our trading experience gives us an enormous reservoir of expertise knowledge and contacts.\r\nWe understand Customer?s expectation with regards to timely deliveries and material quality; our staff is intensely motivated technically qualified and trained manpower; offers the best in services &amp; quality. We attach great importance to fulfilling our Customer?s needs to the smallest details to find effective solutions to their requirements with our expert knowledge and flexibility\r\n \r\nMETROMONDE Imports &amp; Exports is a leading Importer and Exporter engaged in the supply the following items through established network.\r\nProducts\r\n \r\n1.        Safety Match box\r\n2.        Detergents\r\n3.        Biscuits (cream glucose)\r\n4.        Chocolates (candies toffees lollipops)\r\n5.        Instant Drinks\r\n6.   Notebooks\r\n7.   T-Shirts\r\n8.</t>
  </si>
  <si>
    <t>Resham Sute was established in the year of 2013.  Manufacture and Supplier of Ladies Kurtis Ladies Ghaghra Ladies Sarees Ladies Suits etc. Our wide range of garments are fabricated using high grade Cotton and other optimum quality fabrics thus are highly appreciated among the clients for durability eye catching colors and comfortability. These garments are well stitched with neat finish by our highly experienced designers and have perfect fit with various colors and designs range. We also customize these garments as per our customers&amp;rsquo; specifications in compliance with latest market trends which give the international quality standards.These garments are analyzed by our testing unit on various parameters right from the procurement of the fabric till the delivery of the clients. To cater their needs of our noted clients we provide these garments at the most affordable price range.</t>
  </si>
  <si>
    <t>Treklite&amp;trade; is a premium range of Industrial Safety Shoes/ Institutional shoes from the house of Lotus Sheilders (I) Pvt Ltd. The company is manufacturing industrial safety shoes with Directly Integrated Process(DIP) using ofPoly Urathene (PU) compounds conforming to ENISO 20344/345/346 IS 15298 : 2002 Part II.\r\nThe Treklite&amp;trade; Industrial shoes are available in S1 S2 S3 S4 category. The company is operated by a team of professionals from Leather technology background in every field such as production quality maintenance and marketing.\r\nApart from in-house testing our products are regularly tested at independent test houses like FDDI CLRI JNTU etc.\r\nWe have our channel partners close to you to give proper advice on the selection of right kind of shoe to suit your application.\r\nWe do specialize in the manufacture of Nitrile Rubber Sole Industrial Safety Shoes for Heat Resistance Conductive purposes &amp;amp; Chemical resistance etc.Also  leading manufacturer of Multitrek&amp;trade; Brand DIP PVC shoes for bulk consuming contracting sectors in the Infrastructure Hospitality Sectors etc.\r\nManufacture of Electrical Safety Shoes is our another specialize</t>
  </si>
  <si>
    <t>Shine Well Business Solution Pvt. Ltd. is the well known name in the industry as a Manufacturer Wholesaler and Supplier of an exclusive assortment Leather Jackets Laptop Bag Luggage Trolleys Duffel Bag Stylish Backpack Mens Wallet Sling Bag Ladies Office Bags Party Bags Ladies Wallets and many more. Our company established in the year 2000 as a Private Limited Company at Hyderabad Telangana India. Being a quality conscious firm we have been involved in offering a quality assured product range to our clientele with timely delivery. High grade raw material is used by us in the processing of these products. Offered products are highly demanded and recommended by customers for their colorfastness shrink resistant property attractive colors beautiful design perfect finishing and numerous attributes. Our products are manufactured as per the customers requirements as  dedicated towards satisfying their requirements completely.</t>
  </si>
  <si>
    <t xml:space="preserve"> dealing CC cameras supplying and servicing alarm systems video door.</t>
  </si>
  <si>
    <t>Girvani Enterprises was established on the year of 2014.  a leading Wholesaler Retailer Supplier of Ladies Legging Printed Kurtis Ladies Tunic Tops etc. These leggings are widely used across our country ladies. These are available in market in various designs as well as in sizes as per the customers needs. offering our clients an exclusive collection of Printed Kurtis that is perfect attire for wedding parties and many other occasions. Designed and tailored by our adept designers using supreme grade fabric. These are highly reckoned among our clients due to their long lasting prints and superior quality.</t>
  </si>
  <si>
    <t>Welcome to Hanuman Outdoor Unit  Hanuman Outdoor Unit was established in the year of 2002.  here to provide the all kind of services to Events Telefilms and Movie Industry. It means  in to design the stages for events we Provide to the high quality Sound systems  different type of lightings (like Spot Light Digital Dimmers Laser Lights) Smoke machines and Snow machines to the all type of events and Movies. And also provide the Shooting cameras Generators Cranes Audio and visual related Equipments it means all the Movie Production related services we provide. We have lot of experience in to build outdoor sets for Shootings. The services of all types of TV Commercials corporate ads and corporate films making services product productions etc.  into Film production Music production and Audio Video productions services. The variety of products Hanuman Outdoor Unit include: OSRAM Qube Projector Lamps Barco Projector Lamps Cristy Projector Lamps 2K and 4K Digital Lamps Xenon Short ARC Lamps Previously we did most of TV shows Reality Shows Movie Shootings and Audio functions. We have well experienced Staff and technicians to do all the arrangements of pr</t>
  </si>
  <si>
    <t>Sai Adithya Computronics was established in the year 2012.  leading Manufacturer and supplier of EMI Shielding Gasket Electrical Conductive Gaskets Conductive Fabric Gaskets EMI Fabric Gaskets EMI RFI Shielding Gaskets EMI Shielding Conductive Gasket Emi Gasket Plain Rubber Watchers. Our objective is not just to market quality products to the customers but to offer open-ended solution making packaging operation more flexible cost-efficient and effective besides making robust professional relation with clients. Which are procured from the dealers who are into this business for a long time. Owing to the premium quality and excellent performance. Our products are in demand in both the national and international market.</t>
  </si>
  <si>
    <t>Gaineys Jewellers is a renowned name for offering an extensive collection Designer Jewelry across the globe.  counted among the chief Manufacturers Exporters &amp; Suppliers of a large assortment of Designer Jewelry that comprises exclusive AD Bracelets CZ Bangles Designer Earrings Designer Necklace Set Gold Plated Kasu Mala Gold Plated Locket and Polki Kada. All our products are designed and finely carved by skilled and experienced artisans using premium quality pearls and stones. Our products are popular for their unique designs and finishing and are available at market leading process.  Located in Hyderabad Andhra Pradesh the company was established in the year 2009. Under the headship of Mr. Vikas Giani (Owner) the company has grown by leaps and bounds since its commencement. With his deep industry knowledge and strategic management the company has established itself as a renowned name in the market.  Quality Assurance : We offer genuine and pure Designer Jewelry to our clients across the globe. We deal in attractive Jewelry designed and carved by skilled and experience artisans. Our products are acknowledged for their designs and fine finishing.  Infrastruc</t>
  </si>
  <si>
    <t>Welcome to theScarlet Kids Wear ProvidedBranded wear for best priceKids wearT-shits FouckKurti</t>
  </si>
  <si>
    <t>The Hyderabad Smiles is situated in the heart of Hyderabad here we treat all aspects of cosmetic and restorative dentistry in a warm and relaxing spa-like environment. The practice is equipped with the latest d ental facilities and technology to provide you with world class dental care and make your visit as comfortable as possible. Our cosmetic dentists headed by Dr Dilip are complimented by highly qualified master technicians dental nurses and hygienists. Our team's informal approach will definitely help to put you at ease. a dental practice devoted to restoring and enhancing the natural beauty of your smile using conservative state-of-the-art procedures that will result in beautiful long lasting smiles!A standard of excellence in personalized dental care enables us to provide the quality dental services our patients deserve. We provide comprehensive treatment planning and use restorative and cosmetic dentistry to achieve your optimal dental health. Should a dental emergency occur we make every effort to see and care for you as soon as possible.&lt;ul&gt;&lt;li&gt;Most SofisticatedSoft and HardTirmainal Laser Center&lt;/li&gt;&lt;li&gt;Dental Chairs with Intra oral Camera&lt;/li&gt;&lt;li</t>
  </si>
  <si>
    <t>Since the incorporation in the year 2011 our company Nava Vastra Clothing has set benchmark in the market.  a Partnership based firm and have located our headquarter in Hyderabad Telangana. Our company is expertise in manufacturing and trading a diverse quality range of Men's Casual Shirt Men's Formal Shirt Men's Stretchable Shirt and Men's Cotton Shirt. Our offered products are well examined on various quality parameters in order to deliver defect free range to our customers.</t>
  </si>
  <si>
    <t>Sri Durga Jewellers is one of the India's largest manufacturer wholesaler and retailer of studded gold and diamond jewellery since 1994. For the past 2 decades we have been focusing on offering a comprehensive range of 916K studded gold ornaments including diamonds flat polki English polki chakri ruby emeralds CZS sapphire precious and all semi precious stones.We can craft jewelleries in 916.0K pure gold that meets international quality standards. All diamonds and stones that we deal in are natural and genuine. We aim to establish ourselves as a prominent leader in the global jewellery market by manufacturing and distributing the finest quality jewellery to consumers. We bring you handpicked designs crafted by our talented jewellery designers. All our jewellery items are well designed by talented craftsmen. Our philosophy is to maintain high quality standards at all times and be honest in all our dealings. We guarantee our customers that our ornaments have unique designs and looks.  one stop shop of all trendy jewellery needs.We offer fine gold jewellry collections of earrings pendants earrings necklaces rings bangles bracelets and many more. We welcome jewe</t>
  </si>
  <si>
    <t>A. Nagaraju Stock Broker. Email : tradefando@gmail.comMr.Atchemsetty Nagaraju is ventured into stock trading with an intention to raise capital for his own independent enterprise. However he recognised the opportunity offered by the stock market to serve individual investors. He tied up with Angel Broking Private Limited as a business partner and registered with National Stock Exchange for Equity Futures &amp; Options and MCX for commodity and currency trading.He understand the world of trading and  committed to providing you with the best in class trading tools and trading platform. You can choose the Angel speedpro has been designed specifically for traders with various tools and features like market watch streaming quotes advanced charting and quick transaction support.In addition you can always call us to discuss or transact. The Active Trading Services is backed by extensive research insights and strategies to ensure that you never loose an opportunity</t>
  </si>
  <si>
    <t>Fashion 4 U was established in the year 2011 in Hyderabad.  the trusted designer for Sarees Ghagra Choli Dresses and many more. Our products are designed with superior grade raw material under the direction of experienced professionals.  fashion designers in association with IIFT.  appreciated for startling hues adorable embellishments and diverse colors.Our sarees and dresses add extra bling to woman's personality.  under the guidance of Mr. Ravinder Reddy who possess years of experience in the industries. His motivational business practices sharp business acumen and years of experience have earned the trust of many customers. We offer several products like Casual Sarees Wedding Sarees Choli Sarees Lehanga Saree Ready Style Sarees Boutique Sarees Wedding Ghagra Casual Ghagra Casual Dresses Party Dresses Latest Trendy Model Dresses Kurtis Tunics Kids Dress etc.Our products are designed with optimum grade fabrics and embellishment by incorporating latest fashion trends. These products are treasured by varied customers for their attractive designs vibrant colors fine stitching colorfastness that give them traditional and contemporary looks. W</t>
  </si>
  <si>
    <t>Pc International was established in the year 2013.  Trader Exporter &amp;amp; Supplier of Basmati Rice Glucose Biscuit&lt;i&gt;&lt;/i&gt;&lt;i&gt; &lt;/i&gt;Green Capsicums Non Basmati Rice Plain Men T-Shirts etc. These products are developed in our fully furnished production department in accordance with ongoing fashion trend by our valued designers. So as to develop these items we use best quality fabric and various other required materials sourced from authentic vendors of the market.They make sure that the products are delivered to us after the stringent quality checks at their quality testing departments. further our offered rice are highly appreciated by our valuable customers. Our dedication to ethics and quality has helped us gained faith of our customers. We have built ourselves as a trusted firm dedicated to cater to our clients.</t>
  </si>
  <si>
    <t>With a strong commitment to quality integrity and customer satisfaction we VR Electronics have embarked our journey in the year 1995.  an eminent Importer Manufacturer Exporter and Supplier of SMPS Adapter Mobile Charger etc. We use superior raw materials and advance technological tools to produce a diverse range of products as per the requirements of the clients. Since our company has commenced business we have maintained high standards of quality for our products and continue to do so.Our customer-focused attitude has empowered us the potential to win the trust of reputed clients of the market. We put consistent effort to ensure that clients are served with high quality products that assure hassle free functioning and render consistent performance for longer period of time. We have garnered rich clientele from the market that boast our credibility. Our team is formed of experienced dedicated and cooperative professionals who apply their skills towards the development of high utility products.</t>
  </si>
  <si>
    <t xml:space="preserve"> manufacture and supply of hdpe woven pp bags and pp laminated bags and also  supply for animals food and packaging materials also.</t>
  </si>
  <si>
    <t>RVP crafts has the capacity to make your video indeed 'viral' the most watched across all the social networking sites. Anyone can produce a viral video but enlisting the help of a viral video production company will increase your chances of success. Hence be with us you can create an upheaval from the conventional video advertising. Presentation of a concept or an issue in a crisp and clear manner topped with a dash of creativity is what every business firm or Organization wants. Production of appealing video right from professional to personnel in a firm or to selected audience from all walks of life is a challenge. Expertise in corporate video production is our specialty without it being heavy on your pocket.VideoInvitation We hear that a lot. Not because  cool but because you are. Video wedding invitations capture your uniqueness and the emotion of your engagement and wedding. Our video invitation and greeting cards services will allow you to create your own invitations using video messages. Video invitations will help you create highly personal messages and ad a human touch to the digital invitations and messages that we normally share with others. Creat</t>
  </si>
  <si>
    <t>Colors Jockey Showroom is one of the leading Garments store in Hyderabad.  in to this field from past several years. All types of Hosiery &amp; Ready mades are available with us. All Types of baniyans shorts tracks etc are available with us.</t>
  </si>
  <si>
    <t>A.R. Enterprises Garments is one of the leading Garments store in Hyderabad.  in to this field from past several years. All types of Hosiery &amp; Ready mades are available with us.</t>
  </si>
  <si>
    <t>Established in the year 2007 at Hyderabad Telangana we &amp;ldquo;ARIYA EXPORTS&amp;rdquo; are a Sole Proprietorship based firm engaged as the manufacturer of Ladies Top Ladies Kurti Ladies Suit Womens Kurti.  involved in providing the quality assured products at reasonable prices. Our offered products are mostly appreciated for their various features such as vivid colors Attractive patterns neat stitching and best grade fabric.</t>
  </si>
  <si>
    <t>Founded in the year 2002 we &amp;ldquo;Sri Creative Printers&amp;rdquo; are engaged in manufacturing and supplying an exclusive assortment of Carton Boxes Promotional Calendar and Custom Dice. Moreover we also provide Printing Service and Offset Printing Service in an efficient manner and at most genuine rates.  a Sole Proprietorship Company and are highly dedicated towards providing the best class packaging and promotional products. Located at Hyderabad (Telangana India)  supported by large and ultramodern infrastructural base that helps us in designing a wide collection of packaging and promotional products as per the global set standards. This infrastructural base comprises of sub-divisions like marketing quality testing sales transportation procurement R&amp;D administration designing warehousing logistic packaging etc. Our designing department is outfitted with the latest designing machinery and tools that are required for accomplishing the diverse choices of the clients in a predefined time period. Due to our speedy delivery and excellent logistic facility we have been able to provide these packaging and promotional products across the nation.</t>
  </si>
  <si>
    <t>We do wholesale business in Hyderabad and we sell all kinds of Electronic goods and including all kinds of software and hardwares.  ready to sell export our good at wholesale to all parts of the world.</t>
  </si>
  <si>
    <t xml:space="preserve"> trading company involve in trading of ultrasonic device for rodiant repellent mainly use in it industry banks atm bpo call center for avoiding rodinat to enter in the working area.</t>
  </si>
  <si>
    <t xml:space="preserve"> one of the beggest Stainless steel Factory Showroom in Andhra Pradesh.We deal with all stainless steel articles used in our kitchenwe provide multi Brands in Mixerswet GrindersPresure CoockersLPG Stovesplastic house holds at the Lowest Factory rates.</t>
  </si>
  <si>
    <t xml:space="preserve"> a family business passionate about the\r\ncrafting of silver artifacts boxes vases statues pitchers jugs\r\nminiatures display decor and much more. 925 Silver has been our chosen\r\nstandard.\r\nWe have collections from niche markets around the\r\nglobe and are proud of our wide range. We keep our legacy up and shining as we\r\ncontinuously strive towards providing exceptionally high quality antiques and a\r\nvery satisfactory customer service.</t>
  </si>
  <si>
    <t>We commenced our operations in the year 2009 although  not very old in this domain; still we have marked our presence as one of the well known pet preform manufacturers and suppliers in the market. The vast industrial experience and efficient managerial skills of ms. V. Sunitha the ceo of the company has played a vital role in uninterrupted supply of precision plastic gear transparent pet bottle etc. To the clients.</t>
  </si>
  <si>
    <t>Molugu Silk International offers Indian &amp; Foreign Attires Ready Wear Custom Made if u wish to make a Biopic of yours for commercial/pvt use by Her Royal Highness Germany Princess Philanthropist  Maja von Hohenzollern pls contact us  her Worldwide Agents.</t>
  </si>
  <si>
    <t xml:space="preserve"> a start up kids traditional wear brand called My Little Royals.\r\nOur company My Little Royals is a new brand of clothing line targeting kids between newborns to 2 year old. Our brand specialize in traditional wear for kids(which involves embroidery).\r\n\r\nOur sizes are: 0-6months 6-12 months 1year and 2year. We design for both boys and girls.</t>
  </si>
  <si>
    <t>We Hyderabad Marketing are one of the primary dealers /distributors of ajanta quaartz orpat electronics &amp; oreva CFL. Infused with the aim to deal in best quality. We at hyderbad marketing are the best solutions provider within your reach. Today  the authorized manufacturer/dealers /distributors of leading companies. We have made a continuous improvement in the supply of various genuine and trusted quality product name. To meet the ever increasing market requirements.</t>
  </si>
  <si>
    <t xml:space="preserve"> systems integrators based in Hyderabad India \r\ncommitted to  offering integrated low-current systems. We specialize in\r\n Security Control  Fire and IT Management systems. We have developed \r\nprojects over our 8-year  history for government institutions \r\neducational and health care organizations  and corporate clients such \r\nas hoteliers retailers and international  developers.\r\n Techno I has selected and  trained a team of 60 \r\nprofessionals including managers engineers and  designers to provide\r\n clients with comprehensive and customised project  leadership. \r\nCumulatively our team of experts has over years of experience  working \r\nwith the leading companies in different industries to specify design  \r\ninstall test operate and maintain top-notch technology solutions. Our\r\n  engineering consultants design customised solutions to provide \r\ncost-efficient  and advanced technology featuring an easy-to-use human \r\ninterface. Agile and  responsive the Techno I team combines  knowledge\r\n experience and passion to ensure that each project is delivered on  \r\ntime on budget according to exacting quality standards and with \r\npersona</t>
  </si>
  <si>
    <t xml:space="preserve"> Wonder chef Cookware Kitechen ware and Home Appliances distributors of AP and Telangana.You can reach us for your business needs.</t>
  </si>
  <si>
    <t>Interiors Home Solution is a pioneer in Home Decoration. In existence for over a quinquennium. IHS has always focused on creating unique high-impact solution for Home Decoration.In the modern era the society is growing very fast. Everyone has dream for his home with a beautiful decoration. Interiors Home Solution is the only company in the market which can fulfill your entire dream within your budget.Interiors Home Solution provides &amp;ldquo;one hand solution&amp;rdquo; to the clients for Office and Home&amp;rsquo;s interior decoration.Some of the Benefits are :-1. One Hand Solutions.2. 24 x 7 Services.3. Time Saving.4. Money Saving.5. Minimum Maintenance.6. Cost efficiency.7. We have a well experienced team.8.  providing easy way for you to solve your all home solution.9. For any home query you can contact to us at any time. mainly focusing on client&amp;rsquo;s Satisfaction.  giving a quality attribute service to the clients with the guarantee of services. Therefore Interiors Home Solution becomes an appropriate choice for the home decoration.</t>
  </si>
  <si>
    <t xml:space="preserve"> fulfilling our promises by maintaining our brand acceptability in both the national and international markets.  a professional and trustworthy organization bound to safe guarding the interest of the consumer of the real pearls. We sell genuine pearls in accordance with the standards set by the Directors Mr.Satyajeet Agarwal and Mrs.Vijaya Laxmi Agarwal regarding the size shape luster color and weight of the pearls for their authentication and certification. Manasarovar pearl India Pvt. Ltd has successfully conducted exhibitions and events in UAE Oman Qatar Kuwait and K.S.A. to validate the high standards in the quality of product supplied to our customers.</t>
  </si>
  <si>
    <t>We Ved Textiles established since 1975 started with 100% Cotton Fabrics as a Manufacturer.  equipped with necessary upgraded machines in weaving and garments and are being producing fabrics &amp;amp; garments which are finally sold directly or indirectly to corporate customers.Unlike traditional decentralized units we believe in systems and strongly follow them at all stages of work and service With an extensive industry experience our company has gained a position in the competitive market because of its unique selling propositions like offering customized solutions and a range of high-quality products.</t>
  </si>
  <si>
    <t>Sai Garments &amp;amp; Work Wear was established in the year 2016.  a leading Manufacturer Supplier of School Uniforms Industrial Uniforms Hospital Uniforms etc. Realizing the enormous demand in the market we have set an enviable status along with the most successful business firms dominating the market with top notch uniforms manufacturers.</t>
  </si>
  <si>
    <t>Nikhil Synthetics was established in the year 2005.  leading service provider. Start your own telecom company without any huge investment or technical knowledge. We have developed the program its technical side and even tips for your success. White label websites are the best solution for those who wish to start their own website for mobile recharge portal. White label sites can be easy to use and maintain for new users.There are some advantages and disadvantages of these white label websites in comparison with API.All you need to do is find customers those who want to run SMS/Voice Campaign and sell SMS/Voice credits to them. SMS/Voice credits will be given in wholesale price and you can sell them at your own prices to needy customers. You will get a ready made 100% white labelled website which works with your own domain or subdomain Your customers' control panel and website is 100% customizable so that nobody will come to know that  working at the backend. No programming or technical skill is required. We have made everything ready &amp; easy for you. We have marked a remarkable and dynamic position in this domain by providing reliable online mobile rech</t>
  </si>
  <si>
    <t xml:space="preserve"> manufacturer of saree falls and dyed cloths. We have manufacturing unit in the Ichalkaranji (A Manchester of India) :\r\n</t>
  </si>
  <si>
    <t>KING-SIZE Textiles is a leading fabric manufacturer from India manufacturing wide verity of gray blended suiting &amp;amp; shirting fabric.  also in manufacturing woven &amp;amp; non woven packing bags textile packaging bags for wide range of industries such as  gutakha betel- nut flour seed agriculture feed popcorn tea coffee peanuts rice bakery fast-food as well as we take orders from various industries. We understand their need and then manufacture best quality of packing bags in woven and non-woven material.\r\nAs for the future KING-SIZE will continue manufacturing &amp;amp; supplying quality fabric. We offer wide range of fabric such as 100% cotton fabric gray cotton fabric blended fabric all type of suiting &amp;amp; shirting fabric uniform fabric etc.  the trusted supplier for garment industries.</t>
  </si>
  <si>
    <t>Shreeman Textile Mills was established in the year 1992.  the leading Manufacturer Exporter Supplier of Shirting Suiting Printed Fabrics Grey Fabrics &amp;amp; Finished Fabric. We have an outstanding collection of Finished Fabrics. We use the best quality fabrics which are not destroyed or shrink after washing and the colors are also wonderful. Our range of Finished Fabrics is widely appreciated by our clientele. offering Grey Fabrics is offered by our organization in bulk. We also provide customized Grey Fabrics to clients as per their requirements. Cotton Grey Fabrics are highly appreciated and demanded among the customers due to their quality.</t>
  </si>
  <si>
    <t>Kangna Collection was established in the year 2010.  the leading Wholesale Sellers of Ladies Kurtis tops Dress materiel etc. The state-of-the-art warehousing facility we have is one of the most developed in the nation. The facility equipped with all the required machinery and amenities of advanced nature provides commendable support in achieving a number of organizational goals. Our everyday functions are governed by professionals with high level of skills and experience. These professionals are made a part of our team after a thorough analysis of their skills and expertise.We have a highly dedicated team of professionals. These professionals are hired on the basis of their skills and experience. For better management purposes they have been divided into several groups based on their proficiency in specific vocations under the guidance of experienced managers. These units work in a close coordination with each other for the purpose of achieving a number of pre defined objectives and goals of the firm.</t>
  </si>
  <si>
    <t>Ganga Apparels established in 2012. Our team at Ganga Apparels is committed to provide best quality men&amp;rsquo;s shirts at an affordable price. With successful establishment of our own men&amp;rsquo;s shirt brand &amp;ldquo;malkapure group - mayur shirts&amp;rdquo;  expanding our endeavor to strive for excellence in men&amp;rsquo;s apparels. Our alma m&amp;aacute;ter &amp;ldquo;malkapure group of industries&amp;rdquo; incepted in 1997. Since then we succeed in creating niche in textile industry by manufacturing &amp;ldquo;dhanashree saree falls cotton dyed cloth mayur aster - lining cloth dhanashree and kaveri blouse piece and kaveri sewing threads.&amp;rdquo; we have state of the art manufacturing unit at chandur ichalkaranji dist. Kolhapur mh india. We have factory outlets in kolhapur ichalkaranji sangli vaduj and still growing.</t>
  </si>
  <si>
    <t>Arihant Coorporation was establised in 1993.  Manufacturer of Cotton Sarees Printed Saree Plane Saree Synthetic Saree and Special Order Saree. We Arihant Corporation are manufacturing &amp;amp; supplying of cotton sarees based in India. Cotton Sarees are the most elegant dresses symbolic of the style of an Indian Tradition. We have a set benchmark for quality that is hard for anybody to achieve in the market. The company has also stepped on the path of glorious success by providing the superlative range of pure cotton traditional sarees.The Company Creator &amp;amp; Founder by the Late Shri Amrutlal Changediya a textile technocrat from Manchester City Ichalkaranji 1970 with started name Arihant Corporation. The Profound Knowledge and Leadership of our CEO Shri.Manoj Changedia has enabled for assist to acquire immense success and achieve a substantial growth in textile business and spread textile business like banyan tree. Our organization offers handerkerchieves that ensure longer usage and many washes owing to which these are widely demanded across the nation. We use highly soft and comfortable cotton fabrics to manufacture these handkerchiefs. They are high in dem</t>
  </si>
  <si>
    <t>Sidhivinayak Apparels was established in the year 2011.  leading Manufacturer and Supplier of School Shirts Check Mens Shirts Printed Ladies Kurtis etc. Our company is a foremost name betrothed in providing an exclusive assortment of Cotton Ladies Kurtis. Experts employ the top grade fabric which is sourced from industry permitted retailers to fabricate our provided assortment. This assortment is extremely admired by clientele due to their long lasting nature best quality and low prices. In addition we provide this cloth to our customer at low prices.The exclusive range of our cotton kurti is made as per the requirements of our clients. We make sure to follow the latest fashion and the preferences of our customers while designing and manufacturing our range of kurtis.</t>
  </si>
  <si>
    <t>Welcome to the Gift Centre-Ray Ban Store ProvidedThe page is about Gift Centre - Ray Ban Store. Everything for the needs of your precious eyes. All the branded sunglasses and optical frames.</t>
  </si>
  <si>
    <t>Company acclaimed for manufacturing best cotton in domestic as well as overseas arena is Meghani textile Mill.  having World's best manufacturing infrastructure which has completely automatised latest technology based plant in Cotton saree Industry to produce contamination free cotton. We have grown extra-oridinarily well in Cotton sarees business over a period of 25 years. We believe in adding value to cotton by maintaining highest standards of quality. Our strong presence in the global supply chain in Cotton sarees with a focus on India specially in south india is an important feature in the cap of our achievements.In the Cotton Business Meghani textile Mill. has created very clear and visible image of continually expanding its manufacturing and marketing capacities. We have expanded our capacities to the extent of 500% and have increased turnover to the extent of 3200% over a period of last one decade.Our corporate headquarters is strategically located in the South-West India which enables us to effectively and efficiently serve our customers in India .We have rich experience and expertise in the field of cotton saree business of a quarter century which g</t>
  </si>
  <si>
    <t>Omega Technologies\r\nOmega Technologies is one of the reputed dealers of surveillance and security systems.  the dealer of a comprehensive range of surveillance cameras CCTV cameras digital recorders and access control systems colour dome cameras Audio Sound System Biometrics Systems Mobile Jammer and hidden cameras. Since our establishment we have been associated with some of the eminent and distinguished electronic brands enabling us to offer high quality surveillance and security systems to our valued clients across India.\r\nHigh quality and customers&amp;rsquo; satisfaction is the motto of our company and  constantly striving to achieve it. We offer our products in accordance with the requirement and budget of the clients. We procure our surveillance cameras and access control systems that match with the exact technical specifications given by the clients. We have collaborations with well-known and eminent vendors and suppliers which enable us to offer our services within the stipulated time frame. We offer various dynamic and flexible security and surveillance systems which can suit to a vast range of clientele as per their needs and nature of the b</t>
  </si>
  <si>
    <t>Nest Paper Products establish in the year 2015.  the leading OEM Manufacturer of Paper Carry Bags. Backed by a world-class infrastructure facility our company is capable of catering to the varied requirements of our esteemed customers within the committed time period. Moreover we get immense support and dedication of our experienced &amp; well-trained team members who work in complete co-ordination with each other to attain organizational objectives. To fulfill varied needs of our clients we offer the selection in customized packaging and make sure that is safely delivered within the promised timer frame. At our end all the professionals are hired on the grounds of their educational qualification years of market experience and technical knowledge. Based on the mentioned factors we have hired designers engineers quality controllers technicians administrative staff members warehouse &amp; packaging experts and sales &amp; marketing professionals. To keep up with the new technology in market we conduct several workshops training sessions and seminars on a regular basis. Our team is dedicated and works in co-ordination.</t>
  </si>
  <si>
    <t xml:space="preserve"> infrastructure experts with experience in almost all common OS platforms and applications deployed on Amazon Web Services (AWS) and elsewhere including:&lt;ul&gt;&lt;li&gt;LAMP stack services (Linux Apache MySQL PHP)&lt;/li&gt;&lt;li&gt;Linux (CentOS/RHEL Amazon Linux AMI Ubuntu)&lt;/li&gt;&lt;li&gt;Windows Server&lt;/li&gt;&lt;li&gt;Apache web server&lt;/li&gt;&lt;li&gt;MySQL&lt;/li&gt;&lt;li&gt;Postgresql&lt;/li&gt;&lt;li&gt;PostGIS&lt;/li&gt;&lt;li&gt;Atlassian Software Development Tools (JIRA FishEye/Crucible Confluence Bamboo)&lt;/li&gt;&lt;li&gt;Jenkins Continuous Integration server&lt;/li&gt;&lt;li&gt;Platform automation with Ansible Puppet and Chef&lt;/li&gt;&lt;li&gt;Microsoft SQL Server&lt;/li&gt;&lt;li&gt;IIS web server&lt;/li&gt;&lt;li&gt;AWS Service Expertise: &lt;ul&gt;&lt;li&gt;S3 Glacier and EBS Storage&lt;/li&gt;&lt;li&gt;CloudFront CDN and Proxy&lt;/li&gt;&lt;li&gt;EC2 Instances&lt;/li&gt;&lt;li&gt;ELB Load Balancing&lt;/li&gt;&lt;li&gt;Auto Scaling&lt;/li&gt;&lt;li&gt;ElastiCache&lt;/li&gt;&lt;li&gt;IAM User Management&lt;/li&gt;&lt;li&gt;RDS (MySQL Postgresql MS SQL)&lt;/li&gt;&lt;li&gt;DynamoDB NoSQL Data Store&lt;/li&gt;&lt;li&gt;Route 53 Global DNS Service&lt;/li&gt;&lt;li&gt;VPC Private Networking&lt;/li&gt;&lt;li&gt;CloudWatch Monitoring&lt;/li&gt;&lt;li&gt;And much more&lt;/li&gt;&lt;/ul&gt;&lt;/li&gt;&lt;/ul&gt;</t>
  </si>
  <si>
    <t>We 'Fashion Colours' are a renowned organization engaged in the manufacture wholesale and export of an attractive assortment of premium quality Lehengas Suits and Kurtis. Under this range  offering Embroidered Lehengas Designer Lehengas Designer Cotton Suits Printed Cotton Suits Crepe Kurtis and Kurtis with Flower Embroidery. In addition to this  offering Ladies Kurtis Ethnic Wear Kurtis Maroon Bridal Lehengas Heavy Lehengas Embroidered Cotton Suits Banarsi Booti Kurtis and Ladies Kurtis. The offered range of apparels is manufactured by our professionals using excellent quality fabrics and threads that are procured from the reliable vendors of the market. Further all the dresses are designed by our expert designers as per the latest fashion trends &amp; styles. These apparels are highly appreciated among the clients for their alluring designs skin-friendliness shrink resistance smooth texture color-fastness patterns and beautiful embroidery work. Offered range of designer dresses is highly demanded by the ladies for its traditional &amp; contemporary designs.  assisted by a well-established warehousing unit and a team of highly experienced and skilled pr</t>
  </si>
  <si>
    <t>Established in the year 2014 in Indore (Madhya Pradesh India) we &amp;ldquo;G.K. Enterprises&amp;rdquo; are engaged in Manufacturing and Supplying of Electrical Wire. Under the supervision of our experts these products are manufactured and designed using premium quality raw material and advanced technology. The raw material that is used to manufacture these products is sourced from the reliable vendors of the industry.  also engaged in Trading Distributing Wholesaling and Supplying of Security Camera Finger Print Devicehome automations cctv accessories and wires and Video Door Phone.  well-known in the industry for supplying the best quality products that are manufactured in accordance with the international standards. With our fair business practices transparent dealings and client-centric approach  increasing the long list of satisfied clients.  also distributor of some of brands such as DahuaZicom Hikvision Vantagehoneywellcp plus etc and many more.</t>
  </si>
  <si>
    <t>Threads Boutique is an online shopping store for exclusive collection of designer salwar kameez anarkalis and traditional ethnic wear Description  supplier of designer ladies suits anarkali dresses designer sarees lehengas kurtis and supplies to many distributors shops. Our superior quality fabrics in Cotton &amp;amp; Cotton blends Chiffon Raw silks Georgette Net fabric etc. with customized designs ensures total customer satisfaction. We have the largest collection of Designer Suits at the most reasonable price which can be purchased online and are delivered all over the world. HOW TO ORDER?  1: Save the picture and email us at threadsboutiqueonline@gmail.com OR 2: Copy the image link and send us in Facebook mail inbox.  3: We will send back you the stock confirmation on message. 4: Payment Method : We do not have COD payment option. We have Cash in Advance payment option and then we will process and deliver your order. You can pay by Cash Bank Transfer Western Union Money Transfer.  5: Order will be processed once the payment is received and you will be notified expected delivery time. Normally we take approx. 7 - 8 working days to dispatch your order and for t</t>
  </si>
  <si>
    <t>Incepted in 2005 Shree Osiya Apperals is a highly prominent company betrothed in manufacturing of Kids T-Shirt Kids Set Boys T-Shirt Full Suit and many more.  bestowed by a team of delightful and well-informed workforces and specialists which is the effectiveness of our innovativeness.</t>
  </si>
  <si>
    <t>We Aakaar Garments [Indore] were established in the year 2008 as a leading manufacturer wholesaler and supplier of a broad range of Kids Wear for our customers. Our product assortment includes Kids Wear Kids Fancy Suit and Baba Suits. These products are designed by utilizing high grade fabric. To cater the diverse demands of our valued clients  offering these products in different sizes. Offered products are highly appreciated across the market for their attractive pattern light weight and modern look.</t>
  </si>
  <si>
    <t>Highly favored by customers due to offering best products our firm Balaji Sales got started in the year 2014.  deeply indulged in providing Leno Bags Bardana Bags Yellow Carrot Fresh Coriander Fresh Potato Fresh Garlic Vegetable Bags Fresh Beetroot. These offered bags are superior in quality and offered in the market in various sizes and flexible texture. In addition to this offered vegetables are grown by experts with the use of expert recommended fertilizers. Safe to consume these vegetables are full of vitamins and nutrients. Besides this we offer these vegetables in the market in perfect packing to prevent damage by rough conditions of transportation.</t>
  </si>
  <si>
    <t>The foundation of our company &amp;ldquo;Shree Nakoda Fashion&amp;rdquo; was laid in the year 1997 with its official headquarters located at Indore Madhya Pradesh (India).  engaged in the business of manufacturing trading and supplying of high quality Garments and Apparels made available in diverse patterns and styles. Our product range comprises Girls Top Girls Capri and Boys Capri. Our offered products are designed as per the nationwide quality standards by making use of quality tested fabric and innovative machines. These garments are vastly acknowledged for their ideal softness colorfastness excellent fitting fine finish longevity and shrink resistance properties. As per the varied choices of the clients we present these garments in plethora of sizes colors designs and other such specifications.</t>
  </si>
  <si>
    <t>KD Kraft &amp;amp; Designing is establish in the year 2015.  leading Manufacturer of the products like Dry Fruits Box Kumkum Box Saree Tray Pink Velvet Saree Tray Bangle Box etc. All Products Looks Very Elegant &amp;amp; Increases The Texture Of Your Living Room. Ideal Product For Gifting For Marriage Anniversary House Warming Ceremony Or For Corporate Gifting. These products are manufactured using optimum quality raw material and latest technology under the guidance of professionals. These products are highly demanded in market due to their reliable nature and long life. We manufacture these products by using excellent quality material and sophisticated technology under the supervision of our experts. These products are thoroughly checked on various required parameters by our quality controllers to ensure that  able to provide flawless products complying with international quality.</t>
  </si>
  <si>
    <t>Established in the year of 2015 Star Security has been one of the auspicious dealing name of the country engaged in the wholesaling trading and service providing of CCTV Camera Alarm System Digital Video Recorder Biometric Attendance Machine Video Door Phone and CCTV Camera Installation Service. Moreover  offering with these items once individual demands and needs of our patrons have been heard and revered to.</t>
  </si>
  <si>
    <t>We Have been able to build a strong client base world wide and have attained huge market credibility. Owing to our state-of-the-art infrastructure we have been able to complete our bulk orders with in the committed time period without compromising on quality. an ISO 9001:2008 certified Indore(Madhya Pradesh) based organization.  amongst the leading organization engaged in manufacturing supplying exporting and servicing of electronic weighing machines. Our range of weighing machines is known for accuracy compact design and Heavy Duty. &amp;ldquo;UNItech&amp;rdquo; is a specialized manufactures of digital and electronics Scale. Upto now we becomes a famous &amp;amp; leading manufactures of weighing scale i.e. table top Bench Scale Platform Scale Jewellery Scale Hanging Scale etc.</t>
  </si>
  <si>
    <t>Welcome to the artistic world of traditional as well as contemporary jewellery.With the bright vision of Waman Hari Pethe and Ganesh Hari Pethe our founder; the brand has evolved from a modest single store to a leading jewellery retail chain with stores spread all over Maharashtra Goa and Madhya Pradesh.An era of operation that has witnessed our strive for excellence in jewellery manufacturing with great emphasis on quality design and service and also the trust and transparency in our way of business.Serving our clientele we take pride in being one of India&amp;rsquo;s most trusted and best-known jewelry brand.  known for unique traditional and modern jewelry designs that have become a piece and parcel of all our special moments.Our forte is in gold and diamond jewellery though we even provide colour stone jewellery and silver wearable to cater to the needs of all our patrons. The wide range of jewellery we provide blends smoothly at all those special occasions and religious functions that is widely acknowledged and appreciated by customers from all segments of society.Our expert designers&amp;rsquo; team keeps track of all the changes in the fashion world to create</t>
  </si>
  <si>
    <t>Established in the year 2010 Pooja Jeans Collection emerged in the market as the most reliable Manufacturer and Supplier of Mens Jeans Mens Trouser and Kids Jeans. We understand the market needs and provide superior advanced sustainable and optimum collections in standard size. They are highly comfortable and are designed in modern unit using optimum fabrics. We work in a large marketing network and supply our products to various regions of the nation. With our decent business policies superior efforts and client centered approaches  able to supply our superlative collections at the market leading prices.</t>
  </si>
  <si>
    <t xml:space="preserve"> involved in offering a fabulous assortment of antique imitation jewellery and our effective product range is inclusive nackles pandle set Earings Bangles Tika Payal Kandhora Baju Bandh  saree pin  Juda and many more which are rafted in inherent designs that add up dazzling impression as well as ravish stance.  also facilitating our clients with one of the most excellent quality artificial jewellery items.  VISION To become a worldwide brand by ornamenting the world.  MISSION To progress and improve lives everywhere by offering amazing lifestyle solutions backed by unrivaled value-additions adhering to globally approved processes .</t>
  </si>
  <si>
    <t>Incepted in the year of 2007 We Global Impex are known as the prominent wholesaler of an elegantly designed collection of Ladies Tops Girls Shirts Ladies Gown Ladies Shorts Ladies Jeans Ladies Jeans Top Set Ladies Dangri Ladies Blazer and many more. These are fabricated employing the finest grade of soft textile and advanced technology. Apart from these are fabricated with high precision in order to meet the set industry standards. The series of cloths offered by us is broadly well-liked by patrons for their special features such as attractive design flawless finish fine stitching long lasting nature and colorfastness. Besides we offer these cloths in many sizes color patterns prints and checks at industry leading prices. Moreover  offering these products to our esteemed client&amp;rsquo;s at the most reasonable best price range.</t>
  </si>
  <si>
    <t>Sai Vaibhav Medineed got recognized in the year 1999 at Indore (Madhya Pradesh India) and since then is doing an exceptional business in the field of wholesaling and trading of Surgical Microscope Surgical Camera Surgical Instruments Arthroscopy Sheaths and many more. Our offered instruments are acknowledged for their precise designs robust construction longer functional life reliability and high on accuracy. These products are manufactured and constructed as per the set industrial standards.  a renowned name in the industry for presenting world class aids used in various kinds of treatments.</t>
  </si>
  <si>
    <t>Since our establishment in the year 2005  engaged in manufacturing supplying and Service providing a comprehensive range of Boys Jeans Jeans Job Work Mens Cargo Pants and Boys Cargo Pant. Our offered range is widely demanded in the market for its features like high tearing strength comfortable to wear skin-friendly lightweight perfect finish alluring design colorfast nature easy washability and mesmerizing look. Owing to the above mentioned features our offered range is demanded by our customers.</t>
  </si>
  <si>
    <t>With big team of experts our firm Vinayak Creation is rapidly growing in the market. Established in the year 2012 our firm has received trust of customers in very short period of time.  well reputed manufacturer Wholesaler and supplier of Baba Suit Boys Kids Wear Reversible dress Half Suits and Boys Fancy Wear. Skin soft in nature all cloths are superior in quality and available for consumers in many colors and sizes. Excellent in finishing offered cloths are made with the follow up of textile engineers who hold deep expertise in same domain.</t>
  </si>
  <si>
    <t>Anand Creation is a team of talent professionals of garments industry. The company is an export house of high fashion garment exporting to various major stores worldwide. Anand Creation has been started in 2007.We also manufacture most of the above items customised to your needs.Engaged in manufacturing all type of ladies garment.  amongst the premium organization in the garment industry for more than a decade. With comprehensive infrastructural facilities and industry experts  calibrated to manufacture wide assortment of clothes for girls. Boosted with continued demand of our quality garments we have enviable list of patrons across the globe.</t>
  </si>
  <si>
    <t xml:space="preserve"> the trader of Desktops ALL in One Branded Assembled Gaming PC Thin Client Laptops Sony HP Dell Lenovo Acer Compaq HCl Toshiba CCTV &amp;amp; DVR CCTV Camera Standalone DVR etc.</t>
  </si>
  <si>
    <t>Incepted in the year of 2015 we at J &amp; A eco Fabric Industries have been engaged in the manufacture of a designer and highly trendy assortment of products like Non Woven Bags BOPP Non Woven Bags Handle Bags Printing Bags PP Spunbond Non Woven Fabric PP Non Woven Spubond Fabric Spunbond Non Woven Fabric etc. Moreover  presenting with these items at the most economical and highly basic market price to our customers at the earnest of time.</t>
  </si>
  <si>
    <t>Arvind Surgicals was established in the year 2000.  the leading Trader Supplier Wholesaler of Sonography Paper Roll X-Ray Chemicals Sonography Jelly Omnipaque Omniscan Medical Laser Camera Medical Laser Printers (Fuji) Medical Imaging Machine etc. Providing quality products to clients is the main aim of our company.Our products are highly tested for their quality assurance under the supervision of quality controllers by our vendors end. Being a client-centric organization  involved in providing utmost quality products to customers that satisfy their entire requirements and needs. To render complete satisfaction is our main objective.</t>
  </si>
  <si>
    <t>Vinayak Jwellers was established in the year 2002.  leading Wholesale Trader and Supplier of Gold Necklace Tanzanite Gemstones Silver Pendant abd many more. We bring an enticing range of Silver Pendants that are superior in quality. We understand the needs and requirements of the clients and design the range as per their requirements. Striking designs and patterns of the range are widely appreciated by the clients. engaged in offering an unmatched collection of Gold Bangles. Our craftsmen creatively design these bangles in intricate designs and alluring patterns keeping in mind the choices and preferences of the wearer. These are available in different sizes and designs as per client requirements.</t>
  </si>
  <si>
    <t>S. H. Nasima was established in the year of 2009.  Manufacturer of Shoes Rack Cover Bangles Bag Dulhan Kit Bag Washing Machine Cover Fridge Top Cover Bedsheet Bag. Being a quality conscious organization we take care of product development processes to ensure that zero defect products passes through our end. Right from the time of raw material procurement quality analysts working with us starts their operations by conducting stringent quality tests. These tests are continuously practiced till the time of product delivery at clients place.</t>
  </si>
  <si>
    <t>S.P. Traders was established in the year 2010.  leading manufacturer and supplier of travel bag school bag laptop bags sport bags hand bags tracking bag office bag trolley bags and many more. We offer these bags in numerous colors designs sizes and patterns as required by our esteemed clients. These bags is excellently designed at our modern production unit by making use of quality tested materials that are procured from authorized vendors of the industry. We use fine quality raw materials and employ sophisticated technology in manufacturing these bags as per the guidelines of the set industry. We offer these bags at very reasonable price to the clients.</t>
  </si>
  <si>
    <t>Incepted in the year 2015 Uma Saran Sales has been a well known and highly astute name of the industry engrossed in manufacturing of Mens Shirts Mens T Shirts and Mens Blazer. These products can be procured at a highly economical and genuine market price based on the convenient norms and standards of our firm. Moreover  dexterously engrossed in offering these products at the earnest of time frame as may suit the needs and convenience of our patrons. Also stringent checks are being carried out over the stitching quality of these products before delivering them to the individual customer end.</t>
  </si>
  <si>
    <t>Founded in the year 2012 we at Advance Technologies have been ardently involved in trading and supplying a rich assortment of products including CCTV Cameras DVR System Video Door Phone and many more.  service provider of Installation Services. Our services and products are being delivered at a very genuine price under the light of an efficient and nimble team of professionals who along with them carry enormous working experience as per the different scenarios they have to deal with. Last but not the least it is ensured that the firm offers its products in strict conformance to the international standards and norms.</t>
  </si>
  <si>
    <t xml:space="preserve"> planning to manufacture 4000 denim jeans trousers/shift in indore mp india\r\napparel clothing &amp; garments\r\n\r\nvarious items of clothing also known as apparel garments dress or attire are worn not only in order to protect the body against extreme weather conditions but also for functional as well as cultural social reasons. Clothings also have an attached emotional value for the wearer. It actually reflects social classes sexes occupation marital status and ethnic or religious affiliation. Apparel clothing &amp; garments can be categorized based on innumerable criteria- clothing by fashion clothing by fabrics men's clothing women's clothing kids clothing industrial clothing infant wear animal clothing etc.</t>
  </si>
  <si>
    <t>Apple Flexipack has carved a niche for itself as themanufacturer of BOPP Bags. Technology and quality control has always been essential at apple Felxipack. We have the team of dedicated engineers and technicians to keep our technology at the leading boundary. We delivery some of the best services in the industry and as one of the most promising and progressive manufacuturers and supplies of premium quality BOPP bags.  commited to the production of high quality of lowest prices and the best quality. Working in a performance-oriented environment everyone at Apple Flexipack has clear accountability to achieve performance goals with efficiency and speed</t>
  </si>
  <si>
    <t>With an aim to provide our valuable customers along array of products RR Garments from 2010 is manufacturing optimum quality T Shirts.  offering a superior collection of Corporate T Shirts School T Shirts Mens T Shirts and many more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With an aim to provide our valuable customers a large array of products Prachi Enterprises (Indore) from 2015 is manufacturing optimum quality shirt.  offering a superior collection of Formal Shirts Partywear Shirts Mens Printed Shirts Half Sleeve Shirts Cotton Shirts and many more.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  also engaged in  Shirt Stitching Services etc.</t>
  </si>
  <si>
    <t>We &amp;ldquo;Sagar Traders&amp;rdquo; are well appreciated name in the market established in the year 2011 at Indore (Madhya Pradesh India).  the best Manufacturer Wholesaler and Trader of Blouse Cover Ladies Handbag Saree Cover Lancha Cover Ladies Hand Purse etc. All these plastic bags are designed by our experts with the utilization of best quality raw materials and machines. Our experts are experienced and skilled in this niche. They create these plastic bags for packaging purpose. These plastic bags are available in much size option with zipper attached for easy usage. These plastic bags are tear resistance light weighted and very beautiful in designs.</t>
  </si>
  <si>
    <t>Incorporated in the year 2012 Unique Collection.  the prominent Manufacturer Wholesaler and Trader of Border Shirt Casual Shirt Denim Shirt Fancy Shirt Formal Shirt and many more. Known for their attractive pattern unique design long lasting shine &amp; gloss tear and wear resistance shrink resistance these shirts have become the first choice of the clients. We take immense pride in announcing that these shirts are the symbol of latest trend prevailing in the market.</t>
  </si>
  <si>
    <t>We &amp;ldquo;Piyush Security System&amp;rdquo; are leading organization engaged in Manufacturing Trading Importing and Supplying world class Security Systems CCTV Camera Fire Fighting Systems Electronic Security System Camera Accessories Alarm System Video Door Phones Record Room Door etc. Located at Indore (Madhya Pradesh India) in 2006  linked up with the most genuine and trustworthy vendors of the market in order to provide our clients with the reliable range of security products. Our vendors have been selected on the basis of their market reputation financial condition manufacturing techniques quality of the products delivery schedule and many more. Under the leadership of our Proprietor &amp;ldquo;Mr. Sandeep Gore&amp;rdquo; we have been able to attain success in short time period. We assure our clients that these security products are stringently tested on numerous parameters by our procuring agents at the time of procurement in order to provide defect free range at clients' end. We also provide the sales and After Sales Service for security products.</t>
  </si>
  <si>
    <t>Comsyn is a manufacturer of FIBC Tarpaulin Woven Sacks and BOPP Bags located in Indore a city in Central India.\r\nComsyn is a member of 50 years old Choudhary Group which has a wide range of business interests.\r\nHaving more than 2 decades of experience our main focus is on providing customer with the best possible solution for his packing needs within a specific time frame.  always ready to innovate and manufacture a product as per customer need.\r\nWe have a strong customer base spread across all the six continents. A wide range of products helps us serving our customer better.\r\nOur long-term success requires a total commitment to exceptional standards of productivity and quality to working together efficiently &amp;amp; effectively willingness to embrace new ideas and learn continuously.\r\nWe believe in Ethical corporate behavior towards everyone we work with the communities we touch and the environment on which we have an impact. This is our road to sustainable profitable growth creating long-term value for our people our business partners and society.\r\nWe have a healthy work environment. Our manufacturing capacity is of 8400 M.T. per annum. We produc</t>
  </si>
  <si>
    <t>Established in 2010 Galaxy Collection is a fast growing company and captivated in providing of a wide range of products.  engaged in manufacturing wholesaling and retailing of Mens Jeans Mens Shirt Mens Sports Wear Mens Trouser Mens T Shirt and many more. These products are provided by us in compliance with fundamental market developments and as per the global quality standards employing optimum quality substantial. Obtainable products are extremely valued in national market for their variety. Besides our quality testers test the quality of these available services on frequent features to make sure the dominance and superiority.</t>
  </si>
  <si>
    <t>Established in the year 1988  instrumental in manufacturing and supplying a wide range of Girls Western Wearing India. Our range includes Girls Wear Kids Multi Wear Dresses Girls Evening Gowns Single Piece Frocks Girls Fashion Wear Girls Capri Multi Wear Kids Dresses Girls Western Wear Kids Shorts Kids Capri Girls Skirt Top Girls Fashion Legging. We manufacture these dresses using quality tested fabric and threads which are procured from the authentic vendors of the market. The garments offered by us are known for the features like smooth finish attractive colors latest &amp;amp; trendy patterns colorfastness and shrink resistance. In addition to this customization facility is also offered by us to the customers in a manner to suit their specific choices and preferences.\r\n supported by a diligent and dexterous team of professionals which helps in completing the assigned task within the given time frame. The team members appointed by us ensure that the quality approved garments are offered to the customers. Our quality inspectors keep an eye on the entire designing and manufacturing process providing dresses in complete accordance with the latest fashion</t>
  </si>
  <si>
    <t>Established in 2016 we GO Branded is leading Wholesale Trader of Ladies Maxi Gown Girls Top Girls Blazer Girls Shirt Girls T-Shirts Ladies One Piece Girls Designer Top etc. The offered products are precisely fabricated and stitched using quality fabric and other basic ingredients at our vendors end.  backed by some of the best and reputed vendors of the market.</t>
  </si>
  <si>
    <t xml:space="preserve"> the manufacturer of formal partywear and casual shirts of high quality. We do job works only. \r\nWe do job work and make partywear formal and casual shirts in different designs and patterns.</t>
  </si>
  <si>
    <t>A Complete Solution for all IT needs\r\nEasy Computers is the first IT hardware &amp; Software online service store in central India.\r\n\r\nHardware\r\nBacked by 8 years of experience in IT industry and dedicated work we have emerged as Service Provider who can provide the Best Quality service and support. Our ability to adapt the changing technology enables us to confidently claim that  one of the best in the industry today.\r\n the suppliers of Personal Computers Notebook PCs Servers Printers Scanners Plotters Digital Cameras and all the Computer Peripherals &amp; Accessories. We provide Computers Maintenance Service Repairs Upgrades and also an AMC (Annual Maintenance Contract) to you.\r\n\r\nNetworking\r\nEasy Computers provides networking solutions networking products set-up/service/maintenance of your computer network. We first determine your business needs for the coming years recommend solutions for your existing network or design a completely new one.\r\n also the suppliers of Network Products like Ethernet Cards Hubs Switches Hardware Proxy I/O Outlets Complete and Reliable LAN/WAN solutions for the Small Office/Home Office (SOHO) Cyber cafes</t>
  </si>
  <si>
    <t xml:space="preserve"> one of the leading manufacturer/exporters of PP Woven Sacks/Bags PP Jumbo Bags/Big Bags (FIBC&amp;rsquo;s) Garbage (LDPE) Bags HM/HDPE Bags PP Tarpaulins PP Fertiliser Bags PP Cement Bags BOPP Laminated Bags etc. in India.\r\nOur plant is situated at Pithampur Distt. Dhar - a very big industrial hub of western India having all the major infrastructure facilities in its roof and well connected by road as being situated at almost 35 KMS from Indore &amp;ndash; a place well connected by Air/Rail from all the major cities of India.\r\nOurs is an ISO 9000-2001 certified company. We on technical front have well experienced and trained staff who have a very deep and vast experience in the manufacturing line of above products. We have all the manufacturing facilities and machinery with us under one roof with us for manufacturing of above said products with an monthly installed capacity of 500+ MT per month.\r\nAt present  regularly exporting our products on regular basis to UK USA Australia Gulf Countries and it is needless to mentioned here that based on our quality and timely supplies  getting regular supply orders from them.\r\nOur company is being promoted</t>
  </si>
  <si>
    <t>Established in the year 2015 New Namrata Garments is a preeminent  Manufacturer and Supplier of Kids Wear Kids Half Pant Kids Skirt Kids Full Pant Kids Trouser Girls Top and Kids Capri.  engaged in designing unmatched collections of kids wear in various fancy and comfortable designs. They are colorful attractive high in demand and are largely supplied to various clients. We work in modern amenities and supply our products to various regions of the nation. These are easy to maintain and are available at leading market prices.</t>
  </si>
  <si>
    <t>Incepted in the year 2009 our organization Reliable Clothing Company is a well praised name in the market for last four many years.  successfully offering all shirts in national area in safe packing.  indulged in the Manufacturing and Supplying of Formal Shirt Casual Shirt Corporate Shirt Printed Shirts and many more. These shirts are skin friendly and favored by users due to elegant look and soft texture. Prepared of high quality fabric these shirts are accessible from us at lower price and in many sizes.  offer these product under the own brand Refuel and Yourban.</t>
  </si>
  <si>
    <t>We Parwati Enterprises [Indore] from 1998 are Manufacturer Supplier and Wholesaler of an extensive range of Party wear and Formal Shirts. Our product range includes Partywear Shirts Designer Shirts Formal Shirts Sweat Shirts and Check Shirts. These products are manufactured and designed by using optimum quality fabric. These products are highly demanded for their attractive design and strong stitching features.  offering these products in customized options also as per the detailed needs of our clients. Moreover  offering these products at reasonable prices.</t>
  </si>
  <si>
    <t>Julie Tailor is the first men's designer boutique to sell current season designer men's collections and accessories from major fashion houses. That&amp;rsquo;s why we known as a &amp;ldquo;Style Master&amp;rdquo;. Our collections are regularly updated. Julie Tailors offer a personal service our prices are more affordable than you may think. Julie Tailors does not only design and make suits. We offer a range of business and casual clothing for Gentlemen who wish to have the finest made to measure garments made exclusively for them.\r\nJulie Tailor started in 1975 and today has become a very well known Gents Tailor in Indore.  specialized in all men's suit category that's why we known as a &amp;ldquo;Style Master&amp;rdquo;. our prices are more affordable than you may think. Below are our some key features which you will help you to \Why Julie Tailors?\\r\n&lt;ul&gt;\r\n&lt;li&gt;\r\nJulie Tailors creates suits to custom fit clients.\r\n&lt;/li&gt;\r\n&lt;li&gt;\r\nJulie Tailors have a strong understanding of fabrics patterns and stitching techniques.\r\n&lt;/li&gt;\r\n&lt;li&gt;\r\nMastery of both machine and hand sewing.\r\n&lt;/li&gt;\r\n&lt;li&gt;\r\nDelivery on Time.\r\n&lt;/li&gt;\r\n&lt;/ul&gt;</t>
  </si>
  <si>
    <t>Incepted in the year 2007 Swastik Sales [Indore] is a well established Wholesaler Trader Supplier of Burglar Alarm System CCTV Cameras Digital Video Recorder Video Door Phone Home Automation System Access Control System Electromagnetic Lock Touch Panel DVR Network Video Recorder. With the support of our diligent professionals  able to bring forth highly advanced range of products for various safety and security requirements. We maintain huge business network and transparent marketing policies to supply our branded and long functional products to various commercial industrial residential official and other business clients.</t>
  </si>
  <si>
    <t>Established in the year 2005 Shanta Marketing is amongst the pioneer organizations of the industry remarkably involved in trading distributing and supplying a comprehensive array of products including Industrial Sewing Machine Textile Sewing Machine High Speed Sewing Machine Fabric Sewing Machine Embroidery Sewing Machine Spare Parts of Sewing Machine Stain Removing Machine Thread Sucking Machine Crinkling Machine Vacuum Ironing Table Seam Buster UP Steam Table Electric Steam Boiler Oil Fired Boilers Fabric Inspection Machine Needle Detector Machine Shirt Folding Machine Industrial Washing Machine Steam Iron Part and Folder Attachment. These are accessible in a number of stipulations and altered options with us in order to attain high level of customer gratification and credibility. Appreciated widely for their fine functionality reliability and smooth operations our offered range of products can be purchased from us in between the promised time at most reasonable rates.  authorised distributor of Schemetz India Pvt.Ltd &amp;amp; Juki Genuine Parts.</t>
  </si>
  <si>
    <t>Patodi suppliers is a well known established company which is providing its services for the last many years in the field of MLM products used in the MLM companies to promote their business. We represent a product line that includes personal care home &amp;amp; office utilities holiday packages house hold appliances healthcare products garments and electrical products Agro products etc. from reputed manufacturers importing and own branded also. We having launching own online shopping company with name of mlmproductsupplier.com This is an efficient &amp;amp; effective distribution model where the products are purchased directly from the manufacturers and Import ensuring the highest quality &amp;amp; low prices. We deal and distribute only quality &amp;amp; environment friendly products. We also help our customers by finding out latest trends in product range in the global market. We offer you the best prices with good quality and after sale services. Feel free to contact us for further information. Your queries would be treated on high priority.  providing MLM product from last 10 year in all over India. Now  the biggest MLM product importer and other appliance in Indi</t>
  </si>
  <si>
    <t>Established in 2010 R K Fabrics is the leading Manufacturer and Wholesaler of Knitted Fabric Cotton Lycra Cotton Jersey Mens T Shirt Mens Tracksuit and much more. With a motive to stand high on the visions of our patrons  indulged in providing a huge array of products to our patrons which are in tandem with the comprehensively accredited standards of quality.</t>
  </si>
  <si>
    <t>Manomay Holdings was established in the year 2016.  a leading Distributor Supplier of Jewellery Label Barcode Label Barcode Label Printer Barcode Scanner QR Code Software etc. Our offered products are procured from the trustworthy and reliable vendors of the market who formulate these products in tandem with globally excepted quality standards.</t>
  </si>
  <si>
    <t>&amp;lt;p&amp;gt;Leveraging on the industry experience  counted among the prominent manufacturers suppliers and exporters of &amp;lt;b&amp;gt;Girls Kids Apparels and Clothings&amp;lt;/b&amp;gt;. Our range consists of &amp;lt;b&amp;gt;Frock &amp;lt;/b&amp;gt;&amp;lt;b&amp;gt;Party Wear Frock Trendy Dresses Stylish Skirt Top Colorful Casuals&amp;lt;/b&amp;gt; and &amp;lt;b&amp;gt;Checked Dresses&amp;lt;/b&amp;gt;. In addition to this we offer &amp;lt;b&amp;gt;Elegant Dresses &amp;lt;/b&amp;gt;&amp;lt;b&amp;gt;Dresses With Shrug Balloon Top Dresses Long Top Dresses Designer Dresses&amp;lt;/b&amp;gt; and &amp;lt;b&amp;gt;Capri&amp;lt;/b&amp;gt;. All our products are manufactured using high grade fabric and other material that are procured from the reliable &amp;amp;amp; certified vendors of the market. These apparels are known for their elegant look excellent fitting color fastness and perfect stitching. Our entire range is designed in accordance with the contemporary trends of fashion. The garments offered by us are available in various sizes designs and colors at market leading prices to fulfill the requirements of customers. Moreover we provide tailor-made solution for all our products as per the specifications laid down by the clients.&amp;lt;/p&amp;gt;&amp;lt;p&amp;gt;&amp;amp;nbsp;&amp;lt;/p&amp;gt;&amp;lt;p&amp;</t>
  </si>
  <si>
    <t>Was Established In 2010. With Upto 10 Employees And  The Trader Of Jewellery Silver Jewellery Gold Jewellery Rings Neckhles.</t>
  </si>
  <si>
    <t>Solar Distributors\r\n( AMCO Battery Preferred Dealer)\r\n  \r\n one stop shop for all your automobile battery  UPS Inverters  battery needs.   Serving our loyal customers for more than 18 years from the store as  preferred AMCO brand batteries dealer. \r\n \r\nOur prestigious clients  include Banks Companies  and individual customers in and around Indore.</t>
  </si>
  <si>
    <t>Formed in the year 2014 Ganesh Agency is an established firm of the nation involved in trading and wholesaling products such as Ladies Salwar Suit Ladies Kurti and Ladies Saree. By keeping track with the contemporary fashion trends  bringing forward an eye-catching assortment of cloths. Our collection is immensely light in weight and is delivered as per the contemporary fashion trends.</t>
  </si>
  <si>
    <t>Sunny Apparels was established in the year 2000.  the Leading Manufacturer and Supplier of Ladies Wear Ladies Shirts Ladies T-Shirts Ladies JeansLadies Shorts Womens Fancy Top Capri Legging Ladies Casual T-Shirts Stretchable Legging etc. We offer an extensive range of Women's Tee that are acclaimed among the clients for smooth finishing standards and are delivered in attractive colors and shades. Our entire product range is neatly stitched using natural fibers and is organic in nature. They quality of colors retains and are shiny after long usage.</t>
  </si>
  <si>
    <t>Incepted in the year 1975 our firm B. Kishanlal &amp; Sons is a well known name in the market for last four decades.  successfully delivering all the products in national market in proper packing.  involved in the manufacturing and supplying of Unstitched Suits Smocking Nighty Smocking Frocks and Smocking Kitchen Apron. These products are skin friendly and favored by consumers due to nice look and soft texture. Made of high quality fabric these products are accessible from us at lower price and in proper safe packing.Smocking is an embroidery technique used to gather fabric so that it can stretch. Smocking requires lightweight fabric with a stable weave that gathers well.Smocking was practical for garments to be both form fitting and flexible. Smocking is worked on a crewel embroidery needle in cotton or silk thread and normally requires three times the width of initial material as the finished item will have.Smocking may be done in many sophisticated patterns Standard hand smocking stitches are: &lt;ul&gt; &lt;li&gt;Cable stitch&lt;/li&gt; &lt;li&gt;Stem stitch&lt;/li&gt; &lt;li&gt;Outline stitch&lt;/li&gt; &lt;li&gt;Cable flowerette&lt;/li&gt; &lt;li&gt;Wave stitch&lt;/li&gt; &lt;li&gt;Honeycomb stitch&lt;/li&gt; &lt;li&gt;Surface honey</t>
  </si>
  <si>
    <t>Experts in designing garments for men we have gained apex position in manufacturing and supplying an alluring range of Men Apparel since our inception in the year 2000. The products made available by us are Formal Shirts Formal Half Shirts Semi Formal Shirts Party Wear Shirts Cotton Shirts and Party Wear Kurtas. All these garments are made using premium grade cotton &amp;amp; allied fabric that are procured from the authentic market vendors. It is their color fastness trendy look attractive design seamless stitching and shrink resistance properties that have gained immense appreciation from the clients.\r\n\r\n supported by a sophisticated manufacturing unit which enables us to undertake apparel designing and stitching tasks in bulk quantity. Equipped with latest stitching machines and equipment this unit allows us to manufacture the products at par with the prevailing market trends. Further we also provide tailor-made apparels to the clients that are designed and made exactly in consonance with the clients' preferred choices. A team of dexterous professionals ably manage our all business tasks and executes each endeavour without any hassle or hindrance. Besides</t>
  </si>
  <si>
    <t>Since our establishment in the year 1944 we Fakhruddin Lukmanji Bhopalwala are counted among the enviable organizations which is engaged in wholesaling and supplying a commendable range of Shoe Shinner Ring Eyelets Ladies Slipper Straps and Shoe Laces. Our offered range encompasses Coat Cleaning Brush Hole Making Machine Adhesive Tape Tailor Scissors and Liquid Shoe Polish. The range offered by us is manufactured with the aid of modern machinery to leave no scope for defects. In order to meet the demands of customers  providing these products in different specifications at market leading prices. Owing to our warehouse unit we have been able to meet the bulk demands of customers.</t>
  </si>
  <si>
    <t>Since 1997  recognized as a coveted firm in the field of trading and supplying Boys Girls &amp;amp; Kids Garments. We deal in products of Euro Kids Anukul Archana Sweet Romance Blue Ice Libas Kids mini Play kids Libas Plus Tomato Bad Boys Kettler &amp;amp; Blue Blood. Our range comprises Boys T-shirt Boys Shirt Boys Shorts Boys Full Pants Boys LowerBoys Jamaican Boys Baba Suits &amp;amp; Full Suits Boys Lounge Wear &amp;amp; Boys winter jackets . Along with these we offer Girls Western Wear Girls Party Wear Girls Lounge Wear Girls Winter Jacket &amp;amp; Girls Tops with separate Girls Cycling and Legging. All our products are available in different designs colors patterns and sizes so as to suit the diverse preferences of our customers. The collection we offer is widely acclaimed for its seamless finishing neat stitching colorfastness elegant designs and comfortability. assisted by a team of dedicated professionals in all the stages of business operation. The personnel working with us keep themselves abreast of the contemporary fashion trends and this benefits us in offering an eye-catching range of products to our clients. Moreover a team of experts ensures that only def</t>
  </si>
  <si>
    <t>Established in the year 2002 we 'CH Enterprises' are involved in trading and supplying an impeccable gamut of Used Plastic Bags Stock Clearance Packaging Polypropylene Non-Woven Scrap Bags and Plastic Bags. Ourrange includes Used and Rejected Sugar Bags Sand Bags Jumbo Bags Wheat &amp;amp; Fertilizer Bags and BOPP HDPE &amp;amp; PP Woven Bags. Along with this we offer Used Non Woven Shopping Bags Used Handle &amp;amp; Carry Bags Used Seed Bags Used Flour Bags Leno Bag Jute Bags Paper Bags Polythene Plastic Bags Plastic Cement Bags Scrap Bags and Plastic Carry Bags.  offering a wide collection of scrap bags as these are available with us at very convenient price. We get these rejected plastic bags from the reputed buyers those who do contract manufacturing but if the contract is not fulfilled then we buy these bags from them at very reasonable price &amp;amp; avail to our client. The entire product-line is manufactured using premium quality requisite raw material such as jute and plastic at our vendors' end. Furthermore these products are developed while keeping in the mind the well-defined quality parameters of the industry. Apart from the above these bags are available wit</t>
  </si>
  <si>
    <t>Established in the year 2012 Yashwi Enterprises is a well-established name in for manufacturing unmatched collection of packaging solutions such as Kids Almirah Handmade Vanity Pouch Double Decker Bag Saree Cover and many more. Predefined industrial quality standards are maintained throughout offered product portfolio that helps us in earning huge reputation in the market. Considering our client&amp;rsquo;s need for their various packaging application we focus our endeavors to provide customized products. Hence  successful in fulfilling each client&amp;rsquo;s requirements in the most satisfactory manner. Apart from this we have developed impressive clientele base that enables us to keep our growth curve in upward direction.</t>
  </si>
  <si>
    <t xml:space="preserve"> the manufacturer of girls and ladies jeans &amp; also we take all types of denim material export orders</t>
  </si>
  <si>
    <t>Based in Khargone (M.P.) Sunshine Industries has been a reliable supplier of a wide assortment of various kinds of scrap since 2012. For over 4 years we have been introducing various kinds of sorted scrap which includes HDPE PP HIPS ABS and PET in the form of grinding/flakes which is required by various consumers product manufacturers traders and as well as Granules Manufacturers too. The Products are made out of finest quality of company waste or post consumed goods obtained from certified industry sources as per the requirement of our consumers. Founder Mr. M. Arif Sufi has always looked for the quality and reliability of supply of the goods within the promised time.   Customer Satisfaction: For any business customers play a significant role in growth. Therefore we work to ensure they are fully satisfied with every order they place to us. Further we follow ethical business practices and fair dealing so that clients come to us for repeated orders owing to our honesty and hard work. Additionally we provide customization facility to our customers in order to process the material according to their requirements.      reliable supplier of following material: 1.</t>
  </si>
  <si>
    <t>Century Computers is a leading firm which was brought into existence in the year 2012.  one of the trusted trader and supplier of a wide variety of Security and surveillance products. Our product arrays are consisting of CCTV Camera Biometric System Burglar Alarm Alarm System EPBAX System Door Phone CCTV Surveillance System Automation System Electronics Safe Locks Electronics Fingerprints Locks IP Surveillance Service EPABX System Service CCTV Cameras Surveillance Service and many more products and services. The products that  offering are well known for high performance and long service life. We ensure that the precise requirements of our clients are kept in mind while offering these products. A stringent series of quality test is performed against numerous parameters which enable us to keep a tab on the overall quality of the offered products. These offered products are used for the security purpose in various fields like homes offices and institutes.</t>
  </si>
  <si>
    <t>Madnix International is established in 2017 at Indore Madhya Pradesh.  the most reliable name in this domain manufacturing wide range of items such as CCTV Camera EPBAX System Hikvision DS-M5504hmi Mobile DVR School Bus GPS Tracker System and more. In addition to this our esteemed professionals also render CCTV Installation Service.</t>
  </si>
  <si>
    <t>Anupam Dresses was established in the year 1978  a trustworthy manufacturer supplier and exporter of an interesting collection of different Garments and Corporate Items. The broad assortment we offer to the purchasers include Hospital Head Caps Mens Accessories Casual Shirts Promotional T-Shirts Doctor Aprons Industrial Uniform and more. The offered products are developed using finest quality fabric. For additional satisfaction of the purchasers our products are made in a multiplicity of sizes shapes and designs in order to the purchasers can choose in line with their measure. The broad acceptance and demand of our products is because of their exclusive designs softness chemical resistance and perfect finishing. Along with this a state-of-the-art manufacturing facility has been developed at our end which is continually managed by an experienced team of professionals. Installed with newest and high tech machines this facility is skilled of delivering bulk orders of the purchasers in promised time frame. Our workers work in proper coordination and concord with one another so that an adequate working decorum may be maintained.</t>
  </si>
  <si>
    <t>Founded in the year of 1986 Eskay Garments a Sole Proprietorship firm engaged in Manufacturing quality assured the range of products including School Uniform Cotton Apron and much more. Keeping in mind the ever-changing requirements of our customers we design the entire range of products using high-quality fabric and threads.  supported by a huge infrastructure unit which is divided into various departments like manufacturing quality testing etc. Furthermore our products are precisely examined by our quality analysts to ensure all our products are made in adherence to set industry standards.</t>
  </si>
  <si>
    <t>NENO Technology and Communications (NTC) offer a variety of products in AES Processing Frames Routing Generation Distribution and Conversion. NTC is a leading solution provider to all your technology communication and security needs. Our products are best in class and come with a promise of efficiency and reliability. We have a vast experience and expertise in this field and are serving our clients and customers with outmost dedication for years.  NTC specialize in security systems with a wide range of security cameras and accessories with the best prices in market. Our products come with the assurance of quality. NTC has a long tradition of delivering best services. Our products have a long life and offer great efficiency and productivity so that you get a secure personal &amp;amp; professional environment. If you are looking for the best &amp;amp; long term solution to all your Processing Frames Routing Generation Distribution and Conversion need then  here to take your good care.  We offer experience and expertise in; &amp;bull; Professional Covert CCTV Surveillance Packages &amp;bull; Specialized CCTV Camera's DVR's &amp;amp; Lenses  &amp;bull; Access Control Locking Systems &amp;b</t>
  </si>
  <si>
    <t>We &amp;ldquo;G. G. Enterprises&amp;rdquo; incorporated in the year 2011 are a leading Trader Distributor Wholesaler and Supplier of comprehensive array of Security Cameras Digital Video Recorders Security System Assemblies Alarm Locks Self Defence Products Video Door Phones Card Readers etc. Under the enthusiastic leadership of our proprietor &amp;ldquo;Mr. Gaurav Gupta&amp;rdquo; we have created a strong foothold in this domain. His professional approach and client-centric approach has enabled us in gaining huge clientele across the domestic market. Situated at Indore (Madhya Pradesh India) we have constructed a robust infrastructural base that encompasses structural divisions such as procurement production quality testing research &amp;amp; development warehousing &amp;amp; packaging sales &amp;amp; marketing etc. All these divisions are equipped with all the crucial machinery equipment and tools allowing us to manufacture reliable products. In addition to this all these structural divisions are operated by assiduous team of professionals.  authorized distributor of Quantum.</t>
  </si>
  <si>
    <t>Incepted in the year 1991 Trio Industries is an acclaimed firm engaged in the Manufacturing Supplying and Trading of Packaging Tapes BOPP Plastic Bags BOPP Packaging Bags. We acquire a dynamic infrastructure and try to cater best requirements of the market. Our broad business network and superior distribution channel support us to supply our unmatched varieties of products all across the nation.  the most reliable organization and maintain highly transparent marketing policies to provide our clients the most advanced ranges of products in sample varieties at leading market ranges.</t>
  </si>
  <si>
    <t>Established in the year 2001 we &amp;ldquo;Sayaji Garments&amp;rdquo; are one of the proficient manufacturers suppliers and wholesalers of an exquisite array of Kurti Ladies Tunic Dress Material Salwar Legging Gown Dupatta and Indian Kurti. In this product range we offer Designer Salwar Suit Party Wear Kurti Latest Summer Kurti Designer Kurti Ethical Kurti Sleeveless Kurti and Embroidered Chiffon Kurti. Furthermore we offer Khadi Dress Material Cotton Silk Dress Material Cotton Fabric Churidar Salwar Printed Patiala Punjabi Salwar among others. Dress material and garments offered by us are highly appreciated in the market for quality attributes such as shrink resistance colorfastness tear strength skin-friendliness and neat stitching. Our collection of ladies fashion wear is made available to the clients in various colors designs styles and sizes. To cater to the individual preferences of clients we also offer customization facility for these garments.  mainly looking for Domestic queries.</t>
  </si>
  <si>
    <t>Founded in 1996 Centronix Computers Pvt. Ltd. is one of the renowned organization immensely indulged in Manufacturing Supplying Distributing and Trading an extensive range of Computer Hardware Consumer Electronics &amp; Security Surveillance Products such as; LED TV LEDs for PC PC Motherboard HDD Drive PC Cabinet Home-Theater Speaker Key-Board &amp; Mouse Head-Phone Web-Cameras Laser &amp; Inkjet Printer Scanner MFP CCTV Cameras (Analogue HD &amp; IP) DVR &amp; NVR.Our presented products are broadly employed by our consumers for their top performance longer operational life and low prices. Our products are developed by experts employing the industry tested component &amp; obtained from dependable sellers of market. Moreover in order to supply the best quality products these products are tested on varied quality parameters using the advanced testing tools. Furthermore we have high-tech manufacturing unit which is rooted with progressive tools and machines.From its inception in 1996 Centronix Computer Pvt. Ltd. continued &amp; consisted as one of the leading distributor of MP &amp; CG for Computer Consumer Electronic &amp; Security Products since last 2 decades.  having a great repute &amp; prestige</t>
  </si>
  <si>
    <t>We \Disha Enterprises\ established in 2001 are one of the renowned manufacturers wholesalers and suppliers of an extended collection of Gents Shirts. Our product assemblage comprises of Casual Shirts Boy Shirts and Fancy Shirts. Our offered assortments are fabricated by taking high-quality fabric that is bought from the trusted vendor of the market. All our offered products are designed under the direction of our domain experts by following the set industry parameters. These offered products are highly appreciated in the market for their eye-catching pattern soft fabric attractive color combination and high comfort. Moreover these exclusive men&amp;rsquo;s shirts are available in various exclusive colors and designs which help in enhancing the beauty of the wearer.With the help of our well-equipped infrastructure facility  designing our offered range as per the industry set norms. To achieve our organizational goals our all team members and designers are working in close coordination with each other. Our talented experienced and proficient team members maintain all designed shirts in a systematic way. With the help of our high-quality products  able to dev</t>
  </si>
  <si>
    <t>We Siddhi Fashion are the biggest name in the market established in the year 2012 at Indore (Madhya Pradesh India).  the well-trusted Manufacturer of Ladies Harem Ladies Lower Ladies Jeggings Ladies Leggings Ladies Capri Ladies Top Ladies Jeans and Ladies Pant. All these garments are designed by our fashion experts with the use of best fabrics and techniques. Our fashion experts are talented and most creative in this niche. They create these garments keeping in mind the current market standards. All these garments are trendy stylish and available in many color options. They are easy to wash have long lasting colors and look very eye-catching in designs.  available online as well with all our garments with up to dated rates images and offers that help our customers to choose and buy these garments in an easy manner. We keep our customers contented by offering them many services like free shipping faster delivery and safe payment mode to keep them contended with us.</t>
  </si>
  <si>
    <t>Welcome to our site Amee Jewellers located inIndore.  Retailer of Exclusive &amp;amp; Branded 92.50 Silver Jewellery Silver Anklets.</t>
  </si>
  <si>
    <t>About Us 7 Star Solution   7 star solution with more than 5 years of experience  in the field of supplying goods to the customers such as ac air coolers water purifiers cctv cameras and residential fabrication. We have strong sales and service team. Every day at our company. Lots of engineers changes valuable ideas into real solutions. While more than 50 others skilled employees strive to provide solution to the customers with high quality products that meet customers&amp;rsquo; needs. We represent leading brands like BLUESTAR CARRIER TRANE VOLTAS SAMSUNG GODREJ PANASONIC KENT RO MIDEA DAIKIN and SAMSUNG TECHWIN AND ADVERT.</t>
  </si>
  <si>
    <t>Incepted in the year 1950 Mangilal Vijayvargiya &amp; Sons began with Late Shri Mangilal Vijayvargiya and his commitment to provide quality products at best prices.  engaged in wholesaling trading and supplying Construction Cement and Putty Paver Tiles Road Kerbstone Fly Ash Bricks and Ready Mix Concrete. In its earlier days MVS started its operations as a small cement vendor with the sale of only 10 bags at a time. But soon our commitment to provide quality product at the right time brought MVS's products in demand and the shop gained a lot of popularity. Over the years the business of MVS took leaps and bound towards new horizons and this was well recognized by our companies. We have been awarded many times by the cement manufacturing companies for extremely high sales in MP and India.</t>
  </si>
  <si>
    <t>We Rax Fashion Clothing are a reputed manufacturer trader and supplier of an extensive array of Embroidered Bridal Lehengas Ladies Embroidered Bridal Lehengas Western Wear Ethnic Wear Casual Wear and Accessories. Our huge product range includes Party Gowns Long Dresses Short Dresses Party Tops Accessories Sheath Dresses Jumpsuits Ladies Wear Blouses Kurtis Night Wears and many more.  a highly quality conscious firm and therefore we make sure that all our products are of the highest quality. As a result we use the finest quality fabrics that are procured from one of the most reputed vendors of the market. Further we devote immense attention towards the manufacturing process of our products.</t>
  </si>
  <si>
    <t>Modern Trade Links established in 2010.  leading Supplier &amp; Trader of Thermal Camera Digital Meters etc. These products and systems are highly acknowledged in the market for their optimum electrical resistance reliability and better performance. Owing to their premium quality these products find utilization in varied electrical industrial and mechanical applications.Leveraging on our rich vendor base we have carved an exceptional position in the national market. We have a team of proficient professionals who are extremely qualified and ensures that only optimum quality product is procured from the vendors place. Their competency and adroitness have helped us to consistently gratify our esteemed clients and timely supply them the quality products. Over the years we have achieved a trustworthy name in market for delivering only world-class products.</t>
  </si>
  <si>
    <t>Khushi Computer &amp;amp; Cyber Cafe was established in the year 2012.  leading Wholesale and Trader of Networking Switch RFID Biometric Device HD CCTV Camera etc. The company is well known in the market for the wide range of products which we distribute. Retail whole sell trade and offer to the customers that include the Biometric Devices. These devices are highly used in various industries for identification and access control. They have been priced at very cost effective rates in the market. Our company also provides services to install and maintenance of these devices.  available for our customers at any time. Our products are checked under vision of well trained professionals who are well equipped with their job and they are offered at a prompt rate.</t>
  </si>
  <si>
    <t>Cherished for the Manufacturing and supplying a huge assortment of quality products we Shakti Polyfab started our operations in the year of 2007. In our product variety  offering finest quality Builder Bags Jumbo Bags Woven and Non Woven Fabrics Plastic Liners and Plastic Tarpaulin. Our provided assortment of products is developed in tandem with the market assured guidelines and standards at well-developed unit. The offered products are highly acknowledged and demanded for their supreme strength finest quality and spaciousness. Apart from this these provided products are available in different sizes as per the needs and demands of our customers.</t>
  </si>
  <si>
    <t>Established in the year 1995 we &amp;ldquo;Rohan Enterprises&amp;rdquo; are counted among the illustrious suppliers traders and wholesalers of a comprehensive range of Ladies Handbags Designer Handbags Sling Bags Wedding Handbags Ladies Wallet School Bags Travelling Bags Documents File Bags Ladies Clutches Jewellery Boxes Watch Box Zipper Pouches Bag Accessories and Laptop Bags. These handbags and bags are widely appreciated in the market for their features like alluring design fine finish lightweight sophisticated look high tearing strength elegant patterns and eye-catching appearance. Owing to the above mentioned features the offered bags are widely demanded across the nation. Apart from this  providing these bags in different colors sizes patterns and designs at industry leading prices.</t>
  </si>
  <si>
    <t>To meet various needs of patrons our firm Integent Technologies is continuously growing in the market in effective way. Established in the year 2010 our firm has become the preferred choice of all consumers from residential and commercial area.  well reputed Wholesaler Service Provider and Trader of Biometric Attendance Machine Attendance Access Control Machine CCTV Cameras EPABX System Fire Security Equipments Access Control Equipments Home Security System Networking Service System Integration Service. These products are best in quality and supplied in the market in various technical specifications to fulfill customers&amp;rsquo; requirement accordingly.</t>
  </si>
  <si>
    <t xml:space="preserve"> an IT Company based in India with 14+ years of experience providing software solutions as IT partners to various clients across USA Germany Belgium UK UAE Australia New Zealand South Africa etc. with strong multi years continuing partnerships. From our patrons we have had the pleasure and privilege of great &amp;amp; enjoyable business associations high appreciation &amp;amp; great testimonials about the quality of our work and our consistent delivery timelines.We have extensive experience of taking concepts to delivery executing on challenging transitions and growing mature products to the next level of quality and capability. We have a dynamic &amp;amp; energetic team of Integral Capable Mature Experienced &amp;amp; Methodical software professionals offering bespoke web mobile and software solutions at great value propositions to its customers globally across various industries.In the past 14 years we have accumulated immense understanding and domain knowledge in the fields of Large Web portals B2B and B2C applications Customized CRM Sales force Integration and CMS applications Outsourced Product Development E-commerce Workflow Management Applications Web based revenue g</t>
  </si>
  <si>
    <t xml:space="preserve"> manufacturer &amp;amp; wholesaler of exclusive forget &amp;amp; heavy cotton catalog Kurtis rate : 400/- to 995/-.</t>
  </si>
  <si>
    <t>We as Technocom can be of your partner for supply and services of electrical communication security contracts and energy conservation products with execution of energy conservation contracts.  registered with the statutory agencies for carrying out business like sales tax service tax and income tax IMC DIC &amp; EPF MPPGCL MPPKVVCL NHDC MES NFL GAIL MP Housing Board and NVDA for the electrical contracts etc. We have been associated with professional companies like MES MPPGCL Railways NHDC PHQ IDBI Rajshree Vikram Aditya Cements Grasim Eicher Bridgestone STI National Steel Indian Institute of Management (IIM) AVTEC Nahar Spinning MCTE (Military College of Telecommunication Engineering) BMHRC L&amp;T Birla Sun life SBI United Oriental Insurance Grasim Bajaj Allianz Asian Paints Vikram Cement Kriti STL MID India Engineering etc.   Marketing/Sales Electrical Group:- We as an electrical group can supply fuses switches MCB MPCB MCCB ACBs Contactors Relays Bus Ducts VCUs VCBs CT / PTs transformers Cables Panels Retrofitting of breakers MCCBs and switches.   Communication Group:- We as communication group can supply simple telephone intercom EPABx IP Phones IP PBX Audio/Vid</t>
  </si>
  <si>
    <t xml:space="preserve"> an e-commerce venture accessible to global clientele. We exhibit wide range of apparels accessories footwear bags and more. We intend to help you enhance your wardrobe with stylish mix of feminine and classic styles and to make your shopping enriching enticing exciting and a worthwhile experience with us. We guarantee authenticity of the information provided with our products. All our merchandise comes from either the manufacturer a licensed agent retailer or importer. As each product of ours is specially selected by us the uniqueness of nature of the merchandise in our events quantities are often limited and certain products may only be available in a select range of sizes. To take advantage of the broadest possible selection we recommend that you visit the events as soon as they start and shop quickly. Wherever you are come join the experience of our fun and fashionable DRAPE IN VOGUE.</t>
  </si>
  <si>
    <t>Welcome To My Site Netram Optix Located At south tukoganj Indore Indore India Netram Optix was established in 2008. We have been serving Dewas city with lovable response and customer satisfaction  We HAVE been succeed in bringing out the latest in eyewear and go a step further in changing the face of spectacle in Dewas. Our journey has been full of challenges innovation and achievement.  fully equipped with modern and latest eye care equipment and offer you computerized eye testing Spectacle Frames fashion Sunglasses and daily and monthly disposable Contact Lenses. We also have unique children frames along with special impact resistant and light weight lenses suited for their active lifestyle. Netram Optix provides you with latest fashionable and stylish spectacle frames with highest quality. There are a variety of spectacle frames with different colors and styles.all types of Spectacle Frames Titanium or Plastic.  Full frame Semi-Rimless frames and Rimless frames in reasonable price. brande Sun glasses like RaybanFast TrackDiselCarreraEmporioArmaniPloice and many moreOpened on April 27 2008</t>
  </si>
  <si>
    <t>Our company Vijayalaxmi was established in the year 2012.  the leading wholesaler of various types of herbal and ayurvedic products garments products. These products are designed from top quality materials at state of the art manufacturing unit. We provide best quality at lower prices. Extensively demanded by the clients due to their features like reliability highly effective. These products are available in various sizes and finishes to the clients.</t>
  </si>
  <si>
    <t>Established in the year 2001 in Ahmedabad Gujarat we 'Shree Shubham Enterprise' are engaged in trading and supplying a comprehensive range of Spare Parts for Road Construction Equipment and Allied Products. Our range is appreciated in the market for its precise &amp;amp; compact designs and high performance. Manufacturing process of these products is handled by the experts at our vendors' facility who have considerable experience in the domain. We offer road construction equipment &amp;amp; allied products like road construction equipment conveyor chain conveyor belts mechanical broomer &amp;amp; paver screed plate filter bags chain sprockets gear boxes incense burners casting parts.  The clients have trust in our products owing to the level of quality maintained by us. These quality products offered by us are procured from the leading manufactures and vendors based in various parts of the country. All the quality products are tested at vendors' site and are also checked at our facility. Further for our clients we provide the option of customization as  well connected with our vendors and can communicate them the detailed requirements. All these factors have enabled us</t>
  </si>
  <si>
    <t>Established in the year of 2014 we Milin's Security System are known to be one of the most efficient and trusted organizations of the industry passionately affianced in trading and supplying a vast array of Video Door Phone Time Attendance Machine Security Alarm System Motion Sensor CCTV Camera Smoke Sensor and Fire Alarm.  also service provider of CCTV Installation Service and Attendance Machine Repairing Service. These products are designed and developed under the guidance of best industry experts considering only best grade components at our vendors end. To cater the ever-changing demands and needs of our client base  offering these products in various specification. Customers can avail these products from us at pocket friendly prices within the committed period of time as per their requirement. Additionally these are used in colleges offices and hospitals. Apart from this  also offering Installation and Repairing Service to our valued clients.</t>
  </si>
  <si>
    <t>We Raga International Limited was established in the year 2015.  manufacturer and wholesaler of leather products agro products and readymade garments. The entire spectrum is manufactured using high quality raw components and allied elements procured from renowned vendors of the industry. Ultramodern machinery and latest tools are used by our experts to manufacture a broad assortment of leather products and readymade garments in conformation with set quality parameters of the domain. The developed gamut is appreciated among clients for various attributes like tear resistance water resistance wide applicability and durability. We strive not only to offer qualitative range of products to meet the various requirements of the clients but also give complete handling of delivery services that complement our goods.</t>
  </si>
  <si>
    <t xml:space="preserve"> the Manufacturers &amp;amp; Wholesalers Of Copper Ornaments (as raw without polish) and High Quality Micro-Laker Coated Polish finished Imitation Jewellery as well.</t>
  </si>
  <si>
    <t>With 9 years of experience  enumerated as the prominent manufacturers and suppliers of Beads Jewellery High Fashion Garments and Natural Skin Care Products.  We have been efficiently serving our huge client base with our incredible line of products. The products offered by us in Jewellery segment includes Plastic Beads Jewellery Oxidized Beads Jewellery Silver Beads Jewellery Wooden Beads Jewellery and Glass Beads Jewellery which are known for their eye-catching &amp; innovative patterns. Skin Care Products offered by us encompass Black-heads Remover Anti Wrinkle Face Pack Pack for Oily Skin and Pack for Face Glow with apt compositions and effectiveness. Moreover we also offer custom made Fashion Kurtis such as Machine Embroidery Designer Kurtis Hand Embroidery Designer Kurtis Kosa Silk Block Print Kurtis Kosa Silk Block Prints OM Kurtis and Western Garments made from different fabrics.   Being the sole manufacturer of varied products we have developed a state-of-the-art infrastructure. The unit is equipped with world class equipment and machines to enable us in achieving the goal of timely production. In-depth knowledge of the professionals has secured us a d</t>
  </si>
  <si>
    <t>We have the pleasure of introducing ourselves as the sole selling agents for Erlau AG Germany (World leaders in Tyre Protection Chain) and also for Brigade Electronic PLC UK. Our founder Late Shri Ramesh Chandra Dave incorporated the Group in 1976. He had a very humble beginning a Technocrat was born in Rajgarh and did his BSC AMIE and MIM. Was Awarded Udyog Patra for being \Self Made Industrialist\ by the President of India and \Lifetime Achievement Indira Gandhi Award.\ The company started its first Export in 1992 with a small consignment to Malaysia since then it has been exporting nearly 60% of its production.  a diversified group from Tyre Protection Chain to Steel Castings to Radar's &amp;amp; Cameras for Reversing  also actively involved in mining and selling Iron Ore. Our interest is also in Jute and Agri Products.</t>
  </si>
  <si>
    <t xml:space="preserve"> a team of artistic wedding photographers designers and techies in Indore who have decided to completely change the way wedding photography is pursued. If you&amp;rsquo;re tired of the usual posed photos and cheesy designs of electric pink borders waterfalls and parrots and are looking for something classy modern and uber-cool &amp;ndash; then you&amp;rsquo;ve come to the right place.\r\nJust because there is a photographer with a camera you don&amp;rsquo;t have to look into it and smile all the time. The best moments in your wedding are captured naturally when everybody is at ease &amp;ndash; its really that simple. Smiles tears hugs stolen glances and the joyful ambience &amp;ndash; all the cherished moments that make your wedding memorable and fun.We make sure that we don&amp;rsquo;t miss any of it.</t>
  </si>
  <si>
    <t>Morni Sarees is one of the most leading Manufacturers Suppliers And Exporters for qualitative fashion sarees  offers a wide range of Sarees  Lehnga  Salwar Suits  Dress Materials. Description Morni Sarees is one of the most leading Manufacturers Suppliers And Exporters for fashion clothing  offers a wide range of Sarees  Lehnga  Salwar Suits  Dress Materials. Morni Sarees is primarily recognized for its exquisite Printed Designer and Traditional sarees.  We have a unique collection of Party Wear Wedding  Bridal Festival Georgettes Casual Chiffons Cottons and a lot more. Our products are the artistic examples of the various art forms in India starting for designer hand embroidery all kinds of traditional.  the one stop shop for Party Wear Sarees Wedding Sarees Bridal Sarees Festival SareesGeorgette Sarees Casual Sarees Chiffon Sarees Cotton Sarees  Lehnga  Salwar Suits  Indowestern.</t>
  </si>
  <si>
    <t>Established in the year 2009 at Indore (Madhya Pradesh India) we Ecohawk are known as the prominent Manufacturer Wholesaler Exporter and Supplier of a qualitative assortment of Men's Shirts Casual Shirts Checkered Shirts Men's Jeans Shirts Jeans Pants Designer Jackets Men's Trousers Men's Short Kurta etc. These are designed and fabricated using the best grade soft fabric and advanced technology. Apart from this these are designed with high precision in order to meet the set industry standards. These are widely acknowledged among our prestigious clients due to their unique design eye-catching pattern excellent stitching shrink resistance smooth texture optimum softness and colorfastness. The offered products are available in different colors styles designs sizes and patterns keeping in mind the variegated tastes of our esteemed clients. Furthermore  offering these products to our esteemed client?s at the most reasonable price range.</t>
  </si>
  <si>
    <t>Aspire was established in the year 2003.  Manufacturer Supplier of Ladies Designer Top Ladies Fashionable Jeans Mens Casual Pant etc.We offer these products to our respected clients in numerous specifications like designs sizes and many more. Our offered products are highly recognized in the market owing to their intricate designs elegant look and designer appearance. Besides clients can buy all these quality assured products from us at nominal prices.These are available to clients in different shapes fits colors and sizes at economical prices. These are known for being water-resistant because of which these dry up really fast. These are available to clients in plain and printed varieties. Clients can also avail these in customized specifications at economical prices.</t>
  </si>
  <si>
    <t>Welcome to Hindustan Group. We at Hindustan Group Companies have efficiently catered to specific needs of the clients of industries like rubber insulation shoes tyre bag home appliances etc. We have garnered huge pool of clients belonging to different sectors be it national or international markets. We work with an aim of providing maximum clients satisfaction through the finest products timely delivery flexible price mechanism and so forth.  into Rubber Steel Products Infrastructure .</t>
  </si>
  <si>
    <t>Yamuna Bangles Was Established In 1973 in India With 10 Employees And  The Manufacturer of Dimond BanglesDimond JewelleryGold RingGold JewelleryAll Types Jewellery</t>
  </si>
  <si>
    <t>XPERT Packaging is one of a kind online store that offers a comprehensive range of packaging solutions. Our offering includes Packaging Machines Sealing Machines Wrapping Machines Packaging Materials like- Corrugated Boxes PP Strips Stretch Films PP Strips BOPP Tapes Bopp Adhesive Tapes Bubble Wraps Pet Straps Rubber Bands HM Liner Bags.  able to deliver quality products to customers in the stipulated period. Before procuring the products we ensure to visually inspect the products in order to state their optimal productivity. It helps us in offering flawless products to valued clients. As the packaging products are used in all types of industries our products always stay in huge demand.</t>
  </si>
  <si>
    <t>Established in 1993 we Redline Shirts are the manufacturer of a quality array of Partywear Baba Suit.  Our products are in high demand not only in the domestic market as well as in the global markets too. All our products are made up of modern and finest fabrics that the easy and comfortable to wear.  a Partnership firm.</t>
  </si>
  <si>
    <t xml:space="preserve"> a leading manufacturer of Filter Bags Cages Ventures &amp; Other Accessories for Pulse Jet &amp; Reverse Air Bag House. We have leading companies world over in the field of Filtration as our associates. We ensure right solution for your Air Pollution Control and Product Recovery needs. Turn your problems to us &amp; we shall deliver you peace of mind. capable to serve your requirement to entire satisfaction in terms of product quality timely delivery &amp; prompt after sales services.</t>
  </si>
  <si>
    <t>Sam Plastics was established in the year 2000.  leading Manufacture Supplier and Importer of HDPP Woven Bags Shrink Tunnel HDPE woven fabrics etc. With our expertise in this domain  able to offer a superior quality range of hdpe woven bags (hdpe/pp woven sacks). Our products are prepared using premium quality raw material and advanced machinery. These are extensively used in packing the material in small granules pharmaceuticals sugar polymers fertilizer and agro. The offered range is also available in different sizes as per the specifications of the clients.</t>
  </si>
  <si>
    <t>Incorporated in the year 2014 we &amp;ldquo;Security India&amp;rdquo; are engaged in trading and wholesaling a qualitative assortment of CCTV Camera Access Control System Video Door Phone Mobile Signal Booster System Digital Video Recorder Door Lock and many more. The offered product range is highly appreciated among our valuable clients for features like trouble free operations longer service life compact design perfect finish and user friendly interface. We procure these products from reliable and certified vendors of the market. These products are manufactured using high grade components and latest techniques by our reliable vendors in compliance to international standards. Keeping in mind the various requirements of clients  offering our products in various specifications. Further the products offered by us are stringently tested on various parameters by our quality controllers using latest testing tools. We also provide the services of CCTV Camera Repairing Services CCTV Camera Installation Services and also Fire Alarm System Installation Service.   We prefer queries from local area.</t>
  </si>
  <si>
    <t>MS Corporation is an independent family owned corporation located at Indore (M.P) in the heart of the Soybean and ChickPea production area of India.  a licensed and bonded grain company . Our company has been processing and exporting Indian commodities since 1992. The products we export are 100% Indian produced in Madhya Pradesh and are used for human edible consumption throughout the world. M S Corporation . originally started more than twenty five years ago as a commodity trading company with it's own seed cleaning facility. With the growth of specialty crops in our area the need for facilities increased to the point where we were operating our facility at full capacity twenty -four hours a day. In 1995 our original plant was dismantled and a new fully automated high capacity plant was built. In 2004 our new pulse splitting facility was commissioned where we now produce yellow split peas green split peas chana dal(split desi chickpeas) yellow split lentils and red split lentils which are shipped worldwide in either one metric tonne totes poly bags or bulk in containers.About our companyOur state of the art splitting plant is equipped with Sortex color sort</t>
  </si>
  <si>
    <t>Integrating years of sound industry experience in offering Fashion and Management Course Services we have carved a niche for ourselves. Some of the services rendered by us include Boutique Management Jewellery Designing M.B.A. Courses Modelling and Event Management Courses. Moreover  also rendering Apparels Merchandising Textile Designing Interior Designing and Fashion Designing services Acting &amp;amp; Personality Grooming.With a view to adding to the result-orientedness of our array we have partnered some of the leading names from the fashion film and dance world. Some of the industry leaders we have joined hands with include Ashley Rebello reckoned Bollywood fashion designer (fame &amp;ldquo;Yuuvraj&amp;rdquo; &amp;ldquo;Jane Tu Ya Jaane Na&amp;rdquo; &amp;ldquo;Pyar Ke Side Effects&amp;rdquo; and others) and Amrita Arora the famous Bollywood actress and model (fame &amp;ldquo;Mujhse Shaadi Karogi&amp;rdquo; &amp;ldquo;Golmaal Returns&amp;rdquo; and &amp;ldquo;Hello&amp;rdquo;). Furthermore Utsav Dholakia the top listed Bollywood choreographer has also been one of our revered advisory board members. Their support and guidance have added a new dimension to our service range.</t>
  </si>
  <si>
    <t xml:space="preserve"> the online subsidiary of some of the largest U.S. &amp; Indian Suppliers Whole sellers and manufacturers of Home and garden Electronics Clothing Footwear mobile &amp; Accessories Computer &amp; Networking category items.  one of the leading manufacturer and exporter of Egyptian cotton bedding items.Since it's inception company is known for it's high quality items and great customer service.</t>
  </si>
  <si>
    <t xml:space="preserve"> a family owned business since 11 years. We believe in serving our customers with best of the Chikan garments at most competitive prices.\rWe plan to introduce more varieties.</t>
  </si>
  <si>
    <t>As India&amp;rsquo;s leading manufacturer of energy efficient submersible pumps  well-known in our industry. We create our products for a number of sectors including agricultural industrial domestic and horticultural.\r\nHowever this wasn&amp;rsquo;t always the case. Since our humble beginnings back in 1982 we have worked hard to get to where  today and have had to embrace every opportunity that has come our way. Luckily a combination of passion grit and determination signifies that our business has not only grown it has truly flourished. And now  proud to be able to say that we have achieved our number one goal &amp;ndash; to be the very best at what we do.\r\nSubmersible pumps might not be everyone&amp;rsquo;s idea of excitement but for us they are just that. In 1982 we decided we wanted Shakti Pumps to become an internationally-known name in the manufacture of stainless steel submersible pumps and motors. And do you know what? We did it. More recently we have also branched out into solar-powered pumps and we&amp;rsquo;re enjoying watching that part of the business grow too.\r\nHere at Shakti we pride ourselves in being seen as pioneers in the manufacture of 100%</t>
  </si>
  <si>
    <t xml:space="preserve"> always ahead  for bringing best quality to customer\r\nour product full granted and customer can trust upon us</t>
  </si>
  <si>
    <t>Shruti's Collection is establish in the year 2016.  the leading Retailer Trader and Supplier of Fancy Jegging Denim Jegging Colored Jegging Seamless Legging Stretchable Legging Cotton lycra Legging Pantaloon LeggingLux lycra leggings Viscose Legging Designer Night CapriDesigner shorts Light printed full length lower Designer harem. Printed dhoti  Designer Palazzo Printed Palazzo Short printed skirt long Flawn Skirt and many more exciting products. This product is widely acclaimed by the valuable client and patrons. All the products of the company are branded quality and available at very low cost.</t>
  </si>
  <si>
    <t>\r\n having experience of textiles for more than 30 years now recognized as \Blind Trust for our all valued customers \. We have a clear vision for quality. We devotes much of our efforts &amp;amp; attention to improve &amp;amp; maintain the quality standards and review each process at all stages at our production house.\r\nOur vision is to provide Textiles Products of grandeur Quality coupled with the services of unmatched Standards Competitive Prices Quick Sampling and Firm Commitment to Ensure complete satisfaction of our Customers around the Globe.We always try our best to make our present much better than our past for our customers for the environment and for our employees. Its all because of them that we have attained our present status and can continue our effort to achieve more and more.</t>
  </si>
  <si>
    <t>kamthean security services is the world's leading provider of cloud-based security solutions. All its solutions are backed by tech support services manned by an expert team of professionals available at all times.\r\n pleased to provide the our services at competitive rates with high level of customer satisfaction\r\nwe introduce ourselves as the prominent organization that offers world class security services.  a well qualified firm that provides a wide range: institutional security services commercial security services shopping mall security services car park security services personal body guard residential security services private security services residential security guards and home security guards.\r\nour mission is to deliver effective high standard security services. Our objective is to develop supreme security services into the most effective independent comprehensive security solutions</t>
  </si>
  <si>
    <t>We Patni Trade Centre  was established in the year 1999.  one of the primary dealers of product. Infused with the aim to deal in best quality  the authorized dealer.</t>
  </si>
  <si>
    <t>Tejas Industries compamy was established in 2007.  leading Exporter   Manufacturer Supplier of Printed Bags LDPE HDPE Liners etc.  a highly experienced trading and supplier of the Plastic Bags. Our Plastic Bags are as per clients need and requirement. We ensure that this product exhibits durability and the overall robustness ensures a long-lasting quality. the prominent name among the industry for providing a qualitative range of Plastic Bag to the esteemed clients. This bag is made up of using the utmost modern technology supreme quality material that is obtained by our hired experienced professionals from the reliable vendors of the industry.</t>
  </si>
  <si>
    <t>The Saffron Saga is establish in the year 2014. The Saffron Saga is a company comprising of professionals from varied fields like marketing designing Textile merchandising etc.  primarily a fashion company. We have collective professional experience of more than two decades although the company is 7 years old however we have succeeded to gain a significant clientele by means of supplying quality products fair and competitive pricing wide range of products and competitive advantages in the production process.We began manufacturing 4 years back in 2010 in Jabalpur Madhya Pradesh where we created / developed designs for kurtis &amp;amp; catered to retailers buying in varied quantities. We also did some individual projects on Kurtis &amp;amp; Bed Linen products for specific clients. The organization is now all set to move to its next level of growth and to meet the retail sector demands in the Indian market we have set up a manufacturing unit in Mumbai which will cater to Men&amp;rsquo;s Fashion and  on the verge of finalising another unit which will focus on Female Fashion related products and will have a capacity of producing 10-15000 pieces per month.\rNote: We onl</t>
  </si>
  <si>
    <t>Miracle Computers is your own-stop computer sales and service provider in Jabalpur.  offering branded new computers with original manufacturer&amp;rsquo;s warranty computer repair and services.\r\nFounded in 2009 by Mr. Abhinav Shrivastava Miracle Computers provides personalized services with great attention to detail. We offer same day computer-service and repair both in our shop and on site. We service all brands of desktops and laptops Hard Disk CCTV DOM Camera and even more.\r\nOur professional and friendly approach lets us do anything to make your PC repair a smooth experience. We clearly explain what&amp;rsquo;s wrong with your computers and peripherals and suggest solutions in easy non-technical language. We take all the steps that are important to ensure complete satisfaction.  committed to deliver top quality service even after installation of your product.\r\nWe offer complete range of computer repairs computer systems data recovery upgrades printer services CCTV installation and other services on site or in our shop for both business owners and shops. We also keep track on failure rates of our systems and look forward to deliver top quality services</t>
  </si>
  <si>
    <t>D Fashionista are leading Exporter and Supplier. Our offered range of garments collection includes Sarees as well. Under this category we offer silk sarees patola sarees chiffon cotton and various other varieties of sarees. These sarees are made available to the customers in various designs colors and patterns. distributors all types of sarees such as kanjipuram banaras kottan hand loom and synthetics.the Silk Sarees woven by us are highly lustrous and give an ultimate luxurious look. These are provided by us in a wide range of colors and designs.Our esteemed clients can avail from us an exclusive collection of Sarees. These presented Sarees are designed using supreme-grade silk and other required fabrics. These Sarees are available with us in different vibrant color combinations and magnificent designs suited to the multifarious demands of the clients.</t>
  </si>
  <si>
    <t>Our company M/s Anurag Enterprises was established in the year 1992. M/s Anurag Enterprises has created niche amongst the topmost companies and has located headquarters in Madhya Pradesh (India).  a sole proprietorship based firm. our company is expertise in manufacturing supplying and wholesaling a high quality range of Ladies Lehenga Ladies Dupatta Ladies Kurti Ladies Saree Ladies Ghagra Choli and many more. Our offered products are available at market leading prices.We have a long list of reputed customers because of our quality standards products range.  highly reputed and well recognized organization of this industry because we never compromise with the product quality and maintain our commitment with our clients. Our entire ranges of products are widely demanded in the market because of their superior quality.</t>
  </si>
  <si>
    <t>Shan Enterprises was established in the year of 2011.  leading Wholesaler and Trader of CCTV Camera Wire BNC Pin CCTV Power Supply CCTV Camera etc. The entire range of products is appreciated and demanded by the customers owing to their high efficiency strength performance and compatibility. We believe in the principle of following market trends and industrial standards to provide products feature perfect blend of technology quality and specifications. By maintaining rewarding relationship with large pool of worthy clients we strive to understand exact requirements and respond them with the best cost-effective solution.</t>
  </si>
  <si>
    <t>Super Plasto was established in the year 1995.  leading Manufacturer &amp;amp; Supplier of Plastic BOPP Bag Flour Packaging Woven Bag etc. The offered non woven bags are made from environment friendly and natural jute fiber. Our supplied nonwoven bags are highly acclaimed and liked by the clients due to the smooth design and lovely texture.</t>
  </si>
  <si>
    <t>Eazee Services was established in the year 2015.  the leading Wholesaler Trader of Designer Ladies Kurtis Fancy Ladies Kurtis Stylish Ladies Kurtis Designer Plazo Suits Fancy Plazzo Suits Stylish Plazzo Suits. Offered range is widely demanded by the valued clientele. These are widely demanded by the clientele.</t>
  </si>
  <si>
    <t xml:space="preserve"> C&amp;amp;F Consignee Agent Distributor Channel Partner of Leading Companies in India for Madhya Pradesh and Chhatisgarh. We Deal in Pharmaceuticals FMCG Products and Software Solutions  professionally managed C&amp;amp;F &amp;amp; Consignee Agent of Pharma and FMCG and Cosmetic Companies for M.P. &amp;amp; C.G.  also leading Software Solution provider in town with coverage in Whole M.P. and C.G serving more than 500 clients with entire satisfaction.  Distributor of Leading Software Companies in respective Segments. We Have software Solutions for almost all Segments. Software for Departmental Stores Software for Ready Made Garment Stores Software for FMCG/Cosmetic Distributor Software for Electronics / Mobile Store Software for Jwellery Stores Software for Hardware / Sanitary Store Software for Shoes / Sports Store Software for Books / Music Stores Software for Gift Item Stores Software for Home Furnishing Stores Software for Retail Chemist Shop Software for Wholesale Chemist Software for Pharma Distributor Software for Schools Educational Management System Software for Hospitals &amp;amp; Nursing Homes Software for Pathology Laboratories Software for CLinics</t>
  </si>
  <si>
    <t>Spark Light Traders was established in the year of 1982.  Wholesaler Distributor of Karam Safety Shoes MIG Welding Machine Road Safety Sign Protective Coveralls Safety Jacket Road Studs Inverter Welding MachineElectric Welding Machine Speed Bumps Traffic Sign Safety Harnesses Safety Belts Traffic Cones Retro Reflective Sign Board Angle Grinder BOSCH Concrete Breaker. Being an illustrious industry in market  highly engaged in trading and supplying a wide range of Safety Products.In order to distribute these safety products our reliable vendors of the market use superior quality raw material such as glass and plastic with the aid of advanced technical developments. enlisted amongst the prominent names in the industry offering wide array of Safety Products. Our entire product range is durable in nature and ensures wide applications. Our entire product range is quality approved and is in adherence with set industrial standards.To provide a defect free range a team of skilled quality controllers examine these products rigorously upon various parameters like quality and durability. These safety products provide safety from harmful dust or liquid partic</t>
  </si>
  <si>
    <t>Sakhi Saheli Garments Industries has carved a niche in the market. The company was commenced in the year 1996 as a sole propriertorship based firm.  highly known in the market as a manufacturer distributor wholesaler and supplier. We have a wide range of Ladies Salwar Suit Ladies Anarkali Suit and more. The offered products are well tested upon numerous quality stages before the final delivery. We never compromise with quality.</t>
  </si>
  <si>
    <t>New Adinath Garment was established in the year 2015.  a leading Manufacturer Exporter Supplier of Kids Shirts Kids T Shirts. Under the visionary guidance of our mentor 'Mr. YMohit Jain' we have been able to consolidate our position in the market.</t>
  </si>
  <si>
    <t>VCS Products was established on the year of 1995.  a leading Manufacturer Supplier of Harem Pants Ladies Harem Harem Pants Ladies T-Shirts etc. This range is designed according to the changing trends and style statements and is highly comfortable in wearing. Manufactured from finished fabric these pants are in much demand owing to following attributes.We offer high quality range of Ladies Harem Pant. These are shrinkage free and provide comfortable and perfect fitting. These are available in various designs color print and sizes which makes them ideal to wear in summer days. These gives a cool look to the wearer and are also very comfortable to wear. Our client can avail our range at market leading prices.</t>
  </si>
  <si>
    <t>Maruti Interntional Packers &amp;amp; Movers in Pune Maharashtra is a globally admired service provider for packing and moving. Our willpower and solid work has made us now the foremost and unmatched service provider in the Packers and Movers business. We known for meeting the detailed requirement of the clients within specified time. The services offered by us comprises of Warehousing / Storage Car Transportation Transportation Insurance Relocation Service Packing &amp;amp; Unpacking and Loading &amp;amp; Unloading.\r\nOur company delivers door-to-door transportation services across all the major destinations of the country. We modify the services as per the client requirements while keeping the budget to the minimal. We take up challenges in meeting the bulk of orders and successfully finish them securly.  supported by highly trained and expert personnel having years of experience in this area.\r\nThe packing experts of our team arrange standard packaging materials such as hessian bags carton boxes glass fiber etc . Our target has always been to provide organized shifting of goods which is trustworthy and free of any stresses. Utmost care is taken while transit to ens</t>
  </si>
  <si>
    <t>Stay in absolute luxury at Kanha National Park hotel on tiger safari in MP in Central India. Among the top hotels - Kanha Village Eco Resort offers unique stay that compliments forest adventure and rustic jungle life. Experience comfort &amp;amp; style on wildlife safaris as never before.Kanha Village Eco Resort is a unique wildlife resort in Kanha Wildlife Refuge buffer zone. An amalgam of ethnic exterior and modern interiors with all cozy comforts.  here to set out and transform the ordinary into the extraordinary.On tiger safaris away from the mad rush of the city and stresseful life. The Resort is an oasis of calm a place to nourish the soul and lift the spirit. We welcome you to experience the serenity and harmony. Come celebrate nature and life as it is.Sit and meditate amongst earthly rich Indian colors and warm hospitality. Kanha Village Eco Resort offers exciting and thrilling wildlife watching opportunities. Enjoy wild safaris in open Gypsy on elephant back or on foot with an experienced naturalist at your side.</t>
  </si>
  <si>
    <t>Rockers Safety Equipment was established in the year of 2007.  manufacturer supplier of Safety Hand Gloves Safety Shoes &amp;amp; Safety Jackets. The offered products are widely appreciated by the patrons for high strength strung design and durability. Supported by rich vendor base  capable to carry out mass delivery of the customers within the defined time period. The goodwill of our company is encouraged by our technological adeptness and accurate research and development activities.The assorted range of the products that we provide empowers us to extend our trail and solidify our attendance over various industrial segments. The dedicated workforce and the highly unconventional manufacturing facilities have helped us to perform our actions as per latest industrial standards. We deal only with the trusted vendors of the market so that no compromise is made on the quality aspect of the product. Furthermost our business ethics and wide distribution network has helped us to gain huge client base in the market. We utilize the skilled pool of expertise that mainly focuses on delivering best quality products to the clients.</t>
  </si>
  <si>
    <t>One Step Solutions from Designing toDespatch in Printing  Publicity &amp;amp; Promotional ProductsWe Provide you customized business promotional and publicity gift items as per your budged like confrence / seminar bags  cap  T-Shirt etc.  retaining our above client over a decaded for all their requirments for best qualities  promote services  Competative &amp;amp; Economical Rates beside timely delivery.Please feel free to contact us on our address or Phone Nos if any .</t>
  </si>
  <si>
    <t>Shikhar Export is a flourishing enterprise active in the domain of iron ore mining and other Minerals. We proceed on the principle of not leaving any stones unturned to be the best Iron ore Exporter &amp;amp; Supplier in India.... ... We have support of highly advanced and contemporary technology to meet the increasing demand of our Iron ore .  in the list of fastest growing iron ore lumps exporters in India. Our iron ore mineral is of very fine quality as we deal with the top mine companies in India. Our iron ores have rich content of iron as a result the users get relatively high amount of iron. With our determination  going to register our name in the list of renowned iron ore fine suppliers.</t>
  </si>
  <si>
    <t>Welcome to Charanjit Metal Inds. Our main purpose is to fulfill customer's need.We made wide range of Stainless Steel Kitchenware &amp; Tableware of genuine quality.  always present for Customer service. our Firm name is reputed One of jagadhri city as well yamuna nagar district. We make products of high quality which satisfy customer's need. we also make utensils on customer demand and on orders. currently  manufacturing (Balti pawali bhojan thal plates lota patili gamla) of all sizes. once again give us a chance to serve you. For more information related to price and size contact us.Based in a prime location in Haryana India we Charanjit Metal take pride in introducing ourselves as a well-established Manufacturer Trader and Supplier. In the year 1971 we came into existence and since then are supplying premium quality Stainless Steel Handi Stainless Steel Balti Stainless Steel Plates Stainless Steel Bhojan Thali Stainless Steel Pawali Stainless Steel Casseroles Stainless Steel Parat Stainless Steel Lota Stainless Steel Bucket Stainless Steel Khumcha Stainless Steel Lassi Gadwa Stainless Steel Patila Stainless Steel Degchi Stainless Steel Hot Pots and many</t>
  </si>
  <si>
    <t xml:space="preserve"> making all type of stainless steel kitchenware glass .like pipe glass marinda glass ice glass glory glass etc.</t>
  </si>
  <si>
    <t>Manzoor &amp;amp; Company has been in the manufacturing and exports of Gemstones trade since 1980. It is a professionally managed and well established company having vast experience in the field of all types of gemstones.\r\nManzoor &amp;amp; Company features a collection of natural gemstones from around the world. We have every shape you know or you can imagine. All shapes are well cut polished and calibrated.\r\nWe keep inventory of all the products we deal in and can supply in bulk quantities as an when required in stipulated time. Each gem Manzoor &amp;amp; Company sells is expertly cut and polished inspected by our in-house Gemologists. This makes the beauty of the colored gemstone everlasting.\r\n manufacture export and import Turquoise Coral Opal Emerald Crystal Aquamarine Ametrin Blue Appatite Blue Chalcydony Morgonite Altossonite Yellow onyx Beryl (Green) Peridot  Orrissa Granet (Rodolite) Amythyst Tourmaline Maxican opalAustralian opal Boulder opal Rhodolite Rodocroside Tanzanite Moznstone Doll Mension Red Needle Labdororite Amazonite Black Tourmaline Grossalite Garnet Amanchurine Crysophase Appatite Cats-eye Green Appatite Garnet Needle Quartzs Rainbow Moonst</t>
  </si>
  <si>
    <t>We the Handicraft Store are located at Jaipur the Pink City of India. We have been in the handicrafts business since 2005-06 sell online only.We started selling through ebay.in and in very short span of time our products became popular.  getting orders from all parts of the world for instance from USA UK Singapore Taiwan Dubai. For our consistence performance in product quality packing &amp; shipping on time delivery and price structure our valuable customers honored us and  maintaining the 100% positive feedback score on ebay.in on 11th June 2009 We have the honor of being regarded as an ebay India appreciated valuable community member.After our success on ebay.in we started selling on amazon.com. We have been regularly listing our items on other national &amp; international e-commerce web sites.Presently we have approx 1000 plus items on display and it is our constant endeavor to add approx 100 new items every month to expose our world wide customers to Rajasthani Handicrafts.We try to anticipate changing preferences. It is our constant endeavor to make products that are sleek elegant and match customer requirements.Our emphasis is to deliver various quality</t>
  </si>
  <si>
    <t>Manzoor &amp; Company has been in the manufacturing and exports of Gemstones trade since 1980. It is a professionally managed and well established company having vast experience in the field of all types of gemstones. Manzoor &amp; Company features a collection of natural gemstones from around the world. We have every shape you know or you can imagine. All shapes are well cut polished and calibrated. We keep inventory of all the products we deal in and can supply in bulk quantities as an when required in stipulated time. Each gem Manzoor &amp; Company sells is expertly cut and polished inspected by our in-house Gemologists. This makes the beauty of the colored gemstone everlasting.  manufacture export and import Turquoise Coral Opal Emerald Crystal Aquamarine Ametrin Blue Appatite Blue Chalcydony Morgonite Altossonite Yellow onyx Beryl (Green) Peridot  Orrissa Granet (Rodolite) Amythyst Tourmaline Maxican opalAustralian opal Boulder opal Rhodolite Rodocroside Tanzanite Moznstone Doll Mension Red Needle Labdororite Amazonite Black Tourmaline Grossalite Garnet Amanchurine Crysophase Appatite Cats-eye Green Appatite Garnet Needle Quartzs Rainbow Moonstone Iolite Citrin Sun</t>
  </si>
  <si>
    <t>Welcome to my site VisionLocated at Kings Road Near Shyam Nagar Police Station Nirman Nagar Jaipur Rajasthan. offering....WE DEALS IN kurti's (wholesale &amp;amp; retail) Hand Bags clutch bed coverswall clocks. Gift Shop.Etc.....</t>
  </si>
  <si>
    <t>Shree Sai Exports was established on the year of 1990.  a leading Manufacturer &amp;amp; Supplier of Stone Earring Colourful earrings Stone Bracelets Stone Bangles etc. Designer Stone Bangles are available in various sizes and beautiful combination of alluring colours. We offer these bangles at very affordable prices and assure timely delivery.To meet the precise demands of clients we manufacture and Supply an exclusive collection of Stone Bracelets. Our bracelets are available in variety of designs colors and patterns as per the demands of clients. Developed by expert craftsmen these bracelets are the perfect blend of durability and quality.</t>
  </si>
  <si>
    <t>We &amp;ldquo;Solo Interiors &amp; Furnishers&amp;rdquo; are actively committed towards manufacturing a remarkable array of Ladies Kurtis Designer Ladies Kurta Ladies Tunic and Ladies Top. Founded in the year 2016 at Jaipur (Rajasthan India)  providing an exclusive and wide range of garments in tune with clients&amp;rsquo; diverse needs.  a Sole Proprietorship Company which is established with a motto of providing premium quality range of garments in large quantity. Under the direction of our mentor &amp;ldquo;Ms. Sonali&amp;rdquo; we have reached at the pinnacle of success.</t>
  </si>
  <si>
    <t>Established in the year 2013 at Jaipur (Rajasthan India) we &amp;ldquo;Vishnukripa Jewels India Private Limited&amp;rdquo; are a well-known Manufacturer and Supplier of an attractive array of Gold Necklace Set Silver Fancy Earring Designer Silver Pendant Designer Bangle Aad Silver Necklace set etc.  a Private Limited Company running our operations in this field in tune with success. The offered jewellery is designed by our trained experts using high quality basic material and contemporary technology with the aid of latest machines as per the set quality standards. Our patrons acclaimed our products for features such as latest designs high strength and long lasting shine. In order to meet specific needs of clients we present these jewellery in different specifications.</t>
  </si>
  <si>
    <t>Establishment in the year of 2007 we Marudhara Handmade Papers &amp;amp; Handicrafts are one of the trusted and efficient manufacturer and supplier of a broad range of Handmade Items. Our provided product range consists of Round Paper Boxes Handmade Diaries and Paper bags. Offered items are designed and manufactured by using the optimum grade basic material in full compliance with the set industry parameters. Offered items&amp;rsquo; are highly admired by the customers for their longer functional life and efficient performance. To meet the varied requirements of our huge customer base  offering these items in various stipulations. Offered items are precisely checked on diverse quality standards to ensure that error free range is delivered to our esteemed clients. Apart from this  offering these items to our customers at reasonable market price range. We export in UK USA Australia Middle East etc country. To manufacture our offered items as per the industry approved parameters we have developed state of art infrastructure unit across a vast area of space. We have hired a team of skilled team members to execute our business process in reliable and smooth manner.</t>
  </si>
  <si>
    <t>Known for manufacturer exporter wholesaler trader retailer and supplier an extensive range of supreme quality Ruby Beads and Designer Jewelry 'Elite Jewels' was set up in the year 2007 at Jaipur. The product range offered by us is inclusive of Diamond Ruby Beads Gemstone Diamond Earrings and Ruby and Diamond Beads. These jewelry items are designed in adherence to the prevailing market trends by using advanced tools and equipment. Available with us at industry leading prices these jewelry items are known for their mesmerizing design impeccable finish lightweight and elegant appearance. As per the specifications provided by the customers these jewelry items can be custom designed. Available with us at affordable prices these jewelry items are highly appreciated among our customers.Since the inception of our company we have been backed by a team of skilled and experienced professionals. Our employees hold expertise in their area of operations and are trained at regular intervals to enhance their skills in an effective manner. They work in close coordination with each other to ensure a hassle-free working environment.  exporting our products in all over the worl</t>
  </si>
  <si>
    <t xml:space="preserve"> Manufacturer &amp; Supplier of :1.Designer dresses catalogue 2.Designer boutique Kurtis/Sarees/Blouse 3.Leggings 4.Cotton suits material with pure shiffon dupatta &amp; kurties5.Rajasthani bangles6.Rajasthani jooties &amp; chappals7.Rajasthani bags8.Gowns/summer coat/cotton night shuit9. Designer jwellary10. Rajsthani bandhej and lhria sarees and shuit material supplier11. Designer stitched blouse retailing etc.We provide online boutique facility (for stitching &amp; embroidery). We accepts order by mail/Whatsup &amp; phone.courier/shipping facility available for India and abroad.</t>
  </si>
  <si>
    <t>We &amp;ldquo;Subham Gems &amp;amp; Jewellers&amp;rdquo; are foremost manufacturer and wholesaler of a remarkable and trendy collection of Necklace Set Pendant Set Stylish Earring Ladies Watch Designer Ring and Pearl Bead.  a Sole Proprietorship Company that is established in the year 2003 with an objective of providing the best class jewellery and fashion accessories across the nation. Located at Jaipur (Rajasthan India)  connected with the famous vendors of the market. Under the supervision of our Proprietor &amp;ldquo;Mr. Vinod Kumar&amp;rdquo; we have been able to gain the confidence of the customers.</t>
  </si>
  <si>
    <t>Bhrti impex was established in the year 1991.  manufacturer supplier trader wholesaler and exporter of Oxidized Silver Ring Oxidized Silver Earring Oxidize Silver Earring Gold Ring Gold Earring Gold Bracelet Gold Pendant Gold Necklace etc. We present masterpieces of craftsmanship in the field of silver jewellery. Every piece is designed keeping in mind the taste &amp; style of the buyer. Bhrti impex expanding its reach in the foreign (export) market. Our items are crafted and manufactured under expert supervision of professionals and designers. Bhrti impex is a professionally managed company setting high standards in producing &amp; exporting quality goods at competitive price. We use 92. 5% silver and best quality of stone semi-precious. We also manufactured and exports according to customer requirement. The company deals in all aspects of the gems and silver jewellery with stone including precious and semi-precious stones.We also deals in gold jewelry whether plain jewelry or an antique style accordingly to customer requirement. All stones We use are of good quality and are commercial stones. We also use high quality of stones as per the customer's requirement. Ou</t>
  </si>
  <si>
    <t>Voylla Retail Pvt Ltd. was started in 2011 with the goal of growing and flourishing as a brand name in the Jewellery Industry. We deal in various segments of jewelry like Modern Toe Rings Ear Cuffs Modern Earrings Traditional Mangalsutra Sets Modern Mangalsutra Sets Stylish Ring Bands Cz studded Toe Rings Sterling Silver Toe Rings Gold Plated Chand Bali Earrings Ear Cuffs and many such products. We ensure that these products are rust free harmless and have flawless cuts.  an upcoming brand in the online imitation jewelry sector.  purely into the retailing business of jewelry with experienced 50 artisans who are taking care of the designs of jewelry polishing and processing of the products which are the factors responsible in establishing our brand name in the market. Our Team ensures you that the products are of the finest quality and are durable. The products are reviewed and checked with the latest gadgets and quality check machines to provide you with a set of processed jewellery products. Under able guidance of Mrs. Jagriti Shringi we have established our name in the market and pioneered the company&amp;rsquo;s turnover to 6 Cr.</t>
  </si>
  <si>
    <t>We &amp;ldquo;Shubham Handicraft&amp;rdquo; have gained acknowledgement in this domain by manufacturing and supplying an optimum quality range of Marble Ganesha Chowki Metal Ganesha Marble Mobile Stand Marble Decorative Watch Coconut Tree Candle etc.  a renowned firm that is established in the year 2013 and providing our customers with a qualitative range of decorative products in large quantity and in safe packaging material. Controlled under the supervision of our owners &amp;ldquo;Mr. Vimal Kumar Kasera and Mr. Shubham Kasera&amp;rdquo; our organization has gained a significant position in the national market. Situated at Jaipur (Rajasthan India)  backed by a wide and ultramodern infrastructural unit.</t>
  </si>
  <si>
    <t>Jasleen Prints is a Rajasthan-based organization. The company is owned and managed by Mr. Harjeet. Owing to his remarkable business acumen the company has successfully established a strong foothold in the market.  Our Team : At Jasleen Prints we have diligent and experienced designers fabric experts and supporting staff. Owing to the integrated efforts of our team members we have been able to provide quality and stylish Ladies Cotton Kurtis.  Manufacturing Unit : We have a sound production unit sprawling across 500 sq. ft. The unit is equipped with more than 40 machines that facilitate production capacity of 6000 to 8000 pcs/month. Owing to large production facility  able to meet bulk production targets.</t>
  </si>
  <si>
    <t>DJC was established in year 2011 by Vikas Agrawal as sole proprietorship firm in Jaipur India. He has experience of 15 years in jewellery industry and travelled across the world to closely attend the major trade shows of jewellery.Situated in the heart of the royal city of Jaipur DJC is a must-visit for connoisseurs of fine jewellery.  placed in C Scheme a commercial and financial hub in Jaipur surrounded by M I Road Chameliwala Market and walled city.The owner and the mentor Mr. Vikas Agrawal has good command almost on everything from Designing to delivery on his jewellery. During the segment he understands how to cut short unnecessary processing time of production and procurement which actually are faster and economical which can be beneficial to customers because every penny counts keeping in the mind he started his own business and now he is supplying quality stuff in lesser price then other big factories in Jaipur.One of the most gratifying aspects is that our valuable buyer feels delighted to visit us personally and select the goods to-be exported to their respective countries. The premier reason for this is that they receive warm welcome and hospitali</t>
  </si>
  <si>
    <t>We &amp;ldquo;New Fashion&amp;rdquo; are actively committed towards manufacturing a remarkable array of Printed Kurti Designer Kurti Ladies Kurti etc.  a Sole Proprietorship company that is incepted with an aim of providing a comfortable and exclusive range of garments. Founded in the year 2006 at Jaipur (Rajasthan India)  providing beautiful and stylish collection of garments as per the latest fashion trends. Under the direction of our mentor &amp;ldquo;Mr. Amir Khan&amp;rdquo; we have reached at the pinnacle of success.</t>
  </si>
  <si>
    <t>Pinkcity Medi wears is Sub-division Company of Rajputana Group. Rajputana Group has more than 24 years&amp;rsquo; experience in the manufacturing of Cables and Conductors and Logistics and has been supplying customized products to Indian Government. Its products have the requisite approvals and meet specified standards across India since 1992. Pinkcity Medi Wears started its operations in 2011  industry-based company having manufacturing unit in Pink City Jaipur.  spotted as one of the leading manufacturers and suppliers of the finest quality Healthcare Uniforms &amp; Linen. We use technically advanced fabrics which transforms the comfort of uniforms for healthcare staff and the design of garments has changed the face of healthcare immensely for the better. The collection we introduce to you now enables you to find the perfect style to suit your needs whether you are seeking a traditional healthcare dress or a bold and bright scrub wear range we know you will find it here. Our range is continually evolving. We believe flexibility is key; a huge range of garments extensive colour palettes design options and in-house embroidery all enable you to find a uniform a</t>
  </si>
  <si>
    <t>R. K. Gems was incorporated in the year 1977 as a sole proprietorship business venture at Jaipur Rajasthan.  one of the eminent manufacturer supplier wholesaler and exporter of the market engaged in offering an extensive collection of Gemstones Statues &amp;amp; Diamond Studded Gold Jewellery. Our rich domain expertise and experienced professionals enables us to efficiently address the diverse demands and requirements of different people based across the world. These statues are developed by us using quality tested materials which are sourced from the reliable and authentic vendors of the market. Our product range is acclaimed and demanded in the domestic as well as international market for its unsurpassed quality standards and some salient features such as excellent finish high reliability precise designs fine cutting durability and many more. The vast gamut of statue manufactured by us comprises Ram Darbar Shree Nath Ji Laxmi Statues Shiva Lingam Statues Sai Baba Statues Vishnu Statues Shiv Pariwar Ganesh Statues Radha Krishna Statues Tanzanite Gemstones Ruby Gemstones Tsavorite Gemstone Ruby Gemstone Emerald Gemstone Blue Sapphire Gemstones etc.. We also prov</t>
  </si>
  <si>
    <t>We &amp;ldquo;H M Lifestyle&amp;rdquo; are engaged in trading a high-quality assortment of Palazzo And Skirt Suit Unstitched Suit Designer Kurtis Ladies Palazzo Pant etc.  a Sole Proprietorship company that is established in the year 2017 at Jaipur (Rajasthan India) and are connected with the renowned vendors of the market who assist us to provide a qualitative range of products as per the global set standards. Under the supervision of \Mr. Siddharth Baid\ (Owner) we have attained a dynamic position in this sector.</t>
  </si>
  <si>
    <t>Established in the year 2012 Shri Ram Trading is a leading name involved in providing a wide gamut of Safety Barriers Safety Reflectors Raised Pavement Markers Safety Rumblers Parking Aids Safety Shoes Speed Bumps Fire Extinguishers and Safety Work Gear to our esteemed clients. The products offered by us are manufactured using optimum grade raw material. All the offered products are developed in accordance with the international quality standards and norms.  a well known organization in this domain and have gained an edge over our competitors because of our state-of-the-art infrastructural base that is constructed over a large area of land. Our infrastructure base is...</t>
  </si>
  <si>
    <t>&lt;p align='justify'&gt;We at svi jewels dedicated towards offering high quality extreme designing range of jewelry which really allow us to present something unique which appeal an outstanding jewelry as per your choice.Last for 25 years  offering gems stone business and in the year of 2012 we have also entered in to gold diamond and designer jewelry with a quality line of jewelry designs inspired by indian traditional &amp;amp; modern patter of designs. Since its inception  a quality concern people in fashion &amp;amp; custom jewelry.</t>
  </si>
  <si>
    <t>Ailene G. Establish in the year 2014.  the leading Trader and Supplier of Anarkali suits Western kurtis Silk kurtis etc. These anarkali suits are finely designed by our skilled artisans and craftsmen to ensure long lasting service life. Advanced technologies and soft fabrics are used while fabricating these garments. Apart from this our offered garments can be easily availed from us at affordable our company is master in providing best quality of anarkali suit. This anarkali suit is suitable to wear on all occasions.The offered kurtis is precisely designed with the help of premium quality fabric and advanced machines in compliance to set industrial norms. Our offered kurtis is provided with alluring designs and multiple color options. We provide this kurtis to our valuable clients at market leading prices. The kurtis we deal in are available in varied sizes lengths and weaving patterns. These kurtis are made using quality tested fabrics that are durable and skin friendly.</t>
  </si>
  <si>
    <t>S.K. Gems &amp; Jewellers established in 1995 is a family owned &amp; operated firm scoring a wide experience.  a leading manufacturer trader and supplier of a wide range of jewellery including Kundan &amp; Kundan Meena Polki Jewellery Jadau Jewellery Diamond Jewellery etc.In terms of design style and creativity the jewellery sector has always shown an upsurge in its demand. With an objective to cater to this very demand of the market we our introducing ourselves as S.K. Gems &amp; Jewellers.Our exclusively designed range of jewellery with a stunning and eye catching variety reflects a blend of modernity and ethnicity. Known the world over for style and elegance our jewellery is available on competitive and reasonable prices and can also be designed and customized as per clients' requirements. Keeping in mind the different preferences requirement and lifestyle of our valued customers we keep on adding new designs and styles to our existing range of products.</t>
  </si>
  <si>
    <t xml:space="preserve"> manufacturers and traders of precious semi ??? precious stones and beads.  specialized in Coral Turquoise and Opal. Our manufacturing and trading centre is Jaipur India. Jaipur is one of the largest centres for gem and jewellery trade in world</t>
  </si>
  <si>
    <t>Incepted in the year 2013 we 'Bleu Apparels Pvt. Ltd.' are renowned and leading firm that is affianced in Manufacturing and Supplying a wide collection of Men's Garments Women's Garments Ethnic Women's Wear and Men's Party Wear. Situated at Jaipur (Rajasthan India)  backed by robust and well structural infrastructural base. Our infrastructural base comprises of sub-divisions like procurement admin sales designing quality testing warehousing logistic transportation packaging and many more. Our firm is supported by diligent and creative team of professionals who play the most important role in the development of our company. They work in synchronized manner in order to attain set goals of the firm in a predefined time period. Our designing department is outfitted with requisite machinery and equipment needed for designing flawless collection of garments in large quantity.  manufacturing our products under our own brand name Bleu.</t>
  </si>
  <si>
    <t>We &amp;ldquo;Krishna Inc.&amp;rdquo; are involved in manufacturing and supplying a supreme quality collection of Ladies Kurti Plain Legging Churidar Leggings Printed Legging etc. Established in the year 2014 at Jaipur (Rajasthan India)  a partnership company committed towards offering an attractive range of perfectly tailored kurtis. This range is designed in adherence to the ongoing fashion trends and offered in a wide gamut of sizes colors and patterns to serve the variegated clients&amp;rsquo; demands. This range is designed using excellent quality fabric and contemporary machines at our well-equipped designing unit. Owing to its remarkable attributes like eye-catchy look skin-friendliness perfect fit color-fastness glossy finish and longevity this range is widely demanded by our esteemed clients. To maintain high quality standards and deliver a flawless range to our valuable clients our quality check team thoroughly checks the offered range against set quality parameters before dispatch. Our team comprises of designers quality controllers R &amp;amp; D professionals packers transporters etc. who possess widespread experience in their work domain. Our expert professiona</t>
  </si>
  <si>
    <t>Established as Sole Proprietorship firm in the year 2002 at Jaipur (Rajasthan India) we &amp;ldquo;M. P. Industries&amp;rdquo; are a renowned manufacturer of premium quality range of Ladies Footwear Ladies Slipper Girls Footwear Ladies Floaters Ladies Sandal etc. We provide these products at reasonable prices and deliver these within the assured time-frame. Under the headship of &amp;ldquo;Mr. Bhaskar Sharma&amp;rdquo; (Manager) we have achieved a noteworthy position in the market.  offering our products under the brand name Carpet.</t>
  </si>
  <si>
    <t>Incepted in the year 2004 at Jaipur (Rajasthan India) we &amp;ldquo;Shri Balaji Advertising&amp;rdquo; are reputed manufacturer and supplier of File Bag Executive Bag Laptop Bag Designer Backpack School Bag and College and Institutional Bag. Our company is Sole Proprietorship (Individual) based company. The offered bags are designed by our trained professionals using high quality basic material and modern machinery in conformity with the latest market standards. Before their delivery the offered bags are checked by our quality experts on diverse parameters of quality. Due to their feature like water proof tear resistance seamless stitching optimum strength high load bearing capacity specious perfect finish and easy to carry these bags are highly demanded among our clients. In order to cater the diverse requirements of our clients these bags are available in various colors sizes and designs.  trader wholeseller and supplier of Foaming Banner and Promotional T-Shirt And Cap.</t>
  </si>
  <si>
    <t xml:space="preserve"> manufacturer and exporter of silver jewelery and importer of semi precious stones rough.  establishe in the year 2003.  manufacturing earring pandents bracelets necklaces ring etc.</t>
  </si>
  <si>
    <t>Fashion and imitation jewellery is considered a treasure for women. Adding an enthralling range of Jewellery items to this treasure. Our collection of jewellery items encompasses American Diamond Handmade Jewellery Traditional Jewellery Polki Jewellery Meenakari Jewellery Meena Jewellery Kundan Jewellery Kundan Meena jewellery CZ Jewellery Victorian Jewellery Jaipur Jewellery Indian Jewellery etc. These items are available in attractive designs shapes and sizes completely based on the latest market trends. We have proficient craftsmen who are blessed with the creative instinct to design and develop fashion Jewellery. In the global market  considered as the prominent manufacturer exporter trader and supplier.</t>
  </si>
  <si>
    <t>Pansari jewels are proud to be introduced itself as a seventh generation jewellers indulge in manufacturing wholesaler and exporter of all type of natural precious and semi-precious stone jewelry. Our name synonyms to quality. We successfully cater to needs of our clients with international standard product at best prices.  committed to provide on time delivery flawlessly at client site. Our business transactions are transparent and hassle free enhancing customer experience in buying process.\r\nOur mission is to provide you a world of fine quality hand finished contemporary and genuine jewelry product at affordable prices.</t>
  </si>
  <si>
    <t>Silver and gem export is a well-known name in the field of silver jewellery and handicrafts manufacturing known for its Quality and Services a leading Manufacturer &amp; Exporter of silver jewellery and handicrafts in India as well as abroad.  the member of GEM AND JEWELLERY COUNCIL (An Autonomus Body Of Government Of India) our registration no. being GJC/JRO/REGN/S-22/2001-2006 and IEC code is 1397001518 . Our motto is to satisfy the customer in the best and the good way by supplying quality products well in time. We have well trained labors who perform the task to the nearest degree of perfection by their skilled hands. In India we have our sister concern known by the name of SILVER PRINCE. where  operating as whole sellers of Silver and stones items. Our products are well known and like by all and exported to more than 170 Countries.</t>
  </si>
  <si>
    <t>Dhoot Jewels was established in the year of 2010.  leading Manufacture wholesaler &amp;amp; supplier of Imitation jewellery Artificial jewellery etc. These products are acknowledged in the national and international markets for their features such as smooth edges lightweight high strength immaculate finish elegant designs mesmerizing patterns and vivid color combinations. Owing to these features our offered products are demanded by fashion conscious peoples. Designed and developed as per the prevailing market trends our offered products are manufactured using optimum-grade materials that are obtained from reliable vendors of the market. For hassle-free working we have segregated our infrastructure into different sections which are handles by our team of diligent and dexterous professionals. Our team works round the clock to fulfill exact demand of our valued customers.</t>
  </si>
  <si>
    <t>Vimal Sarees was established in the year 2004.  leading Trader and Wholesaler of Exclusive Designer Lehenga Designer Handwork Saree Designer Printed Cotton Suit etc. Being the reckoned names in the industry we offer astonishing array of Designer Printed Cotton Suit that are classy in nature and have exceptional patterns. Our entire product range is intricately designed and reflects classy appearance. They add special feminine look to the personality of the wearer. Offered product range has smooth texture and ensures smooth finishing.Designer Printed Cotton Suit we engage in the utilization of high grade fabrics and modern machines in compliance with the set industry standards. Its impeccable finishing attractiveness resistance to shrinkage and fitting makes the product one of the best options available in the market.</t>
  </si>
  <si>
    <t>Agarwal Fashion is a well known manufacturer of a trendy and flawless assortment of Georgette Saree Chiffon Sarees Gota Patti Sarees Chiffon Chunri etc. Integrated in the year 2012 at Jaipur (Rajasthan India) we have developed a well functional infrastructural unit where we design this collection of sarees in large quantity.  a Sole Proprietorship company which is actively committed towards providing high quality range of sarees. Handled under the headship of our mentor &amp;ldquo;Mr. Himanshu Agarwal&amp;rdquo; our firm has covered foremost share in the national market.</t>
  </si>
  <si>
    <t>We &amp;ldquo;Vinayak Creation&amp;rdquo; are actively committed to manufacturing and wholesaling a remarkable array of Embroidery Kurtis Jaipuri Kurtis Flex Kurtis Designer Kurtis etc.  a Sole Proprietorship company that is incepted with an aim of providing a comfortable and exclusive range of garments. Founded in the year 2015 at Jaipur (Rajasthan India)  providing a beautiful and stylish collection of garments as per the latest fashion trends. Under the direction of our mentor &amp;ldquo;Mr. Lavish Kumar Ahuja&amp;rdquo; we have reached the pinnacle of success.</t>
  </si>
  <si>
    <t>Established in the year 2006 we take the honor to introduce ourselves as Ratnam Jewellers. We assure to leave you amazed by large display of our Jewellery products and high valued services.  enormously delighted in providing our customers with alluring range of jewellery that matches their individual needs and budgetary limits. We stand out to be one of the distinguished manufacturers and exporters of wide gamut of Precious &amp;amp; Semi Precious Stones Gold and Silver Jewellery. Our products are widely acknowledged for attention-grabbing designs trendy patterns visual appeal graceful style and perfect finish.Our excellent range of products has made us to gain worldwide presence for our business. Through our professional behavior unparalleled service paramount quality and timely delivery of our products we tend to be the first preference of the jewellery buyers. We started our wholesale supplying of precious and semi precious stone jewellery in modern and ethnic style in the year 1994. Our office is located in Florence Italy whereas our manufacturing and retail wholesale unit is situated in Jaipur.Under the support and guidance of our founder 'Mr. Rajneesh Gupt</t>
  </si>
  <si>
    <t>Anjuraj &amp;amp; Company was established in the year of 2012.  leading Manufacturer and Supplier of shoes. For designing the offered shoes and allied footwear our designers make use of quality assured materials such as fabric leather and rubber. Owing to their high strength seamless finish durability and longer serving life these shoes and allied footwear are ideal for different occasions. Due to our ultra-modern and sophisticated infrastructure we have been able to meet and manage the bulk demands in the most efficient manner. For meeting the precise needs of our valuable customers we offer these shoes and allied footwear in various sizes designs and color combination.</t>
  </si>
  <si>
    <t>Suresh Jewellers is a well-known name in the field of jewellery manufacturing since 1984.  known for our Quality and Services. Keeping in mind the latest fashion trends we have developed an extensive range of jewellery &amp; accessories that take care of needs and requirements of all. We offer a fine collection of beautiful jewellery to choose from according to the need of customer. Our Motive Our motive is to serve best to customer with great reliability and satisfaction. Our motive is to make new design every day. For this we have good and qualified designer. Who conduct research and develop designs regularly.</t>
  </si>
  <si>
    <t>KASHANAFashions a brand of KAGZI EXPORTS The journey had been started about 15 years ago with a vision to enhance the Persona of the people around the globe with Fashionably Stylish and Elegant Textiles and Garments. This journey which eventually started by introducing our-self as a Garment firm now with such grand and lovely support from the people around the world we have successfully taken many steps forward with pushing our boundaries from only garments now to a brand that deals in variety of products ranging from apparels to home furnishing consumer products. A passion that has spread happiness &amp; added value to your homes offices showrooms across the globe spanning India U.A.E. Europe U.S.A. market. A vision that epitomize Quality Integrity and Creativity in every aspect of its business. We at KASHANAFashions have been involved in trading &amp; supplying of Ladies Top Short Kurtas Skirts Quilted &amp; Non-Quilted jackets decorative cushions pillows quilts bolsters door curtains catering to the niche market etc.  specially bringing for you the Home furnishing products like Quilts with hand &amp; machine quilting Bags Box Floor Cushions Shams Table Cover Curtains Mat</t>
  </si>
  <si>
    <t>Originated in the year 2010 we Sambhav Nath Gems are occupied in manufacturing exporting supplying and wholesaling wide variety of jewellery items. Our merchandise variety consists of Gemstones Pendant Sets and Sterling Silver Rings to name a few. Also our organization is dedicated to quality work and the offered products are manufactured using the best quality raw material and most up-to-date apparatus. We formulate the most of our product range by robust infrastructure that is equipped with hi-technology and recent technology. It assists us in meeting bulk necessities of our priceless clients within the predetermined time frame. Also we sternly examine our refined products on specific parameters which ensure excellence sturdiness and shine before final send off. With the help of our efficient logistic services  able to deliver consignments timely as well as we make easy and hassle free modes of payment. The offered products are tremendously accepted among our dear clients. In addition we also offer custom-made product range as per our clients&amp;rsquo; obligation to meet their detailed demands. Our company has gained a believable position in the commerce beca</t>
  </si>
  <si>
    <t>Founded in the year 2011 we &amp;ldquo;Future Handmade&amp;rdquo; are a leading Sole Proprietorship Organization that is affianced in manufacturing and supplying beautiful array of Decorative Tapestry Tapestry Wall Hanging And Bed Sheet. We provide these garments and decorative products in diverse specifications as per the varied choices of the clients. Under the headship of our Mentor &amp;ldquo;Honey&amp;rdquo; we have gained marvelous success in this domain. Located at Jaipur (Rajasthan India)  providing these garments and decorative products in large quantity.</t>
  </si>
  <si>
    <t>ITLGJ International (AN ISO 9001:2008 Certified Testing Laboratory.  providing Services for Gemstone Identification Gemstone Treatment Identification Gemstone Origin Identification Diamond Grading and Diamond Grading for Jewellery Items. In all our services  maintaining the international standards.</t>
  </si>
  <si>
    <t>Since the inception in the year 2014 as a Sole Proprietorship firm Stylla Shoppers has emerged as the known name in the Manufacturing and Wholesaling of Home Furnishing Items Handicrafts Fashion Jewellery Women Wear and many more. The comprehensive and unbeatable range of products that we offer includes Hand Bags Handicrafts Items Double Bedsheets Single Bedsheets Cushion Covers Dewan Sets Quilts Jewellery kurti Night Wears Sarees Skirts Wall Hangings Wallets and Leather Belts. &lt;table&gt; &lt;/table&gt; &lt;table&gt; &lt;/table&gt; Products offered by us are made up of high grade pure quality cotton. Range offered by us are available in plain dyed fancy cotton viscose border embroidery applique work printed in ring spun and opened quality yarns. Applauded throughout the market for our exclusive and eye-catching designs looks performance pure raw material and fabric  catering to the large market of Indian Subcontinent. &lt;table&gt; &lt;/table&gt; &lt;table&gt; &lt;/table&gt; Delivering only quality oriented products to the clients is our ultimate mantra for success. In complete industry tenure we have always worked towards maintaining excellent quality standards at all levels. To ensure the supreme qua</t>
  </si>
  <si>
    <t>Jaipur Gold Wax Beads. It is the best and genuine place for shopping priceless gold and silver wax beads. You will get the fine quality beads in reasonable prices. We can also make these according to your samples or as per your requirements.  specialised in wax beads &amp;amp; wax beads jewelry. beads.</t>
  </si>
  <si>
    <t>The Company RH Fashions is an apprehension devoted to the promotion of different and various designs to customers placed globally. We Introduce ourselves as a manufacturer and supplier of ladies dresses like Anarkali Kurtis Short Kurtis Rayon Kurtis Printed Kurtis Ladies Cotton Shirts Heavy Cotton Kurtis Fancy Cotton Kurtis &amp;amp; casual Kurtis products. offering a wide-ranging Designer ladies kurtis to our customers who highly admire our material style &amp;amp; fabric used. We have considered market trend demand and requirement of the customer. These kurtis are very unique in terms of their style. Our kurtis are available at a reasonable rate for our valuable customers.</t>
  </si>
  <si>
    <t>We &amp;ldquo;Bloom Graphics&amp;rdquo; are an eminent entity involved in Manufacturing an excellent range of Digital Printed Kurti Digital Printed Dress Digital Printed Top Digital Printed Bag Digital Printed Clutch Digital Printed T-Shirt Digital Printed Cushion  etc. Incorporated as a Sole Proprietorship firm in the year 2012 at Jaipur (Rajasthan India)  involved in offering quality assured array of products. In addition to this we also impart qualitative Digital Printing Service. Our mentor &amp;ldquo;Mr. Inder Singh&amp;rdquo; has immense experience in this industry and under his worthy guidance we have achieved a prominent position in this industry.</t>
  </si>
  <si>
    <t>Established in the year 2013 at Jaipur (Rajasthan India) we 'Vocal Bags' are known as the most prominent manufacturer and supplier of a comprehensive assortment of School Bag College Bag Sling Bag Traveling Bag Laptop Bag etc. These products are offered under our brand name Creation. The offered bags are creatively designed and stitched using premium quality basic material and advanced technology in accordance with the modern fashion trends. Our offered bags are widely praised among our clients for their attractive design sophisticated look fine finish flap over closure adjustable shoulder straps and many more. Furthermore our offered stylish range of bags is available in various sizes colors and patterns to meet the specific demands of our clients. Apart from this  also engaged in trading and supplying a fashionable assortment of Ladies Bag Ladies Purse and Ladies Clutch. The provided range is procured from some of the trusted and reliable vendors of the market Sky Bag Wildcraft Devanga Bond Archies YGL and many more. Our clients can avail this alluring range of handbag from us in a broad spectrum of designs and sizes as per their specific choices.</t>
  </si>
  <si>
    <t>Bharat Aqua System &amp; Electronics was established in the year of 2012.  Wholesaler Retailer and Trader of RO Water Purifier Washing Machine Parts Air Conditioner Parts CCTV Camera. With rich industrial expertise and sincerity  offering our customers best quality array of HD CCTV Camera. These offered cameras are HD finished and used for security purpose. They are produced with the assistance of modern machines and tools. They are durable and best in class. They are easy to install and high in functionality. They are available in affordable rates.We offer technologically advanced CCTV camera which is most effective tool for keeping vigil at places where security and discipline is needed. It facilitates to provide instant alerts when trouble occurs ensuring crime theft and vandalism to be prevented or reduced. Our range of CCTV cameras are extensively used for surveillance in areas which need monitoring such as banks casinos airports military installations and convenience stores. These cameras are also used in industrial plants to observe parts of a process that are remote from a control room or where the environment is not hygienic.</t>
  </si>
  <si>
    <t>Nawaz Garment is established on the year of 2015.  a leading Manufacturer Exporter Supplier Wholesaler Trader of Ladies Kurtis Ladies Tops Ladies Skirts Ladies T-Shirts etc. These skirts are manufactured using premium quality fabrics and are highly acclaimed for being comfortable durable and damage-resistant. a unique name in the industry to provide our precious clients an exclusive range of Cotton Kurti. These kurtis are designed by our skilled designer keeping in mind the diversified needs of our esteemed clients. Our product array is available in different sizes and colours. They are highly appreciated for its cute design and durable finish.</t>
  </si>
  <si>
    <t>Established in the year 2012 at Jaipur (Rajasthan India) we &amp;ldquo;Radhey Fabrics&amp;rdquo; are a Sole Proprietorship (Individual) firm that is a prominent name for Manufacturing and Wholesaling a high quality array of Curtain Fabrics Terry Fabrics Anarkali Dress Ladies Kurtis Chanderi Saree and Plain Fabric. Under the guidance of &amp;ldquo;Ashutosh Gupta (Proprietor)&amp;rdquo;  successfully meeting the growing demands of our esteemed customers in an efficient and timely manner. We also provide Fabric Dyeing Services.</t>
  </si>
  <si>
    <t>Maven Entertainment was established in the year 2012.  the leading Service Provider of Birthday Party Event Services Wedding Management Service Electronic media Advertisement Service Printing Advertisement Service Camera Rental Service &amp;amp; Location Rental Service etc. We offer them with display systems that put on view the information desired to be disseminated to the target audience.  offering professional event coordination with both visual as well audio-visual display systems that matches the theme and need of the events of our clients.</t>
  </si>
  <si>
    <t>We 'Shona Jewels' founded in the year 2012 are a renowned company that is betrothed in manufacturing supplying and exporting an elegant collection of Designer Necklace Set Designer Bracelet Designer Earrings Designer Ring and Designer Bangles.  a Sole Proprietorship Company that is situated at Jaipur (Rajasthan India) and is established with an objective of providing an exclusive collection of jewellery as per the current fashion trends. We have developed a huge and well functional infrastructural unit that helps us to accomplish the varied requirements of the customers in a limited time period. We have divided this unit into sub-divisions such as admin quality testing R&amp;amp;D procurement designing sales marketing transportation packaging etc. All the divisions are well resourced with essential amenities and managed under the direction of veteran and talented team members.</t>
  </si>
  <si>
    <t>Mahendra Akki Gems establish in the year 2014.  the leading Trader ans Supplier of Artificial Pendant Artificial Earring and Fashion Necklace. Our range is renowned for its fine finishing clarity and attractive designs. We also offer customization services as per the requirements of our clients.</t>
  </si>
  <si>
    <t>JP GEMS Jewellery was established in the year 2007. the leading Manufacturer &amp; Supplier of Pearl  Fashion  Rajputana Traditional Jewellery. Owing to a team of skilled and creative designers  able to offer an exclusive and magnificent range of offered products. We have an advanced and sophisticated infrastructure that facilitates us in completing our consignments within the promised time frame.Further our team of quality experts deeply examines our entire range on various parameters to ensure that  offering our customers unquestionable range of products.</t>
  </si>
  <si>
    <t>&amp;ldquo;Raj Shree Jewellers&amp;rdquo; is a well-known manufacturer of a trendy and flawless assortment of Gemstone Pendant Set Artificial Bracelet Ladies Earrings Designer Watch Ladies Necklace Set and Ladies Ring. Integrated in the year 2000 at Jaipur (Rajasthan India) we have developed a well functional infrastructural unit where we design this collection of jewellery items as per current market trends.  a Sole Proprietorship company which is actively committed to providing a high-quality range of jewellery items. Handled under the headship of &amp;ldquo;Mr. Vishnu Kumar Sharma&amp;rdquo; (Manager) our firm has covered the foremost share in the market.</t>
  </si>
  <si>
    <t>Filimore is the creative platform for customized T-shirts in India.  dedicated to offer new age designed t-shirts to spread fun with your clothing style. We offer a wide collection of beautifully-printed t-shirts at fair prices.  proud to bring unique creation of t-shirts at the highest quality. We take pride in 100% customer satisfaction and always appreciate the prospects to prove ourselves to you. We create the t-shirts before you think about them.We believe in using the latest and most innovative designs and printing methods available in the market today.  always striving to stay confident and true to our philosophies offering high-quality t-shirts to our customer on time and for reasonable market prices.</t>
  </si>
  <si>
    <t>Naiwal Impex was established in the year 1985.  leading Manufacture Supplier and Wholesaler of Fancy Ladies Salwar Suits Ladies Fancy Skirt etc.  engaged in offering a wide range of Girls Fancy Skirt. These are uniquely designed and developed from top quality fabrics. These are available in multiple color combinations and styles as per the precise demands of clients. We offer these Pants in all standard sizes and finish as per the exact requirements of clients.</t>
  </si>
  <si>
    <t>We &amp;ldquo;Argento Retail Pvt. Ltd.&amp;rdquo; are foremost Trader Importer and Supplier of a remarkable and trendy collection of Formal Tie Men's Sunglasses Wrist Watch Stylish Spectacles Frame Men's Tie and Plain Tie.  a Private Limited Company that is established in the year 2013 with an objective of providing the best class fashion accessories across the nation. Located at Jaipur (Rajasthan India)  connected with the famous Italian Brand &amp;ldquo;MAESTA&amp;rdquo;. Under the supervision of our Director &amp;ldquo;Mr. Jai Prakash&amp;rdquo; we have been able to gain the confidence of the customers. We Import these fashion accessories from China and Hong Kong.</t>
  </si>
  <si>
    <t>S.F Gem &amp;amp; Jewellery was established in the year 2008.  leading Manufacturer Wholesaler Supplier of Sterling Silver Katella Quartz Pendent Silver Blue Quartz Bangle Silver Multi Quartz Beautiful Rings etc. All our products are fabricated in strict accordance with the latest fashion trends using genuine raw material and advanced cutting edge technology. Owing to this the range is widely appreciated by the clients for its attributes such as attractive designs unique patterns lustrous sheen unbreakability unmatched quality and skin friendliness. Designed as per the prevailing fashion and market trends these jewelry items are known for their excellent sheen smooth finish distinctive appearance and eye-catching design. These jewelry items can be customized as per the specifications provided by the customers. Offered by us at industry leading prices these jewelry items are extremely appreciated among our customers.</t>
  </si>
  <si>
    <t>Brij Gems &amp;amp; Jewelry is establish in the year 2015.  the Retailer Trader Manufacturer &amp;amp; Supplier of Kundan Meena Work Jewellery Artificial Ring Beaded Bracelet Stone Necklace Pearl Earring etc. These ornaments are excessively admired for their intricate designs ethnic look immaculate finish high gloss pure content and classy appeal.We make use of precious Kundan and Meena stones to design our entire range in compliance with market demands. Our products are offered at economical prices so that people from all classes can afford them.</t>
  </si>
  <si>
    <t>Founded in the year 1997 we &amp;ldquo;Jai Jinendra Jewelers&amp;rdquo; are reliable and famous manufacturer and supplier of an exclusive range of Silver Ring Silver Earring Hanging Earring Silver Bangle Silver Pendant Artificial Jewellery Semi Precious Stone Jewellery and Silver Toe Ring.  a Sole Proprietorship enterprise which is located at Jaipur (Rajasthan India) and developed by a well functional infrastructural unit where we design this mesmerizing range of jewellery in diverse specifications. Under the supervision of &amp;ldquo;Mr. Sandeep&amp;rdquo;(Proprietor) we have gained huge clientele across the nation.</t>
  </si>
  <si>
    <t>Incorporated as a Sole Proprietorship firm in the year 2014 at Jaipur (Rajasthan India) we &amp;ldquo;I Vigil Security Solution&amp;rdquo; are occupied in trading an exclusive collection of CCTV Camera Security Camera CCTV Hidden Camera Digital Video Recorder Security Alarm System GPS Tracking Device etc. Apart from this we also impart qualitative CCTV Camera Repairing Service and CCTV Camera Installation Service. In order to satisfy our clients&amp;rsquo; precise needs and requirements  associated with the most trustworthy vendors of the industry such as CP Plus Dahua Panasonic Hikvision etc. Under the leadership of &amp;ldquo;Mr. Lovenesh Agarwal&amp;rdquo; (Proprietor) we have attained a significant position for ourselves in this highly competitive market and earned the trust of our patrons.</t>
  </si>
  <si>
    <t>Veer Hanuman Traders established in 2015.  leading Wholesaler Trader Exporter of Ladies garments including wide range of suits and apparels in national and international as well. We provide Ladies Stylish Printed Kurtis with specification Fancy Embroidered Anarkali Suits and Bollywood Designers Suits  Wedding Salwar Suits offered for sale at the most competitive prices. Keeping in mind client's choices.We provide these Garments in numerous crafts specification. Being a quality-oriented company We assure our clients that these Garments are Properly checked on many parameters. Further these products can fabricate clientele requirements. Moreover our vendors are fabricating these as per the necessity of our customers.</t>
  </si>
  <si>
    <t>payall2recharge.com is an online portal to provide world class services to its B2B customers. To start with  providing following services: - i) Recharge of Mobile phones DTH and Data card ii) Bill payments : Mobile Electricity Gas Data card Land Line Our approach is to thoroughly understand customer needs and provide required services in the most efficient ways. Team payall2recharge.com thinks through from the inception of an idea to execution and its final delivery. This is our secret to providing you a wonderful user experience. We know that your time is valuable. Our goal is to simplify the process such that you don't need to stay a minute longer than required on our site or apps.</t>
  </si>
  <si>
    <t>We &amp;ldquo;Savi Collection&amp;rdquo; are the foremost manufacturer and supplier of a premium quality array of Embroidered Kurti Cotton Kurti Designer Kurti and Woman Short Kurta. We were established as a Sole Proprietorship firm and have been able to meet variegated needs of fashion conscious clients in timely manner. Founded in the year 2015 at Jaipur (Rajasthan India)  backed by a sophisticated infrastructural base. The offered kurtis are highly commended for attributes like captivating pattern perfect stitching elegant design smooth texture and attractive look. Under the enthusiastic guidance of our mentor &amp;ldquo;Ms. Chandu&amp;rdquo; (Proprietor) we have been able to meet varied requirements of our clients.</t>
  </si>
  <si>
    <t>At &amp;ldquo;Chokhi&amp;rdquo; Also known as 'Chokhi eCom PVT LTD'  devoted to support &amp;amp; empower artisans through systematic development efforts. By means of web we have made an attempt to sustain the livelihood of artisans and to promote &amp;amp; preserve the integrity of Indian craft &amp;amp; culture. Every handcrafted product is special as it holds beauty and elegance in itself that is rare.  making our best efforts to bring craft close to the people who admire them. &amp;ldquo;Chokhi&amp;rdquo; provides a platform to the artisans where they can easily reach their admirers and sell their products directly\r\n&amp;ldquo;Chokhi.com&amp;rdquo; is a premium online handicraft product store an art repository that facilitate the art connoisseurs access to the finest handcrafted products of India. The startup was born with a vision to nurture the artisans and protect the art forms for the future generations while making the products available at reasonable prices. Through this online megastore they&amp;rsquo;ll get the recognition which they deserve which in turn will boost up their enthusiasm and creativity. Through chokhi  showcasing the most fascinating &amp;amp; amazing tradition</t>
  </si>
  <si>
    <t>Our range includes: rings earrings pendants bracelets necklaces cuff links studs beads precious &amp; semi precious we manufacture an exquisite range of ethnic &amp; exotic designs that are compatible with the latest fashion trends. Our craftsman and designers are skilled professionals and does excellent design work with jewelry. In order to assure maximum quality and satisfaction to its customers company use 94% silver and 6% of copper in all the products thus giving the melting guarantee of 93.5%.  quite sure that you would send us your valuable enquiries at your earliest. Jewel place was established since 2006 as a silver gemstone jewelry manufacturing company  exporting our manufactured silver gemstone jewelry since 2006. Our aim is to supply a superb range of quality contemporary items of jewelry to our customers at prices that offer real value. We endeavor to bring up to the minute design choices to our customers.</t>
  </si>
  <si>
    <t>Parilok Fashion House is a well recognized and reliable manufacturer trader retailer wholesaler and supplier of a qualitative and beautiful assortment of Designer Saree And Designer Lehenga. Integrated in the year 2012 at Jaipur (Rajasthan India) we have developed a well functional designing unit where we design these products in an efficient manner.  a Sole Proprietorship Enterprise that is incepted with a motto of providing high quality products across the nation. Managed under the supervision of our Proprietor &amp;ldquo;Ms. Amrita Srivastava&amp;rdquo; our firm has covered major share in this sector.</t>
  </si>
  <si>
    <t>We have started our Journey in 2008 by establishing Packing Industry in proven leadership of our Director Mr. Pawan Kedia. He is Chartered Accountant and having 25 years professional experience in the filed of Manufacturing Management of Finance  Marketing Quality Management and Cost Control.  sales our product in the of M/s SHRI HANUMANT KRIPA TRADING COMPANY having registered office at &amp;ldquo;Shri Hanumant Kripa&amp;rdquo; Plot No. 58 Rameshwardham Murlipura Jaipur-302039 Rajasthan  having our Manufacturing Plant in Dadra &amp;amp; Nagar Haveli in the Name of M/s SHIDHI VINAYAK INDUSTRIES Survey No. 288/1/2 Near Hamilton Plastics Dadra Gram Panchayat Road Dadra &amp;ndash; 396 193. (Dadra &amp;amp; Nagar Haveli\r\nOur Manufacturing Plant is ISO 9001:2008 certified Company. We use Reliance crystal for Manufacturing of PP Bags. We use Virgin crystal We check raw materials in our Lab before using it in production cycle.\r\nShri Hanumant Kripa Trading Compnay is a leading name in packing material company in India. Shri Hanumant Kripa Trading Compnay is a vertically integrated packing material company that is into manufacturing of packing materials used extensively acros</t>
  </si>
  <si>
    <t>Jina Paper Studio Private Limited was established in the year 2014.  the manufacturer supplier &amp; exporter of handmade paper bags nested box set wall hangings stars notebook foldable gift box packhandmade jewelry boxfoldable gift box pack. The products offered by us are highly appreciated for their high performance. These products are available in market at reasonable prices and one can avail these products from us in bulk. These products are highly durable and reliable in nature. Our products are acknowledged amongst our customers due to their best-in quality. We ensure to deliver these products in various places across the country. For producing these products in bulk and meet the requirements of clients  backed with fully skilled and experienced team of professionals. They work in co-ordinations and passion to achieve the goal of the organization. Our professionals maintained a fruitful relationship with our valuable clients. We believe in team spirit which is the key of our success and growth in competitive market. With our sophisticated infrastructure  able to provide quality products to customers at most reasonable prices.  backed with</t>
  </si>
  <si>
    <t>Welcome to our website Jewel Mine. located in #56 krishna colony behind beniwal kanta ramgarh road Jaipur INDIA Jaipur Rajasthan 302002.We deals in Silver &amp;amp; Gold Jewellery all kind of Precious &amp;amp; semi Precious Gems Stones.</t>
  </si>
  <si>
    <t>AHUJA OVERSEAS was established in 1986 in Jaipur India. It is run by Mrs Archana Ahuja Mr Vijay Ahuja and Mr Ashish Ahuja.  primarily manufacturers and exporters of women's kids garments and home furnishing.  an ISO 9001:2000 certified ( Quality Management System) and WRAP certified (Certification of lawful humane and ethical manufacturing) company. located in Malviya Nagar Industrial Area Jaipur and have a manufacturing capacity of 100000 units per month.</t>
  </si>
  <si>
    <t>Quality Watches established in the year 2015.  leading Manufacture Supplier and Trader of Men's Designer Watches Men's Chain Watches Stylish Ladies Watch Fancy Wall Watch Marble Pots etc.  renowned providers of an exclusively designed range of Ladies Watch. These products are very popular in the industry and are perfect for pairing with Indian or western outfits as per the clients need. These products are available with us in varied sizes colors and designs. Keeping in mind various necessities of clients we present these products in numerous altered options sparkling finish and sizes</t>
  </si>
  <si>
    <t xml:space="preserve"> engaged as Manufacturer Wholesaler and Retailer and offer high quality range of Ladies Kurtis and Ladies Plain Leggings. These products are designed and crafted in compliance with defined quality standards under the supervision of our skilled professionals.</t>
  </si>
  <si>
    <t>Neeta Bhandari Creations was established on the year of 2005.  a leading Manufacturer &amp;amp; Supplier of Evening Dress Ladies Formal Wear : Tunic Sarees Lehenga Anarkali Suits Jackets Readymade Hand Work Blouse etc. The patterns and prints of this item are designed according to the latest trend and fashion using modern technology.Backed by rich industry experience  involved in offering Ladies Evening Dresses which are available in various stylish patterns designs cuts and colors. The offered garments are highly demanded in the market due to their perfect fitting elegant looks and nice stitching</t>
  </si>
  <si>
    <t>G.D. Gems was established in 1983. located at the Pink city the capital of Rajasthan Jaipur and also the most famous destination for Gemstones and Jewellery in the world. For quality creativity and craftsmanship G.D. Gems is a known name in the gemstone and jewellery industry. With an experience of over four decades our vision. We can provide our customers with best selection of gemstone and Jewellery.We do not deal in synthetics and all of the gemstones are natural. proud of our stellar reputation for accurate identification and representation of our gemstones. Our business goal is very simple - we want to give 100% customer satisfaction and  dedicated to that principal.All of our gems beads are genuine and cut from natural stone formed in the earth. Our items are selected for their color cut clarity rarity fashion and style. They are available in a variety of quantities including full strands half-strands layouts and loose beads to suit your needs. We also carry a wide selection of Gemstone and Briolette which include plain and cutstone like Round Oval Coin Pear etc.Feel free to contact us if there is a particular stone shape size or stone that</t>
  </si>
  <si>
    <t>&amp;ldquo;Unique Creation&amp;rdquo; is a well-known manufacturer of a trendy and flawless assortment of Ladies Earring Ladies Necklace Bangle Cuff etc. Integrated in the year 2016 at Jaipur (Rajasthan India) we have developed a well functional infrastructural unit where we design this collection of jewellery items as per current market trends.  a Sole Proprietorship company which is actively committed to providing a high-quality range of jewellery items. Handled under the headship of our mentor &amp;ldquo;Mr. Tarun Jajada&amp;rdquo; our firm has covered the foremost share in the national market.</t>
  </si>
  <si>
    <t>We &amp;ldquo;Sanskriti Synfab&amp;rdquo; are actively committed to manufacturing a remarkable array of Ladies Kurti Designer Kurti and Printed Kurti.  a Sole Proprietorship company that is incepted with an aim of providing a comfortable and exclusive range of kurtis. Founded in the year 2011 at Jaipur (Rajasthan India)  providing a beautiful and stylish collection of kurtis as per the latest fashion trends. Under the direction of 'Mr. Rahul Jasoria' (Proprietor) we have reached the pinnacle of success.</t>
  </si>
  <si>
    <t>Royal India Store is established in the year 2015.  a leading Wholesale Merchant of Mens Shirts Mens Jeans Mens Trousers Mens Winter Wears. Our offered products attractive design impeccable finish vibrant color combination and resistant to shrinkage make these highly demanded in the market. Offered clothes are available with us at in all the standard sizes and designs. Our offered product range is commended by the clients for its various shapes sizes and grades. Stylishly fabricate our range is available in the market at the most cost-effective prices. Also this range is known for its extensive features.</t>
  </si>
  <si>
    <t>Based in the city of Jaipur our products range starts from Kurtis Block print fabrics suits bedsheets.  wholesalers manufacturers. We also do carpet yarn and fabric dying in pigments and vegetable dyes.</t>
  </si>
  <si>
    <t>We &amp;ldquo;Satnam Traders&amp;rdquo; are a Sole Proprietorship Firm established in the year 2016. Backed by rich industry experience  involved in Manufacturing Wholesaling and Retailing a premium quality range of Pendant And Necklace Set and Designer Earrings. Located at Kota (Rajasthan India)  backed with an advanced infrastructural base. Under the strict vigilance of our Mentor &amp;ldquo;Harneet Singh (Owner)&amp;rdquo;  constantly increasing a long list of satisfied clients.</t>
  </si>
  <si>
    <t>Incepted in the year 2014 we &amp;ldquo;Sash Exports&amp;rdquo; are the prominent Sole Proprietorship Company devoted towards Manufacturing Trading and Supplying the qualitative range of Designer Pendent Designer Necklace Designer Ring Designer Earring Amethyst Silver Earring Amethyst Silver Bracelet Healing Chakra Stone Navratna Stone and Rudraksha Bead. We Export 60 to 80% products to UK US and Canada. Located at Jaipur (Rajasthan India)  backed by an advanced infrastructural base that sprawls over a vast area of land. Our infrastructural base comprises of various divisions such as sales &amp;amp; marketing production procurement and warehousing. Under the enthusiastic guidance of &amp;ldquo;Mr. Sanjeev Tewary&amp;rdquo; we have been able to cater the various requirements of our valuable clients.</t>
  </si>
  <si>
    <t>Founded in the year 2013 we &amp;ldquo;Yogesh Agencies&amp;rdquo; are a leading Sole Proprietorship Organization that is affianced in manufacturing and supplying a stunning collection of Leather Belt and Leather Wallet. We provide these belts and wallets in diverse specifications as per the varied tastes of the clients. Under the headship of our Proprietor &amp;ldquo;Mr. Yogesh Moyal&amp;rdquo; we have gained marvelous success in this domain. Located at Jaipur (Rajasthan India)  providing these belts and wallets in large quantity. Additionally we also trade a trendy collection of Girls Plastic Belt that we procured from the renowned vendors of the market.</t>
  </si>
  <si>
    <t>Being a Sole Proprietorship Firm we &amp;ldquo;Abbie Fashions&amp;rdquo; are an eminent Manufacturer Exporter and Supplier of top quality array of Ladies Top Ladies Kurtis One Piece Dress Designer Beaded Necklace Designer Jhumka Designer Earring Men's Shirt and Stylish Ladies Skirt. Since our commencement in the year 2014 at Jaipur (Rajasthan India)  continuously succeeding in this domain. Our offered products highly appreciated for the features like skin-friendliness shrink resistance perfect finish smooth texture and high comfort level. Under the leadership of &amp;ldquo;Mr. Abhilasha Srivastava&amp;rdquo; (Proprietor) we have achieved a respectable position in this domain.  export our products all over the world.</t>
  </si>
  <si>
    <t>We &amp;ldquo;Unisafe Zone Enterprises&amp;rdquo; are engaged in trading a high-quality assortment of Biometric Attendance System CCTV Camera HD DVR and Wireless CCTV System.  a Partnership company that is established in the year 2015 at Jaipur (Rajasthan India) and are connected with the renowned vendors of the market who assist us to provide a qualitative range of products as per the global set standards. Under the supervision of 'Mr. Hemant Kushwaha' (Partner) we have attained a dynamic position in this sector.</t>
  </si>
  <si>
    <t>Jolly Gems International was established in the year 1985.  leading Manufacture Trader and Exporter of Emeralds Beads Multi Color Tourmaline Beads Fancy Glass Beads etc. These products are available in various sizes and designs that can be customized as per clients specifications. Offered products are suitable to manufacture jewelry and available in melange of colors. Moreover our products are available in the market at industry leading prices. These are available in various designs shapes &amp; sizes. We also offer fancy glass beads as per our clients' requirements &amp; specifications.</t>
  </si>
  <si>
    <t xml:space="preserve"> engaged in manufacturing supplying distributing and wholesaling good quality unique Gota Jewelry like...&lt;ul&gt;&lt;li&gt;Gota Jewelry Sets&lt;/li&gt;&lt;li&gt;Gota Jewelry Necklace/Choker/Mangalsutra/Ranihar&lt;/li&gt;&lt;li&gt;Gota Jewelry Teeka/Maangtika&lt;/li&gt;&lt;li&gt;Gota Jewelry Bangles&lt;/li&gt;&lt;li&gt;Gota Jewelry Earrings&lt;/li&gt;&lt;li&gt;Gota Jewelry Anklets&lt;/li&gt;&lt;li&gt;Gota Jewelry Waistband/Belly Chain/Kamarband&lt;/li&gt;&lt;li&gt;Gota Jewelry Bracelets with Ring/Hathfool&lt;/li&gt;&lt;li&gt;Gota Jewelry Bajuband/Armlets&lt;/li&gt;&lt;li&gt;Gota Jewelry for Hair like Mathapatti/Tunga/Borla/Tika/Juda/Choti.&lt;/li&gt;&lt;li&gt;Gota Jewelry for Kids/Women/Brides.&lt;/li&gt;&lt;/ul&gt; Their eye-catching designs and vibrant color combination makes these products highly demanded.&lt;ul&gt;&lt;li&gt;Widest range of Gota Jewelry Designs by In-House Traditional Jewelry Designers&lt;/li&gt;&lt;li&gt;Large quantity orders are acceptable.&lt;/li&gt;&lt;li&gt;Pan India Distribution/Supply.&lt;/li&gt;&lt;li&gt;Accept only Bank/Electronic Transactions.&lt;/li&gt;&lt;/ul&gt;(We don't copy other's Designs)Contact us for more details:Perfect CraftPankaj Soni</t>
  </si>
  <si>
    <t>Since 1950....Friends Wedding Cards has been serving since 1950 when our first catalog was published. In 2004 our Web site brought one more way for you to see our extensive selection of upscale wedding accessories invitations wedding party gifts and favors.Good Taste Never Goes Out of Style....We began out of a desire to provide Brides and Grooms with the very best products. Brides and Grooms have described our product line as: innovative high quality and upscale. Our philosophy has always been that a new couple should be able to find items for theyre wedding that reflect the same level of good taste that they are accustomed to.Teamed with the Best Raw Materials....Many of our product raw materials are designed and manufactured just for us by the best and brightest Indian firms: We offer the ultimate in quality and design.Innovation and Creativity....Our in-house design team has created many unique products just for brides and grooms such as Wedding Party Gift Bags; Wedding Cards; Cake and Sweet Boxes; Money and Gift Envelopes; Wedding Gifts; Other Cards; Wedding Accessories and our immensely popular Organized Wedding Collection.  proud to be leaders in the</t>
  </si>
  <si>
    <t>Elegant Charms International has provided its customers the highest levels of quality value and service for years. Our competitive pricing and stylish designs make our products popular items in retail jewelry stores. very proud of our business relationship with our customers. Most of our customers came to know us through other satisfied customers. We have many customers who have been doing business with us since 2003. Now we extend our service onto the Internet. We still take the same approach because we know our success is built upon the long-term relationship with our satisfied customersIf you have purchased from us before we hope that our website provides you a new and convenient way to place your orders. If you just found us and you are retailer seeking for a reliable source for your jewelry supply Elegant Charms International is the company that you can trust. Whether you are a new customer or an established business partner your satisfaction is always our top priority.Since we have our own factories craft shops and import directly we have the best prices on quality products. Now with the power of e-commerce we have eliminated the 'middle men' bringing</t>
  </si>
  <si>
    <t>Incorporated as a Sole Proprietorship firm in the year 2002 at Jaipur (Rajasthan India) &amp;ldquo;Marvi Impex&amp;rdquo; is an eminent entity involved in manufacturing and exporting a wide range of Bed Sheet Fancy Curtains Printed Handbag Cushion Cover Printed Sitting Puff Printed Carpet Designer Quilts etc. Offered products are highly appraised for their alluring look impeccable finish elegant design soft texture etc. Under the headship of &amp;ldquo;Mr. Mahesh Kacholiya&amp;rdquo; (Proprietor) we have gained a noteworthy position in the national market.  also exporting our product to all over the world.</t>
  </si>
  <si>
    <t>Established as a Sole Proprietorship firm in the year 2000 at Jaipur (Rajasthan India) we &amp;ldquo;Malani Gems &amp;amp; Jewels&amp;rdquo; are the reputed manufacturer importer and exporter of a huge assortment of Gemstone Beads Cabochons Stones Semi Precious Stone Gemstone Jewellery etc. We export our products all over the world. These products are widely applauded for features like superior finish elegant design and attractive look. Under the guidance of &amp;ldquo;Mr. Sunil Malani&amp;rdquo; (Proprietor) we have reached at the pinnacle of success in this industry. importing and exporting our product to all over the world.</t>
  </si>
  <si>
    <t xml:space="preserve"> the sole owner Kundan Meenakaari Gold Plated Designer Jewellery....this jewellery is completely handmade and handcrafted which increases its value...our jewellery is the true representative of Indian tradition. This beautiful jewellery can go with any ethnic attire. We supply all kind of jewellery accessories like Necklace sets Earrings Rings and handicraft items like back cover mobile cases swords and kirpans in Kundan Meenakari.We bring to you this stunning collection all the way from the hands of Indian craftsmen in a very affordable price for wholesale as well as retail.</t>
  </si>
  <si>
    <t>Durga Cosmetic was established in the year of 2015.  Wholesaler of Hair Accessories and Cosmetic Products. Moving on with our market know-how we have made an elite range of Hair Accessories. Fabricated by the professionals in various designer patterns this variety of jewelry is highly demanded by clients across the marketplace. Offered jewelry does not lose their optimal shine owing to moisture and sweat. Additionally to keep their fineness and fashionable designs we offer these jewelries in various packed options.We have gained huge admiration of our prestigious clients by providing them the supreme quality collection of Bun Clutch Girls Hair Accessories. The provided hair accessories are superbly designed and fabricated at our vendors&amp;rsquo; end by using finest quality basic materials and latest techniques in accordance with set industrial standards. In addition to this we deliver the whole range of these accessories in the market within the fixed time frame.</t>
  </si>
  <si>
    <t>Situated at Jaipur (Rajasthan India) we &amp;ldquo;Kumawat Garments&amp;rdquo; are engaged in manufacturing of the finest quality array of Cotton Kurti Designer Kurti Ladies Kurti Printed Kurti and Fancy Kurti.  a Sole Proprietorship firm that is incepted in the year 2006 with an aim to provide qualitative products. Under the leadership of &amp;ldquo;Prem Devi Kumawat&amp;rdquo; (Proprietor) we have been able to cater bulk necessities of patrons in an efficient manner.</t>
  </si>
  <si>
    <t>Incorporated in the year 2005 at Jaipur (Rajasthan India) we 'Jyoti Sarees' are a Sole Proprietorship Firm engaged in manufacturing a wide range of Ladies Saree Ladies Kurtis Ladies Designer Saree. These product are widely appreciated for their seamless finish stylish look and colorfastness. These products are ideal to be worn in varied occasions including festivals and weddings. These products are adorned with beautiful motifs like lotus and peacock and intricate designing patterns. We offered these products in various sizes colors patterns and styles as per the client specifications. Our valued clients can avail these products from us at reasonable prices. Under the leadership of &amp;ldquo;Mr. Yogesh Khatri&amp;rdquo; (Proprietor)  continuously progressing in this domain.</t>
  </si>
  <si>
    <t>We &amp;ldquo;Roop Creation&amp;rdquo; are the reputed Sole Proprietorship firm engaged in manufacturing and supplying a premium quality range of Designer Kurti Fancy Kurti Trendy Kurti and Cotton Kurti. Established in the year 2009 at Jaipur (Rajasthan India)  backed by an advanced infrastructural base that comprises of various units such as designing quality testing procurement warehousing &amp; packaging and sales &amp; marketing. The designing unit is equipped with advanced machinery and equipment that are required for designing the qualitative range of kurtis. All units are operated under the guidance of our experts to maintain streamline work-flow. Owing to our ethical business policy wide distribution network timely delivery and reasonable price structure we have been able to set a benchmark in the market.</t>
  </si>
  <si>
    <t>Incorporated in the year 2007 we &amp;ldquo;Jinendra Garments&amp;rdquo; are a renowned company that is engaged in manufacturing and supplying an exceptional range of Ladies Kurtis Ladies Leggings Palazzo Pant  Girls Shorts  Girls Casual lower Wear and Girls Shirt Situated at Jaipur (Rajasthan India)  a sole-proprietorship firm engaged in providing this outstanding quality range in tune with the industry standards and latest fashion trends. This collection is exclusively designed using best quality fabric modern machines and latest techniques by our skillful professionals at our well-equipped designing unit. Owing to its soft fabric perfect fit vibrant colors seamless finish standard fade-resistance and longevity this range is broadly acknowledged by our esteemed clients. Additionally we have a stringent quality control unit which thoroughly checks the offered range against set parameters of quality to ensure its impeccable finish.  highly renowned in this domain for our excellent quality range wide distribution network swift delivery and economic price structure. We offer this standard quality range in different sizes colors patters and designs.</t>
  </si>
  <si>
    <t>We &amp;ldquo;U. M. Fashions&amp;rdquo; are a leading manufacturer and supplier of the best class Ladies Kurti and Ladies Legging.  a Sole Proprietorship Company that is founded in the year 2015 at Jaipur (Rajasthan India) and constructed a large and well structural infrastructural unit that assists us in designing an elegant collection of Kurtis and leggings as per the latest trends prevailing in the market. We have systematically segregated this ultramodern unit into sub-divisions like admin marketing designing transportation quality testing procurement warehousing R&amp;D packaging admin sales etc. Outfitted with the latest and modern machines equipments and tools all these departments are managed under the direction of our dedicated and creative team members. Also we have gained the trust of our valued clients due to our swift delivery ethical business policies flexible mode of payment and wide distribution network.  offering our products range with brand name 'Trend - in.</t>
  </si>
  <si>
    <t xml:space="preserve"> manufacturers and wholesalers of women's clothing based out of Jaipur. We focus on manufacturing a wide range of wholesale fashion clothing including Jaipuri kurtis Cotton kurtis Rayon kurtis Embroidered kurtis Palazzos Indian Women's Clothing and dress material.\r\nNitya &amp;ndash; Eternal Fashion is a premium lifestyle apparel brand for women that started in December 2014 with a strong focus on fits quality and customer experience. We offer wearable fashion at pocket-friendly prices.\r\nOur vision is to change the local to global by bringing Jaipuri prints and embroidery to the world with trending fashion.\r\nOur products range from Cotton Kurtis Embroidered Dress Material Gota Patti Work Pallazos etc.</t>
  </si>
  <si>
    <t>Nand Nandini is established in the year of 2016.  a leading Manufacturer Exporter Wholesaler of Scarves Handbag etc. Being one of the reliable and trusted associations in the market  engaged in providing an outstanding range of Scarves that is hugely appreciated among the clients as it enhances the beauty of the wearer. With the use of matchless material and the modern machines  providing an attractive assortment of scarves.</t>
  </si>
  <si>
    <t>Shivam Shoes was established in the year 2006.  leading Manufacturer and Supplier of Mens Synthetic Black Boots Combo Boot ShoeParty Mens Boots etc.  offering an high quality of Men Leather Shoes. These shoes are made from genuine and superior grade leather by the preparer. Our shoes are in tune with the latest fashion trends and can be carried off easily. Customers can easily get them from us in different specifications at very marginal prices. These world-class products are sourced from top known brands of the market. They are superior in quality standard in sizes comfortable and are highly durable. Our products are precisely manufactured duly verified well-packed and supplied on large market scale at optimum price range.</t>
  </si>
  <si>
    <t>We &amp;ldquo;Balaji Traders&amp;rdquo; are actively committed to manufacturing a remarkable array of Ladies Kurtis Cotton Kurtis Printed Kurtis Ethnic Kurtis Jaipuri Kurtis etc.  a Sole Proprietorship company that is incepted with an aim of providing a comfortable and exclusive range of kurtis. Founded in the year 2016 at Jaipur (Rajasthan India)  providing a beautiful and stylish collection of kurtis as per the latest fashion trends. Under the direction of 'Mr. Lalchand Chaudhary' (Proprietor) we have reached the pinnacle of success.</t>
  </si>
  <si>
    <t>Jewels have been a symbol of prosperity since ages. The variety of Stones and Jewelry that Nav ratana exports deals in signifies beauty and prosperity.  recognized as the industry leaders in the sphere of manufacturing exporting importing and supplying the exclusive collection of Gemstones and Jewelry. We deal in the various jewels such as Sterling Silver Jewelry Copper Jewelry Precious Gemstones Gemstone Beads and also Carved Stones. We also imports ready to wear silver jewelry and other products as per the Indian demands from various countries like China Thailand and Korea.Our range of jewels and stones exhibits excellence and class. They are especially designed by us keeping in mind the diverse choice of the customers; hence they are highly popular amongst the various national and international customers.</t>
  </si>
  <si>
    <t>We &amp;ldquo;Ceil Lifestyle&amp;rdquo; are actively engaged in manufacturing a remarkable array of Lehenga Choli Bridal Lehenga Choli Wedding Lehenga Choli Modern Designer Lehenga Ladies Kurti Printed Kurti Bed Sheet etc.  a Sole Proprietorship company that is incepted with an aim of providing a comfortable and exclusive range of garments. Founded in the year 2015 at Jaipur (Rajasthan India)  providing a beautiful and stylish collection of garments as per the latest fashion trends. In addition to this we also export the offered range of garments to Europe Japan US Australia Hong Kong etc. Under the direction of our mentor &amp;ldquo;Mr. Vishal Sharma&amp;rdquo; we have reached the pinnacle of success.</t>
  </si>
  <si>
    <t>We have established ourselves as the prominent manufacturer and exporter of 92.5% sterling silver gems stone jewellery and all kind of semi-precious cut gems stone and gems stone beads which is desired by every individual. In addition to this we also import raw roughs of color gemstones. renowned for offering a mesmerizing and sweeping range which is appreciated for its aesthetic design perfect finishing alluring looks and excellent shimmer. Leveraging on the expertise of our professionals we have carved a niche for ourselves in the industry. Our infrastructural facilities equipped with latest technology for designing and manufacturing of our product range. Standing on the pillars of quality and purity our organization is committed towards providing maximum client-satisfaction. With our client-oriented approach we have established a huge clientele across the world.</t>
  </si>
  <si>
    <t>Artisan silver and gold contemporary jewellery is deeply influenced by  the surrounding countryside and ocean. He is especially fascinated by  the way they engage with each other constantly conflicting whilst  paradoxically achieving a harmonic balance. The gold and silver  jewellery that Justin produces uses the contrast between the textures of  the land and sea. He does this by combining  gold and silver to give  the piece an elemental feel or by texturing the metal in a way that  creates a feeling of organic movement. This culminates in contemporary  gold and silver pieces of jewellery which change with wear in much the  same way as the sea shapes the coastlines of Cornwall.\r\nOur company is an India based company with a workshop in jaipur (major  manufacturing center for stone silver and gold jewellery). All of our products are handmade by our skilled  craftsmen. We can design new products according to drawings and samples  provided by clients.  constantly pursuing the best price quality  and service for all our customers.</t>
  </si>
  <si>
    <t>We &amp;ldquo;M. Mukesh Kumar &amp;amp; Co.&amp;rdquo; are actively committed to manufacturing a remarkable array of Ladies Kurtis Cotton Kurtis Printed Kurtis Ethnic Kurtis etc.  a Sole Proprietorship company that is incepted with an aim of providing a comfortable and exclusive range of garments. Founded in the year 2005 at Jaipur (Rajasthan India)  providing a beautiful and stylish collection of kurtis as per the latest fashion trends. Under the direction of 'Mr. Akshay Sharma' we have reached the pinnacle of success.</t>
  </si>
  <si>
    <t>We &amp;ldquo;Kishori Sarees Private Limited&amp;rdquo; are actively committed to manufacturing a remarkable array of Printed  Cotton Saree Ladies Designer Suits Wedding Lehengas Ladies Dress  Material Printed Cotton Kurti Ladies Dress Ladies Designer Saree  Ladies Gown Ladies Jacket Suit etc.  incepted with an aim of providing a comfortable and exclusive range of garments. Founded in the year 1984 at Jaipur (Rajasthan India)  providing a beautiful and stylish collection of garments as per  the latest fashion trends. Under the direction of our mentor &amp;ldquo;Tapish Bansal&amp;rdquo; we have reached the pinnacle of success.</t>
  </si>
  <si>
    <t>\r\nSaga Silver is the best place for all your designer Silver Jewellery discount Precious - Semiprecious Gemstones and Gold jewelry needs. A trusted name in Indian gem and jewelry industry for last few years. Our product range consist of Silver pendants necklaces rings earrings bracelets beads precious and semi precious gemstones etc. We carry an incredible selection of quality jewelry products at excellent prices Classic and new designs Outstanding customer service and help by true professionals.\r\nThe Company is the leading exporter of gem and jewlery from pink city (Jaipur) of India. We have large number of satisfied customers all around the globe. This could be possible just because of our honesty commitment hard work and prompt services.\r\n committed towards perfection and we bring out the best in our jewelry. The latest technology used by us gives a boost to our ability of making world class Jewelry. By our quality and service  constantly winning the customer's faith. We believe in making long-term relations with our customers. That is why the number of satisfied customers is increasing rapidly. There is overwhelming response for our products</t>
  </si>
  <si>
    <t>We &amp;ldquo;Radha Textiles&amp;rdquo; are actively committed to manufacturing a remarkable array of Ladies Band Collar Top Round Neck Top V Neck Top Ladies Midi Gown etc.  a Partnership company that is incepted with an aim of providing a comfortable and exclusive range of garments. Founded in the year 2012 at Jaipur (Rajasthan India)  providing a beautiful and stylish collection of garments as per the latest fashion trends. Under the direction of 'Mr. Mahendra Kumar' (Partner) we have reached the pinnacle of success.</t>
  </si>
  <si>
    <t>RKM International was established in the year 1999.  manufacturer and exporter of Designer Dress Off Shoulder Top Knitted Top Cardigans Jeans Jackets Ladies Shirts Fancy Top Official Shirt Linen Black Shirt Designer Shirt Plain Shirt Cotton Shirt Casual Shirt Collar Shirt Check Shirt Printed Shirt Formal Shirts Fashion Skirt Frill Skirts and Long Skirts.  garment manufacturer and exporter based at Jaipur- India for last 12 years.  having all the manufacturing facilities in house and have capacity to make 1500 products every day. We have most modern Juki (made in Japan) machines of all the types including Snap attaching Saddle Stitch embroidery Washing Plant cut to pack facilities etc.  having very experienced staff and workers force to achieve highest quality of garments.  having strong presence in USA China and Bangladesh. We have best fabric mills for fabric with guaranteed fabric quality.  running a call centre to support our customers and do give services for delivery the goods at destinations. Our support staff are capable to do all type of analysis for our all the buyers to save their time and money. Enough space for expan</t>
  </si>
  <si>
    <t>Our deep understanding about clients&amp;rsquo; preferences and changing industry demands has helped us to establish ourselves among the leaders of the industry engaged in manufacturing wholesaling and supplying a complete collection of silver products. Our range is highly demanded and admired among the fashion lovers for its supreme quality and exceptional features like exclusive designs intricate patterns lustrous purity excellent finish and many more. The wide array of silver jewellery offered by us includes Pipe Beads04 Ball Chains Silver Toggle02 Silver Beads03 Handmade Silver Chain01 Silver Designer Chains Silver Toggle08 Silver Snake Chain Silver Toggle03 Designer Silver Spacers Silver Toggle010 Handmade Silver Chain Round Silver Beads Pipe Beads06 Silver Crimps Silver Spacers and a lot more. Our entire range of silver products is hand made and cannot guarantee that each piece is identical to another. reckoned in the industry for providing the clients with latest trend silver products that are accurate in weight size appearance and oxidation. These products are offered in grams and not as a piece by us to ensure the clients that the product offered to the</t>
  </si>
  <si>
    <t>Incorporated in the year 2014 we &amp;ldquo;Humble Creations&amp;rdquo; are reliable and notable manufacturer of a qualitative range of Cotton Kurti Single Bed Bedsheets and Double Bed Bedsheets etc. We offer our products under the brand name 'FABICURE'.  a Partnership Company that is incepted with an aim of providing high quality range of Kurtis and bed sheets as per the industry set norms. Located at Jaipur (Rajasthan India) we have developed an ultramodern and well functional infrastructural unit where we design these products sheets in large quantity. Under the supervision of our mentor &amp;ldquo;Mr. Mohammad Shahrukh&amp;rdquo; we have gained huge clientele across the nation.</t>
  </si>
  <si>
    <t>At Nine Jewellery  in the business of as we call it perfecting the art of Gems and jewellery.Situated at Jaipur the Pink city of India and also the hub of worlds Gems and jewellery trade we have an exclusive collection of Gems and jewellery. We aims to have a comprehensive global presence as a leading manufacturer and exporter of Ethnic &amp;amp; Modern Jewellery.Ever since it's inception the organization has been focused on designing and manufacturing quality jewellery items and giving the best of services to the buyers.Within very short span of time our dedication and focus enabled us to become one of the renowned name in the jewellery industry of India. Our commitment towards quality and passion to strive for even better coupled with our commendable jobs in domestic market helped us gain a very recognizable access to the international market.</t>
  </si>
  <si>
    <t>Angelfish Enterprises Limited deals in e commerce activity. We deals in fashion accessories and bags &amp; luggage etc. We manufacture and deals in handcrafted items like Handbags Clutches Purses Tote Bags Shoulder Bags Mini Handbags Mobile Covers Saree Covers Base Covers Bagle Boxes Vanity Kits and many more. We can customize size colour design style and fabric etc. as per customer's choice.  ready to supply all over world at reasonable price. Resellers retailers and users all are welcome to deal with us. We always appreciate and respect fair business.</t>
  </si>
  <si>
    <t>We &amp;ldquo;Chitra Saree&amp;rdquo; founded in the year 1992 are a renowned firm that is engaged in Manufacturer and wholesaler of Georgette Saree Printed Saree Jaipuri Saree Bridal Saree and Ladies Saree. We have a wide and well functional infrastructural unit that is situated at Jaipur (Rajasthan India) and helps us in making a remarkable collection of sarees as per the latest market trends.  a Sole Proprietorship company that is managed under the headship of 'Mr. Rahul Agarwaal' (Manager) and have achieved a significant position in this sector.\r\n</t>
  </si>
  <si>
    <t>Krishnaa Trade Fab company was established in 2015.  leading OEM Manufacturer of table cover Kurtis ladies shorts etc. In order to meet the varied necessities of our prestigious patrons  engaged in presenting a stunning assortment. These shorts are fabricated by experts using the top quality textile that is sourced from top vendors of market. Our provided assortment is broadly admired among our clients for its long-lasting nature and exclusive colors.These clothes are enormously well-liked due to their colorfastness superior finish stylish look long-lasting nature light weight and strongly stitched. All these cloths are fabricated by experts employing the premium quality fabric which is attained from top vendors of market. Our fabrication unit is embedded with state-of-the-art stitching machine that help us to fabricate these garments as per existing market trends. Furthermore we offer these cloths in diverse patterns that meet on patrons and industry demand.</t>
  </si>
  <si>
    <t>Incepted in the year 1992 we &amp;ldquo;Kiran Modes&amp;rdquo; are an illustrious organization engaged in manufacturing supplying and exporting Ladies Apparels. The entire range of products is especially designed by keeping in mind the latest fashion trends and clients&amp;rsquo; preferences. We make use of high quality fabrics threads yarns and other material for making these products. able to bring forth an exclusive range of garments with the aid of our well-equipped infrastructural facility that consists of advanced technology based stitching embodying and tailoring machines. Moreover...</t>
  </si>
  <si>
    <t>Incorporated in the year 2012 we &amp;ldquo;Shanu Garments&amp;rdquo; are the prominent Sole Proprietorship firm engaged in manufacturing and supplying the best quality range of Patiala Salwar Jaipuri Dupatta Designer Suit Ladies Dupatta Cotton Suit etc.  the leading company that was established with an aim to provide the best quality range of garments to our esteemed clients. Located at Jaipur (Rajasthan India) we have a large and well-equipped infrastructural unit that sprawls over a wide area of land. This unit comprises of various divisions such as designing quality checking packaging procurement logistic warehousing marketing sales etc. Equipped with the latest machines and modern tools our designing unit is operated under the supervision of our experienced team of professionals.</t>
  </si>
  <si>
    <t>&amp;ldquo;Ali Art &amp; Craft&amp;rdquo; incorporated in the year 2008 is a well known manufacturer of an attractive and qualitative assortment of Colored Bangles Wrap Around Skirt Embroidery Cloth Umbrella Embroidered Cloth Bag Handicraft Bed Sheet Handcrafted Bag Etc..  a Sole Proprietorship Firm that is located at Jaipur (Rajasthan India). With the support of our ultramodern infrastructural unit and deft team of professionals  able to provide our valued customers with qualitative and durable range of products. Managed under the supervision of our mentor &amp;ldquo;Mr. Nazish Ali&amp;rdquo; we have gained huge clientele across the nation.</t>
  </si>
  <si>
    <t>Establish in the year 2009 We &amp;ldquo;Vibgyor Creations&amp;rdquo; are a trustworthy manufacturer and exporter of Ladies Bracelet Ladies Earring Ladies Pearl Locket Ladies Gemstone Lock Ladies Ring Alphabet Locket Diamond Bangle etc.  a Sole Proprietorship firm that is incepted with an aim of providing premium quality range of fashionable products. Situated at Jaipur (Rajasthan India) we have constructed a wide infrastructural unit that plays an important role in the growth of our company. Under the headship of &amp;ldquo;Mr. Sachin Jain&amp;rdquo; (Manager) we have gained huge clientele across the nation.</t>
  </si>
  <si>
    <t>Rathi Fab Tex was established in the year 2000 as a sole proprietorship business concern at Jaipur in Rajasthan.  one of the most reputed manufacturer supplier and exporter of the industry engaged in offering a vast gamut of Curtains Kurtis Cushion Covers and Bed Sheets. These products are widely demanded and appreciated in both domestic as well as international market for their quality assured standards and salient features like high reliability accurate designs clear prints fine fabrics shrink resistance and many more. The wide range of product manufacturers by us encompasses Curtains Round Neck Kurtis Girls Kurtis Silk Bed Sheets Bedsheets Cushion Covers Embroidered Cushion Covers and Cushion Covers. We provide these products to our clients at industry leading prices and within the committed time frame. In order to render maximum satisfaction to our valued clients we also offer these products in customized form as per their precise demands and requirements.</t>
  </si>
  <si>
    <t>We &amp;ldquo;Shree Ram Impex&amp;rdquo; are actively committed towards manufacturing a remarkable array of Ladies Dresses Ladies Kurtis and Women Skirts.  a Sole Proprietorship company that is incepted with an aim of providing a comfortable and exclusive range of garments. Founded in the year 2016 at Jaipur (Rajasthan India)  providing beautiful and stylish collection of garments as per the latest fashion trends. Under the direction of our mentor &amp;ldquo;Mr. Vinay Khandelwal&amp;rdquo; we have reached at the pinnacle of success.</t>
  </si>
  <si>
    <t>We &amp;ldquo;Surya Sons&amp;rdquo; are actively committed to manufacturing a remarkable array of Ladies Kurta Embroidered Kurtis Plain Kurtis Printed Kurtis Cotton Pants and Ladies Palazzo.  a Sole Proprietorship company that is incepted with an aim of providing a comfortable and exclusive range of garments. Founded in the year 2017 at Jaipur (Rajasthan India)  providing a beautiful and stylish collection of garments as per the latest fashion trends. Under the direction of 'Mr. Kshitij' (Proprietor) we have reached the pinnacle of success.</t>
  </si>
  <si>
    <t>Established in the year 2001 in Jaipur (Rajasthan India) we &amp;ldquo;Riby Gems &amp;amp; Jewelry&amp;rdquo; take immense pride in introducing ourselves as a leading Manufacturer Exporter and Supplier of a beautiful collection of Tourmaline Gemstone Citrine Gemstone Coral Gemstone Kyanite Gemstone Sapphire Gemstone Tanzanite Gemstone Ruby Gemstone etc. These gemstones are finished and polished using innovative cutting-edge tools in compliance with market quality standards. The gemstones provided by us are highly appreciated among our honorable customers for their unique features such as captivating look impeccable finish lustrous shine easy to fit crack resistance etc. Our renowned clients can avail these gemstones from us in different colors sizes and finishes in order to meet their variegated requirements. Additionally our team of quality inspectors checks the offered gemstones upon different quality parameters so as to offer the best possible contentment.  exporting our products in some countries like Bangkok Italy Japan &amp;amp; England (London) etc.</t>
  </si>
  <si>
    <t>We &amp;ldquo;Mani Collections&amp;rdquo; are actively committed to manufacturing a remarkable array of Formal Shirts Printed Shirts Plain Shirt Casual Shirt and Men's Check Shirt.  a Sole Proprietorship company that is incepted with an aim of providing a comfortable and extensive range of garments. Founded in the year 2016 at Jaipur (Rajasthan India)  providing a stylish collection of garments as per the latest fashion trends. Under the direction of our mentor &amp;ldquo;Mr. Jitendra Sardiwal&amp;rdquo; we have reached the pinnacle of success.</t>
  </si>
  <si>
    <t>Founded in the year 2015 we 'Nirankari Tiles &amp;amp; Sanitary' are foremost trader and supplier of the best class Bathroom Tile Floor Tile and Mosaic Tile.  a Sole Proprietorship Organization that is located at Jaipur (Rajasthan India). The tiles offered by us are broadly demanded in homes hotels offices and many more places. Offered tiles are processed as per the defined quality norms from quality assured ceramic and advanced technology at vendors&amp;rsquo; end. These tiles are non-slippery and are much admired due to their fine finish attractive look high strength crack resistance properties simple installation and durability. Keeping in mind the different tastes of the clients we provide these tiles in multiple patterns designs sizes shapes colors and other such specifications to choose from. Additionally our quality experts properly check these tiles on several parameters.</t>
  </si>
  <si>
    <t>We &amp;ldquo;Surgicare Surgical Shop&amp;rdquo; are a prominent manufacturer and supplier of high quality array of Hermetic Seal Doors Hospital Doors Patient Lifter Pressure Meter etc. Since our origin as Sole Proprietorship firm in the year 1982 at Jaipur (Rajasthan India)  supported by a hi-tech infrastructural facility to manufacture these products at par with global standards. Offered products are wide appreciated owing to their unique features such as excellent strength durability fine finish etc.We sell our products under our brand name 'Surgicare'. Under the direction of &amp;ldquo;Mr. Arjun Sareen&amp;rdquo; (CEO) we have attained remarkable success in this domain.</t>
  </si>
  <si>
    <t>Incorporated in the year 2010 we 'Bamalwa Jewels' are a renowned company that is engaged in manufacturing and supplying an alluring range of Silver Earrings Diamond Necklace Kundan Necklace Set Antique Victorian Ring Precious Stone Necklace etc. Situated at Jaipur (Rajasthan India)  a Sole-proprietorship firm engaged in offering this splendid quality range of jewelry which is designed in conformity with the industry standards and the latest fashion styles. This range is designed using the best quality silver diamond ruby precious and semi-precious stones other basic material and latest techniques by our creative professionals. Owing to its remarkable attributes like eye-catchy look premium quality perfect finish classy designs and long lasting shine this range is highly demanded by our esteemed patrons. Additionally this alluring range is offered in a plethora of designs colors etc. to serve the variegated choices of the clients. Our quality controllers examine the jewelry range thoroughly against predefined parameters of quality in order to assure its flawless nature and to achieve maximum client satisfaction. Apart from this we have a well-established faci</t>
  </si>
  <si>
    <t>&amp;ldquo;Khanna Footwear&amp;rdquo; is a well-known manufacturer of a exclusive and flawless assortment of Mens Slippers Ladies Mojari Fancy Ladies Sandal Mens Mojari Ladies Slipper. Integrated in the year 2011 at Jaipur (Rajasthan India) we have developed a well functional infrastructural unit where we design this collection of footwear in large quantity.  a Sole Proprietorship company which is actively committed to providing a high-quality range of footwear. Handled under the headship of 'Mr. Bhisham Khannna' (Owner) our firm has covered the foremost share in the market.</t>
  </si>
  <si>
    <t>We &amp;ldquo;Shree Radhika Sarees&amp;rdquo; are a distinguished entity in this fashion domain involved in Manufacturing and Supplying an alluring range of Designer Saree Girls Lehenga Gotta Patti Lehenga Bridal Lehenga and Wedding Lehenga Chunni. Incorporated in the year 2010 at Jaipur (Rajasthan India)  a Sole-proprietorship firm engaged in offering a quality assured range of ladies traditional wear keeping in mind the latest fashion trends. With an intention to fulfill the variegated client choices and to offer the latest fashion our professionals stay updated with the fashion trends of the market. This saree and lehenga range is designed using excellent quality fabric advanced machines and latest techniques at our cutting-edge designing unit. Owing to its eye-catchy look skin-friendly fabric shrink-resistance attractive embroidery captivating designs and unique color-combinations this range is broadly acclaimed by our esteemed patrons. This attractive traditional wear collection is offered in a wide gamut of sizes colors patterns and designs. Apart from this to make sure that we offer an impeccable range to the clients we have a stringent quality check unit. Th</t>
  </si>
  <si>
    <t>We &amp;ldquo;Shivam Sales Agencies&amp;rdquo; are a leading Sole Proprietorship Organization that is betrothed in Manufacturer a beautiful and trendy collection of Trendy Printed Saree and Printed Cotton Saree. Apart from this we also Trade a wide range of Net Wedding Saree Fancy Saree Indian Wedding Saree Fancy Designer Saree Fancy Colourful Saree Embroidered Lehenga Saree etc. To attain the maximum satisfaction of the clients we procure these sarees from the well known and certified vendors of the market. Located at Jaipur (Rajasthan India)  managed under the strong headship of our mentor &amp;ldquo;Mr. Sushil Naga&amp;rdquo; and have gained tremendous success in the apparel sector.</t>
  </si>
  <si>
    <t>We &amp;ldquo;Bhavya International&amp;rdquo; founded in the year 2014 are a renowned firm that is engaged in manufacturing and wholesaling a wide assortment of Ladies Bag Tapestry Dress Printed Kantha Throws Printed Scarves Printed Kantha Quilts Cushion Cover Wall Hanger Clutch Bag etc. We have a wide and well functional infrastructural unit that is situated at Jaipur (Rajasthan India) and helps us in making a remarkable collection of products as per the global set standards.  a Sole Proprietorship company that is managed under the headship of 'Mr. Love Kumar Shukla' (Proprietor) and have achieved a significant position in this sector.</t>
  </si>
  <si>
    <t>Sambhav Gems International is a leading Manufacturer Wholesale &amp;amp; Supplier of Precious Stones Multie Necklace Stone Jewelery etc. Backed by rich expertise in this domain we have been capable of offering wide assortment of Natural Stone Jewellery. The offered jewellery is worn with all types of dresses by girls and ladies. Our offered jewellery is crafted by our skilled designers using finest grade stone that are procured form authentic vendors of the market. We offer this jewellery to our clients in different sizes and designs as per their necessities.  one of the leading manufacturers and suppliers of Multicolor Precious Stones. We offer wide collection of precious stones in various sizes carat (rati) shapes and colors which help us to gain the maximum satisfaction of our clients. Our multicolor precious stone is extremely valued for its purity fine cuts and neat finishing among the clients. These stones can be availed at leading market prices.  presenting a quality tested assortment of Multi Color Beaded Necklace. The Multi Color Beaded Necklace is recommended for its fine sheen. These products are designed as per the latest fashion trend of the i</t>
  </si>
  <si>
    <t>Stone Market was established in 2010 and entered into Semi-precious stones and Precious Stones field. And now it is a leading importer and exporter of precious &amp;amp; semi precious stone- Rough Beads Cabs&amp;amp;Cut. It has a wide network in JapanchinaHongkong we have manufacturing and exporting a wide range of gem stones and Jewellery various Precious stones and Semi Precious Stones. Our range is rigorously tested by our quality controller to maintain the industrial standard.\r\n specialists in semiprecious &amp;amp; precious gemstones and beads stocking full range of products for all uses &amp;amp; we will be happy to fulfill your customized requirements through our unique products ability to ship quickly world class service and very competitive prices. If you are looking for something in particular We take request and do our best provide them.  well known as a reputed Precious and Semi Precious stones Manufacturer in India.</t>
  </si>
  <si>
    <t>Shivam gems is an export house that brings indias rich heritage in art and craft to your doorstep and into your homes.  the leading manufacturer of precious semi precious stones silver jewellery stone jeweller stone beads birth stones stones figures rudraksh &amp; navratna mala.  working in this field more then 50 years. Committed to ensuring quality and authenticity our products are crafted by master artisans whose skills are incomparable and inimitable. We specialize in jewelry and handicrafts from the erstwhile princely state of rajasthan and have a wide array of items that range from the traditional to the contemporary. shivam gems strives towards permanent business relationships with all its clients forges through complete customer satisfaction.</t>
  </si>
  <si>
    <t>Our company established in the year 2007 and  working successfully in jaipur  selling all types of mobile phones &amp; electronic items.</t>
  </si>
  <si>
    <t>Nandini's has gained success in the market by manufacturing and supplying an exclusive and comfortable collection of Cotton Kurti Cotton Printed Kurti Ladies Cotton Shirts Ladies Leggings and Salwar Kurti. We provide these beautiful garments in diverse specifications as per the different tastes of our prestigious patrons.  a well known Sole Proprietorship company that is incorporated in the year 2006 at Jaipur (Rajasthan India). Managed under the supervision of our proprietor &amp;ldquo;Ms. Kamini Mathur&amp;rdquo; we have gained huge clientele across the nation.</t>
  </si>
  <si>
    <t>Incorporated in the year 2013 at Jaipur (Rajasthan India) we &amp;ldquo;Panwar Gems&amp;rdquo; has come out as a highly sincere and trusted enterprise actively involved in manufacturing and supplying of Designer Pendant Designer Ring Designer Earring Designer Bracelet etc.  a Sole Proprietorship Company running our operations in the field of jewelry in tune with success. This ornaments are designed and crafted in accordance with set industry norms and standards by adroit jewelry designers at our high tech premises. These ornaments have certain specific characteristics such as latest designs high strength and long lasting shine. These ornaments are applauded by our patrons nationwide. As per the requirements of the customers we offer these ornaments in many shapes sizes and designs. We assure our customers that offered ornaments are strictly checked against diverse parameters in order to provide perfect range to the customers. Our patrons can avail these ornaments from us in huge quantity within predefined time period.</t>
  </si>
  <si>
    <t>Incepted in the year 2005 we &amp;ldquo;Padmini Fashions&amp;rdquo; are the prominent Sole Proprietorship Company devoted towards Manufacturing and Supplying the qualitative range of Ladies Saree Ladies Lehenga Ladies Kurti Ladies Suit Ladies Leggings etc. Located at Jaipur (Rajasthan India)  backed by an advanced infrastructural base that sprawls over a vast area of land. Our infrastructural base comprises of various divisions such as sales &amp;amp; marketing designing production procurement and warehousing &amp;amp; packaging. Under the enthusiastic guidance of &amp;ldquo;Mr. Arif Khan&amp;rdquo; (Proprietor) we have been able to cater the various requirements of our valuable clients.</t>
  </si>
  <si>
    <t>Founded in the year 2015 at Jaipur (Rajasthan India) we &amp;ldquo;Trendmonger Private Limited&amp;rdquo; are a reckoned manufacturer and supplier of an attractive range of Kids Frock Kids Sherwani Kids Lehenga Kid Pathani Set Kids Patiala Suit Printed Kids Shirt Kids Traditional Skirt and Kids Halter Top With Skirt Set. Additionally we trade an elegant collection of Girls Skirt Top Girls Ethnic Skirt Women Palazzo Ladies Wear and Boys Ethnic Kurta. The offered dresses are widely commended for their attributes such as colorfastness tear resistance and shrink resistance. Under the leadership of &amp;ldquo;Ms. Snigdha&amp;rdquo; (Auth. Sign)  constantly moving towards the path of high industrial repute.</t>
  </si>
  <si>
    <t>Incorporated in the year 2015 we &amp;ldquo;Gargi Creations&amp;rdquo; are a well known trader and supplier of a premium quality collection of Bed Sheets Cotton Kurti Cotton Printed Kurti Ladies Kurti Cotton Anarkali Kurti Palazzo Pant Ladies Legging Ladies Capri and Kids Capri.  a Sole Proprietorship Organization that is situated at Jaipur (Rajasthan India) and associated with the well known vendors of the market. Due to their help  providing these garments and bed sheets as per the global set standards within limited time period. Controlled under the fruitful of &amp;ldquo; Ms. Vijaylaxmi Agrawal&amp;rdquo;(Proprietor) we have achieved a noteworthy position in the national market.  offering our products under the brand name Rivaz.</t>
  </si>
  <si>
    <t>We believe in changing the traditional approach of trading Laptops where in Store manager will show you only those laptops which he has profit in.  providing all the options available to the consumer across all brands by our unique filter and Compare laptop feature. We have come up with this website which helps people choose the best laptop in industry as per there specification. This website is our effort to get the best laptops to the jaipurites and let them choose there machine not some one else.\r\nWe also have wide range of laptop Accessories like Web Camera Laptop batteries &amp; adapters Laptop Mouse Laptop Carry Case External Hard Disks Pendrives.</t>
  </si>
  <si>
    <t xml:space="preserve"> manufacturers of Scissors since 1859. They are strong sharp and high quality. High quality cotton and silk textiles. A wide range of apparel for everyone. Tie N Dye Hand Block Print scarves suits sarees and more. Home Decor in Hand crafted Block Print 100% Cotton.</t>
  </si>
  <si>
    <t>Incorporated in the year 1993 we &amp;ldquo;Paradise Nagra Palace&amp;rdquo; are a well known trader wholesaler and supplier of premium quality Punjabi Nagra Jaipuri Nagra Jaipuri Mojari Rajasthani Mojari and Jaipuri Slipper.  a Sole Proprietorship Organization which is located at Jaipur (Rajasthan India). In order to provide quality products to the clients  associated with the well known and certified vendors of the market. Due to their support  providing these products as per the latest market trends within given time period. Controlled under the supervision of our Proprietor &amp;ldquo;Mr. Mujahid Ul Islam&amp;rdquo; we have achieved a significant and strong position in the national market.</t>
  </si>
  <si>
    <t>We &amp;ldquo;Satnam Singh &amp;amp; Co.&amp;rdquo; is a well known and reliable manufacturer and trader of a qualitative and comfortable assortment of School Uniform Kids Lower Hotel Staff Dress School T-Shirt Kids School Bag Stationary Item etc. Established in the year 1985 at Jaipur (Rajasthan India) we have developed a well functional infrastructural unit where we design this range of garments in diverse specifications. Apart from this we also provide School Uniform Stitching Service. a sole proprietorship organization that is actively committed towards providing qualitative range of garments. Managed under the headship of our Proprietor &amp;ldquo;Mr. Satnam Singh&amp;rdquo; our company has covered foremost share in the national market.</t>
  </si>
  <si>
    <t>At Adroitness  committed to the best quality at very competitive prices. Please note that  different from any other online jewelry store from the internet you wont find any common items here and every piece has something to say (some people do try to imitate us but as for quality buyers original stands for its own). We make just unique and exclusive designs in 925 Silver studded with Precious or Semi-precious stones and swarovski crystals. Our target customers are those who like to stand apart from the crowd and want to make their presence feel.   We can assure you that our jewelry will be a great help and an asset in defining your Style Statement. It is a combination of both style and elegance for you to feel the Woman of Substance. Every of our piece will be the Center of Attraction for the people around with you making it look the best.  We dont use any artificial stuff in our jewelry as we know that artificial fades with time and so never last. Contrary we want our clients to treasure the jewelry forever hence making it worth for their valued money 925 pure silver and genuine gemstones. We welcome the quantity buyers and designers who want their de</t>
  </si>
  <si>
    <t>We &amp;ldquo;Sharda Garments&amp;rdquo; is a well-known manufacturer of a trendy assortment of Cotton Kurti Embroidery Kurti Ladies Kurti and Designer Kurti. Integrated in the year 2016 at Jaipur (Rajasthan India) we have developed a well functional infrastructural unit where we design this collection of apparels in large quantity.  a Sole Proprietorship company which is actively committed to providing a high-quality range of apparels. Handled under the headship of &amp;ldquo;Mr. Hemant Koolwal&amp;rdquo; (Proprietor) our firm has covered the foremost share in the national market.</t>
  </si>
  <si>
    <t>We &amp;ldquo;Ridhi Sidhi Garments&amp;rdquo; are a eminent entity in fashion industry engaged in Manufacturing and Supplying an attractive range of Ladies Kurti Designer Kurti Ladies Short Kurti Ladies Top and Ladies Shirt. Incorporated in the year 2015 at Jaipur (Rajasthan India)  a Sole Proprietorship firm engaged in offering high quality and attractive array of apparel. We offer this array in various shades sizes designs and patterns. Our mentor &amp;ldquo;Mr. Rahul Agarwal &amp;rdquo; has immense industry experience and under his worthy guidance we have achieved a reputed position in the market.</t>
  </si>
  <si>
    <t>We &amp;ldquo;Mirza Fashion&amp;rdquo; are actively committed to manufacturing a remarkable array of Ladies Suits Ladies Kurti Ladies Dress Ladies Lehenga and Ladies Jackets.  a Sole Proprietorship company that is incepted with an aim of providing a comfortable and exclusive range of garments. Founded in the year 2007 at Jaipur (Rajasthan India)  providing a beautiful and stylish collection of garments as per the latest fashion trends. Under the direction of 'Mr. Tahir Mirza' (Comp Owner) we have reached the pinnacle of success.</t>
  </si>
  <si>
    <t>We &amp;ldquo;Jagdamba Jewellers&amp;rdquo; are a leading manufacturer and trader of an exclusive and beautiful collection of Necklace Sets Gold Chains Kangan And Bracelet Jewellery Rings and Kundan Meena Pendant. Incepted in the year 1995  a Sole Proprietorship Company which is providing high quality range of jewellery the nation. Located at Jaipur (Rajasthan India)  instrumental in designing a mesmerizing range of jewellery in various specifications. Under the headship of our Proprietor &amp;ldquo;Mr. Mahesh Soni&amp;rdquo; we have been able to accomplish emerging requirements and demands of our customers.</t>
  </si>
  <si>
    <t>We &amp;ldquo;Baba Gems&amp;rdquo; are a reliable and famous firm that is engaged in manufacturing and supplying an exclusive range of Blue Onyx Garnet Gemstone Green Onyx Gemstone Ruby Gemstone Yellow Onyx Colored Gemstone Yellow Jade Gemstone and Sapphire Gemstone. We provide these gemstones to jewellery industry for making beautiful collection of jewellery.  a Sole Proprietorship company that is managed under the headship of our CEO &amp;ldquo;Mr. Mohammad Alim&amp;rdquo; and have gained a noteworthy position in this sector. When we started our business in 2006 we have developed a wide infrastructural unit that is situated at Jaipur (Rajasthan India) and plays the most vital role in the development of our firm.</t>
  </si>
  <si>
    <t>We &amp;ldquo;J &amp; S Fashions&amp;rdquo; are actively committed to manufacturing and wholesaling a remarkable array of Ladies Kurtis Cotton Kurtis Short Kurti Full Length Suits and Designer Suit.  a Sole Proprietorship company that is incepted with an aim of providing a comfortable and exclusive range of garments. Founded in the year 2015 at Jaipur (Rajasthan India)  providing a beautiful and stylish collection of garments as per the latest fashion trends. Under the direction of 'Mr. Pushpendra Kala' (Manager) we have reached the pinnacle of success.</t>
  </si>
  <si>
    <t>Originated in the year 2005 we &amp;ldquo;Gulabi Bazar&amp;rdquo; are a renowned Sole Proprietorship firm devoted towards Manufacturing and Supplying an optimum quality range of Chikan Kurtis Rajasthani Long Skirts Gents Kurta. Situated at Jaipur (Rajasthan India)  supported by a huge infrastructural base that comprises various departments such as quality testing production procurement sales &amp;amp; marketing and warehousing. Under the enthusiastic guidance of our mentor &amp;ldquo;Mr. Mukesh Lalwani&amp;rdquo; we have been able to meet the variegated demands of our valuable clients.</t>
  </si>
  <si>
    <t>We &amp;ldquo;Creation Handicraft&amp;rdquo; are leading manufacturer and supplier of a comfortable and beautiful collection of Anarkali Kurti Designer Kurti Cotton Kurti Short Kurti Ladies Cotton Top etc. These products are admired for long lasting and beautiful design. Incepted in the year 2010  a Partnership Firm which is located at Jaipur (Rajasthan India) and instrumental in designing the best class garments in variety of designs sizes colors prints and patterns. Under the headship of our mentor &amp;ldquo;Mr. Rajendra Kumar&amp;rdquo; we have been able to accomplish emerging requirements of our customers.</t>
  </si>
  <si>
    <t>Jaipur Crafts was established in the year 1985.  the leading manufacturer Wholesaler and Exporter of Lac Bangles Designr Necklace and Fancy Earrings.The product we offer is quality tested and available in several designs. Our Takkar Designer Jewellery is comfortable to wear and highly impressive.</t>
  </si>
  <si>
    <t>We &amp;ldquo;Navya Print&amp;rdquo; are actively committed to manufacturing a remarkable array of Cotton Kurtis Long Skirt Ladies Kurtis Jaipuri Kurtis etc.  a Sole Proprietorship company that is incepted with an aim of providing a comfortable and exclusive range of garments. Founded in the year 2016 at Jaipur (Rajasthan India)  providing a beautiful and stylish collection of garments as per the latest fashion trends. Under the direction of 'Mr. Ravi Chhipa' (Proprietor) we have reached the pinnacle of success.</t>
  </si>
  <si>
    <t>&amp;ldquo;Saffron Creation&amp;rdquo; is a well-known manufacturer of a trendy and flawless assortment of Boys Shirt Men's Casual Shirt Men's Check Shirt Plain Cotton Shirt Formal Shirt Men's Linen Shirt Men's Printed Shirt etc. Integrated in the year 2015 at Jaipur (Rajasthan India) we have developed a well functional infrastructural unit where we design this collection of shirts as per current market trends.  a Partnership company which is actively committed to providing a high-quality range of shirts. Handled under the headship of our mentor &amp;ldquo;Mr. Ravi&amp;rdquo; our firm has covered the foremost share in the national market.</t>
  </si>
  <si>
    <t>Welcome to Print Bazaar (A House of Printed Fabrics)   manufacturer and supplier of printed fabrics and exclusive stylish and designer home furnishing items in the pink city Jaipur.  also textile printer and suppliers. We deal in both domestic and international market. Our company is the oldest in jaipur  working in this business from more than 30 years. We have great experienced designers they have good knowledge about the fashion market and the customer requirements. Our specialty in printing is discharge printing proceen printing pigment printing hand block print on any kind of fabric. The process of textile printing like dying printing and finishing is done under the one roof. The daily production capacity of our company is around 2000 meter per day. We supply home furnishing items like Bed Covers Cushion Covers Curtains Table Covers etc.We also deal in ladies garment like salwar kameez kurties Patiala choodidar etc.At present  working with exporters &amp;amp; domestic supplier which is making like salwar kameez kurtis patiala choodidar etc. We endeavor to maintain high standards of quality professionalism and business ethics for strengthen</t>
  </si>
  <si>
    <t>Incorporated in the year 2013 we &amp;ldquo;Radha Rani Jewellers&amp;rdquo; have gained recognition in this domain by manufacturing and supplying a beautiful and trendy collection of Rosary Bead Chains And Connectors Charms Pendant Link Chains Stone Earrings Chain And Beaded Necklace Spring Locks And Clasps Stone Rings Stone Bracelets etc. Located at Jaipur (Rajasthan India)  a Sole Proprietorship Enterprise and believe in providing an exclusive collection of jewellery as per the latest fashion trend. We provide this range of jewelry in plenty of colors designs sizes shapes and other such specifications. Under the headship of our mentor &amp;ldquo;Mr. Raja Ram Sharma&amp;rdquo; our organization has gained a significant position in the national market.</t>
  </si>
  <si>
    <t>We &amp;ldquo;Jyoana Overseas Pvt. Ltd.&amp;rdquo; is a well-known manufacturer and trader of a trendy and flawless assortment of Ladies Lehenga Lehenga Sarees Ladies Kurti Ladies Suit Ladies Saree and Ladies Suit Material. Integrated in the year 2014 at Jaipur (Rajasthan India) we have developed a well functional infrastructural unit where we design this collection of apparels as per current market trends.  the leading company which is actively committed to providing a high-quality range of apparels. Handled under the headship of our mentor &amp;ldquo;Ms. Anuradha Aggarwal&amp;rdquo; our firm has covered the foremost share in the national market.</t>
  </si>
  <si>
    <t>We &amp;ldquo;Beauty Nagra Foot Craft&amp;rdquo; founded in the year 1998 are a renowned firm that is engaged in manufacturing a wide assortment of Handmade Jutti Punjabi Jutti Jaipuri Mojari Ladies Sandal etc. We have a wide and well functional infrastructural unit that is situated at Jaipur (Rajasthan India) and helps us in designing a remarkable collection of footwear as per the global set standards.  a Sole Proprietorship company that is managed under the headship of 'Mr. Mohammad Ali' (Manager) and have achieved a significant position in this sector.</t>
  </si>
  <si>
    <t>We &amp;ldquo;Shri Satguru Creation&amp;rdquo; founded in the year 2010 are a renowned firm that is engaged in manufacturing a wide assortment of Ladies Kurti Designer Kurti and Cotton Kurti. We have a wide and well functional infrastructural unit that is situated at Jaipur (Rajasthan India) and helps us in making a remarkable collection of kurtis as per the set industry standards.  a Sole Proprietorship firm that is managed under the headship of &amp;ldquo;Mr. Narayan Das Chetwani&amp;rdquo; (Proprietor) and have achieved a significant position in this sector.</t>
  </si>
  <si>
    <t>Chater Creations was established in the year of 2015.  manufacturer supplier of Ladies Wear Ladies Garments &amp; Ladies Kurtis. Our offered garments are designed and developed by making use of high-grade fabrics and yarns that are obtained from the authentic vendors of the industry. Also we provide customization facility for these garments to suit the demands of our esteemed customers.Backed by a team of designers which is hired after rigorous assessment of their knowledge skills and talent  able to meet the exact demands of customers in efficient manner. Works in close coordination among each other our team is well-versed with changing trends of the market. Apart from this we have separate team of packaging personnel which ensures to pack the assortment properly to avoid damage during dispatch at the customers' premises.</t>
  </si>
  <si>
    <t>We &amp;ldquo;Marothi Bandhej&amp;rdquo; are a prominent entity engaged in Manufacturing a wide range of Dress Material Suit Material Bandhej Odhani Rajputi Poshak Kurti Kanchli Lehenga Choli etc. Incorporated in the year 2015 at Jaipur (Rajasthan India)  a Sole Proprietorship firm engaged in offering a quality-assured range of products. Our mentor &amp;ldquo;Mr. Mohammed Arif&amp;rdquo; (Owner) has immense experience and under his worthy guidance we have achieved a respectable position in this domain.</t>
  </si>
  <si>
    <t>Kanchan Gems &amp; Jewellers was established in the year 2000.  leading Manufacture and Supplier of Round Ball Jewellery Hucklock S Lock T Lock etc. Our designers have innovative patterns to construct every design perfectly and properly. Our product reflect the actual blend of art and perfection and available in different shapes and sizes. These products are available with customized solutions in the national as well as international market. Our personnel also make sure that these possess the fineness and smooth edges with excellent finishing. These are also offered in customized specifications as per the clients&amp;rsquo; requirements.</t>
  </si>
  <si>
    <t>We &amp;ldquo;Anjani Tex Prints&amp;rdquo; are leading manufacturer wholesaler retailer supplier and exporter of a comfortable and trendy collection of Printed Fabric Printed Dupatta Printed Kurti Printed Salwar Suit Printed Stole Printed Top and Printed Sarees.  also engaged in providing Garment Printing Service to our valuable clients. Incepted in the year 1996  a well known company offering stylish and attractive range of garments and fabrics across the world. We generally export these garments and fabrics to Japan USA Europe country etc.  a Sole Proprietorship Company that is managed under the headship of our CEO &amp;ldquo;Mr. Anjani Kumar Bohra&amp;rdquo;. Located at Jaipur (Rajasthan India) we have developed an ultramodern infrastructural unit where we design these garments and fabrics in a huge quantity with assured quality.</t>
  </si>
  <si>
    <t>Incorporated in the year 2016 at Jaipur (Rajasthan India) We &amp;ldquo;Bagwan Enterprises&amp;rdquo; are a Sole Proprietorship firm engaged in trading an attractive range of Designer Saree Embroidered Saree Ladies Saree Velvet Saree and Indian Saree.  engaged in providing high quality and attractive range of sarees. We offer these sarees in numerous shades designs and print. Under the worthy guidance of our mentor &amp;ldquo;Mr. Akram Khan' (Proprietor) we have achieved a reputed position in the market.</t>
  </si>
  <si>
    <t>Unicom electro tech has been estblished in 2001.this first ISO 9901 2008 certified Co in field We offer total security solution to customers like CCTV cameras security surrvellance system Gate AutomationBoom BarierToll Plaza Solutiont Biometric Acess Control SystemUVSSDMFD Gate Fire Alarm Systemhat can be placed where there is maximum chance of theft or in corners of important places for meeting the demands of effective surveillance. engaged in supplying a comprehensive range of EPABX Systems to our customers. EPBAX stands for Electronic Private Automatic Branch Exchange. These products are increasingly used in hospitals offices buildings and other commercial establishments. distributor epabxcctvsecurity systemsgate automation.</t>
  </si>
  <si>
    <t>We &amp;ldquo;Bhagya Laxmi&amp;rdquo; are actively committed to manufacturing a remarkable array of Ladies Patiala Salwar Ladies Dupatta Ladies Palazzo and Ladies Harem Salwar.  a Sole Proprietorship company that is incepted with an aim of providing a comfortable and exclusive range of garments. Founded in the year 2011 at Jaipur (Rajasthan India)  providing a beautiful and stylish collection of garments as per the latest fashion trends. Under the direction of our mentor &amp;ldquo;Mr. Santosh Khatri&amp;rdquo; we have reached the pinnacle of success.</t>
  </si>
  <si>
    <t>Incepted in the year 2007 we &amp;ldquo;Arjun Enterprises&amp;rdquo; are engaged in manufacturing a wide assortment of Blouse Fabric Saree Fall and Ladies Sarees. Situated at Jaipur (Rajasthan India)  a Sole Proprietorship company and weave these fabrics and design the sarees as per the latest market trends. Managed under the headship of 'Mr. Hari Singh Kumawat' (Proprietor) we have achieved a significant position in this sector.</t>
  </si>
  <si>
    <t>R Kanak Creation was established in the year of 2015.  Wholesaler Manufacturer Retailer of Ladies Kurtis. Our complete product range is highly cherished by our clients for the features like perfect stitching color fastness unique design shrink resistance and elegant design. These products are stitched using sophisticated machines as per the prevailing trends. In addition to this we offer these garments in various colors designs sizes and patterns.Our state-of-the-art-infrastructure has enabled us to cater the various requirements of our esteemed clients. This infrastructural unit is divided into departments like designing fabrication quality testing sales and marketing etc. These departments are handled by our highly skilled professionals. Our sincere and devoted team members have skills and talent to comprehend their requirements and serve them accordingly.</t>
  </si>
  <si>
    <t>We &amp;ldquo;Aradhya International&amp;rdquo; are actively committed towards manufacturing a remarkable array of Fashion Jewellery Imitation Jewellery Stone Jewellery Gemstone Jewellery Silver Overlay Jewellery Silver Plated Jewellery etc.  a Partnership company that is incepted with an aim of providing an exclusive range of jewelery items. Founded in the year 2012 at Jaipur (Rajasthan India)  providing beautiful and stylish collection of jewelery items as per the latest fashion trends. Under the direction of our mentor &amp;ldquo;Mr. Deepak Kumar&amp;rdquo; we have reached at the pinnacle of success.</t>
  </si>
  <si>
    <t>Incepted in the year 2014 at Jaipur (Rajasthan India) we &amp;ldquo;Decent Facility Management&amp;rdquo; are a Sole Proprietorship company committed towards manufacturing and trading an optimum quality range of Carpet Brush Sofa Brushes Floor Cleaner Shoes Cleaner Cleaning Machine Clothes Scrubber etc. These products are well-known for their durability excellent functioning and fine finish. Under strict supervision of &amp;ldquo;Mr. Deepak Lalwani&amp;rdquo; (Owner) we have gained huge client&amp;egrave;le across the nation.  also offering Sofa Cleaning Service Sofa Dry Cleaning Service and Office Floor Cleaning Service to our client.</t>
  </si>
  <si>
    <t>Thewa Art Jewellery was established in the year 2003.  Manufacturer &amp; Supplier of Silver Necklace Thewa Victorian Necklace etc.  expert in making designs as per the customer requirement or from the picture provided. The products manufactured by us are of high quality because we have our own production facility &amp; perfect craftsmen.The jewellery is of International standard as per their styles elegant designs and marvelous finish.  serving our clients around the globe with our best products &amp; services.</t>
  </si>
  <si>
    <t>It is a firm running from 1986. Basically  manufacturer of Kundan Meena (jadav) Jewellery The best Utilization of precious stones and flat diamonds is done in our Art Purity of gold used in it is 22k. to 24k.in all the items. We also making kundan art on the base of Jade Emerald Ruby Blue sapphire and Yellow sapphire. We also take along tradition of India to give antique look to our jewellery We have the artistic unique collection of 'Jadav Antiques' gathered from South India North India Banaras Rajasthan and Gujrat. We admire there different type of skills and try to provide you that periodic antique look.From year 2003 we have introduced a new art \PACCHI\. It is origin of \Kaccha \(Guj.). But before 70 years ago it has been vanished from there. Also we have reborn this art for the world and had taken this concept from very original depth &amp;amp; presented with its own glory &amp;amp; fame. It is somewhat fusion of India and Victorian setting art. Looking towards its manufacturing frame is of white gold or silver and base is of 18k. gold. Diamonds Precious and Semi precious stones stetted with in it. It would really sooth your heart and give dignity to your appe</t>
  </si>
  <si>
    <t>Our company Muktaksh-ilead Resources Private Limited is renowned company of this domain and is a Private Limited Company based firm. Our company is located in Rajasthan (India). Furthermore  expertise in manufacturing and supplying a high quality range of Ladies Kurtis Ladies Leggings Ladies Bags Ladies Sarees and many more. Our client can avail these products from us at leading prices. Our products are widely appreciated by our clients because of optimum quality.</t>
  </si>
  <si>
    <t>We &amp;ldquo;Namo Textiles&amp;rdquo; are actively committed to manufacturing a remarkable array of Ladies Palazzo Pants Designer Kurti Cotton Kurti Jaipuri Kurti Floral Printed Kurti and Anarkali Suit.  a Sole Proprietorship company that is incepted with an aim of providing a comfortable and exclusive range of garments. Founded in the year 2015 at Jaipur (Rajasthan India)  providing a beautiful and stylish collection of garments as per the latest fashion trends. Under the direction of 'Mr. Vijay Jangid' (Proprietor) we have reached the pinnacle of success.</t>
  </si>
  <si>
    <t>Shree Ganpati Export was established in the year 2005.  a leading Manufacturer Wholesaler Trader of Brush Painted Rayon Dress Brush Painted Rayon Dress Brush painted Rayon Dress etc. The garments are known for premium completion and appealing plans. Our high fondness reach is broadly recognized for their smooth and exceptionally unfaltering outlines.We additionally have a wide appropriation system which helps us in conveying these items at customers' end. In addition their exceptionally sensible estimating have settled on them a favored decision in the business sector. In addition their exceptionally sensible estimating have settled on them a favored decision in the business sector.</t>
  </si>
  <si>
    <t>Established in the year 2014 we &amp;ldquo;Bahu Rani Bangles&amp;rdquo; are a notable and prominent Sole Proprietorship firm that is engaged in manufacturing a wide range of Designer Kada Set Brass Bangle Set Bridal Chura Set Lac Bangle Set etc. Located in Jaipur (Rajasthan India)  supported by a well functional infrastructural unit that assists us in the designing and manufacturing of a wide range of bangles as per the set industry norms. Under the headship of our mentor &amp;ldquo;Mr. Mohammad Rafik&amp;rdquo; we have gained a remarkable and strong position in the national market.</t>
  </si>
  <si>
    <t>Manufacture &amp;amp; Exporter Of Precious and Semi-Precious Stones Cabachons GemStone beads Strings Carvings Chips.AS Gems Supplies Precious And Semi-Precious Stones Of The Finest Quality As Citrine Amethyst All Topaz Garnet Aquamarine Peridot Iolite.The Chairman Of AS Gems Mr. Trilok Narayan GoyalHails From A Family That has Been Engaged In The Trade Of Gem &amp;amp; Jewellery Since Last Twenty Years.AS Gems assures to get you any of your choice not listed in our products category. Our designs are customers oriented and we take lot of pains to satisfy their every expectation with almost satisfaction. Our Company Having More Stock More Quantity More Variety And  able To Complete Your Valuable Order.In Our Website We Have Tried To Cover Various Stones Sizes Shapes In Cut Cabs And Beads. We Can Also Provide You Other Gemstone In Different Shape Sizes Different Cuts Like Kamal Or Diamond And Quality.For Any Specific/ Fancy/ Particular Shape In M.M Size Pleases Fill Our Feedback Form To Specify Your Exact Requirement. We Can Give You Best Quality And Effectively Price When We Know What Exactly you Require. AS Gems Always in Search Of New Relationships And Contacts. It</t>
  </si>
  <si>
    <t>Leveraging the skills of our qualified team of professionals  instrumental in offering a wide range of Handmade Paper Bags Handmade Paper Sheets and many more.</t>
  </si>
  <si>
    <t>We &amp;ldquo;Naveli Sarees&amp;rdquo; have gained acknowledgement in this domain by manufacturing the best class and highly comfortable range of Border Saree Chiffon Saree Resham Saree Stone Work Saree Embroidery Saree and Gota Work Saree.  a Sole Proprietorship Organization incepted in the year 2014 at Jaipur (Rajasthan India). Under the fruitful direction of our mentor &amp;ldquo;Mr. Raman Goyal&amp;rdquo; we have gained the trust of our valued clients.</t>
  </si>
  <si>
    <t>&amp;ldquo;Yeshika Fashion Designs&amp;rdquo; is a well known manufacturer of a qualitative assortment of Designer Kurtis Ladies Skirts etc.  a reliable Sole Proprietorship firm that is actively committed towards providing our prestigious patrons with comfortable assortment of garments as per the latest fashion trends. Located at Jaipur (Rajasthan India) we have developed an ultramodern infrastructural unit where we design this collection of garments in large quantity. Managed under the headship of our Mentor &amp;ldquo;Mr. Devander Singh&amp;rdquo; our organization has covered large share in the national market.</t>
  </si>
  <si>
    <t>Established in the year 2014 at Jaipur (Rajasthan India) We &amp;ldquo;Jhankar Bangles&amp;rdquo; are a Sole Proprietorship firm engaged in manufacturing an excellent quality range of Ladies Bangle Designer Bangle Latkan Bangle and Ladies Bracelet. We offer this complete range at most reasonable prices to our respected clients. Under the direction of &amp;ldquo;Mr. Piyush Lalwani&amp;rdquo; (Proprietor)  able to provide complete satisfaction to our clients and achieved a significant position in the market.</t>
  </si>
  <si>
    <t>We &amp;ldquo;Priyanshi Embroidery House(Priyanshi Rajput Dresses)&amp;rdquo; are actively committed to manufacturing and trading a remarkable array of Bandhej Odhani Bandhej Poshak Rajputi Poshak Designer Lehenga Embroidery Dresses Embroidery Dupatta Georgette Lehenga Hand Work Suits etc.  a Sole Proprietorship company that is incepted with an aim of providing a comfortable and exclusive range of garments. Founded in the year 2011 at Jaipur (Rajasthan India)  providing a beautiful and stylish collection of garments as per the latest fashion trends. Under the direction of 'Mr. T.R. Renkwal' (Proprietor) we have reached the pinnacle of success.</t>
  </si>
  <si>
    <t>K Plus Creations is establish in the year of 2016.  leading Manufacturer &amp;amp; Supplier of Fancy Ganesh Single Marble Kalush Lota Marble Plastic Ball Strings Pillar Watch Marble Artificial Metal Peacock etc. Needs less maintenance cost and ensures durability these marble stones are widely demanded in numerous residential &amp;amp; corporate sectors for various purpose. Our offered marble stones are processed using cutting &amp;amp; cleaning machines with advance methodology. Manufactured in conformity with international standards this string is highly appreciated for its features like smooth texture wear &amp;amp; tear resistance and perfect finish. Clients can avail this Braided Plastic String from us in varied lengths thicknesses and color combinations as per their specific needs.</t>
  </si>
  <si>
    <t>Successfully Spreading Rohini Bangles established in 2005 has been manufacturing Lac bangles under the brand rame of 'Rohini Bangles'.  the largest manufacturers and Deal in All Type of Lac Bangles. Brass Bangles Seep Bangles Ptastic Bangles &amp;amp; Lac Jewellry. Bangles are intricately carved with exquisite designs. The versatile range of designs avalable speaksvolumes of our excellent craftsmanship.  highly professional establishment who believe in TOTAL QUALITY MANAGEMENT.\r\nRohini Bangles Store is a experienced supplier of all types of Lac Bangles Brass Bangles Seep Bangles Plastic Bangles and Weddwig Chura located in the Caltural hub of the country i.e. Jaipur.  continuously advancing and growing under the able leadership of Mr. Krishan Kumar Rajpurohit who have a vast experience of 35 years in this field. Experience and Expertise : We understand the needs of an indian woman and have the expertise to full fill those needs. We assure a sense of beauty and pride to every woman who chooses to wear our Lac bangles. Client Satisfaction. We Always give precedence to the satisfaction of our clients. We Supply Lac bangles Brass Bangles. Seep Bangles</t>
  </si>
  <si>
    <t>If you are an existing business owner dealing in fashion bangles or someone planning to tap into this business we present you the right products to start with. Being a reputed bangles manufacturer in India Soham Enterprises take the conventional business one step ahead from the way others are doing this. We present you the finest range of Brass Bangles and Lac Bangles for wholesale price so you won&amp;rsquo;t have to invest your time finding the right supplier for you and may focus on the growth of your business.\r\nSoham Enterprises is a wholesale manufacturer and supplier of stylish Brass Bangles and Lakh Bangles. While being located in Jaipur India we serve our clients from across the globe. With a strong foundation of many years of experience in this business and what we have earned is deep trust and love of thousands of wholesale bangles buyers from all corners of the world. This is because  committed for supplying finest quality products at the most affordable prices.\r\n a team of seasoned designers who keep a close eye on latest vogue and bring on the table delightful designs that women of today love. And we have a team of skilled artisans who do</t>
  </si>
  <si>
    <t>Incepted as a Sole Proprietorship firm in the year 1994 at Jaipur (Rajasthan India) we &amp;ldquo;Monika Gems&amp;rdquo; are actively engrossed in manufacturing and exporting an outstanding quality range of Precious Stone Precious Gemstone Beads Semi Precious Gemstones Beads Semi Precious Stone and Oxidized And German Silver Jewellery. These products are widely known for their precisely cut optimum finish elegant look. Under stern supervision of &amp;ldquo;Mr. Anuj Dusad&amp;rdquo; (Owner) we have been able to provide utmost satisfaction to our clients.  exporting our product all over the world.</t>
  </si>
  <si>
    <t>Rahul Crafts incorporated in the year 1987 and carved a niche as the leading manufacturer supplier and exporter of the wide range of Fancy Saree Dohar Blanket Bed Quilt and many more. Our products are manufactured from the certified material and in confirmation with the prescribed norms. Products  offering are known for varied features such as neat stitching shrink resistance smooth texture and many more. Products offered by us are high in terms of quality and low as far as price is concerned.</t>
  </si>
  <si>
    <t>Shree Packaging was established in the year 2007.  a leading Manufacturer Supplier of Sweet Boxes Paper Bags etc. All our raw materials are procured from reliable vendors who follow an established quality policy in their premises. Before we use these materials in the production of our range we ensure that they conform to our environment friendly policy.</t>
  </si>
  <si>
    <t>Established in the year 2007 we &amp;ldquo;Nikhil Engineering Works&amp;rdquo; are a notable and prominent Sole Proprietorship firm that is engaged in manufacturing a wide range of Shoe Mould Footwear Sole Mould Die Casting Moulds Embossed Die Car Grill Mould Ceramic Cup Making Die etc. Located in Jaipur (Rajasthan India)  supported by a well functional infrastructural unit that assists us in the manufacturing of a wide range of products as per the set industry norms. Under the headship of 'Mr. Gopal Kumawat' (Proprietor) we have gained a remarkable and strong position in the national market.</t>
  </si>
  <si>
    <t>Azzra World Private Limited was established in the year 2015.  the leading Manufacturer and Supplier of Designer Handbags Red Fancy Clutches Fancy Clutches Sparky Clutches etc. This is manufactured by the professionals with best quality material in line with set national quality standards.</t>
  </si>
  <si>
    <t xml:space="preserve"> a renowned name in designing intricate Bangles of Lac Brass and other metals and have achieved excellence in creating our products. Our presence in the industry for nearly a decade has enabled us to carve a distinguishing position in the market for creating an enduring gamut of jewellery. In our collection we offer Mina Bangles Stone Bangles Copper Antique Bangles and Folding Kadas. Our entire range is appreciated across the globe owing to its prime aesthetic appeal and elegant style.We also have the ability to customize the bangles in accordance to customer&amp;rsquo;s specifications that ranges from color size design and much more and this has helped us in catering to the demands of our customers.</t>
  </si>
  <si>
    <t>We ???Color-Buckket??? are a prominent entity engaged in manufacturing and exporting an extensive range of Men's Printed Shirt Collarless Men's Shirt Men's T-Shirt and Men's Polo T-Shirt.  expert on Digitally Printed Fabric and all products are digitally printed. Incorporated in the year 2015 at Jaipur (Rajasthan India)  a Partnership firm engaged in providing highly attractive range of apparels.  offering this range in different colors patterns and designs at reasonable prices. Our mentor ???Mr. Harsh Singhvi???  has immense experience and under his guidance we have gain a respectable position in this domain.</t>
  </si>
  <si>
    <t>Dwarka Gems Limited is Indias leading manufacturer &amp; exporter of Gold Jewelry Platinum Jewelry Sterling Silver Jewelry and Palladium Jewelry with natural Gemstones and Diamonds. This online market place has been started with a commitment to offer the best Quality of Fine Jewelry at Real Competitive Prices. Dwarka Gems always strives to make you feel different in your each and every purchase. At Dwarka Gems  determined to provide you the beautiful designs of jewelry with best of the quality. This website is truly targeted to all the retailers wholesalers importers and end customers.Brand Dwarkas was incorporated in 1987 by Mr. Krishna B. Goyal. Dwarka Gems has been in this trade for over 23 yrs and has already achieved a strong threshold in Gold Silver Diamond and Gemstones Jewelry. A vertically integrated organization structure has enabled us to provide the Jewelry at real competitive prices and thus now we can pass on the benefits to the ultimate customers in the form of value for money. Our designs are beautifully fabricated to perfection and they reflect the sensitivity in design execution and uniqueness.</t>
  </si>
  <si>
    <t>Having the experience of several years  being recognized as the prominent manufacturers and suppliers of diverse range of ladies sarees. The wide range of sarees offered by us includes embroidered sarees plan paradise vasrta and many more. This range of sarees is also available in different designs and colors such as Gorgeous Green Beautiful Blue Double Twist Gentle Green Bold Beige Peaceful White Purple Plunge and many more. Being the quality oriented industry; our quality auditors follow strict quality testing measures on the products so that premium range of sarees can be fabricated. Presence of state- of- art- infrastructural blended with the dedicated manpower has given us an edge to make our position at the top. To meet or exceed client expectations is the primary consideration of our company thus we generate the quality range of product line that has made from the premium quality raw material. We incorporate in our products the advent of newer technology improvement on processes and elegant designs to meet the customer requirements.</t>
  </si>
  <si>
    <t>B. M. Infotrade Pvt Ltd. came into being in the year 1996 and carved a niche as the leading wholesale traders suppliers and service provider of a wide range of Server Desktop Laptop Printer Computer Software CCTV Camera UTM (Firewall) Anti Virus Solution ERP Projectors Networking Racks (Managed &amp; Unmanaged) and many more. Our products are sourced from the known vendors having years of industrial experience. We ensure that the clients are served in an efficient manner with the best product range. These products are delivered in timely manner to the clients as we ensure that customers do not face any problem due to the delays from our end. We introduce ourselves as an ISI 9001:2008 Certified company (Formerly B M Traders) with a total experience of more than 19 years in the field of Information technology.  dealing mainly in Government Corporate Banking &amp; Private sector. Our Company has achieved a remarkable place in industry by trading supplying and providing services of technically advance range of Server and Storage Laptop Desktop Software UTM Printer Anti-Virus Solution Networking Voice &amp; Data both (MPLS Lease line DIA).  authorized partner of HP Del</t>
  </si>
  <si>
    <t>Sand Dunes Impex was established in the year 2015.  Wholesaler Trader of Mobile Flip Cover iPhone Mobile Cover Leather Mobile Cover Printed Mobile Back Cover Designer Mobile Cover etc. The state-of-the-art warehousing facility at Studio Kreative Gifts &amp; Merchandise to help us in the attainment of several of the firm&amp;rsquo;s predefined goals and objectives has been equipped with all the necessary machinery and equipment.</t>
  </si>
  <si>
    <t xml:space="preserve"> contributing on our effort to satisfy the physio therapeutic needs of the clients by Manufacturing and Exporting superior quality Caliper and Artificial Limbs. The wide range of products offered by us includes Jaipur Foot AFO and Thigh Shells Knee Joints &amp;amp; Bars Caliper Shoes &amp;amp; D.B Shoes Leather Belt Suspensions Crutches &amp;amp; Aids AFO NHML Wall AFO Articulated AFO Padded Knee Joint- Alimco Type Sport Shoes Knee Caps Wheel Chairs Aluminum Crutches Thigh Brace PTB Brace and BK Brace.Along with these products  offering some other products. To manufacture these products we have established a set up that spread over a wide area comprising the latest equipments and machines in a systematic order. Our team has an experience of several years and hence they understand the problems easily and endeavor to solve them out in an effective manner. We carefully select raw materials for the products as we believe that raw materials determine the final quality of the products. Efforts made by us are to provide maximum satisfaction to the clients and therefore we work very hard and sincerely to make it happen to sustain it.</t>
  </si>
  <si>
    <t>We &amp;ldquo;Fagun Fashions&amp;rdquo; founded in the year 2015 are a renowned firm that is engaged in manufacturing a wide assortment of Cotton Kurtis Printed Kurtis Chanderi Kurtis Embroidery Kurti Long Kurti Fancy Kurti and Designer Kurtis. We have a wide and well functional infrastructural unit that is situated at Jaipur (Rajasthan India) and helps us in making a remarkable collection of kurtis as per the set industry standards.  a Sole Proprietorship firm that is managed under the headship of &amp;ldquo;Ms. Taruna Sharma&amp;rdquo; (Proprietor) and have achieved a significant position in this sector.</t>
  </si>
  <si>
    <t xml:space="preserve"> leading Manufacturer of Ladies Footwear in Jaipur. With our best quality in better price we have got the reputed image in market. We manufacture footwear in all ranges and all age groups. ince our origin we have become the famous manufacturer and supplier of a high quality Ladies Footwear. Offered footwear are designed using top grade material and modish techniques in compliance with the set quality norms. Our offered prdoducts are available in numerous sizes &amp; color options to meet the demand of customers.</t>
  </si>
  <si>
    <t>Khoj Creations is a world famous organization for offering huge range of ladies apparels which get cherished hugely in market.  a Sole Proprietorship Firm which came into inception in the year 2009. The firm is located at Jaipur Rajasthan. We manufacture export and supply variety of ladies garments which include Ladies Cotton Kurtis Long Straight Skirts Ladies Designer Top Fancy Tunic Tops Fancy One Piece Summer Dresses Girls Trendy Sleeveless One Piece Dress and many more. We have developed a niche in offering these products as we have toiled hard to understand the complete desire of clients. The entire range is amazing in looks and known for its fine stitching trendy designs smooth texture. The smooth textured clothes are offered in variety of patterns in excellent color. With so many qualities on offer we have successfully won the trust of clients in market which is widely evident with the interest they show in demanding our products.\ 100% Export Oriented Unit &amp;amp; Mainly Looking For Export Queries\</t>
  </si>
  <si>
    <t>&amp;ldquo;Goyal Creation&amp;rdquo; is a well-known manufacturer of a trendy and flawless assortment of Kids Shirts Mens Printed Shirt Mens Checked Shirt and Mens Plain Shirt.. Incepted in the year 2017 at Jaipur (Rajasthan India) we design this collection of shirts as per current market trends.  a Sole Proprietorship company which is actively committed to providing a high-quality range of shirts. Our offered shirts are widely appreciated for their smooth texture skin-friendliness longevity and colorfastness. We sell these products under the brand name 'White Tiger'. Managed under the headship of &amp;ldquo;Mr. Himanshu&amp;rdquo; (Proprietor) our firm has covered the foremost share in the market.</t>
  </si>
  <si>
    <t>&amp;ldquo;Radhika Jewellers&amp;rdquo; is a well-known manufacturer trader and exporter of a trendy and flawless assortment of Ladies Earrings Ladies Pendant etc. Incepted in the year 1995 at Jaipur (Rajasthan India) we design this collection as per current market trends.  a Sole Proprietorship company which is actively committed to providing a high-quality range of jewellery items. Managed under the headship of &amp;ldquo;Ms. Anuradha Sharma&amp;rdquo; (Owner) our firm has covered the foremost share in the market.</t>
  </si>
  <si>
    <t>M.K Collection was established in the year 2016 is a leading Retailer Trader &amp; Supplier of Men Cotton Shirts Cotton T Shirt Cotton Trouser Men Denim Jeans and etc.  offering our customers defect free range of products with the help of a team of experienced professionals. Also we have hired a team of skilled professionals on the basis of their expertise qualification and domain knowledge.</t>
  </si>
  <si>
    <t>Our company is established in 1998. We deals in sarees salwar suits razai bed sheets handicrafts itms langa chhuni and artificials jewellery.  the retailer and wholeseller in these items.   there in the market since 1998 and known for our fair deals and reasonable rates.</t>
  </si>
  <si>
    <t>&amp;ldquo;Shri Vinayak Art&amp;rdquo; is a well-known manufacturer of a trendy and flawless assortment of Bandhej Odhani Chanderi PoshakRajputi Dress Ladies Lehenga etc. Integrated in the year 2004 at Jaipur (Rajasthan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Rishabh Modi&amp;rdquo; our firm has covered the foremost share in the national market.</t>
  </si>
  <si>
    <t>Textorium has been established in 2001 from that achieving the different levels of fames and sanctification level of the customers. one of the proficient manufacturers exporters and suppliers of premium quality dress material. The wide range encompasses Cotton Salwar Suit Resham Salwar Suit and Embroidered Tops. These products are available in eye-catching finishes and are manufactured using qualitative material. Apart from this we can also provide customization of our valuable products as per the specifications laid down by the client.</t>
  </si>
  <si>
    <t xml:space="preserve"> manufacturer of gold- diamond  and kundan-meena jewellery. We also deal in precious and semi-precious stones.</t>
  </si>
  <si>
    <t>Incorporated in the year 2016 at Jaipur (Rajasthan India) we 'Vanshika Fashion' are a Sole Proprietorship firm engaged in Manufacturing a wide range of Ladies Kurti Men's Kurta Ladies Suit Palazzo Pant Ladies Saree Girl's Skirt Ladies Top etc. These products are widely appreciated for their colorfastness seamless finish and attractive look.  enjoying an unmatched position in the industry under the intelligent leadership of &amp;ldquo;Mr. Trilok Rajoria&amp;rdquo; (Proprietor). It is because of his large industry information and regular motivation that we put in our best efforts and try to achieve the company goals on time.</t>
  </si>
  <si>
    <t>Kothari Jewels was established in the year 2001.  a leading Manufacturer Supplier of Diamond Jewelry Jadau Kundan Jewelry Meena Jewelry etc. Being a company at good financial position we have been able to create a large product line. Our manufacturing abilities enable us to create original product and cater to the needs of client. Products offered by us can be customized at easy prices as per the specific detailing of our client. To help our client in identification of our products by testing them we offer free samples of our products.</t>
  </si>
  <si>
    <t>&amp;ldquo;Priya Saree&amp;rdquo; is a well-known manufacturer and wholesaler of a trendy and flawless assortment of Fancy Saree Designer Saree and Ladies Saree. Integrated in the year 2010 at Jaipur (Rajasthan India) we have developed a well functional infrastructural unit where we design this collection of sarees in large quantity.  a Sole Proprietorship company which is actively committed to providing a high-quality range of sarees. Handled under the headship of 'Mr. Ramesh Yadav' (Proprietor) our firm has covered the foremost share in the national market.</t>
  </si>
  <si>
    <t>We &amp;ldquo;MS Fashion&amp;rdquo; are actively committed to manufacturing a remarkable array of Printed Kurti Embroidered Kurti Indo Western Kurti Full Sleeve Ladies Kurti and Cotton Kurti.  a Sole Proprietorship company that is incepted with an aim of providing comfortable alluring and exclusive range of kurtis. Founded in the year 2006 at Jaipur (Rajasthan India)  providing the collection of kurtis as per the latest fashion trends. Under the direction of 'Mr. Mohammad Salman' (Manager) we have reached the pinnacle of success.</t>
  </si>
  <si>
    <t>Raaas Creation is established in the year 2016.  the leading Wholesale Trader of all types of ladies kurti. Some of our offered ranges are Rajasthani Cotton kurtis designer kurtis and many more. These elegant &amp; classy kurtis are highly appreciated by clients for their unique embroidery designs and neat stitching.</t>
  </si>
  <si>
    <t>CREATIVE COLLECTION is manufacturer &amp;amp; exporter of Silver Jewellery Sterling Silver Jewellery with Precious &amp;amp; Semi Precious Gemstones. This online market place has been started with a commitment to offer the Best Quality of fine Jewellery at Real Competitive Prices.\r\nCREATIVE COLLECTIONS always strives to make you feel different in your each and every purchase. At CREATIVE COLLECTIONS  determined to provide you the beautiful designs of jewellery with best of the quality. This website is truly targeted to all the retailers wholesalers importers and end customers.\r\nBrand CREATIVE COLLECTIONS was incorporated in 2011 by Mr Ravi Taksali. A vertically integrated organization structure has enabled us to provide the Jewellery at real competitive prices and thus now we can pass on the benefits to the ultimate customers in the form of value for money. Our designs are beautifully fabricated to perfection and they reflect the sensitivity in design execution and uniqueness.\r\nOur product portfolio mainly includes specially designed and crafted jewellery in 925 sterling silver with Natural Gemstones and Precious and Semi Precious Gemstones.\r\n&amp;bull; Bracelet</t>
  </si>
  <si>
    <t xml:space="preserve"> Indian manufacturer and supplier of a wider variety of imitation jewelry made of diverse metal and has different plating. We provide our goods across the country. We have grown to be the one of the leading and renowned supplier.With years of experience of serving the industries you can depend on us to endow you with a best possible quality at the lowest possible prices. We assurance fulfillment of thoughts on all our products and fast friendly services to our esteemed patrons.</t>
  </si>
  <si>
    <t>&lt;table border=\0\ width=\959\&gt; &lt;tr&gt; &lt;td align=\left\ valign=\top\&gt; Banarasi Das is a prominent name in the world of textiles. When it comes to textile items  an established name reliable organization and quality manufacturer and suppliers of textiles. Incepted in 1980 with 30 years of experience the company has gone from strength to strength and become one of the significant players in the area of its chosen business.  a professionally managed company with a very good experience in the home furnishing industry we have engaged in the field of manufacturing supplying and exporting of high quality home furnishing products like Bed Sheets cushion cover Curtain Cloth bed covers and Quilts. We started with a zeal and determination to redefine fashion in the industry. Standing on the grounds of style and elegance we offer products that are abreast of the changing international trends. We combine marketing expertise and creative imagination to deliver designer garments with unique textures designs and colors. Each of our products is exclusively designed as per the changing fashion trends that reflect fine craftsmanship and elegance that suit the aesthetic tast</t>
  </si>
  <si>
    <t>We &amp;ldquo;Annika Retail Pvt. Ltd.&amp;rdquo; are actively committed to manufacturing a remarkable array of Rayon Kurta Ladies Pant Girls Cotton Shirt Ladies Kurti etc.  a reliable company that is incepted with an aim of providing a comfortable and exclusive range of garments. Founded in the year 2016 at Jaipur (Rajasthan India)  providing a beautiful and stylish collection of garments as per the latest fashion trends. Under the direction of our mentor &amp;ldquo;Mr. Deepak Verma&amp;rdquo; we have reached the pinnacle of success.</t>
  </si>
  <si>
    <t>Namaira Gifting is founded in 2015 by two young professionals.We provide the end to end solution for Corporate Gifting Business Gifting promotional Gifting and all other kind of Gifting.  having some in-house products like T-shirt and precious Metals- Silver and Gold and having huge range of other products.  having Tie-up with many precious brands like Nike VIP Milton Luminous and many others well as big Indian manufacturers.\r\n\r\nOur customers include small medium and large sized business big corporate houses public limited Companies &amp;amp; multinational companies.</t>
  </si>
  <si>
    <t>Lakshmi Enterprises was established in the year 1976 as a sole proprietorship firm at Jaipur Rajasthan (India). Our company is engaged in trading supplyingretailing &amp; distributing various types of Kitchen Appliances and Home Appliances. We offer Juicers Food Processors Emergency Lights Vacuum Cleaners Inverters Water Dispensers Induction Cookers Electric Roti Maker Irons Kettles Sandwich Makers Rice Cookers Choppers and Microwaves. These appliances are of leading brands and are quality guaranteed. Each product offered by us is precision engineered durable require minimal maintenance cost effective and highly reliable. Our procuring executives ensure that the procured range is high in terms of performance technology and quality standards. looking for queries from Jaipur Rajasthan.</t>
  </si>
  <si>
    <t>Incorporated in the year 2015 at Jaipur (Rajasthan India) we &amp;ldquo;Akshit Enterprises&amp;rdquo; are a Sole Proprietorship firm engaged in Wholesale trading premium quality range of Mens Formal Shoes etc. With the support of our vendors  able to provide these products in diverse specifications within stipulated time period. These products are widely demanded by for their durability fine finish and elegant look. Under the guidance of &amp;ldquo;Mr. Ran Singh Chaudhary&amp;rdquo; (Proprietor) we have been able to meet varied requirements of patrons in a prompt manner.</t>
  </si>
  <si>
    <t>Sun Shine Gems &amp; Jewellery is a known name in Gem &amp; Jewellery Sector. The progressive firm has successfully been conducting colored gemstones business for last 10 years.     We can cut any shape and size on order as per your specification in any stone.    the Manufacturer Exporter and Importer of Precious and Semi-Precious Gemstones Roughs Beads and based in Jaipur. Consistent high quality is the cornerstone of our business. We pay close attention to the source and quality of our raw material and the shape cut finishes and polishes of every gemstone. We manually check raw material and finished product under natural sunlight and lamps to assure the quality of each gemstone we ship. Advantages of doing business with us: &lt;ul&gt; &lt;li&gt;Exclusive and wide-ranging gemstone collection for all ages and occasions&lt;/li&gt; &lt;li&gt;Ability to customize your selection exactly the way you want&lt;/li&gt; &lt;li&gt;Access to the work of highly creative and skilled craftsmen&lt;/li&gt; &lt;li&gt;Ability to ship very large bulk quantities of product while maintaining consistently high quality&lt;/li&gt; &lt;li&gt;Market-leading prices&lt;/li&gt; &lt;/ul&gt; We make your vision a reality - contact us with a brief description of your n</t>
  </si>
  <si>
    <t>We &amp;ldquo;Hariom Creation&amp;rdquo; are actively committed to manufacturing a remarkable array of Casual Kurtis Fancy Kurtis Designer Kurtis Long Kurtas and Embroidered Kurtis.  a Sole Proprietorship company that is incepted with an aim of providing a comfortable and exclusive range of garments. Founded in the year 2013 at Jaipur (Rajasthan India)  providing a beautiful and stylish collection of garments as per the latest fashion trends. Under the direction of 'Mr. Prakash Kumar' (Proprietor) we have reached the pinnacle of success.</t>
  </si>
  <si>
    <t xml:space="preserve"> deals in designer salwar suitsfancy kurties dress materials and exclusive varieties. We fabricate salwar suits with soft net material that add a great look to the attire in itself. Embroidered with resham stones and mirrors these salwar suits are also available in various sizes. Infusing style and sophistication our designed salwar suits are known for their flawless finish. We offer our collection of fancy kurties in different color combinations designs &amp; patterns.</t>
  </si>
  <si>
    <t xml:space="preserve"> has been established in 2003. We design and fabricate a collection of embroidered ladies suits which are available in different colors. Furthermore  specialized in the fabrication of ladies embroidery suits which all are available in stunning designs. Our exquisite collection of embroidered ladies suits ladies embroidery suits etc. Are available in some latest designs. These stripped printed kurti are available in various colors floral patterns and attractive designs. Generally paired with jeans these are widely in demand among ladies. Our range is available both in short &amp; regular size and are at par with the designer needs of the fashion conscious ladies.</t>
  </si>
  <si>
    <t>Founded in the year 2014 we &amp;ldquo;Jai Mata Di Jewellers&amp;rdquo; are a distinguished Manufacturer of an exclusive range of Ladies Earrings Designer Earrings Jhumka Earrings Designer Bangles etc.  a Sole Proprietorship firm that is incepted with an objective of providing finest quality range of products. The provided products are widely appreciated for their features like attractive design immaculate finish and long lasting shine. Situated at Jaipur (Rajasthan India) we have constructed well functional infrastructural unit that plays an important role in the growth of our company. Under the headship of &amp;ldquo;Mr. Radheshyam Saini&amp;rdquo; (Proprietor) we have achieved a prominent position in this industry.</t>
  </si>
  <si>
    <t>We &amp;ldquo;Shree Ram Fashion&amp;rdquo; are an eminent entity involved in manufacturing and wholesaling an excellent range of Ladies Lehenga Ladies Saree Mirror Work Saree Nazneen Saree Hand Work Saree etc. Incorporated as a Sole Proprietorship firm in the year 2011 at Jaipur (Rajasthan India)  involved in offering quality assured array of products. Our mentor &amp;ldquo;Mr. Vikas Sharma&amp;rdquo; (Proprietor) has immense experience in this industry and under his worthy guidance we have achieved a prominent position in this industry.</t>
  </si>
  <si>
    <t>Incorporated in the year 2011 at Jaipur (Rajasthan India) we &amp;ldquo;Jivan Saar&amp;rdquo; are occupied in trading an exclusive range of Rudraksha Beads Birthstone Jewelry Ganesh Chowki Locket Yantra Shree Yantra etc.  Sole Proprietorship firm associated with some trustworthy vendors of the industry in order to satisfy our clients&amp;rsquo; precise needs and requirements. Under the guidance of &amp;ldquo;Mr. Harish Shastri&amp;rdquo; (Director) we have attained a significant position for ourselves in this highly competitive market and earned trust of our patrons.</t>
  </si>
  <si>
    <t>We &amp;ldquo;Shreeji Prints&amp;rdquo; are actively committed to manufacturing a remarkable array of Cotton Fabric Round Neck Kurtis etc.  a Sole Proprietorship company that is incepted with an aim of providing a comfortable and exclusive range of garments and fabrics. Founded in the year 2008 at Jaipur (Rajasthan India)  providing a beautiful and stylish collection of garments as per the latest fashion trends. Under the direction of 'Mr. Hukam Chand Saini' (Proprietor) we have reached the pinnacle of success.</t>
  </si>
  <si>
    <t>Established in the year 2015 as a Sole Proprietorship firm we &amp;ldquo;Microcare Infosystem&amp;rdquo; are a leading trader of a wide range of Video Door Phone Doorbell Attendance System CCTV Camera Desktop PC LED Laptop Inkjet Printer etc. Situated in Jaipur (Rajasthan India)  backed by some of the most reliable market vendors. We offer these products at reasonable rates and deliver these within the promised time-frame. Under the headship of &amp;ldquo;Mr. Ankit Agarwal&amp;rdquo; (Proprietor) we have gained huge clientele across the nation. We also provide CCTV Services and Computer Networking Services to our customers.</t>
  </si>
  <si>
    <t>Marwal Export House' was established in the year 1971.  one of the leading manufacturers exporters and suppliers of a diverse array of Ladies Apparels like Rapron Skirts Long Skirts Bed Linens Circular Skirts Wrap Around Skirts etc. We maintain an uninterrupted flow of the goods in their seasonal fashion and styles as per the requirements of the clients across the market. The products we offer are in a combination of traditional and contemporary fashion and likewise meet the needs of our esteemed organization.We ascertain the provision of superior fabrics owing to diversity during the process of their manufacturing. Our diverse array of products includes rayon georgette chiffon burnt our fabric cotton and many more. The excellent coalition of comfort cost effectiveness and fashion helps the verity of our garments to acquire increasing demand in the international market as well. Our manufactured fabrics have high demand in South-Africa and Sri Lanka.</t>
  </si>
  <si>
    <t>Our Company Naitik Bangles was established in 2000.  a Manufacturer Exporter and Supplierof bangles... We make Lac  brass and metal bangles and can provide a wide variety and range of collection ... We can provide the type of bangles the buyers require... using good quality raw material. Our offered bangle is high on demand in the market for its exquisite design which is best in class and gives a delicate look to wearer. We provide the quality approved range of Hand Made Bangle to our valuable clients. While manufacturing the offered bangle our professionals use only high quality basic material and superior technology in compliance with the set industry standards.</t>
  </si>
  <si>
    <t>Founded in the year 1992 at Jaipur (Rajasthan India) we &amp;ldquo;Avon Creations&amp;rdquo; are a Proprietorship Firm renowned as a prominent manufacturer wholesaler and retailer of a comprehensive range of Ladies Kurti V Neck Printed Hoodie and Ladies T Shirt. Under the supervision of our Mentor &amp;ldquo;Pramod Kandoi (Owner)&amp;rdquo;  proficiently moving towards success in this domain.</t>
  </si>
  <si>
    <t>We &amp;ldquo;Welcome Export&amp;rdquo; founded in the year 2016 are a renowned firm that is engaged in manufacturing and exporting a wide assortment of Silver Jewellery Loose Gemstone Natural Beads Cabochon Gemstone Precious Cut Stone Natural Gemstone and Artificial Ring. We have a wide and well functional infrastructural unit that is situated at Jaipur (Rajasthan India) and helps us in cutting and finishing of gemstones on a large scale as per the global set standards.  a Sole Proprietorship company that is managed under the headship of our mentor &amp;ldquo;Mr. Mohammad Shareef&amp;rdquo; and have achieved a significant position in this sector. Mainly we export our products in USA and also can export in all over world as per client requirement.</t>
  </si>
  <si>
    <t>Welcome in the world of Chirag International. Chirag International Provide the best quality products in selection of certified precious &amp; semiprecious stones like Ruby Multi color sapphires Emerald Blue topaz in all calibrated shapes &amp; sizes etc.  highly specialized in multicolor fancy sapphire and antique silver articles and we have a large variety and huge inventory of all shapes and sizes of fancy sapphire to fulfill the requirement of our customer at the earliest possible timing.  committed to providing our customers the best value quality service in gold diamond &amp; silver jewelry including Necklaces Pendants Bracelets Earrings Rings Anklets and Brooches etc.  successfully working in the field of jewelry since last 18 years and continuously participating in many international jewelry fairs in India Bangkok Honk Kong USA etc. Our prime asset is our intellectual qualified and experienced personnel filled with zeal and dynamism constitute the core team. The highly proficient and qualified manpower work day and night to produce best quality of jewelry for our international customers. Under precise direction of our Management Team  reaching n</t>
  </si>
  <si>
    <t>Established in the year 2012 at Jaipur (Rajasthan India) we &amp;ldquo;Manish Garments&amp;rdquo; are a Sole Proprietorship firm engaged in Manufacturing an excellent quality range of School Dress Promotional T Shirts School Blazer And Sweaters Track Jacket etc. In addition to this we also render optimum quality Rubber Printing Service and Sublimation Printing Services. We offer this complete range at most reasonable prices to our respected clients. Under the direction of &amp;ldquo;Mr. Manish Agarwal&amp;rdquo; (Proprietor)  able to provide complete satisfaction to our clients and achieved a significant position in the market.</t>
  </si>
  <si>
    <t>S. R. Packaging was established on the year of 2007.  a leading Manufacturer Supplier of Die Cutting Boxes Corrugated Boxes Corrugated Inner Boxes Shoes Boxes Slipper Packaging box Corrugated Packaging Box etc. The given shoes box is known among customers for its optimum quality. This shoes box is designed with the help of quality approved material and latest techniques as per market standards.  a leading manufacture of shoes boxes. We specialize in manufacturer of shoe boxes to international standards.  the approved source for few international buyers. Our shoes boxes find extensive application for packing and delivering shoes to the desired destination.</t>
  </si>
  <si>
    <t>&lt;table width=\98%\ align=\center\&gt; &lt;tr&gt; &lt;td valign=\top\&gt; At the very onset let us introduce ourselves as one of the leading manufacturers &amp; exporters of Handicrafts Home Textiles and High Fashion Accessories from India. As you are aware India has an age old tradition of craftsmanship and is known for its unique handicrafts all over the globe. We at Chirag are proud to be a part of this great tradition.   a rapidly growing company engaged in the manufacture and exports of a diverse range of Home Furnishings and textile based made-up items such as Bedspreads Cushion Covers Pillow Covers Blusters Curtains &amp; Draperies Wall Hangings Table Linens &amp; Runners Handmade Quilts Duvet Covers &amp;Specializations in Designer Handbags Cotton Bags and so on. We have made a significant growth since inception by virtue of our ability to constantly redefine our core competencies through innovation and hard work. We at Chirag International Inc are uncompromisingly committed to creating products that are elegant traditional and contemporary. Our vision is to strive for perfection in every endeavor and provide the highest quality service and value to our customers. Quality being the</t>
  </si>
  <si>
    <t>sattva sareeis as amazingly beautiful as its inspiration the theme of sattva sarees in classical indian aesthetics originating from one of the world?s oldest cities jaipur in india. The vibrant collections by sattva sarees is a marvelous fusion of indian tradition and western style. Our awesome saree collection includes designer sarees embroidered sarees exclusive traditional indian sarees designer wedding and latest bridal embroidered sarees silk sarees printed sarees zari sarees batik sarees bhandhej sarees the lehnga collection includes exclusive bridal ghagras and lehngas designer lehnga choli traditional lehnga choli and the salwar kameez collection includes latest salwar kameez and much more in india and abroad. We provide you one more reason to celebrate online shopping store for exclusive collection of designer sarees (sarees) salwar kameez kurtis we have unique collection of designer salwar kameez indian sarees kurtis.  delivering all the products direct from india and our major customer are from usa uk australia canada &amp; india. Sattva sarees is one stop solution for users who are more interested in shalwar kameez designs pattern indian bridal wear</t>
  </si>
  <si>
    <t>Dhaani was established in 2012  Retailer Manufacturer and Supplier of Scarves Palazzo Trousers Jodhpuri Pants Sarees ETC. Our strength lies in ultra-modern infrastructure and team of highly qualified and experienced industry professionals. Such a fine combination of infrastructure and teams enables us manufacture and trade the exclusive products. All the products widely accepted among numerous customers and receive several acclaims for their aesthetic look durability and long lasting performance.In manufacturing the products we have combined modern techniques along with age old craftsmanship. All these products are designed by highly talented designers craftsmen hand spinners and weavers who are certified experts in their respective domains. Today by holding fast to principles of quality equality transparency and fair trade practices we have emerged as one of the fastest-growing champions in the industry.</t>
  </si>
  <si>
    <t>Incorporated in the year 2006  Rishabh Enterprises introduces itself as a leading manufacturer and supplier of distinctive Ready-Made Men's Wear. We also offer premium quality Nehru Jacket Coat Suit Corporate Shirt Formal Trouser Casual T-Shirt Casual Trouser School Uniform Security Uniform in various stylish designs &amp; patterns. Our products are available in variety of designs and patterns that is made by taking care of every single need of our clients. Owning to reliability and domain tactics our company has earned a reputable status in the market. Our employees have good understanding of market and therefore able to provide innovative designer men&amp;rsquo;s wear. Our brand name is Trevira Trouser. supplying our products in each and every part of the nation. Prompt delivery of goods and user-friendly approach are our hallmarks that make us apart from our competitors. Our experts have versatile knowledge of the discipline and are capable to deliver impeccable quality assortment in different designs. Likewise  the right place to select &amp; buy most exclusive range of garment products. We make our products available in a variety of colors designs and sizes.</t>
  </si>
  <si>
    <t xml:space="preserve"> the manufacturer of light weight silver jewellery . We have a market of usajapanindia. We sells gem stones beadscabscarvingfancy cutbirth stones. In silver we sells necklacesear ringringsbraceletspendant and many more items. Now we stara the brass and g. S. Metal jewellery also setted with natural gem stones and man made gem stones and cubic zirconia synthetic stones</t>
  </si>
  <si>
    <t>We &amp;ldquo;M. M. Gems&amp;rdquo; a Sole Proprietorship firm are an eminent manufacturer and supplier of top quality array of Precious Gemstone Semi Precious Gemstone Gemstone Earring Astrological Birthstone Ethiopian Opal Bead etc. Founded in the year 2002 at Jaipur (Rajasthan India)  continuously succeeding in this domain by providing quality products to our clients. These products are highly appreciated for features like attractive look perfect finish and durability. Under the direction of &amp;ldquo;Mr. Munawwer Azeem&amp;rdquo; (Proprietor) we have achieved a respectable position in this domain.</t>
  </si>
  <si>
    <t>Displaying a breathtaking collection of exquisite glass beads glass jewellery glass chatons glass cut stones pearls etc. to adorn your personality&amp;hellip;.. Know UsJewellery adds to the beauty and charm of every woman. Long before gold and silver were used for making jewellery; glass stones and shells were popularly used by women as jewellery items. Even today they are quite a rage and are being popularized in the form of chunk jewellery being worn by young girls as well as working women. Catering to the immensely popular demand for such jewellery Khandelwal Trading Co. has been climbing the ladder of success at an astonishing pace.  a well known manufacturer supplier and trader of a comprehensive range of jewellery items which includes Glass Beads Glass Stones Glass Chatons Glass Bead Jewellery Glass Cut Stones Pearls etc. All the pieces manufactured by us are exquisite and are carefully crafted to appeal to everyone. Our products exhibit an aesthetic charisma which attracts our customers to our beautiful collection. Established recently in the year 2006 we have substantially carved a niche for ourselves in the market. All our products are a rage in the dom</t>
  </si>
  <si>
    <t>Mr. Dinesh Khandelwal Proprietor has been a great source of motivation and inspiration for us to manufacture supply and export a gamut of Silver Diamond Jewelry. Incepted in the year 1998 Silver Tradition has set the benchmarks in the industry and has successfully raised the bars of customer satisfaction by offering a range of quality driven products. Our products are finely finished and are available in various alluring patterns. Moreover these have a high durability and mesmerizing effects making it difficult for the customers to resist their temptation to buy our products. We offer customized solutions to our customers as per the requirements providing the cost effective and innovative solutions to our customers.  a quality-oriented organization and that is why follow stringent quality parameters in the manufacturing process to enable the production of top notch quality products. Backed by our assiduous and adroit professionals  able to fulfill our quality commitments that make our consortium of products at par with the industry standards. Our range comprises of 925 Sterling Silver diamond jewelry Silver Diamond Bangles.</t>
  </si>
  <si>
    <t>We &amp;ldquo;SKK Jewellers&amp;rdquo; are a notable and prominent Sole Proprietorship firm which is engaged in manufacturing a wide range of Bajuband Set Designer Bangles Designer Earrings Designer Necklace Set etc. Established in the year 2013 at Jaipur (Rajasthan India)  supported by a well functional infrastructural unit that assists us in the manufacturing of a high-quality range of jewelry products. Under the headship of our mentor &amp;ldquo;Mr. Jayendra Singh Rajawat&amp;rdquo; we have gained a noteworthy position in the national market.</t>
  </si>
  <si>
    <t>We &amp;ldquo;Saree Zone&amp;rdquo; are actively committed to manufacturing a remarkable array of Ladies Saree Ladies Fancy Saree Ladies Designer Saree Embroidered Saree and Party Wear Saree.  a Sole Proprietorship company that is incepted with an aim of providing an exclusive range of sarees. Founded in the year 2014 at Jaipur (Rajasthan India)  providing a beautiful and stylish collection of sarees as per the latest fashion trends. Under the direction of our mentor &amp;ldquo;Mr. Raj Kumar Sharma&amp;rdquo; we have reached the pinnacle of success.</t>
  </si>
  <si>
    <t>We &amp;ldquo;Feranoid&amp;rdquo; are actively committed to manufacturing and wholesaling a remarkable array of Printed T Shirt and Mens Round Neck T Shirt.  a Sole Proprietorship company that is incepted with an aim of providing a comfortable and exclusive range of T Shirts. Founded in the year 2016 at Jaipur (Rajasthan India)  providing a long lasting and stylish collection of t-shirts as per the latest fashion trends. Under the direction of 'Mr. Deepesh Rawat' (Proprietor) we have reached the pinnacle of success.</t>
  </si>
  <si>
    <t>Vanshikas Fab was established in the year 2003.  Manufacturer Wholesaler Retailer &amp;amp; Supplier of Dress Materials Pashmina Shawls Bed Sheets Hand Bags etc. To retain goodwill in the market  best in offering our customers best and excellent quality array of Ladies Hand Bags. These hand bags are designed and produced by our experts with the use of best quality machines and tools. These hand bags are colorful and very trendy in looks. These hand bags are tested to keep the quality of these hand bags best. These handbags are available in cost effective rates.To meet ladies apparel requirements in a satisfactory manner  offering a stylish range of quality assured Pashmina Shawl. Our experienced designers make use of optimum quality fabric and state-of-the-art designing techniques while designing this shawl. In tune with industry set standard we provide this shawl in various attractive designs and prints. Apart from this clients can avail the offered shawl from us in varied alluring colors at affordable price.</t>
  </si>
  <si>
    <t>With our up-to-date products and efficient services we Bhaqat Fabrics have won the trust and goodwill of our valuable customers. Incepted in the year 1995  one of the leading manufacturers exporters traders suppliers and service providers and offering a wide range of fabrics. Our range of products include Bed Sheets Quits Table Cover Curtain Pillows Napkins Cushion Cover Printed Fabrics and Dupttas and more. Our specialized products are Quits and Bed Sheets. Also we supply Teacosy Scarf Cotton Bags Northern Garments for Men &amp; Women etc.Best quality is the specialty of our organization thus we adhere to stringent quality policies that enable us to offer optimum quality products to our esteemed customers. Our team of quality controllers closely monitors the entire production process right from procurement to the final dispatch of the consignment. In addition to this we make sure that the entire range of products is at par with the international standards of quality. All these checks are carried out at our quality testing laboratory where all the defected product is discarded.</t>
  </si>
  <si>
    <t>Lokesh paper mart provides best quality product of the tendal roll coddak cromo duplex pc and pattal dona paper.  top rank trading company who offers you superior quality imported paper products. It is widely used for making greeting cards corrugated box packing products paper bags etc andpaper bowl / dona products we manufacture at various standard sizes on customer requirement we can provide a size as per their requirement</t>
  </si>
  <si>
    <t>Raj Rani Bangles established in 2009 is a sole proprietor firm engaged in the manufacturing exporting and supplying of lac jewellery products like Lac bangles metal Bangles with Lac work lac earrings etc.In terms of design style and creativity the jewellery sector has always shown an upsurge in its demand. With an objective to cater to this very demand of the market  introducing ourselves as a full fledged company offering a range of products set to mark a new beginning in the lac jewellery business.Our exclusively designed range of lac jewellery with a stunning and eye catching variety reflects a blend of modernity and ethnicity. Known the world over for style and elegance our jewellery is available on competitive and reasonable prices and can also be designed and customized as per clients' requirements. Keeping in mind the different preferences requirement and lifestyle of our valued customers we keep on adding new designs and styles to our existing range of products.</t>
  </si>
  <si>
    <t>We &amp;ldquo;Vyaparik Halchal&amp;rdquo; are actively committed to manufacturing a remarkable array of Ladies Kurti Ladies Long Gown Cotton Dupatta Cotton Kurti and Rainbow Tie Dye Dress.  a Sole Proprietorship company that is incepted with an aim of providing a comfortable and exclusive range of garments. Founded in the year 2010 at Jaipur (Rajasthan India)  providing a beautiful and stylish collection of garments as per the latest fashion trends. Under the direction of 'Mr. Sandeep' (Proprietor) we have reached the pinnacle of success.</t>
  </si>
  <si>
    <t>We BHAVIKA ENTERPRICES introduce ourselves as a Dealer &amp; supplier of the all type of popular branded Electronic Weighing Balance for Jewelry Retail Industry &amp; Laboratory. We supply from 0.0001 g to 5000 Kgs and above.  authorized dealer of \GENIUS\ Brand electronic weighing balance from 0.001gm to 5000 kgs for allover Rajasthan. And also dealer of  ACE  ATARI Brand Electronic Balance for Jewelry  Retail &amp; Industry. We supply the imported balance like  AXIS brand for Jewelry Laboratory &amp; Analytical.  supplying following Products:- Semi-micro / Analytical Balances Diamond / Jewelry Balances Economic Balances Table Top Balances Platform Scales Pocket Scales Baby Weighing Scales Personal Scales We sincerely thank you for dedicating your valuable time to go through the introductory letter. If you have any requirement for above mentioned products kindly get back to us at our below address &amp; contact numbers. We offer most powerful and cost effective range of analytical &amp; precision balances with superb qualities.</t>
  </si>
  <si>
    <t>Rajesh bag company- highly acknowledged for supplying and trading a wide range of gents bags which are very popular among men in the market. The offered bags are quite spacious and known for excellent strength for carrying various items. The bags are available in varied designs with comfortable handles that enable easy carrying during long hours of travel and leveraging on our sophisticated facilities we have been able to offer a optimum range of school bags. All these attractive easy to handle and light weight bags can be provided in varied color and designs. Further clients' demands can be fulfilled through our customized solutions wherein we can tailor made the school bags in terms of fabrics used and designs.</t>
  </si>
  <si>
    <t>Raja Bag Company was established in the year 1986 as a sole proprietorship firm at Jaipur Rajasthan. Since last .. years  successful to establish a strong foothold in the Rajasthan specially in Jaipur industry with help of our capability to provide best luggage products to our clients as per their specific needs within the predetermined time frame.  among the leading Retailer and suppliers of the industry engaged in a wide gamut of Luggage products. The wide range of luggage products offered by us are the Prdocuts of VIPAmerican TouristerSafariGoblin and other renouned company&amp;rsquo;s Comprises of all type of Strolleys include soft andf moulded BackpackStrolley Bags  Travelbags Laptop Strolley Vanity case cts are extensively being used in various sectors of community for its exceptional features like supreme quality durability long functional life resistance to wear cost effectiveness and many more.  successful to achieve excellence in our area of functionality under the astute guidance and leadership of our mentor and owner of the Show Room Mr. Kumar Gangwani. He holds an expertise in the domain which has consistently helped us to grow by the le</t>
  </si>
  <si>
    <t>Bhansali Jewels is a well known manufacturer and importer of a trendy and flawless assortment of Gold Jewellery and Imitation Jewellery. Integrated in the year 1986 at Jaipur (Rajasthan India) we have developed a well functional infrastructural unit where we design this collection of jewelry in a variety of mesmerizing designs.  a Sole Proprietorship firm which is actively committed towards providing high quantity range of jewelry. Handled under the headship of our mentor &amp;ldquo;Mr. Rakesh Bhansali&amp;rdquo; our firm has covered foremost share in the national market.We import our product from Hong Kong China etc.</t>
  </si>
  <si>
    <t xml:space="preserve"> manufacturer of Baby Almirah Ladies Bags and Fabric Lanterns. By providing effective cost and quality product in business evolution we have mission to achieve customer satisfaction in order to spread more networks all over the world. As customer's satisfaction is the key point of success.   Our mission is delivering the most recently and updated design in which we always discover new designs time to time.</t>
  </si>
  <si>
    <t>Incorporated in the year 2012 we &amp;ldquo;Pragati Enterprises&amp;rdquo; are counted as the reputed manufacturer of Architecture Ring Brass Knuckles Chain Brass Ring Brass Pendant Necklace Bronze Bracelet Artificial Jewelry Set and Silver Jewellery and Brass Earring. Located in Jaipur (Rajasthan India)  a Sole Proprietorship firm engaged in offering a high-quality range of products. Under the management of &amp;ldquo;Mukha Godara&amp;rdquo; (Manager) we have been able to provide complete satisfaction to our clients.</t>
  </si>
  <si>
    <t>We at Syed Handicrafts are dealing into Indian Art and Handicrafts of Rajasthan &amp; Muradabad .  suppliers and exporters of Indian Ethnic Handicrafts we specialize into Home Textiles ( Cushion Covers Handbags  Quilts Bed Sheets Bandhej) Wooden Furniture ( Jharokha) Cutlary Brassware Glassware .Brass Aluminum  Iron and Glass metal and we make various products in above metal i.e. Candle Stand  Lantern  Candle Votive  Vases etc. . We make exclusive products in Bone MOP. Horn Leather with Brass with Aluminum  and with Iron.We provide Candle Stand Candle Holder Candelabra VotivesT-Light Holder Tea Light Holder Pillar HoldersTable Lamps Floor Lamp Sconce Chandeliers LanternsFlower VasesFruit Bowls Serving DishesCutlery SetNautical Itemshurricane lampsbottle openersfire pitsMagnifying glass Magnifying Lenspaper cutterfashion jewellery Necklace Ear Rings BraceletsPhoto Frames Picture FramesNapkin Rings Napkin HoldersJaipur for the latest and finest in wholesale lots in cushion covers handbags bedspreads wall decoratives umbrella tie and dye skirts and much more. Syed Handicrafts product will make the user rediscover the pleasure of beauty elegance grace and glow in th</t>
  </si>
  <si>
    <t>We &amp;ldquo;Choice Bangles&amp;rdquo; is a well-known manufacturer of a trendy and flawless assortment of Ladies Bangles Brass Bangle Lac Bangle Brass Kada etc. Integrated in the year 2017 at Jaipur (Rajasthan India) we have developed a well functional infrastructural unit where we design this collection as per current market trends.  a Sole Proprietorship company which is actively committed to providing a high-quality range of bangles. Handled under the headship of our mentor &amp;ldquo;Mr. Mohommad Tausif Shekh&amp;rdquo; our firm has covered the foremost share in the national market.</t>
  </si>
  <si>
    <t>Established in the year 2016 We &amp;ldquo;A. S. Collections&amp;rdquo; are a notable and prominent Sole Proprietorship firm that is engaged in manufacturing a wide range of Ladies Belly Shoes Ballerina Shoes Women Casual Shoe Girls Jutti etc. Located in Jaipur (Rajasthan India)  supported by a well functional infrastructural unit that assists us in the manufacturing of a wide range of products as per the set industry norms. Under the headship of our mentor &amp;ldquo;Mr. Mohammad Aarif Rehmani&amp;rdquo; we have gained a remarkable and strong position in the national market.</t>
  </si>
  <si>
    <t>We &amp;ldquo;Narendra Sports &amp;amp; Garments&amp;rdquo; are actively committed to manufacturing a remarkable array of Athletic Wear Kit Men's Lower Sport T-Shirts Fitness Swimwear Track Paint Men's T-Shirts Ladies Tracksuits Men's Tracksuit School Uniform etc.  a Sole Proprietorship company that is incepted with an aim of providing a comfortable and exclusive range of garments. Founded in the year 2003 at Jaipur (Rajasthan India)  providing a long lasting and flawless collection of garments as per the latest fashion trends. Under the direction of 'Mr. Narendra Choudhary' (Owner) we have reached the pinnacle of success.</t>
  </si>
  <si>
    <t>Sai Baba Handicrafts was established in the year 2005.  leading Manufacturer Exporter Trader and Supplier of Fashion Scarves Fancy Stoles Silk Stoles Embroidered Stoles Cotton Scarves Printed Scarves Quilts bed sheet pillow covers etc. These scarves are finely fabricated using best quality yarns and materials which are sourced from some of the genuine and authentic vendors of the industry. Our range of these scarves is available in varied sizes colors designs and patterns as per the client's diverse requirements. Moreover we offer our exclusive range at most reasonable rates. These comfortable stoles are designed using best quality raw fabrics which are sourced from authentic dealers. These comfortable products are made with best techniques for perfect finishing. These are highly convenient to wrap and provided to our clients at cost effective prices. The Designer Stoles manufactured by us are fabricated using quality material to make it durable and warm.</t>
  </si>
  <si>
    <t>Established in the year 2017 we &amp;ldquo;K Style &amp;amp; Creation Enterprises&amp;rdquo; are engaged in manufacturing an extensive range of Cotton Kurtis Designer Kurtis Ladies Kurtis Printed Kurtis and Jaipuri Kurtis. Situated in Jaipur (Rajasthan India)  a Sole Proprietorship firm offering a high-quality range of products. Under the far-sightedness of &amp;ldquo;Mr. Abhishek&amp;rdquo; (Proprietor) we have been able to satisfy varied needs of our clients in an efficient manner.</t>
  </si>
  <si>
    <t>Bed sheets available in the fabrics like cottonsartenpolyesterprinted bed sheetshand work bed sheets and aslo with he embroidery. You will get is bed sheets with innovative and eye catching design. All this bed sheets you will get it well packed in polybags with pricetags. And size available in the bed sheets is twin x-longqueenking and calafonia king size. We offer an ample range of colorful and sublime bed sheets. We deal in huge range of mesmerizing bed sheets such as cotton bed sheets printed bed sheets designer bed sheets etc.  counted among the few best manufacturers and suppliers of the bed sheets. All our bed sheets are durable because we prepare them with the high quality raw material and the fabric used in the preparation of these bed sheets are of supreme quality. Bed cover sets are available with two pillow covers creating a stunning impact. The bed covers are fabricated from 100% polyester fleece which makes them extremely comfortable easy to use and durable. Apart from this these are also available in 100% cotton jersey/terry structures and 3-piece sheet set which comprises a flat sheet fitted sheet and a pillow case. We offer quality products</t>
  </si>
  <si>
    <t>We &amp;ldquo;SB Fashion&amp;rdquo; are actively committed to manufacturing a remarkable array of Ladies Unstitched Salwar Kameez and Ladies Saree.  a Sole Proprietorship company that is incepted with an aim of providing comfortable alluring and exclusive range of garments. Founded in the year 2017 at Jaipur (Rajasthan India)  providing the collection of garments as per the latest fashion trends. Under the direction of 'Mr. Vikram Dhankhar' (Proprietor) we have reached the pinnacle of success.</t>
  </si>
  <si>
    <t>We &amp;ldquo;Katha By Florence&amp;rdquo; are actively committed to manufacturing a remarkable array of Embroidery Kurti Designer Kurti and Ladies Kurti.  a Sole Proprietorship company that is incepted with an aim of providing a comfortable and exclusive range of kurtis. Founded in the year 2016 at Jaipur (Rajasthan India)  providing a beautiful and stylish collection of kurtis as per the latest fashion trends. Under the direction of 'Florence Sharma' (Owner) we have reached the pinnacle of success.</t>
  </si>
  <si>
    <t>We &amp;ldquo;Kohinoor Clothing Craft Centre&amp;rdquo; are actively committed to manufacturing a remarkable array of Chaniya Choli Ladies Palazzo Striped Long Skirts Plain Long Skirt  etc.  a Sole Proprietorship company that is incepted with an aim of providing comfortable alluring and exclusive range of garments. Founded in the year 2013 at Jaipur (Rajasthan India)  providing the collection of garments as per the latest fashion trends. Under the direction of 'Mr. Ramavatar Diggiwal' (Proprietor) we have reached the pinnacle of success.</t>
  </si>
  <si>
    <t>Established in the year 2016 we &amp;ldquo;Shivam Iron Fabrication&amp;rdquo; are engaged in manufacturing an extensive range of Ladies Kurtis Cotton Kurtis Jaipuri Kurtis Ladies Printed Kurtis and Sleeveless Top. Situated in Jaipur (Rajasthan India)  a Sole Proprietorship firm offering a high-quality range of products. Under the far-sightedness of &amp;ldquo;Mr. Raghu Choudhary&amp;rdquo; (Proprietor) we have been able to satisfy varied needs of our clients in an efficient manner.</t>
  </si>
  <si>
    <t>We &amp;ldquo;Rainbow Overseas&amp;rdquo; are actively committed to manufacturing and exporting a remarkable array of Ladies Kurtis Cotton Kurtis Short Kurtis Long Kurtis etc.  a Sole Proprietorship company that is incepted with an aim of providing a comfortable and exclusive range of garments. Founded in the year 2012 at Jaipur (Rajasthan India)  providing a beautiful and stylish collection of garments as per the latest fashion trends. We export these products to countries such as Spain and Italy. Under the direction of our mentor &amp;ldquo;Mr. Jugnu Mehta&amp;rdquo; we have reached the pinnacle of success.</t>
  </si>
  <si>
    <t>Established in the year 2014 we &amp;ldquo;Istaylo Fashions&amp;rdquo; are engaged in manufacturing an extensive range of Ladies Kurtis Cotton Kurtis Jaipuri Kurtis Printed Kurtis and Short Kurtis. Situated in Jaipur (Rajasthan India)  a Sole Proprietorship firm offering a high-quality range of products. Under the far-sightedness of &amp;ldquo;Mr. Praveen Patodiya&amp;rdquo; we have been able to satisfy varied needs of our clients in an efficient manner.</t>
  </si>
  <si>
    <t>Established in the year 2016 we &amp;ldquo;Universal Gems&amp;rdquo; are engaged in manufacturing exporting and trading an extensive range of Blue Topaz Stones Natural Gemstones Lapis Lazuli Yellow Sapphire and Emerald Stone. Offered gemstones are widely admired for their features such as accurate cutting excellent shine immaculate finish and much more. Our offered gemstones are widely used for designing beautiful earrings rings and other jeweleries. Situated in Jaipur (Rajasthan India)  a Sole Proprietorship firm offering a high-quality range of products. Under the far-sightedness of &amp;ldquo;Mr. Afsar Ahmad&amp;rdquo; (Proprietor) we have been able to satisfy varied needs of our clients in an efficient manner.  having working experience in this field for the past 27 years and we specialize in Blue Topaz.  also exporting our products to Bangkok.</t>
  </si>
  <si>
    <t>RG Fashion was established in the year 2010.  leading Wholesaler and Trader and Supplier. our commencement  keenly committed towards offering a beautiful plethora of Corporate Men Shirts. Comfortable to wear this product is offered in numerous sizes shades and patterns as pet the variegated requirements of the patrons. Especially designed for various purposes. affianced in offering a superior quality range of Trendy Men's Trousers which is designed and stitched under the guidance of our creative designers making use of high grade fabric and thread according to the set fashion industry standards. These trousers is perfect option for any season</t>
  </si>
  <si>
    <t>We &amp;ldquo;Kalp Enterprises&amp;rdquo; are actively committed to manufacturing a remarkable array of Ladies Kurtis Cotton Kurtis Printed Kurti Jaipuri Kurtis Unstitched Ladies Suits and Anarkali Kurtis.  a Sole Proprietorship company that is incepted with an aim of providing a comfortable and exclusive range of garments. Founded in the year 2014 at Jaipur (Rajasthan India)  providing a beautiful and stylish collection of garments as per the latest fashion trends. Under the direction of 'Mr. Dharmendra' (Proprietor) we have reached the pinnacle of success.</t>
  </si>
  <si>
    <t>Leather Associates was established in 2002 as a sole proprietorship at Jaipur in Rajasthan (India). The company has been working successfully under the guidance of Mr. Neeraj (Proprietor).  the leading manufacturer supplier and exporter of Leather Belts Jute Bags Leather Card Holders Leather Cheque Book Covers Leather Trifold Wallets Leather Tags Ladies Wallets Leather Portfolio Bags Genuine Leather Wallets Full Grain Cow Leather Wallets Snake print Design Leather Wallets Crocodile Print Leather Wallets Design Men's Leather Wallets Money Clip Leather Wallets Hunter Leather Wallets Leather Jewellery Pouches Leather Bracelet Pouches Leather Pouches with Neck Belt &amp;amp; many more. We have a wide range of leather products that have longer durability good quality and economic rates. Our company has been able to establish itself firmly in spite of cut throat competition due to its products high quality durability and dimensional accuracy.</t>
  </si>
  <si>
    <t>&amp;ldquo;Mittal Enterprises&amp;rdquo; is a well-known manufacturer of a trendy and flawless assortment of Men's Trouser Men's Cotton Trouser Cotton Pant Formal Trouser and Men's Jeans. Integrated in the year 2017 at Jaipur (Rajasthan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Prasuk Mittal&amp;rdquo; our firm has covered the foremost share in the national market.</t>
  </si>
  <si>
    <t>Keeping pace with the demands of the time &amp; market we offer an enchanting array of sparkling &amp; shimmering Rose cut diamonds studded Jewellery which are made from finest quality silver &amp; 14K gold meticulously studded with Rose cut and single cut diamonds.  into this business since 2001 and exporting our products across the globe USA is our main market and are putting our hard endeavours to develop acceptability of our vast range of products in market like Europe and Middle East. We take pride in the fact being large manufacturers of gems &amp; jewellery we enjoy large scale economies which we shift to our valued buyers hence we can offer you the lowest prices in industry without compromising the quality. Our prices are so competitive that select retail jewelers in the U.S.A and other international destinations are able to generously mark-up and resell our jewelry to their clientele at fair prices.  ready to accept very low margins to maximize your profits. We offer jewellery &amp; jewels that exhibit the true craftsmanship artistry &amp; mastery of our master designer and craftsman. Keeping in thought of unique designing and exclusive patterns. Each piece we create</t>
  </si>
  <si>
    <t>&amp;ldquo;Vaanya Fashion Studio&amp;rdquo; is a well-known manufacturer and trader of a trendy and flawless assortment of Ladies Sarees Short Kurti Ladies Kurti etc. Integrated in the year 2015 at Jaipur (Rajasthan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s. Anuradha&amp;rdquo; our firm has covered the foremost share in the national market.</t>
  </si>
  <si>
    <t>Exclusive Anant Enterprises is a noted manufacturer and supplier an exquisite range of traditional dresses for men women girls and boys. The aim behind starting this company was to fulfill the requirements of the fashion conscious people. Our product-line includes the ethnic dresses that perfectly suit all seasons and occasions. Wedding is the considered as the most auspicious occasion in India. We offer an exotic collection of Wedding Sarees for women which add glamour as well as grace to the wearer.  well known in the market for our quality fabric workmanship &amp; tailoring expertise. Made using latest technology our garments are available in wide spectrum of colour combinations shades and designs to suit the diverse needs of our clients. Our collection is not confined to traditional wear but we also offer modern dresses such as Ladies Tunics Semi Formal Sarees and Crush Skirt Set.We also offer hand embroidered garments for kids which are finely designed and manufactured by the skilled professionals. Our traditional dresses give a graceful and elegant look to anyone who wears it. You can select your favorite apparel from our collection. Besides this we also p</t>
  </si>
  <si>
    <t>Riddhi Siddhi Fashions was established in the year 2010.  manufacturer and exporter of Scarves Cushion Covers Ladies Wear Ladies Dresses etc. We would like to introduce ourselves as a garment maker from India (Jaipur). We deals in quality products and providing goods as per buyers requirements. We always take care of our product's quality and do our best to meet their requirements. Our company believes in building a long term relationship with the buying house by providing quality therefore  looking to be a part of your company by supplying products on regular basis. Furthermore we have competent storekeepers that keep a strict vigil on storage and packaging by efficient record management.To cater to the ever growing needs of our customers we have developed a robust manufacturing facility. Our experienced craftsmen design these garments using advanced machines and tools that enable us to offer unmatched quality to our valued clients. The innovative approach taken by our team of professionals lead us in creating strong relationship with our clients across the country. In order to render maximum client satisfaction our products are available in market at</t>
  </si>
  <si>
    <t>Satya Narayan &amp;amp; Sons has a massive goodwill in market for manufacturing supplying trading and exporting of Designer Necklace Gold Necklace Set Traditional Pendent Set Gold Diamond Pendants Gold Jewellery and many more. The firm has completed wonderful two decades of service as it got established in the year 1985 as a sole proprietorship firm in the world famous pink city Jaipur Rajasthan. Our understanding of clients needs is awesome and we accomplish our work keeping in view their complete satisfaction. Jewellery has always played a significant part in the lives of people from time immemorial and people from all walks of life have always yearned for it strongly.  known to offer world class jewellery which completely matches the expectations of our clients. The entire range is designed intricately by best professionals of the industry who keep abreast with the changes taking place in the market.</t>
  </si>
  <si>
    <t>Since 2010 Perfection Boutique is gratifying its customers by delivering the product as per their requirements. The main headquarter of our corporation is located at Adarsh Nagar Jaipur Rajasthan. Being a Sole Proprietorship entity we always concentrate on the contentment of clients. By the massive assistance of our crew  engrossed in retailing a superb quality assortment of Western Wear Dresses Dresses For Girls Anarkali Suits For Ladies Indo Western Ladies Dress Anarkali Suits Lahga Chuni Western Wear and many more.</t>
  </si>
  <si>
    <t>We &amp;ldquo;Shree Shyam Bags&amp;rdquo; founded in the year 2015 are a renowned firm that is engaged in manufacturing a wide assortment of Non Woven Bag D Cut Bag Laminated Bag Tetron Bag etc. We have a wide and well functional infrastructural unit that is situated at Jaipur (Rajasthan India) and helps us in designing and manufacturing a remarkable collection of carry bags as per the global set standards.  a Sole Proprietorship company that is managed under the headship of our mentor &amp;ldquo;Mr. Krishan Kumar Dhabhai&amp;rdquo; and have achieved a significant position in this sector.</t>
  </si>
  <si>
    <t>We &amp;ldquo;Radhey Rani Creation &amp;amp; Fashion&amp;rdquo; are actively committed to manufacturing a remarkable array of Ladies Kurti and Ladies Saree.  a Sole Proprietorship company that is incepted with an aim of providing a comfortable and exclusive range of garments. Founded in the year 2017 at Jaipur (Rajasthan India)  providing a beautiful and stylish collection of garments as per the latest fashion trends. Under the direction of 'Mr. Manoj Saini' (Manager) we have reached the pinnacle of success.</t>
  </si>
  <si>
    <t xml:space="preserve"> ManufacturerWholesalerExporterRetailermporterTrader of -Semi Precious GemstonesPrecious GemstonesGold JewelrySilver JewelryVictorian JewelryGemstone ArtifactsSteblish Since 1988.</t>
  </si>
  <si>
    <t>Sankalp care International is a reliable name started its business operations in the year 2016.  a sole proprietorship based entity headquartered at Vaishali Nagar Jaipur Rajasthan.  engaged in delivering a qualitative array of Anion Chips Sanitary Napkins Cosmetic Cream Undergarments Sanitary Napkins Female Undergarments and many more.</t>
  </si>
  <si>
    <t>Ladiwala Arts &amp;amp; Crafts a well known name in the world of Handmade Silver Jewellery located in Jaipur the pink city of India. Our commitment is to bring you the finest collection of Silver Jewellery at the economic possible prices. We deal in silver rings silver earrings silver pendants silver necklaces silver bracelets and silver jewellery sets etc. Best collection of silver jewellery in traditional and latest designs. Most of our products are hand made and manufactured by the masters. We also produce buyer's specified designs.  majorly looking for export queries. having our global presence in regions such as Sweden and U.S.A.</t>
  </si>
  <si>
    <t>Silver jewelry has lured people with its intricate and meticulous artistry since ages. We welcome you to explore our world of silver jewelry which includes an extensive range of items along with complete information about the industry.Shree Arihant Mangal JAIPUR is the manufacture of all type of Indian silver jewellery. We Manufacturer all type Silver Jewellery and exports it to more then 50 countries in wholesale. In our website you will find all type of Indian Silver Jewellery.  India Based Silver Jewellery manufacture company and manufacture all type of India Silver Jewellery. Our range includes silver necklaces silver bracelets silver earrings silver chain silver toe rings and silver rings both with and without semiprecious stones. We add new wholesale jewelry styles and wholesale gift items all the time so check back often. We will match any competitors price for similar jewelry or other items. Our items are crafted and manufactured under expert supervision of professionals and designers. Arihant Inc. is a professionally managed company setting high standards in producing &amp;amp; exporting quality goods at Competitive price.Our silver jewelry is in latest</t>
  </si>
  <si>
    <t>Bestowed with rich industrial experience  carting our own place in the domain of production retail and supply of a glorious collection of Jewelry like Diamonds Related Jewelery Kundan Meena Jewelery Bracelet Pendant Set etc. The expansive range we offer comprises Necklace Sets Bangle  Kundan Jewelry Kundan Necklaces Indian Kundan Jewellery Studded Jewellery  Diamond Stud Earring Diamond Studded Gold Jewelry Kundan meena Pendent Kundan Meena Necklace Jadau Kudan Meena Bangle Bracelet Pendant Set Rings and Ear Rings.Our exquisitely designed array of jewelry is admired all across the national and international market owing to its beautiful designs striking luster flawless finish and smooth edges. Besides the vendors with whom  associated have credible standing in the market and supply us premium class raw material.Our skillful team members work day and night with total commitment in order to present exclusive collection of gorgeous jewelry pieces. We have in house designing unit that carries our intensive market research to come up with designs that are trendy and elegant at the same time and comply with the ruling market trends. The robust infrastructure</t>
  </si>
  <si>
    <t>We &amp;ldquo;Gem N Gems&amp;rdquo; have gained success in the market by manufacturing a remarkable gamut of Precious Gemstone Stone Jewellery Quartz Gemstone Precious Moonstone Semi Precious Stone Topaz Gemstone etc.  a well-known and reliable company that is incorporated in the year 2017 at Jaipur (Rajasthan India) and developed a well functional and spacious infrastructural unit where we manufacture these products in an efficient manner.  a Sole Proprietorship firm that is managed under the supervision of 'Mr. Mohmmed Asif' (Proprietor) and have gained huge clientele in the market.</t>
  </si>
  <si>
    <t>&amp;ldquo;Manyata Bangles&amp;rdquo; is a well-known manufacturer of a flawless assortment of Ladies Brass Bangles Designer Lac Bangles Party Wear Lac Bangles Casual Lac Bangles etc. Incepted in the year 2011 at Jaipur (Rajasthan India) we design this collection as per current market trends.  a Sole Proprietorship company which is actively committed to providing a high-quality range. Our offered range is widely appreciated for their mesmerizing look crack resistance and long lasting luster. Managed under the headship of &amp;ldquo;Mr. Vinod&amp;rdquo; (Owner) our firm has covered the foremost share in the market.</t>
  </si>
  <si>
    <t>We &amp;ldquo;Shri Vinayak &amp;amp; Company&amp;rdquo; are actively committed to manufacturing a remarkable array of Mens Capri Mens Lower Ladies Kurti and Mens Shorts.  a Sole Proprietorship company that is incepted with an aim of providing a comfortable and exclusive range of garments. Founded in the year 2010 at Jaipur (Rajasthan India)  providing a Long lasting and flawless collection of garments as per the latest fashion trends. Under the direction of 'Lakshmi Narayan' (Proprietor) we have reached the pinnacle of success.</t>
  </si>
  <si>
    <t>&amp;ldquo;GH Dresses&amp;rdquo; is a well-known manufacturer of a trendy and flawless assortment of Ladies Top Ladies Kurti Ladies Dress Ladies Jeans Casual T-shirt Ladies Shirt etc. Integrated in the year 2012 at Jaipur (Rajasthan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Dilip&amp;rdquo; our firm has covered the foremost share in the market.</t>
  </si>
  <si>
    <t>We &amp;ldquo;Fabulous India&amp;rdquo; are actively committed to manufacturing a remarkable array of Cotton Kurti Ladies Kurti Rayon Kurti Indo Western Kurtis etc.  a Sole Proprietorship company that is incepted with an aim of providing comfortable alluring and exclusive range of garments. Founded in the year 2017 at Jaipur (Rajasthan India)  providing the collection of garments as per the latest fashion trends. Under the direction of &amp;ldquo;Mr. Dinesh Kumar&amp;rdquo; (Proprietor) we have reached the pinnacle of success.</t>
  </si>
  <si>
    <t xml:space="preserve"> Wholesaling and Trading for our clients a comprehensive assortment of Printed Stole Fashion Scarves Pashmina Stole and Silk Stole. These are available with excellent quality fabric and provide utmost comfort to the wearer.</t>
  </si>
  <si>
    <t>Akash Fabrics is established in the year 2017.  a leading Wholesaler Trader Supplier of Mens Shirts Mens T Shirts Ladies Shirts Ladies T Shirts etc. Our offered products are checked by quality experts in various quality parameters for supplying flawless range at our vendors end.</t>
  </si>
  <si>
    <t>Founded in the year 2015 at Jaipur (Rajasthan India) we &amp;ldquo;Khushi Creation&amp;rdquo; are a Proprietorship Firm renowned as a prominent manufacturer trader retailer and wholesaler of a comprehensive range of Artificial Jewellery Decorative Handicrafts. etc Under the supervision of our Mentor &amp;ldquo;Gaurav Agarwal (Manager)&amp;rdquo;  proficiently moving towards success in this domain.</t>
  </si>
  <si>
    <t>Amarsuhag Lakh Bangles Manufacturers Industries established in 1985 has been manufacturing bangles under the brand name of \AmarSuhag\. The Brand has not only been able to earn laurels in India but it has also reached to various Asian Europian American and Middle East countries.  the largest manufacturers and Deal in All Type of Lakh Bangles &amp;amp; Lakh Jewellery. Bangles are intricately carved with exquisite designs. The versatile range of designs available speaks volumes of our excellent craftsmanship.  highly professional establishment who believe in TOTAL QUALITY MANAGEMENT.</t>
  </si>
  <si>
    <t>Yashvi Bartan Bhandar is a distinguished manufacturer of a wide range of Cotton Kurtis Printed Kurtis Designer Kurtis Fancy Kurtis and Plastic Sutli. Founded in the year 2017  a Sole Proprietorship company that is incepted with an objective of providing high-quality products in diverse specifications within limited time period. Situated in Jaipur (Rajasthan India) we have constructed a wide and well functional infrastructural unit that plays an important role in the growth of our firm. Under the headship of 'Mr. Yugal Kishor' (Proprietor) we have gained huge clientele in our country.</t>
  </si>
  <si>
    <t>Established in the year 2007 we &amp;ldquo;J. A. Foot Wear&amp;rdquo; are a notable and prominent Sole Proprietorship firm that is engaged in manufacturing a wide range of Ladies Footwear Ladies Chappal Ladies Shoes Ladies Jutti and Ladies Slipper. Located in Jaipur (Rajasthan India)  supported by a well functional infrastructural unit that assists us in the designing of a wide range of footwear as per the set industry norms. Under the headship of 'Mr. Mohamed Javed' (Proprietor) we have gained a remarkable and strong position in the market.</t>
  </si>
  <si>
    <t>&amp;ldquo;KA Design House&amp;rdquo; is a well-known manufacturer of a trendy and flawless assortment of Jaipuri Kurtis Ladies Kurti Printed Kurti and Cotton Kurtis. Integrated in the year 2015 at Jaipur (Rajasthan India) we have developed a well functional infrastructural unit where we design this collection of apparels in large quantity.  a Sole Proprietorship company which is actively committed to providing a high-quality range of apparels. Handled under the headship of 'Mr. Dinesh Nath' (Proprietor) our firm has covered the foremost share in the national market.</t>
  </si>
  <si>
    <t>Vista Bags started its business operations in the year 2000 at Jaipur in Rajasthan India. Since inception we have emerged as one of the leading names involved in manufacturing as well as supplying a comprehensive range of Executive  Bags Jute Bags School Bags Luggage Bags Laptop Backpacks Ladies  Hand Bags Tarpaulins Promotional Bags Carpets and more. Under the able guidance and support of Mr. Pradeep our Owner   able to establish ourselves well across the national market. His  expertise leadership and farsightedness have enabled us to expand our  product range as per the needs and demands of our nation-wide customers.  Our product range includes Printed Jute Bags Waterproof Tarpaulins Hand Luggage Bags Handmade Carpets &amp;amp; many more. Recognized across the market for long life fade  proof light weight superior quality fine stitching durability and  reliability our range is in high demand. Besides we offer our products  in varied sizes and colors combinations to meet needs and demand of our  clients.</t>
  </si>
  <si>
    <t>We &amp;ldquo;Ganpati Fashion&amp;rdquo; are actively committed toManufacturer a remarkable array of Rayon Kurti and Cotton Kurti.   a Sole Proprietorship company that is incepted with an aim of providing a comfortable and exclusive range of kurtis. Founded in the year 2016 at Jaipur (Rajasthan India)  providing a beautiful and stylish collection of kurtis as per the latest fashion trends. Under the direction of 'Mr. Lakhan Singh' (Owner) we have reached the pinnacle of success.</t>
  </si>
  <si>
    <t>We &amp;ldquo;Paridhi Fashion&amp;rdquo; are actively committed to manufacturing a remarkable array of Cotton Kurti Rayon Kurti and Denim Kurti.  a Sole Proprietorship company that is incepted with an aim of providing comfortable alluring and exclusive range of kurtis. Founded in the year 2017 at Jaipur (Rajasthan India)  providing the collection of kurtis as per the latest fashion trends. Under the direction of 'Mr. Nitesh Agarwal' (Director) we have reached the pinnacle of success.</t>
  </si>
  <si>
    <t xml:space="preserve"> the leading Manufacturing Wholesaling Retailing and Exporting Company and offering a wide assortment of Earring Set Finger Rings Necklace Pendant etc. Our offered ornaments are widely demanded owing to their beautiful designs.</t>
  </si>
  <si>
    <t>Established in the year 2018 at Jaipur (Rajasthan India) we &amp;ldquo;Aura Tech Info Solutions&amp;rdquo; are engaged in trading an excellent quality range of Biometric Attendance Machine Bullet Camera Dome Camera CCTV Camera Cable etc.  a Sole Proprietorship firm and we source products from the reliable market vendors which can  be availed from us at reasonable prices. Under the guidance of &amp;ldquo;Mr. Subhash Verma&amp;rdquo; (Proprietor) who holds profound knowledge and experience in this domain we have been able to aptly satisfy our clients.</t>
  </si>
  <si>
    <t>Founded in the year 2006 we &amp;ldquo;Samar Cap Enterprises&amp;rdquo; are dependable and famous manufacturer of a broad range of Designer Cap Printed Mug Printed T-Shirt Corporate Cap Corporate T-shirt Round Neck T-Shirt etc. Apart from this we also provide Digital Printing Service And Flex Printing Service. We provide these products in diverse specifications to attain the complete satisfaction of the clients.  a Sole Proprietorship company which is located at Jaipur (Rajasthan India) and constructed a wide and well functional infrastructural unit where we manufacture these products as per the global set standards. Under the supervision of our mentor &amp;ldquo;Mr. Sadique Kamal&amp;rdquo; we have gained huge clientele across the nation.</t>
  </si>
  <si>
    <t>&amp;ldquo;Om Sai Fabrics&amp;rdquo; is a well-known manufacturer and wholesaler of a trendy and flawless assortment of Kurti Fabric and Ladies Kurti. Incepted in the year 2015 at Jaipur (Rajasthan India) we design this collection of kurtis and fabrics as per current market trends.  a Partnership company which is actively committed to providing a high-quality range of kurtis and fabrics. Our offered apparels are widely appreciated for their mesmerizing look smooth texture skin-friendliness longevity and colorfastness. Managed under the headship of &amp;ldquo;Mr. Dilip Jain&amp;rdquo; (Partner) our firm has covered the foremost share in the market.</t>
  </si>
  <si>
    <t xml:space="preserve"> largest manufacturer of hand block printed unstiched ladies salwar Suit Sarees Dupatta and Running fabrics specially vegetable dyed and printed fabrics.Daboo Print Bagru Print Pigment Print Rapid Print Discharge Print MN print Barmeri Print Naptol Print and many more printing Process.</t>
  </si>
  <si>
    <t>We &amp;ldquo;Aamanda Fashions&amp;rdquo; are actively committed to manufacturing a remarkable array of Ladies Kurti Cotton Kurti Printed Kurti and Embroidered Kurti.  a Sole Proprietorship company that is incepted with an aim of providing a comfortable and exclusive range of garments. Founded in the year 2017 at Jaipur (Rajasthan India)  providing a beautiful and stylish collection of garments as per the latest fashion trends. Under the direction of 'Mr. Abhishek Atraya' (Proprietor) we have reached the pinnacle of success.</t>
  </si>
  <si>
    <t>Sufiya Fashions is a distinguished manufacturer of a wide range of Ladies Kurtis Cotton Kurtis Printed Kurtis and Plain Kurtis. Founded in the year 2017  a Sole Proprietorship company that is incepted with an objective of providing high quality apparels in diverse specifications within limited time period. Situated in Jaipur (Rajasthan India) we have constructed a wide and well functional infrastructural unit that plays an important role in the growth of our firm. Under the headship of 'Ms. Nidhi Singh' (Managing Director (MD)) we have gained huge clientele in our country.</t>
  </si>
  <si>
    <t>&amp;ldquo;Super Fashion&amp;rdquo; is a well-known manufacturer of a trendy and flawless assortment of Check Shirt Casual Shirt Men Lining Shirt Designer Shirts etc.. Integrated in the year 2017 at Jaipur (Rajasthan India) we have developed a well functional infrastructural unit where we design this collection of garments as per current market trends.  a Sole Proprietorship (Individual) company which is actively committed to providing a high-quality range of garments. Handled under the headship of &amp;ldquo;Rupal Gupta&amp;rdquo; (Proprietor) our firm has covered the foremost share in the market.</t>
  </si>
  <si>
    <t>We &amp;ldquo;Shri Shyam Creations&amp;rdquo; are actively committed to manufacturing a remarkable array of Ladies Kurti One Piece Dress Girls Tops and Ladies Night Dress.  a Partnership company that is incepted with an aim of providing a comfortable and exclusive range of garments. Founded in the year 2017 at Jaipur (Rajasthan India)  providing a beautiful and stylish collection of garments as per the latest fashion trends. Under the direction of our mentor 'Ms. Rakhee Dusad' we have reached the pinnacle of success.</t>
  </si>
  <si>
    <t>Rishab International Jaipur company was established in the year of 1999.  one of the foremost manufacturers exporters wholesalers retailers and suppliers of qualitative range of Precious Stones Artifacts and Semi Precious Stones. Apart from this  a renowned manufacturer and supplier of a wide gamut of Jewellery like Cubic Zirconia Necklace and Ring. This product range comprises Tourmaline Rubellite Amethyst Aquamarine Gemstones Blue Topaz Stones Onyx Colored Pebbles Peridote Stone Quartz Gemstones Natural Ruby Gemstone etc. The offered range is highly appreciated amongst our clients for its elegant design discrete authenticity and flawless finish. These are stunningly designed and crafted as per the latest trends of the market in compliance with the international quality standards.\r\nTo meet the diverse requirements of our clients  offering these products in varied customized forms. We have a large infrastructure that permits us to fulfill the expectations and demands of our clients in the most efficient way. With the assistance of our technically advanced fabrication unit  capable of manufacturing a range of quality products within the st</t>
  </si>
  <si>
    <t>&amp;ldquo;R.S Fashion&amp;rdquo; is a well-known manufacturer of a trendy and flawless assortment of Fancy Saree Designer Saree Cotton Saree Block Printing Designs Saree and Ladies Lehenga. Integrated in the year 2001 at Jaipur (Rajasthan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Rakesh Sharma&amp;rdquo; our firm has covered the foremost share in the market.</t>
  </si>
  <si>
    <t>Bismillah Gems is a brand name in market for offering exclusive range of products which are in huge demand. The firm is a Sole Proprietorship organization which started with its business operations in the year 1997.  doing a tremendous job of processing manufacturing supplying importing and exporting of Precious  Stone Semi Precious Stone Gemstone Beads Gemstone Briolettes  Gemstone Jewellery Silver Jewellery Wire Wrapped Jewellery and many  more.  blessed with highly proficient professionals of  the industry who are apt in offering a range which wins the heart of  huge clientele. Backed by a team of experienced professionals with a  decade of experience in the stone industry the company is poised to  maintain a consistent progress. Our long experience in the industry is  more than sufficient in understanding and meeting the demands of clients  in a very proficient manner. The availability of products in lively  colors and fine finish makes them the first choice of ends customer. The  exotic beauty with which they are carved leaves everyone spell bound.  The sourcing of gems is done form very genuine vendors of the industry  who understand the quality</t>
  </si>
  <si>
    <t>We &amp;ldquo;Mcheer Enterprises&amp;rdquo; are actively committed to manufacturing a remarkable array of Printed Ladies Kurti Indo Western Ladies Kurti Embroidered Ladies Kurti Plain Ladies Kurti and Long Ladies Kurti.  a Sole Proprietorship company that is incepted with an aim of providing a comfortable and exclusive range of garments. Founded in the year 2015 at Jaipur (Rajasthan India)  providing a beautiful and stylish collection of garments as per the latest fashion trends. Under the direction of 'Mr. Vikas' (Manager) we have reached the pinnacle of success.</t>
  </si>
  <si>
    <t>Incorporated in the year 2007 at Jaipur (Rajasthan India) we &amp;ldquo;Pooja Bandhani&amp;rdquo; have been presenting ladies garments as per the latest market trend and choice of our clients. Following advanced techniques and tools to design this designer assortment  recognized as the leading Manufacturer Wholesaler and Supplier of beautiful Ladies Lehenga Designer Suit Ladies Saree Bandhej Saree and Banarasi Saree. Our offered designer assortment is creatively designed using soft and premium quality fabric that aids us to meet the current fashion trends. Our offered collection has received huge acclamation and admiration for their unique attributes like beautiful pattern excellent printing smooth texture attractive design comfortable to wear etc. The offered assortment is also available with decent embroidery work that has set and exemplary standards in this growing fashion industry.</t>
  </si>
  <si>
    <t>&amp;ldquo;Divya Lifestyle&amp;rdquo; is a well-known manufacturer of a trendy and flawless assortment of Artificial Bangles Artificial Earrings and Artificial Pendant Set. Integrated in the year 2016 at Jaipur (Rajasthan India) we have developed a well functional infrastructural unit where we design this collection of jewellery items as per current market trends.  a Partnership company which is actively committed to providing a high-quality range of jewellery items. Handled under the headship of &amp;ldquo;Mr. Sunil Gupta&amp;rdquo; (Partner) our firm has covered the foremost share in the market.</t>
  </si>
  <si>
    <t>Geroo is Youthful vibrant and colorful. Geroo captures the rich and enchanting colours Of Rajasthan and blends it with contemporary style; a synthesis of the modern and the traditional. Hand embroidery hand weaving and Hand print is the forte of our designs. As a design studio we believe in using natural fabric like cotton silk &amp; chanderi (Its a hand woven fabric which is a blend of cotton &amp; silk). A stunning range of casual evening &amp; bridal wear for women is available at Geroo.  also designing Mens kurtas and Cotton shirts.</t>
  </si>
  <si>
    <t>&amp;ldquo;Ekaansh Fab Creation&amp;rdquo; is a well-known manufacturer of a trendy and flawless assortment of Cotton Kurtis and Rayon Kurtis. Incepted in the year 2013 at Jaipur (Rajasthan India) we design this collection of apparels as per current market trends.  a Sole Proprietorship company which is actively committed to providing a high-quality range  of apparels. Our offered apparels are widely appreciated for their  mesmerizing look smooth texture skin-friendliness longevity and  colorfastness. Managed under the headship of &amp;ldquo;Mr. Hitesh Khatri&amp;rdquo; (Manager) our firm has covered the foremost share in the market.</t>
  </si>
  <si>
    <t>We &amp;ldquo;Style Bag &amp; Company&amp;rdquo; founded in the year 2012 are a renowned firm that is engaged in manufacturing a wide assortment of School Bag Pack Leather Bag Leather Bag Pack Duffel Bag and Leather Cash Bag. We have a wide and well functional infrastructural unit that is situated at Jaipur (Rajasthan India) and helps us in making a remarkable collection of bags and backpacks as per the global set standards.  a Sole Proprietorship company that is managed under the headship of 'Mr. Nihaluddin' (Owner) and have achieved a significant position in this sector.</t>
  </si>
  <si>
    <t>We &amp;ldquo;Shri Raj Textiles&amp;rdquo; are engaged in trading and wholesaling a high-quality assortment of Cotton Fabrics Rayon Fabrics etc.  a Sole Proprietorship company that is established in the year 2016 at Jaipur (Rajasthan India) and are connected with the renowned vendors of the market who assist us to provide a qualitative range of fabrics and kurtis as per the set standards. Under the supervision of 'Mr. Gagan Goyal' (Manager) we have attained a dynamic position in this sector.</t>
  </si>
  <si>
    <t>&amp;lt;p&amp;gt;Although  in the industry from almost one decade we have been able to gain a commendable position to&amp;lt;b&amp;gt; Manufacture Exporter and Supplier&amp;lt;/b&amp;gt; an exclusive range of&amp;lt;b&amp;gt; Inner Wears &amp;amp;amp; Sportswear&amp;lt;/b&amp;gt;. Our product range includes&amp;lt;b&amp;gt; Gent&amp;#39;s Sports Wear Ladies Sports Wear Hooded Jacket Tracksuit T-Shirts &amp;amp;amp; Half Pants Shorts Ladies Undergarments Gents Undergarments Ladies Basic T- Shirt Kid&amp;#39;s Basic T-Shirt Gent&amp;#39;s Basic Shirt Ladies Thermal Wear Gents Thermal Wear Warm Inner Wear Hot Suit Trouser Hot Suit T-Shirt &amp;amp;amp; Inner T-Shirt.&amp;lt;/b&amp;gt; The apparels offered by us are designed in accordance with the latest fashions in the industry that suits the choice of our clients in all the aspects. The fashion clothes offered by us are available in different designs patterns and color combination as per the demands of the clients.&amp;lt;/p&amp;gt;&amp;lt;p&amp;gt;&amp;amp;nbsp;&amp;lt;/p&amp;gt;&amp;lt;p&amp;gt;We strive hard to maintain the optimum quality of the ladies wears offered by us. We use high grade fabric for manufacturing these garments that ensure premium quality and comfort as well. These clothes are finely stitched for an a</t>
  </si>
  <si>
    <t>With comprehensive industrial experience and command over the intricacies of Jewellery designing  involved in manufacturing exporting and supplying an exclusive assortment of Silver Gold and Diamond Jewellery. Our range includes Silver Earrings Silver Pendants Silver Bracelets Silver Jewellery Sets etc. The offered products are extensively admired and readily accepted for their elegant &amp;amp; trendy designs distinct ethnicity and flawless finish. We use high grade raw material that is procured from the certified and trusted vendors of the industry. Apart from this  also counted amongst the foremost Exporters and Suppliers of superior quality array of Semi Precious Stones and Precious Gem Stones. We provide customized options of our products to our clients as per their various specifications. blessed to have the assistance of an extremely creative team of designers who carve out beautiful Jewellery that can add a sparkle to the personality of the wearer. These are thoroughly checked by our quality controllers in terms of finish quality and polish. Further the delivery of the ordered consignments is always accomplished within the stipulated time per</t>
  </si>
  <si>
    <t>We &amp;ldquo;Goyal Jewellers&amp;rdquo; are a well-known Manufacturer and Supplier of a broad array of Stone Bracelet Stone Necklace Fashion Earring Toe Ring Stone Pendant Gold Plated Pendant Set Stone Ring etc. Incepted in the year 2009 at Jaipur (Rajasthan India) as a Sole Proprietorship firm  backed by a robust infrastructural base to offer an impeccable range of products to our clients. Our offered assortment is highly admired by for its superior quality fine finish and elegant look. Under the capable guidance of our mentor &amp;ldquo;Mr. Tarun Agarwal&amp;rdquo; we have established a strong foothold in the industry.</t>
  </si>
  <si>
    <t>A One Fire Service was established in the year 2010.  leading Manufacturer and Supplier of Water Fire Extinguisher Hood System ExtinguishersIP Cctv Camera etc. Justifying our place in the national market  indulged in providing a finest class assortment of Fire Extinguishers. Made-up with excellence these are highly cherished owing to their high functionality reliability and less maintenance.  actively engaged in offering Fire Extinguishers to the clients. Our offered product is prepared from quality assured materials by employing latest technology at our vendor&amp;rsquo;s end in compliance with the industry defined standards and norms.</t>
  </si>
  <si>
    <t>God Gift Enterprises is one of the reputed firms engaged in manufacturing wholesaling and exporting 925 silver jewellery handcrafted silver jewellery indian silver jewelry with precious and semi precious stones. Established in the year 1998 today we have emerged as one of the most credible names in providing exquisite Indian silver Jewelry that reflect perfection and finesse of our artisans. Offering wider variety to our clients  making available silver jewelery in various attractive designs and finishes that are sure to enhance the beauty of the wearer. Our extensive range is broadly classified into rings earringsbracelets pendents necklaces jewellery sets &amp; silver chains etc.\r\nWho ?  a team of young silver jewellery designers spearheaded by team member with experience of almost 12 years in fashion jewelry industry. Started in 1998 as a silver jewellery supplier we have come a long way to establish ourselves as a leading manufacturer and exporter of silver jewellery &amp; gemstone beads.\r\nWe have an impeccable track record of excellent client relationship. We maintain unmatched quality and delivery standards. Our designer jewelry are being expor</t>
  </si>
  <si>
    <t xml:space="preserve"> Wholesale supplier of Rashi Ratna (Birth Stone)Precious - Semi Precious GemstonesGems beadsLoose StonesGold and Diamond jewelry and Pearl jewelry.  working in the same field since 2005 We have the intension of providing Best Quality gemstones &amp; jewelry to our Customers on wholesale Prices. Our extensive knowledge of gemstones allows us to choose best quality stones for our customers and therefore we aims to provide these gemstones and jewelry on a very reasonable price.</t>
  </si>
  <si>
    <t>Shri Radhe Garment Enterprise was established in the year 2010.  leading Manufacture Supplier and Exporter of Net Rayon Skirt Ladies Fancy Long Dress Rayon Designer Top etc. Ladies Garments across the nation. Our extensive range of garments are highly in demand owing to their creative designs and excellent quality. We offer customization of these products as per the specifications of our precious clients. Besides this the ladies garments are offered at market leading prices as well as in a number of customized options keeping in mind the varied needs of ladies.</t>
  </si>
  <si>
    <t xml:space="preserve"> in Dying Industry Since 1950 Having strong experiance in Dying Specialist in Fancy Saree Dying Single Dye Bandhej Dye etc</t>
  </si>
  <si>
    <t xml:space="preserve"> manufacturer n supplier of All kind of imitation jewelry studded with American Diamond. we manufactures necklacespendant setsringstops earingsbangles n sell them at cheapest price .</t>
  </si>
  <si>
    <t>&amp;ldquo;Alka Fashion&amp;rdquo; is a well-known manufacturer and wholesaler of a trendy and flawless assortment of Butta Saree Fancy Saree Ladies Saree Printed Saree etc. Integrated in the year 2002 at Jaipur (Rajasthan India) we have developed a well functional infrastructural unit where we design this collection of sarees in large quantity.  a Sole Proprietorship company which is actively committed to providing a high-quality range of sarees. Handled under the headship of our mentor &amp;ldquo;Mr. Mohit Goyal&amp;rdquo; (General Manager) our firm has covered the foremost share in the national market.</t>
  </si>
  <si>
    <t>Nature is a god&amp;rsquo;s most beautiful gift to mankind. It is made up of several such essential ingredients the absence of which can cause hamper the life-cycle. As  moving towards the mid of the 21st century understanding the sensitivity of the nature is very necessary at this point of time. Our environment is suffering from ages by the human&amp;rsquo;s continuous negligence and over-exploitation of the resources which are scarce and non-renewable thus causing pollution. Plastic is one such thing which is made of scarce petroleum products and are the main cause of Pollution. Today  completely surrounded by plastic products and thus it is called as the &amp;ldquo;Plastic Age&amp;rdquo;. We offer &amp;ldquo;Truegreen&amp;rdquo; products made of Biolice&amp;reg; which is a bio-compostable polymer that is eco-friendly and it produces a high quality alternative to ordinary plastics for flexible applications such as bags agricultural and industrial films and rigid thermoformed and shaped extruded products - ideal for the packaging industry. After use and disposal it is broken down by micro-organisms and produces humus.</t>
  </si>
  <si>
    <t>We at Nutan Printing Works have been creating and crafting designs that have adorned the dream home of thousands of clients across continents. Today  a reputed name in the Indian home furnishings and garment industry.Be it home furnishings or garments Nutan Printing Works is your window to a wide range of products to suit your every need.At Nutan Printing Works we creatively combine traditional &amp;amp; new age techniques current trends &amp;amp; forecasts and a contemporary design sensibility to create a range of products like: Bed Linen | Quilt | Garments</t>
  </si>
  <si>
    <t>We &amp;ldquo;Bhagwati Jewels&amp;rdquo; have gained success in the market by manufacturing a remarkable gamut of Indian Jhumka Tokri Jhumki Women Necklace Designer Earring etc.  a well-known and reliable company that is incorporated in the year 2014 at Jaipur (Rajasthan India) and developed a well functional and spacious infrastructural unit where we manufacture these jewellery items in an efficient manner.  a Sole Proprietorship firm that is managed under the supervision of \Mr. Ankur Motiani\ (Proprietor) and have gained huge clientele across the nation.</t>
  </si>
  <si>
    <t>&amp;ldquo;J.N. Creation&amp;rdquo; is a well-known manufacturer and wholesaler of a trendy and flawless assortment of Designer Lehenga and Ladies Saree. Incepted in the year 2017 at Jaipur (Rajasthan India) we design these apparels as per current market trends.  a Partnership company which is actively committed to providing high-quality  products. Our offered apparels are widely appreciated for their  mesmerizing look smooth texture skin-friendliness longevity and  colorfastness. Managed under the headship of our mentor &amp;ldquo;Mr. Shankar Khandelwal&amp;rdquo; our firm has covered the foremost share in the market.</t>
  </si>
  <si>
    <t xml:space="preserve"> Trader for Girls Garment and Fashion Accessories and Jaipuri Made Kurties and Bed sheet. Major area of working with local market and source the Girls garments according to the Fashion.</t>
  </si>
  <si>
    <t>Established in the year 2017 at Jaipur (Rajasthan India) we &amp;ldquo;Shubh Records&amp;rdquo; are engaged in Trading an excellent quality range of GPS Tracking Device Biometric Attendance System CCTV Camera etc.  a Sole Proprietorship firm and we source products from the reliable market vendors which can  be availed from us at reasonable prices. Under the guidance of &amp;ldquo;Mr. Yuvraj Sharma&amp;rdquo; (Managing Director) who holds profound knowledge and experience in this domain we have been able to aptly satisfy our clients.</t>
  </si>
  <si>
    <t xml:space="preserve"> complete service provider of all kinds of screeen projectors cctv camera security and office automation systems with sound system. we use all major brands like-sony epson viewsonic benq etc.</t>
  </si>
  <si>
    <t>Established in 2006 Medallion is a leading manufacturer and exporters of silver &amp;amp; fashion jewellery precious and semi precious stones from India. Our product range includes necklaces pendants ear rings braceletsbangles &amp;amp; other fancy items. Ever since inception we have always tried our best to promote the rich Indian culture by way of art and our fascinating products and artwork have enabled us to represent India in the International arena and also win accolades for our work. We design and manufacture our products as per industry standards and the tastes and choices of our most demanding clients. Our firm has capacity to entertain bulk size orders. As a major player in domestic market we have proved quality does not take time to get recognition.   based in Jaipur India (the international hub of semi- precious and precious ornaments) catering to client requirements nationally and internationally. Medallion team carries years of expertise in providing sharpest best in the industry and most elegant jewels and gems.</t>
  </si>
  <si>
    <t>Imperial Container Lines Pvt. Ltd. - Freight Forwarding Services is an organization established in 2003.The core business of our company is mainly Shipping/Air Handling &amp; clearing and Freight Forwarding. Though quite young we have made excellent progress since inception mainly owing to the high levels of quality-consciousness and the customer-driven approach imbibed from previous experience. Imperial Contianer Lines Private Limited was established in 2003 at Jaipur Jodhpur and Delhi as a Freight Forwarding Company. With assurance of patronage from 2-3 Exporters of their co-operation and a small workforce.We have now become one of the reputed Freight Forwarding Company of India having more than 10 Branch offices at key Cities and ICDs in India and global tie-ups.We have adequate work force of skilled professionals chosen from various disciplines well equipped with modern sophisticated Communication Systems. handling over 5000 TEU Import/ Export by Sea and 100 tons by Air per annum. We offer Ocean Freight Transportation Warehousing facilities with Insurance coverage at all locations in addition to speedy economical specialized Customs Clearance Services for Ex</t>
  </si>
  <si>
    <t xml:space="preserve"> well established whole-seller and exporters of a superior range of Fashion Jewelries. Our range includes CZ Jewelry Gemstone Jewelry Sterling Silver Jewelry Victorian Jewelry Kundan Meena Jewelry. These products are designed in accordance with latest fashion industry and by using premium quality raw materials. We also provide customized solution to our clients as per their requirement. Furthermore our range is well known for the following features:\r\n&lt;ul&gt;\r\n&lt;li&gt;Durability&lt;/li&gt;\r\n&lt;li&gt;Exclusive designs&lt;/li&gt;\r\n&lt;li&gt;Dimensional accuracy&lt;/li&gt;\r\n&lt;/ul&gt;\r\nOur motive is to maintain the pride of our companys name \Signature Collection Jewelry\ which emphasis to put our sign on our clients interest area by providing the best services to them.\r\n based in India but can be found all over the world by our best quality of products which we export to the clients who lives in any of the geographical area by providing \Free Shipment\ facility to them. Being a quality conscious organization  offering a superior range of Imitation jewelries to our clients which is manufactured using best grade raw materials. Our range is well known for proper quality and fini</t>
  </si>
  <si>
    <t>Namdev Creations was established in the year 2011.  leading Manufacture and Supplier of Printed Cotton Suit Fancy Ladies Sarees Designer Cotton Suit etc.  among the pioneers in the industry for manufacturing and supplying Cotton Suit. The suit is made from high quality cotton which has made it ideal for daily use. It is printed with attractive shades of colors and is impeccable in design. Our product range is wide and exclusive as designed by diligent professionals for delivering the best product to our customers.</t>
  </si>
  <si>
    <t xml:space="preserve"> leading manufacturer &amp; wholesalers of school uniforms security dress hotel uniforms sports wear Hospital uniforms &amp; fabric/cloth of all type of uniforms.</t>
  </si>
  <si>
    <t>Two things have always set S.G Gems apart from other manufacturers : Our unrivaled quality and most affordable prices.  a 20 year old company (manufacturers and exporters) which is known in the market for trust and quality. We have a color for every passion...and a passion for every color. No other collection features the depth of so many different gems. We offer the varied range of semiprecious stones- cut stonescabs beads and silver jewelery. We create our jewelry to be beautiful from every angle. Keeping in tune with the changing trends and fashions has been the defining characteristic of semi precious stones beads and designer jewelery. Our versatility is exuded in the diverse spectrum of products we deal in. We have been successful in redefining the core competencies through innovation and hard work.</t>
  </si>
  <si>
    <t>Established in the year 2017 at Jaipur (Rajasthan India) we &amp;ldquo;CP Enterprises&amp;rdquo; are engaged in Trading an excellent quality range of Video  Door Phone Video Door Phone System Biometric Attendance System  Security Camera Wireless Video Intercom System Fire Detection Alarm  System etc.  a Sole Proprietorship firm  and we source products from the reliable market vendors which can be  availed from us at reasonable prices. Under the guidance of &amp;ldquo;Mr. Rohit Palsani&amp;rdquo; (Proprietor) who holds profound knowledge and experience in this domain we have been able to aptly satisfy our clients.</t>
  </si>
  <si>
    <t>Moonlight Shimmer Gems has emerged as a leading manufacturer wholesaler supplier exporter and retailer of Silver Jewellery Beaded Jewellery Casting Jewellery &amp;amp; many more. The company came into existence in the year 1994 and started its business as a sole proprietorship firm. Our  range is  designed as per the existing market tendency therefore widely   acknowledged amongst the clients based all over the country. Advanced   production methodology is used by us which allow us to remain in line   with the existing developments of industry. Besides our experts make   use of high grade material that we procure from the reliable industrial   vendors. Thus our products are renowned for their superior quality   attractive patterns trendy fine finish exceptional designs and others.  Moreover  capable of undertaking bulk orders of clients and   ascertain to deliver them within the prescribed time frame. We also   ensure clients to deliver products within the prescribed time frame of   10 to 15 days.</t>
  </si>
  <si>
    <t>Usha Arts came into existence in the year 2002 as a sole proprietorship firm at Jaipur Rajasthan (India).  one of the most sought after manufacturers and suppliers of a wide collection of Necklaces Pendants Fashionable Jewellery Bangles Designer Statues and Surahi. These products are highly appreciated for their enchanting designs lustrous finish purity excellent craftsmanship and stylish looks. Moreover our craftsmen ensure that our designs are in tandem with ever-changing market trends.</t>
  </si>
  <si>
    <t>Incorporated in the year 2011 we \Atul Impex\ are a leading organization affianced in Manufacturing and Supplying an exquisite range of Ladies Saree Ladies Suit and Ladies Kurti. Located at Jaipur (Rajasthan India)  Sole Proprietorship firm running our business in this industry and are considered as most trusted entity. Our organization is blessed by honorable and honest vendors of the market with the help of trained procuring agent in order to offer the finest quality outfits to our respected customers. Our associated vendors are selected by our dedicated procuring agent on the ground of their market reputation design techniques financial position flexible payment modes prompt delivery and quality of material. In addition to this our associated vendors assure that these products are sternly checked on numerous quality measures to assure their skin-friendly nature. We offer our products at market leading prices to our respected customers within the estimated time span. Apart from this we also Trading and Supplying a wide range of Cushion Cover Cotton Bed Sheets Printed Fabric etc.</t>
  </si>
  <si>
    <t>Vaibhav Laxmi Art was established in the year 2011.  leading Manufacturer Trader Exporter &amp; Wholesaler of Embroidery Wall Hanging Designer Lakh Bangle Fashionable Lakh Bangle Fancy Gold Bangles Beads Gold BanglesTraditional Gold Chains Fancy Gold Chain etc. We make sure to procure these precious jewelery items from only registered and authentic vendors of the industry. The vendors with whom are associated with use purest usable form of gold silver and other precious stones to create their alluring collection. Offered collection of jewelery is praised among clients for mesmerizing design excellent finishing appealing looks and exquisite patterns.Moreover customers appreciate our range of products for their smooth edges and perfect polishing. The careful selection of our vendor base assures us to obtain only pure and quality tested jewelery collection. Our procuring team keeps in mind about various factors like market reputation ability to deliver on time crafting process quality abidance they follow and track records etc. before finalizing deal with them. further we have our own quality controllers who sincerely conduct stringent tests on procured jewelry to</t>
  </si>
  <si>
    <t>We &amp;ldquo;Tanishka Impex&amp;rdquo; founded in the year 1979 are a renowned firm that is engaged in manufacturing a wide assortment of Ladies Necklace Set Ladies Necklace Silver Chain God Statue etc. We have a wide and well functional infrastructural unit that is situated at Jaipur (Rajasthan India) and helps us in designing a remarkable collection of jewellery items as per the global set standards.  a Sole Proprietorship company that is managed under the headship of \Mr. Vikram Singh Tanwar\ (Proprietor) and have achieved a significant position in this sector.We present masterpieces of craftsmanship in the field of jewellery items. Every piece is designed keeping in mind the taste &amp;amp; style of the buyer. All stones we use are of good quality and are commercial stones. We also use high-quality of stones as per the customers' requirement. Our all products are made in own. The promoter of the company has been in the jewellery business for more than 12 years with substantial international exposure.The company with access to wide range of products specially designed for today&amp;rsquo;s generation backed by in house strong team of professionals and designers. At pres</t>
  </si>
  <si>
    <t>Neelu Sales was established in the year 2012.  leading Manufacture and Supplier of Girls School T -Shirts Girls School Sweater Boys School Belts etc. Owing of our extremely talented team of professionals  engaged in offering a wide range of School Uniforms. These uniforms are designed and stitched using supreme class fabric as per the set industry norms. The offered uniforms are extensively appreciated for smooth texture high comfort level fine finish. Highly appreciated amongst our customers for their reasonable rates comfort level skin friendliness and color fastness these are enormously appreciated amongst our customers.</t>
  </si>
  <si>
    <t>Company  Profile   manufacturers suppliers and exporters of India Handicraft  &amp;amp; lakh bangles Products from Pink City (jaipur) Rajasthan India.   We offer a wide range of Tribal and Antique / Vintage craft items from Rajasthan. We supply quality lakh &amp;amp; metal bangles products at reasonable prices.   In this field since 2008 our aim is to preserve Indian culture heritage and craftsmanship and to give employment to skilled craftsmen and women.   We provide reasonable wages to craftsmen and we never exploit any person. Hoping to provide more employment to craftspeople we started this online store of Indian craftsmanship.    committed to safeguarding the privacy of our customers' personal data.   We ask customers to supply various personal data when placing an order such as name and address and E-mail address. We use this data only for the purpose of filling an order or communicating with the customer or supplier about the status of an order.   We will not distribute or sell customer information to any third party or use information for any other purpose aside from what is required to perform our services.</t>
  </si>
  <si>
    <t>We &amp;ldquo;Tribal Impressions&amp;rdquo; are actively committed to manufacturing a remarkable array of Designer Kurti Anarkali Kurti and Casual Kurti. Offered kurtis by us are prevalent among the ladies because of their  admirable embroidery work racial designs and vibrant colors. Our  products are available in trendy prints and excellent embellishments  that add a touch to the beauty of wearer&amp;rsquo;s personality. Our kurtis are  skillfully designed by industry&amp;rsquo;s most brilliant designers. We offer our  range in various fabrics such as cotton Georgette silk and many more.   a Sole Proprietorship company that is incepted with an aim of providing the comfortable alluring and exclusive range of kurtis. Founded in the year 2013 at Jaipur (Rajasthan India)  providing the collection of kurtis as per the latest fashion trends.It is the outstanding leadership of \Mr. Gaurav Tiwari\ (Proprietor) that  able to steadily reach new heights of success. His detailed  acquaintance and vast experience help us to mark ourselves in  top-listed administrations of the fashion and textile industry.Quality  is the utmost priority at Tribal Impressions. To maintain fir</t>
  </si>
  <si>
    <t>\Shanti Jewellers\ established in the year 2005 is among the prominent manufacturers suppliers importers and exporters of a wide array of premium quality Designer Jewellery. Our effective product range is inclusive of AD Necklaces Kundan Necklaces and AD Locket. These jewellery pieces are precisely crafted from optimum quality metals precious &amp;amp; semi-precious stones and pearls that are procured from reliable vendors. These jewellery items are highly admired for their unique pattern appealing look well polish and excellent finish.  importing from China and exporting Globally.We have been backed by a state-of-the-art infrastructure that spreads over a large area of land. Our infrastructure facility is divided into various segments and units to ensure smooth operations. To ensure storage of the offered jewellery items as per the industry placed standards we have built spacious warehouse unit. Our warehouse unit is equipped with different types of equipment and tool required for safe storage of these jewellery items. To ensure effective handling of our warehouse unit we have selected different professionals. These specialists have helped us in carving a uniqu</t>
  </si>
  <si>
    <t>Pancholi Gems &amp; Jewelers is a sole proprietorship based company which was incorporated in the year 2012 at Jaipur Rajasthan.  one of the eminent manufacturers exporters and suppliers of the market engaged in offering an exotic collection of Artificial Gemstones Necklaces Earrings Pendants &amp; Earrings and Pacchi Jewellery. The immense experience and domain expertise of our professionals enables us to present a range of world-class products to the clients. We use certified materials in our manufacturing process which are sourced from the reliable vendors of the market. The product range manufactured by us is widely demanded and admired among the ladies for their unmatched quality standards and salient features like attractive designs trendy look accurate dimensions excellent polish fine cutting and many more. We also customize our product range for the clients as per their precise needs and demands in order to render them complete satisfaction in every aspect. Clients can avail these products from us at industry leading prices.</t>
  </si>
  <si>
    <t>We &amp;ldquo;Jaguar Security Solution&amp;rdquo; are engaged in trading a high-quality assortment of Video Door Phone Attendance Machine Security Camera EPABX System Door Metal Detector Fingerprint Scanners etc.  offering this optimum quality range of products under the brand names &amp;ldquo;Commax&amp;rdquo; &amp;ldquo;Realtime&amp;rdquo; and &amp;ldquo;Hikvision&amp;rdquo;.  a Sole Proprietorship company that is established in the year 2013 at Jaipur (Rajasthan India) and are connected with the renowned vendors of the market who assist us to provide a qualitative range of products as per the global set standards. Under the supervision of \Mr. Sanjay Jain\ (Proprietor) we have attained a dynamic position in this sector.</t>
  </si>
  <si>
    <t>Our sole proprietorship business entity Saraswati Art &amp;amp; Jewellers came into existence in the year 2009 at New Sanganer Road Mansarover Jaipur Rajasthan India.  involved in manufacturing supplying and exporting a wide range of Fashionable Meena Necklace Red Meena Necklace Meena Pendant Kundan Peacock Earrings and many more. All our jewellery items are durable made from superior high grade raw materials having attractive elegant designs smooth edges eye-catching looks intricate designs in a large variety of sizes and patterns fine finish and are extensively demanded. The entire ranges of products are offered at most competitive prices and therefore find easy acceptability by all the clients. The sole proprietor of the firm Mr. Hemraj Soni is well accustomed to the trade activities and possesses excellent entrepreneur skills for identification &amp;amp; purchase of raw inputs and the manufacturing processes which has accounted for business growth. The finished stock manufactured as per the client&amp;rsquo;s order is made available for client&amp;rsquo;s inspection &amp;amp; approval before final dispatch. The administration section houses the proprietor&amp;rsquo;s office alo</t>
  </si>
  <si>
    <t>Sujas Apparels Pvt. Ltd. is a Jaipur Rajasthan based business venture.  a recognized manufacturer &amp;amp; exporter of the market engaged in offering an extensive variety of Ladies' &amp;amp; Kids' Apparels such as Skirts Tunics Ladies Dresses Blouses Trousers Kids' T-Shirts &amp;amp; many more. Our product line is the first choice of millions of people based across the nation for its world-class quality accurate designs clear prints neat stitching skin friendly fabrics high wear &amp;amp; tear strength color fastness and shrink resistance. We design and develop these products as per the latest fashion trends using advanced techniques and finest quality materials which are sourced from the reliable and trustworthy market vendors. These products are also offered by us in customized form as per the specific demands of the clients.</t>
  </si>
  <si>
    <t>Welcome to Shivam Export &amp;amp; Handicrafts designer manufacturer wholesaler Retailer and exporter of Gold Silver 925 and Brass Alloy Jewelry Plain and studded with Diamonds Natural Gemstones and Beads.  based in Jaipur India the famous gemstone city.</t>
  </si>
  <si>
    <t xml:space="preserve"> GOLD as well as Kundan Manufacturers wholesalers and exporters of Kundan/ Diamond/ Gold/ Silver/ Theva Jewelry. renowned for uncompromised quality and are a leading organization in India engaged in the business of Kundan/Diamond/Gold/Silver/Theva Jewelry. The organization adept at creating the most innovative designs both traditional as well as contemporary has caught the fancy of innumerable customers worldwide.</t>
  </si>
  <si>
    <t>Moon Light Gems' was established in the year 1970.  engaged in manufacturing supplying trading wholesaling and exporting of Precious Stones Beads and Beads Necklaces. Our product range includes Emerald Stones Sapphire Green Emerald Stones Multi Sapphire Faceted Beads Blue Sapphire Rondelle Beads Aquamarine Tumbles Ruby Light Tourmaline Rings Polki Diamonds Emerald bead Necklace etc. These accessories are aesthetically designed by our creative jewellery designers and trained artisans. Latest styles and new trends are further taken into considerations by them while designing this jewellery. We also have the facility to offer these in customized specifications with regards to size design cut polish and finish.Moreover we give prime importance in quality of our product range. Each and every stage is strictly monitored by our quality controllers so that we can supply flawless range of Jewellery. Some of the parameters on which our products are tested before supplying are Design Polish Finish Shine Pattern and Texture.Major Markets:-&lt;table width=\90%\&gt;&lt;tr&gt;&lt;td width=\50%\&gt;&lt;ul&gt;&lt;li&gt;Caribbean&lt;/li&gt;&lt;/ul&gt;&lt;/td&gt;&lt;td width=\50%\&gt;&lt;ul&gt;&lt;li&gt; East Asia&lt;/li&gt;&lt;/ul&gt;&lt;/td&gt;&lt;/tr&gt;&lt;tr&gt;&lt;td</t>
  </si>
  <si>
    <t>We at Shubham Jewels welcome you to our majestic realm of jewelleries. Jewellery proves to be the most beloved asset of the women world over. Jewellery has always attracted people with its lustrous effect and enchantment. We cater to this all important industry by offering jewelleries like 925 sterling silver jewellery and all other latest fashion jewellery.\r\n\r\nOur organization was initiated in the year 2000 with a sole motto of delivering the best to customers. And with the help of our CEO Mr. Hans Raj Gupta?s skilled guidance we have made ourselves a huge name. Today  termed as one of the most successful sterling silver beads manufacturers. Moreover we feel delighted to present ourselves as one of the most trusted jewellery suppliers of India.\r\n</t>
  </si>
  <si>
    <t xml:space="preserve"> an exclusive store dealing in gold kundan jewellery. The blends of Ethnic and Western designs provide the essence of what we stand for. The diverse and exclusive range of jewellery we provide is used for several occasions and religious events.With the help of our efficient designers and craftsmen  able in designing an exclusive range which is at par with international standards. Our production unit assists us in designing the latest designs prevailing in the marketplace. Our gamut of product is specially designed in relation to the specific requirements of the clients. Our team of proficient members carefully procures the raw material from trusted and certified vendors who are known for their credibility.</t>
  </si>
  <si>
    <t>We &amp;ldquo;Asif Garments&amp;rdquo; are actively committed to manufacturing a remarkable array of Cotton Kurti Printed Kurti Designer Kurti Pakistani Suits Anarkali Suits etc.  a Sole Proprietorship company that is incepted with an aim of providing a comfortable and exclusive range of kurtis. Founded in the year 2014 at Jaipur (Rajasthan India)  providing a beautiful and stylish collection of kurtis as per the latest fashion trends. Under the direction of our mentor \Mr. Asif Khan\ we have reached the pinnacle of success.</t>
  </si>
  <si>
    <t>The Comfort was established in the year 2013.  Manufacturer &amp;amp; Supplier of Straight Cotton Kurti Long Cotton Kurti Jaipuri Printed Kurti Designer Kurti etc. Highly applauded for their exceptional designs unique patterns perfect fitting and excellent color combination our range has got wide appreciation from clients and found its application all over the nation. Our products are designed by creative experts who are abreast with the market preferences as well as tendency.Exclusive research projects and surveys are carried out by our dexterous team of research and development experts to stay in touch with the growing market preferences as well as to invent latest designs. The perfect mix of colors and stylish prints reflect the talent of our designers. We offer these Ladies Kurtis at high affordable prices.</t>
  </si>
  <si>
    <t>SKN International Jewellers is an internationally renowned Manufacturer and Exporter of Diamond Gold and Silver designer Jewellery based in Jaipur India the most famous destination for Gemstones and Jewellery in the world.  known for our superior quality creativity and flawless craftsmanship. SKN International Jewellers offer you an exclusive range that will enchant you.  supported by a team of talented craftsman whose creative geniuses are reflected throughout our range by way of their flawless craftsmanship. We have developed our fashionable designer look by utilizing the very best manufacturing techniques. Our craftsmen create a wide and exciting range encompassing stone set and metal finished jewellery using only the very best diamonds and gemstones. SKN International Jeweller's philosophy is to design and create exquisite Jewellery. If you are looking for a something unique and designer our team would be delighted to assist with the design and creation of something truly special for you.</t>
  </si>
  <si>
    <t>Nikhil Jewellers got established in the year 1990 as a sole proprietorship firm. Our organization is into Manufacturing Exporting Wholesaling and Supplying of magnificent Single Cut Diamond Earrings Diamond Polki Rings Silver Plated Utensils and many more. Based in pink city of Jaipur in Rajasthan India  catering to the needs of people scattered all across the country. We have been into business for more than two decades and our products are most sought after in the market. Our organization has a strong belief in ethical business practices and we not only believe in it but also follow it ardently in our all processes. Our huge experience in business has taught us to meet the aspiration of clients with total comfort. Our business enjoys the support of clients and has also helped us in our substantial growth.</t>
  </si>
  <si>
    <t>Indian Garments Export was formed in the year 2011 so  relatively new entrant in the industry. Owing to experience that our mentors have carried over years we have helped ourselves to establish a strong foothold in the industry. Today we march ahead as one of the leading manufacturer supplier and exporter of ladies apparels and house furnishing products. The product range consists of exquisite collection of Fancy Designer Kurtis Cotton Kurtis Beaded Kaftans Feather Kaftans Printed Kaftans Ladies Formal Trousers Women Designer Trousers Printed Jersey Tunics Designer Skirts Cotton Suits Designer Sarees and Embroidered Sarees Cotton Cushion Covers Printed Quilts and many other. All of these products are made keeping an eye on latest trend prevalent in the market and that is one of the major reasons that these are huge hit in the market.</t>
  </si>
  <si>
    <t>Wardhman &amp;amp; Company was establish in 2004. Owing to our advanced manufacturing facilities. The ice creams offered by us are prepared under the supervision of food expert so as to maintain the quality standards. Besides is carefully packed in quality packaging material to retain its freshness. Further our ethical business policies reasonable prices customized solutions and prompt delivery schedules have enabled us in establishing enduring relations with our customers spread across the country. Located at Jaipur Rajasthan (India)  endowed with sound &amp;amp; sophisticated infrastructure that is well armed with advanced machines and equipment. With the aid of our advanced production facilities  able to undertake and accomplish the huge requirement of our clients within the specified time frame. It is due to the proactive approach of our diligent professionals  able to design and process our assortment in an appropriately manner.Besides our range is tested on well-defined parameters to ensure the delivery of international quality standard products at client premises.  engaged in manufacturing retailing wholesaling and supplying of an array of P</t>
  </si>
  <si>
    <t>JG Implements was established in year 2006. We take this opportunity to introduce ourselves as one of the leading suppliers of CCTV system DVR Electronic Security System Time and attendance Systems and Access Control System EPABX and Security and Fire alarming Systems. J.G. Implements is a wholesale distribution business providing complete range of Electronic security Systems all over India. Incorporated in the year 2006  identified as service provider of a CCTV Camera security and safety solutions to various industries. Besides offering a large number of safety solutions We also offer various Security Solution softwares. Our product ranges covers a large spectrum that comprises of both hardware and software solutions to provide highest level of security. In Rajasthan we have installed several systems by our team of well-balanced qualified and experienced technocrats since last 12 years.We have a balanced team of dedicated service engineers with whom we resolve mostly complaints within 24-48 hrs. Our motive is to become not only no. 1 Security Company but most trusted and reliable peoples also.  on the way of our goal. Quick service honesty and transpa</t>
  </si>
  <si>
    <t xml:space="preserve"> silver jewellery manufacturer with gems stone setting. We have experience in gems and jewellery business over 25 year.</t>
  </si>
  <si>
    <t>Aviette Exports Pvt. Ltd. an ISO-9001:2000 certified company offers a progressive and pioneering twist to luxury event linens which are exclusive and startling.  a manufacturer and exporter of an alluring range of home furnishing items for both domestic and commercial purposes. &lt;p align=\justify\&gt;With these home furnishings one can expect to be surprised with sophisticated creations of tailored Bed Covers Cushion Covers Pillow Covers Duvet Covers Curtain Wedding Events Handwoven Textiles Textiles Table Linen Embroidery &amp;amp; Embroiders Table Cover Runners Textiles Articles Home Furnishings Decorative Home Furnishing Silk Fabrics Bedspreads Household Textiles Quilts Applique Hand Block Print Cushion Covers Bed Linen Jacquard Cut work Patchwork Cotton Runners Made-Ups Chair Covers Napkins Napkin Rings Backdrops Zari Zardosi Handwork Beads Pallets Mirror Work Embellishments Garments Handicrafts Table Mats Wooden Furniture Hand Tufted Carpets Hand Knotted Carpets Draping Panels Carpets Wall Hangings Stoles Scarves Sarongs Hand Embroidery Bags Bedspread Appliqu&amp;eacute;.</t>
  </si>
  <si>
    <t>Inaugurated in the year 2012 at Jaipur (Rajasthan India) We &amp;ldquo;Aditi Handicrafts&amp;rdquo; are a well-known Manufacturer Exporter Supplier and Trader of an exclusive range Eco Friendly Handcrafted Conference Products Cloth Bags Jute Bags Silk Bags Conference Jute Bags Decorative Wall Hanging Laptop Bags Canvas Bags Promotional Bags Jute Bottle Bags Canvas Bags Cloth Folders File Folders Jute Folders Silk Folders office File Folders and Jaipuri Print File-Folders for Seminar/Conference/Meeting Accessories Stationery Handmade Paper Dairy Gift Handmade Paper Bags Jute/Silk Gift Boxes Trays Pen Stand and Handmade Paper Gift Products etc. These handicrafts products are very highly flexible and can be customized according to client requirements. Aditi Handicrafts works with a true dedication offering wide range of services to its clients in every sphere of the industry. Not only do we ensure quality in our products but  also very competitive in our pricing. These are widely acknowledged and demanded amidst our customers because of their aesthetic appeal unsurpassed quality and excellent craftsmanship.Our manufacturing unit has modern facility for processing optim</t>
  </si>
  <si>
    <t xml:space="preserve"> established in 1981.  into manufacturing of Boy's Kurta Pyjama Girls Western Wear in the brand name of Cotler.</t>
  </si>
  <si>
    <t xml:space="preserve"> one of the well-organized Silver Jewelry manufacturer based in Jaipur India. We use International quality of alloys to make our Jewelry Nickel and Cadmium free. We use good quality of semi-precious gemstones to produce different types of rings earrings pendants necklaces and sets in 925 Sterling Silver as well as semi-precious stones and beads. Our prime focus and strength has always been to provide good services and quality to match the expectations of our esteemed clients/customers.  a team of skilled silver jewelry artisans with vivid industry experience. We use semi-automated automated and handcrafted techniques to create nice silver jewelry studded with semi-precious gemstones and specialize in making custom jewelry as per design requirements and demand.\r\nGenesis and Management of Jewels Artisan\r\nAshok Singh of Jewels Artisan has a long experience in the industry related to silver jewelry manufacturing. Ashok has worked with different jewelry units in Jaipur and has learnt the finer aspects of the industry and the trade to create the best quality silver jewelry. Together as a well knit team the entire enterprise operation and processing of je</t>
  </si>
  <si>
    <t>Fashion Avenue Incorporation have been excellent design German Silver Plated Jewellery since 2013. And with customer-centric business procedures  an eminent Manufacturer Exporter and Supplier of German Silver Plated Bracelet Stylish German Silver Plated Ring Silver Plated Dangle Earring Stone Studded Silver Pendants. Our ethical business practices enable us to achieve total client-satisfaction and this also help us to create strong relationship with the clients. Moreover we offer affordable prices and quality packing that suit to the expectations of our numerous customers across the world.We have constructed a well equipped infrastructure which is handled by talented team of designers. They use their creative skills and knowledge in giving attractive look to the jewelery we make available. While making offered array of jewelery our personnel also consider the specific design being suggested by clients to match up their exact requirements. Further our range is packed in attractive boxes and plastic sheet. Apart from this our ethical business practices wide distribution network and easy payment modes have helped us make a reputed name in the market for ourselv</t>
  </si>
  <si>
    <t>Welcome to our site Triumph located in Jaipur a place where you can find a complete varieties.  Wholesale and Supplier of Glassware Bakery Products Bar Accessories CrockeryKitchenware Cutlery Table Accessories etc on one place.</t>
  </si>
  <si>
    <t>Established in the year 2003 we &amp;ldquo;Crafts Melange&amp;rdquo; are an Indian handicraft company from craft capital of world Jaipur city.  first generation social entrepreneur who aims to create demand for community friendly products and save artisan community in India and to do business with social impact. We manufacture export and supply wide range of Textile Fabric Handbag Paper Diary Fashion Necklace &amp;amp; many more. We deal in almost all kind of Rajasthan based handicrafts like Fashion jewellery Handmade Paper Products and Stationary Items Leather Accessories and Footwear Wooden Artifacts Marble Articles and Sculptures Blue Pottery Block and Sanganeri Print Garments Bags and Home Furnishing Products Appliqu&amp;eacute; and Patch Work Textile Product. Crafts Melange provides its primary stakeholders Indian craftsmen with sustainable income by working directly with the community reducing the number of levels in the chain and increasing the profit of the individual.</t>
  </si>
  <si>
    <t>Silver &amp;amp; gems brings you the finest collection of 92.5 silver jewellery collection of silver jewellery in traditional ethnic exotic and cheap jewelry designs dealing in silver rings silver earrings silver pendants silver necklaces silver bracelets and silver jewellery sets etc. The credit to achieve such heights goes to its unmatched quality of its products.  glad to have satisfied clientele around the globe. Quality is the key to success so compulsive quality checks have been instituted at every stage of production.  committed to provide export quality silver jewellery at very competitive prices. 925 silver jewelry are sometimes decorated with engraving embossing etching and filigree by application of enamel mosaic gems semi precious stones and glass stone in very elegant and magnificent look.  proud to possess a strong network of highly skilled and committed professionals who work hard to give their best. We have in our collection some most exclusive and unique pieces.we maintain unmatched quality and delivery standards. The vast client base we have built in a short span of time is a result of our hardwork and clearly demonstrates our abili</t>
  </si>
  <si>
    <t>Incorporated in the year 2011 at Jaipur (Rajasthan India) we \Brij Gems\ have proved ourselves to be the most dependable entity engaged in manufacturing exporting and supplying a wide array of Precious Bead Semi Precious Bead Stone Bead Silver Bead Copper Bead and Brass Bead. These beads are cut and polished by our adept professionals using modern machines in tune with the set quality norms. Offered beads are highly renowned in the market for their superb features like appealing look high quality flawless finish perfect polish and scratch proof. In order to meet the varied requirements of the clients we provide these beads in different colors sizes and shapes. These beads are perfect for the handicrafts industry textile industry and for making attractive jewel accessories like earrings necklace anklets and many more. We pack these beads using the fine quality packaging material.  exporting our products in US and UK.</t>
  </si>
  <si>
    <t>We search to find you unusual one of a kind vintage or handmade jewelry from around the world!Amazing beautiful vintage pieces ( they do not make them like they used to :) ) Plated sterling silver  handmade turquoise and coral made in Tibet and middle eastern outrageous intricate hand done pieces that look spectacular and jingle jangle when worn!! I was a jewellery designer in the Jaipur City for 4 years where I was paid to travel the world to shop for companies and find special items they could show their Buyers. Over the years I developed a skilled eye and taste level. I am now using that to find you amazing items that you can purchase for gifts or add to your collection!\r\nTHE WAY IT WORKS:\r\nPlease go to our home page and you will see the different categories of jewelry we offer. The pictures on the home page only represent the type of jewelry you will find on that page and are not the only pieces we have for sale! In fact you will find many more amazing items in each category both large and small when you click on that frame! We list new pcs all the time so please check back regularly!  happy to help you or answer any questions you may have! Just go t</t>
  </si>
  <si>
    <t>Owing to the 10 years of rich experience in the industry  able to manufacture process supply and export a creative and attractive range of Gemstones and jewelry. The product range that includes Blood Stones Blue Stone Jasper Stone Multi Shades Labradorite Pink Stone Tiger Eye and many more. The jewelry offered by us is intricately designed as per the emerging trends of the industry. Our clients can avail this jewelry and gemstones in different patterns and designs as per their choice.   Our state-of-the-art infrastructure enables us to manufacture a large product line in an efficient manner. We have updated our different units with latest technology and ultramodern methods that help us to carry our hassle free operations in order to cater to the demands of the clients effectively. We store our product range in spacious warehouse where the quality of our products is maintained in every aspect to serve the flawless products to the clients and meet their satisfaction.</t>
  </si>
  <si>
    <t>Located at Jaipur (Rajasthan India) we &amp;ldquo;Annapurna &amp; Sons&amp;rdquo; are the Sole Proprietorship firm engaged in Manufacturing and Supplying a qualitative assortment of Printed Visiting Card Printed Sky balloon Printed Display Standee Sun Pack Sheet Printed Coffee Cup Advertising Banner Printed T Shirts etc. Founded in the year 1985  backed by an advanced infrastructural base that is equipped with all the essential amenities. Our infrastructural base comprises of various units such as production procurement quality testing R&amp;D warehousing and sales &amp; marketing. All units are handled by our experienced team of professionals. Owing to our fair business policies quick delivery and client-centric approach we have been able to gain the maximum satisfaction our esteemed clients.</t>
  </si>
  <si>
    <t>Jusain Corporation was established in the year 2009.  leading Manufacturer &amp; Supplier of Customized T-Shirts Woolen Sweaters Zipper Hoodies School Uniforms etc. We work hard to meet all the demands of fashionestas and for this we offer our entire array of apparels in a variety of vibrant color shades designs patterns prints sizes and fabric. These beautiful dress pieces are designed by our expert designers who are making our country praised all over the world through their remarkable designs.We strive to provide better quality products than our competitors. As a result we have appointed a team of expert quality checkers who have a huge domain experience to check the quality of our final products. Their stringent quality testing ensures that a flawless range of products is being delivered to them.</t>
  </si>
  <si>
    <t>Craft &amp;amp; Artisans was established in the year 2005.  supplier manufacturer exporter Wholesaler and provider of Embroidered &amp;amp; Printed Cushion Covers Indian Sarees Ladies Kurtis Shawls Wooden Handicraft Terracotta Decorative Items Home Furnishing Accessories and Decorative Handicrafts. a unit operating out of Jaipur in India with the objective of promoting Indian art and artisans. India is a country rich in traditional crafts and boasts of over 700 types of crafts. It was always a challenge for the artisan to take his product to the customer and over the years it has been done by the middleman.  committed to taking this to all parts of the globe. We help the artisans in making direct sales of their products to prospective customers. Some of the artisans we deal with are master craftsmen and have been awarded state and national awards for their contribution to the development of art. Many have gone to far off places and demonstrated their products to various European countries and USA. We give prime importance to quality of our range and undertake every possible measure to ensure it.</t>
  </si>
  <si>
    <t>We &amp;ldquo;Shaz Craft&amp;rdquo; have gained success in the market by manufacturing a remarkable gamut of Women Boots Ladies Slipper Ladies Jutti Ladies Sandal and Ladies Belly.  a well-known and reliable company that is incorporated in the year 2017 at Jaipur (Rajasthan India). Our offered products are designed in accordance with current market  trends and tested to ensure their comfort level and flawlessness.   a Sole Proprietorship firm that is managed under the supervision of &amp;ldquo;Mr. Shahbaz Khan&amp;rdquo; (Director) and have gained huge clientele.</t>
  </si>
  <si>
    <t>P-Lax Technologies established in the year 2015.  leading Wholesaler and Supplier of LED Bulb IR Dome Camera Crystal IR Camera etc. To furnish the provisions of the patrons  presenting a wide series of CCTV Camera. This product is made by industry known professionals who have years of practice of this arena. Due to their top performance and longer service life this product is broadly employed in the market.We have uniquely positioned in the market by offering best and most perfect quality array of CCTV Camera. These offered cameras are produced with the assistance of modern machines and modern machines. They are CCTV finished and available in many specifications. They are available in affordable rates.</t>
  </si>
  <si>
    <t>In order to capture the regional variations of India we have taken the pledge of portraying the myriad art &amp;amp; culture of this country. Showcasing jewelry furniture stone articles handicraft paintings and many more other related things we try to bring out the culture tradition and history of Indian artistic work. We have been trying to portray the craftsmanship of Indian art so that it is accessible by everyone. In the course of time we have discovered the life of an artisan is not at all easy to sustain. Our organization has been incorporated to provide a source of income of these artisans. We strive to provide an opportunity to both well-established as well as up-and-coming craftsmen from all over India so as to offer them their due recognition. Supporting &amp;amp; empowering artisans through systematic development efforts has been one of our main objectives. We believe that sustaining the livelihood of artisans has become a necessity in order to promote &amp;amp; preserve the integrity of Indian craft &amp;amp; culture. Hence  making our best efforts to bring the art &amp;amp; handcrafts of India close to their admirers and patrons.  trying to accomplish this by</t>
  </si>
  <si>
    <t>Shirdi Sai Arts has come a long way in earning a commendable position in market for offering world class quality striven products which are literally revered by wide number of clients in Indian market.  a Sole Proprietorship business concern which came into formation in the year 2005 in Jaipur Rajasthan and have engaged ourselves into manufacturing trading and supplying of Marble Pot Marble Sculpture Animal Statue Marble Watch and many more products. The wide variety of products is revered by clients for its excellently design flawless finish light weight availability in huge range of colors and designs. We have been consistently providing these products into the market owing to our ability in procuring the premium grade raw material which works as a great encouragement in developing world class products as per the demands of our customers.</t>
  </si>
  <si>
    <t>Maqsad Jewellery came into being in the year 2012 and carved a niche as the leading manufacturer supplier wholesaler and exporter of the wide range of Stylish Earrings Designer Necklace Antique Bracelet Emerald Pendant Traditional Jewellery Imitation Jewellery and many more. Products  offering are known for varied features such as exquisite designs classy appearance traditional look light in weight fine workmanship finely polished and many more. Jewellery offered by us is high in demand not only in national market but in global arena as well. These items are designed by the experienced designers which make sure that the simply best is designed and delivered to the customers. Mr. Ram Kumawat (Partner) has played a pivotal role in making us the renowned name in industry. His guidance and knowledge has helped us to withstand the market competition and customer&amp;rsquo;s demands as well.</t>
  </si>
  <si>
    <t>With an aim to do extremely well and outshine in this tough market competition we Kaushiki Creations have commenced our business in the year 2013.  a sole proprietorship owned firm engaged in manufacturing trading and exporting a comprehensive range of Beach Wear Western Wear Bridal Wear Saree Designer Jutti Designer Legging Designer Kurti Designer Suit and Designer Wear Saree. Designed and developed as per the prevailing market trends our whole assortment is acknowledged among customers for their unmatched excellence and attributes. Better quality material is used in the manufacturing of these products which we only procure from the trustworthy and dependable vendors of industry. Moreover we have adopted latest methods and techniques of production to enhance the existing range as well as our production capacity. The demands of clients are comprehended through conducting several stringent surveys of market and then all possible and tireless endeavors have been made to accomplish those expectations accordingly. In addition to this we give timely response to the customers&amp;rsquo; queries and ensure to satisfy them completely.</t>
  </si>
  <si>
    <t>We Artium Cretions LLP Jaipur incorporated in the year 2017 are among the pioneering manufacturers and exporters of a wide range of supreme quality Silver Jewellery. Offered jewellery range comprises of Plain Silver Jewellery Color Stone and Diamond Studded Silver Jewellery Pava Setting Silver Jewellery. By using advanced crafting tools and equipment our craftsmen design these jewellery items in compliance with the prevailing market trends. Available with us at industry leading prices these jewellery items are extremely appreciated for their fascinating design exquisite finish and eye-catching appearance.We provide wide range in different customized options as per the various needs of our customers. By offering quality assured jewellery to our clients  counted among the foremost manufacturers in the market. Owing to our ultra-modern packaging unit we have been able to offer these jewellery items in standardized packaging.We take great pride in our work and guarantee that you will appreciate the piece as much as we have enjoyed making it. exporting Globally.Managed under the able supervision of our mentors Mr. Deepam Choradia and Mr. Parth Rawat we have</t>
  </si>
  <si>
    <t>Tanil Gems &amp;amp; Jewellery Private Limited was established in 2007.  the Distributor Manufacturer Wholesaler Importer Trader and Supplier of Blue Sapphire Earrings Gemstone Bangles Ruby Studded Bracelets Ruby Earrings Gold Mangalsutra Gold Necklace Gold Anklets Gold Pendants Silver Anklets Silver Bangles Silver Pendants Silver Bracelets Diamond Finger Rings Diamond Studded Bangles Diamond Earrings Diamond Gold Necklace Steel Finger Rings Iron Carved Bangles Artificial Bangles Artificial Bracelets etc. Our jewellery is crafted with due perfection using finest grade of components and other material. Our range is the true example of craftsmanship which reflects the tradition and authenticity of Indian culture.It is acclaimed in diverse industries for its vibrant look shine design beauty and availability in various patterns. Our creation characterize passion individuality and style and hence the team of professionals put their best efforts to explore new concepts and rapidly bring out exciting products to the market around the world. Apart the experienced team of C&amp;amp;F agents tries their best to deliver the consignments on time to client destination using thei</t>
  </si>
  <si>
    <t>Founded in the year 2013 We &amp;ldquo;Arihant Traders&amp;rdquo; are dependable and famous manufacturer of a broad range of Cotton Bag Non Woven Bag Poly Bag and Saree Cover Bag. We provide these bags in diverse specifications to attain the complete satisfaction of the clients.  a Sole Proprietorship company which is located at Jaipur (Rajasthan India) and constructed a wide and well functional infrastructural unit where we design these bags as per the global set standards. Under the supervision of our mentor &amp;ldquo;Mr. Hitesh Jain&amp;rdquo; we have gained huge clientele across the nation.</t>
  </si>
  <si>
    <t>I am the manufacturer and wholesaler of all kind of precious and semi precious stone beads silver jewelry dear we keep always everything in our stock dear  providing very competitive price then the other manufacturer  SPECIALIST IN emrald ruby sapphire here is the detail of our product we manufacturer all kind of cabochon all kind of cut stone all kind of cut gems stone beads all sizes all kind of plane gems stone beads all sizes all kind of cut and plain fancy shape cabochon silver jewelry 92.5% ring pendent bracelet airing necklaces any design if you have also cut stone silver jewelry 92.5% ring pendent airing bracelet necklaces and any design if you have all kind of healing items 7chakra healing stick pendulum massage all kind healing product dear friend please try to give us one chance to show our work quality to you we can manufacturer any special shape and size design in all gems stone and silver jewelry here is our company information Lucky birth stones.</t>
  </si>
  <si>
    <t>Jewel Ace International was established in the year of 2004.  the Manufacturer Supplier Wholesale Retailer of Thewa Jewellery Sozo Jewellery Minakari Jewellery Harmony Jewellery Silver Jewellery. Our products are widely appreciated for antique designs impeccable quality and competitive prices. Our intricate designs and pattern has hit the national fashion market. Our focus on timely delivery of optimum quality products at most competitive prices has earned us an enviable position in the market.  a team of world-class designers and craftsmen having a flair for contemporary and innovative designs. We believe in performance with commitment coupled with honesty integrity and business ethics that build strong and lasting relationships with clients. Toe with the lines our range is made with a distinctive identity and developed to suit individual buyer's tastes. Available in any possible combination of color innovative looks latest styles our products are designed and prepared as per quality standards. Further our entire range of products is highly demanded by our valued clients due to its exclusive designs clean finish long lasting shine cost effectiveness a</t>
  </si>
  <si>
    <t>Ravishing Impressions has been founded in 1990 as a recognized manufacturer and supplier of 925 Sterling Silver Fashion Jewelry . Through these years we have been catering to the needs of our clients across the world with great efficiency. The products of our company are a unique blend of unique Indian art &amp;amp; culture and modern selections. Our efforts are directed towards providing our clients with fresh items both in terms of innovation and quality.We customize jewelry products according to the specifications provided by our clients.  also capable of meeting bulk demands and our efficient delivery system takes care of the delivery time. We offer various wholesale lot offers to our clients to meet their requirements and affordability.  giving free shipping offer to our clients worldwide for minimum US $ 500 order.</t>
  </si>
  <si>
    <t>Reshmi Sangam is one of the oldest fibres known to us. Silk is synonymous with wealth grandeur and luxury. We fashion out some exquisite and beautiful silk products such as silk scarves tussar silk sarees stoles dress materials and apparels. We also are into home furnishings and come out with some unique and splendid designs for our customers. Market for home furnishing is developing on a rapid scale. Our home furnishing fabrics will enhance the beauty of your home with their unique designs and concepts. We offer home furnishing fabrics in exclusive design exceptional in comfort and style. considered auspicious for marriages religious ceremonies and other cultural functions. The motifs and the patterns portray the nature and depict day to day life. Silk scarves accessorize the looks; they make a person feel special. At Reshmi Sangam create some gorgeous silk scarves in exclusive and vibrant designs. We offer a mindboggling range of silk products to cater to the artistic demands of the customers. Apart from silk scarves one can also get silk stoles at Reshmi Sangam. Our stoles excel in designs and they exhume grace; stoles are an exotic blend of innovative co</t>
  </si>
  <si>
    <t xml:space="preserve"> the Recognized Export House from Govt. of India manufacturers and exporters of all types of high fashion ladies garments and Home Furnishing.</t>
  </si>
  <si>
    <t>Trends across the jewellery sector have always shown an upsurge in their demand in terms of design style and creativity. With an objective to cater to this very demand of the market both national and international Neel Gems And Jewellery Pvt. Ltd. was formed in the year 1984.  a leading manufacturer and exporter of a wide range of jewellery including Silver Jewelry Sterling Silver Jewelry Jewellery with Precious &amp; Semi Precious stones Diamond Jewellery Kundan Meena Jewellery.  the first introducer of \The Snake Chains\ All Over the World. People knows us as &amp;ldquo;Snake Chain Wala&amp;rdquo;. Our exclusively designed range of jewellery with a stunning and eye catchy variety reflects a blend of modernity and ethnicity. Known the world over for style and elegance our jewellery are reasonably priced and can also be tailor-made as per the clients' requirements.</t>
  </si>
  <si>
    <t>Dhati Handicraft is a distinguished manufacturer of a wide range of Banjara Yokes And Patch Bed Cover Banjara Bag Ladies Handbag Banjara Table Cover Jhola Hand Bag etc. Founded in the year 2013  a Sole Proprietorship company that is incepted with an objective of providing high quality products in diverse specifications within limited time period. Situated at Jaipur (Rajasthan India) we have constructed a wide and well functional infrastructural unit that plays an important role in the growth of our firm. Under the headship of our Mentor &amp;ldquo;Mr. Chaman Lal&amp;rdquo; we have gained huge clientele across the nation.</t>
  </si>
  <si>
    <t>Ashish Gems was established in 1997. Company proved to be a trusted source of cut and polished semiprecious stones in the United States. We now also cater domestic market with light-weight studded gold jewellery. focused on providing the best and the most efficient services with the highest level of customer satisfaction both in India and abroad.</t>
  </si>
  <si>
    <t xml:space="preserve"> offering a wide array of high grade Gold Rings that are available in impeccable designs. These rings are made of pure and authentic gold that has been procured from safe and reliable sources. Our product comes in beautiful breathtaking designs which would add instant glamor to the persona of the person wearing it. Available in various styles and patternsour gold rings are trendy and fashionable. Customers can also procure this product in accordance to their specifications and requirements. These rings are available in market leading prices and We manufacture a wide range of silver rings like Garnet sterling silver ring mens silver ring amethyst silver ring that is made using high quality raw material. This jewelry comes in intricate designs and patterns with alluring color combinations and is durable in nature with pretty look.We also engage in offering our clients with beautiful and fancy Glass Beads. These are available in various shapes sizes and designs and are very attractive because of which these are used for various decorative and jewelry making purposes. These beads are custom-made as per the requirements of our clients and are widely appreciated f</t>
  </si>
  <si>
    <t>Rang Creations is a foremost manufacturer exporter and supplier of a beautiful range of Ladies Kurti Ladies Palazzo Ladies Gown Ladies Midi Ladies Top Ladies Shirt etc. Incorporated in the year 2012 at Jaipur (Rajasthan India) we have developed a well functional infrastructural unit where we design these garments in an efficient manner. Ever since our origin  a Partnership Company which is incepted with an aim of providing trendy and comfortable range of garments as per the current trends prevailing in the market. Under the supervision of our mentor &amp;ldquo;Ms. Vaishali&amp;rdquo; we have been succeeding in this field. We export our products Japan Germany etc.</t>
  </si>
  <si>
    <t>Chitrahandicraft is a permanent name in the market for being the for most manufacturer supplier of artistically created Decorative Handicraft Items.our company has over a decades experience in this field. We carry out our operations from our office based in Jaipur at Rajasthan. Keeping alive the spirit of art and craft by our collection  engaged supply and exclusive line of products categorized under Miniature Paintings Marble Chess Sets Marble Elephants Marble Gift Articles Marble Statues Marble Vases Marble Watches etc.</t>
  </si>
  <si>
    <t>Jaipur Jewelery House located at JAIPUR-RAJASTHAN is engaged in Manufacturing  Trading and Exports of Sterling Silver Jewelery for last thirty years. Exporting products to USA Europe and Asian countries.\r\n\r\n specialized in STUDDED PRECIOUS and SEMI- PRECIOUS STONES (specially HANDMADE VICTORIAN STYLE ). We also trade in items like rings necklaces bracelets earrings tops pendants pendants set brooches bangles.\r\n\r\nWe use fine quality of Precious Stones like Emeralds Ruby Sapphires and Semi-precious stones like Pink Tourmoline Blue Topaz Aquamarine Peri dots Amethyst Yellow Topaz in all types of shapes sizes and carvings with Rose cut Diamonds of fine purity and better shade studded in silver.\r\n\r\nWe have designer engaged in designs with latest trend and regularly consulting with our regular buyers so there is always a fresh and more attractive look with our jeweleries.\r\n\r\nOur team not making a ornament. but actually carve it with hands behind which is experience of many years every ornament is checked and observed by our designer and production manager at every step.\r\nWe believe in quality product and service with reasonable price this is why</t>
  </si>
  <si>
    <t>C &amp; J Trading Private Limited was established in the year 2014.  Distributor Manufacturer Trader and Supplier of Precious Gemstone Semi Precious Gemstone and Natural Gemstone. These products are produced by team of highly qualified craftsmen workmanship polishers creative skill &amp; experience in the respective domain. They use their creative skills in making of the products.Our Deep and fine Knowledge about Gemstones motivated us to craft the into Jewellery which we also manufacture for some of our Esteemed Clinets in all precious metals in form of 925 Sterling Silver Jewellery and High Quality Kundan Mina Polki.Our consistent efforts in offering genuine quality products have established us as a trusted gemstone manufacturer in the whole domain. Further we customize our products according to the designs or specifications provided by our esteemed clients so as to meet their diverse preferences. Each and every product manufactured by us exhibits elegance style uniqueness and design excellence. We have appointed a team of highly talented and experienced professionals who support us in each and every business operation. They work in coordination and strive for max</t>
  </si>
  <si>
    <t>RS Jewels is well known company in the market for manufacturing trading supplying and exporting various types of jewellery which consists of Gold Jewellery Silver Jewellery and many more products. In the field of jewelry  known from the year 2013. The products offered by us to the customers are appreciated amongst the customers across the world for their impressive designs and unique patterns. Our company is growing by satisfying large number of customers in the market. The reputation we have in the market attracts lot of customers towards our company which aim to meet the customer&amp;rsquo;s choice. Our products are manufactured and designed by our experts by providing them smooth cuts and edges. The patterns designs sizes and other specifications of jewellery are provided by us as per the modern trend and also as per the client&amp;rsquo;s specifications. The products of our company have long lasting sheen and fine finishing which make them impressive and widely demanding.</t>
  </si>
  <si>
    <t>Muhammadi Chistiya Jaipur Gems are a reputed company and we have managed to reach the top. Starting out in the year 2012 we have undertaken this path to success that was sure shot because our clients always trust on us. We manufacture Wholesaler Importer supply and export various gemstones like China Beads Special Beads GS Jewellery Earring Set and many more.  a company situated in the historical city of Jaipur in the state of Rajasthan. Our company has a very skilled and trained team of about 10 employees working for our company. They are very much devoted to the work they do and are always working round the clock to fulfil the demands of our clients.</t>
  </si>
  <si>
    <t>Tatiwalas gehna brings you a tradition a legendary story which have been witnessed by patrons with royal charm. The time line spans over 250 years when Tatiwalas family of authentic jewelers bought dreams of aesthetic alive.Tatiwalas Gehna once again redefines the world of beauty and aesthetic. From customized jewelry to retail Tatiwalas family is bound to serve beyond excellence. Our expertise from the past has furbished our skills and foresight to bring you the best at this contemporary world. We invite you to the beholding treasure of ours to possess with least obstacles.  best known for our exquisite range of kundan meena Diamond Colour Stone Rashi Ratan</t>
  </si>
  <si>
    <t>United Engineering Industries (Garment Division) is an upcoming apparel design and manufacturing company located in Rajasthan India. Founded in 2013 it is a humble initiative by a group of enthusiastic and passionate individuals who strongly believe that now is the time of the global Indian with the mainambition of providingpremium range of quality apparels.We understand and accept latest fashion concepts &amp;amp; client specifications to offer customized range of manufactured garments for men women &amp;amp; children of all ages and for all seasons. We work hard at giving our clients the best quality in garmentsmanufacturing and our units are equipped with the latest machines and tools to fulfill all our clients&amp;rsquo; requirements. We follow a well-defined system of quality control for optimum client satisfaction and  an ISO 9001 certified garment producing unit.</t>
  </si>
  <si>
    <t xml:space="preserve"> manufacturer of hand made fabricssilver handicraft jeweleryrain coats school bags as well as suppliers as per customers demand.</t>
  </si>
  <si>
    <t xml:space="preserve"> counted among one of the leading manufacturers wholesalers exporter and suppliers of Fashion Jewellery and all types of Jewelry like Glass Beads Jewellery Copper Jewellery Metal Jewellery CZ Beads Jewellery Gemstone Beads Jewellery Beautiful Pendants Designer Pendants Fancy Pendants Silver Jewellery Sterling Silver Rings Glass Beads Fancy Glass Beads Colored Copper Beads Lac Fashion Jewellery etc. for all occasions.  majorly looking for the queries from international market. Our team of expert designers and seasoned craftsmen work in a close co-ordination with clients in order to understand their specific needs and offer best solution accordingly. Being a quality-oriented firm we always adhere to our quality policies in order to deliver unbeatable quality range of jewellery to our clients at economical rates. We specialized in custom made production of all type of jewelry and beads which give uniqueness to our customers our designs just give you an idea of our working we request you please send your design sketch details for custom made production at lowest possible price.</t>
  </si>
  <si>
    <t>Founded in the year 2010 at Jaipur (Rajasthan India) we &amp;ldquo;Abhi Infotech&amp;rdquo; are betrothed in trading and supplying highly reliable UBS Token that include Watchdata Proxkey USB EPass2003 Auto USB Token and Aladdin EToken. Direct procurement from trustworthy and certified vendors helps us to deliver USB tokens of great quality at affordable prices. These USB tokens are designed with utmost care from quality assured components and the latest machines at vendors&amp;rsquo; end. Offered USB tokens are highly applauded due to their remarkable features such as precise design simple usage excellent quality and long working life. Our offered USB tokens have built-in high-performance secure smart card chip and support multiple certificate on one device. Simple and easy to use no training or technical know-how needed these USB tokens improves productivity by allowing employees and partners to securely access corporate resources. We provide these USB tokens in excellent packaging material at most genuine rates. Apart from this  also providing Class 3 Digital Signature Certificate and Class 2 Digital Signature Certificate services. Imparted by our experienced team me</t>
  </si>
  <si>
    <t>We welcome you to visit us to enjoy and relish the most exuberant exclusive and extra ordinary collection of Modern &amp; Ethnic Jewellery.  specialized in sizzling collection of precious &amp; semi-precious stone mounted jewellery in gold and silver traditional jadau jewellery(Kundan work) and enamel Jewellery (Meenakari). We do not feel convenient to use many adjectives to define our product as we believe in quality and service.</t>
  </si>
  <si>
    <t>TK Impex established in 1994 in India and developed the brand Balaji Gems which has now become the identity of semi-precious stones. Today Balaji Gems is globally trusted name in the trade of gemstones and jewelry.  quantity and quality suppliers of precious &amp;amp; semi-precious stones with our sales office in Bangkok and manufacturing in India. Our wide range of product line includes all major precious &amp;amp; semi precious stones like Rhodolite Topaz Amethyst Tourmaline Garnet Citrine and large variety of other precious semi-precious and beads. We supplies stones in all shapes sizes and cuts in any quantities. Just call TK IMPEX for all your gemstone needs. specialized to produce various types of cuts shapes and sizes like Fancy Cuts Drops Balls Checkerboards Cushions Concave Cuts Laser Cuts Cabochons Normal Cuts etc. The complete process of sourcing producing and marketing is done by the company itself which helps in providing excellent service and quality to the customers.Our provided jewelry is admired for its innovative design alluring patterns resistance against rust and long lasting shine. In order to ensure the presence of features in our provide</t>
  </si>
  <si>
    <t>Explore the fashion of tomorrow at Kirti Rathore Studio  a one stop destination for availing an exclusive range of Designer Garments Wedding Sherwanis Mens Designer Clothing etc. We have set paradigms of excellence by providing stylish garments and prompt services. Our company follows new trends and thus has carved for itself in the market as one of the foremost Wedding Sherwani Manufacturers.We pay proper attention to every stage of stitching so that quality expected by the client can be delivered. Threads and other material used in tailoring are procured from trusted and certified vendors of the market. Our professionals communicate with our customers and pen down the specifications detailed by the clients stitch garments in accordance with the same. Till date we have stitched countless garments for our customers and we have not received any compliant from them. 'Ms Kirti Rathore' our mentor and guide possesses immense expertise in this domain. Her business in-sight and team leading skills have supported us in attaining our organizational goals.</t>
  </si>
  <si>
    <t xml:space="preserve"> one of the reputed manufacturers and suppliers of Platinum and Palladium Jewellery. Our product range is manufactured from high grade raw material that is sourced from some of the trusted vendors of the industry. These products are manufactured in compliance with international quality standards under the supervision of our experienced professionals.With the support of our team of professionals are our high end fabrication unit  providing our clients premium quality product assortment. In order to meet the diversified requirements of our valuable clients we provide customized range of these products as per their specific needs.The Company is fully &amp;ldquo;Compliant&amp;rdquo; on Global requirements of &amp;ldquo;Social Security and Buyer specific technical requirements.</t>
  </si>
  <si>
    <t>Prinssoft Enterprises was established in the year 2010.  leading Trader Supplier Exporter and Service Provider of security products. Our offered range includes CCTV cameras Time Attendance System etc. We derive these products from our trustworthy vendor base which has undergone intense scrutiny regarding product satisfaction and client records. It is our ultimate goal to provide our customers with the most outstanding product. Our offered products are recommended amongst the clients for its hassle free performance. Besides one can get these products in given time bound.  the provider of best security products installed with advance technology to protect the area from unauthorized intrusions. Designed for specific requirements our security products are used at commercial places residential areas school colleges and many other places.</t>
  </si>
  <si>
    <t>Ram Impex was established in the year 2013.  the leading Manufacturer Supplier Exporter Wholesaler &amp;amp; Retailer of Ladies Designer Tops Ladies Fancy Jeans Ladies Cotton Skirts Fashionable Skirts Cotton Cotton Jeans Fancy Tops etc. Our products are a perfect blend of style and comfort which brings a certain smile on the faces of our customers when they use our products. Our customers have voted us the most trusted company in this textile business. To ensure the best quality of our products we source the best quality of raw materials from reputable companies.</t>
  </si>
  <si>
    <t xml:space="preserve"> the manufacture of women wear as anarkali cotton kurtis net kurties long kurtis patiyala and top in good quality contact for bulk order to us.</t>
  </si>
  <si>
    <t>Incorporated in the year 2014 we &amp;ldquo;Saffire Safety &amp; Security Solution&amp;rdquo; are a leading organization affianced in trading and supplying an exclusive assortment of Fire Fighting Equipment Fire Extinguisher Fire Hydrant Valve Smoke Detector Sprinkler System Safety Jacket Safety Hand Glove Safety Goggle Safety Ear Plug Safety Nose Mask Convex Mirror Road Barrier  etc. Located at Jaipur (Rajasthan India)  blessed by honourable and genuine vendors of the market with the help of skilled procuring agent in order to offer the best quality garments to our honourable customers. Our associated vendors are selected by our dedicated procuring agent on the ground of their market reputation design techniques financial position flexible payment modes prompt delivery and quality of garments.  offering some well-known brands like Uni Safe Aktion Honeywell First Alert etc.</t>
  </si>
  <si>
    <t>KS Gems and Jewellery fetches acclamation in the name of manufacturing supplying and exporting of of Victorian Jewellery Kundan Meena Jewellery Jadau Jewellery and Diamond Jewellery all over India and overseas. We deal in exporting our jewellery in countries like US Spain and Dubai since 2003. Since the inception the company has established its roots in offering antique and gemstone studded jewellery to the customers of the world. The famous Jadau and Kundan Meena along with Victorian jewellery are some of our specializations.The team of our craftsmen is something upon which our name rests.  known because of their amazing art of jewellery designing stone cutting meenakari and kundan work. Because of this team  successfully running and growing with a turnover of about 1 crore. We owe our team an overwhelming gratitude.The consistent guidance of Mr. Ishan Sharma has taken KS Gems and Jewellery to new heights. Exporting our jewellery to other countries and getting appreciation is something that we have achieved from his dedication business ethics and hard work.</t>
  </si>
  <si>
    <t>Established in 1993 C.R. Enterprises has 15 years experience in the gemstones and jewelry industry. Today  the pioneer in the semi-precious and precious gem stone market. Through our reliable and efficient service we can offer you the best value for money catered specifically to your needs. Our company is one of the leading exporter importer and manufacturer of precious and semi-precious cut stones rough cabs beads and related items. As well as purchasing our rough stones from Indian miners we also directly import our stones from Africa and Brazil. In doing so we have established ourselves as leaders in providing exceptional quality products at very competitive prices.</t>
  </si>
  <si>
    <t xml:space="preserve"> leading mens cloths design store from Jaipur Rajasthan India. It was established in since 2011. Imperial Rajasthan Designer store is the global online market best in Indian Designers Stores. Imperial Rajasthan Designer Store launched its online store in 2014 and ever since has grown. Our stores satisfy just about every need of men's dress. We manages most presumed brands in India. Our rates are extremely focused. Complete Range of suiting and shirting Deals in Raymond Reid &amp; Tailor Arvind Century and so forth. We likewise have a portion of the universal brands for example Vitale Barberis Ermenegildo Zegna and additionally have extensive accumulation in forte fabrics from and India Linen Cotton Wool Polywool Silk Reun and so on. Having Designer Suit Kurta-Pyzama and Sherwani. Expansive accumulation of fashioner wear. All real brands like Levis U.s. polo club Park Avenue dark Berrys zodiac van heusen Arrow and so forth We produce Designer and formal shirts trouser suits in Shades. It's a quality item and correct 'worth for cash'. We have tie up with most current convertors in Jaipur who effectively doing employment for some of best brands. Adornment and crude</t>
  </si>
  <si>
    <t>Aries was incorporated in year in 2005 as sole proprietary firm.  prestigious manufacturer supplier trader buying agent /quality assurance agency exporter of Men T-Shirts Kids T-Shirts Men Frenchie Men Underwear Men Lower and many more products.While producing these products we focus our attention on delivering maximum client satisfaction. For gaining new clients and maintaining the existing once we deliver best of their requirements. A constantly satisfied client helps in delivering positive word of mouth. Our approachable price range quality production and error free production helped in gaining maximum clients. We believe that our clients expectations is our reality therefore we deliver them with realistic promises. Our periodic modification in production run assists us in sustaining competition. We believe that our customer is king and we strive hard for providing them with maximum satisfaction levels.</t>
  </si>
  <si>
    <t>Aroras Boutique company was established in the year of 2004.  leading manufacturer trader and suppliers of Kurtis ladies suits western wear footwear. Our offered garments are designed and developed by making use of high-grade fabrics and yarns that are obtained from the authentic vendors of the industry. Also we provide customization facility for these garments to suit the demands of our esteemed customers.Backed by a team of designers which is hired after rigorous assessment of their knowledge skills and talent  able to meet the exact demands of customers in efficient manner. Works in close coordination among each other our team is well-versed with changing trends of the market. Apart from this we have separate team of packaging personnel which ensures to pack the assortment properly to avoid damage during dispatch at the customers' premises.</t>
  </si>
  <si>
    <t>Enjoy our extensive selection of natural Gemstones set in beautiful silver jewellery. India silver jewels aims at delivering finest quality of silver jewellery.  based in Jaipur our silver artisans are highly trained and specialized in manufacturing affordable handmade and casting Gemstone jewllery . They use modern amenities and latest technology. The firm specializes in fine make steady and consistent assortment . The company produces and stocks a variety of loose stones  beads  rings braceletsearrings and complete sets to suite all taste preferences and budgets while providing the highest standard for each and every piece . we keep the need of our customer always in the forefront.We have built a loyal network of suppliers over the years which ensure that qualities and commitments are never violated in any manner. We follow CRM that means our first customers are most loyal till today. In our endeavors to reach out all over the world we have been successfully contributing new designs and quality products. Our aim is emphasis over the years has been on silver jewellery products and fashion jewellery which have been widely accepted by everyone all over the gl</t>
  </si>
  <si>
    <t>Incepted in the year 2010 in Jaipur (Rajasthan India) we 'Ip Vision Microsystems' are the reckoned manufacturer and supplier of wide gamut of DVR Camera IP Camera CCTV Camera etc. We have set up our business as a sole proprietorship. Our offered cameras are manufactured and designed by making use of optimum grade components with the help of modular techniques under the visionary guidance of trained professionals. Moreover these cameras are checked for their accuracy and durability by our skilled quality controllers on series of quality parameters. These cameras are widely used for surveillance and keeping record of visitors in commercial places shops malls hospitals etc. We offer these cameras to our clients in different technical specifications as per their necessities. We also Trade and Distributor of supreme grade Camera Accessories Biometric Machine and Fire Alarm.  dealing in products under brand name Suneyes. In addition to this we also provide Installation And Maintenance Service of these cameras to various places such as schools offices malls shops store warehouses etc. Our offered cameras are widely appreciated for their number of features such as c</t>
  </si>
  <si>
    <t>Shri Balaji Handicraft was established in the year of 1991.  leading Manufacturer Wholesaler supplier of plazo skirts cotton kurti suite piece etc. Our organization has gained recognition as an affluent manufacturer and supplier of Ladies Dress Material. These dress materials are designed as per the latest market trend utilizing the top grade fabric and other related material under the observation of experts specialized in offering Ladies Kurtis. Our offered kurtis are crafted from quality approved materials. The offered kurtis are available with us in various sizes designs and colors. Offered products are designed beautifully under the skilled expertise of our craftsmen and creative designers in our in-house designing unit by employing current trends and ideas.</t>
  </si>
  <si>
    <t>Morni Fashion was established in the year 2010 as a sole proprietorship based firm.  leading Manufacturer Retailer of Ladies Cotton Kurtis Rayon Kurti. We hold expertise in offering our clients creative collection of Silk Textile Fabric that is designed as per the preferences of fashion conscious clients. Our entire product range is easy to maintain and colorfastness in nature and are delivered in standard sizes and patterns.</t>
  </si>
  <si>
    <t>Established in the year 1992 we Gem Stones International are giving tough competition to our close counterparts. It is our aim and commitment to gratify clients immensely that today; we have managed to place a desirable status for ourselves in industry. We have started business as a manufacturer supplier and exporter as well as engaged in offering a unique assortment of Round Diamond Coloured Gemstone Semi Precious Stone Precious Quartz Stone Gold Diamond Jewellery Silver Jewellery Stone Bead and many others. We believe in ourselves thereby dedicated all our endeavors consistently towards maximizing the satisfaction level of customers. As the customers&amp;rsquo; demands are rising frequently we strive to fulfill their requirements with the products they are actually desired for. Moreover every undertaken project is accomplished at our end with utmost perfection and within promised time. We also ensure the maintenance of quality in products for which several strict and industry suggested quality guiding principles are adopted by us. It is our attitude towards quality and customer satisfaction that today  counted amongst the reputed organizations of industry. Thr</t>
  </si>
  <si>
    <t>Incorporated in the year 2012 we &amp;ldquo;Rishabh Jewellers&amp;rdquo; are counted as the reputed manufacturer of Designer Earrings Set Designer Ring And Earring Sterling Silver Necklaces Set Silver Rings etc. Located in Jaipur (Rajasthan India)  a Sole Proprietorship firm engaged in offering a high-quality range of products. Under the management of &amp;ldquo;Mr. Vijay Jain&amp;rdquo; (Proprietor) we have been able to provide complete satisfaction to our clients. We export our products in Europe UAE and America.</t>
  </si>
  <si>
    <t>Lakhotia Jewellery Manufacturing Co. is one of the leading manufacturer and exporter of Silver Jewellery Gemstone Jewellery and Fashion Jewellery since 1990 situated in Rajasthan.  also manufacturing Silver Jewellery Plain and Studded with Precious and Semi Precious Natural Stones. Our products range includes Designers Silver Earring Silver Hanging Earring Designer Silver Earring Sterling Silver Earring Silver Fashion Earring Fancy Ladies Earring Designer Earring Silver Bracelet etc. We manufacture products of finest quality made up of silver gold and other stones. We manufacture products as per customer&amp;rsquo;s requirements and demands. We ensure complete customer satisfaction through our creative designs and sheer quality. We have become a leading company through our industry expertise and understanding of market trends. Customers can avail the trendy product range from us at fair prices.  a customer centric company and works towards complete customer satisfaction. Mrs. Vishakha Lakhotia is the CEO of our company.</t>
  </si>
  <si>
    <t>Nishant Impex is a trusted supplier manufacturer and distributor of several kinds of Plastic Products that find applications in various industries such as food &amp; beverage chemical etc. As a Rajasthan (India) based brand  offering Pet Plastic Bottles Pet Performs Garbage Bags B.O.P.P. Bags etc. Manufacturing all products in line with industrial quality parameters we have earned the trust of our valuable trust of our nationwide clients. Being a reputed name in the industry we leave no scope for any mistake by following strict quality controlling practices that makes us a favorite brand among our contemporaries</t>
  </si>
  <si>
    <t>Incepted in the year 2010 at Jaipur (Rajasthan India) we 'Shree Mahalaxmi Sales' is a Sole Proprietorship firm and a prominent Manufacturer and Supplier of a wide range of Men Shirts Men Trousers Men Plain Shirt and Formal Men Trousers. The offered apparels are acclaimed for their fine stitching elegant design attractive looks and shrink resistance features. Provided garments are well-designed and stitched using top grade fabrics and threads under the direction of our experienced designers who possess immense knowledge in this domain. To satisfy all demands of the patrons we provide these apparels in varied colors and sizes. Also we make use of advanced techniques in order to design these apparels in compliance with industry laid standards. Furthermore we offer this assortment to our respected clients at most reasonable rates.  offering our products under the brand name Scropio.</t>
  </si>
  <si>
    <t>Chandra Creations was established in the year 1996. Chandra Creations is one of the prosperous organizations engaged in the manufacturing and exporting wide range of bangles. The tremendous collections of jewellelry manufactured by us include Fashion Bangles  Lac Bangles Metal Bangles Pearl Bangles Crystal Bangles Printed Bangles Fancy Stone Bangle Set &amp; Designer Bangles and so on.  one of the renowned manufacturers and style jewellery from India. We manufacture and supply artifical jewellery in bulk orders. Quality durability shine &amp; elegant appearance are the assurances of the jewellery manufactured by us. The excellence of company lies in its splendid collections of jewellery which are created on traditional as well as contemporary trends. Our vision is fueled by smart artisan who aimed at delighting clients with chic bangles at affordable prices. Last but not the least we keep ourselves abreast to provide you true value of your investment.</t>
  </si>
  <si>
    <t>Traditional Export Corporation since 2005  growing in manufacturing and supplying an array of Kurtis Patiala Salwar &amp; Suits Dupatta and Jaipur Printed Fabrics. These include Cotton Kurtis Short Kurtis Designer Patiala Salwar Dupatta Jaipuri Print Fabrics etc. designed with elegance our offering range is designed using quality raw material such as fabrics and threads to ensure long lasting finish with wonderful patterns graceful designs and lively colors. Owing to assistance of skilled professionals  able to design Kurtis Salwar &amp; suits in varied sizes color combinations and patterns. We maintain excellence in our products as these undergo various stage of quality inspection to ensure flawless range. Moreover our ethical &amp; transparent dealing reasonable pricing policy and quality packaging has enabled us in establishing enduring relations with our clients spread across the country.'TO OUR CUSTOMERS: if a Woman is going India She should come to us for her outfit because we have obtained our ideas of what is best to wear in that country from the experience of the woman from Asia and near by -- not merely one -- but hundreds of them. Our materials are the</t>
  </si>
  <si>
    <t>Our team is working round the clock to accomplish our mission of becoming a one-stop-shop solution provider in India. With the help of high-definition technology  able to provide eye-catching images and videos that have exceptional quality color and clarity. Passion underlies all that we do and is evident through our images cutting edge technology and most importantly through the personalized relationship we hold with our prestigious clients.Our TeamWith rich experience behind the camera we have acquired immense expertise in video and still photography. Based on our expertise our team is committed to deliver a unique expressive portfolio that captures the event's best moments and expressions. We have the best camera handling professionals and photo editors &amp; video editors who can perfectly create uniqueness in any captured moment with their experience skills and abilities. We click the images in an unforgettable manner that offers a distinct mark and a fantastic memory of the day. Quality is the prime objective of our company; and it is reflects through our work. Our constant efforts is to provide top notch services to our clients which makes us the first ch</t>
  </si>
  <si>
    <t>We &amp;ldquo;Tech Surveillance&amp;rdquo; are betrothed in trading and supplying a highly reliable assortment of Digital Video Recorder HD Camera HD DVR IP Camera Network Video Recorder and Analogue CCTV Camera. We also provide the installation service for the same. Established in the year 2014 we provide this range of surveillance products in numerous specifications as per the varied demands of the clients.  a Sole Proprietorship Organization that is located at Jaipur (Rajasthan India) and tie-up with the renowned vendors of the market. Under the headship of our Proprietor &amp;ldquo;Mr. Krishan Kumar Maan&amp;rdquo; we have attained a dynamic position in this sector.</t>
  </si>
  <si>
    <t>Our trendy collection includes designer kurtis punjabi suits pajami suits &amp; designer dress materials.  Fashion Boutique based in Jaipurwith the Label created to make easy availability of Exclusive Designer Dresses in Casual | Formal | Semi-Formal | Heavy Party wears | Bridal wear with Pure Quality &amp; Highly Professional Work.</t>
  </si>
  <si>
    <t>Samyak Enterprises was established on the year of 2014.  a leading Service Provider Trader Supplier of IT Service &amp;amp; Ready garments etc. Our firm has carved a niche in the industry for offering a mesmerizing assortment of Men Readymade Garments. These shirts are provided with embroidered pattern on front as well as back. Our Men Readymade Garmentsfor men can be availed in subtle shade which form a style statement for the wearer.A very large and geographically spread population low telephony penetration levels and a rise in consumers' income and spending owing to strong economic growth have helped make India the fastest-growing telecom market in the world.</t>
  </si>
  <si>
    <t>Here at our website we welcome you in our world of CCTV security system. Alpinesecurity Systems is the leading security solution provider firm based in Jaipur driven by experienced professionals providing high quality security solutions and services.  committed to deliver the best solutions for the Business which can be cost effective and best in the industry. We deal in CCTV Cameras CCTV System CCTV Remote monitoring Attendance system DVR Access Control Systems Fingerprint attendance system dealers.\r\nOur company was formed to supply Professional security cameras and surveillance equipment and High End Solutions with cutting edge technology to Governments business owners commercial and retail clients worldwide.\r\n continuing to add new products to keep up with such a demanding market and an ever increasing need in the world to provide protection for families homes businesses and property. The company ethos on providing the highest standard of customer care and satisfaction reflects in every business decision and is displayed by all staff member's commitment and dedication for success.</t>
  </si>
  <si>
    <t>Over ten year serving clients satisfactory now online Essential commodities door to door manufacturing firm and mailing net located at 546 A block Naradpura Jaipur (Raj.)Is Please to inform that  enguaged in manufacturing and dailvering your daily need products such as Bed sheets Printed pajamasPrinted dresses Bags Scarfs Skirts Cushions Pillows Mini wall decors Tabel runner and deal in Undergarments. Beside this in case you need anything which is within our reach we help find and delivered to you nominal service charge. All over products are inclusive of Indian postal charges and we make no extra charges.</t>
  </si>
  <si>
    <t>N. J. Jewellery Impex is one of the leading Importer Exporter and Manufacturer of quality Precious &amp; Semi-Precious loose Gem Stones and Rough Stones as well as gold silver studded jewellery. We have a rare combination of beauty superior quality and variety that will match all your preferences.  based in Jaipur city city is wellknown in Gem Stones craftsmanship in the world of gems. We deal in all kind of loose precious and semi-precious gemstones where as gold-silver studded jewellery.N. J. Jewellery Impex is known for unique designs and unparalleled quality our products includes gold and silver studded jewellery where as we have large manufacuring of colour stones which includes facited grade cabochons chips beads nuggets briollite drops etc. which are made to match the exact standards and specification of our clients. Our unwavering focus on quality timely delivery and competitive prices have earned us an enviable position in the market. We use both technology and excellent craftsmanship to produce.</t>
  </si>
  <si>
    <t>Established in the year 2003 at Jaipur (Rajasthan India) we &amp;ldquo;Gaba Shoe Agencies&amp;rdquo; are a Sole Proprietorship firm engaged in Wholesale trading an excellent quality range of Sports Shoes Ladies Sandal Canvas Shoes etc.  offering these optimum quality footwear under the brand names &amp;ldquo;Maxx&amp;rdquo; &amp;ldquo;Campus&amp;rdquo; &amp;ldquo;Fila&amp;rdquo; etc. These products are sourced from reliable market vendors and can be availed by our clients at reasonable prices. Under the guidance of 'Mr. Manish Gaba' (Owner) who holds profound knowledge and experience in this domain we have been able to aptly satisfy our clients.</t>
  </si>
  <si>
    <t>Ridhi Sidhi Shoppe was established in year 2015.  engaged in manufacturing and supplying an extensive range of superior quality Derby Mens Shoes to satisfy the rising demands of the both domestic and international market. These are available in various sizes as per the requirements of our clients. Our range of product is made using latest technology and as per the various quality standards. Designed and developed using quality approved raw material as per the latest market trends these shoes are appreciated for attractive look wear &amp; tear resistance smooth texture light weight and durability. Clients can avail these premium quality shoes in different designs and sizes from us at very reasonable rates.</t>
  </si>
  <si>
    <t>SD Multi Brand Company was established in the year 2014.  Retailer Trader Supplier Distributor Wholesaler of Studded Brass Bangles Designer Brass Bangles Crystal Stones Bangles etc. Our offered products are available in various sizes which are highly appreciated for their compact design and optimum performance among the clients. Apart from this offered range is stringently tested against the various parameters under the supervision of our skilled professionals.Besides this our products are broadly demanded for their captivating designs beautiful patterns and alluring colors that position our product far ahead of our competitors. In addition to this our bangles can be obtained at industry leading rates.</t>
  </si>
  <si>
    <t>Amitek Security Equipments Pvt Ltd Company based in Jaipur.  established in electronic security equipments business since1998 with our own brand.1.Company BackgroundFounded more than 13 years before Amitek Security Equipments Pvt. Ltd. (www.amiteksecurityequipments.com) is the provider of the popular Intrusion Surveillance and software solutions Van on Patrol Home Automation and Wi-Fi and Fiber Optical Networking services. Our above mentioned services are known for its long lasting quality feasibility of its usage and after sales service. We have been quite successful in implementing and notably in [specify relevant accomplishments].Amitek Security Equipments Pvt. Ltd. currently serves over 10000 customers in all over India and employees more than 70 people in Jaipur area. It has won numerous awards for its Security and Surveillance Products.Mission StatementThe company&amp;rsquo;s mission is to provide our clients with latest technologies in Electronic Security and the other above mentioned services and timely service through our central monitoring station and emergency back-up if the need arises.Services and products provided:Security and surveillance products</t>
  </si>
  <si>
    <t>Welcome to Goyal Fashion. Located in Jaipur.  Retailer of Traditional Party-Wear Bollywood Replica Sarees Hand-crafted Sarees Imitation Jewellery. (Gold/Silver)</t>
  </si>
  <si>
    <t>Our designer jewellery is specially created by our team of extraordinary craftsmen whose passion is to create gorgeous and stunning fashion jewellery. The high quality imitation jewellery you buy on shree ji jewells is hand-crafted by men and women in our workshop using high quality semi-precious stones and metals. At shree ji the choices are limitless.....all kinds of Imitation jewellery be it wedding jewellery fashion rings designer key chains bracelets necklace sets pendant sets earrings bracelets bangles armlet imitation rings bangles. You can find it all here.  an expert hand in artificial wedding jewellery bridal jewellery costume jewellery Kundan jewellery and all kinds of artificial jewellery put together in any combination. Our prices are the most competitive in the market. The craftspersons that bring our designs to reality are among the most accomplished in the world. Every piece we design is guaranteed to exceed our customers expectations. We try to stand by our brand and bring you the products that are always beautiful yet never loud. Each one of our products is exclusively selected so that our clientele continue to approve them year after year.</t>
  </si>
  <si>
    <t>We &amp;ldquo;Eywa Gems &amp; Jewellery&amp;rdquo; have gained success in the market by manufacturing a remarkable gamut of Silver Ring Hanging Earrings Silver Pendant Silver Bracelet and Silver Earring. The offered range of products is dedicatedly designed and developed using the finest quality raw material and advanced technology in order to keep pace with the growing market demands. Owing to their features like aesthetic appeal intricate artistry and excellent finish these products are widely acknowledged by our prestigious customers. These products are made following certain guidelines and norms set up by the industry to design these jewelry items.  a well-known and reliable company that is incorporated in the year 2015 at Jaipur (Rajasthan India) and developed a well functional and spacious infrastructural unit where we design these jewelry items in an efficient manner.  a Partnership firm that is managed under the supervision of 'Mr. Azad Gupta' (Director) and have gained huge clientele in the market. Our story begun in 1999 in a tin shed at Ramganj Bazar. Our vision was to give India the jewelry and gems it deserved that of uncompromising quality and crafts</t>
  </si>
  <si>
    <t>Established in the year 2000 we &amp;ldquo;Rajasthan Enterprises&amp;rdquo; are betrothed in trading a high quality assortment of Juicer Mixer Grinder Cooker Hood Electric Microwave Oven Electric Water Geyser Electric Steam Iron Hand Blender Wrist Watch Water heater Food Steamer Coffee Maker etc.  a Sole Proprietorship Company that is located at Jaipur (Rajasthan India) and are connected with the renowned vendors of the market who assist us to provide qualitative range of products as per the global set standards. Under the supervision of our mentor &amp;ldquo;Mr. Naman Agrawal&amp;rdquo; we have attained a dynamic position in this sector.</t>
  </si>
  <si>
    <t>Adora Fashion Beads is all about adding love to your life.Our product range are ideal gifts for that special someone you Adore or when you simply want to give yourself individual treat. We value your dreams that starts with us and end with home delivery of your desired product. We offer wide range of classy Fashion that specially couture to fulfill your aspirations. We offer Raw Materials &amp; High End Jewellery like Beads Tanjore Art Fashion Costume Jewellery to match our costumers requirements.Adora Fashion Beads has come into business to offer its huge clients with world class Jewellery products. The firm is a proud Sole Proprietorship concern which came into inception in the year 2007 at Jaipur Rajasthan which is most preferred destination to procure traditional and latest jewellery products. We have carved a niche in market for offering exclusive world class jewellery items the firm is counted amongst topmost organizations in the field of manufacturing supplying trading retailing and exporting of Traditional Jewellery Tanjore Jewellery Sojo Jewellery Imported Jewellery and many more. It is the huge experience of our professionals that  in a position to off</t>
  </si>
  <si>
    <t xml:space="preserve"> located in jaipur India. For years we have been in the gems industry. We have a wide collection of all kinds of precious and semi-precious gemstone beadscut stonescabochons etc. Our client base include both domestic and international wholesalersdistributors and reputed jewelry designers. We believe in providing quality and as we manufacture ourself so our prices are competitive too. Please do try us oncewe provide samples before the orders.</t>
  </si>
  <si>
    <t>Welcome to www.ambitionsfashion.com your online store for Women'sMen's &amp;amp; Kid's wears!  \r\nwww.ambitionsfashion.com is the most famous online women&amp;rsquo;s apparel Store based in India which deals in exquisite line of Indian fashion clothing.  the veteran manufacturers wholesalers and retailers of ethnic array of Indian clothing. www.ambitionsfashion.com is the place where you can buy sarees online  extraordinary melange of fashion and tradition by way of superb assortment of Indian Sarees Salwar kameez and Lehenga Choli.   www.ambitionsfashion.com embodies the diversity that Indian clothing possesses offering wide genres of women's fashion clothing our voguish delights of designer saree fashion saree traditional saree casual saree bridal or wedding sarees is something that will add extra bits to the wardrobe of every lady. Besides saree we offer a unique blend of panache by way of ecstatic line of traditional salwar suit designer salwar suit churidar salwar suit patiala salwar suit and more. Moreover the classy collections of lehenga choli at www.ambitionsfashion.com are the temptations that you can&amp;rsquo;t resist. Every attire comes in enticing colors</t>
  </si>
  <si>
    <t>DEREWALA INTERNATIONAL JEWELLERS  based in Jaipur also known as the Pink city the most famous destination for Gemstones and Jewellery in the world. For quality creativity and craftsmanship Derewala International Jewellers is a known name in the gemstone and jewellery industry. With an experience of over four decades our vision is to be globally competitive and with a base of over 100 skilled workers based factory in Jaipur India we can provide our customers with best selection of gemstone beads and briolette. We specialize in premium quality precious and semi precious colored gemstone beads. All of our gem beads are genuine and cut from natural stone formed in the earth. Our items are selected for their color cut clarity rarity fashion and style. They are available in a variety of quantities including full strands half-strands layouts and loose beads to suit your needs. We also carry a wide selection of Gemstone Beads and Briolette which include plain and faceted beads like Round Oval Cube Coin Tube Side drill drops Top drill drops and Pear etc. in different shapes and sizes.</t>
  </si>
  <si>
    <t>Gems N Arts has gained success in the market by manufacturing and wholesaling an extensive and beautiful collection of Mor Pankh Bellies Kanthi Belly Kanthi Slippers Ladies Sandals etc. We provide these products in diverse specifications as per the different requirements of our prestigious patrons.  a well known Sole Proprietorship company that is incepted in the year 2006 at Jaipur (Rajasthan India). Managed under the supervision of &amp;ldquo;Mr. Mohammad Shakeb' (Owner) we have gained huge client&amp;egrave;le across the nation.</t>
  </si>
  <si>
    <t>We &amp;ldquo;Krishna Enterprises&amp;rdquo; are actively committed to manufacturing a remarkable array of Cotton Kurti and Embroidered Kurti.  a Sole Proprietorship company that is incepted with an aim of providing a comfortable and exclusive range of kurtis. Founded in the year 2008 at Jaipur (Rajasthan India)  providing a beautiful and stylish collection of kurtis as per the latest fashion trends. Under the direction of 'Mr. Gaurav' (Proprietor) we have reached the pinnacle of success.</t>
  </si>
  <si>
    <t>At facit gems is government approved manufacturer &amp; exporter of gem stones and jewellery items.   a sterling manufacturer exporter and wholesale supplier of a premium range of precious beads semi precious gemstone beads cut stones studded jewellery in various designs and shapes with 20% extra goods discount.  we bring you a rich selection of impeccably carved collection of multicolor gemstone beads in different sizes designs and colors. Our collection of multicolor gemstone jewellery includes emerald rings and emerald pendants.</t>
  </si>
  <si>
    <t>Since 2011 Dhanuka ElectroTech Pvt Ltd is\r\noperating providing you low cost mobile phone tracking software and device\r\nbased GPS tracking services both for business and home users. In the past 3\r\nyears the company has grown to become one of the India's largest providers.\r\nThe company is led by extremely energetic senior\r\nmanagers you have many years experience in relevant sector. The directors\r\ncreate a culture which avoids bureaucracy and places priority on the delivery\r\nof excellence both within DEPL and externally to our customers.\r\nTo quote Gunjan Dhanuka the Founder &amp;lsquo;Dhanuka\r\nElectrotech is a strong dynamic company with a dedicated board and employees.\r\n unique both in terms of the quality of service and overall value that we\r\nprovide to all our customers on a consistent basis.'\r\nBy our mobile tracking software we can locate your\r\nhandset which eliminates the need for you to purchase a separate GPS/GSM\r\nhardware. This can deliver real cost benefits where the accuracy of a GPS\r\nsolution is not required.\r\nDhanuka Electrotech also provides GPS devices for\r\nthe vehicles and transportation companies which is giving the</t>
  </si>
  <si>
    <t>Fashion 2 Me establish in the year 2015.  the leading Wholesaler and Supplier of Pure Fabric Kurtis  Cotton Rayon Fabric Kurtis Plain Fabric Kurtis Heavy Embroidered Suits Heavy Printed Suits and Gotta Patti Chanderi Kurti. These kurtis are available in a variety of colors and are often used as party wears and for various family gatherings. Our quality supervisors check these products on different quality restraints to assure global quality norms and standards. Our clients can obtain these products from us at balanced price. providing a broad range of Modern Ladies Goergette party wear designer Embroidery Suit. Industry professionals who have prosperous skill of this domain fabricate these suits. Our provided suits are extremely praised in the market due to their beautiful color and long lasting nature. To uphold the quality we also confirm these suits in line with worldwide fashion industry norms.</t>
  </si>
  <si>
    <t>Incorporated in the year 2014 at Jaipur (Rajasthan India) we 'KS Enterprises' are most reliable Trader and Supplier of a striking range Home Appliances LPG Gas Products Health Care Products RO Water Purifier Solar Lanterns Teleshopping Products Kitchen Products Electric Kettle etc.  a Sole Proprietorship firm engaged in providing superior quality products to clients. Our offered products are procured directly from most trusted and reliable vendors of the market who manufactured them using extreme quality materials with the support of modern technology in compliance with set industry standards. The offered products are highly esteemed by our respected patrons for their significant features like less maintenance high strength and high performance efficiency. Additionally we provide offered products in various designs and other technical specifications at leading prices to the patrons.  offering products of some well-known brands like Hitachi Dr. Young Dr. Slim Derma Seta Mega Slim Aqua Grand Kent RO Intex Aroma Better Chef Bonavita Inalsa Prestege Power Plus etc.</t>
  </si>
  <si>
    <t xml:space="preserve"> manufacturers exporter wholesaler and suppliers of jewelry and designs in Gold &amp; 925 Sterling Silver. We manufacture artifacts of class and quality. We specialize in Jewelry items with quality precious and semiprecious stones. We maintain a strong inter-personal relationship with each of our vendors providing all necessary inputs for a productive business environment and high levels of efficiency.Waiting for your favorable reply regards Vikas jain Kukku Jewellers Pvt Ltd Jaipur India.</t>
  </si>
  <si>
    <t>GEM-O-ART is a leading organization engaged in the manufacturing and export of 925 Sterling Silver Jewelry with precious and semi precious stones.  a wholesaler offers fashion jewelry carting to high fashion trendy market. We specialize in fine stylish as well as ethnic designs together with silver's inherent excellence of superior workmanship. The variety consists of Rhodium Plated Unique Beaded Jewelry Gold Plated Fashion Jewelry Gem Stone Silver Jewelry Plain Silver Jewelry Designer Beaded Jewelry and Stud Jewelry. We specialize in cut and cab stones jewelry.\r\n\r\nGEM-O-ART is a manufacturer exporter and wholesale supplier in India. The company range of silver jewellery includes rings earrings pendants bracelets and designer beaded jewellery. Establish in the year 2001 the company is renowned the world over for its exquisitely designed jewellery items. Each piece is designed by skilled professionals with years of experience in this field.  a wholesale exporter of silver findings like silver designer clasp wire hooks handmade silver jewellery pendants rings earrings bracelets etc.\r\n\r\nGEM-O-ART is a renowned company dealing in the wholesale expo</t>
  </si>
  <si>
    <t>APN Consortium LLP Company started in 2015. the retailer of silver jewerly.  able to provide design and present excellent range of Silver Bracelet. This Silver Bracelet is stylish and trendy and is especially loved by young women. We offer Silver Bracelet in various designs as per the customized requirements of clients. Our bracelet is available in attractive packaging. We have been able to offer our clients an assortment of Sterling Silver Bracelets. Our creative professionals use advance techniques for designing these earrings in accordance with the predefined quality standards.  offering our clients a wide gamut of Designer Silver Ring. The offered silver ring is available in different beautiful designs &amp;amp; customized options as per the requirement of the customers.We make sure to provide a supreme quality range of Silver Rings to the esteemed customers in varied designs sizes colors and other specifications. These silver rings are perfect to be worn on daily basis or at any special occasions by ladies who are appreciated for their style sense.  offering a wide range of 925 Sterling Silver Bracelet  a prime manufacturer and suppl</t>
  </si>
  <si>
    <t>KAPIL JEWELS is a small family-run business with a fast-growing reputation for high quality classic jewellery. With many years of experience  passionate about creating the ultimate in desirable jewellery. proud to combine the best of traditional craftsmanship with fine contemporary style to produce a unique range that will cater for all tastes and requirements of the customer.Located in Jaipur at the heart of Rajasthan&amp;rsquo;s gemstone district KAPIL JEWELS is superbly placed to source the best range of semi-precious and precious stones. Including Diamonds Rubies Emeralds Sapphires and many more.Keeping our eye on global trends and fashion influences within the market we use a team of designers and highly skilled local craftsmen combined with a range of materials including gold silver and brass to create timeless concepts and works of art.</t>
  </si>
  <si>
    <t>We introduce over selves as manufacturer and exporter of handicrafts textiles made-ups textiles high fashion garments. We have traveled and spent 25 years to create numerous rare exotic genuine Indian product we have more than 5000 different product ranting from handicrafts made-ups ready made garment to others your personal visit to our show room will give an excellent edge. Apart from this if you are interested we will send you CD CATALOGUE  photographs and our company catalogue  giving here under the brief list of our products. A. TEXTILES MADE-UPS HOME FURNISHING AND READY MADE GARMENTS The fabric made of cotton silk woolen lien silk tissue velvet jay card and new and antique look etc.</t>
  </si>
  <si>
    <t>Wel-Come to Sunita Silver Shoppe Manufacturer &amp; Exporters of silver jewellery Wholesale Exporter &amp; Manufacturer of Beaded Silver Jewellery India. Indian Silver Shop is a online seller manufacturer exporter and supplier of all kind of silver jewellery including sterling silver jewelry designer jewellery 925 stamped jewelry and traditional silver ornaments. At Sunita Silver Shoppe you may find all kind of silver jewellery. specialist in hand-made silver beaded jewellery in all stones like lapisturqoisecoralonexcournalineametheystrainbowpranitesmookeylemonmalachitetourmalinerubyemeraldrosequartzperidotgolden-topaziolitecrystallabroriteEtc....We also deal in Sterling Silver Rings Wholesale Silver Earrings Gemstones Silver Earrings Sterling Silver Earrings Handmade Silver Earrings Silver Gemstones Pendants Sterling Silver Pendants Silver Bracelets Silver Jewellery Bracelets Silver Handmade Bracelets Silver Gemstone Studded Bracelets Silver Necklaces Silver Jewellery Necklaces Silver Gemstone Necklaces Sterling Silver Necklaces etc.and we make any type of silver jewellery in all stones on order.</t>
  </si>
  <si>
    <t>We &amp;ldquo;Baid Enterprises&amp;rdquo; have gained success in the market by manufacturing a remarkable collection of Stretch Film BOPP Tapes Plastic Bags Air Bubble Sheet Packing Strip Carton Box.  a well known and reliable company that is incorporated in the year 2014 at Jaipur (Rajasthan India) and developed a well functional and spacious infrastructural unit where we manufacture these products in an efficient manner.  a Sole Proprietorship firm that is managed under the supervision of our mentor &amp;ldquo;Mr. Vineet Baid&amp;rdquo; and have gained huge clientele across the nation.</t>
  </si>
  <si>
    <t>Jitendra Emporium is a well-known manufacturer of a trendy and flawless assortment of Ladies Kurti Cotton Kurti and Georgette Kurti. Integrated in the year 1984 at Jaipur (Rajasthan India) we have developed a well functional infrastructural unit where we design this collection of apparels as per current market trends.  a Sole Proprietorship company which is actively committed to providing a high-quality range of apparels. Handled under the headship of &amp;ldquo;Mr. Shyam Sundar&amp;rdquo; (Proprietor) our firm has covered the foremost share in the market. Block printing has been used in India science 12th century. The design vary from traditional floral and creepers to image of animal and birds and also modern graphical patterns. Colours used were rich and vibrant yards were meticulously printed by hand using wooden blocks and vegetable dyes. The art has been passed onto generation. Today this art has again received revival. Rajasthan has improvised the form and now produces the same look industrially. Two villages close to Jaipur Sanganer and Bagru are devoted solely to the pursuit. Presently our company is been totally engaged in manufacturing of Jaipuri printed</t>
  </si>
  <si>
    <t>C.P. Fashion House incepted in the year 2009 as an exporting fashion house for ladies and men s fashion apparels and home furnishings products. We opened the fashion house with a strong resolve to serve the fashion industry quality products and timely services. In a very short span of time we have earned a name and a creditable position for our company. This is an achievement for our company as  new to the industry. We have our expertise in the manufacturing wholesaling and exporting ladies fashion apparels. Quality is our benchmark.  We offer a wide and beautiful range of apparels for women like skirts tops kaftans fabric handbag capris salwar kameez dresses pajamas Bermudas and a lot more. Our basket is full of men s clothing as well. C.P. Fashion House in a very short span of time has positioned itself as a manufacturer and supplier of designer skirts and exclusive handbags in India.</t>
  </si>
  <si>
    <t>One of best service provider of CCTV installer and CCTV maintenance service provider of digital CCTV camera and recording surveillance systems. We install maintain and service industrial commercial and domestic CCTV installations on sites. We provide cost effective evidence quality CCTV surveillance systems tailor-made to meet your requirements.  provider &amp;amp; retailer of CCTV DVR IP camera Speed dome Network surveillance equipment Proximity Card Fingerprint Reader based Time Attendance system &amp;amp; Access control Burglar Alarm System Remote Surveillance system EAS product RFID Solutions &amp;amp; other security equipment. If you are looking for a sensibly priced digital CCTV system look no further than SYSTEM SECURITY the name you can trust..</t>
  </si>
  <si>
    <t>Renu Gems company was established in the year of 1990.  leading Wholesaler and Trader of Precious Stones and Semi Precious Stones. These gemstones are cut and polished by our adept professionals using modern cutting-edge tools in conformity with the market set quality standards. Provided gemstones beads etc are highly cherished among our honorable clients for their exceptional features like superb elegance captivating look lustrous shine impeccable finish perfect polish and lustrous shine. In order to meet maximum satisfaction of our clients we provide these gemstones and beads in tamper proof packaging options. Additionally our experienced quality inspectors check these gemstones and beads on different quality parameters so as to provide the best array. These gemstones are highly demanded for making various elegant jewelry pieces.</t>
  </si>
  <si>
    <t>Utopia Jewel has carved a niche in the market. The company was commenced in the year 2016 as a Sole Proprietorship based firm.  highly known in the market by manufacturing and supplying a wide range of Gold jewellery Silver jewellery and more.\r\n&lt;!--[endif] --&gt;</t>
  </si>
  <si>
    <t>Ananya Fashions is a well known manufacturer of a trendy and flawless assortment of Fancy Butta and Fancy Saree Border. Integrated in the year 1990 at Jaipur (Rajasthan India) we have developed a well functional infrastructural unit where we design this collection of products in various designs and colors.  a Partnership company which is actively committed towards providing high quantity range of products. Handled under the headship of our mentor &amp;ldquo;Mr. Ajit Kumar Khanrah&amp;rdquo; our firm has covered foremost share in the national market.</t>
  </si>
  <si>
    <t>Established in the year 2010 we \Kuldeep Impex Pvt. Ltd.\ are a notable firm that is instrumental in manufacturing and supplying supreme quality range of Designer Bedsheet Mop Bucket Designer Kurti Western Top Decorative Cushion Designer Slipper Ladies Saree Ladies Skirt Ladies Palazzo Ladies Lower Ladies Midi and Ladies Shorts.  a Private Limited Company that is located at Jaipur (Rajasthan India). This unit assists us to design beautiful collection of garments and home furnishing products as per the latest market trends. We have further systematically segregated this infrastructural unit into sub-divisions such as admin R&amp;amp;D quality testing procurement designing sales packaging transportation and many more. To control all the divisions in a planned and organized manner we have selected a team of dedicated and creative professionals. With the support of this unit  able to meet the varied needs of the clients in a limited time period.</t>
  </si>
  <si>
    <t>Incorporated in the year 2001 We &amp;ldquo;Golden Refrigeration &amp; Electricals&amp;rdquo; are betrothed in trading a high quality assortment of CCTV Camera Dome Camera Digital Video Recorder Finger Print Lock IP Camera Network Video Recorder and Plug N Play Security Camera. We provide these security products in diverse specifications as per the numerous requirements of the clients.  a Sole Proprietorship Firm which is located at Jaipur (Rajasthan India) and linked with the prominent vendors of the market who assists us to offer qualitative range of security products as per the global set standards. Under the headship of our mentor &amp;ldquo;Mr. Rupesh Kumawat&amp;rdquo; we have attained a dynamic position in this sector.</t>
  </si>
  <si>
    <t>Jaipur Art Mart established in the year 2015.  trader manufacturer exporter of silver jewelry gemstone jewelry. Our company has satisfied and diverse clientele owing to outstanding services that we provide.  working with several international companies who look to buy the new products from India. Our company helps them to source the finest quality products at an affordable rate. One of the reasons for which  reckoned as a reliable enterprise in the industry is our dedication towards meeting the exact requirements of esteemed clients. We have a team of highly experienced professionals which possesses a rich industry knowledge.These experts discuss with clients exact details of their requirements budget and other relevant aspects before reaching the companies that provide exact products.</t>
  </si>
  <si>
    <t>Neer Jewelry was established in the year 2011.  the leading Manufacture and Trader of Fancy Anklet Silver Plain Chain Silver Ring Silver Handmade Ring etc. Offered range is widely demanded by the clientele. These are made by the professionals with best quality material in line with set national quality standards.</t>
  </si>
  <si>
    <t>Incorporated in the year 2015 at Jaipur (Rajasthan India) we 'Haldi Ghati Trading Co.' are the renowned Sole Proprietorship Company engaged in trading and supplying the best quality range of Pen Card Holder Metal Jewelry Box Jewelry Box Candle Stand Wooden Bottle Box Handcrafted Wooden Hookah Wall Hanging Painting Wine Glass And Goblets etc.  associated with the authentic vendors of the market. We have a well equipped warehousing unit which we store these products in safe manner. Backed by the assistance of 'Mr. Ritesh Dhodria'(Proprietor) we have been able to gain the maximum satisfaction of our clients.</t>
  </si>
  <si>
    <t>Jewelry Jaipur is the on-stop online shopping store for the handmade Jewelry items like Rings Pendants Necklaces Earrings Silver chains Gemstones and much more at fair prices with worldwide shipping options.  completely devoted to the jewelry items and all the jewelry items are handmade from local artisans. Our all the jewelry items are high quality handmade items with exquisite designs.   At Jewelry Jaipur we understand that jewelry is not just an accessory to wear while they are an addition to your personality. Our motive is to bring creative art of jewelry that is beautifully designed with the essence of traditional and elegant modern touch. Our designs are ideal for all outfits and taking you smoothly from day to evening.</t>
  </si>
  <si>
    <t>Arsh Overseas. The journey had been started about 7 YEARS ago. Products to Textiles and Garments. A passion that has spread happiness and added value to your life across the globe spanning Europe Market. A vision that epitomize Quality Integrity and Creativity. We have involved in manufacturing and supplying of Ladies Top Short Kutras Skirts Quitted and Non-Quilted jackets etc.  specially manufacturing ladies Hi-fashion garments with hand and machine quilting. Along with Traditional prints with value adding work to give a classy look. Patchworks Appliquork Embroidery are the other techniques as come in use. A team of Professional designers work closely on themes and designs/artwork provided by clients which kept strictly confidential. The patters likeThe company is well equipped with adequate infrastructure with ultra modern machines to handle grey fabric to carton pack shipments for timely execution and managed by experienced business persons and the artistic skills of its workforce computerized embroidery machines for timely execution and managed by experienced business persons and the artistic skills of its workforce.Our Company ground are based on excell</t>
  </si>
  <si>
    <t>Kapil Enterprises was established in year 1991 and is known as one of the leading manufacturers and suppliers of sterling silver jewelry setted with or without semi-precious stones. For better services to our clients we had set up in-house production facility in year 2006 in the name of \Kapil Jewels &amp; Art\ in SEZ Sitapura Jaipur India. Kapil Jewels &amp; Art situated in Special Economic Zone (SEZ) located in Jewelry Zone Sitapura Jaipur with head office in heart of the city M.I. Road Jaipur India.  delivering the confidence to our customers by giving on time delivery with quality work on a reasonable price.</t>
  </si>
  <si>
    <t>Shankar Textile was established in the year 2013.  leading Wholesale and Trader and Supplier of Silk JacketDesigner Blanket Exclusive Ladies Tunics etc. Seamlessly stitched Exclusive Ladies Tunics are widely demanded in latest market trends. These offered product available at variety of design like party tunic weeding tunic and other many types of tunics. indulge in catering our valuable client base with a broad array of Designer Blanket.  engaged in providing variety of blanket to clients. Made by using quality fabric these are warm and cozy blanket. These range of blanket are available in distinctive sizes alluring colours and vibrant prints. These are high preferred of clients due to best designs available to clients for its specific requirements. We offer these at affordable prices.</t>
  </si>
  <si>
    <t xml:space="preserve"> selling all types of mobile phones. We sell business phones and mobile accessorize.</t>
  </si>
  <si>
    <t>MS Shiparg Handicraft are the leading Manufacturer And Supplier of Gemstone Statues Precious Gemstones German Silver Jewellery Wooden Handicraft Products Marble Handicraft Products. We have a highly skilled team of artisans and other professionals who work in complete coordination with each other. Each individual is highly motivated and strives to perform to the best of one&amp;rsquo;s capabilities. We encourage our team to keep itself updated with the prevailing market information so as to stay ahead of the race. Owing to their efforts and perseverance we have come this far. supported by a team of extremely talented and experienced professionals. They are independently capable to efficiently manage the processing at different stages of manufacturing and processing of products that are supplied by us. They have helped us to remain ahead of our competitors owing to having provided products of highest grades and quality as per the clients&amp;rsquo; choices and aspirations.</t>
  </si>
  <si>
    <t>Incorporated in the year 2015 we &amp;ldquo;Tanishka Fashion&amp;rdquo; are a notable and prominent Sole Proprietorship firm that is betrothed in manufacturing and supplying an exclusive range of Khadi Kurti Rayon Kurti Cotton Kurti Printed Kurti and Anarkali Kurti. Located at Jaipur (Rajasthan India)  supported by a well structural infrastructural unit that assists us in making beautiful and flawless range of kurtis as per the latest market trends. Under the headship of our Manager &amp;ldquo;Mr. Manoj Kumar&amp;rdquo; we have gained a remarkable and strong position in this field.</t>
  </si>
  <si>
    <t>Gems Paradise in service from generations received tremendous support of the valued clients from India &amp;amp; abroad. Our showroom is situated on heart line (M.I. Road) of Gem City Jaipur (India). This is the result of skills of our designers &amp;amp; artisan who are creating exquisite designs in jewelry with the help of most talented workmen.\r\nPlease visit us to touch witness the most dazzling &amp;amp; perfectly crafted jewelry studded with Diamonds Ruby Emerald Sapphire &amp;amp; several semiprecious stones in 18Kt gold. We have vast variety that suits the taste &amp;amp; the budget of people. You will see the perfect combination of gold &amp;amp; stones.\r\nYou can also view our collection of Traditional &amp;amp; Ethnic Kundan Meena (Moughal jewelry) Victorian jewelry studded with precious semiprecious stones &amp;amp; diamonds. These are all time favorite.\r\nGems Paradise is trusted name in jewelry. Timely delivery best after sales service &amp;amp; above all guarantee for quality created confidence in the mind of our valued buyers.\r\nFew of our pieces you can see here &amp;amp; ask us for your specific requirement.  here to make your dream true</t>
  </si>
  <si>
    <t>Established in the year 2014 at Jaipur (Rajasthan India) we &amp;ldquo;Shubhlaxmi Saree&amp;rdquo; are a Sole Proprietorship firm engaged in manufacture and wholesaler an excellent quality range of Lehenga Sarees Lehenga Choli and Bridal Lehenga Choli. We offer this complete range at most reasonable prices to our respected clients. Under the direction of &amp;ldquo;Mr. Vedprakash Sharma&amp;rdquo; (Proprietor)  able to provide complete satisfaction to our clients and achieved a significant position in the market.</t>
  </si>
  <si>
    <t>Shri Radha Govind Gems is a known name in Gem &amp; Jewellery Sector. The progressive firm has successfully been conducting colored gemstones business for last 10 years. We can cut any shape and size on order as per your specification in any stone. the Manufacturer Exporter and Importer of Precious and Semi-Precious Gemstones Roughs Beads and based in Jaipur. Consistent high quality is the cornerstone of our business. We pay close attention to the source and quality of our raw material and the shape cut finishes and polishes of every gemstone. We manually check raw material and finished product under natural sunlight and lamps to assure the quality of each gemstone we ship.</t>
  </si>
  <si>
    <t>Vadhant Jeweller was established in the year 2014.  the Manufacturer and Supplier of Designer Earring Designer Pandal Set Silver Gold Pandal Set Gold Plated Earring Designer Rakady Silver Kundan Earrings etc. Offered range is widely demanded by the clientele. These are available at very affordable rates.</t>
  </si>
  <si>
    <t>Based at Jaipur (Rajasthan)  engaged in trading wholesaling and retailing Watches clocks &amp;amp; corporate gifts to our clients spread all across the market. Available in various brands sizes styles shades and designs our range of watches and clocks are widely used for gifting and promotional purposes.Being a client-centric organization we strive to provide superior quality range of products that is widely appreciated in the market.  Apart from offering broad product range we also ensure to deliver it to the clients within the stipulated period of time. Our warehouse is well connected with roads and railways which enables us to dispatch our products without any hassle.</t>
  </si>
  <si>
    <t>We Bhargava Gems and Jewelry Company as designer company have earned an excellent reputation for the efficacy and reliability of our products. The reasons for success are obvious. The company has successfully blended modern scientific knowledge and techniques advanced management tools and information technology to create the most appropriate result &amp;amp; time bounded products at affordable costs. Our common goal is to provide quality goods to our clients. Hence we have a highly qualified team of professionals-all trained and highly skilled whose continuous endeavor is to deliver quality goods on time. Philosophy: Bhargava Gems &amp;amp; Jewelry aim has been to promote the rich knowledge and assets from the treasure trove of Indian heritage. Products:  specialized in Diamond Jewelry Gold &amp;amp; Silver Jewelry with or without Gemstones. We make items like daily wear rings heart rings solitaire rings three stone rings flower rings cluster rings fashion rings diamonds with colour stone rings engagement rings bridal rings wedding rings men&amp;rsquo;s rings diamond daily wear pendants diamond heart pendants solitaire pendants flower pendants cluster pendants three diamond</t>
  </si>
  <si>
    <t>In terms of design style and creativity the jewellery sector has always shown an upsurge (rush) in its demand. With an objective to cater to this very demand of the market we our introducing ourselves as Mahalaxmi jewelers.\r\nMahalaxmi jewelers is a family owned &amp;amp; operated firm scoring a wide experience.  a leading direct manufacturer and wholesaler of a wide range of jewellery including Antique gold Jewellery Diamond Jewellery Kundan &amp;amp; Kundan Meena Polki Marwar Jewellery Mix Gold Jewellery Moti Sets Jewellery.\r\nOur exclusively designed range of jewellery with a stunning and eye catchy variety reflects a blend of modernity and ethnicity. Known the world over for style and elegance our jewellery is on competitive and reasonably priced and can also be altered as per the clients' requirements. Keeping in mind the different preferences requirement and lifestyle of our valued customers we keep on adding new designs and styles to our existing range of products.\r\nWe at Mahalaxmi jewelers assure you the best in the Quality Purity &amp;amp; satisfaction.</t>
  </si>
  <si>
    <t>TSC Packaging House was established in the year 2003.  Manufacturer &amp; Supplier of Plastic Plain Bag Garbage Bag Plain Polythene Bag Plastic Cut Bags etc. These products are manufactured under the guidance of our experienced professionals. We use best quality material to develop these products. Furthermore we test these products on various quality parameters before delivered to the customers&amp;rsquo; end. These products are application specification highly durable consistent and user-friendly nature.With the help of our professionals  able to provide the products as per the specifications provided by our valued customers. Our innovative infrastructure and modern machines enable us to manufacture the best quality products and assure our clients a best quality range of products. We have chosen quality professionals engineers and many other skilled workers who insure the supreme quality products. All our professionals are trained towards their specific field for effective working. Our quality controller checks these offered products on every stage of production to insure the optimum quality.</t>
  </si>
  <si>
    <t>Founded with a mission to exhibit the true spirit of craftsmanship 'Paramount Jewellers' is the fastest growing Exporter Manufacturer and Supplier firm dealing in outstanding quality Jewellery Products since 2016. With help of advanced crafting techniques  instrumental in creating striking designs of Gemstone Bracelets Gemstone Cufflinks and Gemstone Pendants. We aim to mandate towards a pioneering reputation this is why we make sure to craft the best quality jewels featuring vivacious vibes luxurious looks unique designs flawless detailing and competitive price bands.  exporting globally.The bottom line of our business is to become the preferred entity offering both contemporary and classic designs in jewelry that suit to the preferences of cosmopolitan consumers. Besides our objective is to furnish greater precision which is why  leveraging the skills of talented craftsmen in the country who are finishing every piece of jewelry to the utmost levels of perfection. Moreover our entire product line is based on the core of style research and innovation to deliver an outstanding product quality rendering a distinctive look to the wearer. We procure</t>
  </si>
  <si>
    <t>We Parass Polymers an ISO 9001:2008 company established our operations in the year 2002 as one of the celebrated manufacturers suppliers and traders of a gigantic collection of Exclusive Quality Footwear. Our product collection comprises of Boys School Shoes Girls School Shoes and Ladies Shoes that is manufactured from supreme quality material that is obtained from our dependable &amp;amp; reliable vendors. Appreciated for their supreme finishing excellent comfort skin-friendliness durability and perfect fitting these footwear prices are massively popular among our prestigious customers. Our range is designed as per the latest fashion trends.  backed by a world-class infrastructure facility that is equipped with latest and advance technology machines &amp;amp; tools. To carry out all the operations without any obstructions and as per the quality standards we have recruited a team of experienced and well-trained professionals who work in complete synchronization with each other to accomplish the varied organizational objectives. In the coming future we wish to gain more name and success with our dedicated approach.</t>
  </si>
  <si>
    <t>HR Jewellers &amp; Sons was established in the year 1997.  a leading Manufacturer Supplier of Kundan Necklace Kundan Bangles Kundan Earrings etc. These Kundan Jewelry are available at very reasonable price range to our clients. Our offered jewelry can be customized as per the requirements of the clients.</t>
  </si>
  <si>
    <t>Established in the year 2011 at Jaipur (Rajasthan India) as a Sole Proprietorship firm we &amp;rdquo; Raza Impex&amp;rdquo; are well- renowned Manufacturer trader and Exporter of the best quality Bed Sheet Table Cover Women Skirts Cotton Kurti Women Saree etc. Under the proficient guidance of our mentor &amp;ldquo;Abdul Razzak (Proprietor)&amp;rdquo;  successfully meeting the growing demands and necessities of our prestigious customers. We export our products to japan.</t>
  </si>
  <si>
    <t>Incepted in the year 2011 We 'Alzad International Gems' have gained success in the market by manufacturing a qualitative range of Gemstone Beads Precious Gemstone and Semi Precious Gemstone. These gemstones are widely demanded in jewellery handicraft and many more industries. We provide these gemstones in various specifications as per the diverse needs of our prestigious patrons.  a well known Sole Proprietorship company that is located at Jaipur (Rajasthan India). Managed under the supervision of our mentor &amp;ldquo;Mr. Firoz Qureshi&amp;rdquo; we have gained huge clientele across the nation.</t>
  </si>
  <si>
    <t>Unique Cloths was established in the year 2015 as a private limited company. The company provide good quality product to the clients.  a leading manufacturer wholesaler and supplier of Men's Designer Trouser Men's Stylish T-Shirt Men's Designer T-Shirt Men's Trendy T-Shirt Men's Fancy T Shirt Men's Cotton T-Shirt Men's Cotton Shirt Men's Plain Shirt and more. The products are provided as per the market demand. Offered range of products is provided at cost-effective prices. We strive for continuous improvement in the product quality.</t>
  </si>
  <si>
    <t>Euro Jewels is a leading and reputed name in the gemstone &amp; jewellery industry in India.  in this trade for the last eleven generations. The company has gained immense reputation among our reputed clients &amp; patron?s .Our group boasts of a sound infrastructure and has a dedicated &amp; diligent work force of artisans that get together as an organized unit and manufactures premium quality products. Vigil quality checks have been instituted at every stage of production level. Services to our esteemed customers to their entire satisfaction are our duty. Govt. of India has authorized partners of our firm as approved values for jewellery. The rich heritage of Jaipur's gemstones and Jewellery dates back to the 18th century when the city was being built by Maharaja Jai Singh II (1688 - 1743) the rulers of the kingdom of Amber &amp; Jaipur. Maharaja Sawai Jai Singh a man of highly refined taste invited elite artisans from different parts of the country to come and settle in his new city. Maharaja invited RAWATS for their unmatched quality in kundan art form and the ability of designing timeless pieces of art. Slowly Rawats started working for common people. Since then Rawats</t>
  </si>
  <si>
    <t>Ashoka Ivory Arts is an Indian Company located in Jaipur Rajastahn.  Manifacturer and Exporter of a wide range of product since 1958 in countries of all the continents. We have a wide collection of garments accessories home textiles and handicrafts. Our production is adressed both to retail shops and bigger chain of distributions.</t>
  </si>
  <si>
    <t>Orion InfoSolutions provide 100% guaranteed client satisfactions for Android application development iOS application development Watch applications development Hybrid applications development and web application development.  having more than 50 dedicated developers for Mobile and web application development. Our sprite is our client satisfactions and we know value of your money and time.Our applications are having best quality performance and security on basis of Software testing. Just send your queries software problems and requirements to get best solutions from our experts.</t>
  </si>
  <si>
    <t>Shri Ganpati Gems was established in the year 2011.  a leading Manufacturer Trader of Precious Gemstones Semi-Precious Gemstones Gemstones Jewelry. Available in various sizes the offered precious and semi precious gemstone is known for its impeccable finishing. Total quality management at each stage of processing of the offered semi precious gemstone ensures that its quality is maintained as per the jewelry industry laid norms.</t>
  </si>
  <si>
    <t>Shivam Jewellers is the top leading company of the market which is engaged in the manufacturing and supplying of Designer Bangle Designer Earring Designer Necklace and many more.  basically the sole proprietorship based company which was emerged in the year 1995 at Jaipur in Rajasthan India. Our products are highly demanded by the clients due to their unique design elegant look attractive appearance purity and superior quality.  basically the client centric company and client satisfaction is the primary objective of our company. We manufacture these products according to the demands and requirements of the clients by using high grade material and advance technology. Also we keep the latest fashion trend of the market in mind while developing the range which is highly appreciated by the clients. Creative and innovative ideas of our technocrats and designers are used in the manufacturing of these products which make them different and superior from other competitive goods.</t>
  </si>
  <si>
    <t>Incepted in the year 2015 at Jaipur (Rajasthan India) we &amp;ldquo;MOHIT IMPEX&amp;rdquo; are a Proprietorship Firm indulged in manufacturing trading and wholesaling a qualitative assortment of Silver Handicraft Jewellery Box etc. Under the futuristic guidance of our mentor &amp;ldquo;Aditya Jain (Manager)&amp;rdquo;  consistently progressing in the industry.</t>
  </si>
  <si>
    <t>Silver organisation are a wholesale jewelry site featuring sterling silver jewelry fashion jewelry and fashion accessories. By wholesale we mean we sell to other businesses who resell or retail the items to the public.  not a retail site. Any orders not meeting the requirements for a wholesale order will be assessed a retail surcharge.</t>
  </si>
  <si>
    <t xml:space="preserve"> a professionally managed company specialized in SOURCING and SUPPLYING the GOODS to our clients directly from FACTORY / MANUFACTURER .\r\nTRANSPARENCY AT ALL STAGES IS OUR POLICY.\r\nWe guarantee best possible prices &amp;amp; Quality of goods at the time.\r\nWe believe in passing on all benefits to our clients to remain competitive at all point of time.\r\nWe have decades old experience in working with different parts of world like.&lt;i&gt;CHINA  THAILAND  JAPAN  USA  EUROPE &amp;amp; AFRICAN COUNTRIES&lt;/i&gt; etc.\r\nWe can Source all types of commodities from these markets for our clients on commission basis.\r\nWe value our customers and welcome there feedback and suggestions to improve our services.\r\nOur Jewellery design team head&lt;i&gt; ANJU CHOUDHARY &lt;/i&gt;is very well known for her innovative designs.</t>
  </si>
  <si>
    <t>Profile\r\n\r\nAKS Impex is pioneer in silver beads &amp; other jewelry findings.  one of the leading Exporter in this line for last 6 years.We have more than 100 master artisans with hereditary genius in producing the 'best' of any design and every possible pattern at a very short notice. Our design office comes out regularly with new exotic products.\r\n \r\nQuality\r\n\r\nWith the purpose of establishing business relations and to expand our business all around the globe we do our level best to satisfy our customers through our best quality on competitive rates.\r\n \r\nInfrastructure\r\n\r\nThe jewelry you buy at AKS Impex is professionally crafted for durability. Quality control &amp; Purity is our main motive; our products will stand the test of time.</t>
  </si>
  <si>
    <t>RS Jewels is well known company in the market for manufacturing trading supplying and exporting various types of jewelry which consists of Gold Jewellery Silver Jewellery and many more products. In the field of jewellery  known from the year 2013. The products offered by us to the customers are appreciated amongst the customers across the world for their impressive designs and unique patterns. Our company is growing by satisfying large number of customers in the market. The reputation we have in the market attracts lot of customers towards our company which aim to meet the customer&amp;rsquo;s choice. Our products are manufactured and designed by our experts by providing them smooth cuts and edges. The patterns designs sizes and other specifications of jewelry are provided by us as per the modern trend and also as per the client&amp;rsquo;s specifications. The products of our company have long lasting sheen and fine finishing which make them impressive and widely demanding.\r\nMr. Balbeer Singh (Owner) aims to effectively manage company through his expertise and skills. Our team works with proper planning not order to produce best outcome which is affordable too. Th</t>
  </si>
  <si>
    <t xml:space="preserve"> engaged in manufacturing supplying and exporting quality jewellery like Silver Bangles and Victoria Earrings which are known for their attractive design and elegant look. The wide ranges of products that are offered by us includes Silver Antique Cuff Bangle Designed Silver Bangle Blue Silver Bangles Party Wear Earring Blue Silver Earrings Victorian Snake Ring Red Shade Victorian Bangles Victorian Bird Ring Sterling Victorian Bangles Victoria Earring Victorian Rings and many more.We follow ethical business policies that help us to gain the trust of our clients. Our designers and artists understand the needs of clients and design jewellery as per the clients&amp;rsquo; specifications. Above all we try to make our range available at reasonable prices so that they can be afford by the person of every class.</t>
  </si>
  <si>
    <t>DCJ is the easiest way to get your dry cleaning done in Jaipur. DCJ pick up your dirty clothes and dry cleaning and returns them clean ironed and folded within about 48-72 hours. Through DCJ website or call you can place an order to us including pickup and drop-off time scheduling. A DCJ agent will arrive at the time you scheduled to pick up your dry cleaning stuff and within 48-72 hours your clothes are delivered in reusable non-plastic bags washed and folded.  currently providing our online dry cleaning service in all areas in Jaipur.</t>
  </si>
  <si>
    <t>Ritika creations since 2008   one of the leading manufacturers and exporters of handicrafts and handloom products. Our products include exculive collections of stone carved statue stone carved garden sculpture garden umbrella lamp shade wall hangings bedspreads cushion covers shoulder bags cotton kurtis wooden jharokha wooden screens wooden jhoola flower vases marbel statue  which are famous for their creativity across the globe. Our entire product range is a blend of aesthetic creativity that is woven in by our team of dexterous artists. The entire range can be modified as per the specific requirements of our customers and we ensure that our customers are offered a defect free range which satisfies them completely for their value of money. We also manufacture custom designs as per buyers requirement. We can design and develop the entire gamut as per the exact standards and specifictaions laid by our clients and also try to understand the customer requirements and the market they are serving by continual market analysis satisfaction .  one of the professionally managed company engaged in the manufacturing and exporting of a wide range of handcrafted and hand</t>
  </si>
  <si>
    <t>Karni Exports is one of the most shining names in the dynamic world of fashion. Established in year 2000Karni Exports aspires for complete customer satisfaction owing to the high quality garments at competitive prices with an on-schedule delivery. We firmly believes that the satisfaction of the valued customers is the focal point of its business. Karni Exports is a name that stands on the pinnacle of the ready made garment and knitted garment fashion industry. With a commitment to excellence and delivering high fashion garments .The company has established a strong market goodwill globally. A professionally manged company Karni Exports is a leading manufacturer and exporter of fine quality Ladies fashion garments like Skirts Knitted and Woven Tops and Dress. We take pride in introducing ourselves as one of Indias leading manufacturers and exporters of Ladies Fashion Garments. Our elite range of products is in tune with the international trends focusing on intricate details contemporary designs and scheduled deliveries.  committed to offering the best service at the best price.</t>
  </si>
  <si>
    <t>Established in the year &lt;i&gt;1972&lt;/i&gt; GKA Jewellers are engaged in manufacturing and supplying an exotic range of designer kundan bracelets kundan necklace set kundan jewellery kundan earrings kundan bracelets kundan pendants beaded fashion jewellery designer kundan set kundan fashion jewellery bridal kundan set kundan necklaces kundan rings kundan fashion jewellery kundan set fancy kundan necklace silver jewellery designer jewellery and kundan jadau jewellery that finds usage in gems and jewellery industries. With the repeated orders from our clients  offering our products in the regions of Ahmedabad MUMBAI Delhi Chandigarh Banglore and Kanpur. With the help of our efficient designers and craftsmen  able in designing an exclusive range which is at par with international standards. Our production unit assists us in designing the latest designs prevailing in the marketplace. With our impeccable quality products we have earned an enviable position in the industry. Under the effective guidance of our mentor &lt;i&gt;Mr. Harjeet Singh Dheer&lt;/i&gt; we have grown to a renowned company in the field of jewellery designing. Having 40 years of strong experience in the jewe</t>
  </si>
  <si>
    <t>We &amp;ldquo;Jaipur Textile Industries&amp;rdquo; established in the year 2013 are a leading and reliable company that is affianced in manufacturing wholesaling and supplying an exclusive collection of Ladies Kurtis Cotton Ladies Kurtis Designer Ladies Kurtis Umbrella Kurtis Ladies Hot Pants and Ladies Long Skirt.  a Sole Proprietorship Organization that is established with a motto of providing high quality collection of garments as per the latest market trends. Under the fruitful direction of our Proprietor &amp;ldquo;Ms. Khushboo Singh&amp;rdquo; we have gained massive success in the national market. Our company is located at Jaipur (Rajasthan India) and backed by a team of devoted and capable professionals who make these garments in large quantity with assured quality.</t>
  </si>
  <si>
    <t>With ample industrial experience and knowledge about the details of this domain we have made an extraordinary place for ourselves in Manufacturing Exporting and Supplying an exclusive collection of Designer Jewelry Diamond Jewelry and Stone Beads Jewelry Designer Bracelets Multicoloured Gemstones Bracelets Green Gems Bracelet Gems Bracelet Fancy Bracelet Yellow Gems And Beads BraceletsRed and Yellow Gemstones Bracelets Beaded Necklaces Designer Pendents. This grandiose range consists of Necklaces Bracelets Ear Rings Rings and Pendants. The offered products are broadly acclaimed and readily accepted due to their graceful &amp;amp; trendy designs distinctive ethnicity flawless finish dimensional accuracy durability and sturdiness. Blessed with a highly creative team of professionals  able to carve-out a beautiful and attractive range of jewelry that adds a glitter to the persona of the wearer. The squad of our adroit R&amp;amp;D professionals regularly studies the market in order to design and develop excellently designed jewelry that is in compliance with the vogue. Our giant infrastructure that is equipped with the latest techniques and tools empowers us to increase</t>
  </si>
  <si>
    <t xml:space="preserve"> engaged in offering an extensive range of men casual shirts which is designed using fabrics like cotton polyester zari printed fabric and cotton lining. These are available in numerous sizes colors patterns and styles suitable to be worn in any occasions.We offer easy to wash blue ladies jeans pant in different sizes for those who prefer comfort along with style. These ladies jeans pant are available in different styles sizes and cuts these blue ladies jeans pants are appreciated for being durable and color fast. In addition we can also tailor these as per the designs provided by our clients. Our organization offers a wide range of school uniforms along with the complete set of accessories manufactured using high-grade fabrics. Schools all over India and the world use these uniforms.</t>
  </si>
  <si>
    <t>We urli textiles established in 1997.  manufacture of all types of sarees .  no. 1 supplier all the above lehnga chunni . We through of 07 people . . . . .</t>
  </si>
  <si>
    <t>We &amp;ldquo;Prabhu Garments&amp;rdquo; are actively engaged in manufacturing a remarkable array of Ladies Kurti Printed Kurti Designer Kurti etc.  a Sole Proprietorship company that is incepted with an aim of providing a comfortable and exclusive range of garments. Founded in the year 2009 at Jaipur (Rajasthan India)  providing beautiful and stylish collection of garments as per the latest fashion trends. Under the direction of our mentor &amp;ldquo;Mr. Sunil G&amp;rdquo;(Co-Owner) we have reached the pinnacle of success.</t>
  </si>
  <si>
    <t>Established in the year 2009 we &amp;ldquo;J J Exports&amp;rdquo; have become a leading name as a manufacturer and supplier of Fashion Garments.  a quality conscious organization engaged in manufacturing the products that fulfill the fashion needs of our client. Our wide gamut includes Poly Viscose Silk Georgettes Crapes Chiffon Cotton Viol Cambric garments. The products are manufactured using high grade raw material supplied by our reliable vendors. Variegated designs color fastness comfort and most important the customization of the fabrics has lead to an increase in demand for our products. From selection of raw ingredients to the inspection of finished products the whole range passes under stringent inspection to meet our industrial standards Our entire range of garments is perfectly stitched using ultra-modern machinery which includes in-house designing sampling drawing cutting stitching and finishing machines. Our manufacturing unit is well equipped with hi-tech machine and tools such as Fusing Machine Needle detector Perk &amp; Washing Plant Juki Machines and many other specific operation machines. Our modernized infrastructure has enabled us to manufacture over</t>
  </si>
  <si>
    <t>&amp;ldquo;Dhanlaxmi Textiles agency&amp;rdquo; is a well-known manufacturer of a trendy and flawless assortment of Ladies Saree Indian Sarees Partywear Sarees Designer Saree Ari Work Saree Bridal Saree etc. Integrated in the year 2009 at Jaipur (Rajasthan India) we have developed a well functional infrastructural unit where we design this collection of apparels in large quantity.  a Sole Proprietorship company which is actively committed to providing a high-quality range of apparels. Handled under the headship of our mentor &amp;ldquo;Mr. Mahendra Rajpurohit&amp;rdquo; our firm has covered the foremost share in the national market.</t>
  </si>
  <si>
    <t>&amp;ldquo;Vastravat&amp;rdquo; is a well-known manufacturer Exporter of a trendy and flawless assortment of Cotton Kurti Ladies Top Ladies Shirt and Designer Kurtis. Integrated in the year 2017 at Jaipur (Rajasthan India) we have developed a well functional infrastructural unit where we design this collection of apparels as per current market trends.  a Sole Proprietorship company which is actively committed to providing a high-quality range of apparels. Handled under the headship of &amp;ldquo;Mr. Pooja Gupta&amp;rdquo; (Proprietor) our firm has covered the foremost share in the market.</t>
  </si>
  <si>
    <t>Established in 2011 to sustain the livelihood of Indian artisans Eco Craft is the fastest growing Manufacturer Supplier and Wholesaler firm of uniquely designed Handcraft Products. Owing to our design and customized manufacturing capabilities we bring forth myriads of beautiful products which include widely demanded Ladies Leather Slippers Ladies Leather Foot Floater and Leather Men Slippers. The offered products are carefully crafted to satiate the exacting client needs as our line of products stands for beautiful patterns flawless stitching highly durable quality and competitive price bands.Since inception  following higher levels of commitment to meet and exceed the clients&amp;rsquo; needs which is why  able to design handcrafted semi machine products for fashion conscious men and women from all age groups. As the design features perfect amalgamation of traditional art and contemporary taste. Further we strive to take the workmanship to the utmost level of perfection by utilizing best suited inventory of raw materials and by adapting the proficiency of modern day technology at our infrastructure. Owing to our core expertise of crafting perfection we ar</t>
  </si>
  <si>
    <t>Catering to the discerning requirements of both the garment and home furnishing made ups industries we offer a range of products that are designed and styled as per the current fashion trends. Considering the requirements of our buyers we have developed our expertise in manufacturing the products as per the specific choice of our buyers. Our high fashion hot couture &amp;amp; durable home furnishing made ups have earned accolades for their unique styles amongst our clients all across the globe. Established in the year 2006  a young and dynamic organization which is engaged in manufacture and export of an elegant range of fashionable garments and home furnishings as per the specific requirements of our customers. With uncompromising efforts towards high quality in our range of garments and home furnishing products we have managed to create a unique position for ourselves in the market.</t>
  </si>
  <si>
    <t>We &amp;ldquo;Dev Garments&amp;rdquo; are actively committed to manufacturing a remarkable array of Ladies Kurti Cotton Kurti and Printed Kurti.  a Sole Proprietorship company that is incepted with an aim of providing a comfortable and exclusive range of garments. Founded in the year 2007 at Jaipur (Rajasthan India)  providing a beautiful and stylish collection of garments as per the latest fashion trends. Under the direction of 'Mr. Vinay Sharma' (CO-Owner) we have reached the pinnacle of success.</t>
  </si>
  <si>
    <t>Incorporated in the year 2012 we &amp;ldquo;JSK Pharmaceutical &amp;amp; Company&amp;rdquo; are counted as the reputed manufacturer of Cotton Kurti Ladies Kurti and Embroidered Kurti. These kurtis are widely admired for their colorfastness beautiful design neat stitching etc. Located in Jaipur (Rajasthan India)  a Sole Proprietorship firm engaged in offering a high-quality range of products. Under the management of &amp;ldquo;Mr. Sharwan Sharma&amp;rdquo; (Owner) we have been able to provide complete satisfaction to our clients.</t>
  </si>
  <si>
    <t>Welcon Leather Manufacturer was established in the year 1990.  manufacturer and exporter of Leather Products Wallets Note Cases Tri-Fold Wallets Money Holder &amp; Other Wallets Executive Item Leather Wallets Designer Wallet and Passport Holder AG651. Wallets and allied products in a month and  sure to increase this capacity in the coming days. Seeing the quality of products and services we have established a strong client base both in India and abroad.The huge client base we have set up in our country and overseas is a result of using optimum quality material to fabricate these products. We always believe in client satisfaction which is the main concern of our organization. In our every business activity we keep in mind the benefits of our customers and hence we strive to make our business transaction a systematic and hassle free experience for them. Our aim is not only offering clients optimum quality products but also establishing long lasting business relations with them.These products are designed using highly advanced techniques of production process. Moreover we value the time and money of our customers; hence our range is delivered on time at highl</t>
  </si>
  <si>
    <t>We Raamaz International are engaged in trading a high-quality and wide range assortment ofGemstone Ringsa Precious Gemstone precious  semi precious and imitation jewellery handicrafts and natural stones.  a Sole Proprietorship company that is established in the year 2017 at Jaipur (Rajasthan India) and are connected with the renowned vendors of the market who assist us to provide a qualitative range of gemstones and silver jewellery as per the global set standards. Under the supervision of Ms. Jyotsna Goyal (Manager) we have attained a dynamic position in this sector. exporting all kind of our products to many countries globally.</t>
  </si>
  <si>
    <t>Established in 1990 Yogendra Impex is a reputed name in the glittering world of Gems and Jewelry. The Company is engaged in the manufacture and export of exotic range of Beads Silver Findings Silver Jewelry. Precious and Semi-Precious Stones &amp; Gold Diamond Jewelry.  major Exporter of Glass Chips. The company has secured a place of pride by bringing out a wide range of intricately designed beads and jewelry in captivating contemporary and modern designs.</t>
  </si>
  <si>
    <t>Sequin Crafts is the top leading company in industry which is the manufacturer and supplier of Ladies Kurtis Ladies Leggings and Patiala Salwar.  basically the partnership based company which was emerged in 2002 at Jaipur in Rajasthan India. We design these products as per the latest fashion trend which satisfies our precious customers completely. We also keep the various specifications given by the clients in our mind while developing the range. Moreover we manufacture these products as per the demands and requirements of the clients which is the basic reason behind our vast client base. Further these products are design by our skilled professionals who have years of experience which help them to understand the need of the clients. Also we believe in the ethics and principles of business which we follow on regular basis while performing any business task. These ethical business practices are the primary reason behind the trustworthy and prestigious image of our organization.</t>
  </si>
  <si>
    <t>Agarwal And Company Was Established In 1986 With 70 Employees And  The  Manufacturer And Wholesaler Of Gold Jewellery Ear Rings Golden Rings Golden Bangles.</t>
  </si>
  <si>
    <t>We &amp;ldquo;Shree Surya Kreations&amp;rdquo; are actively committed to manufacturing a remarkable array of Round Neck Kurti Collar Neck Kurti etc.  a Partnership company that is incepted with an aim of providing a comfortable and exclusive range of kurtis. Founded in the year 2017 at Jaipur (Rajasthan India)  providing a beautiful and stylish collection of garments as per the latest fashion trends. Under the direction of 'Ms. Kavita' (Partner) we have reached the pinnacle of success.</t>
  </si>
  <si>
    <t>&amp;ldquo;Manohari Sarees&amp;rdquo; is a well-known Manufacturer of a trendy and flawless assortment of Printed Saree Fancy Saree Ladies Saree Embroidery Saree Designer Saree Partywear Saree etc. Integrated in the year 2009 at Jaipur (Rajasthan India) we have developed a well functional infrastructural unit where we design this collection of sarees in large quantity.  a Sole Proprietorship company which is actively committed to providing a high-quality range of apparels. Handled under the headship of our mentor 'Vikash Kumar Gupta ( Owner )' our firm has covered the foremost share in the market.</t>
  </si>
  <si>
    <t>We &amp;ldquo;Sambhav Exports&amp;rdquo; founded in the year 2017 are a renowned firm that is engaged in manufacturing a wide assortment of Ladies Earring Designer Pendant Designer Earring Fancy Necklace Designer Necklace Set and Silver Necklace. We have a wide and well functional infrastructural unit that is situated at Jaipur (Rajasthan India) and helps us in designing a remarkable collection of jewelry items as per the set industry standards.  a Sole Proprietorship firm that is managed under the headship of &amp;ldquo;Ms. Nishtha Bhandari&amp;rdquo; (Manager) and have achieved a significant position in this sector.</t>
  </si>
  <si>
    <t>Sai Traders was established in the year 2016.  a leading Wholesaler Trader of Cotton Saree Cotton Salwar Suit etc. Offered products are highly demanded in market due to their excellent quality and elegant looks. We offer these in market in various attractive designs as per the customers choice.</t>
  </si>
  <si>
    <t>Established as a Sole Proprietorship firm in the year 2017 we &amp;ldquo;Crazy Deal&amp;rdquo; are a leading Manufacturer Exporter and wholesaler of a wide range of Artificial Necklace Sets Artificial Earrings Artificial Rings etc. Situated in Jaipur (Rajasthan India) we have constructed a wide and well functional infrastructural unit that plays an important role in the growth of our company. We offer these products at reasonable rates and deliver these within the promised time-frame. Under the headship of &amp;ldquo;Mr. Yash&amp;rdquo; (Owner) we have gained a huge clientele across the nation.  exporting our products to All over the world.</t>
  </si>
  <si>
    <t>We &amp;ldquo;Vanshika Creations&amp;rdquo; are engaged in trading a high-quality assortment of Printed Kurti Rayon Kurti Cotton Kurti Gota Work Kurti and Cambric Kurti.  a Sole Proprietorship company that is established in the year 2016 at Jaipur (Rajasthan India) and are connected with the renowned vendors of the market who assist us to provide a qualitative range of kurtis as per the latest fashion trends. Under the supervision of 'Mr. Niranjan Kumawat' (Proprietor) we have attained a dynamic position in this sector.</t>
  </si>
  <si>
    <t>Welcome RIOr (Royal Indian Ornaments) where you'll find only the highest quality jewellery of any kind and fine jewelry along with outstanding customer service and professional guidance. Quality Value and Expert Advice are the cornerstones of our business and we invite you to have a pleasant shopping experience and join our family of satisfied customers. RIOr has built relationships with thousands of customers and served their jewelry shopping needs and  among the highest rated jewelers in terms of customer satisfaction and quality of merchandise. Our company has over fifteen years experience in the jewelry industry and  located in the heart of Old Jaipur.</t>
  </si>
  <si>
    <t xml:space="preserve"> from India Jaipur where the wonder of world Hawa Mahal is situated. A prestigious name in the handicraft items and glass beads Vijay Exim is one of the best manufacturer and supplier offering beaded products fashion jewelry decorative handicrafts painting and fashion accessories. We export our product in all over the world most of in USA Japan Germany Italy Hong Kong UK South Africa Australia Taiwan and New Zealand. Our holistic approach to customer management has helped us emerge as a leader in the industry. Perpetual investment in technological up gradation product innovation and quality control has helped us meet the ever expanding needs of the customers and exacting industry standards.</t>
  </si>
  <si>
    <t>Incepted in the year 2004 A Rawat Export is named among the leading manufacturer processor supplier importer and exporter for unmatched range of Emerald Cut  Stones Emerald Beads Emerald Necklaces Ruby Beads Ruby Cabs Diamond  Jewellery Polki Sets Kundan Meena Sets Victorian Jewellery  &amp;amp; Ruby Necklaces.  constantly guided and kept abreast with the need of the industry and futuristic vision of our mentors; this has helped us to emerge as the market leaders in our segment.</t>
  </si>
  <si>
    <t>Zaheen gems export was established in the year 2000 with a vision to provide the finest quality Precious and Semi Precious Gemstones and Silver Jewelry in the market. Based in Jaipur we have been in this trade from last 15 years under the supervision of Mr. Hussain Beg the CEO of the company. We source our stones from distant part of the world. Believing in the traditional techniques the stones are specially crafted into beautiful beads. For over 15 years now  able to serve a large scale of customers spread in the countries like USA UK Europe Australia Hong Kong and Japan. We offer an amazing range of gemstones in a variety of shapes and colors. We also provide after sale services in the case of maintenance and damage.Customer Satisfaction known for providing only genuine stones. We adhere to provide superior quality gemstones to our customers. Our customers regard us for the purity we provide in the gems. With our quality products and reliable after sales services we have been able to provide maximum satisfaction to the clients.Quality AssuranceWe give a great importance to effective quality control and the team of our qualified gemologist checks and</t>
  </si>
  <si>
    <t>Sulekha Gems stands strongly amongst the most prestigious manufacturers and exporters of GemStones Precious and Semi Precious Beads &amp;amp; Silver Jewellery.  pleased to present ourselves as one of the top exporters in Gemstone Beads Semi-Precious Precious Stones and Fashion Jewelry etc. Our products have typical Indian craftsmanship with pinch of latest fashion and workmanship. From beginning to end nobody puts it together like Sulekha Gems. Incredible Amethyst Citrine Garnet Peridot Blue Topaz Tourmaline and other gems put us miles ahead when it comes to creating the most marvelous finished pieces. So whatever your needs small Gemstones large gemstones or exclusive finished jewelry we make ends meet.</t>
  </si>
  <si>
    <t>Incorporated in the year 2017 at Jaipur (Rajasthan India) we &amp;ldquo;Shri Anjani Textile Agenccy&amp;rdquo; are a Sole Proprietorship firm engaged in trading premium quality range of Ladies Collar Neck Kurtis Ladies Round Neck Kurti and Ladies Sarees. With the support of our vendors  able to provide these products  in diverse specifications within stipulated time period. These products  are widely demanded by for their longevity fine finish and appealing  look. Under the guidance of &amp;ldquo;Mr. Manoj' (Proprietor) we have been able to meet varied requirements of patrons in a prompt manner.</t>
  </si>
  <si>
    <t>G.S. Garments came into existence in the year 1987 as a sole proprietorship firm at Jaipur Rajasthan (India).  one of the most sought after manufacturers and suppliers of an extensive range of Ladies Tops Ladies Trousers Ladies Shorts Party Wear Gowns Ladies Tunics Ladies Mini Skirts Ladies Kurtis Ladies Shirts and Ladies Blouses. We use finest quality fabrics to design our clothes which helps us in guaranteeing their colorfastness fine finish and tear resistance. Moreover we initialize our designing procedures keeping in mind the latest fashion trends and current market demands.</t>
  </si>
  <si>
    <t>Shakunt Hand Printers was established in the year 2016.  a leading Manufacturer Supplier of Cotton Saree Hand Block Saree Hand Block Fabric etc. Offered products are highly demanded in market due to their excellent quality and elegant looks. We offer these in market in various attractive designs as per the customers choice.</t>
  </si>
  <si>
    <t xml:space="preserve"> popular as one of the genuine and leading manufacturers exporters and suppliers of various types of handicraft &amp; stone Sculpturesitems &amp; figures Stone Necklace and Stone &amp; Silver Jewellery. Beside  also a well known suppliers of exclusive range of paintings(stone paintings brass paintings etc.) These are crafted out form the finest quality raw material and are in conformity with the well defined industrial norms. Our artifacts and jewelry items enjoy huge massive demand in the market due to their eye-catching appearance classy design traditional touch and superlative quality. Keeping in mind the variegated and specific needs of customers we also bring forth our products in customized designs. We have command over large infrastructure that is equipped with modern machines. Also we get the support of a crew of team of experienced and skilled designer and craftsmen. Our workforce is responsible for bringing forth our magnificent and extraordinary collection. Backed by advanced infrastructure  in control of the international market with our latest equipment.  gifted with crew of creative professionals who give beautiful and elegant deigns to o</t>
  </si>
  <si>
    <t>&amp;ldquo;Nidhima Fashion&amp;rdquo; is a well-known manufacturer of a trendy and flawless assortment of Ladies Kurtis and Printed Kurtis. Incepted in the year 2017 at Jaipur (Rajasthan India) we design this collection of apparels as per current market trends.  a Sole Proprietorship company which is actively committed to providing a high-quality range  of apparels. Our offered apparels are widely appreciated for their  mesmerizing look smooth texture skin-friendliness longevity and  colorfastness. Managed under the headship of &amp;ldquo;Mr. Juggal Kishore&amp;rdquo; (Proprietor) our firm has covered the foremost share in the market.</t>
  </si>
  <si>
    <t>Radhika Jewelscraft Private Limited came into existence in the year 2010 at Jaipur in Rajasthan India. We can bank on the expertise and diligence of our team of professionals all the year round.  engaged in manufacturing supplying and exporting a mesmerizing range of Gold Pendants Kundan Ladies Maang Tikkas Designer Kundan Earrings Gold Fancy Earrings Kundan Gents Head Ornaments. We deals in 22 Carrots Gold Jewelery 18 Carrot Diamond Jewelery and also in Kundan jewelery. These jewellery items are immensely admired by our customers for their exquisiteness intricate patterns authenticity immaculate shine and cost effectiveness. In addition we personalize our ornaments depending upon the desired specifications of customers.Our export markets include:Middle East and South/West Europe.</t>
  </si>
  <si>
    <t>Our Committment completely committed to provide best services at affordable prices to our valuable customers. We constantly strive to excel and exceed our clients' expectation level by providing excellent services. We pursue a single goal of total customer satisfaction through excellent services and maintaining time delivery.focus-iconOur FocusMaximize the rewards of our diversity and delivery capabilities by providing end to end solutions which are easy to maintain and upgrade.mission-philosphy-iconOur LeadershipCAMERA HOUSE is headed by a young enthusiastic entrepreneur with a strong Camera Field background. He possesses extensive experience in Camera industry.product-delivery-iconOur BeliefWe believe in utilizing Camera technology to make things simple and easy to use. We also believe in thinking ahead and delivering products or services that can fit well with customer needs.product-delivery-iconOur VisionWe see ourselves as the world&amp;rsquo;s leading Camera Technology providing quality solutions backed up by unbeatable customer service.team-iconOur TeamWe have a committed team of professionals with experience in variety of tools. Our team keep themselves</t>
  </si>
  <si>
    <t>We &amp;ldquo;Jaipur Traditions&amp;rdquo; have gained success in the market by manufacturing and supplying a remarkable collection of School Uniform School T Shirt and School Sweater .  a Sole Proprietorship Enterprise that is incorporated in the year 2000 with a motto of providing a wide range of uniforms as per the latest market trends. Offered uniforms are designed from skin friendly fabric and the latest designing machines. These uniforms are appreciated by the clients due to their high comfort level perfect design fine finish optimum softness and shrink resistance properties. In tune with clients&amp;rsquo; varied requirements we provide these uniforms in variety of colors sizes prints patterns and designs within limited time period. We also provide these uniforms in large quantity at nominal rates. Additionally  also trading premium quality School Uniform Accessories.</t>
  </si>
  <si>
    <t>Enriched with a vast industry experience  engaged in manufacturing supplying and exporting a comprehensive range of jewelery. Our entire range of jewelery is manufactured with quality approved materials and conforms to prescribed industrial standards. The wide variety of jewelery offered by us comprises Amrapali Jewelry Beaded Jewelery Bracelets / Bangles Earrings Necklaces Nepali Rings Pendants and Rings Silver Earrings Multi Stone Rings Silver Stone Pendants Silver Necklace Designer Bracelet &amp;amp; Bangles Cabochon Rings Plain Silver Jewellery Silver Chains Tibetan Jewellery Silver Anklets Cut Stone Rings Cut Stone Earring and many more. Our jewelery is highly demand and acclaimed in the global market due to its supreme quality and exceptional features like intricate patterns attractive appearance exclusive designs purity and many more. We also customize our range of jewelery as per the varied requirements and preferences of our valued clients. Backed by ultramodern infrastructure equipped with latest technology based tools and equipment  able to produce a vast product line for our global clients. Our team of seasoned craftsmen and designers enables u</t>
  </si>
  <si>
    <t>A Reputed Indian name Pinkcity Export is one of India's distinguished wholesale manufacturer exporters and supplier of Designer Silver Jewellery with natural precious and semi precious Stones since 1995.Intricately designed our exclusive designer jewelery epitomizes grace and elegance. Govindam silver craft is our manufacturing firm. We also deal in Silver Jewellery like Silver pendants Earrings Rings Necklaces Earrings Bracelets Bangles with precious and semi precious stones. Also  dealing with Beaded Jewellery &amp; Silver beads with 92.5 Puriety. We have established amicable relationship with our clients by offering quality products that are high in style and elegance. Govindam Silver Craft presents masterpieces of craftsmanship in the field of Silver Jewellery. Every piece is designed keeping in mind the taste &amp; style of the buyer. We expanding its reach in the foreign (export) market.</t>
  </si>
  <si>
    <t>We take pride in introducing ourselves as one of indias leading manufactures and exporters of womens wear and mens wear. Our elite range of products is in tune with the international trends focusing on intricate details contemporary designs and scheduled deliveries.  committed to offering the best service at the best price. We have earned accolades from our customers not only in domestic market but also international market. In tune with the demands of time and challenges we have developed cutting age competitiveness. We have all products in confirmation to quality standards. We believe in team Work cost effective and timely deliveries.</t>
  </si>
  <si>
    <t>Crystal Art is a landmark for designer gemstone jewelry.  being a professionally managed enterprise have gained specialism in the arena of manufacturing Crystal Gemstone Beads Precious Gemstone Jewelery Gemstone Bangles Gemstone Carvings and Gemstone Pendants. The collection of intricate and trendy art pieces designed by us is sure to add a glamorous quotient to your look. Established in the year 1977 Crystal Art has recorded immense growth since it?s nascent. With the support and guidance of CEO Mr. Tarun Verma we have carved an indelible presence in this industry.</t>
  </si>
  <si>
    <t>Established in the year 2015 we &amp;ldquo;Saini Graphics&amp;rdquo; are a notable and prominent firm that is affianced in manufacturing and supplying qualitative collection of Non Woven Bag U Cut Bag and Loop Handle Bag. Ever since our origin  a Partnership Company that is providing these bags to several industries for packaging purposes. Under the fruitful direction of our Partner &amp;ldquo;Mr. Shankar Saini&amp;rdquo; we have gained a significant position in this sector. Situated at Jaipur (Rajasthan India)  supported by a well structural infrastructural unit that enables our team members to manufacture high quality range of bags as per the industry set standards.</t>
  </si>
  <si>
    <t xml:space="preserve"> an Indian IT Company that deals in Custom Web Design Web Development Software Development Internet Marketing (SEO SMO) Mobile App Development Services for Android iPhone/iPad windows and blackberry. We have follow the deadline oriented approach and offer amazing services at reasonable prices. If you are interested in any of these services or have any inquiry related to them feel free to contact us via mail.Dev Technosys is an ISO 9001:2008 certified IT solution provider company based in India. It deals in all kinds of IT Solutions for web and mobiles. It was established in the year of 2010 with a simple motto &amp;ndash;&amp;ldquo;Inspired by thoughts&amp;rdquo;. Dev Technosys was founded by two excited technicals. They were having the future oriented approach and want to do some meaningful work in the IT industry. Due to such approach they started working as an individual in the early 2007 and registered the firm in the year 2010. With a positive attitude and hardworking approach they cross all barriers and grow their business with a great number of highly satisfied customers. They have gathered more than 1200 satisfied customers and different quality products in Mobi</t>
  </si>
  <si>
    <t xml:space="preserve"> the manufacturer &amp;amp; exporter of Personalized jewelry located in jaipur Rajasthan (India) . TEAM :- 50 EMPOLYEES KEY CUSTOMERS :- USA  UK  EUROPE  SINGAPORE  DUBAI ETC. PRODUCTION FACILITIES :- WELL EQUIPPED WITH IN-HOUSE PRODUCTION FACILITES. QUALITY POLICY :- WE TAKE PRIDE IN THE QUALITY AND WORKMANSHIP OF ALL OUR PRODUCTS.</t>
  </si>
  <si>
    <t>Incorporated in the year 1998 at Jaipur (Rajasthan India) we &amp;ldquo;Simmi Exports&amp;rdquo; are a Sole Proprietorship engaged in manufacturing exporting and supplying a comprehensive range of Precious Gemstones Precious Diamonds Gemstone Jewellery Colored Gemstones Diamond Beads Cut Stone Beads Semi Precious Stones and Opaque Stones. In order to examine the offered gemstones and beads on enormous measures to assure their optimum finish we have set up hi-tech quality testing unit. The gemstones and beads provided by us are cut and finished with the help of ultra-modern tools and techniques by our ingenious team of professionals in complete compliance with the current fashion trends. Our offered gemstones and beads are extensively admired amongst our renowned patrons due to their salient features like eye-catching colors optimum finish lustrous shine easy to fit impeccable finish scratch resistance and durability. Additionally we offer these gemstones and beads to honorable our customers in innumerable sizes finishes and carats for our clients to choose from at most competitive prices with no hassle.  exporting our products in all over the world.</t>
  </si>
  <si>
    <t xml:space="preserve"> best in our jobs of printing and dyeing.  also good in making apparels for women short skirts tops kurtis etc.</t>
  </si>
  <si>
    <t>Balaji Silver Crafts established in 1984 is situated in the heart of the Pink City-Jaipur. Since then and now we at Balaji Silver Crafts have expanded limitless energy &amp;amp; creativity in the invention of ornaments that celebrate the human body.   manufacturers and exporters of Gold and Silver Jewellery specializing in rings earrings necklaces bracelets and pendants. Our jewellery has always been inspiration &amp;amp; solace to the wearer and beholder. jewellery made by us is more than the ultimate enhancer of beauty. dealing in jewellery made both in gold and silver-the first a sacred metal symbolic of the warm sun the other suggesting the cool moon-are the most essential metals of indian jewellery. jewellery made by us is not merely craft it is an art both in design and workmanship. gemstones are always an essential part of jewellery as these act as a medium between man and god. our jewellery is engraved with various gem stones like garnet amethyst rainbow moon stone labra-dorite iolite peridot etc . we also use precious stones in gold like diamond and rubies emerald and sapphires. our products which are 100%handmade are in great demand in the various co</t>
  </si>
  <si>
    <t xml:space="preserve"> leading exporters manufactures and suppliers of all kind of precious &amp;amp; semiprecious stones beads and fancy shapes in all sizes.  exporting to different countries mostly to USA and EUROPE. We also import raw materials from different parts of the world. We have well developed manufacturing units with highly experienced artisans and craftsmen to accomplish our orders and cater our clients with the best quality of products and services. Our each gem is crafted to the most stringent criteria of color quality size and shape producing uniformity in workmanship that is unparalleled in the industry. All of the gems we sell are cut and polished in our own factories using sophisticated proprietary technology that allows us to set and maintain the strictest standards for proportion polish size and shape. With sales and representative office in the Jaipur our customers around the globe enjoy top quality service. We cater to every sector of the jewelry trade from wholesalers and manufacturers to designers and retailers. Customer satisfaction is our primary goal. We strive to provide all our clients in the sales with the utmost quality in both product and custom</t>
  </si>
  <si>
    <t>Cottons is the brand name of Kachnaar Crafts Pvt. Ltd.  a socially responsible garment manufacturing and retailing company known for its fairly priced well finished stylish clothing. The embellishment and handwork on our garments is primarily done by underprivileged women. We recycle our leftover fabric to make carry bags and patchwork items. Blue Mango an NGO based in Tamil Nadu uses our fabric to produce soft toys and jewelry. Cottons is today a well established brand. Our clientele ranges from college girls and housewives to Indian and international celebrities. Goldie Hawn Priyanka Gandhi Bob Dylan Hema Malini Renuka Chowdhary and Vidya Balan have visited our stores. Cottons is not a brand in the traditional sense. Our growth has been organic rather than market driven. Our business strategy has been guided by customer feedback. For publicity we primarily use the word-of-mouth model. Cottons has nine retail outlets owned leased and franchised. In addition we have stockists in Dubai Chennai Kolkata Versova Zambia and Australia.</t>
  </si>
  <si>
    <t>Incorporated in 2013 we Kismat Collection have made known to be one of the most renowned reliable and authorized company in industry. We come as a sole proprietorship owned firm and dedicated all our endeavors towards manufacturing wholesaling exporting trading and supplying a comprehensive array of Kids Wear Men's Garment Designer Long Kurti Fancy Printed Kurti Designer Printed Kurti Designer Plain Kurti and Designer Embroidered Kurti. We keep ourselves updated with the existing customers&amp;rsquo; preferences and trends thereby design products accordingly. Along with the designs and styles of these products we also do not make any compromise in terms of their excellence. Qualitative fabrics are used to fabricate the whole assortment which  sourcing from the trustworthy and reliable market vendors. Our experts first examine their quality on several parameters and then allow making their utilization in the development of products. Highly acclaimed for their attractive shades designs and patterns wear and tear resistance properties high comfort level and more our products have become one of the most preferred choices of large customers which are based all across</t>
  </si>
  <si>
    <t>Agam Fashion Private Limited was established in 2006.  Manufacturer Supplier and Exporter of Ladies Wear Men's Wear Kids Wear etc. Throughout the years we have continuously provided excellent services and products to our clients at cost effective prices. Our ability to offer a touch of class and elegance to our products is enhanced by the cohesive support of our design and development unit. Staffed with a multi-faced team of designers and skilled craftsmen it has helped us in incorporating latest and new designs in our portfolio. Moreover it is equipped with machines for cutting stitching printing etc to ensure accuracy and perfection in our products. Also our products are packed in strong packaging material to keep its designs and quality intact. We have been successful in building a team that is highly motivated responsible and dedicated to the work they perform. A well-structured and professionally managed workforce has led to the overall progress of the company. An intensive training schedule is followed time to time in order to update them with latest industry knowledge and consequently enhance their skills. Being a newly born firm for making a formidab</t>
  </si>
  <si>
    <t>\Hari Om Enterprize\ has been able to create a distinct niche in the industry since 2014.  eminent Trading and Supplier of an elegant collection of Designer Saree Designer Kurti Traditional Suits Exclusive Lehenga Bollywood Replica Sarees etc.  a Partnership company constantly growing in this highly competitive market.Located at Jaipur (Rajasthan India)  support by robust infrastructural base resourced with progressive manufacturing technology. The infrastructural base spreads over a huge area and facilitates our production team to design and stitch complete collection of these apparels in compliance with worldwide quality standards. Further we have divided our infrastructural base into many divisions like procurement production quality testing sales &amp;amp; marketing and warehousing &amp;amp; packaging. Our well-equipped infrastructure has enabled us to sustain the optimum rate of production.</t>
  </si>
  <si>
    <t xml:space="preserve"> introducing our company in a short period. Because we know the cost of your time. Our company having more than 100 years Experince in manufacturing export and in import.  one of the leading Manufacturer exporter and order supplier in jaipur rajasthan (India) . We manufacture precious &amp;amp; semi-precious stones and silver jewellery in wide Quantity. If you are interested you have some orders or you want anything in Stones and in silver jewellery please let us know that as we have strenth to Fullfill your requirements if you gave us a chance that will be a opportunity For us to prove our strenth our quality our network our merchandise and Off coures our service. If you gave us a chance its our promise that you can get 101 percent Satisfaction because customer satisfaction is our aim.</t>
  </si>
  <si>
    <t>Amazing India Tour was established in the year 2005.  service Provider of International Air Ticketing Services Domestic Air Ticketing Services Rail Ticket Booking Services Bus Ticket Booking Services etc. When it comes to travel go travel with Mr. Ishak Khan Our guides are all seasoned independent travelersthey know what you want and need to know. It &amp;iexcl;s not just all the cultural and historical places He is having a local insider knowledge on great Monuments and history of Rajasthan &amp; also India. He knows it all. As you travel on the coaches our team of Guides are there to help you plan your trip and book your travel all. Before you get to each exciting destination they will give you the run down on what you really need to know. When you jump off the cab you are then ready to discover and explore on your own. Rest assured your safety and comfort is our main concern with our approachable fun loving like minded Drivers are there to take the stress out of your travels. So while you're fast asleep in your chair or watching a DVD they will be happy as Larry burning down the high way to your next destination.</t>
  </si>
  <si>
    <t>Its Me is one of the profound companies involved in Manufacturing Exporting Supplying Trading quality centric apparels such as Salwar Kurtas Kurties Tops Skirts Sarees Hand Block Printed Fabrics Ladies Pants Patiala Sets. Having established in the year 2011 our company has grown day by day into one of the leading providers of the products that we deal with.  backed with an experienced and skillful set of professionals who have experience in dealing with the various market challenges which is widely appreciated.\ 100% Export Oriented Unit &amp;amp; Mainly Looking For Export Queries\</t>
  </si>
  <si>
    <t>Young attitude technologies was established in the year 2013.  the leading service provider of payment gateway services e-commerce services ios service android service.The revolutionary changes in mobile phones have changed the way of mobile phone uses. Now they are called smartphones that are used for more things than just communicating and messaging.</t>
  </si>
  <si>
    <t xml:space="preserve"> a well reputed Jaipur based company involved in jewelry designing. Our customers rely on us for quality and spectacular designs. Every design is unique in its own way that not only grabs the attention of buyers but also appreciated by them.  known as one of the well reputed Manufacturers Exporters and Suppliers and Service Providers of Jewelry items like Silver &amp;amp; Gold Jewelry. Our superior range of products consists of Silver Jewelery Silver Beads And Findings Gold and Diamond Jewelery Semi Precious And Precious Gems Stones Loose Gems Stones Gems Stones Beads Loose Gemstones Beads and many more. All our products are appreciated for their striking features like elegant designs perfect finishing and long lasting polish.&lt;i&gt;&lt;/i&gt;\ 100% Export Oriented Unit &amp;amp; Mainly Looking For Export Queries\</t>
  </si>
  <si>
    <t>We &amp;ldquo;Case Cover Enterprises&amp;rdquo; are actively engaged in manufacturing and trading a remarkable array of Ladies Mojari Mojari Jutti Kids Mojari Ladies Jutti Kids Jutti Jaipuri Sleeper and Mens Jutti.  a Sole Proprietorship company that is incepted with an aim of providing a comfortable and exclusive range of footwear. Founded in the year 2016 at Jaipur (Rajasthan India)  providing a beautiful and stylish collection of footwear as per the latest fashion trends. Under the direction of our mentor &amp;ldquo;Mr. Vinay Singhal&amp;rdquo; we have reached the pinnacle of success.</t>
  </si>
  <si>
    <t>Jaipur Jewels Art a well known name in the world of Silver jewellery located in Jaipur the pink city of India. Our commitment is to bring you the finest Silver Jewellery at best prices. We deal in Silver rings earrings pendants necklaces bracelets etc. We offer a wonderful collection of Silver Jewelry in ethnic and contemporary designs.  pleased to work on customized designs as per your requirement and taste. Our range of products is a beautiful collection showing artistry of India.&lt;i&gt;&lt;/i&gt;We assure on best quality silver jewellery at competitive prices. All of our products are made by 92.5 sterling silver and precious and semi precious gem stones. Our Jewellery represents the combination of Semi precious gem stones/precious stones and sterling silver with quality of craftsmanship and unique styling.</t>
  </si>
  <si>
    <t>Our company H. V. Exports was established in the year 2005.  leading Exporter and supplier of Bed Sheets Printed Canvas Backpack Printed Cushion Covers Printed Canvas Camera Pouch Floral Print Curtain Cotton Printed Sheeting Curtain Printed Cotton Voile Curtains Canvas Camera Pouch Fancy Slippers Gents Slippers Canvas Pencil Pouch Printed Pencil Pouch Big Canvas Backpack Trekking Backpacks Canvas Shopping Bags Printed Shopping Bags Printed Canvas Shopping Bags Bandana Printed Cotton Voile Bandana Canvas Kids backpack Cushion Covers etc. Our offered products are widely demanded in the market.These products are made by quality raw material procured from some of the best and trusted vendors. These products come in a variety of colours and design as per customers varied requirements. These products have long service life and are highly durable. These products can be availed by our clients at competitive prices.</t>
  </si>
  <si>
    <t>Karma Export is a Renowned name in Garments Industry for being the manufacturer exporter importertraderwhole-sellerretailer of all Styles of Men and Women apparel's.We majorly deal with HAREM Pants Ladies Top's Kurti'sLeggings etc. We do also deal in designer &amp; handi-crafted Bags and Printed bed-sheets.We manufacture different style of Apparel's with all latest collection.we do use high Quality Fabric and Print to manufacture our products. consistently improving our products emphasis on modern methods of manufacturing. trying to use more innovative technology to manufacturer high quality apparel's.  also consistently doing makeover of our marketing however it remains to a commitment to total customer satisfaction. currently exporting our products to all major countries such USA France Austria UAE Kuwait &amp; Australia.</t>
  </si>
  <si>
    <t>&amp;ldquo;AS Bangles &amp;amp; Manufacturers&amp;rdquo; is a well-known manufacturer and wholesaler of a wide and flawless assortment of Lac Bangles Beads Bangles Brass Bangles and Metallic Bangles. Integrated in the year 1967 at Jaipur (Rajasthan India) we have developed a well functional infrastructural unit where we design this collection of bangles as per current fashion market trends.  a Sole Proprietorship company which is actively committed to providing a high-quality range of bangles. Our provided bangles are widely demanded for their mesmerizing design lightweight crack resistance fine finish excellent shine and durability. Handled under the headship of our mentor &amp;ldquo;Mr. Siraj Sayed&amp;rdquo; our firm has covered the foremost share in the national market.</t>
  </si>
  <si>
    <t>Mevna is the sole proprietorship based company that was emerged in the year 2013 at Jaipur in Rajasthan India. Our company is recognized for trading and supplying an extensive array of Lace Fabric Printed Fabric Embroidered Fabric and many more. Mevna is the renowned name in the industry for its ethical business practices total customization complete quality management and timely delivery of products. Also our garments are fashionable quality approved neatly stitched shrink resistant and stylish in appearance. Due to all these features these products are the first choice of the customers. Further  the customer oriented company and quality conscious also due to which  becoming the preferable organization in the industry. On the other hand our products are rendered to us by our reliable and certified vendors who manufacture these apparels by using finest quality fabric and latest fashion trend of the market.</t>
  </si>
  <si>
    <t>Established in 1990 Khushbu Impex is a reputed name in the glittering world of Gems and Jewelry. The Company is engaged in the manufacture and export of exotic range of Beads Silver Findings Silver Jewelry. Precious and Semi-Precious Stones &amp; Gold  Diamond Jewelry.  major Exporter of Glass Chips. The company has secured a place of pride by bringing out a wide range of intricately designed beads and jewelry in captivating contemporary and modern designs.</t>
  </si>
  <si>
    <t>Backed by our rich industry experience and highly creative designers  engaged in manufacturing exporting and supplying different kinds of Ladies Wear Furnishing Items and Bags. In addition we also offer Designer Blouses Embroidered Blouses Sheer Curtains Traditional Curtains Sun Dresses Patterns Dresses Checked Cushions Covers Bed Runners Cushions Covers etc. The offered products are designed and fabricated using high grade fabrics like Cotton Yarn Lycra Satin Linens etc. Further we also ensure that all the products are stringently checked on well-defined parameters by our quality controllers.   These are available in various sizes designs colors and other related specifications for our clients. With a state-of-the-art infrastructure  capable of meeting clients&amp;rsquo; variegated requirements within the committed time frame. Also our innovative and creative designers&amp;rsquo; are also capable of customizing these products in terms of sizes colors designs finish and fabric. Moreover we ensure that the offered products are available to clients at market leading prices.</t>
  </si>
  <si>
    <t>In terms of design style and creativity the jewellery sector has always shown an upsurge (rush) in its demand. With an objective to cater to this very demand of the market we our introducing ourselves as KCK Jewels Pvt. Ltd.KCK Jewels is a family owned &amp; operated firm scoring a wide experience of 14 years.  a leading direct manufacturer and wholesaler of a wide range of jewellery including Kundan &amp; Kundan Meena Polki Diamond Jewellery Plain Gold Jewellery.Our exclusively designed range of jewellery with a stunning and eye catchy variety reflects a blend of modernity and ethnicity. Keeping in mind the different preferences requirement and lifestyle of our valued customers we keep on adding new designs and styles to our existing range of products.Every piece of KCK Jewels holds a meaning and wisdom to think that such an ancient art can still hold nuggets of wisdom that we can apply to our everyday lives now is incredible. KCK Jewels believes this is what makes jewellery important to them and to those who wear it. We can also be contacted regarding consultancy for buying for marriage and wedding purposes.</t>
  </si>
  <si>
    <t>Assanand &amp;amp; Sons was established in the year 1981  marching ahead in the market as a manufacturer exporter and supplier of offering high performance range of Jewelry Making Tools Diamond Tools Needle Files Emery Papers etc. Our Tools and Machinery are of high quality and durability thereby have received huge acceptance among customers. Winning their trust and establishing a strong market presence would not have been possible without our team members. Their hard work and commitment have allowed us in making a visible stand in the market.On the grounds of continuous research regarding the technical specification required raw material production process testing parameters and others we have earned complete expertise as the manufacturer and exporter of Jewelry Making Tools Diamond Tools Needle Files Emery Papers etc. The offered products are manufactured using premium quality steel and cutting edge technology under the guidance of skilled professionals. Our team of experts and experienced professionals enable us to manufacture large array of products in a bulk and deliver them to our clients within stipulated time frame. Due to the effective performance durab</t>
  </si>
  <si>
    <t>J. K. International has become one of the most prominent names in the Jewelry market which is known for its quality talented and skilled craftsmen ship. We use cutting edge advance tools and technology to design these products with accuracy. Right from the beginning we provide quality &amp;amp; superb craftsmanship. Right from the outset our focus has been to provide matchless quality to our clients and patrons.  specialized in stone jewelry and diamond stone jewelry to our customers. We provide innovative designs and a range of exclusive jewelry. We offer all types of stone and diamond stone jewelry like handcrafted and machine made. Our jewelry comes with contemporary and elegant designs.We provide our service in Paris  London  Istanbul Bercelona Naples and other Major Cities of Europe and Italy.</t>
  </si>
  <si>
    <t xml:space="preserve"> reckoned amongst the reputed manufacturer and exporter of an extensive array of Trousers  Shirts  Jeans  Jackets  Winter wear  Blazers .We manufacture our products in compliance with the prevailing fashion trends.Our products are appreciated for salient features like fascinating designs delightful color combinations resistance to color bleeding and easy to wash.Offering Men Trousers Men Shirts Children Trousers Children Jeans  Ladies Trousers  Ladies Jeans .These products are available in standard as well as customized forms.</t>
  </si>
  <si>
    <t>J K GARMENTS started as more than just a company looking to FASHION. We wanted to change the world. J K Garments is well known as a leading firm in manufacturing and exporting company in high fashion and quality garments.  made quality Ladies fashion garments like Skirts Woven Tops Dresses Blouses Tshirts Shirts Camisoles Trousers Pants Kids wears &amp;amp; Home Textiles products like bedsheets quilts curtains cushions etc.</t>
  </si>
  <si>
    <t xml:space="preserve"> one of the renowned organizations engaged in manufacturing and supplying of fashion and imitation jewellery. Our products are highly demanded and praised among our clients from across the nation for their exclusive designs superior quality attractive looks and elegant finishing. The wide array of products offered by us includes Kundan Jaipuri Meena Traditional JewelleryNecklace Earing Pendant Sets Meenakari Bangles With Diamond Kundan Setting Rings  Kundan Jaipuri Meena Traditional Jewellery Necklace Earing Pendant Sets Meenakari Bangles With Diamond Kundan Setting. We have been successful in garnering and securing a strong client base across the nation by our unique range of products and their breathtaking appearance. This precious treasure of jewellery offered by us can be customized as per the specific requirements and demands of our esteemed clients. Our wide array of imitation and fashion jewellery is manufactured by using best grade material like brass gold diamond and natural stones. This material is procured from reliable and trustworthy vendors of the industry under the strict vigil of our quality analysts. Owing to our ethical business practices w</t>
  </si>
  <si>
    <t>We came into existence in the market in the year 2007 and known by Zewar. One can contact us in our head office which is situated in Rajasthan in India. With our vast industrial experience  engaged in manufacturing and supplying a wide range of Casting Bridal Set Polki Set and many more products. Our products are highly recommended amongst the customers for their unique designs and high grade quality. We offer products to our customers as per the modern trend and known for their fine finish. Customers appreciate us for offering products that has number of features like various sizes smooth edges long lasting sheen accurate dimensions and many more. We provide products to our patrons as per their choice in order to satisfy them. Besides these customers can avail products from us in multitudes of colors and patterns. We offer products to the customers as per the industry standards and recommended specifications.</t>
  </si>
  <si>
    <t>Padam Singh &amp;amp; Company Private Limited 1989.  the leading Manufacturer Supplier Exporter of Table Linen Table Covers Bed Covers &amp;amp; Bed Spreads. We supply an exclusive range of Bed Sheets. The sheets are very beautiful and elegant in designs. The prints are contemporary aesthetically appealing and in accordance with the current fashion trends. These are marked with quality and style and can be availed at highly affordable prices.Our organization is engaged in processing and supply of extensive array of Decorative Table Cloth. These are processed by our creative designers using latest machines and tools to meet the varied demands of the global markets. The artistic clothes of our enterprise are made of premium grade cotton material.</t>
  </si>
  <si>
    <t>Global Galaxy Pvt. Ltd. is a well known company dealing in the delivery of gemstones and gemstone substitutes etc. Our Head office is based in Jaipur. For last successful years we have been supplying Gems Gems substitutes Rudraksh in all over the world. Established since 2003 the company supplies genuine high quality gems. We collect the raw material for these products from farms &amp; local villagers using stringent and defined measures like our instant identification procedure ( Experienced Eye Test ) and very minute detail like shape size texture color etc. for genuinity and Best Quality Rudrakshas and Gems for our customers. a leading company offering gems and gemstone substitutes in wide array. These substitutes have authentic quality and effective astrological effects. Customers can avail these in bulk from us.</t>
  </si>
  <si>
    <t>Floret Impex Private Limited was established in the year 1996.  the leading Services Provider. Floret International Trade Consulting Limitedis a leading international Trade Consultant and service provider. Our specialised market is China &amp;amp; India.Floret International Trade Consulting Limited is a unique organization that not only provides theoretical consultancy to its customers but also assists with the practical implementations. If required by our customers  prepared to take educated risks relating to financial implications resulting from international trading activities. Additional value added services such as sourcing and domestic marketing of client products prove to be very useful for our customers. Each member of the Floret contributes with their expertise commitment time and energy in order to collect and maintain comprehensive databases of suppliers and keep themselves updated with important information relating to import/export policies and procedures.Our consultants are well trained with extensive experience and professionally analyze numerous products assessing their viability for the Indian market whilst strategizing profitable launches</t>
  </si>
  <si>
    <t xml:space="preserve"> located in Jaipur which is a hub for printed cotton`s fabric in 60`s and voile.We have our own printing unit at sanganer. suppling printed cotton fabric to domestic market.Also  doing homefurnishing exports on orders to Australia and Brazil.</t>
  </si>
  <si>
    <t>We Belive In The Best.  manufacturer and wholeseller of many kind of Precious and Semi Precious Stones. We supply Cut Cabs. Beads and Fancy cut stones on made or to order basis. We Specialize in Tanzanite Tsavorite Iolite Rhodolite Prehnite Spessatite Rubilite Apatite Kunzite Spinel Morganite Ruby Sapphire Emerald Amethyst Citrine Garnet Peridot Tourmaline Aquamarine Blue Topaz and many more other color stones. We also cut Fancy Cutting on order basis.\r\n\r\nFinishing is a very important part of our process since our carvings will be rendered more attractive. Most of the delicate parts of the carvings are sanded manually with abrasives  by skilled workers. Sanding by hand is done in our factories under the able supervision of the skilled and experienced quality control inspectors who evaluate every variation in originality of design and quality of carvings. We use international quality sandpaper and adhesives that do not alter the original texture of the Precious &amp; Semi-Precious. Three types of brush are used to enable the carvings to shine at their highest clarity and are an important factor in the finishing process. All designs such as appliqu''s swags co</t>
  </si>
  <si>
    <t xml:space="preserve"> the manufacture and retailer of school uniforms and we have kids ready-made garment also. We can cater business in all over Rajasthan. We also doing distribution and wholesaling of all the products.</t>
  </si>
  <si>
    <t xml:space="preserve"> constantly reaching towards the heights of success under the dynamic leadership of our Mentor Capitalizing on his vast experience and rich business acumen we have been able to carve a niche for ourselves in the competitive market. With our vast distribution network  catering to a vast clientele based all across the domestic market.\r\nEstablished in the year 2002 we Jyoti Communications Jaipur are one of the renowned suppliers of a wide range of telecom &amp;amp; security products &amp;amp; accessories..  supplying a range of product EPABX Key Telephone System Access Control System Attendance System Wireless Communications System DVR CCTV &amp;amp; Accessories.\r\nApplication specific design and easy installation.\r\nWe source our range of telecom products and related accessories from reliable vendors. Before sourcing our range we scrutinize different aspects of the vendors in terms of their market credibility to their ability to offer range within given time frame. Moreover we have a spacious warehouse which ensures proper and safe storage of the cable and wires.\r\n constantly reaching towards the heights of success under the dynamic leadership of o</t>
  </si>
  <si>
    <t>We know that there are a lot of companies that you can choose from - so we're really excited you're here! At PM Bag Industries we're thrilled about the fact that  highly qualified to do the best and offer high quality products and services. Although we're a well known business we're hopeful that we'll be known soon in your area as your favorite.PM Bag Industries is different because we offer quality New Innovative Designs Comfort and style to our users.</t>
  </si>
  <si>
    <t>We have come in this industry as a sole proprietorship based company in the year 2007 at Jaipur (Rajasthan India). We &amp;ldquo;Satva Jewels&amp;rdquo; have been involved in the Manufacturing and Supplying of a wide spectrum of beautiful and superior quality jewelries of Thewa. We design and craft these jewelries as per the latest trend of the market and actual desires of our clientele. We understand the present requirement of modern women and we keep it in our mind while presenting our product range to them. Moreover these jewelries are carefully and beautifully designed by our skilled craft person using best quality material that is 100% original and procured from certified vendors. Additionally we trade Original Thewa Necklace Set.  manufacturing our products under our brand name &amp;ldquo;Satva&amp;rdquo;.</t>
  </si>
  <si>
    <t xml:space="preserve"> the specialist of designer Rajputi Dresses  like bandhej  embroidery   gotta - pati work  Painting . We will provide the facility of stiching also also and delivery at your home with in specified time.</t>
  </si>
  <si>
    <t>Srm Infotech is a global software solutions and service consultant founded with a mission to help its customers in designing developing testing and managing the software and total internet assistant to grow there business by website designing hosting and many more.we offer a unique management software for School collegeuniversitiesby the name of management software system.It is a complete solution for managing online or offline there by synchronising the data from institute and we also provides many more enhanced features and tools which are assists in organising day by day activities. We Srm Infotech are a Jaipur based growing web solutions provider specializing in web page designing web development and web promotion services.  a professionally managed creative web solutions company thriving on the latest web technologies. Our workforce a perfect blend of web technology specialists and creative web designers work together to develop user-friendly fast downloading easy to navigate effective and creative web pages in the best professional format.Srm Infotech are not a young budding firm. But  a team of professionals who have extensive experience in webs</t>
  </si>
  <si>
    <t xml:space="preserve"> into the Tea business since 1986 Supplying all over rajasthan with adequate infrastructure and a good distribution channel. we also have branches in Delhi Guwahati Siliguri.</t>
  </si>
  <si>
    <t>Cloth Cafe was established in the year.  manufacturer exporter wholesaler and supplier of Ladies Kurti Ladies Top Ladies Wear Ladies Kaftan Ladies Scarf and Ladies Skirt. We have climbed up the ladder of success due to our unswerving commitment and dedication. We endeavor to offer high quality products that epitomize class and sophistication.  known for offering high quality products that are designed to cater the needs of all international markets.For bringing forth an impeccable collection of products we have backed ourselves with sound facilities and team of deft personnel. Our professional hold rich knowledge of fashion &amp; apparel industry which ultimately gives them advantages in accomplishing their given tasks with perfection. The personnel working with us are well versed with the handling knowledge of latest designing &amp; tailoring machines as a result  developing offered array in an excellent speed. Apart from these our simple payment options and ability to fulfill bulk or immediate orders within specified time period we have garner huge clientele across the world.</t>
  </si>
  <si>
    <t xml:space="preserve"> manufacturer of garment home furnishing and handicraft. Ethnic garment in traditional print of Rajsthan and block printed bed spread table cover cushion cover and bag.</t>
  </si>
  <si>
    <t>We ???Vidhya Prints??? are the reputed firm engaged in Manufacturing and Supplying a premium quality range of Designer Kurti Trendy Kurti Fancy Kurti and Cotton Kurti. Established in the year 2011 at Jaipur (Rajasthan India)  backed by a sophisticated infrastructural base that comprises of various units such as designing quality testing procurement warehousing &amp; packaging and sales &amp; marketing. The designing unit is equipped with advanced machinery and embroidery tools that are required for designing the qualitative range of kurti. All units are operated under the guidance of our experts to maintain streamline work-flow. Owing to our timely delivery reasonable price structure and ethical business policy we have been able to set a benchmark in the market.</t>
  </si>
  <si>
    <t>Universal Jaipur Rajasthan Established in Year 2014.  Leading Supplier of Handheld Devices Queue Management System School Automation System Banking Automation System Hospital/Clinic Automation system Restaurant Automation system and Office Automation System.  We Import our Automation Products from Established Manufacturers of USA and Other Countries. We also Authorized Dealer of Softland India Ltd. for Sales and Service in Rajasthan. Softland India Ltd is a Public limited company established in 1995 by a group of IT Professionals. They provide embedded systemsbased IT solutions such as Portable Billing Machine Electronic Handheld PC Ticketing Machine Bus Ticketing Machineetc. They are pioneers &amp; market leaders in developing and manufacturing non-PC hardware devices. They have vast experience in developing microprocessor-based device. They provide service for our products in PAN India.</t>
  </si>
  <si>
    <t xml:space="preserve"> the authorized distributors of PHOENIX DENTAL &amp; MEDICAL PVT. LTD &amp; KDS Dental X-Ray for Rajasthan region. we also provide service for dental equipments.</t>
  </si>
  <si>
    <t xml:space="preserve"> deal this business from 20 years.we have many block print items.we have our own manufacturing unit. there are 10 employees.</t>
  </si>
  <si>
    <t>We believe that marriage is a promise of everlasting love and an ethereal bond of \t\t\t\t\tcompanionship. With this belief we create an enchanted world of love \t\t\t\t\tweaving your precious moments spent together into a beautiful kaleidoscope. \t\t\t\t\t a team of young professional photographers passionate and romantics \t\t\t\t\tat heart with a photographer's eye for detail and quality. Our style is a blend of \t\t\t\t\ttraditional and modern values. We capture the beautiful human emotions \t\t\t\t\tthe moment of love and serendipity to make this life altering and blessed bond of matrimony \t\t\t\t\tmore mesmerizing and magical. To provide our clients the best services with highest quality \t\t\t\t\twe use the finest albums prints and frames available. We ensure that every moment \t\t\t\t\tof your blissful wedding journey is documented and beautifully packaged to be cherished \t\t\t\t\tfor years to come.</t>
  </si>
  <si>
    <t>Maa Swaroop Leather Work Shop was established in the year of 2015.  manufacturer supplier of Leather Bags. These products are manufactured with strict follow the set industry defined norms and standards at vendor end. Our offered products are widely recognized by our clients for their high quality and longer service life.  offering our products at leading market price within the requested period of time.We have construct a huge vendor base in the market to offer this large assortment of products. We have selected these vendors after checking their legal status. Our vendors are well known about our client&amp;rsquo;s choices so they are offering products accordingly. Our vendors offer us high quality product and increase our reputation in the market.</t>
  </si>
  <si>
    <t>Vijay Leather Works was established in the year of 2010.  leading Wholesaler and Trader of Handmade Leather Bags made from goat leather which is tanned by natural &amp; Eco-friendly process. The bags we made are vary strong &amp; looks vintage so the style &amp; durability both you find in our bag. We slowly and carefully make leather goods that will last for years. We use only the finest tanned leathers and source in most of our materials. Everything is cut sewn and finished using time honored methods. No machines are used &amp;ndash; only human powered tools. This creates a more unique and longer lasting product. Vijay Leather Works offers an unparalleled blend of quality consistency responsiveness and innovation. Through the years we have cultivated our experience to offer dynamic lines of leathers. Our products include traditional old world tonnages and techniques carefully updated with modern applications. Today our leathers are still made by hand the same way as generations ago.</t>
  </si>
  <si>
    <t xml:space="preserve"> amongst the oldest manufacturers of pashmina shawls in India. We specialize in Pashmina Shawls Scarves Stoles Mufflers Wraps and Throws. Our pashminas were procured by our great grandfathers from the far flung places of Tibet &amp;amp; China which was then combed &amp;amp; spun into the fine Pashmina yarn. It was woven by the finest artisans in the valley of Kashmir. Several skilled artisans were beheaded or taken captive in the remote places of the world when India was invaded &amp;amp; looted several times.But ours is one such family which has kept alive the glory of real pashmina till date by transferring the finest skilled pashmina craftsmanship to the safe heavens of many cities in India. It has helped to keep the torch burning &amp;amp; didn't let the pashminas die in history. Of these places our headquarters where our great grandfather founded the first textile unit. Since then our Pashmina is being sent to all parts of the world to find its way to the best of the ceremonies Indian or international and on the best of the occasions.</t>
  </si>
  <si>
    <t>Exclusive and huge collection of designer elegant Dupatta and Sarees; Shreehari Tassar &amp; Silk W.C.S Ltd is a high-flying name in the market.  customers&amp;rsquo; top priority  when it comes to buy perfectly designed graceful stylish yet  affordable Dupatta and Sarees.  one of the most prominent  Manufacturers Exporters and Suppliers in the industry. We have  state-of-the-art infrastructure that is well maintained by the staff  members. With the help of our dexterous team members and fashion  designers we efficiently bring forth a designer range of Dupatta and  Sarees that too at the affordable price. The raw fabrics that we use  are sourced only after complete testing and approval of experts. Our  pool of experts test the Dupatta and Sarees on the grounds of quality of  fabrics used wear-tear strength designs and patterns.</t>
  </si>
  <si>
    <t>Being a leading player in the arena of manufacturing exporting and supplying  offering a qualitative gamut of Sports Goods. With immense years of industry experience and in-depth knowledge about sports their rules &amp;amp; regulations  providing Boxing Accessories Boxing Kit Bags Speed Ball Punching Gloves Head Guard Abdominal Guard Hook and Jab Pads Cricket Accessories Cricket Helmet Inner Gloves Cricket Stumps Thigh Pad Arm Guard Cricket Hat Cricket Bat Grip Bat Mallet Baseball Accessories Baseball Gloves Quality Baseball Sports Bags Kit Bag Wheel Bag Colourful Boxing Gloves Boxing Gloves Quality Boxing Gloves Batting Gloves Batting Gloves Xtra Lite Leather Batting Gloves Batting Cricket Gloves Batting Gloves Batting Legguards Cricket Batting Legguards Batting Pads Extra Lite Molded Batting Leg Guards Batting Legguards PVC Front Mini Batting Legguards Inflatable Balls Football Soccer Balls Soccer Balls Volley Balls Wicket Keeping Gloves Wicket Keeping Cricket Gloves Wicket Keeper Cricket Gloves Cricket Bats English Willow Cricket Bats Timber Cricket Bats English Willow Cricket BallsCricket Balls &amp;amp; Accessories Leather Cricket Ball Cricket Ball Red Le</t>
  </si>
  <si>
    <t>Welcome to our site Chopra Garments. located in Jalandhar.  Retailer of Family Clothing Store and etc.</t>
  </si>
  <si>
    <t>Agaa- Set Up A New Trend was established in the year 2014.  TraderRetailer Supplier of Men's Leather Wallet Fancy Blue T Shirt Mens Designer Jackets etc. The range of products offered by us can be used for promotional gifting as well as self-usage. Moreover the products offered by us can be customized as per the exact details provided by the clients. This facility helps us in gaining the trust and confidence of the clients.Our range of products is highly appreciated for its enticing appearance longer life high aesthetic appeal flawless finish and attractive looks. We also make sure that the products offered by us are checked on certain well-defined parameters before their dispatch to the clients' premises.</t>
  </si>
  <si>
    <t>Since 1972 GRAND (INDIA) has been in the business of manufacturing &amp;amp; exporting different types of Hand Tools &amp;amp; DIY Tools Engineer's Precision Tools Cutting Tools Plumbing Tools Threading Tools Garden Tools  Woodworking / Carpenter Tools Jeweler&amp;rsquo;s &amp;amp; Watchmaker's Tools Tweezers Leather Tool Kits Bags Apron Tool Holder Working Gloves Punches Vices and Clamps Saws and Blades Lubrication Equipments Chisels &amp;amp; Wrecking &amp;amp; Bars Cutters &amp;amp; Pincers Hammers Spanners Wrenches &amp;amp; Pliers Masonry Tools and Fasteners Machinery. The company ethos has remained unchanged as regards its personal approach to customer relations. A long-term dedication to quality innovation and customer service has made Grand (India) the first choice of professionals and mechanics.\r\nPerspective is an important quality in any business. Our vision is shaped by more than 40 years of experience in the hand tools industry beginning with retail stores. There we learned firsthand the changing needs of quality hand tools. But  not standing still: Grand (India) continues to develop and refine hand tools to improve the service and efficiency of all mechanics professional or</t>
  </si>
  <si>
    <t xml:space="preserve"> the active supporters of Gogna International as we present the range of highly equipped tools we manufacture for different sectors such as Watchmakers Craftman Hobbies NBSP Industries Electronic / Semiconductor Industries and Several others. Since 1970 we manufacture these tools and are grateful to our valuable clients for their consistent appreciation all these years. The products we manufacture and export comprises Non Magnetic Tweezers Epoxy Coated Tweezers Diamond Tweezers Tweezers with Lens Soldering Utility Tweezers Reverse Action Tweezers Insulated Tweezers Special Purpose Tweezers Cosmetic Tweezers Tweezer Sets Watchmaker Tools Measuring Tools etc. Currently \Gogna Tweezer Works\ is well known for best craftsmanship and its quality that is in tandem with the needs and requirements of our clients. Owing to client satisfaction we have always been maintaining a quality in production.  therefore highly sought after in the market by the clients across the globe. Our products undergo stringent quality checks in order to facilitate uninterrupted flawless delivery in the market. We identify the expectations of our clients and accordingly meet their de</t>
  </si>
  <si>
    <t>We welcome you on our new upgraded website 2009 version. Our company RATTAN BROTHERS established in 1976 as manufacturer &amp; exporter of quality sporting goods i.e. Soccer balls Rugby balls Hand balls Netballs Australian Rules Footballs Cricket Hockey Boxing Athletic training Aid Sports bags &amp; Accessories etc. with Technical Expertise. Our new innovations &amp; continueous product improvement have been duly appreciated &amp; recognized by our branded customers worldwide.Our company is &amp;ldquo;One Star Export House&amp;rdquo; recognized by Government of India and  consecutive &amp;ldquo;Export Excellence&amp;rdquo; award winner for the last 15 years. producing our products with accurate adoption of specification according to International regulation and using high quality of PVC P.U Indian &amp; Imported raw rubbers Chemicals &amp; Leather which are sourced from reputed suppliers &amp; distributors.</t>
  </si>
  <si>
    <t>Incepted in the year 2005 we &amp;ldquo;Kailash Satya &amp; Co.&amp;rdquo; are a notable and prominent Sole Proprietorship firm that is engaged in manufacturing a wide range of Sports Shoes School Shoes Hockey Shoes Jogging Shoes Running Shoes etc. Located at Jalandhar (Punjab India)  supported by a well structural infrastructural unit that assists us in designing and manufacturing a wide range of shoes as per the set industry norms. Under the headship of our mentor &amp;ldquo;Mr. Raj Kumar&amp;rdquo; we have gained a remarkable and strong position in the national market.  offering our products under the brand Bank On.</t>
  </si>
  <si>
    <t>We welcome you on our new upgraded website 2009 version. Our company RATTAN BROTHERS established in 1976 as manufacturer &amp; exporter of quality sporting goods i.e. Soccer balls Rugby balls Hand balls Netballs Australian Rules Footballs Cricket Hockey Boxing Athletic training Aid Sports bags &amp; Accessories etc. with Technical Expertise. Our new innovations &amp; continueous product improvement have been duly appreciated &amp; recognized by our branded customers worldwide.Our company is One Star Export House recognized by Government of India and  consecutive Export Excellence award winner for the last 15 years. producing our products with accurate adoption of specification according to International regulation and using high quality of PVC P.U Indian &amp; Imported raw rubbers Chemicals &amp; Leather which are sourced from reputed suppliers &amp; distributors.All the products are under strict supervision of technical expertise in all stage according to the manufacturing procedures of each production department i.e. from production stage to final dispatching. Our products are recognized free from child labour.</t>
  </si>
  <si>
    <t>Being the reliable and most applauded suppliers manufacturers and exporters of Inflatable balls boxing equipment and Sportswear Bags and different types of insoles we exclusively serve the sports industry. Having an expertise of many years in sports industry and a vast corporate exposure we have molded ourselves in the way our clients want us to be. The varied range of the products offered by us is characterized by features like durability precision fashionable appearance and comfortable usage apart from economically affordable product cost. Our offerings find their application in various sports like volley ball boxing racing cricket and various others. known for employing sophisticated technology and skilled cum professional workforce to produce products having unmatched quality available at affordable price. We also make available hand stitched balls and bags known for authenticity and ethnic look. A stringent quality check at the various levels of product processing ensuring quality production has made us to win quality certifications like ISO 9001-2008 standard.</t>
  </si>
  <si>
    <t>Established in the year 1995 we &amp;ldquo;Gupta Rubber Industries&amp;rdquo; are a notable and reliable organization which is betrothed in manufacturing appealing ambit of Hawai Chappal and Hawai Slipper.  a well known Sole Proprietorship company that is located at Jalandhar (Punjab India) and are supported by a well structural infrastructural unit that assists us in the manufacturing high quality and durable range of footwear. Under the headship of our mentor &amp;ldquo;Mr. Sudhir Gupta&amp;rdquo; (Proprietor) we have gained a noteworthy position in the national market. We offer our products under the brand name Tanvi Nagma Syska Pajeb and Eva.</t>
  </si>
  <si>
    <t>Incorporated in the year 2015 at Jalandhar (Punjab India) we &amp;ldquo;Esknnaa Trends Pvt. Ltd.&amp;rdquo; are engaged in manufacturing a wide range of Cotton Shirts and Men's Pants. Moreover  also trading high quality range of Men's Shirts Men's Trousers and Men's Shorts. These garments are widely appreciated among our clients for optimum finish elegant look perfect fitting shrink resistance etc. Under the headship of &amp;ldquo;Mr. Shammi Kashyap&amp;rdquo; (Director) we have been able to satisfy emerging requirements of clients in an effectual manner.</t>
  </si>
  <si>
    <t>We &amp;ldquo;Fashionfab International&amp;rdquo; is a well-known manufacturer of a trendy and flawless assortment of Mens Sweatshirts Track Pants Track Suits Ladies Kurti and Western Wear Dress. Integrated in the year 2015 at Jalandhar (Punjab India) we have developed a well functional infrastructural unit where we design this collection of apparels in large quantity.  a Sole Proprietorship company which is actively committed to providing a high-quality range of apparels. Handled under the headship of our mentor &amp;ldquo;Manreet Nagpal&amp;rdquo; our firm has covered the foremost share in the national market.</t>
  </si>
  <si>
    <t xml:space="preserve"> a leading manufacturer and supplier of a wide range of School Belts School Badges Trophy Cups Awards Shields Gold Plated Medals Name Plates Tie Fabrics Belt Tapes Gifts Novelties Tie Pins School Sweaters Plain Blazers Kids Caps Track Suits Cotton Socks School Bags School Shirts Formal Tie Corporate Award Metal Badges Round Shaped Arm Badge School Ties and Leather Tools Holders Bags. Available in different size shape and colours our products are manufactured by our skilled workforce with utmost care to maintain the quality and ensure durability. We also customize these products as per the requirements of our customers.</t>
  </si>
  <si>
    <t>Aqua Sports Industries came into existence in the year 2005 at Jalandhar Punjab in India. Established as a Sole Proprietorship business firm  involved in manufacturing as well as supplying widespread array of Sports Shoes. Under the guidance and constant support of Mr. Kulwinder Paul our Proprietor  able to extend our range of Shoes as per preferences and needs of our customer&amp;rsquo;s present all across the nation. His industrial acumen has farsightedness has enabled us to establish a strong foothold across the national markets. Our range is highly cherished across the markets for its high durability long life high comfort reliability light weight and superior quality. Our customers can avail our range of Shoes in varied designs and sizes thereby winning over the hearts and minds of our customers.</t>
  </si>
  <si>
    <t>\Abhishek II Abhishek\ has been able to create a distinct niche in the industry since 2005.  a renowned Manufacturer Supplier and Exporter of a broad range of Boxing Gloves Head Guards And Headgear Speed Balls MMA Accessories Punching Bags Punch Mitts Training Accessories Rugby Union Rugby League Soccer Balls Sports And Boxing Apparels etc.  a Sole Proprietorship company constantly growing in this competitive market. The offered products are manufactured by our skilled experts using high quality basic material and latest technology with the help of advanced machines as per the set quality standards. As our products are durable fine finish and attractively designed these products are demanded in the market. In order to meet specific necessities of clients we present these products in various specifications. Our Products are known with \Lordz\ trademark in the market We export our product to Australia U.S.A England Dubai.</t>
  </si>
  <si>
    <t>Ambay Traders has carved a niche in the market. The company was commenced as a Sole Proprietorship based firm.  highly known in the market as a Trader and Supplier. We have a wide range of all type of Apple Mobile Phone Oppo Mobile Phone Microsoft Mobile Phone Gionee Mobile Phone Lava Mobile Phone Micromax Mobile Phone Samsung Mobile Phone and more. 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Established in the year 1995 at Jalandhar (Punjab India) we &amp;ldquo;SB Enterprises&amp;rdquo; are engaged in manufacturing wholesaling and exporting of Sports Football Sublimation T Shirt etc.  a Sole Proprietorship (Individual) based firm that is managed by &amp;rdquo;Sucha Singh (Co-Owner)&amp;rdquo;. We also provided T Shirt Printing Services.</t>
  </si>
  <si>
    <t>The Company is Manufacturing Complete School Uniforms: Shirts Pants Shorts Skirts Tunics Tracksuits T-Shirts Socks Blazers Neck Ties Belts Sweaters vest Cardigans.  one of the leading Manufacturers and Suppliers of optimum quality School uniforms in India and Abroad. We fabricate our range of school uniform from fabrics which are spun out of finest yarns. Extreme care is taken for detailing our uniforms such as designing cutting stitching and other parameters. Our school uniforms are offered to meet the requirements of schools colleges and other allied institutions. Sungrace Uniforms is the source for quality business apparel uniforms such as casual business industrial and medical as well as dependable personalized customer service. Since 1974 weve been providing reliable apparel to businesses and organizations nationwide. With our wide variety of style and color choices we can match your every need. And our size selections are like no other... If we dont have it well make it for you match your every need. The Company is exporting to countries like U.S.A  U.K  Australia  Egypt  Germany. When you shop at Sungrace uniforms  you will always find the approved sc</t>
  </si>
  <si>
    <t>Incepted in the year 2010 as an ISO 9001:2008Certified organization we &amp;ldquo;Red Impex&amp;rdquo; are a renowned name which is engaged in manufacturing and exporting a comprehensive range of excellent quality Sports Balls Bags and Allied Products. Under this range we offer Laminated Rugby Ball Natural Leather Rugby Ball Leather Futsal Balls Rugby League Balls Rubber Net Ball Synthetic Rubber Soccer Ball Hockey Balls Dimpled and Soccer Blue Ball Match Rugby Balls Design Rugby Balls Professional Rugby Ball Rugby Balls Leather Rugby Balls Rubber Rugby Balls Leather Rugby Balls Club Rugby Balls Promotional Rugby balls Promotional Soccer Balls Club Soccer Balls PU Soccer Ball Football Balls Green Football Promotional Mini Football Training Soccer Ball Soccer Balls Match Soccer Ball Leather Football. In addition to this  offering Leather Goods and Promotional Key Rings to the patrons. This range of products includes Leather Bag Leather Official Bag Rugby Key ring Miniature Cricket Bats Key chain and Cricket Bat Key chains. Offered products are manufactured by our professionals using excellent quality raw material such as leather obtained from the authorized and reput</t>
  </si>
  <si>
    <t>Incepted in the year 2012 we &amp;ldquo;SRK Bangles&amp;rdquo; are engaged in manufacturing a wide assortment of Bridal Chura and Bridal Kalira. Situated at Jalandhar (Punjab India)  a Sole Proprietorship company and design these products as per the set industry standards. Managed under the headship of 'Mr. Amit Kumar' (Proprietor) we have achieved a significant position in this sector.</t>
  </si>
  <si>
    <t>Holding a valuable experience in the field of manufacturing and supplying qualitative Sport Shoes  able to mark our name in the list of leading companies across the country. Our range encompasses Football Studs Shoes Badminton Court Shoes Cricket Spikes &amp; Shoes Jogging Shoes Running Spikes Shoes Hockey Shoes Basket Ball Shoes Boxing Shoes Marathon Shoes School Shoes and many more. We have set up a new paradigm of quality by supplying products according to the industry suggested guidelines and norms.   We have set up a technically advanced and state-of-the-art infrastructure that is equipped with ultra-modern machinery and all the requisite facilities. Our infrastructure sprawl across a wide area and is partitioned into various departments in order to carry out smooth and systematic business operations. Besides to enhance the quality as well as production capacity we use high quality raw material and advanced techniques in our production procedure. Further due to continuous delivery of flawless range in the market we have successfully raised the bars of client satisfaction.</t>
  </si>
  <si>
    <t>We &amp;ldquo;B. K. Jewellery Purse Industries&amp;rdquo; are actively committed towards manufacturing a remarkable array of Jewellery Box Jewellery Pouch Jewellery Purse Ladies Bag Pencil Case Carry Bag Potli Bag etc.  a Sole Proprietorship company that is incepted with an aim of providing an extensive range of products. Founded in the year 1992 at Jalandhar (Punjab India)  providing wide collection of products as per the latest trends. Under the direction of our mentor &amp;ldquo;Mr. Jaspal Singh&amp;rdquo; we have reached at the pinnacle of success.</t>
  </si>
  <si>
    <t>Incorporated in the year 1997 &amp;ldquo;Montey Sports&amp;rdquo; is a leading manufacturer of a range of Cricket Bat Football Shoes Running Shoes Sports Shoes etc. To design the range we make use of finest material and latest machines. The designed range is further tested on several quality parameters by our experts in order to deliver a flawless range to our clients. The offered products are widely admired for longevity fine stitching and tear resistance.  working under the supervision of &amp;ldquo;Mr. Jagdish Kumar (Proprietor)&amp;rdquo; who has vast experience in this domain.</t>
  </si>
  <si>
    <t>We &amp;ldquo;Amrit Wears (India)&amp;rdquo; are a prominent entity engaged in Manufacturing a wide range of Chef Coat Waiter Jacket Waiter Dress Security Guard Dress Fashionable Office Dress Men's T Shirt etc. Incorporated in the year 2002 at Jalandhar (Punjab India)  a Sole Proprietorship firm engaged in offering a quality-assured range of products. Our mentor &amp;ldquo;Mr. Jaspal Singh Bedi&amp;rdquo; has immense experience and under his worthy guidance we have achieved a respectable position in this domain.</t>
  </si>
  <si>
    <t>Angles are symbolic of indian culture&amp;amp; tradition and hold a special meaning in every woman? S life. We at raj bangles store understand the significance of these bangles and are therefore engaged in supplying most attractive wedding chura and all kinds of bangles for more than 60 years. We have a collection of lakh bangles stone bangles aluminium bangles acrylic bangles and glass bangles. Ours is an enterprise bringing quality and variety under one roof.  guided in our efforts by our managing partners who have an experience of more than 30 years in this field. Our bangles have the most exclusive and beautiful designs in a variety of sizes and colors. We bring forth the most unique collection in many vibrant colors to adorn and enhance the beauty of every indian woman. We enrich the culture by adding colors to your life.</t>
  </si>
  <si>
    <t>Are you searching for a manufacturer &amp; exporter with expertise in manufacturing top quality Sports Goods specially Wooden Hockey Sticks ? In addition to our knowledge of hockey making we can materielize any idea in your mind.\r\n\r\nSanjana Enterprises established in Jalandhar has been in business of manufacturing of sports goods of The Players brand since 2011.  manufacturer and exporters of Hockey Sticks Cricket Bats Hockey &amp; Cricket Accessories Footballs Volleyballs ice Hockey &amp; all kind of Sports wear. We have experienced and qualified skilled workers for our products so that  producing high quality international standard goods. We have much confidence in our quality. With our passion &amp; devotion to sports you can be assured that we meet your highest expectations.</t>
  </si>
  <si>
    <t>Incorporated as a Partnership in the year 1987 at Jalandhar (Punjab India) &amp;ldquo;V. Julka Rubber Industries&amp;rdquo; is an eminent entity involved in manufacturing a wide range of Rubber Slipper and Printed Rubber Slipper. Offered products are highly appraised for their optimum finish light weight long lasting etc. Under the headship of &amp;ldquo;Mr. Naveen Julka&amp;rdquo; (Manager) we have gained a noteworthy position across the national market.  offering our products under reputed brands like Gulshan Hawai.</t>
  </si>
  <si>
    <t>Established in the year 1992 we &amp;ldquo;Gavin International&amp;rdquo; are a notable and prominent Sole Proprietorship firm that is engaged in manufacturing a wide range of Water Bottle Waist Belt Mobile Phone Bag Car Window Shade Car Floor Mat Car Armrest Car Charger Car Dashboard Frame Car Dashboard Idol etc. Located in Jalandhar (Punjab India)  supported by a well functional infrastructural unit that assists us in the manufacturing of a wide range of products as per the set industry norms. Under the headship of &amp;ldquo;Mr. Daljit Kalsi&amp;rdquo; (Proprietor) we have gained a remarkable and strong position in the market.</t>
  </si>
  <si>
    <t xml:space="preserve"> well known in jewellery market for our digital printed pouch and purses. We provide best quality pouches and promotional purses for jewellery shops in all over India.</t>
  </si>
  <si>
    <t>We &amp;ldquo;Fabmark&amp;rdquo; founded in the year 1992 are a renowned firm that is engaged in manufacturing a wide assortment of Men's Blazer Men's Shirts Men's Trousers Men's Suits etc. We have a wide and well functional infrastructural unit that is situated at Jalandhar (Punjab India) and helps us in making a remarkable collection of garments as per the set industry standards.  a Partnership firm that is managed under the headship of &amp;ldquo;Mr. Divyam Loomba&amp;rdquo; (Partner) and have achieved a significant position in this sector.</t>
  </si>
  <si>
    <t>Based in INDIA a company dedicated in manufacturing &amp;amp; supplying Gemstones and Gemstone related items with more than 15 years of experience in the jewelry sector and ten years of continued development through the Internet.  one of the leading Suppliers and Exporter of the Precious and Semi-Precious Gemstones &amp;amp; Jewelry Located in India a country that in the recent years has turned into a recognized center for its workmanship and refinement in the manufacturing/Cutting of Gemstones &amp;amp; Jewelry.We have explored the world of Gemstones in the form of Beautiful Gem that could dazzle your imagination. Our aim is to work for optimum satisfaction of our clients by providing quality range of Jewelry Products in Traditional Indian accent.We have been supplying wholesale loose gemstones to the World Jewelry trade. As one of the premier gemstone merchants in India we stock a huge range of loose semi precious stones and precious stones both faceted and cabochon in many shapes and sizes. We can also offer customized setting of Gemstones as per your requirements.</t>
  </si>
  <si>
    <t>Prem Kumar &amp;amp; Sons a Sole Proprietorship business firm started its business operations in the year 1995 at Jalandhar in Punjab India. Widely known for exclusive footwear range  revered as one of the trusted manufacturer and supplier of a broad spread array of highly durable Shoes. Our product range includes Sports Shoes Army Shoes Formal Shoes Canvas Shoes Office Shoes Casual shoes Designer shoes Dress Shoes Leather Shoes and Boots. Under the guidance of Mr. Raman Kumar and Mr. Ravinder Kumar our owners &amp;amp; partners we have touched the sky with glory. Their hard work constant motivation and support have helped us carve strong grip in the national market. Our products have created sensation in the market &amp;amp; have enabled us to carve a strong grip over the market.</t>
  </si>
  <si>
    <t xml:space="preserve"> counted amongst the leading supplier and trader of a comprehensive range of Currency Handling Devices CCTV Cameras &amp; DVR Systems. Our range encompasses Loose Note Counting Machine Currency Counting Machine Speed Dome Cameras Standalone DVR DVR Card Recorder IP Camera Solution and many more. Our prime focus is to deliver quality approved range in the market which make our clients completely satisfied. Considering quality as our most important factor we assure that each and every product being supplied by us are in conformation with the prescribed industrial standards. Along with quality we make sure our clients to deliver products within the estimated time period of 7 to 10 days. Customized packaging solutions are also given by us which are according to the exact demands specified by our clients.</t>
  </si>
  <si>
    <t>N.K.Industries started in the year 2000 and has now grown into a multi-product entity claiming to be amongst the best quality manufacturers. We have incorporated latest technology in the production of modern Propeller Shafts &amp;amp; Steering Components in very close tolerances and are committed to standards of excellence. The raw materials are subject to stringent quality control tests in the laboratory to check their conformity to the required specification and standards.  obsessed with the concept of quality and hard work and a reminiscent of it can be known from the fact that the machines used for manufacturing are equipped with latest CNC PLC systems most of which have been imported from Europe. Our manufacturing facility employs the latest Statistical Process Control (SPC) techniques. We have also established statistical quality standard measurement at key stage in the manufacturing process. All our products are manufactured with the utmost precision from high quality material and are watched minutely at every step of production. Our eagle eyed checking systems with the latest technology and qualified man force insures that the products manufactured are o</t>
  </si>
  <si>
    <t>M/s. Sports Specialists Jalandhar is a company that has been in the business of making sports goods since 1975 with brand name: Vijanti.  manufacturers and exporters of Field Hockey Sticks and equipment Cricket Bats and other Cricket Equipment Clothing Specialists Shoes for Hockey Cricket &amp; Joggers and Rugby Balls. Manufacturers of quality equipment catering to specialists requirement. Marketing under Vijayanti&amp;reg; brand name. International players in India including Dhanraj Pillay the well known Hockey player and other countries like Malaysia New Zealand Egypt Bangladesh are and have been using Vijayanti Sticks. We have been manufacturing and exporting Cricket Equipment under the name and brand of Sir Richand Hadlee the New Zealand Cricket legend to New Zealand and other countries. In Hockey we manufacture both wooden and composite Hockey sticks across the range Protective equipments of International standard Hockey Dimple balls practice and match Hockey Shoes ideal for different artificial turfs sticks and kit bags for individual players and for team. Customers own branding can also be done. In Cricket cricket bats in English Willow Kashmir Willow and pop</t>
  </si>
  <si>
    <t>Sungrace Uniforms has been manufacturing school uniforms and outfitting students for over half a century. Our innovative approach to the design and implementation of uniform programs has enabled schools throughout India to adopt a uniform look that reflects the pride that students parents and administrators feel about their school. Sungrace Manufactures School Wear  Corporate wear  Sports wear : ShirtsBlouse  Trousers Pants Shorts Skirts Tunics Tracksuits Polo-Shirts tee shirts  Socks Blazers Jackets Neck Ties Belts Sweater vest Cardigans V-Neck Pullovers Fleece wear  Dresses  Kilts . Why Choose Sungrace Uniforms? Quality All of our products are machine washable. All of our garments are fully researched and tested to ensure they meet our stringent standards of durability and ease of care. Value Sungrace Guarantee ensures that we stand behind the quality of all our products. Service We offer extensive service options that are convenient and hassle-free. We invite you to join generations of Indians who have relied upon Sungrace with confidence. Our mission is to continually strive to exceed your expectations;  proud of our heritage the quality of our products</t>
  </si>
  <si>
    <t xml:space="preserve"> a company named \Bows n Wraps\ based in India(Punjab). We do retail and wholesale trading in India as well as overseas. We offer all kinds of Wedding and Trousseau packing Themed Birthday Packing Baby Shower Packing and all kinds of festive and occasional packing. Our items are: - Engagement trays - Garment Trays and boxes - Dry fruit potlis (Purses) - Ring boxes - Coin boxes - Jewellery Packing - Home made Chocolates Cakes etc. - Wedding Boxes - First Card Presentations and all kinds of decorative handicraft items.</t>
  </si>
  <si>
    <t>Backed by a team of expert and creative professionals we have been engaged in offering a wide range of Trophies Memento and Acrylic Awards for past Two decades. The wide range offered by us also includes Golden Acrylic Trophies Wooden Memento Award Crystal Trophies Acrylic Trophies with Engraving and Promotional Trophies. Our products are designed using premium quality aluminum brass copper iron and other finest metals. The offered trophies are designed by experts in attractive designs and beautiful patterns. Our offered range is known for its striking features like smooth finish light weight non-slippery and well polished. a partnership organization engaged in providing promotional products and novelty items. These are designed by our team of creative designers who have the proficiency in meeting the customization requirements of the customers. The entire manufacturing process is carried out by experienced artisans who have valuable experience in this field.Before supplying these items to the customers we always check these on parameters like finish polish and engraving so that the offered range can match up the expectations of the customers.</t>
  </si>
  <si>
    <t>Golden Jewellers was established in the year 1994.  Manufacturer Retailer &amp;amp; Supplier of Gold Ladies Ring Diamond Ladies Ring Gold Pendant Sets Gold Bangles etc. These products are extensively valued for their wonderful design stunning look luxury finish skin friendliness resistant to allergy easy to wear and shimmering appearance. In addition to this our products are presented in varied colors patterns designs sizes and finish and as per the requirements of our patrons.With the assistance of our team of expert artisans we design eye-catchy products and adorn them with beautiful beads sequins and stones. Uniqueness in designs and patterns makes our products highly appreciated and demanding in the world market.</t>
  </si>
  <si>
    <t xml:space="preserve"> first to have approved retail showroom of Bombay dyeing in Punjab state located at Jalandhardoing wholesale &amp;amp; retail bussiness in all kinds of bed &amp;amp; bath linen comforters quilts blankets suiting &amp;amp; shirting.We have guaranteed branded products only.</t>
  </si>
  <si>
    <t>Ceela International was established in the year 1961  a reputed manufacturer and supplier of sports goods sports equipment sports accessories sports training equipment. We have earned the place among top ten companies as rated by The Ministry of Commerce Government of India. Our range of sports equipment are manufactured from advanced materials and novel processing methods which had helped us to develop our sports accessories sports goods with enhanced properties. Further our material technology and design also help us to improve the overall design of sporting goods and thus giving them proper strength. Our company is dedicated to provide excellence in our range of sports equipment sports accessories like outdoor sports goods boxing equipment sports wear cricket bats cricket balls batting gloves wicket keeping gloves boxing gloves soccer balls thigh pads footballs soccer balls arm guard handball punching balls abdominal guards promotional rugby balls.</t>
  </si>
  <si>
    <t>Welcome To Verma Opticians Located In Jalandhar  Provide Of Sunglasses Contact Lenses Spectacles.</t>
  </si>
  <si>
    <t>Established in the year 1993 as a Partnership firm at Jalandhar (Punjab India) we &amp;ldquo;Kuldip Legguard Industries&amp;rdquo; are engaged in manufacturing and exporting an extensive range of Gym Bag Wind Ball Cricket Ball Sports Shoes Sports T-Shirts Soccer Uniform Laptop Backpack Cricket Leg Guard etc. Under the far-sightedness of &amp;ldquo;Mr. Pawan Kumar&amp;rdquo; (Partner) we have been able to satisfy varied needs of our clients in an efficient manner by providing them the high-quality range of sports products.  exporting our product in all over the worlds.</t>
  </si>
  <si>
    <t>SPORTS SYNDICATE (INDIA)  defining its name is now even Larger Sports Group with more companies merging under our bracket.  now India's largest infrastructured Sports Group - with 4 Manufacturing units in Jalandhar (Balls and Training Equipment)  1 manufacturing unit in Mumbai (Wooden Sports Goods) 1 manufacturing unit in Ludhiana (Garments  Protective Gears). This is other than Corporate and Retail office building.\r\nAll this for one aim -- to serve Buyers with the Best @ the Best. What individual cant do  Group of people can . Thats what is SYNDICATE all about .  here to forward our largest volume benefits to you  inviting an edge for you in Terms of -- PRICE  QUALITY  TECHNOLOGY and SERVICE .</t>
  </si>
  <si>
    <t>Founded in the year 1961 we &amp;ldquo;Julka Works&amp;rdquo; are a dependable and famous manufacturer of a broad range of EVA Mat Foam Sheet Rubber Sheet and Rubber Slipper. We provide these products in diverse specifications to attain the complete satisfaction of the clients.  a Sole Proprietorship company which is located in Jalandhar (Punjab India) and constructed a wide and well functional infrastructural unit where we manufacture these products as per the global set standards. Under the supervision of our mentor &amp;ldquo;Mr. Anil Julka&amp;rdquo;(Proprietor) we have gained huge clientele in our country.</t>
  </si>
  <si>
    <t xml:space="preserve"> making portfolio Modeling photographycolor labphoto gift (as Photo MugPhoto StonePhoto Crystal3d Photography Like 300 items) manufacture of photo BookWe Saler Of digital cameras wholesaler of Photo Framing &amp; Lamilations. wedding Photographer.Our Lab technology Is Hd.</t>
  </si>
  <si>
    <t>Our company Rosy Enterprises have been known as one of the reputed merchant exporters &amp; suppliers of Ladies Garments. Owing to streamline delivery we make sure that the products we offer are in compliance with the quality expectations of our esteemed clients. We maintain a constant vigil on the latest trend in the market and accordingly we endeavor towards meeting those needs and requirements of the customers. We believe in providing best solutions and services to well known exporters suppliers and renowned fashion firms. Due to full dedication to their respective jobs we endeavor to deliver superior quality products to our clients.  looking for foreign queries. also engaged in the provision of solutions and services based on knowledge for reputed fashion houses retailers consumer goods traders importers wholesalers and several other business sectors. Our full fledged teams of professionals work very cordially with each other and endeavor towards attaining success.</t>
  </si>
  <si>
    <t>We &amp;ldquo;Kanwal Sports Works&amp;rdquo; have gained success in the market by manufacturing a remarkable gamut of Split Leather Nail Bag Split Leather Bags Leather Work Aprons Leather Tool Aprons Nylon Work Aprons etc.  a well-known and reliable company that is incorporated in the year 1962 at Jalandhar (Punjab India) and developed a well functional and spacious infrastructural unit where we manufacture these products in an efficient manner.  a Sole Proprietorship firm that is managed under the supervision of our mentor &amp;ldquo;Chandramohan&amp;rdquo; and have gained huge clientele.</t>
  </si>
  <si>
    <t>Sehgal Rubber House is a distinguished manufacturer of a wide range of HDPE Bag Unstitched HDPE Bag and PP Bags. Founded in the year 1989  a Sole Proprietorship company that is incepted with an objective of providing high quality products in diverse specifications within limited time period. Situated in Jalandhar (Punjab India) we have constructed a wide and well functional infrastructural unit that plays an important role in the growth of our firm. Under the headship of 'Mr. Nikhil Sehgal' (Owner) we have gained huge clientele in our country.</t>
  </si>
  <si>
    <t xml:space="preserve"> having a vast variety of clothing brands under one roof for your whole family. We sell urge clothing. Imported tops for girls and T-Shirts for gents.</t>
  </si>
  <si>
    <t>Welcome to GN BOUTIQUE someone who has a keen desire to dress up in the most fashionable way and wear dresses that make a statement  the one stop shop to offer the best outfits available in the market. We design stitch and deliver a variety of Indian ethnic dresses like designer lehengas bollywood sarees fusion gowns kurtis salwar kameez sareesshararas lehengas and much more. - See more at.</t>
  </si>
  <si>
    <t>Are you searching for a manufacturer &amp;amp; exporter with expertise in manufacturing top quality Sports Goods specially Wooden Hockey Sticks In addition to our knowledge of hockey making we can materialize any idea in your mind. Gomti Agrico established in Jalandhar has been in business of manufacturing of sports goods of TORNADO brand since 2004.  manufacturer and exporters of Hockey Sticks Cricket Bats Hockey &amp;amp; Cricket Accessories Footballs Volleyballs ice Hockey &amp;amp; all kind of Sports wear. We have experienced and qualified skilled workers for our products so that  producing high quality international standard goods. We have much confidence in our quality. With our passion &amp;amp; devotion to sports you can be assured that we meet your highest expectations.</t>
  </si>
  <si>
    <t>Akanksha Tanneries was established in the year 1997.  one of the leading manufacturer supplier &amp;amp;amp; trader of Finished Leather Crust Leather Raw Leather &amp;amp;amp; Wet Blue Leather. With a well supported team of experienced and qualified professionals  engaged in the manufacturing of quality leather almost of every kind. We put in a lots of hard work to offer a high quality range of leather to our clients. Quality has always been our forte. We process leather by the use of sophisticated machinery so as to offer an unmatched quality range to our clients on affordable prices. For sustaining this high standard we have implemented a set of quality norms that cover all aspects of material procurement development and production.&amp;lt;br /&amp;gt;&amp;lt;br /&amp;gt;We have grown by manifolds under the exemplary guidance of our mentors Mr. Abhey Gharu. Leveraging on their vast experience and keen market understanding we have developed amicable relation with large number of buyers. Also we keep ourselves abreast with the latest technology that brings us the strength to keep pace with current market requirements successfully. Our leather is procured from captive tannerie</t>
  </si>
  <si>
    <t>Established in the year 2010 at Jalgaon Maharashtra India we &amp;ldquo;Vrisa Fashion&amp;rdquo; are a Sole Proprietorship (Individual) based firm actively engaged in Manufacturing Trading and Supplying a wide array of Designer Sarees Women Sweaters Ladies Cardigans Straight Fit Women Kurtis Pakistani Suits and many more. Offered apparels are designed by our adroit professionals using skin-friendly fabric and contemporary machines keeping in mind the established industry global quality standards. These apparels are widely appreciated among our honored clients for their exceptional features such as fine finish tear resistance elegant look and premium quality. We provide these products in different specifications for meeting the ever-evolving requirements of the clients. Owing to our transparent dealings  dealing with India's top leading brands like Laxmipati Kimora Kessi Triveni LT Amaira Nirvana Asmira Jinaam  Deepanna Mf and many more. Beside for providing the best Pakistani suit our company deals with brands like  Rangrej Zunuj Sabia Nazir Cresent Maria B Sana Safinaj and some others.</t>
  </si>
  <si>
    <t>Samar Shop Industry was established in the year 2014.  leading Manufacture and Supplier of Almond Oil Soap Sandal Oil Soap etc.  engaged in offering Washing Soap under the brand Rattan Pure it contains no chemicals and is made using pure vegetable oil and brighteners.These Soaps are processed under pure and hygienic condition under to supervision of our skilled professionals. Our product range is known for its accurate composition and effectiveness. To attain the maximum satisfaction of customers we provide this product at market leading rate.</t>
  </si>
  <si>
    <t>Vedanta Creations was established in the year 2002.  a leading Manufacturer Service Provider of Multi Color Designing &amp; Printing Service Non Woven Multi Color Printed Bags etc. The products we offer are made under the supervision of experienced quality inspectors in harmony with international norms.</t>
  </si>
  <si>
    <t>Gogreen Company was established with an intension to manufacture print sell and customize an alternative for plastic bags thus reducing population. Today the company manufactures a wide range of Non Woven Bags that not only minimizes pollution but also fulfils modern fashion demands of customers. Today Gogreen Company is emerging as a well-known name popular for designing exporting and manufacturing all types of Non Woven Bags.   a team of young enthusiastic energetic and innovative experts working through a rapidly growing company specialising in custom made printed eco-friendly reusable and recyclable bags. We work as you demand! Simply pick up the size shape colour options and leave the rest with us! You get your product logo and message printed on the bags just like you wish to! We at Go-Green Company make every effort by offering quality outstanding professional resourceful and personal client services at affordable rates.</t>
  </si>
  <si>
    <t>Mohini Enterprises is one of the leading Non Woven Fabric suppliers in Jalgaon District as well as in North Maharashtra region; we have successfully supplied non woven fabric as well as Non Woven Bags to all of the Jalgaon Region. We can supply Non Woven fabric which widely used in Packaging Agriculture Furniture Upholstery Shoes and Garments. Health - Hygiene Medical etcCompared with our competitors  honest and reliable.</t>
  </si>
  <si>
    <t>Esec Technologies is one of the leading supplier and distributor CP PLUS and DAHUA CCTV and surveillance Security System in India. Esec Technologies is fully equipped and capable of providing customized solutions according to the needs of our clients. Esec Technologies continues to offer cutting edge security and surveillance solutions for small medium and large enterprises. authorized distributor of CP PLUS and DAHUA CCTV CAMERAS.</t>
  </si>
  <si>
    <t>Bhakti Enterprises was established in the year 2005.  the leading Manufacturer Supplier Trader of Non Woven Stitched Bags Non Woven Rice Bags Non Woven Spices Packaging Bags Foldable Non Woven Bags Non Woven Fabrics Bags Non Woven Promotional Fancy Bags. We have extensive range of non woven bags under this category are offered by us in different styles which are beautifully designed giving flower signs and decorative to give these bags an attractive look. These bags are offered in different patterns to suit the requirement of the clients.We engage in presenting Non Woven Rice Bags that are majorly used for packing rice. Reusable and durable the proffered bags are made by bonding entangling fibers together. Moreover these are made from recycled fabrics and oil based materials thus making them eco-friendly. Offered non-woven bags are printed in attractive packaging and can be availed in different specifications.</t>
  </si>
  <si>
    <t>Amazone International is a Jalore Rajasthan based Trading and Export company founded by a team of experienced professionals from the industry in 2012. We have our own set-up for procurement and inspection around the India. We work as a quality and service provider of Natural Stones to the end users traders direct projects builders architects and importers &amp;amp; exporters around the world.  transparent to our clients.  committed to the quality and services. Our services include providing stones logistics quality inspection and packaging at realistic cost. We work on requirement of our clients and we do provide all finishes and customised sizes flaming antique leather and any finish as per requirement. The organizational structure and personnel plan reflects our intentions to maintain an organization that is customer oriented. Amazone International is managed by MBA Engineers Procurement Experts and Finance Professionals.</t>
  </si>
  <si>
    <t>Beley's Furniture House was established in the year of 2003.  leading Manufacturer and Importer CCTV Camera LED TV Induction Cooker etc. In order to cater to the needs of our valued customers  fully equipped with world class R&amp;amp;D and manufacturing facilities. Beleys Furniture House is always committed to present the best quality &amp;amp; true value for money products. Beleys Furniture House Home Products comes with One Year Warranty.  having our best sales &amp;amp; service team which are dedicated to serve our consumers with smile. Beleys Furniture House is the most favorite electronics and Furniture shopping destination which enables consumers to buy latest &amp;amp; coolest electronics to live smarter. One can shop from a wide range of electronics and Furniture.</t>
  </si>
  <si>
    <t>Sharada Sadi Centre was established in the year 2010.  leading Trader and Supplier of Satitex Border Chiffon Saree Printed Chiffon Sarees Designer Sarees etc.  engaged in offering an exclusive range of Ladies designer Sarees to respected clients.These clothes are available in varied colors and are widely used in having elegant looks in varied family gatherings. Our quality auditors check these products on numerous quality checks to safeguard global norms and standards. These are available in various specifications based on the requirement of the client.</t>
  </si>
  <si>
    <t>Infotech Security Systems was established in the year 2011.  leading Wholesaler Trader Supplier Distributor &amp;amp; Service Provider of Bulb Wifi Camera GSM Voice Receiver CCTV Camera EPABX System Video Door Phones Audio P.A System Access Control Attendance Machines.  Highly acclaimed for their user friendliness ergonomic designs less maintenance outstanding performance and several important characteristics our entire range has become the most favored choice of maximum customers. We develop them incorporating advanced technology and better quality material which make the products up to customers expectations and best in terms of excellence. Through implementing the same we have also improvised our manufacturing capacity.</t>
  </si>
  <si>
    <t>Shree Creations was established in the year 2005.  the leading Retail Trader of Ladies Suits Cotton Kurtis Plazzo Pants Tops and Tunics etc. The provided cotton kurti is designed by using quality assured fabrics and advanced machines in compliance with the trends of market by our vendors. Offered products are wonderful reflection of traditional style and contemporary designs. Customers can avail these products at affordable price within a given time frame.</t>
  </si>
  <si>
    <t>Khajuria Jewellers -A trusted valued and dependable name in the jewellery retail market. Over the past two decades we've been adding the magical sparkle of fine handcrafted jewellery in diamond gold polki-kundan to the lives of our valued patrons. Following the tradition of uncompromising quality unmatched craftsmanship and excellence in service has helped us to build a strong relation amongst discerning customers. Carrying forward these very values  now at 11-Karan Market with our new outlet by the name of Shree Khajuria Jewellers.</t>
  </si>
  <si>
    <t>Shahi Arts is a reputed organization engaged in the production of ethnic Woolen Shawls and Handicrafts.  a prominent manufacturer and supplier of Woolen Muffler Silk Scarves Designer Stoles and Designer Shawls Home Furnishings etc. The products reflect the tradition of Kashmir heritage and workmanship. They are exclusive elegant and unique in designs and pattern. Owing to such attributes our products are hugely sought-after in varied parts of the country. We produce seamless Woolen Shawls and Scarves as per our commitment towards superior quality standards throughout the production procedure. Our range of products can be broadly categorized as Pashmina Shawls Cashmere Shawls Pure Wool Shawls Pure Silk Shawls Embroidered Shawls Viscose Shawls And Promotional Shawls . Our range of designer shawls receives consistent admiration and demand from domestic as well as global markets. Supreme quality better finish and elaborate designs are few of the salient features of our products. We make certain that the raw materials we use for manufacturing are procured from the leading vendors of the market. Leveraging on our state of the art manufacturing facilities we have m</t>
  </si>
  <si>
    <t>Kamal Audio Agencies established in the year 1976.  offering our client an excellent quality range of computer accessories repairing services mobile accessories &amp; mobile phones. These products offered are of some of the leading brand that exists in the market. Our products are checked tested and come with warranty. Our vendors manufacture these accessories using quality proven components and high-end technology. These products are highly appreciated for longer service life perfect finish and high performance. These are precisely made in compliance with set norms and standards using ultra modern machines tested parts and sophisticated techniques. These are procured from reliable sources and cross checked for their high functionality &amp; utility at our premises. Our employees are well qualified and experienced so they follow strict guidelines of quality while rendering this service to our patrons .These services are known amid our esteemed patrons for reliability promptness and durability. In addition to this  offering this service to our clients at an affordable price range.</t>
  </si>
  <si>
    <t>N. V. Enterprises was established in the year 1990.  manufacturer wholesaler service provider and supplier of PP Bags LD Bags HM Bags Non Woven Fabric Bags Flexo Printing Service Non Woven Fabric Sheets and Bread Wrapper. We have acknowledged the taste and preference of our esteemed clients and serving them with the superior durable and reliable quality products at competitive prices. Our comprehensive quality control measures ensure that  able to meet high quality standards. Our company seek to attain complete satisfaction by offering impeccable quality products. We have incorporated world class infrastructure and adopted modern production techniques to manufacture the range. In our endeavor to be the best in the industry we utilize the skills and expertise of our team that comprises honest and hardworking professionalsOur team is well endowed with the industrial experience and market strategies which further assists us in designing the products as per increasing market demand. Our hard working and dedicated team of professionals works on the principle of making fair dealing with clients. It has been their commitment that has motivated us to successfu</t>
  </si>
  <si>
    <t>Established in June 2016 SALVUSS International is a reputed manufacturer supplier wholesaler and trader of Nose Mask Safety Footwear Gloves Disposable Caps Eye Protection Respiratory Protection Ear Protection Safety Helmet etc. Our product range comprises Knight Safety Shoe Eye Wear Neck Protection Gas Detector System etc. Our all safety gadgets are of superior quality and provide complete security to the users. All these gadgets are manufactured under the supreme vision of highly talented experts and ensure optimum quality.  committed to cherish the demand of all our precious customers at given time.</t>
  </si>
  <si>
    <t xml:space="preserve"> renowned for our unparalleled excellence in\r\nquality and crafting of the finest GOLD and DIAMOND jewellery which you have\r\ngrown accustomed to expect.  totally dedicated to all our greatest assets\r\n&amp;ndash; our customers and  grateful to them for our success.MELA RAM VIJAY\r\nJEWELLERS continues to offer quality products artistically created by our\r\nhighly trained and experienced craftsmen. Our strict emphasis on quality is\r\ncombined with the latest technology to offer our customers a competitive edge.We\r\nsource our designs from the best traditional craftsmen and modern designers in\r\nDubai Calcutta Rajasthan Gujrat Coimbatore Bombay and J&amp;amp;K. We offer a\r\nwide range of Bridal Jewellery matching the latest trends. 916 750 875 835\r\n&amp;amp; 585 Hallmarked Gold Jewellery &amp;amp; Certified Diamond Jewellery made\r\nwith extreme care and strict adherence to quality we add new items frequently\r\nto our irresistible collection.We also undertake orders to tailor any jewellery\r\nas per your choice and design.We assure of our best services at all times.</t>
  </si>
  <si>
    <t>SK Garments was established in the year 2012.  leading Retailer Supplier Wholesaler of Pillow Covers Woolen Stoles Bed sheets Towels Ladies Kurties etc. As an eminent organization  engaged in offering our clients a broad array of Woolen Stole. Available in a multitude of colors sizes designs and patterns this stole is precisely designed by our vendor end using excellent quality fabric and latest techniques.We have gained a huge popularity in the market  supplying best array of Bed Sheets. These bed sheets are designed and available in many sizes and colors. They are cotton made and fabricated by our vendors using better tools and fabrics. These bed sheets are skin friendly and look very stylish. They are available at cost effective rates.</t>
  </si>
  <si>
    <t>Jagdambay StudioJammubelieved in beginning progressing and working together. The studio is ethics oriented and believes in excellence and dedication. Photography involves seeing through the lens of the camera but truly seeing has many different dimensions. We see with the physical eye but also with the inner eye the eye of the artist that is each individual.Thus each wedding will look unique and worth preserving for life. You can have a photograph as close to reality from the lens of a qualified photographer.&amp;rdquo; The studio having all types of modern infrastructure in photography. The studio has a team of qualified photographers who shoot your precious moment and capture them with a photo-journalistic style. We specialize in Wedding Video Matrimonial Modeling &amp;amp; industrial photography. We also have infrastructure for indoor and outdoor photo shoots of any kind of product. a team of professionals in Jammu with expertise in many types of photography and Videography. We provide a multitude of creative services with a quality that&amp;rsquo;s feast for your eyes. We give you a work that suits your requirements services that you will cherish throughout your lif</t>
  </si>
  <si>
    <t>Alliance Exports established in 2010.  a leading Supplier Manufacturer Exporter &amp; Wholesaler of garments with in house design studio and team of professional designers and fabricators. Owing to vat years of experience in the industry we offer world-class range of Designer Suit that re skin-friendly in nature and add traditional look to the wearer. We offer them in standard sizes and patterns and are durable in nature. Designer Suit symbolizes the Indian look and is delivered in well-defined time.Quality assurance is our first priority and we make sure to maintain the international standards of our products. Clients have always trusted us for our products as we ensure that the products offered by us stand high on clients expectations. We have been able to deliver the products to the clients in the stipulated time due to the wide distribution network. With the support of our team and manufacturing unit we have been able to offer unblemished range.</t>
  </si>
  <si>
    <t>The foundation stone of Aggarwal Gift House was laid in the year 2002 in the Jammu. We trade and supply a diverse range of Toys Baby products School furniture Playground equipment Soft toys Baby products and School bags Stationery Bed Covers Pillows Blankets Duvets and Towels etc.These products are widely popular for their superior quality efficiency and optimal performance. These products are manufactured by reputed companies with using best quality materials.  associate with Mattel Toys Simba Toys Mahindra Retails Reliance Big Entertainment OK Play By Love MeeMee Chicco Portico &amp;amp; other many more brands.Backed by sophisticated infrastructure and monetary stability we have been able to meet bulk demands of our clients within specified time frame. Besides we have well organized and equipped warehousing unit to ensure safe storage of our products. Being quality driven organization we offer superior quality products to our valued clients. Moreover  striving hard to offer qualitative products within specified time frame to our valued clients. Our adherence to ethical business policies has helped us suffice our clients in the best possible manner.</t>
  </si>
  <si>
    <t>Incorporated in the year 2004 Shruti Enterprise is a well known Wholesaler Manufacturer Exporter Supplier Trader and Retailer Cotton Sarees Gadwal Sarees Gajji Silk Sarees Silk Sarees Crepe Sarees Italian Sarees Georgette Sarees Jain Art Sarees Gadwal Dress Crepe Dress Georgette Dress etc. We design our embroidered ethnic saree in the most attractive and elegant patterns to cater new style and varieties to our clients. Our business network is very wide which help us to supply these advanced ranges of products to various regions of the nation.  highly client oriented firm and provide out best ranges of Indian traditional clothes at the leading price range.</t>
  </si>
  <si>
    <t>We 'Darshan Bangles' are a distinguished entity in this domain involved in Manufacturing and Supplying an alluring range of Fancy Designer Brass Bangles CNC Cutting Bangles and Diamond Bangles. Incorporated in the year 2014 at Jamnagar (Gujarat India)  a Sole Proprietorship Firm engaged in offering a quality assured range of bangles which are designed keeping in mind the latest fashion trends. Our expert team of professionals designs the range using excellent quality basic material and latest techniques at our well-equipped designing unit. Owing to its attractive look light-weight alluring designs lustrous finish and long lasting shine this range is widely demanded by our prestigious clients. Moreover we ensure to provide our clients with the latest design thus we keep up with the fashion trends. Apart from this we have an adept quality check unit which is resourced with standard quality check equipment and devices to ensure that we deliver an impeccable range to our valued clients.</t>
  </si>
  <si>
    <t>Incepted in the year 2014 at Jamnagar (Gujarat India) we &amp;ldquo;Dwarkesh Fire &amp;amp; Safety Traders&amp;rdquo; are recognized as a prominent Trader and Supplier of a high quality range of New Items Safety Shoes Face Masks Ear Plugs Safety Gloves Safety Goggles Safety Helmets Safety Posters etc. We have established our business as a Partnership firm in this field by offering a high quality product array. Under the able control of 'Mr. Nishith Dave'(Partner)  able to cater vast client-base by fulfilling their exact requirements.</t>
  </si>
  <si>
    <t>Established in the year 1988 we &amp;ldquo;Shree Momai Engineering Works&amp;rdquo; have grown in strength over the years and entrenched ourselves as the most acknowledged manufacturer and exporter of Pressure Cooker Parts Water Filter Parts Automobiles Parts S. S. Fasteners LPG Gas Stove Parts Swan Faucet and Sanitary Parts. By catering to the changing needs of our customers we have created a niche for ourselves in the home appliances and kitchenware industry. We have a dedicated center for the development of new and innovative products. Our commitment to impeccable quality products and services as well as an innovative approach sensitive to the specific requirements of the customers has been the determining factor for our excellent reputation worldwide. The untiring efforts of employees and their quest for perfection have fetched goodwill and accolades for us in the international market. Today  exporting our products to worldwide markets centered around USA.</t>
  </si>
  <si>
    <t>Incorporated in the year 1996 at Jamnagar (Gujarat India) We 'Parekh Creation' are an affluent Partnership Firm who have been presenting a fashionable gamut of sarees as per ongoing market trend and choice of our customers. Following innovative techniques to design this beautiful assortment  recognized as the leading manufacturer and supplier of a beautiful assortment of Bandhani Saree Banarasi Saree Ladies Suit Dress Material Dupion Silk Bandhani Saree Cotton Dress Material Gadwal Bandhani Saree Gaji Silk Bandhani Saree Silk Bandhani Saree and Designer Bandhani Dupatta. Our provided sarees are intricately designed by making use of soft and optimum quality cotton fabric that aid us to meet the industry set standards of quality. Our provided sarees have received immense acknowledgement and admiration among ladies for their outstanding attributes like attractive design beautiful pattern smooth texture excellent printing skin friendliness and many more. Our offered range is provided with superior finish that has set an exemplary standard in the ever-evolving fashion industry.</t>
  </si>
  <si>
    <t>We &amp;ldquo;Mohammed Kadar Sherawala&amp;rdquo; are an eminent entity in the fashion industry engaged in Manufacturing an attractive range of Bandhani Saree Bandhani Dress Material Cotton Suit Printed Suit etc. Incorporated in the year 2014 at Jamnagar (Gujarat India)  a Sole Proprietorship firm engaged in providing high quality and attractive range of apparel. We offer these apparels in several shades sizes designs and patterns. Under the worthy guidance of &amp;ldquo;Mr. Nazir&amp;rdquo; (Director) we have achieved a reputed position in the market.</t>
  </si>
  <si>
    <t>We &amp;ldquo;Jayshree Brass Products&amp;rdquo; are a prominent entity engaged in Manufacturing and trading an extensive gamut of Brass Ring Brass Imitation Jewellery Brass Ball Brass S Hook etc. Incorporated in the year 2001 at Jamnagar (Gujarat India)  a Sole Proprietorship firm engaged in providing a finest quality range of brass products. Offered products are highly acknowledged among our clients owing to their fine finish light weight compact size alluring look etc. Our mentor &amp;ldquo;Mr. Jayesh Bhai Khandar&amp;rdquo; (Owner) has immense experience and under his supervision we have gain a notable position in this domain.</t>
  </si>
  <si>
    <t xml:space="preserve"> one of the leading manufacturers exporters and suppliers of Artificial Leather Cloth PVC Rexine Cloth for daily used products like Shoes Wallets Ladies Purse Car Seat Cover Sofa Cover Belts and Artificial Jackets in India.</t>
  </si>
  <si>
    <t>Nibble Infotech was established in the year of 1988.  Retailer &amp; Trader of Paper Fax Machine Wireless Telephone Intercom System Video Phone Cord Lea Fire Alarm System EPABX System Copy Machine Digital Copier Machine CCTV Camera. Our company is the major in offering Copy Machine to the clients. This product is manufactured by dexterous professionals using optimum quality components and avant-garde techniques at in-house production unit by the vendors end. With the support of our experienced professionals  able to offer our clients a wide range of Copy Machines. These machines are sourced from prominent vendors of the market. Being a high quality low cost multifunction copier these machines are offered with several other additional features. Clients can avail these machines at most reasonable prices.Copy Machine is rigorously tested on set qualitative parameters to assure its effective functionality.</t>
  </si>
  <si>
    <t>We &amp;ldquo;Vishwa Bandhej&amp;rdquo; are actively committed to manufacturing a remarkable array of Bandhani Saree Dress Material Fancy Saree Chaniya Choli and Leriya.  a Sole Proprietorship company that is incepted with an aim of providing a comfortable and exclusive range of garments. Founded in the year 2016 at Jamnagar (Gujarat India)  providing a beautiful and stylish collection of apparels as per the latest fashion trends. Under the direction of 'Mr. Rahul Joishar' (Manager) we have reached the pinnacle of success.</t>
  </si>
  <si>
    <t>With an experience of 3 decades in the industry  engaged in manufacturing supplying wholesaling and retailing an incredible range of Bandhani And Gharcholas Sarees. Our product-line includes Maysori Georgette Bandhani Saree Designer Bandhani Saree Chiffon Saree Red Banarasi Silk Gharchola Silk Dress Material Crepe Silk Dress Material Banarsi Dress Material Chiffon Dress Material Gajji Silk Sarees Crepe Silk Sarees Printed Silk Sarees Traditional Gharchola Saree and Hand Work Gharchola. The products offered by us are highly appreciated for their intricate designing stylish patterns availability in latest &amp; trendy color combinations colorfastness and tear &amp; stain resistance.   We have been able to win the trust of our clients because of our vast knowledge and experience in this domain. The sarees offered by us are designed using superior quality fabric. Highly experienced and skilled designers are employed by us for the creation of our designer collection. These professionals ensure completion of all the production related tasks in accordance with the specifications detailed by the customers. Our product range adheres to the international quality standards. We</t>
  </si>
  <si>
    <t>We &amp;ldquo;Rekha Saree Center&amp;rdquo; founded in the year 2007 are a renowned firm that is engaged in manufacturing a wide assortment of Bandhani Suit Material Unn Work Suit Material Wax Batik Suit Material Bandhani Saree etc. We have a wide and well functional infrastructural unit that is situated at Jamnagar (Gujarat India) and helps us in making a remarkable collection of dress material and apparels as per the set industry standards.  a Sole Proprietorship firm that is managed under the headship of &amp;ldquo;Mr. Privendra Chhatbar&amp;rdquo; (Proprietor) and have achieved a significant position in this sector.</t>
  </si>
  <si>
    <t>We &amp;ldquo;Modi Enterprises&amp;rdquo; are a prominent entity engaged in Manufacturing a wide range of Folding Pen Watch Stand Wooden Multi Item Holder Wooden Table Calendar Wooden Table Clock Wooden Keychain etc. Incorporated in the year 1998 at Jamnagar (Gujarat India)  a Sole Proprietorship firm engaged in offering a quality assured range of products. Our mentor &amp;ldquo;Mr. Nimesh Shah&amp;rdquo; has immense experience and under his worthy guidance we have achieved a respectable position in this domain.</t>
  </si>
  <si>
    <t>Parmar Button Clip Works was established in the year 1948.  a India based Manufacturer Exporter &amp;amp; Supplier of all types of metal fittings for leather goods findings for cufflinks lapel pins and costume jewellery buttons sheet metal components fastners screws nuts washers brass components jewellery findings and cufflinks clip. The company started with production of sanp cufflinks buttons for leather goods and components as per customer's specification.Precision engineered using advanced techniques these are appreciated for resistance to corrosion precise dimension and durability we also provide various standard and customized size bolts and nuts.</t>
  </si>
  <si>
    <t>Arvind Trading Company was established in the year of 1992.  Manufacturer Wholesale and Trader of Corporate Gifts Desktop Items Wooden Items. This item is made available in different sizes and designs according to specifications of clients and that can be personalized in different options.Our organization is instrumental in offering high quality Wooden Desktop Item to our valuable customers. The desktops offered by us are manufactured from optimum quality wood which is procured from reliable vendors. These products are provided with stylish watch pen memo pad mobile stand and card holders. In addition to this it is designed in aesthetic manner at vendors' end to offer complete fulfillment to our clients.</t>
  </si>
  <si>
    <t>Welcome to Heritage Elegant and appealing for the modern man Heritage provides a wide range of exclusive Sherwanis Indo-Westerns Suits Blazers Jodhpuris Kurtas and much more. Heritage presents an exquisite collection of fashion fusion ethnic and traditional outfit an exotic variety of designer clothing created by skilled craftsmen for the man who knows his mind. We strive to create a fusion of traditional designs and current fashion trends each time we get to work.At Heritage Dresswala We believe in creating barrier free objects of desire by blending cross-cultural elements and breaking the rules apart.  highly inclined towards the details of the garments which add importance of materials and colours. Our significant emphasis on silhouettes cuts and surface embellishment add fullness and life to our exclusive collection.</t>
  </si>
  <si>
    <t>Jet Sales &amp;amp; Service was established in the year 2009.  the Leading Trader Supplier Retailer of CCTV Camera Printer and Printer acceseries and over Company also Services Provider of Repairing &amp;amp; maintenance Services to Computer Laptops Printer etc. Our Company Products is available in compact design and known for their long functional life. This CCTV Camera is offered to the customers for capturing the video of the incident at a place where installed. Our clients is widely appraised and demanded due to its unmatched quality reliability and long term service. Our Company provide World-class array of Repairing Service that are executed after the close co-ordination with our clients. Our entire services are extremely safe and are executed in an organized manner. Offered services render maximum client satisfaction. Moreover our services are available at minimal prices.</t>
  </si>
  <si>
    <t>We Acupressure Health Care India is the leading Wholesaler Retailer Trader Manufacturer &amp; Supplier in the field of manufacturing and selling of Acupressure Products Pyramid Products Magnetic Products Su-jok Products and many Instruments.  located in west part in india Gujarat at Jamnagar.  in this business since 2006 by Mr. Bharatsingh Solanki. engaged in making available wide variety of Acupressure Products that includes Acupressure Foot Roller Acupressure Massage Slipper Acupressure Needle Acupressure Ring Acupressure Stimulator Acupressure Twister Acupulse Machine Acupuncture Point Searcher Alkaline Stick Laser Pointer Quantum Analyzer and Zero Point Field Nano Pen and more products.</t>
  </si>
  <si>
    <t>Setting standards of excellence through delivering quality products on time to the customers is one of the major factors of the growth rate of any progressive company. Incorporating all these virtues Jipsy Metal Industries was established in the year 1992.  a trademark manufacturer supplier and exporter of Diamond Tools Jewellery Tools Watch Making Tools etc. \r\nOur product range in these categories comprises of Loupes Ring Sizers and Sticks Eye Glasses Diamond Holders Pinwise Tools Diamond Tweezers Drilling Tools Hammers Pliers etc. The company offers these products in various finishes such as clear lacquer colored lacquer satin brass bronze antique chrome plating satin chrome brushed chrome gold plating etc.\r\n committed to maintain superlative quality timely delivery and strict adherence to buyers' specifications. Started by a visionary entrepreneur Mr. Arjunbhai Patel today it has successfully earned an undisputed position for itself owing to its penchant to attain complete customer satisfaction.\r\nOur mastery in designing customized watchmaking tools finger sizer jewellery hand tools and other solutions as per the drawings and specification pro</t>
  </si>
  <si>
    <t xml:space="preserve"> the leading manufactures of bandhani sarees and dress materials.</t>
  </si>
  <si>
    <t>Ankit Industries was established in the year 1981.  leading Manufacturer and Exporter and Supplier in manufacturing activities of precision brass components and are well equipped with technical &amp;amp; experienced staff to look after the quality of all the products. The quality products provided by us generate trust among our customers which we value as a precious reward in a business. In the field of Precision Brass Components Manufacturing &amp;amp; Supply it has made its own name in India &amp;amp; in International market due to excellent experience and great quality consciousness. Our products are extended to premier organizations in India and abroad. Our Qualitative products utilized in the automobile plastic home appliances fashion &amp;amp; imitation jewelry gift items furniture fittings builder hardware engineering &amp;amp; other industries.</t>
  </si>
  <si>
    <t>Established in the year 1990 we &amp;ldquo;Brahmani Brass Products&amp;rdquo; are a notable and prominent Sole Proprietorship firm that is engaged in manufacturing a wide range of Earthing Clamp Wiping Gland Rainwater Pipe Bond Earth Rod Coupling Brass Washer Circular Conductor Shoes etc. Located in Jamnagar (Gujarat India)  supported by a well functional infrastructural unit that assists us in the manufacturing of a wide range of products as per the set industry norms. These products are highly acclaimed for their features like sturdy design dimensional accuracy and high strength. Under the headship of our mentor &amp;ldquo;Mr. Jignesh Ji&amp;rdquo; we have gained a remarkable and strong position in the national market.</t>
  </si>
  <si>
    <t xml:space="preserve"> manufacturing exclusive and ravishing designs in bandhni dress materialssalwar-dupattaonly topkurtadupattaetc. . And all in satin cotton material.</t>
  </si>
  <si>
    <t xml:space="preserve"> exporter of Bandhej sarees Bandhej Dress Bandhani Sarees Cotton Sarees Cotton Dress Wooden Arts Wooden Crafts Wooden Pen Stand Promotional Pen with Keychain Wooden Keychain Wooden Pen Stand With Keychain Wooden Name Plate with Pen Wooden Name Plate Wooden Alphabet Plate Wooden Sign Plate Wooden Desktop Products Desktop Watch with Pen Wooden Desktop Watch Mobile Stand with Watch Wooden Mobile Stand Wooden Mobile Stand With Pen Stand And Watch Wooden Pen Stand with Watch Wooden Mobile Stand Wooden Pen Stand Desktop Pen Stand cum Paperweight Wooden 3 in 1 Gifts Box Pen + Card + Mobile Stand Wooden Pen with Card Stand Watch+Calendar+Pen+Mobile Stand Wooden Watch With Calendar and Pen Mobile Stand Wooden Desktop Calendar with Watch Wooden Visiting Card Box Wooden Stand all in One Brass Taweez Silver Taweez Dua Taweez Cylinder Taweez Fancy Taweez Allha Taweez Lockets Brass Lockets Silver Lockets Golden Lockets Golden Taweez Brass Razor Brass Sawing Razor Safty Razor Metalic Razors Mango Mango Pulp Row Mango Tea Tree Oil Buttons Coconut Shell Buttons Wooden Buttons Fancy Buttons Fancy Wooden Buttons Fancy Coconut Shell Buttons Use and Throw Pen Gramophones Wooden</t>
  </si>
  <si>
    <t>Shree Sati Textiles established in the year 2015.  leading Manufacture and Supplier of Bandhani Suit Dress Material Bandhani Saree (With Computer Work) Chiffon Saree etc.  offering a large variety of Ladies Suit Dress Material that is appreciated in the industry for its long lasting nature and colorfastness nature. Due to its stylish designs long lasting nature and beautiful color these are praised in the industry. These garments are inspected on different quality grounds prior to its delivery to the customers. We offer these items at affordable rates to our patrons.</t>
  </si>
  <si>
    <t xml:space="preserve"> young and dynamic factory specialized in the manufacturing of home furnishing fabrics made-ups and woven fabrics for garments.  We have modern and advanced machines which allow us to accommodate for a wide range of products from the basic to the most refined fabrics with the required quality. Our main objective is offering new and innovative articles of fabrics with an emphasis on the technical and stylistic side. The market in which we deal is always taken into consideration. In the sample and production phases we guarantee a good service to satisfy our customers' requests. Ours principle is to offer the best and all types of quality from the low end to the high end market at the most competitive price with the speediest lead time to suit our client needs and requirements.</t>
  </si>
  <si>
    <t>Sd Collection is established in the year 2014.  the leading trader and supplier of printed bed sheet double bed sheets cotton bedspreads cotton sarees plain sarees georgette sarees woolen shawls viscose shawls printed shawls etc.Offered by us in numerous patterns colors patterns and combinations to choose from we offer customization facility for this collection to attain maximum level of client satisfaction and credibility. Our sophisticated range of Indian designer wear is made in wide assortment of color combination reflecting the modernism and ethnicity of women.</t>
  </si>
  <si>
    <t>At Srijani Retails  our vision is to be world&amp;rsquo;s most customer preferred organization; to build a place where people can come to find and discover virtually anything related to Handloom &amp;amp; Handicraft Items they want to buy online. With Srijani Retails we endeavor to build that same destination in world by giving customers compliance &amp;ndash; vast selection reasonable prices fast and reliable delivery and a trusted and convenient online shopping experience .  committed to ensure 100% Purchase Protection for your shopping done on Srijani Retails so that you can benefit from a safe and secure online ordering experience convenient payment options such as cash on delivery easy returns and enjoy a completely hassle free online shopping experience.\r\nAt Srijani Retails Our mission is to promote our Indian handloom  Handicraft &amp;amp; Village craft item to world platform. Where we can establish our Art &amp;amp; Culture. The handloom of different areas like West Bengal South India  North India&amp;rsquo;s hand woven sarees different embroidery work . Handicraft like Dokra of Jharkhand Teraccotta of West Bengal Cane work of north East Sohrai Art of Tribals. Gradually t</t>
  </si>
  <si>
    <t>Taj Garments &amp;amp; Stitching was established in the year of 2010.  a leading Service provider of Lehenga Stitching Service Suit Stitching Service Fancy Kurti Stitching Service etc. Supervision of our experts using the best quality tools and advanced stitching machines. Our adroit professionals assure the clients that the stitching service provided by us is rendered in an excellent way. Offered stitching service is rendered within a stipulated time-frame.We bring forth our vast industrial experience and expertise in this business instrumental in providing Stitching Service to our respected customers. Our team of experienced and knowledgeable professionals uses modern techniques to render this service. Apart from this customers can avail this Stitching Service from us at market leading rates.</t>
  </si>
  <si>
    <t>Sivani Electricals was established in the year 2004.  Trader Supplier &amp;amp; Service Provider of LED Tube Lights Electrical House Wiring Maintenance Services CCTV IR Camera Electrical Power Distribution Board Installation Services etc. . The products and services offered by us are available in both standard as well as customized form suiting to the expectations of clients. We develop the products utilizing quality raw material and cutting-edge technology which have made the whole assortment exceptional from our close business competitors.These products and servicesare world class and finest in finish. They are available in many specifications and speculations. These products are available in proper customization options. Smooth finish quality assurance smooth texture easy installation cost effective rates and durability are few of its factors that make these products highly appreciated by our customers.</t>
  </si>
  <si>
    <t>We Janhavi Enterprises manufacturer exporter of safety shoesindustrial safety &amp; rescue for the eastern region for safety shoes &amp; safety items.  in this business for the past 13 years. We would like to supply the same to your company. We also deal in height safety solution confined space entry &amp; rescue training &amp; installations repair &amp; RE certification eye wear management respiratory solution industrial work wear positive isolation- loto slip &amp; spill controls ear &amp; head protection hand &amp; foot protection torches for hazardous areas industrial cable all types of hand gloves safety helmet safety goggles all type of safety shoes all types of road safety items &amp; etc.</t>
  </si>
  <si>
    <t>S.S Enterprises was established in the year of 2005.  a leading Wholesale Trader of Safety Helmets Safety Goggles Safety Hand Gloves Safety Shoes. Welding Rods etc. Our competency lies in trading and supplying to our clients an excellent quality assortment of Welding Rods which can be availed from us as per the specification. Keeping in mind the requirement of our valuable clients  offering a wide range of Welding Rods. These rods have high tensile strength durability and are resistant against corrosion. These are widely used for the purpose of welding metals together and are very easy to use.</t>
  </si>
  <si>
    <t>Siddhartha Udyog was established in the year 2000. It is considered as one of the reputed Manufacturers and Suppliers of Non Woven Bags and Advertising Products. Also  engaged in rendering the Event Management and Vehicle Advertising Services.  able to serve our customers in Jharkhand Bihar &amp;amp; Odisha efficiently and timely.  always ready to provide customized branding as per our customers&amp;rsquo; needs. Such as we provide Amul Parlour &amp;amp; Sudha Stall to our customers. Our products and services are especially acclaimed for their superior quality and unique innovations. Our company specializes in Indoor and Outdoor Advertising. We use high quality raw materials for manufacturing our banners hoardings etc.</t>
  </si>
  <si>
    <t>We &amp;ldquo;Laxmi Corporation&amp;rdquo; are a well-renowned and Sole Proprietorship Firm that started in the year 1996 at Jamshedpur (Jharkhand India). Supported by a team of skilled personnel  indulged in wholesaling and trading the finest quality Limited Switches Electrical Cables Solar Panels CCTV Camera Electronics Fittings Electronics Item and Submersible Pump. Under the management of our mentor &amp;ldquo;Manish Agiwal (CEO)&amp;rdquo; we have achieved reputed position in the industry.</t>
  </si>
  <si>
    <t>Pushpa cosmetics was established in the year of 2006.  the Wholesaler of Ladies Imitation Jewelry imitation products cosmatic products like: Ladies Imitation Pendant Indian Imitation Mangalsutra Ladies Eye Liner Ladies Lipstick Ladies Hair Band etc. Imitation Jewelry offeredcomes developed in different attractive design finishes as well as in smooth construction finish which makes these highly desired and demanded by the fashion and look conscious lady customers.Further its superior design patterns also make these provide suitability for use with different apparel combinations. Some of its features include provide for exclusive finish appeal; choice of different design options to pick from; provide for exciting usage value. imitation jewellery available in each sizes.</t>
  </si>
  <si>
    <t xml:space="preserve"> the trading company for non conventional products in Jharkhand. We have sales as well as support professionals solution with a good team.</t>
  </si>
  <si>
    <t>Rashida creation going to show you some of our products that we make likeTattoo3d Paper craftOrigami artsMaking aquarium and theirs accessoriesbubblewall fountainhandicraft with wires like wire tree in several shapes and designs and a lots of more.We do costum work with aquarium accessoriesmaking aquarium like centre table aquariumaquarium counterAquarium deviderunique aquarium's that we make as attractive for visitor's.Bubblewall is a part's of our creatin that we make as good as creative like deviderstandbar countersslaves stand's and a lot's of creation that we suggest to client is aqua bubble wall.our concept is to creative arts in aqua and handicrafts that we made our own and supply as per client's needs.</t>
  </si>
  <si>
    <t xml:space="preserve"> one of the best &amp;amp; leading security services provider based in Jalgaon city. We have achieved remarkable growth in uncompromising services as  in the field since last many years. We offer not only security but the peace of mind.  committed to long team relationship.  accredited by NORSEK as well as ISO 9001:2008 certificate that speak volumes about its objective of promising hassle-free services for the diverse of the peoples.We New Hindustan Security is unique &amp;amp; reliable source in industrial security are offering consistently our dedicated service to our valuable clients</t>
  </si>
  <si>
    <t>Founded in the year 2008 we &amp;ldquo;Jivanraj Handicraft&amp;rdquo; are the prominent Sole Proprietorship firm engaged in manufacturing and supplying the best quality range of Handcrafted Bangle Box Handcrafted Jewellery Box Handcrafted Dryfruit Box and Handcrafted Mukhwas Box.  the foremost organization that was established with an aim to provide the finest quality range of products to our valuable clients. Located at Jasdan (Gujarat India) we have the advanced and well-equipped infrastructural unit that sprawls over a wide area of land. This unit comprises of various divisions such as designing production marketing logistic procurement quality testing warehousing sales packaging etc. Outfitted with the latest tools and modern equipment our designing unit is operated under the supervision of experienced team of professionals.</t>
  </si>
  <si>
    <t>Paridhan Sarees is establish in the year 2016.  the Wholesaler Trader and Supplier of Chiffon Saree Embroidered Saree Georgette Saree Designer Silk Saree Designer Tussar Silk Saree Banarsi Silk Saree Cotton Printed Saree Silk Printed Saree. These products are available at very affordable rates. Offered range is widely demanded by the customers.</t>
  </si>
  <si>
    <t>IQRA INTERNATIONAL are a preeminent manufacturer supplier and exporter of an exclusive range of products. Our company was established in the year of 1998 under the guidance of our CEO Mr. Mohammad Yunus. We offer Finished Leathers Hand Knotted Woolen Carpets Horse Saddlery and Brown Leather Shoes. Our products are of very high quality and are demanded all over on a large scale.  one of the distinguished shawls Hand Knotted Carpets Manufacturers and Exporters from India.</t>
  </si>
  <si>
    <t>Gita Hand Printers is leading Manufacturer and Supplier of Ladies Suit Cotton Dress Material Indigo Blue Cotton Saree Designer Printed Sarees etc. This fancy saree surely becomes the wardrobe favorite due to its beautiful patterns and prints. By using well tested fabric and the latest designing machines  offering an unmatched collection of fancy saree. We deliver a large collection of qualitative fancy saree from our end after conducting a proper check on predefined parameters of quality. These are extensively demanded by various ladies owing to its eye-catching and attractive prints. Our sarees are lightweight and shrink resistant. These are fabricated under the strict supervision of experienced quality controllers who ensure rough and tough usage and easy maintenance of these sarees.</t>
  </si>
  <si>
    <t>SKumar Knitting Works was established in 1990 in Jaysingpur (Maharashtra)  enriched by the expansive experience of 17 years of Mr. Shantikumar Patil (Owner).  the only Manufacturer of Knitted Winter Wear in Maharashtra. We deliver the best quality Knitted Winter Wear to the clients at competitive rates.</t>
  </si>
  <si>
    <t>We would like to introduce ourselves as a leading manufacturer of industrial purpose safety shoes. Establish in 1993 &amp;amp; from past of 20 years we will serve the good quality safety shoes to workman. From specialize shoes designed to meet with the most hazardous shop floor in industrial area. Our shoes models keep workman safe dry as well as warm. PRIME will able to provide a good &amp;amp; wide range of products. By providing our customers with good &amp;amp; timely services along with affordable rates.  able to offer a wide range of safety shoes for different purpose of as per international standards.</t>
  </si>
  <si>
    <t>Jay Ganesh Mandap Suppliers are India&amp;rsquo;s leading manufacturing &amp;amp; suppliers of Wedding Mandaps and all wedding furniture.  also manufacturer of wedding decorative items.Jay ganesh mandap specialize in Wedding stages Wedding gates Wedding Mandap and\t related accessories. Our every product manufactured by proper finishing.Our Well developed quality of in every products our excellent and totally experienced manpower are our biggest power for our Company. a prominent manufacturer of an exclusive collection of Wedding Mandap. Designed with perfection and precision the offered collection is an ideal selection for making wedding a lifetime event. As everyone is aware that a mandap is the center of attention during every traditional Indian wedding and thus remains the most holy place for hosting crucial and sacred ceremonies.We with our catered collection try and make the mandap very beautiful as this is the only place where everyone watches the couple being united in the bond of togetherness for life-time. We make use of some of the distinguished colors and patterns in the designing process of our Wedding Mandaps.</t>
  </si>
  <si>
    <t>&lt;p align='JUSTIFY'&gt; a girish group of companies established in 1971.  into various business including mfrs. Of exclusive cotton fabrics cotton printed sarees and all area in textiles industries. The firm has been manufacturing cotton printed sarees for years now &amp;amp; is today one of india's leading mfg. Of cotton printed sarees.</t>
  </si>
  <si>
    <t>Pallav Fashion is a renowned business entity working for this domain since 2002. We have set a remarkable status in the market as a distinguished Manufacturing Trading and Supplying company.  dealings in Ladies Dress Material Unstitched Kurti Fabric Ladies Salwar Suit Churidar Suit Embroidery Suit etc. Furthermore we have experienced team of designers and craftsmen working with us who use their creative ideas for developing of the range. Moreover we provide customize and standard packaging options with the array to meet to the exact demand of the customers.The experts of our organization keep themselves well aware of current market trends and source a highly demanded product range accordingly. The diligent personnel of our firm maintain fruitful relations with the linked vendors which helps us to meet all the growing demands of the customers on-time. Further our sheer dedication towards quality and commitment over meeting the requirements of our clients has already given us a huge recognition in this huge market.</t>
  </si>
  <si>
    <t xml:space="preserve"> creator for textile designers and make new designs and many items ex. Sarees dress kaftan khnga kitanga bandhni etc.</t>
  </si>
  <si>
    <t>Jay Durga Export was established in the year 2012.  the leading Manufacturer Supplier of Ground Nut Roasted Peanut Punjabi Suits Cotton Saree Printed Cotton Saree Duppatta.  among the distinguished names in the industry for manufacturing Printed Cotton Saree. The saree is impeccable in looks and is made from high quality cotton sourced from an authentic vendor base. It is color retaining skin friendly and soft.Being a client-centric organization  involved in providing utmost quality products to customers that satisfy their entire requirements and needs. To render complete satisfaction is our main objective. Providing quality products to clients is the main aim of our company.</t>
  </si>
  <si>
    <t>Incepted in the year 2003 we &amp;ldquo;Shivam Cotton Prints&amp;rdquo; are a distinguished manufacturer and supplier of a wide and durable range of Dress Material Cotton Suit Patiala Suit and Cotton Saree.  a Partnership Firm that is incepted with an objective of providing premium quality range of garments. Situated at Jetpur (Gujarat India) we have constructed a wide and well functional infrastructural unit that plays an important role in the growth of our firm. Under the headship of our mentor &amp;ldquo;Mr. Bhavin Patel&amp;rdquo; we have gained huge clientele across the nation.</t>
  </si>
  <si>
    <t xml:space="preserve"> supplier and exporter of all handmade items like Embroidery bags Cushion covers Bed sheets Tapestries Beach roundies Women's clothing Wall hanging German silver kitchen ware Wooden items and all kind of Indian handicrafts items. You can see from our catalog and we constancy add new design and styles to our catalog and all items are handmade in India by our extremely skilled craftsmens from small villages &amp;amp; small towns from all over India.</t>
  </si>
  <si>
    <t xml:space="preserve"> well known manufacturers and exporters of 100% cotton dress material for ladies/women. We believe in quality and client satisfaction. Majorly we deal in printed designed cotton dress and printed bandhni. We aim to stock the latest wholesale fashions for ladies quickly from the most in demand garments to the latest trends and catwalk inspired pieces for supplier needs.Whether we an online retailer bulk buyer boutique owner individual retailer or looking to sell in a big group we aim to fulfill the gap between warehouses and suppliers and get you the pieces that you want at the best possible prices on the market. We have a gorgeous selection of ever on-trend women wholesale clothing always available at our fabulously cheap low bulk buy wholesale prices.Whether you are looking to make an impact after hours or want to rock the latest trends our wholesale cheap going out dresses must-have wholesale knits and style-savvy wholesale tops will ensure you keep your look fashion-forward wherever you step &amp;ndash; both this season and the next.We offer from the latest trends in women&amp;rsquo;s wholesale clothing.Taking our style inspiration from the wardrobes of celebriti</t>
  </si>
  <si>
    <t>Incepted in the year 2014 in Jetpur (Gujarat India) we &amp;ldquo;Laxmi Fashion&amp;rdquo; are the reckoned manufacturer and supplier of supreme grade Ladies Salwar Suit Cotton Salwar Suit Bandhni Suit Printed Suit Embroidery Suit Bandhej Saree etc.  a Sole Proprietorship company. Our offered products are intricately designed by making use of optimum grade fabric with the help of ultra-modern machines in agreement with set fashion industry guidelines and norms. Offered dresses are widely worn by ladies and girls of all ages as both casual and formal outfit. Additionally offered products are stringently checked for their supreme quality on series of quality parameters before being supplied to our clients. We offer these products to our clients in various colors patterns prints designs and shades. The offered products are widely acclaimed among our patrons for their various attributes such as colorfastness seamless finish attractive prints tear resistance shrink resistance and long lasting sheen.</t>
  </si>
  <si>
    <t>&amp;ldquo;Nilkanth Print&amp;rdquo; is a well-known manufacturer and trader of a trendy and flawless assortment of Suit Fabric Salwar Suit and Cotton Suit. Integrated in the year 2016 at Jetpur (Gujarat India) we have developed a well functional infrastructural unit where we design this collection as per current market trends.  a Sole Proprietorship company which is actively committed to providing high-quality range. Handled under the headship of our mentor &amp;ldquo;Mr. Charan Kapadiya&amp;rdquo; our firm has covered the foremost share in the national market.</t>
  </si>
  <si>
    <t>We \JK Creation\ are the reputed Sole Proprietorship firm engaged in manufacturing and supplying a premium quality range of Cotton Dress Material Ladies Dress Material and Ladies Salwar Suit. Incorporated in the year 2010 at Jetpur (Gujarat India)  backed by an advanced infrastructural base that comprises of various units such as designing quality testing procurement warehousing &amp; packaging and sales &amp; marketing. The designing unit is equipped with advanced machinery and equipment that are required for designing the qualitative range of salwar suit and dress material. All units are operated under the guidance of our experts to maintain streamline work-flow. Owing to our timely delivery reasonable price structure and ethical business policy we have been able to set a benchmark in the market.  providing our products under the brand name JK.</t>
  </si>
  <si>
    <t xml:space="preserve"> merchants of cotton dress materials. We like to sell our products in advance cash and  able to complete full order given by our customers. We never change our quality of our products its our policy to do work.</t>
  </si>
  <si>
    <t>in India making its presence felt all over the world with distinction indeed. PITRU-KRUPA FABRICS is a government recognized export house and design house for garments home furnishing and our design house gives you the unique imaginative exclusive fashion designs on cloths. These designs are given a contemporary look by colors that are extremely fluent with the Indian sensibility. These are creatively designed keeping in mind the strong global aesthetics. The high quality of our product by the modern equipment's being used in our production cycle and the existing system of over day to day operations.  having up-to-date library of trade exclusive collection of designs thread and different types of clothes colors other materials and consumables. PITRU-KRUPA FABRICS is 100% COTTONE Oriented Unit (EOU) under the Government of India's 100% EOU Scheme.</t>
  </si>
  <si>
    <t xml:space="preserve"> Jetpur based leading Manufacturer wholesaler supplier and Exporters of Cotton Dress materials cotton salwar kameez Printed Designer Dresses Bandhej Dresses Satin Dresses Batik Dresses Patiala Cotton work Dresses and all kinds of Dress materials. Impeccable quality of the Fabric alluring designs etc.</t>
  </si>
  <si>
    <t>Subham Industry was established in the year 2005.  leading Manufacture and Supplier of Duplex Corrugated Box Printed Corrugated Box Sarees Packing Box etc. Keeping track with market development  highly engaged in offering Corrugated Boxes. Widely use for packaging our offered corrugated boxes is praised in the markets for its perfect finish among our respected patrons. These corrugated boxes are made with utmost care using premium quality cardboard with other allied material at our manufacturing unit. Customers can avail these corrugated boxes from us at reasonable rates.</t>
  </si>
  <si>
    <t xml:space="preserve"> a prominent Manufacturer of Bandhej Unstitched Suits Jaipuri Suit Ladies Suit Material Ramleela Dress Material Bandhej Silk Sarees etc.</t>
  </si>
  <si>
    <t>It&amp;rsquo;s our great honour to introduce 'Bundelkhand Multi-talent Hunt Event'. It is independent production house. It&amp;rsquo;s a complete production house of acting modelling music and dance. It was established by Mr. Deepak Vyas (director &amp; event organizer) in district center Jhansi. 'Bundelkhand Multi-talent Hunt Event'. Having a specialty to produce the hidden talent.'Bundelkhand Multi-talent Hunt Event' is having a sole aim of providing a platform to the established and new talents in India. Our group is to encourage one and all new comers and exhibit. The hidden and explode great talent. 'Bundelkhand Multi-talent Hunt Event'. Is a production house known for the pioneering the concept of reality shows events modelling and talent hunts etc. We have a strong strategy and our vision that &amp;ldquo;talent has no boundaries&amp;rdquo;. different from other production houses. We seek to change lives. Our aim is to reach out to the artist and provide them a suitable platform to prove their talent.&amp;ldquo;Our Motto&amp;rdquo;:our team unity our aim and our creativity are the main pillars of our success. organizing a new talent in the field of production.  trying</t>
  </si>
  <si>
    <t>J K Minerals was established in year 1986.  one of the leading names in the field of manufacturing and exporting a wide variety of Quartz for all our esteemed customers. We ensure these are extracted in its purest form to attain the premium quality. It is available in different varieties. These are mostly used for making jewelry and hard stone carvings. It is one of the most common mineral found on the earth.Owing to their shine finish and appealing look these stones are used for interior as well as exterior floor decoration and wall cladding also. To meet divergent demands of the clients we offer these stones in different colors sizes texture and designs at an affordable price.</t>
  </si>
  <si>
    <t>Sabharwal Uniforms established in the year 2015.  leading Wholesaler and Manufacturer and Supplier.  reputed firm engaged in presenting a best series of School Bags. These are extensively praised for its fine finish. Our mentioned items are fabricated as per the set market norms and values. It can be availed in variety of styles designs and patterns as per the needs and at reasonable rates. indulged in offering an optimum grade collection of School Bags. Available with us in collection of sizes we provide these products to our customers within the enthusiastic time at their end as per their requirements and demands. Along with this our patrons can purchase these products from us at leading market rates.</t>
  </si>
  <si>
    <t>Nelco Communication was established in the year 2006 Jhansi.  the leading OEM Manufacturer of Electronic Security System. Company has Expertise in many big projects for supply and installation of CCTV Systems CCTV Camera Fire Alarm System Home Security System P.A System and many more Hotel Automation Home Security Systems Time Attendance &amp;amp; Access Control Entrance Automation. Our technical team has a vast and prolonged experience in installation and system integration. Hence they can provide practical &amp;amp; best solutions to our clients.</t>
  </si>
  <si>
    <t>We &amp;ldquo;Rudra Technology&amp;rdquo; are a Sole Proprietorship Entity instrumental in Trading a broad assortment of DVR System CCTV Camera and Biometric Attendance Machine.  also engaged in offering Bulk SMS Service to our valuable clients. Under the fruitful direction of our Mentor &amp;ldquo;Mohit Sheoran&amp;rdquo; (Manager) we have been able to gain trust of clients in the domestic market. Established in the year 2016 at Jhunjhunun (Rajasthan India)  backed by well-equipped warehousing department.</t>
  </si>
  <si>
    <t>We &amp;ldquo;Prakash Hosiery Store&amp;rdquo; are renowned and trustworthy manufacturer of a premium quality range of School Uniform School T-Shirt School Belt School Blazer School Monogram School Pants School Socks School Sweater etc.  a Sole Proprietorship Firm that is incepted in the year 2012 at Jodhpur (Rajasthan India) and developed an ultramodern and well functional infrastructural unit that helps us to manufacture a flawless collection of uniforms as per the industry set norms. Under the fruitful direction of our Proprietor &amp;ldquo;Mr. Jinesh Jain&amp;rdquo; we have gained huge clientele across the nation.</t>
  </si>
  <si>
    <t>Akhani Handicrafts was established in 2004.  a Manufacturer Exporter &amp; Trader Wooden Parrot Wooden horse Wooden Table Wooden Box &amp; Wooden Animals etc. We manufacture export and supply a wide array of Wooden Horse. These Wooden Horse are widely demanded by the clients for their aesthetic appearance and unique styles. Our Wooden Horse Statues are available in different designs and patterns that are suitable to enhance the beauty of various places. With rich industry experience and knowledge  manufacturing &amp; trading a wide assortment of Wooden Jewelry Box. All wooden handicrafts items and all types of wooden animals with panting so beautiful and total hand made items. Moreover the products are known for their smooth texture durability and light weight. Owning these unique features the products are highly demanded in the market by our clients.</t>
  </si>
  <si>
    <t>Rahul Handicraft was established on the year of 2006.  a leading Manufacturer &amp;amp; Supplier of Wooden Handicraft Wooden Jewellery Box Wooden Mementos Wooden Trophies etc. Wooden Jewelry Boxes offered are widely demanded by clients for keeping the jewelry items and can be offered in various colors and design choices to pick from.With years of understanding in this field  engaged in providing a wide variety of Wooden Jewelry Box. Our offered products are specifically designed using top-notch grade material and contemporary machinery in adherence with set industrial guidelines. These products are examined by our team of qualified quality auditors against numerous constraints.</t>
  </si>
  <si>
    <t>Ganga Manufacture Company was esatblished in the year .  leading Manufacturer of Non Woven Bags Non Woven D Vut Bags Non Woven U Cut Bags Non Woven Carry Bags etc. With an exact understanding of this business  presenting a quality approved variety of Non Woven U Cut Bag. Owing to its superior quality flawless finish and variegated colors the provided bag is broadly acclaimed by our valued customers. This bag is widely used in various industries for safe packaging of different things. Our presented bag gives great protection against water dirt and heat.We bring forth our vast industrial experience and expertise in this business indulged in offering Non Woven D Cut Bag. Our product range is designed by using sharp edge technology at our vendors end. This product is available at affordable prices. This product is widely demanded for its neat stitching and easily washable.</t>
  </si>
  <si>
    <t>We have shifted our focus to the flagship brand '2100' which was launched in the year 1993 by Late Shri Jagannath Ji Malani. It was the result of his Hard work Dedication Discipline and determination that the sale of this product has surpassed our expectations contributing to the highest sales figure from the period 1998.\r\nWe manufacture product that meet international standards that's why it has been an easy ball game for us to successfully win the hearts of our abroad clients as well.\r\nOur products are a perfect blend of Betelnuts Cardamom Seeds Lime Catechu Kesar Kewda Sandal wood oil Ruh Khus Katha and Natural Perfumes.\r\nWe have a team of efficient and skilled labours who are well accustomed and knowleged about our methodologies and our working style so they help us in delivering the best product.  well equipped with expert team of R&amp;amp;D who adheres to the latest methodologies in production.\r\nMajorly we have captured domestic markets of Rajasthan and Gujarat. With customers and distributors support we wish to spread our wings to other part of India as well  aggressively in expansion mode .\r\nOur Vision and Mission provide us a &amp;ldquo;Roa</t>
  </si>
  <si>
    <t>Welcome the Style Redo.  the manufacturer retailer wholesaler and designer of all type of men's wear clothing. We can design all type of men's in custom style according the requirement of customers. We can manufacture in all sizes colors Fabrics and all other options.  online sellers we seller over all major online ecommerce platform in India as well as International. We also international shipping.</t>
  </si>
  <si>
    <t>Nitin Leather Bags&amp;rdquo; is a well-known manufacturer of a trendy and flawless assortment of College Bags Ladies Purse Leather Bag Laptop Bag Hand Bags Ladies Bag etc. Integrated in the year 2012 at Jodhpur (Rajasthan India) we have developed a well functional infrastructural unit where we design this collection of bags as per current market trends.  a Sole Proprietorship company which is actively committed to providing a high-quality range of bags. Handled under the headship of &amp;ldquo;Mr. Jay Lal&amp;rdquo; (Proprietor) our firm has covered the foremost share in the market.</t>
  </si>
  <si>
    <t>We &amp;ldquo;ATB Security&amp;rdquo; are engaged in Wholesale trading a high-quality assortment of GPS Tracking Device CCTV Camera etc.  a Sole Proprietorship company that is established in the year 2014 at Jodhpur (Rajasthan India) and are connected with the renowned vendors of the market who assist us to provide a qualitative range of products as per the set standards. Along with this we also impart best-in-class CCTV Camera AMC Services Installation and Repairing Services to our esteemed clients. Under the supervision of 'Mr. Atin Bhargava' (Proprietor) we have attained a dynamic position in this sector.</t>
  </si>
  <si>
    <t>Tarun Impexa was established in the year 2001.  supplier manufacturer and exporter of Ladies Handbags Ladies Footwear Wooden Mirror Frame Ladies Kaftans Ladies Skirts  Ladies Fashion Wear Ladies Fashion Belts Wooden Chest Drawer Wooden Furniture and Printed Fabrics. Providing premium quality garments suitable for every age of men and women and ladies garments are prime objective of our company. Mainly dealing into trendy apparels and textiles covering all the categories  world famous for our unique product range like ready made garments of teenagers youngsters and adults all can explore the world of fashion. Huge infrastructure and latest equipments leads to quality production within the specified time period and enables us to manufacture about 25000 pcs per month. Skilled designers well-equipped infrastructure professional policies strict quality control punctual delivery schedules and economical rates all these characteristics distinguishes us from our competitors. Our motto is to provide genuine quality garments to our esteemed customers at reasonable rates and become a trustworthy business entity. With the help of fast production techniques and muc</t>
  </si>
  <si>
    <t>Samay Marketing was established in the year 1998.  the leading Trader and Supplier of Beetel Telephones Mobile Phones Radio wall clocks and Wrist watch.Used in multiplexed synchronous transmission systems these efficient devices are capable of being used up to a vast distance without needing amplifiers or repeaters. Owing to the excellent performance and noiseless performance.</t>
  </si>
  <si>
    <t>Rani Sati Corporation was established in the year of 1999.  a leading Manufacturer Trader Supplier of Printed fabric Salwar Kameez bandhani printed dupatta stoles scraves pario etc. We provide printing facility to our esteemed clients. We print all kind of designs as requested by the customer &amp;amp; on fabric customer wishes. We have our prominent vendors who do's premium quality printing work for us to provide quality product to our customers.Our entire product range is delivered in varied standard sizes and can be customized as per the exact preferences of our clients. We deliver them in well-defined time frame. The high quality &amp;amp; classy look will enhance your appearance. It is very reasonable and an ideal gift for your loved ones.</t>
  </si>
  <si>
    <t>Welcome to our site Trenz mens wear located in Jodhpur Rajasthan  Retailer Of ShirtJeansEtc.</t>
  </si>
  <si>
    <t>Shubh Laxmi Process was established in the year 2006.  a leading Manufacturer Supplier of Cotton Shirting Fabric Shirting Fabric Rayon Fabric  etc. We have hired a competent team of professionals who ensure to utilize their commendable knowledge and rich experience in this domain. Along with this our personnel ensure to cater to the diverse requirements of respectable clients by maintaining a constant communication with them. Our personnel also ensure to maintain a prosperous environment in the premises by cordially operating with each other. In addition to this our personnel ensure to deliver the ordered consignment at customers premises with the scheduled time.</t>
  </si>
  <si>
    <t>&amp;ldquo;&amp;ldquo;Krishna Handicraft&amp;rdquo; is a well-known Manufacturer of a trendy and flawless assortment of Leather Side Bag Leather Duffle Bag Leather File Folder Leather Purse Leather Bag and Leather Hand Bag. Integrated in the year 2013 at Jodhpur (Rajasthan India) we have developed a well functional infrastructural unit where we design this collection of carry bags and purses as per current market trends.  a Sole Proprietorship company which is actively committed to providing a high-quality range of carry bags and purses. Handled under the headship of our mentor &amp;ldquo;Mr. Sonraj Sisodiya&amp;rdquo; our firm has covered the foremost share in the market.</t>
  </si>
  <si>
    <t>Founded in the year 2010 we &amp;ldquo;Mahalaxmi Bags&amp;rdquo; are a distinguished Manufacturer of Office Bag College Bag Carry Bag School Bag Travelling Bag Ladies Handbag And Purse Shaving Kit Bag Mens Wristlet Bag Gents Hand Bag and Jewellery Bag.  a Sole Proprietorship firm that is incepted with an objective of providing the finest quality range of bags.  situated at Jodhpur (Rajasthan India) and we have constructed a well functional infrastructural unit that plays an important role in the growth of our company. Under the headship of 'Mr. Sunil Chouhan&amp;rdquo; (Proprietor) we have achieved a prominent position in this industry.</t>
  </si>
  <si>
    <t xml:space="preserve"> a leading manufactures and exporters of extensive range of military fabrics cambric's shirting cloth and suiting fabrics etc. The variety of products offered by us are manufactured with the latest technology using the finest quality of raw materials. We have a modern infrastructure that helps us to produce and store bulk orders for our valuable clients. Our highly qualified and experienced team has made us possible to produce a fabulous collection with varied sizes color patterns and designs. For the diverse requirements of our clients  involved in offering an extensive range of Fabrics. These are extensively used in garment industries and are available in market in various deigns and colours. Our vendors manufacture these using superior quality material and supplicated technology that ensures their long life. Additionally these can be availed at industry leading prices</t>
  </si>
  <si>
    <t>VJ Infotech was established in the year 2013.  Wholesaler Trader of Wireless CCTV Camera Access Control System EPABX System etc. Designed to perfection this camera works easily even in harsh weather condition. Widely used for security purpose this camera is available in various technical specifications to fulfill exact demands of the clients.  also providing CCTV Installation Service.</t>
  </si>
  <si>
    <t>Established in 2016 at Jodhpur (Rajasthan India) we &amp;ldquo;Shivay Fashion&amp;rdquo; are a Sole Proprietorship Firm engaged in wholesaler trader a high quality assortment of Ladies Top Mens Shirts etc. Under the guidance of our Mentor 'Yash Sejwani (Proprietor)&amp;rdquo;  able to fulfill exact demands of our precious clients.</t>
  </si>
  <si>
    <t>We &amp;ldquo;Arham Polymers&amp;rdquo; have gained success in the market by manufacturing a remarkable gamut of Non Woven Bag LDPE Bag Garbage Bags etc.  a well-known and reliable company that is incorporated in the year 2011 at Jodhpur (Rajasthan India) and developed a well functional and spacious infrastructural unit where we manufacture these products in an efficient manner.  a Sole Proprietorship firm that is managed under the supervision of our mentor &amp;ldquo;Mr. Rajender Jain&amp;rdquo; and have gained huge clientele across the nation.</t>
  </si>
  <si>
    <t>Krishan Jewellers was established in the year 2010.  leading Manufacture and Supplier of Real Gold Kundan Meena Earrings Gold Kundan Studded Fancy EarringGold Kundan Meena Bangle etc. Our organization engages in offering the exclusive range of Kundan Meena Traditional Earrings to the clientele. Crafted in the stylish manner these Kundan Meena Traditional Earrings could be worn quite comfortably and are designed in various patterns. Designed to enhance the beauty and elegance of the lady these products have gained wide reputation amongst the Indian and foreign women with their captivating designs superior luster and smooth finishing. The offered Gold Earrings are extensively demanded among the customers due to their elegant look. We provide this Gold Earring after complete testing to clients at reasonable rates.</t>
  </si>
  <si>
    <t>India is a place where festivals are an everyday occurrence. These festivals are meant for pleasure trend &amp;amp; celebration. The jewellery art of India set trends and influences for these festivals. As well said by someone that 'Trends are subjected to change with time the same is in case with Art especially with the jewellery. Premraj Bhairu Lal Jewellers is very sensible for these changes.  popularily known for most of the innovative jewellery designs as well as traditional &amp;amp; antique jewellery.  highly specialized in unique and antique kind of jewellery works of India such as. Acasia flower work (Babul or Gokhru). Kundan (Jaddau). Enamel. Chuk Kam. Thewa. Other Antique Rajasthani It takes years of practice to get perfect in any work. When it comes to jewellery the time factor is always higher than expectations.  leading manufacturer and exporter of unmatched jewellery items such as * Kundan Jewellery * Thewa Jewellery Meenakari Jewellery Antique Jewellery Clour Stone Studded Jewellery Specialize in Aad Bajuband Anwala Timniya Thewa We consider quality and trust as our drive force. Our approach towards business is simple and clear. What you</t>
  </si>
  <si>
    <t xml:space="preserve"> a prominent Manufacturer Wholesaler Trader and Retailer of  Ladies Anklets Diamond Rings Gold Nose Pins Gold Ring Gold Jewellery  Set Ladies Earring etc. The offered range is stitched using finest  quality fabric and contemporary machines which make them comfortable to  wear and alluring look.</t>
  </si>
  <si>
    <t xml:space="preserve"> one stop shop of all your handicrafts needs from our wide range of collection these wall clocks are widely appreciated. In fabrications of these material our craftsmen have shown their mastery over their skill. We offer range of wood mounted watches which are used to enhance the exquisite appearance of the walls and tables with its variegated designs and patterns. Apart from being durable and eco-friendly these Handicraft Wall Clocks are also used for gifting purposes. We offer best deals at really affordable prices. Handicraft Clocks These Indian Handicraft Clocks are unique pieces of art as well as a utility item. It is abstract and contemporary in design yet quite traditional and Indian. It can be made in different colour combinations as per choice. One may choose these Eco-friendly Indian Handicraft Clocks to give it as a gift on the occasion of a friend's Wedding Anniversary. A special gift for a special someone. These Eco-friendly Antique Indian Handicraft Clocks can be Customized &amp; Personalised as per ones requirement. This Product is also known as Contemporary Clock - Aum Clocks. Besides Mumbai Bangalore Chennai Noida and Faridabad - INDIA these spe</t>
  </si>
  <si>
    <t>Khatri Textile Was Established In 2010 With More then 20 Employees And  The Manufacturer Of Textile Fabrics Scarf Kaftan Pareo Salwar Suits Suiting Fabric.</t>
  </si>
  <si>
    <t>&amp;ldquo;Naresh Handicrafts&amp;rdquo; is a well-known manufacturer of a trendy and flawless assortment of Leather Bag Ladies Leather Bag Leather Camera Bag Office Leather Bag Leather School Bag Leather File Bag Leather File Folder etc. Integrated in the year 2017 at Jodhpur (Rajasthan India) we have developed a well functional infrastructural unit where we design this collection of bags and file folders as per current market trends.  a Sole Proprietorship company which is actively committed to providing a high-quality bags and file folders. Handled under the headship of our mentor &amp;ldquo;Mr. Manish Panwar&amp;rdquo; our firm has covered the foremost share in the national market.</t>
  </si>
  <si>
    <t xml:space="preserve"> Jodhpur based leading manufacturerdesignerproducer of all types of bangleschudachudikangan and other bangles related products.\r\n\r\nWe have state of the art machinery for producing beautiful bangles and kangans.\r\nOur Major products includes punjabi banglespunjabi chudapunjabi chudipunjabi kangangujarati banglesgujarati chudagujarati chudigujarati kanganjain banglesjain chudajain chudijain kangan.\r\n\r\nWe also deal in rajasthani banglesrajasthani chudarajasthani chudirajasthani kangan.Special marriage bangles are also prepared on order.</t>
  </si>
  <si>
    <t>&amp;ldquo;Maa Bhwani Leather King&amp;rdquo; is a well-known manufacturer of a trendy and flawless assortment of Leather Bag Leather File Bag Leather Tote Bag etc. Integrated in the year 2013 at Jodhpur (Rajasthan India) we have developed a well functional infrastructural unit where we design this collection of leather bags as per current market trends.  a Sole Proprietorship company which is actively committed to providing a high-quality range of leather bags. Handled under the headship of our mentor &amp;ldquo;Mr. Mangilal Khichi&amp;rdquo; our firm has covered the foremost share in the market.</t>
  </si>
  <si>
    <t>We &amp;ldquo;Ganesh Mojari&amp;rdquo; founded in the year 2015 are a renowned firm that is engaged in manufacturing a wide assortment of School Leather Bag Leather Bag Duffle And Luggage Leather Bag etc. We have a wide and well functional infrastructural unit that is situated at Jodhpur (Rajasthan India) and helps us in designing a remarkable collection of bags as per the set industry standards.  a Sole Proprietorship company that is managed under the headship of &amp;ldquo;Mr. Ganesh Chauhan&amp;rdquo; (Proprietor) and have achieved a significant position in this sector.</t>
  </si>
  <si>
    <t>We &amp;ldquo;Sara Handicrafts&amp;rdquo; have gained success in the market by manufacturing a remarkable gamut of Bone Inlay Jewelry Box Bone Inlay Mirror Frame Bone Inlay Bedside Table Bone Inlay Chair etc.  a well-known and reliable company that is incorporated in the year 2015 at Jodhpur (Rajasthan India) and developed a well functional and spacious infrastructural unit where we manufacture these products in an efficient manner.  a Sole Proprietorship firm that is managed under the supervision of 'Mr. Umar Khan' (Proprietor) and have gained huge clientele in the market.</t>
  </si>
  <si>
    <t>Vaibhav Gems Exporters was established in the year 1998.  the leading Manufacture Supplier Trader and Exporter of Diamond Ring Diamond Pendant Diamond Necklace Turquoise Stone Gemstone Beads Gemstone Pendant Silver Anklets Silver Bracelets  Silver Earrings Silver Pendants etc.Our organization is involved in offering an extensive array of Precious Gemstones. These are designed and crafted by our professionals using modern techniques as per the latest market trends. Our range are available in various configurations sizes and specifications as per the clients requirements.</t>
  </si>
  <si>
    <t>Season Street was established in the year 2012.  the Manufacturer &amp; Supplier of Indian Kurtis Long Kurti Ladies Designer Kurtis Cotton Fabric Ladies Trendy Tops Ladies Printed T Shirts Designer T Shirts etc. Highly appreciated for their designer looks and perfect fitting our offered products are in compliance with the industry defined standards.Available with us in various combinations colors and designs the raw material we use in their production process are procured from reliable and trustworthy suppliers of the market. In addition to this  providing hem to our clients in various sizes as per the needs of our clients.</t>
  </si>
  <si>
    <t>We &amp;ldquo;Mateshwari Textile&amp;rdquo; are actively committed towards manufacturing a remarkable array of Kurti Fabric Salwar Suit Fabric Printed Dress Material Discharge Print Fabric Export Print Fabric Gold Printed Fabric Hosiery Fabric etc.  a Sole Proprietorship company that is incepted with an aim of providing extensive range of fabrics. Founded in the year 1983 at Jodhpur (Rajasthan India)  providing a wide variety of fabrics as per the current market trends. Under the direction of our mentor &amp;ldquo;Mr. Pradeep Sharma&amp;rdquo; we have reached at the pinnacle of success.</t>
  </si>
  <si>
    <t>Padma Exports was established in the year 2011.  trader exporter and supplier  of a variety of  exclusive Photo Frames Religious Statues Rugs &amp;amp; Carpets  Decorative Watches Decorative Handicrafts Traditional Sherwani Bridal  Wear Fashion Necklace etc in  Jodhpur Rajasthan. Our products can be customized to suit various needs and requirements of our clientsWe have a huge variety of products ranging from antique ethnic designs to the latest fashion products which are made and designed with a sole motive that is to look fabulous. The company is managed by highly qualified and experienced personnel. The customer is our first priority and customer satisfaction is our prime motto. We believe in professionalism in our approach dedication for quality and excellence and provide speedy customer service.</t>
  </si>
  <si>
    <t>Mahaveer Video Vision is a leading company in the field of video shooting &amp;amp; related services in the region.  having a huge experience of last 50 years of serving our customer all over India. Mahaveer Video Vision is based in Jodhpur and is headed by Mr. Rajesh Parihar. Under his able leadership and his great vision  established &amp;amp; recognized as a company with good quality work and excellent services in the industry.\r\nWe provide our services of video shooting of weddings and other family or corporate functions with excellent editing and mixing work. We do video films for advertisement documentary films Tele films and short films.  best known for live telecast services with the most advanced equipments with hi-tech shooting cameras plazma T V Crane LCD projectors and projector screen that gives a wonderful experience to all of your honoured guests and an awesome ambiance to your wedding party or any other occasion.\r\nOur experienced and well trained professionals are always commited to provide you best of our services to make your occassion a memorable experience throughout your life.</t>
  </si>
  <si>
    <t>We &amp;ldquo;Lohiya Steels&amp;rdquo; founded in the year 2006 are a renowned firm that is engaged in manufacturing a wide assortment of Stainless Steel Utensils Stainless Steel Spice Box Stainless Steel Bowl Stainless Steel Jewellery Box etc. We have a wide and well functional infrastructural unit that is situated at Jodhpur (Rajasthan India) and helps us in making a remarkable collection of products as per the global set standards.  a Partnership company that is managed under the headship of our mentor &amp;ldquo;Mr. Abhishek Lohiya&amp;rdquo; and have achieved a significant position in this sector.</t>
  </si>
  <si>
    <t>Shashi Minerals is a client-centric firm offering a wide variety of Industrial Minerals and Jodhpur Sandstone. We have proven ourselves as a reliable Minerals Manufacturer Supplier and Exporter from Rajasthan India.  capable of providing bulk quantities of Pure Minerals at uniform quality. The range of Minerals offered by us is inclusive of Diatomaceous Earth Bentonite Powder China Clay Powder Dolomite Powder Hydrated Lime Powder Earth Powder and Limestone Lumps. Besides clients can Buy Industrial Minerals from us at the market leading prices. The Minerals offered by us are high-on demand in Rubber industries Paint industries etc.   Infrastructure Our infrastructure is inclusive of well-developed R&amp;amp;D Testing and Customized packaging Facilities. We have Grinding Ball Mill for processing of all the Minerals being offered. Moreover we work in day-night shift handling bulk orders of international clients. Besides we make use of HDPE bags or Jumbo Bags while packing our Minerals ensuring safe easy and prompt delivery.   Network  continuously increasing the list of our satisfied clients present all across the world. Our Minerals are exported to the all t</t>
  </si>
  <si>
    <t xml:space="preserve"> exporters from Jodhpur city Rajasthan India. We have Mojari company we have all type handmade item example leather hand bags purse wallests and leather mojari (jutti) and we have embroidery fabric handmade fabric handmade scarf dupatta and all type man and woman and childrens leather mojari etc. Its most famous products in world and pure handwork embroidery handicraft quality. products we can export and supply this products to any world's country means in all world's countries. If u people like our products or our goods so u can give us order we provide your goods by ship and air ship.</t>
  </si>
  <si>
    <t>Maahinglaj Industries was established in the year 2011.  the leading Manufacturer and Supplier of Cotton Kurti Fabric Printed Suit Fabric Fancy Ladies Salwar Suit Cotton Ladies Suit Printed Ladies Suit Fancy Ladies Suit Designer Ladies Suit Printed Cotton Churidar Suit and more. Our clients can avail the products from us at industry leading prices. We source the material and fabrics from certified vendors of the market. Our products are appreciated for its designing work beautiful patterns vibrant colors and smooth texture. Our team of experts put in their sincere efforts in order to fulfill the needs and demands of the clients. All the products are manufactured using sophisticated machinery and advance technology. Our warehousing experts make sure that all the products are safely stored and placed in our unit. Furthermore we stringently test our products on the set industry quality norms and parameters so as to meet international quality standards. Our absolute superior ascendancy actions have helped us in accomplishing large amount of customer satisfaction and attain an admirable name. The ethical business behavior of our visionary leaders has helped us ac</t>
  </si>
  <si>
    <t>Jodhpuri Fashion was established in the year 2010.  a sole proprietorship based firm and  leading manufacturer wholesaler supplier importer and exporter of Men's Wedding Wear Men's Apparel Men's Fashion Accessories Coat Button Men's Sherwani Sherwani Cross Belt Men's Juti Shoes Ladies Fancy Slippers etc.Available in various sizes and multiple colors our gamut of garments and hammocks are popular with our clients from all over the world for their high quality attractive designs and reasonable pricing. Owing to our wide industry experience and quality products we have been able to garner a wide and satisfied clientele. Some of the factors that have made us a popular choice of our clients.</t>
  </si>
  <si>
    <t>Modern Marwar was established in the year 2010.  a leading Wholesaler Trader of Jodhpuri Safa Gol Safa Black Hunting Shirt Black Breeches Pant Jodhpuri Juti Mens Jodhpuri Coat Mens Nehru Jacket etc. For achieving these goals we perform all our business activities according to the client centric policies and set industrial quality norms.</t>
  </si>
  <si>
    <t>Kiran Textiles Private Limited was established in the year 1972.  Manufacturer and Supplier of Screen Printed Chiffon Fabric Screen Printed Silk Satin Fabric Screen Printed Knitted Fabric Screen Printed Top and Screen Printed T-Shirts. Also  providing Screen Printing Services. Our product known for their fine finish and stylish patterns. These fabric can be used for making different types of dresses and attires.Maintaining standard quality measures at every stage has been our foremost endeavor and we leave no stone unturned in ensuring the same. In order to serve our valued clients with the most innovative range of products we keep upgrading our technical skill on a regular basis and try to incorporate new designs matching the contemporary trends of the industry. We work with customer centric approach and design products as per their requirements and needs. Every product is nominally priced and is available in multiple designs and colors for total customer satisfaction.</t>
  </si>
  <si>
    <t>Manan Video was established in the year 1995.  the leading Service Provider of Wedding Photography Fashion Photography etc. These services are provided by professional photographers having vast experience in this domain. They are well-versed with light adjustments hi-tech cameras and other equipment. Also they provide different options for paper like matte finish or gloss finish on which the photograph is to be printed. Printing can be done on any kind of paper and any size of albums.Making usage of such avant-garde technology we can easily capture any moment that remains priceless forever. In addition to this we assure totally customized photography services. Under the profound guidance of our respected mentor  growing in a fast pace.</t>
  </si>
  <si>
    <t>The Designer Company was established in the year 2014.  the leading Manufacturer &amp;amp; Supplier of Wooden Jewellery Box Brass Designer Bowls Handicrafts Urns Handicraft Lanterns Wall Decor Decorative Wall Hanging Wooden Animal Statue etc. Our products are acknowledged amongst our customers due to their best-in quality.We ensure to deliver these products in various places across the country. Our customers prefer to purchase our products due to their best quality and reasonable price. We ensure to satisfy the entire requirements of our patrons in all possible manners.  involved in providing utmost quality products to customers that satisfy their entire requirements and needs.</t>
  </si>
  <si>
    <t>&amp;ldquo;YOUR ATTITUDE DETERMINES YOUR ALTITUDE!&amp;rdquo;At Status Quo  the embodiment of this famous thought.What began in 1998 with a collection of T-shirts has grown into a Fashion Statement for youth. Status Quo is committed to deliver the best designed quality products creating worlds and inviting people to take part in our dream.With availability in various large format stores online stores multi-brand stores exclusive brand- stores and with an expansion in Dubai Status Quo is now available to its valued customers all across.With continuous innovation value additions at each level and total Quality Management Status Quo provides Value and comfort to its esteemed clientele.Today Status Quo is known amongst youth as a fashion statement.</t>
  </si>
  <si>
    <t>Rainbow was established in 1996  Retailer Trader &amp;amp; Supplier of Hunting Shirt Rajasthani Dress (Rajasthani Safa) and Rajasthani Kurta. High quality raw materials like fabric dye and thread are used in the manufacturing to keep up flawlessness in our end products. Moreover our entire apparel making process is conducted by following the latest innovations in the field of ready made garment production.Our infrastructure has all the resources and facilities required for the fast and defect-free production of garments. We have three production units which are consistently engaged in performing the stitching cutting and other tailoring processes with utmost perfection. Our professional team members are fully capable of understanding clients' requirements to generate full client satisfaction.</t>
  </si>
  <si>
    <t>A Largest Pharma Gifts Manufacturers \t\t\t\t\t\t\t\t\t\t\t\t\t\t\t\t\t\t\t\tAt Steelcraft we strive to be the most innovative and value driven manufacturer and exporter of a number of Stainless Steel Products of Household Sales Promotion and Gifts. We specialize in products for Cookware Kitchenware Hotelware Tableware Bar Accessories Life Style Products etc. 'Rajlaxmi' &amp;lsquo;Rajat&amp;rsquo; and &amp;lsquo;Steelcraft&amp;rsquo; are highly reputed brands in India with an impressive image in the domestic market. It is the trust mark of the quality products being delivered to consumers and among a handful companies to achieve brand recognition. The brand incorporates the strength of quality products right pricing easy availability and ability to service exactly what the customer wants which makes Steelcraft the brand choice and a market leader.   vertically integrated organization manufacturing right from the raw material stage to marketing the finished product.  also empowered with in-house rolling mill which helps to deliver desired quality goods on agreed time schedules.  able to assure premium quality superior services and on schedule delivery.  A sound i</t>
  </si>
  <si>
    <t>Saraswati Saree's &amp; Ethnic Wear was established in year 2015.  Wholesale Distributor of Chiffon Saree (Banbhej Pure) Chiffon Saree (Lehriya Orange Pure) Chiffon Sarees Party Wear Saree (Jaipuri Hand Work) &amp; Chiffon Saree (Lehriya Pure).  a highly reputed organization also engaged in providing a superior collection of Bridal lehengas Ladies legging Jeans Shirts &amp; Mens Tshirts. These products are available in various colors prints designs sizes and patterns in order to meet varied needs of clients. Furthermore we firmly check these products to various quality parameters to ensure their quality as per the set quality standards. Our offered products is precisely tailored by our experienced fashion designers using soft quality fabric and modular stitching machines as per the set fashion industry norms. Our offered products is crafted in different sizes styles and patterns to meet the vast necessities of our esteemed clients.</t>
  </si>
  <si>
    <t xml:space="preserve"> trying our best to give our best to our clients and we love to secure people and places by our equipments . So be with us and feel secure. Now a days thiefs are everywhere and to protect our belongings and our loved ones is our primary duty these days the meaning of security is completely changed the place of security guards is switched with the cameras which are awake 24 hours and these eyes are never lies .So feel secure and be secure...</t>
  </si>
  <si>
    <t>Pal Balaji Traders is establish in the year 2016.  Trader Wholesaler &amp; Supplier of Bone Inlay Jewellery Box Handicraft Decorative Box Decorative Wooden Box etc.We provide a wide range of Decorative Boxes which is fabricated using high grade raw material that had been obtained from trusted vendors. The quality of raw material that is used in carving these items is high grade and durable in nature. These are of high utility for various aesthetic purposes. Known and appreciated for its strength and durability the wooden box is used for transportation of materials from one place to another. In addition to this the rendered wooden box is demanded for its excellent load carrying capacity.</t>
  </si>
  <si>
    <t>Shyamli Collection was establisherd in the year of 2015.  a leading Manufacturer Wholesaler Supplier of Wooden Beads Necklace Red Color Hooped Paper Quilled Earring Paper Quilling Earring  Yellow Color Paper Quilled Jhumka etc. In addition to this we customize these jumka on the basis of designs patterns and finish.We have some of the elegant designs for Designer Jhumka. We always maintain high quality standard in order to ensure that our products are as per industry standards. Available in varied design and finish choices we also have expertise to deliver these in exact finishes as demanded by the customers. Offered by us successfully meet the style &amp;amp; fashion requirements of today's generation.</t>
  </si>
  <si>
    <t>Bhavya Packaging &amp; Printing is established in the year 2016.  the leading Manufacturer of all types of paper packing material. Some of our offered ranges are Paper Composite Cans Paper Carry Bags Corrugated Box Folding Box Board. Widely used for packaging our offered products are praised in the markets for their perfect finish among our respected patrons. These products are made with utmost care using premium quality raw material at our manufacturing unit. Customers can avail these corrugated boxes from us at reasonable rates.</t>
  </si>
  <si>
    <t>Today Ganpati Systems Solution is a well-reputed security development company with excellent track record and several years of industry experience.  recognized it experts in the selected application domains and make every effort to advance in our skills. Ganpati Systems Solution approach combines professional development methodology and proven project management with favorable rates. established in Jodhpur we Ganapti Systems Solution are a young and dynamic proprietorship firm with the experience of 3 years.  engaged into offering diverse electronic products to our clients which are being accredited for their quality. Our extensive variety of all types of security solution includes time attendance machines access control systems CCTV camera video door phone hotels &amp;amp; residential biometrics locks etc  also providing computer &amp;amp; laptop systems our strong belief in quality procedures and commitment to serve our clients the best products and services is greatly supported by our teams sincere efforts. Moreover we have spacious warehouse that helps us in storing adequate quantity of our products: attendance machine fingerprint RFID card based fac</t>
  </si>
  <si>
    <t>Guru Mishri exports is into manufacturing and wholesaling of wooden and iron traditional artistic designer handmade handicraft articles. Into traditional Indian ethnic wooden craft with carving painting and embossed furniture decorative utility articles and much more.  into manufacturing and wholesale trading of large variety of items of Iron &amp; wooden Furniture and Giftwares like swings sofa Chairs Tables Coffee Tables Beds wooden animal figures wooden human figures wooden musician wooden watchmen wooden stool sets wooden wall brackets wooden frames traditional zarokha traditional frames wall hangings key boxes bed sides planter clocks pots lamps etc. We at Guru Mishri Exports are serving the market since more than a decade. The business was started from the land of heritage jodhpur &amp; today its been delivering the handmade craft throughout the country. Jodhpur has been known for its 'heritage' and so is what We deliver in our products.</t>
  </si>
  <si>
    <t xml:space="preserve"> Manufacturer &amp; Exporter of all Types of wooden antique wall clocks &amp; Handicraft Items. Our range of products contains items like wooden antique wall clocks decorative wall clocks handicraft wall clocks Antique Replica Clocks Table Clocks Wooden Handicrafts Jewelry / utility Boxes Serving Trays Tea Coasters Photo &amp; mirror Frames Accent Tables as well as wooden handicraft corporate gifts.</t>
  </si>
  <si>
    <t>Via Bishnoi Village Craft is an India based company engaged in the manufacture and export of high quality and impressively priced Traditional Textiles Embroidered Bed Covers Cushion Covers Bags Cotton Quilt  Rugs Cotton Woolen Jute Hamp etc. With a strong will to achieve new horizons of success  striving hard to establish ourselves as a market leader in our field.  a reputed manufacturer and exporter of high quality traditional textiles rugs cotton woolen jute hemp embroidered bed sheets cushion covers bags cotton quilt etc. Our consistent efforts andprogressive vision have enabled us to carve an enviable position for ourselves in the market.  committed to deliver high quality products and services to our clients. We look forward to build strong relationship with our customers by providing them right goods at right price and on right time.We manufacture our products keeping a vigilant eye on the market trends &amp;amp; demands. Our products are the fusion of traditional art and modern designs. We offer an exclusive range of products to be used for various purposes.</t>
  </si>
  <si>
    <t>The Veera Traders Company is establish in the year 2015.  leading Manufacture and Wholesaler of Women Kurtis Mens Sherwani Nehru Jackets Laces Scissors Needles Tie Pins Cuff Links etc. Clients can avail a wide gamut of tailoring materials from us. These materials are procured from authentic and reputed vendors of industry.  a reckoned enterprise which is engaged in delivering Sherwani to the clients. The offered range of sherwanis is stitched using optimum grade fabrics and innovative technology in adherence with the international quality norms and standards. In order to retain our goodwill in this industry  offering a latest array of Kurti. Our offered kurti is designed from the best quality fabric and advanced techniques under the guidance of experts.</t>
  </si>
  <si>
    <t>Founded in the year 1983 Madan Gopal Balkishan is a leading manufacturer supplier of premium grade Gold Plated Bangle Set Designer Bangle Set Stone Bangle Set and Crystal Bangle Sets.  manufacturing a vast range of attractive bangles which are highly demanded by our patrons all over the world. These are highly acclaimed for their unique design excellent finish and long lasting shine. Available at affordable prices our products are offered within the specified time-frame.  capable in supplying the urgent and bulk needs of clients with utmost ease manner. Our latest designs are at par with international standards and have played a major role in garnering us a loyal client base. The presence of a dedicated and highly efficient team has led us to create more clientele across the country. Strict quality checking procedures ensure that clients&amp;rsquo; receive only the best grade from us. Available in different sizes and designs we offer these bangles to suit the clients&amp;rsquo; exact requirements.</t>
  </si>
  <si>
    <t xml:space="preserve"> a proud manufacturer &amp;amp; wholesale supplier of Handmade Leather Bags Ladies Bags Office Bags Laotop Bags Travelling Bags Leather Journals and Miscellaneous Leather Accessories.  situated at Jodhpur (Rajasthan).</t>
  </si>
  <si>
    <t xml:space="preserve"> supplier of designer salwar patiala phulkari salwar and designer kurtis  also supplier of premium cotton ladies dress material with chiffon duppata.</t>
  </si>
  <si>
    <t>Marveez is more than an online outlet selling goods and articles; it is a one-stop-shop-all shopping experience for you and your family.From generations old traditional designs to contemporary and catchy concepts we blend the best of all to bring unique article/item/inventory just for you.We offer products across categories like Apparels Accessories footwear Home Decor Hand crafted furniture and many more.It is not the age it's the zing that keeps us young. Our biological age hardly makes a difference as long as  young at heart. and Marveez is the last resort for those young-at-heart people who are drowned in a blend of trend and tradition.Marveez is actually replica of a lifestyle which believes that one's class is not mentioned by words. It is conveyed through the statements made by our way of living.More than talking/ speaking about us this page talks about you. Your stepping up to this domain shows the compatibility between the class of Marveez and your choice. Though  enriched with a widespread fringe of offerings which ranges from Apparels to Accessories Home Decor to Handicraft and Footwear to Gift Items  focused to deliver the perfect ble</t>
  </si>
  <si>
    <t>Heena Prints was established in the year 1996.  providing T-Shirt Neck Printing Services Promotional T-Shirts Printing Services Customized T-Shirt Printing Services Kurtis Printing Services Block Printing Services Zari Printing Services. We provide excellent Garment Printing Services to the clients as per their requirements. The wide array of garments offered by us are highly acclaimed for their features like vibrant colors and attractive designs.Our sprawling infrastructure is spread over a wide area which is divided into varied sections for setting up separate departments for production R &amp;amp; D quality testing and warehousing activities. To manage the trade activities in an efficient manner we have hired a team of diligent professionals.</t>
  </si>
  <si>
    <t>Vinayak Computers was established in the year 2012.  the leading Trader Supplier and Service Provider of Mobile Case Cover Mobile Keypad Repair Service &amp;amp; Mobile Charger etc.  engaged in offering finest quality of Stylish Mobile Covers in a wide variety. These are available in number of designs patterns and colors. Our impeccable range of Stylish Mobile Covers is available at reasonable price and can be customized as per the client's specifications.We must know the section in which the fault is present and different parts and components present in that particular section. If we know different parts and components present in different sections inside a mobile cell phone then we can easily repair the fault by checking the component.  offering a wide range of AC Mobile Charger to our clients. These products are Trading using by the high quality of material under the supervision of our expert professional.</t>
  </si>
  <si>
    <t>We Arihant Industries India are a manufacturer and exporter of all kind of Stainless Steel SheetsStainless Steel CirclesStainless Steel SheetsStainless Steel UtensilsStainless Kitchen Wareand Other Stainless Steel Products in India.We mainly make these items in 201 202 304 and 430 grade. a company from BOHRA GROUP OF INDUSTRIES in India Which has two other companies Bohra Industries and Arihant International We have more then 12 years of experience in Stainless Steel Field and serving our customers with well maintained quality products and prompt delivery abilities.</t>
  </si>
  <si>
    <t xml:space="preserve"> Selling all Electronics Appliances Mobile Phones and Furniture items..As per your Requirements..</t>
  </si>
  <si>
    <t>We &amp;ldquo;Astron Luggage&amp;rdquo; incorporated in the year 2007 as a Partnership firm at Junagadh (Gujarat India) are the reputed Manufacturer and Supplier of high quality range of Bathroom Plastic Products Kids Bags School Bags College Bags Laptop Bags Lunch Bags Office Bags Trekking Bags etc. Our offered range is highly accredited in the market for its long life crack resistance and fine finish. With the assistance of &amp;ldquo;Mr. Brijesh Jivani&amp;rdquo; (Partner) we have gained tremendous success in this particular domain.  offering our products under the brand name Astron.</t>
  </si>
  <si>
    <t>Manufacturer of reprocess plastic granuals lumps and monofillament yarn.  making granuals from waste plastic like cement bags fertilizer bags made from P. P. Or HDPE etc.</t>
  </si>
  <si>
    <t>Established in the year 2009 we &amp;ldquo;DM Fashion&amp;rdquo; are foremost manufacturer and supplier of qualitative range of Cotton Dress Material Dress Material Casual Dress Material Salwar Kameez Dress Material and Unstitched Cotton Dress Material.  a Sole Proprietorship firm that is located at Junagadh (Gujarat India).  a quality-centric firm and always put our maximum effort to provide our clients with finest quality dress material in plethora of colors prints and patterns. Offered range of dress material is designed using top quality threads and modern machines as per the industry set standards. The dress material provided by us are widely used in textile industry for designing a beautiful range of dresses. We assure our patrons that dress material provided by us is meticulously checked on diverse parameters in order to provide flawless range to the clients. These dress materials are widely applauded due to their attractive look smooth texture excellent color-combination shrink resistance and longevity.</t>
  </si>
  <si>
    <t>Bhindi Jewellers is a well known name in the world of Designer Jewelry.  a renowned Manufacturer and Supplier of Designer Rings Designer Necklace Set Designer Pendant Set Designer Bangles Designer Bracelets Designer Earrings and Bridal Jewelry Set. The beautiful Jewelry made by our company is sure to add a touch of ethnic grace to your traditional look. We understand and emphasize on the needs of our customers specially our charming Indian brides. Quality of our jewelry is unquestionable and designs are exquisite and exclusive.  Our company is based in Junagadh Gujrat. Jewelry designing is a delicate business and we have quite a lot experience in this business. We firmly believe in satisfying our customers with the exclusive designs of our Jewelry. We have a huge clientele who trust us for buying precious jewelry for important occasions like marriage. Our Wedding Jewelry Collection is ethnic and sophisticated. We cater to all kind of Jewelry requirements and our custom made Jewelry is sure to satisfy your urge to buy delicately designed ornaments.</t>
  </si>
  <si>
    <t xml:space="preserve"> the reputed wholeseller in selling finished leather we give satisfying service to our costumers as per their needs.</t>
  </si>
  <si>
    <t>Commenced in the year 2016 our company Ace Agarbatti Manufacturing is a well known name in the market.  the Manufacturing and Supplying a wide range of products such as Lavender AgarbattiSandal AgarbattiScented AgarbattiRaw Agarbatti and many more. These products are of excellent quality and are widely demanded in market.</t>
  </si>
  <si>
    <t>M/s. Sreevari Enterprises has made prominence for itself in the Footwear industry since its inception. The company is an Andhra Pradesh based Manufacturer and Supplier of the finest range of PU Footwear in India. Our comprehensive collection of PU Footwear comprises of Men's PU Slippers and Ladies PU Footwear. The PU Footwear which we offer is made from the high-grade PU as per the latest market trends.The PU material which we use in our PU Footwear is acquired from the world&amp;rsquo;s best company namely Huntsman International (i) Ltd. High quality material high comfort level and long-lasting finishing make our PU Footwear a most preferred choice amidst the clients. This way we have captured the markets of the most parts of India like Karnataka Tamil Nadu Bangalore Hubli Hospet Maharashtra Goa etc. M/s. Sreevari Enterprises was setup in the year 2011 in Kadapa (Andhra Pradesh). The company is swiftly growing in the Footwear industry under the able guidance of Mr. A. Sreekanth the experienced Proprietor of the organization.  renowned as one of the prominent PU Footwear Manufacturers and Suppliers in India. Our assortment of PU Footwear comprises of Men's PU Sl</t>
  </si>
  <si>
    <t>Serving travelers since 1980's we pride ourselves in providing the most wallet friendly experience to the city of Kadapa. Whether you are in Kadapa for a business meeting or for a vacation with your family we ensure the most traveler friendlyand relaxing environment to all our guests. Our staff has several years of experience in the industry and has worked at the top hotels.Although we have been part of the hotel industry for a long time our philosophy all along has been that  in the experience industry making sure our customers have the right experience.So kick back relax and let us take care of all your needs. With tariffs starting from Rs. 1300 per room night we can help you save your travel costs without making your employees feel they have sacrificed comfort or easy access to offices shopping and leisure. We can help your employees save travel time while saving your company's travel costs.</t>
  </si>
  <si>
    <t>Sidra Fashion Jewellery was established in the year 2017.  leading manufacturer and supplier of Ladies Stylish Bangles Ladies Fancy Earring etc. The Fashion Jewelry provided by us is skin friendly and does not cause any allergic reactions. Our attractive designs of Fashion Jewellery are widely used for occasional and functional needs.</t>
  </si>
  <si>
    <t>J. K. Enterprise was established in the year 2010.  a leading Wholesaler Trader of White Sandalwood plant Green Banana Lemon Pineapples etc. We also practice fair trade policies transparent business deals and provide the customers with flexible transaction options. Owing to these attributes we have been able to earn a reputed position in the market.</t>
  </si>
  <si>
    <t>Welcome to the.Surprise Gifts Provided the oldest and trustworthy in the city which deals with all mobile phone brands.</t>
  </si>
  <si>
    <t>Bharti Communications was established in the year 2008.  leading Trader and Supplier of Voltas Water Dispenser Busy Accounting Software Mobile Battery etc. Our organization has garnered a remarkable position in this industry by supplying a wide variety of Mobile Accessories. These are procured from the leading vendors who are in this industry for a long duration of time. Masses too love glazy modernist mobile cell phone accessories. Craze for latest mobile accessories can be clearly seen in the young generations. We utilize automated machinery and equipment to maintain the highest standards of international quality. Available at market leading price.</t>
  </si>
  <si>
    <t>WelCome to My Site Bal gopal general Located At nera khera mandircheeka Chika Haryana India  Offring Jewellery And Gift.</t>
  </si>
  <si>
    <t>Mukta Shoes Industry was established in the year 1990.  the Manufacturer &amp;amp; Supplier of Kids Knitted Shoes Ladies Knitted Shoes Baby Girl Knitted Shoes Gents Designer Knitted Shoes Casual Knitted Shoes etc. Our company is well known in the market and they have been manufactured using the best raw materials available in the market.Our product is known amongst the clients for its quality range. Our range is available in variety of colors patterns and designs. Our range can be customized as per specific clientele requirements and available at reasonable prices.</t>
  </si>
  <si>
    <t xml:space="preserve"> an old &amp;amp; reputed firm deals with all kinds of bagsexport bagspacking materialsdisposable itemssealing machines.</t>
  </si>
  <si>
    <t>The formation of the company had been inspired by the idea of perceived need of an independent specialist company to provide comprehensive range of surveillance and supervisory services in line with modern concepts quality assurance environmental protection and relying in integrity and experience.\r\n equipped with most modern equipment and facilities to obtain critical reports and first hand information which has given us a cutting edge over our competitors. We use latest digital cameras &amp;amp; electronic media transmission to obtain reports and photographic evidence.We diligently serve our clients as professional dedication is our motto.\r\nQuality Policy\r\n a QIC Certified ISO 9001:2000 approved organization.  governed by our quality policy that states. &amp;ldquo;Mar-Tech Surveyors&amp;rdquo; is committed to satisfy and enhance their customer satisfaction by consistently delivering the services on time and by meeting the expected quality requirements...\r\nVision\r\nTo be preferred service provider by making &amp;ldquo;Mar &amp;ndash; Tech&amp;rdquo; a brand for quality services in the industry.\r\nMission\r\nTo deliver excellent and qualitative on time services</t>
  </si>
  <si>
    <t>&amp;ldquo;Shiva Sheet Metal &amp; Packaging Industries&amp;rdquo; was incorporated as a Sole Proprietorship firm in the year 2007 by a crew of qualified professionals who have wide industry experience in their respective domain. Since our commencement  Manufacturing and Supplying a qualitative array of LD Garbage Bag Hospital Garbage Bag Plastic Garbage Bag and HDPE Plastic Garbage Bag. The bags are precisely manufactured in tandem with industry quality standards using quality assured basic material and cutting edge techniques under strict surveillance of our qualified professional. Our production unit is equipped with high-tech machines and equipment that help us to manufacture these bags in several shapes and sizes. Owing to their attributes such as high strength excellent finish moisture resistance easy to carry and tear resistance these bags are highly acclaimed by our client. Further these bags are available for our clients at rock bottom prices within the assured time frame.</t>
  </si>
  <si>
    <t>Shree Shyam Polypacks is established in the year 2014.  leading Manufacturer Trader and Supplier of PP Woven Bags PP Printed Woven Bags PP Anti Static Woven Bags HDPE Laminated Woven Bags HDPE Woven Sack Bags HDPE Woven Packaging Bag. Our wide array of the bags are specially designed keeping in mind the diverse demands of the esteemed patrons. Due to our well equipped designing lab and sophisticated manufacturing set-up we accomplish our ordered range in time bound manner. We have maintained an exemplary corporate culture of efficiency and quality and duly complemented it with such employee training and workshops. Our products are highly demanded in the domestic market for being visually attractive eco-friendly durable and cost effective. Owing to our business expertise  also capable of catering to customized requirements of our clients in different shapes sizes and color combinations.</t>
  </si>
  <si>
    <t>Shri Bhavani Jewellers established in the year 2010.  a leading manufacturer and supplier presently our clients with a mesmerizing collection of jewellery. Our offered jewelery is appreciated and cherished over the global platform for its eye-catching gaze stylish appearance and lustrous shine. We source purest quality gold for designing this jewelry. Perfect for brides this jewellery can be used as gifting items. Beside this the offered jewellery is available in several attractive shapes designs and patterns for our client at economical prices. These are meticulously designed by an experienced team of artisans by using quality approved gold and studded with semiprecious gemstones. With evolving times and trends our gold Jewellery has gained importance and formed an integral part of the women's lifestyle. Our customers can avail this gold jewellery from us at pocket friendly price.</t>
  </si>
  <si>
    <t>We &amp;ldquo;Sadguru Fabric&amp;rdquo; are a prominent entity engaged in Manufacturing an attractive range of Printed T-Shirts Digital Printed T-Shirts and Cartoon Printed T-Shirts. Incorporated in the year 2014 at Kalol (Gujarat India)  a Sole Proprietorship firm engaged in offering a quality assured range of T-Shirts. We offer these apparels in numerous shades prints and patterns at an affordable price range. Under the leadership of &amp;ldquo;Mr. Karthik Patel&amp;rdquo; (Proprietor) we have achieved a prominent position in this domain.</t>
  </si>
  <si>
    <t>Welcome to Divena.in Store First off all we welcome you to our online store  in online business from 2006 but we use only eBay.in eBay.com Amazon.in and Shopclues. Now First time we enter in our own domain name 'Divena' means 'Blessing' blessing of yours blessing of our well wishers blessing of our parents and gods . and we try our hard to grow this on very high.</t>
  </si>
  <si>
    <t xml:space="preserve"> a Digital Printing Unit based in Kalyan - Thane District. We Have a Mutoh Valuejet Eco Solvent Machine renowned for Printing with Unmatched Print Quality in Eco-Solvent Industry. Also We house an XLJET Lamination Machine to Provide Lamination to all your Vinyl Prints to enhance their Print Life and Durability. For Computerized Cutting of Vinyls We have a Graphtech CE-6000 which enables us to Provide Contour Cutting around the Printed matter hence Giving you Print &amp; Cut Option upto 2 feet Width. Along with Eco-Solvent Digital Printing we have Sublimation Printing of Coffee Mugs T-shirts Mousepads Sipper Bottles Tea Coasters Wall Clocks etc and can be Provided at industry Best Prices.We have always tried to Develop Innovative Printed Products which can then be sold as Printed Merchandise. Products Like Laptop Sleeves Tote Bags Canvas Paintings Framed Art Laptop SKins Mobile Skins Wall Decals etc have been developed and similar more such products will keep on Evolving at Headturnerz Digital Print House.</t>
  </si>
  <si>
    <t>Established in the year 2010 we &amp;ldquo;Balaji Computers &amp;amp; Communications&amp;rdquo; are three  partner each having more than 15-20 years experience in computer field.  Our expertise is Networking Data Recovery Tally Solution Server  Installation CCTV Camera &amp;amp; Security System Complete Project Setup  Desktop &amp;amp; Laptop Repairing.  also engaged in Trading  Supplying and Wholesaling a wide range of Desktops Laptops Printers Anti Virus and Computer Accessories. The range offered by us includes Assembled PC Branded PC Sony Hp Samsung Toshiba Laptop Branded PC and Samsung Hp Canon Panasonic Laser Printers. In addition to this we offer Personal Multifunction Laser Printer Work Group Multifunction Printer i Ball Tablet PC Tablet PC Web Cam and Keyboards to name a few. These products are procured from the brand names like Acer HCL Samsung DELL Sony HP I Ball to name a few. These products are offered in different configuration  and specifications to meet the diverse requirements of our clients.  Owing to their features such as high performance fast speed longer  functional life and low maintenance these products are widely demanded  by the clients. Apart from thi</t>
  </si>
  <si>
    <t>Karishma Exports was established in the year 1988.  the leading Manufacturer And Supplier of Textile Fabric. Keeping in mind the current market trend our highly skilled team members only use premium quality threads and yarns in the weaving process of these fabrics. Offered fabrics are widely demanded in textile industry for making shirts Kurta etc. The fabrics provided by us are well known in the market due to their features like optimum softness flawless finish skin friendliness fade &amp;amp; shrink resistance properties and longevity.Being a quality-centric firm we always put our maximum efforts to provide our clients with the best class fabrics in bulk quantity. At our premises these fabrics are woven from quality assured threads and the latest machines in accordance with industry set standards. Our quality controllers properly check these fabrics against different parameters in order to provide flawless and qualitative range to the clients. Furthermore we have gained a huge client base across the nation owing to our client and quality focused approach.</t>
  </si>
  <si>
    <t>DC Com Solutions establish in the year 2014.  the leading Trader Supplier and Service Provider of Computer Assembling Service CCTV Camera Dome Camera etc.We believe and pretty strongly too that business is about relationships. Relationships can only be fostered with a commitment to be a partner of choice and drive business growth &amp;amp; profitability and we believe even more strongly so- our growth is dependent on your growth and success.</t>
  </si>
  <si>
    <t>Vincia's Ladies Boutique was established in the year 2016.  a leading Manufacturer Supplier of Ladies Saree Ladies Kurti etc. The offered garments are known for their vibrant color combination and resistance against shrinkage. To meet the precise needs and requirements of our patrons we offer these in various designs colors and patterns.</t>
  </si>
  <si>
    <t>Established in the year 2011 we\sanqita deluxe hair\ are known in the industry for our proficiency in manufacturing and supplying Artificial Hair Trendy and quality products offered by us are highly appreciated in the market for their natural look &amp; feel and easy maintenance. These easy to wear products are made available to our clients in a myriad of colours shapes sizes styles lengths and textures.\r\n\r\n aided by a team of hair stylists who enable us to effectively cater to the specific requirements of our clients.Finest quality human hair and other material are utilised in the production process to ensure quality wigs and artificial hair to our clients. Our infrastructure facility has an advanced setup of machinery and equipment required to make top-notch quality wigs and related products. Offered to our customers in premium packaging these products are delivered via cargo road and sea. Easy payment modes of cheque and DD that we offer have made transactions easier.\r\n\r\nUnder the proficient guidance of our manager and mentor 'Mr.DILIP B. RAJBHAR' we have managed to gain prominence in the industry. Owing to his motivation  able to make improveme</t>
  </si>
  <si>
    <t>Aarambar Collections was established in the year 2014.  Wholesaler Retailer Supplier Trader of Tangail Sarees Coloured Dhakai Jamdani Sarees Traditional Ladies Suits Designer Ladies Suits etc. Our products have garnered a lot of appreciation for their comfortable fabric texture gorgeous styles attention-grabbing designs and trendy color combinations. We boast of a huge collection of suits and sarees that are available to clients in exclusive collections to suit different occasions such as parties weddings formal meetings festivals and many others.Our products seamlessly merge modern fashion trends with the traditional styles. This unique blend is one of the main reasons why our products are well-liked by the clients and customers alike. Customized suits and sarees are also available to clients as per their demands.</t>
  </si>
  <si>
    <t>Founded in the year 2016 Sri Ammaiyapper International Exports is a highly acknowledged firm of the industry that has come into being with a view to being the customer&amp;rsquo;s most preferred choice. The ownership type of our company is a sole proprietorship. The head office of our firm is located in Kanchipuram Tamil Nadu. To meet the various requirements of the customers  involved in wholesale trading and retailing a wide assortment of Men's T-Shirt Men's Shirt Men's Pant and many more. To offer these products we have with us a specialized team who are aware of the increasing customers&amp;rsquo; preferences. Also strict superiority checks are been approved by us over the entire assortment to assure that our products are faultless and are in fulfillment with the norms defined by the industry.</t>
  </si>
  <si>
    <t xml:space="preserve"> a professionally managed organization and have achieved a remarkable position in the market by providing an enticing range of Designer Lungis Silk Sarees Bamboo Products Garments Handicrafts And Agro Products. Our range encompasses Lungis Silk Sarees Terracotta / Clay pottery Bamboo Rattan Pooja Homam material Agro Products Music Instruments Brass oil Lamp Palm and Brass Hindu Pooja Statues. It is made using quality material possesses excellent finish and is in line with latest market trends. Our range of Handicraft Items is sourced from reliable vendors and is available in attractive designs patterns and variant colors. Furthermore thoroughly checked at each level we ensure that our range is of assured quality and free from any defects. We also possess a well managed stock of our range to meet the bulk requirements of our clients within the stipulated time period. Being customer friendly we also provide paid samples of our range and accept payments from our clients in convenient modes that are feasible to them. All these attributes have enabled us to build a vast client base all across the globe.</t>
  </si>
  <si>
    <t xml:space="preserve"> manufacturing all kinds of wedding silk sarees and zari silk saree embroidered silk sarees in our own hand looms at the most reasonable price.  specialized in the Manufacturing of Designer Silk Sarees which are world wide known for the distinctive designs. Wearing of pure kancheepuram silk saree produced with real gold and silver jari gives good things to our body and soul like wearing of gold and silver ornaments. It gives divine look like Goddes Sri Mahalakshmi. Kancheepuram is well known for its historical temples and fine silk sarees. kancheepuram is full of temples. Those who visit kancheepuram first visit kamakshi amman temple. Then they enjoy seeing the different varieties of colourful hand-woven silk sarees. The sarees manufactured here are shortly and fondly called kanchi silk sarees. Kanchi silk sarees have a unique tradition and ancestral fame.</t>
  </si>
  <si>
    <t>SEVENHILLS EXPORTS is one of the very few Kanchipuram handloom silk sarees and Powerloom lungies exporters from India who has the state of the art facility to meet the demand of silk across the world. Sevenhills Exports Established in 2010 by Er.T.Gopalakrishnan B.E. and Mr A.Shanmugam.  the Partnership export firm headquartered in Cheyyar(Powerloom lungies) and having the purchase office at Kanchipuram (Silk City of India) Tamilnadu. the merchant and exporter from the manufacturing place . Since then  mainly involve in the exporting of Kanchipuram Handloom Silk Sarees.Apart from this  in the Powerloom lungies at different varieties and high quality all across the globe. We have a good quality checks and competitive prices which make us different from all the other exporters.</t>
  </si>
  <si>
    <t>Originating from the land of legends- Kanchipuram we T Chengalvarayan Silk have established a safe haven for silk products and are well known for hand woven silk sarees. From a family of weavers to Exporting to multiple countries  one of the largest manufacturers distributors &amp; whole seller of Kanchipuram Silk Products across the country for 5 decades.</t>
  </si>
  <si>
    <t>Sri Ambha Bhavani Silks was established in 1913. Since our inception we have crossed 100 years successfully. It is being continued for four generations still following our traditional standards.\r\n&amp;bull;\tB.M.J. Ganga Sah &amp;amp; Sons&amp;bull;\tB.M.G. Munuswamy Sah &amp;amp; Son&amp;bull;\tM. Varadharaja Sah &amp;amp; Son&amp;bull;\tV. Srinivasa SahTo ensure the reliability and faultlessness of the sarees our quality experts test them during their production processes from the initial stage of the fabrics&amp;rsquo; procurement to their final dispatch. With huge industry experience and knowledge  offering a broad collection of Silk Sarees. Crafted using quality silk our sarees are appreciated for their beautiful prints and striking colour combinations. Moreover we make use of matching coloured threads for performing the stitching work that ensures longer life of the sarees. We discover the woman in you forming an entrancing selection of silk sarees in traditional and contemporary designs.</t>
  </si>
  <si>
    <t>AGN Computers established in 1990 with the span of time the AGN emerged as one of the leaders in Pakistan by distributing over 500 IT related products from over 15 world reknowned makers/suppliers as well as various OEMs catering over 1000 vendors thru its 5 branches and over 50 workers.Our product range includes Computer Cases Keyboards Mouse Speakers Memory modules Motherboards Fax/Modem Cards Networking products Graphic/Display Cards; TV Tuners/Capture Cards; Digital Camera; USB Flash Disk Drives; Digital Memory Media Notebook Computers Video Post Production Professional Audio/Video Recording and CD/DVD Authoring and Duplication systems etc.Besides the distribution  specialised in the video post production and CD/DVD duplication systems having more than 2000 installations for video post production workstations Mpeg encoding solutions and duplication systems.</t>
  </si>
  <si>
    <t>FARM FRESH INTERNATIONAL is Manufacturer &amp;amp; Exporter of Fashion Jewelry. This is a Government of India recognised Export Company and Government of India Registered Company in India. Our entire range of various products conforms to high quality standards. The company has been providing its clients worldwide to procure the best quality Merchandize at the most attractive prices.  proud member of GJEPC (Gems and Jewellery Export Promotion Council) GJEPC was set up by the Ministry of Commerce Government of India.  proud member of EPCH (Export Promotion Council for Handicrafts).\r\nProducts We offer\r\nFashion Jewelry: Bangles Bracelets Necklaces Pendants Anklets Earrings made up of Hone Bone Shell Beads Glass Beads Seed Beads Pearl Wood Metal (Brass Tin / Pewter Aluminum Iron &amp;amp; Steel) Leather Jewelry Embroidered Jewelry CZ Jewelry and BareFoot Sandals. Platings we offer are Gold Plating Silver Plating Copper Plating Palladium Plating Rhodium Plating Tin Plating on Jewelry.  adhering to provide Social and Ethical Compliance and Quality Manufacturing. Also we could send you our Products pictures if you please allow us. All our products are Lead N</t>
  </si>
  <si>
    <t>Thirumala Kai Pai is one the most prominent names in the market and came into existence in the year 2016 as a Sole Proprietorship based firm. The headquarter of our company is situated at Tamil Nadu.  involved in manufacturing a wide range of Non Woven Bag Marriage Gift Bag and Carry Bag. These products are widely appreciated amongst for their captivating looks and best quality.</t>
  </si>
  <si>
    <t>We Manasha Jewellery Emporium was established in the year 1992  situated in Kanchrapara  is one of the established manufacturers and retailer of an exclusive range of superior quality jewellery. The product range offered by us encompasses of metals bangles formatic bangles bangles stone bangles gold chain  silver chain  earring  nose ring South Indian Patla etc. These are well known among the clients for its artistic and attractive designs. We have nationally exclusive and experienced designer of Traditional Gold Diamond &amp;amp; Silver Jewellers.\r\nWith the years of industrial experience  immersed in providing our clients with an exclusive range of this fashion jewellery as per the specifications and needs of our esteemed customers. These are fabricated using high quality material that is procured from certified vendors of the market and complying with various industrial norms. Our skilled professionals assist us in crafting these with the latest designs as per the current trends prevailing in the market using latest techniques.\r\nThe designs are highly perfect to worn for any formal or informal occasions. Our range of product is well acknowledged among the</t>
  </si>
  <si>
    <t>SSS Gems company was established in 1975.  the Wholsaler Supplier &amp; Trader of Precious Stone Gems Stone &amp; Natural Stone. engaged in providing a wide assortment of Semi Precious Stones. Our offered stone is provided in numerous sizes &amp; other related options. This stone is highly valued for its quality in the market.Our Offered range is used in various shops for making jewelry items &amp; widely applauded for its shining &amp; quality.Our company is a prominent manufacture supplier exporter and wholesaler of Semi Precious Stones. We offer exclusively designed Semi precious Stones to our valued clients. Perfectly designed these Semi precious stones are suitable to catch the eyes of fashion loving women and girls. We provide them a huge array of Precious Stones. The entire jewelry range is designed using quality assured metal and stones. These stunning stones are in conformation with the specific demands of our clients.This range is admired among the clients for its aesthetic appearance durable finish standards excellent shine and luster. These semi precious stones are offered in different customized designs with respect to the diverse demands of clients and appli</t>
  </si>
  <si>
    <t>Since 2016 Kangayan Exports is pleasing the customers with optimum quality and flawless products. Our company&amp;rsquo;s chief headquartered is settled at Kangayam Tamil Nadu.  a Sole Proprietorship based entity catering diversified needs of clients by means of manufacturing a remarkable range of Unisex T Shirt Yarn Dyed T Shirt Kids Round Neck T-shirt Baby Boy Pyjama Set Polo Shirts Baby Girl Pyjama Set Ladies Night Dresses Girls Sleeveless Tops and many more.</t>
  </si>
  <si>
    <t>Vedhas Sarees  Was Established In 1991 in India with 3 Employees.  The Trader of All Type SareesNet SareesPrinted  SareesCotton Sarees.</t>
  </si>
  <si>
    <t xml:space="preserve"> here to make your body in good shape and figure. Our gym is located in paprola India. we have a very good physical trainers who also won the awards in national championship of Gymnastics\r\nBlockquoteWithin this website you'll find information on over 100 total gym exercises and Videos that will help you strengthen and target every major muscle group in your body. You'll find animated illustrations for every total gym exercise featured as well as instructions that will make sure you do exercising in the correct manner. .\r\nIn the realm of fitness three-month programs dominate the landscape. You&amp;rsquo;ve even seen plenty of them in this magazine over the years. Are they effective? Absolutely. But we&amp;rsquo;re going to let you in on an interesting secret: It doesn&amp;rsquo;t necessary take eight or 12 weeks to get your feet wet in the gym. Not that you&amp;rsquo;ll be a seasoned vet after four weeks but if you can just get that first month under your belt you&amp;rsquo;ll get yourself over the proverbial hump where so many fail and give up and set the stage for a lifetime of gains.\r\nLet&amp;rsquo;s just call this the accelerated beginner&amp;rsquo;s guide to bodybuilding. In</t>
  </si>
  <si>
    <t>We &amp;ldquo;Queen Flame&amp;rdquo; founded in the year 2017 are a renowned firm that is engaged in manufacturing a wide assortment of Solar Emergency Light Roti Maker Pressure Cooker Aluminium Karahi Kitchen Chimney Gas Stove Induction Cooktop Non-Stick Tawa Kitchen Pan etc. We have a wide and well functional infrastructural unit that is situated at Kangra (Himachal Pradesh India) and helps us in making a remarkable collection of products as per the global set standards.  a Sole Proprietorship company that is managed under the headship of 'Mr. J.N. Jha' (Proprietor) and have achieved a significant position in this sector.</t>
  </si>
  <si>
    <t>Amar Food Oil Mills was established in the year 2014. The Amar Food Oil Mills is as trailblazer in the manufacturing and marking of high grade high quality mustard oil. Through many years of expertise and commitment &amp;lsquo;S&amp;rsquo; Mark Mustard Oil has become a much sought after name in millions of homes across North India and continues to establish its popularity in other major mustard oil consuming regions of the country. The company constantly strives to achieve greater heights through its innovation rigorous research value-added services product development and also by venturing into new competitive markets.The by-product of our manufacturing process is mustard oil cake. This is widely used as cattle feed. We pack mustard oil cake into fresh superior quality gunny bags and market it under the brand name.  also engaged in ''Contract Based Manufacturing '' of Mustard oil . It is also the most popular medium for cooking. The good thing about the mustard oil it is also considered good for health which makes it the preferred choice as cooking medium.</t>
  </si>
  <si>
    <t>We offer an attractive collection of Pure Pashmina Shawls.  manufacturer supplier and exporter of Pashmina &amp; Cashmere Shawls Scarves Stoles. we  provide superior quality products making them available at reasonable prices</t>
  </si>
  <si>
    <t>Welcome To Glare Boutique. Located At Kanjirapally.  Retailer Exclusive Mix And Match Churidar Materials And Sarees. All Types Of Sarees Etc.</t>
  </si>
  <si>
    <t>Sheesh Embroidery Works was established in the year 2002.  a leading Manufacturer Wholesaler of Bridal Lehenga Designer Lehenga. Designed with unique embroidery work and colors the offered lahenga are fabricated in a unique way by the creative designers. Thus our offered lehengas are perfect to wear for looking special and different on special day. Besides offered lahenga is available at competent market price. These are light in weight comfortable and easy to maintain. Accessorized with beads sequins stones and colorful crystals these festive lehenga are suitable for weddings parties and other special occasions.</t>
  </si>
  <si>
    <t>SR Fragrances was established in the year 2015.  Manufacturer of Kapoor Kachri Oil Sandal Wood Oil Lavender Oil Eucalyptus Oil Rose Oil Mogra Oil Sugandbala Herb etc. These oils are extracted from natural sources and are free from any type of contamination. The offered natural essential oils are commonly used in various cosmetics perfumery and for the treatment of depression and related disorders as well. Keeping in mind our customer&amp;rsquo;s convenience these oils are available with us in bulk with standardized packaging. These oils are known for their purity aroma and medicinal value.Spread over a wide area of land our infrastructure is divided into various departments in the most planned manner to ensure that the on-going processing procedures are carried out in compliance with the industry set standards. We have divided over infrastructure into manufacturing and in-house quality testing units. Our manufacturing unit is well equipped with the latest machinery required for standardized production. To effectively operate the latest machines that are installed in our manufacturing unit we have appointed a team of highly experienced professionals. Keeping in m</t>
  </si>
  <si>
    <t>Welcome to the most thriving macrocosm of National Aroma is one-stop-shop from where you can browse wide gamut of Natural Essential Oil Indian Attars Natural Rose Oil &amp; Sandalwood Oil. natural rose oil rose flower oil etc. are available under single roof named National Aroma.  one of the leading sandalwood oil manufacturers from India. We deal with natural essential oil natural absolutes oil natural aromatic oil etc. Furthermore we also offer natural herbal extract oil natural aromatherapy oils etc. that all are strictly manufactured from by top quality raw material. But how can you forget our natural perfumery compounds that all produce pleasant smell.  specialized in the manufacturing of non alchohalic attars &amp; fragrances. National Aroma is a professionally managed organization which is wholeheartedly engaged in the manufacturing of all types of sandalwood oil organic essential oil natural rose oil rose flower oil etc. We strictly emphasize on the manufacturing process i.e. the process of conversion of top quality raw material into superlative products which is minutely examined and timely improved as per laid down norms. We strictly use up-to-date m</t>
  </si>
  <si>
    <t>Super Aroma Industries has carved a niche in the market. The company was commenced in the year 1997 as a Sole Proprietorship based firm.  highly known in the market by Manufacturing and Trading a wide range of Shamama Attar Sandal Wood Oil Nagarmotha Oil and more.</t>
  </si>
  <si>
    <t>Indian Attar &amp;amp; Essential Oil Company was established in the year 2009.  Exporter Trader Manufacturer Wholesaler &amp;amp; Supplier of Calamus Oil Dill Seed Oil Shamama Attar Agarwood Chips etc. Offered products are highly recognized by our clientele spreading across the market for purity eco-friendly nature effectiveness accurate formulation longer shelf life and no side effects. Our clients can avail these products from us in diverse safe and tamper proof packaging and specifications as per the needs within predetermined time frame.We believe in offering quality products to clients thus we have set up a quality testing unit that assists us in offering pure range of products to clients. Our quality testing unit is managed by highly qualified quality controllers who check our range on well defined quality parameters such as shelf life and skin friendliness to ensure the passage of premium quality products from our premises.</t>
  </si>
  <si>
    <t>Kaizen Apparel was established in the year 2014.  the Manufacturer &amp; supplier of Embroidered Ladies Kurtis Long Kurtis Cotton Kurtis Designer Ladies Kurtis Embroidery Cotton Kurtis Casual Mens Shirts Mens Fancy Shirts etc. Our items are developed using supreme quality raw component that are sourced from consistent retailers of the industry. These items are extremely appreciated in the industry due to its finest quality.These products are accessible in variety of sizes patterns and designs. The employee makes use of these items and post manufacturing these is made to undergo tough quality verifications to ensure its flawlessness. One can buy these collections at affordable rates.</t>
  </si>
  <si>
    <t>About Us\r\nChandra Textiles is a leading manufacturing and Exporting company in S.India Located in Kerala.Since 1960  strongly in this field of Manufacturing of Home furnishing fabrics and Made ups. On 2009 we diversified our work into production of apparels also. Apparels mainly include premium class men&amp;rsquo;s formals and casuals shirts in the brand name of LOOMS N LORES'. These mainly focuses on middle class peoples and are sold in the domestic market mainly in Kerala. Now  supplying this brand in about 200 leading retail counters across Kerala. For the production of this brand  using export quality fabrics imported buttons and threads. By the use of Modern stitching in the production the products become more attractive in the market.Team Chandra Textiles comprises of extremely talented craftsmen adept designers strong distributors and a proactive support team striving continuously to attain the objective of delivering stylized fashion solutions at affordable pricing.\r\nLOOMS N LORES started as a value for money brand for India's burgeoning middle class.Economy was our motto.</t>
  </si>
  <si>
    <t xml:space="preserve"> reckoned as the most prominent Men&amp;rsquo;s Executive Casuals Manufacturers and Suppliers based in India. The fabric used in the manufacturing of the Men&amp;rsquo;s Casual Shirt is of excellent quality that ensures high level of comfort. In addition to it the combination of the latest designs and elegant colors has also made Men&amp;rsquo;s Casual Wear a perfect match to the latest trends prevailing in the market. Customers are also facilitated with the availability of the quality casual shirts as per the specifications provided in terms of sizes designs colors etc. These are also designed to match any occasion and make you look distinguished.</t>
  </si>
  <si>
    <t xml:space="preserve"> situated in Kannur district fila complex haji road pappinisseri and  well established footwear retailer.  looking the supplier as we do the commission agent too we do wholesale in this market.</t>
  </si>
  <si>
    <t>Khusbhu Textile was established in the year 2011.  leading Trader and Supplier of Traditional Ladies Saree Designer Ladies Saree Cotton Ladies Sarees etc. With very long years of experience and conformity in this realm  engaged in offering best and world class assortments of Cotton Ladies Sarees. These sarees are cotton finished and look very elegant in wearing. We acquired these sarees from most experienced vendors of the market. Our designers utilize supreme grade fabric in the fabrication process of these sarees to ensure that their unmatched quality and finish.</t>
  </si>
  <si>
    <t>Anchal Enterprises is one of the proficient and professionally managed business unit specialized in providing high quality and customer specific product in the market. The company is a prominent Manufacturer Exporter &amp;amp; Supplier of T-shirts.Our company has over 12 years of history and experience in the trade of Knitted garments.  professional manufacturer and exporter. Basically deal in Russian market from last one decade. We have made an important place in the international garment manufacturing and export market as Indian t-shirts are in great demand overseas specially in Russian market with brand &amp;ldquo;Bunex&amp;rdquo; in corporate segments.We offer a wide range of t-shirts for all purpose/segments... Corporate T-shirts Promotional T-Shirts Printed T-Shirts for casual &amp;amp; formal wear both. These t-shirts are available in different colours sizes and styles. These t-shirts are made from the finest cotton and are extremely comfortable to wear.  also offering wide range of 'Latest designs' desined by our won team of designers for our printed T-Shirts segments. Our collection of t-shirts as per the prevailing trends in the market. Our range of printed</t>
  </si>
  <si>
    <t>&lt;p align='justify'&gt;'The dress must not hang on the body but follow its lines. It must accompany its wearer and when a woman smiles the dress also smiles with her' - Madeleine Vionnetis&lt;p align='justify'&gt;Muskaan Suits will bring your dressing desires to a complete couture. We carry the latest trends at pocket buster prices. Trends come and go. So why blow your budget on designer labels? You will always find our rack attack sales going on reasonable prices.&lt;p align='justify'&gt;Muskaan Suits has a large number of domestic and international customers. Muskaan Suits take a proud to cater customers from different countries. The Muskaan Suits world tradition of delivering only the best continues and will continue for years to come-this is a promise made to you.&lt;p align='justify'&gt;Muskaan Suits have been now ranked as A High Street Fashion Brand &amp;amp; one of the finest fashion retail stores in the country . proud to be a part of emotions making occasions festivals &amp;amp; events more special &amp;amp; memorable over the past years.&lt;p align='justify'&gt;These designer silk sarees are appreciated by the customers for their beautiful prints striking color combinations and quality</t>
  </si>
  <si>
    <t>Galf Leather Care produces finished leather cut components  finished shoe-boot uppers for industrial safety shoes  working gloves and belts . manufacturing and exporting safety shoes/bootsworking glovesbelts across the world .A multi- unit and multi- product conglomerate with brand leadership in the field of footwear manufacturing and exports. Galf Leather Care Group is well equipped with the most modern machinery and a specialized workforce and produces all types of quality leather leather goods and textile garments that are appreciated all over the world.A perfect blend of highly technical skilled and semi-skilled workforce and competent managers has helped us in carving out an enviable position for ourselves in the global market.Galf Leather Care Group is a professionally managed company dealing in finish leather and various leather products to cater the growing needs of leather product users.At Galf Leather Care Group delivering quality is of paramount importance across processes. We consistently aim to deliver world-class quality to our clients and end users.</t>
  </si>
  <si>
    <t>Upper India Tanners was established in the year of 2011.  leading Manufacturer and Exporter of Leather Shoes Leather wallet Leather Accessories etc. Avail from us the best collection of Buffalo Leather Boots in classy designs. These Buffalo Leather Boots are highly comfortable easy to maintain and are made by using high quality leather. These products are widely demanded for their long service life. These products are manufactured using fine quality leather that is sourced from reliable vendors of the market. Designed in conformity with contemporary trends these leather products can also be custom designed as per the specifications mentioned by the customers that are based across the globe. These are offered by us in different sizes shapes and designs that help us in meeting the variegated demands of the customers.Further the offered products are stringently tested on several set parameters before the final dispatch. Our offered products are widely acclaimed by the customers based across the nation because of their attributes like long lasting finish stylish designs and unmatched quality. Offered with different designs and patterns these leather accessories</t>
  </si>
  <si>
    <t>Royal Opticals is fully dedicated to providing our customers with the largest range of designer sunglasses.  able to work closer with our global distributors ensuring that we can provide you with the most comprehensive range of eyewear at excellent prices. Every day we deliver on our 'expect more pay less' promise by bringing together quality eye care fashion affordability and a simple fun shopping experience. You always get more looks for less with top brands like Ray-Ban&amp;reg; DKNY and more. And popular brands of contacts like Acuvue&amp;reg; and specialty lenses.</t>
  </si>
  <si>
    <t>Arena was established in the year 2014.  the Supplier Wholesaler &amp;amp; Trader of Black Exclusive Necklace Black White Fashion Necklace Turquoise Fashion Necklace Green Necklace Silver Ethnic Earcuffs Trendy Golden Earring Set Turquoise Bracelet etc. Very easy to carry our offered necklace has classy in appearance and are light in weight.Our vendors design this necklace by making use of quality gems and modern designing techniques in accordance with the market trends. Also our customers can avail this necklace from us at affordable prices in different designs. Further known for its elegant design and perfect finish our entire range can be molded as per specific requirements of the client at industry leading prices.</t>
  </si>
  <si>
    <t>Job work and manufacturer of shoe upper  slippers and sandals.. located at 97/6 KAYASTHANA ROAD Kanpur Uttar Pradesh 208001&lt;!--[if gte mso 10]&gt;&lt;mce:style&gt;&lt;!    --&gt;&lt;!--[endif] --&gt;</t>
  </si>
  <si>
    <t>The Ojas Video excel in photography and video shooting and coverage. Our team is the best in its work with its creative approach and state of art technical facilities.  well equipped with high end photography and video equipments to meet the international standards of indoor and out door photo coverage  with best Light EquipmentsCameras and a wonderful experts team.</t>
  </si>
  <si>
    <t>Enquotism was established in the year 2011.  manufacturer supplier of t shirts. Enquote merchandising solutions is a venture that deals in apparels and merchandise. We specialize in readymade clothing event wear t shirts and merchandises. We aim to create a brand which would be known as a leader in bulk and customized clothing of the best quality and standards alongwith empowering of the community of students designers and professionals by associating with them as partners and thus inheriting the brand to the whole community for mutual growth. In our first year as a pocket money funded startup we started with selling single t shirts at ebay. In and at that time we never thought that we would reach so early to the stage which  in. Since then enquote has been associated with the clothing line from the past 2 years as manufacturers of t shirts and other apparels and has been doing printing job works for various leading brands. Now with an experience of manufacturing over 1.5 lac apparels and printing almost 4 lac meters of cloth  widening our horizons by entering into retail and direct selling field under the brand name of enquote wherein we would s</t>
  </si>
  <si>
    <t>Aiman International established in the year 2002 are among the fastest growing company engaged in the manufacturing and supplying of Industrial Safety Shoes Safety Shoes Upper Leather Belts having its unique quality. Our safety shoes are being widely appreciated by our clients across the globe. These are manufactured as per the industrial standards and are well known for their high quality and durability. The various devices we offer to our clients are industrial safety shoes protective industrial shoes foot safety shoes safety industrial shoes industrial safety boots protective industrial boots foot safety boots and safety industrial boots. We have made a continuous progress in the industry and deliver quality based technology. By providing our clients with excellent and timely services  able to offer a wide range of shoes for different purpose as per the international standards thus making ourselves a total industrial solution provider.</t>
  </si>
  <si>
    <t>Shram Sevi Enterprises was established in the year 2001.  leading Exporter and Manufacturer and Supplier of DMS Army Shoes High Ankle Army Shoes Army Sweaters etc.  offering in providing to our customers an elite collection White T-shirts which is available in diverse patterns that meet on clients demand. These t-shirts are fabricated by experts employing the optimum quality textile which is acquired from the trusted merchants of the market. Apart from this we present these t-shirts at low prices. providing high quality of Army Shirt. These are available in different sizes colors and designs to meet with the tastes and demands of different customers. These are soft in feel and will allow to feel comfortable. Our range is highly demanded and are offered at market leading prices.</t>
  </si>
  <si>
    <t>Haseeba Exports was established in the year 2013 by Mr. Khurshid Khan with the objective to provide elite and quality products at affordableprices to allacross the world.Haseeba exports pays close attention to detail in manufacturing. High quality is the benchmark forHaseeba exports products. It pays great attention to detail from the begining itself.starts from manufacturing every product manufactured under the supervision of experts inthe respective field.  the manufacturers of number of products which includes.\r\nShirts/ Bush Shirts Cotton\r\n\r\nShirts &amp;amp; Pants Nylon\r\n\r\nBelt Waist Lethers Products.\r\n\r\nFootwear  Food Products.\r\n\r\n committed to give quality value products to our Customers.</t>
  </si>
  <si>
    <t>Umog Leather Private Limited was established in year of 2015.  manufacturer supplier of Leather Products Leather Wallets &amp;amp; Leather Bags. The offered range is made up of quality material and latest technologies in order to produce quality products.  one of the foremost choices of the clients across the globe owing to the following factors that include quality range of products well planned infrastructure facilities stringent quality monitors efficient logistics budget friendly prices and many more. Our products are manufactured by a team of experts as they are recruited on the basis of their excellent knowledge and experience.In order to produce these products qualitative we source the material form best vendor that have maintained a significant position in the market. Further all finished products are kept by us in secure manner at our roomy warehousing unit which is linked with major transport network so that no difficulty is faced during transit of the products. The products are also checked by our quality auditors in order to maintain the quality of the products for longer period of time. Due to all these attributes we have gained the trust of n</t>
  </si>
  <si>
    <t>Aneequa International has succeeded in building an impressive reputation for high quality and standard of excellence not only for the masterful finishes but also the wide variety of tannage. We always welcome a fresh influx of finishes and tannage and are looking towards enriching our team and providing a unique opportunity to fresh talent  in process of augmenting our capacity further to leverage the opportunities available in the new trade regime. We take pride in our ability to work on the most intricate of finishes and tanning and have dedicated ourselves to building long and fruitful partnerships with all our valued customers. Aneequa International established by Mr Jamshed Yasin Siddiqui. The experience he gained by working For 18 years as a Leather Technologist along with his ancestors in the field of vegetable tanned leather and chrome tanned leather. His dedication towards this field for about 2 decades has made Aneequa International. Started with all traditional techniques of leather manufacturing it has grown into a fully modernized leather unit. Our tannery unit is producing bulk amount of leather for vegetable tanned saddle and belts chrome tann</t>
  </si>
  <si>
    <t>Artificial Limbs Manufacturing Corporation Of India was started in 1972.  ISO 9001:2008 certified company engaged in the business of manufacturing and supply of Prosthetic &amp;amp; Orthotic systemartificial limbs and other rehabilitation aids for orthopeadically handicapped visually handicapped hearing handicapped cerebral palsy Mentally Retarded and Leprocy effected persons. All 426 products are dedicated for Persons with Disabilities (PwDs). Majority of products are ISI marked. Our major products are Tricycle Wheel Chair Crutches Walking Sticks CP Chair Pocket and Behind The Year (BTE) Hearing Aid Multi Sensery Inclusive Educational Kits (MSIED) ADL kit for Leprocy affected persons Tablet &amp;amp; mobile phones with special software for visually impaired Braille cane Braille kit Braille slate Braille shorthand Machine Kits for Prosthetic upper (artificial hand) Kits for Prosthetic (Artificial legs) Orthotic kit for polio affected persons ( Calipers) and many more. the major implementer in behalf of Govt. of India for the schemes like Assistance to Disabled Persons (ADIP) ADIP-SSA Scheme for provision of aids &amp;amp; appliances for school going children with</t>
  </si>
  <si>
    <t>Tanushi Creations was established in the year 2015.  leading Retailer of Ladies Wears such as Ladies Kurti Plain Leggings Ladies suits Designer Saree Printed Leggings and many more. Designed under the guidance of our team of seasoned professionals the offered wear is crafted using the finest grade fabrics with the help of latest methodology in line with the ongoing fashion. We offer this ladies wear to our clients in vivid colors designs and patterns to meet the fashion oriented demand of our clients at rock-bottom prices.</t>
  </si>
  <si>
    <t>Dessinature Enterprises was established in the year 2010.  Trader Wholesaler &amp; Supplier of Printed Lungi Wedding Lehenga Khadi Cotton Kurti Muslim Cotton Scarf etc. Furthermore the offered products are fabricated using supreme quality threads fabrics and other allied material source from the authentic retailers of the industry. Owing to its exclusive designs fine finish and aesthetic appeal these items has become largely preferred brand of our valued customers.We have started working with re sellers also.</t>
  </si>
  <si>
    <t>Mantasha Leather Creations was established in the year 2001.  leading Manufacturer of Buffalo Skin Leather Raw Leather Skin Sheep Leather Skins Leather Boots Leather Board Leather Lacing Leather Strings Ladies Leather Bags Side Leather Bags etc. The products are developed as per customer specifications with the motto to attain their utmost satisfaction. The material which is used in manufacturing is procured from reliable vendors only. Our items are well known in the market for their light weight and longer service life. The purses are acclaimed for their exclusive design attractive pattern mesmerizing color combination and easy to carry.  empowered by the creative and experienced team of professionals. The team encompasses designers artisans marketing personnel and quality experts. They work in coordination with each other for the development of the huge range as per client requirements. The unit where our range is developed is well fitted with cutting edge machines and tools.</t>
  </si>
  <si>
    <t>Parco Bag Center was established 1980.  OEM Manufacturer of School Bags Ladies Purses Duffel Bags etc. Our School Bag is available in various sizes and designs. Moreover these products are spacious and suitable to keep books note-books Tiffin and other school related accessory.It is highly capacious to carry heavy weighted books and notebooks. Smooth zippers and segregated pockets with perfect divisions make the array highly unique. The array is light in weight and has perfect finishing. We quality test our product before making final delivery. This School Bag is known for its optimum quality fine finish and classy looks. Our product range is checked for quality under various set norms of the industry. Our offered product is delivered in time. This product is offered in different sizes colors and many more. This product is manufactured with the help of advanced techniques using optimum grade raw material keeping in mind industrial quality standards. With duffle bags you can pack spontaneously-- simply stuff your clothes in the bag sling it over your shoulder and get going. We make sure that Cotton Duffel Bags that we provide goes through a stringent check be</t>
  </si>
  <si>
    <t>Amaan tanners expertise and focus continues to be safety footwear. We maintain a full inventory of various styles of safety shoes and provide on-site fitting mail and online ordering. We offer including a wide variety of safety and non safety pu injected shoes strobelled uppers lasted uppers &amp; normal uppers.We represents the products of companies with excellent reputations for quality workmanship and safety testing. In addition we committed to introducing our customers to the latest in safety shoe technology.  devoted to providing exceptional service quality products and the latest technologies to improve each customer's experience with wearing safety shoes</t>
  </si>
  <si>
    <t>Hem Exim is a company with brand leadership in the field of leather upper &amp;amp; safety footwear manufacturing. The Group is well equipped with the modern machineries and a specialized workforce to produces all types of quality leather upper safety footwear. Hem Exim having presence worldwide with assistance of associates. Being equipped with requisite infrastructure and strict adherence to high standards of quality  able meet practically all quality standard of the world. A perfect blend of highly technical skilled and semi-skilled workforce and competent managers has helped us in carving out an enviable position for ourselves in the global market.</t>
  </si>
  <si>
    <t>New Delhi July 27 2016: &amp;ndash; Creating a historic milestone for the NIKKOR brand of lenses since its inception in 1932 an impressive production of 100 million NIKKOR lenses*&lt;sup&gt;1&lt;/sup&gt; has been produced as of June this year as proudly announced today by Nikon India the 100% subsidiary of Nikon Corporation Tokyo leaders in imaging technology.NIKKOR's illustrious history began in 1932 with Nikon's then Nippon Kogaku K.K. registration of the NIKKOR trademark. It soon followed in 1933 with the release of Aero-Nikkor aerial photographic lenses. In 1959 Nikon released the Nikon F SLR camera as well as its first NIKKOR lenses for Nikon SLR cameras including the NIKKOR-S Auto 5cm f/2.\r\n&lt;i&gt;&amp;ldquo;This is a momentous milestone for NIKKOR as Nikon has always believed in supporting its cameras with superior quality lenses. Our lenses cater to various requirements of photography. The 100 million production mark is a testimony of Nikon&amp;rsquo;s ability to cater to the ever growing demands of the NIKKOR lenses without compromising on the quality of the end product.  confident that our customers will keep providing us the constant support and will continue to trust our</t>
  </si>
  <si>
    <t>We GN Leathers was eastabliahed in year 1998.  manufacturer of difftent types of Leather Shoes Upper &amp;amp; Split Leather. Our products are made utilizing the finest quality input that is procured from trustworthy dealers of market. Owing to their easy to wear and attractive pattern this shoe is extremely well liked in market. leading names in the industry offering world-class range of leather products that are durable in nature and are designer in appeal. We offer them in varied fittings and are offered with varied elegant shades. With the assistance of experienced and dedicated designers  able to deliver an exceptional product line.</t>
  </si>
  <si>
    <t xml:space="preserve"> the manufacturer  exporter and supplier of leather and leather products. The Company&amp;rsquo;s leather product profiles ranges from Belts men's wallets Portfolio Bags Ladies bags Travel bags and other leather allied products as per customer requirement.Established in 1989 COSMOS initially started with trading and exports of tanning leather chemicals to Asian countries. With 26 years of experience serving chemicals to leather and allied industries Cosmos Group spread its wings to import of industrial chemicals and footwear components catering domestic market. With the advance of time and technology Group also diversified into Leather sector indulged into the activities of manufacturing and exports of finished leather and leather goods.Manufacturing finished leather for Belts and safety shoes. Cosmos provides vegetable tanned and chromium tanned finished leather for belts and shoes leather.Cosmos Group continues to maintain or exceed standards that are demanded by the buyers throughout the world. With an advance technology and rapid growth in economy the quality of leather had drastically improved which has achieved confidence among the buyers.Our business mode</t>
  </si>
  <si>
    <t>Growmore International Ltd. is one of the renowned leading Manufacturer and Exporter of Leather Leather Belts walletsleather goods. The Company has commenced its business in the year 1994. Our Company is based in India at Kanpur City (Uttar Pradesh)  known for providing stylish and hi-quality Leather products to fulfill everyone's expectations and needs. The leather products manufactured by us are famous for their style quality and elegance. Our company is managed by skilled and experienced technocrats producing superior quality products with great care and diligence that enables us to enjoy a good reputation in the international market. Our products are intelligently designed to suit every age and occasion and encompasses the true essence of sophistication and style. With determination to deliver the best and with an extremely artistic work Growmore International manufactures over 250000-275000 of Belts per month and exports in no of country as well as in domestic market. We have our own modern tanneries with the production capacity of 250000sq ft leather per month from where we get the fine quality leather.  specialist in Reversible &amp; Profile Belts p</t>
  </si>
  <si>
    <t>Bansal Tea Products Pvt. Ltd. is a well established organization dealing in trade of high quality tea.  one of the most reputed traders of Herbal Green Tea Organic Tea tea bags etc. Besides the company is also a leading services provider in the field.\r\n\r\nBansal Tea Products Pvt. Ltd. was incorporated in the year 1983 at Kanpur Uttar Pradesh. Under the enterprising headship of our CEO Mr. Purushottam Kumar Bansal the company has redefined the industry of tea and its associated products. \r\n\r\nExperience\r\nThe company is in the field of trading tea for more than five decades. With the time we have mastered each and every aspect of our business. We have been able to acquire an in depth knowledge to identify the exact demand of the valued clients.\r\n\r\nSupply Chain\r\nOur experience in the field has helped us in developing the Supply Chain right from the buyer to logistics to the seller. Our own Purchase offices in Kolkata Siliguri Guwahati have enabled us to foster the chain better. This makes us amicable with the logistics and results in our client having a fair pricing of tea to their warehouse.</t>
  </si>
  <si>
    <t>R.K. Leather Goods was established in the year 2006.  leading Manufacturer and Supplier of Designer Leather Sandals Mens Leather Gloves Mens Leather Belt etc. These products are designed as per the most modern trends. These are prepared using advance technology and top grade raw material. Offered product range is extremely acknowledged by our customers for its fashionable designs robustness great finish and excellent fit. Available in different colors and patterns these can also be tailored as per the different specifications of our customers.Craved from the high quality raw materials these belts are popular for their aesthetics and sophisticated look. Designed as per the latest contemporary trends they are available at very convenient prices.</t>
  </si>
  <si>
    <t xml:space="preserve"> LEADING AND EXPERIENCED MANUFACTURER OF ALL KIND OF SCHOOL BAGS.WE HAVE OVER 25 YEARS OF EXPERIENCE IN MANUFACTURING.OUR MAIN PRODUCTS ARE -* SCHOOL BAGS* COLLEGE BAGSOUR SELF-INVESTED FACTORY IS LOCATED IN KANPUR (UTTAR PRADESH) INDIA. HAVING MORE THAN 300 EMPLOYEES .OUR EXPERIENCE AND TECHNOLOGY ENABLES US TO APPLY ALL TECHNIQUES TO OFFER FIRST CLASS QUALITY PRODUCTS TO YOU . WE HAVE EXCELLENT TECHNIQUES  IMPORTED MACHINERY AND MANAGEMENT EXPERIENCE WHICH IS REQUIRED TO BE ONE OF YOUR SUPPLIER.</t>
  </si>
  <si>
    <t>Advanced Comptronics Centre was established in 2004.  the leading authorized Retail Dealer of computer hardware software printers scanner digital camera computer stationary etc. With the help of our immense domain knowledge  engaged in offering quality Computer Hardware. Our products is rendered for both commercial as well as domestic sectors with the help of our skilled professionals in compliance with customers specifications. among the eminent names in industry engaged in offering an extensive array of Computer Software. Offered products are highly appreciated for high efficiency easy installation and high performance. The offered printers are efficient in performance and have an unmatched quality as compared to the others. Provided with the international standards these are widely appreciated for excellent service good price high quality and quick delivery.</t>
  </si>
  <si>
    <t>It is our great pleasure to introduce MB Exports International as an export house to you MB Exports International is a Kanpur India based export house engaged in the manufacturing &amp;amp; exporting of leather garments accessories goods bags &amp;amp; home furnishing etc to the highly competitive markets of Europe &amp;amp; USA since 1990. Company has SGS Compliance approved. Till now MB Exports International has been a 100% exports oriented unit.  dealing with internationally renowned buyers like INTERCONTI PROJECTS CHARLES VEILLON SILVER STREAM FRISCO BEST SELLER AULUNA HOLLIES ACKERMANN MATALAN RETAIL LTD BRODIE LEATHER SOFT GREY HANIL MANPOWER CO. LTD THE BETESH GROUP DAISY FUENTES AVON KOHL&amp;rsquo;S MOTION SYSTEM RIGHT SOURCE EXCEL MERCHANDISING SHELL OTTO INTERNATIONAL AMC &amp;ndash; TK MAXX etc.</t>
  </si>
  <si>
    <t>Gupta Brothers company was established in the year of 1992.  leading manufacturer Wholesale Trader of mens shirts and winter wear like sweater jackets coats etc. The garments we offer are designed using supreme quality yarns which make them long-lasting in nature. Our vivacious colors modish designs and ideal stitching makes our garments famous among the fashion alert people who can also avail them in a wide variety of colors designs and sizes. Our valued clients can avail these quality products in bulk orders that too at reasonable rates. Our manufacturing unit is supported by highly developed and advance machines and tools to fabricate these garments in harmony with the guidelines of the industrial standards. Further our unit is divided into various functional divisions for smooth operations. Thanks to our sophisticated infrastructural facilities  able to handle bulk orders of the clientele within the stipulated time frame.</t>
  </si>
  <si>
    <t>Incorporated in the year 1998 Daata Leather Exports has carved out a niche for itself in the leather products industry. Under the guidance of Mr. Mohammed Saleem(CEO) our company has been soaring new heights of success since its inception.  a prominent company engaged in the Manufacturing Exporting and Supplying of genuine quality leather products.  a preeminent Manufacturer Exporter and Supplier of superior quality leather products offering a wide variety of leather products such as Men&amp;rsquo;s Leather Shoes Men&amp;rsquo;s Formal Shoes Ladies Leather Boots and Men&amp;rsquo;s Leather Belts. Daata Leather Exports is associated with a valued clients across the globe looking for quality leather products. We progressively use advanced technology to achieve functional excellence in our work and create sustainable value for our clients. Our impeccable range of leather products is fabricated from high quality cow sheep and buffalo leather. With the help of our world class facilities that comprise of latest machinery we have been delivering top quality products with excellent finishing and designing. We cater our product range to the various countries such as Europe</t>
  </si>
  <si>
    <t>We avail this opportunity and have immense pleasure to introduce ourselves as pioneers manufacturer &amp;amp; exporter of natural essential oils spice oils herbal extracts vegetable oils aromatherapy oils &amp;amp; traditional Indian attars/ perfumesetc.  a group of industries (export award winner &amp;amp; star export house recognized by govt. Of India) involving in this profession since 1972 and serving a large network of satisfied customers throughout the globe.For strict watch on quality control and maintaining international standards of our products we have well-equipped testing laboratory with ultra modern machineries &amp;amp; equipments. Our products are USFDA GMPISO 9001 Star kosherHalal &amp;amp; Organic Certified so  fully capable to meet out your demand of desired quality/standard.</t>
  </si>
  <si>
    <t>Komal Dresses was established in the yaer 2008.  OEM Manufacturer of School &amp;amp; Institute Uniform Hospital Uniforms Woman Peticoat etc. Our organization is efficiently meeting the requirements of the various schools and institutions through providing an array of school dresses. These dresses are skilfully designed and excellently stitched to offer perfection. Manufactured using best quality fabric these uniforms ensure fade resistance and skin friendliness. These uniforms are obtainable varieties to cater the formal and informal needs of the consumers. With the prominent affords of quality inspectors and efficient work force elegant uniforms are designed using high quality material and ingenious machines.  a noted manufacturer and supplier of a Designer Mens Shirts. These shirts are available in half sleeves and are made of quality cotton fabric in variety of patterns. Offered in various sizes these shirts are ideally worn in Colleges Offices and other casual gatherings. Moreover our customers can buy these shirts at market leading prices from us. Owing to the presence of expert craftsmen  able to manufacture and supply the optimum quality of M</t>
  </si>
  <si>
    <t>Anaan Traders was established in the year of 2005.  the Manufacturer Trader of Lining Leather Finish leather Leather Chemicals Leather Goods like: Leather Wallet Leather Belt Leather Shoe Upper etc.  one of the most reliable companies persistently offering a wide collection of premium quality Lining Leather to our clients at standard as well as customized specifications.The entire spectrum is widely demanded in the market due to its timely delivery. This product range is appreciated by our global clients because of the features like authenticity durability and appealing look. The leather that we offer to our clients is an ideal raw material for fabricating different leather goods.</t>
  </si>
  <si>
    <t>Dream Collection was established in the year 2015.  leading Manufacturer and Supplier Ladies Suit Unstiched Suit Afgani Salwar Designer Dupatta Fancy Sarees Lehenga Choli Designer Ready made Blouse etc. It gives us an immense pleasure to introduce to you our newly hosted products and latest fashion trends.All our ladies garments are designed as per latest fashion trends using quality material which is procured from the reliable sources available in the market which make use of quality material to pack our entire range of all garments. We offer product to meet the satisfaction of customers by our best product.</t>
  </si>
  <si>
    <t>HGE International Pvt. Ltd. is a company established about more than a decade back with the aim of partnering with some of the finest names in the sports and accessories world. Situated in one of the most important leather cities of India &amp;ldquo;Kanpur&amp;rdquo; we grew keeping &amp;ldquo;Quality&amp;rdquo; as the bottom line of all our actions. We manufacture niche equestrian products for the finest brands globally and have learnt to work on the most intricate details and fine craftsmanship.  today rated as one of the the best producers of equestrian products globally.  Our growth is by no accident but because of a heart felt conviction to give the customer what they expect!! We have a serious reputation for manufacturing quality products for many high-end brands! Because of these relationships  in a habit of consistent quality control throughout the whole manufacturing process. We have implemented a system that ensures all products are made with the same consistent quality over and over delivering an end product that  both proud of and one that will surpass your expectations Customer service is our highest priority and we firmly stand behind all what we d</t>
  </si>
  <si>
    <t xml:space="preserve"> the manufacturer and supplier of leno mesh bags jute bags and p.p woven bags used for packing onion potatogarlic etc since 1972</t>
  </si>
  <si>
    <t xml:space="preserve"> dealing in handcrafted leather footwears since 1947. Our core relies in giving quality products. Our workmanship is of the top most quality.</t>
  </si>
  <si>
    <t>Nikhil Leather Goods was established in the year 2011.  Manufacturer &amp;amp; Supplier of Royal Leather Wallet Fashion Leather Wallet Casual Leather Belt etc. The offered product range is designed as well as developed according to the details specified by clients and are also made from using high quality raw material.Apart from this our products are highly in demand among clients for their unmatched features which includes attractive appearance dimensional accuracy long life perfect finish and many others. To build long lasting and healthy business relationship with clients we work in very close association with each other. Clients are also provided with the facility of tailor made solutions which are according to the appropriate requirements of clients.</t>
  </si>
  <si>
    <t xml:space="preserve"> leading manufacturer &amp;amp; exporter of ladies designer salwar suits chudidar suits anarkali suits saris embroidered tops kurtis skirts bridal lehngas wedding dresses and supply to many showrooms &amp;amp; distributors.</t>
  </si>
  <si>
    <t>Rakesh tools and chintu 14 carret gold jewelry was established in the year 2005 with the aim to be the best Manufacturer and Supplier of Gold Jewellery Jewellery Cutting Tools DC Micro Motor and Micro Motor Handpiece. Under the guidance of our CEO Mr Rakesh Verma who has 20 years of rich experience in this field we have been able to set a benchmark for ourselves in this field. In-fact  now counted as a reputed Manufacturer and Supplier of Gold Jewellery Jewellery Cutting Tools DC Micro Motor and Micro Motor Handpieces. The company runs all its business operations from Kanpur.</t>
  </si>
  <si>
    <t>Famous Leather World was established in the year 2014.  Retailer Trader Wholesaler Distributor &amp; Syupplier of Men Leather Belt Men Leather Wallet etc. Our products are highly praised by our customers for their superior tensile strength heat resistance and abrasion resistance features. We also test our products on several quality parameters before delivering it to our clients.</t>
  </si>
  <si>
    <t>When it comes to readymade garments  a cut above the rest.  a company that has everything right - our people our technology our system of working and above all our pricing structure.  a renowned and leading manufacturer and exporter of ready-made garments such as ladies fashion tops readymade ladies shirts ladies jeans ladies trousers and ladies skirts from India. We strive to scale new heights in the fashion world through our innovative designs and stylish range of products. We have a pool of experienced professionals to perform our jobs from the stage of sampling to the delivery of our consignments.</t>
  </si>
  <si>
    <t>Shree Mahavir Textiles was established in the year 1968.  the leading OEM Manufacturer of Cotton Fabrics Cloth Fabric Textile Yarns Packing Material Decorative Cushions Military T-Shirt. Today the quality delivered by us is hard to beat and pricing is reasonable that makes us preferred choice amongst many quality conscious clients. With customer satisfaction being of high importance to us and our uncompromising endeavour towards quality &amp;amp; perfection has helped us to achieve it. Further with our cost effective approach &amp;amp; progressive vision  able to work committed towards delivering our clients products in conformation with international standards.For the purpose of manufacturing we make use of fine quality fabrics and accessories in order to deliver value for money apparels to the customers. Our business managers have laid out a systematic plan of action which is followed with each and everyone associated with us. As a result  able to accomplish our tasks within the stipulated time frame. Eye for detail and dedication towards work of our employees has helped us in meeting the precise needs of our patrons. Our professionals are appointed by</t>
  </si>
  <si>
    <t>Gopal Enterprise was started in the year of 1982 as a Sole Proprietorship (Individual) based company. We have settled our main head office at General Ganj Kanpur Uttar Pradesh and from there  handling all our business operations. With our enormous understanding and massive knowledge of this business  involved in wholesaling a wide spectrum of Suiting Fabric Shirting Fabric Arvind Printed Shirting Selvedge School Uniform Check Fabric and many other products.</t>
  </si>
  <si>
    <t>Sama Enterprises is establish in the year of 2016.  leading Retailer Wholesaler and Supplier of Leather Shoes Leather Jackets Leather Purse and Leather Belts. To fulfill the ever-growing and changing requirements of customers  offering a wide range of Leather products. The Leather products we offer to the customers are available in various sizes.</t>
  </si>
  <si>
    <t xml:space="preserve"> the manufacturer of jeans trousers pants and casuals good fabric mind blowing finishing at the affordable cost.</t>
  </si>
  <si>
    <t>Superhouse Group  is a multi- unit and multi- product conglomerate with brand leadership in the field of footwear manufacturing and exports. The Group is well equipped with the most modern machineries and a specialized workforce and produces all types of quality leather leather goods and textile garments that are appreciated all over the world. A US $75 million group Superhouse Group has 15 units with a workforce of over 5000 and a presence in more than 35 countries. Our commitment to quality is reaffirmed by our ISO 9002 certification. Stringent EN 345-norms make us one of the most respected manufacturers amongst importers from European countries. Being equipped with requisite infrastructure and strict adherence to high standards of quality  able meet CSA ANZ &amp; and SABS standards. A perfect blend of highly technical skilled and semi-skilled workforce and competent managers has helped us in carving out an enviable position for ourselves in the global market. Nine state-of-the-art units involved in manufacturing footwear and Shoe accessories are ably backed by our marketing offices strategically located in the USA the UK the UAE and Romania. Our four modern t</t>
  </si>
  <si>
    <t>Royal Leather company was established in the year of 2013.  leading Manufacturer of Men Belt Clutches Ladies Bags etc. Offered in numerous sizes shapes and colors these lightweight bags are vastly acclaimed for their neat finishing and vast space.</t>
  </si>
  <si>
    <t>Trendz Company is establish in the year 2016.  Wholesaler Trader Supplier of Patiala Suit Anarkali Suit Long Straight Suit Ladies Plain Salwar Suit etc.  fabricating these products in accordance to the set industry rules and standards. To meet the exact needs of our patron  offering these products in various colors.  providing these products at budget friendly prices for our precious customers.</t>
  </si>
  <si>
    <t>Impressions was established in the year 2014.  leading exporter wholesaler buying house trader of Leather Men BeltLeather Men Wallet etc. We believe in building a long-term relationship with our valuable customers by offering them optimum quality products at leading market prices. We offer different and easy options of payment keeping in mind the convenience of our valued customers.</t>
  </si>
  <si>
    <t>Supreme International was established in the year 2000.  the leading Trader Supplier Wholesaler of Safety Shoes Industrial Safety Footwear Beach Safety Footwear Stylish Leather Shoes Men Brown Leather Shoes Military Leather Shoes Formal Leather Shoes. Our clients can avail from us Formal Leather Shoes to our esteemed clients. This shoes are designed by utilizing the best material and latest machinery.  giving these shoes in diverse stipulation in order to fulfill the diverse necessities of customers. Additionally the given shoes are examined on diverse parameters to ensure its soul quality. offering quality assured array of Safety Footwear. Offered array is supplier with the help of quality raw material and up to dated skills. These shoes are highly durable and strong. It is very light to carry and nominal to buy. Moreover our quality controllers keep the supervision under strict quality control to ensure global standards.</t>
  </si>
  <si>
    <t>very experience from long time  manufacturer of hdpe /pp woven sacks / bags laminated and without laminated bopp rice bags leno bags also</t>
  </si>
  <si>
    <t xml:space="preserve"> progressive and dynamic supplier of Industrial Workwear Protective Garments &amp; Personal Protective EquipmentAs per the requirement of our clients we make our garment/products with different kinds of fibres with different counts blends weave weight (GSM) colors etc for safety and better working environment for their employees.FR CLOTHINGS: NOMAX TeijinConex PROTEX Pyrovatex Proban etc.NORMAL CLOTHINGS: 100% Cotton Polyster Cotton 100% PolyesterWe have developed specialized clothing catering to various industries. These are as follows:Basic Work Wear: Ideal for industrial workers requiring general safety.High- Visibility: Ideal for workers needing high visibility even in dark.Oil &amp; Gas Safe: Ideal for industrial workers in oil &amp; Gas industry.Metal splash Safe: Ideal for workers exposed to molten metal.Weld-safe: Ideal for workers performing welding works.Al Safe: ideal for workers exposed to molten aluminum.Arc-Safe: Ideal for workers exposed to electric arcs.</t>
  </si>
  <si>
    <t xml:space="preserve"> basicaly cloth commision agents and  looking for suppliers for sarees poplin and towels so that we can make their product avialaable to buyers at kanpur on commision basis.</t>
  </si>
  <si>
    <t>Established in the year 1996 Gagan Enterprises  one of the leading Wholesale Trader Retailer Service Provider of Security Cameras and Security System. The entire range of products is designed using high-grade basic material and components that are sourced from some of the renowned vendors of the domain.</t>
  </si>
  <si>
    <t>&lt;table&gt;&lt;tr&gt;&lt;td colspan='3'&gt; renowned as a leading name engaged in supplying a superior quality array of All Mobile Phones Mobile &amp; Computer Accessories. We only deal in quality Products. Our whole range of products are genuine and high quality. We deal in very low minimum order quantity as less as 10 pieces. Also Contact us for retail order Rates may vary.&lt;/td&gt;&lt;/tr&gt;&lt;tr&gt;&lt;td colspan='3'&gt;&lt;table&gt;&lt;tr&gt;&lt;td colspan='3'&gt;Product Specifications&lt;/td&gt;&lt;/tr&gt;&lt;tr&gt;&lt;td&gt;Product Type&lt;/td&gt;&lt;td&gt;:&lt;/td&gt;&lt;td&gt;Mobile Phones Mobile &amp; Computer Accessories&lt;/td&gt;&lt;/tr&gt;&lt;tr&gt;&lt;td&gt;Catagory&lt;/td&gt;&lt;td&gt;:&lt;/td&gt;&lt;td&gt;All Electronics&lt;/td&gt;&lt;/tr&gt;&lt;tr&gt;&lt;td&gt;MOQ&lt;/td&gt;&lt;td&gt;:&lt;/td&gt;&lt;td&gt;Depends upon Product&lt;/td&gt;&lt;/tr&gt;&lt;tr&gt;&lt;td&gt;Quality&lt;/td&gt;&lt;td&gt;:&lt;/td&gt;&lt;td&gt;All Good Quality Products&lt;/td&gt;&lt;/tr&gt;&lt;/table&gt;&lt;/td&gt;&lt;td colspan='3'&gt;&lt;/td&gt;&lt;/tr&gt;&lt;/table&gt;</t>
  </si>
  <si>
    <t>ASF India was established in the year 2009.  the leading Manufacture Supplier and Exporter.  one of the best leading big manufacturer exporters of buffalo finished leather and whose principal place is at Kanpur city India. Producing the best quality with 100% eu standard quality reached with production capacity more than 350000 sq. Ft per month.  leather sector since from long time started by Mr. Akhlaq Ahmad in 1984 engaged in selling of leather in local markets which now extend in 2009 selling leather to only foreign markets. To European markets Latin America Asia prices are not matters. The matter is of quality And quality is 100% ensured by as India. The quality leather  manufacturing is by using of machines &amp;amp; chemicals. With using outstanding retaining process. We manufacturing leather which is used for making upholstery furniture car seat safety footwears handbags etc. So Come and visit our website see the products that we manufacturing. Company main motive is to provide the good services with finest quality of leathers.</t>
  </si>
  <si>
    <t>Power Enterprises was established in the year 1998 which is initiated to produce world class products range. It has been proved a landmark where unmatched quality and unprecedented excuse is being manifested in its variety of products. Founder of the company Ahtram Ahmad is supervising and commanding all the activities pertaining to each and every operation of organization. By the exertion of whom  able to exhibit vivacious range of leather round cords braided cords leather round belting leather handicraft leather jewelry leather beads apparel and many more things of product jewels. Our highly talented extra ordinary potential having professionals enabled us to reach the zenith of excellence and success. Tradition and art work have been showcased in our unparalleled products range with the help of miraculously talented crafters who have been admired and adored worldwide. Undoubtedly this has become possible at our widely spread infrastructure advanced technology of which facilitated us in carving the beauty and grandeur altogether in our product line. We pay proper attention towards upgrading technology keeping in view the rapid changing environment. We hold</t>
  </si>
  <si>
    <t>Durga Boutique Was Established In 1995. With 3 Employee And  The Retailer &amp; Service Provider Of Ladies Boutique Ladies Suits Ladies Garments Designer Suits Cotton Suits Etc.</t>
  </si>
  <si>
    <t>Shahib International has carved a niche amongst the most reputed names in the market and was incorporated in the year 2011 as a Sole Proprietorship based firm.  engaged in manufacturing and wholesaling a wide range of Ladies Top Ladies Shirt Ladies Suit Ladies Kurti mens t-shirts(pain and printed) shirts and much more.  based at Kanpur Uttar Pradesh and strive to deliver products that are in accordance with the latest fashion trends. Our products are designed and precisely stitched by experts using ultra-modern machinery and tools.</t>
  </si>
  <si>
    <t>We have Pleasure to introduce ourselves as a manufacture exporters of leather Saddlery as well as non-leather Saddlery goods specially our products is Saddles Rugs Harness Dog Blankets fleece rugs nylon Halter Lead Rope Horse Rugs Leather Bags Finished leathers Leather Belts Leather shoe uppers &amp; any Type of Horse Accessories in made of cotton woolen or Leather etc. in the meantime  exporting our products in FRANCE &amp; U.K. We give special attention to the quality durability and wonderful designs of Leather Products in order to meet users? exact requirements. Our main priority is Buyer &amp; Customer Satisfaction and we take care of each and every demand of our buyers &amp; customers so that they are fully satisfied. We not only maintain the supreme quality of our products but we also supply them in the most reasonable prices. Furthermore we aim to increase our list of clientele and serve each one of them with utmost care and dedication. Kindly give us a chance to serve you the best products as per your requirement We will be very glad to partner you in your requirement of good quality and assured supply of materials. If you are interested please send your valued orde</t>
  </si>
  <si>
    <t>Ideal Trading Company was established in the year 2007.  leading Trader and Supplier. Our organization is offering an exclusive array of Safety Shoes for our valued customers. Our shoes are made utilizing the top quality input and modern techniques. Due to exceptional quality sturdy structure and attractive design these shoes are extremely well-liked in the market. To preserve the quality our shoes are carefully cheeked by quality analyst on different industry parameters</t>
  </si>
  <si>
    <t>AL- Fauz International was established in the year 1990.  the leading Exporter of Safety Shoe Uppers Finished Leather. With our years of experience and market knowledge we have been able to provide quality assured Safety Shoe. Extensively used in several industries for the safety purposes this shoe is available in several sizes and colors as per the particular needs of the clients.  widely praised by consumers for presenting Century Safety Shoes. This shoes are offered in market in different sizes. Additionally anti skidding sole of this shoe provide more comfort to all consumers. Customers can avail this safety shoe from market at genuine price.</t>
  </si>
  <si>
    <t>Adhaans Garmetns &amp;amp; Cosmetics was established in the year 2013.  leading Manufacture and Supplier of Black Color Trousers Red Colour Kids Polo T - Shirts Cream Color Trousers Pink &amp;amp; White Embroider Kurti etc. Designed and prepared as per the needs and requirements of our esteemed clients.We offer wide range of ladies garments for ladies at economical prices. Available in invariable features color fastness shrink resistance and smooth texture we offer our range in varied designs patterns and colors. The varieties seems to be unending in ladies wear.</t>
  </si>
  <si>
    <t>We supply Cow/Buff Split Suede?s leather for making Industrial Safety Shoes/Gloves in different thickness. This Cow Split Suede?s are available in various colors and sizes. Our Cow Split Suede?s can be customized as per our customer?s specifications and it can be availed at industrial leading price. Price given below in Rupees:  0.9mm-1.0mm Thickness= Rs.21  1.1mm-1.2mm Thickness= Rs.32  1.2mm-1.4mm Thickness= Rs.43  1.4mm-1.6mm Thickness= Rs.54  1.6mm-1.8mm Thickness= Rs.65  1.8mm-2.0mm Thickness= Rs.76  2.0mm-2.2mm Thickness= Rs.87  2.2mm-2.4mm Thickness= Rs.98 PLEASE LET US KNOW YOUR PRESENT REQUIREMENT / INTERESTED ITEM OF OUR ABOVE MENTIONED LEATHER ITEMS.  HIGHLY PLEASED IF YOU GIVE US AN OPPORTUNITY TO SERVE YR. COMPANY AND AWAITING FOR YR. KIND REPLY MAIL</t>
  </si>
  <si>
    <t>V. T. International was established in the year 1984.  Manufacturer Trader and Supplier of Resistance Hand Gloves Leather Hand Gloves Leather Safety Gloves Leather Leg Guard Leather Sleeve Guard Leather Safety Apron Leather Safety Shoes Finished Leather etc. We have good team to manage our products quality and timing delivery to make happy our customer. If any product not good we reject same stage to make fresh then send to customer.All our products are known for their durability perfect finishing user friendliness and cost effectiveness. We have a state of the art manufacturing unit which is equipped with advance machines and equipment. Since the inception we have been following an integrated business approach as well as ethical policies.  supported by a team of experienced and highly skilled professionals who strive to attain maximum client satisfaction.</t>
  </si>
  <si>
    <t>we wish to inform you that  the leading exporter and importer of equine products and leather goods since 2001  working with big reputed companies around the world and we want to establish contact with your company to bring stability and growth by being a part of your business family.  manufacturing winter and summer horse rugs saddle pads   lead rope bridles halters pp halters headstalls  leather belts footwear etc with an immense range of design and pattern and we assure you that the product are unique and are of good quality.</t>
  </si>
  <si>
    <t>With an aim to bring the finest quality of Leather Products Quality products in leather saddlery harnesses and all equestrian equipment DMS Boots and Military &amp;amp; Defense Supplies in the market we 'Aditya Tradexim' were incorporated in 2007 at Kanpur India. Our qualitative assortment comprises of a complete range of horse rugs and leather saddlery and military shoes etc.  exporting to number of leading and well-established customers. All our products are made from genuine leather and have highly durable life.</t>
  </si>
  <si>
    <t>Masood Shoes was established in the year 2006.  manufacturer supplier and exporter of Casual Shoes Safety Shoes and Shoes Upper for Mens Ladies and Kids. These products are designed to meet the target audience with due proficiency and attain their total satisfaction. Created by team of workers our products are captivating the needs of diverse industries. Through its exceptional quality on time delivery and competitive prices  able to sustain the cut-throat competition in both the domestic and markets overseas. We supply our products to different parts of the country and have acquired many prestigious clients who place repetitive orders with us.We use modern footwear manufacturing technology for the production of entire lot of footwear. Our prices are very competitive that fit into the budgets of our clients.  keenly administered by sound management ethics at every sphere of our operations in order to ensure smooth and flawless production from every stage. Our sincere commitment towards product quality and client satisfaction provides us an additional edge over other players operating in the similar arena. Empowered with in-house expertise in vari</t>
  </si>
  <si>
    <t>Incepted in the year of 2016 Mishrang Fashions has been highly engaged in the manufacturer wholesaler and retailer of a capable and designer assortment of items like Ladies Kurtis Ladies Sarees Ladies Suits Ladies Top and much more. Moreover  engaged in offering with an impeccable series of these items based on the cherished demands of our customers.</t>
  </si>
  <si>
    <t>Based at Kanpur India Aysha Footwear Co. is a manufacturer &amp;amp; Merchant Exports Company. from India. Europe to the Middle East Aysha Footwear Co. proudly serves the World s finest quality and workmanship with its products.  \tWe dared we ventured &amp;amp; earned the prestige to work for &amp;amp; with the preeminent Companies &amp;amp; Industries in the India Europe &amp;amp; Middle East . We have Clients from one corner of the Globe to another the topnotch &amp;amp; the most valuable and to our pleasure  their most valuable cohorts in their endeavors the world over.  A stride over a 5.yrs long and further makes us believe that  one of the paramount players manufacturing and trading here in the Indian Subcontinent gratifying all enterprises we could lay our hands on.  Sincerity and Diligence are our means of Business. We not only associate but dedicate ourselves to our Clients cause their comfort is our comfort.  \t Our Shoes is made affordable and yet does not compromise on its high quality standards. As our esteemed customers  committed to you to fulfill your needs incorporating safety comfort and fashion all in one.</t>
  </si>
  <si>
    <t>Aditya A Creation was established in the year 2014.  a leading Wholesaler Trader of Ladies Silk Kurti Ladies Salwar Suit Woolen Shrug Ladies Fancy Tops. The customer-focused approach has enabled us in establishing a broad client base across the market.</t>
  </si>
  <si>
    <t>Safe Trade Corporation was established in the year of 2015.  Manufacturer &amp; Supplier of Leather Loafer Shoe Colorful Hologram Sticker Flip-Flop Hologram Sticker Customized Garment Tag Woven Garment Label Printed Garment Label Printed Garment Tag Mens Formal Wear Trouser Casual Trouser Cotton Trouser Stylish Ladies Shirt Printed Ladies Shirt Mens Cotton Shirt Mens Casual Shirt Black Leather Bag Fancy Leather Bag Corporate Gents Leather Bag Office Leather Bag.  offering our Client an excellent quality range of leather belt.these leather belt are made from very high quality raw material which ensures high durability at its user end. These leather belt are in high demand in the market. To cater the different demands of our numerous clients across the nation  included in delivering a wide range of Leather Belts. Leather Belts of our company are fashionable and stronger. Our offered range is manufactured by our professionals using optimum grade material and modern techniques in strict adherence with several defined norms.Different sizes and designs are easily available. Our leather belt are available at industrial leading prices.</t>
  </si>
  <si>
    <t xml:space="preserve"> one of the oldest manufacturer and exporter of Equestrian Footwear Leather Accessories Finished Leather and Pet Food products in Northern India.  exporting our products to USA Europe and Asian countries i.e. with a history of 35 years in this business; we have kept a respectable position before our customers. In addition  in the list of few companies who are certified ISO 9001:2008 for production.</t>
  </si>
  <si>
    <t>About Us \t\t\t \t\t\tWelcome to Jamshed International  manufacturer and exporter of genuine leather tanned in its own well equipped tannery. Working since 1998 with confidence and hard workmanship.  going along with latest trend and fashion. As our rich leather quality is continue enhancing our customers are expanding all around the world. Jamshed International. is one of the best manufacturers and exporters of Finished Leather from North India.  in this trade from last 20 years excelled in producing the finest quality of leather.  delivering our products to the various countries of Europe Far East Asia and South Africa.  producing multiple type of Leather from the skins of Cow Buffalo Buffalo-Calf and Goat. These are ready to consume in leather products like shoes bags belts and other leather accessories. Our leather is of International standards which adhere to the stringent quality norms. Since  exporting finished leather to Italy Spain and France  confident enough that we shall be able to fulfill any requirements as well.We assure you to provide the Best Quality Product at Reasonable Rates</t>
  </si>
  <si>
    <t>We Oxford International was established in the year 2014.  the Supplier Exporter and Trader of Leather Safety Shoes Leather Hand Gloves P.U. Slipper P.U. Sandal Canvas Cloth Waterproof Canvas Cloth etc. Owing to firm grounding in the market and wide business network we have been able to reach far-end customers without any trouble. Also we maintain strong relation with reputed companies which backs us to procure and deliver quality products to clients. Most importantly we visit our vendor base from time to time in order to stay abreast with their current business panorama.There is team of experienced professionals who exhibit sheer talent in accomplishing each assigned work with result bound solutions. Apart from this we work on ethical grounds which makes us clear in terms of offering cost-effective and transparent deals to clients. This proves our philosophy of carrying the business in a crystal clear way with no hidden terms and conditions. It has helped us to work with some major clients.</t>
  </si>
  <si>
    <t>Chandra Plastic Works was established in the year 1988.  leading Manufacturer and Supplier of Agricultural Irrigation Pipe Small Garbage Bags etc. The offered Garbage Bags is designed with perfection by our workers with the help of quality assured material. Apart from this provided Garbage Bags is given in diverse prints &amp; dimensions. Our offered range of packaging boxes can be provided with customization facility. Moreover our customers can purchase these Garbage Bags from us at suitable rates.We have been able backed and supported by a state of the art and a team of skilled professionals. With the aid of rich we have been able to meet the precise requirements of our valuable patrons in the most efficient manner. These bags are fabricated only with the superb cloth which does not decay in terms of quality and shine for long period of time. These collection bags are in huge demand across the client base and are available at nominal price.</t>
  </si>
  <si>
    <t>Abdul Gaffar Enterprise is a well-reckoned Manufacturer Exporter and Supplier of wide variety of stylish Leather Belts. Our offered range is inclusive of Mens Leather Belts Ladies Leather Belts and Reversible Leather Belts. These Leather Belts are made with genuine leather that is procured from the most reliable vendors of the domain. Thus they have an impressive appeal that enhances the overall look of the wearer. Moreover  offering a wide variety of belts in numerous patterns to choose from. These belts are perfect for all kinds of jeans and trouders.</t>
  </si>
  <si>
    <t xml:space="preserve"> the well Manufacturer Supplier &amp;amp; Exporter of complete range of Leather &amp;amp; Metal Bids Necklaces Bracelets Bangles Handicrafts Items Our Leather Cords can be made in style of Braided Round Flat Stitch Braided etc. The base material of our Leather Cords is Leather These products are highly praised for their Compact Design.</t>
  </si>
  <si>
    <t>D.S Accessories &amp; Footwear Pvt Ltd&amp;rdquo; spread across more than 60000 sq feet was established in 2003 in Kanpur the industrial city of Uttar Pradesh to feel the footwear industry all around the country as well as abroad.  proud of having completed 9 years in the service of footwear industry exporting P.U double/single density shoes to our customers in Europe Dammam  Oman Riyyadh Qatar Kuwait Russia etc. We specialize P.U  T.P.R &amp; P.V.C soles &amp; different types of finishes with the help of our parent company &amp;ldquo;DHUPAR CHEMICALS PVT.LTD&amp;rdquo; We have achieved this success after the continuous support of our R &amp; D team consistency in quality competitive prices and above all our devotion towards customers. We have a fleet of six modern techniques Italian &amp; other machines for the best quality &amp; production output enhancing our plant capacity on regular basis to keep up with the market trends &amp; requirements. At this moment we have a production capacity of around 2000 pairs/day fulfilling all the test &amp; norms at a very competitive price.After serving overseas market for the last decade now our mission is to serve our domestic customers with our own shoe brand</t>
  </si>
  <si>
    <t>Llyol rubber industries deals in all kind of safety shoes and army shoe like safety shoes nitrile shoes DMS shoes gum Boots PVC Shoes and we alsodeal in shoes upper.  based at KanpurUttar Pradesh and deliver/supply our products all over the Country.</t>
  </si>
  <si>
    <t>Superhouse Group is a multi-unit and multi-product conglomerate with brand leadership in the field of footwear manufacturing and exports. The Group is well equipped with the most modern machineries and a specialized workforce and produces all types of quality leather leather goods and textile garments that are appreciated all over the world.A US $125 million group Superhouse Group has 18 units with a workforce of over 5000 and a presence in more than 35 countries. Our commitment to quality is reaffirmed by our ISO 9002 certification. Stringent EN 345-norms make us one of the most respected manufacturers amongst importers from European countries. Being equipped with requisite infrastructure and strict adherence to high standards of quality  able meet CSA ANZ &amp;amp; and SABS standards.A perfect blend of highly technical skilled and semi-skilled workforce and competent managers has helped us in carving out an enviable position for ourselves in the global market.Nine state-of-the-art units involved in manufacturing footwear and Shoe accessories.Four modern tanneries provide us with the finest quality leather for our footwear production. To meet the exacting deman</t>
  </si>
  <si>
    <t>We have always been a friendly family business and traditional values are very important to us; we try and relay this onto our clients and projects. From 2003 to the present day the business has evolved dramatically and as a result we now offer more services than ever before. Since the establishment of ZBCS over 5 years ago we have helped businesses achieve accreditation to one or more of the standards listed. Over the years regulations and guidelines have developed and changed rapidly and we have watched the standards evolve to compensate for these changes.We just do simple practical and flexible quality systems. Our particular skills and experience are in service organisations. You can't just impose a manufacturing model on a service environment. (Although some try to; usually with unfortunate results.) We know how to interpret and apply ISO 9001 to service environments. Where you don't 'make widgets' but provide services to customers.  also highly experienced in project-based systems where each job is different such as consulting of many kinds IT and systems development property and real estate development and so on.</t>
  </si>
  <si>
    <t>We provide a wide range of high quality Footwear Machines.  regarded as one of the topmost manufacturers in India having a huge market share and an increasing annual growth rate. We also have a widespread network spread all across India and other parts of the world that ensure timely delivery of our products. These machines can also be customized as per client&amp;rsquo;s specifications within the given time frame. Our state-of-the-art facilities have cutting edge technologies and requisite manpower to handle all kinds of customer demands and specifications. We lay prime emphasis on the quality of machines delivered and ensure that each consignment dispatched from our premises meets the international parameters in terms of the quality of product packaging and pricing.</t>
  </si>
  <si>
    <t>Zia International established in 1999.  Sole Proprietorship based firm.  Manufacturer Supplier &amp;amp; Exporter of Fancy Leather Belts Leather Bags Gents Leather Footwear Ladies Wallets and many more. All products are perfectly designed by skilled experts who keep in mind the exact customers specifications while manufacturing these products. For the development of above mentioned range we make use of qualitative raw material.These products are availed from the our manufacturing unit thus nullifying the chances of any flaw in the quality of our products. We make available the diverse gamut of a variety of products serving different purposes in the day to day living. Owing to this diversity clients can avail their requirements from one place without hassle and inconvenience.</t>
  </si>
  <si>
    <t>Established in 2015 we R.K. Leather Works are an eminent Manufacturer and Supplier of a quality assortment Leather Products such as Ladies Leather Wallets Gents Wallets Belts Leather Bags Ladies Wallets and Leather Uniform Products. All these products are designed and manufactured using genuine as well as finest leather that ensure to their excellent quality. Further we keep in mind all the latest trends of market and shape products accordingly. Our entire range meet to international norms for quality and for this reason we have been successfully offering our leather products to foreign markets. Moreover  up and right in fashioning the products as per our clients' specific requirements. Our range of leather goods is widely accepted in the market due to their prominent attributes like&lt;i&gt; long life span flexibility unique designs and smooth finish. &lt;/i&gt;</t>
  </si>
  <si>
    <t>New Generation Design Studio Offering Impeccable Photo Albums Wedding Photo Albums Bags Photo Album Box DVD Box and Wedding Album Box as well as highly professional Photography Services. We Creative Digital Eye are an eminent Manufacturer and Supplier of Photo Albums Wedding Photo Albums Album Box Photo Album Box Wedding Album Box Album Cover Bags Photo Album Bags and DVD Box. It is all due to our craftsmanship and designing skills  able to produce these products with utmost perfection.</t>
  </si>
  <si>
    <t>Leather Hub Industries has carved a niche in the market. The company was commenced in the year 2015 as a Partnerhship based firm.  highly known in the market as a manufacturer wholesaler exporter and supplier. We have a wide range of All type of Leather Footware like Men's Leather Shoes Men's Leather Sandals Ladies Leather Shoes Ladies Leather Sandals Kids Leather Shoes and more. We also have many type of Leather Product like Leather Wallet Ladies Leather Purse Leather Horse Travel Bag Leather Horse Saddle Leather Belt and more. The offered products are well tested upon numerous quality stages before the final delivery. We never compromise with quality.</t>
  </si>
  <si>
    <t>Sardar New Military Store was established in the year 1988.  Manufacturer Supplier of Leather Oxford Shoes Military Printed Bag Leather Safety Shoes etc. They products us products in bulk and also customized the products for us. With the support of our experienced vendors  able to meet the huge market demands. offering of finest quality of Leather Shoes. The fine quality of leather and accessories are used in making this beautiful leather shoes. They are available in different shapes sizes and patterns and can be customized as per the requirement of the clients.</t>
  </si>
  <si>
    <t xml:space="preserve"> engaged in manufacturing and exporting superior quality Leather &amp; Braided Bolo Cords. Our comprehensive range of these products includes Leather Cords Girls Ready-made Garments and Braided Leather Cord. Clients can avail these at affordable prices in the industry.Our range is fabricated in our advanced manufacturing unit under the guidance of our expert professionals. These are also tested on various parameters by our quality analysts who constantly check the quality of the products.  supported with a wide distribution network which helps us in offering the products within the stipulated time frame.</t>
  </si>
  <si>
    <t>We Business Solutions welcomes you to our company  the certified Tally sales service &amp; development centre in kanpur city &amp; its nearby.  in software business of this area along with Tally Solutions Pvt. Ltd. for long time and have watched Software development grow from a small farming community to a thriving industrial center. This is a good area for automation of your business data.</t>
  </si>
  <si>
    <t>&lt;table border=\0\ width=\100%\&gt; &lt;tr valign=\top\&gt; &lt;td width=\24%\ height=\24\ valign=\top\&gt;&lt;/td&gt; &lt;td width=\51%\ height=\24\ valign=\top\&gt;&lt;/td&gt; &lt;td width=\5%\ height=\24\ valign=\top\&gt;&lt;/td&gt; &lt;td width=\1%\ height=\24\ valign=\top\&gt;&lt;/td&gt; &lt;td width=\8%\ height=\24\ valign=\top\&gt;&lt;/td&gt; &lt;td width=\0%\ height=\24\ valign=\top\&gt;&lt;/td&gt; &lt;td width=\1%\ height=\24\ valign=\top\&gt;&lt;/td&gt; &lt;td width=\10%\ height=\24\ valign=\top\&gt;&lt;/td&gt; &lt;/tr&gt; &lt;tr valign=\top\&gt; &lt;td colspan=\8\ height=\24\ valign=\top\&gt; &lt;table border=\0\ width=\100%\&gt; &lt;tr&gt; &lt;td width=\2%\&gt;&lt;/td&gt; &lt;td&gt;A trusted name Azad footwear is one of India's reputed manufacturer and exporter of leather khuffain leather gloves leather purse leather jacket leather shoes and sandals. A part from it  capable to meet your any other leather products requirement. Azad footwear is delivering high class leather products from year 1986. from the place in named Kanpur which is well known for producing high quality leather products. It is the vision of Prop. Md. Isa khan which has made Azad footwear a renowned name in international market. At present  well established in the market of England Germany South Africa Saudi Arabia Russia</t>
  </si>
  <si>
    <t>SHAMIM APPARELS IMPEX are manufacturer &amp; exporter of Denim jeans Cotton shirts &amp; Cotton trousers Jackets Breeches Chaps Saddle Pads &amp; Horse Rugs since the last 8 years.\r\n\r\nSHAMIM APPARELS IMPEX are manufacturer &amp; exporter of Denim jeans Cotton shirts &amp; Cotton trousers by the brand name LADDER to customers worldwide.\r\n\r\nOur management team has more than 8 years of experience in fashion wear (including jeans trousers &amp; casual shirts) and have worked abroad for many years. This makes us confident that  aware of the QUALITY STANDARDS &amp; CUSTOMER SERVICE REQUIREMENTS in various countries.</t>
  </si>
  <si>
    <t>MPEX Leathers is a Company manufacturing fine leather goods. We have years of experience in manufacturing the finest leather products and exporting them worldwide which are handcrafted by skilled craftsmen in our workshop. Our design is very contemporary and we make sure that we provide best quality with competitive price. We have always provided ourselves in the high quality of all our leather products and we use only the best leathers.automotiveWe have large leather goods manufacturing factory .  among the very prominent manufacturers exporters and suppliers of finished leather goods in India.We offer a wide range of products including Equestrian products viz. Bridles Breastplate breeches  Brow bands Cavessons Girths Headstall Halters Harness set  Leather Stirrup Reins Rugs Saddles Saddle Bags Saddle Holder riding boots  safety boots and a wide variety of leather accessories.A number of our buyers who are globally renowned brands work with us not just because of consistent quality and timely shipments they also depend on us for continuous product development for which we have our dedicated team of in-house designers and merchandisers.Our Products are offer</t>
  </si>
  <si>
    <t>Angels Life Style was established in the year 2009.  the leading Manufacturer Trader and Supplier of Cotton Kurti Fancy Suit and Salwaar with Dupatta. among the prominent organization engaged in offering Ladies Fashion Garments. Fabricated under the guidance of our professionals these garments are demanded widely by the customers for their unique designs attractive patterns and vivid colors.</t>
  </si>
  <si>
    <t>RedStar Safety is a subsidiary company of MSF Group focusing entirely on industrial safety work-wear. Our parent company is an ISO 9001:2008 certified vertically integrated textile company in India having entire control from fabric stage to finished garments.  a reputable manufacturer and exporter of work-wear fabric and clothing. Our annual production capacity is 16.8 million meters of fabric and 1.8 million pieces of work wear in different qualities.As per the requirement of our esteemed client we make fabric of different counts blends weave weight (GSM) colors etc for safety and better working environment for their employees. Presently  exporting our products to Middle East South Africa Russia USA Canada and European Countries.</t>
  </si>
  <si>
    <t xml:space="preserve"> manufacture of finished leather in bovine skin and specialize in buffalo leather mainly the printed /embossed leather such as barto printzuggrain print;suitable for  safety shoes.</t>
  </si>
  <si>
    <t>Being a Sole Proprietorship venture Rex International started its business operations in the year 2012 at Kanpur Uttar Pradesh India. Since inception it has emerged as one of the leading names involved in Manufacturing and Exporting an extensive array of Safety Shoe Upper Boot Upper Shoe Upper Safety Shoes Goat Leather Socks Khuff &amp;amp; many more. These products are highly cherished in the market for their superior quality reliability purity attractive designs varied patterns light weight and long life. To manufacture our products we make use of finest quality raw material threads and pasting solvents that are sourced from trusted vendors.  exporting our products to Malaysia Russia Italy South Africa and Germany.</t>
  </si>
  <si>
    <t>Dakshinam Sarees is a family owned business founded in 1972 by Sri T. Thakurdas with the intention of bringing the beauty of silk from south to north. Dakshinam Sarees is reputed for its South Silk with upcoming showrooms in Kanpur Lucknow &amp;amp; Jaipur.  With 40 years' experience in silk  identified with quality products design innovations and new techniques in handloom silk weaving of Kanchipuram Sarees Dharmavaram Silk Gadwal Silk Karnataka Silk Kora Silk Mysore Silk Narayanpet Silk Patola Sarees &amp;amp; Pochampally Silk. Dakshinam Sarees also carries a wide range of fancy and embroidered sarees.</t>
  </si>
  <si>
    <t>Aftab Footware &amp;amp; Leather Work was established in the year 2015.  leading wholesaler and retailer of mens footwear such as leather slipper and leather sandals. We make available these footwear in various colors designs and patterns to meet the preferences of our customers. Our reliable vendors manufacture all the products with the best in class raw materials and modern technology which is in accordance with the international standards. Moreover our experts also test these products on various parameters so as to assure the products quality. These mens footwear is specially made for working men to be worn in offices. It is a comfortable daily wear and  offering it on reliable prices.</t>
  </si>
  <si>
    <t>we deal in all kinds of polymersmasterbatchfillersmanufacturers of hmld bagsand rolls.\r\nwe believe in long term business relationship. our focus is on providing quality products. authorised dealer of jkp masterbatch pvt ltd.</t>
  </si>
  <si>
    <t>Falcon International was established in the year 1986 in Kanpur (Uttar Pradesh).  credible Manufacturer Supplier and Exporter of high quality Leather Products. Our broad range of Leather Products comprises of Leather Belts Leather Footwear Leather Cords Leather Dog Collars and Leather Saddlery Goods. The Director Mr. Irshad Ahmad follows quality-centric and customer-friendly strategies which has enabled us to attain professional excellence. We enjoy a good reputation in the international marketplace due to our quality of Leather Products.</t>
  </si>
  <si>
    <t>M/s LAXMI FABCHEM is a distinguished Manufacturer Exporter and Supplier of an assortment of Industrial Products. The company has been manufacturing finest quality Industrial Chemical Air Filter Hydraulic Oil Filter Dust Collector Filter Bags and Stainless Steel Fiber Felt Filter. With the dexterity and understanding about the industry the company has rallied towards excellence and has positioned itself as an illustrious business unit in this field. The company is also a leading Importer of Industrial Filter Bags.The diverse range of Industrial Products is exceedingly commended by customers for their perfect finish dimensional accuracy high performance etc. The clientele base is located in India and other nations for we serve the quality conscious customers with diligence. Transparent dealings efficient shipment services after-sales assistance and customer centric approach are the qualities that have enabled us to create an unparalleled name in the industry.Established in the year 2008 in Kanpur Uttar Pradesh is M/s LAXMI FABCHEM.  a foremost name in the list of Industrial Products Manufacturer and Exporter. From the time of its inception we have been able to</t>
  </si>
  <si>
    <t>Lari Traders was established in the year 1995.  the leading Manufacturer of Indian made finished leather and leather product. Our team of highly skilled craftsmen offers a diversified portfolio of leather goods made in India. The products manufactured are popular both in India and abroad. We utilize the top quality grain split leather to produce a wide range of courtesy quality and variety of designs trends colors etc.As the premier belt manufacturer in India Lari Traders offers hundred of belt styles in men and women collection. Our in house leather production with highly detailed construction along with commitment to quality and services have led us to distribute our leather belts to some of the finest retail brands in India. Lari traders also specialize in high end mens belt wallets etc.  well known in the domestic as well as in the international market for the quality services as per the buyer&amp;rsquo;s requirements with all the specifications.</t>
  </si>
  <si>
    <t xml:space="preserve"> a manufacturer &amp; exporter of complete range of saddlery goods and Horse-blankets Leather shoesshoe uppersleather beltsbreeches- such as SaddlesBridlesHead StallsHalters/Head collarsMartinglesStirrups leatherGirthsSaddle padsLead RopesBandagesChapsBitsRugs etc. We offer our customers best quality products at More Competitive Prices than any other supplier. We send FREE samples to interested cutomers to show our best quality products with excellent workmanship. We would be very much pleased if we get a chance to serve genuine companies. For over a decade we have been manufacturing and exporting riding equipments and other equestrian products catering to varied markets across the globe. Saddlery and riding equipment whether it be Western or English on High Quality Drum Dyed Leather or on Genuine English Leather or Regular Vegetarian tanned leather. Rugs (horse clothing) of any kind (winter / summer / rain) is our specialty and our experienced manufacturing team is ready to handle your every need so  fully confident for the best quality and assure you for much competitive price. Our company is also capable to develop and designing any given item. We look</t>
  </si>
  <si>
    <t xml:space="preserve"> manfacturer and exporter of finished leather in cow buff ngoat and sheep we make leather products \r\nLEATHER BELTS \r\nSHOE LEATHER \r\nSHOE UPPERS\r\nSPLIT LEATHER\r\nDOG TOYS\r\nSADDLERY GOODS\r\nLEATHER ACCESSORIES\r\nLEATHER SLIPPER AND SANDALS\r\nNON WOVEN BAGS\r\nJUTE BAGS\r\nPROMOTIONAL BAGS\r\nCORRUGATED BOXS\r\nand many more..........</t>
  </si>
  <si>
    <t>India is the third largest exporters of Saddles and Saddlery products in the world. Indian saddlery products are getting immense popularity &amp; ever-increasing reorganization in the highly-competitive worldwide saddlery area and market.  one of leading saddles and saddlery products manufacturers in India. We at Saddle Manufacturers India design and manufacture a wide collection of well-designed &amp; crafted leather saddles saddlery products and equestrian products. Made from high quality leather and other materials our saddlery &amp; equestrian products are known for their fine finish and durability as well.   We at Saddle Manufacturers India offer a variety of saddlery items and equestrian products such as saddlers tacks halters bridles chaps rugs saddle pads saddle bags horse boots leather carpets whips etc. Prepared &amp; designed by specialist professionals &amp; designers our saddlery products are known for their smooth edges beautiful designs exquisite colors exact stitching and off course durability.   We at Saddle Manufacturers India specialize in Summer Rugs as well as Winter Rugs for horses. We provide designers and colorful summer rugs made from fabrics like cotto</t>
  </si>
  <si>
    <t>The unit was established in the year 2009 by Mr.Asfand Zafar in Kanpur Uttar Pradesh(INDIA).\r\nWe deal in leather products like leather beltsleather bagsleather laptop bagsleather walletsleather key ringsleather purses and all kinds of fancy leather goods.\r\nIn year 2012 we have started tanning of leather too.\r\nAs far as our production capacity is concerned able to produce 1000 leather belts in a day and 20000 Sq.Ft finished leather is manufactured in our unit every day.\r\nWe shall be glad to join hands with your esteemed organisation for business endeavours.</t>
  </si>
  <si>
    <t xml:space="preserve"> trading in Non-woven Fabrics and finished Cut Bags with printing.</t>
  </si>
  <si>
    <t>Kannauj Perfumes was established in the year 2013.  the leading Manufacturer and Trader of Pan Flavoring Perfume Rose Perfume Sandal Perfume Personal Perfumes White Perfume Body Perfume Branded Perfume etc. These products are widely demanded by the valued clientele.</t>
  </si>
  <si>
    <t>Established in the year of 2007 we MSK International are acknowledged in the industry as one the leading organizations engaged in manufacturing of Leather Belt Leather Bag Leather Keyring Leather Safety Shoes Mens Leather Wallet and much more. These products are designed as per the latest trends of the industry. To cater to the demands of customers  providing these products in different colors sizes and patterns. Post-production these products are checked on various parameters to ensure flawlessness.</t>
  </si>
  <si>
    <t>Zafirah Exports was established in the year 2002.  manufacturer supplier and exporter of Leather Bags Leather Handbags Women's Bags Men's Bags Men's Wallets Women's Belts and Men's Belts. By virtue of our excellent craftsmanship  supplying products to various renowned brands in Europe USA &amp;amp; Australia for the last one decade. Our existing capacity is to produce 18000 to 20000 units a month which can be further enhanced depending on customer's requirement. Apart from our own collection of trendy and innovative leather goods designed by our skilled craftsmen we also undertake to make custom made goods as per customer's designs and specifications.Mohammed Shamim is the Director (Sales) of the company and has 40 years of experience in the field of marketing. Our products are in high demand in the market for its unique and exclusive designs. We design and manufacture our products after understanding the requirements and choices of the customers in general hence our products are favored by one and all. Moreover quality always remain an integral feature of our each and every product. Owing to the warm acceptance of our products in the international market.</t>
  </si>
  <si>
    <t>Ganges Apparel (India) Private Limited established in Year 2012  promoters of the company have been associated with garment business since 1970 The directors of our company have 30 years of combined experience in manufacturing sourcing and marketing some of the leading global apparel &amp; FMCG brands in India as well as internationally.    a professionally managed privately-owned company  who adhere to high standards of integrity professionalism and transparency. Our team is professionally qualified from NIFT (India&amp;rsquo;s premier fashion Institute) blends youthful energy with global experience and exposure to best practices.   We manufacture ready-to-wear garments for some of the leading brands in India We manufacture our garments in our own state-of-the art manufacturing facility &amp; some of the best manufacturing facility across the country insuring a great satisfaction to the customers. Our uniforms are made from some of the best materials available in the country today - materials that provide great comfort to the user.</t>
  </si>
  <si>
    <t>Royal Equestrian Products was established in the year 2002.  manufacturer of Horses Rugs Riding Shirts &amp; T-Shirts and Riding Products. Our consistent performance in line with the changing trends and in accordance with the demand of our clients we have established our good reputation in the market.Though all efforts have been made to present a very exhaustive range of products this is not the end. Our production facility is equipped with a well set design department which develops designs that are trendy and ethnic. keenly administered by sound management ethics at every level of our manufacturing process in order to ensure flawless production. Our wide distribution network and spacious warehousing facility facilitates efficient outflow of goods from the facility. It is not an exaggeration to assert that  considered a pioneer of world class equestrian products that reign supreme not only in national but also in international markets. With our rich experience and expertise we custom-make the products that precisely correspond to clients' specification and cater to their needs.</t>
  </si>
  <si>
    <t>Nabeel Overseas Private Limited leading Manufacturer and Supplier of Leather Footwear &amp;amp; Leather Belts based in Kanpur India. Supported by a team of enthusiastic and skilled employees  affianced in providing the supreme quality Fashionable Footwear. Keeping track of exist market trends employees design these products in varied sizes colors and designs. Being a quality focused organization; we promise our clienteles that the provided products are supreme in quality by using advent-grade machines and supreme quality raw material. The offered footwear is designed by excellent quality material and leading techniques as per the set standards of market. Our offered footwear is appreciated for their durability designs and light weight. Furthermore customers can avail this footwear from us in bulk quantity within the promised time frame.  These products are processed under the supervision of best industry expert as per set standards. Before final delivery a team of quality examiners stringently check these items on varied parameters of quality to ensure that offered product is free from flaws. In addition clients can avail these products from us in varied specifi</t>
  </si>
  <si>
    <t>VS Jewelers has spark their service since 1991 from wholesale market Kanpur as a retail merchant; we deal in real gold and silver ornaments with gems also. After completing 12 years of adventurous journey we initiate a non mobile showroom at shop no 13 Prem Nagar school market Gandhi nagar Kanpur since 6th April 2003 for our honorable customers. After getting excellent response from our customer and completing glorious 15 years we have opened our new branch at shop no 48 Armapur Market Kanpur to provide our service over a vast area from 6th April 2006 onwards. For more than over 21 years we have been providing better service in the field of gold silver and diamond jewellery.  always looking for exciting new products so that you can have \something different\ to get that fantastic look that you need.</t>
  </si>
  <si>
    <t>Kohinoor Jewellers was established in the year 2011.  manufacturer and supplier of Gold Bangle Gold Necklace and Gold Rings. Our jewellery making technologies are modern as well as effective that ensure high quality in the offered collection. With our sound knowledge and experience of this domain we present a vast variety of the products which is unique appealing sensible and contemporary in design &amp;amp; artwork. We also specialize in developing different jewellery range in accordance with the customized designs and specifications of customers. The finesse and final touch of our jewellery simply steal the heart thus helping people make different fashion statements. Additionally we can custom design our products as per details of the clients including essential as well as comprehensive.</t>
  </si>
  <si>
    <t>RKG Jewellers not only promise beautiful well crafted jewellery but also deliver personalised and cared-for consumer experience. one of the most trusted name in the Gems and Jewellery industry. At RKG Jewellers we believe in hard work and commitment. RKG Jewellers is more than just a renowned name in the jewellery business. Our forte is in gold and diamond jewellery though we even provide colour stone jewellery and silver wearable&amp;rsquo;s to cater to the needs of all our customers.</t>
  </si>
  <si>
    <t>Euro India Exports was established in the year 1992.  the leading Manufacturer Trader Supplier Exporter of Ladies Fashion Footwear Ladies Slippers Mens Leather Belt Children Leather Footwear Fashion Leather Belt etc.  offering Fashion Leather Belt. The offered range is mainly known for its high quality fine finishing excellent designs and patterns. The offered Fashion Leather Belt is mainly used to support jeans pants etc. engaged in offering an extensive range of Ladies Slippers which are made by using very superior and premium quality raw material. These Ladies Slippers are available in various shades and patterns. We offer these Ladies Slippers at most affordable as well as at market leading prices.</t>
  </si>
  <si>
    <t>Our company Reliance Leather Products is a manufacturer &amp; exporters of Leather and Wax Cotton Cords. We started this unit at largest leather hub of Northern India called Kanpur in 1996. Unit started with a capacity of 800 meters per day to fulfill the demand of different merchant exporters. Manufacturing capacity gradually increases up to 10000 meters per day for domestic user as well as for exports through merchant exporters. Recently we have started exports to UK German and Canada market and looking forward for other Global Market.\r\n\r\nWe manufacture Round Leather Cords Round Leather Strings Flat Leather Cords/Laces Braided Leather Cords Wax Cotton Cords Split Suede and Real Suede Lacing Nappa Leather Lacing for Beading/Craft/Shoes and Hobby purpose Sunglasses Chain Sunglass Holders; Suede braided Cords Bolo Cords and anything for your specific needs of cords industry\r\n\r\n proud of the quality of products and services we offer. The process to produce a high quality leather cord begins with genuine cowhide that is cut to size with maximum consistency in thickness throughout each roll. The cord is double painted and lacquered for long lasting color tha</t>
  </si>
  <si>
    <t>the company is establised in 2009  with 20 employees  the owner of the company is farhan ahmad the company is situated in kanpur city uttar prades in india  trying to entertain the whole world with our product all of are products manufactured in yhe supervison of the experts</t>
  </si>
  <si>
    <t>Nida Tanners was established in the year 1991.  leading Manufacturer and exporter of Ladies Designer Leather Belt Men's Designer Leather Belt Men's Causal Leather Belt etc. Our clients can avail from us a wide collection of Leather Accessories that is made from high quality leather. Manufactured using high quality leather these accessories are appreciated for adding suitable hardness and feel to the wearer. The belt and hand luggage manufactured by us are available in a wide range of prints and leather finishes. Giving a trendy look to the persona of the wearer these accessories are gaining immense popularity amongst the clients.</t>
  </si>
  <si>
    <t>M/s. R.S Brother's came into existence some 10 years ago by Nafees Ahmad Ansari who was one of the pioneers in the field of manufacturing Leather Bicycles Saddles. He started this entire business house by making approx. 10 to 12 Leather Bicycles Saddles per day from his hand. Since then this company has been constantly changing with the times in order to keep up with continuously altering customer&amp;rsquo;s demands.\r\nToday  proud to produce more than 2000 Leather Bicylces Saddles per day with innovative design which combines international expertise and meet customer&amp;rsquo;s demands to their satisfactions. Our main office as well as the factory is situated in the leather industrial city of Kanpur IndiaFurther  pleased to inform you that we supply Leather Bicycles Saddles to Hero Cycles Ltd. Atlas Cycles Ltd. TI Cycles of India and other reputed companies in the field of manufacturing bicycle.</t>
  </si>
  <si>
    <t>LETHATECH &amp;amp; RONIT INTERNATIONAL Group was established in the year 1989 in Kanpur. Now it is among the top most Manufacturers Suppliers and Exporters of various Leather Products. Under the supervision of our Executive DirectorMr Ravi Raina who holds an experience of more than 33years in the field and the company has been able to reach great heights. We currently are a name to reckon with in the international market with a turnover of more than US$ 3.5 Millions. Our collection of Leather Products is of unmatched quality under the registered Trade Mark Brand name Che - Be Smith.The objective of the company has always been customer satisfaction and quality assurance.  supported by a team of experts which ensure the products offered by us are of superior quality. With the help of their expertise and in-depth knowledge about the latest trends we have been successful in dealing with a huge client base in USA Canada Europe &amp;amp; Middle East Countries.</t>
  </si>
  <si>
    <t>VICIOVERSEAS is a reputed business entity engaged in the commerce of finished leather.Owing to rich knowledge &amp; business enterprisewe have carved a niche in the global market as one of the prominent Animal Print Leather Manufacturers. Our Product portfolio encompasses Barton Print LeatherBuffalo print leather  Crocodile PrintLeather belt strapShoe Upper and many more\r\n         interested in expanding our market in domestic as well as foreign market too and besides that we put our endavour to achieve maximum client satisfaction and to accomplish it on ultimate levelwe imply high quality productcompetitive pricingon time delievery.\r\n       All this above has contibuted to our high growth rate and sucess in the domestic as well as foreign market.</t>
  </si>
  <si>
    <t>Sperry Leather is a reliable manufacturer and exporter from city of Leather Kanpur India. Having its manufacturing unit equipped with modern machines and technically skilled manpower.  into manufacturing of Finished Leather Hair on Leather Hair On Carpet Cushion Cover Genuine Leather Belt Leather Belt Strap Prayer Mat &amp;amp; Safety Shoe Upper &amp;amp; Leather Accessories etc. These day  engage with all the leather specially in Cow Calf and Buff Leather.The company&amp;sup1;s aim is to supply high quality leather and leather products.  capable competent and keep ourselves updated with new technology for improvement of the products we manufacture.QUALITY STANDARDSOur articles are manufactured within a high quality controlled environment under the supervision of fully specialized workers.CUSTOMER SERVICES willing to serve your valued and prestigious company on the basis of our top quality products with very reasonable prices. In-time delivery is an another motto of our organization.We offer you best price from industry. If you have any questions let me know.</t>
  </si>
  <si>
    <t>OHN Traders is established in 2008 International based in suburban Kanpur is a family-owned business started An industry leader in value-oriented eyewear we offer quality products for men women and children throught all over U.P. and India.  the biggest dealer in all over U.P. for Eye Glass Cases Covers Cleaner and other accessories. 100+ unique Collections representing over 800 styles OHN Traders frames are a perfect fit for managed care price specials second pair sales and frame and lens programs.\r\nMISSION STATEMENTS\r\nOur mission is to provide the best in value-oriented eyewear to Modern Families everywhere. To that end we seek to offer quality frames and eyewear accessories that are affordable backing our products with a strong warranty. In addition we aim to support every order with outstanding customer service to make doing business with Modern Optical International a true pleasure. With the utmost gratitude for every opportunity we work diligently everyday to earn your business and provide the absolute best customer experience in the industry.\r\nAUTHORISED DEALER OF Spectacase Spectaguard Optticshell Opticove</t>
  </si>
  <si>
    <t>Our Firm Shree Balajee Chemicals is involved in the business of Safety Services for more than over two decades. A Sole Proprietorship firm Directed by Mr. Avinash Agarwal.  Specialists in Industrial Leather Safety Products which include hand gloves Aprons Hand Sleeves etc.</t>
  </si>
  <si>
    <t xml:space="preserve"> manufacturers and suppliers of all kinds of leather handicrafts items like leather belts leather cords key chains card holder teacoasters etc. Also we manufacture and supply raxin chappals and ladies tops of various kinds in fancy and latest line.</t>
  </si>
  <si>
    <t>Sankar Mani Jewellery is a leading Retailer of Gold Jewellery Silver Jewellery Designer Jewellery etc.  counted amongst distinguished and trusted firm in providing an extensive variety of Silver Jewellery. These products are designed by team of creative designers using finest quality silver and advanced technology. Our offered range is tested on various quality factors to assure the quality and available at reasonable prices.  dynamically involved in providing high quality Silver Jewellery which is crafted using finest quality raw material. Our offered jewelry is accepted in the market for their stunning designs and patterns which boost the beauty of the wearer. Gold is one of the most important metals which is extensively used in making jewellery. There is nothing as captivating than Gold Jewellery for a woman. Be it a marriage function or a festival our Gold Jewellery are hugely loved by females.We have a collection of beautiful gold necklaces that include hand-crafted haram floral necklace sets studded with synthetic stones gold necklace adorned with marquise shaped emeralds gold haram for bride traditional hand-crafted gold necklaces rhodium coated</t>
  </si>
  <si>
    <t>We present ourselves as a pioneer company engaged in the field of Security Surveillance Systems Security Control Systems Access and Attendance Recording Systems Fire Safety Alarm Systems CCTV and many more. We have been offering a complete range of world class products to the Indian market. We strive to be the best business partner to our customers and the distribution channels that assist us in serving them.  engaged in all types of Spy cameras CCTV camera DVR Biometric systems Baggage scanner Security systems etc. This offer is available for Dealers &amp; Distributors across India. Shipping available across India via reputed Courier Service. Buyers can directly deposit money in our account and we provide shipping details to them. We have our online portfolios on leading websites from past many years and going on. Our basic aim is to reach our local buyers with Best Prices &amp; Quality Post-Sale Support.</t>
  </si>
  <si>
    <t>Dhawan Mechanical Works was established in the year of 2013.  leading retailer and supplier of jewellery boxes jewellery pouchesjewellery locker kit etc. Attractive in design and available in various sizes the watch boxes designed and manufactured by us are known for their superior quality. These boxes are made from high quality wood card board or plastics and are offered in various shapes.Crafted using very smooth fabric these jewellery Pouches are ideal to store the most delicate items of jewellery. We make these available in diverse designs colors and patterns. Offered at most competitive prices. These are best for packaging purpose.</t>
  </si>
  <si>
    <t>Shri Pundreek Swami Manufacturers was established in the year 2014.  Manufacturer Supplier of School Uniforms Hotel Uniforms Ladies School Shoes Children School Bags etc. These products are crafted with the help of latest machines and are highly preferred for smooth texture and precise dimension. Our high quality items are available in various modified forms and are recognized for its long lasting luster and creative designs.Our prestigious clients widely appreciated and praise these items owing to its durability longer life and superior quality. In addition to this we deliver these items to our clients in supreme quality packaging option so as to supply these safely to our patrons.</t>
  </si>
  <si>
    <t>Shubhnit Gallery was established in the year 2014.  Retailer &amp; Supplier of Flower Pot Wrist Watches Handmade Photo Frames Decorative Sceneries etc. These products are using finest quality raw material to ensure the durability and strength of the product. This also helps us to deliver industrial standard quality products to our clients.Our vendors hi-tech state-of-the-art infrastructure and well trained professionals facilitates us to meet the various requirements of our clients and deliver customized solution to meet their exact demands. Our entire range of products is uniquely designed and is matched with the international quality standard.</t>
  </si>
  <si>
    <t>Sai Sports was established in the year 2000.  the Supplier Trader &amp;amp; Manufacturer of Sports Tracksuit Sports T-shirt Sports Trouser Cricket Bat Professional Football Sports Net Cricket Stumps etc. Apart from our vast range of products  able to provide customization in each of our manufactured goods with our well-managed infrastructure.Further with the support of pour talented team of professionals and ultra modern infrastructure  able to serve our clients in the best manner. Our professionals deal with the customers in a fruitful manner and maintained a trust worthy relationship with our each client. By providing good quality products to clients we have attained a huge clientele all around the country.</t>
  </si>
  <si>
    <t>Reflexon &amp; Co. was established in the year 2014.  a retailer and supplier of Men's Formal Sandal Men's Casual Sandal Men's Leather Sandal Men's Camp Moc Shoes Men's Classic Shoes Men's Lace Up Tan Bucks Shoes Men's Sneaker Shoes Men's Wingtip Shoes Men's Loafers Formal Shoes Men's Oxford Shoes Men's Monk Strap Shoes Men's Open lace Shoes Men's Closed lace Shoes Men's Double Buckle Shoes Men's Motion Control Running Shoes Men's Stability Running Shoes We have established a sophisticated infrastructure unit in order to execute all the business operations in a streamlined manner. Our unit allows us to fulfill the qualitative and quantitative demands of our customers within the mutually agreed time period. Our professionals are having complete knowledge to use latest technology machines and manufacture each and every product as per global quality standards.We have appointed a team of diligent quality controllers which is aware of the total quality management policies related to our domain. These professionals check the quality of products in different parameters and make sure that these comply with the international quality standards. Furthermore these professio</t>
  </si>
  <si>
    <t>Charitha Photography was established in the year 2009.  Service Provider of Photography Services Videography Services Portraits Services etc. We provide services in high quality and creative photography for Weddings. Being one of the reputed organizations in the market  engaged in offering an exclusive range of Birthday Photography that is rendered with utmost accuracy and precision to achieve the best possible results. In order to attain maximum patron satisfaction we provide this service according to the patrons varied specifications and within the committed time frame. Our professionals who possess vast experience in this domain perform these services in tune with the industry standards using hi-tech equipment and camera. Owing to its optimum results this service is highly regarded by the valued patrons.</t>
  </si>
  <si>
    <t>We started our shopping mall in 21st april 2004 at the main textile market of karimnagar  it was inaugurated by famous cine star of telugu movies Raasi.  very keen on quality and standard our purpose is to satisfy the customer and suppliers as well.</t>
  </si>
  <si>
    <t>Welcome to Aalap Tailors.  Retailer of All typs Clothing Like Are Jens Shirt Jacket Tshirt Suit Court Pant.</t>
  </si>
  <si>
    <t>Summer Cool Industries was estalished in the year of 1995.  a leading Manufacturer Wholesaler supplier of Jacquard Bath Towel Terry Bath Towel  Striped Bath Towel  Sandal Upper Sandal Inner Soles Sandal Soles Shoes upper etc. Our employees apply superior quality leathers to make them strong and sustainable. These are well shaped polished and provided in various designs. Our offered towel is designed by the adroit designers by the use of optimum grade fabric at our vendor's well-equipped production unit. Owing to its smooth finish and optimum softness this towel is highly admired by our clients. Clients can avail this towel from us at moderate price.</t>
  </si>
  <si>
    <t>A distinguished name in the garment industry  a prominent Wholesale Trader of Mens Full Sleeve Round Neck T Shirt Mens Half Sleeve Round Neck T Shirt Round Neck T Shirt etc. Our offered products are highly acclaimed for their alluring appeal.</t>
  </si>
  <si>
    <t>There is a huge demand of packaging bags in the sectors of FMCG agriculture and others. To cater to these demands weL.G. Print Pack started our operations in the year 2008. Presently  placed amongst the prestigious manufacturers exporters and suppliers of an assortment of bags. The range includes Non Woven Bags Rice Bags Shopping Bags Seeds Bags and Paint Bags. All these bags are featured with best quality and durability. These are demanded not only in India but also in the markets of Dubai Iran and Australia.</t>
  </si>
  <si>
    <t>Shoe Palace was established in the year 1983.  Wholesale Distributer of Fashion Shoes Formal Shoes Casual Shoes Leather Casual Shoes Sports Shoes Designer Shoes Printed Top Plain Top Jeans Designer Bag Fashionable Bags Fancy Bag Casual Shirt T-Shirt Cotton Shirt etc. We endeavour to manufacture impeccable quality products with our technological expertise to maintain and expand our reputation in the global market. Our business ethics streamlined and cost down production process and commitment towards customer satisfaction has helped us to establish firm and long lasting relationships with our clients. We shall continually strive towards quality products to our customers and best value for money to our customers not only in India but across the world. We continuously strive to be committed to our work perpetual improvement of processes &amp;amp; application of technological updates. Since our inception we have successfully accomplished numerous contracts with our innovative and customized products. Also our products are competitively priced and manufactured using high quality raw material. By leveraging on our world class infrastructure we aim to overcast every co</t>
  </si>
  <si>
    <t>Bag Poly International Private Limited was established in the year 1994.  Supplier &amp; Manufacturer of PP Woven Sacks Jumbo Bags Garbage Bag etc. Manufacturer of HDPE / PP woven Sacks Fabric &amp; Jumbo Bags Etc. All type of LDPE / HDPE Sheets Covers &amp; Tarpaulins. Our products are highly regarded for their long shelf life superior quality and unsurpassed performance. Our range of offerings is inclusive of tarpaulins poultry roof covers and HDPE tarpaulins.Our entire assortment is developed in tandem with quality norms and guidelines with the help of advanced tools and technology. Being a client-oriented organization we strive to achieve complete satisfaction of the clients. For this reason we customize products as per their directives in order to meet their specific requirements.</t>
  </si>
  <si>
    <t>Bharat Saree is one of the leading saree store based at karnal Under Bharat  having three subsidiaries which are Bharat Saree Kendra Bharat Vastra Bhandar and Bharat Fashioners.Bharat sarees is serving the city since 1950 and is a customized fashion boutique for Traditional and Indo-Western dresses including Designer Suits Kurtis Tunics sarees and Lehengas. It is the first of its kind that brings to you the latest fashion and unprecedented style at prices so affordable that you would have to pinch yourself. Our style mantra is not just to dress you up in the latest trends but also to give you a customized fashion experience that allows you to look like the fashionista that you really are.</t>
  </si>
  <si>
    <t xml:space="preserve"> leading manufacturer trader exporter of jute bags leather bags walletstsdembrodierd ladies suits</t>
  </si>
  <si>
    <t>Founded in the year 2010 at Karnal (Haryana India) we &amp;ldquo;Nirmal Distributors&amp;rdquo; are a Proprietorship Firm renowned as a prominent manufacturer and wholesaler of a comprehensive range of Mens Jeans Ladies Jeans and Kids Jeans. Under the supervision of our mentor &amp;ldquo;Ram Dayal (Proprietor)&amp;rdquo;  proficiently moving towards success in this domain.</t>
  </si>
  <si>
    <t>Yogi Infocom was established in the year 2012 located in Karnal is an impeccable choice when it comes to advertising. In other words  a leading online advertising agency located in Karnal. Yogi Infocom has both i.e. creative firepower and youthful energy to promote client&amp;rsquo;s business. The team of expert professionals understands the exact requirement of the clients and thus assures satisfactory results for every customer.  offering bulk sms bulk e-mail ivr short code long code toll free number website designing software developing services etc. Yogi Infocom offers cost effective personalized and customized services including advertising media and promotion advertising through electronic media mobile marketing and IVR services. Yogi Infocom Karnal continously works for client&amp;rsquo;s business and their brand promotion. With the immense expertise in advertising industry Yogi Infocom is very much able to complete its assignments in a successful manner. Being a market leading advertising agency Yogi Infocom with its team works for all kinds of advertisements. Relying on a sound infrastructure facility and an adroit team of advertising and media person</t>
  </si>
  <si>
    <t>Feetsmart Soluation is a well-known Supplier of Safety Products such as Safety Helmet Safety Ear Plugs Safety Face Mask Safety Goggles Disposable Head Cap Electrical Hand Gloves and Safety Shoes. We intend to provide complete application based head to toe Safety Solutions. We have expertise in Shoes &amp; PPE's and are linked with international brands like Honeywell JCB Venus at Dealer/ Distributor level.  dealing into Industrial Safety Products from the beginning. After seeing a huge footfall in the business of Industrial Safety Shoes we started up with the PPE's (Personal Protective Equipment). The company prospered with each passing day and set its terms with a number of international brands. We hope to continue the same with the support of our esteemed clients.</t>
  </si>
  <si>
    <t>Parmanand &amp;amp; Sons Saraaf was established in the year 1983.  Manufacturer Trader Retailer an Supplier of Gold Jewelery Silver Jewelery Silver Jewelery etc. All our products can be simply termed as timeless collection of jewelery. In these products there is a reflection of the creative talent &amp;amp; designing sensibilities of our craftsmen. This exquisite collection has been appreciated by our clients as it reflects a perfect blend of contemporary trend and classic beauty. We offer our jewelery in variegated patterns and designs to meet the different taste &amp;amp; preferences of our customers. Their magnificent styles &amp;amp; elegant designs are such that they create a soaring appeal among our fashion conscious customers. Our mentor has rich industry experience &amp;amp; complete understanding of the domain. This has enabled us to understand our client's preferences and in designing products accordingly. It is only because of his committed vision &amp;amp; perseverance that we have achieved tremendous success in the international arena by offering an ambit of unique designer jewelery to customers.</t>
  </si>
  <si>
    <t>Welcome to Regal  Regal Tours and TravelsReg. No: B-0990/KER/PER/1000+/5/7219/2005[Approved by Govt. of India- Ministry of Overseas Indian Affairs] Regal Tours and Travels is one of the India's leading Govt. recognized recruiting organizations. Ever since we established Regal Tours and Travels 2 Decades ago my sole objective has been to expand our customer base and promote a platform of reliable and responsible recruitments for people aspiring to be employed overseas.I am very pleased to inform all our web watchers that through this identity of our's you will be able to retrieve all possible information of recruitment possible overseas and how Regal Tours and Travels can help you reach your goal of working at a place which will be your \ home away from home\.I believe that our continuous and sincere efforts will lead to further improvement of the standards of its services and understand that the excellence in service is very important to attract more Customers and win their sustained support.Our client relationships are informed by trust discretion and confidentiality.  absolutely focused on and dedicated to the long-term success of our clients without compr</t>
  </si>
  <si>
    <t>For the past 5 years we have been involved in manufacturing supplying and exporting a qualitative range of YOGA ACCESSORIES and HOME TEXTILE ITEMS. Our product range encompasses Cotton Yoga Rug Silk Eye Pillow Cotton Yoga Bags Cotton Yoga Bolsters Cotton Blankets for Yoga Jacquard Table Clothes Jacquard Stripes Jacquard Kitchen Towel and Printed Fabrics. All these products are widely acknowledged for their stupendous characteristics such as high wear &amp;amp; tear resistance top-notch quality fabric attractive designs &amp;amp; patterns. We also offer various other fabrics which are an amalgamation of different fabrics such as Lycra Nylon Polyester Filament Fibre Tencel Linen Bamboo Coolmax Modal Loycefi Viscose Wool Polypropylene Acrylic Soybean Silk and Organic Cotton. backed by state-of-the-art infrastructure which is segregated into different sections. To maximize our productivity we have installed sophisticated and modern machines &amp;amp; equipment at our manufacturing unit. Owing to the collective labor of our professionals we have been able to provide customized solutions as per the client's preferences. The consignments are packed properly and delivered on ti</t>
  </si>
  <si>
    <t>Home N Style Textiles established in year 1990.  leading Supplier Manufacturer Exporter Wholesaler Retailer &amp;amp; Trader of Polo Neck T-Shirts T Shirts Hooded T-Shirts etc. That is available in various sizes and a large number of hues. These are a very good option for casual wear and comfortable too. Customers can easily avail this from the market at leading prices.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Elite Homes is a India based manufacturer and exporter of home textiles situated in Karur. Operating with a clear understanding of the business which  involved in Best of services assured at all times. We have the required expertise available to handle big volumes of orders in an efficient manner. We adopt stringent quality measures to meet the demands of the international standards.The vast experience (15 years) in this field helps us to implement necessary measures to adopt to the rapidly changing trends. manufacturers and exporters of cotton home textiles made both on handloom and power loom.We make Curtains Cushions Roman Blinds Chair Pads Floor Cushions Bags Dish cloth. Kitchen and Table Linen Bed Linen Furnishing Fabrics Special treated and coated fabrics ( FR PU Acrylic) We can develop new designs in colours of your choice.</t>
  </si>
  <si>
    <t>Go Green Biotech was established in the year 1997.  the leading Manufacturer And Supplier of Bio Gas Plant Bio Gas Plant Industrial FRP Products Industrial Tanks. We have a team of talented and creative artisans and craftsman who have contributed tremendously for the growth and success of the company. All our staff members have vast experience in the relevant industry and uses their expertise and knowledge to develop and design the most innovative products which will fascinate the customers. We own the most advanced and manufacturing unit which is equipped with the skilled artisans and all the required facilities and tools. We also have the design center inside our manufacturing unit to enhance the quality and design of the products.  a group of individuals who share tremendous passion for product design &amp;amp; for all things related to bringing any new product to life. Nothing gives us as immense pride as watching our designed/developed product performing to excellence. In our company we have appointed highly talented professionals who work in close co-ordination with clients to meet their wide demands. Our professionals are enthusiastic and dedicated</t>
  </si>
  <si>
    <t>Karur MGP Packaging is establish in the year 2015.  the Manufacturer of PP &amp; HDPE Woven bags. Trader &amp; Supplier of Old Cement Bags Cement Bags PP Woven Bag Used Fertilizer Bag etc. This entire gamut is fabricated from very high quality raw material using latest technology to pack it with high counts of strength and longevity.The raw material is procured from only reliable and certified vendors of the market in observance with international quality standards. Our skilled professionals fabricate these products using latest technology available in the market. Our products are suitable for packing products such as cement fertilizer sugar chemical powder food grains spices soya beans minerals and many more.</t>
  </si>
  <si>
    <t>Welcome to the website of City Electronics A trusted dealer of Electronic Security Systems for the past 18 years. City Electronics is based in Karur City and has been catering to the exporters and big business houses in Coimbatore Karur Tirupur and other cities with Hi-Tech electronic security gadgets. These equipments help in keeping a watch over your employees and assests and alert you against any unwanted intrusions by outsiders or unsafe materials. Indian work atmosphere is fast changing and security very important where terrorism anti-social and anti-establishment activities are very common. PREVENTION IS BETTER THAN CURE. So call City Electronics and trust your security affairs with us.  ready to share our expertise with your entreprise continously. Our Clients : We have over 200 Satisfied Clients in Karur Tirupur and Coimbatore and many cities in Tamilnadu. You can see them all in our Clients page and refer with them about our Quality Service. Our Products : A wide array of Security systems are available in our warehouse with continous updation . Finger Print / RF / ID card based Time &amp;amp; Attendance Systems Door Access Door Video Phones Alarm System</t>
  </si>
  <si>
    <t>Textile Manufacturer Consortium was established in 1948.  leading Manufacturer and Supplier of Cotton T-Shirts Poly T-Shirts Apparel fabric Home Furnishing Material etc. We take immense pride in the fact that our expertise is unrivaled when it comes to manufacturing shirting fabrics and we manage a stock of the widest range in designer fabric all over the world. Our shirt fabrics align with latest fashion trends and are available in a wide selection of stripes plains or checks for both formal and casual wear. Our competent team of professionals works hard to cater to the bulk as well as urgent requisites of the clients within stipulated time schedules.To ensure that our designed range is in accordance with specifications laid down by our clients we appoint and nurture efficient professionals in our organization. These professionals with their combined experience and expertise help us prepare design store and pack products as per prescribed industry guidelines and norms. Apart from being empowered by a skilled workforce we also manage a wide distribution network leveraging on which we ensure timely delivery of the consignments at our clients end.</t>
  </si>
  <si>
    <t>Incorporated in the year 2013 Gold Apparel is one of the reputed companies in the market.  working as a sole proprietorship based firm. The head quarter of our business is situated in Tamil Nadu (India).  the leading manufacturer wholesaler and retailer of this domain engaged in offering a wide range of garments products. We provide Men's Causal Shirt Men's Cotton Shirt Men's Semi Formal Shirt and Mens T-Shirt. These products are wide known for their unmatched quality light weight and elegant design.\r\n</t>
  </si>
  <si>
    <t>1.INTRODUCTION:aarthiinternational imports&amp; imports company is name synonymous with quality all agricultural productspaper banana leaf fruits and vegetables spices and has emerged as a vertable benchmark for the entire industry.starting operation when no organised trdade market for the such products . aarthiinternational was laid the foundation of trend that has now spawned a whole new cultureaarthiinternational creation has a well established entity in manufacturing and exports quality all agricultueral products  paper banana leaf spices fruits vegetables jasmine flowers jasmine cut flowers jasmine garlanded flowers rice  products backed up with strong managements skills and eagles eye vision.  one of the leading manufactures  supplers all garicultural products and vegetables fruits. with our valuable experience 5 years we have able to gain immence domain expertis in offering such productswe work in following areas:. unique design . innovative products. long life and durables2.PRODUCTS AND SERVICES:aarthiinternational is a based imports&amp;exports company  our distribution sales model accounts for the majority of aarthiinternational sales. aarthiinternational</t>
  </si>
  <si>
    <t xml:space="preserve"> Manufactures of Home textiles form Karur(Land of Home textiles). We take great care in the Product Quality and On-time delivery.</t>
  </si>
  <si>
    <t>Welcome to the glittery planet of Shri Santeri Jewellery. We fabricate studded demand and gold jewelry.  one of the most prominent names in jewelry business.  most renowned for diamond studded gold jewellery manufactured by us. We have one of the finest labors with all the latest stone cutting technology. With the prime motive of serving customers by providing most authentic products we stand amongst paramount studded gold jewellery manufacturer in India.</t>
  </si>
  <si>
    <t xml:space="preserve"> Manufacturers of Silver Jewelry All Our jewelry is made from Pure Silver (Sterling 92.5%). Our Work includes Handmade Silver Jewelry Crafted in centuries old tradition of Karwar (Coastal Karnataka). We develop all Trendy designs &amp;amp; our Specialization is in making traditional designs. Our jewelry is Studded with Marcasites &amp;amp; Genuine Semi Precious Stones. We Manufacture all the Varieties &amp;amp; Categories in Silver Jewelry. Our another Specialty is: \r\n&lt;ul&gt;\r\n&lt;li&gt;Our jewelry is Comparatively much Lighter Weight&lt;/li&gt;\r\n&lt;li&gt;Our Variety standout to be different from all that you get Elsewhere&lt;/li&gt;\r\n&lt;li&gt;So We want you to experience &amp;amp; enjoy our jewelry as much as we enjoy making it...'&lt;/li&gt;\r\n&lt;/ul&gt;</t>
  </si>
  <si>
    <t>Welcome to Rawabi Tours &amp;amp; Travels and we like to introduce ourselves as pioneers in luxury travel to the holy land.  promoted and run by M/s Rawabi Group which boasts of Rawabi Properties Pvt. Ltd. a fully owned subsidiary of Rawabi Hotels LLC Saudi Arabia.Our managing director Mr. K. T. Abdul Sattar has been in the hospitality industry for the past 14 years in Saudi Arabia. Mr Sattar is well known for his philanthropic work in the Middle East where he has several other business interests too with substantial investments in the agrarian economy.Therefore we at Rawabi Tours &amp;amp; Travels are proud to project ourselves as a travel agency that has actually worn the pilgrim's shoes to walk those miles and thus stand strong as far as Hajj and Umrah travel are concerned. Today we would like to thank our many patrons for having used our services and thus enabled us to create a plethora of success stories.Our success story records back to 2013 years of relentless feet on the ground hard work dedicated perseverance and continuous focus on our clients' comfort. Today  a professionally organized variously accredited and highly acclaimed organization spanning</t>
  </si>
  <si>
    <t xml:space="preserve"> proud to say that our customers come for shopping with us in faith and trust. Known to display the best in the market with all Fresh Stocks. One last word -- Come to us. You will be happy to shop around with us.</t>
  </si>
  <si>
    <t xml:space="preserve"> the leading suppliers of all type of stationery materials in uttaranchal. \r\nRecently we have our supply in many renowned companies like:  pepsico (india) holdings pvt. ltd surya roshni limited india glycols limited sravanthi energy pvt ltd gupta power &amp; infrastructure limited videocon lilliput kids wear pvt ltd godfrey phillipps and many more. \r\n also the consignee &amp; forwarding partners of companies given below:\r\n1. Rotomac global pvt ltd\r\n2. Aarti writing instruments pvt ltd (aviva)\r\n3. Oestern pvt ltd (goldex pens)\r\n4. Prachi writing instruments (maco pens)\r\n also the distributers of companies given below:\r\n1. Kores india limited\r\n2. Lotus stationery\r\n3. Kangaroo india</t>
  </si>
  <si>
    <t>1.RASHMI POLYMERS is serving its Customers excellently with an enviable reputation of a Poly bag manufacturer like HM &amp;amp; LD Rolls &amp;amp; Bags Lay-Flat Tubing/ rollsShrink Film LD Lamination Film and the supplier of Bopp &amp;amp; Polyester &amp;amp; Metallised films\r\n2.Our strong manpower with systematized work and best quality products lead us to a high level of customer satisfaction with the ultimate package of Quality value and service.\r\n3.Rashmi polymers caters to the wide range of industries which are Packaging Industries FMCG Industries Chemical Industries Textile Industries Pharmaceutical Industries Food Processing Industries &amp;amp; Garment Industries.\r\nAs an additional service to our customers  continually adding complementary products to our portfolio having huge potential for growth.\r\n4.Rashmi Polymers aims at being leader in the poly bag industries and seeks bulk orders for sustaining the rate of growth targeted by us. We assure the products with consistent high quality at competitive prices and time-bound delivery.\r\n5.The manufacturing activities of the company are carried out in 30000 sq ft. Area with buildings and are located at Mauhakhera G</t>
  </si>
  <si>
    <t xml:space="preserve"> manufacturer of all types of Bopp Tape Adhesive Bopp Tape Self Adhesive Bopp Tape Angle Boards all types of Corrugated Boxes Paper Core Pipes HDPE &amp; Printed HDPE Bags Duplex Boxes Medicine Danglers Water Proof Boxes Printed Cartons etc.</t>
  </si>
  <si>
    <t>Mani Kumar Company is establish in the year 2016.  Manufacturer &amp; Supplier of Multicolored Non Woven Bag Fancy Non Woven Bag Plain Non Woven Bag etc. Highly acclaimed in the market for light weight and easy to carry nature offered bags is available in varied specifications like colour size and shapes. Under strict supervision of our skilled personnel this bag is manufactured using quality approved raw material and innovative techniques in sync with set industry norms.</t>
  </si>
  <si>
    <t>Hrishikesh Gems &amp;amp; Jewellery offers exquisite range of 925 Silver Jewellery.  a prominent Manufacturer Exporter and Supplier of sparkling silver jewellery such as Chains Necklaces Necklace Sets Ear Drops Pendants Rings Bracelets Bangles Nose Studs etc. Apart from this we also deal in Precious and Semi Precious Stone Jewellery like Ruby Sapphire Emerald Coral Tanzanite Citrine Amethyst Peridot Garnet Tourmaline Ametrine and others. Our range of jewellery is widely accepted domestically and internationally due to its high quality and purity.We import gold and silver from trusted vendors for manufacturing jewellry. Our experience and proficiency in this field of business helps us to keep up the quality tradition and timely introduction of enchanting designs and patterns. We offer best quality products and make sure that we design the products in accordance with the recent trends and keeping the taste of the buyers in mind.</t>
  </si>
  <si>
    <t>Axxone Security Solutions is reckoned as one of the emergent companies of the market and commenced in the year 2011.  a sole proprietorship based entity. The headquarter of our corporation is located at Kayamkulam Kerala.  involved in trading and retailing a superb quality assortment of Automatic Rolling Shutter Mobile Phone Jammer Removable Bollard Light Automation System Security Camera and many more. These products are sourced from the most authentic vendors of the market.</t>
  </si>
  <si>
    <t>Ganapaty Tasar Handloom was established in the year 1987.  leading manufacturer and supplier of Tussar Silk SareesTussar Reeling Yarn etc. Our company is capable of overcoming all obstacles through the consistent efforts towards innovations and maintaining quality. We have produced a totally novel style of connecting link with the clients. We can produce as per the requirements of our clients with assured timely delivery under all circumstances.</t>
  </si>
  <si>
    <t>Nanhi Jee Communication Was Established In 2003 With 2 Employees And  The Retailer of  Wholesaler of Mobile AccessoriesMobile BatteriesMobile ChargersMemory CardsMicro  Memory Cards.</t>
  </si>
  <si>
    <t>Welcome to our site Shringar Mahal Nayanagar located inRosera.  Retailer and service provider of Mobile Phone Shop&amp;middot; Musical Instrument Store.</t>
  </si>
  <si>
    <t xml:space="preserve"> engaged in manufacturing a complete solution of College Bags Laptop Bags School Bags Travel Bags Kids School Bag etc. These products are widely demanded for their fine finish superior quality and attractive design.</t>
  </si>
  <si>
    <t>KGN Gem Stone Jewellery is a leading Wholesaler &amp;amp; Supplier of Diamond Beads Moissanite Diamond etc. This beauty is available at a fraction of the price of diamonds. \t\t Moissanite has been proved to have more fire and brilliance than diamonds and come quite close to it in hardness. Our ability in meeting the ever increasing demands of our clients has enabled our company to acquire a remarkable position in this domain.Moreover our ability to offer products within short period of notice and in the stipulated time frame. These are carved precisely by our team of expert &amp;amp; professional designers and craftsmen.  also engaged in customization of these Diamond Rings as per the requirement of our valuable clients.</t>
  </si>
  <si>
    <t>We &amp;ldquo;Original Agate&amp;rdquo; are actively committed towards manufacturing a remarkable array of Agate Ball Agate Arrowheads Agate Stone Jewelry Eye Agate Agate Stone etc.  a Sole Proprietorship company that is incepted with an aim of providing an exclusive range of gemstones and jewelery items. Founded in the year 2016 at Khambhat (Gujarat India)  providing vast collection of gemstones and jewelery items. Under the direction of our mentor &amp;ldquo;Mr. Aslam Khan&amp;rdquo; we have reached at the pinnacle of success.</t>
  </si>
  <si>
    <t>Kohinoor Dresses was established in the 2016.  a leading Retailer Trader of Girls Frocks Kids T Shirts Kids Jeans etc. We believe in carrying our business on ethical lines. Each customer is given special importance and we ensure that we deliver them as per their demand.</t>
  </si>
  <si>
    <t>The company was started before 35 years by Mr. P.C.SHAH. The company exports its products continously in USA since 1995.  the Wholesale Supplier of all kinds of Agate items like NecklaceBraceselt &amp;amp; Metal Pendulums Stone Pendulums  Worry Stones Pyramids Beggar Beads Necklaces Tumbled Stones Imitaiton Jewelry Onex RodiTree Nuggets &amp;amp; Fancy Neckless&amp;amp; Other Agate Products etc&amp;hellip;. All the above variety will be available in stones like :- Baggers Beads Tree 36&amp;rsquo;&amp;rsquo; Uncut Line Crystal Japmala Shree Yantra Agate Fancy Set Trommble Pinjara NecklessBraceseltChina Beads China BraceltOnex TrommbleRound Plate &amp;amp; All Other Item &amp;amp; Gift Articles. Our Products are of consistent high quality and the prices are reasonable as we work on low margin and high volume basis. We also assure the supply within delivery period.</t>
  </si>
  <si>
    <t>Rapid Computers is establish in the year of 2016.  leading of Wholesaler of cctv camera hd cctv camera mini cctv camera etc. Used for capturing images or recordings; offered camera is obtainable in several sizes and other technical specifications. Skilled professionals design and fabricated this camera by making use of advanced technology and top quality components in sync with several industrial specifications.</t>
  </si>
  <si>
    <t>Aayesha Gems International is a leading supplier of Crystal Tumbles Pendulum etc. Owing to our in-depth expertise in this domain  engaged in offering an extensive range of Multi Crystal Tumble. The offered crystal tumble is finished with highest precision using advance techniques. This crystal tumble comes with power and energy vibrations and also allows self healing.These are available in various styles patterns colors and great finishing. These are widely used in making decorative items and jewelry making. We provide them with industry leading prices. Available in various specifications as per the requirements of clients this bead is checked on several quality parameters. Clients can easily avail this tumbled bead from us at very reasonable rates.</t>
  </si>
  <si>
    <t>Vidarbha Textile was established in the year 1998.  a leading Manufacturer Supplier of Mens Cotton Shirts Mens Casual Shirts etc. We provide optimum quality Mens Shirt and are engaged in manufacturing and supplying of the same. Our products are offered at extremely affordable rates.</t>
  </si>
  <si>
    <t>Located at Tirunelveli we &amp;ldquo;Joyson Apparels&amp;rdquo; are a distinguished manufacturer supplier and stockiest of all kinds of uniforms. In this range  engaged in manufacturing School Uniforms School T-Shirts School Shoes ; Socks School Blazer and School Bag. Leveraging on our more than 5 years experience in this field  offering an economical range of apparels. We have been able to gain a reputed position in the market owing to our optimum quality manufacturing customization of products and scheduled time delivery of the consignments. From the very first day of our commencement our organization is continuously catering to our commitment of preserving the superior quality standards of our products. We make use of sophisticated technology and are equipped with all the latest tools ; equipment to fabricate finest quality of apparels. This assortment of products is flawlessly designed and manufactured to meet the specific needs of the clients. Our professionals continuously strive towards our endeavor of increasing our client base across the length and breadth of the country. Owing to the supervision and guidance of our mentor 'Mr. Joseph Sahayaraj' we ar</t>
  </si>
  <si>
    <t>NIK Enterprise was established in the year 2013.  Manufactur Supplier of School Uniform School Uniform Accessories School Bags etc. Keeping in mind the precise demands of clients we manufacture and supply a wide range of Kids School Bags. These are specially designed and developed understanding the exact specifications and choice of kids. We provide these bags in various attractive designs styles colors and prints as per the specific requirements of kids. Besides these are rough and tough to use and offered at budget friendly rates. An exclusive assortment of School Shirt is offered from our end. The School Shirt we offer is widely demanded amongst the clients for its unique appearance. Our products are made by using quality fabric that provides high comfort to the wearer. Moreover these products are available at reasonable rates.The fabric used to make School Uniform is quality approved and is procured from the most reliable sources of the market. Moreover highly advanced machines are used to stitch School Uniform. One can obtain the uniform from us at the best market price.  counted amongst the leading names in the industry offering extremely classy</t>
  </si>
  <si>
    <t>Established in the year 2002 at Khargone (Madhya Pradesh India) we &amp;ldquo;Mustaq Ansari&amp;rdquo; are recognized as the prominent manufacturer of Maheshwari Dupatta Maheshwari Saree and Maheshwari Fabric. Our company is Sole Proprietor based company. Under the management of our CEO &amp;ldquo;Mustaq Ansari&amp;rdquo;  able to attain the maximum satisfaction of clients.</t>
  </si>
  <si>
    <t>Shriwar Enterprises was established in the year 2001. the Manufacturer trader &amp;amp; supplier of safety shoes helmets and hand gloves etc.We do supplie to more then 100 companies.We have been focused in this area for more than a decade and performing our trading work with honesty customer-oriented manner and global quality standards. Also we cooperate with our customers and partners to bring the best products in the market.With our well-equipped warehousing packaging and quality control units we ensure smooth and efficient business processes to meet the demands and specifications of our esteemed clients. Also the able support of our team of expert professionals helps us in doing a profound work and sustaining a unrivaled position in the international market. They work towards the development of our range the organization and total client satisfaction.</t>
  </si>
  <si>
    <t>Established to cater to your passion for unique and exquisite handicraft items  a highly reputed business house. It has been a highly acclaimed brand in numerous major parts of the world. Celebrating the richness and diversity of Indian handicraft industry  a professionally managed group engaged as a manufacturer and exporter of a premium range of Handcrafted decorative Items Gift Articles Antique Collectibles &amp;amp; Antique Handicrafts. The most extensive product portfolio of our company includes Hanging Item Blue Pottery Item Decorative Article Painted Knob tiles beads jewellery drawers etc. We believe that success in any business depends upon its ability to consistently deliver the best quality products and services. Inspired by such a strong belief we emphasize upon maintaining a stringent quality control policy.</t>
  </si>
  <si>
    <t>Marudhar Art &amp;amp; Craft was established in the year of 1986.  Manufacturer of Key Holders Photo Frames Table Lamps Jewellery Box etc. Offered items&amp;rsquo; are highly admired by the customers for their longer functional life and efficient performance. To meet the varied requirements of our huge customer base  offering these items in various stipulations. Offered items are precisely checked on diverse quality standards to ensure that error free range is delivered to our esteemed clients.To manufacture our offered items as per the industry approved parameters we have developed state of art infrastructure unit across a vast area of space. We have hired a team of skilled team members to execute our business process in reliable and smooth manner. Our team members get hired on the basis of their skills educational ability and domain expertise by our human resources team. With the help of our personals  able to design the offered items in such a production rate that  delivering all the bulk requirements within the limited frame of time.</t>
  </si>
  <si>
    <t>Incorporated in the year 2011 at Kochi Kerala we &amp;ldquo;Innovative Technology Suppliers&amp;rdquo; are a Partnership based firm involved as the trader of CCTV Camera Digital Video Recorder Interactive Board and many more.  quality based firm always involved in providing best dominance tested products to our clientele. Furthermore we also render CCTV Camera AMC Service.</t>
  </si>
  <si>
    <t>Shiv Shakti Fabrics Company is wholeseller of Ladies suitladies leggingsbaby suit etc. specialized in offering Ladies Kurtis. Our offered kurtis are crafted from quality approved materials. The offered kurtis are available with us in various sizes designs and colors. Offered products are designed beautifully under the skilled expertise of our craftsmen and creative designers in our in-house designing unit by employing current trends and ideas.Owing to our massive experience and know-how in this business array  offering an extensive spectrum of Ladies Kurtis. Their stylish designs even texture and skin friendliness make these kurtis a favored choice of our patrons. In addition to this the complete range goes through a series of quality tests so that we assure their flawlessness at the premises of our customers.We take massive pleasure in bringing forth for our customers a wide and extensive gamut of Ladies Kurtis. Worn by ladies of all age groups these offered kurtis are well tested before getting shipped at the end of our customers. In addition to this these could be availed from us in a number of designs patterns and color combinations to choose from.</t>
  </si>
  <si>
    <t>Established in the year 2013 Cochin Surgical Suppliers is one of the leading trustworthy companies in the market. The head office of our business is located at Ernakulam Kerala (India). In order to keep pace with the never-ending demands of customers  involved into wholesaling a wide range of Knee Brace Foot Wear Diabetic Foot Wear and Men's Slipper. These products are quality approved.</t>
  </si>
  <si>
    <t>Angel Techno Service is the authorized service centre for some of the biggest electronic brands in Kerala. Founded in 1997 by a group of experienced Service professionals we have carved for ourselves a niche as the best and number 1 service network for consumer electronics in the state.  the authorized Service Centre for Yamaha JVC Pioneer Panasonic and Toshiba. With ten branches at all the main towns in the state we continue to be the best in this industry.\r\nAll our technicians are directly trained by the company representative and we pride ourseleve in timely service and customer satisfaction. We only use the most genuine spare parts and right now  also the biggest in consumer electronics servicing in Kerala.\r\nWe also take up Supply &amp;amp; Installation of\r\n&lt;ul&gt;\r\n&lt;li&gt;Digital Home Cinema System&lt;/li&gt;\r\n&lt;li&gt;Security Camera &amp;amp; Security System&lt;/li&gt;\r\n&lt;li&gt;Complete Audio Video Solution for \r\n&lt;ul&gt;\r\n&lt;li&gt;Resorts &amp;amp; Hotels&lt;/li&gt;\r\n&lt;li&gt;Conference Halls&lt;/li&gt;\r\n&lt;li&gt;Studio&lt;/li&gt;\r\n&lt;li&gt;Health Club &amp;amp; Industres&lt;/li&gt;\r\n&lt;li&gt;Churches&lt;/li&gt;\r\n&lt;/ul&gt;\r\n&lt;/li&gt;\r\n&lt;/ul&gt;\r\nCall us from anywhere in Kerala at any time and you can be rest assured that we</t>
  </si>
  <si>
    <t>With the help of our experienced professionals  able to bring forth optimum quality CCTV Camera Cable. These products are widely demanded in the market as these cables have a very long service life. We manufacture these camera cables making use of advanced machines and high-grade materials obtained from renowned vendors of the market. Our final products are quality examined before delivery in order to ensure that our clients receive defect-free cables. To cater to the varied demands of our customers we offer the CCTV Camera Cable in various sizes and lengths.</t>
  </si>
  <si>
    <t>Founded in the year 2012 St Rocky Trade Impex has carved a nitch amongst the trusted names in market.  working as a partnership based firm. The head office of our business is located at Kochi Kerala.  prominent wholesaler and trader engaged in offering CCTV Camera Power Connector Computer Spare Parts and Digital Video Recorder. These products require low maintenance.</t>
  </si>
  <si>
    <t>Commenced in the year 2014 Newtech Technologies is one of the famous names in the market. The ownership type of our company is a sole proprietorship. The head office of our business is located at Kochi Kerala. Enriched by our vast industrial experience in this business  involved in trading an enormous quality range of CCTV Camera Water Leakage Detection System and many more. Customers have shown their immense trust and as a result of which  repetitively getting orders from the large clientele.</t>
  </si>
  <si>
    <t>Incorporated in the year 2014 at Ernakulam Kerala we &amp;ldquo;New Sports&amp;rdquo; are a &amp;ldquo;Sole Proprietorship&amp;rdquo; based firm engaged as the wholesaler and retailer of Sports T-Shirt Sports Shoes Badminton Racket and many more. Taking quality as our principal concern  betrothed in presenting an excellent quality of these products. These products are widely used for their remarkable features such as unmatched quality and fine finish.</t>
  </si>
  <si>
    <t>Eva Star Collection  a Wholesale Trader of EVA Sarees Bhagalpuri Shawl Punjabi Suits Fashion Lehenga etc. Offered products are acknowledged for their unique features like mesmerizing designs modern patterns sober colors fade free and shrinkage proof property. Owing to all these features these products are widely demanded in the market. For attaining maximum clients&amp;rsquo; satisfaction we present the entire collection in numerous colors sizes and designs. Beside this clients can buy these products from us at feasible prices.Offered sarees are highly applauded among our clients due to their captivating design aesthetic appeal stylish pattern elegant look smooth texture and longevity. In tune with clients&amp;rsquo; varied choices we provide these sarees in variety of colors prints patterns designs textures and other such specifications. Offered sarees are properly checked on diverse parameters in order to provide defect free range to the clients. In addition to this we provide these sarees in large quantity and in safe packaging material.</t>
  </si>
  <si>
    <t>ASN Jewellery Works established in the year 2014.  a leading manufacturer and supplier presently our clients with a mesmerizing collection of gold jewellery. Our offered jewelery is appreciated and cherished over the global platform for its eye-catching gaze stylish appearance and lustrous shine. We source purest quality gold for designing this jewelry. Perfect for brides this jewellery can be used as gifting items. Beside this the offered gold jewellery is available in several attractive shapes designs and patterns for our client at economical prices. These are meticulously designed by an experienced team of artisans by using quality approved gold and studded with semiprecious gemstones. With evolving times and trends our gold jewellery has gained importance and formed an integral part of the women's lifestyle. Our customers can avail this gold jewellery from us at pocket friendly price.</t>
  </si>
  <si>
    <t>Rosann's Tailors was established in the year 2014.  leading Manufacturer &amp; Supplier of Boys Shorts Boys School Shirts etc.These garments are extremely comfortable to wear and also ensure proper fitting to the wearer. Finest range of fabrics is used for stitching these products which helps us in staying in line with the quality standards of the organization.These uniforms are hugely demanded in the market. The presented array is designed under the direction of qualified designers using finest grade fabric with the help of up-to-date machines. Our patrons can avail these uniforms in altered supplies at market foremost rate.</t>
  </si>
  <si>
    <t xml:space="preserve"> one among the leading designers and suppliers of Indian sarees which include Indian traditional bridal sarees party wear sarees fancy sarees chiffon sarees Georgette sarees designer sarees and embroidery sarees. We have retail and wholesale outlets as well as manufacture and export units exclusively meant for Indian sarees. Our sarees are mostly manufactured in-house and the rest by specially appointed craftsmen and weavers from various parts of India. You can have an exclusive collection of sarees for every occasion of a woman?s life. &lt;ul&gt; &lt;li&gt;flamboyant printed catalogs.&lt;/li&gt; &lt;li&gt;stock clearance sale or buy one get one free offers.&lt;/li&gt; &lt;li&gt;surprises or rather shocks we believe in being matter of fact.&lt;/li&gt; &lt;li&gt;hidden conditions or offers in small prints to puzzle you.&lt;/li&gt; &lt;/ul&gt; We dont send anything without the approval of our customer nor do we entertain renting or bartering facility. You get original Indian traditional as well as the latest fashion sarees at the most reasonable prices.</t>
  </si>
  <si>
    <t>Celebrate is established in the year 2016.  specialized in Corporate and Personalized Gifts printing. Personalized gifts can be treasured forever and are perfect presents for your loved ones! Our personalized gifts can be customized in two ways by either creating a photo gift with a lovely picture on it or simply by changing the text and writing exactly what you want it to say; or if you're feeling really thoughtful why not choose one from our ranges where you can customize both! Take your pick from a choice of Personalized Mugs T-shirts Cap Clock Pillows Ceramic Tiles Stone Ceramic Plate Balloons Table Top Calendar Acrylic products etc.</t>
  </si>
  <si>
    <t>Our organization is engaged in manufacturing and supplying an exclusive range of Textile Products and Garment for Ladies Men and Kids. These are fabricated using premium quality fabric sourced from certified vendors in the market. We provide these garments in a variety of designs sizes and colors which can be customized as per the specification given by clients. Apart from this we also offer natural quality and pure Chick Feed Turmeric Powder and Chicken Meat. We have own farms and we use natural manure to grow the turmeric plants. Furthermore we provide hygienic packaging of these products to retain their taste and freshness. With the support of our vendors. supported with a sound infrastructure facility that helps us in organizing all the activity in appropriate manner. Our capacious warehousing unit helps us in inventory management. By offering quality products we have established cordial relationship with our valuable clients across the nation. Today  also looking for exporting. Moreover we welcome all offers from reputed companies to increase our business areas.</t>
  </si>
  <si>
    <t>Good Luck was established in the year of 1999.  Wholesale Distributor of Kids Plastic Toy Leather Wallet Leather Clutches Glass Photo Frame. Owing to our ethical business strategies and understanding of this business arena  massively betrothed in presenting a superior grade consignment of Leather Clutch.</t>
  </si>
  <si>
    <t>Incorporated in the year 2013 at Kochi (Kerala India) we &amp;ldquo;GNC CAPTURE TECHNICAL SYSTEMS PRIVATE LIMITED&amp;rdquo; are leading manufacturer and trader of a quality assortment of Dome Camera CCTV Camera IP Camera Channel DV and many more. Under the headship of our Mentor &amp;ldquo;Jabir (Managing Director)&amp;rdquo; we have gained tremendous success in the industry.  also providing CCTV Camera Service.</t>
  </si>
  <si>
    <t xml:space="preserve"> a social entrepreneurship that aims at empowering women. Begun in 2008 with a handful of women Papertrail now includes women across India residing in shelter homes jails orphanages &amp; care homes.  Our flagship product is the newspaper bag which is a non-profit vertical. The newspaper is donated by a network of donators &amp; supplied to women residing in jails shelter homes orphanages &amp; self help groups who make the bags. Sensing a need in the market for boxes &amp; utilising skill sets from among our ladies we launched a range of boxes. Boxes in various sizes &amp; material ranging from paper to natural fibre are available throughout the year. Customers frequently request customised and exclusive boxes which are designed and produced in-house.Our newest vertical is paper lanterns. Ranging from table top lanterns tea light holders hanging lanterns to chandeliers &amp; sandbag lanterns a wide range of patterns and sizes are available to suit any theme. Our products range from newspaper bags gift bags gift tags gift boxes cake boxes cupcake boxes chocolate boxes paper pens cloth covered notebooks note pads paper lanterns fridge magnets paper decorations &amp; more.  always</t>
  </si>
  <si>
    <t>Coolfit Was Established In 2011 With 2 Employees And  The  Retailer Of Readymade GarmentsLadies GarmentsKurtisLaggingJeans.</t>
  </si>
  <si>
    <t xml:space="preserve"> one of the primary distributors of Laptops Desktops CCTV Mobile Phones. Infused with the aim to deal in best quality products.We have made a continuous improvement in the supply of various genuine and trusted quality Product . To meet the ever increasing market requirements.</t>
  </si>
  <si>
    <t xml:space="preserve"> indeed very glad to introduce Enbee Exim is one of the leading Exporter importer Trader Buying House and logistics company. Most of our products are ORGANIC HERBAL AND NATURAL Our Major Exports products are all kind of Agro Coconut Products Virgin Coconut Oil Other Edible oil Tender Coconut Water Food Stuff Coffee Tea Snack  SaucePickles Jam Canned and processed foods Spices Cashew Nut Curry Powder Mineral water Herbal products Coir Jute Rubber products Natural Rubber Geo Textiles Furniture Handicraft Apparel Textiles Home Furnishing Clay Tiles Kitchen utensils Eco Friendly bags Engineering etc. etc..</t>
  </si>
  <si>
    <t>Karma Systems was established in the year 2004.  a leading Authorized Retail Dealer and service provider of CCTV Camera CCTV Installation Services Etc. A complete range of CCTV applications starting from cost effective standalone applications to multi-location multi-site application.CCTV installation Service available For Home Office Shop factory Schools or even multiple locations small business to large enterprise including complete security system integration by our qualified CCTV installers.</t>
  </si>
  <si>
    <t>Safety never takes a holiday. Danger never takes a vacation. Nor does Safe Security Solutions!  always at work because  committed to keeping you safe and out of danger.Set up by a group of friends in the summer of 2012 Safe Security Solutions believes in delivering the best to its clients: the safest best. With this vision we have begun to cast a watchful eye across Kerala by providing security solutions to make homes offices stores and streets the safest possible.Safe Security Solutions uses avant-garde technology implements effective and affordable security solutions and provides relentless service and support to ensure high customer satisfaction. Our services include Security Systems CCTVs Access Controls Intruder Alarms Audio &amp;amp; Video Intercoms Biometric Access Controls Public Address &amp;amp; Background Music systems Time Attendance Recorders Digital Video Recorder Automatic Gates &amp;amp; Barriers MATVs/SMATVs IP Cameras.With an aim to becoming the leading security solutions providers in the State and forging long-term relationships Safe Security Solutions makes sure its customers have access to customized cutting-edge technology. We give you what y</t>
  </si>
  <si>
    <t xml:space="preserve"> unique manufactures of special designs in spa disposable &amp; non woven carry bags. Long lasting dependable and very stylish the colors and handles in these bags are enchanting. We offer lowest product price in India.</t>
  </si>
  <si>
    <t xml:space="preserve"> pleased to introduce ourselves as one of the leading supplier of industrial safety items and Fire Fighting Equipments in Kerala.  in this service for the past 15 years.  the sole distributor of Safety Shoes from Acme Fabrik Plast Co. Gwalior Safety Net - Garware-Wall Ropes ltd Pune Fire Extinguishers - Kanadia FYR Fyter Co. Mumbai. We have the most comprehensive range of Fire Fighting &amp; Safety equipments. We have been supplying all over industries like Construction automobile chemicals cement Engineering Electronics and Marine. We have a very good reputation among the clients spread in all over Kerala. Some of our potential buyer is The Travancore Cochin &amp; Chemicals Binani Zinc HMT Ltd K.M.M.L. Chavara Travacore Titanium Products Trivandrum. K.S.E.B B.S.N.L V.S.N.L Larsen &amp; Tourbo Limited Cochin Ship Yard Cochin Port Trust Naval Base Kerala Chemicals &amp; proteins Ltd. D.P.World kochi Hindustan insecticides ltd B.S.E.S Kerala Power Ltd. Indian Rare earth ltd. Transformers and Electricals Kerala Ltd M.R.F. Ltd Hindustan News print Sud Chemie Edayar. We wish to serve your esteemed organization with our quality &amp; competitive prices. We will be highly</t>
  </si>
  <si>
    <t>COCHIN TECH. was established in the year 2000 and has since been the field of Generators rating from 5 Kva to 600 Kva.  dealing in Sales Service Spare Parts and Replacement Engine for KIRLOSKAR MEHENDRA CUMMINS ESCORT AND ECHER. We have been operating in this Segment for the last 11 years in the Name of &amp;ldquo;KELVIN POWER POINT&amp;rdquo; and it was operated from Bangalore Karnataka which provided Spare Parts Service Sales Recon &amp; Re-powering Engines for Diesel Generating Sets and Industrial Application Equipment.We have Plenty of Customer Data Base in order to Ensure Prompt &amp; Efficient Service we have offices located strategically to ensure Availability of Service Round the Clock. Our Commitment to all our valued Customers is 2hrs to Response and 4hrs for Restoration period. We have been able to achieve the same with the help of Trained and Dedicated Service Engineers. Our Mobile phones listed are Accessible for 24hrs. and 7days a Week. We look forward to serve you better from Today and in the Days to Come. We Request &amp; Emphasis to use of Genuine Spare Parts &amp; Consumables to Extend Engine Life &amp; Avoiding Premature Breakdown of Engine during Critical Times. We</t>
  </si>
  <si>
    <t>Welcome you all to the splendid sights of South India&amp;hellip;  a group of young talented professional tour planners operating in India that has succeeded in carving a niche for itself in the very competitive field of tourism in South India We proudly say that we were escorts of International &amp;amp; domestic tourists we know every nook and corner of visitors paradise in South India namely Kerala Tamil Nadu Pondichery Karnataka Goa and Andra Pradesh. We have more than 14 years experience in the field of travel and tourism in South India.   We can fulfil your needs and requirements immediately in a tailor made package which will give you most memorable moments in South India and fulfil all dreams of your life.   That&amp;rsquo;s why  inviting you to visit gorgeousand scenic picturesque eyeful places of South India.   Experience South India Like a giant wedge plunging into the Indian Ocean peninsular South India is the steamy Hindu heartland of the sub continent and an infinitely different place from the landlocked mountains &amp;amp; sun-baked deserts of the north.Thousands of kilometres of sea-kissed coastline frame fertilize plains and undulating hills all kept</t>
  </si>
  <si>
    <t>Shwas Hospitality experience..With a calm elegant ambience coupled with warm courteous service you can look forward to a lively comfortable setting suitable for business as well as leisure with the ambience of a home! conveniently located very close to the Heart of Cochin city Vyttilla with easy access to all the major tourist hotspots around. Not to say major shopping malls like Gold Souk Oberon malls are just cigarette distance.A breath taking view of kaniyampuzha river is indeed a sight worth watching. The panoramic view of coconut groves &amp;amp; lush greenery gives an added appeal and sense of relaxation</t>
  </si>
  <si>
    <t>We specialized in Camera Rental Wedding videography Post production Dv tape sales Ad Film Making Rental Film cameras focusing on producing high impact visual media. For catering the needs of the industry  associated with a group of talented personalities Our film cameras alredy worked many malayalam films. We provide various production services International Production houses who wish to shoot their films &amp;amp; others in India. Also we worked Films for Malayalam ARDHANARI (5D full kit) RADIO (5D full kit) Etc. Our management is an extremely efficient and cost effective management system. We will offer you competitive rates without compromising on deliverables.It was established in the year 2000 is one of the pioneers of digital videography photography and film camera unit in Cochin Kerala. We use sophisticated digital SLR camerasand broadcast Hd quality video cameras to capture the memorable moments of your life . All cameras Full kit available facility is our speciality.(Lcd Projection facility also available).If you are looking for professional wedding photographer at reasonable cost you have reached the right place. Timely delivery can also be definitely</t>
  </si>
  <si>
    <t>bluPix Photography is a complete wedding event photography studio located in kerala.  specialized in photography and video-shooting of weddings events portfolios and industrial sites.\r\n providing weightless PhotoBook and high definition video (HDV) for wedding. We also have the facility of JIB Crane video shooting LED LCD TV display with spot editing Web Live and Web Development.\r\nA melting pot of experience innovation enthusiasm and creativity the company has been instrumental in working proactively with the prestigious clients. With the unfailing customer service and expertise in the areas of film and video production we have become a one stop shop solution for portfolios Weddings Institutions &amp;amp; corporate houses. We provide and facilitate all kinds of still &amp;amp; video shoots at all locations in South India. We have experienced camera crews round the clock. A committed production services organization We have the latest top of the line equipment of all facets of Video Production as well as Still Photography.\r\n</t>
  </si>
  <si>
    <t>Ain Fashions is a privately held company freely strives to implement its core philosophy of achieving success by being of service to its clients an asset to its employees and a partner to its vendors. A heritage of hard work integrity and gratitude have clearly demonstrated that these character traits are Ain Fashions Textile's path to long term success. We believe that the best way to ensure profitability is by putting people and principals first and foremost. We look forward to serving our current and potential clients with warmth and service that is unparalleled in the textile industry.  manufacturing both men and women wears now  branding our own T-shirt Cotton Shirt churidhars paradha etc. We always strive harder to satisfy our customer's requirements. Our commitment to service and quality our leadership of the markets in which we participate and the results: the satisfaction of our customers our success our growth.</t>
  </si>
  <si>
    <t>Quality Bags is established on the year of 2015.  a leading Manufacturer Supplier Service Provider of Woven Bags &amp; Bag Printing Service etc.  one-step ahead of our competitors in manufacturing and supplying a wide range of Woven Bags. These are beautifully designed and developed using optimum quality raw materials and by implementing advance technologies. With the availability in various standard sizes and attractive color combinations these bags are widely used to carry various types of products. engaged in offering high quality Bag Printing Service to our most valuable clients. We have latest machines and equipments for completing our task on time. Moreover our skill full work force can print designs as per the requirement of client. Furthermore we offer these services at market leading prices.</t>
  </si>
  <si>
    <t>The proprietor himself is  by and large having a very vast experience for the last few years. Our Vijaya Process &amp;amp; Engineering Construction is handling. All Mobile Phone Tower related works. Details are given below.We have a very Enthusiastic Man-Power Force &amp;amp; Outstanding transporting network with us for the work is to be carried out. The details are as under:Civil Supervisors Mechanical SupervisorsGeneral SupervisorsSkilled And Semi Skilled Labourers they are at present in various sites through out Kerala from Kasargod to Trivandrum.In order to carry out our above projects we have our own Man Powers with related tools .With the use of those tools &amp;amp; skilled Labor Force we could complete our contracts in the stipulated timings and STD with outstanding workmanship for which  proud of.</t>
  </si>
  <si>
    <t>Sunny Diamonds has gained a remarkable position in the market and commenced in the year 2001 as a Sole Proprietorship based firm. The headquarter of our organization is situated at Kochi Kerala.  the prominent manufacturer retailer and trader engaged in offering a quality tested assortment of Ladies Necklace Ladies Pendant Ladies Earring Ladies Nose Pin Ladies Ring Ladies Bangle Ladies Bracelet and many more. These products are extensively appreciated by our customers for their eye catchy patterns and impeccable quality.</t>
  </si>
  <si>
    <t>Minbhav Creations is established in the year 2015.  the leading Trader and Supplier of Cotton Fancy Suits Designer Fancy Suit Party Wear Fancy Suits Silk Batik Designer Sarees Lemon Green Designer Sarees Latest Jamdani Designer Sarees Kota Doria Printed Sarees Supernet Designer Printed Sarees and Art Ghicha Printed Sarees. Our product is highly acknowledged amongst the customers for their perfect fitting and easy to wash ability. This handmade saree is designed by our craftsmen to fulfill the emerging demands of the customers. Owing to the excellent designs superior finish and attractive appearance these products are highly appreciated by the customers. The Ladies Fancy Suit of our company is attractive and enhances the look of the person by their elegant designs.</t>
  </si>
  <si>
    <t>Eazy Solutions was established in the year 2005.  leading Supplier Wholesaler Retailer Service Provider &amp; Trader of Fingerprint Time &amp; Attendance System Color Dome Cameras Digital Video Recorder CCD Camera Bullet Camera Smoke Detector Building Perimeter Detector etc.   IP camera are the latest innovation in CCTV industry and has changed the way surveillance systems are handled. With the growing use of Internet and broadband communications the unique monitoring characteristics of IP network cameras are creating new business opportunities and a new type of monitoring market is beginning to emerge.</t>
  </si>
  <si>
    <t>Founded in the year 1987 Zodiac Advertisers has carved a niche amongst the most trusted names in the market. The ownership type of our business is a partnership. Our corporations headquarter is located at Kochi Kerala (India). Enriched by our vast industrial experience in this business  involved in the manufacturing of Promotional Item Promotional Badge Corporate T Shirt Corporate Bag and many more. Offered products are tested on numerous quality stages by our quality inspectors.</t>
  </si>
  <si>
    <t>Seven Seas Exporters is manufacturer &amp;amp; Exporter of Home textile &amp;amp; Home Furnishing fabrics Rugs Mats Durries Bathmats Tablemats &amp;amp; covers Cushion covers Handloom Bed cover curtains Bags &amp;amp; Shirts.\r\nEstablished in 1991  a family owned &amp;amp; managed 100% export oriented unit having growth rate of over 28% per annum.\r\nOur is the success story owed to Hard work Tough planning Good products Sensible expansion A Loyal workforce &amp;amp; the Excellent Customer relation.\r\nWe source our materials not just from India but from every corner of world &amp;amp; are dedicated to supplying products of excellent quality.\r\nWe also provide services to our buyer who wants to buy the products &amp;amp; services from India product may be garments stationary towels computer software &amp;amp; web designing.</t>
  </si>
  <si>
    <t xml:space="preserve"> a Luxurious Business Hotel with cosy and comfortable rooms a multi-cuisine restaurant a banquet hall a rooftop dining lounge area and the friendliest staff in Cochin City. Situated in the heart of Cochin City Centre. Our luxurious rooms offer the perfect combination of uncompromising hospitality and amenities. the elegant contemporary interiors of our luxurious rooms spread over five floors enchant the eye with their subdues lighting and quiet aura. In an age where comfort comes at a premium we offer our guest an unbelievable expanse in style and comfort without burdening your wallet.\rAt Time Square  especially proud of our commitment to the smallest detail; the cleanliness of our linen the spotless and dry toilets the perfectly working air conditioning system our expansive wooden cabinets that grace the rooms and our always working complimentary broadband service.Most importantly  proud of our sense of hospitality; friendly personal and non plastic.</t>
  </si>
  <si>
    <t>We 3 g mobiles established on 2007.  one of the primary distributors of mobiles and mobile accessories and easy to handle nokiasamsunglg mobilesmobile batterychargertop up cards etc. Infused with the aim to deal in best quality mobiles and mobile accessories. We at 3 g mobiles are the best mobiles and mobile accessories solutions provider within your reach. We have made a continuous improvement in the supply of various genuine and trusted quality mobiles and mobile accessories. To meet the ever increasing market requirements.</t>
  </si>
  <si>
    <t xml:space="preserve"> constantly introducing innovative products and lighting concepts and solutions to fulfill our customer requirements and market demands. Specializing in lighting for the Indian market we sell over 1000 of lighting products designed for wide range of lighting application and target market for interior and exterior residential offices hotels retail bars and club. Restaurants leisure display exhibition and outdoor. now specializing in LED Lighting pioneering in CFL and Halogen products. Leeds have been used widely for decades in other applications-forming the numbers on digital clocks lighting up watches and cell phones and when used in clusters illuminating traffic lights and forming the images on large outdoor television screens.Until recently LED lighting has been impractical for most other everyday applications because it is built around costly semiconductor technology. But the prie of semiconductor materials has dropped in recent years opening the door for some exciting changes in energy-efficient green-friendly lighting options. Led bulbs are lit solely by the movement of electrons.</t>
  </si>
  <si>
    <t>Grace Garments  Was Established In 2007 With 2 Employees And  The  Distributor Of Childrens Readymade Garments Ladies Garments Mens Readymade Garments Traditional Indian Garments Designer Beaded Garments Embroidery Garments.</t>
  </si>
  <si>
    <t>Modern Sign Systems was established in the year of 1995.  a leading Manufacturer Exporter Supplier Service Provider of Automatic Screen Printing &amp; Digital Printing T-Shirt Printing Services Display Boards etc. Conducted in accordance with the demands of our prestigious clients our digital printing services are executed with the help of efficient machines and durable ink of multiple colors. We ensure timely conduction of services.With the active support of our team of experts  engaged in offering a huge gamut of Display Boards. We offer a mesmerizing range of display boards. These are appreciated for the features like strong built ergonomic design and exceptional surface finish. The display boards are available in different designs colors and sizes according to the client&amp;rsquo;s requirements.</t>
  </si>
  <si>
    <t>Hi-Tea is an exceptional blend of high quality teas. We at Al-Gayathri envisage a huge growth and a lot of opportunities in the tea industry and have invested in specialized production facilities state-of-the-art-machinery and ventured into new markets through new brands and products. Our Vision is to utilize new technology develop new products and grow internationally. Today  a leading name in tea blending processing and exports with quality and reliability as our watchwords. By putting in that extra effort we have been able to succeed and maintain our standing as the pioneers in the industry.</t>
  </si>
  <si>
    <t>Kol Bros was established in the year 1990.  the leading Manufacturer and Supplier of Organic Cotton Bags Cotton Canvas Bags Cotton Shopping Bags and Cotton Denim Bags.We deal in stylish and flattering bags that are competent to hold all sort of things securely. These are available in different designs and sizes.</t>
  </si>
  <si>
    <t>PGee Bags is a manufacturer of high quality bags of all kinds.  proud to be the supplier of choice for a large number of retailers. However no order is too small or too large for us. Our huge range of bags offers unbeatable value! We offer a wide range of products:\r\n&lt;ul&gt;\r\n&lt;li&gt;School bags&lt;/li&gt;\r\n&lt;li&gt;Satchels&lt;/li&gt;\r\n&lt;li&gt;Backpacks&lt;/li&gt;\r\n&lt;li&gt;Rucksacks&lt;/li&gt;\r\n&lt;li&gt;Sports bags&lt;/li&gt;\r\n&lt;li&gt;Handbags&lt;/li&gt;\r\n&lt;li&gt;Travel bags&lt;/li&gt;\r\n&lt;li&gt;Suitcases&lt;/li&gt;\r\n&lt;li&gt;Shopping bags&lt;/li&gt;\r\n&lt;/ul&gt;\r\nAt PGee Bags we&amp;rsquo;re committed to providing each customer with superior service with a single-minded focus on customer satisfaction. Our mission is to be the most recommended manufacturer of bags of all kinds by delivering a trustworthy and innovative customer experience.</t>
  </si>
  <si>
    <t>Leveraging upon over a decade of abundant experience we have emerged as a highly reputed exporter of Indian fishes Indian fresh fish frozen fresh foods Sea Foods Fresh Sea Foods Fresh Sea Fishes Indian frozen fish and frozen sea foods. We offer different kinds of fishes including yellow fin tuna loins red fishes reef fishes reef cod red mullet etc. Apart from this we also manufacture and export various crispy &amp;amp; mouthwatering South Indian snacks like banana chips Kerala mixture roasted peanuts cheese cornflakes and many more. The packing of the entire array is done as per the quality standard of the EU and HACCP norms.  We also deal as the distributor of imported Swiss brand watches dry ice and gel ice packs. In addition to products we also render our clients freight forwarding services for Seafood and Medical /Non-medical Products.  franchisee for &amp;ldquo;SRL Ranbaxy Ltd.&amp;rdquo; for clinical reference laboratories and for &amp;ldquo;Cryo Banks India Ltd.&amp;rdquo; for offering stem cells banking services. Driven by the approach of total customer satisfaction we offer our products and services at competitive pricing and within stipulated time frame. We have been</t>
  </si>
  <si>
    <t xml:space="preserve"> a small beach resort nestled between villages the beach and the backwater.Our Resort has beautiful garden with hammocks and our restaurant over looking the sea is Perfect for relaxing over a drink and good food while enjoying the stunning sunset. We have double rooms and can cater for couples familiessingle or groups. Brighton Beach house is located in the peaceful residential village of &amp;ldquo;Cherai&amp;rdquo; And alongside miles of beautiful beach. In our spacious and moderns rooms Wake up to the sound of the sea every morning . Our restaurant overlooking the sea is a traditional bambooand palm woods Structure. We specialize in seafoodtraditional Kerela dishes Indian continental Italian and MexicanEnjoy an unforgettable beach holiday in Brighton Beach House in Cherai .Brighton beach house offers clean affordable and comfortable beach houses on Cherai Beach .Our beach resort is located a very short walk from the most pristine beach in Cherai and our sea facing restaurant serves Fresh fish traditional Kerela dishes continental Italian and Mexican . Sit back with a drink and enjoy the glorious sunsets in a relaxed and happy atmosphere By day swim watch fisher m</t>
  </si>
  <si>
    <t xml:space="preserve"> a sole proprietorship firm and established as one of the paramount manufacturers suppliers and exporters of apparels and garments. Our range of these products includes gent's shirt trousers silk shirt ladies top ladies pant neck tie blazer t-shirt lab coat aprons work wear and corporate uniform. Apart from this we also offer our clients with neck tie gents pant pant cotton apron lab coat and polo t-shirt. These products are color fast anti-shrink and resistant to tear &amp; wear.       In a very short span of time we have earned an immense knowledge and in-depth of the domain. Due to our constant efforts to meet with the variegated demands and requirements of our clients we have been able to muster trust and sincerity of our clients all across the globe. For the same reason we have developed an expansive production house that assists us in manufacturing bulk orders. To improve the rate of productivity we have incorporated modern tools and amenities in our infrastructure base for the purposes of cutting stitching polishing interlocking and printing. Our products adhere to the latest fashion and trends that are prevailing in the national and international markets</t>
  </si>
  <si>
    <t>The promoters of bulksmscochin have a wide ranging experience in online advertising search engine marketing online application development and web hosting solutions through new media technologies. Our highly qualified technical facilities are fully geared to provide uninterrupted service support. Through this website we provide you with a platform through which a user can avail many SMS related services like push sms pull-push sms (two-way SMS) Single and Bulk SMS messaging Instant SMS Delivery Scheduled Delivery SMS with Sender ID Long Code (10-digit Number) SMS Short Code (4-8 digit No.Keywords) Bulk Messaging Platform SMS Marketing SMS Applications.We provide you with easy-to-use bulk sms communication tool which helps you to send bulk sms to multiple users at a single stroke. SMS alerts are now used as a new generation communication technique and as the most effective marketing tool. Send SMS to thousands of contacts at a single click.  among the leaders in providing effective efficient and responsive two-way SMS text messaging software applications using desktop tools.We have extensive coverage to India and Gulf Region. Our Bulk SMS Platform allows our</t>
  </si>
  <si>
    <t xml:space="preserve"> one of the leading players in the field of recruitment of skilled and non-skilled personnel especially to middle est. countries. Our aim is to give potential candidates to the abroad employers and help the job seekers to find proper job. India 's wealth of human resources puts it in an enviable position. Specially because of the quality of the resources available is very high. That there is a perennial demand for qualified Indians irrespective of socio-political factors is of no surprise. Realized the multiple advantages in meetings this demand. More Indians working abroad would mean greater inflow of foreign exchange improvement in the quality of life of the families of such Indians and a step towards solving ever-growing unemployment problem. Also there is a large number of Indians aspiring to work abroad. FQ International was thus incorporated in 1998. The chief objective being promoting employment of Indian manpower in foreign countries. And also make sure each candidates get good working conditions and proper salary their. At the same time assure that our respected clients get qualified candidates for their upward movements As a service provider we wor</t>
  </si>
  <si>
    <t>Interprise Innovation projects is having hands on experience in corporate services property developments interior designing architecture facilities management and space planning. We provide custom made solutions for all our clients to exactly match with their requirement. Interprise is headquartered in Cochin with operations all around Kerala.\r\n  \r\nInterprise Innovation associate with world known brands as their business partners/ resellers in this region.  the business partner of GE digital energy for UPS &amp; other power products BBA of reliance communication for SME business Kerala partner for 3M graphics through MIPL and AV conferencing partner of Aesthetix solutions Dubai to name a few.</t>
  </si>
  <si>
    <t xml:space="preserve"> the first Bra Manufacturers in Kerala Since 1964. Products and manufactured in Hygiene Machines by experienced ladies. 100% pure Cotton is used for comfortability. Lycra Elastic gives finishing and durability. Narrow Elastc for teenagers and adults. Broad Elastic for big size and cup users. We provide 100% pure cotton bra withSize :28/7030/7532/8034/8536/9038/9540/10042/10544/11046/11548/12050/125 and above.Cups :ABCDDDEFGH and I.Colour :WhiteBlackSkin and different colours with varities.</t>
  </si>
  <si>
    <t>Conduct universal market studies to find highly successful &amp; customer friendly products for India incorporate appropriate design changes to make these products suitable for Indian conditions and to introduce them at the most affordable prices. Ours is a new generation company dealing import of user-friendly quality assured products from international markets. All the products are modified and updated for Indian users and  also extending our maximum service for the lowest price tag.</t>
  </si>
  <si>
    <t>Sri Agni Stores was established in the year of 2011.  Manufacturer &amp;amp; Supplier of Bath Scrubber Green Tea Aloe Vera Gel Lemon Grass Oil Citriodora Oil Aloevera Shampoo Pure Honey Sandalwood Powder. We offer best quality of Aloevera Gel that purifies blood removes pimple and acne softness the skin with the benefits of gulabjal and gives gloss to face at the same time maintains good looking skin.Under the guidance of our skilled professionals this gel is processed using aloevera and latest processing techniques. To make a qualitative dispatch our quality experts inspect overall range upon various parameters. Moreover we offer the entire range in various packaging options at rock bottom prices.</t>
  </si>
  <si>
    <t>Global IT Info was established in the year 2005.  Trader Wholesale Supplier &amp; Service Provider of CCTV IP Camera Computer Repairing Service Desktop Computer Biometric  Aadhar Biometric etc. These products are developed with the utilization of hi-tech technology under the association of adroit executives who have huge experience and understanding in this domain. The provided products are available in different packaging facilities as per the diverse desires and demands of our privileged clients.</t>
  </si>
  <si>
    <t>PL Non Woven was established in the year 2001.  the Leading Manufacturer and Supplier of Cotton Bag Non Woven Bag Carry Bag etc. Our roducts are Uniquely designed in beautiful patters and trends to satisfy the growing demands of our customers these bags have now become popular in the market. Available in myriads of colors and sizes our bags are offered to our customers at fairly low price to customers. We assure the reliability long working life and durability of our offered range of product as  committed to develop and deliver only best in class range meeting all parameters of quality.Constantly growing under the efficient leadership of Mr. Ansul Patni (Proprietor) our company is now able to fulfill the day by day increasing demands of its customers. He provides his complete guidance to our employees at each stage of business. Highly accountable to all general queries of our valued clients he keep himself cordially interacted with them which help us make our clients feel satisfied and ensure them good support. We provide suitable and cost effective solutions to our customers as we aim at making our clients feel satisfied with our business values and p</t>
  </si>
  <si>
    <t>Abhyankar Footwear Private Limited was established in the year 2000.  the leading Manufacturer &amp; Supplier of Mens Sandals Mens Chappals Mens Lather Shoe Ladies Leather Shoe Ladies Slippers etc. Being a client-centric organization  involved in providing utmost quality products to customers that satisfy their entire requirements and needs. To render complete satisfaction is our main objective.Our products are acknowledged amongst our customers due to their best-in quality. We ensure to deliver these products in various places across the country. For producing these products in bulk and meet the requirements of clients  backed with fully skilled and experienced team of professionals.</t>
  </si>
  <si>
    <t>We Deal In CCTV Camera Security Systems for bungalow home offices commercial establishments wireless intrusion alarm systems for homes apartments Biometric Digital Door Locks Home Security solutions like video door phones access control solutions &amp;amp; Time and Attendance Systems for big commercial establishments IT parks IP camera surveillance system with NVR etc. We offer a high performing range of Electronic Security Systems. These products are checked on quality from the time of sourcing from well-known vendors on several parameters like durability superb visibility and effectual operation.  here in market with team of highly skilled people to deliver the best possible solutions to our customers. We believe in developing the healthy relation toward our customer also provide the quality service. Our top priority has always been accomplishing maximum customer satisfaction through the delivery of optimum quality products. Main use of CCTV is in powerful continuous surveillance system. Today&amp;rsquo;s modern CCTV comes along with Digital Video Recorders [DVR] which provide recording utility of particular event. In this internet era latest of form of CCTV surve</t>
  </si>
  <si>
    <t>Global Brands was established in the year 2013.  a leading Retailer Supplier of Mens Jeans Mens Shirts Mens T Shirts. Offered products are strong demand for their attractive pattern and strong stitching. The using of the supreme quality fabric in accordance with the set industry guidelines at our vendors end enables the products to deliver with attractive design.\r\nDue to perfection and quality oriented approach  engaged in presenting a premium quality Mens Jeans to our patrons. Consumers can avail this product at market leading rates. Owing to high demand professionals fabricate this cloth in diverse sizes and colors</t>
  </si>
  <si>
    <t>Anita Plastic was established in the year 2013.  leading Manufacture Supplier and Trader of Non Woven Carry Bag Rice Packing Bag LDPE Bag etc. We have high specialization in manufacturing and supplying best quality Plastic Bags which are fabricated as a part of our multi utility fully customizable product range. Widely used for containing foods goods and waste it is made from factory tested polyethylene. In addition to this  crafting these bags with carrying handles and holes for convenient hanging as per the clients&amp;rsquo; specifications. The professionals involved in the process are highly trained and experienced. We promise to deal in a good quality product ensured by the stringent quality tests conducted.</t>
  </si>
  <si>
    <t>Our company Narayani Tex Fab was established in the year 2014. We manufacture high quality Textile Fabrics such as Shirting Fabric (Checks stripes dobby design &amp; printed) shirting fabrics and many more items for our valued customers. It is available in a wide range of fabrics colors designs and patters to meet the requirements of diverse clientele. These fabrics are designed from superior quality threads and yarns wit the aid of latest weaving machines.These products are designed and manufactured keeping in mind all the set quality norms of the industry.  only interested in policy of orders to make textile fabrics i.e. firstly take orders from genuine customers and We will start the production of required fabrics. Our textile fabrics are widely used for making clothes for all seasons. Moreover the clients can avail these fabrics at reasonable prices.</t>
  </si>
  <si>
    <t xml:space="preserve"> MANUFACTURE OF EXPORT QUALITY OF GREY FABRICSHIRTING SHUITING CAMBRIC FABRIC .SINCE LAST 30 YEAR</t>
  </si>
  <si>
    <t xml:space="preserve"> wholesalers and maufacturers of traditional kolhapuri jewellery.  alwyas working to bring new designs in kolhapuri saaj kolhapuri thushi kolhpuri earings  bangles  bajuband and much more. Uptodate with film and telivision industry  always ahead in making kolhapuri jewellery worn by actressess. You can buy online from us with the most competitive rates in the market. We currently ship all over the world and want to expand and reach more people to spread the trend of tradtional jewellery. Experience our produtcs once and we promise you wont regret .</t>
  </si>
  <si>
    <t>Introduction as a dealer for Office Stationary /Computer stationary and Plain and Printed Stationary and Plastic Bags.Dear Sir or Madam one of the leading traders of Office Stationary Continues computer stationery and other related Paper Stationary and Plastic Bags. As detailed bellow?Plain and Preprinted Multi Color Computer Stationary?Carbonless Computer Stationary.?A/4  F/S A/3 Copier Paper?BOPP Tape?All types of Plastic Bags?Nursery Plastic Bags?We have our supplies in local industrial belt Sugar Industries and Government Organizations.</t>
  </si>
  <si>
    <t>Manish Khapare Pictures was established in the year 2004.  Service Provider of Couple Romantic Photography Service Fashion &amp; Modelling Photography Service Product Photography Service etc. These services are provided by our team of professional experts in compliance with industrial standards of quality. These photography services are reasonably priced and highly affordable.These services are provided by experienced professionals as per industry-specified quality standards using advanced photography tools and cameras. These services are priced economically and guarantee unmatched quality. The services offered by us are acclaimed in the market for their timely and efficient provision.</t>
  </si>
  <si>
    <t>Atul Traders was established in the year 1982.  the leading Manufacturer of Telescope.  enough experienced &amp;amp; skilled in making telescope mirror &amp;amp; allied optics. We have developed different techniques for manufacturing the mirrors. We got our own rigid standards for testing &amp;amp; manufacturing optical components. And also we got special tools for alignments &amp;amp; tuning of optics to perform its peak. Simply watch our telescope &amp;amp; You will Notice its Quality. We have designed the telescope to fulfill your needs as well you feel more comfort in handling.  making Telescope from More than 23 Year   enough experienced &amp;amp; skilled in making telescope mirror &amp;amp; allied optics. We have developed different techniques for manufacturing the mirrors. We got our own rigid standards for testing &amp;amp; manufacturing optical components. And also we got special tools for alignments &amp;amp; tuning of optics to perform its peak.</t>
  </si>
  <si>
    <t xml:space="preserve"> a garment stitching job-worker based at Ichalkaranji Maharashtra.  doing export orders stitching job-work of various styles on cut to pack basis from last seven years. We have done styles like men's shirts ladies blouse ladies tops ladies skirts boys and girls tops bottoms etc. We have 100+ stitching machines and a capacity of average 30000 garments per month. Also we have in-house design elastic smoking and pin-tuck facility.</t>
  </si>
  <si>
    <t>Jaymatha Footwear  was Founded in the year 2002 with the chief intent to serve the honored customers with quality merchandise and timely services. The company was started on a small scale but with the passage of time we have increased our returns and turnover to an unimaginable extent.\r\nInfrastructure Our technically sound infrastructure forms the forte of our organization.  backed by Many well-organized production unit that is equipped with high-tech machines to carry out bulk production to meet the timely requirements of the customers. In addition to this  also supported by a team of deft professionals who incorporate their skills and expertise to deliver flawless shoes.\r\nQuality Control Policy Forming an overriding factor in the overall company&amp;rsquo;s growth quality has always been the utmost priority while manufacturing of the shoes. We strictly follow high quality practices and fabricate shoes that conform to All quality standards. Stringent quality tests are conducted on various quality parameters as a mark of assurance.  Raw Material :\r\nFor Upper: There Are Two Category 1. Synthetic Leather :For Synthetic Leather  Using High Quality</t>
  </si>
  <si>
    <t xml:space="preserve"> a group of 16 companies with positive energy and Double 'S' Attitude - Succe'ss' &amp;amp; Uniquene'ss' .  specializing in creations of critical and complex designs of shirting's (fabrics) using specialized yarns and latest methods of production.Our group has established name in the competitive market of grey and finish fabrics with its high quality ECO friendly Product range Production methodologies Quality inspection methodologies and Piece dyeing methodologies. We make 'OUT of the MARKET' Products.</t>
  </si>
  <si>
    <t>Evora Fashion is establish in the year of 2016.  Manufacturer &amp;amp; Supplier of Ladies Blouse Ladies Lehengas Ladies Tops etc. These offered products are best in quality and made of soft thread that is skin friendly. These cloths are skin friendly in nature.</t>
  </si>
  <si>
    <t>Accredited with the International Quality Management Standard and ISO 9000:2000 Priyadarshini Polysacks Ltd has attained recognition among Indias Top 5 Woven Sacks Manufacturers in terms of volume manufacturing as well as processing capacity. With our ergonomically designed world class facilities for plant and machinery  enthusiastically engaged in the manufacturing and supplying of an extensive array of Polypropylene Bags. Owing to our substantial capacity in fabricating 10 million Sugar Bags per annum we have attained the position among the largest Sugar Bag Manufacturers based in India.  Highly useful for its water proofing applications our PP Cement Bags and PP Leno Mesh Bags help in preventing moisture from entering the materials. We have continuously expanded since the past few decades due to our sheer sincerity dedication proactive approach and innovative techniques leading to supreme quality and service to our customers. For this reason we have excelled as one of the preeminent Suppliers in our domain.</t>
  </si>
  <si>
    <t>Sai enterprise was established in the year 2014.  wholesaler of kurti legging dupatta with the changing time the clothing styles fashion taste and trends are also transforming. Your dressing sense is the reflection of your personality attitude and financial status. Garments not only enhance your overall look but makes you more attractive.Our elegant collection of kurtis leggingsdupatta etc. All these apparels are designed and manufactured under the supervision of our designers who make sure that the clothes are processed as per the rough design and preferences of the clients. Our team of talented designers amalgamate the ongoing market trends with their own unique sense of styling.Further people have different choices tastes and preferences thus to satisfy all the needs of the clients we offer the ladies garments in variety of color patterns designs sizes fabrics and detailing. High quality fabrics threads laces gotta and other allied material are used to manufacture these apparels. We source all these raw input from the reliable and authorized companies of the market that are known for their high credibility and reliability.Our infrastructure is segmented i</t>
  </si>
  <si>
    <t>Noble Mens Collection was established in the year 2012.  a leading Wholesale Supplier Trader Retailer of Mens Garments like Jeans Cotton Jean Formal Pants T-shirt Formal T- Shirt Formal Shirt Casual Shirts Part Wear Shirts Sweat T-shirt. The clients can avail these in arrange of sizes to choose the one that best suits their requirements and needs. With their attractive designs and prints these are highly popular among our large expanse of customers in the world. The best materials and innovative technology enable our vendors to manufacture huge bulks of these products to cater to the needs of a large score of customers. Their comfortable neck and soft fabrics make them convenient to wear.</t>
  </si>
  <si>
    <t>With a rich experience of over 28 years \Birla Udyog Samuh\ have become the most well-known manufacturers and most preferred suppliers of Cotton Fabrics and Grey Fabrics. Our Founder of Birla Udyog Samuh is Mr. Pannalal Birla Started with 52 Inches Plain cloth weaving machine with production per month 5000 meters in various types &amp;amp; modern types of Exports quality Shirting Suitings Interlinning&amp;amp; much more.\r\nToday at Birla Udyog  having ultra-modern technology to support our commitment of quality and services. We have world's best technology including Ruti C Picanol GTX+  Picanol Omni Plus Air Jet Vamatex K88 Rapiermodels with the best preparatory and latest laboratory for it. With quality as prime factor high performance machine are installed in our unit to bring the product that meets international standards with our strict belief in controlling our product defect ratio as per international standards. Each of our products undergoes stringent quality control check. We have a system of total quality control to ensure that the products confirm to established standards of quality &amp;amp; reliability. Only the finest qualities of raw materials are used in</t>
  </si>
  <si>
    <t xml:space="preserve"> solar product manufacturer and solar product of distributor.1. Solar mobile charger2. Solar water heater ETC and FPC3. Solar lantern4. Solar cap5. Solar home light</t>
  </si>
  <si>
    <t>MAA PADMAVATI FABRICS has over 100 technical highly-skilled and experienced employees. This includes R and D personnel field workers as well as a managing staff engaged in production planning marketing sales administration and account representatives to bring you the finest quality technical textiles in India.  it is a prominent Leading Manufacturer Exporter Supplier of world class Suiting Shirting Industrial  Interlining  Canvas and Denim Fabric MAA PADMAVATI FABRICS recognizes that continuous infrastructural development is a key to success in any industry. Over the years we have implemented a full-scale R and D laboratory manufacturing/weaving facilities along with a processing and finishing plant redefining our role from a weaver and coater to a total textile solution provider.Cutting edge technologies that will cater to the Interests of the customers and investors Be innovative not only to invent new technology but also to fulfill the ever- changing needs of society and environment.</t>
  </si>
  <si>
    <t>Creative Medi Systems is eight years old company busy in trading and servicing of Instruments and Equipments used all Endoscopic and Open surgical procedures. Faith of our customers and dealers help us to grow up fast .    mainly into the Sales &amp;amp; Service of the Instrumentation required for all surgical procedures. Very good quality instruments made in India and imported from reputed and branded companies are our arms to fight the fast growing market. We do repair all kinds of Endoscopic surgical instruments and equipments . we offer: &lt;ul&gt; &lt;li&gt;Free consultations&lt;/li&gt; &lt;li&gt;Genuine service in Rigid &amp;amp; Flexible Endoscopy products&lt;/li&gt; &lt;li&gt;Satisfaction guarantee&lt;/li&gt; &lt;/ul&gt;</t>
  </si>
  <si>
    <t>The colour and quality of every product are guranteed and don't worry about the colourthe product images that we upload are not editedyou will get exactly the same colour and quality when you order one.And last of all don't compare us with other online store like flipkartamazonjabongmyntra because  different.</t>
  </si>
  <si>
    <t>Established in the year 1986 we &amp;ldquo;Yie Fo &amp; Co.&amp;rdquo; are Sole Proprietorship (Individual) based company engaged in manufacturing and trading of Mens Wallets Mens Shoes Mens Slippers etc. Located at Kolkata (West Bengal India)  supported by advanced infrastructural facility. Under the guidance of &amp;ldquo;Chong Ming Lee&amp;rdquo; we have been able to meet the demands of customer. We offer our product under the brand name of Le'Cobbs.</t>
  </si>
  <si>
    <t>Established in 2010 Halder Garments are considered as a leading company that manufacture supply and trade a large variety of Men's Formal Shirt Men's Corporate Shirt Men's Corporate Coat Men's Casual Shirt and many more products. Our range of products is beautifully designed by the trained and experienced designers and is extensively demanded for their exclusive attributes like unique color combinations mesmerizing patterns and smooth fabrics. The fabric that we use in fabricating these outfits is soft and shrink-free.  getting wide appreciation from the clients for our products all over the world. The products we offer to clients are known for their good quality and highly appreciated amongst the customers.</t>
  </si>
  <si>
    <t>Arihant Jewellers based in Kolkata ventured into the world of fashion offering the most scintillating collection of jewellery for women. Working with the mission to make a mark for ourselves in offering the most exclusive collection of fashionable jewellery we have been manufacturing the most exclusive range of American diamond jewellery. Besides  also a renowned name in manufacturing the most exquisite assortment of American diamond necklace pendants earrings mangal sutras bangles bracelets and rings.Under the able leadership of our proprietor Mr. Dhanpat Marothi we have been able to develop the most systematic set up which and well equipped infrastructure which has aided us to build a strong network all over India. Our company has a proficient team of jewellery designers craftsmen and other professionals who are striving day and night to carve the most gleaming range of jewellery.With a strong research and development team  updated with the present trend of accessories and so understand individual preferences of the modern women thus bringing out an innovative collection. We take pride that all our products bear the true testimony of both tradition a</t>
  </si>
  <si>
    <t>Royal Packraft Company was established in the year 2005.  leading Manufacturer of Wooden Tea Boxes Wooden Jewellery Boxes Wooden Wallet Boxes. Our clients can avail from us a wide variety of Wooden Tea Boxes that are procured from the most trusted vendors of the market. Owing to their unmatched quality and durability these boxes are extensively used for packaging and transporting tea. These boxes are available with us in various designs and sizes and can also be customized as per the requirements of our deemed clients.Clients can avail from us fine quality Wooden Wallet Boxes which are broadly used for packaging purpose in various retail stores and hospitality industry. These boxes are made of quality raw material and are available to the clients in different sizes shapes colors and designs. The offered range of product is well decorated with a variety of adornments to give these products an attractive look. These range of product can be used for packaging jewellery sweets and dry fruits and are available in many sizes and colors.</t>
  </si>
  <si>
    <t>Arham Knitwear was established in the year 2002.  leading Manufacture and Supplier of Uniform Socks Uniform Ties Belts Sports Medals Uniform Belts Uniform Ties Uniform T-Shirt Uniform Sweat Shirt Uniform Lowers Uniform Blazers Uniform Nicker Shorts Uniform Sweaters Uniform Upper Uniform Track Suits.These uniforms are designed and crafted in compliance as per the latest fashion trends using high grade fabrics under the guidance of skilled tailors and designers. Offered uniforms are broadly appreciated by our clients for features like perfect fitting softness attractive design colorfastness smooth texture skin-friendliness and durability.</t>
  </si>
  <si>
    <t>We Darshini Xclusive Boutique Located in Kolkata West Bengal.  here to provide you all kind latest Kurti Sarees Hand Paint sarees and we provide all types of boutique Services for ladies. We give fully customer Satisfaction and good quality products.</t>
  </si>
  <si>
    <t>SPCON INFRASTRUCTURE PVT. LTD has been in the \r\nforefront of development of Ground Based Towers (GBT) and Roof Top \r\nTowers (RTT) from the time since mobile phone licenses were allotted in \r\nIndia.\r\nToday with an experience of more than a decades  one of the \r\nleading civil contractor in West Bengal. The company has enriched \r\nexpertise and has carved a niche for itself in the industry.\r\nOur organization holds caliber to meet discern requirement of the \r\ncustomers. Being a civil contractor company can build all kinds of \r\nCivil structural foundation building construction  interior \r\ndecoration Electrical Insulation and tower foundation with entire set\r\n upand also land aqusition with NOC etc. as per customer requirement.\r\nOur strong team of experts gives a strong foundation to our company.</t>
  </si>
  <si>
    <t>Emerged as a leading organization in the industry  offering a high quality product range to our customers for meeting the requirements of our customers we at Fluerir Exports Pvt. Ltd. are operating our business activities as a Private Limited Company. With our business offices based in Kolkata West Bengal (India)  operating our entire affairs since our foundation in the year 2002. As a leading supplier exporter and manufacturer we provide products such as Men's Leather Wallet Ladies Leather Wallet Ladies Leather Bag and many more in our extension for our valued customers. As an exporter we have made a market in UK USA Australia Germany Canada Denmark Switzerland and several other places. We export 95% of our products to these countries. Premium in quality our offered range of products are manufactured by using high quality raw material and modern techniques. Our products are widely used in different sectors and are highly demanded in the market owing to their excellent quality. Our clients can pay us using different payment gateways as per their convenience.</t>
  </si>
  <si>
    <t>MTC is started in the year of 1823.  the manufacturer &amp; supplier of a wide ranges of sandalwoods Stock wooden beads and sandalwood furniture log across the globe. Our different ranges of products to cut using excellent quality of raw materials purchase from responsible business person in the market. We have an outstanding professionals and craftsman&amp;rsquo;s to outcome these feature according to the designation of the consumer. These products that are used are decorative models in various places. Our quality auditors check the quality of the product on different parameters to secure its utility and durability. Backed by a team of professionals which is hired after rigorous assessment of their knowledge skills and talent  able to meet the exact demands of customers in efficient manner. Works in close coordination among each other our team is well-versed with changing trends of the market. Apart from this we have a separate team of packaging personnel which ensures to pack the assortment properly to avoid damage during dispatch at the customers' premises.   Backed by in profundity industry acquaintance our mentor has headed this association to new heights</t>
  </si>
  <si>
    <t>Incepted in the year 2012 at Kolkata (West Bengal India) we &amp;ldquo;Debadyuti Hosiery Garments Pvt. Ltd.&amp;rdquo; are known as the reputed manufacturer of Kids Wear Set Boys T-Shirt And Lower Set and Kids Wear. Our company is Private Limited based company. Under the management of Managing Director &amp;ldquo;Biswanath Karmakar&amp;rdquo; we have successfully ranked amongst the top-notch firms.  providing our products under the brand name Fashion Today.</t>
  </si>
  <si>
    <t>Banerjee Security Service incepted in the year 2007 is a highly famous organization of the domain indulged in wholesale trader and retailer a broad collection of Fire Extinguisher Metal Detector Biometric Attendance System Security Camera and Fire Alarm System. Our provided products are designed by making use of superior quality input factors at our vendor's end. These products are highly demanded by the patrons for their hassle free performance super quality low maintenance high strength and longer service life. In addition to this  offering these products at cost effective rates to our patrons.</t>
  </si>
  <si>
    <t>Incepted in the year 1972  with a vision of carving a niche in the domain of jewelery making we  Kar  Jewellery House Pvt. Ltd.  have gained specialization in manufacturing supplying a mesmerizing range of Gold and Silver Jewelery  Gold Ring  Chain etc. Our collection is widely acclaimed by clients for its unique designs excellent finishing and lustrous looks. We offer our range at the most affordable prices in the market.\r\n\r\n Backed by an adept workforce comprising trained &amp; experienced jewelery designers craftsmen and skilled artisans we have gained immense expertise in this domain. Further  also supported by a sound infrastructure facility that helps us in carving a stupendous product range.\r\n\r\n Under the able leadership of our mentor Mr. GAUTAM KAR  we have established ourselves as a legendary name among other jewelery manufacturing organizations. His hands-on experience of jewelery making and understanding of current market trends enable us to garner a huge clientele.</t>
  </si>
  <si>
    <t>Welcome to our site Tirupati Creation located in Kolkata.  Retailer of Designer Sareeslehangakurti etc.</t>
  </si>
  <si>
    <t>S. P. Web Communication Company was established in the year 2008.  Trader Supplier Exporter of Turmeric Powder Red Chilli Powder Cumin Seeds Decorative Jewellery Box etc. We have been delivering high quality range that reinforces the notion that Indian spices are the best. Processed using the best of technologies and techniques our range of spices stand true to the globally accepted quality standards. Our products are in consonance with the current trends of the market so as to offer our clients a finest range of Handicrafts Items. Also their specific requirements are fully incorporated in designing of the products that enable us to meet every requirements of them in an efficient way. Moreover our team of quality experts make sure to inspect the products on certain defined parameters in order to ensure perfection of the products in terms of designing &amp;amp; durable finishing etc.</t>
  </si>
  <si>
    <t>Founded in the year 2004 Mayur is one of the leading companies in market.  working as a partnership based firm. The head office of our business is located at Kolkata WestBengal. To meet the various requirements of the customers  involved in Wholesaler and Retailer a wide assortment of Men's Shirt Men's Shorts Ladies Legging Ladies Kurti Ladies Top and many more. Offered products are quality approved.</t>
  </si>
  <si>
    <t>Making a beginning only in the recent past the Nortech Power Projects Pvt. Ltd. is fast making headways in the areas of hydro and thermal power generation projects transmission and distribution projects metering projects and other infrastructure project. A public limited company registered under Companies Act 1956 since its inception in 1997 has engaged itself in many turnkey projects successfully.\r\nOur team???.\r\nWe have a highly qualified team of experts guiding the company to its present heights of success. All the personnel are thoroughly qualified in their respective fields of work specially in hydro and thermal power generation projects distribution and metering and show a tremendous degree of dedication. Our board of Directors as well as our technical personnel have vast experience to fall back on and approaches each project with exceptional zeal and enthusiasm.\r\nOur partners???.\r\nWe give prime importance to the successful completion of our projects in hydro and thermal power generation projects distribution and metering projects and thereby monitor each stage of its process closely.  associated with top notch companies who work with us with th</t>
  </si>
  <si>
    <t>Rudrita was established in the year 2013.  leading Manufacturer Supplier &amp;amp; Exporter of Saree Kurti Anarkali Suit Digital Art and Accessories. Keeping in mind the varied requirements of our valuable patrons  offering an exceptional assortment Anarkali Suit. Our kurtis are highly praised for their fine finish designer appearance and appealing look. Due to its fantastic color combinations and appealing patterns these kurtis are widely favored by various numbers of patrons. These kurtis provide high comfort to wearer. a quality centric organization devoted all our efforts to offer only optimum quality products to the patrons. In order to make sure that the premium quality garments are offered to our patrons we have set unique facility for the quality testing of the garments. Before offering our garments to patrons we strictly examine our entire array on well-defined quality parameters in order to offer defect free range.  applauded by our patrons for the quality we have been delivering through our garments.</t>
  </si>
  <si>
    <t>Hossain Embroidery Work was established in the year 2000.  a leading Manufacturer Service Provider of Designer Lehenga Designer Saree Embroidery Service etc. These are available in different colors designs patterns sizes and other requirements as per the various demands and choice of our clients.</t>
  </si>
  <si>
    <t>Established in the year 2014 as a Sole Proprietorship Firm at Kolkata in West Bengal we Innovations are a superbly trusted name in the industry serving as the trader and supplier of a quality oriented assortment of Security Camera Access Control System and Security Equipment. All the security products that we offer are sourced from trusted vendors thriving in the industry. Also before getting these products in our premises we check the quality of the vendors and their products  associated with. Further we also check the quality of the products once they reach our premises and before they leave for final delivery to the customers. It is due to the reason that we put so much stress on quality that we have become the foremost choice of the customers.</t>
  </si>
  <si>
    <t>Zaahra's was established in the year 2014.  leading Manufacture and Supplier of Crystal Earring Beaded Necklace Green Pearl Beads etc. Our collections of Crystal Earrings are design and crafted by our experienced professionals conferring to the modern trends of market. These crystal earrings are processed using quality crystal and other raw materials which is acquired from the trusted sellers available in market. Moreover the whole ranges of crystal earrings are accessible from us at leading price. Our provided earring is precisely designed using excellent quality crystal and other allied material.</t>
  </si>
  <si>
    <t>L.K. Vyapaar Pvt. Ltd. is a Kolkata based company (Corporate Indication Number &amp;ndash; U51109WB2007PTC120122) with a registered trade license conducting business to business operations for sale of readymade garments mainly for kids.L.K. Vyapaar Pvt Ltd. is the flagship company of the prestigious L.K. group from its humble beginning in 1984. Our success is based on the pillar of passion commitment and professionalism. Today we stand as one of the largest commission agents of Readymade Garments in Eastern India having association with pioneers in garments manufacturing.The company is managed by personnel with more than 30 years of work experience in this field. Supported with immense industry experience we have an unparalleled base in Eastern India. We know the market choices well and have been in the business long enough to adapt to customer needs.Our competency lies in getting the right product from the right supplier at the right time and cost for you! Our continuously expanding client list is sufficient proof of that. a trusted name in kids wear arranging supplies in kids baba suit new born baby wear ethnic wear western wear night suits et al for both boys</t>
  </si>
  <si>
    <t>Established in 1976 we provide total variety of golfing equipments golf sets &amp;amp; accessories green maintenance equipments (putting cups flags &amp;amp; flag sticks hole cutting machine ball markers etc) etc. We also make T shirts Caps Bags Tracksuits Umbrellas Trophies &amp;amp; Mementoes etc with corporate/club logos.  currently satisfying many defence establishments corporate and clubs by manufacturing for them and providing them with many kind of customized products &amp;amp; accessories for their tournament and other purposes. Asian Sports was established in the year 1976 by Mr. Naresh Chandra Julka. From the year 2007 Vikas Julka his son has taken over the business. Our office is located at 4A Gobinda Bose Lane Bhawanipur Kolkata and  running few pro shop in Eastern India.</t>
  </si>
  <si>
    <t>Dugar Gems &amp;amp; Jewellery was established in the year 2005.  the leading Retail Trader of Artificial Jwellery Locket Sets etc.  trusted manufacturers traders and service providers of Semi Precious Stone. They are significant symbol of constancy and innocence. It has a healing nature. It is high in demand and are treated best as engagement rings. They are in high demand and are quality tested by our professionals.Our firm is occupied in offering an excellent quality range of Amethyst Semi Precious Stone which is extremely known among our customers for their lustrous finish. Our presented product is made under the guidance our professional designers by using the best quality input and high-end technology in line with industrial set standards.</t>
  </si>
  <si>
    <t>Zaqafa Leather was established in the year 2000.  leading Manufacture and Supplierof Wet Blue Leather Raw Leather etc. We offer a comprehensive range of Wet Blue Leather using high quality raw skin procured from our global vendors. These are widely used in garments and footwear industries. Our range is appreciated for glossy finish crack resistance &amp;amp; durability and can be availed in various sizes thickness vibrant colors and shapes. These Leather Wet Blue are appreciated by large number of clients due to high quality and durability.  availing a vast range of Wet Blue Leather which are used for finishing different types of leathers.</t>
  </si>
  <si>
    <t>Stallion Marktg. Dev started its business operations in the year 2011 as a Sole Proprietorship firm in the industry. With our main nature of business of manufacturing and additional business of exporting and supplying  engaged in offering superior quality small leather goods and Gloves for general applications.  operating our entire business activities with our business offices situated at Kolkata West Bengal (India). Our wide range of products comprises of Leather Accessory Welding Glove Leather Wallet Driving Glove and many more products. We manufacture high-quality products by using certified-grade leather jute and allied materials in compliance with the latest technology and equipments. All our offered range of products have high durability perfect fitting supreme comfort and latest designing. We make export to various countries such as USA Australia Europe and Japan. We always make convenient with our services and offer them different modes of payments such as Cash Cheque DD etc and shipments like Air Cargo Sea and Road to choose from. Our business focus is to relentlessly deliver the finest quality products and services to our clients.</t>
  </si>
  <si>
    <t>We Sun Secutech was establish in the year 2014 providing complete solution for the security which includes comprehensive range of security products and services which are designed to cater to almost all of your security requirements as well as minimize disruptions to current operations.  service provider for our offered products like vehicle tracking system epabx systems cctv camera bugler alarm fire alarm systems biometric attendance and automation solution at market-leading prices. Combining extensive experience and comprehensive capabilities we collaborate with the clients to provide their premises and articles the requisite safety and security. Our clients belong to different sectors such as automobile boutiques high street market stores gold hypermarket and multiple retailers.</t>
  </si>
  <si>
    <t>Since the early 19th Century our ancestors were amongst the leading non-British jewelers.After the British Raj was shifted to Delhi our founder grandfather Lt. Sambhunath Roy came out to cater the common man. Because of the passion and love of the King families and Babus our ancestors (The Bengal Jewellery Parivar) settled in the &amp;lsquo;City of Joy&amp;rsquo; (Kolkata) to promote their outstanding ability in making exceptional masterpieces with Gems.Since then  still preserving and maintaining ancient tradition in today&amp;rsquo;s design &amp;amp; trends our blend of Jewelleries cover a wide range of Diamonds precious stones Jaroa with rubies emeralds and pearls in exquisite designs and impeccable craftsmanship truly for connoisseurs.We have been keeping our service since the last 9 generations through our latest jewellery collection which is sure to charm your heart &amp;amp; soul.The sacred ashes of the &amp;ldquo;Father of the Nation&amp;rdquo; (Gandhijee) are kept at the Gandhi Ghat of Barrack pore (West Bengal).  proud to be associated with it as we were given the responsibility to make it.The three sons Mr. Ranadip Roy Mr. Shubadip Roy Mr. Sreedip Roy now manage the or</t>
  </si>
  <si>
    <t>Established in the year 2011 at Kolkata (West Bengal India) we &amp;ldquo;S R Communication Services&amp;rdquo; are Sole Proprietorship (Individual) based company engaged in trading of CCTV Camera PA Amplifier Home Security System Power UPS and Power Battery. Also these products are provided after testing from various quality parameters. In addition to this  also the service provider of CCTV Camera Installation Service. Under the management of Managing Director &amp;ldquo;Basab Saha&amp;rdquo; we have achieved a perfect position in the industry.</t>
  </si>
  <si>
    <t>A technology driven organization  currently involved in building India's leading electronic consumer payments network. The company believes in strengthening the business of its customers through proactive product development resulting in convenience and value to all its customers.E charge solution is in the business of implementing and operating payment networks for multiple services namely mobile prepaid top-up DTH top-up and Cash acceptance for various service providers/utilities. Our merchants provide these services either through their mobile phones or through web (in case they have PC with internet).Now we had a plan to introduce upgraded technology of telecom operating system enabling single SIM card to perform multiple functions. We offer a Simple Smart and Secure way to buy products from your current local retail shops.We offer with assurance a service with which you can Top Up your Phone Buy your next Meal or even conveniently pay your utility bill all from the palm of your hand. With Mobile Payment System you can avail all these services from your local retailer.</t>
  </si>
  <si>
    <t>Farida Mustafa Chandorwala is establish in 2014.  the leading Supplier and Wholeseler of Nafees Dress Material Embroidered Dress Material Ladies Suit Materiala and Salwar Suit Material.Our fashion garments are in compliance with international quality standards holding striking features of perfect finishing modern designs colorfastness comfort and endurance. We make sure to carry the business activity as per prevailing market trends and keep on updating the business modules from time to time.</t>
  </si>
  <si>
    <t>Belamy Enterprise was established in the year 2014.  leading manufacturer supplier of Leather Goods Leather Wallet Leather Bags Etc. The leather used in fabrication of these products is of supreme quality and is well tested before finally getting delivered at the destination of our customers. Besides this their easy to carry nature reliability and precised dimensions makes these bags a preferred business choice.We provide these leather products in different attractive designs and sizes at market leading prices. The mentioned products supplied by us have attractive appearance and is suited for keeping things safely in an orderly manner. Our collection is characterized with contrasting color designs and stylish appearance.</t>
  </si>
  <si>
    <t>Adiba Leather Private Limited A journey begins since the year of 2010 of finest craftsmanship innovative design and unmistakable glamour in hub of Leathergoods City in Kolkata India.  Having own manufacturing unit for more than 1000 square meters filled with highly trained skilled workers with specialized Italian Germany Japanese technology machines which produce high end quality products and always take care from start of leather procurement cutting assembling to final stage of packing.    in specialized timeless chic designs &amp;amp; functionality especially for mens and ladies handbags Breifcase Evening Bags Workbags Travel bags and Wallets Ladies purses and accessories. ADIBA ingenious use of best quality leathers fine craftsmanship &amp;amp; attention to detail result in truly inimitable styles. Each product is handmade by trained artisans and each skin is handpicked for its individual beauty and feel. Our commitment to impeccable finished products &amp;amp; long standing reputation for quality means you will almost certainly be delighted with the piece you have chosen. The slogan ADIBA LEATHER IDEAS means creates unique functional and innovative ideas and always</t>
  </si>
  <si>
    <t>ShoppyToppy.com is the online platform of Sonakshi Creations which was established in the year 2013&amp;prime; at Kolkata India.  a notified and distinguished organization in manufacturing supplying and exporting a comprehensive range of products related to the daily lifestyle of people. Positioned as a trendy youthful and vibrant storeSHOPPYTOPPY offers consumers the latest in fashion and lifestyle in an enjoyable shopping experience. Each Lifestyle brings together multiple concepts under one roof.\r\nOur Company is engaged in manufacturing supplying and exporting a wide range of products such as Designer Sarees Casual Sarees Bridal Lehenga Party Wear Suits Salwar kameez Designer Suits Print Suits Casual Kurtis Silk Sarees Embroidery Sarees Party Wear Sarees Party Wear Kurtis Designer KurtisWe also deal in a wide range of artificial jewellery and Home Decor products.</t>
  </si>
  <si>
    <t>Wholesaler distributor and trader of all types of Kids wear like Boys Jeans cotton pants Jamaicans shorts  cord / corduroy pants ; Girls jeans cotton pants capris  skirts  hot-pants  dungarees.  based in Kolkata.</t>
  </si>
  <si>
    <t>Mahendra Company was established in the year 2014.  the leading Trader &amp;amp; Supplier of Synthetics Saree  Cotton Suits Cotton Saree &amp;amp; Fancy Sarees.  offering extensive range of Cotton sarees. It is known for stunning and bright color and fine texture. It is perfect for everyday wear purposes and can be washed with ease. It is appreciated by the customer of market for the features like fine texture intricate design long lasting fabrics flawless finish and high tear resistant. We trader premium quality of Synthetic Sarees that are easy to maintain. This product is highly suitable to wear in all occasions and seasons. Available in attractive designs and charming prints this product is offered at market leading prices to the customers in the far-flung markets.</t>
  </si>
  <si>
    <t>Om Sai Enterprises establish in the year 2014.  the leading Manufacturer Trader Supplier and Exporter of Ladies Leather Bag Leather Handbag and Leather Wallet and Mens Wallet.High grade raw material is used to develop this purse ensuring high durability and strength. For fabrication our experts uses soft natural and flawless leather. The products are made to undergo various quality tests to ensure its authenticity and durability.</t>
  </si>
  <si>
    <t>Valuers &amp;amp; Engineers company was established in 1992.  leading Service Provider of Valuation Service etc.  associates of Government-Registered Valuers. We have to our credit valuation work of commercial/ residential/Industrial premises for banks &amp;amp; limited Companies and for the purpose of wealth Tax Act Income Tax Act &amp;amp; Gift Tax Act. We provide Valuation/revaluation of Jewellery assets properties Land Building plant &amp;amp; machinery all under one roof. In order to get best suggestion excellent work prompt services in respect of Valuation of Jewellery property Land &amp;amp; Building we may be contacted. We have also added additional Man power and other facilities for giving maximum service to our Clients. As you are aware we have been in this line since more than decades and have experience and worked under earlier amnesty Schemes\r\nI hope to give you the best of our personal attention and co-operation in the said matter. A professional Jewellery &amp;amp; property Valuation is approved by and Registered with the Income Tax Department and Valuers approved by Hobble High court Chartered Engineers Govt. approved Registered Valuers. Our multi-discipline</t>
  </si>
  <si>
    <t>Techno Speciality Media Private Limited was established in the year 2010.  Service Provider of Corporate Film Making Service Video Recording Service 2D Animation Services etc. These services are high in demand amid our patrons for their features such as client centric approach timely execution flexibility and reliability. The presented services are provided by our skillful personnel using high definition cameras and equipment as per the industry guidelines. Our workforce offers these services as per the necessities of the patrons keeping in notice their budgetary constraints.Broadly delivered to our customers on time these services are delivered by most nimble and skilled personnel of our crew. As well our cost-effective rates and capability to fulfill our clients&amp;rsquo; demands in them makes us a favored choice.</t>
  </si>
  <si>
    <t>RGD Footwear Private Limited was established in the year 1975.  leading Manufacture and Supplier of Girls School Shoes Gents PVC Sole Blown PVC Soles etc.  extensively acknowledged organization in the domain engaged in offering School Shoes. Our school shoes are made by using finest quality material that has long lasting durability. We provide this school shoes in customized sizes &amp;amp; color options in order to cater the need of customers. In addition provided school shoes are checked before deliver it to customers so as to ensure its perfect range.</t>
  </si>
  <si>
    <t>Welcome to theLee Store ProvidedT Shirts Jeans PantsShirts Blazers JacketsClothes shop.</t>
  </si>
  <si>
    <t>Boscon Leather Products Private Limited was established in the year 1986.  manufacturer exporter and supplier of Leather Wallet Ladies Handbag Ladies Clutch Ladies Backpack Bag Bifold Leather Wallet Trendy Ladies Clutch and many more. These are planned in a unique style and are usable in several attractive colors sizes and manners. Being a high quality centric firm we never compromise on the quality of the proposed range. Hence we utilize the finest materials leather material for the production of our products which are sourced from a selected base of vendors of the grocery store. We have nominated a team of highly effective professionals who helps us in taking out all operations smoothly. Huge manpower is used by us in ensuring we offer an excellent scope to our worthy customers. Owing to our ethical business policies and crystal clear business approach we have earned the trust and assurance of our former customers. Moreover our concern is run under ethical policies with an objective of exceeding client's expectations offering optimum quality products and timely deliverance. These targets have helped us collect a vast foundation of clients and earn a good m</t>
  </si>
  <si>
    <t>Welcome to the our Madhu Agarwal Creation. to the provided the Fashion jewellery and accessories.</t>
  </si>
  <si>
    <t>R H Syndicate was established in the year of 2004.  Manufacturer &amp;amp; Supplier of Leather Wallet Leather Belt Leather Bag. Being well-known manufacturer in the market highly indulged in offering a broad collection of Mens Wallet in the domestic as well as international market. Our offered products are manufactured by making use of top notch quality components and ultra modern technology in conformity with international market. Moreover these wallets are provided at economical prices. instrumental in offering Leather Wallet to our most valued patrons. Owing to its compact size beautiful design and durability features it is widely acknowledged in the market. It also keeps your cards clean and undamaged. Also it is available at industry leading prices.</t>
  </si>
  <si>
    <t>M.B Creations was established on the year of 2005.  a leading Wholesaler Supplier of Saree Lehenga Bridal Lehenga Designer Lehenga Designer Sarees etc. This product with its attractive design boosts the beauty of the one who is wearing it. Further we offer this to our clients at a very reasonable rate. Our vendors professionals are experienced enough in providing best collections in varieties of patterns.  engaged in offering exquisitely designed Designer Lehenga to our revered customers. The offered lehenga is known for its skin-friendliness comfortable fitting and resistance to fading &amp;amp; shrinkage. Our vendors artistic designers use high grade fabric and various types of embellishments for designing this lehenga.</t>
  </si>
  <si>
    <t>Incepted in the year 2011 Mayborne Leather is counted amongst the foremost organizations engaged in manufacturing supplying and exporting a wide array of leather products to our valued customers.  working as a Sole Proprietorship firm and located our operational head at Kolkata West Bengal (India). We offer products like Men's Leather Jacket Ladies Leather Jacket Ladies Leather Handbag Leather Wallet Leather Gloves Leather Key Ring Leather Card Holder Leather Boots and many more. The raw material used in designing these leather products is acquired from some of the distinguished vendors of the industry. Offered products are demanded extensively by our national and international clients. In order to design these products we have with us a sophisticated infrastructure well-equipped with the most up-to-date technology and superior tools. This infrastructure has been properly parted into various departments. Moreover our quality testing department is outfitted with latest instruments. Our quality analysts examine the leather products under various parameters. After the quality check we use excellent packaging material for packaging the offered products in an app</t>
  </si>
  <si>
    <t>Since 2017 The Jute Stop is performing its business activities as the leader player of this industry.  instrumental in manufacturing a wide array of Jute Purse and Jute Bags. Our corporation is a sole proprietor owned firm which is headquartered at Rajaji Nagar Bengaluru Karnataka and from there we keenly monitor our occupation.</t>
  </si>
  <si>
    <t>Kemeye Technology was established in the year 2011.  the leading Trader Wholesaler Supplier &amp;amp; Distributor of Digital Video Recorder Dome Camera etc. Our well known brand name is Kemeye. Our products are demanded amongst our customers due to their effective performance and varied uses.Our customers prefer to purchase our products due to their best quality and reasonable price. We ensure to satisfy the entire requirements of our patrons in all possible manners. Our professionals have maintained a trustworthy relationship with our valuable clients.</t>
  </si>
  <si>
    <t xml:space="preserve"> trader of all types of abrasive products coated and bonded non woven abrasives in kolkata and eastern India. We also deal in safety items shoes hand gloves rubber lubricant for PVC pipes AND SILICONE SEALENT FOR GLASS AND AUTOMOBILE GLASS SEALENT. we also deal in all types of polishing stones for marbles mosaic etc of norton brand and also are wholesellers of norton wtaer proff paper open coat paper massa paper of lion brand and norton massa having a good hold over the paints and polish market in eastern India.  importer and selling agents for xtra power brand fibre disc cutting wheels flap disc. non woven polishing wheels velcro disc water proof silicon carbide abrasive paper aloxite rools for plywood. Our prices are the lowest foot above product to buyers in eastern India.</t>
  </si>
  <si>
    <t>Commenced in the year 2012 Mitas Boutique has carved a niche in the market. Our company is a Sole Proprietorship based firm. Headquarter of our firm is located at Kolkata West Bengal (India).  the leading manufacturer wholesaler and retailer of Ladies Dupatta Tasar Saree Designer Saree Silk Saree Cotton Saree Kantha Saree and more. All these products are highly appreciated in the market. Today we have established a distinct name for ourselves in the domestic market.</t>
  </si>
  <si>
    <t>Established in the year 2009 at Kolkata (West Bengal India) we &amp;ldquo;Green House&amp;rdquo; are recognized as a prominent manufacturer and exporter of Terracotta Wall Mask Decorative Wall Mask Terracotta Lamp Shade Wooden Utility Box Jute Bags etc. Our company is Sole Proprietorship (Individual) based company. Under the supervision of our Proprietor &amp;ldquo;Soumik Guha Roy&amp;rdquo; we have marked the remarkable name in the industry.  exporting our products all over the world.</t>
  </si>
  <si>
    <t>Came with an aim to address the growing needs of our customers in an efficient manner our company &amp;ldquo;Mahuaa Collection&amp;rdquo; is instrumental in offering a wide range of textile products in the market. Commenced our business in the year 2000 we operate our entire business as a Sole Proprietorship based business with our business offices based at Kolkata West Bengal (India). We provide a rich array of products such as Silk Handloom Saree Floral Cotton Saree Printed Kota Saree Net Saree and many more to our customers. Our offered products are available in different attractive range and fashionable patterns. Our sarees and suits are able to enhance the beauty of women as they are designed by our expert designers who understand the need of the market. With our flexible payment methods our customers can easily choose to make payments. With our available asset and facilities  able t deliver a superior quality range of products to our customers.</t>
  </si>
  <si>
    <t xml:space="preserve"> leading manufacturer and distributors of nonwoven products like nonwoven shopping bags nonwoven sacks nonwoven carry bags etc. It can be manufacture in different shape sizes and design according to customer need. Our other range is nonwoven surgical disposables wears i. e. Nonwoven disposable face masksurgeon cap boufant/nurses cap. We also deals in biomass energy products like biomass smokeless cookstoves biomass wood pellets.  first in eastern india to introduce biomass products for domestic and commercial cooking purpose.</t>
  </si>
  <si>
    <t>Established in the year 2008 we &amp;ldquo;Bushra Bags&amp;rdquo; are a Sole Proprietorship firm and one of the distinguished Manufacturers and Suppliers of an exclusive range of Dust Bags Cloth Dust Bags Shopping Bags Non Woven Bags and Garment Bags. Located at Kolkata (West Bengal India)  backed by a well-developed infrastructural facility. Under the proficient guidance of our mentor &amp;ldquo;Md Shanawaz (Director)&amp;rdquo; our organization has been able to grow itself at a formidable position among our competitors.</t>
  </si>
  <si>
    <t>Welcome to our page Suisse Sarees  here to provide you best quility in saree. if you are looking for a good quality in lowest price the you can contact us.</t>
  </si>
  <si>
    <t>Established in the year 2016 Elcon Engineering Corporation has carved a distinct niche in the market. Ownership type of our firm is sole proprietorship based firm. Headquarter of our firm is located at Kolkata West Bengal (India).  the topmost wholesaler of CCTV Camera Access Control System Fire Protection System and Smoke Detector System. We provide these products in given time frame.</t>
  </si>
  <si>
    <t>Welcome to our page.  here to provide you all types of mobiles phone we sell all type of mobile phones.</t>
  </si>
  <si>
    <t>Mayur International was established in the year 1997.  a leading Manufacture and Supplier of Mens Leather Wallets Ladies Leather Wallets Ladies Leather Purse Ladies Leather Belts Mens Leather Belts etc. With the assistance of our well-installed infrastructural facility we have been able to deliver high quality products. Our infrastructural unit is equipped with all the needed tools and machines which helps us to provide these high quality products as per client&amp;rsquo;s requirements. These processes are managed under the strict direction of our skilled professionals.</t>
  </si>
  <si>
    <t>Welcome to My Site Aroras DP Electronics Private Limited Located in Calcutta.  an award-winning retail chain that offers a variety of services. We would like to welcome all our family friends and fans to voice their opinions and interact with us via questions and comments and enquiries. \r\nWe Commenced Business In 1961 As Distributors For The Japanese Brand National The First Foreign Brand To Be Brought To India. Thereafter We Promoted The Local Brand Sonodyne The Then Stereo Manufacturers And Retailed Our Own Brand Of Televisions Oscar And Nobel.\r\nTelecommunication was the next step forward and since 1998/99 we have been entrenched in retailing Mobile Phones Connections and Original Accessories thereof since the inception of mobiles at our retail outlet in central Kolkata.</t>
  </si>
  <si>
    <t>Welcome to Priyanka Saree Located in Kolkata.  Offering Printed Sarees Designer Sarees.</t>
  </si>
  <si>
    <t>Welcome To Kids World At Bangur Located In Kolkata.  Reatiler Of Color SuitWhite Color Anarkali Suit Kids Wear Baby Frock.</t>
  </si>
  <si>
    <t>Lokenath Exim established in the year 2015.  leading Wholesale and Supplier. These products are light weight handy and include ample brick space and come in distinct color combinations and sizes. Our products are made up of tough leather and can withstand changes due to extreme temperature and daily wear and tear. Furthermore our products are liable to customization. astonishingly engaged in offering Leather Wallets. In order to design these wallets we use best possible quality leather. These wallets are designed by our creative workers. Our offered range of wallets has achieved vast demand in the market for its durabilityOur clients can avail from us a diverse range of Wallets that are large enough to keep all the required belongings safely and properly. Designed in sync with the latest fashion</t>
  </si>
  <si>
    <t>Newera Soft Luggage Private Limited was established on the year of 1997.  a leading Manufacturer Supplier of Mens Wallet Mens Winter Jackets Tourist Bags &amp;amp; Luggage Laptop Bags Backpacks Laptop Backpack Travel Bags Rain Wear Rains Suits etc. Laptop Backpack highly demanded.  offering our range at affordable rates.In order to keep pace with never ending demands of customers our company provides excellent quality range of Trendy Laptop Backpack. This Trendy Laptop Backpack is designed as per the latest fashion trends. Moreover our product range is checked under various set norms of the industry.</t>
  </si>
  <si>
    <t>We &amp;ldquo;Desire Overseas Private Limited&amp;rdquo; are the leading name in the market established in the year 2009 at Kolkata (West Bengal India).  the best Manufacturer Wholesaler Trader Importer and Exporter of Men Casual Shoes Ladies Casual Shoes Men Slipper Men Sandal Ladies Slipper and much more. All these footwear collections are designed by our designers with the utilization of best materials and skills. Our designers are creative and smart in approach. They create these footwear collections in many colors designs and specifications. All these footwear collections are skid free light weighted and available at the market leading rates.</t>
  </si>
  <si>
    <t>We Raj Enterprise was established in the year 2013.  dealer of CCTV cameras such as box CCTV camera bucket CCTV camera bullet CCTV camera infrared CCTV camera mini CCTV camera color CCTV camera and many more. Our in-depth knowledge and industrial expertise allow us to offer a distinct collection of CCTV camera. Our CCTV cameras are used in retail shops banks and government institutions for security purpose this camera is developed by utilizing top notch material &amp; advance techniques in compliance with the quality standards.</t>
  </si>
  <si>
    <t>Suraj (INDIA) Pvt. Ltd. is the most trusted name among the topmost companies in the market and established in the year 1983. The headquarter of our corporation is situated at Kolkata West Bengal.  the prominent manufacturer supplier and exporter engaged in offering a quality approved assortment of Leather Gloves Protective Gloves Safety Shoes Arm Guard and many more. These products are manufactured with utmost quality raw material procured from our trusted vendors. We export 50% of our products all over the world especially in USA and European Countries.</t>
  </si>
  <si>
    <t>Sombhar Boutique was established in the year 2015.  the leading Manufacturer And Wholesaler of Ladies Sarees Ladies Lehenga Ladies Kurtis  Ladies Gown. Fabricated underneath the supervision of dedicated executives of our team these offered garments are widely treasured. In conformism with the advancements taking place in this business arena these offered garments are widely recommended. Also owing to their fine finish exceptionality and beautiful designs these are highly preferred over their counterparts available in this business spectrum.So as to match with the growing and altering desires of our patrons we have employed a knowledgeable crew of executives which is keeping a close tab on the functioning and task finishing process to uphold a reputed standing for ourselves in this industry. Some of the topmost members of our team include manufacturing warehousing and packaging quality testing R &amp; D and logistics unit. In order to maintain a hassle free working environment all our team mates are working in close synchronization with each other.</t>
  </si>
  <si>
    <t>Established in the year 2010 SS International is oriented unit specializing in the manufacturing supplying wholesaling and retailing of wide gamut of bags. With many years in the business today we have established ourselves as the renowned firm of bags in India.  based out as a Partnership firm and located our operational head at Kolkata West Bengal (India).  specialized in offering wide collection of Shopping Bag Shopping Bag Jute Bag Cotton Bag and many more. Quality is our first priority so we use best quality raw material to design top quality products as per the latest trends. Offered ranges are eco friendly and quality approved. We deliver the best quality products in India and no one can beat the quality of our products. We check each product very carefully at our quality testing department. We have many satisfied clients who buy products from us regularly. It is our great achievement that  making satisfied to our customers with our best quality eco friendly products. Further we deliver our products after the approval of the quality.</t>
  </si>
  <si>
    <t>We Afreen Brother's was establishment in the year 2012.  engaged in manufacturing &amp;amp; supplying an extensive array of leather products i.e. Red-blue leather Mens leather wallets Ladies leather belt Mens leather belts Formal leather belts and Ladies leather wallets. With wide range of colors and designs this wallet &amp;amp; belts is widely used by ladies &amp;amp; mens. Offered wallet is designed using the finest quality leather with the aid of ultra-modern techniques in sync with set industry standards. Also this leather ladies wallet is widely appreciated for its impeccable finish and smooth texture. Leather purse &amp;amp; Leather belts in distinct shape and styles that befittingly become to customers of different fashion statement. Using modern designing techniques and leading-edge cutting stitching etching technology the company sets the benchmarks for unique color finishes and overall qualities of the products. Afreen Brother's perfectly understanding the market dynamics and serving its clients with a singular range of top-quality products. Our products are widely acclaimed for features such as aesthetic looks unique and varied designs and color patterns. We off</t>
  </si>
  <si>
    <t>Orissa Iron Ore Private Limited was established in 2005. Our company is counted among the very trusted and trendy companies in the field of manufacture wholesale and export of Leggings. The offered range of these leggings are customized according to the specification of the clients and are given touch of perfection by the creative designers.  engaged in offering the optimum quality range of Designer Ladies Blouse to our patrons. These clothes are available in different patterns. In addition this range can also be tailored as per the precise terms of the clientele. Hence our provided clothes are broadly admired in the market due to their long lasting nature and low prices. It has fine finish and perfect stitching which is why in much demand by our clients. The product is tested on quality parameters before delivering. We offer kids garments in various shades and attractive colors. These garments are tailor-made from good quality fabrics.</t>
  </si>
  <si>
    <t>Commenced in the year 2014 Shreya Collection is carved a niche in the market by providing good quality products.  working as a Sole Proprietorship based firm Headquarter of our company is located at Kolkata West Bengal (India).  the leading manufacturer and wholesaler of Men's Shirt Men's Trouser and Men's Jeans. We have brought forward these offerings to meet the variegated requirements of our customers.\r\n</t>
  </si>
  <si>
    <t>Sudeshna's Boutique is established on the year of 2015.  a leading Retailer Trader Supplier of Saree dress materials Kurtis etc. The offered saree is provided in quality packaging material. Offered saree is designed using finest fabric by our skilled designers. This saree is known for its shrink resistance &amp; soft touch. Provided saree is available in numerous color options at affordable rates.Our domain proficiency has enabled us to develop wholesale and export an excellent collection of Designer Kurtis. Designed in precision with the latest and existing fashion trends we make use of top class fabrics and thread in the development of these kurtis. In addition we offer this attractive range of kurtis in numerous designs sizes and color combinations to choose from.</t>
  </si>
  <si>
    <t>Established in the year 2015 Rai's Collection has gained a remarkable position in the market. The ownership of our organization is Sole Proprietorship. The head quarter of our organization is located at Kolkata West Bengal (India). Leveraging over the skills of our qualified team of professionals  instrumental in manufacturing and trading of Gold Plated Earring Ladies Necklace Necklace Set Gold Plated Chain Silver Anklet Gold Plated Bangles and many more. Offered products are precisely designed by our experts.</t>
  </si>
  <si>
    <t>&lt;p align='justify'&gt; integrators to provide you with technology that enhances quality of life not only at your residence but also at your workplace and respective commercial areas. We create the right environment for your work and home. Automate everyday tasks and save both your valuable time and energy. Our wireless technology and constant innovation ensures that our work is of impeccable quality. With just a screwdriver for installation without any breaking or caulking we offer countless options and solutions for your domestic home offices and other commercial establishments.\r\n&lt;p align='justify'&gt;Our watch word is simplicity and reliability. We provide cost effective solutions and create a safer and easier place for you to move around in the years to come. Our associations with leading brands like Schneider Electric Berker by Hager Control 4 etc and our unique wireless solutions ensure that you get the best of products at competitive prices. Come and experience the ultimate luxury with us.</t>
  </si>
  <si>
    <t>Binkay Logistics Private Limited is established in the year of 2015.  a leading Manufacturer &amp; supplier of Jute Bags packaging jute bags etc. The offered heavy jute bag is widely sued for the storage and transport of agricultural products. Our supplied hessian bag is highly acclaimed and liked by the clients owing to the eco-friendly fabric.  a trusted name in the industry for manufacturing and exporting Fancy Jute Bag. The offered jute bag is made from jute and is available in a wide variety of designs. It has been made in sophisticated manufacturing facility and checked for the assurance of quality by our experienced quality controllers. This bag is resistant to wear &amp; tear and is available at cost effective prices.We deal in bulk inquiries minimum 5000 to 10000.</t>
  </si>
  <si>
    <t>Khanak Fashion N Trends is established in the year 2015.  the manufacturer supplier of ladies tops sarees suits. Exclusively designed and developed our products are admired for their uniqueness and elegance. Some of the salient features which make our products one of the most favored selections of clients are uniqueness elegance designer appearance colorfastness and shrink resistance. We offer these dresses at reasonable rates.Our offered ladies tops are highly appreciated for their attractive look and elegant designs. These products are fabricated using premium quality of fabrics and threads. Further our products are of world class quality. The products are available in different sizes and lengths according to the needs and demands of our clients. All these products are well stitched by the trained tailors and are available in elegant prints. Our products are offered at pocket-friendly rates.</t>
  </si>
  <si>
    <t>Manufacturer and exporter of a whole series of mens and ladies bags rucksack computer bags briefcases portfolio waistbags belts wallets ladies purses. All products are available in different types of genuine leather cow nappa cow d.d cow vt buffalo skin goat skin sheep skin. Buyers own creative design specifications are highly welcome.  at all time ready to reply all your enquiries and serve your needs. All product are genuine leather.</t>
  </si>
  <si>
    <t>By keeping in mind upcoming fashion  engaged in Manufacturing an appealing range of Kids T-Shirt Men's T-Shirt Sports Tracksuit Men's Jersey etc. Our offered apparels are available in various sizes and sophisticated colors.</t>
  </si>
  <si>
    <t>M. D. Mohta Rakhi Private Limited was established in the year 1947.  the Supplier Distributor Manufacturer Wholesaler &amp; Service Provider of Zari zardosi Stone rakhi Devotional rakhi Children rakhi Lumba etc. The secret of success in any one of the manifold aspects of life is most thrillingly revealed in the history of the development and rise of M.D. Mohta whose Shree Rakhi in the annals of India's Rakhi Industry to-day stands on the peak of glory providing livelihood to over 75000 people.It all started in 1947 after the India - Pakistan partition when Shri Murli Dharji Mohta returned to India with his family and felt the need to settle in Kolkata in hope of a better living. Life then was surrounded with strife and hardships with an impending financial scarcity that added to their discomfort. Shri Murli Dharji Mohta had joined an accounting firm as a clerk on a meagre salary only enough to get four square meals a day. His wife Smt. Pusie Mohta tried to dodge their poverty by making rakhi's but little did she know that her humble approach was laying the foundation of a Mega Rakhi Business Empire! She passed away in 1969 leaving her small business unattended t</t>
  </si>
  <si>
    <t>Orientation Fin-Tech was established in the year 2012.  the leading Trader Supplier &amp; Service Provider of CCTV Dome Camera Biometric Access Control System CCTV Camera Installation Services &amp; Access Control System Installation Services etc.  one of the leading organization engaged in offering a wide assortment of Biometric Access Control System. The offered range of products is procured from the trusted vendors of the market which is widely appreciated by the customers. also engaged in offering CCTV Camera Installation Services to our valuable clients. These services are offered as per the specifications of the clients in order to ensure hassle free performance and high functionality. Besides this range assures minimum maintenance cost.</t>
  </si>
  <si>
    <t>Amrit Impex Pvt. Ltd is professionally managed 100% Export oriented company. The company&amp;rsquo;s management team consist of highly qualified professionals with an aptitude to strive for excellence.  manufacturers &amp;amp; exporters of all type of Jute Bags &amp;amp; Cotton Bags. All our products are ecofriendly natural and bio-degradable and therefore our products find market all over the world. Entire manufacturing activity including cutting printing handwork stitching &amp;amp; packing is done in-house in our factory sprawling over area of approx. 35000 sq.ft. A separate specialized product manager takes care of work in process in each division. Quality and timely shipment remains the focus area. We have trained and experienced team of inspectors to keep strict control over quality. Each piece of production is checked before packing. We try to provide good quality bags at most competitive prices. We at Amrit believe in team work. We share a cordial &amp;amp; healthy relation with our work force suppliers &amp;amp; customers.  members of National Jute Board Export Promotional Council for Handicrafts Jute Products Development and Export Promotional Council and Apparel Ex</t>
  </si>
  <si>
    <t>We Electropathy System dealing with all its customers spread across pan India. Our company is known to operate all its business functions as a Sole Proprietorship based entity since 2006 with its main units established at Kolkata West Bengal (India). Our company holds specialization in the manufacturing supplying wholesaling and trading of products such as Security Camera Security System Body Massager Water Controller and many others.  also known to provide CCTV Installation Service. Our company is totally focused on Research and Development and offers advanced products with a future vision in LED devices and remote solutions which cater to both domestic and industrial needs. We provide best product latest technology and promote after sales service to our valued customers.</t>
  </si>
  <si>
    <t>We customize the design of our bags in accordance with needs of clients for serving the purpose of product promotion advertising campaign or for any special events. These bags are reasonably priced. We offer prompt product delivery service and cater to bulk orders.  a reliable and trusted brand known for using superior quality raw materials in the production of bags. You can find us online and are welcome to browse our exclusive range any time.  always ready to serve you and offer you with the best-in-class products. Some very basic qualities that we follow are as follows:  1. We use superior quality fabric in Jute/ cotton / canvas as required. we use other types based on the type of bags. 2. We also manufacture bags made from certified organic cotton Muslin  food grade Jute/ cotton  bamboo fabricfelt linen silk satin velvet etc. 3. Cotton and canvas as per the thickness as per requirement. 4. Various treatments are done such as mould free odour free softening etc so that shelf life of the bags increases drastically. 5. Lamination is done with Virgin &amp;ndash; grade poly granules. This helps the bag to be firm and waterproof. 6. Variety of printing optio</t>
  </si>
  <si>
    <t>Prospero Global Ventures was established in the year 2014.  retailers of leather accessories such as wallets for men and women key rings visiting card accessories travel accessories folders laptop bags etc. We offer these accessories to the customers in different sizes colors and other specifications. All leather product are available in reasonable market price to client. The products are sourced from manufacturers to supply to top European brands.</t>
  </si>
  <si>
    <t>Goutam Thrade was established 1998.  leading of Trader Supplier for Sewearing Thrade Embroidery Thread Core Spun Threads Tora Poly Spun Threads .We offer quality range of Poly Poly Core Spun Threads. Our thread is exceptionally strong size for size when compared to spun polyester thread. Our thread is available in a range of sizes to suit every sewing need shirts blouses dresses lingerie and denim. It's higher strength to fitness ratio makes it the ideal there for sewing lycra blended fabrics due to it's high strech properties.</t>
  </si>
  <si>
    <t>Madhuri Exports Private Limited was established in the year 1991.  leading Manufacture Supplier Trader and Exporter of Silk Fabrics Designer Handloom Sarees Stylish Ladies Scarves etc. Our company is immensely coveted and acclaimed for presenting unmatched collection of Ladies Scarves to our prestigious clients. These elegant appearance scarves are made from best quality raw fabric. We offer amazing assortment of these scarves to our clients. These stylish scarves can be provided to our customers in promised frame of time at very reasonable rates to their premises. This product is highly acknowledged amongst the customers for its impressiveness and source from reliable vendors of the market.</t>
  </si>
  <si>
    <t>Established in the year 2012 Saqbi Leather Craft are engaged in manufacturing wholesaling and exporting of Men Leather Belt Ladies Leather Belt Leather Wallet and Leather Handbag.  equipped with all the modern tools and machinery needed to manufacture products that are in accordance with the industry norms and standards. We offer these in various specifications to meet the diverse needs of our clients.</t>
  </si>
  <si>
    <t>The strength of the old blended with the foundation of the new; we bring to you a choicest collection of women&amp;rsquo;s ethnic wear from Aashirvad Sarees Pvt. Ltd. What singles us out is the fact that  one of the few e-sellers in the country with an in-house setup of designers artisans and production; Upholding honesty as the defining value we promise absolute transparency and integrity at every level of operation. Aashirvad Sarees. Pvt. Ltd is an epitome of intricate design research highest quality of production with a reasonable price range and a trustworthy selling environment. Aashirvad Sarees Pvt. Ltd. was born in the year 1983 at Kolkata.</t>
  </si>
  <si>
    <t>At the brink of the digital revolution S Mobility Ltd is a multi-faceted group prepared to embrace the change with imaginative products and innovative technology. An integral part of the Spice Group S Mobility Ltd. began its journey in the Communication &amp; Entertainment sector by introducing new age mobile phones in the Indian market.Since entering the handset market through the entry level segment our progress has been rapid and constant. With a clear vision of the future and imaginative products we forayed in the mid-premium segments. Since our inception S Mobility Ltd achievements in this sector include introducing the first dual mode phone and dual SIM PDA (Spice D-1100 GSM/GSM) in the Indian market.Boosting our presence and credibility S Mobility Ltd. was awarded the Golden Peacock for innovative products/service in the year 2007. Following this accolade we added more firsts to our credit by announcing the global premier of the World's First Movie Phone and Peoples' phone at the World Mobile Congress Barcelona in February 2008.Building on the success and the experience garnered through our initial years in this industry  surging ahead. Having established</t>
  </si>
  <si>
    <t>Sumati Textile Mills is manufacturing many kinds of hosiery products and garments under the trade mark of JACKPOT. JACKPOT is very popular reputed and prestigious brand in the market. The brand name is synonymous with the best in hosiery products. Products under JACKPOT trade mark become trust worthy for quality and fair dealing. With constant learning and innovation  fully prepared to face challenges of total customer satisfaction.</t>
  </si>
  <si>
    <t>Established in 2012 Moha Atelier Pvt. Ltd. is one of the trusted companies and known for its quality work in market. The head office of our cooperation is situated at Kolkata West Bengal. Enriched by our vast industrial experience in this business  involved in manufacturing exporting wholesaling and retailing an enormous quality range of Ladies Lehenga Ladies Lehenga Choli Designer Saree and Potli Bag. These are designed with best materials. Our company exports our products to US Singapore Malaysia Philippians UK and Dubai.</t>
  </si>
  <si>
    <t>Dev International was established in the year of 2003.  a leading Wholesale Sellers of Hand Bags Ladies Slings Ladies Wallet etc. Highly demanded amongst our customers owing to their intricate designs and shrink resistance these offered bags are manufactured by our vendor end with utmost precision and accuracy. Apart from this our ability to offer these in sole and bulk have provided us immense reputation in the industry.Manufactured by our vendor end making use of best in class basic material and advanced tools and machinery these are highly popular because of their fine finish and glossy texture. Moreover our customers can buy these from us at reasonable rates. Crafted by our talented and skilled craftsmen we assure that only best quality leather and other allied things are used in their development process.</t>
  </si>
  <si>
    <t>Kanakkeuri Creations established itself in the year 2011 as a manufacturer supplier wholesaler and retailer.  working as a Sole Proprietorship based firm with our headquarter located at Kolkata West Bengal (India). Our product range includes Beaded Handbag Clutch Bag and Handicraft Accessory. We provide superior quality of product range which are reliable maintainable and sustainable and have a long running life. We design our products from superior quality material sourced from the most trusted and reliable vendors of the market. We cover a large market area across nationwide with a long and strong list of client base. Our products are light weighted and flawlessly finished. Our product&amp;rsquo;s precise manufacturing and cost effective solution makes them more demanding. We have installed modern machinery and recruited well experienced manpower so as to make timely completion of heavy orders.</t>
  </si>
  <si>
    <t>Nu Packaging was established in the year of 1995.  manufacturer supplier of Polythene Bags Polythene Tubes Shopping Bags &amp;amp; Packaging Material. We supply these products all over India. Made from high quality granules these products are widely appreciated for being bio-degradable and durable. The products offered by us are primarily used in the packaging industry. Our team of proficient professionals is the backbone of our organization. We have employed these diligent experts after the strict analysis of their knowledge and experience. They work hard to understand the specific demands of our clients and offer them with the products. Additionally once the manufacturing process is completed we check the entire consignment at our highly facilitated quality control unit to deliver a defect free range.</t>
  </si>
  <si>
    <t>Pashupati Fashions was established in the year 1996.  leading Manufacture Supplier and Wholesaler of Ladies Kurti Ladies Chanderi Salwar Suit etc. These are fabulously designed to give you a luxurious and regal look. The unique selling point of Ladies Kurti is that collection is a subtle yet quality embellishment which gives a very beautiful look to it. All our Ladies Kurti are enchanting in its attributes and have lovely colour combination. Our designers have used creativity at its best to give a fresh and unique look to the whole collection. Every Kurti is awesome enough to leave you spellbound. So if you want to win admirers in the next party then just try out our party Suits to get that lavishly charming look. Sari is the perfect choice of attire for every modern Indian women and an Indian woman can never go wrong with a perfectly draped Suits.</t>
  </si>
  <si>
    <t>We Imex International are the best name in the market established in the year 2013 at Kolkata.  the most trusted manufacturer wholesaler retailer exporter of Mens Leather Wallet Leather Sling Bag Ladies Wallet Ladies Clutches and much more. All these leather products are designed and produced by our engineers with the utilization of the best raw materials leather materials and methods. All these leather products are crack free smoother at edges and very exclusive in designs. These leather products are available online as well with all our leather products with up to dated rates images and offer that help our customers to choose and buy these leather products in easy approach. All our leather products listed are accurate in design lowest at rates and quality assure. We understand the importance of leather products quality and designs to keep our customers contended. Our customer&amp;rsquo;s satisfaction is very importance for us. We offer our customers many pleasing services like free shipping faster delivery and safe payment mode to keep them contended with us.</t>
  </si>
  <si>
    <t xml:space="preserve"> the prominent manufacturer supplier and exporter of a comprehensive range of ladies wear.Exclusive is a Kolkata West Bengal India based sole proprietorship organization.  the prominent manufacturer supplier and exporter of a comprehensive range of ladies wear such as Designer Sarees Casual Sarees Bridal Lehenga Party Wear Suits Designer Suits Print Suits Casual Kurtis Silk Sarees Embroidery Sarees Party Wear Sarees Party Wear Kurtis Designer Kurtis. The wide array of apparel is available in various colours designs patterns and sizes which caters to the various requirements of our clients. Fashioned from a wide range of exquisite handpicked fabrics - cottons crepes silks chiffons brocades net georgette sourced from various locations across India offers an exclusive collection just right for every occasion. Therefore our products are highly preferred by many clients for their outstanding quality and features which includes beautiful texture colourfastness aesthetic appeal eye-catchy patterns.  To maintain exclusivity we have our own well-organized setup for printing dyeing and embroidery work. Our collection speaks out for itself and has been admired by</t>
  </si>
  <si>
    <t>KARUSHREE is established in the year of 1996. It s founder Mr.Sandip Bag a post-graduate of University of Calcutta and has acquired business knowledge during study.We would like to introduce ourselves as a manufacturer of quality designer jute canvas paper and nylon bags. It is our core area. Our bags are available in print and solid colors. We have various line of products i.e. Pouch Toilet bag File cover Folder Kit bag Hand bag Tote Folio bag Travel bag Overnighter Soft luggage etc.  also capable to manufacture custom made bags. Here you will find some of our designed bags. These bags are being used as promotional conference travel and misc. purposes.Apart from bags  dealing with Handicraft products. First part of our company name  Karu  denotes handicrafts. Since inception our company is devoted to the rejuvenation of the handicraft products. We have countless craft persons. With their innovative eyes and creative minds they are bearer of the timeless legacy of Indian culture.  trying to blend traditional imagery with contemporary forms. Kantha stitch bag Sitalpatty folder &amp; bag Batik products Shantiniketan Leather blended nylon travel kit etc</t>
  </si>
  <si>
    <t>Bridhi Chand &amp; Sons is proud of doing an astounding business in the market since its formation in the year 1973.  a Sole Proprietor business unit meeting the entire needs of our huge clientele with our base from Pageya Patti Kolkata West Bengal. Our business activities include manufacturing trading and supplying of wide gamut of products which vary from Uniform AccessoryMachine Knitting Wool Yarn Rain Wear Plastic Tarpaulin Winter Wear and many more. The entire range has been able to generate huge demand for itself in market owing to various properties with which the products come with. Our clients are completely convinced with the performance and quality of offered range we take huge pain in developing these products as we value their aspiration and make sincere efforts which gives full value of their money. The development of products is done with the assistance of cherry picked raw material leading to perfect finished products everytime.</t>
  </si>
  <si>
    <t>Founded in the year 2009 Areve Electronics (A Unit Of Areve Commodities Pvt Ltd) has a distinguished list of valued customers who expressed their satisfaction towards products and services. The head office of our company is situated in Kolkata West Bengal.  the foremost manufacturer Wholesaler Retailer Import and trader of CCTV Camera Electrical Wire and many more. we import our products from Taiwan China and Korea. These products are quality approved. We also render Maintenance Service and Installation Service.</t>
  </si>
  <si>
    <t>Melondeals is the leading online electronics store in eastern India having exclusive large format retail outlet in Kolkata. Melondeals is the fastest growing e-tailer of consumer electronics and IT products in India from the house of Fundamental Electronics. With over 20 years of electronics retail expertise.  committed to provide the best deals superior quality products and prompt customer support to the every customer. We provide customers a unique shopping experience with feature rich products backed by latest technology at an attractive price. Avail the convenience of shopping online from a wide collection of branded products like Apple Samsung LG Sony Philips HP Lenovo Hitachi Daikin HTC JBL Kent Eureka Forbes Faber Portonics Videocon Skull candy Targus and many more at lowest price guarantee. At Melondeals.com you can find great deals on Home Appliances LED TVs Air Conditioners Washing Machines Microwave Ovens Mobiles Tablets Laptops Desktops Home Theater Camera IT products. Biggest Online Deals only at Melondeals!</t>
  </si>
  <si>
    <t>V. K. Exports was established in the year 1998.  supplier manufacturer exporter and trader of Ladies Fashion Handbags Leather Handbags Ladies Printed Bags Office Bags Leather Wallets Office Bags Men Leather Wallets and Ladies Wallets. With a humble beginning many years ago we have grown from a small factory unit and a couple of workers to now 3 units and a couple of many workers. Our company has seen the growth with every passing year in terms of experience structure output and clients. Our ISO 9001:2000 certification is a proof of the high and consistent standards of quality maintained by the company.The the complete manufacturing process of the leather goods are carried out in-house enabling quality checks at every stage. The spirit of growth and technical up gradation is a continuous process making our company an emerging leader in leather goods with exports covering several countries in Europe America Canada and Africa. Further we lay immense attention towards the quality of our products. Our quality experts keep a strict vigil on all the production processes. Besides our units are equipped with advanced machinery and technology to ensure that all produc</t>
  </si>
  <si>
    <t xml:space="preserve"> well known in Kolkata neighborhood for our proven abilities in successfully handling total supply chain management in &amp;ldquo;tea&amp;rdquo; business. Our capability to consistently deliver as per the commitments made has also helped us in successfully building many mutually fruitful business partnerships. Further the gained in-depth experience in the industry also allows us to handle the service demands of Movement of Tea post Auctions Storage Blending and Packing right from simple hand packing to use of more sophisticated Constanta &amp; IMA tea Bag machines. Over the years our business association with leading Tea Manufacturing Houses has also given us much needed inputs of Good Manufacturing Practices HACCP and Safety Hygiene requirements for Food Products as well as Health &amp; Environment (SHE) requirements. The services offered by us include Logistics Services for Tea Warehousing Services for Tea Bulk Packaging and Flavoring of Tea Packaging Services for Tea Tea Packet Manufacturing and Tea Export. Other than the above mentioned services  also into manufacturing of Sachets Tea Bags Big Bags and Pouches and in the Blending of Teas.</t>
  </si>
  <si>
    <t>Nirmala Collections was established in the year 2004.  leading Trader and Supplier of Home Textile Fabric Technical Textile Fabric etc. Owing to the immense experience in this domain  providing an excellent range of Home Textile Fabric.Moreover this fabric is demanded by our clients for its attractive look and captivating patterns. Besides we offer different designs colors patterns and sizes of fabrics that can be customized as per the dynamic demands of our clients. Our range is also used for towels bed covers table covers window shades carpeting and for stitching garments.</t>
  </si>
  <si>
    <t>Shree Sai Industries was established in year 2010.  leading manufacturer of ladies &amp; gents footwear. These are fabricated using optimum quality raw material and latest technology in compliance with the set industry standards. The offered range is widely known among our clients for its slip free nature trendy look and optimum finishing. Apart from this the offered range is available in variegated shapes sizes and color combinations. Furthermore we provide customization according to the varied needs of our clients within the stipulated time frame. Available in various shades attractive prints and amazing designs these can be custom manufactured as per the given specification of our clients.</t>
  </si>
  <si>
    <t>Mtex Fashion established in the year 2010. With enriched industrial experience and knowledge  engaged in offering a wide range of mens thirsts ladies laggings &amp; ladies jeans. The offered products is designed by our designers using ultra modern machines and optimum grade fabric. This products is highly appreciated by our valuable clients for its wonderful color-combination eye catchy look and perfect finish. The provided products is also checked under various quality parameters to ensure its fabric quality by our quality experts. Our designers use best quality fabrics procured from the reliable vendors for designing these products. We offer extensive range of products in numerous colors sizes styles designs and patterns to suit the wide requirements of the clients. These products have become famous in the market among the men for its distinct look.</t>
  </si>
  <si>
    <t>Having valuable experience of eight years we have become a prominent manufacturer supplier and exporter of an exclusive range of Crochet Elastic Tape and Laces. These are manufactured using quality rubber thread &amp;amp; polyester yarn procured from the reliable vendors of the industry. Our comprehensive range includes Hosiery Fabrics Crochet Elastics Tape Inner Elastic Fancy Elastic Cotton Knitted Fabrics and Cotton Lace. Known for distinctive attributes like long life pleasing colors and exclusive texture these are widely used in the hosiery inner wear readymade garments medical accessories and luggage industry. Available in various designs patterns widths and shades we have the capability to customize them according to the needs of the clients. a quality centric organization that believes in offering quality range of Crochet Elastic Tape and Laces to clients. For ensuring quality products we have appointed a team of quality controllers which stringently inspects each and every stage of production to ensure international quality standards. We have carved a niche due to our dedication and fulfillment of bulk consignments within minimum time frame and at the in</t>
  </si>
  <si>
    <t>Boutique Chitrslekha was established in the year of 2015.  Manufacturer &amp;amp; Supplier of Silk Sarees &amp;amp; Cotton Sarees. instrumental in offering superb quality assortment of Fashionable Cotton Saree. This Fashionable Cotton Saree is designed from quality approved cotton fabric and latest techniques by our dexterous professionals.</t>
  </si>
  <si>
    <t>Shivam Enterprises was edstablished in the year 2012.  Wholesaler Supplier of Pyjama Sets Trackpants Night Suits etc. Track pants designed by us are the true symbol of craftsmanship. Our track pants can dry away the moisture from the skin and are stretchable. Matching to the current trends of the market these have piping on the pocket edge and double colored band on side seams which makes it more attractive and trendy.  among the reputed organizations highly engaged in providing an optimum quality range of Track Pants. The provided track pants are widely applauded by our clients for their high comfortability and perfect finish. The kids night suits are well knitted using pure cotton and other fabrics in varied designs and sizes. It is carefully stitched to perfection so as to provide maximum comfort to the kids. We offer nigh suits in knitted and woven forms by our seasoned designers. It includes upper garments and matching pants that are soft and comfortable to wear.  engaged in offering a premium range of exquisite Pyjama that is designed for occasions such as weddings which demand splendor and magnificence. It is fabricated using soft natural</t>
  </si>
  <si>
    <t>Commenced in the year 2015 Subrata Roy is carved a niche in the market as a sole proprietorship based firm. Head quarter of our organization is located at Kolkata West Bengal (India).  the leading wholesaler and supplier engaged in offering good quality assortment of Security Camera CCTV Camera CCTV Surveillance System CCTV Camera Accessories and many more. All these products are tested under different parameters. We provide these products are provided at market leading prices.</t>
  </si>
  <si>
    <t>Equinox company was established in 2015.  leading OEM Manufacturer of Ladies Winter Garment Men Winter Garments Kids Wear etc. We offer an ultimate range of garments that are fit for extreme winters. These give a smart look on gents and have a very comfortable feel inside. Available in latest designs and colors the winter garments are offered at competitive rates. Besides this just for our customer's complete satisfactionWe offer a classic range of products made from best quality of fabric. designs in a variety of co lours is the highlight of our collection. Easy to wash and maintain our collection of men wear are available at the most reasonable prices. the purpose of the designing the offered Wear as per the latest fashion trends the advanced weaving mills and best quality fabrics are used.</t>
  </si>
  <si>
    <t>We would like to introduce ourselves as a manufacturer and exporter of all kinds of leather goods and accessories from Kolkata India. We provide various models of high quality and variety in color and sizes. We have a reputation of providing good quality products with best after sales service at extremely competitive prices.Manufacturing and processing is done by our skilled technicians Specification of raw material and finished goods are checked thoroughly to meet the requirement of our clients situated in different countries of different climates.Our product range: - Finished Leather Leather goods such as Leather Wallets note case Ladies purse. Coin Case Credit Card Holder Key ring Organizers Folder and other as per buyer's specifications.We look forward to supply our goods only reputed firms who favors for the best of leather and workmanship.Since it has been long that our workmanship has been successfully satisfying the tough quality of Germany Britain Holland capable to produce 50000 sq.ft. of finished leather and 25000 pcs of wallets 5000pcs of small accessories &amp; 2000 pcs of folder and file per montPacking and shipments are made observing internationa</t>
  </si>
  <si>
    <t>Universal Overseas has gained a remarkable position in the market and was commenced in the year 2000.  working as a Sole Proprietorship based firm. The head quarter of our corporation is situated at Kolkata West Bengal (India).  the leading manufacturer and importer engaged in offering supreme quality range of Baby Girl Apparel Baby Girl Shoes Baby Bed Baby T-Shirt Baby Sweater Baby Boys Shoes and Baby Girl Dress. Offered products are widely demanded for their exceptional quality. We imports 70 % of our products from China Thailand Singapore and Taiwan.</t>
  </si>
  <si>
    <t>Daga Udyog was established in the year 1978.  manufacturer and supplier plastic chain such as s shaped chain long 's' plastic link chain ring shape plastic chain chain for hanging readymade garments s shape plastic chain. These chains are available in various colors sizes and lengths to meet our clients requirements. We manufacture these products to comply with the international standards and the demands of our customers. Featured with attractive colors and durability the plastic chain is widely demanded in the market. These chains using high-grade plastic procured from the most trusted vendors of the market.</t>
  </si>
  <si>
    <t>Siddhi Vinayak Sarees is a partnership firm thriving under the guidance of Mr. Neeraj Kumar Prajapati (Owner). The venture was incorporated in the year 2000 and since then we have cemented our position.  located in Kolkata West Bengal (India) and cater to customers all over India.</t>
  </si>
  <si>
    <t>At Your Service&amp;hellip;STCJewellers.Com is an jewellery e-store that sells finest jewellery and silver articles having unmatched designs. STCJewellers.Com offers you the unique experience of a jewellery showroom right at your digital device as it showcases the real jewellery instead of the prototype ones. The prices offered are the best affordable and the jewellery delivered is of the finest quality.The Flawless Designs&amp;hellip;Jewellery is a reflection of the personality. It is a mirror to the majestic ego and the studded stones carry the fragrance of dreams and never-ending joy of prosperity. STCJewellers.Com brings you the unmatched exquisite designs studded with the true colors of your imagination.Personalized Services&amp;hellip;STCJewellers.Com assures you the best services and convenience conversations regarding your query. You can simply call us to share your imagined jewellery and get it delivered at your doorstep. The convenience of buying from home comes with a life-time exchange assurance and after-sale services.  always there to listen to you and guide you whether you want to sell your jewellery exchange it or buy a new one.STCJewellers.Com brings yo</t>
  </si>
  <si>
    <t>Voila was established in the year 2008.  manufacturer supplier and trader of Ladies Suit Ladies Kurti Unstitched Suit Designer Sarees Wedding Kurta etc. All these products are carefully designed on the base of current security industry trends and also with global quality standards. Most importantly we employ the finest grade fabrics and other quality inputs in the manufacturing process so as to ensure high quality of the proposed range. It is constructed with the finest grade of fabrics and thread of beautiful color. The range we offer is very easy to wear easy to pack beautifully planned and finely stitched. With such attributes we have noted our presence in the diligence.  supported by our trained professionals and an advanced manufacturing unit with their support the company is able to set forward the entire range in volume within the assigned time frame. Due to all we have acquired a noted place in the marketplace. The mainstay of all our actions is the vast production plant which is set up with the latest instruments equipments and machines. All these machines tools market research works R &amp;amp; D and other departments enable us to offer a charmin</t>
  </si>
  <si>
    <t>We Prudent Solutions established in the year 2011 are known for wholesaling trading distributing and retailing a wide range of handpicked quality of Digital Video Recorder CCTV Camera Fire Alarm Panel Fire Extinguisher Smoke Detectors Fire Alarm Systems and much more. To ensure high standards of quality these products are sourced from reliable vendors of the market. Being a quality focused name the quality of these products is never compromised and it is always maintained at our end.  known for our innovative business ideas and we follow complete transparency in all the business dealings.</t>
  </si>
  <si>
    <t>Our firm Rajshree Creation has created a permanent mark in the clothing industry by rendering top quality baby accessories and clothes. The firm was established in the year 2010 by Mrs. Rajshree Murarka who is a prolific personality with clear vision and in depth experience regarding the entire business. Our team of adroit professionals have emerged constantly as an efficient team under the able guidance of our proprietor.  extensively engaged in manufacturing and supplying baby garments and various other baby accessories such as napkins bibs bath towels booties &amp; mittens woolie cot items etc. High-end technology is employed in manufacturing bulk orders in a short span of time and our skilled professionals are adept in delivering all the products on timely basis. We have designed our products range in a suitable manner to suit every clients needs. Every client requires soft fabrics for little babies our team believes in the same and thus manufacture clothes and accessories with utmost precision and care. All the products are available at reasonable rates. Our constant endeavor has earned us wide accolades from our valuable clientele who are satisfied by our</t>
  </si>
  <si>
    <t>Sarmila Enterprise was established in the year 2001.  a leading Manufacturer Supplier of Hand Block Printed Pure Handloom Silk Saree Hand Embroidered Cotton Saree Etc. All the products are widely demanded by several women of different age groups for their unique patterns.Offered saree is designed and embroidered in good infrastructure facility to meet the exact requirements of clients. Provided range is widely acknowledged for its superior quality and vibrant colors. The entire saree range is fabricated with quality fabric and threads by our highly skilled designers.</t>
  </si>
  <si>
    <t>Ginni Leggings was established in the year 2014.  manufacturer and supplier of ladies kurti ladies salwar suit ladies legging. With its contemporary look as well as traditional beauty our range is just perfect for our customers across all parts of the globe. Our collection is offered as per the local traditional and integrate modern styles to attract more clients towards it. They offer us apparels which are truly entrancing yet comfortable for the end users. Elegance and style are synonymous with each of the garment offered by us boasting of beauty that is delicately adorned with a touch of impeccable embroidery embellishments. Owing to the efforts of our dedicated and skilled professionals spacious warehouse and sound logistic we have been performing with perfection. This has enabled us to earn a reputed position in marketplace that we aim to retain for future.</t>
  </si>
  <si>
    <t>Incepted in the year 2015 at Kolkata (West Bengal India) we 'Singh International' are engaged in manufacturing and trading a qualitative assortment of Floral Incense Stick and Chandan And Sandal Agarbatti. Our company is Private Limited based company. Under the management of Managing Director &amp;ldquo;Mukunda Murari&amp;rdquo;  able to achieve the highest position in the industry.We can also cater to the needs of wholesalers and the distrubution units.</t>
  </si>
  <si>
    <t>Incorporated in the year 2013 Advance Digital Printing is one of the reputed companies in the market.  working as a sole proprietorship based firm. The head quarter of our business is situated in Howrah West Bengal (India).  the leading manufacturer of this domain engaged in offering a wide range of Printed T-Shirt Printed Kurti Printed Legging and many more. These products are well tested on various quality parameters.</t>
  </si>
  <si>
    <t>In the year 2003 the foundation stone of the company was laid down. We have set a strong foothold in the fashion market under the able guidance of Mr. Ramjee Lal Agarwal the CEO of the company. With his enterprising skills and vast industrial experience we have achieved specialization in the manufacturing of Artificial Jewelry Wedding Hair Ornaments Bridal Hair Ornaments etc. It is the result of his industrious efforts that today;  able to stand among the overriding Artificial Hair Jewellery Manufacturers based in India.</t>
  </si>
  <si>
    <t>Roy Enterprise was established in the year 2015.  the leading Manufacturer &amp; Wholesaler of Fancy Ladies Bags Ladies Handbags Ladies Clutch bags Gift Bags Jewellery Boxes.  extremely recognized in the market for offering a wide assortment of Ladies Bag to the esteemed clients at very economical price. Being a quality-centric organization our company offers an extensive range of Jewellery Boxes to store the valuables.</t>
  </si>
  <si>
    <t xml:space="preserve"> importer Whole seller &amp; supplier all Kind of Export surpluses Garments  Export Quality Garments &amp; Garments Stock lot  like Men's T-shirts  Denim Jeans  Casual shirts  Polo T-shirts. Ladies  T-shirts  Ladies Jeans  Shorts &amp; various stylish Garments for Boy's &amp; Girl's. Also Best quality &amp; best price.</t>
  </si>
  <si>
    <t>Genx was established in the year 2012.  engaged in providing photography services such as wedding photography service nature photography service product photography interior photography service corporate photography service portraits photography service landscape photography wildlife photography and many more to our valuable clients. We provide these services with the help of skilled professional who have proper knowledge of photography. These photography services are offered with a professional approach and are known for timely execution &amp; reliability. Our professionals uses top class camera for capturing pictures. Clients can avail these photography services from us at a low price.</t>
  </si>
  <si>
    <t>NR Industries established in 2010 offering a varied range of premium quality in all types of textiles rubberized footwears &amp;amp; Safety products.  recognized for constantly producing upgraded and innovative products.  having young and dynamic organization managed by professionals determined to carve a niche for itself in its segment. With a wide assortment of superlative quality products. Our company N. R industries has truly arrived on the scene with a bang.  a renowned manufacturer and supplier of FR/non FR products like mosquito nets raincoats slicker suits rain jackets/pants cotton bags sleeping bags school bags carry bags sports bags hot water bags uniforms aprons reflective/safety products fire proximity suits fire blankets fire boots life jackets hospital rubber sheeting/mackintosh bed sheets hospital sheets school shoes canvas shoes/boots/ankle tents &amp;amp; tarpaulins etc.As a customer oriented organization we have been serving our clients with a range of world class quality products. We aim to fully live up to the quality expectations of our clients. We offer customized as well as standardized range of products that are comfortable to wea</t>
  </si>
  <si>
    <t>Incepted in the year 2003 at Kolkata (West Bengal India) we &amp;ldquo;Silverdust Enterprise&amp;rdquo; are a renowned name and a leading Service Providers of the best quality Leather Printing Services Laser Cutting Services Laser Engraving Services Leather Cutting Service PU Laser Cutting Service and Footwear Component Laser Cutting Service. Under the supervision of our mentor &amp;ldquo;Mr. Sanjeet Kumar Rakesh (Proprietor)&amp;rdquo;  profitably meeting the accurate requirements of our clients.</t>
  </si>
  <si>
    <t>National Trading corporation was founded in 1982.  leading manufacturer and exporters of Jute bags coffee bag promotional bag shopping bag hessian cloth Jute seed Bag.  we have in-house manufacturing setup like lamination designing printing cutting stitching and packaging with the highest quality control in all the stages.</t>
  </si>
  <si>
    <t>Incorporated in the year 1996 Salasar Industries is one of the most reputed companies in the entire market. The head quarter of our business is situated in Kolkata West Bengal (India).  the leading manufacturer of this domain engaged in offering a wide range of Kids T-Shirt Kids Pant Kids Top Kids Frock and many more. These products are well tested on various quality parameters. We assure to provide these products in given time frame.</t>
  </si>
  <si>
    <t>Established in the year 2010 R. K. Trading is one of the famous names in market. Our ownership type is sole proprietorship. The head office of our business is situated at Kolkata West Bengal. Enriched by our vast industrial experience in this business  involved in manufacturing and trading an enormous quality range of Ladies Silk Saree Ladies Saree Ladies Cotton Saree Ladies Blouse and many more. These products are highly acclaimed for their utmost quality.</t>
  </si>
  <si>
    <t>We &amp;ldquo;SPL Retail&amp;rdquo; are the leading name in the market established in the year 2015 at Kolkata (West-Bengal India).  the best Manufacture Wholesale and Trader of garments like Mens T-Shirts Mens Shirts Women T-Shirts etc. All these garments are designed by our vendors. Our vendors are the elite group of fashion designers that are creative and smart in approach. They create these garments in many sizes and colors. All these garments are highly appreciated in the market for many features like breathable fabrics fancy design and easy to wash texture. Our customers can easily buy this amazing looking array of garments from us at affordable rates.</t>
  </si>
  <si>
    <t>SARGAMSAREES established in the heart of Kolkata.  the manufacturers of designer sarees and dress materials who understands the need of your esteemed customers and presents according to choice.\r\nWe deal in embriodery sarees bandhej cottonsprinted with dress materials like suits and tunics.</t>
  </si>
  <si>
    <t>Pritika Enterprises is establish in the year 2016.  the leading Wholesaler Supplier of Leather Handbag Trendy Designer Handbag etc. It is tested for its quality and colors and is very much recommended by clients. Further our offered kurti is available in a plethora of colors designs and in sizes at affordable price.</t>
  </si>
  <si>
    <t>Orchids was established in the year 2015.  the leading Manufacturer and Supplier of Ladies Designer Saree Designer Wedding Bridal Saree Exclusive Designer Saree Exclusive Cotton Saree Trendy Cotton Saree Latest Designer Cotton Saree Fancy Cotton Saree Pure Cotton Saree etc.</t>
  </si>
  <si>
    <t>Protech Computers &amp; Communications was established in the year 1997.  the Retailer and Trader of Biometric Attendance Machine Fingerprint Attendance Machine Spy CCTV Camera CCTV HD Camera CCTV Dome Camera CCTV Bullet Camera PTZ Camera Wireless CCTV Camera. Offered range is widely demanded by the clients.</t>
  </si>
  <si>
    <t>Titas-'Can't Stop Walking' - A Brand which aspires to be a part of every moment of your life.  a renowned family footwear brand based out of Kolkata the cultural capital of India. We exist here for more than a decade and  known for our quality durability price and customer service. We produce 'comfort zones' for your feet to take you forward.  your family brand offering footwear for kids mainly school shoes and shoes for adults and seniors in vagaries of style and design following the latest trends. Titas footwear is an amalgamation of comfort style and quality at par International standard. Having a product catalogue ranging from school segment to seasonal collection to festive collection Titas footwear is catering to the masses of different segment of society. We brings to you choicest collection of various range of footwear with quality and comfort at par International standard that flaunt your personality! Our uniqueness lies in attractive designs rough and tough soles and affordable pricing.  located all across the city for affordable buying. You can buy our product online as well. We differentiate ourselves through retail presence eff</t>
  </si>
  <si>
    <t xml:space="preserve"> manufacturers of premium leather products and also deal in luggage bags school bags etc. We have also been manufacturing for Designer Brands.</t>
  </si>
  <si>
    <t>El Vestido was established in the year 2013.  leading manufacturer and supplier of T Shirt etc. We ensure to achieve excellent quality by all possible means. We have a dedicated team for the quality assurance of our range of products. This team works relentlessly to ensure the optimum quality of products at every stage of production. Starting from procurement of raw materials till the final dispatch and delivery the team verifies quality at every stage.</t>
  </si>
  <si>
    <t>K. D. Garments Private Limited was established in the year 1993.  the leading Manufacturer &amp;amp; Supplier Ladies Sleepwear Ladies Night Suits Ladies Nightgowns Ladies Trendy Legging Ladies Fancy Legging Ladies Designer Kurti Ladies Printed Kurti etc. K. D. Garments Private Limited is dedicated to provide high customer satisfaction by delivering quality &amp;amp; new designed products at reasonable prices. Each our product style comes with the guarantee of quality. We use the finest laces and trims from all over the world to ensure that there is superior comfort. The products offered by us are highly appreciated for their high quality. These products are available in market at reasonable prices and one can avail these products from us in bulk.</t>
  </si>
  <si>
    <t>Established in the year 2001 at Kolkata (West Bengal India) we &amp;ldquo;Md. Maidul Islam Molla&amp;rdquo; are a Sole Proprietorship organization affianced in manufacturing and supplying an elegant collection of Kids Wear Baba Suit Women Leggings Gents Shirts and Gents Pant to our prestigious customers. Under the stern guidance of &amp;ldquo;Rabbe Salam (Director)&amp;rdquo;  growing in the industry day by day.</t>
  </si>
  <si>
    <t>Vicsun Industrial Products was established 2009.  the leading Manufacturer &amp;amp; Supplier of Fancy Leather Gloves Soft Leather Gloves Ladies Leather Wallets Mens Leather Wallet &amp;amp; Black Leather Bags Designer Leather Bags etc.  involved in supplying finest range of Black Leather Bags that enable safe storage and are easy to carry. The mentioned products supplied by us have attractive appearance and is suited for keeping things safely in an orderly manner. Our collection is characterized with contrasting color designs and stylish appearance. among the established firms involved in offering the best quality of Ladies Leather Wallets. Manufactured using premium quality leather these wallets are available to clients at leading market prices. Standard colors classy designs and intricately engraved patterns characterize these wallets.</t>
  </si>
  <si>
    <t>AJ Collection was established in the year 2012.  the leading Manufacturer of American Diamond Jewellery Kundan Jewellery Antique Jewellery. Backed by a team of highly experienced professionals  able to offer an excellent quality assortment of products. These products are designed by us using high grade basic material and latest technology in compliance with international standards. Our team of quality controllers strictly inspects the finished products on set parameters in order to ensure their flawlessness and superior quality.</t>
  </si>
  <si>
    <t>Our company Rainbow Creation was eshtablished in the year 2004.  leading Manufacturer of these products Designer SareeSalwar SuitKurtie etc.Designer Saree As per the ongoing fashion trends   affianced in offering an exclusive line of Designer Saree . Provided saree is so elegant and light in weight that makes it easy to carry and enhances personality and persona of the wearer.Clients can avail from us a wide range Designer Sarees. These Designer Sarees are crafted by the skilled artisans using superior quality fabric which is procured from reliable sources of the industry. We offer these sarees with embroidered blouse. These blouse comes with short sleeves in many enticing colours.</t>
  </si>
  <si>
    <t>We &amp;ldquo;Om Fashion&amp;rdquo; are a prominent entity engaged in manufacturing trading and wholesaling an attractive range of Ladies Top Ladies T-Shirts Ladies Shirts. Established in the year 1984 at Kolkata (West Bengal India)  a Sole Proprietorship firm engaged in offering a quality assured range of fashionable apparels. Our offered apparels are made from high quality thread and modern tools as per the guidelines of the industry. Under the guidance and supervision of '' Shyam Dubey&amp;rdquo;(CEO) we have carved a niche for ourselves in this challenging market.</t>
  </si>
  <si>
    <t>Aakar was founded in the year 2009 and has carved a remarkable position in the market by offering best quality products. The ownership type of our organization is Sole Proprietorship. Our company&amp;rsquo;s headquarter is located in Kolkata West Bengal from where we operate our entire occupation.  the prominent manufacturer engaged in offering a quality tested assortment of Ladies Kurti Ladies Saree Ladies Cotton Saree Ladies Blouse and Men's Dhoti. These garments are designed by using finest quality fabrics.</t>
  </si>
  <si>
    <t>We &amp;ldquo;Raghuvir Commercial Pvt. Ltd.&amp;rdquo; are a Private Limited Company established in the year 2005. Backed by rich industry experience  involved in manufacturing a premium quality range of Kids Dangri Suit Baby T Shirt Shorts Set Girls Frock etc. Located at Kolkata (West Bengal India)  backed with an advanced infrastructural base. Our company is lead under the effective direction of Mr. Raj Kumar Kothari and Mr. Manoj Kumar Kothari both of whom hold an experience of more than 15 years in the kid&amp;rsquo;s clothing business. We offer our products under brand name Tot's Club and Tiny Tots.</t>
  </si>
  <si>
    <t>Ranjana Fashion Jewellery was established in the year of 2010.  a leading Manufacturer &amp; Supplier of Fashion Necklaces Beaded Jewellery etc. Our range is designed using quality material keeping in mind all the requirements of our clients. Well finished and striking colors these necklaces are available in various colors that can match with different dresses.Our collection of fashion necklaces are made by adroit artisans and have very intricately assorted different sizes and colors of beads in one necklace that are ideal for matching with any type of dress. Ideal to wear with casual outfit these fashion necklaces captivates one's senses easily.</t>
  </si>
  <si>
    <t>We &amp;ldquo;Packsols Industries Private Limited&amp;rdquo; are a well-renowned firm that started in the year 2014 at Kolkata (West Bengal India). With heart-earned industry experience and knowledge  engaged in manufacturer trader and exporter a high-quality range of products like Canvas Backpacks Cotton Backpacks Jute Bags and Wine Bottle Bags. Our firm is supervised under the direction of our (Director) &amp;ldquo;Yash Choudhary&amp;rdquo;. We Export our products to France Italy Spain UAE.</t>
  </si>
  <si>
    <t>welcome to the thriving macrocosm of raj lifters. When it comes to the most reliable crane rental services then raj lifters is itemized on the top rank.  a professionally managed organization which understands all the jargons of storage services and other services. Additionally we serve the complete solution for any kind of logistics solution in kolkata. raj lifters incorporated in 1980 started with the primary objective of providing all sorts of dredging bucket grabbing bucket etc. Our crane rental services and many more services can be easily accessed from anywhere across the globe and they all are universally praised for their authentic solutions. We have an experience of more than two decades in bringing the most authentic logistics solution for our honored clients. mr. Raja ram yadav the ceo of the raj lifters has boundless enthusiasm in providing the most dependable crane rental services and other services. raj lifters is a quality-centric business house with board of directors consisting of eminent persons from different fields like tax taxation revenue etc. We have a team of result oriented professionals which keep on watching the latest and changing</t>
  </si>
  <si>
    <t>Established in the year 1995 at Kolkata (West Bengal India) we &amp;ldquo;Vicom Security Private Limited&amp;rdquo; are recognized as the prominent manufacturer wholesaler retailer and distributor of a qualitative assortment of Digital Video Recorders Intercom System CCTV Cameras Video Door Phone System and Network Video Recorders. Under the direction of &amp;ldquo;Rajesh Bhutoria (Director)&amp;rdquo; we have been able to provide a quality range of products as per client&amp;rsquo;s demands.  engaged in imparting Security System Commissioning Service to our valuable clients.  an ISO 9001:2008 Certified company.</t>
  </si>
  <si>
    <t>With the total customer satisfaction as our forte we offer our clients with an unmatched array of Leather Goods and Accessories.  a distinguished manufacturer supplier and wholesaler of elegantly designed Leather Bags Leather Folders Key Chain Holders Wallets Slip Pads Visiting/Credit Card Holders and many more. All these products are available in alluring designs and patterns to suit the taste of today's fashion and style conscious people. We also offer customization in designs and sizes of our products. empowered with an outstanding facility that is furnished with latest machines and equipment to carry out our process in a flawless manner. For smooth and efficient production we divide our process into number of stages such as preparatory stages; tanning and crusting that help us to come up with superior quality products. Further our ethical business practices on-time delivery schedules and impeccable quality have helped us to earn a wide recognition in such a limited time span. With our installed technical capability  capable of producing nearly one million products every year.</t>
  </si>
  <si>
    <t>A Z Traders is one of the well-distinguished companies in the market and was established as a sole proprietorship company in the year 2016. The headquarter of our corporation is located at Kolkata West Bengal.  dedicatedly engaged in manufacturing and trading a quality approved assortment of Ladies Sandal Ladies Clutch Ladies Handbag Laptop Leather Handbag Men's Leather Footwear Men's Leather Wallet and many more. Offered products are known for their unmatched quality.</t>
  </si>
  <si>
    <t>Founded in the year 2013 Bestow Tech has carved a niche amongst the most trusted names in the market. The ownership type of our corporation is Sole Proprietorship. The headquarter of our corporation is situated at Kolkata West Bengal.  the prominent trader engaged in offering a quality approved assortment of CCTV Camera Time Attendance System Fire Extinguisher Fire Alarm System and EPABX System. These products are offered by us at reasonable prices.</t>
  </si>
  <si>
    <t>Incepted in the year 2013 at Kolkata (West Bengal India) we &amp;ldquo;CHANDRA KANTA GARMENTS&amp;rdquo; are a &amp;ldquo;Sole Proprietorship Company&amp;rdquo; and a well-renowned manufacturer and wholesaler of a comprehensive range of Kids Dress Kids Leggings Top Set and Kids Skirt Top Set. Owing to support of our mentor &amp;ldquo;Nitin Chandak (Proprietor)&amp;rdquo; we have attained a reputed status in this domain.  offer our products under the brand name SID-D.</t>
  </si>
  <si>
    <t>Founded in 2010 Essentials is the most trusted name among the topmost companies in the market. The ownership type of our corporation is Sole Proprietorship. The headquarter of our organization is located at Howrah West Bengal.  dedicatedly involved in trading a premium quality assortment of CCTV Camera Biometric Time Attendance System Video Door Phone System and many more. We also render Network Designing Service Network Routing Service and more.</t>
  </si>
  <si>
    <t>Incorporated in the year 1982 A F H International is the most trusted name among the topmost companies in the market.  working as a Sole Proprietorship based entity. The head quarter of our corporation is located at Kolkata West Bengal (India). We bring forth vast industrial experience and expertise in this business instrumental in manufacturing and exporting Portfolio Bag Ladies Fancy Bag Mens Wallet Card Holder Hand Gloves and many more. Our offered products are extensively acclaimed for their elegant looks and supreme quality.</t>
  </si>
  <si>
    <t>Incepted in the year of 2016 We Digicomputronics Engineering is leading Wholesale Trader Service Provider and Retailer of Computer Peripherals CCTV Camera and much more. These products can be procured at a highly economical and genuine market price which enables us in winning the cherished and much-needed enthusiasm of our patrons. Also  dedicatedly engrossed in carrying stringent and efficient checks over the performance life of these products.</t>
  </si>
  <si>
    <t>Coronet International was established in the year 1996.  working as a sole proprietorship firm. Headquarter of our company is situated at Kolkata West Bengal (India).  the foremost manufacturer supplier and exporter of Leather Accessories Men's Wallet Men's Purse Leather Bag and many more. Our main focus is over the maintenance of quality in products and for this we have adopted strict policies measures as well as guiding principles that have been suggested by industry for quality.</t>
  </si>
  <si>
    <t>Established in the year 2007 we Vishesh Peripherals is engaged in providing to our valued customers a plethora of complete solutions for security. With our main offices based at Kolkata West Bengal (India)  operating our business as a Sole Proprietorship based firm. Our company ventured as the manufacturer distributor and supplier of a complete range of security related products such as CCTV Camera CCTV Camera Accessories CCTV Security System Electronic Security System Access Control System Automatic Door and many more. We ensure our customers of timely completion of their assignments with quality guaranteed. Through our flexible transactional terminal we accept payment via a number of modes such as cash cheque demand draft RTGS bank transfer and letter of credit.</t>
  </si>
  <si>
    <t>Incorporated in the year 1996 Dolphin Enterprise is the most trusted name among the topmost companies in the market.  working as a sole proprietorship based firm. The head quarter of our corporation is located at Kolkata West Bengal (India). Owing to the rich industrial experience and expertise in this business  involved in manufacturing of Jute Slipper Jute Nagra Slipper Ladies Jute Shoes Fancy Nagra Shoes and Ladies Jute Slipper. These products are inspected on various quality stages before final dispatch.</t>
  </si>
  <si>
    <t>&amp;ldquo;If you need fast immediate computer computer support or help you are at the right place.&amp;rdquo;\r\nWe offers to fulfill latest and all type of IT requirement of the customers for computer parts and accessories printers laptops digital cameras networking products and many more from almost all the leading IT brands under one roof.\r\nWe believe in decentralization and delegation of Authority and Accountability. In tune with this belief our team of dedicated personnel looks after various activities of the Organization. Success of our group lies in our ability to understand the need of the market and satisfy those needs.\r\nWe believe that the consumer is a statistical abstraction and the customer is a human being that unless we listen to him and find out what he wants we just can&amp;rsquo;t fulfill his needs.  not keen to sell unless we earn not just money and fame but his trust as well. This is not our philosophy that's the way .\r\nWe assure all type of after sales support through our trained technical persons and give instant solution at our doorstep. There is a big area defined in the showroom specially and exclusively for this purpose as we know</t>
  </si>
  <si>
    <t>Nav Durga was established in the year of 2014.  leading of Wholesaler of printed legging cotton kurti designer suit etc. These are finely embroidered using finest quality threads sourced from trustworthy vendors of the market. Sure to perk up your feminine beauty our Ladies Kurtis are available in a variation of striking as well as sober colors embroideries and other thread works at reasonable prices.</t>
  </si>
  <si>
    <t>Moni Design Studio was established in the year 2000.  working as a Sole Proprietorship based firm. Operational head of our organization is located at Kolkata West Bengal (India).  the leading manufacturer and wholesaler of of Women's Indo Ladies Gown Ladies Designer Gown Ladies Lehenga Ladies Suit Ladies Ghagra Choli and more. The quality of whole gamut is precisely examined on well-defined norms before they are been delivered into the market.</t>
  </si>
  <si>
    <t>Commenced in the year 2013 Skyknit Yarn Private Limited has carved a niche amongst the trusted names in the market. The head office of our company is located at Kolkata West Bengal. Enriched by our vast industrial experience in this business  involved in manufacturing an enormous quality range of T-Shirt Men's T-Shirt Boys T-Shirt Men's Bermuda Short Kids Printed Night Suit and Men's Track Pant. Also stringent quality checks are been carried out by us over the whole range to assure that our products are flawless and are in compliance to the norms defined by the industry.</t>
  </si>
  <si>
    <t>Shree Ranisati Fashions Industries has carved a niche in the market. The company was commenced in the year 2007 as a sole proprietorship based firm.  highly known in the market as a manufacturer trader and supplier. We have a wide range of  Men's Jacket Men's Shirt Women's kurti and more. The offered products are well tested upon numerous quality stages before the final delivery. We never compromise with quality.</t>
  </si>
  <si>
    <t>Gifts N Greetings was established in the year 1990.  the Manufacturer and Supplier of Gift Items Decorative Showpieces.  engaged in offering our clients a wide variety of Gift Items that are available in different elegant designs latest patterns and other various specifications. The offered gift items are known for their exquisiteness high durability and excellent performance. We offer these products in various customized specifications at the most affordable prices to our valuable clients. engaged in designing and offering wide range of hand made and crafted Decorative Showpieces. Our range of Decorative Showpieces include photo frames ready to use rangolis table mats clutch bags in beautiful designs and patterns. These items are widely used for decoration purposes in offices and homes.</t>
  </si>
  <si>
    <t>Jagdamba Enterprise was established in the year 2002 as a sole proprietorship firm at Hooghly West Bengal (India).  one of the noteworthy manufacturers and suppliers of a comprehensive range of Tailoring Materials such as belt rolls Men Shirt Collars and shirt interlinings. Our range includes Shirt Close Collars Button Down Shirt Collars Full Round Collars Regular Pointed Shirt Collars Shirt Interlinings. These  products are admired by our clients for being finely finished  reliable soft to touch cost effective and tear resistant.   associated with several clothing boutiques tailoring houses and textile  companies of the country. Depending on client's requirements we  deliver our products at their doorsteps within the promised time frame.  Work is fairly distributed amongst our personnel so that goals are  accomplished in fault proof manner. Further our professionals shoulder  responsibilities in an efficient manner and leave no stone unturned to  attain maximum productivity levels.</t>
  </si>
  <si>
    <t>Golden Leaf Electronics was established in 2012.  leading Importer &amp; Supplier of Smart Watches Power Banks etc. Our offered products are highly admired by the customers for their high performance easy to use and excellent finishing standards. Apart from this  offering these ranges at reasonable prices within the assured period of time.</t>
  </si>
  <si>
    <t>Tulip Apparel company was established in the year of 1990. We manufacture and wholesaler of girls western wear for the age group of 2 to 12 years. Girls skirt top set capri top set legging set hot pant set only tops etc. We use quality raw materials of various fancy fabrics like cotton hosiery denims etc.We use latest technologies of garment production for good finishing as well helps in fast production.As a result of this  successful in achieving progress and a desired position in industry. Set quality norms of industry have been followed to make sure our valuable clientele that the range which is being offered is in compliance to the predetermined industrial standards.</t>
  </si>
  <si>
    <t>Sbairi Art was established in the year 2015.  Manufacturer And Retail Trader of Ladies Saree dies Unstitched Kurti Long Kurta Men T Shirt etc. Our manufacturing unit is supported by the latest equipment and machinery installed for the finest productivity.  backed by an experienced team of thorough professionals who possess a rich knowledge of the industry and have the required skills to manufacture high standard quality products.</t>
  </si>
  <si>
    <t>Leather Junction is one of the leading manufacturers suppliers and exporters of exclusive collection of genuine leather &amp;amp; artificial products.  creating wonderful leather solutions every day here in Kolkata where our craftsmen put their skills to the toughest tests of quality to manufacture a wide range of fine all type of leather products. Mind you our craftsmen have enormous appetite for challenge and are willing to take on a project of any size or difficulty. In all honesty challenge nourishes and strengthens their professional spirits. The range of leather &amp;amp; its quality are always as per customer&amp;rsquo;s instruction. `Quality is our mission and is an important essence of our products. We have always adopted stringent quality control measures and have deeply incorporated it in all our activities. Accurate quality tests are conducted at various stages of production for all our products to ensure that they are defect free and the client remains stress free. Our exclusive range is checked on the following parameters of production as per order specification\r\n&lt;ol&gt;\r\n&lt;li&gt;Finish&lt;/li&gt;\r\n&lt;li&gt;Branding&lt;/li&gt;\r\n&lt;li&gt;Packaging&lt;/li&gt;\r\n&lt;li&gt;Consistency&lt;/li&gt;\r</t>
  </si>
  <si>
    <t>Paul Exports &amp; Imports is establish in the year 2016.  the leading Wholesaler Trader Exporter Importer and Supplier of Mobile Car Chargers Mobile Charger Mobile Batteries Mobile Earphones Designer Mobile Covers Mobile Fancy Back Cover Mobile Bumper Cover. Offered range is widely demanded by the clientele.</t>
  </si>
  <si>
    <t>Founded in the year 2012 at Kolkata (West Bengal India) we &amp;ldquo;Shree Panchmukhi Garment&amp;rdquo; are a Sole Proprietorship Firm recognized as the most reputed Manufacturer and Wholesaler of the best quality Girls Kids Wear Kids Frocks etc. Under the supervision of our Proprietor &amp;ldquo;Tarun Kumar Daga&amp;rdquo;  able to get the reputed position in the industry.</t>
  </si>
  <si>
    <t>Innova Events &amp; Services Private Limited was established in the year of 2013.  Manufacturer Supplier &amp; Service Provider of Signage Repairing Service Signage Installation Promotional T Shirts Cab Branding Look Walker In Shop Promotion In Shop Branding Non Lit &amp; Back Lit Dealer Gate Led Glow Sign Board Innovative Shop Signage. Assisted by a team of adroit personnel  eagerly involved in offering a comprehensive assortment of LED Glow Sign Board. By making use of supreme grade material and contemporary techniques these offered products are manufactured with excellence and can be attained from us in diverse stipulations. Along with this customers can purchase these from us at most low-cost rates.We have gained vast knowledge and expertise in this domain and are offering an elegant range of Led Glow Sign Board to our revered clients. These offered glow sign boards are technologically advanced and are used to boost up the corporate image of any organization. These boards are widely demanded for its unique attributes like mesmerizing designs colors excellent finishing and long service life.</t>
  </si>
  <si>
    <t>When it comes to avail fine quality garments Nandy Sewing Solutions is the most renowned name in the industry. We trade and supply a vast variety of finest quality garments and baby suits. our products are highly reckoned in the market for their precise designs exclusive designs intricate patterns dimensional accuracy corrosion resistance and many more.We procure our products with utmost care with the aid of our procurement managers who source them from the most reputed and trustworthy vendors of the industry. Our vendors make use of advance production techniques and optimum grade components and fabrics to develop their range. Further with the help of our well established distribution network  successful to deliver our products on time to the clients.</t>
  </si>
  <si>
    <t>L. P. Saree Prints was established in the year 2000 created a niche in the market. Our company is a Sole Proprietor based firm. Operational headquarter of our company is situated at Kolkata West Bengal (India).  the leading manufacturer of Net Saree Silk Saree and many more. These products are providing at market leading prices.</t>
  </si>
  <si>
    <t xml:space="preserve"> pioneers in manufacturing and supplying of fabrics for Leather Goods &amp;amp; Garments Wallets Gloves Handbags etc in Eastern India for the last 50 Years. Our strong distribution network coupled with our competitive price power makes us market leaders. Our technically advanced in house Dying &amp;amp; Printing capabilities gives our customers the added advantage of getting colour requirements as per their specifications. Our clients are several well known leather industries who use our product in manufacturing Footwear Accessories &amp;amp; Clothing Luggage School Bags Shoes Leather Bags Garments &amp;amp; Textiles for Apparel etc. A business which appreciates the differing requirements of medium to large corporate businesses as well as small growing enterprises</t>
  </si>
  <si>
    <t>Curves was established in the year 2006.  leading Manufacturer and Supplier.It is our pleasure to bring the world of these ethnic clothes to your doorstep anywhere in the globe. Our earnest efforts are to give you the best value for your money without surpassing quality. Stringent quality inspection is a vital part of the manufacturing process. Right from the foremost step to the terminating level we follow rigid processes to ensure that the quality is equivalent to committed standards. These wonderful collections are piled up in our showcases which enable you to explore all our innovative designs that suit for all occasions. Our garments are highly comfortable and unique  government recognized silk producers. Whatever your size we will gladly tailor your purchase. We offer hassle free-returns.Indian designer sarees has been designed keeping in mind the different moods and occasions. These Indian sarees can be worn in different styles and elaborate work done on them gives the ethnic and traditional look.</t>
  </si>
  <si>
    <t>dealing in mobile phone and acc. we also exchange and upgrade mobile phone  selling nokia samsung sony ericssion l.g motorola micromax</t>
  </si>
  <si>
    <t>RGP Enterprise was established on the year of 1996.  a leading Manufacturer Supplier of Die Cutting Boxes Corrugated Boxes Corrugated Inner Boxes Shoes Boxes Slipper Packaging box Corrugated Packaging Box etc. The given shoes box is known among customers for its optimum quality. This shoes box is designed with the help of quality approved material and latest techniques as per market standards.  a leading manufacture of shoes boxes. We specialize in manufacturer of shoe boxes to international standards.  the approved source for few international buyers. Our shoes boxes find extensive application for packing and delivering shoes to the desired destination.</t>
  </si>
  <si>
    <t>The Indian landscape of adventures is too massive and diverse and 100miles is synonymous with Adventure in India.\r\n\r\nIn this long endeavor 100miles has taken its first step by providing a platform for assimilating information on various options locales of adventure in India.\r\n \r\nFrom small beginnings the North East India based company rapidly grew to become a leading specialist 'alternative' travel company known for quality trips to hitherto closed border areas of the Himalayas. Since 2000 we have researched and led groups of bird watchers photographers trekkers climbers and wildlife enthusiasts to little known valleys across the breadth of the Himalayas in addition to taking many to the better known regions.\r\n \r\n100miles is a government registered Travel Agency and recognized by the government of West Bengal department of tourism.\r\n\r\n proud to present ourselves one of the best adventure-makers in India. So if you have a specific plan in mind feel free to contact us for an individual journey plan and quotation.\r\n ecologically sensitive specialist adventure tour operators. We encourage people to take nothing but Photographs and leave n</t>
  </si>
  <si>
    <t>We present ourselves as complete textile sourcing Solution Company in Bangladesh  having 30 years experience in this field. Our office situated at Dhaka  Narayanganj and Chittagong the most advance city in textile sector.We have access to the best Local and Foreign Spinners Fabric and Knit garments manufacturers.  confident enough to provide desired level of services for any textile sourcing and can prove ourselves as a strong associate to your company.  supplying monthly huqe volume of various Yarn on an average to our satisfactory clients.</t>
  </si>
  <si>
    <t xml:space="preserve"> trying to start a new trend at our city of joy Kolkata. We deal in 92. 5% pure silver  (sterling silver) and stone setting jewellery. At this point of time  just a beginner. \r\n\r\nwe started our shop on dated 8th may 2008. \r\n\r\nour motto is to provide you with best quality silver jewellery at a most reasonable price. \r\n\r\nwe expect a real good response from your side and hope to see you soon at our shop.</t>
  </si>
  <si>
    <t>We &amp;ldquo;SN Caps&amp;rdquo; are a Sole Proprietorship Firm established in the year 2011 at Kolkata (West Bengal India). To serve the requisite demands of our honourable patrons  engaged in manufacturing and wholesaling a qualitative range of Promotional T Shirt Promotional Caps etc. Under the supervision of our Mentor &amp;ldquo;Nurul Islam (Proprietor)&amp;rdquo; we have gained huge success in this domain. We also provide Printing Services to our clients.</t>
  </si>
  <si>
    <t>Sankalpa was established in the year 2016.  the leading Wholesaler Retailer Trader and Supplier of Bengal Handloom Sarees Cotton Handloom Sarees Silk Handloom Sarees Designer Handloom Sarees Printed Handloom Sarees Designer Party Wear Saree Printed Party Wear Saree. Offered range is available at very affordable rates. These are widely demanded by the valued clientele.</t>
  </si>
  <si>
    <t>M/s Debarati Sen was established in the year 2016 .  leading wholesaler trader and supplier of Sarees Designer Saree etc. We believe in building a long-term relationship with our valuable customers by offering them optimum quality products at leading market prices. We offer different and easy options of payment keeping in mind the convenience of our valued customers.</t>
  </si>
  <si>
    <t>Established in the year 2008  one of the leading manufacturers suppliers and exporters of a wide range of stamp making machinery self inking stamp rubber stamp and allied products. Under the able guidance of our founder Mr. SISHIR KUMAR MULLICK we have been achieved a reckoned position in the global arena.\r\n\r\nOwing to our exhaustive industrial experience and manufacturing process we undertake production of stamp making machinery self inking stamp rubber stamp and allied products in bulk amounts. Our production range also includes Rubber Stampssteel &amp; brass stamp keyring badges Self Inking Stamps signature stamps logo stamps printing dies jewellery and engravers casting dies.</t>
  </si>
  <si>
    <t>Incepted in the year 2014 we &amp;ldquo;Oxyflame Garments&amp;rdquo; are a Sole Proprietorship (Individual) Firm and the foremost manufacturer retailer and wholesaler of excellent quality Ladies Denim Shirt Mens Denim Shirt etc. Located at Kolkata (West Bengal India) we have developed a state-of-the-art infrastructure facility. Under the valuable guidance of our Mentor &amp;ldquo;Tanbir Anwar (Proprietor)&amp;rdquo;  successfully going ahead in this competitive food industry.</t>
  </si>
  <si>
    <t>Swyan Udyogi Nari took off in the year 1997 as a manufacturer and supplier. Riding over with an experience of 15 years we have are one the most reckoned names in the industry. Owing to our supreme quality and latest designs  counted as the leading manufacturer and supplier of handicrafted item and food product. Some of the other products in which we hold our expertise artisian are Silk Saree Ladies Suit Dress Material and many more. Since the time of inception we have focused to supply the best quality products to the industry. In this process we have done substantial advancements at our end so that  in tune with the changing industry needs and cater them accordingly. We have got the best of minds from the industry that work on well-designed quality monitoring system. On a regular basis we do keep updating our quality parameters so that  in line with the international standards.</t>
  </si>
  <si>
    <t>Aparna jewellers situated in kolkata  is one of the established manufacturers exporters and traders of an exclusive range of superior quality jewellery. The product range offered by us encompasses of metals bangles formatic bangles bangles stone bangles micro and forming bangles and kcalcutti mina bangles. These are well known among the clients for its artistic and attractive designs. with the years of industrial experience  immerged in providing our clients with an exclusive range of this fashion jewellery as per the specifications and needs of our esteemed customers. These are fabricated using high quality material that is procured from certified vendors of the market and complying with various industrial norms. our skilled professionals assist us in crafting these with the latest designs as per the current trends prevailing in the market using latest techniques. The designs are highly perfect to worn for any formal or informal occasions. Our range of product is well acknowledged among the clients for its beautiful grace and royal look that helps in grabbing the attention of each and everyone. Once can observe a touch of combination of modern and tradition</t>
  </si>
  <si>
    <t>Green Star is the most renowned company that was emerged in the year 2008 at Kolkata in West Bengal India.  the sole proprietorship based company that is involved in the manufacturing supplying trading and exporting of Designer Jute Bag Jute Shopping Bag Juco Shopping Bag Jute Lunch Bag Promotional Jute Bag Jute File Folder Jute Footwear and many more. These products are environmental friendly and made up of quality assured material that we take from the reliable and certified vendors of the industry. Our products are demanded by various clients from different countered of the world for their elegant look world class quality availability in various sizes and designs maintenance free nature defect free nature and market leading prices. We export 20% of these products to various Asian Countries.</t>
  </si>
  <si>
    <t>We &amp;ldquo;Leder Land&amp;rdquo; are the best name in the market established in the year 1991 at Kolkata (West- Bengal India).  the leading Manufacturer and Wholesaler of leather products like Laptop Bags Sling Bags Leather Travelling Handbag Leather Jewellery Box Ladies Leather Bag Leather Trolley Bag Ladies Wallet Leather Jacket and much more. All these leather products are designed by our professionals with the use of best approach and methods. These leather products are quality assured and available in many specifications. They are loved by our customers for its finish colors and quality. Our customers can avail this array of leather products at affordable rates.</t>
  </si>
  <si>
    <t>Founded in the year 2011 we Atoz Flex Solution have an well-established setup in Kolkata. Ours is a client centric organization and we endeavor to provide our clients with high quality range of products. Our range of products include brochures letter heads magazines vising cards paper bags labels and stickers etc.\r\n \r\nWe have employed a team of dedicated professionals who possess considerable experience in their respective domains. \r\n\r\nThey work in close coordination with each other and with our clients to ensure that we offer a flawless range of products to our clients. \r\n\r\nAll our products (in house manufactured and procured range) are stringently checked on various quality parameters to ensure its compliance with the defined industry standards.\r\n\r\nOffset printing is one of the most economic and quick method for meeting the requirements of bulk printing. \r\n\r\n instrumental in offering our clients with multi color offset printing that offsets the required text and image on the substrate with a</t>
  </si>
  <si>
    <t>Ghosh Engineering Company was established in the year 1938.  the leading Electrical Contarctor And Service Provider of Electrical Goods Electrical Panels Electric Cables CCTV Camera Fire Fighting System Installation Service Electrical Transformer Installation Service CCTV Camera Installation Service Access Control System Installation Service.  dedicated to offer end-to-end solutions to our customers for their diverse needs of Security &amp;amp; Automation under one roof.  one of the leading service providers of the industry who have with them all the requisite facilities to carry on these services effectively. Our energetic and highly enthusiastic team is well known for its promptness in delivering these services. To further enhance our capabilities we have developed a separate fire safety wing which conducts fire safety surveys to help us in develop fire fighting and prevention schemes.</t>
  </si>
  <si>
    <t xml:space="preserve"> the reputed Manufacturer Supplier and Exporter of a wide range of Designer Jewellery. Under the leadership and guidance of our CEO Mr. Gopal Kumar Soni we have become a successful organization.</t>
  </si>
  <si>
    <t>We came into existence in the year 2002 at 4 Mayurbhanj Road Kolkata 700023 with appropriate licensing / registrations by the Dept. of Legal Metrology Sale Tax and Service Tax and other Govt. departments.   Business Profile  the Authorized Channel Associate of Sartorius Mechatronics the world famous concern headquartered at Germany with highly reliable and durable load cells and instrumentations. We sell and service Sartorius industrial weighing products such as Static Weighing &amp;ndash; Complete Scales Weighing Platforms | Floor Scales Hazardous Area (EX) Scales Load Cells | Mounting Kits Dynamic Weighing &amp;ndash; Check weighers Belt weighers Electronics - Scale Terminals Process Controller Process Transmitter Process Indicators Hazardous Area (EX) Terminals Software - Batching | Recipe Software Software Tools Statistical Process Control Batching | Filling - Batching | Filling Systems  the principal dealer for products from the house of Orion Automation Systems of Bangalore. The wide variety product range of this concern includes weighbridges Filling Machines Batch Scales check weigher jewellery scales and custom built weigh applicable and other conventi</t>
  </si>
  <si>
    <t>&amp;lt;p&amp;gt;With more than a decade of experience  engaged in manufacturing exporting and supplying knitted garments for kids and ready-made hosiery garments. Our garments are well-knitted innovatively designed and exquisitely designed. Our products includes&amp;lt;b&amp;gt; Fancy Baby Denim Suits Baby Basic Denim Suits Hosiery Baba Suits Baby Infant Nappy Sets Baby Girls Night Suits Baby Fancy Denim Frocks Baby Girls Frocks Fancy Baby Frocks Kids Clothing Basic Baby Frocks Hosiery Fancy Baby Suits Children Sleepwear Baby Girls Denim Sets Kids Fashion Clothing etc. &amp;lt;/b&amp;gt;These are available in different colors and sizes.&amp;lt;b&amp;gt;&amp;amp;nbsp;&amp;lt;/b&amp;gt;Moreover they are manufactured using fine quality raw materials to provide complete comfort to kids. We emphasize on the latest trends of the season and innovatively blend style with comfort. We offer the entire range at economic prices to the clients.  looking queries from India and abroad mainly from Dubai &amp;amp;amp; saudi Arabia.&amp;lt;/p&amp;gt;&amp;lt;p&amp;gt;&amp;amp;nbsp;&amp;lt;/p&amp;gt;</t>
  </si>
  <si>
    <t>We Electricals &amp; Electronics Corporation came into existence in the year 1996 as a Sole Proprietorship based firm. The operational head is located in West Bengal India.  indulged in supplying wholesaling and trading wide range of CCTV Camera Fax Machine Intercom System Security System and many more. Moreover we also render the services like Maintenance Service Installation Service and Repairing Service. Since the establishment of the company the highest priority is given to the complete customer satisfaction and  functioning intimately with our valuable clients all across the nation. Our products and services are beyond compare. Due to the continuous efforts and hard work of our experts that today  recognized as one of the leading industry in the market. They perform all the business operation in a smooth and streamline manner and work as per the industry standards. The infrastructure facility is outfitted with the latest techniques of products which are run by our experts. Our experts are highly experienced and knowledgeable in their domain. To produce these products we source the material from the well known vendors of the market who carry year</t>
  </si>
  <si>
    <t>D K Sarees Was Established In Year 1950 With 5 Employee And  The Manufacturer Manufacturer Trader Of Cotton Sarees Silk Sarees Plain Sarees Designing Sarees.</t>
  </si>
  <si>
    <t>Sharpespear Solutions was established in the year 1999.  leading Trader and supplier of Bluetooth Printer Solar Street Light etc. Customer satisfaction is our priority and to achieve the highest level of customer satisfaction  giving our full input with complete dedication. Delivering our high quality products within the committed time frame is the top priority of our company.</t>
  </si>
  <si>
    <t xml:space="preserve"> The Suppliers Of Safety Acceessories Cutting Tools &amp; Hand Tools. We Start Our Journey On 2011. Our Company Establish On 18 - 4- 2011 In West Bengal Under VAT &amp; CST ACT. Our Product Is Hand Gloves Safety Shoes Gum Boot Apron Ear Plug Safety Belts Hand Slip Leg Guard Industrial Halmet Welding Black &amp; White Glass.</t>
  </si>
  <si>
    <t>Be Bong was established in the year 2016.  a leading Manufacturer Distributor Service Provider of T Shirt Silk Screen Printing Service T Shirt Printing Service Ladies T Shirt Mens T Shirt Kids T Shirt etc. The ethical business norms and customer-friendly approach we follow have enabled us in staying ahead of the counterparts in the domain.</t>
  </si>
  <si>
    <t>Founded in the year 2016 at Kolkata (West Bengal India) we &amp;ldquo;Mamosa Garments&amp;rdquo; are a Proprietorship Firm renowned as a prominent manufacturer retailer and wholesaler of a comprehensive range of Ladies Kurti Ladies Kurti Palazzo Set Ladies Skirt Ladies Top and Maxi Dress. Under the supervision of our Mentor &amp;ldquo;Ipsita Seal (Proprietor)&amp;rdquo;  proficiently moving towards success in this domain.</t>
  </si>
  <si>
    <t>Combining tradition and deft workmanship we create unmatched designs that have exotic finishing. Having a perfect blend of sophistication and durability our products have won accolades from the domestic and global patrons. Designed to cast a spell of magic our enthralling range reflects glamour and style. Variety of shapes and designs are amidst the many traits of our ornaments.  engaged in manufacturing and exporting of silver jewellery silver rings silver anklets silver ear rings silver religious statues silver antiques silver utensils silver necklace gold jewellery gold mangalsutra gold bangles gold necklaces gold rings ear rings fashion jewellery fancy necklace designer bangles and designer jewellery.</t>
  </si>
  <si>
    <t>Incepted in the year 1969 by Mr. Rashid Shamim New Moulana Stores is one of the leading exporters and suppliers of woven handloom and traditional dresses. Our exhaustive range encompasses settu mundu settu churidhar handloom tablecloth kerala set mundu ladies suit fabrics kids lehenga cholis traditional lehenga cholis kurtis and much more. At New Moulana Stores  we manufacture handloom apparels using traditional processes. Our craftsmen strive to produce unique patterns which are developed by using the combination of their creativity and latest designing techniques. Therefore our traditional dresses excel in style and appeal.  backed by our experienced and innovative team of designers and other craftsmen. Their dedication and diligence has helped us to achieve a reputable position for ourselves in the international market.</t>
  </si>
  <si>
    <t>Asian Bags Industry is the most trusted name among the topmost companies in the industry and incorporated as a Sole Proprietorship firm in the year 2015 at Kolkata West Bengal.  dedicatedly involved in manufacturing a high quality range of Shopping Bag and Carrying Pouch Bag. Our products are designed and manufactured using top quality raw material at our production unit under the supervision of our domain experts.</t>
  </si>
  <si>
    <t>Established in the year 2011 SIDDHI VINAYAK AREES is one of the eminent traders of an enticing collection of Indian ethnic Sarees. Our wide range is known for its high aesthetic sense and fashion appeal.\r\n\r\nWith the backing of an adept team of designers and artisans  instrumental in designing a wide range of Indian Sarees including Designer Sarees Designer Embroidered Sarees Designer Indian Sarees Designer Georgette Sarees Designer Wear Sarees Designer Wedding Sarees Embroidered Sarees Designer Chiffon Sarees and more. The Sarees offered by us like Designer Sarees Designer Embroidered Sarees Designer Indian Sarees Designer Georgette Sarees Designer Wear Sarees Designer Wedding Sarees Embroidered Sarees Designer Chiffon Sarees traditional designer wear. These garments are supplied to leading designers boutiques and shopping malls all over the country and world.</t>
  </si>
  <si>
    <t>&lt;ul&gt; &lt;li&gt;Internationally renowned Kolkata based stylist Mr. Aloke Jaipuria envisaged dream project for women fashion - Blue was incepted in the year 2014 in Kolkata West Bengal India.  engaged in offering a consortium of Designer Kurtis that are exquisitely created by International and Indian team of designers who have brilliant ability to provide a range that enhances the beauty of the wearer to a great extent. Our assortment of products comprises of Designer Embroidered &amp; Patchwork Kurtis Salwar Suits Handwoven &amp; Digital Printed Fabrics Saris Scarves &amp; Stoles and many more. &lt;/li&gt; &lt;li&gt; manufacturers of Silk Viscose Cotton Wool &amp; Linen Fabrics. Our expertise in Tassar Matka Ghicha &amp; Moonga silk is world renowned. Presently  capable of working with Georgette Chiffon  Crepe  Satin  Habutai and Chinese Dupion .  strong with Wool Linen  Cotton and Blends too .  equipped to print any width up to 60 inches and are not restricted in terms of repeat size or maximum number of meters which may be printed. We urge you to keep us in mind as your partners in business and look forward to developing a successful business relationship with your estee</t>
  </si>
  <si>
    <t>Established in the year 1987 we New Fashion House  Are one of the traditional suppliers exporters wholesalers retailers and traders of different types of Readymade Garments products.  committed towards designing advanced quality products that can be availed at cost-effective prices. Our products are beautifully crafted using sophisticated machines and modern technology which provide desired shapes designs and colors to the range.  dedicated towards bringing out attractive and tidy embroidery work which is eco-friendly and stable under varied conditions.</t>
  </si>
  <si>
    <t>Sawansukha Jewellers Private Limited Was Established In 1990 With 200 Employee And  The Manufacturer Exporter Wholesaler Trader Of Gold Jewellery Diamond Jewellery American Diamond Jewellery Antique Indian Fashion Diamond Jewellery Silver Diamond Jewellery.</t>
  </si>
  <si>
    <t>Established is the year 1986  BYCHANCE   is one of the prominent exporters of wide collection of fashion apparels for men and kids. These include t-shirts halter  sports wear pyjamas mens long sleeve t-shirts mens casual t-shirts mens zip hoodie t-shirts polo shirts men?s sportswear. along with this we also provide organic boys t-shirts bamboo boys polo shirts organic girls t-shirts organic boys pyjama set and organic baby rompers and bamboo baby t-shirts.\r\nMoreover  also a reputed importer. Our fashion apparel is widely acclaimed in apparel and fashion industry across the globe due to elegant styling color fastness comfortable fits good tear strength contemporary design and long life.</t>
  </si>
  <si>
    <t>Poly Plastics &amp;amp; Industries was established in the year 1974.  the Manufacturer &amp;amp; Supplier of BOPP Laminated PP Woven Bags PP Printed Bag PP Woven Bags Anti Static Bag LLDPE Bag LDPE Plastic Bag Printed Polythene Bag Jumbo Bag Plastic HDPE Bag Anti Static Bag LLDPE Bag LDPE Plastic Bag Printed Polythene Bag Jumbo Bag Plastic HDPE Bag HDPE Plastic Bag Plastic Bag Polythene etc. Our range of PP Woven Bags is available in attractive designs high quality multicolor flexo printing and sizes to choose from.These products are available in different colors sizes patterns and designs that can also be customized as per the requirements of clients. Various Bags in attractive prints and elegant designs are available with us that have additional strengths suitable for storing various products.</t>
  </si>
  <si>
    <t>Founded in the year 2009 at Kolkata (West Bengal India) we &amp;ldquo;ZINGALALAA IMPEX&amp;rdquo; are a Proprietorship Firm renowned as a prominent manufacturer retailer trader and wholesaler of a comprehensive range of Jamdani Saree Matka Silk Saree Kantha Saree and Tussar Silk Saree. Under the supervision of our Mentor &amp;ldquo;Monali Roy (Proprietor)&amp;rdquo;  proficiently moving towards success in this domain.</t>
  </si>
  <si>
    <t>R. D. Karel Jewellers Pvt. Ltd. commenced in the year 1990. We manufacture wholesale and supply all kind of jewellery.  working as a Private Limited Company. We have situated our office at Kolkata. The company is engaged in offering wide range of Ladies Bangles Ladies Earring Ladies Stud Ladies Ring Ladies Chain and Ladies Necklace.</t>
  </si>
  <si>
    <t>Ambika Chain Was Established In 2011 With 4 Employees And  The Retailer Of Gold JewelleryGold Machine JewlleryGold ChainGold Rings</t>
  </si>
  <si>
    <t xml:space="preserve"> a leading manufacturer of a wide range of ladies apparel consisting of exquisite Indian Elegant Sarees Beautiful Salwar suit and Stylish Kurtis Zarrin is a brand which brings together the glorious craftsmanship the magnificence of luxurious fabrics and the grandeur of rich and unique hues. Being a progressive organization  we also incorporate the most contemporary styles in our designs to reflect the latest trends in the fashion industry. To maintain exclusivity we have a well-organized manufacturing unit equipped with the latest techniques. Our diligent craftsmen are innovative and masters in the field of embroidery and thread work. Our collection speaks out for itself and has been admired by Indian as well as International clients.</t>
  </si>
  <si>
    <t>Fusion Marchantile (P) Ltd. a company estd. in 2005 is a national organization involved in various business &amp;amp; projects and is running its all business successfully in all over India. Now it is working in the field of Real Estate Dairy Project Job Placement Services Software &amp;amp; Web Designing and GIMS (Grow India Multi Services).The company is pleased to let you know that crown of the company is fathered by all the associates who joined us. The coming projects of the company are Agro Housing Project Hotel &amp;amp; Resort and Hospital Professional Institutes (Management Medical &amp;amp; Engineering) Industries (Garments Cement &amp;amp; Steel) and Film Production. No one in the world can Deny that the morning shows the day and the seeds  putting today will fetch the golden crops tomorrow. So Fusion Merchantile Pvt. Ltd. is a never ending journey on the path of the life. This group expects participation in this connection to achieve its Nobel mission.</t>
  </si>
  <si>
    <t>Established in the year 1983  one of the leading manufacturers suppliers and exporters of a wide range of stamp making machinery self inking stamp rubber stamp and allied products. Under the able guidance of our founder Mr. AMAR CHAND BOHRA we have been achieved a reckoned position in the global arena.\r\n\r\nOwing to our exhaustive industrial experience and manufacturing process we undertake production of stamp making machinery self inking stamp rubber stamp and allied products in bulk amounts. Our production range also includes Rubber Stampssteel &amp; brass stamp keyring badges Self Inking Stamps signature stamps logo stamps printing dies jewellery and engravers casting dies.</t>
  </si>
  <si>
    <t>Established in the year 1999 Quantum Equipment Co. Private Limited is one of the leading names in the market. The head office of our company is located in Bengaluru Karnataka. Reckoned as one of the emergent companies of the industry  extremely immersed in the manufacturing trading exporting and importing of Jewelry Machine Melting Machine Induction Melting Machine and many more. We ensure to provide these products in given time frame.  also providing Jewellery Machine Service and Jewellery Hallmarking Service.</t>
  </si>
  <si>
    <t>Ocean Sky Shop was established in the year 2015.  Trader Wholesaler &amp;amp; Supplier of Spy Button Camera 32GB Inbuilt Memory Pen Camera HD Pen Camera etc. These products are used for surveillance and are available in tiny sizes. We procure these products from the trustworthy vendors and these products are easily available in the national as well as international market. Our products are available in standard as well as customized specifications and we deliver these products within given time period.</t>
  </si>
  <si>
    <t>Manpasand is a partnership firm which came into inception in the year 1988.  located at Kolkata capital of West Bengal (India). For more than two decades our firm is engaged in trading retailing and wholesaling of wide array of women wear like Ladies Kurtis Women Nightwear and Designer Sarees. We have been successful in developing a niche by offering these products in the market. The complete range is procured from distinguished vendors known for their quality in the market. We ensure to offer a wide range in huge variety of colors and designs these are neatly stitched and meet all the needs of clients in the most efficient manner.</t>
  </si>
  <si>
    <t>Asia Hosiery Mills Pvt. Ltd. was established in the tear 1979.  Manufacturer Supplier and Exporter of Men Track Men T-Shirts Thermal Wear Men Vest Men Brief etc. After the initial euphoria of nation building had simmered down second-generation industries started sprouting up in the 60's. However the hosiery sector lacked an organized set-up. Imported brands popularly viewed as benchmarks of quality were out of reach of the common man.  pleased to inform you that  one of the leading manufacturer units in India for all sorts of hosiery inner and outer wear like vests briefs t-shirts. We tend to manufacture and market quality hosiery products in Indian as well as international markets. We have successfully wedded state-of-the-art machinery with the latest fashion trends to bring about a product that is the first and the last word in comfort. Our product portfolio today includes innerwear casual wear and classic sportswear for ladies gentlemen and children. We specialize in manufacturing high quality hosiery wear to supply tomorrow fashion needs. We continue to strive towards excellence to gift the consumer the very basic in body wear and to cater to</t>
  </si>
  <si>
    <t>&lt;ol&gt;&lt;li&gt; dealing Mug Printing Machine&lt;/li&gt;&lt;li&gt;Flat Heat Press Machine&lt;/li&gt;&lt;li&gt;5 in 1 Combo Machine&lt;/li&gt;&lt;li&gt;Sublimation Raw Materials such as Blank Coffee Mug T-Shirt Tiles with Frame Stone Acrylic Items Hard Board Items Cushion Keyrings Mouse pad LED Photo Frame Crystal items etc.&lt;/li&gt;&lt;/ol&gt;</t>
  </si>
  <si>
    <t>Maxim Holdings Private Limited Kolkata was established in the year 1986.  leading Manufacture Supplier and Exporter of Stylish Ladies Leather Bags Fashion Leather Bags Leather Portfolio etc. We have carved a position amongst trusted and renowned companies for offering a wide range of Customized Leather Goods. Our products are highly acclaimed amongst the patrons for their pure leather. Various designs and colors of Customized Leather Goods are provided by us as per the needs of the customers. Our ranges of Leather Good are superior in designing and perfect in dimensions. They have designed with contemporary and trendy designs.</t>
  </si>
  <si>
    <t>Fabreca is established in the year 2017.  a leading Manufacturer Supplier of Mulmul Batik Cotton Saree Hand Spun Silk Fabric etc. Our offered products are designed using fine quality fabric by our creative professionals to meet the variegated preferences of our clients. Offered products are highly demanded in market due to their excellent quality and elegant looks. We offer these in market in various attractive designs as per the customers choice.</t>
  </si>
  <si>
    <t>New Horizon was established in the year 2011.  manufacturer exporter and supplier of Printed Kurti Designer Kurti Cotton Kurti Fancy Kurti Designer Salwar Kameez Printed Salwar Kameez Cotton Salwar Kameez Party Wear Churidar Suit Modern Churidar Suit etc. Our products are widely appreciated for its exquisite designs colors styles and unmatched quality. To ensure a quality assured range of products we have associated us with reliable manufacturers in the business. Moreover our products are designed by highly talented designers who have years of experience to their credit and can design unparalleled products.We have pioneered the art of replicating our customer requirements with standard as well as custom made designer garments within the stipulated time frame. Our unique ability to ensure innovation and new designs in our products is the result of untiring efforts of our dexterous team of craftsmen and designers. Possessing rich industry experience and vast product knowledge they are competent to design world class products. Besides a keen understanding of the needs of clients along with the use of latest machines for designing and stitching aids us in ensuri</t>
  </si>
  <si>
    <t xml:space="preserve"> engaged in offering wide ranges of watches. These are includes wrist watch table clock cordless phone etc. Our array is appreciated for superior performance. We can supply these products in all over India as per the client's requirement. We put our whole efforts to provide best quality products.</t>
  </si>
  <si>
    <t xml:space="preserve"> Kolkata based Manufacturer &amp;amp; Exporter of Leather Products like Wallets Handbags Shoulder Bags Laptop Bags. We do have set up for making small leather goods &amp;amp; other bags products. We can make customized products based on Customer choice of designs styles &amp;amp; colors combinations. The products are designed &amp;amp; manufactured under the supervision of specialized personnel in their respective fields. We procure our leather directly from our Tannery located in Kolkata Leather Complex(India). A special focus is given on Quality control by our experts right from procurement of raw materials &amp;amp; other components Tanning of Leathers and in production process till the final stage of Packaging &amp;amp; Delivery of Shipments. Our Priority is Quality &amp;amp; Commitment to achieve 100% Customer's Satisfaction. Do contact us for any requirements of leather products. Thanking You.</t>
  </si>
  <si>
    <t>Understanding the market our firm realized that there is enough space to meet the basic essentials of the clients and therefore \Kifa Lifestyle\ was incepted in the year 2013 as a manufacturer wholesaler exporter and supplier of Textile Products. We aim at offering our clients a range of designer products which includes the range of Sarees which are available in numerous designs patterns materials and colors. Either it&amp;rsquo;s a party or any celebration family or official function our range of Sarees can be worn at any occasion. Finely finished smooth texture and durable material make it an excellent choice and this has also gained us appreciation from the client. The materials which we use for the manufacturing and embroidery of these Sarees are obtained from reliable vendors and therefore are quite trustworthy and last for a longer duration.  exporting globally.Apart from Sarees we have buckled up with the fast evolving Women&amp;rsquo;s Apparel market that is growing very fast. We have a varied range of Suits Kurtis Tunics Plazos Leggings Jackets Tops and many more latest and Trending types and Designs of Women Apparels. We make our range of Women Apparels wi</t>
  </si>
  <si>
    <t>Located in Kolkata  a manufacturing unit with some of the finest craftsmen and designers with an emaculate sense of precision and an ever expanding zeal to create some of the finest pieces of jewellery silver ware and artifacts. Our team ensures that every piece is flawless in terms of quality purity design and finishing.</t>
  </si>
  <si>
    <t>Skill dye chem p ltd is an ISO 9001:2008 certifiedCompany having strong hold in manufacturing supplying and exporting &lt;i&gt;PP Packaging Bags leno bags and pp fabrics.&lt;/i&gt; We use high grade material to manufacture the PP Packaging Bags leno bags and pp fabrics as per the requirements of the clients. Our products are widely appreciated in the market owing to their durability and high strength. We have all the necessary facilities available with us to obtain the best quality product to meet the clients expectation.  not only trading in India but to the other countries as well. We use international methods while manufacturing the products to meet the customers adequate requirements. We work on strong values which help us to grow with faster pace.</t>
  </si>
  <si>
    <t>Established in the year 2003 Info Solutions is the leading Manufacturer Wholesaler Trader Retailer and Service Provider of CCTV Camera DVR System and much more. As an organization Info Solutions endeavors to provide excellence in services pertaining to different aspects of Information Technology. By utilizing the expertise of a team of motivated young and experienced professionals we have been able to prove our mettle on several diverse assignments in the realm of &amp;ldquo;Information Technology&amp;rdquo;.  now looking out for challenges further afield. The organization aims to provide customer satisfaction which is prompt reliable and of a higher quality backed up by an effective feedback services.</t>
  </si>
  <si>
    <t>Sparkle was established in 2009. We started out as a small family owned company in Kolkata West Bengal and over the years we've grown to become one of the leading costume jewelry sellers. Sparkle strives to stay connected to the fashion world by constantly researching the market for changing trends. We carry a relatively large selection of the latest fashion accessories ranging from elegant brooches to rhinestone necklace sets from cozy scarves to cocktail rings. Unlike many companies that carry the same products year after year Our website is updated at least twice a week with new accessories.  confident to say that 'Sparkle has the perfect accessory for any occasion whether it is for a wedding a holiday or simply for celebrating</t>
  </si>
  <si>
    <t>We Vishwa Solutions established on 2013 markets as a Sole Proprietorship located at Kolkata West Bengal (India). Our range include Video Door Phone Analog Dome Camera Bullet Security Camera DVR System Network Video Recorder and many more. We also provide Installation Service Maintenance Service and Repairing Service. Our employees enjoy a reputation of providing clients with the \peace of mind\ that they expect and certainly deserve. Combining our rich industrial experience and knowledge in the domain  successful in establishing long and ethical ties with our valued clients. In the whole process of manufacturing our vendors strictly adhere to industrial norms and guidelines.  capable to accomplish big orders on time and we deliver them using all safety measures.</t>
  </si>
  <si>
    <t>Agarmet Corporation is a progressive company covering the global market with high Quality Indian teas.  one of the leading exporters of tea from India supplying top quality Darjeeling Assam (CTC and Orthodox) and Nilgiri teas to the international market at competitive prices. This would not be possible were it not for the fact that we provide highly personalized efficient and prompt service.  also one of the finest blenders of tea in India with the blending being carried out by the groups professional team at the companys several warehouses located in kolkata.  well equipped to handle a multitude of different blends of very demanding clients. In fact we have made it a speciality to cater to any blend requested of us. Currently  exporting Indian tea to Germany Japan the Netherlands UK USA and the Middle East. We export tea bags both single and double chambered with soft and hard tags and envelopes made of paper and aluminium foil. We also market a unique blend under our own brand name viz. Vintage CTC Tea in Duplex cartons of 225/450 grams to the Middle East. We guarantee our support and co-operation to our clients at all times so that they</t>
  </si>
  <si>
    <t>It was our long cherished dream to make you look Bold Audacious and Distinct from others. To fulfill our that dream we started our business. Now  one of the leading manufacturerwholesalerretailer and exporter of Wedding Benarsi sareesZardozi sarees(Bridal &amp;amp; Formal)Party wear sareesSilk sarees Jacquard Printed &amp;amp; Works sarees Resham &amp;amp; Zari work on Printed sarees and in Bengal handloom sarees-Tussar SilkJamdaniBomkaiDhakaiand lots more. To make you look more Smarter Beautiful and Gorgeous we started dealing in Fancy and Zardozi lehngas Designer Lehnga sarees Fancy and Zardozi- suits P.c Churidar and Afghani cotton suit P.c.Traditional Ethnic cotton &amp;amp; Cotton printed sarees.</t>
  </si>
  <si>
    <t>Welcome to radha suppliesa global arenawhere we take great pleasure in sharing and developing the worlds passion for quality indian tea. We started off as early as 1978 and today reign supreme in the international market like a colossus owing to our constant and undaunting effort to maintain and at the same time improve our standards. Tea drinkers across the globe unequivocally vouch for us as a company that delivers non-adulterated tea packed with the passion of purity. We at radha supplies respect and take care of our customers irrespective of their balance sheets and that at the same time equal attention is given to everyone as in india customer is next to the almighty. We specialise in all kinds of tea of genuine indian origin. Backed by a state-of-the-art unit for blending and packing at our warehouse in kolkata. We supply tea in bulk packaged tea tea bags metal caddies wooden chestlets jute bags paper sacks and also mail order sales. Today  a vibrant organisation serving many with the finest quality of tea and we look forward to serve you with your requirements. Thank you for visiting us. We await to hear from you because your quest for the finest indi</t>
  </si>
  <si>
    <t xml:space="preserve"> manufacturer/producerwholesellerretailer of different types of handlooms sarees like dhakaijamdhanibenaroshibaluchuribonkaijardoushietc. and also produced exclusive export qualities sarees of BUTICKsilkchaina silkmugascotonsghichaskhatias lilensjutes etc. if anybody interested in purchase of such said types of sarees so please contact me.</t>
  </si>
  <si>
    <t>Our business is manufacturing apparels - Socks T-Shirts/Polo-Shirts Briefs/Panties Leggings.This business was started by my grandfather in 1954. His hard work and passion led to our brand to be one of the most trusted brands in eastern India - Trusted for making Good Quality products.Our brand is 'P3' .... it was created on the perception of three Perfections viz. Perfect Knit + Perfect Stitch + Perfect Finish ie P+P+P = P3.Our tag-line in English (introduced 2 years back) You will Feel Better.In the local language the tag-line expresses the idea that 'All kinds of dressing starts with P3' ! The tag-line in the local language (Bengali) sounds much better ! located in the city of Kolkata which is in the state of West Bengal India.We have 4 exclusive retail-outlets for our products. Apart from this our products are sold through retailers spread all over the region.Due to the militant trade-union activities during the years 1967 to 2000 when our State of West Bengal had a leftist-government industries suffered major losses and many shifted their operations to other states in India whilst others 'shut-down' or shelved development plans. We also had our share of</t>
  </si>
  <si>
    <t>RK DIGITAL STUDIO has been successfully catering multi camera videography and photography for all kinds of events ceremonies and public functions.We have comprehensive range of High tech equipments like HD Cameras Linear/Non-linear Mixer &amp;amp; Editing suites.RK DIGITAL STUDIO has been successfully catering multi camera videography and photography for all kinds of events ceremonies and public functions.We have comprehensive range of High tech equipments like HD Cameras Linear/Non-linear Mixer &amp;amp; Editing suites. pleased to invite you to \RK\ of contended customers who have laid their unabated trust in us. Our technical team is RK DIGITAL STUDIO has been successfully catering multi camera videography</t>
  </si>
  <si>
    <t>The firm Lambodhar Designer Wear came into existence as a sole proprietorship business venture in the year 2000 at Kolkata West Bengal.  one of the most promising manufacturers and suppliers of the market engaged in offering an excellent range of Designer Saree Party Wear Saree Ladies Fashion Suits Ladies Designer Suits. Our organisation is trusted name of the Indian market since inception for its qualitative product line transparent business dealings and prompt delivery schedules. The vast range of products manufactured by us is acclaimed and demanded by the clients for their superior quality standards and exceptional features such as skin friendliness exclusive designs rich patterns accurate dimensions neat stitching clear prints long life and many more. Apart from the standardised range of products we provide these products in customised form to our esteemed clients as per their specific taste and preferences. Clients can avail these exclusively designed products from us at industry leading rates and within the predetermined time frame.   Under the astute leadership and guidance of Ms. Shukla Corraya  able to experience consistent growth in this cut</t>
  </si>
  <si>
    <t>A leading online fashion and lifestyle store owned by Bengal Industrial Corpn Youensembles.com is a young &amp;amp; vibrant online shopping portal aimed to deliver our customers the best quality of brands and products that are in a true sense reliable and fashion oriented. We aim to provide our customers with the trendiest from the fashion world on our shopping portal which you can buy without any hush and rush saving all your precious time.A pleasant shopping experience made easy for you!We have something for everyone!Youensembles.com understands the needs of its customers whether he/she is from any age group and this has accentuated us to bring you an array of latest brands and products ranging from clothes fashion jewellery.  continuously digging out more products and adding them to our shopping portal so that you can get a perfect online shopping experience anywhere and anytime!Our ValuesCustomer SatisfactionOur foremost priority are our customers and their happiness. Royzez.com makes it easy for the consumers to get the best products in the market at best prices and with amazing deals. And to achieve this we consistently wield ourselves to grow more and kee</t>
  </si>
  <si>
    <t>Vyapini Creations was established in the year 2015.  leading Wholeseller &amp; Trader of Imitation Necklace Fancy Earrings Fancy Pendant Imitation Bracelet &amp; Imitation Ring. We supplying &amp; trading a unique collection of Attractive Necklaces. These are skilfully designed and developed from top quality metals which are procured from trustworthy vendors of the industry.Following the exact requirements of clients we offer these necklaces in various alluring patterns and attractive designs. we offers Imitation Necklace to our esteemed clients. These products are known for their fine quality and magnificent design. Our products are offered in excellent designs varied color stones and different sizes as per the clients specification. Clients can avail our products at a pocket friendly price.</t>
  </si>
  <si>
    <t>We Shyam Shree Saree Private Limited are recognized as one of the preeminent wholesalers suppliers and exporters of the Indian Traditional Wear Sarees.  engaged in offering a stunning gamut of Sarees that is intricately designed in attractive colors embroideries and embellishments. Our range is sourced from reliable vendors and designers who toiler this range using fine quality fabric.We have facilitated advanced amenities and modern machines that allow us to create unmatchable quality items. Apart from that these products conform to the norms and standards set in the international market. For this purpose we manufacture our range using finest quality raw fabric which is acquired from trustworthy sources of the industry. All tasks and operations of our organization are conducted under the constant surveillance of our team of professionals. We have achieved great client satisfaction and utmost trust of our customers.</t>
  </si>
  <si>
    <t>Since the incorporation in the year 2014 Ben Skora International has gained this remarkable achievement in this field by the means of principled approach.  sole proprietor entity engaged in wholesaling a superb quality assortment of Men's Leather Wallet Men's Bifold Wallet and many more.</t>
  </si>
  <si>
    <t>Incorporated in the year 1998 Trade Link Consultants is one of the most reputed companies in the entire market.  working as a sole Proprietorship based firm. The head quarter of our business is situated in Kolkata West Bengal (India).  the leading manufacturer of this domain engaged in offering a wide range of Chiffon Saree Ladies Saree Embroidered Saree Art Dupion Saree Malai Silk Saree and Georgette Saree. These products are well tested on various quality parameters. We assure to provide these products at given time frame.</t>
  </si>
  <si>
    <t>Established in the year 2007 at Kolkata (West Bengal India) we &amp;ldquo;Arju Bera &amp;amp; Collection&amp;rdquo; are known as the reputed manufacturer and supplier of Designer Earring Ladies Ring Pendant Sets Necklace Set Imitation Jewellery Set Gold Jewellery Set and Silver Jewellery. Our company is Sole Proprietorship (Individual) based company. Under the leadership of our Proprietor &amp;ldquo;Mr. Subrata Bera&amp;rdquo;  able to meet the exact needs of clients.</t>
  </si>
  <si>
    <t>Leveraging the skills of our qualified team of professionals  instrumental in offering a wide range of Ladies Sarees Kurtis and Salwar.</t>
  </si>
  <si>
    <t>Shiva Fashion is based in Kolkata West Bengal. With almost 2 decades of experience in the industry and a specialization in Garments Manufacturing Technology Mr. Rakesh Kumar Singh (Owner) has provided us with expert guidance and unwavering support. We have managed to reach the peak of the industry because of our premium quality exclusive products and timely servicing.  Mills We have extensive areas of land converted to Mills in Kolkata West Bengal. Our mills are equipped with complex weaving knitting tufting sewing and printing machines. We source our raw material and fabric from the most trusted vendors of the market after quality tests. We have an advanced testing facility whereby we ensure the durability color fastness material etcetera of the final product. We have abundant storage facilities so that  competent in completing the assigned consignments and provide timely delivery.  also capable of completing customized orders.  Team We have a group of dedicated workers tailors and designers assigned to every department of the production process. Our quality team ensures that the acquired raw material is of top-notch quality and that the final product</t>
  </si>
  <si>
    <t>RAHUL KEDIA is one of the authentic names of this domain precisely managing the manufacturing operations. Since 2017  working as a sole proprietorship entity with headquarter at Beleghata Kolkata West Bengal. Our corporation is esteemed in delivering a wide range of Round Neck T Shirt T-shirts Polo T-shirt Polo T-shirts Round Neck T Shirts and more.</t>
  </si>
  <si>
    <t>We initiated our firm UltraCraft Leathers Inc. in the year 2012 as a prominent manufacturer exporter and supplier of Leather Products. Offered range is designed &amp;amp; developed at our ultra-modern infrastructure using advanced technology and delivered with the assurance of efficient usage. Under our product gamut we have assorted &amp;amp; brought forward Leather Wallets Ladies Wallets Key Cases Card Cases and many more. These products are introduced in attractive designs and finishes so that our profound customers must be able to use our products for maximal time.It has been possible for us to bring forth optimum quality products supported by our advanced working facilities and pool of experienced professionals. The entire production procedure from sourcing of raw materials till the final delivery is performed with utmost consideration towards maintaining &amp;amp; following stringent quality protocols. Our professionals are having years of industry experience and in-depth knowledge about the industry requisites. Utilizing their vast skills &amp;amp; expertise  able to offer our customers products with assured capital value. Today our products are asked for prominently</t>
  </si>
  <si>
    <t>Incorporated in the year 1995 Jupiter Electronics has marked an enviable benchmark in the industrial race. The company has achieved its desired position and serves a large chain of clientele with pride and esteem.  the manufacturer supplier wholesaler trader importer of a large of products suited to the needs of our customers that include safety devices such as CCTV Camera CCTV Accesory Fire Alarm System and many more product. Being a quality conscious brand we have set stringent and rigorous quality parameters to ensure that only the most premium of products go out to our clients. All our products exhibit the qualities durability sturdy make hassle free maintenance trouble free performance and precise calibration and detection. Our major market for importing is China.</t>
  </si>
  <si>
    <t>R. K. Cellular Trade Private Limited has been a part of the telecom industry since 2009 with a distinguished and an extremely well acclaimed reputationthough at first the company dealt mainly in trading business. Now with the same zeal and effort being excercised in a new venture of mobile handsetsit is ready to rock the market.The company strongly believes in the quality of handset and its aftersales servicegiving absolutely no chances to the customers to complain.It makes to its customers a promise of the future and try fulfilling it with new and better schemesfacilities and adequate help. The company for its betterment is giving all its retail outlets swap sevicesby which a customer can get the services done from any outlet from where RK mobile is being sold.We manufacture Electric Rickshaw &amp;amp; Mobile Phones. Backed by the team of experts and skilled professionals  engaged in offering a wide range of Electric Rickshaw &amp;amp; Mobile Phones to meet the demands of our customers. These products are well designed. The use of latest machines and advanced technologies are being done while manufacturing these products. These products are available in eye-grabbin</t>
  </si>
  <si>
    <t>Founded in the year 2005 at Kolkata (West Bengal India) we &amp;ldquo;Chandra Industries&amp;rdquo; are a Proprietorship Firm renowned as a prominent manufacturing wholesaling and retailing of a comprehensive range of Mens Wallet Ladies Hand Bag Non Woven Bag etc. Under the supervision of our Mentor &amp;ldquo;Sudipto Chandra (CEO)&amp;rdquo;  proficiently moving towards success in this domain.</t>
  </si>
  <si>
    <t>We offered Our clients with cotton saree that is specifically designed in a way that leaves a subtle but lasting impression. Highly comfortable to wear these sarees are manufactured using optimal quality cotton fabric.Its all 100% pure cotton saree with jari work on that.With the help of our diligent and talented craftsmen  able to manufacture and supply finest array of Cotton Sarees.</t>
  </si>
  <si>
    <t>At Your Door Steps was established in the year 2008.  Distributor Trader Supplier of Wooden Almirah Mens Casual T Shirts Laminated Plywood etc. In addition to preserve precision and steadiness in our services &amp;amp; products these are rendered after comprehending the requirements and demands of our customers in the best possible way. dedicatedly involved in offering a wide array of Wooden Plywood. The products offered by us are processed by our vendors using optimum grade wood and latest technology. In addition to this our products are getting huge appreciation amongst our clients for their reliability and unmatched quality. These products are available in a variety of specifications for our clients to choose from us at marketable price.</t>
  </si>
  <si>
    <t>Shree Shanti Polysacks Pvt. Ltd. has carved a niche for itself and has created its brand in the industry providing the best packaging solution with ultimate quality polypropylene (PP) woven fabrics and sacks. Catering packaging requirements of diverse industrial sectors and ensuring satisfaction of the client Shree Shanti Polysacks is offering best solutions since 2005.  the noted manufacturers and exporters of PP Woven Fabric PP Woven Bags and Flexible Intermediate Bulk Containers (also called FIBC Bags or Jumbo Bags). All these products are highly demanded in the market owing to its light weight durability water resistance high material strength and many more attributes compared to its nearest packaging substitute. It is the visionary approach of the management which has enabled Shree Shanti to expand the business and earn a huge clientele across the globe. The core strength of our organization is our team of professionals who help us in the production of flawless range. Our team holds immense expertise in offering our range of products as per the industry requirements and continuously upgrading it to stay at par with international quality standard. Our de</t>
  </si>
  <si>
    <t>Vinod Commercial Corporation was established in the year 1998.  the leading Manufacturer Trader and Supplier of Printed Cotton Saree Handloom Cotton SareesKerala Cotton Saree.</t>
  </si>
  <si>
    <t>Established in 2006 Lustrouz Design House is one of the leading names in market and known for its quality work.  working as a sole proprietorship based firm. The head quarter of our company is located at Kolkata West Bengal.  the prominent manufacturer and trader of Ladies Saree Men's Sherwani Ladies Lehenga Men's Designer Coat and more.  These products are available at reasonable rates.</t>
  </si>
  <si>
    <t xml:space="preserve"> Knowledge Hub Service provider. We have 15 flatbed ADF scanner. We have 8 DSLR Cameras. We have 20 Apple Mac Pro. We have 4 MFPs. Our Clients :- Ramakrishna Mission HQ Belur Math. Indian Statistical Institute Kolkata. Indian Association for Cultivation of Science. University of Kalyani. University of Burdwan. University of Jadavpur. Academy of Technology. West Bengal University of Technology.</t>
  </si>
  <si>
    <t>We Red Rose Establishment in the year of 2000. supply all kind of BagGift Itemslike Travel BagSchool BagLadies BagConfarence Bagtroly BagLeather Bagand many more.</t>
  </si>
  <si>
    <t>Commenced in the year 2008 Diapro Healthcare is one of the well known names in market. Our ownership type is partnership. The head office of our business is situated at Kolkata WestBengal. Leveraging over the skills of our qualified team of professionals  instrumental in manufacturing and wholesaling a wide range of Diabetic Sandal Men's Sandal Diasole Sandal and many more. These products are highly acclaimed for their utmost quality. All Quality conscious Hospitals; dealers; medical fraternity aiming at providing the utmost quality products for the betterment of patients are part of the DIAPRO family.</t>
  </si>
  <si>
    <t>Hisar Beads Company was established in the year 2005.  the leading Importer Supplier Distributor Manufacturer Exporter Wholesaler Retailer Service provider Buyer-company and Buying house of Mysore sanadl wood logs Red sandalwood logs Red sandalwood beads Red sandalwood malas Red sandalwood prayer mala and Red sandalwood unpolished beads. We hold expertise in providing a wide array of Wood Logs to our clients. These products are available in varied sizes &amp; dimensions to suit the diverse specifications of our clients. Offered products are made under the skilled expertise of our professionals as they have advance knowledge of domain. Rosewood Red Sandalwood is used to call upon Lord Ganesh the remover of obstacles and the Divine Mother. Rosewood mala is also used as a jap mala as it is considered to be good for the skin improving the circulation and strengthening an individuals aura while protecting one from negative energy.</t>
  </si>
  <si>
    <t>Incepted in 2012 Binani Wax Udyog laid down its foundation stone in Kolkata (West Bengal India). Our partner Mr. Nikunj Binani has gathered an experienced team which works in corporation for the development of the firm. Even in the short span of time our company has managed to gain a huge deal of clientele. Moreover  promoting polythelene wax with our own brand name as BWU polythelene wax which has wide application in paper printing candle making cotton sari printing PVC industries etc. The minimum order quantity for copper products is 100 kg and other products are not bounded by any restraint of minimum order quantity. These products are available in quality packaging of plastic bags or drums. On the other hand copper products are available in the packing of jute bag and cartoon bag.</t>
  </si>
  <si>
    <t>Rang Roop was established in the year 2002.  leading Trader Supplier and Wholesaler of Ladies Party Wear Designer Saree Modern Ladies Sarees etc.  a unique name in the industry to provide our precious clients an exclusive range of Ladies Saree. The provided saree is beautifully designed by adept professionals using premium quality fabric and excellent grade machines. Offered ladies saree is available in different beautiful colors and attractive patterns as per the requirements of our valuable clients. Owing to its beautiful print and mesmerizing pattern this saree is widely appreciated by our esteemed clients.</t>
  </si>
  <si>
    <t>Established in the year of 1999 Shiva Chemicals has created niche for the self in the field of manufacturing excellent quality Non-Ferric Alum and Ferric Alum. Based in West Bengal having our manufacturing factory at Bodai Panchayat road P.O. Jugbeira North 24 Parganas augmenting production capacity to the tune of 5000 M.T. per year  one of the leading ferric alum and non ferric alum manufacturer and exporter in India. The terms like exclusive and unparalleled appear out to be most appropriate if one starts looking for the words to describe the quality of products manufactured by us.  led by a well-experienced team of professionals backed by sophisticated machinery. We have been authorised by Bureau of Indian Standard for manufacturing and marking of Ferric Alum as per ISI 299:1989.  consistently in compliance with the international standards of quality aspects. Because of our sincere dedication and commitment we have earned a reputed number of clients in the market. Through the application of skilled and watchful management the company steadily grew year by year and widened its market. The basis which makes our product range unique lies in our a</t>
  </si>
  <si>
    <t>Vanara Jewels was established in the year 2014.  Manufacturer Supplier &amp;amp; Trader of Imitation Artificial Jewelleries Imitation Jewelleries Artificial Jewelleries etc. Our Artificial Jewelry range is sourced from our reliable vendors who have creative and experienced craftsmen to design these products using high quality factor input. The Artificial Jewelry is highly appreciated for their sophisticated and elegant look and fine finish at affordable prices. We offer enchanting range of artificial jewelry that is available in different varieties and finishes as per the tastes and individual requirement. Widely used cross the globe our range is appreciated. We offer an enchanting range of imitation jewellery with exquisite designs and impressive craftsmanship. We include traditional as well as contemporary products to suit the needs of women of all ages and style. Our array includes necklaces earrings finger rings made from brass and other metal embellished with coloured stones and pearls. Our creative artists design this imitation jewelry as per the latest fashion trends. In line with international set standard we offer this imitation jewelry accordingly with</t>
  </si>
  <si>
    <t>Based at West Bengal &amp;ldquo;Suryadeep Hosiery Industries&amp;rdquo; was established in the year 2003 and since then  engrossed in manufacturing and supplying of Hosiery Products Mens Garments Bags Jarry &amp;amp; Embroidery Products Brass &amp;amp; Craft Products Trophies and Mementos Handloom Products Combat Wear and Track Suits. Our products are manufactured using high grade raw material that is well tested and verified as per international standards. Since incorporation we have efficiently carried out the entire business process with an objective of exceeding the customers&amp;rsquo; expectations. Under the able and stern guidance of our Manager &amp;ldquo;Mr. Ashish Manhot&amp;rdquo; we have been able to gain appreciations by the clients and grow profoundly. Besides our expertise has helped us come up with innovative designs that reflect our vibrant surroundings.</t>
  </si>
  <si>
    <t>S.B.S CRAFTS was established in the year 2005 in Kolkata the cultural capital of India.  one of the reputed manufacturers and exporters of exquisite leather bags wallets small leather goods as well as wooden handicrafts from India. We have established in-house units for manufacturing leather hand bags and leather wallets separately. Our modern factories are equipped with the latest Italian and German machinery to ensure that  at the leading end of technology.</t>
  </si>
  <si>
    <t xml:space="preserve"> manufacturer of handloom products like fabricsstolesscarves.We have also the handblock printing unitgarments manufacturing unit &amp; leather products manufacturing unit.</t>
  </si>
  <si>
    <t>Classic Point was established in the year 1975.  a leading Manufacturer Supplier of Ladies Leather Wallet Leather Frame Purse Leather Waist Purse Pouch Leather Passport Holder Leather Key Holder Leather Official Bag etc. We believe in building a long-term relationship with our valuable customers by offering them optimum quality products at leading market prices.</t>
  </si>
  <si>
    <t>Bhagwati International was established in the year 1987.  Exporter Supplier &amp; Manufacturer of Tie &amp; Dye Scarves Bandanas &amp; Nikkeis Knitted Scarves Embroidered Scarves etc. The comfort that our products provide can't be achieved from any automated machine made products.   We use various best quality hand operated machines to design countless spectacular apparels. Spray machine wooden block clothing and brush printing are some of those machines. Our professionals analyze the market demand and strive to offer products accordingly. Further our Hand Print Screen Print and Block Print services are provided by a team of skilled and experienced designers.</t>
  </si>
  <si>
    <t>Luxury was established in the year 2012.  the Manufacturer Wholesaler Trader &amp; Supplier of Coir Fiber Coconut Fiber Coir Cut Fiber etc. We offer these products in different sizes at an affordable price. Along with this we offer Plant Grow Bags to our valued clients. These plants are being cultivated using premium quality and productive seeds. The offered plants give tasty fruit once they grow.Fostered by a team of dedicated and knowledgeable personnel we have been able to bring forth the best range of products. Our professionals are well-versed with the prevailing trends and endeavor develop products accordingly. They also communicate with the clients to comprehend their exact demand and then provide them suitable solutions. Consequently enable us to meet expectations of the clients thereby attaining organizational targets. Along with this we have sound nursery and production unit. Both nursery and production unit is segregated in different units which enable us to execute entire business activities in the effective manner.</t>
  </si>
  <si>
    <t>Commenced in the year 1976 Victor Supply Syndicate is carved a niche in t he market.  working as a partnership based firm. Headquarter of our company is located at Kolkata West Bengal (India).  the leading manufacturer and exporter of Designer Handbag Jute Shopping Bag Jute Side Sling Bag and many more. Offered products are manufactured by using optimum quality raw material.</t>
  </si>
  <si>
    <t>Eye Candy's Clothl9 was established in the year 2014.  leading Manufacturer of Ladies Sarees Ladies Suits Ladies Lehengas Designer Abayas etc.  working with purpose of facilitating our customers with the finest price range and mastered craftsmanship. We have fresh designs for the impeccable you. Eye Candy&amp;rsquo;s focal intention is to make our customers discover themselves through our cloth L9 collections that are especially designed for you. Our collection is for all the women who have a craze for fashion and elegance. Materials like pure silk georgette and net are used mostly for the base of our designer clothes. All the materials used have unique colours and its irreplaceable. We specialize Ethnic Designer Sarees Salwar Kameez Lehenga and Abaya Rida. The collection of Eye Candy is for the lady who likes to dazzle and shine and the one who wants to look exceptional in a crowd of people. The concept for bringing this clothl9 for you is that you can wear it every time with sophistication and grace but in a new way. This website is entirely for the ladies and by the ladies. So what comfort a lady needs can be understood by us only. We consider 100% cust</t>
  </si>
  <si>
    <t>Rajdoot &amp;amp; Co. commenced business in 1970 as a sole proprietorship as a manufacturer supplier trader wholesaler distributor and service provider. The company&amp;rsquo;s team includes independent designers who are responsible for the creation and development of new product styles. The company&amp;rsquo;s designers monitor trends in footwear fashion and work closely with retailers to identify consumer footwear preferences. Our design team creates collections of footwear and work closely with its product development and sourcing offices to convert its designs into new footwear styles.  highly focused towards catering to masses spread across the country. We have a vision to be one of the renowned fancy slippers manufacturers from India. Innovation and excellence are some of the abiding values on which our company stands. We believe in providing turn-key solutions to our esteemed clients by delivering them superior quality products. Moreover we also aspire to provide complete customer satisfaction to customers through our sincere and efforts. Innovation in product development is the key to our efforts to offer the best products available in the market and to maintain</t>
  </si>
  <si>
    <t>AMS Safety has carved a niche in the market. The company was commenced in the year 2013 as a sole proprietorship based firm.  highly known in the market as a Wholesaler Trader. We have a wide range of Safety Ear Muff Safety Nose Mask Electrical Safety Hand Gloves Full Body Safety Harness Safety Goggles Safety Helmet Leather Safety Hand Gloves Safety Shoes Welding Safety Hand Gloves Work Positioning Safety Harness and more.</t>
  </si>
  <si>
    <t>Bela Kreation was incepted in the year 2012 in the city of joy- Kolkata West Bengal (India). A place famous for artisans and most importantly Durga Puja.  one of the leading Manufacturers Suppliers and Exporters of a designers collection of six-yard-wonder Saree. The Collection consists of Designer Sarees Ladies Designer Sarees Fancy Sarees Boutique Sarees Bridal Sarees Party Wear Sarees and Official Wear Sarees. Though saree is an old-age tradition but the way we have created our collection its an elegant alluring range that can definitely turn heads. With the quality range offered by us we have been able to build a strong client base across the country as well as from Middle East Canada USA &amp;amp; Europe. We export 30-40% of our production to oversees.\r\nThe fabric used for making our exclusive collection comprises of chiffon Georgette net amongst other fabrics. The Ladies Designer Sarees are textured with prints solid colors and further embellished with workmanship using different kinds of embroidery.\r\nThe designs are crafted by a team consisting of five designers who are graduates from prestigious design institutes and are well-versed in their scope of</t>
  </si>
  <si>
    <t>&lt;table border=\0\ width=\1003\ align=\center\&gt; &lt;tr&gt; &lt;td width=\561\ align=\left\ valign=\top\&gt; &lt;table border=\0\ width=\522\ align=\left\&gt; &lt;tr&gt; &lt;td width=\522\&gt;We would like to introduce ourselves that  one of the leading Manufacture Formulator Research and Developer Company of Household Insecticide like Mosquito Control Larvae Fly Termite Borer Cockroaches Bedbugs Ticks &amp; Germs etc etc. Here we can share with you for prevention of Malaria Filaria Dangue Chickungunia Kalajor etc through our effective medicine which is already been proved of our existing customers during the said Virus. For your kind information this is relevant to say for more details of the said disease.&lt;/td&gt; &lt;/tr&gt; &lt;/table&gt; &lt;/td&gt; &lt;/tr&gt; &lt;tr&gt; &lt;td colspan=\2\ height=\69\ align=\left\ valign=\top\&gt; &lt;table border=\0\ width=\640\ align=\left\&gt; &lt;tr&gt; &lt;td width=\14\&gt; &lt;/td&gt; &lt;td width=\626\&gt;OUR BENEFITS : &amp;bull; Free Demonstration as and when required for west-Bengal.&amp;bull; Price are quoted including CST and WBST (VAT).&amp;bull; Packing Containers available 1 liter 5 liter 20 liter and 30 liter. Extra Price 5% will pay in case of 1 liter and 5 liter in each item.&amp;bull; Free operators for protection for l</t>
  </si>
  <si>
    <t>Master Communication is a sole proprietorship owned firm which has come in existence in the year 2006. Since then we out all possible endeavors to come up to the expectations of customers and therefore we have engaged ourselves in supplying and trading a wide assortment of Housing Intercom System Time Attendance System CCTV Surveillance System CCTV Camera and EPABX System. Also  specializing in offering trustworthy Maintenance Service and Installation Service. Our products and services are applauded for their reliability accuracy best performance and excellence quality thereby acclaimed highly by the customers spread all over the nation. We source the whole assortment from reliable vendors who manufacture them utilizing qualitative raw material and all latest technology.</t>
  </si>
  <si>
    <t>Mansa was established in the year 2012.  Manufacturer &amp;amp; Supplier of Designer Sarees Silk Sarees Wedding Lehengas etc. . Our creative designers keep in mind the current fashion trends and make use of skin-friendly fabrics to design and stitch these sarees. Further the offered range is tested on various parameters of quality before delivering to our prestigious clients. Moreover we provide these products in different specifications to meet the varied needs of clients at affordable price.Our offered products are known for range of attractive colors and sizes supreme quality fabric and latest trend. Our management team monitors every step right from the procurement of products to their delivery in order to maintain the quality benchmark. We use highly durable packaging material for the storage and delivery of our unique range of products.</t>
  </si>
  <si>
    <t>Incepted in the year 2009 at Kolkata (West Bengal India) we Colossal Overseas Trading Corporation hold specialization in manufacturing exporting and supplying superior quality assortment of Leather Products.In our exclusive range we offer a board array ofLeather Men Wallet Leather Women Wallet Leather Key Holder Leather Key PouchandLeather Bag.The leather and other basic material used for crafting our offered range are sourced from reliable vendors of the market. Our products are reckoned for unswerving quality as these are designed and developed using cutting-edge technology. Acknowledged for its smooth finish excellent stitching elegant design exotic colors vibrant look and high durability our offered range has gained huge acclamation by the clients. Further our offered range is easy to clean and requires less maintenance.  looking for the queries from India.</t>
  </si>
  <si>
    <t>Welcome to our Offering Company... Offering a wide range of beautiful and exquisite Jadau Jewellery Orion Jewelz has made a mark as Manufacturer and Supplier of Jadau Jewellery in the country. With a name that stands for brilliance we present a range of exquisite Jadau Jewellery such as Jadau Earrings Jadau Bracelets Jadau Pendants Jadau Necklaces and Jadau Necklace Sets. This authentic and traditionally modern Jadau Jewellery is appreciated for the sheer finesse of craftsmanship and exclusivity of the designs that epitomize the beauty of women. At Orion Jewelz   dedicated to offer breath taking creations that add a touch of glamour to any occasion and look new for years and years. The super fine quality beauty and elegance of the Jadau Jewellery as well as the option of customization as per the wish of the clients makes the entire assortment of the Jadau Jewellery all the more popular. Situated in Kolkata in West Bengal Orion Jewelz is one of the major Manufacturers and Suppliers of Jadau Jewellery in the country. Under the visionary guidance of the Proprietor Mrs. Manju Agarwalla we have made a mark for ourselves in this domain.</t>
  </si>
  <si>
    <t>Leveraging upon our production expertise we S. R. International are offering premium quality Readymade Garments to the customers.  a manufacturer and supplier of Leggings (Churidar Leggings Ankle Length Leggings Capri Leggings 3/4 Leggings Printed Leggings Ankle Length Printed Leggings Capri Printed Leggings 4 Cats Leg wear Free Size Leggings Spandex Leggings Cotton Leggings Cotton Lycra Leggings Cotton Sinker Leggings Cotton Spandex Leggings). We manufacture our products using fine quality fabrics and cost-effective production technologies that enable us to offer best quality products to our customers. Our garments are durable skin friendly easy to wash and available in various sizes &amp;amp; beautiful colors.</t>
  </si>
  <si>
    <t>Digi Blingwas established in the year 2015.  leading Manufacturer of Readymade Garments Digital Printed Fabric Ladies Printed Sarees Printed Suits Ladies Gowns etc. The offered range comprises the finest Celebrity Designer Dress Material Cotton Designer Unstitched Suit and Exclusive Designer Dress Materials having a high preference in the market. In addition it is marked at the most reasonable rate possible.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t>
  </si>
  <si>
    <t>Renuka Jewellers is the most renowned name in the industry for providing an exclusive array of jewelry.  the sole proprietorship based company that was established in the year 2007 at Kolkata in West Bengal India. Our company is involved in the manufacturing supplying trading and exporting of various types of jewelries such as Designer Bangle Fancy Bracelet Fashionable Mangalsutra Fashionable Necklace Fashionable Pendant Bridal Earrings Trendy Bangle and many more. These jewelries are designed by our talented designers by using their creativity and as per the latest fashion trend. Also they use high grade material in the manufacturing of our product which our procurement agents sourced frump the reliable and certified vendors of the industry. Apart from this our respected customers have been purchasing these jewelries from us for very long time. They are highly appreciate and demanded these jewelries due to their exclusive designs reliable finishing purity world class quality fantastic shine excellent polishing and many other features.  exporting our products to countries like Canada Dubai and Britain.</t>
  </si>
  <si>
    <t>M/s Shankar Borar was established in the year 1989.  the leading Manufacturer Supplier of Protective Coveralls Cotton Coverall Fire Retardant Coverall Flame Retardant Clothing. These garments meet the demanding requirements of the industrial workplace where the wearer could be exposed to electrical arcs and flash fires. Every garment is guaranteed to meet or exceed the performance requirements listed on its label. a highly reputed organization engaged in offering a superior collection of Cotton Coverall. The offered range is made with the help of supreme quality fabric and advanced machines. The offered range comes in best packaging material at affordable rates.</t>
  </si>
  <si>
    <t>S.D. Creation has carved a niche amongst the most trusted names in the market and incorporated in the year 2010.  working as a sole proprietorship based firm. The headquarter of our organization is situated at Kolkata West Bengal.  dedicatedly engaged in manufacturing wholesaling and retailing a quality approved range of Handloom Saree Ladies Palazzo and many more. These products are precisely designed by using superior quality fabrics.</t>
  </si>
  <si>
    <t>Owing to its lower cost and gold like appearance brass jewelry has gained popularity among the fashion conscious people. Catering to the varied requirements of fashion jewelry Advitya Fashion Jewelry was established in 2013 to provide quality products in the market. Started with a vision to provide impeccable quality products  reputed Manufacturer Exporter and Supplier of Imitation Jewelry. Our range of jewelry includes Antique Rhodium Necklace Set Brass Ring etc. With our extreme team effort we have positioned ourselves amidst the renowned manufacturers of brass products that has further assisted us in expanding our clientele.Further we have support of modern infrastructure where our range is crafted as per the specifications given by the customers. It is molded and polished with due care assisting us in attaining maximum satisfaction of the client. To further enhance the overall looks of our products we provide these to the clients in beautiful standard packaging and also provide an option of customized packaging. Our comprehensive range is developed in our robust infrastructure for unmatched quality and reliability that surpasses client expectations.</t>
  </si>
  <si>
    <t>Commenced in the year 2009 Dinesh Enterprise has carved a niche in the market.  working as a sole proprietorship based firm. Location of our company&amp;rsquo;s head quarter is Kolkata West Bengal (India).  the foremost manufacturer of Security Camera Access Control System Alert Equipments Handheld Metal Detector and many more. Also these products are provided after testing from various quality parameters.</t>
  </si>
  <si>
    <t>Let s Me Introduce To Mithila Publisher &amp; Distributors established in 2012 is known for quality academic professional and general publishing &amp; distribution. It is also India&amp;rsquo;s leading distributor of books from across the globe partnering world's leading publishers in Computer Science &amp; Technology Management Humanities and Social Sciences. At any point of time Mithila has more than 10000 titles on its shelves in varying subjects. It has a strong network of channel partners consisting of sub-distributors booksellers and Institutes vendors spread across the country. Mithila is a regular supplier of books to libraries of leading universities IITs NITs and privet institutions in India. Its marketing campaign through subject-wise printed catalogues and e-broachers covers over 20000 institutions.Currently Mithila is operating from Delhi &amp; Bihar. Mithila is always adopting cutting-edge technologies and using them to enhance the productivity and improve upon quality. Mithila believes in following ethical business practices. Over the years it has built credibility and trust both with customers and business partners which is essential for growth. India&amp;rsquo;s le</t>
  </si>
  <si>
    <t xml:space="preserve"> an outstanding Manufacturer and Supplier of premium quality Jute Bags Jute Carry Bags Jute Shopping Bags Fancy Jute Bags Travel Bag Non Woven Hand Printed Bag PP Non Woven Sacks Bags Non Woven Bags PP Non Woven Bags HDPE Bags and many more products. The stitching process of these products is carried out by skilled workers using ultramodern instruments tools and machines. The required inputs such as raw jute etc. are sourced from vendors who are authentic. After production a group of deft quality controllers examine the manufactured Sacks Bags etc. to ensure perfection. We offer our products in bulk if required by the clients at affordable prices.</t>
  </si>
  <si>
    <t>Emperor Furnishing is established in the year 2014.  Distributor Trader and Supplier of Luxury Glossy PU Leather PU Synthetic Leather Semi PU Leather PU Suede Leather PVC Synthetic Leather PVC Artificial Leather etc. These are widely used for making luggage garment handbag car seat shoes book covering and other related products. Our all products are developed by trusted vendors of the market using high-quality raw material. Owing to these features our range is highly acclaimed by our numerous clients and meets all the industry laid quality norms.Determination and teamwork of our professionals enable us to fulfill all the specific requirements of our clients and help us in achieving the company goals. We have a group of exceptionally talented and highly experienced professionals who are experienced in different dimensions of the industry. Having their support towards our organization  efficiently using resources to innovate diversify integrate and build our diverse operations into a dynamic &amp;amp; modern enterprise.</t>
  </si>
  <si>
    <t>Vastra a Kolkata based proprietorship fashion house was established in the year 2012 with the mission to create the most creative and alluring range of apparel for men women and kids. Vastra is the leading manufacturer and supplier of women's wear like Saree Lehenga Cholis Party Wear Western Wear Gowns Indo Western Designer Collection Salwar Suits Kurties also offer Men&amp;rsquo;s wear like Sherwani Pathanis Designer Shirts Kurta Payjama Grooms Wear Party Wear and Kids Wear. Founded by Ms. M. Halder an eminent television and film personality herself our fashion house is emerging out to be one of the reckoned names in the entertainment industry.  specialized in designing for many films and serials. Supported by our head and exclusive designer Ms. Swati Ghosh our boutique has been successful in showcasing the most exclusive range of garments. along with Vastra we have lounched a new Brand Called Meghna H. \Actress Meghna Halder is our Brand Ambassador\</t>
  </si>
  <si>
    <t>Commenced in the year 2013 Rahil Wear is carved a niche in the market.  working as a sole proprietorship based firm. Headquarter of our firm is located at Kolkata West Bengal (India). Our company is a leading manufacturing of quality assured products such as Men's T-Shirt Ladies T-Shirt Sports T-Shirt Corporate T-Shirt and many more. All these products are highly appreciated in the market for their accurate composition and good quality.</t>
  </si>
  <si>
    <t>Ashish Industrial Corporation started in the year 1984 by Mr. Ashok Agarwal. Later he was supported by his brothers Mr. Alok Agarwal and Mr. Sashi Agarwal. What started with Fleetguard filters the range extended to Mann Hydac Argo Parker Sofima MP Filtri EPE Schroeder etc among the foreign brands. The domestic brands is covered by John fowler Mahle and our own local produce. Apart from these  also into the manufacture of filter bags  also stocking critical spares of Demag Shovel and of Backhoe loaders such as JCB L and T L and T 580 L and T 770 JD 315 and Terex Vectra.  also OE suppliers to heavy machinery manufacturers.</t>
  </si>
  <si>
    <t>Our Organisation is in Distribution Business since last seven years in Eastern region like Assam  Bihar Jharkhand Orissa and West Bengal.  Having Distribution Business of Repute Brands like Nova Scotia West Vogue Hard currency Rick Rough Nite Flite  O&amp;rsquo;Dear range of Mens and Women Active wear  Formals and Semi Formal Shirts Casual Shirts T-Shirts Trousers Jeans  Night Suits Nightees Thermals and Fashion undergarments.</t>
  </si>
  <si>
    <t>&lt;i&gt;C&lt;/i&gt;onceived with the aim of making authentic Islamic books and resources conveniently available the Islamic Bookstore was established in the year 2006 in the heart of Kolkata at 66A Park Street. Essentially a Dawaah initiative for Muslims as well as non Muslims ALHAMDU&amp;rsquo;LILLAH the bookstore has grown from young sapling to a magnificent tree. More recently in June 2011 we launched our website to cater to avid learners of Islam from all parts of the world.\r\nIslamic Bookstore also accommodates Hijabs and Abayas Attars and non alcoholic perfumes T shirts and accessories; however Islamic literature including Audios Videos Lectures Debates National and International Islamic Periodicals remains our first priority. Islamic Bookstore houses books from globally acclaimed publications counting amongst others Darussalam IIPH IBT ASN Islamic Foundation UK Taha and Goodword.With thoughtful categorization of books and resources it is the constant endeavour of Islamic Bookstore to make the shopping experience as effortless as possible.  further continually expanding improving and upgrading our collection and would sincerely appreciate your views and recommendati</t>
  </si>
  <si>
    <t>Gayatri Jewellers one of the eminent dealers and suppliers of extrinsic collection of jewellery is based in the magnificent city Kolkata.  highly engaged in presenting exclusive collection of gold silver costume jewellery and astrologer gemstones. Our constant endeavor in offering fabulous collections has earned our firm strong recognitions in the competitive market and has led us in obtaining a firm niche of clients.  a sole proprietorship firm incorporated in the year 1920 under the able guidance of our founder Late Mr. Ramanugraha Prasad Gupta.</t>
  </si>
  <si>
    <t>Suresham Holdings Private Limited was established in the year 1974.  one of the leading manufacturers exporters and wholesaler of Kolkata specializing in a fashionable and exquisite range of jute cotton bags. Our company had its genesis in the year 1974 under the able leadership of Ms. Shelley Mehta and since then we have been maintaining supreme standards for all our categories. We use best quality natural fiber based fabrics to design these bags in the most unique way and ensure long lasting usage.\r\nEach range is made to be eco friendly and recyclable depicting best craftsmanship for embroidery and printing. Our team of designers come with relevant experience and immense creativity to shape the catalogue in the most exclusive and exquisite manner. They incorporate the most modern methods and AZO free printing colours to reflect a contemporary and trendy appeal in every product. We work with an objective to redefine the style and fashion statement blended with our concept of innovation. Our bags are not only used as accessories but also find application for promotional and utility purposes. To gain more prominence our company has been a consistent partici</t>
  </si>
  <si>
    <t>Ethnique Textiles Pvt. Ltd. a fresh air in West Bengal&amp;rsquo;s readymade garments&amp;rsquo; industry. Started in the year 2014 under the leadership of Mr. Prasun Jana(Director) a IISWBM grad and under patronage of Mrs. Rekha Jana (Director) Ethnique Textiles is always focused in the core areas like new creations &amp;amp; quality garments for ladies. We started manufacturing cotton traditional ladies kurtis &amp;amp; tops from a different perspective creating out-of-the market designs keeping diverse Indian cultures in mind enforced proper quality control and customized business environment. We ventured into leggings manufacturing. Our aim is to give our clientele value for money &amp;amp; business comfortability. Our dresses are scientifically developed &amp;amp; modified over time. We have always been dedicated to our clients&amp;rsquo; needs &amp;amp; our offerings to end users are new and adorable. ETHNIQUE presents &amp;ldquo;PHEMME&amp;rdquo; a segment of Kurtis &amp;amp; tops for women suitable for casual wear and seasonal wear.  coming up with range of ladies apparels for diverse Indian cultures. We also design &amp;amp; supply handloom sarees made by Bengal&amp;rsquo;s weavers who are internatio</t>
  </si>
  <si>
    <t>Roy Emporium is a partnership firm established in the year 2005. Our relentless efforts and hard work has made us a leading name in the industry. We buy and sell exclusive collection of garments for men women and kids. Here under one roof you get the complete clothing solutions for your entire family. Our wide array of garments are at par with the latest fashion trends and suit your preference as well a requirement.Supported by our dedicated and sincere workforce  competent to meet the exact need of the customers. We give our customers the opportunity to choose from our and besides we also offer them assistance to choose what suits them best. With pleasing demeanor our staffs listen to the customers intently to understand their specification and then offer their suggestions.Our collection includes various types of exclusively designed ladies wear gents wear and kids wear. We also offer attractive bedding and furnishing materials at very competitive market price. Procured from reliable and eminent vendors our garments are a unique combination of style and comfort.</t>
  </si>
  <si>
    <t>Future Shop was established in the year 1999.  leading Manufacturer Trader Supplier Wholesaler &amp; Distributor of Fancy Shoes Designer Shoes Sports Shoe (Camro) Sports Shoes (Hytech) Men's Sandals Men's Sandals (Camro) etc.  a quality based organization and it is our quality conscious nature that drives us to keep no stone unturned when it comes to the quality of our products. As a result we have adopted many quality measures. For instance every process of production is monitored by industry experts who make sure that the range is made in compliance with the prevailing standards of the industry.   After the manufacturing is done we carry a stringent quality check upon the entire gamut that gives us the confidence to assure our clients that a flawless range is being delivered to their end. In this huge market our products have garnered enormous attention for their striking features such as the comfort unique designs excellent finish attractive color combination and durability. Presently we have a team of thorough professionals working with us who possess a plethora of knowledge in terms of this industry. Further we have a well-equipped infrastructural set</t>
  </si>
  <si>
    <t>&lt;ul&gt;\r\n&lt;li&gt; Home / &lt;/li&gt;\r\n&lt;li&gt; About Us &lt;/li&gt;\r\n&lt;/ul&gt;\r\nAbout Us\r\nAt Abcmarket our vision is to be Earth's most customer centric company; to build a place where people can come to find and discover virtually anything they want to buy online. With Abcmarket.in we endeavor to build that same destination in India by giving customers more of what they want &amp;ndash; vast selection low prices fast and reliable delivery and a trusted and convenient online shopping experience &amp;ndash; and provide sellers a world-class e-commerce platform.  committed to ensure 100% Purchase Protection for your shopping done on Abcmarket.in so that you can benefit from a safe and secure online ordering experience convenient payment options such as cash on delivery easy returns and enjoy a completely hassle free online shopping experience.\r\nWe launched with Books and Movies &amp;amp; TV shows and have expanded our offerings to include the Kindle family of E-Readers the Abcmarket Fashion Store and various products under different categories. Customers can now buy products from popular brands across categories such as Samsung mobiles Dell laptops Canon cameras Fastrack watches and man</t>
  </si>
  <si>
    <t xml:space="preserve"> based in Kolkata and catering different jewellers across the globe with our silver alloy and metal base jewellery. We have a clientele base of more than a thousand clients across the world. What makes us standout amongst the crowd is our quality of product timely execution of orders and our skilled karigars who makes each and every piece of jewellery with utmost care.</t>
  </si>
  <si>
    <t>P.S.                                Enterprises is engaged in the task of safety issues                                connected to human lives of industrial workforce.                                P.S. Enterprises is backed by big manufacturers                                and exporters in this line having vast work experience.  We have the strong capacity to privilege and serve                                a vast segment of industries and also the government                                and semi-government bodies. Even the pharmaceutical                                engineering chemical and fertilizer industries                                benefit from our service. Our activity spreads throughout                                Karnataka.   the stockiest and distributors of some major                                manufacturers and exporters such as AVS Corporation                                Healthcare Pvt. Ltd. Hightech Safety Shoe Industries                                Myco Footwear Fab Industries to name just a few.</t>
  </si>
  <si>
    <t>We heartily welcome you to the 24Carates family.Understanding all of these concerns 24Carates wishes to address them and endeavor to give the best experience in online shopping for premium real jewellery.24Carates designs and crafts bravura &amp; bespoke jewellery that too with inputs of dedication and passion; a desire to deliver only the best. Jewellery is our love and we aspire to curate made-to-perfection designs for a visual treat!At 24Carates there&amp;rsquo;s a constant revolution with respect to designs collections and the best services in the form of offers and speedy deliveries for our dear customers. 24Carates makes jewellery -- not just for consumers to buy wear and feel proud - even though that is the primary intent - but more so -- to satiate the desire for creativity.  thankful for and confident about the online model for giving us convenience and also making e-shopping a good experience for buyers. And it is courtesy this model that helps us connect and reach out to our direct customers.We house more than 1000 bespoke jewellery designs for a visual appeal and there is a constant addition / innovation to this. We get inspired at the drop of a hat to d</t>
  </si>
  <si>
    <t>Mitraz Collection was established in the year 2012.  leading Manufacturer Supplier Exporter of Long Anarkali Suits Salwar Kameez Fancy Lehenga Choli Cotton Sarees Mens Polo T-Shirts etc. These are made up of finest quality fabric thread and other material that are sourced from a base of dependable vendors. Besides all products are procured from the dependable sources and are assured of best quality standards.The entire process is monitored closely by our quality experts who obtain products only after ensuring conformance to international standards. The collaborative effort of our team and vendors helps us in achieving optimal client satisfaction while delivering excellent services and products at competitive prices.</t>
  </si>
  <si>
    <t>We feel proud to introduce ourselves as a leading supplier wholesaler and trader of Attendance Machine CCTV Camera CCTV DVR Wireless Smoke Detector Fire Extinguisher and EPABX System. We also provide services of Computer Sale Service and Computer Repair Service. Adhikari Enterprise incorporated in the year 2010 as a sole proprietorship based firm. The products offer by us is extensively used in malls offices residential areas and in many other suitable applications. These products are manufactured by the reliable and certified vendors of the market. Moreover our vendors also customized products for clients according to their given specifications. The products we offer are highly appreciated for their accurate configuration and specifications. By offering quality products to clients  doing business of up to Rs. 50 Lakh per year. Also we strive hard to increase our business and as well as satisfy the various demands of the customers all around the country. We have maintained a trustworthy relationship with our clients by providing them quality products at reasonable rates.</t>
  </si>
  <si>
    <t>Incorporated in 2004 kreasions is a prominent designer-manufacturer of ladies fashion garments fashion accessories jute and terracota jewellery embroidered cellphone covers etc. Exhaustive range of products stringent quality standards customised packing timely delivery are our salient features. \r\n\r\nOur organisation has a team of competent professionals continuously striving for new designs and patterns which keeps itself abreast with the latest trend in the International market.\r\n\r\nAs a manufacturer our prime emphasis has always been the quality of the fabric and the design we offer. Made out of high quality raw materials all our products are prepared by skillful labourers and artists.\r\n\r\nEach of our products go through strict quality checks in every stage of manufacturing to guard against all defects when the materials hit the market.\r\n\r\nThat is why our products found a warm acceptance both on the home front and abroad.  determined to offer exclusive products at competitive prices as compared to others in the market. Our esteemed products come in wide range and variety following our customer's taste and interest.</t>
  </si>
  <si>
    <t>Do you know how Service Experts Heating &amp;amp; Air Conditioning helps you beat the heat? With expert air conditioning repairs from technicians. So when you need your Air Conditioner repaired fast just give us a call or schedule your repair appointment online.We never close. Emergency repair service is available 24/7/365. All of our cooling repair services are even guaranteed 100% in writing for your complete peace of mind.  all trained in ac repair sales ac installation and air conditioning maintenance for ALL. Simply put we're your AC Repairing Microwave Repairing CCTV Installation expert. Call us now if you are having any trouble with your cooling system and we'll be there to fix it in no time.We offer our services for Window Split and Central AC all types of Cooling systems.We also provide our services for Microwave repairing and maintenance. As a leading Microwave repairing services provider in Kolkata  attached with all the leading brands and trained in all of them. We can provide you seamless and headache free maintenance services for microwave devices as well.For CCTV Camera installation and fitting  the people to choose from all many of ou</t>
  </si>
  <si>
    <t>Neel Photo Artist was established in the year 2009.  leading Service Provider of Photography Services Digital Photography Services etc.we have backed our professionals with latest technology computers software cameras and facilities that are needed for completing all the services tasks in an efficient way.An event needs to be properly planned and executed to make it a lifetime asset. Understanding every bit of event management aspect in making a show full of color and light The main efficiency of our organization lies in understanding various needs of clients and then working on a well thought plan which is prepared accordingly. Be it backing of resources or designing the respective place or security &amp;amp; safety issue we cover each area very minutely in order to optimize best possible outputs.</t>
  </si>
  <si>
    <t xml:space="preserve"> KRABURS a new luxury denim and fashion house for females. The name was chosen to illustrate our love of denim: &amp;ldquo;Throughout our life jeans are a constant a second skin&amp;rdquo;. It is also a synonym for freedom royalty change and strength emphasizing of our love for quality tradition and craftsmanship. We wanted to explore fashion in a modern way and introduce making remarkable products with style and personality.</t>
  </si>
  <si>
    <t>Ad Leather was established in the year 2012.  Manufacturer &amp; Supplier of Ladies Designer Belt Leather Ladies Jacket Hunter Finished Leather Customized Leather Mens Wallets etc. All our products are manufactured by the expert professionals using superior grade raw material in accordance with the international quality guidelines and norms. All our offered products are manufactured utilizing innovative technology and superior quality raw materials to match global quality guidelines. Our provided products are widely known and demanded by our customers for their seamless finish alluring designs dimensional accuracy and high durability. Furthermore these products are available in different designs sizes and colors as per the clients&amp;rsquo; specific needs and demands.</t>
  </si>
  <si>
    <t>At Shyam Saree Museum we have the latest in Designer sarees inidan sarees bollywood sarees pakistani sarees bridal sarees wedding sarees party sarees formal sarees. informal sarees casual sarees banarsi sarees velvet sarees georgette sarees stone work embroidered sarees embroidery sarees silk sarees cotton sarees net sarees lengha sarees traditional sarees and party sarees. All of our product range is of the highest quality as we have the best suppliers from around the world. All products will usually be dispatched within 24-48 hours world wide. If you have an questions about any of our products do not hesitate to contact us and we will assits you further in selecting the best saree for you. committed to achieve a complete customer satisfaction by providing quality costumes at a reasonable price.</t>
  </si>
  <si>
    <t>Established in the year 2009 Aditya Consulting Engineers is one of the leading names in the market.  working as a sole proprietorship based firm. The head office of our company is located at Kolkata West Bengal. Reckoned as one of the emergent companies of the industry  extremely immersed in manufacturing EPABX System CCTV Camera and many more. These products are stringently examined on numerous quality parameters before final dispatch. We also provide CCTV Camera Installation Service and CCTV Camera Repairing Service.</t>
  </si>
  <si>
    <t>Pragati vinimay pvt.  ltd.  offers the most distinctive and comprehensive collection of leather accessories ranging from mens and ladies wallet handbags back packs briefcases to small accessories encompassing a wide range of materials and updated designs. We have been in this business as fiza fashions ltd.  for the last decade satisfying the needs of our customers those being wholesalers department and specialty stores across europe and continental america. Throughout the years we have maintained the highest standards of workmanship and materials and built relationships based on service excellence partnership and mutual understanding. This growth of demand led us to the commencement of building infrastructure for pragati vinimay pvt.  ltd.  in the year 2005. Our factory  with an area of 60 000 sq feet is built in asias largest leather complex in kolkata india. It started production in early 2007 with 75 fte and 450 contractual workers.  core manufacturers and have complete control over the entire process for quality and to reduce lead times and provide on schedule delivery. Our in house designing capabilities are remarkable and keep up with the fashion trend</t>
  </si>
  <si>
    <t>Trendy Malkin established in the year 2014.  leading Manufacture and Supplier of Fancy Ladies Kurtis  Designer Ladies Kurti Traditional Ladies Salwar Suit etc. Our best collection of Traditional Ladies Salwar Suit is available in the most elegant designs. We fabricate them in the most unique pattern using superior and comfortable fabrics. They are high in demand and are supplied to various national and international markets. We provide the most classy patterns in attractive colors best designs and perfect fitting at the nominal market price range. This salwar suit is designed with the help of supreme grade fabric under the direction of experts.</t>
  </si>
  <si>
    <t>Friends United was established in the year 2014.  the leading Manufacturer of T-Shirt Schools Uniform etc. Friends United is dedicated to maintaining your brands integrity and delivering your order on time and on budget. Whether your company is large or small our team of creative experts is here to help you develop the best marketing solution. Our focus has always been and will continue to be on creating high quality and expertly styled garments for you designed and engineered with specific embellishment concerns in mind.  dedicated to meet all the needs of our esteemed clients by ensuring impeccable service. They try their best to understand variegated and rapidly increasing demands of the market for providing our clients with the products as per their exact demands and requirements. Our proficient employees have performed exceedingly well in attaining a huge satisfaction of our valued regulars.</t>
  </si>
  <si>
    <t>Craftique is a shop of personalised handmade gift items. We at Craftique make sure and try our levelest best to make each gift item just the way our customers want it.Yes you got it right. You can order gifts for any occasion and we will make it just the way you want it made. We specialise in different handmade cards cash/cheque/coin envelopes paper bags gift boxes jewellery boxes photo frames handmade notepads and diaries door hangers gift tags quilled crafts and special packaging of gifts for various occasions i.e. birthdays weddings anniversaries etc. P.S: And all of these amazing stuffs come at a very affordable rate.So hurry and get in touch with us with your orders.  waiting.</t>
  </si>
  <si>
    <t>Fashion Darbar was established in the year 2014.  the Wholesaler Retailer Supplier &amp; Trader of Designer Shirt Designer T-Shirt Designer Top Western and Indo-western wear etc. We consistently stand up to the high qualitative expectations of our clients. Their eye for detail and constant innovation has helped us in winning the trust of our valuable customers in the most efficient manner.Available with us in various colors sizes and designs the readymade garments are appreciated for its rich features such as fine finish perfect stitching distinctive appearance and vibrant color combination. Offered by us at industry leading prices these readymade garments are their resistance against shrinkage and fading.We have our own T-shirt Brand for Men and Women - ReBel Color.</t>
  </si>
  <si>
    <t>Vega Fashion is one of the reliable Manufacturers and Suppliers of Readymade Garments. Our range of Readymade Clothing includes Ladies Leggings Churidar Suits Ladies Capris and Kids Leggings. We use good quality cotton georgette nylon and other fabrics to create these Trendy Apparels. As a result our apparels are not only known for their high aesthetic appeal but also for excellent quality. We have considerable industry exposure and  successfully catering to the needs of several entities operating in different parts of the country.</t>
  </si>
  <si>
    <t>Welcome to Crimson The most decorative and versatile of all drapes to adorn a woman. Pin it up with your pearls for a fashionably formal look for the office. A twist of the drape a stunningly decorative blouse and you turn into a siren for the evening. Drape it over your head and you are ready for a visit to the temple. There is a woman for every saree and a saree for every occasion in a woman&amp;rsquo;s life. It is this philosophy that has been the guiding factor behind our designs at Crimson. Like the passion and love the colour Crimson symbolizes  passionate about every saree that comes out of our boutique. We have maintained a high quality ofmaterials along with some truly unique designs which are also very reasonably priced. With a large collection of sarees encompassing various kinds of natural silk including tussar ghicha matka raw silk pure silk along with cotton malmal taant worked on with machine and hand embroidery block prints vegetable dyes kaantha jamdani work etc. we have fused our commitment to quality materials with a cornucopia of designs for every occasion. We give special eye to the colours and designs of the sarees that is sure to make our</t>
  </si>
  <si>
    <t>We would like to take this opportunity to introduce ourselves as a modern creative and revolutionary institute which intends to emerge as a powerful force to reckon within the ever-changing world of entertainment.The modern world is in a constant process of transition with new ideas new inventions new talent and new faces finding its way into the world every moment. Deeksha Instution who have honoured and encouraged talents to blossom since from grass-root level to a star.  the popular Anchoring Acting Modeling &amp;amp; Dance institution in eartern India. Deeksha Institute shall here enormous opportunity to construct himself Guidance of the Celebrated and knowable faculty. Deeksha scientific inception is equiped with all necessary equipments i.e. light camera teleprompter etc. Which student shall receive hand on training with adequate theoretical classes. The Course has been designed by experienced &amp;amp; famous media personnel from Kolkata Film &amp;amp; Television Industries. A Pass-out of Deeksha is automatically qualified and confident candidates are ready to take-up any challenging assignment of the entertainments world. All successful students are being workin</t>
  </si>
  <si>
    <t>Network Industries Limited is a ancient and dynamic company. It has young and energetic staff it has connections in countries such as EuropeUSAMiddle-East and rest of the Asian countries. Our core business is Knitted (like:T-shirt Polo T-shirt and various type of babies children ladies &amp; gents casual wear and undergarments) Woven(like Bibbrace Apron Jacket Coat Overall Trouser Shirt Short Vest various type of winter &amp; industrial / workman wear and casual wear) made in 100% cotton and blended fabric. And Silk products like Scarves Stole and Peril made-ups that may be 100% silk and silk blended fabrics.  no clothing company but  manufacturer exporter of each &amp; every aspect of garments industry.</t>
  </si>
  <si>
    <t>Royal Bengal Collections is established in the year 2015.  the manufacturer trader supplier of imitation fashion jewelry. The offered range is a a perfect blend of creativity and originality. Available in variegated designs patterns and colors these products adds glamor and grace to the personality of the wearer. These jewelry are made in such a manner that they exhibit a perfect blend of traditional as well as contemporary design. They can also be customized as per the needs of the client. Our offered jewelry is strictly examined by our quality controllers to ensure their premium quality impeccable designs and perfect finish. Moreover our quality controllers check this beautiful beaded necklace to ensure their quality and durable finish standards.</t>
  </si>
  <si>
    <t xml:space="preserve"> integrators to provide you with technology that enhances quality of life not only at your residence but also at your workplace and respective commercial areas. We create the right environment for your work and home. Automate everyday tasks and save both your valuable time and energy. Our wireless technology and constant innovation ensures that our work is of impeccable quality. With just a screwdriver for installation without any breaking or caulking we offer countless options and solutions for your domestic home offices and other commercial establishments.Our watch word is simplicity and reliability. We provide cost effective solutions and create a safer and easier place for you to move around in the years to come. Our associations with leading brands like Schneider Electric Berker by Hager Control 4 etc and our unique wireless solutions ensure that you get the best of products at competitive prices. Come and experience the ultimate luxury with us.</t>
  </si>
  <si>
    <t>Although  into Jute Goods trade for more than 3 (three) decades Richie Bags was established in 1996 as an Export-oriented Government recognized SSI unit to manufacture SHOPPING JUTE BAGS. During this short period we have satisfactorily catered to the needs of customers from countries as far as Australia Austria Fiji France Greece Hungary Italy Israel Japan Kuwait Nepal New Zealand Philippines Singapore South Africa Spain The Netherlands U.K. Uruguay Vietnam &amp; USA.</t>
  </si>
  <si>
    <t>Next Tal was established in the year of 2007.  leading Wholesaler &amp; Supplier of Leather Goods Items. We now looking for the indian and overseas buyer to start business with them. We can provide best quality and reasonable prices. Otherside we have a buying house for leather wallets bag. Etc. We working for the many european buyers. We take all responsibilities from staring production to shipment. We have very trendy design style etc. And it only we can provide you cheaply. a prominent organization that is engaged in manufacturing supplying and trading a comprehensive range of Leather Accessories. All the offered accessories are widely demanded by customers across the nationwide market. Apart from this we provided these accessories in various designed and patterns as per the demands and requirements of patrons.  top Supplier of premium quality leather accessories and leather products. Our high grade products are made from genuine quality leather using high quality fabric thread zipper chains and many more. Laptop compatible and wide range of handbags meant for conference and marketing</t>
  </si>
  <si>
    <t>We Suchandra Graphy was established in the year 2011.  providing photography and videography services such as wedding photography service fashion photography product photography corporate photography service event videography service to our esteemed clients. Widely applauded by our clients these provided services are offered by our diligent team of camera men who are experts in this field. Our professionals uses top class camera for capturing pictures and recording the entire functions of the wedding. Clients can avail these services from us at a low price.</t>
  </si>
  <si>
    <t>We &amp;ldquo;VAASTRA&amp;rdquo; are one of the best names and BRANDs (TM certified) working on INDIAN market from 2016 at Kolkata West Bengal India.  the Manufacture Wholesaler and Trader of WOMEN's &amp; MEN's garments.We provide unparallel manufacturing and upcoming trendy designs on Ladies garments ( Kurti Long Suit Trousers Tops POLO T-Shirt Skirts MAXI Dupatta) and Gents garments ( Kurta POLO T-Shirt ) at best value possible. All these garments are designed by our own well educated FASHION DESIGNER without any compromise in quality.We provide wide range of TIE &amp; DYE on different canvas like Kurti Long Suit Trousers Tops POLO T-Shirt Skirts MAXI Dupatta. strict to maintain our production quality in every aspects like fabric &amp; stitch quality finishing packaging or other parameters.We have a large team and vendors who are talented and creative in approach. They are selected by our professionals. available online as well with all our garments with up to dated rates images and offers that help our customers to choose and buy them easily.Keeping in mind the current market standards we offer all these garments with customer centric policies like faster delive</t>
  </si>
  <si>
    <t>With rich industry experience  able to meet the growing demands of our clients through our quality Tea Packaging Products Biscuits Packs Gift Boxes and Flexible Packaging Material. In our product range we have Tea Pouches Tea Poly Envelope Loose Tea Bags Tea Bags Gift Boxes Biscuits Packs and Flexible Packaging Material. We also offer our product range in customized form in terms of different sizes shapes colors and designs as per the clients' specifications. The basic material used in manufacturing process is procured from reliable and known vendors.Our company focuses on maintaining the quality of our products and hence stringently checks the product range on various well defined parameters. We follow all international quality standards in order to fulfill our commitment of providing quality products only. Owing to our quality products and client centric approach  also able to build a spread out customer base across the country.\r\n&lt;ul&gt;\r\n&lt;/ul&gt;</t>
  </si>
  <si>
    <t xml:space="preserve"> a leading Manufacturer of leather travelbagsHandbagsBackpacksMassengerWallets etc.</t>
  </si>
  <si>
    <t xml:space="preserve"> having working space of 20000 sq. Ft. With state of the art 225 sewing machines(under installation)with equivalent cutting and finishing facility. Shortly sophisticated printing facility will be also at place. We have already launched churidar stretch leggings stretch short leggingsunder brand \TSG\ sub brand \BREEZE\ boxer check and bermuda pants under sub brand \ESCAPE\ and many more products are on the verge of launch.  also making ladies Pyjama sets for Middle east Market made in best quality interlock fabric.  also expert in making t-shirts in double twisted yarn fabric processed in best soft flow machines.</t>
  </si>
  <si>
    <t>Safety at Workplace has been a top concern for all safety professionals across the globe. The indomitable urge to protect the environment and the work force from any untoward incident certainly requires the selection and availability of the right Personal Protective Equipment. (PPE) An ISO 9001:2015 Certified Company and recognized Trading house by the Government of India Industrial Safety Products Pvt. Ltd. (ISP) is renowned globally for its leather safety products specializing in Leather Gloves.  one of the India&amp;rsquo;s biggest gloves manufacturer.The credit for the production of global quality Safety gloves Driver gloves Indian Gloves leather products Industrial Work Wear safety apparels and Industrial gloves goes to the technical competence of the company employees. Our wide range of products also consist of Leather Gloves Leather Garments Safety Apparels thus all forms of Protective Work Wear including Industrial Gloves. The company has been engaged in the manufacture export and distribution of a wide range of Personal Protective Equipment PPE (Industrial leather gloves and allied leather safety products Industrial safety apparels) to various countries</t>
  </si>
  <si>
    <t>Founded in the year 2003 \Deeya International\ is the leading Manufacturer Supplier &amp;amp; Exporter firm globally acknowledged as one stop destination for a wide range of high quality Leather Products. Using the rich skills and legacy of our craftsmanship  manufacturing a wide assortment of bags which include Cotton and Canvas Bags Jute Bags and Non Woven Bags. Our globally expanded repute equips us to meet the exacting needs of consumers across the world and we do this by offering finest quality bags made from high standard material and finished with seamless looks trendy colors perfect finish and long lasting style at a competitive price.  exporting globally.Since the inception we strive to maintain the bars of quality and skills which is why we have become the trusted entity for modern and style conscious consumers all over the world. Further our assiduous team of experts always remains committed to attain total client satisfaction; to accomplish this we use fabric made from long fibers bonded together by mechanical chemical heat or solvent treatment. We follow a holistic approach towards business and believe that our sense of integrity helps us rema</t>
  </si>
  <si>
    <t>Tarachand Gupta &amp;amp; Company was established in the year 1933. Since our inception  engaged in manufacturing trading supplying and exporting an array of Jute Products. Our offered range encompasses Burlap Bags Jute Hessian Cloth Jute Yarn Carpet Backing Cloth Shopping Bags and Gunny Bags. The offered bags are designed using high grade factor inputs and latest technology under the supervision of skilled professionals. The range of yarn &amp;amp; cloth is manufactured from supreme class jute using sophisticated manufacturing techniques.These products are available in various specifications and can be custom tailored as per the needs of the clients within promised time frame. Acknowledged for light weight high strength attractive design and durability these are highly demanded by our valuable clients. Under the proficient guidance of our mentor Mr. Rahul A Gupta the fourth successor of our founder 'Late Sri Tara Chand Gupta' we have achieved the epitome of success. His in-depth knowledge and sharp business acumen has been the torchlight for us to be successful in this cutting-throat competitive market.</t>
  </si>
  <si>
    <t>WE MANUFACTURE HAND PAINT SAREE ON KERALA COTTON BD COTTON HALF TASSOR KHADI HANDLOOM AND MANY MORE. WE MANUFACTURE BLOCL PRINT SAREE.  ALSO MANUFACTURE HAND PAINT AND BLOCK PRINT DUPATTA ALSO.</t>
  </si>
  <si>
    <t>incorporating elegance and sophistication with artistic designing produces uncommon exquisiteness which assures the observers&amp;rsquo; admiration. We delight stop promotional gifting solutions have come in origination with a sole motive to ensure that our valuable client&amp;egrave;le derive utmost satisfaction. We have commenced our operations in the year 2013 as a sole proprietorship owned firm and  pleased to inform that we manufacture and supply customized??? t-shirts and deliver to different corporate companies and institutes for various events like corporate events promotional events ??????fest or different college events. Also  in the ongoing process to set up our e-commerce business. We have emerged as one of the well-known manufacturers &amp;amp; suppliers of all kind of corporate promotional gift items like &amp;ndash;\r\n&lt;ul&gt;\r\n&lt;li&gt;t-shirts&lt;/li&gt;\r\n&lt;li&gt;laptop bags and other bags&lt;/li&gt;\r\n&lt;li&gt;gift items like key ring pen wallet diary organizer folder planner&lt;/li&gt;\r\n&lt;li&gt;table tops &amp;amp; wooden novelties&lt;/li&gt;\r\n&lt;li&gt;caps jackets jersey etc. &lt;/li&gt;\r\n&lt;li&gt;trophies awards &amp;amp; mementos (acrylic wooden crystal metal)&lt;/li&gt;\r\n&lt;li&gt;coffee mugs and other sublimati</t>
  </si>
  <si>
    <t xml:space="preserve"> pleasure to introducing our selves as a manufacturer &amp; exporter of fancy jute shopping bags travel bags gift bags hand bags carry bags wine bottle bags business promotional bags in different shape and sizes with bamboo handle cane handle rope handle &amp; same fabric handle and print with fast color as per your design. \r\n\r\nWe can make your bags as per your specification design color printing and handle which you like to prefer. We have also 30 colors of jute fabric and you may choose any color / bicolor for your bags.</t>
  </si>
  <si>
    <t>Labbaik International was established in the year 1988.  leading manufacturer supplier and exporter of Safety Glove Leather Hand Glove Leather Driving Glove Cotton Coverall Protective Coverall Welding Gloves Canadian Leather Gloves etc. Labbaik initially built its reputation with production of high quality leathers for the local market. Later a sophisticated manufacturing unit was set up to produce Industrial safety leather gloves aprons leather jackets. Today Labbaik International along with its subsidiary Labbaik Exim Private Limited meets both local and lnternational demand for world-class leather products. Moreover we ensure timely delivery of consignment along with safe and effective packaging solutions so that the best reaches our customers. Furthermore the plant has the capacity to manufacture 10 million square feet of leather per annum and employs 100 people. Another 80 skilled workmen-produce premium safety industrial leather goods. The textile garments is associated unit. Our international standing operations are certified for ISO quality systems. Both our processes and our products are impeccable. Since 2001 Labbaik has been exporting its gloving</t>
  </si>
  <si>
    <t>&lt;table border='0' width='958'&gt;\r\n&lt;tr&gt;\r\n&lt;td colspan='2'&gt;\r\n today highly influenced by the western culture. It's good that  adapting western culture by keeping our own culture on zenith. In this age of modernization everything of us has become modern like stylish haircut outlook dresses and even our attitude. As a result of globalisation  influenced by western fashion. We wear fashionable clothes in order to look more trendy and modern.  For providing stylish and modern clothes for ladies and gents Mr. Trishan Dey established 'Yellow Fashion Online' in the year 2011 in Kolkata. Here you will find a huge collection of t-shirt and jeans for ladies and gents. There is also a varied collection of one piece dress tank tops spaghettie and hot pants for ladies. We also keep various types of chappal &amp;amp; belt for ladies. All our products are durable and made from fine quality materials.\r\n&lt;/td&gt;\r\n&lt;/tr&gt;\r\n&lt;/table&gt;</t>
  </si>
  <si>
    <t>Our company Hummad Apparels was established in the year 2000 with the sole motto of fulfilling the changing needs and demands of the clients. From our office based at Kolkata West Bengal (India)  carrying out our business activities as a sole proprietorship firm. We have endeavored all our efforts towards manufacturing wholesaling and retailing fine quality assortment of Men's T-Shirt Women's T-Shirt Men's Track Pant and many more products. The offered products are fabricated by using superior grade fabrics and latest stitching techniques.</t>
  </si>
  <si>
    <t>Incorporated in the year 2009 Sanchita Exporters is one of the reputed companies in the market.  working as a Partnership based firm. The head quarter of our business is situated in Kolkata West Bengal (India).  the prominent manufacturer and exporter of this domain engaged in offering a wide range of products such as Men's Bag Women's Bag Men's Wallet Men's Leather Briefcase Ladies Bag and Leather Purse. These products are well tested on various quality parameters. We exports 70 % of our products to Germany France Spain and Italy.</t>
  </si>
  <si>
    <t>Mahaprabhu Garments was established in the year 2010.  focused on manufacturing and supplying female ready made garments especially leggings kurtis patiala salwar palazzo colored stretchy jeggings etc with the highest levels of customer satisfaction &amp;ndash; we will do everything we can to meet your expectations. With a variety of offerings to choose from we&amp;rsquo;re sure you&amp;rsquo;ll be happy working with us. Look around our website and if you have any comments or questions please feel free to contact us. We hope to see you again! Check back later for new updates to our website. There&amp;rsquo;s much more to come!</t>
  </si>
  <si>
    <t>With the proficiency of our professionals we \Shree Gopal International\ established in 2003 are able to offer a quality range of Industrial Weighing Machines and Pallet Scales. Our range of Balance &amp; Scales encompasses High Precision Balance Single Pan Lab Balance Special Economic Balance Platform Scale and Jewelry Scale. Additionally  also armed enough to manufacture Analytical Precision Balance for Lab Analytical Laboratory Balances Table Top Electronic Balance Weighing Balances and Scientific Instruments. Precision engineered all these equipment and instruments are manufactured using quality assured raw material procured from established vendors.Together with unrelenting efforts of our professionals and sound manufacturing facility  able to meet the ever increasing demands of our clients effectively. Investing considerable experience and knowledge of our professionals we have been able to offer superior quality products in compliance with industry standards. Owing to optimum quality cost effectiveness and time lined delivery schedules we have gained trust and confidence of some of the major players including Coca Cola DLF Siemens Indian Oil Nerolac</t>
  </si>
  <si>
    <t>On the pursuits of innovation and excellence &amp;lsquo;CHEMGEMS INDIA PVT. LTD&amp;rsquo; is a progressive company that possesses expertise in manufacturing leather bags and accessories. Established in the year 1997 our endeavors lie in the fabrication and export of a wide gamut of leather items as per the specifications and requirements of its private label and well established brand customers of the world.\r\n headed under the visionary guidance of our CEO Mr. H.N Rathi whose undeterred efforts towards perfection and quality in our range has made us a leading leather export organization. His support has led us in creating a range that can be customized in accordance to the demands of our clients.\r\nOur company works on the virtues of integrity and honesty that has made us follow the business ethics and incorporate transparency in our dealings. Such practices have led us to the precedence list of our clients and carve a niche segment in the competitive export market</t>
  </si>
  <si>
    <t>Bibha Enterprise was established in the year 2015.  leading retailers of Mobile Phones and Mobile Accessories etc. We offer best prices in the city for all branded products.Our mobiles are extensively applauded for user friendly applications stylish models and long battery back up. We bring forth an exclusive assortment of Mobile phones that can be availed as per the economic convenience of the clients. We offer a wide collection of Mobile Phones with pre-paid connections for the convenience of the clients which are known for high voice clarity and maximum battery backup. Besides keeping in mind the budgetary constraints of our clients we offer these Mobiles at reasonable rates.</t>
  </si>
  <si>
    <t>Commenced in the year 2013 Jute Star has created a pioneer position.  based as a Sole Proprietorship firm. Our company has located it&amp;rsquo;s headquarter at Kolkata.  indulged in manufacturing supplying wholesaling and exporting a wide range of Shopping Jute Bag Jute Beach Bag Cane Handle Jute Bag Rice Jute Bag Jute Jewellery Ladies Hand Bag Jute Sleeper Jute School Bag and more. Our Jute Bag Products are manufactured in different of shapes design colour sizes and are best to serve several of the purposes as well to match up our corporate identity. Our eco friendly Jute products are designed by our expert designers. We strive to give our customers the latest and most innovative products at a cost that gives them maximum economic value. Quality is a very vital aspect in a manufacturing concern. We retain the highest standards of quality in stitching designing and printing to provide you a very reliable product. We always ensure timely delivery of the product in keeping with the customers&amp;rsquo; needs. We aim to establish a long standing relation with our clients on the basis of trust and reliability on our products.</t>
  </si>
  <si>
    <t>Bela Daga Boutique is the prominent name in the industry for manufacturing wholesaling and supplying finest quality garment across the nation. Bela Daga Boutique is the private limited company that established its business in the year 2009 at Kolkata in West Bengal India. Our company provides quality apparels that consist of Long Kurti Printed Kurti Anarkali Kurti and many more. These garments are neatly stitched perfectly finished has smooth texture skin friendly nature beautiful and quality approved. We designed these outfits by using creative and artistic ideas of our experienced and up to date professionals. They use best part of their knowledge and experience and then design and manufacture these clothes as per the latest fashion trend. Also they keep the many desires expectations and demands of the customers in mind while developing the entire product assortment. Due to this  able to provide customized and fashionable array of beautiful clothes to our patrons. Moreover we get their complete satisfaction by performing all business activities according to our client centric policies and strategies.</t>
  </si>
  <si>
    <t xml:space="preserve"> a wholesaler and retailer of AD Jewelry Fusion Classy  Antiques &amp;amp; Fashion Jewelry etc.Uthika Jewels - A dream destination for fulfilling your jewelery fantasies. From Modern Fusion jewelery designs to the Classy &amp;amp; Antiques if you have it in your mind we probably have it in our range.</t>
  </si>
  <si>
    <t>With our vast industry experience and knowledge  involved in manufacturing wholesaling exporting and supplying of high a quality range of Ready-made Garments like Ladies Top Mens T Shirts Kids Wear Salwar kameez etc. Our product range is fabricated by our expert designers and craftsmen using high quality material which is sourced from our reputed vendors of the industry. These products are available in innumerable choice in terms of sizes exquisite designs textures and patterns. Due to our high quality product range we have attained a huge client base from the Indian Subcontinent.Backed by a state-of-the-art infrastructure  capable to manufacture a large quantity of products within a stipulated time frame. Our designers fabricate these apparels as per the latest trends designs and fashion requirements of our valuable clients. These products are strictly checked by our quality inspectors&amp;rsquo; as per the industry standards and norms to ensure flawless products of high quality.</t>
  </si>
  <si>
    <t>Osia Marketing was established in the year 2001.  the Manufacturer &amp;amp; Supplier Promotional Bags Digital Photo Bags Jute Bags etc. These products are manufactured by our professionals who make use of premium grade raw material in the production process. Owing to the quality products offered by us.The products offered by us are developed using optimum grade raw material. All our products are manufactured in accordance with the international quality standards and norms. Moreover before the final delivery all our products are stringently examined on varied parameters by the quality analyzers.</t>
  </si>
  <si>
    <t>Sheetal Creation was established in the year 2007.  Manufacturer Supplier of Printed Sarees Designer Sarees Cotton Saree etc. These are highly acknowledged among our customers for their skin friendly nature and beautiful designs. These are available in fascinating patterns and attractive colors as per the clients choice. Besides these are available in market at reasonable prices.These sarees are characterized by high visual appeal and enhance the beauty of the one wearing it. The high-grade fabric used in its making gives the product superior resistance to shrinkage and fading.</t>
  </si>
  <si>
    <t>Safety at Workplace has been a top concern for all safety professionals across the globe. The indomitable urge to protect the environment and the work force from any untoward incident certainly requires the selection and availability of the right Personal Protective Equipment. (PPE)An ISO 9001:2015 Certified Company and recognized Trading house by the Government of India Industrial Safety Products Pvt. Ltd. (ISP) is renowned globally for its leather safety products specializing in Leather Gloves.  one of the India&amp;rsquo;s biggest gloves manufacturer.The credit for the production of global quality Safety gloves Driver gloves Indian Gloves leather products Industrial Work Wear safety apparels and Industrial gloves goes to the technical competence of the company employees. Our wide range of products also consist of Leather Gloves Leather Garments Safety Apparels thus all forms of Protective Work Wear including Industrial Gloves.The company has been engaged in the manufacture export and distribution of a wide range of Personal Protective Equipment PPE (Industrial leather gloves and allied leather safety products Industrial safety apparels) to various countries a</t>
  </si>
  <si>
    <t>Much More Fashion was established in the year 2007.  a leading Wholesaler Supplier of Ladies Cotton Kurti Ladies Leggings Ladies Rayon Shirt Ladies Jeggings Ladies Plazzo. The provided clothings are well designed from the high quality fabric &amp;amp; leading stitching machines in accordance with the latest trends of market at our vendors end. Our offered clothings are properly checked by quality auditors to ensure its defect free range at our vendors end. Customers can avail these offered products from us on numerous sizes &amp;amp; customized options so as to meet the needs of customers. Further these clothing are offered at market leading price to the customers.</t>
  </si>
  <si>
    <t>SMS Overseas a name in Textile &amp;amp; Fashion Business with an aggressive venture of creative punch instead  manufacturers suppliers and exporters of fashion merchandise with high valued handicrafts &amp;amp; design house. Forging ahead  having \Quality Vendors\ in the area of Hand-loom Power-Loom Hand Embroidery &amp;amp; all kind of high fashion items wherein the product range is classified as silk scarves printed scarves woven &amp;amp; woolen scarves knitted scarves designer scarves beaded scarves embroidered scarves pashmina scarves pashmina stoles and cotton stoles.</t>
  </si>
  <si>
    <t>Design World is established in the year 2016.  a leading Manufacturer Exporter of Artificial Jewelry. These are featured with elegant looks durability and perfect finishing.The offered Necklace Set are designed for all the special occasions of marriages and parties. Our female clients can wear these sets with any kind of attire.</t>
  </si>
  <si>
    <t>Commenced in the year 2014 Chandimata Electronics &amp;amp; Electrical is one of the leading companies in the market. Our ownership type is a sole proprietorship based firm. Location of our company headquarters is Kolkata West Bengal. Enriched by our vast industrial experience in this business  involved in trading an enormous quality range of Digital Video Recorder Network Video Recorder CCTV Camera and EPABX System. These products are highly acclaimed for their utmost quality.</t>
  </si>
  <si>
    <t xml:space="preserve"> one of the leading exporters of leather goods specially leather wallets Ladies Bags keyrings and other small gifts items at a very reasonable prices.  dealing with this items since 19 yrs our capacity of productions per month/50000 to 60000 pcs.\r\nOur turnover is around 3.5 cores  interested to expand our items like jackets briefscases Industrial Leather Hand Gloves etc. We require genuine overseas buyers immediately. Buyers are welcome</t>
  </si>
  <si>
    <t>ALLIANCE ASSOCIATES is well known for its leather safety products specializing in Leather Gloves which have been well accepted by our different customers globally. The company has been manufacturing Industrial leather gloves and other leather safety products and exporting to various countries all over the world.\r\nALLIANCE ASSOCIATES?s technical competence enables us to produce global quality Safety gloves leather products &amp;amp; industrial garments. Entire manufacturing is done with inputs from manualised and documented technology. All critical process viz. raw material selection tanning measuring of leather cutting stitching ironing foaming and packing are preciously laid out and controlled.\r\nOur asset is our team of dedicated and competent professionals and a sound infrastructure which enables us to handle production finishing and packaging of our product. Our upbeat team is in touch with the latest trends in leather products towards producing an innovative product range.  committed to provide continuous improvement of process and technology to meet or exceed customer requirements. As a growing organization our aim is to develop and empower our team of</t>
  </si>
  <si>
    <t>Chandrani's Collections was established in the year 2015.  leading Manufacture and Supplier of Ladies Printed Kurti Ladies Stylish Dupatta Ladies Fancy Legging etc. As a noteworthy entity of this domain we present clients with the superior quality of Ladies Kurti. Designed and stitched from skin friendly fabric the ladies kurti look great with both jeans and leggings. Besides this the ladies kurtis are known for their resistance against shrinkage optimum colorfastness and elegant design.</t>
  </si>
  <si>
    <t>Sandip International is the most trusted name among the topmost companies in the market and incorporated in the year 2015.  working as Sole Proprietorship based entity. The headquarter of our corporation is located at Kolkata West Bengal.  the foremost trader and exporter engaged in offering a superb quality assortment of Men's Shirt Jute Slipper and many more. These products are available at market leading prices.</t>
  </si>
  <si>
    <t>The saga started in the year 1991 with a humble beginning to offer the basic heavy jeans for the men across the social strata. This was the first jeans to be manufactured in time which became popular as the Essential Jeans. Carefully priced to let the fat Indian middle class lay their hands on it. The Essential Jeans was a big success that erased the perception of denim being the western wear is only popular with the niche market consumers. Prior to this phenomenon we never had the idea of our achievement that would place the brand Hoffmen where today it is.Hoffmen has marched with the time to expand its presence and services across the nation and beyond as well. We have a dream to make true as the strongest denim and casual wear brand in India. We intend to complete our 100th EBOs (Exclusive Brand Outlets) within 3 years down the line.\r\nWe plan to make our EBOs as the transit to expand to all the metros including Tier II and III cities to facilitate and be in touch directly with our aspiring customers. Tagged along soon  coming up with the Customer Loyalty and Retention Program to gain a better insight of the purchase pattern and preferences to serve you</t>
  </si>
  <si>
    <t>AK Garments was established in the year 2015.  Manufacturer of Western Wear Ethnic Wear Kids Wear Men Garment Men Bottom Wear etc. Our team members have the requisite experience in this domain which they employ while manufacturing theseGarments. In addition to this they ensure that the Garments are delivered to the clients within the stipulated time frame.</t>
  </si>
  <si>
    <t>Techyuga Repair &amp; Services was established in the year 2014.  Trader Retailer Wholesaler Supplier Distributor Service Provider of Computer UPS Laser Printer Computer Keyboard Assembled Computer Mobile Phone Repairing Service etc. Our products are especially known for their durability excellent tear resistance splendid finishing and ability to load heavy weight.</t>
  </si>
  <si>
    <t xml:space="preserve"> a manufacturer and exporter of fancy jute bags sellac products shantiniketan bags and other handicraft items.</t>
  </si>
  <si>
    <t>Lap Care Infosys is a laptop and desktop repair services provider based in Kolkata. With over 10 years of experience our engineers are capable of catering to your specific needs and requirements without denting your wallets.We have a long chain of satisfied clientele over the years and they sometimes even refer to us as 'Laptop Ninjas'. Whether you need to fix your power connectors or repair your screens  adept at almost everything. We can also arrange for replacements if any of your components are damaged beyond repair.High precision and hassle free repairing solutions should be the prime and primeval fulcrum that has instigated and inspired us in catering pristine solutions. We choose to cater perfect repairing solutions which will attend to desktop repairing laptop repairing note book repairing as well as smart repairing solutions.If you are on the prowl for world class as well as best of the breed repairing edge for your laptops as well as smart devices then Lap care Infosys would be the only name that should pop up in your mind. When it is really about getting quality repair service maintenance as well as IT support no one would literally be able to rep</t>
  </si>
  <si>
    <t>Shree Balaji Saree Emporium is a Sole Proprietorship business which came into inception in the year 1992.  located at Kolkata West Bengal and carry out our entire business operations in a very appreciable manner. The firm is engaged into manufacturing trading and supplying of Designer Saree and many more. The entire range offered by us is well known for intricate designs fine finish color fastness light weight. The entire range is a perfect example of flawless workmanship and sincere efforts put by our professionals. Products give excellent opportunity to the end customer to make a right choice from the huge variety of products on offer as they get a perfect opportunity to choose from. The firm has not only earned handsome profits while performing business in last two decades but has also earned a name which is taken with pride in entire business circle.</t>
  </si>
  <si>
    <t>Sky Mobi Net (Tech G-Biz) has carved a niche amongst the most trusted names in the market and incorporated in the year 2013.  working as a sole proprietorship based firm. The headquarter of our corporation is situated at Kolkata West Bengal.  the prominent trader engaged in offering a superb quality assortment of Wrist Watch Mobile Phone Mobile Phone Accessories and Mobile Phone Router. Offered products are quality approved.</t>
  </si>
  <si>
    <t>Since summer of 1999  manufacturing top quality fine leather goods and exporting them to more than 10 countries worldwide. From its conception WALLETSPLUS has represented quality style and value. WALLETSPLUS is one of the few companies who recognise the importance of quality and has implemented the scientific systems and processes to maintain consistent quality and delivery deadlines. With its own state-of-the-art manufacturing facilities we have successfully combined modern production techniques with age old craftsmanship.</t>
  </si>
  <si>
    <t xml:space="preserve"> the leading manufacturer &amp; exporter of high Quality of small Leather goods (Wallets Ladies Purse Key case Card case etc.)  Though our Quality both Leather &amp; Workmanship is indeed unique. Our prices are reasonable. This gives our Products a definite edge over others.  With a turnover more than 20 millions on Leather goods  supplying to various countries since last several years.</t>
  </si>
  <si>
    <t xml:space="preserve"> the Manufacturer &amp; Exporter of all type Workwear &amp; Uniforms like Coverall Overall Industrial jackets Corporate uniform Guard uniforms Hospital uniforms Industrial Uniform Promotional Uniform Shirt Pant Trouser Apron Maternity wear Doctors coat School uniforms Scout uniforms Blazer Lab coat Coat Chef uniforms Work Wear Scrubs Blazer Waist Coat etc etc from Kolkata India. We have our own Designing Unit &amp; we can put any type of Logo by the process of screen Print Embossing Embroidery etc according to Buyer Requirement.</t>
  </si>
  <si>
    <t>We GLOBAL MARKETING COMPANY are manufacturer exporter of leather goods like gents and ladies wallets credit card holders and leather key chains in different kind of leathers in cow goat and sheep.\r\n\r\n at present exporting to a few buyers in KSA and seeking avenues in expanding our operations in UAE and other middle East Countries.</t>
  </si>
  <si>
    <t>From 2010 we have been engaged in offering Leather Goods and Jute Bags. These include Stylish Leather Bags Elegant Leather Bags Fashion Leather Bag Laptop Leather Bags Multipurpose Jute Bags Designer Jute Bags Ethnic Jute Bags and many others. Designed using the finest quality leather and jute our bags are hand stitched by our professionals and ensure long lasting usage and excellent finish. The Bags offered by us are available in elegant designs stylish looks and numerous colors so as to match up with the preferences and tastes of our customers.  only looking for Export query.Empowered with a state-of-the-art infrastructure and an expert team of professionals we have been able to provide our customers with a fashionable collection of bags. We have set up a design studio that enables us to come up with exclusive designs through its installed facility which includes latest computers and software for designing and color graphics. Our production unit is also equipped with sophisticated machines for stamping embroidery engraving color printing and laminating that facilitate us in the production process. Owing to factors like customized designs market leading pri</t>
  </si>
  <si>
    <t>Being a reckoned organization in the industry we admired by our clients and competitors for the productive management. At Goodwill Leather Art  into manufacturing supplying and exporting a wide range of Ladies Purse Ladies Handbag Leather Handbag Shoulder Strap Handbag Men's Leather Bag Leather Belt Leather Purse Leather Accessory Men's Wallet Leather Wallet Ladies Wallet Ladies Clutch Shanti Purse Ladies Leather Backpack and Leather Folder. To begin our journey to be an industry leader our organization us established in the year 1991 in Kolkata a city of historic significance in West Bengal in India. Our major export markets are Germany Italy Spain France UK and Netherlands. We have been able to extend our network and create a brand name and niche for our products.  exporting 100% of our production and have an employee estimating around 51 to 100 people with us in our unit. Saying about the quality standard of our products our organization is an ISO 9001:2008 Certified Company. looking query mainly from the Export market(ie. EuropeUnited kingdom  Germany &amp;amp; Australia) .</t>
  </si>
  <si>
    <t>&lt;i&gt; BIRBAL FASHIONS MARKETING PVT.LTD&lt;/i&gt; was born in the year 1973-1974 as Birbal kala kendra &amp; incorporated under company act on 08th Day of February 2011 as &lt;i&gt;BIRBAL FASHIONS MARKETING PVT.LTD&lt;/i&gt;Since 1973-1974 Mr. BIRBAL YADAV carried the business &amp; now  fully prepared to face the challenges of total customer satishfaction due to quality fair dealing constant learning and innovation  manufacturers and whole sellers of Embroidery Sarees and salwar suitsghagras.</t>
  </si>
  <si>
    <t>Established in 1993 our company is among eastern India's most reputed manufacturers and exporters of exquisite leather bags briefcases and small leather goods.  suppliers to some of the famous brand names across Europe. Our state-of-the-art modern factory is equipped with latest imported machineries and equipment. Having an installed capacity of 50000 wallets/ small leather goods &amp; 10000 Handbags/ travel accessories PER MONTH Sunny Leather has a professional team of qualified merchandisers and designers taking utmost care of quality at each and every stage of production. The newly introduced designing lab caters the latest innovative product development through R &amp; D. To give final shape to the end product the skilled artisans &amp; craftsmen of Sunny leather provide the base line coupled with the stringent quality control which makes its product top class. This team is so qualified that it can shape the products from sketches and design concepts running thru the customer's minds. Our products are available in cow buffalo calf goat and sheep leather in a variety of specifications ranging from Drum Dyed Vegetable Tanned Aniline and Soft Nappa to Natural Dry Mille</t>
  </si>
  <si>
    <t xml:space="preserve"> a Sole Proprietorship firm instrumental in manufacturing &amp; supplying a broad assortment of Cotton Saree Matka Saree Ghicha Saree Resham Saree Pashmina Saree Jamdani Saree &amp; Handloom Saree.</t>
  </si>
  <si>
    <t>EMON was established in the year 2014.  a leading Manufacturer Supplier of Fashion Jewelry Hand Painted T Shirts for Ladies and Mens Ladies Hand Bags Ladies Batwa etc. Sound understanding of the market requirements &amp;amp; optimal use of the available resources helps us to satisfactorily fulfill the needs of our clients.</t>
  </si>
  <si>
    <t>With around 15 years of strong industrial experience we have emerged as one of the most favored manufacturers suppliers and exporters of widespread variety of superior quality designer and handmade leather products. Our product range includes Ladies Leather Handbag Leathers Handbags Designer Leather Handbags Ladies Wallets Leather Rucksacks and Wallets.Capitalizing upon our well-built and ultramodern infrastructural facility and team of ardent pool of professionals  able to offer finest of the product range across the major markets of the globe. Our extensive range of designer and handmade leather products can be customized as per customers demands and specification. Apart from that our product range can be availed at pocket friendly rates and are timely delivered at our customers premises.</t>
  </si>
  <si>
    <t>Established in the year 1920  one of the leading manufacturers suppliers and exporters of a wide range of stamp making machinery self inking stamp rubber stamp and allied products. Under the able guidance of our founder Mr. GANA NATH DEY we have been achieved a reckoned position in the global arena.\r\n\r\nOwing to our exhaustive industrial experience and manufacturing process we undertake production of stamp making machinery self inking stamp rubber stamp and allied products in bulk amounts. Our production range also includes Rubber Stampssteel &amp; brass stamp keyring badges Self Inking Stamps signature stamps logo stamps printing dies jewellery and engravers casting dies.</t>
  </si>
  <si>
    <t>The Epoxy Flooring is a more acceptable theory of flooring. It is done by mixing many chemicals at different ratios.The difference of it from marble or granite is that it 100% unbreakable and joint less it comes in different forms like the floor may be highly shining bur not slippery or it can be matte finished also .The Epoxy theory of flooring was used before in industrial areas but now it is available for personal use too. There are many brands associated with this business but they usually compromise on quality. Recently Our engineers found that the Epoxy theory could be used on pictures too that is 3D digital flooring or Wall . It is the latest technology which is really a super invent . We have so many happy customers around India and it is only us currently giving this service. Please don't compare us with others as  oldest and best in Epoxy flooring . We would really be grateful if we get a chance to serve you . We assure you that we will Make you Smile.</t>
  </si>
  <si>
    <t>Tilottama Was Established In 2011 With  4 Employee  The  Retailer Of Womens WearKurtiSalwar KurtiFaishnable DressTops</t>
  </si>
  <si>
    <t>Maakali Electric was established in the year 2013.  a leading Wholesaler Trader Supplier and Service Provider of CCTV Camera CCTV Camera Installation Service.  recognized as a client-oriented organization that works towards fulfilling the client&amp;rsquo;s requirement.</t>
  </si>
  <si>
    <t>We provide stitching services at door step for women with uncompromising quality and at an affordable price. ALTER BLISS is your Trendiest Online Tailoring Boutique with a wide range of selection of design and unique handcrafted jewellery. ALTER BLISS is one stop solution for all your stitching needs right from blouse designer blouse Salwar Suit kurti  Bottom Western Wear Anarkali Suits Designer Lehenga Tunics  kaftan alteration  providing free pick-up of the material and stitch the garment as per the measurement and deliver at your doorstep to the customer. We also take bulk stitching orders bulk alteration order uniforms etc offering great quality at an competitive price.</t>
  </si>
  <si>
    <t>Established in 1972 Sanjay Sarees Private Limited has over the years become a reputed house of exclusive pure silk &amp;amp; fancy sarees. Since the time the company has started its business it has been vastly involved in the manufacturing and supplying of the wide array of products to the Domestic and International market. major supplier for Corporate Uniform orders for sarees having done work for several companies including airlines bank jewellery stores Chain Of hotels &amp;amp; India level Construction Companies and so on.We specialize and have been manufacturing&amp;amp; wholeselling exquisite Pure Silk sarees in fabrics like Crepe Chiffon Georgettes Satins Dupion Silk and Tusser Silk for three decades.Since its inception the company has established a reputation for itself as a supplier of quality sarees in not only leading stores throughout India but also in European North American and Middle Eastern Markets.SangrahSanjay sarees has recently launched its new brand known as 'Sangrah' which mean collection.Our new brand Sangrah also caters to all kinds of customers with the latest fashions at an affordable price which mean value for money.Also to cater to the needs</t>
  </si>
  <si>
    <t>Junkk Art Was Established In 2011 With 4 Employees And  The Manufacturer Of BagMobile CoverEaringHead Phone Ear LeadIt is imperative for every customermore so his/her right to get the right product at the right price. With so many markets be it real or virtual the only concern that remains for a potential buyer is to search for a right place. We at Junk-kart take utmost care to please you our most important stakeholders in every possible manner. We try understanding the customer psyche and what kind of products they want. We then either create such a product or get a premium- branded product of the highest quality which is probably even classier than anticipated. We know how valuable a customer is and so our sales service is prompt and impressive. We make sure buying for you is not a task but an experience worthy of repetitions.Our business idea is not restricted to downstream supply chain only. We also take care of the upstream supply chain which involves primarily our artisans craftsmen/craftswomen and designers as well as our suppliers. We pay adequately them. The real force behind Junkkart and we also make sure we maintain a social responsibility towards</t>
  </si>
  <si>
    <t>Was Established In With Employees And  Supplier Of CCTV Camera DVR Computer Electric Gadget Computer AMC.</t>
  </si>
  <si>
    <t>Inox Computer is an emerging E-Commerce company in India offering a wide range of electronic appliances right from genuine unused Factory Seconds Carton Damaged Refurbished Pre-Owned and Surplus to New (Super Buy) electronic products from the Best Brands in the world. And all the products featured on our catalog come with Assured Warranty. However the best part about Inox Computer is we offer these products at unbelievably low prices with huge discounts. Go Big On Life!! That is what we believe in! And this is exactly what  offering our clients through Inox Computer an online platform where YOU can Go Big On Life without having to shell out big bucks!! Keeping the current scenario in mind where technology turns your new mobile phone obsolete in no time at all we at Inox Computer offer you the opportunity to upgrade to the latest gadgets without emptying your wallet. Yes Inox Computer is the place where you can shop for the best deals and discounts on electronics. Some of the top selling brands on Inox Computer include Samsung Panasonic Sharp LG HP and Dell among others.</t>
  </si>
  <si>
    <t>Our company Manideep International registered in &lt;i&gt;2007&lt;/i&gt; has been a key moderator of the PPE industry. With this company we have evolved everyday to be better providing our customers with an array of Products.With changing times in the Textile Industry &amp; its needs we have started the Import of Reflective Materials in to the country to furnish the demands of our growing customers who are in the segment of production of Industrial Garments. proud to be a part of Personal Safety as our Reflective Materials are an integral component in the Hi Visibility of any individually worn garment.There is a wide variety of products which can help the different methods of Personal Safety you can choose from. Go ahead &amp; check our web.</t>
  </si>
  <si>
    <t>We SHOE POINT established in the year 2006. Our persistent efforts in providing fine quality in our assorted range of shoes and chappals have enabled us to emerge as one of the leading manufacturer and exporter in the industry. We proficiently provide customized products that enable us to offer even the unique requirements of our clients.\r\n \r\nIncepted in the year 2006  successfully catering the needs of large database of global clients. We consistently strive to manufacture an innovative range with the help of our advanced technological set up. Our expert team has rich experience of the field and thus is able to offer intricate stitching and stylish look to our product line.\r\n \r\n led under the supervision of Mr. N . VANDARY   whose expert handling of the involved solution has helped us to touch new heights and make a mark in the market with a competitive advantage over our counterparts in the industry.</t>
  </si>
  <si>
    <t>We have gained experience over long of years in manufacturing and exporting one of the finest range of leather products which includes Designer Ladies Wallet Designer Ladies Wallet and Coin Purse Ladies Wallet Ladies Leather Wallets Designer Men Wallets Designer Leather Wallets Designer Leather Wallet Mens Wallet Leather Wallet Leather Jackets Designer Leather Jackets Leather wallets Ladies Wallets Leather BagsLadies Leather Bags Designer Leather Bags Leather Handbags Fashion Leather Handbag Stylish Leather Handbags Ladies Leather Handbags Designer Leather Handbag Laptop Bags/ Portfolio Bag Portfolio Bags Laptop Bags &amp; Portfolio Bag. We also offer bags for office use like laptop bags and in different styles and sizes suitable to the customers needs.   The products are made with incorporation of new ideas innovations and flawless craftsmanship. Our entire range is made from the leather which is durable and also flexible keeping in mind the customers' needs and convenience.    Looking for exports Queries.</t>
  </si>
  <si>
    <t>Atulit Impex P. Ltd. has established itself has a profesionally managed Company in International Trade.  in Mis field since 1997 and having good contacts with Traders Importers and Exporters.  pioneers in what we do and are a radically evolving company. The company has engaged in diverse fields such as Textiles Garments commodities etc as an Exporter &amp; Sourcing Agent. Our range of products includes Garman. Indian Raw cotton Cotton Linter Waste Cotton Viscose Fiber Yam Jute Yam Hessian Cloth Raw jute and Commodities etc. The entire network is managed by a highly experienced and efficient team of professionals.</t>
  </si>
  <si>
    <t>Images India was established in the year 2004.  the manufacturer exporter trader and supplier of Designer Bed Cover Silk Bed Cover Decorative Bed Cover Decorative Bedding Set Silk Bedding Set Decorative Curtain Decorative Drapery Brocade Cushion Cover Fringed Cushion Cover Embroidered Cushion Cover Designer Cushion Cover Organza Pouche Purse Pouche Ladies Wallet Ladies Shoulder Bag Fancy Tassel Bag Woven Stole Woolen Stole Pashmina Stole Designer Stole Printed Scarve Formal Tweed Jacket Formal Short Jacket Thread Embroidered Fabric Hand Embroidered Fabric Cotton Embroidered Fabric Charmeuse Silk Fabric Georgette Fabric Velvet Garment Fabric Taffeta Fabric etc. Best quality is our specialty and  committed to offer our valued customers with finest quality. Our superior quality fabrics set us apart from our counterparts.We take up regular inspections from the modification stage of the fabric to production procedure till the packaging stage. Our Quality Control Inspectors vigilantly monitor the processing procedures to make certain that our range of product conforms to the international quality standards. Random inspections and tests are done by our Qualit</t>
  </si>
  <si>
    <t>Sonalia jewelles has truly come a long way from being a manufacturer to an wholesale dealer and retails of plain gold &amp;amp; studed gold jewelleryDiamonds jewellery Its distinct repertoire of jewellery includes sets kada earing rings bangles bracelets etc. Enriched expertise acquired over a decade  has reinforced and shaped its motto to assess the needs of the end users and provide them with the widest range of highest quality gold jewellery.\r\nWe have been in the business of wholesala and retail of gold ornaments and Diamond jewellery .We design &amp;amp; manufacture a wide range of quality gold ornaments / diamonds jewellery. Our skilled and efficient sales teams then bears responsibility of the sale and marketing of the same.\r\nIf you are in the retail jewellery business.we invite you to visit us and examine our range of products.  confident that if you join hands with us. We will ensure you reliable service with genuine and competitive prices.\r\n Vision\r\nSonalia jewelles manufactures wholesales and Retails handcrafted 18k hallmarked Diamond jewellery and 22K hallmarked Ornamentssilver utensils.Based in kolkata and located at Kakurgachi and burrabazarWhic</t>
  </si>
  <si>
    <t>Our company ?Ritu Saree Centre? was established in 1985. We have tried our best to be honest with our prices.  not looking at profits from larger margins but from larger volumes. Our objective is to offer best available products. We can supply these products in all over India &amp; world basis as per the clients requirements. We put our whole efforts to be best.</t>
  </si>
  <si>
    <t>Sana Couture is established in the year 2017.  a leading Wholesaler Trader Retailer of Ladies Kurti Ladies Leggings Ladies Gown Salwar Suit Dress Material etc. Under the visionary guidance of our mentor 'Mr. Sana Fatma' we have been able to consolidate our position in the market.</t>
  </si>
  <si>
    <t xml:space="preserve"> manufacturers and exporters of Canvas  Jute and Leather Exquisite Bags.Additional service- Embroidery on different fabrics for export only.\r\nSince 1992 our's is a closely held professionally managed company. Started off as a trading company we quickly started diversifying into various other business interest like a Business Centre wherein we provide ready to use chambers cubicles etc. .. embroidery work on different kinds of fabrics for export. Recently we have diversified into eco friendly cotton canvas bags jute bags - transforming them in high street fashion accessories into a revolution in the Fashion world.</t>
  </si>
  <si>
    <t>Anand Exports Corporation is a one of the leading manufacturers and exporters of Woolen Scarves Viscose Scarves Printed Cotton Scarves Hand Woven Scarves and Machine Made Scarves since 2009 situated in Kolkata. Our range comprises Viscose Printed Scarves Wool Printed Scarves Yarn Dyed Scarves Printed Scarves Silk &amp;amp; Wool Hand Woven Scarves Hand Woven &amp;amp; Handspun Scarves Hand Woven Yarn Dyed Scarves Silk &amp;amp; Cotton Hand Woven Scarves Hand Woven Printed Scarves Hand Woven &amp;amp; Handspun Printed Scarves Hand Woven Shaded Scarves Machine Made Scarves etc.  known for our supreme quality products available at very competitive prices.  a customer centric organization and since we started we have been working towards the attainment of complete customer satisfaction by manufacturing supreme quality products. We Export our produts to Oceania Eastern Asia New Zealand US USA Europe America Australia Japan South Korea and Tibet.</t>
  </si>
  <si>
    <t>Our Company Percept Handbags came into existence in the year 2008.  engrossed in the business of leather handbags as Manufacturer and Exporter. The company offers a diversified range of Handbags which include Leather Handbags Shoulder Bags Clutch Bags Cross Body Bags. The product range we tender is widely praised and demanded in the market. Our products are very popular in the market due to their best quality durability tear resistance latest patterns favorable sizes and color range. Our optimum quality products help us to gain recognition in the domestic as well as global platform.</t>
  </si>
  <si>
    <t>Art Photography was established in the year 2000.  Service Provider of Advertising Photography Service Jewellery Photography Service Wedding Photography Services etc. We have highly experienced and trained workers or employee for providing these services. We have been consistently working towards building on our reputation towards providing the best possible services.Offered Photography Service is provided by our professionals to the client&amp;rsquo;s after discussing every single aspect. Our professionals use ultra modern technology while providing this service to the customers. Keeping in mind the assorted needs of the patrons our competent photographers render this service. Together with this our provided service is highly required in the market due to its creative style of photography. We offer these services at industry-leading rates.</t>
  </si>
  <si>
    <t xml:space="preserve"> manuafctuer &amp; retailer of all types cotton of Kurtis Designer Printed Kurtis &amp; Ladies designer Lehengas.</t>
  </si>
  <si>
    <t>Came into being in the year 2009 we at Roy Enterprise have earned a position of repute as a top manufacturer supplier wholesaler retailer and trader of this domain. As a Sole Proprietary business  operating our entire business with our offices located at Kolkata West Bengal (India). Our offered range of product includes Plastic Bag Plastic Flakes Packaging Bag Packaging Roll Carry Bag and many more. Our exclusive range is made with high grade plastic polymer so that it lasts longer. Our adroit professionals leave no stone unturned in offering the range which is reliable and exceptionally durable. Our range of carry bags is available in numerous designs vivid colors and variable sizes to choose from. These products are designed according to industrial guidelines by making use of latest technology. In a concern to protect environment we have adopted eco friendly measures in our production procedures.</t>
  </si>
  <si>
    <t>M.A. Exports started its business operations in the year 2010 at Kolkata West Bengal in India. Established as the Partnership business venture  counted as one of the trusted names engaged in manufacturing supplying and exporting widespread range of quality-assured Leather Product Leather Wallet and Card Holder Wallet. Owing to the ardent support and expertise of Mr. Md. Ali ( Partner ) have established ourselves well across Indian Subcontinent. His ability to lead the team has enabled us to extend our range as per demands and needs of our clients.</t>
  </si>
  <si>
    <t>Authentic Indian Ethnic &amp; Fashionwear your go-to online retail destination for moderntrendy &amp; stylish high quality fashion-wear for women. one of India's finest e-commerce platform for female fashion products that are made from traditional techniques skills and hand-based processes.All of our products are natural craft based contemporary mostly handmade and affordable.Our mission is fashion at an affordable price. Rivaara's designer range has a very contemporary sensibility and the ethnic salwar-kameez range is very stylish.All our products are defined by an Indian crafted look hand-block prints and vegetable dyes. Indian hand-looms with traditional embroideries and other techniques are applied in producing the ladies garments.Our Goal is to strengthen and support our community of customers designers artisans farmers makers and entrepreneurs and add value to the Made in India Program. committed to give our customers stylish products that delight them by interpreting our rich cultural heritage and traditional knowledge of Artisans while protecting Mother Nature.Rivaara offers a comprehensive hand-picked collection of women apparel and accessories</t>
  </si>
  <si>
    <t>Established in 2008 Saag Agro Products is a prominent Exporter and Supplier of Agro Products located in Kolkata West Bengal handling its major trades from Bikaner Rajasthan. The comprehensive range of Agro Products offered by the company includes: Peanuts Black Mustard Seeds Grounded Spices Papad and Cottonseed Oil Cake. Furthermore we also offer premium Gram (channa) Guar Fennel seeds (saunf) Cumin seeds etc. It is the insight and prudence of our Proprietor Mr. Rishi Sethia whose years of experience in the field paved the way to success for the company. Saag Agro Products is well-acclaimed Exporter and Supplier of Agro Products in West Bengal (India). We offer a wide range of Agro Products such as Peanuts Black Mustard Seeds Grounded Spices Papad and Cottonseed Oil Cake. Along with this we also deal in Gram (channa) Guar Fennel seeds (saunf) Cumin seeds etc. We deal with reliable vendors in the industry to ensure that the products are uncontaminated and have high nutritional content.  involved in trading from Bikaner Rajasthan India that is the major hub of Agro Products that we provide. We have both material as well as human resources to bring forth excell</t>
  </si>
  <si>
    <t>Perky Fashions Private Limited is the owner of some renowned brands of domestic and international markets. Some are those as &amp;lsquo;LOOK &amp; FEEL&amp;rsquo; &amp;lsquo;PERKY&amp;rsquo; &amp;lsquo;INFANT&amp;rsquo; &amp;lsquo;RHYME&amp;rsquo; &amp;lsquo;DIYA&amp;rsquo; &amp; 'RED LEAP'. In a spam of a twenty of twenty four years of operations it is now one of the largest manufacturers &amp; exporters of kid&amp;rsquo;s garments. Some brands are exclusive for readymade garments of Women Girls Newborn &amp; Infant. We having our specialised unit for every categories like kids wear Women Dresses Leggings &amp; Party Frocks. Our brands have proven its acceptance in their respective segments since long. The Company has a market presence in the readymade garment industry in modern fashion trends with some big retailers of the country. We believe in serving our trusted clients while honoring and protecting their secrecy. an avant-garde company with our roots firmly lodged in traditions. An expert team of designers masters &amp; brand specific production in-charge are the core secrecy of our latest trends and quality products. Our excellent customer service ensures that all queries and mails are replied within 24 hours. We also</t>
  </si>
  <si>
    <t xml:space="preserve"> manufacturing all types of Bags Trolley Bags Briefcase Conference file Ladies purse Leather Laptop bag Leather Fancy Bag Suitcase Various types of Jute Bag Gift Items T-Shirt Cap Company Sale Promotion Items since long years and delivering all over India within time.  supplying different Corporate Houses &amp; Multinational Companies.  proud enough to introduce ourselves as one of the leading manufactures of bags &amp; other items since long and have earned the faith of the supplied companies as well as the end users. We have supplied our products at various National &amp; International Conferences held in different parts of India. Mainly  supplying all types of products to Benaras Hindu University Varanasi and reunion at Calcutta Medical College &amp; Hospital since long 15 years proudly.</t>
  </si>
  <si>
    <t>Fashion Trends was established in the year 1991.  leading Manufacturer of Designer Leather Jacket Brown Leather Wallets Designer Leather Wallet etc. Fashion trends is also an Indian agent for leather chemicals of basf Germany. At fashion trends quality seeks no compromises. All finished products reflect latest trends and fashions and match the international standards. A comprehensive and sophisticated quality control system is followed with stringent monitoring on every stage of the production process. The increased number of global clientele and high reputation is a classic representation of the high level of quality of the concern. the company boasts of a sound infrastructure with offices in multiple cities like kolkatta and Chennai. We have a state of the art unit combined export unit that bolsters of the most modernized and sophisticated production techniques and equipment. Highly skilled craftsmen and artisans fabricate tailor made items for the esteemed clientele.</t>
  </si>
  <si>
    <t xml:space="preserve"> an integrated leather manufacturing company processing leather from raw hides to leather goods. Incorporated in 1958 we have our own tannery where we manufacture high quality leathers for bags shoes garments and travel goods. At our leather goods division we produce leather bags shoes sandals wallets and other leather accessories. We export our goods to U.K. U.S.A. Germany Italy Spain Singapore Hong Kong and Japan. Having our own tannery we have necessary facilities under a single roof to manufacture products of the highest standards of quality. Our products in keeping with the environmental concerns are free from any restricted chemical like Diazo PCP or Chrome VI.</t>
  </si>
  <si>
    <t>We &amp;ldquo;Madhumitas Fabric&amp;rdquo; are Sole Proprietorship (Individual) based company established in the year 1997 located Kolkata (West Bengal India). As per the requirements of our clients  engaged in Manufacturing of Designer Sarees and Printed Saree. Under the supervision of &amp;ldquo;Dipak Dey&amp;rdquo; we have gained huge popularity in this industry.</t>
  </si>
  <si>
    <t xml:space="preserve"> in bag manufacturing since 1985. We make leather ladies bag hand bag gents office bags. Also we have another unit for making nylon backpack luggage bag. Gents pouce bags etc.</t>
  </si>
  <si>
    <t>Aarbee is a name identical to high quality style and elegance. We came in industry as a manufacturer and supplier in the year 2010. The company is a privately owned firm and involved in offering a wide assortment of Tussar Saree Kantha Saree Silk Saree Handloom Saree and Cotton Saree. All these products are designed by creative and talented experts as a result of their rich experience  able to infuse intricate colors designs as well as patterns that bring into line with contemporary taste. Our entire range is designed in synchronization with the existing market tendency and client specification.  receiving wide appreciation from our respectable clientele for the better quality of our products as well as matchless features which include exceptional patterns eye-catchy designs light in weight easy maintenance color fastness skin friendliness color fastness and many others. Our economic pricing policy customer focused approach and ethical business practices are some vital factors which have retained our position as a trustworthy name in industry. We have maintained healthy business relationship with clients and have attained their large support; therefore</t>
  </si>
  <si>
    <t>Varima Fashion Private Limited was established in 2007.  the Manufacturer Trader and Supplier of Anarkali Salwar Suit Bridal Unstitched Salwar Suits Chanderi Silk Suits Chiffon Salwar Suits Cotton Embroidered Salwar Suit Cotton Printed Unstitched Suits Cotton Salwar Suits Cotton Silk Salwar Suit Crepe Unstitched Suits Georgette Salwar Suits Hand Embroidered Salwar Suits Poly Cotton Salwar Suits Unstitched Embroidered Suits etc. Further owing to our long lasting relationship with the vendors  able to manage the bulk and urgent demand of the clients with due efficiency. The range we offer is highly praised in the industry for its elegant design attractive patterns variety of colours durability and comfort. To cater to the bulk requirements of clients and to meet quality standards we procure our materials from reliable and certified vendors of the market.All our offered products are made with immense care and attention by our team of experts. These experts hold a profound knowledge of the industry and thus are able to understand the changing requirements of our esteemed customers. With the changing patterns and taste of the customers we make sure that the</t>
  </si>
  <si>
    <t>Ayush Enterprise was established in the year 2014.  the Leading Manufacturer and Supplier of Cotton Sarees Twill Fabric &amp; Designer Georgette Saree etc. We make use of organically grown cotton procured from reputed vendors of the market in order to manufacture premium quality Cotton Sarees. These are available to clients in a vast range of colorful designs and patterns. engaged in offering an exclusive range of Twill Fabric. Our offered cloths are designed using the best quality fabric and advanced technology under the guidance of our skilled personnel. Our organization is widely esteemed in offering Designer Georgette Saree to our clients. It boasts of lovely designs and is considered to be one of the finest. Our gorgeous collection is recognized for its excellent quality and intricate patterns.</t>
  </si>
  <si>
    <t>Our business believes in providing satisfactory services and maintaining the trust and faith established over the years. We have built a clientele that is greeted and treated like family.  here to help you with your simple needs like jewellery repair and to also cater to you large needs during special and auspicious occasions like weddings. Additionally we welcome different requests made by our clients to the best of our ability. Our unique pieces are sold to retailers and this makes us offer you with high quality products at extremely advantageous prices.  dedicated to offering clients with vast range of choices based on their needs.  committed to providing clients products that include Gold Jewellery Silver Jewellery Fashion Jewellery Diamond Jewellery Individual Diamond pieces Solitaires and Gemstones. In addition we specialize in Jadau and Kundan Jewellery crafted by our expert craftsmen in Bikaner. We look forward to hearing from you and providing you with our special offers.</t>
  </si>
  <si>
    <t xml:space="preserve"> CCTV dealer in Kolkata. CCTV (Closed Circuit Television) is the use of video cameras to transmit pictures to any specific location(s). Even you can watch your Office Shop Factory Home School etc. from anywhere in the World through internet only Broadband Internet connection required. No Static IP needed. Our STANDALONE DVR is equipped with Software to transmit the Live Video through Internet.It is often used for surveillance in areas that may need monitoring such as banks Jeweler's Shop casinos airports convenience stores and Educational Institutions are also using this facility. In Industrial Plants CCTV equipment may be used to observe parts of a process from a central control room for example when the environment is not suitable for humans.</t>
  </si>
  <si>
    <t>Narsingh Vinimay is a global player in fashion apparels. As a leading manufacturer and exporter of readymade garments and fashion wear in the country  marketing our products to more than 400 leading outlets across India. We boast of a wide range of apparel designs suited for all segments including corporate formal and casual dressings. Narsingh Vinimay Private Limited started off with manufacturing of men shirts and after establishing our forte in this segment ventured into manufacturing of a vast range of men women and kids wardrobe under the brand name Ice Touch Parasmani Gerry-hart &amp; Tom&amp;Gerry respectively. Our customer base span over large section of the society with a target age group of infant to old age.\Value for Money\ and \Fashion at Best\ being our USP Narsingh Vinimay has given the brand an extension delving into specific consumer segments. The garments are made keeping in view the overall need of the niche market and the basic/fashion demand of the Indian masses. Our product range also caters to the tastes of all segments. Our Brand is placed as the most dynamic brand of India.</t>
  </si>
  <si>
    <t>Madhumita's Boutique was established back in the year 1998 in the industrial town of Burnpur Asansol in West Bengal. Since then we have spread our wings throughout India and are currently based in Kolkata.  one of the most renowned names in the Boutique domain today. At Madhumita&amp;rsquo;s Boutique we offer a wide range of products for both women and men. We have built our foundation for our exclusivity out of the box array of designing and embroidery clothing which attract buyers from different age groups. Till date every product we have sold is unique and one of its kind.Backed by a team of designers who are skilled and well experienced in their respective fields  able to satisfy our esteemed customers with our products in both trendy and traditional wear. Since inception we have set a benchmark for quality of product and services rendered by us to our esteemed customers.By showcasing our products at CTVN for the last 5 years and our means of reaching to people through various exhibitions have earned us countless number of satisfied customers in India and abroad for our exclusivity and commitment. Our Specialty Incepting from the state of West Bengal w</t>
  </si>
  <si>
    <t>We Shri Maa Polyfabs Ltd. are the Leading Manufacturers of PP woven sacks HDPE woven sacks woven fabrics PP woven fabrics PP woven bags HDPE woven bags PP woven valve type bags in West Bengal India.Our manufacturing unit is located in Asansol in the Burdwan District of West Bengal. The place is easily accessible from Kolkata by road and railway as the Grand Chord line connecting Kolkata to Delhi and also NH-2 passes through Asansol.Keeping pace with time there is an ever increasing demand of HDPE/PP woven Bags for packaging of various types of materials like Fertilizes Cement Polymers Chemicals textiles machinery and automobile parts etc.In order to keep track with this ever increasing demand  having a in &amp;ndash; house production facility equipped with all latest Technology and Quality control measures.  having a Tape Plant of 600Kgs production per hr capacity with centralized computer controls.The company endeavors to serve the industry with optimum quality products available in the market and latest according to the trends prevailing in the market that to at the most competitive prices. It is the quality of the products and the attitude of our compan</t>
  </si>
  <si>
    <t>The Indian landscape of adventures is too massive and diverse and 100miles is synonymous with Adventure in India.In this long endeavor 100miles has taken its first step by providing a platform for assimilating information on various options locales of adventure in India.From small beginnings the North East India based company rapidly grew to become a leading specialist 'alternative' travel company known for quality trips to hitherto closed border areas of the Himalayas. Since 2000 we have researched and led groups of bird watchers photographers trekkers climbers and wildlife enthusiasts to little known valleys across the breadth of the Himalayas in addition to taking many to the better known regions.100miles is a government registered Travel Agency and recognized by the government of West Bengal department of tourism. proud to present ourselves one of the best adventure-makers in India. So if you have a specific plan in mind feel free to contact us for an individual journey plan and quotation. ecologically sensitive specialist adventure tour operators. We encourage people to take nothing but Photographs and leave nothing but footprints.It should be mad</t>
  </si>
  <si>
    <t>TANNEX INTERNATIONAL is one of the leading manufacturer and exporter of impeccable quality of leather &amp;amp; leather goods. Our products include wallets purse coin cases key rings note case passport folder bill folder handbags shoulder bags rucksacks belts portfolios and the like.\r\nWe develop all our requirement of leather from raw hides of cow buff goat &amp;amp; sheep. So the range of leather &amp;amp; its quality are always as per customers instruction . into the business of exporting of ladies bags wallets portfolios rucksacks handbags belts accessories etc since 1987. An important feature of our company is that we keep on developing new ranges of leather &amp;amp; very interesting range of samples keeping in mind the fashion trend of the market.  ISO 9001-2000 CERTIFIED COMPANY. Our workforce comprises of 100 labors in the leather goods factory &amp;amp; 50 labors in the tannery.</t>
  </si>
  <si>
    <t>Shree Balaji Exports was established in the year 2000.  the leading Supplier Manufacturer &amp;amp; Exporter of Jute Hessian Cloth Jute Products Jute Bags Jute Sheets Jute Soil Saver Jute Twine Jute Yarn PP Woven Bags etc. Shree balaji exports has been engaged in offering pp and jute products in india and abroad.  regarded among the top manufacturers suppliers and exporters from india.  well-known for crafting flawless jute products jute hessian fabric pp woven bags and pp woven fabric. Being a preferred choice for procuring jute and pp products the company invests the best of resources to maintain quality and ensure that the products are strong light-weight and easy to carry. The company has been awarded with obc expo gold card and it is recognized by the government of india as a one star export house. We have an expansive and fully-equipped manufacturing unit which has a high production capacity. We have installed the latest machines to fulfill the exact demands of our customers. Our dependable customer support team has enabled us to earn the trust of many indian and foreign companies. Our reach extends to all parts of India and foreign regions inc</t>
  </si>
  <si>
    <t xml:space="preserve"> a coveted organization engaged in rendering unparalleled Commercial Security Service. As a part of service we provide the clients with well-trained security guards and officers who follow strict rules &amp;amp; regulations in the execution of their duties. Our professionals possess excellent written &amp;amp; oral communication skills and are always present on time for the execution of their duties. Besides our professionals do not make compromises on integrity &amp;amp; responsibility and ensure that the clients' assets are safe and secure.Our clients can avail from us Commercial Security Services. The service is offered in various buildings business houses malls and group housing societies. We have earned a respectable position in the market owing to the security personnel rendered by us. These professionals have the vast experience in this domain and are capable to handle effectively all kinds of emergencies and contingencies. Moreover they are given special training so that their skills are upgraded.We specialize in rendering our valuable Security Services for Malls. These services are delivered in several malls located all over the domestic market. The services ar</t>
  </si>
  <si>
    <t>Navayug Creations established in the year 2007.  leading ManufacturerSupplier Exporter and Wholesaler of boxes bakery packaging cake boxes cupcake boxes food packaging gable boxes chocolate boxes candy &amp; sweets boxes punch boxes rigid boxes paperboard boxes plastic clear boxes chocolate cavities folding boxes window boxes dry fruit boxes dates boxes festive boxes food trays hamper boxes jewellery boxes saree and lehenga boxes wedding boxes invitation boxes gift bags chocolates wedding invitation cards gift packaging wedding photo album boxes gourmet tea gift collection boxesWe bring for you a marvelous collection of gift packaging in all kinds of materials. Imported papers and boards have been used in a traditional setting to give a sense of modern yet indigenous elegance to the end-user. The boxes come in all shapes and sizes and all you have to do is make the right choice. The most recent trends in color style pattern textures shape from the international design trends are taken into account while designing these gift boxes. Low price range boxes.Even as frescoes ceded ground in the crucial premium gift packaging market we have been able to attract buyers</t>
  </si>
  <si>
    <t>Under the expert guidance and meticulous eye for detail of our meditorious team Kolkata Detectives has achieved phenomenal success and catapulted to the fantastic position in the area. also enlisted as a &amp;lsquo;Platinum Member&amp;rsquo; with Just Dial Services and are placed in the topmost position in their listing. For more details check out our Customer Feedback Section. At Kolkata Detectives we provide the best state-of-the-art facilities using modern gadgets and latest instruments including spy cams recording video recording hidden cameras surveillance equipments and monitoring devices that are available only in the international market.  constantly upgrading and innovating our services with advancements in technology and function.Want to know more At Kolkata Detectives we have a team of highly skilled professionals and trained investigators who work in a 24/7 environment. All data and details provided by us are 100% accurate authentic and discreet. Our report is valid in the court of law within the jurisdiction of India.</t>
  </si>
  <si>
    <t>Online recharge has become more convenient than traditional recharges these days. We provide you the service of online recharge for prepaid mobile DTH and Data Card. Liasioning  offering you fully automated and streamlined procedures for recharging prepaid mobile phones DTH and Data card. We offer simple and quick mobile recharge facility for major cellular services like Airtel Aircel BSNL Idea Reliance GSM Reliance CDMA Virgin Vodafone MTS TATA Indicom TATA DOCOMO Loop S Tel Videocon and Uninor. DTH recharge service is provided by us in respect of service providers like Dish TV Reliance Big TV Sun Direct Videocon D2H and Tata Sky. While our Data card service covers the major players like Aircel BSNL Idea MTS Reliance and Tata. Our 'single SIM multiple recharge' feature is an added advantage for you. The entire recharging procedure is simple and free of complications that give you ease convenience and an instant recharge solution. Forget the hassles of traditional recharge methods and contact us if you want to feel the power of instant recharge.</t>
  </si>
  <si>
    <t>Hi!  Anwesha's a blend of fashion and style. It's a designer fashion brand with a high range of ready-to-wear designer cloth high fashion lifestyle accessories. An exclusive range of fashion accessories and hot bags. Breathtaking hot and cool colours beautifully created into garments to bring out the best woman or man in you. Each and every of our fashion accessories is completely hand crafted so each of the accessories is rare and have distinctive look. Anwesha's believes in giving customer the best quality of fashion goods.</t>
  </si>
  <si>
    <t xml:space="preserve"> Painters our colour is the Light and brush is the Camera. A group of Photo-Artists to portray the beauty serenityemotions and realism of this world in their own uncommon way. The photographic purposes which 'Formaiye' serves are :Event Photography Product Photography Portfolio Nature &amp;amp; Tourism Photography...</t>
  </si>
  <si>
    <t>OMM TECHNOLOGIES is a dynamically growing WEB Design and Web Application Development Company. Over the last 7 years we have built a reputation in Web Application DevelopmentSEO and Web Designing.Our head office is located in the Kolkata.The Company has a very strong technical backgroundwith a vast Pool of skilled manpower.OMM TECHNOLOGIES takes each client and each job with a new challenge and we take good care in the way they are approached.  the most preferred and significant application led global IT service provider in our chosen Markets.</t>
  </si>
  <si>
    <t>Specialized in all types of TMT metal tag used for bundling TMT bar. All leading company are our customer in eastern India. We dont maintain any type of overhead advertisement expenses so that product cost be controlled. Regular supplier of 25 leading company from 2001. We always create value for money for our customer.  number one in production with quality &amp; latest development time to time because we don't have competition from anyone we always do  creation and lowest costing production by huge production &amp; minimum company overhead expenses. We always value for money.</t>
  </si>
  <si>
    <t>Param Jute Products is a proprietorship based business organization which was established in the year 2009 at Parganas in West Bengal.  a recognized manufacturer supplier &amp;amp; exporter of the industry engaged in offering an extensive assortment of Jute Shopping Bag Jute Promotional Bag Jute Wine Bag Jute Bottle Bag Designer Jute Bag Jute Conference Bag Cotton Shopping Bag PP Non Woven Bag Raw Jute and varied others. Our experts design and develop these products using quality tested materials and advanced production techniques at our in-house manufacturing plant. Our product line is highly demanded and acclaimed in the market for its premium quality and some salient features like trendy looks eye catchy designs clear prints high strength dimensional accuracy firm grip moisture resistance and long life. One can avail these products from us in bulk quantities at industry leading prices. The vast variety of product manufactured and supplied by us encompasses Cotton Shopping Bag Jute Printed Bag Cotton Printed Bag Jute Conference Bag Laptop Sleeve Jute Laptop Bag Jute Corporate Bag Jute Laundry Bag Jute Shopping Bag Designer Jute Bag Jute Wine Bag Cotton Pouch C</t>
  </si>
  <si>
    <t>Commenced in the year 1978 Lalani Infotech Ltd is counted among the top most companies in the market. Headquarter of our company is located at Kolkata West Bengal (India).  the foremost manufacturer of Biometrics Attendance System Video Door Lock System Paper Shader Machine and many more. These products are available at market leading prices.</t>
  </si>
  <si>
    <t xml:space="preserve"> Hoby Centre. engaged supplying wide assorment of sports products. Our products have no substitute in the market and  the only company which always comes out with new range and fancy designs in skates and accessories. Our aim to continually make improvements in our existing product line has helped us in gaining a huge client base.</t>
  </si>
  <si>
    <t xml:space="preserve"> manufacturers and exporters of high quality Leather Goods from Kolkata &amp;ndash; India. The articles manufactured by us are as per Buyers Designs and out of quality Leather.   in a position to supply Leather Goods in various Leather qualities such as Fine Milled Nappa Cow Smooth Nappa Calf DD Calf Antik Italian Veg Tanned Leather &amp;ndash; Imported. Cow DDDM Sheep Nappa Goat Nappa Cow PDM and Cow NDM etc. Our products are of high quality hand made using only the finest softest Leather grades and of excellent workmanship at very affordable prices and very durable. We always have and always will offer only BEST Leather Products that money can buy. 100% quality is maintained and continual improvements are constantly made to design and hand made process.</t>
  </si>
  <si>
    <t>Our Company S.M. Exports is situated in Kolkata the capital city of West Bengal rooted in India.  bestowed with convinient transportations sufficient manower plentiful resources and other handy supporting facilities. All these favorable conditions have powered us all the way for sustained business developemnt.Having tempered ourselves in the field of exporting working gloves for 22 years we have built up an efficient quality control system a quick responded team full of experiences and a reliable product source. Backed up by these and by our high competence for new designs  confident you will find a pleasure to enjoy our quality products competitive prices timely shipments and considerate service.Choosing us as one of your suppliers of working gloves you are choosing an easy way of continuous business development. Favor us with the opportunity to serve you please! You will not regret for your decision today.</t>
  </si>
  <si>
    <t>Who ? a team of highly qualified and skilled artists graphic designers and animators. We have experienced domestic and international clients with great success and efficiency within shared deadlines.  the professional you can rely on our potential to makeover your project tension free.From ideas formed in our sketch book we create illustrations inhabited by uniquely crafted characters design elements and motives etc. Which make appearances in books packaging stuffs or into motion graphic according to client&amp;rsquo;s requirement but always with their distinctive sense of style.The characters or elements that we designs always comes with a pinch of facetious fun or charming story. Humor in our ideas and the general shaping of figurative illustrations give viewer an engaging of happy and lighthearted moment.Over 3 years ago we started as a freelancer group. Since then we&amp;rsquo;ve worked to give our own signature to personal and commission projects to gain a place in the competitive global illustration market. Our works are strongly influenced by modern and contemporary artists and traditional painting technique. We always try to implement fresh styli</t>
  </si>
  <si>
    <t>Chowdhury International Industries has carved a niche in the market. The company was commenced in the year 2010 as a Sole Proprietorship based firm.  highly known in the market as a manufacturer trader service provider distributor wholesaler importer exporter and supplier. We have a wide range of electronics accessories building materials &amp; personalised gift items. The offered products are well tested upon numerous quality stages before the final delivery. We never compromise with quality.</t>
  </si>
  <si>
    <t>Welcome to the abiding world of \Krins Enterprises\  a growing firm in Indian Handicraft Sector.  the manufacturer and exporters of Stone &amp; Marble Handicraft items. We offer a distinguished varieties of unmatchable handicrafts stones like such as Soapstones Italian Marble Indian Marble etc and other decorative items. We entertain you with the numbers of designs and creativity on marbles and other stones which increase the d&amp;eacute;cor of your place. The Krins Enterprises is a division of a handicraft manufacturing company serving to its domestic clients for last 15 years and with Krins Enterprises we moved ahead to export our handicraft items worldwide.</t>
  </si>
  <si>
    <t xml:space="preserve"> a group company engaged in ladies wear and industrial items mentioned above in key description of our company. And want to expand our business in all over the world.</t>
  </si>
  <si>
    <t>Welcome to the KM TECHNOLOGY &amp;amp; SYSTEM.  one of major Indian trading companies of used medical equipments.We carry all types of items from Ophthalmic equipments Ultrasound Systemsvideo scopesendoscopes systems x-ray and anything else that you might need.Every product is thoroughly checked prior to saleand customers themselves can inspect products in our showroom.</t>
  </si>
  <si>
    <t>Tikmany telesystems pvt. Ltd has been dealing in highly reputed office automation and security products since the last two decades.  committed towards building a trusted partnership with our customers by offering wide selection of business tools &amp; products at competitive prices providing service support to enhance their business. The GOBBLER brand has been associated with tried and proven expertise in office equipments. The reason for this has been our continued determination to find intelligent solutions for modern office.\r\n\r\nGobbler is dedicated to the delivery of world class office equipments of user friendly advanced technology &amp; modern designs.\r\n\r\nGobbler product line includes CCTV Access Control Intrusion Alarm Fire alarm Time &amp; Attendence System EPABX Voice logger Paper Shredder Laminator. Binding equipment Currency Counter Counterfeit currency Detctor Video Door Phones &amp; ID Card Solutions.Most of our products meet European &amp; American standards like CE GS UL ULC</t>
  </si>
  <si>
    <t xml:space="preserve"> the future of electronics. We start our business in India. Our all product is export quality.</t>
  </si>
  <si>
    <t xml:space="preserve"> pleased to introduce ourselves as one of the leading Manufacturers &amp;amp; Exporters of High Quality Leather Goods in India. Our brand name \BOSS\ commands Good respect in domestic &amp;amp; international market.</t>
  </si>
  <si>
    <t xml:space="preserve"> Into Leather Tanning From Two Decades And Now Expoting Our Leather Products In The International Market Where There Is Demand For Quality Leather.</t>
  </si>
  <si>
    <t>Since our inception Fogla Group of Companies have steadily evolved into a large and multifaceted conglomerate with interests in diverse businesses. Our innovative and solutions oriented approach has inspired trust and reliability from our customer partners and business associates.\r\nToday The Group&amp;rsquo;s presence can be seen at a global stage in more than sixty markets around the world and  constantly working to unlock opportunities in new and emerging markets in the fields of:\r\n&lt;ul&gt;\r\n&lt;li&gt;Surfactants and Acids&lt;/li&gt;\r\n&lt;li&gt;Packaging&lt;/li&gt;\r\n&lt;li&gt;Machinery&lt;/li&gt;\r\n&lt;li&gt;Detergents&lt;/li&gt;\r\n&lt;li&gt;Fertilizers&lt;/li&gt;\r\n&lt;/ul&gt;\r\nWith manufacturing facilities strategically located across India  well positioned to seamlessly cater to the demands of our customers both within the country as well as in foreign markets.\r\nAs a quality conscious organization Fogla Group is committed to excellence by finding newer and more effective products and solutions and add value for our customers.</t>
  </si>
  <si>
    <t xml:space="preserve"> Manufacturer ThisShooshFootwere Sleper Sendle Shole Pvc Shole Tpr SholeAirmax Shole Since 1993 and workin empoly 35.</t>
  </si>
  <si>
    <t>Leveraging on a state-of-the-art infrastructure and a competent workforce  meeting the ever increasing requirements of the industries. Our product line is thoroughly tested on various parameters to ensure its conformity with international quality standards.</t>
  </si>
  <si>
    <t xml:space="preserve"> dress designer for classical Indian dancing mainly  GAUDIYA NRITYA (Classical Dance of Bengal) &amp; Traditional Folk Dances of Bengalodisi bharatanatyametc</t>
  </si>
  <si>
    <t>Our company Chowdhary International Ltd. is a reputed name in the field of transfer stickers in India. We have started manufacturing and marketing our products from the year 2005 under the brand name easyonn. Since our inception  constantly providing innovative designing solutions to almost every industry.  Easyonn proprietory technology enables individuals professional artists and major brands to create and offer many unique products for clients worldwide. We have also technical collaboration with Mr.V.R.Iyer promoter of M/s Atlas Advertising who has done pioneering research in the field of transfer printing. We strive to take care of all your designing needs whether it is for your personal use or your business requirements.Our three divisions consist of research and developement execution and sale dedicated to the ultimate and extreme performance required for today's competitive market.</t>
  </si>
  <si>
    <t>Based at KOLKATA (WEST BENGAL  India) we ?SOVA PAPER &amp; STATIONERY? are reckoned as a leading trader and supplier of Stationery Items.  able to supply a diverse range which includes Calculator Stationery &amp; Official Material Glue Stick Fountain Pen Paper Tray Carbon Papers Files Diaries Computer Paper register notebook  among others.\r\n \r\nWith the support and guidance that we have received from our mentor Mr. AMIT DHAR we have carved a niche for ourselves in this industry in India. It is because of his strong business acumen and motivational qualities that we have become a trustworthy company. Mr DHAR   is a dynamic professional who is ready to take up any challenge and is committed to give his best in every scenario.</t>
  </si>
  <si>
    <t>We would like to introduce ourselves as \Micro Media Infoway\ - A House of IT Products. In Short  dealing in all IT products and provide solutions. Computer Hardware - HP/ Compaq IBM/ Lenovo Sony Vaio Acer Asus MACLaptops as well as Desktops/ Servers Branded as well as Assembled.</t>
  </si>
  <si>
    <t xml:space="preserve"> suppliers of LED bulbs &amp; lights Electric incandescent bulbs fluorescent tubelights &amp; their components like tungsten filaments tungsten wires molybdenum wires lamp caps lead-in-wire fluorescent powder glass tubings &amp; shells dumet wire etc..</t>
  </si>
  <si>
    <t>We wholesell a wide range of varied silk products that are available under the brand name: . Incepted in the year 1979  under the esteem guidance of our owner mr. Sunny khushalani we have been leaping from success to success. \r\n\r\nWith more than 30 years of expertise behind us  able to design a range that brings in enticing colors and exotic patterns from all regions of the country. We create special kinkhabs and jamdani work on fabrics. Our area of expertise is creating intricate patterns on sherwin and coats. To add sparkle to festivity we undertake special arrangements for occasions like marriage ring ceremonies and more.</t>
  </si>
  <si>
    <t xml:space="preserve"> pioneers in this trade.our firm is rajesh textile agencysituated in burra bazarnandram market4th floorshop no;421.kolkata 700004.</t>
  </si>
  <si>
    <t xml:space="preserve"> located in India - KolkataHaving own stitching  printing facilities. We cater locally and export all over the world.</t>
  </si>
  <si>
    <t>IGT Exports Ltd over the years has pursued its corporate objective through a sharply focused growth strategy. Currently enjoying its 36th year in business It strives on the objective of achieving the highest level of performance by providing world class manufacturing services and to exceed our customers expectation by providing quality products time and time again.IGTs vision of the future is to build on our successful business model and increase our global foot print. As a family owned and operated organization  committed in building on our heritage of success over the coming years.In our quest of becoming a global leader we will strive to provide the best products and services to our esteemed customers worldwide.We thank all our clients partner's and employees in making us a true success story for over the last three decades.</t>
  </si>
  <si>
    <t>Welcome to AVM fashions.  a distinguished manufacturer and exporter of leather and textile products from India. Our company was established in the 1997.AVM is a family owned business and  fully involved and dedicated in the sourcing of materials production quality control and sales. That is why  delivering our best products and satisfying the needs and expectation of our reputed customers.From Sourcing to sales we do our best to protect and respect the nature and try to select the best what we can and at the same time we take extra care that the right and dignity of our staffs and employees are persevered.Our entire endeavors are always towards the client satisfaction. This has given us stable and respected positions in the market.</t>
  </si>
  <si>
    <t xml:space="preserve"> pioneers in this field. We introduced Fancy designer and Customised Packaging for Sweets Chocolates rasgulla &amp; Dry Fruits in Kolkata in 1991. Our Clients include all Top confectioneries sweet shops dryfruits shops and caterers in Kolkata and also in all other major cities in India.  also supplying boxes to Clients in Dubai.We also deal directly with Customers who require fancy packaging for weddings and other occasions. we customise the products as per the Needs of our customers.</t>
  </si>
  <si>
    <t xml:space="preserve"> Looking For Super Stockist/Stockist/Distributors/Channel Partners/Wholesellers etc. Please Contact Us For Selling Our Grade A QUALITY Products.</t>
  </si>
  <si>
    <t>Our company M/s ?Jayshree Enterprise? was established in 2009. We have tried our best to be honest with our prices.  not looking at profits from larger margins but from larger volumes. Our objective is to offer best available products. We can supply these products in all over India &amp; world basis as per the client?s requirements. We put our whole efforts to be best.</t>
  </si>
  <si>
    <t xml:space="preserve"> Exclusive Raymond Dealership (Authorized) and sell complete range of products at WHOLESALE PRICE available for RETAIL customers too. So now get Raymond Fabrics at wholesale Price Rate for everyone.For Uniform supplies  wholesellers primarily and hence can supply huge quantities through Direct Mill Order. Any type of Uniform Requirements get All India Best Rate. We currently supply to many reputed companies such as Balmer Lawrei Century Ply Star Cements Oxford University Press TMIL (TATA) Krishi Rasayan Bharat Heavy Electricals Ltd (BHEL) Budge Budge Refineries etc and also Export to nations across the globe.So whether it is a personal office daily or even a marriage requirement Why pay more? Get Best Rate at Contact us.</t>
  </si>
  <si>
    <t>CYAN IT Solutions An Indo-Gulf IT Solutions started in 2011 by a group of People who are dreaming the Future of IT Cyan Provides It enabled Services for Educational InstitutionsUniversitiesBusiness Organizations in best economic sense with the least amount of acceptable risk. Cyan is now earning Global exposures by starting Enterprises in India Europe and Middle East Cyan is taking pride in Building Long Term Relationship with our clients distributed Globally. CYAN IT Solutions is a global IT solution provider. We deliver Information Technology Solutions and Services to the business industry like small and medium business and individuals.  focused to provide cost effective Business Software solutions IT security IT networking and System administration. At CYAN we offer end-to-end solutions to meet your specific business objectives. We use Internet as the driving medium. Our 360 degree solutions meet your needs from the perspective of both a service and functional requirement. We ensure you get the solution that works for you - every time.  Growth with innovation is something we highly value at Cyan IT Solutions. Over the years we have charted an impressive g</t>
  </si>
  <si>
    <t>Welcome to our site PTS Mobile located in Kollam. Retailer Of Mobile Phone Shop and etc.</t>
  </si>
  <si>
    <t>Benco was established 8 years ago in the field of trading contracting and has been delighting all our clients across with our great relationships and unparallel commitment to our clients ever since. Benco marked its footprint not only in trading and contracting but in man power supply computer retailing mobile phone sales and travels. We blazed a trail in 2004 by being a small but faithful and struggling company in contracting and trading. Now Benco has grown enormously because of its strong relationships in Qatar.Coming back to the present  now establishing in India by entering the world of computers mobile sales tours and travels etc. We believe that our identity in India will be placed like in qatar. Our retail division is first started in Kollam (Kerala) and will be extending to the other districts of Kerala.We've always remained faithful to our core values and principles that of providing the best possible prices with unmatched customer service to boot. Our success and growth can't happen without you.</t>
  </si>
  <si>
    <t>Aniyan Exports company was established in the year of 1993.  leading Manufacturer Supplier and Exporter of Denim Shirts Khadi Shirt Jeans Trouser etc. These are manufactured using highly qualitative raw materials in compliance with industrial quality standards. The manufacturing process is carried out at our ultramodern infrastructure facility.These are known for being not just stylish but also extremely comfortable. Easy to wash and maintain these jeans are available to clients at leading market prices. These are staple clothing items that are a must-have in every closet.</t>
  </si>
  <si>
    <t>&lt;ol&gt;&lt;/ol&gt;Watch palace has a service experience of more than 28+ years.  the authorized dealers of titan sonata casio ajanta orpat VISIONLOGEUSSONICFASTRACKOPTRAANWOOD &amp; v time. Also we undertake repairing of all branded watches and clocks. &lt;ol&gt;&lt;/ol&gt;</t>
  </si>
  <si>
    <t>Started in 1986 by Mr. MK Abdul Salam in Beach road kollam Watch Palace has become the most reliable efficient and dependable sales and service centre for a wide range of watches clocks and time pieces. We provide you the complete solution for your time management from guiding you to go for a proper selection or repair and restoration of both new and old watches clocks and time pieces.  dealing brands like Titan Sonata Fastrack Casio Ajanta Orpat Sonic etc. and Titan Sonata Fastrack and Ajanta brands are in high demand.  also dealing Mobile accessories which are the cheapest and best with fabulous collections.</t>
  </si>
  <si>
    <t>Surabhi Bags &amp;amp; Printer was established in the year 2013.  one of the leading manufacturers of a wide assortment of superior quality Jute and Cotton Bags in Koppa Chickamangalore Dist. We would deal all over karnatka. Our organization is engaged in manufacturing and supplying a varied range of high-quality Jute and cotton Bags. Our product mainly comprises Eco Jute BagsEco Cloth Bags  Eco Jute Fancy &amp;amp; Designer Bags Fabric Bags &amp;amp; Denim Cloth bags Fancy. These high quality exquisite Bags are made of Eco Jute &amp;amp; Eco Cotton and are long lasting in nature.The operational practices are international quality standards and provide our clients with most advanced technology products with a touch of creativity. We employ latest technological advancements and have a team of experienced designers who cater to the rapidly changing tastes and fashion of this segment. All of our Jute and Polymer Bags are appreciated for elegant design excellent finish smooth texture superior quality and durability.</t>
  </si>
  <si>
    <t>Shree Info Solutions is establish in the year 2014  leading Trader Supplier and Service Provider of CCTV Camera Biometric Attendance System Wifi Networking Service etc. These products are sourced from the trusted vendors of the organization.The products offered by us are widely appreciated in the market for their features like compact designs optimum performance reliability easy usage and longer functional life. For meeting the distinguished needs of the clients we offer all our products in different sizes and technical specifications. Before the final delivery all our products undergo stringent quality tests that are conducted to ensure their flawlessness.</t>
  </si>
  <si>
    <t>Shantala Textiles was established in the year of 1985.  a leading Manufacturer Supplier of weaver Handloom Cotton Sarees etc. The offered Saree is extensively demanded in the market as these are intricately designed by our designers under strict guidelines using optimum quality fabrics and other embellishments. Our prestigious clients can avail this Handloom Saree from us at nominal prices.With immense experience in this domain  engaged in offering an excellent collection of Designer Handloom Saree that is styled with lovely border. The fabric utilized in designing this Handloom Saree is procured from the certified vendors' of the market. Our offered Handloom Saree is appreciated in the market for its attractive design unique colors and softness.</t>
  </si>
  <si>
    <t>R Design was established in the year 2007.  leading wholesaler and supplier of bike cover and bike side bags etc. We bring forth for our valued customers Bike Cover that are designed by our experts using modern technology and high quality material. We offer different and easy options of payment keeping in mind the convenience of our valued customers.</t>
  </si>
  <si>
    <t>Sant Agro Industries was established in the year 1995.  the leading Manufacturer and Supplier of Chaff Cutters Agricultural Equipments etc. Being one of the leading names in industry  engaged in offering best quality Hand Powered Strip Cutter Machines to the clients. These machines are made to provide easier cutting of the strips in jewellery shops and making various tubes out of gold sheets and other metals. Their sharp and smooth blades are fabricated using alloy steel which ensure their durability and increase the strength of machines.  one of the prominent procurers of Construction Cutters. These cutters are equipped with highly sharpened blades that are made using corrosion resistant material by the vendors. The manufacturers ensure that the production process remains in alliance with high industry standards of quality. Makes horizontal and longitudinal cuts of all lengths High speed steel blade for smooth accurate cutting Spring loaded blade guard for enhanced worker safety Sealed ball bearings that support the belt during cutting and allow the operator to feed the cutter into the belt with minimal effort Permanently sealed gearbox provides</t>
  </si>
  <si>
    <t xml:space="preserve"> leading textile indenting/sourcing/buying agents in India dealing in all type of fabrics garments and yarns having good relation with buyers and suppliers of India as well as aboard.</t>
  </si>
  <si>
    <t>Established in the year 2007 at Kota (Rajasthan India).  well-known name amidst the prominent traders wholesalers manufacturers exporters and suppliers of various types of Designer Bridal &amp; Party Wear Sarees and Casual Wear Sarees. Our range is fabricated using finest quality raw material available in the market which is sourced from our reliable market vendors. Quality monitoring tests are strictly conducted in accordance to the parameters specified by the concerned authorities so that customers would enjoy the services of superior quality garments. Backed by a team of creative experts we have been capable to offer the most demanding products of the best quality to our respective clients. Through regular market study and technological upgradation of all our manufacturing equipments we fabricate products matching international quality standards to meet the changing market trends. Paniharin Sarees - having its warehouse at Kota the industrial capital of Rajasthan state in India and also opened this online store with a vision of promoting Traditional Indian Sarees across the globe. Bringing a wide range of sarees and other accessories online that are not only</t>
  </si>
  <si>
    <t>Shafeen Collection was established in the year 2013.  leading Wholesaler &amp;amp; supplier of the products like Mens Khadi Cotton Shirt Mens Kurta etc. Our products are tear resistance and are applauded among the clients for its excellent strength. Our entire product range is in compliance with international standards of quality. We offer these products in different designs and sizes at highly competitive prices as per the meticulous needs of the clients.These products are fabricated using the top quality fabric. Our products are known in the market for light weight and optimum quality. We offer our products in various specifications most affordable price range. The offered range of products widely admired across the industry for excellent finishing colorfastness and resistance to shrinkage.</t>
  </si>
  <si>
    <t>Panjabi Jilani Silk Emporium was established in the year 2001.  the leading Manufacturer Exporter Supplier &amp; Distributor of Cotton Churidar Pyjamas Pure Cotton Churidars panjabi Patiala Salwar Patiyala Santoon Salwar Designer Cotton Salwar &amp; Dupatta Patiyala Chiffon Chunni Salwar Cotton Petticoat Ladies Salwar With Dupatta Pure Cotton Fabric Salwar Ladies Churidar Pyjamas Patiyala Dupatta Salwars Ladies Cotton Wears Pure Cotton Salwars &amp; Patiala Net Salwar etc. These high-class products surely become the preferred clothing owing to their comfortable fitting mesmerizing design smooth finish excellent color combinations and perfect texture. Provided products are made-up in accordance with industry set guidelines by using superior-quality fabric that we acquired from the most trustworthy and authentic vendors of the market and advance technology. In line with patrons numerous choices we provide these products in plenty of patterns sizes prints designs and other such stipulations to select from. We have made a hi-tech infrastructure which aids us in handling the business allied activities smoothly. The facility is fitted with contemporary machines and pioneering</t>
  </si>
  <si>
    <t>Farhan Kota Doria Handloom Saree was established in the year 2013.  the leading OEM Manufacturer of kota doria handloom saree pure zari handloom saree cotton handloom saree indian silk sarees pure dupione silk sarees designer handloom silk sarees &amp; fancy handloom silk sarees etc. Our products are admired for their features like clear prints shrink resistance skin friendliness clear prints intricate patterns color fastness and neat stitching. We use the best quality of raw material for manufacturing saree. Raw material is checked before we start manufacturing by our quality control analysts. The unique feature of saree is that these saree start with the lowest range to the highest range so all groups of people can afford it.An expert team is appointed which take care of all the work and take into consideration all the requirements. Our experts keep an eye on the latest trends so that we can change the products according to the scenario. The quality control team keeps a check on the quality of the materials sourced. The packaging of finished products is done in a proper way to keep them safe and clean.</t>
  </si>
  <si>
    <t>When it comes to the best of tradition and a whip of contemporary styles one can trust Rajkumar Outfit.  one of the pioneers in the art of providing designer and formal wear for men in Kota (Rajasthan) and creating the very specialized segment of men's wedding couture.A complete design house for men Rajkumar Outfit came into being as early as 2009. A complete Fashion &amp;amp; Wedding destination for Men Rajkumar Outfit currently operates one store in Gumanpura.Rajkumar Outfit specializes in Business &amp;amp; Designer Suits Corporate &amp;amp; Party Shirts Handpicked Sherwanis Indo-Westerns and Kurta Pajamas. Our team of highly dedicated peoples is not afraid to experiment and strives to deliver an ideal mix of the classic and the contemporary. The one differentiating factor which sets Rajkumar Outfit apart from their counterparts is a large variety of readymade garments to offer.It is thus not surprising that Rajkumar Outfit with its experience of dressing up men in style for over 6 years has an avid following not only all over Kota but also all over the Rajasthan.</t>
  </si>
  <si>
    <t>Inmillion Multitrade Be Hatke Private Limited was established in the year 2014.  leading Manufacturer &amp; Wholesaler &amp; Exporter &amp; Retailer &amp; Supplier of Black Girls T Shirts Mens Blue Sweatshirt etc. We make sure that the product is made from high grade material to adhere to the industry standards. These are available in various sizes and can also be customized as per the requirements of the clients. We also provide Garment Logo Printing Services with our range of garments.Our company has completely dedicated itself to provide excellent and unmatched quality products at extremely feasible prices. This product is high on the style quotient and gives a classy look to the person who wears it. It is a recommended one from the fashion gurus.</t>
  </si>
  <si>
    <t>Bombay Cellulars &amp;amp; Security Systems was estsablished in the 2001.  the leading Supplier Retailor Wholesaler of Hikvision Ip Cameras Four Chanel DVR (4 Camera Only) Smart Phone (Gionee M3) etc. All the products are highly attractive with high-end features and technical specifications. Our user friendly phones and accessories are of trusted brands and hence became every one&amp;rsquo;s first choice electronic gadget. We maintain cordial relations with our vendor to serve clients bulk orders in committed time with top priority on quality.</t>
  </si>
  <si>
    <t>Bhagwati Stone Industries was established in the year 1995.  the manufacturer supplier of kota stones mandana stones sandstones. Our offered range is known for alluring colors and finds usage in Malls Hospitals Railway Stations Parks Auditorium Airport etc. as slabs in flooring vanity top and many more.Our products are manufactured by us are highly appreciated because of its tough non-water absorbent non-slippery non-porous and excellent stain resolvability. Our products are one of the best selling products of our organization. Amazing quality and unmatched patterns of these slates easily catches the eye of viewers.</t>
  </si>
  <si>
    <t xml:space="preserve"> engaged in manufacturing a complete solution of Gym Bags Office Bags Backpack Bag Duffle Bags Carry Bags etc. These products are widely demanded their fine finish superior quality and attractive design.</t>
  </si>
  <si>
    <t>Birla Century carries forward the rich legacy of Century Textiles &amp;amp; Industries which has over the last 100-plus years earned the trust of millions of people all over the world for its commitment punctuality and quality.\r\nKota Textiles is 50 years old firm dealing in exclusive superfine cotton fabrics. The venture is Birla Century's Exclusive Showroom since 2002 and since then it is the most prestigious and largest cotton retail showroom of Kota. We believe in quality and customer satisfaction and  following it since 1960.\r\nThe showroom is one of its kind and located in main high street of Kota. With a large space of 1000 sq.ft. and ample parking you get an awesome shopping experience.\r\nWe deal in Premium Cotton Shirting Exclusive Cotton Suiting Super whites for Kurta Pajama Shirts and Trousers Dress Materials Bed sheets Towels Dhotis and more. Everything for Every need exclusively in Cotton or Linen Textile.\r\nIf you live in Kota or a tourist here do visit Birla Century's Exclusive Retail Showroom for Superfine Cotton Fabrics.</t>
  </si>
  <si>
    <t>Arshini is establish in the year 2016.  the leading Wholesale Retail Manufacturer and Supplier of Designer Kota Doria Saree Printed Kota Doria Saree Cotton Kota Doria Saree Fashionable Kota Doria Saree Designer Kota Doria Suit Cotton Kota Doria Suit Trendy Kota Doria Suit Fashionable Kota Doria Suit and Fancy Kota Doria Suit. These products are available at very reasonable rates.</t>
  </si>
  <si>
    <t>Sindhu Electricals was established in the 1976.  a leading Wholesaler Trader of Ceiling Fans Water Geyser CFL Bulbs LED Bulbs CCTV Camera LED Tube Lights etc. We believe in building a long-term relationship with our valuable customers by offering them optimum quality products at leading market prices.</t>
  </si>
  <si>
    <t>Varsha Kota Saree Sangam established in 1983.  Manufacturer Supplier and Wholesaler of Woolen Bed Sheet Designer Bed Sheet Printed Bed Sheet Fancy Bed Sheet. Utilizing expertise our quality controllers strictly test the whole product range and ensures that it is made in as per quality standards. Hence superior quality and availability in different colors prints sizes &amp;amp; patters have made our bedsheets find their wide use in home hotels cottages villas and many other places. The bed sheets we make available are also praised for enhancing the look of the interiors.we have developed a huge manufacturing unit which is well fitted with the latest machinery and tools. The entire manufacturing process is carried out by our team of professionals in this sophisticated unit implementing their ample domain experience. Our personnel execute all the trade processes in a very organized order following various quality strategies. Moreover to fulfill all the requirements &amp;amp; preferences of the clients these experts keep themselves abreast of all the current market trend and development.</t>
  </si>
  <si>
    <t>Durga Enterprises was established in the year 2009.  the leading Wholesale Supplier of Aluminium Bars Mild Steel Bars Construction Cement Stainless Steel Bars Refractory Bricks.  empowered by an authorized &amp;amp; genuine vendor base that helps us in providing quality products to our esteemed clients. Further we have a proficient team of professionals whose dedicated effort and cooperative team spirit results in improved productivity and an outcome of positive feedback from the clients. Our team of quality controllers monitor the entire functioning of organization to ensure international quality standards. Due to a qualitative range transparent business dealings and timely delivery  able to cater to the demands of esteemed clients based across the nation. The extensive range of products which we offer is catered to various industries for their exclusive features high performance durable shelf life and anti-corrosive properties. Our offered range of steel &amp;amp; allied products is sourced from authorized vendors in the market which completely ensure the quality high operational performance and long functional life. Our business operations are led by</t>
  </si>
  <si>
    <t xml:space="preserve"> the leading manufacturer of non woven fabric bags . These bags are eco friendly &amp; bio degradable . Our manufactured bags are made with innovative design  beautiful colours and eye catchy patterns.</t>
  </si>
  <si>
    <t xml:space="preserve"> the supplier of school shoes\r\nschool t shirts sports dresses\r\nschool tie belt badge id cards\r\nand manufacturers of wooden momentoes</t>
  </si>
  <si>
    <t>Biospace Technologies Pvt. Ltd. is a Software Development Online Educational Consulting and Web Hosting firm located in Kottayam Kerala. We offer LIVE Tuition for CBSE Students Website Hosting Domain Name Registration Website Designing Software Development Technical support and Computer Consulting Services. the First Indian Hosting Company hosted more than 4000 websites for the last one year. And now  in Private Label Reseller Plans through SpaceForHost.comOur Hosting service SpaceForHost.com offers web hosting solution for your next generation e-business at a price that we can now say you will not find a better offer anywhere else. Our hosting plans are 50% cheaper than the average cost from leading Internet Service Providers (ISP) around the world.Putting your website on the internet can be very costly. We have the cheapest hosting plans on the internet. Cheap hosting does not mean cheap quality. Our server is equipped with Intel Xeon 5506 (Quad Core) 8 GB DDR2 Memory 2 X 500 GB Hard Drives running Red Hat Enterprise &amp;amp; Windows 2008 Operating Systems with a bandwidth-on-demand connection.Our Servers are located in Amazon Cloud. So we can offer 99.</t>
  </si>
  <si>
    <t>Southern Resources was established in the year of 2012.  a leading OEM Manufacturer &amp;amp; supplier of Cotton Waste Safety Helmet Safety Goggles Face Mask Cotton Hand Gloves Jeans Hand Gloves Leather Hand Gloves etc. The offered cotton waste is processed with the help of quality raw material and up to dated machines. We too have a team of quality controllers that keep a close track on the fabrications. Our customers can avail this array at every cost effectual rates.  successfully presenting a wide and quality assured gamut of Leather Hand Gloves. Immensely used to provide great safety to our workers this hand glove is extremely treasured in the market for its remarkable features. Offered hand glove is made accessible in different sizes as well as designs to meet</t>
  </si>
  <si>
    <t>Galaxia Events was established in the year 2014.  the leading Service Provider of Wedding Management Service Party Organising Service Trade Shows Management Service Fair Organizing Service Candid Photography Service Fashion Photography Service Jewelry Photography Service Nature Photography Service etc.They work in co-ordinations and passion to achieve the goal of the organization. Our professionals maintained a fruitful relationship with our valuable clients. We believe in team spirit which is the key of our success and growth in competitive market. Being a client-centric organization  involved in providing utmost quality services to customers that satisfy their entire requirements and needs.</t>
  </si>
  <si>
    <t xml:space="preserve"> one of the trusted business organizations engaged in manufacturing supplying and exporting a wide range T-shirts sports wears uniform accessories(BeltTieBadges &amp;amp; labels and Socks) uniform for martial arts. The products are acknowledged for their modern design exclusive styling cost effectiveness quality and durability by our clients. All our products are made from our own manufacturing unit situated in kottayam district kerala. We produce t-shirts for various sectors like schools colleges corporates and different kids of organizations and clubs. We also have a printing section for providing quality printing. Zip tie is one of the special product from J &amp;amp; S apparels. The zippers in the tie helps you to adjust tie every time you wear.</t>
  </si>
  <si>
    <t>Welcome to the Vachaparambil Jewellery ProvidedCocoon is an online kids clothing store showcasing exclusive party wear/ ethnic wear/comfy cotton wear &amp;amp; accessories for young girls between. specialized in making Christening/Baptism set for both genders.</t>
  </si>
  <si>
    <t>GK EXPORTS is India&amp;rsquo;s premier and one of the world's best known brands and most reliable exporter of a versatile range of goods of agricultural products including vegetable products handicrafts spices readymade garments: ladies garment men&amp;rsquo;s wear kids wear organic clothing bags fashion accessories leather goods gift and fancy items.  operating out of Kottayam Kerala for over 15 years keeping pace with the requirements of more than 100 famous brands representing in 31 countries. supplying highest quality products are derived through rigorous research and produced in state-of-the-art facilities. Leading organizations departments multinational companies and many others rely on our products for their diverse needs.</t>
  </si>
  <si>
    <t>S One Traders was established in the yaer 2010.  the leading Retail Trader of Paper Bag Shopping Bag etc. Our customers prefer to purchase our products due to their best quality and reasonable price. We ensure to satisfy the entire requirements of our patrons in all possible manners. Our professionals have maintained a trustworthy relationship with our valuable clients. A huge assortment of Promotional Non Woven Bag is presenting by our company to the clients. These Promotional Non Woven Bags are basically used by various brands and organizations for promotion and publicity purposes. Also our Promotional Non Woven Bags are manufactured according to the international quality standards. With our sophisticated infrastructure  able to provide quality products to customers at most reasonable prices.  backed with advanced technology machines and equipments. Providing quality products to clients is the main aim of our company. We have gained a huge reputation among our clients for offering a premium quality gamut of Printed Non Woven Bag to meet specific requirements of clients. Printed Non Woven Bags offered by us are stitched with utmost care to ensur</t>
  </si>
  <si>
    <t>New Tech Media Solution was established in the year 2010.  the leading Retailer of CCTV Camera Home Theater System Etc. New Tech Media Solutions security system protects your home and family and brings you the latest in home automation. Whether you are a small business or the largest commercial enterprise New Tech Media Solution has the right security solution for you.</t>
  </si>
  <si>
    <t>Rcte was started in 2004 presently one of the major electrical engineering company in south India with experienced team of engineers skilled technicians with proven track record. Bearing the stamp of RCTE we at engineering and projects services are committed to serve society through industry by supplying erection &amp;amp; commission quality electrical/instrumentation/automation systems with latest engineering practices in line with global standards at optimum cost to achieve and sustain customer satisfaction.  an electrical and automation business group and in addition to it  possessing skilled team of professionals for carrying out the necessary erection &amp;amp; commissioning jobs related to electrical switch yard PCC MCC lightning system earthing system lightning protection system cables cable tray termination instrumentation and automation system.  having hands on experience in the areas like consultancy services detailed engineering laisoning with electricity boards for power sanction and release of power and laisoning with electricity inspectorate for drawing and plant approvals. We have successfully executed several projects in the core sectors</t>
  </si>
  <si>
    <t>Shoes: They aren&amp;rsquo;t just part of our name they are our obsession. Not only are we here to offer you an unparalleled shoe-shopping experience  committed to offering a truly outstanding selection of the hottest styles from all the must-have brands.Base Footwear is one of the leading consumer-driven footwear stores in the Kerela head quartered at Kottayam. We&amp;rsquo;ve been selling shoes for 12 years along with our exclusive partners. We pride ourselves on quality and excellent serviceAt BASE we're committed to providing each customer with the best service possible. We stand behind our products with a 100% price guarantee. From personal assistance to convenience BASE is focused on complete customer satisfaction.</t>
  </si>
  <si>
    <t xml:space="preserve"> one of the well known and established exporter and supplier of a wide assortment of electric spares match boxes t-shirts key-chains vegetables etc. Based in Tamil Nadu  counted among the most renowned firms for providing quality and hygienic range not only in India but also in US UK and Europe.Under the able guidance of our owners Mr. Senthivel Pillai we have been able to achieve the objective customer satisfaction by ensuring timely deliveries at industry leading prices.In addition our reliable vendor base and our team of dedicated employees have helped us to come at par with the international standards. Right from scouting the market for the perfect product to individual packaging printing and shipment our team leaves no stone unturned to procure the best for our clients.We aim to cater to the needs of our buyers and clients from around the world.No matter what it is that you are looking for we can source it from within India and supply it at the best possible price and quality with superb service.Right from scouting the market for the perfect product to individual packaging printing as per requirement and shipment we can proudly say that all our bu</t>
  </si>
  <si>
    <t>Kalai Silk Thread Jewellery is established in the year 2017.  a leading Manufacturer Supplier of Silk Thread Bangles Silk Thread Necklace etc. Backed by a team of experienced professional we have been able to achieve a commendable position in this highly competitive market. Our professionals utilize their experience and knowledge while completing the assigned to them.</t>
  </si>
  <si>
    <t>MYFR Exports has been providing uniforms to School Medical and Hospitality professionals for 15 years. We deal with a wide range of products like School Uniforms Tie Belts Socks Caps Badges T-shirts Shirts.  ranked amongst the top suppliers for premium quality products. With a keen perception of the market trends and with a far sight vision  efficient in offering defect free Corporate Gifts. Demanded in corporate houses for gifting purposes offered range is well designed by using advanced technology. Attractive designs fine finish and durability are some features that have cumulatively attributed towards popularizing these gifts.We supply Executive Notebooks and School Notebooks only from trusted brands like classmates and success. We provide the highest quality custom uniforms for individuals and businesses in any industry. From the shirts and pants to badges and accessories we do it all.</t>
  </si>
  <si>
    <t>&lt;p align='justify'&gt;Visual Info Solutions provides computers laptops digital cameras scanners printers other peripherals and networking solutions. It was formed in 2005 to satisfy customer requirements for quality computer products and services. Our mission is to provide our customers with quality products at competitive pricing with best service. The quality of our custom built computers speak for themselves. They are reliable because we use branded components which equals no headaches. Computer Plus focuses on selling the best possible product at the best possible price. Visual Info Solutions can help you arrange various types of financing structured to fit your individual needs. Being at the forefront of the industry  constantly updating our skills and product base. With over 8 years of successful experience in the industry Computer Plus is committed to offering you professional service at competitive rates.</t>
  </si>
  <si>
    <t>Samagra Jewels brings you best contemporary design and trendy 92.5 sterling silver jewellery.Inspired by a vision to enrich the eternal value of precious metals and gemstones and to render quality jewelry for discerning customers 'SAMAGRA Jewels' is passionately dedicated to providing high-quality designs that are specially crafted to make a fashion statement.  committed to offering an exclusive variety of products created with the exceptional skills and passion of our specialised designers and craftsmen. The accent is on style with impeccable detail and fastidious workmanship. We use the latest state-of-the-art jewelry manufacturing technology combined with proven techniques and traditions of precious metal artistryTo ensure your complete satisfaction all the items we provide are carefully inspected at different stages of the production process to give you a snug fit and superior finish. You can enjoy many years of pride from our stylish elegant and premium quality jewelry. Authenticity in the quality of 'SAMAGRA Jewels' products is part of our continuing commitment to product excellence.Our years of experience and services in wholesale market have built a</t>
  </si>
  <si>
    <t>Mohit Collection was established in the year 2014.  Wholesaler Trader of Kids Jeans Men Jeans Denim Jeans etc. While satisfying diversified demands of the prospective customers  eagerly providing premium collection of Designer Mens Jeans in the market that is designed and fabricated in a unique way to showcase modern fashion and trend. Hence these jeans are available in various color shades fabrics and style pattern. Furthermore our clients can avail these jeans at budget affordable rates.Our company is presenting Kids Jeans that has fabricated using the best quality of textile that is bought from reliable vendors of market. To maintain the quality we also inspect these kids jeans on diverse industry parameters. These kids jeans are cherished in the market for their quality such as stylish pattern colorfastness and small prices.</t>
  </si>
  <si>
    <t xml:space="preserve"> Kiora Amorez a boutique diamond and luxury lounge and the destination of choice for those looking to elevate luxury into an art form. With our breathtaking range of diamond jewelry  rapidly carving a niche for ourselves in the diamond jewelry sector in India. Our goal is simple: to redefine luxury. Our origins are Indian our vision global. Our retail gallery in Calicut is the first step towards realizing this vision with boutiques in Hong Kong Dubai and London in the pipeline</t>
  </si>
  <si>
    <t>Welcome to Rawabi Tours &amp;amp; Travels and we like to introduce ourselves as pioneers in luxury travel to the holy land.  promoted and run by M/s Rawabi Group which boasts of Rawabi Properties Pvt. Ltd. a fully owned subsidiary of Rawabi Hotels LLC Saudi Arabia. Our managing director Mr. K. T. Abdul Sattar has been in the hospitality industry for the past 14 years in Saudi Arabia. Mr Sattar is well known for his philanthropic work in the Middle East where he has several other business interests too with substantial investments in the agrarian economy. Therefore we at Rawabi Tours &amp;amp; Travels are proud to project ourselves as a travel agency that has actually worn the pilgrim's shoes to walk those miles and thus stand strong as far as Hajj and Umrah travel are concerned. Today we would like to thank our many patrons for having used our services and thus enabled us to create a plethora of success stories. Our success story records back to 2013 years of relentless feet on the ground hard work dedicated perseverance and continuous focus on our clients' comfort. Today  a professionally organized variously accredited and highly acclaimed organization spanni</t>
  </si>
  <si>
    <t>Silky Weddings was established in the year of 1986.  a leading Manufacturer Supplier of Shirting &amp; Suiting Fabric Silk Sarees Fancy Sarees etc. Engaged in manufacturing and supplying we leave no space of error for our clientele delight. Manufactured with the finest fabric and modern machines in compliance with the set industry guidelines its quality is always assured.Under experts observation these fabrics are woven using the finest grade threads with the help of contemporary weaving tools and techniques. Offered fabric is accessible in vivid impeccable designs at very economical rates. These fabrics are available with us in various lengths and colors at marginal prices.</t>
  </si>
  <si>
    <t>Kalyan Engineering Corporation is the sole manufacturer of jewellery manufacturing machines in kerala since 1969 founded by Sri.mammli Sreedharan and he is the first die and machine manufacturer in kerala.\r\n\r\n the leading manufacturer in south India as well. A major portion of the market requirements are being met by us. And the growing demands for our machines speak volumes for its high quality and amazing performance. Well trained and dedicated professionals excellent designers state-of-the art infrastructureunique and novel technology all ensure consistent quality .Out machines are meticulously designed to provide highest perfection to the ornaments. And zero percent defects is always our advantage.\r\n\r\nOur technology is thoroughly researched novel and unique. It is suitable for mass production with seamless perfection.</t>
  </si>
  <si>
    <t>Satthwa Outfits is established in year 2015.  leading trader and retailer of Designer Saree Designer Churidar Designer Gown Designer blouse Designer Lehenga etc. Offered array is designed from quality assured and skin friendly fabric and in line with the ongoing fashion trends. Their aesthetic pattern excellent sheen shrinkage-proof innovative design eye-catching appearance vibrant color combination and lightweight make these suits highly preferred in the market. To suit the ever evolving demands of our clients  offering these products in a wide spectrum of colors and designs. Apart from this clients can avail these products from us at nominal market price.</t>
  </si>
  <si>
    <t>SAMD Marketers established in the year 2014.  Trader Supplier Wholesaler of Selfie Stick Maxxpro Black Hair Dye. As per the diverse requirements of our prestigious clients  offering a wide variety of Selfie Stick to the clients. These sticks are widely used for capturing selfies on mobile phones in an effective manner. Offered selfie sticks are light in weight and durable in nature. Our customers can get these selfie sticks from us at economical price. passionately instrumental in executing supreme quality Products for Selfie Stick to our customers. The offered Products are broadly demanded and appreciated amongst our valuable customers owing to their finest quality and efficiency.</t>
  </si>
  <si>
    <t>\r\n with very glad to introduce ourselves...That with very familiar among all footwear consumers; for the last 15 years...Reveal our success in the past experience in the manufacturing Of the high class footwear s...\r\n Prestige Polymers the title of concern ...was commenced the business with our first footstep in the manufacturing of PVC chapels.Now we have been put our step to the high technology sector manufacturing of the PU (Poly Urethane) footwear s with the modern technology by using imported machineries.\r\n</t>
  </si>
  <si>
    <t>Cubix is one of the biggest footwear manufactures in India. We believe that our competencies in manufacturing of quality foot wears &amp;amp; ability to cater the needs of our clients enable us to curve the niche of trust of the customers. The confidence &amp;amp; trust of our clients assist us to achieve new heights of success. With our focus to manufacture high quality products &amp;amp; acquire utmost customer's satisfaction we have emerged as the most appreciated name in the footwear industry. The Company was established in 1996 to meet the growing demand for branded high quality with PVC footwear at an affordable price.  one of the leading footwear manufactures in Kerala with all imported Machineries with a wide range of products. The brand is well known for delivering high quality footwear at an affordable price giving the customer value for money.  Our Company has a wide and efficient distribution network covering of all over Kerala. In 2008 the Company started to produce \Poly Urethane Footwear\ by the brand name \CUBIX\. In the domestic market footwear manufactured by Our Esteemed Company are marketed under the brand name \CUBIX\. CUBIX offers a wide range of l</t>
  </si>
  <si>
    <t xml:space="preserve"> manufactures of Keless Helmet Locks for Motor Bikes.  the first time maker of this product in world we have patented out product internationally.Theft of Helmet is common everywhere especially in case of Bikes. Normally people lock their helmet separately with lock or chain which makes them carry additional key. To avoid it we have developed our product in which when the handle of helmet is locked the helmet kept in outsystem gets automatically locked.Our product is simple to operate strong and multipurpose (can be used to carry small carrybags).</t>
  </si>
  <si>
    <t>Web Route IT Solutions was established in the year 2014.  a leading Wholesaler Trader Retailer Service Provider of Night Vision CCTV Cameras HD CCTV Cameras CCTV Camera Repairing Services CCTV Camera Installtion Services etc.</t>
  </si>
  <si>
    <t>Established in 2000 Infosight systems is one of the emerging IT Solution Provider in Calicut. Lead by Highly Professional and motivated team. Infosight systems provides its customers with best quality products solutions &amp; technical support.We Sell products like Computers Laptops Servers Networking products Thin Clients Software products Security Cameras Access Control systems Display Panels Projectors interactive devices Audio &amp; Video systems of all the reputed brands. Other than Selling IT products we provide Audio Video Solutions video conferencing solutions Integrated AV Solutions Media Distribution Management solutions Wired and Wireless Networking Solutions Security Solutions Access Control solutions etc.. Our Strength lies in the fact that  one stop solution provider for all your Requirements in IT Security Audio &amp; video Solutions. So the convergence of all these technologies will be faster and easier..As a Service Provider we recognizes the importance of a close working relationship with its vendors and customers. These relationships enable a high degree of flexibility in terms of types and breadth of services offered to customers in the local market.</t>
  </si>
  <si>
    <t>Our company was established in 2012.  leading Distributor Trader and Supplier of Memory Cards Mobile Charger Mobile Battery Card Reader. With the extensive knowledge  engaged in offering high quality Mobile Phone Accessories. All the products are highly attractive with high-end features and technical specifications.All our products are comply with international standards in terms of quality design and technology. Therefore our range is extremely utilized in the marketplace.</t>
  </si>
  <si>
    <t>The Company INNOVENTURES Inc. is a manufacturer under the registered brand ??PROSALE of Genuine and ethnic wooden Handicraft Products from Kerala God???s own country!Here is a classic handcrafted Wooden boat?? miniature?? elegantly designed?? for you.These products are mainly designed to?? ornate your classic home wardrobe or?? to gift very special people in your life or to display for decorative purposes.??It will surely give an ethnic touch to your lifestyle and class..?? No doubt this must be a classic collectible for your dream home.We offer a variety of traditional wooden Handicrafts which depicts a perfect blend of elegance aesthetic and innovative designs. These are used globally and are known for their intrinsic designing finishing and patterns.These are quiet ethnic traditional?? Handicrafts and also be a great looking show piece at your wardrobe collection. These products are very short in supply and widely demanded in the handicrafts industry.  under effort to cater a variety of products/needs from the customers. Keep watching...Always remember the degree of positive feedback scores are one and only scale available to weigh the trustworthiness of</t>
  </si>
  <si>
    <t>Danway Systems is a prominent name counted amongst leading dealers and retailers of various first rate quality range of computer IT and telecom products. Situated in Calicut we deal in premium quality range of massive options in electronic products. We understand our customers? precise requirements and direct our endeavors to ensure that our offered products match both best of the national and international standards. In the entire city  the best known dealers offering comprehensive range that fulfills quality criteria of various attributes such as varieties quantities reliable services as well as best rate quality. Our wide ranging products include finest quality Mobile Phones Tablets &amp;amp; Cameras Laptop and PC etc. We also proffer effectual services of all these hence  also well appreciated Service Centre accomplishing all necessary service requisites of our offered products including maintenance and repair. Our attention grabbing display showroom presents our customer a wide range of best options to choose from that also competently hand out all kinds of budgetary demands. Our Team: Dedicated and hard working personnel are what we call proudly as o</t>
  </si>
  <si>
    <t>Winheels was established in the year 2006.  the leading Manufacturer &amp;amp; Supplier. Healthcare footwear from MCR Winheels. let you take care of yourself just as you take care of your patients. This collection is actually designed for overall body health and wellness-keeping the body supported and aligned your muscles in proper balance and energy levels at their maximum. Plus you've found the exclusive slip-resistant sole that is ideal for medical settings where fluids often create dangerous conditions.MCR Winheels stands alone as the leading provider of healthcare footwear in the market providing doctors nurses and CNAs alike the healthcare footwear they need to keep feeling energized through a whole day of being on their feet. The technology used in our healthcare footwear has been delivering relief for full-body fatigue making us the number one provider of healthcare footwear in the market. If you are looking for healthcare footwear that leave you both feeling and looking good then you have come to the right place. Our ability to deliver exactly this kind of healthcare footwear has won us loyal customers.</t>
  </si>
  <si>
    <t>Pepper Light Events &amp;amp; Caters established in the year 2015.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 xml:space="preserve"> exporters of garments items. And producing brassiers in brand name everyouth.  able to give best service which other companies cant give to you</t>
  </si>
  <si>
    <t>BALAJI MACHINE TOOLS established in the year 1997.  leading Manufacturer Supplier and Service provider of Chain Hammering Machine Chain Making Machine Tools Automatic chain machine chain soldering machine box chain machine ball chain machine Hydromax Machine and Faceting Cutting Machine. The latest technology support available ensures these products are made available as per international quality standards and are fabricated using quality materials in exact finish standards as demanded by the customers.  Available in both standard and customized finish specifications the available team support of experienced professionals allow us to maintain precision standards as per standards followed internally.</t>
  </si>
  <si>
    <t>BISMIL systems and solutions (BSS) is a specialized organization providing comprehensive office automation solutions. We provide total solutions with core knowledge and capabilities in business solutions data networking security systems EPABX systems and IT equipments and its all maintenance and services. Being a system integrator and solution provider we undertake projects for medium to large organizations. Our forte includes dealing with hardware ranging from high-end servers to desktop computers and components. And also  dealing the quality electronic lab equipments such as CRO Function generotors trainer kitspower supplies and the components supply for the electronics lab experiments with avery good timely supply and service. At BSS  committed to delivering and supporting superior products. By customizing our services we provide smooth and effective communication in a connected world. All this through world class brands and at competitive price.  the pulse of your ITNetwork/ Telecom-and we take that seriously Expecting your valuable enquiries. With warm regards Ligiya VC Sales Manager</t>
  </si>
  <si>
    <t xml:space="preserve"> a design and precision manufacturing firm in Hosur India. We frequently machine parts where tolerances are held to few thousandths of a millimeter. Our venture into camera support systems is driven by our passion for photography. We aim to have a complete range of camera support systems and accessories in due course. Geared tripod head composite tripod leveling base macro focussing table are under development and will be launched soon. Reliability durability and versatility are the bench marks for our products. The products that you see here are a labor of love and passion. We believe that only the best will do.  always interested in knowing your views and opinions do drop me a mail at sanjeev@steti.net Best wishes and happy clicking!</t>
  </si>
  <si>
    <t>Rakavi Garments was established in the year 2011.  leading Manufacturer &amp; Supplier of Casual Mens Shirts Formal Mens Shirts etc. These products are accessible in variety of sizes patterns and designs. The employee makes use of these items and post manufacturing these is made to undergo tough quality verifications to ensure its flawlessness. One can buy these collections at affordable rates. he product array offered is inclusive of optimum quality Mens Shirts Mens wear &amp; ladies wear. Offered range is designed from high-quality fabric and threads which is given by authentic vendors of the industry. With the support of latest machines and technology our talented professionals precisely designed in accordance with the industry defined norms. These products are highly appreciatedforstrong stitching high durability and attractive pattern.</t>
  </si>
  <si>
    <t>Aasai Global Traders was established opn the year of 2000.  a leading Manufacturer Exporter Wholesaler Trader Retailer Supplier of Agro Products Ladies Suit Material Red Chilli Mens Shirts Ladies Leggings etc. Our expertise also lies in offering a range of red onions which is widely known as purple onions. These high quality products are processed under the skilled experts who ensure that the range is free from pesticides chemicals and any other impurities.Aasai exports  happily waiting to serve you by delivering the goods you ordered us.  the supplier of Textiles and Food products for more than Two Decades. Our objective is to give complete satisfaction to our valuable consumer. The given chili is known for its supreme quality &amp; rich color. This chili gives rich spicy taste to various dished &amp; consumed in various hotels &amp; restaurants.</t>
  </si>
  <si>
    <t>Established in the year 2011 at Krishnagiri  (Tamil Nadu India).INDIRA EXPORT AND IMPORT is offering wide range of Fresh fruitsVegetables GranitesT-shirts which are Imported as well as exported at Global level. Sourced from well-established vendors of the industry these products are processed by our vendors under the most hygienic conditions. These products are widely appreciated in the market for their qualitative features. Our Products are available at unbeatable price in the market. The company has an energetic sincere and hardworking workforce. Our success is directly linked to the well being of our employees as well as customer satisfaction. Our Quality trained personnel ensures that only the desired quality product is made and dispatched. We believe in providing highest level of quality and make no compromises in delivering that.  looking forward to association with qualitative buyers across the globe. The wide spread network throughout the nation makes us able to understand needs of clients and deliver the products.</t>
  </si>
  <si>
    <t>At our NETSHOP powered by MAPLE INDIA PARIVAR. We realizing the multifarious demand of India have created an opportunity of earning unlimited through buying and sponsoring or advertising of our various kinds of branded products especially branded garments electronics home appliance cosmetics grocery tale-shopping and herbal products. Our products assure you of quality variety and 100% customer satisfaction. We have targeted those markets or mini-cities where so-called big brands have not yet entered entirely.\r\n happy to inform you that already thousand families are our fixed customers and the member is increasing rapidly only because our chain-shops are providing you with innovative and highly-needed products at affordable and reasonable pieces which will surely surprise you. Our up-coming products include sports products sunglasses foot-wears and various gift items</t>
  </si>
  <si>
    <t>Vishakha Impex was established in the year 2015.  leading manufacturer and wholesaler of mens wear like designer jeans designer shirt etc.  engaged in offering our customers with a wide range of high quality mens jeans. Our customers highly appreciate these for their comfortable fit and fashionable looks.</t>
  </si>
  <si>
    <t>Divyanshi Traders was established in the year 2013.  the leading Retailer of Ladies Kurti Ladies Suits Ladies Wear Ladies Jeans. These garment collections are available in many size options and colors to match the ever evolving needs of customers. These garment collections are comfortable to wear and durable to keep for longer period of time. Our clients can avail these garment collections at cost effective rates. We have been able to gain a commendable position in this domain. We believe that the excellent management skills of our manager is driving force behind our outstand success in this domain.The presence of a skilled team of workers has made us able of delivering bulk product consignments with optimum rate of accuracy precision and briefed designs. We make use of cost efficient and effective technology to provide that our competitors are not capable of. Owing to this reason  able to create a long term connection with our clients.</t>
  </si>
  <si>
    <t>Muthu Exports and Imports is a trustworthy name in the business of Manufacturing Exporting Importing and Supplying a qualitative range of Products. Based in Tamil Nadu the company is instrumental in bringing forward an assortment of products that include Paper Bags White Paper Cups Rice Fresh Jasmine Flower and Food Plates. These products are of international quality and thus have set a benchmark for themselves in the domestic as well as international markets.Owing to our aim to keep the clients interest first  committed to achieve excellence in our product range and delivery services. As a result of our dedication we have developed a respectable position in the market in such a short span of time. Further the company?s professionals endeavor to satisfy the clients to the fullest by serving top quality products and timely completion of delivery tasks.</t>
  </si>
  <si>
    <t>With a strong commitment toward sustainable development\r\nHimalayan Ecotourism has social and environmental goals. Its founder is an experienced consultant in rural development. He has a vision for social economic and environmental development based on more than 10 years of consultancy in rural India.  Unlike most tourism operators our business structure is not pyramidal or hierarchical. Each member is a partner and a shareholder. Our local staff are all members of the \GHNP Community-based Ecotourism Cooperative\ that we promoted.  65 Members of the community living in the ecozone of the GHNP (Great Himalayan National Park) have joined the cooperative as mountain guides cooks and porters. They all have an equal share of the capital of the cooperative. They are the ones who will accompany you on your treks and tours.  A substantial part of the revenues of Himalayan Ecotourism goes directly to the cooperative as profit. The profits are managed collectively and a large part is devoted to support eco-development projects.   also doing our best to ensure the safety and comfort of your local hosts during your travels. The porters carry maximum of 20 kg.  a</t>
  </si>
  <si>
    <t xml:space="preserve"> manufacturing and exporting yarn dyed fabrics shawls stoles and scarves towels etc.  we can supply goods as per buyers request.</t>
  </si>
  <si>
    <t>Alfine Tapes N Fashions was established in the year 2005.  leading Wholesaler and Supplier of Bed Matress Tape T Shirts Neck Tapes Diary Tapes etc. Now the third generation is successfully under taken the units and running with great reputation.And we have a permanent good will and reputation in this narrow woven fabric industry. specialist in qualities and white fabrics.New products are introduced to meet the taste of our buyers from time to time. serving our level best to improve this industry in our area.We have carved a niche amongst the most dominant names in this domain engaged in providing standard quality array of Twill Tapes. These Twill Tapes are available in different sizes colors and thickness according to the client&amp;rsquo;s demands. Furthermore our product range is known for its excellent bonding and optimum finish.</t>
  </si>
  <si>
    <t>Bhavani Textiles Corporation was established in the year 2013.  manufacturer of cotton tape. Our company is engaged in offering a wide collection of cotton tape that finds application in diversified sectors. It is widely used in garment textile footwear bag belt wrist band furniture medical care and other applications. Our proficient artisans design this tape using optimal quality basic material and advanced techniques as per the international quality standards. Highly appreciated among clients for their perfect finish impeccable quality shrink resistance and durability the offered Cotton Tape is available with us in various specifications within budgeted costs. Entire range is manufactured by using excellent quality materials procured from authentic vendors of market. Our range of is quality checked by our skilled team following high industrial norms to meet a wide ange of cotton tapes.</t>
  </si>
  <si>
    <t xml:space="preserve"> Located in No 101 Sarangapani East Kumbakonam Tamilnadu. We designe different type of gold and other jewellery.</t>
  </si>
  <si>
    <t>Tejas Exporters was established in the year 1976.  Manufacturer &amp;amp; Supplier of Ladies Fancy T-Shirt Hotel Uniform Round Neck T-Shirt Industrial Uniform Ladies Stylish T-Shirt etc. Offered product variety is made up and stitched by adroit personnel in tune to set market guidelines by making use of optimum grade fabric and cutting edge technology. More to this the provided products are highly well-liked by our honored patrons for their superlative features such as tear resistance skin friendliness impeccable finish perfect fitting shrink free and smooth texture. Due to its profound industry experience and knowledge our workforce has been able to deliver the best quality variety at patrons premises.</t>
  </si>
  <si>
    <t>Alfa Tradespool was established in the year 1998.  the leading Manufacturer of Sandalwood Powder Vibhuti Powder Scented Sandal Tablet Rose Water. To retain our goodwill as a competent organization  involved in offering a premium grade of Rose Water to our esteemed clients. The offered rose water is processed with utmost care using supreme quality ingredients like roses &amp; other compounds and advanced methods by our adept professionals. In addition to this our offered rose water can be purchased in various packaging options at market leading rates.We believe in providing good product to the customer and getting orders from them. With our excellence in product and years of industrial experience we have created a big list of clientele and offer them their varied range of products as per their demands. We very well understand the delegacy and cleanliness of our product range so we provide proper customized packaging for each and individual piece. We assure our valuable clients that they will get the desired range of goods and products from us.</t>
  </si>
  <si>
    <t>Royal's has been in its exports business for the past 35 years in the name of Royal Exports based in Tamil Nadu. Royal Exports is specified in export marketing and trading.  the best manufacturers and distributors in India. As  the largest trading group and most experienced in the country. Our products are Agarbathi (Incense Sticks) Dry Fruits Leather Items Rice Garbage Bags Vegetables Fruits Garment Items and Food Products. Ever since our inception we have been recognized for high quality and affordable products. Our look at the impeccable quality and stylish patterns  enough to win buyers over to our side.\r\n\r\nWe offer you a range of superior quality products that are purchased from the best dealers in the industry. We price our products as a reasonable range. That enables us to process the products in the best possible manner before delivery.\r\n\r\nWe have a wide network of distributors across the globe to ensure delivery of products on the requested time. We offer attractive prices and maintain delivery schedule.  based in Tamilnadu we can ship smaller as well as larger quantities to you.  already exporting to more than 31 cou</t>
  </si>
  <si>
    <t>Sindhu Sri Industry was established in the year 2010.  the leading Manufacturer And Supplier of Non-Woven Carry Bags Handle Making Machine Flexographic Printing Machine Non Woven Bag Making Machines Paper Cup Making Machines.  an esteemed organization of highly motivated competitive and adroit workforce. The commitment and dedication of our team has evolved us into a brand power. Due to the relentless team efforts of our talented engineers  able to deliver an awe inspiring range of eco-friendly cost effective and hand-woven carry bags at market leading prices.  Our skilled craftsmen have lent their best workmanship to deliver an exemplary product range resulting in increased product demand across the Indian subcontinent. We own abundant facility and resources and are ranked as brand leaders in this domain. Our eco-friendly bags are high in utility and require less maintenance and are a craze among fashion lovers.</t>
  </si>
  <si>
    <t>R Mart Mobiles was establish in the year 2015.  the leading Manufacturer Exporter Supplier of Mobile Phone Charger.  leading manufacturer and supplier of Mobile Phone Charger to our prestigious clients which are developed keeping in mind international quality standard. Suitable for various types of charging sockets these mobile chargers are popular in the market.Our company provides with a variety of mobile phone chargers that are made as per the international quality standards using best quality factor input. The mobile phone charges are made available in both customized and standard specifications. The charger plays an important and a crucial role in recharging the mobiles of various brands.</t>
  </si>
  <si>
    <t>Welcome to Deep CCTV Security System.  here to provide you best services related to installation of all types of cameras door phones door locks Bio-metric machine.</t>
  </si>
  <si>
    <t xml:space="preserve"> Tarun communications a leading service provider in CCTV cameras Fax machines EPABX etc. We provide high quality of security services to our cleints and provide them fully equiped and latest technology cameras with on line and off line working. Our Cleints are our sucess and we understand thier importance in our business. So we never compromise with the quality in machines and services too. We provide high quality services even after a long time of our business relations. We never differenciate old and new clients. Both new and old clients are valuable for us. Because we know that if new clients needs good quality machiness then old clients wants high quality services. And we provide both good quality machines and services to our clients.   operating our services from the holy city Kurukshetra and provide services to the clients at thier own premeses.</t>
  </si>
  <si>
    <t>Global Engineering was established in the year of 2015.  leading Manufacturer nad Supplier Industrial Weighing Scales Electronic weighing scale etc.  engaged in providing our clients with Electronic Weighing Scale that is widely used in construction defense and education areas. These products are designed in compliance with international quality norms &amp;amp; standards using premium raw material and latest technology. We hold expertise in offering premium quality Electronic Weighing Scale to our valuable customers. These scales are processed from high quality raw material which is procured form well known vendors. These scales offered by us are commonly used for the purpose of determining the weight or mass of the patients. These are incorporated with quick weighing featuring stable display automatic Zero Setting Dust proof and Damp proof that are facilitating hassle free performance. This scale is manufactured by our skilled engineers using high grade raw material. The offered scales are available in different designs and other related specifications in order to meet the variegated expectations of our valuable customer. Our provided range is rigorously</t>
  </si>
  <si>
    <t>Searock Electronics Private Limited is established in 2016.  a leading Manufacturer of Smart Camera CCTV Camera Signal Booster Mobile Phones &amp; etc. These products are available in many specifications and sizes. Easy to install and high in efficiency our products are widely admired across the world. Durability less maintenance safe usage and high performance are some of the vital attributes of these products.Besides this we keep check on quality of the products by making it at par with international quality standards.  balanced with well-settled infrastructure and advance facilities that incorporates modern technology in a rationalized manner. Apart offered products are marketed across the globe through large distribution network.</t>
  </si>
  <si>
    <t>Korai Handicrafts was established was established in the year 1984.  a leading manufacturing and supplier company of hand made tie- dyes bandhani. We deals in of bandhani dress materials and sarees for various occasions. the manufacturer and suppliers of hand made Tie-Dyes (Bandhani).  Offered range of clothings are designed with utmost precision under the vigilance of our creative designers using top grade fabric. Designed using high quality thread embroidery work offered clothings are widely demanded by the customers. Apart from this offered designer clothings are highly appreciated for its exclusive design and long lasting.</t>
  </si>
  <si>
    <t>Sara International the most trusted responsible and dependable Merchant of Stone chips Micro Silica Silica fumes Cenosphare Pure silica sand Rice Husk Ash Fly Ash Rice Husk Rice Broken Rice Animal Feed Ingredients Roasted Bentonite Bentonite Frozen Fruits and Vegetables and Jute Bags. Sara International Established in 2015 and ensure that  able to meet our Customers Expectation and also able to continue to be our Clients by delivering Quality Products at the reasonable price in a pursuit to provide perfect solution to our customers in coming days. We start up with magnificent efforts by putting Customer Care first and maintaining integrity Respect Achievement and Innovation. These will help us to serve you better and we pursuit and we source bulk quality products which in terms ensure that these solve our Customer&amp;rsquo;s Choice and requirements with great integrity and Professionalism. Our Registered Office is cited at Kolkata West Bengal India. Our Business spread out through Point to Point in several Countries.Your Satisfaction Is Our Motto...\r\n Sara International is&lt;i&gt; ISO 9001:2008 certified&lt;/i&gt; leading exporters of Bags made of Canvas Jute leather an</t>
  </si>
  <si>
    <t>Traditional Crafts Of Kutch was established in the year 2013.  the leading Manufacturer &amp;amp; Supplier of Emboidery Handicrafts Bags Metal Handicrafts Moti Handicrafts etc.  the well known manufacturer &amp;amp; supplier of enhanced quality Handicrafts Bag. Our offered bag is available in various sizes designs and colors as per the clients&amp;rsquo; specifications. This bag is crafted by our skilled craftsmen using best quality leather and innovative technology.Being a client-centric organization  involved in providing utmost quality products to customers that satisfy their entire requirements and needs. To render complete satisfaction is our main objective. Providing quality products to clients is the main aim of our company.</t>
  </si>
  <si>
    <t xml:space="preserve"> security agency operating in India. We have qualified Ex-Military (All Force) with us. Our Team is most trued.  in security profession since 1997 and known to be one of the most efficient security agencies operating on all India network. Our men are trained experienced and dedicated to their task. They are disciplined well dressed in uniform provided and maintained by us. We have successfully faced gherao strikes etc. number of times and our services have been appreciated by our clients times and our services have been appreciated by our clients time and again. Besides trained security guards we can also deploy ex-military guards on contract. We have sufficient references to prove our expertise and dependability. We have maintained company license (approved by home ministry law &amp; order) EPF Labour License professional tax WC policy Income Tax Service Tax.Recruitment &amp; training : We have our recruiting office at Gandhidham (Gujarat) &amp; Jodhpur (Rajasthan). These men regularly visit various location and recruit tough able-bodied educated young men capable of being trained into good guards. After recruitment we train these men at our training center jodhp</t>
  </si>
  <si>
    <t>Euro Trousers Mfg. Co. (FZE) was established in the year 2006 as a sole proprietorship firm. Since then the company is engaged in manufacturing exporting and supplying a comprehensive range of Denim Pant Girls Legging Cricket Wear Corduroy Trouser Ladies Trouser and many more. Our products are developed using premium quality fabrics which we procure from most trustworthy and reliable vendors of industry. Our products have become the foremost preference of vast clientele and it is just because of their remarkable features such as easy washable tear resistant beautiful texture shrink proof and many more. Moreover the offered range is stringently checked for their quality on well-defined parameters of industry prior to their final dispatch in this challenging industry. Apart from this we provide customization solutions to our clients in which products are designed and developed according to their specific demands. We also ensure clients to make timely delivery of bulk consignment. \r\n&lt;ul&gt;\r\n&lt;li&gt;&lt;i&gt; mainly looking for export business inquiries.&lt;/i&gt;&lt;/li&gt;\r\n&lt;/ul&gt;</t>
  </si>
  <si>
    <t>&amp;ldquo;Badgujar Saree Work House&amp;rdquo; is a well-known manufacturer of a trendy and flawless assortment of Kota Doria Saree Silk Saree etc. Integrated in the year 2015 at Ladnun (Rajasthan India) we have developed a well functional infrastructural unit where we design this collection of apparels as per current market trends.  a Sole Proprietorship company which is actively committed to providing a high-quality range of apparels. Handled under the headship of &amp;ldquo;Mr. Mohd Irfan&amp;rdquo; (Proprietor) our firm has covered the foremost share in the market.</t>
  </si>
  <si>
    <t>nfo Creations deals with all type of electronic security systems in India with excellent customer support. We provide high resolution surveillance security systems for both domestic and commercial applications. From single camera to multi-site camera configuration we will design a security systems that meets your surveillance security requirements. It is one of the few company which believes 'SERVICE FIRST'  committed to deliver the best security system in Lakhimpur and outer for both solutions and services economically and to improve our security product designs continuously to achieve the client satisfaction</t>
  </si>
  <si>
    <t>Tirupati Sales was established in the year of 2015.  leading Wholesaler &amp;amp; Supplier of Vinni Comfort Leggins Vinni Comfort Barmudas Print Vinni Panties etc. Our product is highly demanded in the market for their nice stitching and perfect fitting. We offer colorfastness and shrink resistant Ladies Legging to our clients. Available in various designs and patterns our product provide a perfect match with kurtis and long tops.Owing to their long lasting these products are immensely well-liked by customers. Being a quality-centric firm  involved in providing a wide collection of Body Tonic Lady Panties Set. We promise our patrons the on-time delivery of this product at nominal costs.</t>
  </si>
  <si>
    <t>Incepted in the year 1993 we &amp;ldquo;Silveria Jewellers Private Limited&amp;rdquo; engaged in manufacturing retailing and wholesaling excellent quality Ladies Ring Ladies Earring etc. Located at Haridwar (Uttarakhand India) we have developed a state-of-the-art infrastructural facility. Under the valuable management of our Mentor &amp;ldquo;Prateek Aggarwal ( CEO )&amp;rdquo;  successfully going ahead in this competitive market.</t>
  </si>
  <si>
    <t>Sawalakhiya Gems &amp; Jewellers was established in the year 1999.  Trader Wholesaler &amp; Supplier of Gold Hanging Earring Ladies Golden Ring Gold Chain Handmade Gold Ring etc. Our product range is appreciated for features like light in weight availability in different shapes and sizes and intricate carving. In addition to this our designing unit is upgraded at regular intervals of time to precisely meet the ever-changing market needs in the most efficient manner.Designed as per the prevailing fashion and market trends these jewelry items are known for their excellent sheen smooth finish distinctive appearance and eye-catching design. These jewelry items can be customized as per the specifications provided by the customers. Offered by us at industry leading prices these jewelry items are extremely appreciated among our customers.</t>
  </si>
  <si>
    <t>Rooprang Collections was established in the year 2014.  wholesaler and retailer of men pant and men shirt. With its contemporary look as well as traditional beauty our range is just perfect for our customers across all parts of the globe. Our collection is offered as per the local traditional and integrate modern styles to attract more clients towards it. They offer us apparels which are truly entrancing yet comfortable for the end users. Elegance and style are synonymous with each of the garment offered by us boasting of beauty that is delicately adorned with a touch of impeccable printed embellishments. Owing to the efforts of our dedicated and skilled professionals spacious warehouse and sound logistic we have been performing with perfection. This has enabled us to earn a reputed position in marketplace that we aim to retain for future.</t>
  </si>
  <si>
    <t>Satyam Mobile was established in the year 2009.  leading Manufacturer and Supplier of Multi Pin Mobile Charger Leather Mobile Case Mobile Power Banks etc. Our mentioned items are modified according to the needs and requirements of our customers. The mentioned accessories are fully adjustable and light weight. Furthermore these items are very compatible and can be bought at market leading prices.</t>
  </si>
  <si>
    <t>Akshay Packaging establish in the year 2015.  the leading Manufacturer and Supplier of Non Woven Bags Designer Non Woven Bags and Promotional Non Woven Bags etc. These shopping bags are fabricated using supreme grade raw material keeping in mind current market trends. These bags are available in various sizes and colors. Our offered bags have many zippers to carry all necessary stuff. Apart from this we offer these bags in disparate colors and designs as per the needs of the clients at highly competitive prices. The offered range is available in different colors designs patterns and sizes within promised time frame. These are appreciated for vibrant color beautiful design light weight goo load bearing capacity and excellent finish. Being a quality conscious organization we also ensure that these bags are stringently tested on various parameters.</t>
  </si>
  <si>
    <t>Swami Computer Services formerly known as Super Computers was established in 2008 as a PC Services provider located in Latur. We have started this service-based company to provide Prompt Efficient and Quality service to our clients considering their valuable time. We started with assembling PCs and today  in supply and service of all Intel based PCs. We introduced ourself as reliable PC solutions provider at prices which will suit customers wallet. Our specialty is repair servicing &amp;amp; up gradation of all kinds of desktops. We repair major brands as well and feedback to diagnose takes only one day or maximum it would take 3 days. As soon as we diagnose we revert back to you for the estimate and proceed as you give us the green signal another 3 days required to rectify the problem completely depending upon the availability of that particular spare with us.   We satisfy customers by delivering services quickly &amp;amp;accurately. We manage your project by providing Start to Finish Solutions. LOCATION Swami Computer Services is located Behind Shree School Vaibhav Nagar near to Shivaji Chowk Center point of Latur City. Our office is at walking distance from Wale</t>
  </si>
  <si>
    <t>Welcome to our site The Mobile Store located in Lingsugur.  Retailer of Mobile PhoneMobile Accessories and etc.</t>
  </si>
  <si>
    <t>Zaristaan company was established in the year of 1995.  leading manufacturer suppliers and exporter of handicrafted zari embroidery sarees. Love by women the offered products is available in numerous colors &amp;amp; sizes accordingly to the needs of customers. These products are made up of finest grade material with excellent embroidery. Our sarees are tested before getting delivered to customers in order to assure the defect free range. There is an antique quality to this form of embroidery. Though it looks very complicated but it is very easy and fun to do.</t>
  </si>
  <si>
    <t>Anvi Creations was established in the year 2003 by Mrs. R. Srivastava.  wholesaler retailer supplier distributor and exporter of Designer Suits Churidar Suits Lehenga Sarees and Lehenga Choli. Our company is located in the city of Nawabs Lucknow which is famous for its flawless embroidery work and excellent craftsmanship. Since our inception we have become an icon for the fashionable and trendy ladies who aspire to look different. We offer hand embroidery clothes at reasonable and at affordable prices. We always brought innovative designs and concepts on regular basis in order to introduce new style statement and latest fashion trends in the market. Our forte is hand embroidery in both traditional and modern ways. We give excellent shopping experience to our clients around the world. We have used our long online experience as an commerce shop and implemented clients friendly policies and interface. We design of site is user friendly no complicated interface.Our 90% products are ready to ship or express ship which means no waiting time of 3-4 weeks to get your favourite product. We usually take 1-3 working days to ship the item via traceable courier service.</t>
  </si>
  <si>
    <t>K K Bags was established in the year 2010.  leading Manufacture and Supplier of Non Woven Handle BagNon Woven Fabric Bag Non Woven Loop Handle Bag etc.  recognized as one of the leading manufacturers and suppliers of superior quality range of Non Woven Bags.These bags are designed by skilled professionals using high quality fibers and modern technology. This Non Woven Bag is known for its unmatchable quality and various uses in suitable applications such as for packing grains and pulses and in several industry applications.</t>
  </si>
  <si>
    <t xml:space="preserve"> located at Lucknow (Aminabad) with the brand name 'Hadiya The Gift'. We deal in new ladies fashion sandals. Product is now available in Lucknow Alhumdollialah.</t>
  </si>
  <si>
    <t>Established in the year 2013 at Lucknow (Uttar Pradesh India) we &amp;ldquo;Aruati Traders&amp;rdquo; are known as the reputed manufacturer and trader of Womens Kurtis Mens Kurta Boys Kurta Pajamas Bed Sheets etc.. Our company is Sole Proprietorship (Individual) based company. Under the direction of &amp;ldquo;Neerja Gupta&amp;rdquo;  able to meet the exact needs of clients.</t>
  </si>
  <si>
    <t>Shri Boutique &amp;amp; Ladies Parlour  Located No. 510/48 New Haiderabad Lucknow Uttar Pradesh.  Provided Black Art Silk Saree and Green Silk Saree.</t>
  </si>
  <si>
    <t>Established in the year 2007 at Lucknow (Uttar Pradesh India) we &amp;ldquo;Secure Vision&amp;rdquo; are Sole Proprietorship (Individual) based company engaged in dealership of premium quality CCTV Cameras Note Counting Machine Bullet Cameras DVR Surveillance System and Wireless Camera Kit. Under the supervision of our mentor &amp;ldquo;Jaswinder Singh (Owner)&amp;rdquo; we have achieved a unique position in the industry.  also providing Installation and maintenance services of our products to our clients.</t>
  </si>
  <si>
    <t>PR Modern Photography was established in the year 1992.  leading Service provider of Glamor Photography Services Exhibitions Events Photography Service etc. We have carved a niche amongst the most dominant names in this domain indulged in rendering Event Photography Service. This Event Photography Service is widely demanded in both residential and commercial areas. With the help of the vast industrial expertise  successfully catering the demands of our clients. We use the latest cameras and lightning techniques to capture various moments in different kinds of events.</t>
  </si>
  <si>
    <t>NS The Love Birds was established in the year 2005.  the leading Service Provider of Photography Services Videography Services etc. Ever since its creation cinematography has undoubtedly brought a revolution on how we look back at the memories. While photographs only capture a moment of immense emotion videos on the other hand take us back in time. Wedding Cinematography or Wedding Videography is the new trend to make the weddings more happening. With Cinematic sound and shoot just like a bollywood film you can be a star of your movie. Being experienced in the field of Music Video Production for musicians our work is very well detailed and in depth. Video Shooting is not as simple as it comes across to be. Many people think that it is all about picking up a high definition camera and shooting what comes your way. There are complexities which associate themselves with this segment of video shooting. Our philosophy is to capture the moments beautifully to ensure that a couple gives equal importance to the often neglected area whether it is a long video that captures the day in its entirety or a more intensely edited and more modern looking with a storyline to</t>
  </si>
  <si>
    <t>Designer Creation have started their business in 2015.  manufacturer &amp;amp; designer of latest Indian dresses. Our Indian fashion dresses are of the finest quality with beautiful embroidery on them our Indian clothes are made to the latest fashion. Our clothing include Anarkali  shalwar kameez suits lehenga. Further these fashion and ethnic wear are available in different sizes color combinations and are adorned with beautiful embroidery work. Apart from this  also engaged in offering our clients a wide variety of fashion jewellery that is appreciated for its flamboyant accents and exquisite designs &amp;amp; styles. We offer our range of products to leading catalog houses chain stores departmental stores retail outlets and big and small importers and wholesalers.</t>
  </si>
  <si>
    <t>Founded by professional photographers Vision Video Films is a complete one-stop.\r\nphotography studio that brings art and technology together Wedded to the highest level of professionalism Vision Video Films is second to none in the art of photography and has the talent and passion for producing unforgettable photographs of exceptional clarity and finesse.\r\nAt Vision Video Films we use the most advanced technology and the latest photographic equipment including high resolution cameras coupled with state of the art digital imagery enhancement aligned with an artistic view of the moment. Backed by a team of experienced professionals in all aspects of photography  well-positioned to capture the moments of the occasion as they unfold. Whatever the occasion and whatever the range of your needs you can find in Aruna Studios a reliable partner to capture your best moments as they are.</t>
  </si>
  <si>
    <t>Apala Designs  leading Wholesaler Supplier of Fancy Ladies Salwar Suits Cotton Ladies Salwar Suits Ladies Chikan Kurtis etc. We offer Ladies Pant in diverse designs and sizes to choose from. Certifying highest quality norms and guidelines this pant implies durability and is very fashionable. Professionals at our end are working with highly advanced weaving machines and making use of optimum quality fabric in order to design this pant as per set industry norms. We have become an enviable Chikan Cotton Kurti.Under this range  offering Embroidered Chikan Kurti Trendy Chikan Kurti Printed Chikan Kurti Chikan Work Kurti and Trendy Cotton Kurti. Beautifully-designed these kurtis are designed in compliance with the industry set norms and guidelines. Colorfastness shrink resistance and high tearing strength are some of the features of these kurtiswe have become an enviable Chikan Cotton Kurti.</t>
  </si>
  <si>
    <t>Hanspro Impex Private Limited was established in the year 2012.  the leading Manufacturer Trader &amp;amp; Supplier of Men Clothings like Men Trousers Men Formal Shirts T-shirt etc. These are perfect for any conference meeting or any corporate event.  offering an exclusive range of mens wear which is available in a huge variety of colors fabrics style and designs. We have a specialization in manufacturing a wide spectrum of readymade mens wear that are available at highly competitive prices. In our wide variety of readymade garments you can get an enticing range of mens suiting shirting. These apparels are available in various patterns colors and designs that will add the charm to the personality of our men clients. Offered apparels are ideal for casual wear as well as formal wear.</t>
  </si>
  <si>
    <t>Apex Enterprises establish in 2016.  Wholesale Trader &amp; Supplier of Tracksuit Corporate T Shirts etc. Our offered products are designed and stitched by our vendors capable designers by using premium quality fabric and ultra-modern technology in compliance with the set industry parameters and guidelines. In addition to this the offered products can be availed from us in numerous styles sizes and colors.</t>
  </si>
  <si>
    <t>Midway Corporate Business started our business operations in the year 2012.  a leading manufacturer and service provider of Customized Trophies Customized Mementos Customized Diary Promotional Cap Customized T- Shirt Customized Table Clock Customized Wall Clock Customized Tea Coaster Customized Photo Frame and much more. Due to our large production capacity we take and complete the bulk orders of these products. We follow transparency in all the business dealings has helped us in attaining the trust of our customers. Streamlined manufacturing of these products is assured owing to our well-equipped infrastructural facilities. Owing to their smooth finish elegant design and alluring appearance these are highly demanded.</t>
  </si>
  <si>
    <t>WelCome To My Site Sanskriti Boutique Located At Jankipuram Lucknow India  Offring Women cloth And Mens Wear.</t>
  </si>
  <si>
    <t>Our company Chintpurni Enterprises was established in the year 2012.  the leading wholesaler of CCTV Camera Fire Alarm Biometric Machine Breath Analyser etc. These products are made by good quality material by the supervisors and checked by various quality check parameters by experts of venders. These products are available in different sizes. These products are highly durable and reliable. Our valuable clients can avail these products by us at market leading price.</t>
  </si>
  <si>
    <t>Zazz Technologies was established in the year 2013.  the trader supplier exporter &amp; importer of Cinema Projector Bluetooth Speaker etc. With the help of our business acumen and experience we &amp;ldquo;Zazz Technologies&amp;rdquo; have been involved in trading and marketing various kinds of Projectors and Electronic goods. Our complete product array is designed with utmost care using quality assured basic material and the latest machines in complete compliance with set quality standards. The products offered by us are manufactured under the direction of our dedicated team at our vendors end. Our product range comprise of HD Cinema Projectors and 3D Cinema Projectors Bluetooth Speakers Power Banks LED Night Lights Accessories and various other new technology electronic goods that are very popular in the International market.</t>
  </si>
  <si>
    <t>Digital Education &amp;amp; Informative Systems Private Limited was established on the year of 2014.  a leading Wholesaler Supplier of Long Chikan Kurtis Lucknow Chikan Kurtis Chikan Kurtis LKO Chikan Kurtis Ladies Chikan Kurtis Ladies Designer Chikan Kurtis etc. Our Company offer wide range of ladies chikan kurtis with contemporary designs and hand embroidered kurtis in line with latest fashion trend. The collection ranges in different fabrics such as cotton georgette and chiffon. Our endeavour is to provide quality products to the fullest satisfaction of our client. We constantly strive to keep ourselves upgraded with best quality product. We aim to provide a host of varied products to meet the buyers&amp;rsquo; requirement. We look forward to have healthy and long term association with you!!</t>
  </si>
  <si>
    <t>We &amp;ldquo;Shri Bala Jee Enterprises&amp;rdquo; are the well-trusted name in the market established in the year 2013 at Lucknow (Uttar Pradesh India).  leading Wholesaler Trader and Retailer of products like Fire Alarm System Fire Fighting Equipments Fire Safety Products CCTV Camera Fire Extinguisher and much more. All these products are designed by our vendors with the use of best tools and skills. Our vendors are talented and most experienced in this realm. They create these products with best tools and methods. All these products are available in many specifications. Our customers can avail this array of products at affordable rates.We also provide CCTV Camera Installation Service and Fire Extinguisher Installation Service to our clients.</t>
  </si>
  <si>
    <t>Images &amp;amp; Creations was established in the year 2010.  the Manufacturer Trader &amp;amp; Supplier of Green Coriander Flakes Green Chilli Powder Designer Shaneel Cotton Durries Designer Cotton Rugs Designer Shaneel Rugs Chicken Embroidery Suits Chicken Embroidery Sarees etc. Suitable for all ages of women these products are appreciated for perfect fitting color fastness and skin friendly. We give priority to quality and procure our material from reliable vendors and use only the best technology to process them.We have achieved eminence in the industry by enhancing our operational efficiency and producing a quality enabled range for meeting the bulk requirements of our clients. This has enabled us to cater to overseas clients and maintain long-term associations with them. In addition to the quality-checked compilation standardized packaging we offer flexible payment modes for the ease of our customers.</t>
  </si>
  <si>
    <t>Moti Lal Om Prakash has created a reputed position in the market. The company was founded in the year 1965 as a Sole Proprietorship based firm.  instrumental in manufacturing trading and supplying a wide range of products like School uniform pants Shirts School Bags Corporate Business Uniform any many more.The products are manufactured by our professionals with the latest technologies and provided as per clients demand.</t>
  </si>
  <si>
    <t>We Suneet Association was established in the year of 2015.  exporter of womens wear such as cotton kurtis designer lehenga designer sarees cotton dupatta suit and many more. Our products are known for latest weaving stitching fine finishing comfortable durable etc.. We guarantee that these garments would make you the most beautiful lady in the crowd. With a stride of elegance every women would be craving to be in your position. We guarantee that each of our piece created in-house will make you feel special. Our team of experts assure we use only high quality raw material to create our collection. And every piece is examined to assure its quality and as ascertain its acceptance in the market in terms of perfection design and style. We keep our quality control procedure too full-proof that our watchfulness begins right from the acquirement of crude material and stays till the last item is dispatched to our customers. We also have a great after sales service to our customers which has added as a big benefits to our clients</t>
  </si>
  <si>
    <t>M &amp; A Fashion is establish in the year 2016.  a leading Wholesale Retailer of Silk Fancy Sarees Cotton Sarees Ladies Salwar Suits etc. We procure these clothing from renowned vendors of the market who are commended for their latest designer sarees since several years. Our offered saree is made available in green color with different prints and designs. Further it is checked on several quality parameters by our quality analysts before being supplied to our clients. Clients can avail these sarees from us at market leading price within the committed period of time.</t>
  </si>
  <si>
    <t>Rituraj Chikan was established in the year 2000.  the leading Manufacturer Trader Supplier &amp;amp; Wholesaler of Kids Kurta Pajama Kids Sherwani Kids Skirt Tops Kids Salwaar Suits Ladies Suit Ladies Sarees Ladies Skirt Ladies Lehenga Choli Mens Kurta Pajama Mens Sherwani Mens Short Kurta Table Cover Bed Sheets Floor Mats Cotton Hanky etc.Allow us to take you on a flight of fantacy into the city of Nawabs. Awadh as fondly remembered by historians famous for its rich cultural heritage. How can we ever forget the \sham-e-awadh\ or the evening of the city of Lucknow. Lucknow chikan excels in artistic yet delicate embroidery which is unique in every prospects and we excel in providing you the best of Lucknowi Chikan since last 20 years.</t>
  </si>
  <si>
    <t>Fabulous Clothing was established in the year of 2015.  Manufacturer of Ladies Suits Ladies Sarees Ladies Lehenga.  a Sole Proprietorship firm engaged in offering an alluring of ladies wear collection in different designs colors and sizes.  exporting our products world wide. We have secured a well-established position in the market and met with the client demands comprehensively. Keeping in mind the latest fashion trends and the quality standards our range is designed to perfection ensuring its impeccable finish.With an aim to gain the maximum client satisfaction and become the endorsed choice of the clients we have set up an advanced infrastructural facility which enables us to meet the industry quality standards. Our facility is divided into units like administration accounts designing quality check packaging sales &amp; marketing etc. which are equipped with the latest machines and tools. These units work in tandem to rationalize our production with the large-scale market demands. Further we enhance our productivity and quality standards regularly to match up with the expectations of our patrons.</t>
  </si>
  <si>
    <t>Banjaran Sarees was established in the year 1994.  leading Trader Supplier Retailer and Wholesaler of Ladies Embroidery Salwar Suit Ladies Embroidered Lengha Choli Fancy Ladies Kurti Designer Ladies Kurti etc.  a unique name in the industry to provide our precious clients an exclusive range of Ladies Saree. The provided saree is beautifully designed by adept professionals using premium quality fabric and excellent grade machines. Offered ladies saree is available in different beautiful colors and attractive patterns as per the requirements of our valuable clients. Owing to its beautiful print and mesmerizing pattern this saree is widely appreciated by our esteemed clients.</t>
  </si>
  <si>
    <t>Stallion Enterprises was established in the year 2010.  a leading Wholesaler Trader of CCTV Cameras Color Printer Biometric Attendance System etc. These products are prepared using supreme quality components with the help of up-to-date technology as per the set industry standards at our vendors end.</t>
  </si>
  <si>
    <t>Why Life Guru Movies &amp; Events You need more than a monkey with a camera. You need a production partner that can help you fine-tune a message offer helpful recommendations take responsibility for and coordinate your project from start to finish. You want to break new ground with your video and leave boring clich&amp;eacute;s dead on the side of the road. And so we come to you! About us  here to deliver high-quality corporate and business professional videos which are clear and effective the solution is more than just video production&amp;hellip;we listen conduct research coach write design motion graphics &amp; animation shoot edit and provide all video services to effectively present yourself. From quick effective advertising videos to extensively planned corporate video communications LIFE GURU MOVIES &amp; EVENTS is a trusted partner to many high-profile organizations. Its Video creativity is the quickest way to present yourself products and professional services and used by corporations and business professionals interested in consistently promoting services products locations sales professionals and franchisees. Simple effective &amp; affordable. If your corporate video pro</t>
  </si>
  <si>
    <t xml:space="preserve"> situated in the City of Nawabs - Lucknow (Uttar Pradesh) India.The word MANVI means \The Creation Of Human\. a reputed manufacturer and exporter of an exclusive ZARI collection of Women's Wear that include sarees Salwar Suits Lehanga Choli Salwar Kameez since the year 2000.Our entire range is available in unique designs and vibrant colors. Our range of Women's Wear is appreciated for their ethnic Zari designs splendid weaving and fabulous color contrasts. There are certain special features that define our embroidered sarees and related products like:Exclusive craftsmanshipSubtle hand embroideryTraditional Indian Designer collectionCloth Quality and durabilityPrompt deliveryWe have never compromised on service and quality. We have successfully achieved a high level of customer appreciation resulting in long-lasting relations. We provide designer sarees not only for the elite class of the society but also for the masses.Our main strength lies in our infrastructural facilities which not only just helps us to survive in a healthy way but also constantly thrive in the competitive market. We have a hard working management and qualified staff specialized in</t>
  </si>
  <si>
    <t>Punam Creations is established in the year 2015.  leading Retailer and Supplier of Georgette Ladies Suit Chiffon Ladies Suits Ladies Cotton Lycra Leggings Designer Ladies Leggings etc. Our organization is influential in providing supreme quality assortment of Designer Sarees Ladies Dresses Punjabi Suits and Designer Suits to our clients. The offered products are designed by our vendors innovative designers using optimum quality fabric and leading technology as per the newest fashion trends. Being a client-oriented association we have focused all our activities of catering the precise needs of our customers in the most effectual manner.</t>
  </si>
  <si>
    <t xml:space="preserve"> leading manufacturers suppliers &amp;amp; exporters of uniforms for hospitals industrial housekeeping peacekeeping school cleaning transport sports civil war ww1 ww2 uniforms and equipments scrubs hosiery metal &amp;amp; brass works military stores leather belt leather &amp;amp; cloth shoes sports dresses &amp;amp; accessories berets socks boots blazer band &amp;amp; ceremonial dress decorators ceremonial industrial safety pipe brass band uniforms brass letter decoration flags banners uniforms accouterment silver plating medals tents knives gloves jackets track suits rucksacks &amp;amp; bags badges insignia monograms etc.</t>
  </si>
  <si>
    <t>Shree Krishna Sarees was established in the year of 2004.  Manufacturer of Ladies Saree Ladies Lehenga Saree Ladies Lehenga etc. These are highly appreciated amongst our customers for their beautiful colors combinations flawless finish perfect fitting color fastness and neat stitching. Our garments are designed and manufactured using supreme quality fabric and textile. This raw material is sourced from our highly reliable retailers present in the market.Our garments can be availed in various sizes lengths designs and patterns to cater to the exact fitting of our clients. Being a client-oriented entity  delivering our orders within set time frame.  always alert of the trending fashion and styles in the industry. Our firm has hired an innovative and highly imaginative team of designers to manufacture best array of garments. Further these are stitched using best quality thread and material that last for long.</t>
  </si>
  <si>
    <t>Founded in the year 2015 at Lucknow (Uttar Pradesh India) we &amp;ldquo;Rangoli Labels&amp;rdquo; are a Sole Proprietorship Entity engaged in wholesale trading the best quality Check Cotton Shirt Stretchable Jeans Casual Cotton Trousers Mens Capri etc. Under the direction of our Proprietor &amp;ldquo;Faisal Parvez Ansari&amp;rdquo;  able to achieve the highest position in the industry.</t>
  </si>
  <si>
    <t>We &amp;ldquo;Lucknow Creation&amp;rdquo; are the one the best Manufacturer based company established in the year 2015 placed at Lucknow (Uttar Pradesh India). Supported by the team of our experts  engaged in manufacturing an exclusive array of Bridal Lehnga Designer Lehenga Bridal Stone Lehenga Lehenga Choli Party Wear Lehenga Silk Lehenga Zarkan Lehenga. Under the guidance of our mentor &amp;ldquo;Amit Rana&amp;rdquo; we have achieved strong position in the industry.</t>
  </si>
  <si>
    <t>Navrang Dyres was established in the year 2011.  Manufacturer &amp; Supplier of Multi color Dyeing Fabric Multi-Color Dyeing Anarkali Suit Fabric Dyeing Dupatta Dyeing Chikan Saree etc. These products are developed in compliance with high industrial standard. Our organization is highly efficient in providing high quality products with wide variety which helps us in expanding our client&amp;rsquo;s base.</t>
  </si>
  <si>
    <t>Incepted in the year 2004 at Lucknow (Uttar Pradesh India) we &amp;ldquo;Anshika Digital Studio&amp;rdquo; are a &amp;ldquo;Sole Proprietorship Company&amp;rdquo; and well-renowned firm that wholesales and trades a wide range of DSLR Camera and Video Camera. In addition to this we also provide DSLR And Video Camera Rental Service. Under the supervision of our mentor &amp;ldquo;Vijay Verma (Proprietor)&amp;rdquo;  proficiently moving towards success in this domain.</t>
  </si>
  <si>
    <t>Kiran Chikans was established in the year 1997.  the leading Manufacturer &amp;amp; Supplier of Kurti Designer Kurti. These offered Kurtis can be availed in various colors sizes etc. Being a client-centric organization  involved in providing utmost quality products to customers that satisfy their entire requirements and needs. To render complete satisfaction is our main objective.</t>
  </si>
  <si>
    <t>Choolgiri Jewels &amp; Gems is establish in the year 2016.  Wholesaler Trader &amp; Supplier of Artificial Fancy Chain Designer Golden Earring Designer Necklace Set Platinum Earring etc. These jewelry items can be custom designed as per the requirements and specifications provided by the customers. Offered by us at reasonable prices these jewelry items offered by us are known in the market for their mesmerizing design perfect polish excellent sheen fine finish and distinctive appearance.</t>
  </si>
  <si>
    <t>Arkush Fashion &amp;amp; Designer was established in the year 2013.  the leading Manufacturer Supplier &amp;amp; Exporter of Designer Ladies Kurtis Silk Printed Sarees Designer Suit etc. Our range of Ladies Kurtis are fabricated by us keeping in mind the ethnic and traditional image of fashion enthusiast ladies. Available in variety of designs patterns and colors these are made from quality fabrics making them long lasting.The offered sarees are designed and stitched by a skilled team of designers using high grade basic material sourced from reliable vendors of the market in compliance with the set parameters of the industry to meet the international standard.  able to manufacture export trade and supply a flawless quality range of Ladies Designer Suit with perfection our offered suits are processed by our experts using premium quality material and progressive technology as per the set industry norms.</t>
  </si>
  <si>
    <t>Founded in the year 2011 at Lucknow (Uttar Pradesh India) we &amp;ldquo;Sahara Chikan Art&amp;rdquo; are a Proprietorship Firm renowned as a prominent manufacturer retailer and wholesaler of a comprehensive range of Ladies Chikan Kurti Ladies Chikan Saree etc. Under the supervision of our mentor &amp;ldquo;Mohammad Rehan (Proprietor)&amp;rdquo;  proficiently moving towards success in this domain.</t>
  </si>
  <si>
    <t>Established in the year of 2014 Mannat Innovation has been engaged in wholesaling and trading of products like Notice Board White Board Alarm System CCTV Camera Digital Video Recorder Finger Scanner Intercom System Video Door Camera and much more. Moreover  engaged in offering with an impeccable and quality approved range of these products once individual tests are being carried over the parameters of these devices.</t>
  </si>
  <si>
    <t>Incepted in the year 2016 at Lucknow (Uttar Pradesh India) we &amp;ldquo;P N Enterprises&amp;rdquo; are Proprietorship Firm engaged in trading retailing and wholesaling optimum quality CCTV Camera DVR Recorder etc. Under the supervision of our Mentor &amp;ldquo;Puneet K Mishra (Proprietor)&amp;rdquo;  able to get the reputed position in the industry.</t>
  </si>
  <si>
    <t xml:space="preserve"> a young and dynamic organization engaged in manufacturing and supplying a wide collection of Garments that includes Shirts Trousers Uniforms Coat Pants Denims and many other allied products. These garments are designed by creative designers who hold vast knowledge in this domain. Our adept professionals use fine quality fabrics that are sourced from the reliable vendors of the market. Made as per the defined quality standards the offered garments are available in different sizes shapes colours and designs which help in meeting the variegated demands of the customers that are based across the nation. Offered at industry leading prices the garments are widely acclaimed for their neat embroidery alluring designs and shrink resistant properties.  Our organization is backed by highly skilled and dedicated professionals who help in meeting the variegated demands of the customers. They work in close coordination with the customers try to understand their needs and offer them with a trendy range of products. Apart from this for the convenience of the customers we can also custom made our offer range as per the details mentioned by the customers.</t>
  </si>
  <si>
    <t>Lucky Jewellery is a reputed Lucknow based artificial jewellery store which deals with all kinds of imitation jewellery.  specialists in bridal jewellery kundan jewellery and bridal churas. We also provide bridal jewellery and bridal lehengas on rent. Established in 1950s we have a versatile collection of artificial jewellery. Our imitation jewellery has the look of real ornaments. Come and visit our eye catching pieces of jewellery. Established several years ago in the 1950s we specialize in the latest variations of artificial jewellery imitating gold jewellery and silver designer jewellery made with the finest craftsmanship. We have a wide spectrum of wedding jewellery in various shapes and designs with a perfect finishing. Our wedding collection of lehengas is a fusion of ethnicity and contemporary fashion. They are made up of soft and comfortable fabric. Finest quality of cloth material is used to make these wedding dresses. They have intricate designs and are neatly stitched. These bridal lehengas are available for rent at a very affordable price. At Lucky Jewellery we showcase a fine array of wedding jewellery with imitation designs of gold and silver</t>
  </si>
  <si>
    <t>Chikan Paridhan was established in the year 1985.  Manufacturer Wholesaler Retailer and Supplier of Chikan Embroidered Women Wear Chikan Embroidered Mens Wear Kurtis Ladies Suits Shirts Kurta etc. Keeping in mind the fashion consciousness of modern women we have designed a mesmerizing range. Our comprehensive array ensure the durability and long life beauty. Our range of Chikan embroidered garments strikes the eye of the onlooker due to its simplicity yet stunning designs. Also these are a perfect mix of contemporary and classic designs. supported by a well-developed infrastructure that assist us to conform to the bulk demand of our quality products. Further we have hired a team of skilled and experienced professionals who constantly keep in touch with our esteem clients to understand their specific requirements and work accordingly. With an aim to provide clients with products that are unparalleled in terms of quality at competitive prices. The other essential aspects of our business activity is timely delivery schedules.</t>
  </si>
  <si>
    <t>BR Chikan Handicraft was established in the year 2010.  the leading manufacturer and supplier of Embroidered Kurtis Cushion &amp;amp;amp; Bed Covers Sarees and Men Wear. Further to meet the varied tastes and preferences of our clients we facilitate them with customization facility that is carried out in terms of cuts designs and sizes. These products are skillfully handcrafted and embroidered with traditional designs in multi-colored threads. Our assortment is widely appreciated for its excellent craftsmanship.Our products draw lot of attention in the market owing to their flawless quality beautiful designs and patterns. &amp;lt;br /&amp;gt;&amp;lt;br /&amp;gt;Our success story can be attributed to the quality and finesse of our products. We leave no stone unturned in ensuring flawless quality and designs of our products. We work with complete dedication that has helped us in achieving a remarkable position in the market. Our products are being manufactured with the finest quality raw materials.  supported by highly dedicated and motivated team of designers quality inspector and other industrial experts. Customer satisfaction tops our list of concerns and thus we manufact</t>
  </si>
  <si>
    <t>Established in 2006 Shiva Fire Engineers is the leading Wholesale Trader of Security Camera Fire Extinguisher and much more. Our offered range is developed with the aid of modern machinery and  techniques to leave no scope for defects. To meet the demands of  customers  providing these products in different specifications.</t>
  </si>
  <si>
    <t>Alif Enterprises is a leading name in the importing of Bitumen &amp; basic Chrom Sulphate and in the field field of fire fighting &amp; safety equipments surveillance systems Premises Security &amp; Automation systems Maintenance and Consultancy. Below is a brief about the products that we offer: 1. FIRE EXTINGUISHERS  engaged in offering an extensive range of Fire Extinguishers to our clients. These are an active fire protection device used to control or extinguish small fires. These equipments are not meant to be used on an out-of-control fire. Types of extinguishers - ABC-5kg 10kg 25kg 50kg. . CO2 - 4.5kg 6.5kg9.5kg The following are the range of fire extinguishers we offer: ? Powder base fire extinguisher guarentee for 5years and gas base for 1year. ? Regular Fire Extinguishers ? CO2 based system ? Fire Hydrant ? water-based suppression system used in small fire fighting requirements ? Water Sprinklers Our range of fire extinguishers is handy and easy to use in an emergency situation. These are the common fire extinguishers which offer prompt action in a state of emergency. 2. AUTOMATED SYSTEMS (PREMISES SECURITY): Our range of products finds its application in airp</t>
  </si>
  <si>
    <t>Lalji Sarraf Pvt. Ltd. Established in 1850 and situated in Lucknow are wholesaler &amp;amp; Manufacturer of light weight embossed jewelry.  the pioneers of ultra light weight embossed jewelry which makes us unique in our field of work.\r\nAnother credit on our part is that  one of the biggest carriers of all kinds of jewelry manufactured at key business center like Delhi Meerut Mumbai Calcutta &amp;amp; Coimbatore...\r\n the dealers of JEWEL ONE (EMERALD) COIMBATORE.\r\nLalji Sarraf being the only manufacturer of such kind of jewelry all across the country the key feature of this embossed jewelry is its super light weight along with its fabulous design and modern patterns.</t>
  </si>
  <si>
    <t>Taurus Enterprises was established in the year 2004.  leading Manufacturer and Supplier of Printed Promotional Bags Jute Promotional Bag Promotional Drawstring Bags Printed School Bags Leather School Bags etc. These are made using the finest raw material that ensures that our bags are tear resistant and durable. Being a quality based organization every aspect of production is executed under strict grounds that ensures that the offered range adhere to industry standards. Additionally with the backing of a dedicated team of professionals.  Owing to such dedication towards quality the offered products are appreciated for their unique designs unique color combinations tear resistant high load capacity and durability.  keeping the variant requirements of clients.</t>
  </si>
  <si>
    <t>Since our establishment in the year 2003 we Kaarighar are acknowledged in the industry as one of the leading organizations engaged in Manufacturer and Wholesaler a wide range of Kamdani Dupatta Designer Suits Designer Kurtis Anarkali Suits and much more. High tearing strength perfect finish alluring look sophisticated appearance and elegant design are some of the features if our offered range of products. Under the guidance of expert designers the offered range is manufactured with perfection in tandem with the latest market guidelines. Apart from this  offering these products in different colors designs and patterns.</t>
  </si>
  <si>
    <t>Yathartha Enterprises was established in the year 2010.  Manufacturer Supplier of Printed Poly Bag Garment Poly Bags PVC Stickers Plastic Rolls etc. These products are widely appreciated by the clients owing to their biodegradability seamless finish colors and thicknesses and durable standards.Backed by skilled professionals and well equipped infrastructure unit we offered cost effective products catering the precise requirements of our valued customers. Owing to the sincere efforts of our efficient team we have carved a bench mark on counts of the quality of the provided products in the industry. To serve our precious patrons as per their detailed requirements our quality expert examines the entire array on various quality parameters defined by the industry.</t>
  </si>
  <si>
    <t>Dulha ghar is an unit of West Wood Wears (P) Ltd We have own factory unit at B-156 Sector-63 Noida in which  manufacturing Coat-Suits Sherwani Kurta Pajama &amp; other wedding collection and accessories and reputed manufacturers exporters and suppliers of a diverse range of garments.  manufacture Designer Sherwanis Designer Suits Indo Western Suit Formal Suits Club Wear and Kurta Pyjama. We have expert and experienced staff who used to create any kind of masterpiece what you desire. Our manufacturing unit. Believing in providing our customers with superb garment line we manufacture them according to their emerging tastes. Our company policies are defined by our commitment to unmatched product quality and an excellent customer service.</t>
  </si>
  <si>
    <t xml:space="preserve"> a leading manufacturer exporter wholesaler andsupplier of ladies dress material we provide all types of ladies suits exporting them to different countries as per our customer demand. We entertain bulk enquiries of ladies suits.We deal in brands like Khwaish (Talreja Group- Khushika) MF Jinaam Sahiba Omtex Kothari Fiona Bipson Sargam Sainx Dinaar Sanskruti First Choice Karishma RSF Rajavir Linking Fashion Vaani Kesar(A product of kanishq) Rich Trensz Supriya Sunrise Sai Trendz and Khushali.Our Products include Salwar Suits Salwar Kameez Designer Suits Embroidery Suits Printed Suits Anarkali Suits Fancy Suits Traditional Suits Ethnic Suits Gowns Chanderi suits Maheshwari Suits Exclusive Ladies Fashion Garments Exporter Ladies Fashion Garments Exporters Ladies Fashion Garments Manufacturer Ladies Fashion Garments Supplier.</t>
  </si>
  <si>
    <t xml:space="preserve"> a multi-vendor market specializing in antiques and collectibles. We also trade in Vintage and Retro style items.\r\nWe started in 2013 with support of Mr. Amar Bindra Sir(G.M. Of Wave Mall) and Ankur tewari( Head of marketing department in Wave Mall)\r\nwe deal with antique items like Telescope Lamp Compass Sundial Lighters Binoculars table Watches Gramophone TelephoneTimers and etc along with Antique we deals in Designer candles designer envelopes Hunters and metallic home decor items</t>
  </si>
  <si>
    <t>Sigma IT &amp;amp; Security Solution Co. is an certified firm dealing with wide range of security surveillance systemBiometric devices Fire Extinguisher &amp;amp; fire detection products installation and maintenance of all types of Electronic Security and Fire System for residential commercial industrial etc. Sigma IT &amp;amp; Security Solution Co. is working with their experienced and highly skilled employee in security world. With Dealing of all type of Security system  also expert in installing all type of CCTV cameras. All type of support and services in security system you can find here.</t>
  </si>
  <si>
    <t>New Communication Technology was established in the year 2010.  the leading Exporter Supplier Trader and Importer supreme class range of Mobile Phone and Apparels. Offered range is precisely designed using quality approved raw material under the guidance of skilled professionals in order to follow industrial quality norms. This Phone is precisely tested on well-defined parameters of quality in order to eliminate flaws. We offer entire range to our precious clients at market leading prices.</t>
  </si>
  <si>
    <t>We Saraswati Steel are pleased to introduce ourselves as manufacturers and exporters of\r\nIMAGINE Kitchen Sinks Jally Soap Disk Tow.l Rod &amp;amp; Other Sanitary Products in SALEM stainless steel (Grade 304 18/8) with life time warranty.\r\n*MumInIum Pressure Cookers AluminIum and stainless steel Utensils &amp;amp; Dinner set\r\n* Clamps Fasteners &amp;amp; Hardware Items Ply Board (Shuttering ply- 4*812 MM thIckness 3034 and 38 Kg)\r\n an 551 unit and a member of Indian Industries Association (hA) and Confederation of Indian Industry (CII). Our products come with ISI quality Certification.\r\nSaraswati Steel an ISO 9001:2008 accredited organization is a leading organization engaged in manufacturing and export of high quality stainless steel and aluminum products. An industry experience of 30 years. makes up for the strong foundation of Saraswatl Steel. With an in house- dedicated product design team &amp;amp; Quality Lab we innovate classy designs for our stainless steel and aluminum range of products. Our manufacturing setup in Raebareli Uttar Pradesh. is one of the largest In the country and has the capacity to eater to large volume requirements. We employ latest techn</t>
  </si>
  <si>
    <t>OPS Enterprises was established in the year of 2015.  leading Wholesale Sellers Trader Distributor of Packaging Rolls Packaging Bags etc.  among the best known companies engaged in manufacturing and supplying quality tested PP &amp; PET Strap &amp; machineStretch FilmBOPP Self Adhesive TapeHosiery cutting wastagesPP Woven Bags &amp; RollBarcode Sticker along with Ribbon &amp; machine etc. in the market. These all are good quality product with competitive price in the markets. These are available with us in wide range of sizes.Our only aim is to satisfy our clients in any cost.  a client-centric organization and hence attain their complete satisfaction is our main purpose. All the efforts made by our workers to give the best products to our clients to gain the maximum satisfaction. For this we manufacture our products using high- grade raw materials &amp; components complying with the clients&amp;rsquo; requirements and set industry norms &amp; standards. By our company efforts and transparent dealing we have gathered a huge client network across the world.</t>
  </si>
  <si>
    <t>SP Garments has carved a niche in the market. The company was commenced in the year 1994 as a sole proprietorship based firm.  highly known in the market as a manufacturer trader distributor exporter retailer wholesaler and supplier. We have a wide range of Chikan Georgette Salwar Suit Chikan Embroidered Salwar Suit and more. The offered products are well tested upon numerous quality stages before the final delivery. We never compromise with quality.We aspire to be a global leader by pushing the boundaries of creativity and innovation by giving the Indian traditional attire a global fame and recognition. Our variety of designs are offered at competitive price &amp; Customized Products. We ensure to offer our esteemed clients with magnificent custom tailored designs as per the specific requirements and needs.</t>
  </si>
  <si>
    <t>Scosc Group is one of the leading fastest growing business service providing in lucknow and many places . We provide all type business Service like as IT solution business consultant all type Advertisement .  also provide cc TV camera and projector for your office. we have available A.M.C Faculties and many solution of your business . We want to give growth of your business and we want to get growth in business we always provide you India's latest service.</t>
  </si>
  <si>
    <t>Sellers Secure was established on the year of 2007.  a leading Wholesaler Retailer Trader Supplier Distributor of Exact Control System (security Product) Security Electronic System Video Door Phone Acess Control Sytems Epabx Intercom Systems etc. Our range of indoor camera is available in different specifications and models which fit the diverse requirements of the clientsWe have been offering to our clients a wide range of CCTV Camera to our clients.CCTV Security Cameras can be provided by our company. We do the installation with the best wires and connectors.  into research and development of cameras.These devices also find use in places like hotels bars restaurants and coffee houses. These superior quality products are available at competitive prices.</t>
  </si>
  <si>
    <t>Designing and creating Indian ethnic dresses namely Salwar Kameez Bridal Lehangas Designer Blouses Kurtas and Tops etc for women is our passion and niche area.  based at Lucknow and bring you an exclusive collection of Lucknow Chikankari dresses. We do not have any physical store and sell online only.</t>
  </si>
  <si>
    <t>We offer short term luxury accommodation for weddings and functions.  located in a beautiful and safe residential neighbourhood in the heart of Lucknow. We understand that a wedding is an auspicious and special occasion for your family. Let us help you in making this precious event memorable for you and your guests.We also arrange vegetarian catering and provide a variety of services for your wedding party and functions like makeup artists mehendi artists flower decoration DJ sangeet choreography digital/video photography custom jewellery designing and transportation</t>
  </si>
  <si>
    <t>Established in the year 2004 at Lucknow (Uttar Pradesh India) we &amp;ldquo;Zeenat Art&amp;rdquo; are a reliable service provider engaged in proving Embroidery Work Heavy Embroidery Work and Stone Embroidery Work. Also  offering Ladies Embroidery Suit and Embroidered Sarees. Our company is Sole Proprietorship (Individual) based company. Under the direction of Proprietor &amp;ldquo;Afsar Ahmed' we have been able to cater all the emerging needs of our clients.</t>
  </si>
  <si>
    <t xml:space="preserve"> now a Private Limited Company and are also an ISO 9001:2008 Certified Company. We have a excellent infrastructure backed up by most modern technology and skilled manpower to execute high quality jobs within shortest time possible.  constantly looking to update technologies to bring innovative solutions to the end user. We have to our credit several Certificates of Merit for excellence in printing awarded to us by both Central and State Governments.  in the printing trade since 1991 having the facility of both Offset and Web Offset Printing Processes Flex to the needs of different customers for every type of printing work.\r\nCategories 3 D printing\r\nThe world of 3D printing might seem a little intimidating at first especially the idea of creating 3D data. 3D Systems addresses that fear by providing a range of solutions that allow you to create 3D content easily whatever your level of expertise.\r\nMash Print\r\nWe provide design print and internet solutions to businesses across Yorkshire. We can design you a shiny new logo or fantastic flyer print your business cards or make sure your website stands out and gets found.\r\nT-shirt Print\r\nDesi</t>
  </si>
  <si>
    <t>ZAP Group was established in the year of 2014.  a leading Manufacturer Supplier of Chikan Saree etc. ZAP Lucknow Chikan has been serving its customers with excellent quality chikan apparel since 2014. We offer a wide collection of skillfully crafted range of hand embroidered chikan fabrics and garments.With continuous endeavors of our designers and craftsmen and continual patronage of our customers we have been able to carve a niche for ourselves in the Chikan industry. Today  the leading manufacture of designer chikan goods. Each garment we manufacture has its own uniqueness and its haute couture delight. These are manufactured using premium class raw material. Our exposure to the world markets through our export division has oriented us to achieve international finishes and designs with special emphasis on trimmings cuts and fits on our stitched garments. The stringent quality control measures that we follow allow us to impart international standards to our range of products. This helps us in founding a vast global clientele. This embroidery is well known for its beauty all over the world and has covered the global market. Chikankari is the white mag</t>
  </si>
  <si>
    <t>Adroit Marketing was established in the year 1997.  the leading Manufacturer Trader and Service Provider of CCTV Camera Dome Camera and I.P camera. These compact sized systems are very easy to install and operate and acclaimed for their consistent performance and reliability. Demands of our devices are increasing day by day owing to its high functional efficiency and safe and secure usage.  providing a wide range of Dome Camera for our valued clientele. Our products are developed on modern technology. We make sure that our offered products are carefully examined for quality to make sure the best safety and reliability. Our clientele can also purchase from us in custom-made designed at market leading rates. Due to reliable performance and longer service life these are extremely demanded in the market.Leveraging on our huge industrial experience  engaged in offering finest quality array of Dome Camera. The offered cameras are precisely designed and fabricated by using optimum quality basic materials and superior technology in accordance with set industrial norms. Keeping in mind the varied requirements of our valued clients we provide these cameras</t>
  </si>
  <si>
    <t>Welcome to our site Nav Vadhu Sarees Located In Lucknow  Retailer And Supplier Of Designer Lehanga Sarees Salwar Suits etc.</t>
  </si>
  <si>
    <t>Hertz Infratech Private Limited is established in the year 2015.  the manufacturer trader supplier wholesaler of Solar products like solar led solar chargers etc. We provide the civil engineering services security and cctv camera installation services etc. Our offered products are manufactured using raw materials that are supposed to be the best in the market. We also test these products in accordance to the international standards of quality.Our offered services are widely appreciated by our huge client base for their reliability and professionalism. The installation services that we offer are provided using the best technology. We also offer these installation services on the demand of the customers. The offered installation services are highly reliable in nature.</t>
  </si>
  <si>
    <t>Sultan''s The Choice Of Nawabs\r\n the manufacturer and deals all types of emroidery and chikan works sarees lehngas and in jorjet tooo and many more.</t>
  </si>
  <si>
    <t>Established in 1986 \Aar Kay Chikan Emporium\ has been engrossed in the Manufacturing Exporting Wholesaling and Retailing of Ladies Kurti Mens Kurta Mens Shirt Ladies Saree and Ladies Unstitched Suit. Moreover  offering these products at a highly genuine and economical market price to our patrons. Above all  offering these products under the conformance of high-class agility and trends which are prevailing in this industry. Beside this  offering these products under the rich conformity of our fair and genuine business policies.</t>
  </si>
  <si>
    <t>Established in the year 2003 at Lucknow (Uttar Pradesh India) we &amp;ldquo;M/s Neelkanth Fabrics&amp;rdquo; are Sole Proprietorship (Individual) based company engaged in Manufacturing Wholesaling and Retailing of Mens Pant And Jeans Mens Casual Shirt and Mens Formal Shirt.  increasing the long list of satisfied clients with the help of our Proprietor &amp;ldquo;Gyanesh Kumar Singh&amp;rdquo;</t>
  </si>
  <si>
    <t>Vihaan Exports was established in the year 2015.  Exporter &amp; Supplier of Horse Saddle Corporate Leather Bag Handcrafted Leather Bags Leather Canvas Bag etc. All the offered products are designed and made under the strict supervision of professionals following industry standards. Our products are appreciated in the market for their features such as beautiful finishing smooth texture and colorfastness. Our company has professionally managed group of highly experienced professionals who are working towards meeting our clients&amp;rsquo; products' need. We work in co-ordination with our esteemed clients to provide them perfect solutions as per their requirements. This range of items has gained huge demand in the market. In addition to this offered products can be availed in both standards as well as in customized forms as per the varied requirements of clients.</t>
  </si>
  <si>
    <t>Triveni Traders was established in the year 2015.  leading Trader Supplier and Wholesaler of Fancy Cotton Kurti Printed Polyester Kurti Printed Cotton Kurti etc. By focusing on variegated demands of our respected clients spread all over the country  offering Cotton Kurtis.</t>
  </si>
  <si>
    <t>RKM Infotech Services is establish in the year 2016.  the leading Wholesale Trader Supplier Distributor Retailer of Keypad Mobile Phone Mini Laptop Mini Laptop Window Tablet etc. These items satisfy the precise needs of the customer thus are hugely liked and preferred by them. The firm has various departments from quality testing to delivery details for the smooth and regulated business process.</t>
  </si>
  <si>
    <t>About Us  one of the leading Importers Exporters &amp; Manufacturers of Electronic Weighing Balances in the world. Initially we introduced all type of Electronic Weighing Balances in WENSAR Brand and that created brand Image among the Dealers &amp; Customers.  glad to inform you that now we have also entered in the range of Industrial Weighing Systems and Scientific Instruments with latest technology and superior quality. Wensar team is focusing in following segments to cover under Wensar Brand soon like Chemicals Blood Bank Instruments Jewellery Equipment etc. All Analytical &amp; Precision Balances are E.M.F.C. (Electro Magnetic Force Compensation) based latest technology due to which they are very stable good in performance and very well accepted in the market.The companies employ 150 people comprising of several qualified experienced engineers with effective after sales &amp; services covering through out all India network having offices at Chennai Delhi Mumbai Kolkata Hyderabad Bangalore Ahmedabad Jaipur &amp; Lucknow. WENSAR RANGE OF PRODUCTS ARE AS UNDER ANALYTICAL &amp; LAB BALANCES Semi Micro Balance Analytical Balance Precision Balance Moisture Balance High Precisio</t>
  </si>
  <si>
    <t>Ardelis Consulting Services Private Limited was established in the year of 2011.  manufacturer exporter service provider and trader of Safety Wear Safety Shoes and various services. Our quality products are appreciated for optimum quality and high end performance. Our main motto is to offer premium products to our valued clients worldwide at competitive prices. The production process of these products is managed by a team of skilled and experienced professionals who fabricate these products exclusively through adopting the best production development methods and contemporary designing measures. Apart from these we keep a promise to remain ethical in all our business endeavors and serve the customers in most efficient manner. Our large production capacity have made us the most reputed business enterprise in the security equipment manufacturing industry. Quality products help us in earning complete customer satisfaction which further improves our market association. All the tests are conducted by our expert team of quality controllers on each &amp; every level of the production process right from the procurement of raw material till the final dispatch of finished</t>
  </si>
  <si>
    <t xml:space="preserve"> lucknow based manufacturer  supplier &amp; exporter of all kind of chikan garments home furnishing &amp; accessorise.</t>
  </si>
  <si>
    <t>Satyam Industries is an ISO 9001:2008 certified organization incepted in the year 2013 and operated by the Director Mr. P S Trivedi.  the Manufacturer Wholesaler Trader and Supplier of LED Tube Lights LED Bulbs CFL Lights Induction Cooker and Mobile Battery Charger from Lucknow Uttar Pradesh. These products are fabricated using high-grade raw material and the latest technology as per set safety standards. The company is fully aware of the increasing demands of such products along with the high cost they incur. Therefore it provides products that incur low running costs and deliver long-term services. In addition the company provides warranty for all products and offers them at the best prices.</t>
  </si>
  <si>
    <t>GB Sewa Chikan Industries was formed in the year 2005.  acknowledged as a preeminent manufacturer retailer trader and supplier of Indian Sarees Men Kurta Pajama Indian Kurti and Embroidered Garments. We have sole motive of garnering huge client base all across the nation with both quantitative as well as qualitative product array. Beautiful elegant exclusive attractive and eye catching these are the words that perfectly defines our collection of products. Our organization is meant to deliver its products at prescribed quality standards due to which  much acclaimed in the industry.We boast of a sophisticated manufacturing unit facilitated with all requisite technologies machines and equipments. The units back us to develop and deliver precisely mentioned product line in complete compliance with the demands of our esteemed clientele. Besides the unit is manned by our highly skilled and talented team of designers technicians engineers quality auditors warehousing and packaging personnel sales and delivery members etc so as to meet the increasing demand of our clients within the stipulated time frame. Owing to a reliable vendor base the quality is inserted</t>
  </si>
  <si>
    <t xml:space="preserve"> a team of artistic wedding photographers designers and techies in India                  who have decided to completely change the way wedding photography is pursued. If                  you're tired of the usual posed photos and cheesy designs with electric pink                  borders waterfalls and parrots and are looking for something classy modern                  and uber cool then you've come to the right place. Just because there is a photographer with a camera you don't have to look into                  it and smile all the time. The best moments in your wedding are captured                  naturally when everybody is at ease - its really that simple. Smiles tears                  hugs stolen glances and the joyful ambience - all the cherished moments that                  make your wedding memorable and fun. We make sure that we don't miss any of it. miss any of it. Look around the site and drop us a line with your                  thoughts on our photography style a favorite photo your wedding dates or even                  just to say hello!</t>
  </si>
  <si>
    <t>Camshot Productions Films &amp;amp; Photography was established in the year 2014.  leading Service provider of Bridal Photography Services Real Photography Services Model Photography Services etc. We hold the crew of trained and knowledgeable photographs highly perfect in providing photography services as per necessities of patrons. We offer these services as per set industry guidelines and norms at rock bottom rates. While offering these services our personnel work with hi-tech cameras so as to provide photos of optimal clarity &amp;amp; quality. Apart from this we offer these services in numerous specifications.</t>
  </si>
  <si>
    <t>&lt;li&gt;Tanishee's Boutique has been a prominent name since 1991 in Lucknow North India.&lt;/li&gt;\r\n&lt;li&gt;We Keep various trendy needs of our customers with one thing staying in common for all never compromised on quality.&lt;/li&gt;\r\n&lt;li&gt;As our believe in 'you look good you feel good'.&lt;/li&gt;\r\n&lt;li&gt;find a whole new range of unexplored patterns and designs with style and grace&lt;/li&gt;\r\n&lt;li&gt;The vast collection in our store displays sarees suits anarkalis indowestern &amp;amp; western dress materials and in various materials.&lt;/li&gt;\r\n&lt;li&gt;Our mainly focus on cutomize designing ' with promising designer colors and design &amp;amp; retailing&lt;/li&gt;\r\n&lt;li&gt;It's time for you to catch some . We believe in maintaining quality and thorough service with a strict vigilance on every aspect of clothing that makes us serve the most sorted out fabrics&lt;/li&gt;\r\n&lt;li&gt;Customer satisfaction is our soul motto with professional approach &amp;amp; keen positive attitude being the key to our success.&lt;/li&gt;\r\n&lt;li&gt;'Know first who you are &amp;amp; then adorn yourself' Tanishee's Botique has something for everyone&lt;/li&gt;\r\n&lt;li&gt; one of the most well known Boutiques in the city . Women these days believe in wearing the un</t>
  </si>
  <si>
    <t>Established in 1995 Rishub Fashion a company that is primarily engaged in the manufacturing and supplying of the same. In addition to it  also recognized as the most reliable Manufacturers of Ladies' Embroidered Cotton Pants Embroidered Cotton Camisole Embroidered Kurti and Hand Embroidered Cotton Skirt. We have also gained a huge applause in the market as there is no alternative available to the traditional yet trendy Lucknowi Chikan Embroidery work in the market. Our company has fastidiously flourished since its inception in the year 1995. The honorable CEO Mr. Rajiv Tandon has played active role in positioning the company among the leading enterprises engaged in the dealing of apparels.</t>
  </si>
  <si>
    <t xml:space="preserve"> established in the year 1998 as a marketing group in mumbai. The Corporate Office is in Mumbai &amp;amp; Regd office is in Lucknow.  pleased to introduce ourselves as a pioneers in the field of Electronic security systems. Fire Alarm systems. Intrusion Detection systems Surveillance systems &amp;amp; Automation systems having experience of several years. Over the years we have carved a unique niche as trusted solution provider in the area of high quality and state-of-the art Fire Security and Automation system for use in commercial Industrial power and other sectors. These systems are guaranteed full proof systems which are fabricated from test quality materials employing skilled engineering applications and careful systems planning and are supplemented with efficient after sales service. With well established infrastructure and specialized experience Our reputation stands upon solid foundation right from carrying Initial surveys Design Engineering Supply Installation. Testing and Commissioning of Various kinds of Electronic Security Systems.</t>
  </si>
  <si>
    <t>Amafhh is an emerging leader in the field of it services. Our approach focuses on new ways of business combining it innovations and adoption while also leveraging an organization''s currents assets. Our software answer strategic business questions which no one else can enabling you to control cost drive revenue achieve capital efficiency and lead with confidence. Quality technology innovation services  ready to take unique challenges ready to deliver quality results on time within budget project after project.  ready to deliver beyond all expectations and above all  ready for the future.  quick to respond to changing needs of our customers which is the key factor for the dramatic growth of the company over the short span of 6 years. Our approach focuses on new ways of business combining it innovations and adoption while also leveraging an organization''s currents assets. Our capable and highly motivated employees are the backbone of the organization.</t>
  </si>
  <si>
    <t>Nabi Manufacturer is established in the year 2000 and  the Manufacturer of Lucknow chikan embroidery.  a leading manufacturer of Lucknow Chikan Embroidery Works we do Embroidery for leading brands like Fida Fab India Priya ltd &amp; lots more exporters.</t>
  </si>
  <si>
    <t>\Pratima Hosiery\  tiny humble company trying to develop small simple decentralized cheap rural benign technologies for creating self reliant and happy villages and communities by income and self employment generation and to get rid of corporate centralized production in basic needs of the people.Our Product range include:- Tiny Oil Mill Machinery Steam Power Plants Solar Equipments Tiny Oil Mill Oil Filter Press Groundnut Decorticator Mini Oil Mill Groundnut Oil Extraction Plant. So  developing tiny home scale and village scale industries and tiny power plants to make people autonomous and independent from the clutches of centralized industrial structure and huge transport system wasting the enormous resources. We imbibe inspirations from Mahatma Gandhi&amp;rsquo;s thinking of self help societies and villages by producing primary requirements of the people by processing agricultural produces locally and also producing required power and electricity locally through renewable energy.</t>
  </si>
  <si>
    <t>We Himachal Shawls is a leading manufacturer and exporter of an impressive collection of shawls such as handlloom kullu shawls stoles fabrics mufflers caps pashmin shawls and jamawar shawls. These are available in a variety of designs and patterns. We follow stringent quality control measures at every stage of our process to ensure flawless production. The company has commendable manufacturing and processing facilities for fabrics along with a well-equipped sampling department. Our company also has an expertise in OEM and other promotional items in the categories of products manufactured by us.  well aware of the latest fashion trends of the market. Our company's forte is providing our customers with good quality products at competitive prices. At the same time the company is also sensitive to the needs of customers who purchase in small quantities as well as to those who are interested in procuring them in bulk in exclusively unique designs. We have been able to carve a niche for ourselves in the industry with the help of our mentor Mr. Ajay Puri. His years of experience and expertise in the domain have helped us to establish a strong foothold in the indust</t>
  </si>
  <si>
    <t>We &amp;ldquo;Woolys Collection&amp;rdquo; are actively committed to manufacturing a remarkable array of Ladies Woolen Kurti Mens T Shirt Ladies Cardigan Ladies Custom T Shirt etc.  a Sole Proprietorship company that is incepted with an aim of providing a comfortable and exclusive range of apparels. Founded in the year 1990 at Ludhiana (Punjab India)  providing a long lasting and flawless collection of apparels as per the latest fashion trends. Under the direction of 'Mr. Sahil Sethi' (Proprietor) we have reached the pinnacle of success.</t>
  </si>
  <si>
    <t>Established in the year 1969 at Ludhiana (Punjab India) we 'Rup Kansal Hosiery Factory' are a well-known manufacturer and supplier of a good-looking range of Men's T-Shirts Track Pant And Lower Men's Sweatshirts Corporate T-Shirt and Men's Tracksuit. Offered garments are designed by our skilled and artistic designers using superior quality fabric with the help of advanced stitching machines. Designed in conformity with latest fashion trends these garments are highly demanded among clients for features like attractive look exceptional design colorfastness skin friendliness gorgeous pattern and shrink resistance. We offer these garments in various designs patterns colors and sizes as per the different choice of clients.  offering our products under the brand name DXZ.</t>
  </si>
  <si>
    <t>Vrindha Knitwear was established in the year 2015.  the Authorized Wholesale Dealer of Designer Woolen Kurtis Embroidered Woolen Kurtis Fancy Woolen Kurtis Formal Woolen Kurtis Knitted Kurtis Long Kurtis Ladies Kurtis etc. These offered kurtis are designed by our skilled vendors in compliance with set industry standards using high grade jacquard fabric with the aid of advanced machines.The offered Kurtis is provided in numerous customized options as per the requirements of customers. We offer them in customized packaging to ensure damage free delivery of our products. They are available at most reasonable prices and are available as per the requirements of the customers.</t>
  </si>
  <si>
    <t>Welcome to S.R. Embroidery  a leading manufacturer of embroidered Ladies Kurtis and suits. Available in semi-stitched and  lacated in Ludhiana.</t>
  </si>
  <si>
    <t>We &amp;ldquo;Seven Rocks International&amp;rdquo; a Sole Proprietorship firm are a well-known Manufacturer Trader and Supplier of a broad array of Men's Pajama Ladies Printed Lower Men's Track Pant Men's Track Suit Men's T-Shirt Men's Sweatshirt Kids T-Shirt Promotional T-Shirt Single Jersey Fabric and Polyester Fabric. Founded in the year 2009 at Ludhiana (Punjab India)  backed by a robust infrastructural base to offer an impeccable range of apparels to our clients. Our offered assortment is highly admired by for its superior design longevity etc. Under the capable guidance of our mentor &amp;ldquo;Mr. Mansimran Singh&amp;rdquo; (Proprietor) we have established a strong foothold in the industry.</t>
  </si>
  <si>
    <t>Established as Sole Proprietorship firm in the year 1999 at Ludhiana (Punjab India) we &amp;ldquo;Aay Vee International&amp;rdquo; are a renowned manufacturer of a qualitative assortment of Girls Kids Wears Designer Kids Wears Kids Wears Boys Kids Wears etc. Our offered range is widely acclaimed for its features like smooth texture attractive look and longevity. Under the headship of &amp;ldquo;Mr. Arun Verma&amp;rdquo; (Proprietor) we have achieved a noteworthy position in the market. We have an established domestic network which would not have been possible without dedicating ourselves to the quality of the garment.  backed by a dedicated workforce consisting of skilled workers production/quality supervises having an eagle's eye who work hand in hand to achieve the targets set out by the company. In short we ensure that customers&amp;rsquo; requirements meet with strong design support cost-effective solution quality service and product and above all on time delivery. We have in-house garment manufacturing infrastructure. Garments are manufactured on modern state of the art lockstich/overlock/flatlock machines and the garment manufacturing infrastructure has the capacity to ma</t>
  </si>
  <si>
    <t>Standard Jewellers was established by Late. Shri Lala Baburam in 1952 in Ludhiana. After him It was carry forward by his son Shri Sultani Ram.  renowned for our unparalleled excellence in quality and crafting of the finest Gold Kundan and Dimond jewellery which you have grown accustomed to expect.  totally dedicated to all our greatest assets - our customers and  grateful to them for our success.Standard Jewellers continues to offer quality products artistically created by our highly trained and experienced craftsmen. Our strict emphasis on quality is combined with the latest technology to offer our customers a competitive edge. Apart from the fact that master craftsmen design each piece here the jewellery comes along with a Certificate of Authenticity issued with 'buy back' terms. We make the ornaments in 22 ct. K.D.M. gold only and. If you want to exchange the ornaments made by us you will get the same weight of new ornaments with labour charges only. If you want to return the ornaments made by us 100% price of gold on the current 22 ct. K.D.M. gold rate will be paid. We assure maximum value of gold ornaments made or purchased from other jewell</t>
  </si>
  <si>
    <t>We &amp;ldquo;AVI Creation&amp;rdquo; are actively committed to manufacturing a remarkable array of Men's T-Shirts Kids Wears Ladies Tops Men's Hoodies Ladies T-Shirts etc.  a Sole Proprietorship company that is incepted with an aim of providing a comfortable and exclusive range of garments. Founded in the year 2002 at Ludhiana (Punjab India)  providing a beautiful and stylish collection of garments as per the latest fashion trends. Under the direction of our mentor &amp;ldquo;Mr. Jaspal Singh&amp;rdquo; we have reached the pinnacle of success.</t>
  </si>
  <si>
    <t>Incorporated in the year 2010 at Ludhiana (Punjab India) we &amp;ldquo;P Clubs Fashions&amp;rdquo; are a leading manufacturer of a wide range of Baby Jacket Kids T-Shirts Designer Kids T Shirts Men's Jackets Kids Hoodies and Ladies Jacket.  a Sole Proprietorship firm that was incepted with an aim of providing finest quality range of products. Offered products are highly appreciated among our clients owing to their elegant look alluring design superior finish etc. Under the headship of &amp;ldquo;Mr. Sukhwinder Singh&amp;rdquo; (Managing Director) we have gained huge client&amp;egrave;le across the nation.</t>
  </si>
  <si>
    <t>Founded in the year 2005 We &amp;ldquo;S.R. Knitwears&amp;rdquo; are a leading firm that is affianced in manufacturing and trading beautiful array of Ladies Woolen Cardigan Ladies Woolen Coat and Ladies Woolen Kurti. Our company is located at Ludhiana (Punjab India) today  in a position to design a comfortable and stylish collection of ladies garments as per varied requirement of the customer. Under the headship of our mentor &amp;ldquo;Mr. Ravi Kumar&amp;rdquo; we have gained tremendous success in the national market. We sell our products under our brand name 'Sanya'.</t>
  </si>
  <si>
    <t>&amp;ldquo;Jogi Mechanical Works&amp;rdquo; laid its foundation in the year 2009 as a Sole Proprietorship firm in Ludhiana (Punjab India). We manufacture an excellent quality range of Computerized Flat Knitting Machine Flat Knitting Machine Knitting Machine Computerized Control System etc. Flat Bed Knitting Machines are designed keeping in mind the latest engineering technologies and knitting principles. You can knit Knitting Collars Cuff bands Pullovers Sweat Shirts Fabric etc. Hand flats are also manufactured by the company. The progress of Jogi Mechanical Works has been synonymous with the phase of progressive manufacturing. Spanning over several years of pioneering expertise the company has created for itself a solid customer base comprising of the big consumer nation. Owing to consistent efforts of our dedicated team we have been developing machines that are in strict compliance with the preferences of our esteemed clients. Furthermore  well supported by advanced infrastructure facility enabling us to fabricate array well in time and deliver the same to the clients. As a client centric organization we assure our clients for a defect-free range and hassle-free d</t>
  </si>
  <si>
    <t>Gizmo Weighing And Count System was established in the year 2011.  the leading Manufacturer and Supplier of Weighing Scale Cash Counting Machine Silver Utensils Packing Designer Packing Box Silver Utensils Packing Box Weighing Machine Currency Counting Machines Weighing Box &amp;amp; Jewellery Box etc. These products are designed by our proficient professionals using optimum quality material and modern technology in tune with the set quality standards. To ensure their high quality these products are cheeked on pre-defined parameters. Provided products are widely demanded in paint industries petroleum industries cement industries soil industries cable industries textile industries research centers etc. Obtainable in several specifications these products are exceptionally applauded by our clients for their high durability precision-designed low maintenance and light weight.We have established a spacious and hi-tech infrastructure to offer high quality range of products in the market. Spread over a large area this unit is well-segregated and facilitated with the all the required amenities. Our procuring manufacturing warehousing &amp;amp; packaging sales &amp;amp; marketin</t>
  </si>
  <si>
    <t>Ritu Collections company was established in the year 2014.  leading Manufacturer of Ladies Woolen Kurtis. With a target to stand high on the beliefs of our privileged clients  presenting a comprehensive variety of Woolen Kurtis. Accessible in several attractive patterns designs and colors this product provide a fashionable and distinguished look to clients.Owing to our rich industry experience and hitch machineries  involved in the supply and distribute of Woolen Kurties. Wool sourced from our genuine and certified vendors is the primary constituent of fabrication.  occupied in providing a high quality range of Woolen Kurti that is available in various colors designs and patterns. In order to ensure its quality the offered kurti is stringently tested on various quality parameters.</t>
  </si>
  <si>
    <t>We &amp;ldquo;Attri Manufacturing &amp;amp; Trading Company&amp;rdquo; are actively committed to Manufacturing Trading And Exporting a remarkable array of Sports Uniform Mens Polo Neck T Shirts Mens Round Neck T Shirt Mens V Neck T Shirt Mens Pyjama etc.  a Sole Proprietorship company that is incepted with an aim of providing a comfortable and exclusive range of garments. Founded in the year 2012 at Ludhiana (Punjab India)  providing a long lasting and flawless collection of garments as per the latest fashion trends. Under the direction of 'Mr. Sukhvinder Singh' (Proprietor) we have reached the pinnacle of success.  Exporting Our Products in USA and Dubai.</t>
  </si>
  <si>
    <t>Established at Ludhiana (Punjab India) in the year 2013 we 'Simran Overseas' are one of the distinguished manufacturers of Ladies Cardigans Ladies Sweaters Ladies Pullovers and Womens Cardigan. The outfits offered by us are appreciated for the features like contemporary design fine stitching perfect fitting skin friendliness and shrink resistance. These garments are designed using the best quality fabrics and other allied material by our skilled craftsmen. We make use of the advanced techniques for making our offered garments as per the latest fashion trends. In addition to this  offering our range at reasonable cost to our clients.</t>
  </si>
  <si>
    <t>Stallion Enterprises was established in the year 2011.  leading Manufacture and Supplier of Mens Trouser Men Lower Men Jeans etc.We offer good quality of Men Jeans to our esteemed patrons. Our products highly demanded in the market owing to its fabulous look charming designs and colors. To keep the quality our professionals vendors make these clothes at advanced manufacturing unit that is situated with advanced machines. Moreover we offer these products at low prices to our clients.</t>
  </si>
  <si>
    <t>Allied Expeller Industries was established in the year 1962.  one of the oldest manufacturer and trader of Upholstery Nails Blue Tack Nails Worm Shaft etc. We also manufacture blue tack nails used in shoes sofa and other upholstery. With the expertise of years our company is engrossed in the manufacturing &amp;amp; trading of Blue Tack Nails Conveyor Fasteners Deairing Pugmill Gears Filter Presses Industrial Conveyors etc. Our innovative techniques and technology enables us to produce high performance machines at most reasonable prices. Made as per the international standards our range of products are known for their qualitative features. We work step by step from the very starting of generating of concepts designing &amp;amp; development to project management. Our ability to match our range of products as per the demands of markets allows us to produce innovative high performance machines at most competitive prices. Our company is based on the foundation of dedication &amp;amp; hard work which results in success of our company over the years. We have earned this fame through our highly motivated staffs state-of-the-art infrastructure and quality centric approach.</t>
  </si>
  <si>
    <t>We &amp;ldquo;India Packwell&amp;rdquo; are the reputed Partnership Firm engaged in Manufacturing and Supplying a premium quality range of Corrugated Box Printed Corrugated Boxes Offset Printing Boxes Corrugated Rolls Plain Cardboard Sheets Cardboard Sheet For Shirt Packaging etc. Founded in the year 2004 at Ludhiana (Punjab India)  backed by a sophisticated infrastructural base that comprises of numerous units such as manufacturing quality checking procurement warehousing &amp; packaging and sales &amp; marketing. Our production unit is well-equipped with advanced machinery and equipment that are required for manufacturing the qualitative range of products. All departments are functional under the guidance of our experts to maintain smooth work-flow. Owing to our rational price structure timely delivery and ethical business policy we have been able to set a benchmark in the industry.</t>
  </si>
  <si>
    <t>Gee Collection is a well known manufacturer and exporter of a trendy assortment of Baby SuitsBaby Night SuitsBaby TopsBaby RomperBaby shawlBaby Jumper Suit etc. Integrated in the year 1996 at Ludhiana (Punjab India) we have developed a well functional infrastructural unit where we design this collection of garments in large quantity.  a Sole Proprietorship company which is actively committed towards providing high quantity range of garments. Handled under the headship of our mentor &amp;ldquo;Mr. Harjeet Singh&amp;rdquo; our firm has covered foremost share in the national market.</t>
  </si>
  <si>
    <t>Peoples Shawls was established in the year 2014.  leading Manufacture and Supplier of Ladies Woolen Shawls Printed Ladies Stoles etc. Being perfectly shaped and swift movement of our organization  instrumental in offering stylish Ladies Stole. The offered range is designed by our experts using superior quality fabric and advanced technology as per the universal standards. Offered range is available in various attractive designs different lengths and patterns as per the specifications of our prestigious clients. This product makes a unique style statement with both contemporary and traditional outfits. It is specifically designed to provide the wearer a cozy feel and grace to the personality. Based on the latest fashion trends this is also provided in the multitude of striking colors designs and patterns.</t>
  </si>
  <si>
    <t>Shaanoya Enterprises was started in 2014. We have secured a distinguished position in the market as a service provider of Hardware . As part of our services  engaged in the sale of computer peripherals monitors printers scanners storage solutions and networking equipment.  providing to our valuable customers a wide range of Computer Hardware Products. These also include Laptop Accessories Cables Connectors Convectors and Laptop Bags. Apart from these These Computer Hardware are made up with high quality raw material. we also have Memory Chips Rams and Memory Cards of major brands. We also offer our clients Ladies Leggings. Our entire range is superbly designed and is mostly appreciated to be worn with stylish long tops and kurtis. Seamless fitting and high comfort make these leggings more demanding among ladies and young girls. These are stretchy cotton leggings which are made under the guidance of professional designers. Hence these are massively acknowledged among the users for their supreme quality color fastness dependability and excellent finish.</t>
  </si>
  <si>
    <t>Our company Shree Hemkund Traders was established in the year 1981.  leading Manufacturer of Woolen Kurtis. These offered kurtis are designed by our skilled designers in compliance with set industry standards using high grade jacquard fabric with the aid of advanced machines. Perfect blend of traditional as well as contemporary look the presented kurtis are checked by our quality controllers to ensure its flawless finish. Moreover these Woolen Kurtis are available in various designs patterns colors and sizes at market leading price.</t>
  </si>
  <si>
    <t>We &amp;ldquo;Sai International&amp;rdquo; have gained recognition in this domain by manufacturing trading and supplying a trendy and comfortable collection of Men's T-Shirts Men's Casual T-Shirt Office Uniform Dress Men's Rain Coat Men's Lower Men's Sweatshirt Men's Track Suit Men's Jacket etc.  a Sole Proprietorship company that is incepted in the year 2001 and providing our customers with an exclusive collection of garments which we provide in large quantity with assured quality. Situated at Ludhiana (Punjab India)  backed by a wide and well functional infrastructural unit. Controlled under the direction of our Director &amp;ldquo;Mr. Kewal Malhotra&amp;rdquo; our organization has gained a significant position in the apparel sector.</t>
  </si>
  <si>
    <t>Established in the year 2005 at Ludhiana (Punjab India) we &amp;ldquo;Sushanti Knitwear&amp;rdquo; are the Sole Proprietorship company manufacturing a wide range of Collar T-shirt Round Neck T-shirt Kids Jackets Fancy Sweatshirts and Kids T-shirt. These dresses are well known for their comfortable feel fine finish stylish look and perfect stitching. Under strict supervision of &amp;ldquo;Mr Vasu Jain&amp;rdquo; (Owner) we have gained huge clients all across the nation.  offering our products under the brand name 'New Planet'.</t>
  </si>
  <si>
    <t>We &amp;ldquo;Omkar Clothing Concept&amp;rdquo; are actively committed to manufacturing and exporting a remarkable array of Men's Jacket Men's T-Shirt Men's Sweatshirt Men's Blazer Men's Lower Men's Track Suit Ladies Lower etc.  a Sole Proprietorship company that is incepted with an aim of providing a comfortable and exclusive range of garments. Founded in the year 2007 at Ludhiana (Punjab India)  providing a comfortable and eye-catchy collection of garments as per the latest market trends. In addition  also engaged in offering third party manufacturing services for textile products to our esteemed clients. Under the direction of 'Mr. Vishal Miglani' (Proprietor) we have reached the pinnacle of success.  exporting our products in all over the world.</t>
  </si>
  <si>
    <t>We &amp;ldquo;Siddhi Venayak Udyog&amp;rdquo; are an eminent entity involved in manufacturing an excellent range of Ladies Legging Ladies Sweatshirt Ladies Cap Ladies Hoodies Ladies Jegging Men's Gloves and Ladies Tracksuit and Lower. Incorporated as a Sole Proprietorship firm in the year 2004 at Ludhiana (Punjab India)  involved in offering quality assured array of products. Our mentor &amp;ldquo;Mr. Gunal Khosla&amp;rdquo; has immense experience in this industry and under his worthy guidance we have achieved a prominent position in this industry.</t>
  </si>
  <si>
    <t xml:space="preserve"> manufacturer of knitted garments knitwearcardigan ladies tops tights shrug. counted among the most reliable organization engaged in offering a wide collection of Ladies Cardigans. Offered Ladies Cardigans are designed under the supervision of designers in compliance with the established norms of the industry by utilizing high grade yarns.Our organization is counted amongst the most distinguished manufacturers suppliers and exporters of Ladies Cardigan. The cardigans that  offering are manufactured in-line with the industry laid quality standards by making use of quality assured yarns sourced from the most esteemed vendors. In an order to meet the divergent needs of our customers we provide these cardigans in varied sizes and also as per their detailed specifications.We offer a wide range of ladies winter wear garments that are quite durable. Made from quality tested woolen fabric our ladies cardigans are very much in demand by our clients. These are very light in weight and have matching buttons in the front. These are available in various colours and shaded patterns. We offer our clients comfortable range of Cardigans that are designed under th</t>
  </si>
  <si>
    <t xml:space="preserve"> into designing clothing and accessories. We focuss on creating original garments that follow well established fashion trends.</t>
  </si>
  <si>
    <t>We &amp;ldquo;Shivam Sons Knitwears&amp;rdquo; are actively committed to manufacturing a remarkable array of School Sweater School Blazer School Shirt School T-Shirt etc. a Sole Proprietorship company that is incepted with an aim of providing a comfortable and exclusive range of school uniforms. Founded in the year 2013 at Ludhiana (Punjab India)  providing a long lasting and flawless collection of school uniforms as per the specific requirements of our precious clients. Under the direction of 'Vikas Jindal' (Owner) we have reached the pinnacle of success.</t>
  </si>
  <si>
    <t>Established in 1975 at Ludhiana (Punjab India) we 'Mohindera Hosiery Industries' are a famous name engaged in Manufacturing and Supplying a broad assortment of Rain Suit And Windcheaters Kid's Jackets Men's Jackets and Girl's Washable Jackets . Our clear cut direction is to bring true jacket fashion directly to the customers throughout the world. We make consistent efforts for reinventing winter wear. With the help of our team  successfully catering the requirement of our clients with various fashionable jackets. Our offered products are designed and stitched using the best quality fabric under the guidance of our skilled professionals with the help of latest machines. We make available these products in different colors and designed as per the prevailing fashion trends within promised time frame. The entire collection is appreciated for colorfastness attractive designs comfort and longevity. The offered product array can also be customized as per the specifications detailed by our esteemed clients.</t>
  </si>
  <si>
    <t>Established in the year 2000 at Ludhiana (Punjab India) we 'Govindam Fab' are a Sole Proprietorship firm engaged in manufacturing and supplying a wide range of Shirting Fabric Ladies Stole Kurta Fabric Printed Fabric Trouser Fabric Cotton Fabric etc. These products are designed and manufactured using excellent quality material and advanced machines &amp; technology in our state-of-the-art designing unit. The offered products are available in various colors designs and patterns as per the diverse choices of our valuable clients. Further these products are highly demanded in the market for their features like high strength soft texture colorfastness skin-friendliness and perfect finish. We offer these products at market leading price to the clients.  offering our products under the brand name Govindam Fab and Pooja Fabrics.</t>
  </si>
  <si>
    <t>N. S. International was established in the year 2014.  a leading Manufacturer of Knitted Fabric Mens Shirts Kids Clothes Etc. The offered knitted fabrics are very popular in the market for their excellent finish and extraordinary craftsmanship. The best quality fibers and other allied material are used in the manufacturing of these knitted fabric.These products are accessible in variety of sizes patterns and designs. The employee makes use of these items and post manufacturing these is made to undergo tough quality verifications to ensure its flawlessness. One can buy these collections at affordable rates.</t>
  </si>
  <si>
    <t>Established in the year 1991 at Ludhiana (Punjab India) we 'R. K. Basil Hosiery' are a leading manufacturer and supplier of premium quality range of Ladies Woolen Kurties Ladies Woolen Coat Ladies Cardigan and Ladies Shrugs. The garments provided by us are designed using high grade fabrics and other allied material that are sourced from the trusted and honorable vendors of the industry. Offered garments are crafted with the aid of innovative stitching machines in complete compliance with the current fashion trends by our dedicated professionals. The garments provided by us are widely acknowledged by our honorable clients for their salient features such as flawless finish alluring look light weight perfect fitting mesmerizing design elegant pattern skin-friendliness smooth texture and captivating appearance. In addition to this we provide these garments at rock bottom prices to our clients within the promised time span.  offering our products under the brand name Silver Lane.</t>
  </si>
  <si>
    <t>At GTC  manufacturing products in garden tool line which are import substitutes our products are of very high quality at an extremely affordable price ultimax-400 lawn mower is suitable for 100 sq yards to 2000 sq yards lawn to watch videos of this powerful lawn mower that cuts 2 feet long grass with ease and much more contact us on phone any time ultimax-400 lawn mower machine is designed after extensive research and development. It has been designed keeping in view the science of ergonomics and indian conditions. With its feature packed powerful design it gives you experience of comfort and satisfaction.\r\n\r\nIn our establisment  producing more than 100 components which are used in our garden tool line. Most of the complicated components are designed with cad and manufactured with cam. \r\n\r\n</t>
  </si>
  <si>
    <t>Sheikh &amp; Vohra Garments Private Limited was established in the year 1992.  leading Manufacturer and Exporter of Kid Suits Kids Coat Pant Baba Suits Jackets Suits etc.  reputed company that offered a varied collection of Kids Wear. We provide customized sizes of kids wear on customers request. We offer various colors and designs of Kids wear to our clients. Our range of Kids wear is highly praised among our clients as we provide quick and correct delivery to them.We fabricate the Kids Wear using soft fabric to provide skin friendly Kids Wear to our clients. Our Kids Wear is well known for their comfortable fitting.Owing to our sound infrastructure facility we have been able to manufacture supply and export Kids Wear. Demanded across the national and international markets these garments are manufactured in accordance with the prevailing trends of the industry. With the support of vast distribution network we have been able to dispatch our range in committed time-period to the clients' end.</t>
  </si>
  <si>
    <t>We &amp;ldquo;Grandtex Industries Pvt. Ltd.&amp;rdquo; are an eminent entity in this apparel industry involved in Manufacturing and Supplying an outstanding selection of Men's Polo T-shirts Men's Round Neck T-shirts Men's V Neck T-shirts etc. Incorporated in the year 2014 at Ludhiana (Punjab India)  engaged in offering an attractive range of men&amp;rsquo;s apparels in adherence to the latest fashion trends. This offered range is designed by our creative professionals using excellent quality fabric and modern designing machines at our well-equipped production unit. Owing to its remarkable attributes like comfortable fabric perfect fit seamless finish color-fastness alluring colors flawless tailoring and longevity this product range is widely accredited by our prestigious clients. We have an expert quality check unit which thoroughly checks the offered range against set parameters of quality to ensure that we deliver a flawless range from our end. Apart from this we offer this range in different sizes colors and patterns to cater the variegated demands of the clients.  offering our products under the brand name PORTBLAIR.</t>
  </si>
  <si>
    <t>Founded in the year 1980 we &amp;ldquo;Goel Industrial Corpn.&amp;rdquo; are dependable and famous manufacturer and trader of a broad range of Stretch Film BOPP Self Adhesive Tapes Cling Film Packaging Rope Plastic Bags Iron Strip and Seal Plastic Strip Box Strapping Machine etc. We provide these packaging products in diverse specifications to attain the complete satisfaction of the clients.  a Sole Proprietorship company which is located at Ludhiana (Punjab India) and constructed a wide and well functional infrastructural unit where we manufacture these packaging products as per the global set standards. Under the supervision of our mentor &amp;ldquo;Mr. Vikas Goel&amp;rdquo; we have gained huge clientele across the nation.</t>
  </si>
  <si>
    <t>Founded in the year 2016 at Ludhiana (Punjab India) we &amp;ldquo;Gomti Traders&amp;rdquo; are a Proprietorship Firm renowned as a prominent manufacturer retailer wholesaler and trader of a comprehensive range of Party Wear Sandal Ladies Flat Chappal etc. Under the supervision of our Mentor &amp;ldquo;Mohan Lal (Co-owner)&amp;rdquo;  proficiently moving towards success in this domain.</t>
  </si>
  <si>
    <t>The company has been incorporated under the watchful eyes of mr. Dalip khanna who has been into the business of manufacturing of auto components for the last 3 decades. Through diversification the company has got into the business of aluminum die casting very recently and the production has started in full swing from april 2007. We have a capacity of 125 ton per month which is further going to be increased in the near future. \r\nthe company serves a host of industries that include automobile agriculture among others. We provide our customers with the facility of getting their products customized according to their industrial needs and requirements. \r\n backed by a well oiled infrastructure that has all the modern facilities to keep abreast with the various advancements taking place around the globe. Our company ensures that all products are duly tested before dispatching. Assisted by an efficient logistics team  known for our prompt delivery system.</t>
  </si>
  <si>
    <t>Incorporated in the year 2009 we &amp;ldquo;Prauma Trading&amp;rdquo; are a leading organization affianced in Trading and Supplying a well-designed collection of Ladies Ethnic Wear Bed And Duvet Covers Soft Towels Woolen Shawls Scarves And Stoles etc.  a Sole Proprietorship functioning as a leader in this arena. Located at Ludhiana (Punjab India)  blessed by admirable and genuine vendors of the market in order to offer the finest quality products to our honourable patrons. Our associated vendors are selected by our dedicated procuring agent the ground of their market reputation design techniques financial position flexible payment modes prompt delivery and quality of garments. We provide products at market leading prices to our honourable patrons within the estimated time span.</t>
  </si>
  <si>
    <t>We &amp;ldquo;Hem Hosiery Works&amp;rdquo; are actively committed towards manufacturing trading and exporting a remarkable array of Woolen Yarns Poly Yarns Blended Yarns etc.  a renowned company that is incepted with an aim of providing a comfortable and extensive range of garments. Founded in the year 1951 at Ludhiana (Punjab India)  providing wide collection of garments as per the latest current trends. Under the direction of our mentor &amp;ldquo;Parash K. Jain&amp;rdquo; we have reached at the pinnacle of success.</t>
  </si>
  <si>
    <t>United Polypack was established in the year 1999.  the leeading Manufacturer of Besan Packaging Bags Tile Adhesive Packaging Bag Pulses Packaging Bags BOPP Rice Packaging Bags and Hdpe Woven Fabrics. These are available at very affordable rates. Offered range is widely demanded by the valued clientele.</t>
  </si>
  <si>
    <t>BF Better Feel was established in the year 2012.  Manufacturer Supplier of Ladies Fancy Winter Kurtis Woolen Kurtis Ladies Designer Jeggings Print Ladies Jeggings etc. Our product range is manufactured using best quality Fabric materials made specially and exclusively for us which is not available with other manufacturers.Designed in tune with the latest fashion trends the provided range is available for our patrons with varied customized options according to the detailed necessities of our valued clients.</t>
  </si>
  <si>
    <t>We &amp;ldquo;Jeetson Garments&amp;rdquo; are actively engaged in Trading a remarkable array of Ladies Gown Ladies Jeans Ladies Jacket Long Dress Short Dress and Ladies Tops.  a Sole Proprietorship company that is incepted with an aim of providing an exclusive range of garments. Founded in the year 2012 at Ludhiana (Punjab India)  providing a beautiful and stylish collection of garments as per the latest fashion trends. Under the direction of &amp;ldquo;Mr. Karanveer Khaira&amp;rdquo; (Proprietor) we have reached the pinnacle of success.</t>
  </si>
  <si>
    <t>Welcome to the flourishing world of Worldwide Tradelinks - one-stop-shop from where you can browse splendid collection of corporate apparels.  one of the Gents Ladies &amp;amp; kids T-shirt manufacturersGentsLadies &amp;amp; &amp;amp; kid Pyjamsas. We present decent collection of our garments which all are carefully designed for giving the utmost level of comfort. Made from top quality raw material our T-Shirts &amp;amp; pyjamas are universally appreciated for their reliability.With the main aim of providing superior quality Garments Worldwide Tradelinks was incorporated in the year 2003.  a quality-centric business house which is devotedly engaged in the manufacturing of an exclusive range of men's wear &amp;amp; Ladies Wear.Inaugurated at Ludhiana (Punjab India) we &amp;ldquo;Worldwide Tradelinks&amp;rdquo; are recognized Export House by Govt. of India.  known as the fine manufacturer exporter and supplier of a comprehensive assortment of T-Shirts Round neck T-shirts Striped T-Shirts Tracksuits Bermudas Capris and Thermal Wears. In our product range we provide Mens Ladies and Kids Garments. Our professionals have high capabilities of designing and manufacturing these prod</t>
  </si>
  <si>
    <t>Goyal Knitwears Pvt. Ltd started its journey in knitwear business in 1954. Initially it catered to the domestic &amp;amp; Russian market and since 1990 started with USA &amp;amp; consequently with UK &amp;amp; Europe. Currently the company is working with world reknowed brands.\r\nOUR VISION\r\nOur goal is to promote sustainable and profitable business activities to fulfill all our client needs. We look forward to diversify into the new emerging markets like Africa as well as stenghthen our existing markets like Europe &amp;amp; USA. We want to be a clients one stop destination for all his knitwear needs be it basics or highly embellished fashion garments. We aim to provide our clients with the newest trends of the fashion industry.\r\nWe Have fully implemented needle control policy in our facilities. We also conduct button pull tests for all garments manufactured in the premises.\r\n fully committed to improving the lives of all our workers.\r\nOur factory as well as our activities are eco frendly &amp;amp;  fully committed to reduce our environmental footprint where ever possible.</t>
  </si>
  <si>
    <t>We &amp;ldquo;Rohit's Heritage Jewellers Pvt. Ltd.&amp;rdquo; are actively committed to manufacturing and exporting a remarkable array of Ladies Bangles Ladies Chains Ladies Necklaces Ladies Pendants and Ladies Rings.  a reliable company that is incepted with an aim of providing an exclusive range of jewelry items. Founded in the year 2001 at Ludhiana (Punjab India)  providing a beautiful and stylish collection of jewelry items as per the latest fashion trends. Under the direction of our mentor &amp;ldquo;Mr. Arvind&amp;rdquo; we have reached the pinnacle of success.  exporting our product in Dubai.  offering our products under the brand name Rohit's Heritage Jewellers.</t>
  </si>
  <si>
    <t>RB Knitwears was established in the year of 1993.  wholesaler manufacturer &amp;amp; trader of School Uniform Hosiery Garments Hoodies Lowers T shirts etc. Our entire products have high yield properties which help to increase the productivity of agriculture products. Our products are widely demanded in the Indian market because of their supreme quality. We processed our entire products at hygienic manufacturing unit with the use of latest and advanced machinery and equipments. Moreover all the products range are tested and verified on several quality parameters. We offer our entire range at nominal prices. With a professional and profitable business approach we had made very innovative marketing initiatives to achieve highest possible growth and penetration in the new market.</t>
  </si>
  <si>
    <t>We &amp;ldquo;Bansal Creation&amp;rdquo; are actively committed to manufacturing a remarkable array of Mens Check Shirt Mens Plain Shirt Mens Printed Shirts and Mens Casual Shirts.  a Sole Proprietorship company that is incepted with an aim of providing a comfortable and extensive range of shirts. Founded in the year 2015 at Ludhiana (Punjab India)  providing a stylish collection of shirts as per the latest fashion trends. Under the direction of &amp;ldquo;Mr. Mohit Bansal&amp;rdquo; (Proprietor) we have reached the pinnacle of success.</t>
  </si>
  <si>
    <t>We &amp;ldquo;C. Mohan International&amp;rdquo; are a leading manufacturer and supplier of a commendable range of Knitted Fabric Kids Garment Quilts Fabric Eyelet Fabric Plain Sinker Fabric and Kids Nappy that we provide in several specifications. Incepted in the year 1985  a Sole Proprietorship Company which is situated at Ludhiana (Punjab India) and instrumental in manufacturing high quality range of fabrics and garments in large quantity and with assured quality. Under the headship of our CEO &amp;ldquo;Mr. Manik Jain&amp;rdquo; we have been able to finish emerging requests and demands of our customers.</t>
  </si>
  <si>
    <t>agdambay Exports came into existence in the year 1993 and is managed by directors which is a blend of experience &amp;amp; energy. We have an established export network which would not have been possible without dedicating ourselves to the quality of the garment.  Continuous innovation in design colors fabrics and treatments and in-house facilities ensure that we remain more than ready to meet the expectations of our valuable customers worldwide.  Jagdambay Exports is an export company with its head office in Ludhiana - India.  manufacturer and exporter of Baby wears Garments like Body suits Sleep suits Top Pyjama Bibs Hats Mittens and Booties etc.  manufacturing qualitative garments and strictly following international standards regarding Environment Health &amp;amp; Safety of our Human Assets.Ludhiana is know as Manchester of India and  situated exactly 4 km away from Ludhiana - Delhi road Ludhiana is very conveniently connected with Road Rail &amp;amp; Air.  We have capacity to manufacture 10000 pcs of baby body suits or 5000 pcs of baby sleep suits or 20000 pcs of baby pop over bib PER DAY. Each and Every Garment Manufactured is to pass through HASHIMA M</t>
  </si>
  <si>
    <t>Rudham Traders was established in the year 2008.  Wholesaler Trader Importer &amp;amp; Supplier of Sewing Thread Color Felt Non Woven Polyester Felt China Felt Polyester Felt etc. We offer to sell non woven polyester felt (china origin). Width-44 inches gsm-200 thickness- 1.0mm roll length- 50 yards available in various colors. Owing of our extremely talented team of professionals  engaged in offering Colored Felt. Use for making handicraft the given felts is designed in adherence with the quality standards by using basic material and modern techniques. These felts are customized as per with the varied specifications of clients. Offered felts are checked at our end in order to supply a flawless range in the market.As a renowned organization  engaged in offering an exclusive range of Non Woven Felt are highly demanded by our customers. Non Woven Felt is used Garment  Home furnishing Shoe Apparels caps Bags &amp;amp; various other Industries.</t>
  </si>
  <si>
    <t>We &amp;ldquo;URSO India&amp;rdquo; are actively committed to manufacturing a remarkable array of Men Shirts Kids T Shirt Mens T Shirt Girls Top Work Wear Kids Shirt and Men Lower.  a Sole Proprietorship company that is incepted with an aim of providing a comfortable and exclusive range of garments. Founded in the year 2016 at Ludhiana (Punjab India)  providing a long lasting and flawless collection of garments as per the latest fashion trends. Under the direction of 'Mr. Harry' (Proprietor) we have reached the pinnacle of success. We also export our products to Dubai African and European Countries.</t>
  </si>
  <si>
    <t>&amp;ldquo;Club 4 Knitwears&amp;rdquo; is a well-known manufacturer and exporter of a trendy and flawless assortment of Plain Collar T Shirt Printd T Shirt etc. Incepted in the year 2012 at Ludhiana (Punjab India) we design this collection of men&amp;rsquo;s apparels as per current market trends.  a Partnership company which is actively committed to providing a high-quality range  of men&amp;rsquo;s apparels. Our offered men&amp;rsquo;s apparels are widely appreciated for  their captivating look smooth texture skin-friendliness longevity  and colorfastness. We export these products to West Africa Dubai. Managed under the headship of &amp;ldquo;Mr. Varghese&amp;rdquo; (Partner) our firm has covered the foremost share in the market.</t>
  </si>
  <si>
    <t>Shri Anand Army Store Industries has carved a niche in the market. The company was commenced in the year 1986 as a Sole Proprietorship based firm.  highly known in the market as a Manufacturer supplier and Distributor. We have a wide range of Army T-shirtsArmy UniformArmy ShoesArmy BeltArmy Shoulder Patch and more. The offered products are well tested upon numerous quality stages before the final delivery. We never compromise with quality.</t>
  </si>
  <si>
    <t>We &amp;ldquo;Nice Way Collection&amp;rdquo; are actively committed to manufacturing a remarkable array of Kids Wear Kids Kurta Pajama Kids Vest Suits and Kids Dhoti Kurta.  a Proprietorship company that is incepted with an aim of providing a comfortable and exclusive range of garments. Founded in the year 1995 at Ludhiana (Punjab India)  providing a attractive and stylish collection of garments as per the latest fashion trends. Under the direction of our mentor 'Mr. Honey Jindal'  we have reached the pinnacle of success.</t>
  </si>
  <si>
    <t>We &amp;ldquo;J. D. Apparels&amp;rdquo; are actively committed towards manufacturing a remarkable array of Men's Pullover Men's Hoodies Men's Sweatshirt etc.  a Sole Proprietorship company that is incepted with an aim of providing a comfortable and extensive range of garments. Founded in the year 2007 at Ludhiana (Punjab India)  providing a wide collection of garments as per the latest fashion trends. Under the direction of our mentor &amp;ldquo;Mr. Jaswant Singh (Owner)&amp;rdquo; we have reached at the pinnacle of success.</t>
  </si>
  <si>
    <t>Lamba Industries was established in the year of 1967.  a leading Manufacturer Exporter Supplier of Cross Rim Wrench L Type Wrench etc. By Mr. Manjit Singh Lamba with an idea to supply replacement spare parts of four wheeler vehicles throughout India and abroad by dealer network under their own brand TIETO. To give further strength to their hands they took along next generation his son Mr. Jaspal Singh Lamba with them and their capability to manage exalted the progress further. Now they are looking after the affairs of the firm with their skills and professionalism.\r\nSince its inception our watchword has been consistent quality and total satisfaction of our Customer in every face of interaction with them.Lamba Industries has a wide range of product list and had made its presence through India with the hardcore efforts of its promoter.\r\nThe company has the privilege of serving most quality conscious customers in the Market and over the years We have bulid up the reputation of being a reliable and quality suppliers source to our esteemed clients. The blend of thorough experience and technical expertise has enabled us to incorporate ever changing features in</t>
  </si>
  <si>
    <t>Ishu Garments was established in Punjab (India) in 1992. Ishu Garments has become known as the Worlds largest School Uniforms Shop. School Uniforms is the place to buy any type of School Wear as well as the authoritative resource for school uniform information.   At Ishu Garments we understand what it means to serve and appreciate our customers.  committed to helping you find your perfect school uniform and to retaining you as a customer for a very long time. If there is anything you need assistance with or The information you provide us with is sent to our Ishu Garments store where your request is processed. Your personal information is saved in a file for future reference and will be used only so that we may better serve you.</t>
  </si>
  <si>
    <t>Situated at Ludhiana (Punjab India) we &amp;ldquo;Gagan Collection&amp;rdquo; are established as a Sole Proprietorship firm in the year 2015 and are a prominent manufacturer of a wide assortment of Men's Sweatshirts Winter Caps and Winter Ear Warmer. These apparels are immensely applauded by our clients for their features like elegant designs colorfastness high sweat absorbency optimum comfort and shrink resistance. These products are designed using premium quality fabric with the use of sophisticated techniques. Our team consists of designers procuring agents sales executives and quality checkers who can customize the offered apparels as per the detailed requirement laid by customers.  able to deliver our consignment to the clients in timely manner owing to our wide distribution network and wide logistics facility.</t>
  </si>
  <si>
    <t>Established in the year 2007 we &amp;ldquo;V.R. Fashion&amp;rdquo; are a notable and prominent Partnership firm that is engaged in manufacturing a wide range of Men's T-Shirt School Sweater and Casual Sweater. Located in Ludhiana (Punjab India)  supported by a well functional infrastructural unit that assists us in the manufacturing of a wide range of garments as per the latest market trends. Under the headship of our mentor 'Mr. Ravi Verma' we have gained a remarkable and strong position in the national market.</t>
  </si>
  <si>
    <t>Billa Jewellers established in the year 2015.  Supplier Retailer of All types of Jewelry like Necklace Earrings of brand ACPL Silver Ladies Silver Ring etc. We have excellent range of Ladies Silver Rings available with us which are attractive in design and have fine finish. These rings are available in various sizes and in intricate designs. To manufacture these rings we use high grade silver. Our rings are packed using high grade packaging material before offering.With a motto to maintain long term relationship with clients we offer Ladies Silver Ring. It is delicate in look but strong in real form as hard and authentic silver is used for the designing of the product. We make sure that our range is designed with perfection as we conduct various tests at different levels of designing. Ladies Silver Ring is bound with high quality.</t>
  </si>
  <si>
    <t>We &amp;ldquo;R. K. Ahuja Hoisery &amp; Military Store&amp;rdquo; have gained appreciation in this domain by manufacturing and exporting superior quality assortment of Men's Sweatshirt Kids Sweatshirt Men's Jacket Ladies Cardigan Woolen Kurtis etc.  a well known Sole Proprietorship firm that is instrumental in providing our esteemed patrons with high quality products at genuine rates. Incepted in the year 1968 at Ludhiana (Punjab India) we have developed a large and well functional infrastructural unit. Under the headship of our mentor &amp;ldquo;Mr. Sanjeev Ahuja&amp;rdquo; our firm has gained a significant position in this sector. We export our products in all over the world.</t>
  </si>
  <si>
    <t>K. S. Malhotra Hosiery Factory is a well known manufacturer of a trendy and flawless assortment of Ladies Cardigan Ladies Sweatshirt Kids Sweatshirt Men's Sweatshirts Ladies Woolen Cap Baby Woolen Cap Men's Woolen Cap etc. Integrated in the year 1950 at Ludhiana (Punjab India) we have developed a well functional infrastructural unit where we design this collection of garments in large quantity.  a Sole Proprietorship company which is actively committed towards providing high quality range of garments. Handled under the headship of our mentor &amp;ldquo;Mr. Sahil Malhotra&amp;rdquo; our firm has covered foremost share in the national market.  offering all our products under the brand name Sahil KSM etc.</t>
  </si>
  <si>
    <t>Founded in the year 2006 we 'Vishal Brothers' are a leading Sole Proprietorship Organization that is affianced in manufacturing and supplying qualitative array of Ladies Cardigan Ladies Kurtis Gents Sweater And Pullover Gents Sweatshirts etc. Since our beginning  providing our valued clients with the best class garments and yarns as per the latest market trends. Under the headship of our Owner 'Mr. Himanshu Kalra' we have gained an incredible success across the national market. Our company is located at Ludhiana (Punjab India) where we make these garments and yarns in an efficient manner. We offer our products under our own brand name 'Mrs &amp;amp; Miss'.</t>
  </si>
  <si>
    <t>Shawl Trading Corporation was incorporated in 1992 as a sole proprietorship firm.Since then  involved in manufacturing and supplying a comprehensive range of Ladies Shawls Printed Shawls Embroidered Shawls Acrylic Shawls Daffodil Shawls Designer Stoles and Wool Printed Shawls. Our complete range is precisely designed by our creative professionals who keep in mind existing demands of clients and design products accordingly. Therefore clients are appreciating our range for their matchless features such as beautiful patterns elegant designs skin friendly fabrics color fastness easy maintenance easy to wash and many others.\r\nWe follow the principles of total quality management system to make sure that the products we offer are in compliance to prescribed standards of industry. Our experts also conduct rigorous test before offering range into the market. Apart from this latest production techniques are used to remain abreast of market challenges as well as meeting the upcoming demands of clients.</t>
  </si>
  <si>
    <t>We &amp;ldquo;Krop Fashions&amp;rdquo; are leading entity involved in manufacturing and exporting an extensive range of Men's Hoodies Men's T-Shirts Men's Jackets Men's Sweatshirts Ladies Nightwear etc. We have Started our business in the year 1969 as renowned Group which was enaged in a manufacturing of fabrics and Garments at Ludhiana (Punjab India)  involved in offering best quality apparels to our clients. Our Strength is in the complete in-house production capability which enables us to deliver complete range at competitive prices timely delivery and best steady quality. Offered range of apparels is highly appreciated for their elegant look perfect finish alluring design etc. Our mentor &amp;ldquo;Mr. Harmeet Singh Chandok&amp;rdquo; has vast experience in this field and under his strict guidance we have attained a remarkable position in this industry.</t>
  </si>
  <si>
    <t>Established in the year 2003 we &amp;ldquo;Lovely Knitwear&amp;rdquo; are a prominent Sole Proprietorship firm that is affianced in manufacturing and supplying an exclusive range of Mens T-Shirts Designer Sweatshirts Ladies Night Suits and Ladies Lower. Under the supervision of our Proprietor Mr. Anil Khurana we have gained a significant position in this sector. Situated at Ludhiana (Punjab India)  supported by a well structural infrastructural unit that enables our designers to make an excellent collection of garments in multiple specifications to choose from. Since we have incepted in this highly competitive industry  indulged in presenting a wide consignment of Men T-Shirt. Appreciated for their fade resistance reliability and longer service life these offered apparels are highly acclaimed and recommended. Also these are delivered by us in top notch packaging.We offer our products under the brand name of 'Suckess'.</t>
  </si>
  <si>
    <t>We &amp;ldquo;Meyour Impex&amp;rdquo; are actively committed towards manufacturing and supplying a remarkable array of Girls Top Girls Skirt Boys T Shirt Boys Shorts Men Lowers Men Shorts Men Bermuda Men T Shirt Ladies Cotty Woolen Kurtis Ladies Woolen Leggings and Men Trousers.  a Sole Proprietorship Enterprise which was established with a motto of providing an exclusive collection of garments. We also trade and supply the best quality range of Men Sweat Shirt Men Sweater Ladies Sweater Women Cardigan Men Tracksuits Women Coat Men Thermal Wears Women Skivvy Women Palazzo etc. Founded in the year 2014 at Ludhiana (Punjab India)  providing an excellent range of products across the nation. Under the headship of our mentor &amp;ldquo;Shresth Gupta&amp;rdquo; we have reached at the pinnacle of success.</t>
  </si>
  <si>
    <t>&amp;ldquo;Master Care Hosiery&amp;rdquo; was established in the year 1981 at Ludhiana Punjab.  one of the top-ranked kids' garments Manufacturers and Suppliers in the industry which includes Baby Suits Baba Suits Baby Clothes Kids T-Shirts Kids Bermuda Kids Textile Suits etc.  well-known for the quality of the garments manufactured by us which in turn stems from the manner in which we procure our raw materials. After stern quality checks we have discovered reliable and trustworthy vendors who have a reputation for providing finest unprocessed fabrics and other such materials.</t>
  </si>
  <si>
    <t>Tecille Private Limited was established in the year 2014.  leading Importer and Supplier of Mobile Headphone Portable Mobile Tablet Portable Bluetooth Speaker Mobile Headphone etc. This Bluetooth Speaker is made available by us that come with the assurance of functioning for longer time and trustworthy nature. Our products are developed with specifications that promise clients for delivery of exceptional performance. The entire product ranges of these speakers are highly durable in nature and are made from optimum quality raw material as per the industry laid standards.</t>
  </si>
  <si>
    <t>Incorporated in 1977 M/S SARJEEWAN KNITWEAR has more than 30 years of valuable experience and reputation in knitwear industry. The company has strong presence in Indian domestic market under the brand name of 'ONER'. It also exports to European countries Dubai Saudi Arabia U.S.A. CIS countries.  the manufacturer and exporter of Ladies Tops Cardigans Sportswear Jackets Coats Knitted Coats Stoll Mufflers Caps T-Shirts Kurti and Hosiery Garments.</t>
  </si>
  <si>
    <t>Established in the year 2000 at Ludhiana (Punjab India) we &amp;ldquo;Joshi Knitwears&amp;rdquo; are known as the foremost manufacturer and supplier of an elite collection of Ladies Cardigans and Ladies Koti. These garments are beautifully designed using supreme quality fabric as per the current fashion trends by our skilled designers. The offered garments are available in various attractive designs colors patterns and sizes to meet specific choice of clients. Enhance the personality of the wearer these garments are suitable to wear in parties and functions. The garments offered by us are well-known for features like stylish design soft texture striking pattern perfect finish skin-friendliness and colorfastness. We offer these garments at very nominal price to our valuable clients.  offering our products under the registered brand name E-Marc.</t>
  </si>
  <si>
    <t>We &amp;ldquo;Bablu Raja Collection&amp;rdquo; are actively committed to manufacturing a remarkable array of Mens Printed Shirts Mens Checked Shirts and Mens Plain Shirts.  a Sole Proprietorship company that is incepted with an aim of providing a comfortable and exclusive range of garments. Founded in the year 2002 at Ludhiana (Punjab India)  providing a stylish collection of garments as per the latest fashion trends. Under the direction of &amp;ldquo;Mr. Vipan Bhasin&amp;rdquo; (Proprietor) we have reached the pinnacle of success.</t>
  </si>
  <si>
    <t>We &amp;ldquo;New Avtar&amp;rdquo; are an eminent entity affianced in Manufacturing and Supplying an alluring range of Boys Shirts Kids Indo Western Suits Boys Baba Suit Kids Shirts and Kids Party Wear Suits. Incorporated as a Sole Proprietorship firm in the year 2000 at Ludhiana (Punjab India)  involved in offering quality assured array of apparels. We offer this range in several shades designs and sizes. Our mentor &amp;ldquo;Mr. Harsimran Singh&amp;rdquo; has immense experience in this industry and under his worthy guidance we have achieved a prominent position in this industry.</t>
  </si>
  <si>
    <t xml:space="preserve"> one of the prominent manufacturer and supplier of a wide collection of Knitted Fabrics and Garments. These include Jacquards Fabrics Auto Stripes Fabrics Single Jersey Fabrics Lycra Fabrics Single Jersey Polo T-Shirts Round Neck T-Shirts Lining T-Shirts Printed T-Shirts Sweat Shirts etc. Our Sister concern Pundrik Textile Mills Pvt. Ltd is one of the leading &amp;amp; excellent quality P/C (Polyester/Cotton) yarn producers located in Cotton growing belt in Northern part of India. Presently  making Polyester/Cotton Combed yarn in counts 24s &amp;amp; 30s (Polyester 40% / Cotton 60% &amp;amp; Polyester 52% / Cotton 48% respectively ) meant for all types of knitting industry. Crafted with excellence these knitted fabric and garments find a wide application in apparel industry. Our offered range is highly accepted due to its salient attributes like trendy design attractive patterns colorfastness fine stitching shrinkage resistance soft &amp;amp; smooth texture and durability. These seamlessly designed knitted fabric and garments are available in plethora of patterns colors and sizes to match-up with the on-going fashion trends.</t>
  </si>
  <si>
    <t>Incorporated in year 1989 at Ludhiana (Punjab India) we &amp;ldquo;New A. V. Knitting Works&amp;rdquo; are a Partnership firm affianced in Manufacturing an attractive range of Men's Shorts Men's Lower Kids Sweatshirt Men's Sweatshirt etc. We offer this range in numerous colors at budget-friendly prices. Under the worth guidance of &amp;ldquo;Mr. Ravi Kumar&amp;rdquo; (Partner) we have achieved a reputed position in this industry.  offering our products under the brand name Mazit  A-Fast &amp;amp; Ausuuay.</t>
  </si>
  <si>
    <t>Salasar Garments is an established name in the field of manufacturing supplying and exporting of different uniforms. We started as a partnership firm in the city of Ludhiana Punjab India in the year 2008.  offering Industrial Uniform Corporate Uniform Health care Uniform Hospitality Uniform School Uniform Security &amp;amp; Safety Uniform Military Uniform Bed Linens and Sale Promotional Items. We have an amazing facility to manufacture our entire range of products our products have a great demand in the market which is evident with the substantial rise in our turn over of products. There are number of companies manufacturing uniforms but our manufactured uniforms can be clearly distinguished in the market because of their quality.  fully equipped with the latest machines and technology which is helping us in our manufacturing.</t>
  </si>
  <si>
    <t>We &amp;ldquo;Arjun Enterprises&amp;rdquo; are a leading entity involved in manufacturing a wide range of Gents Sweatshirt Ladies Sweatshirt Boys Sweatshirt Baby Hooded Suit Kids Suits etc. Incorporated as a Sole Proprietorship firm in the year 1987 at Ludhiana (Punjab India)  involved in offering supreme quality apparels to our clients. Offered range of apparels is highly appraised for their alluring look soft texture elegant design impeccable finish etc. Our mentor &amp;ldquo;Mr. Gulshan Budhiraja&amp;rdquo; (Co-Owner) has vast experience in this field and under his strict guidance we have attained a notable position in this industry.</t>
  </si>
  <si>
    <t>Sharma Telecom is establish in the year of 2016.  Wholesaler &amp;amp; Supplier of DC Charger Mobile Headphone Mobile Earphones Mobile Data Cable Mobile Charger etc. Our offered products are widely well-liked in market for their longer life and attractive patterns. Moreover our vendors make these products as per market trends.</t>
  </si>
  <si>
    <t xml:space="preserve"> leading manufacturers of LLDPE Bags for Industrial Houses and supplying to Leading OEM's also with Excise Billing....  We can manufacture as per customer's specifications.</t>
  </si>
  <si>
    <t>Founded in the year 2008 we &amp;ldquo;Arora Enterprises&amp;rdquo; are a dependable and famous manufacturer of a broad range of Sling Bag Trolley Bag Metropolitan Map Bag Leather Bag Beige Pu Handbag Feather Bag  etc. We provide these bags in diverse sizes and colors to attain the complete satisfaction of the clients.  a Sole Proprietorship company which is located in Ludhiana (Punjab India) and constructed a wide and well functional infrastructural unit where we design and manufacture these bags as per the global set standards. Under the supervision of our mentor &amp;ldquo;Mr. H K Arora&amp;rdquo; we have gained huge clientele across the nation.</t>
  </si>
  <si>
    <t>We &amp;ldquo;Maa Bhagwati S Jain&amp;rdquo; are actively committed to manufacturing a remarkable array of Kids Suit Kids Sweater Girls Baby Woolen Suits Boys Jeans and Kids Jeans.  a Sole Proprietorship company that is incepted with an aim of providing a comfortable and exclusive range of garments. Founded in the year 2005 at Ludhiana (Punjab India)  providing a beautiful and long lasting collection of garments as per the latest market trends. Under the direction of \Mr. Arihant Jain\ (Owner) we have reached the pinnacle of success.</t>
  </si>
  <si>
    <t>J.R. Knitwears is a leading firm that is betrothed in manufacturing and supplying an exclusive collection of Men's T-Shirt Men's Tracksuit Ladies Kurti PT Dress Army T-Shirts Men's Shorts Men's Pyjamas  etc. Founded in the year 2006  a Partnership Organization that is actively committed towards providing the finest quality collection of garments across the nation. Under the fruitful direction of our mentor &amp;ldquo;Mr. Jatinder Uppal&amp;rdquo; we have gained tremendous success in the national market. Our organization is located at Ludhiana (Punjab India) and backed by a team of dedicated professionals who have vast knowledge of this domain.</t>
  </si>
  <si>
    <t>Riya Knit is a sole proprietorship based business organization which was established in the year 2005 at Ludhiana Punjab.  amongst the eminent manufacturer wholesaler and supplier of a vast assortment of Varsity Jackets Sports Jackets Mens Shirts Hooded Jackets Winter Jackets and many more. Our product range are demanded and admired by millions of people based across the country for its unmatched quality standards and some exceptional features such as neat stitching fine fabric high wear &amp;amp; tear strength comfortable fitting attractive designs color fastness shrink resistance vivid color combinations and many more. The wide range of products manufactured by us includes Sports Jackets Hooded Jackets Casual Shirts Formal Shirts Mens Cotton Shirts Classic Plain Shirts Varsity Jackets Winter Jackets and many more. We also offer customized products to our valued clients as per their specific requirements and demands at industry leading prices. Our clients can avail these products from us in bulk quantities within a committed time frame.</t>
  </si>
  <si>
    <t>We &amp;ldquo;Shiv Shankar Apparels&amp;rdquo; are actively committed to Manufacturing a remarkable array of Men Shirt Plain Shirt and Half Sleeve Shirt.  a Sole Proprietorship company that is incepted with an aim of providing a comfortable and exclusive range of shirts. Founded in the year 1996 at Ludhiana (Punjab India)  providing a flawless and long lasting collection of shirts as per the latest market trends. Under the direction of 'Mr. Rajeev Handa' (Proprietor) we have reached the pinnacle of success.</t>
  </si>
  <si>
    <t>We &amp;ldquo;Reetu Collection&amp;rdquo; are actively committed to manufacturing a remarkable array of Collar T-Shirt Branded T-Shirt Event T-Shirt Cotton T-Shirt Designer T-Shirts Fancy T-Shirt etc.  a Partnership company that is incepted with an aim of providing a comfortable and exclusive range of garments. Founded in the year 1984 at Ludhiana (Punjab India)  providing a beautiful and stylish collection of garments as per the latest fashion trends. Under the direction of 'Mr. Jinesh Jain' (Partner) we have reached the pinnacle of success.</t>
  </si>
  <si>
    <t>We &amp;ldquo;Sidhi Garments&amp;rdquo; have gained acknowledgment in this domain by manufacturing and supplying a comfortable range of School Uniform and Corporate Uniform.  a famous Sole Proprietorship company that was incepted in the year 2015.  providing our customers an exclusive collection of uniforms in large quantity at most nominal rates. Located at Ludhiana (Punjab India)  backed by a wide and ultramodern infrastructural unit. Our mentor Mr. Karan Behl (Proprietor) has enormous understanding of this domain and plays the most essential role in the expansion of our firm.</t>
  </si>
  <si>
    <t>We &amp;ldquo;Jainbodh Fabrics&amp;rdquo; is a well-known manufacturer of a wide assortment of School Uniform Gents T Shirt School Sweatshirt and Kids Tracksuit. Integrated in the year 2003 at Ludhiana (Punjab India) we have developed a well functional infrastructural unit where we design this collection of uniform as per client&amp;rsquo;s requirement.  a Sole Proprietorship company which is actively committed to providing a high-quality range of uniform. Handled under the headship of our mentor &amp;ldquo;Mr. Naresh Jain&amp;rdquo; our firm has covered the foremost share in the national market.</t>
  </si>
  <si>
    <t>Established in the year 1998 we &amp;ldquo;Mohit Box Factory&amp;rdquo; are betrothed in Authorized Wholesale Dealer and trader a high quality assortment of Dome Cameras Day And Night IR Cameras Vehicle Tracking System C Mount Camera etc. We provide these security equipments in diverse specifications as per the numerous requirements of the clients.  a Sole Proprietorship Firm which is located at Ludhiana (Punjab India) and linked with the prominent vendor of the market Realeye who assists us to offer qualitative range of security equipments as per the global set standards. Under the headship of our mentor &amp;ldquo;Mr. Amit Goyal&amp;rdquo; we have attained a dynamic position in this sector. Some of our renowned clients are: Caf&amp;eacute; 7-Solan Hotel Asia &amp;ndash; Jammu M/s Aarti International &amp;ndash; Ludhiana Dalhousie Public School &amp;ndash; Dalhousie BJS Dental College &amp;amp; Hospital &amp;ndash; Ludhiana Maruti Udyog Limited &amp;ndash; Gurgaon Taj Hotels &amp;ndash; All over in India etc.</t>
  </si>
  <si>
    <t>Evershine Modern Garments was established in the year 1976 as an export house catering to countries like UK Germany France Australia  USA and Russia over the years manufacturing customised workwears  Ladies Tops Trousers Gents Shirts and Trousers  Ladies Suits  Night Wears and Kurta PyjamasCurrently  focused on manufacturing Kurta Pyjamas and Hospital dresses and supplying the same to several well known hospitals and institutes in Domestic Market.We specialize in manufacturing customised dresses as per requirement and our usp is our quality craftsmanship .</t>
  </si>
  <si>
    <t>&amp;ldquo;Lakme Hosiery (P) Ltd.&amp;rdquo; is a well-known manufacturer of a trendy and flawless assortment of Girls T-Shirt Ladies Top Round Neck T-Shirt Men's Lower Baby Bloomer Cotton Trouser etc. Integrated in the year 1970 at Ludhiana (Punjab India) we provide these products at reasonable prices and deliver these within the assured time-frame. These products are widely demanded by our clients for their varied associated attributes.  a renowned company which is  actively committed to providing a high-quality range of garments.  Handled under the headship of &amp;ldquo;Mr. Nishant Laroiya&amp;rdquo; (Director) our firm has covered the foremost share in the market.</t>
  </si>
  <si>
    <t>SD Garments Trading Company was established in the year of 2015.  a leading Wholesale Trader Exporter Importer Supplier of Shirts Trousers T-shirts Pullovers Tracksuit Track Pant etc. and foot wear branded sports shoes formal leather shoes etc... Our offered shirts are checked by our quality experts in various quality parameters for supplying flawless range. Also we provide customize solutions to our customers for making these Lining shirts as per their demands. As per the requirements of the patrons we provide this garments in various sizes and patterns. These are customized as per the requirements of our client and available at industry leading prices. We offer them in different elegant looks and patterns and are offered with customized solutions. These products are quality assured and are tested on varied well-defined parameters.</t>
  </si>
  <si>
    <t>Combining a well-established production unit assistance of dynamic professionals and a strict quality-centric business approach we Siddharth International bring forth for clients quality creativity and innovation in the form of our products.  a noted manufacturer exporter importer trader and supplier of fabric collection garment and other items. Since our inception in the year 1965 we have been meeting clients' requirements by offering them a qualitative collection of Jackets Sports Wear T-Shirts Knitted Fabrics Jacket Fabrics Garment Accessories and many more. Manufactured and designed using high quality yarn fabrics and other raw materials our complete array strictly conforms to various industry norms and standards. We take our quality observance a step further by ensuring that our products not only reflect excellence in terms of fabric and texture but also color stitching and finishing. In addition to our standard specifications we also specialize in offering customized designing on all our products. Backed by an adept team of professionals we leave no stone unturned in order to attain maximum client satisfaction. Working in unison our professionals keep</t>
  </si>
  <si>
    <t>&amp;ldquo;Oliwear Fashions&amp;rdquo; is a trustworthy and well known manufacturer of a qualitative and trendy assortment of Collar T- shirt Lining T- shirt Plain T- shirt Half Sleeve T-Shirt Full Sleeve T-Shirt Polo T-Shirt Printed T Shirt etc.  a Sole Proprietorship Firm that is actively committed towards providing our prestigious patrons an assortment of garments as per the latest fashion trends. Integrated in the year 2016 at Ludhiana (Punjab India) we have developed an ultramodern infrastructural unit where we design this collection in large quantity. Managed under the headship of our Mentor &amp;ldquo;Mr. Neetin Sethi&amp;rdquo; our organization has covered large share across the national market.  offering our products under the brand name 'OLI and OLIWEAR'.</t>
  </si>
  <si>
    <t>Incepted in the year 1999 V.B. Apparels - sister concern of V.B Enterprises are the prominent manufacturer of a wide range of Men's Shirts Men's Trouser Men's Casual Pants etc. with our brand name &amp;ldquo;Adorn&amp;rdquo;.  a Sole Proprietorship firm which is located at Ludhiana (Punjab India). These products are well-known for their shrink resistance colorfastness longevity and tear resistance features. Under the headship of &amp;ldquo;Mr. Anurag Beri&amp;rdquo; (Proprietor) we have gained huge client&amp;egrave;le across the nation.</t>
  </si>
  <si>
    <t>Incorporated in the year 2010 as a Sole Proprietorship company at Ludhiana (Punjab India) We &amp;ldquo;Art Land Fashion&amp;rdquo; are recognized as the leading manufacturer and trader of a broad assortment of Girl Kids Wear Boy Kids Sweater Ladies Top Ladies Kurti Ladies Stole Ladies Jackets Ladies Shrugs etc. Owing to features such as skin-friendliness elegant look smooth texture and colorfastness these apparels are highly appreciated by our patrons. Under the guidance of &amp;ldquo;Mr. Rahul Jain (Proprietor) we have achieved a significant name in this industry. offering our products under the brand name 'Mercurry'.</t>
  </si>
  <si>
    <t>We &amp;ldquo;BS Industries&amp;rdquo; have gained success in the market by manufacturing a remarkable gamut of Packaging Bags BOPP Tapes PP Strap Clip Packing Strip Net Roll etc.  a well-known and reliable company that is incorporated in the year 2006 at Ludhiana (Punjab India) and developed a well functional and spacious infrastructural unit where we manufacture these products in an efficient manner.  a Sole Proprietorship firm that is managed under the supervision of 'Mr. Barinder Pal Singh' (Managing Director) and have gained huge clientele in the market.</t>
  </si>
  <si>
    <t>M.S. Qadri Knitwear is a well known manufacturer of a trendy and flawless assortment of Track Lower Men's Pullover Men's Short Track Suit Men's T Shirt Men Pajama etc. Integrated in the year 2015 at Ludhiana (Punjab India) we have developed a well functional infrastructural unit where we design this collection of garments in large quantity.  a Sole Proprietorship company which is actively committed towards providing high quality range of garments. Handled under the headship of our mentor &amp;ldquo;Mr. Armaan Qadri&amp;rdquo; our firm has covered foremost share in the national market.</t>
  </si>
  <si>
    <t>Incepted in the year 2001 as a Sole Proprietorship firm at Ludhiana (Punjab India)We &amp;ldquo;Shilpi Impex&amp;rdquo; are manufacturing and exporting a wide range of Men's T-Shirts Men's Track Suits Sports Track Pants And Lower Sports Jackets etc. Offered products are appraised among our clients owing to their excellent finish elegant look tear resistance etc. Under the guidance of &amp;ldquo;Mr. Amit Nanda&amp;rdquo; (Proprietor) we have gained huge client&amp;egrave;le across the nation.  exporting our products to USA and Europe.</t>
  </si>
  <si>
    <t>G Nova Garments was established in the year 2015.  Manufacturer &amp;amp; Supplier of Mens Garments Mens Jacket Mens Jeans Mens Lower Mens Shirt Ladies Wears etc. To meet the diversified requirements of our valuable clients  introducing a broad assortment of Men's Jacket s that is offered in numerous colors designs styles and fittings.</t>
  </si>
  <si>
    <t>We &amp;ldquo;V.S.R. Collection&amp;rdquo; are actively involved in manufacturing a remarkable array of Boys Woolen Sweater Ladies Kurti Kids Top Ladies Cardigan Ladies Sweatshirt etc.  a Sole Proprietorship company that was incepted with an aim of providing a comfortable and exclusive range of products. Founded in the year 2002 at Ludhiana (Punjab India)  providing beautiful and stylish collection of products as per the demands of the customers. Under the direction of our mentor &amp;ldquo;Bhushan Kumar Jain (Proprietor)&amp;rdquo; we have reached at the pinnacle of success.</t>
  </si>
  <si>
    <t>Talwar Packers is a well known manufacturer of a trendy and flawless assortment of Men's Shirts Printed Shirts Check Shirt Kids Shirt. Integrated in the year 2005 at Ludhiana (Punjab India) we have developed a well functional infrastructural unit where we design this collection of shirts in large quantity.  a Sole Proprietorship company which is actively committed towards providing high quantity range of shirts. Handled under the headship of our mentor &amp;ldquo;Mr. Kamal Talwar&amp;rdquo; our firm has covered foremost share in the national market.</t>
  </si>
  <si>
    <t xml:space="preserve"> into high class garment manufacturing. we have a team of high end designers and dedicated workforce.we design basically menswear with a emphasis on the youngsters.  in manufacturing of shirtst-shirtsweaters lowers capri and accessories.</t>
  </si>
  <si>
    <t>'Param Hans Knit Wears&amp;rdquo; is a well-known manufacturer of a trendy and flawless assortment of Full Sleeve Sweater Girls Pajama Half Sleeve T-Shirt Boys Pajama and Ladies Sweater. Integrated in the year 2009 at Ludhiana (Punjab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Paramhans&amp;rdquo; our firm has covered the foremost share in the national market.</t>
  </si>
  <si>
    <t>Krishna Knitwear was established in the year of 2006.  leading Manufacturer and Supplier of Mens Check Shirt Printed Kids Shirt Mens Jeans etc. We deliver our products at market leading prices and within a promised time frame at our patrons end. Our company has created a dignified position in this competitive market.</t>
  </si>
  <si>
    <t>We &amp;ldquo;Bhola Creations&amp;rdquo; are the leading manufacturer of a trendy and premium quality array of Ladies Hoodies Ladies Tracksuit Ladies Jacket Kids Tracksuit Ladies Nightwear Kids Hoodies Ladies Pajama Ladies Capri etc. Incepted in the year 2000  a Sole Proprietorship company that is situated at Ludhiana (Punjab India) and instrumental in manufacturing a high-quality and attractive range of garments in varied specifications. Under the headship of &amp;ldquo;Mr. Sourav Sharma&amp;rdquo; (Proprietor) we have been able to accomplish emerging requirements and demands of our customers.</t>
  </si>
  <si>
    <t>B. M. Oswal Hosiery Pvt. Ltd. is a Ludhiana based business venture which was incorporated in the year 1955.  one of the reputed manufacturer and supplier of a variety of Knitted Fabrics. We cater to the demands of Garment Sportswear Shoes and Upholstery Industry. Our range of products includes Single Jersey Interlock Ribs Fleece Terry Velour French Terry Jacquard Pique Lycra and Fancy Fabrics. We provide these products to our esteemed clients in customized form as per their specific demands and requirements at industry competitive prices.</t>
  </si>
  <si>
    <t>We &amp;ldquo;Oliva Knits&amp;rdquo; are an eminent entity involved in manufacturing an excellent range of Men's Sweater Kids Wear Men's T Shirt Ladies Cardigan etc. Incorporated as a Sole Proprietorship firm in the year 2013 at Ludhiana (Punjab India)  involved in offering quality assured array of products. Our mentor &amp;ldquo;Mr. Sahil Gupta&amp;rdquo; (Proprietor) has immense experience in this industry and under his worthy guidance we have achieved a prominent position in this industry.</t>
  </si>
  <si>
    <t>Established as a Sole Proprietorship firm in the year 1985 we &amp;ldquo;Nirdosh Brothers&amp;rdquo; are a leading Manufacturer of a wide range of Wooden Pallet Wooden Packing Crates And Cases Plain Corrugated Box etc. Situated in Ludhiana (Punjab India) we have constructed a wide and well functional infrastructural unit  that plays an important role in the growth of our company.   suppliers to leading cycle parts manufacturers hardware goods  agriculture hosiery ready-made garments spinning mills. We offer  these packaging products at reasonable rates and deliver these within  the promised time-frame. Under the headship of &amp;ldquo;Mr. Amit Singla&amp;rdquo; we have gained a huge clientele across the nation.</t>
  </si>
  <si>
    <t>Established in the year 2016 as a Partnership firm we &amp;ldquo;VHN Lifestyle LLP.&amp;rdquo; are a leading manufacturer and trader of an exclusive range of Men's T-Shirts Ladies Lower Men's Sweaters Men's Lower Men's Sweatshirts etc. Situated in Ludhiana (Punjab India) we have constructed a wide and well functional infrastructural unit that plays a vital role in the growth of our company. we have gained huge clientele across the nation. Our products are quality-based and contemporary ones. We don't believe in following others. Rather we pave way for others to follow us. Of course  known as the trend changes in this ever-changing fashion industry. Fashion doesn't change us we change fashion with our innovation and creativity.</t>
  </si>
  <si>
    <t>We &amp;ldquo;Rajpal Knitwears&amp;rdquo; are actively committed to manufacturing a remarkable array of Men's Printed Lower Men's Lower Men's T-Shirts etc.  a Sole Proprietorship company that is incepted with an aim of providing a comfortable and exclusive range of garments. Founded in the year 1991 at Ludhiana (Punjab India)  providing a long lasting and flawless collection of garments as per the latest market trends. Under the direction of 'Mr. Binny Rajpal' (Proprietor) we have reached the pinnacle of success.</t>
  </si>
  <si>
    <t>We &amp;ldquo;Vrindha Knitwears&amp;rdquo; are actively committed towards manufacturing and trading a remarkable array of Ladies Cardigan Ladies Kurti Men's Pullover and Men's Sweatshirt.  a Partnership Company that is incepted with an aim of providing a comfortable and exclusive range of garments. Founded in the year 2015 at Ludhiana (Punjab India)  providing beautiful and stylish collection of garments as per the latest fashion trends. Under the direction of our mentor &amp;ldquo;Mr. Tajinder Sharma&amp;rdquo; we have reached at the pinnacle of success.</t>
  </si>
  <si>
    <t>We &amp;ldquo;Krishna Garments&amp;rdquo; are actively committed towards manufacturing a remarkable array of Kids Sweatshirt Kids Lower Junior T-Shirt and Kids T-Shirt.  a Sole Proprietorship company that is incepted with an aim of providing a comfortable and exclusive range of garments. Situated at Ludhiana (Punjab India)  providing beautiful and stylish collection of garments as per the latest fashion trends. Under the direction of our mentor &amp;ldquo;Mr. Vinod Kumar&amp;rdquo; we have reached at the pinnacle of success. We sell our products under our own brand name Plus One.</t>
  </si>
  <si>
    <t>We &amp;ldquo;Oasis Garments&amp;rdquo; are actively committed to Manufacturing a remarkable array of Ladies Short Men Short Boy Sweatshirt etc.  a Sole Proprietorship company that is incepted with an aim of providing a comfortable and exclusive range of garments. Founded in the year 1999 at Ludhiana (Punjab India)  providing a long lasting and flawless collection of garments as per the latest fashion trends. Under the direction of 'Mr. Vivek Sharma' (Proprietor) we have reached the pinnacle of success.</t>
  </si>
  <si>
    <t>Founded in the year 2014 we &amp;ldquo;S9 Clothing Co.&amp;rdquo; are a dependable and famous manufacturer of a broad range of Men's Sweater Ladies Cardigan Men's Pullover and Ladies Kurti. We provide these products in diverse specifications to attain the complete satisfaction of the clients.  a Partnership company which is located in Ludhiana (Punjab India) and constructed a wide and well functional infrastructural unit where we design these winter garments as per the global set standards. Under the supervision of our mentor &amp;ldquo;CA. Sachit Mohan&amp;rdquo; we have gained huge clientele across the nation.</t>
  </si>
  <si>
    <t>Established in the year 2006 at Ludhiana (Punjab India) we &amp;ldquo;Priyanka Garments&amp;rdquo; are a Sole Proprietorship Firm engaged in manufacturing and supplying a wide range of the finest quality Casual Shirts Men's Cotton Shirts Formal Shirts  Jeans Shirts Denim Shirts Men's Half Sleeve Shirts Men's Full Sleeve Shirts Printed Shirts Men's Pajama and School Uniform Shirts. These shirts are designed by our highly skilled designers using the best quality fabric and other material that is sourced from genuine vendors of the market. The offered garments are stitched with the help of ultra-modern machine and technology. Designed as per the latest market trends the offered garments are highly cherished by our clients for features like soft texture attractive look beautiful pattern and fine stitching. Our clients can avail these garments from us in various unique colors designs patterns and sizes as per their choices.  offering our products name with brand name Suprado.</t>
  </si>
  <si>
    <t>We &amp;ldquo;Shambhu Hosiery&amp;rdquo; are a prominent entity engaged in Manufacturing and exporting a wide range of Ladies Cardigan Mens Lower Round Neck T Shirt Mens Polo T Shirt Men's Hooded T Shirt and Ladies Sweater. Incorporated in the year 2004 at Ludhiana (Punjab India)  a Sole Proprietorship firm engaged in offering a quality-assured range of products. Our mentor &amp;ldquo;Gurpreet Singh&amp;rdquo; has immense experience and under his worthy guidance we have achieved a respectable position in this domain. We export our products in Dubai.</t>
  </si>
  <si>
    <t>We &amp;ldquo;Diamond Knitwears&amp;rdquo; are actively committed to manufacturing a remarkable array of Ladies Capri Ladies Leggings Ladies Sweatshirt Ladies Top etc.  a Sole Proprietorship company that is incepted with an aim of providing a comfortable and exclusive range of garments. Founded in the year 2000 at Ludhiana (Punjab India)  providing a beautiful and stylish collection of garments as per the latest fashion trends. Under the direction of our mentor 'Charanpreet Singh' we have reached the pinnacle of success.</t>
  </si>
  <si>
    <t>&amp;ldquo;Janta Textile Works&amp;rdquo; is a well-known manufacturer of a flawless assortment of Fancy Shawls Fancy Stoles Jamawar Shawls Embroidery Shawls and Designer Shawls. Incepted in the year 1951 at Ludhiana (Punjab India)  a Partnership company which is actively committed to providing high-quality  products. Our offered products are widely appreciated for their smooth  texture skin-friendliness longevity and colorfastness. Managed under  the headship of our mentor &amp;ldquo;Mr. Divyansh Pruthi&amp;rdquo; our firm has covered the foremost share in the market.</t>
  </si>
  <si>
    <t>Perfect Digital Solutions was established in the year 2006.  the leading Trader Supplier &amp;amp; Wholesaler of Weighing Instruments CCTV Cameras Fire Fighting Equipment Security Camera Digital Video Recorder etc. The products offered by us are highly appreciated for their high performance. These products are available in market at reasonable prices and one can avail these products from us in bulk.Our customers prefer to purchase our products due to their best quality and reasonable price. We ensure to satisfy the entire requirements of our patrons in all possible manners. Our professionals have maintained a trustworthy relationship with our valuable clients.</t>
  </si>
  <si>
    <t>Preet Apparels was established in the year 1996.  leading Manufacturer Exporter Supplier of Full Sleeve Shirts Linen Cheks Half Sleves Shirt Satin Shirt Denim Formal Shirts etc. The product we offer is highly demanded in the market for their nice designs ad trendy too. Our clients can avail these in various appealing designs and patterns from us at the most competitive prices.Moreover our men's trendy shirt is nicely stitched and has perfect fitting. These are fabricated using best quality fabrics and following latest fashion trend. Demands of our shirts are increasing day by day owing to their uniqueness and elegance. Our entire product range is skin-friendly and is light in weight.</t>
  </si>
  <si>
    <t>Established as a Sole Proprietorship firm in the year 1978 at Ludhiana (Punjab India) we &amp;ldquo;M.G. Jindal Knitwears&amp;rdquo; are a notable manufacturer of School Uniform Pants School Uniform Blazers School Uniform Sweaters School Uniform Shirts School Uniform Shorts etc. Owing to their longevity smooth texture and neat stitching our offered range is widely demanded. Under the headship of &amp;ldquo;Mr. Anil Jindal&amp;rdquo; (Owner) we have been able to provide utmost satisfaction to our customers and achieve a respectable position in the relevant industry.We ensure that the fabric we use is procured from the most trusted and authentic vendors of the industry. This range is designed under the strict direction of our highly skilled professionals in order to confirm these with the set industry standards. Our offered uniforms are widely acknowledged among our precious customer due to their offered features such as alluring design eye-catching pattern neat stitching shrink resistance soft texture extreme warmth and color fastness. Apart from this  providing this range at the most affordable price. We have constructed a well established infrastructural unit that sprawls</t>
  </si>
  <si>
    <t>We &amp;ldquo;Mumtaj Arts&amp;rdquo; are actively committed to manufacturing and trading a remarkable array of Kids Punjabi Suit Kids Sherwani Kids Lehenga Choli Kids Plazo Suit and Kids Kurta Pajama Set.  a Sole Proprietorship company that is incepted with an aim of providing a comfortable and exclusive range of kid's garments. Founded in the year 2011 at Ludhiana (Punjab India)  providing a beautiful and stylish collection of kid's garments as per the latest fashion trends. Under the direction of our mentor &amp;ldquo;Mr. S. Alam&amp;rdquo; we have reached the pinnacle of success.</t>
  </si>
  <si>
    <t>We &amp;ldquo;VAIKUNTH&amp;rdquo; founded in the year 2016 are a renowned firm that is engaged in manufacturing a wide assortment of Ladies Earrings And Jhumki Maang Tikka Ladies Ring Ladies Bangles Ladies Pendant Ladies Necklace And Mala  etc. We have a wide and well functional infrastructural unit that is situated at Ludhiana (Punjab India) and helps us in making a remarkable collection of jewellery items as per the global set standards.  a Sole Proprietorship company that is managed under the headship of 'Mr. Arpit Singal' (Proprietor) and have achieved a significant position in this sector.</t>
  </si>
  <si>
    <t>We Sodhi Garments were established in the year 1998.  one of the primary traders of all kinds of readymade garments. Infused with the aim to deal in best quality products we Sodhi Garments are the best within your reach. We have made a continuous improvement in the supply of various genuine and trusted quality products.</t>
  </si>
  <si>
    <t>Anmol jewellers is situated in the heart of city Ludhiana.  wholesaler of 24ct gold patra jewellery which is like 1 gm 2gm gold jewellery. This jewellery looks like pure gold jewellery. Our gold jewellery has long life like pure gold jewellery.  We have wide range of Diamond Polki Kundan Victorian Rings Earrings Bangles Pandent set Necklace Ankles Tika Bajuband Bridal jewellery and Pari band.   We also deal in 23ct kdm jewellery and silver jewellery.  authorized distributors of Agni CZ Jewellery (18ct jewellery).  also dealing in retail and wholesale market.</t>
  </si>
  <si>
    <t>We &amp;ldquo;M. R. Traders&amp;rdquo; are engaged in trading a high-quality assortment of Garment Drawcord Twill Tapes Colored Fabric Laces Polyester Cord Sports Bag Tape etc. Founded in the year 2014  a Sole Proprietorship company that is located at Ludhiana (Punjab India) and are connected with the renowned vendors of the market who assists us to provide qualitative range of products as per the global set standards. Under the supervision of our mentor &amp;ldquo;Mr. Rajiv Kumar Sandal&amp;rdquo; we have attained a dynamic position in this sector.</t>
  </si>
  <si>
    <t>Our company is engaged in manufacturing and supplying a wide collection of Garments for Ladies Gents &amp;amp; Kids that include Ladies Kurta Ladies Kurtas Ladies Sweaters Gents Sweaters Child SweatersGents Jackets Ladies Cardigan and Kids Wear. The wide array of garments is fabricated using premium quality fabric such as acrylic daffodil cotton viscose polyester rayon and acrylic nylon blends sourced from reliable vendors. Our range finds huge demand amongst the people for its strength softness knitting quality and color fastness characteristics. Furthermore these garments can be customized in terms of sizes colors designs and patterns. backed by a team of experienced craftsmen who help us in providing latest fashion trend in our range. With the support of them we also provide after sales support to our clients in the form of extensive user manuals for more convenient of clients. Moreover we provide attractive packaging of garments that attract the customers.</t>
  </si>
  <si>
    <t>Okasi Software Consultancy was established in the year 1996.  the leading Manufacture &amp; Supplier of Bullet Camera Dome Camera IP Camera CCTV Dome Camera Computer Software etc. We have the highest grade of Software offered at reasonable rates for our clients. We have a strong vendor base across the country that has enabled us in offering the most top rated brands to our clients. Keeping in touch with latest technology and client demands. We always cater to customer requirements with utmost dedication.</t>
  </si>
  <si>
    <t>Incorporated in the year 2004 we &amp;ldquo;Rizwan Garments&amp;rdquo; are counted as the reputed manufacturer of Men's Jacket Men's T-Shirts Men's Shirts Half Sleeve Men's Jackets Men's Pajama Men's Blazer etc. Located in Ludhiana (Punjab India)  a Sole Proprietorship firm engaged in offering a high-quality range of products. Under the management of &amp;ldquo;Mr. Mohammad Aftab&amp;rdquo; we have been able to provide complete satisfaction to our clients.</t>
  </si>
  <si>
    <t>Established in the year 2011 we &amp;ldquo;J.K.M. Industries Pvt. Ltd.&amp;rdquo; are betrothed in manufacturing and exporting a remarkable assortment of Cotton Fabric Men's Lowers Men's T-shirt Thermal Fabric etc.  a well known organization that is located at Ludhiana (Punjab India) and providing our prestigious patrons a durable collection of products as per the industry set norms. Under the excellent direction of our mentor &amp;ldquo;Mr. Jatin Singh&amp;rdquo; we have attained a dynamic position in this highly competitive market. We export our products in all over the World.</t>
  </si>
  <si>
    <t>Established in the year 2011 at Ludhiana (Punjab India) we &amp;ldquo;Katiyar Knitwears&amp;rdquo; are a Partnership firm engaged in manufacturing an excellent quality range of Men's Trouser Men's Sweater Men's Cardigan Kids T Shirt Girls T Shirt Women Sweater Men's Shorts Men's Capri Ladies Cardigan etc. We offer this complete range at most reasonable prices to our respected clients. Under the direction of &amp;ldquo;Mr. Sansar Nath&amp;rdquo; (Partner)  able to provide complete satisfaction to our clients and achieved a significant position in the market.</t>
  </si>
  <si>
    <t>Anju Trading Co. was established in the year 2000.  the leading Importer Trader and Supplier of Circullar Knitting Machines Knitting Needles &amp;amp; Pneumatic Air Feeder etc.  an acclaimed supplier of a qualitative Circular Knitting Machine which can produce different yards and weights of single Jersey such as cotton blended spinning rayon fabrics and TTC double-layer fabric with Lycra contained which are used for shirts T-shirt sportswear etc.  comprehensively providing a wide gamut of Aluminium Knitting Needles that are manufactured from superior grade solid and light aluminium. It gives a smooth grey and bright surface to the products.  offering a comprehensive range of Pneumatic Feeders that is available in middle series. These are easy to install as these are mounted directly on the die set and the two mounting screws are required that is necessary.</t>
  </si>
  <si>
    <t>Incepted in the year 1994 at Ludhiana (Punjab India) we &amp;ldquo;Vardhman Lifestyles&amp;rdquo; are the leading manufacturer of a commendable and premium quality array of Ladies Kurti Promotional And Corporate T Shirt Boys Sweatshirt Girls T-Shirt Mens T-Shirt Boys T-Shirt etc.  a Sole Proprietorship company and manufacture the high-quality range of products in varied specifications to fulfill the diverse needs of our clients. Under the headship of &amp;ldquo;Mr. Vikram' (Owner) we have been able to accomplish emerging requirements and demands of our customers.</t>
  </si>
  <si>
    <t>&amp;ldquo;Hari Om Consultancy&amp;rdquo; is a well-known manufacturer of a trendy and flawless assortment of Men's Collar T-Shirt Men's Round Neck T-Shirt Men's Shirt and Men's Hoodies. Integrated in the year 2015 at Ludhiana (Punjab India) we have developed a well functional infrastructural unit where we design this collection of men&amp;rsquo;s garments as per current market trends.  a Sole Proprietorship company which is actively committed to providing a high-quality range of men&amp;rsquo;s garments. Handled under the headship of our mentor &amp;ldquo;Mr. Shubham&amp;rdquo; our firm has covered the foremost share in the national market.</t>
  </si>
  <si>
    <t>Incepted in the year 1997 at Ludhiana (Punjab India) we &amp;ldquo;Zigma Knitwears&amp;rdquo; are an illustrious Manufacturer and Supplier of an attractive assortment Gents Pullovers Gents Sweatshirts Men&amp;rsquo;s And Boys Sweater Men&amp;rsquo;s Jackets and Men's Nehru Jacket. Our company is Sole Proprietorship running our business in this domain and moving ahead in tandem with success. Our best quality range of apparels is designed and stitched using the best grade fabrics threads and yarns in compliance with the set industry standards. Our offered entire product range is highly appreciated by our prominent patrons for their salient attributes such as elegant design colorfastness soft texture fade resistance perfect finish and high comfort level. Furthermore we also make the offered apparels available in various sizes according to the exact requirements of our honorable patrons. These apparels are made available at highly competitive prices to our renowned customers. Offering our products under the trademark absolute for pullover sweater and f-10 for jacket and Sweatshirts.</t>
  </si>
  <si>
    <t>Established in the year 1999 we Shivam Impex offer a wide collection of ready-made garments that are highly fashionable stylish and contemporary. These outfits are meant for all purposes and for all genders. The brilliance of our apparels are unmatched in terms of design pattern stitch finish and quality.It is not an exaggeration but a fact that with the emergence of our organizationa new genre have begun to find its way in the textile industry.  one of the leading manufacturers and exporters of international range of T-Shirts Shirts Sweaters Sweat Shirts Track Suits Track Pants Knitted Fabrics etc.</t>
  </si>
  <si>
    <t>We &amp;ldquo;Ganpati Fashion Wear&amp;rdquo; are actively committed to manufacturing a remarkable array of Men T-Shirts and Mens Sweatshirt.  a Sole Proprietorship company that is incepted with an aim of providing a comfortable and exclusive range of garments. Founded in the year 2017 at Ludhiana (Punjab India)  providing a trendy and stylish collection of garments as per the latest fashion trends. Under the direction of &amp;ldquo;Mr. Vipan Kumar&amp;rdquo; (Proprietor) we have reached the pinnacle of success.</t>
  </si>
  <si>
    <t>We &amp;ldquo;Meeraj Knitwears Pvt. Ltd.&amp;rdquo; founded in the year 2017 are a renowned firm that is engaged in manufacturing a wide assortment of Men's Shirts And Men's Printed Shirts. We have a wide and well functional infrastructural unit that is situated at Ludhiana (Punjab India) and helps us in making a remarkable collection of garments as per the set industry standards.  a Private Limited Company that is managed under the headship of &amp;ldquo;Mr. Abhishek Jindal&amp;rdquo; (Manager) and have achieved a significant position in this sector.</t>
  </si>
  <si>
    <t>&amp;ldquo;Aditya Knitwears&amp;rdquo; is a well-known manufacturer of a trendy and flawless assortment of Mens Sweater Ladies Cardigan etc. Integrated in the year 2007 at Ludhiana (Punjab India) we have developed a well functional infrastructural unit where we design this collection as per current market trends.  a Sole Proprietorship company which is actively committed to providing a high-quality range of winter wear. Handled under the headship of &amp;ldquo;Mr. Rajiv Singhal&amp;rdquo; (Owner) our firm has covered the foremost share in the market.</t>
  </si>
  <si>
    <t>We &amp;ldquo;Shree Vijay Vasant Hosiery&amp;rdquo; are actively committed to manufacturing a remarkable array of Baby Blankets Designer Shawls Fancy Shawls Knitted Shawls Ladies Woolen Shawls Printed Stoles Acrylic Brushed Shawls and Angora Shawls.  a Sole Proprietorship company that is incepted with an aim of providing a tear resistant and exclusive range of shawls and blankets. Founded in the year 2002 at Ludhiana (Punjab India)  providing a flawless and long lasting collection of shawls and blankets as per the latest market trends. Under the direction of 'Kashish Jain' (Proprietor) we have reached the pinnacle of success.</t>
  </si>
  <si>
    <t>We &amp;ldquo;Swami Knit Fab&amp;rdquo; are a prominent entity in the fashion industry engaged in manufacturing and trading an attractive range of Men's Shirts Check Shirts Casual Shirts and Party Wear Shirts. Incorporated in the year 2000 at Ludhiana (Punjab India)  a Sole Proprietorship firm engaged in offering a n elegant range of shirts. We offer these shirts in numerous shades and sizes at affordable price range. Under the leadership of &amp;ldquo;Mr. Vikram Kumar&amp;rdquo; (Proprietor) we have achieved a prominent position in this domain.  offering our products under the brand name Grand Club Figa Lada Junior etc.</t>
  </si>
  <si>
    <t xml:space="preserve"> one of the leading retailers traders and service providers of a wide range of Weighing Scales and Digital Electronic Weighing Machines. These products are user friendly and cost effective easy to handle and delivers accurate result. We offer various products such as Table Top Scales Digital Bench Scales Digital Platform Scales Heavy Duty Platform Scales Jewellery &amp; Lab Scales Price Computing Scales Crane/Hanging Scales and Personal Scales.We have a wide distribution network that enables us to make our products available to our clients. In these years we have expanded our market base and acquired many reputed clients across India.</t>
  </si>
  <si>
    <t>Central Mfg.&amp; Trading Corpn.(Regd.). was incepted in the year 1970 under the guidance of Mr.M.L.Madaan . Now a days  the company is running under the leadership of Mr.M.L.Madaan and Son Mr. Gulshan Madaan .Due to our industrious efforts we have been scaling new heights of success. Today  counted among the prime manufacturers and Suppliers of Sewing Machine which includes Tailor Model Deluxe Model 95 T 10 Model Embroidery Machine &amp; Spare Parts etc.Empowered with a state of the art infrastructural base we have been providing high quality Sewing Machine &amp; Parts. Installation of advanced technology machines and equipment in the infrastructural base assures the development of high performance products within the time-frame.  a quality-committed organization thus we always maintain the quality of the products at every stage of production. We have a quality testing team that keeps a close watch on the production from the initial stage to the final delivery. Moreover we conduct stringent quality tests to check the:&lt;ul&gt;&lt;li&gt;Tensile strength&lt;/li&gt;&lt;li&gt;Robust structure&lt;/li&gt;&lt;li&gt;Fine Finishing&lt;/li&gt;&lt;li&gt;Resistance to corrosion and abrasion etc.&lt;/li&gt;&lt;/ul&gt;</t>
  </si>
  <si>
    <t>We &amp;ldquo;New Chinar Hosiery&amp;rdquo; are actively committed to manufacturing a remarkable array of Baby Woolen Wear Girls Woolen Suit Girls Buttoned Cardigan and Girls Woolen Top.  a Sole Proprietorship company that is incepted with an aim of providing a comfortable and exclusive range of garments. Founded in the year 2016 at Ludhiana (Punjab India)  providing a stylish collection of garments as per the latest trends. Under the direction of our mentor &amp;ldquo;Jasminder Singh&amp;rdquo; we have reached the pinnacle of success.</t>
  </si>
  <si>
    <t>&amp;ldquo;Krishna Knitwear&amp;rdquo; is a well-known manufacturer of a trendy and flawless assortment of Men's Shirts and Boys Shirts. Integrated in the year 2006 at Ludhiana (Punjab India) we have developed a well functional infrastructural unit where we design this collection of shirts as per current market trends.  a Sole Proprietorship company which is actively committed to providing a high-quality range of shirts. Handled under the headship of our mentor &amp;ldquo;Mr. Yogesh Joshi&amp;rdquo; our firm has covered the foremost share in the national market.</t>
  </si>
  <si>
    <t>Garment printing and textile printing are not only done to add value to clothes but also to make them more attractive and appealing to the eye. When we talk of printing the whole cloth is printed with either bold or small prints which may be infused either by hand printing or laser printing. Similarly readymade garments may be printed with catchy quotations or one liners.Ashu Printers established in the year 1995 is a prominent service provider rendering a number of printing services to its clients. We provide textile printing and garment printing within our premises. All the processes are carried out using latest technology machines and equipments in order to get the best results. Owing to the superior quality dyes and colours used in our printing process we have won the hearts of many clients. With our services we mainly cater to clients of Ludhiana and Haryana.With our growing popularity among various export houses and textile manufacturers we wish to expand our business further in the coming future.  in the process of installing more machines to carry out digital printing on a larger scale.</t>
  </si>
  <si>
    <t>We &amp;ldquo;B.S. Hosiery Factory&amp;rdquo; are actively committed to manufacturing a remarkable array of Mens Sweaters Ladies Sweater and Ladies Cardigan.  a Sole Proprietorship company that is incepted with an aim of providing a comfortable and exclusive range of garments. Founded in the year 2000 at Ludhiana (Punjab India)  providing a long lasting and flawless collection of garments as per the latest fashion trends. Under the direction of our mentor 'Mr. B. S. Rathore'( Proprietor ) we have reached the pinnacle of success.</t>
  </si>
  <si>
    <t>Established in the year 2003 we &amp;ldquo;Shivam Garments&amp;rdquo; are an outstanding and leading Sole Proprietorship firm that is engaged in manufacturing a wide range of Mens Jacket Ladies Coat Ladies Jacket Mens Lower Mens Sweatshirt Ladies Sweater Ladies Top and School Blazer. Located in Ludhiana (Punjab India)  supported by a well functional infrastructural unit that assists us in the designing of a wide range of garments as per the set industry norms. Under the headship of &amp;ldquo;Mr. Kailash Kumar Singh&amp;rdquo; (Proprietor) we have gained a remarkable and strong position in the market.</t>
  </si>
  <si>
    <t>We &amp;ldquo;Unique Garments&amp;rdquo; are actively committed to manufacturing a remarkable array of Men's T Shirts Men's Coats Men's Suits Men's Blazer Ladies Coats Printed Bandi Girls Jacket etc.  a Sole Proprietorship company that is incepted with an aim of providing a comfortable and exclusive range of garments. Founded in the year 2009 at Ludhiana (Punjab India)  providing a beautiful and stylish collection of garments as per the latest fashion trends. Under the direction of our mentor &amp;ldquo;Mr. Idrish' (Proprietor)&amp;rdquo; we have reached the pinnacle of success.</t>
  </si>
  <si>
    <t>We \R.K. Malhotra Handloom Factory\ is a well known manufacturer and trader of a trendy and flawless assortment of Border Shawls Designer Stoles Phulkari Net Stole Designer Shawls Kani Shawls Jacquard Shawl etc. Integrated in the year 1975 at Ludhiana (Punjab India) we have developed a well functional infrastructural unit where we design this collection of shawls &amp;amp; stoles in enormous quantity.  a Sole Proprietorship company which is actively committed towards providing high quantity range of shawls &amp;amp; stoles. Handled under the headship of our mentor &amp;ldquo;Mr. R.K. Malhotra&amp;rdquo; our firm has covered foremost share in the national market.</t>
  </si>
  <si>
    <t>Pearl Textile is a Sole Proprietorship based business venture that came into existence in their year 2011 at Ludhiana Punjab.  one of the most recognized manufacturer and supplier of the industry engaged in offering an exclusive collection of Acrylic Shawls Plain Cloth Fancy Woolen Shawls Acrylic Stoles and  many more. People based across different regions admire our range of  products for their quality assured standards and some unique features  like clear prints shrink resistance skin friendliness intricate  patterns color fastness warmness. We can produce these products in  both standardized and customized form as per the requirement and demand  of our clients. One can avail these products from us at a cost effective  price and with a time bound delivery assurance.</t>
  </si>
  <si>
    <t>&amp;ldquo;GS Enterprise&amp;rdquo; is a well-known manufacturer of a trendy and flawless assortment of Mens Track Suit Boys Lower Mens T Shirt Mens Trouser Ladies Lower Ladies T Shirt Kids T Shirt Mens Short etc. Integrated in the year 2012 at Ludhiana (Punjab India) we have developed a well functional infrastructural unit where we design this collection of apparels as per current market trends.  a Sole Proprietorship company which is actively committed to providing a high-quality range of apparels. Handled under the headship of &amp;ldquo;Gurleen Singh Gill&amp;rdquo; (Proprietor) our firm has covered the foremost share in the market.</t>
  </si>
  <si>
    <t>We &amp;ldquo;Top Class Hosiery Factory&amp;rdquo; are actively committed to manufacturing a remarkable array of Ladies Slip Men Body Warmer Men Thermal Wear Mens Inner Wear Vest etc.  a Sole Proprietorship company that is incepted with an aim of providing a comfortable and exclusive range of garments. Founded in the year 1990 at Ludhiana (Punjab India)  providing a long lasting and flawless collection of garments as per the latest market trends. Under the direction of 'Mr. Karun Arora' we have reached the pinnacle of success.</t>
  </si>
  <si>
    <t>We deal in all kind of Woolen / Cotton Ladies kurtis/ Tops. We have established this company in year 2010 and  looking for a good buyer . We also design Desidner suits as per the requirement.</t>
  </si>
  <si>
    <t>We Shri Balaji Creation were established in the year 1993.  one of the primary Trader of t shirts and shirts infused with the aim to deal in best quality products. We Shri Balaji Creation are the best within your reach. We have made a continuous improvement in the supply of various trusted quality products.</t>
  </si>
  <si>
    <t>We &amp;ldquo;S. K. Neelam Hosiery&amp;rdquo; have gained success in the market by manufacturing a remarkable gamut of Kids Wear Baby Sweater Ladies Cardigan Boys Hoodies etc.  a well-known and reliable company that is incorporated in the year 1990 at Ludhiana (Punjab India) and developed a well functional and spacious infrastructural unit where we design these products in an efficient manner.  a Sole Proprietorship firm that is managed under the supervision of our mentor &amp;ldquo;Mr. Avi Arora&amp;rdquo;(Proprietor) and have gained huge clientele.</t>
  </si>
  <si>
    <t>Ganesh Enterprises was established in the year 1990.  the leading Authorized Wholesale Distributor of Lamination Adhesive Rubber Solution Powder Gum For Corrugated Boxes. Owing to their rich features and attributes such as purity compositional accuracy longer shelf life and effectiveness these industrial chemicals are highly demanded in the market. The offered chemicals are highly demanded in textile footwear paint and furniture industries.</t>
  </si>
  <si>
    <t>&amp;ldquo;Musash Industries&amp;rdquo; is a well-known manufacturer of a trendy and flawless assortment of Mens Casual T-Shirt Mens Collar Neck T-Shirt Round Neck T-Shirt etc. Incepted in the year 2016 at Ludhiana (Punjab India) we design this collection of t-shirts as per current market trends.  a Sole Proprietorship company which is actively committed to providing a high-quality range  of t-shirts. Our offered t-shirts are widely appreciated for their  smooth texture skin-friendliness longevity and colorfastness. Managed  under the headship of &amp;ldquo;Mr. Mukul Vashisht&amp;rdquo; (Proprietor) our firm has covered the foremost share in the market.</t>
  </si>
  <si>
    <t>We Sunshine Fashion were established in the year 1995.  one of the primary traders of all kinds Garments T-Shirts Jeans Pant Coat and Sweater. Infused with the aim to deal in best quality products we Sunshine Fashion are the best within your reach. We have made a continuous improvement in the supply of various genuine and trusted quality products.</t>
  </si>
  <si>
    <t>We &amp;ldquo;Eve'z Heaven&amp;rdquo; are a distinguished entity in this fashion domain involved in Manufacturing and Supplying an alluring collection of Fancy Suits Party Wear Suits Embroidery Suits and Fancy Salwar Suits. Incorporated in the year 2007 at Ludhiana (Punjab India)  a Sole Proprietorship firm engaged in offering a beautifully designed collection of ladies wear suited for wearing to all kinds of parties occasions etc. We offer our products under the brand name \PARI\.</t>
  </si>
  <si>
    <t>We &amp;ldquo;Gurdeep Polypack&amp;rdquo; founded in the year 2006 are a renowned firm that is engaged in manufacturing a wide assortment of PP Woven Bags Packaging Bags PP Bags HDPE Bags Jumbo Bags and Laminated Bag. We have a wide and well functional infrastructural unit that is situated at Ludhiana (Punjab India) and helps us in making a remarkable collection of products as per the set industry standards.  a Sole Proprietorship company that is managed under the headship of &amp;ldquo;Mr. Gurdeep Singh&amp;rdquo; (Proprietor) and have achieved a significant position in this sector.</t>
  </si>
  <si>
    <t>Incepted in the year 1999 we &amp;ldquo;Suparshava Knit&amp;rdquo; are engaged in manufacturing a wide assortment of Knitted Fabrics Interlock Fabric Jaspe Fabric Mens Collar T-Shirt  etc. Situated at Ludhiana (Punjab India)  a Sole Proprietorship company and weave these fabrics and design the garments as per the latest market trends. Managed under the headship of 'Mr. Nikhil Jain' (Owner) we have achieved a significant position in this sector.</t>
  </si>
  <si>
    <t>We &amp;ldquo;Sharman Creations&amp;rdquo; are actively committed to manufacturing and wholesaling a remarkable array of Mens Track Suit Mens Jacket etc.  a Sole Proprietorship company that is incepted with an aim of providing a comfortable and exclusive range of garments. Founded in the year 2011 at Ludhiana (Punjab India)  providing a long lasting and flawless collection of garments as per the latest fashion trends. Under the direction of 'Mr. Robit Jain' (Proprietor) we have reached the pinnacle of success.</t>
  </si>
  <si>
    <t>We &amp;ldquo;Plasto Prints&amp;rdquo; situated at Ludhiana (Punjab India) have gained acknowledgment in the field of manufacturing and supplying an excellent range of Non Woven Bags Plastic Bags Plastic Carry Bags and Non Woven Laminated Carry Bags. Since our establishment in the year 1989  sole-proprietorship firm and put our maximum efforts towards providing a wide range of bags. These bags offered by us are widely demanded in the market owing to its noteworthy attributes like seamless finish tear resistance bright colors clear prints moisture-proof easy to carry trendy designs and high longevity.  supported by our wide production unit and expert professional team which assist us to streamline our production with the large-scale market demands. We have become the prime choice in the market owing to our robust production unit wide product range transparent business dealings timely delivery and economical price range.</t>
  </si>
  <si>
    <t>We \Kamal Knitting Works\ is a well known manufacturer of a trendy assortment of Men's Bermuda Boys Jacket Men's Pullover Men's Sweatshirts Men's T-Shirt Men's Lower etc. Integrated in the year 1963 at Ludhiana (Punjab India) we have developed a well functional infrastructural unit where we design this collection of apparels in large quantity.  a Sole Proprietorship company which is actively committed towards providing high quantity range of apparels. Handled under the headship of our mentor &amp;ldquo;Ankush Jain&amp;rdquo; our firm has covered foremost share in the national market.</t>
  </si>
  <si>
    <t>Naresh Silk &amp;amp; Woollen Textiles is a Sole Proprietorship business entity that started its business operations in the year 1984 at Ludhiana Punjab in India is counted among prominent manufactures and suppliers of a quality-assured range of exclusive Ladies Designer Shawls &amp;amp; Stoles it include Acrylic Shawls Fancy Shawls Woolen Shawls Embroidered shawls Fashion Stoles Woolen Stoles Viscose Stoles &amp;amp; more. Owing to the constant support and leadership of Mr. Naresh Kumar our president  able to offer quality assured range of products that are designed following the traditional as well as contemporary demands of designing. His strong industrial acumen and ability to study market trends and fluctuations has helped us carve a distinct position in the industry. Moreover product range offered by us is parallel with the rich Indian art and as per international quality platforms. Products offered by us are widely accredited in the market for excellent fabric quality tremendous design fine texture shrink proof and fade-free properties. Our entire range is manufactured using superior grade raw material that is sourced from the trusted vendors of the industry.&amp;nbs</t>
  </si>
  <si>
    <t>We &amp;ldquo;Davindera &amp; Sons&amp;rdquo; are actively committed to manufacturing a remarkable array of Mens T Shirt.  a Sole Proprietorship company that is incepted with an aim of providing a comfortable and exclusive range of t-shirts. Founded in the year 1998 at Ludhiana (Punjab India)  providing a long lasting and stylish collection of t-shirts as per the latest fashion trends. In addition to this  also involved in offering best-in-class T Shirt Printing Services to our prestigious clients. Under the direction of 'Mr. Davindera Singh' (Proprietor) we have reached the pinnacle of success.</t>
  </si>
  <si>
    <t xml:space="preserve"> in sports business since 2000. 10 years ago A.S. Sports was started as a small sports goods shop of 200 sq. feet. Now it is a sport showroom of 3500 sq. feet. Jagraon is a small town a sub-divison (Tehsil) of Ludhiana District. Scope of sports trade is very less in Jagraon. This huge expansion became possible only because of sports loving peoples of about more than 100 villages under and around Jagraon. Including Jagraon  serving people from adjacent area such as Moga Barnala etc. A.S. Sports Jagroan is Sports Goods Fitness Equipment Manufacturer and Seller in Jagraon (Ludhiana) India.  sincerely engaged in the manufacturing of Sports related items such as Trophies Medals Award Cups Award Shields &amp;amp; other award accessories for all occasions. We also make Carom Boards Badminton Rackets Sports Nets Sports Bags Sports Wear (Lower Nikkers Track Suits Capri T-shirts). A.S. Sports is a dedicated showroom of all Home Fitness Equipment Commercial Gym Equipment Health Club Equipment and Strength Equipment. We provide high level of integrity quality and commitment to our reputed clients who are spread across the country. Owing to our zeal for perfectio</t>
  </si>
  <si>
    <t>We &amp;ldquo;Classic Polymers&amp;rdquo; founded in the year 2008 as a Sole Proprietorship firm and are a renowned organization that is engaged in manufacturing and trading a high-quality range of Carry Bags Packing Materials Plastic Granules etc. We have over the years consistently raised the bar of perfection to carved out a niche for ourselves. As a result we have a wide customer range. We have a wide and well functional infrastructural unit that is situated at Ludhiana (Punjab India).  managed under the headship of \Mr. Sahil\ (Manager) and have achieved a significant position in this sector.</t>
  </si>
  <si>
    <t>Established in the year 1996 at Ludhiana (Punjab India) we &amp;ldquo;Chawla Knit Fab&amp;rdquo; are a renowned enterprise engaged in manufacturing and supplying a startling collection of Quilts Blankets and Garments. We have our Sister Concern \Petals\ which is a well renowned brand in the market and Chawla Traders which deals in export of products.  also trading a wide range of Knitted Fabrics Fleece Knitted Fabrics Cotton Fabrics and Coral Fleece Fabrics which are sourced from the reputed vendors of the market. The offered range is fabricated using premium quality fabrics and sophisticated technology and all our products are made from 100% virgin polyester fibre. With the help of our skilled professionals we fabricate our products in several sizes designs and other specifications as per the varied requirements of our clients. These are valued among our clients for their durability eye-catching designs skin friendly nature and colorfastness.</t>
  </si>
  <si>
    <t>Our company Wear Well was established in the year 2011. leading manufacturer of wool wear like wool undergarments Sleeveless coatpajamas and etc ladies lagging. providing to our valued customers a quality range of ladies Winter Wear. that are sure are reckoned for glamorous designs and cuts. These are ideal wear for formal as well as casual occasions. To meet varied requirement of customers these are offered at charming &amp;amp; stylish patterns colors cuts and sizes.. Customers can easily avail this from the market at leading prices.</t>
  </si>
  <si>
    <t>We &amp;ldquo;Ganeve Garments&amp;rdquo; are actively committed to manufacturing a remarkable array of Ladies Zipper Hooded Sweatshirt Women Short Blazer Ladies Zipper Sweatshirt and Ladies Round Neck Sweatshirt.  a Sole Proprietorship company that is incepted with an aim of providing comfortable alluring and exclusive range of garments. Founded in the year 2011 at Ludhiana (Punjab India)  providing the collection of garments as per the latest fashion trends. Under the direction of 'Harsimran Singh' (Proprietor) we have reached the pinnacle of success.</t>
  </si>
  <si>
    <t>www.jacketvendors.com represents best jacket brands  sourcing agents for various brands for their sourcing requirements of mens and womens outerwear jackets suits blazers coats sweat shirts and knitted t shirts .</t>
  </si>
  <si>
    <t>K knitwear co. Is established in 1947 by mr. P. C sachdeva.  the manufacturers of all kinds of hosiery garments with an of experience of 62 years.  the manufacturer of all type of knitted garments ranges from men's wear ladies wear and boys wear shawls stoles &amp; knitted accessoriesjackets and tracks suits. We at k. Knitwear co. Is well known knitting company in the indian market for the last 62 years and is serving more than 300 a+ stores specially doing for winter wear all over india and is always appreciated for the best quality by the brand name?mont blaze and \m2k-45\(jackets) the company had got all the garment making facility i. E. From panel making to the end finished product. The company has got the capacity of making 700-1000 pcs per day in all segments.</t>
  </si>
  <si>
    <t>We &amp;ldquo;Chief Garments&amp;rdquo; are actively committed towards manufacturing an remarkable array of Men's T-Shirt and Kids T-Shirt.  a Sole Proprietorship firm that is incepted with an aim of providing a comfortable and exclusive range of t-shirts. Founded in the year 2007 at Ludhiana (Punjab India)  providing beautiful and stylish collection of t-shirts as per the latest fashion trends. Under the direction of our mentor &amp;ldquo;Mr. Sambhav Jain&amp;rdquo; we have reached at the pinnacle of success.</t>
  </si>
  <si>
    <t>Established in the year 1992 at Ludhiana (Punjab India) we &amp;ldquo;R.P. Apparels&amp;rdquo; are counted as the foremost manufacturer and supplier of an exclusive range of Men's Boxer Shorts Scarves And Mufflers Fingerless Gloves Womens Caps Shawls And Stoles and Infant Baby Blankets And Bibs. Designed and crafted by our creative designers these products are available in several designs color combinations sizes and patterns to meet specific choice of clients. In order to design these products we source optimum quality material from the reliable vendors of the market. These products are widely acknowledged by our esteemed clients for their features like stylish design eye catchy colors fine finish durability and colorfastness. Our clients can avail these products from us at market leading price as per their requirements.  manufacturing our products under the brand name Couture Kingdom.</t>
  </si>
  <si>
    <t>Since its establishment in Ludhiana Punjab Tinu Fashion has grown in leaps and bounds in the sector of Garments under the expert guidance of our management team. The company has grown at a rapid pace in a short span of time.  specialist in all kinds of Kids Clothings. Tinu Fashion is a distinguished Manufacturer and Supplier of Girls Woolen Dress Boys Woolen Dress Ladies Kurti Ladies Woolen Leggings Ladies Woolen Tunic Knitted Kids Wear and Kids Track Suits. Our Garments are crafted from superb quality raw materials at the vendor&amp;rsquo;s end and are available in exclusive designs and prints. We strongly believe in zero compromise with quality and our commitment is to deliver the orders just in time. We upgrade our product line on regular basis so as to keep in tune with the prevailing market trends to stay ahead of the competitors in the market. We procure the products only from the reliable vendors in the market who understand our devotion towards quality standards.\r\n Since its establishment in Ludhiana Punjab Tinu Fashion has grown in leaps and bounds in the sector of Garments under the expert guidance of our management team. The company has grown at a r</t>
  </si>
  <si>
    <t>KGR Agro Fusions Pvt. Ltd. was established in the year 2004.  manufacturer supplier and exporter of Micro Silica Black Silica White Micro Silica Hot Washed Pet Flakes PET Flakes Pigments Titanium Dioxide BOPP Bag PP Woven Bags Cenosphere Silica Fume Fly Ash Biogeneous Silica Insulating Powder Rice Husk Ash Microspheres etc. We introduce ourselves as India's first company to manufacture micro silica and silica fume by using American technology to produce micro silica of international standard and made presence into the worldwide market for high quality products. We have been successfully fulfilling our client demand with top of the line products and tend to meet their expectations.Beyond meeting various stringent quality standards we continually research new ways to innovate and manufacture better quality products. To bring the newest innovations in the market we have upgraded our manufacturing unit with latest technology and modern equipment. Our strong manufacturing allows us to attend the bulk and immediate requirements of the customers and complete a given project within committed timelines. Working with the sole motto of serving global clients with premi</t>
  </si>
  <si>
    <t xml:space="preserve"> one of the prominent Manufacturer of Girls Jackets Ladies T-Shirts Mens Sweatshirts Men Pyjama etc. Our products are massively appreciated for their fine finishing high comfort skin-friendliness and elegant looks.</t>
  </si>
  <si>
    <t>Indian Packers &amp;amp; Plastic Promoters was established in the year 2004.  a leading OEM Manufacturer of Womens Woolen Kurti Kids Wear Etc. The offered range is extensively praised among our consumers for long-lasting nature. Our valuable customers can easily acquire this range at industry leading costs.These garments are designed and stitched using high grade fabrics and latest technology in adherence to the international quality standards. The entire gamut is highly appreciated for its fine finish perfect fitting durability and smooth texture. we have made the offered kurtis available in different sizes colors.</t>
  </si>
  <si>
    <t>R.S. Steel Products was established in the year 1988.  known as the trusted name engaged in Manufacture Trader and Supplier of wide range of Steel Nuts Steel Washers Stainless Steel Kitchenware Wall Hangers Door Stoppers Garment Hangers and Door Fittings. Owing to their qualitative features such as flawless finishing and sturdy construction it is highly appreciated among our valued clients. The gamut offered by us is superior in quality and is at par with international quality standards.Our manufacturing unit is ably supported by skilled and devoted team of engineers technicians and experienced workforce. Our team truly understands the concern of our clients and work in synchronization which facilitate us to develop and boost cordial relationship with our esteemed clients. We have also started national level marketing and have covered cities like Ludhiana Delhi Bombay Calcutta and more. We have monitored tremendous growth in the concerned sphere and have recorded a considerable hike in the number of clients. We have zeal to excel and lead above others that has enabled us to carve a niche in this industry.</t>
  </si>
  <si>
    <t>We &amp;ldquo;Usnazzy Knitwears&amp;rdquo; are a reputed and well known Manufacturer and Supplier of premium quality array of Ladies Leggings Ladies Lowers Ladies Jeggings Plazo Leggings Printed Leggings Woolen Leggings and Ladies Tops. Under the fruitful guidance of our Owner &amp;ldquo;Mr. Naresh Jain&amp;rdquo; we have been able to meet the diverse choices of the customers. Founded in the year 2011 at Ludhiana (Punjab India)  backed by ultramodern and well structural unit that helps us to design flawless collection of garments as per the industry set standards. This unit comprises of sub-divisions like procurement R &amp;amp; D admin sales designing quality testing warehousing transportation logistic packaging etc. Our designing unit is well armed with essential machinery equipment and tools that are needed for designing garments in large quantity. To control all these departments in an organized manner we have recruited a team of experienced and creative professionals. Apart from this  also Trading a commendable range of  Knitted Fabric that we sourced from dependable vendors of the market.  offering our products under the trademark Usnazzy.</t>
  </si>
  <si>
    <t>Neeta Creations have gained an extensive market share by manufacturing exporting and supplying an exceptionally designed range of Ladies Apparels.  also providing service as lehengas stitching as per the clients requirement.We came into existence in the year 2004 as a Sole Proprietorship based business venture and are engaged in offering Ladies Apparels. Millions of people based across different regions of Indian Subcontinent admire our range of products for their quality assured standards and some unique features like clear prints shrink resistance skin friendliness clear prints intricate patterns color fastness and neat stitching.The apparels manufactured by us are according to the trend and fashion and they have a different designer looks. We produce these products as per the specific requirements and demands of the clients. One can avail these products from us at competitive price and with a time bound delivery assurance.</t>
  </si>
  <si>
    <t>COMPANY PROFILE GDR FABRICS PVT LTD is a quality manufacturing unit in all kind of fine knit fabric and garment under one roof. Since last 17 years  serving line industry (export and domestics houses) GDR Fabrics Is well known for yarn dyed fabric (jacquards and stripes single and double Jercy both).  committed for the best quality and timely delivery to our client .we have a possession of a sound infrastructure with hi-tech machinery and skilled workman that facilitates us in manufacturing highly fashionable garments. We have a manufacturing unit in Ludhiana (P.B) India.\r\nOur Mission is to provide high quality with on time delivery and Buyer&amp;rsquo;s satisfaction is our prime motto because we aim to provide the best services to our client. We aim to create a platform where buyer&amp;rsquo;s can successfully complete their requirements with the quality they seek. We envision delivering and delighting our client as a quality product provider and help to build their market reputation on a continuous basis.\r\n&lt;ul&gt;\r\n&lt;li&gt;Satisfying our client is fundamental to our business and we do strongly believe that this is the only factor leading our growth.&lt;/li&gt;\r\n&lt;</t>
  </si>
  <si>
    <t>We &amp;ldquo;Badrinath Textiles Pvt. Ltd&amp;rdquo; are an eminent entity in this apparel industry involved in Manufacturing and Supplying an outstanding selection of Ladies Stole Ladies Kurtis Ladies Suits Velvet Shawls and Ladies Cardigans. Incorporated in the year 1988 at Ludhiana (Punjab India)  engaged in offering an attractive range in adherence to the latest fashion trends. This offered range is designed by our deft professionals using excellent quality fabric and advanced machines at our well-equipped designing unit. Owing to its remarkable attributes like soft fabric perfect fit seamless finish color-fastness alluring color-combination attractive look and longevity this range is widely accredited by our valued clients. Additionally we have an expert quality check unit which thoroughly checks the offered range against set parameters of quality.Apart from this we offer this collection in a wide range of sizes colors and patterns to cater the variegated demands of the clients. Also our clients can avail this splendid quality range from us at pocket-friendly prices.</t>
  </si>
  <si>
    <t>We Ram Nath Malhotra And Sons offer a variety of woollen products in a wide range of colors materials and other specifications. Established in the year 1968  one of the primary manufacturers and wholesalers of all kinds of shawls stoles and blankets. Infused with the aim to deal in best quality products.  We Ram Nath Malhotra And Sons are the best within your reach. Today  the authorized manufacturer and wholesalers of leading companies. We have made a continuous improvement in the supply of various genuine and trusted quality products.   committed to supply products that adhere to contractual specification and satisfy customers in terms of consistent quality competitive price and timely delivery.  committed to comply with requirements and continually improve that effectiveness of quality management system.  Our Motto  We hereby commit ourselves to deliver quality products and service consistently ensuring optimum satisfaction to our customers and value for their money.  Through training and absorption of appropriate technologies we would strive for continuous improvement and maintain excellence in business.  Our Strength  &amp;bull; Promotion</t>
  </si>
  <si>
    <t xml:space="preserve"> Spy Shop India manufacturer of various kinds of Bluetooth transmitters. We started our business with designing various Bluetooth circuits since 2010 &amp;  happy to announce that we have entered spy market at the end of 2010 manufacturing spy gadgets.  also wholesalers &amp; retailers of spy gadgets. Our all products are import quality we do not sell any china or Japanese transmitters. All the transmitters are high quality most importantly Indian &amp; manufactured in our unit itself. Our transmitters comes with 32 db microphone which is capable of transmitting even the smallest of the small whispers also. And the battery back up is 4-5 hours talk time. Obviously we being manufacturer our product range are less when compared to others. All our products comes with 1yr warranty against manufacturing defects. expert in Bluetooth Products</t>
  </si>
  <si>
    <t>We &amp;ldquo;Lakshmi Trading Co.&amp;rdquo; are actively committed to manufacturing a remarkable array of Ladies Lehenga Ladies Suit Ladies Fancy Dress etc.  a Partnership company that is incepted with an aim of providing a comfortable and exclusive range of garments. Founded in the year 1999 at Ludhiana (Punjab India)  providing a beautiful and stylish collection of garments as per the latest fashion trends. Under the direction of \Mr. Vicky\ (Partner) we have reached the pinnacle of success.</t>
  </si>
  <si>
    <t>Founded in the year 2000 at Ludhiana (Punjab India) we \Guy's Collection\ are a leading manufacturer and supplier of a comfortable collection of School Uniform Uniform Sweater Uniform Blazer Uniform T-Shirts Uniform Shirts Uniform Pants Uniform Half Pant Woolen Blouse Track-Suit and Men Sweater.  a Sole Proprietorship Organization which is established with an objective of providing premium quality range of uniforms and winter wears. These uniforms and winter wears are designed as per the industry set norms from premium quality fabric wool and the latest machines. Offered uniforms and winter wears are extremely comfortable and are well known due to their excellent design flawless finish smooth texture excellent fitting colorfastness and longevity. Additionally we provide these uniforms and winter wears in several specifications and in safe packaging material.  offering our products under the brand name \Megha\.</t>
  </si>
  <si>
    <t>Jogi Communications is a well renowned name in the domain of surveillance and other products like CCTV Camera Wireless CCTV Camera. and others Keeping in mind latest market trends as well as client specific requirements all our products are manufactured using only fine quality materials.  based in Ludhiana India committed to cater the varied needs of our valuable client base across the globe. Known to be a commendable Supplier Exporter Distributor and Service Provider we possess rich market knowledge as well as comply with the industry laid norms while fabricating the products. Our offered range includes CCTV Camera Wireless CCTV Camera EPABX System and more. These are designed to perfection and as per latest technological advancements. Over the past two years our company has been able to gain core competence in providing best quality solutions to the buyers. We have built up a state of the art infrastructure that sprawls over a large area. It is equipped with all the necessary machinery and equipments that enable us to carry out various processes in the most efficient manner. Furthermore each and every machine is upgraded time to time so that we can ensure</t>
  </si>
  <si>
    <t>We &amp;ldquo;Krishna In Style&amp;rdquo; have gained success in the market by manufacturing a remarkable gamut of Men&amp;rsquo;s Lower Terry Sports Pant Net Fabrics Silk Fabric Velvet Fabric Black Contrast Lace T-Shirt Lace Bottom Tank Tops Men's T Shirts Men's Shorts etc.  a well-known and reliable company that is incorporated in the year 2010 at Ludhiana (Punjab India) and developed a well functional and spacious infrastructural unit where we design these fabrics and garments in an efficient manner.  a Sole Proprietorship that is managed under the supervision of &amp;ldquo;Mr. Rajat&amp;rdquo; (Owner) and have gained huge clientele.</t>
  </si>
  <si>
    <t>We &amp;ldquo;Amrit Knitwears&amp;rdquo; are actively committed to manufacture a remarkable array of Kids Woolen Suit Kids Woolen Top Kids Woolen Dress Kids T-Shirt etc.  a Sole Proprietorship company that is incepted with an aim of providing a comfortable and exclusive range of kid&amp;rsquo;s garments. Founded in the year 2005 at Ludhiana (Punjab India)  providing a beautiful and stylish collection of kid&amp;rsquo;s garments as per the latest fashion trends. Under the direction of our mentor &amp;ldquo;Parvinder Singh&amp;rdquo; we have reached the pinnacle of success.</t>
  </si>
  <si>
    <t>Lakshmi garments is a ludhiana india based company established in the year 1986 with the extreme efforts of mr.villayte ram to manufacture &amp;amp; supply of high quality hosiery items like polo t-shirts 100% cotton tshirts stripe tshirts. Today lakshmi garments selling its products in the domestic and international market. Our main vision is to delight our customers by offering innovative quality hosiery products at prices that make the economics work. We envision to grow ourselves and establish ourselves firmly in the industry of hosiery and garments. Lakshmi garments have made major investments in in-house production unit. Lakshmi garments employees have extensive experience new trends designs product sewing fabric selection in the present competitive global market. With our latest technology implementation in-house designer and mission toward quality of final products  achieving best compliments from our valued customers.</t>
  </si>
  <si>
    <t>Established in the year 1999 we &amp;ldquo;Discovery Polypack&amp;rdquo; are a prominent firm that is engaged in manufacturing a wide range of BOPP Bags Non Woven Carry Bags Zipper Bags Woven Carry Bags LD Poly Bags HM Carry Bags LD Plastic Rolls etc. Located in Ludhiana(Punjab India)  Sole Proprietorship firm and manufacture the offered products as per the set industry norms. Our valued clients can avail these products from us at reasonable rates. Under the headship of &amp;ldquo;Mr. Hardeep Singh&amp;rdquo; (Managing Director) we have gained a remarkable and strong position in the market.</t>
  </si>
  <si>
    <t>Sai Nath Knitwears was established in the year 2006.  the leading Trader and Supplier of Sports Jacket Sports Shorts Sports Jersey Mens Track Suits Sweat Shirts Sports T-Shirts etc. All these products are fabricated by our vendors with finest grade fabrics such as cotton nylon and polyester. Our range is demanded a lot in the market for its excellent finishing skin friendliness comfortable fitting colorfastness wrinkle free nature. Also the range can be availed in a huge variety of textures and colors.Our team members are well versed with latest trends and possess complete technical know-how. Best quality is the specialty of our organization thus we adhere to stringent quality policies that enable us to offer optimum quality products to the clients. We have the capacity to take not just bulk orders but can also tend to minimum order quantities as well. Our designers work in close co-ordination with the customers to get a better understanding of their ideas and deliver accordingly.</t>
  </si>
  <si>
    <t>Located at Ludhiana (Punjab India) we &amp;ldquo;Dadhal Importers &amp; Exporters&amp;rdquo; are instrumental in Manufacturing Exporting Trading and Supplying the best in class School Uniforms Fancy Suits Cotton Sarees Men's Sweatshirts Men's Tshirts Shawls And Scarf Fleece Jackets Leather Jackets Long Coats Cotton Sarees Kids Jackets Men's Formal Wears And Corporate Uniforms etc. Established in the year 2005  supported by an advanced &amp; robust infrastructural base that is outfitted with all the essential amenities. Spreads over a huge area this infrastructural base comprises numerous well functional and spacious departments such as procurement production designing quality testing R&amp; D warehousing &amp; packaging and sales &amp; marketing. We have hired a team of smart &amp; creative designers in order to run all these departments in a proper and organized manner. Our designing unit is well equipped with modern machinery tools and the latest technology that helps us in designing and stitching of the entire range of apparel in compliance with latest fashion trend prevailing in the market. We have been able to gain huge client base across the globe due to our crystal clear business po</t>
  </si>
  <si>
    <t xml:space="preserve"> a professionally managed organization and rely upon professionalism along with high business ethics that have brought us a position of repute as a dependable manufacturer and supplier of LED display products. Over the years we have developed a rich client base which includes various reputed clients. Products are LED Display Boards Digital Clocks Currency Display Boards Moving Message BoardsMulti Color Boards Multi Lingual BoardsProduction Display Boards Score BoardsStill Boards Jewellery Display boards Up Down Counter Boards etc.</t>
  </si>
  <si>
    <t>Founded in the year 1995 at Ludhiana (Punjab India) we \Shruti Enterprises\ are the reputed Sole Proprietorship firm engaged in Manufacturing and Supplying the finest quality range of Ladies Suits Designer Sarees Designer Lehengas Dress Material Fabric and Satin Kurti.  also engaged in Trading and Supplying the qualitative range of Ladies Designer Suits. We have constructed the advanced production unit which comprises of various divisions such as quality testing designing warehousing procurement and sales &amp;amp; marketing. Under the leadership of \Mr. Vivek Gupta\ (Proprietor) we have been able to meet the urgent requirements of our valuable clients in the best possible way.  offering products under the brand names Zisa MF Vivek Fashion Myra Sahiva Jinam etc.</t>
  </si>
  <si>
    <t>&amp;ldquo;Vikas Fabrics&amp;rdquo; is a well-known manufacturer of a wide assortment of Jacquard Fabric Auto Stripe Fabrics and Fleece Fabric. Integrated in the year 1993 at Ludhiana (Punjab India) we have developed a well functional infrastructural unit where we weave and design this collection as per current market trends.  a Partnership company which is actively committed to providing a high-quality range of fabrics and t-shirts. Under the guidance of our mentor &amp;ldquo;Mr. Vikas Marwaha&amp;rdquo; our firm has covered the foremost share in the national market.</t>
  </si>
  <si>
    <t>Established in the year 2014 we &amp;ldquo;Cross Country Apparels&amp;rdquo; are a trustworthy and famous Partnership Organization which is engaged in manufacturing and exporting a wide range of Mens T-Shirts Mens Shorts Mens Check Shirts Ladies Top Baby Sweaters etc. Situated at Ludhiana (Punjab India) we have developed a modern infrastructural unit that assures us the production of high-quality products in line with clients&amp;rsquo; diverse choices. Under the headship of our mentor &amp;ldquo;Mr. Kanav Goyal&amp;rdquo; we have gained a significant place in the national market.  exporting our products in all over the world. We offer our products under the brand name of Maggivox.</t>
  </si>
  <si>
    <t>Nauriya Ram Narayan Das was established in the year 1986.  leading Manufacturer and Trader and Supplier.We offer Mens undergarments which are highly effective in preventing the cloths from the body sweats and other secretions. These garments are highly responsible for producing the heavenly comfort to the body and protect the outer clothing from getting dirty by perspiration. This gamut is famous and is made using finest quality fabrics. Available at affordable cost is basic cause for its huge demand in the market.These garments are highly responsible for producing the heavenly comfort to the body and protect the outer clothing from getting dirty by perspiration. This gamut is famous and is made using finest quality fabrics.</t>
  </si>
  <si>
    <t>Pandher International is established in the year 2017.  a leading Manufacturer Supplier of Polypropylene Woven Bags etc. Our efforts are determined with the objective of industrial leadership  that equips our team members to manufacture customized products. And to  achieve this we have developed modernized R&amp;D centers and  cutting-edge manufacturing facilities.</t>
  </si>
  <si>
    <t>Arun Exports was established in the year 2011.  leading Supplier &amp;amp; Manufacturer of Plain Leather Jackets Ladies Jackets Jogging Track Suits Casual T-Shirt etc. Finest quality 100% pure leather and thread are used by our creative experts for making an impeccable range of products. All our leather made products are widely liked by clients owing to their &lt;i&gt;ex&lt;/i&gt;cellent finishing neat stitching attractive patterns and royal looks.Our product range of global quality standards and due to this reason we have been significantly offering it to the India markets. Our sound manufacturing facilities along with a team of creative professionals enable us to make the finest range of products that surpasses the expectations of our clients. Moreover we custom design our range according to given details of customers that further help us to gain overall client-satisfaction.</t>
  </si>
  <si>
    <t>Founded in 1990 Sukhman Jewellery has set new benchmarks in the arena of artificial and imitation jewellery.  a globally renowned manufacturer supplier and exporter of distinctive and sophisticated jewellery items such as nose pins nose rings earrings necklace sets bracelets and other fashion jewellery items. Besides this  also a wholesaler and retailer of fashionable nose pins and nose rings.  committed to deliver the most tantalizing collection of imitation jewellery and accessories to enhance your look and personality. Our warranty against tarnish and breakage of the products further reflects our sincerity in ensuring complete consumer satisfaction.  High on every aspect of workmanship and design our products are applauded everywhere. Our quality on-time delivery and transparent trade practices together provide us the perfect formulation to cement our bond with our prestigious clients.  committed to deliver the best thus leaving no room for consumer grievances. Our creations reflect the highest level of human creative excellence on the pieces of these precious and semi-precious metals.</t>
  </si>
  <si>
    <t>KANEHYA LAL &amp;amp; SONS is celebrated Manufacturer and Supplier of an exclusive collection of Viscose Stoles Mufflers and Shawls for the fashion conscious people of today. The complete collection is made available in a wide variety to suit the individual choices and is designed to complement any attire to make you step out in style.  based in Ludhiana Punjab and catering to a wide client bases situated all over India for the qualitative range of garment accessories.Setting new trends in the fashion industry our range is designed by experts having rich experience and regularly come up with fresh collections to offer something new to the clients every time. We believe in working with a client focused approach and for that we engage in close discussions with the clients to get their feedback. Offering total satisfaction by working on their suggestions we also provide timely delivery schedules to make sure that our products reach the clients in a safe manner within the time desired by them.</t>
  </si>
  <si>
    <t xml:space="preserve"> being counted as the top notch manufacturer supplier and exporter of Shawls Ladies Acrylic Suits Jamawar Shawls and Stoles such as Designer Stoles Viscose Designer Stole Kani Shawls Kani Fancy Shwals Designer Fancy Shawls Acrylic Shawls Fancy Acrylic Shawls Printed Ladies Acrylic Shawls Stylish Acrylic Shawl Ladies Acrylic Shawls Flower Design Printed Shawls Fashion Printed Shawls Woolen Jamahwar Stoles Warm Acrylics Shawls Super Jaal Shawls Polywool Designer Stole Fashion Fancy Shawls and Elegant Acrylic Shawls. which are available in latest designs and colours. Products manufactured by us are the combination of Vogue Styling and Traditional Art and each and every product is the accurate figure of creation and imagination. Since our company's establishment we have worked in the direction of enhancing three factors such as Sophisticated Technology Ongoing Innovation and Outstanding Quality. For this premium quality fabrics are used to fabricate these products which are procured from trusted and reliable vendors. Special efforts are made by our experienced professionals in order to satisfy the utmost requirements of our valued customers and make us able to s</t>
  </si>
  <si>
    <t>Sukhmani Enterprises was established in the year 2012.  leading Service provider and Distributor of Mobile SIM Cards Money Transfer Railway Ticket Services Portable Mobile Charger etc. We facilitate our clients the most advanced quality range of Portable Mobile Charger which is highly required in outdoor situations. These small ultra capacity products are portable and convenient to use. We offer highly durable and consistent products can easily charge mobile phones and tables. They are compact and provided at cost-effective market price. . Our unmatched mobile charger is widely appreciated and accepted among our clients for its enhanced high durability and optimum finish.</t>
  </si>
  <si>
    <t>Paswan Garment establish in the year 2014.  the leading Manufacturer Supplier &amp;amp; Wholesaler of Fancy Winter Kurti Designer Winter Kurti Fashion Winter Kurti Printed Winter Kurti Trendy Winter Kurti Ladies Jackets Kids Jackets Mens Jackets Mens T Shirt Kids School Uniform etc.Providing quality products to clients is the main aim of our company. Being a client-centric organization  involved in providing utmost quality products to customers that satisfy their entire requirements and needs. To render complete satisfaction is our main objective.</t>
  </si>
  <si>
    <t>Kuber International was establishd in the year 1998.  the leading Trader Supplier and Exporter of On-line Extruder Printer (Polythene Bags) Confectionery Machinery Grinders Plastic Bag Maker Machine Extruder Machine Drink Holder Belt And Hoses Booster Cable Screwdrivers Spanners and Spanner Wrenches.We offer to our clients our wide range of auto crimping parts which are well known for their durability and optimum resistance to corrosion. Available with us our auto suspension parts that are made to accurate configurations and in different designs which are much in demand in the automobile industries.</t>
  </si>
  <si>
    <t>Founded in the year 2009 we &amp;ldquo;GM Industries&amp;rdquo; are a dependable and famous manufacturer of a broad range of Garment Label Mens Wear Label Ladies Wear Label Embroidery Label etc. We provide these labels in diverse specifications to attain the complete satisfaction of the clients.  a Sole Proprietorship company which is located in Ludhiana (Punjab India) and constructed a wide and well functional infrastructural unit where we design and manufacture these labels as per the global set standards. Under the supervision of our mentor &amp;ldquo;Mr. Saurabh Saluja&amp;rdquo; we have gained huge clientele across the nation.</t>
  </si>
  <si>
    <t>Our experience in manufacturing and craftsmanship along with our team of 500 workers has made has to offer exciting collection of garments to our customers.  leading manufactures of all types of Kids Garments for boys from size 0 to 36. Our range includes Nicker Suits Pent Suits T-Shirts Jackets and Shirts. We since our inception are consistently on the path of progression because of our product excellence. We have because of these qualities have grown professionally competent. Our hi-tech infrastructure has provided us strong base to explore the innovative fashion market.</t>
  </si>
  <si>
    <t xml:space="preserve"> deals in all type hand loom shawlsstole lohi as per customer demand like embroidery shawls soldger shawls soldger stoles viscous shawls acyrlic shawls woolen shawls also available ents lohi in descent light shades.</t>
  </si>
  <si>
    <t>Our company Master King Knitwear was established in the year 2010.  manufacturer of Ladies Winter Wears.  manufacturing an range of beautiful Ladies Winter Wears. These Ladies Winter Wears have superior warmth that provides utmost comfort during winter. These offered range are crafted using optimum quality fabric and advanced technology. Available in various sizes styles and colors these products can be availed by clients in varied customized options. Also these products are available by clients at market leading prices.</t>
  </si>
  <si>
    <t>We &amp;ldquo;Niyati Traders&amp;rdquo; founded in the year 1995 are a renowned firm that is engaged in manufacturing a wide assortment of Shoes Rack Kitchen Racks Book Racks. We have a wide and well functional infrastructural unit that is situated at Ludhiana (Punjab India) and helps us in making a remarkable collection of racks as per the global set standards.  a Sole Proprietorship company that is managed under the headship of 'Mr. Mohit' and have achieved a significant position in this sector.</t>
  </si>
  <si>
    <t>We &amp;ldquo;Smart Solution&amp;rdquo; are actively affianced in manufacturing and supplying a reliable assortment of CCTV Camera Bullet Camera Dome Camera and Video DVR System. These cameras and systems are widely demanded in residential establishments hotels offices banks malls schools hospitals and many more places for security purposes. Under the strong leadership of our Proprietor &amp;ldquo;Mr. Sanjay Goswami&amp;rdquo; we have reached at the pinnacle of success in this industry. Incorporated in the year 2013 at Ludhiana (Punjab India) we have developed a large and ultramodern infrastructural base that assists us in making the best class cameras and systems as per the global set standards. The infrastructural base comprises of sub-divisions R &amp; D admin sales procurement manufacturing quality testing transportation logistic warehousing etc. All these sub-divisions are well resourced with all the requisite amenities and managed under the supervision of our deft and veteran team members. Due to our swift delivery ethical business policy reasonable rates and wide distribution network  constantly strengthening our relationship with our customers across the nations.</t>
  </si>
  <si>
    <t>We &amp;ldquo;Shiva Dyechem&amp;rdquo; are involved in manufacturing and supplying an alluring collection of Ladies Suits Designer Suits Designer Kurti and Ladies Leggings. Established in the year 2010 at Ludhiana (Punjab India)  a Sole Proprietorship company committed towards offering an attractive range of garments. In order to provide our clients with the current fashion and styles this range is designed according to the ongoing fashion trends. Furthermore this range is designed using quality assured fabric and latest techniques at our cutting-edge designing unit. Owing to its remarkable features like eye-catchy look skin-friendliness perfect finish alluring color combination attractive embroidery and longevity this range is widely accredited by our valued patrons. Our professionals ensure to meet the variegated clients&amp;rsquo; demands by offering this collection in a plethora of colors designs and other specifications as per the diverse choices of the clients. To maintain excellent quality standards and to deliver an impeccable range to our valuable clients our quality check team thoroughly checks the offered range against set quality standards before dispatch. O</t>
  </si>
  <si>
    <t>Readymade Garments . The company is manufacturing a wide range of fabric jackets coats etc.The garments has standards for the entire of its manufacturing process on world latest machinery all under one roof for most efficient and reliable result matching to the global standards. The company has made tremendous progress in all its spear of activities.BLUEMAN is a established brand in the domestic market with a constant attempt to keep pace with the fast changing trends in Men's Fashion Wear. Living up to the high experience of the modern fashion conscious men ... Earned unparalleled prestige. The company is looking forward to exports by dedicating ourselves to the quality of the garment .Presently the company is managed by Mr. Sunil Kumar with the clear understanding of the requirements of its buyers The company has sufficient employee and qualitative personnel.The company emerged as a quality conscious manufacturers of hosiery items which is a blend of experience &amp;amp; energy. backed by a dedicated workforce consisting of skilled workers production/quality supervisors having an eagle's eye who work hand in hand to achieve the targets set out by the company.I</t>
  </si>
  <si>
    <t>ABOUT USRavindra Shawls is one of the leading manufacturers and finest suppliers of Cotswool fabric products since 1978. The business operations are led by Mr. Ravinder Pal Singh who is Proprietor of the company. His substantial industrial experience of several years has always helped us improvise our business related processes and serve the clients in a better way. Under his astute guidance and supervision  able to grow by the leaps and bounds. His sharp business acumen has helped the company to muster a large client base across the nation especially in northern INDIA. instrumental in offering a wide array of Cotswool fabric products to the customers. These include different qualities like 250 gms 180 gms and 150 gms Check and Plain suiting and shirting material along with Designer Ladies Suits customized fabric especially for Men&amp;rsquo;s Kurta Pyjama. Further there are several designs and colours available in each of these qualities. These products are fabricated using the premium quality fabrics which are sourced from the reliable &amp; trustworthy vendors of the market. Our products are available at competitive market prices and can be customized in te</t>
  </si>
  <si>
    <t>Parsons Textiles are the exporters of high class wollen acrylic viscose and silk shawls and stoles brand name of `Bharti Quality Shawls' in the Manchester city of India Ludhiana.  the renowned name in Kashmir Hand Embroidery Jamawar and Machine embroidered shawls and stoles since 1984. We bring with its experience a long tradition of artistic excellence workmanship &amp;amp; unmatched magnificence in shawls. The company has mastered the expertise for quality control traditional and designer weaves timely delivery &amp;amp; made to order products.  exporting to Middle East and European Countries.  members of W&amp;amp;W.E.P.C. and A.E.P.C.a</t>
  </si>
  <si>
    <t>We &amp;ldquo;Siya Garments&amp;rdquo; are a leading entity involved in manufacturing a wide collection of Men's Shorts Men's Lower Collar T-Shirts Men's Tracksuit Tracksuit Jacket etc. Incorporated as a Sole Proprietorship in the year 2014 at Ludhiana (Punjab India)  involved in offering best quality products to our clients. Offered apparels are highly appreciated for their superior finish stylish look tear resistance etc. Our mentor &amp;ldquo;Mr. Sachin Kumar&amp;rdquo; (Proprietor) has vast experience in this industry and under his guidance we have attained a trustworthy position in this industry.  offering all our products under the brand name Siya.</t>
  </si>
  <si>
    <t xml:space="preserve"> Manufacturer Supplier and Exporter of a wide range of Readymade Garments. Our remarkable product line of Readymade Garments includes Menswear Ladies Wear and Baby Dress. We also offer Men's Jeans Ladies Jeans Wholesale Men's Formal Trouser Designer Men's Jacket Men's Casual Jackets Men's Cotton Shirt Ladies Denim Jeans Ladies Designer Jeans Ladies Blue Denim Black Ladies Jeans Men's Formal Trouser Men's Formal Designer Trousers Men's Formal Cotton Trouser Men's Casual Shirts Men's Formal Shirts Casual Jackets etc.</t>
  </si>
  <si>
    <t>We &amp;ldquo;Shubham Electricals &amp; Electronics&amp;rdquo; are a distinguished trader and supplier of comprehensive range of Inverter Battery Capacitor Voltage Transformer Security Cameras Voltage Stabilizer and UPS System. Additionally we also provide UPS Repair Services and Transformers Repair Services.  a Sole Proprietorship Company that is incorporated in the year 1996 at Ludhiana (Punjab India).  associated with the well-known and certified vendors of the market to provide the best class electronic products to the clients. Our organization has witnessed huge growth under the headship of our Proprietor &amp;ldquo;Mr. Ashok Midha&amp;rdquo;.</t>
  </si>
  <si>
    <t>Established in the year 1995 at Ludhiana (Punjab India) we &amp;ldquo;Gagan Knitwears&amp;rdquo; are engaged in Manufacturing and Supplying an exclusive range of Men's Sweatshirts Kids Woolen Wear Ladies Cardigan Ladies Sweater etc.  a Sole Proprietorship firm engaged in offering this attractive winter wear collection which is designed in conformity with the fashion trends of the market. We offer our manufactured products under the brand name G-7 Fashion.</t>
  </si>
  <si>
    <t>Ashutosh apparels is a T shirt manufacturing unit situated in ludhiana industrial hub of punjab.  expert in manufacturing the fine knit garments especially T shirts track suits etc.</t>
  </si>
  <si>
    <t>Ganesha Knitways is a leading company which is betrothed in manufacturing and supplying a beautiful collection of Knitted Fabric Velvet Fabric Polyester Fabric Cotton Fabric Woolen Fabric etc. Incorporated in the year 2003  a Sole Proprietorship firm that is established with an aim of providing comfortable and trendy range of garments and fabrics. Under the supervision of our mentor &amp;ldquo;Mr. Naveen&amp;rdquo; we have gained tremendous success in this domain. Located at Ludhiana (Punjab India)  supported by a team of creative professionals who are considered as the strongest pillar of our firm.</t>
  </si>
  <si>
    <t>Founded in the year 2009 we &amp;ldquo;Saraswati Apparels&amp;rdquo; are a distinguished manufacturer and supplier of a wide and durable range of Girls Top Ladies T-Shirt Men's Lower Men's Sweat Shirt Men's T-shirt etc.  a Proprietorship Firm that is incepted with an objective of providing premium quality range of garments. Situated at Ludhiana (Punjab India) we have constructed a wide and well functional infrastructural unit that plays an important role in the growth of our firm. Under the headship of our mentor &amp;ldquo;Mr. Arvind Kumar&amp;rdquo; we have gained huge clientele across the nation.  offering our products under the brand name 'SPORTS ACTIVE'.</t>
  </si>
  <si>
    <t>We &amp;ldquo;Rishu Knitwear&amp;rdquo; are actively committed to manufacturing a remarkable array of Ladies Cardigan Ladies Sweater Ladies Long Cardigan and Ladies Pullover.  a Sole Proprietorship company that is incepted with an aim of providing comfortable and exclusive range of winter garments. Founded in the year 2010 at Ludhiana (Punjab India)  providing a beautiful and stylish collection of winter garments as per the latest market trends. Under the direction of 'Mr. Ravi' (Proprietor) we have reached the pinnacle of success.</t>
  </si>
  <si>
    <t>M/s Rider Exports is a joint venture established by Mr. Rajeev Talwar (M.D) and Reena Talwar (Director). They have a great vision of bringing the company to gain new heights and carve a name in the industry with their efforts and team of professional managers and staff. Team Rider is trying their level best in maintaining the quality of the products whether it is fabric or garment. With the back up of our dedicated and skilled team  increasing our production capacity day by day with the help of ultra modern knitting as well as stitching machinery in house. We would like to mention here that  fully equipped with all modernized/-sophisticated machinery to undertake all the process of knitted garments and fabric. We have all the facilities under one roof from fabric knitting printing and manufacturing of finish garments till packing. We have the capacity to undertake any bulk production of garments in any shortest delivery period. We would like to explore further markets/ customers to boost our exports.</t>
  </si>
  <si>
    <t>We &amp;ldquo;Bahu Bali Knitwears&amp;rdquo; are a prominent entity engaged in manufacturing an attractive collection of Men's Capari Men's T-Shirt Men's Lower and Men's Pajama. Incorporated in the year 2002 at Ludhiana (Punjab India)  a Partnership firm engaged in providing a quality checked range of apparels. Offered range of apparels is highly appraised for their seamless finish soft texture shrink resistance etc. Our mentor &amp;ldquo;Mr. Pawan Jain&amp;rdquo; (Partner) has immense experience and under his guidance we have gained a zenith position in this domain.  offering our products under the brand name Jackey &amp; Johney.</t>
  </si>
  <si>
    <t>S. R. Graphics is a foremost manufacturer of high quality collection of Dry Fit T Shirt Training Bibs Sports Gloves Ladies Top Kids Round Neck T Shirts School Uniform T Shirts Men's Sweatshirts Men's T Shirts etc. Located at Ludhiana (Punjab India) we have developed a well functional infrastructural unit where we design these garments in an efficient manner.  a Sole Proprietorship Firm which is incepted in the year 2005 with an objective of providing premium quality range of garments as per the global set standards. Under the headship of our Proprietor &amp;ldquo;Mr. Bhola Shukla&amp;rdquo; we have been succeeding in this domain.</t>
  </si>
  <si>
    <t>Established in the year 1998 as a Sole Proprietorship firm at Ludhiana (Punjab India) we &amp;ldquo;High Fly Knitwears&amp;rdquo; are a distinguished manufacturer and wholesaler of comprehensive assortment of Men's T-Shirt Round Neck T-Shirt and Men's Lower. These products are designed using best grade fabric and advanced techniques. Under the able direction of our mentor &amp;ldquo;Mr. Rakesh Kumar&amp;rdquo;  able to satisfy our vast client-base.</t>
  </si>
  <si>
    <t>Lotus Textiles was established in the year 2003.  the leading Manufacturer &amp; Supplier of ladies shawls ladies stoles mens lohi mens lower. Our clients can avail an exclusive range of Ladies Shawl Stoles mens Lohi and lower that are widely appreciated for gorgeous designs and fascinating color combinations. Offered ranges are manufactured using high quality fabrics combined with state of the art infrastructure as per industry standards. We further ensure quality under the supervision of qualified experts till final delivery and offer to our clients at leading industry prices.</t>
  </si>
  <si>
    <t>Rahul Apparels is establish in the year 2016.  the leading Manufacturer and Supplier of Mens Lower Mens Shorts Fleece Sweatshirt Printed Sweatshirt Hooded Sweatshirt Designer T Shirt Trendy T Shirt Fancy T Shirt Printed T Shirt and Collar T Shirt. This is accurately designed and manufactured using superb quality raw material and advanced machine in compliance with set of industry standards and norms.</t>
  </si>
  <si>
    <t>Sandeep Creations was established in the year 2007.  leading Manufacturer &amp; Supplier of Ladies Suits Ladies Top etc. The provided products are availed in various designs and sizes in order to cater the demands of our clients. Our skilled designers make use of advanced techniques and premium quality fabric to stitch this pair of jeans at our sophisticated production unit.</t>
  </si>
  <si>
    <t>Amarjeet Knitwears' is a distinguished manufacturer of a wide range of Gents Sweatshirt Ladies Cardigan And Sweater Ladies Sweatshirts and Ladies Woolen Coats. Founded in the year 2008  a Sole Proprietorship company that is incepted with an objective of providing high quality garments in diverse specifications within limited time period. Situated in Ludhiana (Punjab India) we have constructed a wide and well functional infrastructural unit that plays an important role in the growth of our firm. Under the headship of 'Mr. Virpal Singh' (Proprietor) we have gained huge clientele in our country.</t>
  </si>
  <si>
    <t>We &amp;ldquo;Wish You Knitwears&amp;rdquo; are actively committed to manufacturing a remarkable array of Ladies Cardigans Woolen Cardigan Women Cardigans Ladies Coat etc.  a Sole Proprietorship company that is incepted with an aim of providing a comfortable and exclusive range of winter wear. Founded in the year 2015 at Ludhiana (Punjab India)  providing a beautiful and stylish collection of garments as per the latest fashion trends. Under the direction of 'Mr. Pushkar Jain' (Manager) we have reached the pinnacle of success.</t>
  </si>
  <si>
    <t>We &amp;ldquo;R R Collection&amp;rdquo; are actively committed to manufacturing a remarkable array of Kids Lowers  Kids Tracksuit Mens T Shirt Mens Nicker etc.  a Sole Proprietorship company that is incepted with an aim of providing a comfortable and exclusive range of garments. Founded in the year 2012 at Ludhiana (Punjab India)  providing a beautiful and stylish collection of garments as per the latest fashion trends. Under the direction of 'Mr. Pawan Kumar' (Proprietor) we have reached the pinnacle of success.</t>
  </si>
  <si>
    <t>&amp;ldquo;Tough Zone Knitwears&amp;rdquo; is a well-known manufacturer of an alluring and flawless assortment of Baby Girl Winter Set and Baby Boy Winter Set. Incepted in the year 2014 at Ludhiana (Punjab India) we design this collection of kid&amp;rsquo;s winter wear as per current market trends.  a Sole Proprietorship company which is actively committed to providing a high-quality range  of kid&amp;rsquo;s winter wear. Our offered kid&amp;rsquo;s winter wear are widely  appreciated for their mesmerizing look smooth texture  skin-friendliness longevity and colorfastness. Managed under the  headship of &amp;ldquo;Mr. Anubhav Sharma&amp;rdquo; (Proprietor) our firm has covered the foremost share in the market.</t>
  </si>
  <si>
    <t>Established in the year 1998 at Ludhiana (Punjab India) we &amp;ldquo;Sri Ram Dev Industries&amp;rdquo; are betrothed in manufacturing trading and supplying a variety of Kid's T-Shirt Kid's Sweatshirts and Fancy Lower. Designed and stitched by our adroit team of designers who have immense marketing understanding using high grade fabrics. These are highly valued in the market for their elegant design appealing look light weight colorfastness and long lasting finish. We offer this collection in the various shapes sizes designs and patterns in order to fulfill the variegated needs of the clients. We ensure that the entire range is strictly tested on well-defined parameters to make sure that the products supplied by us are free from any kind of defects.  offering our products with brand name Accept.</t>
  </si>
  <si>
    <t>&amp;ldquo;PK Knitwear&amp;rdquo; is a well-known manufacturer of a wide assortment of School Pullover And Sweaters Ladies Sweaters and Ladies Cardigans. Integrated in the year 2016 at Ludhiana (Punjab India) we have developed a well functional infrastructural unit where we design this collection of garments as per current market trends.  a Sole Proprietorship company which is actively committed to providing a high-quality range of garments. Handled under the headship of our mentor &amp;ldquo;Mr. Parmod Bhanot' (Proprietor) our firm has covered the foremost share in the market.</t>
  </si>
  <si>
    <t>Arjan Singh &amp; Sons was incepted in the year 1975 under the guidance of Sh.Kuldeep Singh the CEO of the firm. Due to his industrious efforts we have been scaling new heights of success. Now A Days Mr. Mandeep Singh &amp; Mr.Rajdeep singh are running the firm.Today  counted among the prime manufacturers and Exporters of Tractor parts which includes Leveling Assembly Top Link Lower Link Lower Link chain etc  Infrastructure  Empowered with a state of the art infrastructural base we have been providing high quality Agricultural products. Installation of advanced technology machines and equipment in the infrastructural base assures the development of high performance products within the timeframe.  a quality-committed organization thus we always maintain the quality of the products at every stage of production. We have a quality testing team that keeps a close watch on the production from the initial stage to the final delivery. Moreover we conduct stringent quality tests to check the &lt;ul&gt; &lt;li&gt; &lt;p align=\justify\&gt;Tensile strength &lt;/li&gt; &lt;li&gt; &lt;p align=\justify\&gt;Robust structure &lt;/li&gt; &lt;li&gt; &lt;p align=\justify\&gt;Fine Finishing &lt;/li&gt; &lt;li&gt; &lt;p align=\justify\&gt;Resistance t</t>
  </si>
  <si>
    <t>&amp;ldquo;Rakesh Rajsons Hosiery&amp;rdquo; is a well-known manufacturer of a trendy and flawless assortment of Men's Hoodies Ladies Shirt Ladies Hoodies and Ladies Top. Integrated in the year 1996 at Ludhiana (Punjab India) we have developed a well functional infrastructural unit where we design this collection of garments as per current market trends.  a Sole Proprietorship company which is actively committed to providing a high-quality range of garments. Handled under the headship of our mentor &amp;ldquo;Mr. Akshay Kakkar&amp;rdquo; our firm has covered the foremost share in the market.</t>
  </si>
  <si>
    <t>We Goldy Garments was established in the year 1985.  one of the primary manufacturer of garment goods. Infused with the aim to deal in best quality garment goods. We Goldy Garments are the best within your reach. Today  the authorized manufacturer of leading companies . We have made a continuous improvement in the supply of various genuine and trusted quality garment goods.</t>
  </si>
  <si>
    <t>We Hi Tec College Footwear were established in the year 2000.  one of the primary wholesalers of ladies gents and kids shoes infused with the aim to deal in best quality products. We Hi Tec College Footwear are the best within your reach. Today  the authorized wholesalers of leading companies. We have made a continuous improvement in the supply of various genuine and trusted quality products.</t>
  </si>
  <si>
    <t>With our immense domain expertise  offering Photography and Designing Services like Wedding Photography Services Album Designing Services Still Photography Services Modelling Print Photography Services Modelling Video Services Quality Album Binding Service T-Shirt Printing Services Mug Printing Services Calendar Printing Services Gym &amp;amp; Spa Brochure Designing Medical Brochure Designing Fashion &amp;amp; Apparel Industry Brochure Designing Service Food Industry Logo Designing Services Restaurants Logo Designing Service Catalog Video Designing Service etc. These services are rendered by our highly skilled professionals who have immense expertise in their respective domains. Our offered range of services is broadly acknowledged in the market for its timely execution flexibility and reliability thus these are extensively demanded in the market. While rendering these services our teammates work in close-coordination with our customers to understand their needs and demands.Due to our creative and innovative ideas we have gained commendable position in the domain. Our photography servicesare extensively used in various functions for both personal as well as commerci</t>
  </si>
  <si>
    <t>We Khullar Collection established in the year 2009.  one of the primary traders of all kinds T-Shirt Jacket Jeans Shirt. We Khullar Collection are the best trader within your reach. We have made a continuous improvement in the supply of various genuine and trusted quality products.</t>
  </si>
  <si>
    <t>Incepted in the year 1985 we &amp;ldquo;Lakhen Hosiery Works&amp;rdquo; are the prominent Sole Proprietorship Company devoted towards Manufacturing and Supplying the qualitative range of Kids Sweatshirt Kids Cardigan and  Kids Designer Lower. Our offered products are well designed using the best grade fabric and advanced techniques in accordance with the defined quality standards.  supported by adept professionals who help us to design the best quality kids wear. The offered products are widely appreciated for their tear resistance optimum softness beautiful pattern mesmerizing look smooth texture etc. Our provided products are available in various alluring patterns as per the requirements of our valuable clients. Moreover these products are stringently checked on several parameters of quality to ensure their flawlessness and optimum quality at clients' end. We offer these dresses to our clients at nominal prices.</t>
  </si>
  <si>
    <t>We Vishu Collection were established in the year 1990.  one of the primary manufacturers of all kinds Jeans Jacket Ladies Coat &amp; Baby Suit. Infused with the aim to deal in best quality products we Vishu Collection are the best within your reach. We have made a continuous improvement in the supply of various genuine and trusted quality products.</t>
  </si>
  <si>
    <t>We hereby introduce ourselves as professional telecom/network engineers with wide experience of more than 22 years in providing telecom solutions/services at affordable price in this region.  at Decent Telecom determined to get (On behalf of customers) world-class technical solutions from major telecom/security manufacturers at reasonable cost.\r\nWe feel privileged to inform you that with our dedication and commitment to quality friendly and customized services we gained tremendous trust and confidence of our prestigious customers. At present  associated with EPYGI from USA award winning manufacturer of IP PBX Coral Telecom Ltd. largest manufacturer of Digital PBXs in India National Panasonic Matrix Amadeus Infotech Accord Communication Amada System Young Infotel Intellicon Beetel etc. In security solutions  associated with Grandstream from USA for SIP based IP cameras and Video Conference Hikvision Aditya Infotech Lookman Sparsh Vantage and Textel. After in-depth study we offer best product available to meet your different requirements in communication &amp;amp; surveillance.</t>
  </si>
  <si>
    <t>Incorporated in the year 2000 we at Funky Clothing have become one of the acclaimed manufacturers retailers and exporters of a broad range of garments. By utilizing advanced technology and through complete understanding of our client?s needs  able to offer customized solutions with regards to design materials and manufacturing.Funky Clothing has come a long way from manufacturing of fabrics to manufacturing to retail and exports of garments. Today with a covered area of 10000 square meters and an employee strength of 200 persons Funky Clothing boasts of being an ISO 9001:2000 company with a wide range of products including T-shirts Casual Shirts Sweatshirts Sweaters Jackets Casual Coats &amp; Track Suits for Men?s Boy?s &amp; Women for all age groups. Funky Clothing is dedicated to developing garments which are widely accepted in international and domestic markets with an overall production capacity of 5000 units per day.</t>
  </si>
  <si>
    <t>Krishna Textiles Agency has carved niche for itself as a well-known Sourcing Agent of vast gamut of Unstitched Fabric. Range of Unstitched Fabric available with us is inclusive of Ladies Suit Fabric Kurta Pajama Fabric and Shirt Fabric. Unstitched Fabric available with us is known for its smooth finish durability and exquisite appeal.  associated with the leading companies of the domain that are engaged in providing us Unstitched Fabric of the topmost quality.  The foundation of Krishna Textiles Agency was laid in Ludhiana (Punjab). The company has gained huge acceptance among clients by offering the best quality products in market. The company is committed to maintain complete transparency in all its business transactions. Vendor Base Huge clientele of leading vendors of the domain is the biggest strength of our company.  associated with the most reliable vendors of the domain who are committed to offer us the best quality Unstitched Fabrics. They provide us with such high quality products that are in compliance with the highest quality standards.Delivery Being a reliable name in the domain  committed to make delivery of orders at prescribed des</t>
  </si>
  <si>
    <t>At Rattan Chand Vijay Kumar Jain feel the warmness of outstanding quality Fancy Shawls Scarves and Designer Stoles at most competitive price.  regarded as one of the paramount Embroidered Shawls Manufacturers and Woolen Scarves Suppliers based in India.  known for the quality we offer and the comfort our products provide to the customer. With our innovative ideas and designs we keep on developing fashion products that can withstand the latest fashion trends. Availability of various designs patterns and embroidery styles distinguishes us from our counterparts. Products offered by us are certified by various Govt. agencies that adds another feather in our hat. Our vast experience in this field assist us in understanding the needs of the clients and we endeavor to provide product that can meet their requirement. In our journey of more than 20years in this domain we have maintained cordial relations with the clients and we wish to do the same in future.</t>
  </si>
  <si>
    <t>We &amp;ldquo;Dee Jay Knitwear&amp;rdquo; are a well-known entity in this apparel industry involved in Manufacturing Trading and Supplying an outstanding collection of Men's T-Shirts Men's Sweatshirt Men's Track Pant and Men's Lower. Incorporated in the year 2009 at Ludhiana (Punjab India)  a Sole-proprietorship firm committed in offering a quality assured range of men&amp;rsquo;s apparels in compliance with the latest fashion trends. Owing to its comfortable fabric seamless finish optimum fit fade resistance alluring patterns flawless tailoring longevity and unique color-combinations this product range is widely acknowledged by our esteemed clients. Our ingenious R&amp;D team does proper market research to provide our clients with latest patterns and ongoing fashion trends. Apart from this our infrastructure is divided into well-furnished units which are outfitted with high performance machines equipment and tools which enable us to provide this high quality collection within the assured time frame. Apart from this we offer this range in different sizes colors and patterns at an affordable price range. We offer our products under the brand name of Micro Dry and Linor.</t>
  </si>
  <si>
    <t>Deson Overseas 1968.  leading Manufacturer and Exporter and Supplier. We manufacturing Portable Bag Closer Machine Sewing Machine Overlock Sewing Machine Bag Closer Machine Domestic Sewing Machine Industrial Sewing Machine Sewing Machine Spare Parts Portable Bag Closing Machine Bag Closer Machine Spare Parts. We manufacturing these machine from last 45 years.With an excellent management system  noted as one of the leading traders of Coiling Sewing Machine. Our machines have the capacity of giving accurate results and performing each and every task efficiently. We use highly efficient raw materials in tangent to the industrial norm s and standards. These machines are maintenance free perfect design efficient and finely finished.Backed by the team of experienced experts  providing a wide assortment of Bag Making Sewing Machine. Our company provides Bag Making Sewing Machine which is mainly used in sewing the bags and sacks of fertilizers vegetables grains fruits and various others. We offer Bag Making Sewing Machine at industrial leading prices.</t>
  </si>
  <si>
    <t xml:space="preserve"> professionally managed one of the leading manufacturers and wholesale exporters of both Knitted and Woven Garments &amp; Fabrics of exquisite range.  specialized in manufacturing of different type of T-Shirts Polo Shirts Ladieswear Boys &amp; Girls Wear Nightwear Sportswear Golfwear Childrenwear Infant Garments etc. The embellished range of garment products at the most competitive price range is our prime strength.</t>
  </si>
  <si>
    <t xml:space="preserve"> a fully integrated manufacturing company with most modern school uniform manufacturing plant since 1999. We have complete in-house facilities from stitching to processing and are one of the leading manufacturers of School Uniform in Ludhiana (Hosiery Manchester of India).\r\n\r\nWe would like to introduce ourselves to you as manufacturer of complete range of school uniforms (Blazers Coats Jackets T-Shirts Sweaters Shirts-Pants Socks Tie-Belts Tunic and Divided etc).</t>
  </si>
  <si>
    <t>We &amp;ldquo;Fateh Exports&amp;rdquo; at Ludhiana (Punjab India) are a well-known Manufacturer Exporter and Supplier of an attractive range of Men's T-Shirts Ladies T-Shirts Gents Muffler Printed Pajama Men's Boxer Ladies Joggers Men's Joggers etc. The offered garments are designed and crafted by our skilled designers using the best quality fabric and other material with the help of advanced machines in adherence to the latest fashion demands. These garments are widely acclaimed by our clients for features like stunning look eye-catchy design colorfastness fine finish striking pattern skin friendliness and shrink resistant nature. We offer these garments in various designs patterns colors and sizes as per the requirements of clients.  offering these products under the brand names Fateh Bruklay etc.</t>
  </si>
  <si>
    <t>&lt;p align=\left\&gt; We at Upper Crust are leading exporters of Fashion Jewellery. Silver Jewellery Rudraksh &amp;amp; Costume Jewellery from India. We also deal in exclusive Bridal Jewellery Designer Jewellery etc. &lt;p align=\left\&gt; registered exporters with DGFT Ministry of Foreign Trade Govt of India. &lt;p align=\left\&gt;  &lt;p align=\left\&gt;</t>
  </si>
  <si>
    <t>We &amp;ldquo;Raman Textiles&amp;rdquo; are engaged in trading a high-quality assortment of Cotton Knitting Fabric Army Knitting Fabric Dobby Fabric Plain Fabric and Shirt Fabric.  a Sole Proprietorship company that is established in the year 1995 at Ludhiana (Punjab India) and are connected with the renowned vendors of the market who assist us to provide a qualitative range of fabrics as per the global set standards. Under the supervision of our mentor \Mr. Ashu Wasan\ we have attained a dynamic position in this sector.</t>
  </si>
  <si>
    <t>Established in the year 2009 we Ric Designs are reckoned as an emerging Manufacturer Supplier and Exporter of superior range of Georgette Kurtis Designer Kurtis Chiffon Kurtis Embroidered kurtis Summer Kurtis Long Printed kurtis Digital Printed Kurtis Etc. Our product range includes Designer and Party wear Kurtis Ladies Fashion Kurtis Fancy Kurtis Indo Western Kurtis Designer Kurtis Ready to Wear Kurtis etc.  also dealing in customized products that are exclusively designed as per the choice and taste of our valuable customers. The entire range is known for its cost effectiveness perfect stitching superior fabric exclusive designs shades styles and comfort.Our product range is fabricated under the supervision of experienced designers using superior class fabric and stitching material and latest designing techniques. Our team of procuring agents procures the fabric and other stitching material from only reliable and certified vendors of the market in compliance with international quality standards. Further it is rigorously tested on various parameters to avoid any kind of discrepancy in the ready stock. We offer these products in different designs colors shad</t>
  </si>
  <si>
    <t xml:space="preserve"> manufacturer of t-shirt sealing pouches  &amp; accessories of 2 whellers  supplying in all over India.</t>
  </si>
  <si>
    <t>Western Exports is one of the most renowned Manufacturers Suppliers and Exporters of fabric and all types of garments made for men women and kids. Our product range consists of Menswear Ladies Wear Kids Wear and Textile Fabric.  known for offering fine quality fabric and garments demanded in India and abroad. Our designers design all clothes as per current fashion trends. We select the best of colors and designs for manufacturing our unique range of clothes. Our clothing range and fabric are very comfortable to wear. Our clothing range is known to have colorfastness proper stitching and perfect fittings. The company established in the year 2013 in Ludhiana (Punjab) started its business under the leadership of Mr. Sagar Guglani &amp; Mr. Ankur Loomba. The company offers standardized products as well as customized products at low costs. With so many services and products we have become the most cherished and demanded company in a very short time span.</t>
  </si>
  <si>
    <t>HI-Tech International Ltd. was established in the year 1983.  manufacturer supplier and exporter of VCI Foam VCI Plastics VCI Plastics (2D Bags) VCI Shrink Solvent Based Water Based Aqua Flush etc.  the market leader of Corrosion Prevention Solutions in India manufacturing over 100 products in two manufacturing locations in Ludhiana and Pune. We caters to over 1000 customers with a presence in all major states and cities of India.  an ISO 9001:2000 Certified Company and the fastest growing Rust Preventives manufacturer in the Indian industry with growth rates of more than 100% year on year for the last 4 years. A revolution that started noticed heard and now has set standards in the industry with the basic essence of delivering Rust Free products worldwide.The majority stake in the business is with the renowned Sareen family known for their technical skills in petrochemicals and is the only leading group in Punjab in this field. They have always taken a lead to manufacture technology Polymers and Lubricants through continuous R&amp;D and Technical tie ups. They hold many copyrights and patents for their technological innovations in this field.</t>
  </si>
  <si>
    <t>Incorporated in the year 1985 in Ludhiana (Punjab India) we \Jerath Exports\ are a well known Exporter manufacturer and supplier of wide collection of Men's T-Shirts Men's Pyjamas Warm Inner Winter Sweatshirts Thermal Wear etc. Our offered products are designed using of finest quality fabric with the help of modern machines in compliance with the latest fashion trends. Moreover these products are stringently inspected for their quality on quality parameters assuring their flawlessness. Offered products are worn during extreme winter seasons to protect the body from wind. We offer these products to our prestigious clients in different designs beautiful colours and mesmerizing patterns as per the preferences of our valuable clients. Our provided products are widely demanded by our clients for their features such as light weight beautiful design colourfastness skin-friendliness and shrink resistance. export our products in U.S.A Dubai South Africa. Our brand name is Kure vintage.</t>
  </si>
  <si>
    <t>Chandan Knitwears have begun their business operations in 1976. The company is reckoned for its ability of manufacturing and supplying an exclusive range of T-Shirts Cardigans Pullovers Sweat Shirt and many more. These products are designed specially to meet the growing needs of clients. Our experts fabricate products using premium quality Yarn that we Knit on in-house latest circular knitting machines. Our products are available in a variety of designs sizes patterns and colors meeting all the choices of our clients.  specialist in striped T-Shirts particularly. Quality is the major concern of our organization. Therefore we take extreme care while manufacturing our products that meet the guidelines of international standards. We have a team of talented professionals who help us in offering uniquely and attractively designed products. Our vast infrastructure is equipped with advanced machinery. This enables us to manufacture bulk range in a short span of time. We work hard to render total client satisfaction. We always welcome clients demands and strive to provide them solutions exactly.</t>
  </si>
  <si>
    <t>K. A. Exports Pvt. Ltd. was established in the year 1999.  manufacturer supplier and exporter of Sweatshirts Designer Sweatshirt Casual T-Shirt Fancy T-Shirt Designer Sleep Wear Fancy Ladies Wear Designer Lounge Wear Casual T-Shirt Yellow T-Shirt etc. Our range compliments a variety of fabric including Jersey Interlock Auto Striper Velour Fleece Feeder Striper Terry Jacquards Pointelle and Satin. Our fabric blend choice ranges from 100% cotton to techno blends with polyester viscose silk modal Lycra etc. The fabrics used are of the most superior quality treated with special enzyme washes to enhance softness. The products have been well accepted with MRP base at exclusive stores. Besides our own Brand customized orders are executed for reputed industrial units corporate houses retail chains and educational institutions. Our customers work with us with full faith as we assure them a quality that not many manufacturers are willing to promise. K.A. Exports Pvt. Ltd. constantly seeks to improve its quality standards and better the challenge. It is our belief that real profit is the one that you earn through a quality-satisfied customer. Our main commitment is pro</t>
  </si>
  <si>
    <t>Hotline Knitwears is established in 1993.  the manufacturers of all kinds of hosiery garments with an of experience of manys years.  the manufacturer of all type of knitted garments ranges from Men's wear and Boys wear &amp;amp; Knitted Accessories and Tracks Suits.  We at Hotline Knitwears is well known knitting company in the Indian market for the last 20 years. Our workers are guided through experinced desingners to understand the ever changing world man fashion. The company is emphasising Quality Fabric Sewing Finishing and Ironing etc. to make the end products as per the requirements of its buyers. The company had got all the garment making facility i.e. from panel making to the end finished product. The company has got the capacity of making 1500-2000 pcs per day in all segments.</t>
  </si>
  <si>
    <t>Kumar Exporters (India) is a leading and reputed Manufacturer and Exporter of Indian carved wooden furniture and range of other wooden crafts that has carved a niche in the world of handicrafts items in India. Backed by a rich experience of about three decades the company&amp;rsquo;s name has become synonymous with trust and quality. It has a well-established chain of international buyers and over the years has gone from strength to strength as a result of its world class quality. Kumar Exporters (India) focuses on its products meeting the high quality international standards. The commitment to deliver superior quality handicrafts with an on-schedule delivery and complete customer satisfaction has paved the way for increasing success and growth of the organization.  looking for Foreign queries.</t>
  </si>
  <si>
    <t>hi  best in our product quality and our services .we have ested coustmers who have trust upon our company and they refer us for they referance work</t>
  </si>
  <si>
    <t xml:space="preserve"> established in the year 2004 with the great efforts of mr. Sushil joshi in ludhiana. Now a days the balaji cctv system is running under the leadership of mr. Sushil joshi.  pleased to introduce ourselves as a pioneers in the field of electronic security systems. Over the years we have carved a unique niche as trusted solution provider in the area of high quality and state-of-the art security and automation system for use in commercial industrial power and other sectors. These systems are guaranteed full proof systems which are fabricated from test quality materials employing skilled engineering applications and careful systems planning and are supplemented with efficient after sales service.</t>
  </si>
  <si>
    <t xml:space="preserve"> established in the year 1996 with the great efforts of Mr. Pawan sharma in Ludhiana. Now a days the pole star security system is running under the leadership of Mr. Rohit Sharma &amp; Mr. Sajay sharma.  pleased to introduce ourselves as a pioneers in the field of electronic security systems. Over the years we have carved a unique niche as trusted solution provider in the area of high quality and state-of-the art security and automation system for use in commercial industrial power and other sectors. These systems are guaranteed full proof systems which are fabricated from test quality materials employing skilled engineering applications and careful systems planning and are supplemented with efficient after sales service. Pole star security system is professionally managed company using the latest advances in custom designed security systems we provide full money refund offer in our comprehensive products if customer's do not satisfy with their functioning. Customer's satisfaction has always been prime concern of our business. We supply products that best suit customer's diverse need. Our product are dominantly used in commercial industrial power and many</t>
  </si>
  <si>
    <t xml:space="preserve"> the first to take ISO-9002 Certification in Northern Indian Knitting Industry. First to harness the New and Latest International Knitting Technology Machines in Knitting Industry in India. Accredited supplier of Quality Knitted Fabrics to various Indian National Clothing Brands. Post Graduate in Management With Specialization in Marketing. Technical Training from Knitting Industry Giants \Terrot\ of Germany &amp; \Camber\ of U.K. Two decades of experience in Knitting Industry. Winner of \MIDI\ Management Excellence Award in 1997-98. Lakra Brothers first to take ISO-9002 Certification in Northern Indian Knitting Industry.</t>
  </si>
  <si>
    <t>We Khalsa Shawls was established in the year 1985.  one of the primary manufacturers of all kind of shawls. Infused with the aim to deal in best quality products. We Khalsa Shawls are the best within your reach. Today  the authorized manufacturer of leading companies . We have made a continuous improvement in the supply of various genuine and trusted quality products.</t>
  </si>
  <si>
    <t>Rust-X Hi-Tech International specialises inCorrosion Prevention Solutionsand is the largest manufacturer of VCI products in India. The group is in existence for over 25 years.?Our range of Anti-Corrosion VCI products composing of VCI plastics VCI papers VCI master packaging Anti Corrosion Oils Cutting Oils VCI Emitters &amp;amp; Desiccants as well as Rust Removers.These products are engineered to provide advance corrosion protection to metallic products during in process shipment and storage. As technology leaders in the field of Plastics and having a highly technical team of professional engineers and scientists along with the advanced know how of chemicals &amp;amp; plastics Hi-Tech International offers the most technically advanced and reliable products at cost effective prices. The Corrosion Inhibiting VCI Packaging offered to you will provide a very cost effective solution to meet the challenges of corrosion during transportation and storage of metallic and non metallic components providing a value addition to your product range. \Our vision and capability to be successful each time-every time is why our customers honor us!\  an ISO 9001:2000 company certified</t>
  </si>
  <si>
    <t>our brand casablanca and gadoni our plant is equipped with modern electonic knitting machines  producing 35000pcs each item per month our key customers airport authority indian airline bpcl hpgcl hpcl iffco bhel hal school uniform 600 dealers network inhouse yarn making group  turnover 600crore</t>
  </si>
  <si>
    <t>Krishna kalia hosiery works kkhwhas been shining name in the jackets industry since 1962.  the maker of all types of jackets for men and women. E are suppliers to the recognized export houses to almost all the major countries. Our brand crossover is available in all lading stores of the indian market. our major achievement lies in being government contractors since our time of establishment. our company is making new height under the able guidance of mr. Kamal k. Kalia and mr. Abhishek kalia. with aim to provide the market with the last trands international cust and fabric this father son team works on high quality imported as well as india fabric and yarn as row material. we promise innovative high quality and trendz to highest level of customer satisfaction.</t>
  </si>
  <si>
    <t>Mukesh Shawl Emporium (of Ludhiana) at Mochpura Bazaar Ludhiana is the 'UItimate in Shawls'. the pioneers in the world of shawls as such we have indepth knowledge of the trade. Serving our customers from last FIVE DECADES we know all about the Traditional Weavesstyles and pattern. We have thousands of customers not only in India but abroad also who keep us updated about the trends in Global Demand.Our weaver are most experienced and anything from their deft hands is a masterpiece.Our team of workers include our prestigious weavers who weave the sheen of tradition in the modern high tech Jamawars a past glory of the Mughal Empire. Our workman on the looms do every bit to produce the best quality our artisans who work with the needle show their inspired calibre of hand in embroidery and of course our staff who keep an eagle's eye at every stage of production to bring the best results.Today every women say with pride \Mukesh Shawl Emporium (of Ludhiana) have the best quality.\We must say this is lip to lip advertisement. We spend more on quality control than on Media.It has not come in a day but with sheer hardwork dedication and grit of Two generations to give</t>
  </si>
  <si>
    <t>ABOUT THE WORLD OF KK family at KKWe Believe in excellence  focused and committed to continuous growth in our field.We strongly believe in the power of human potential.  proud of our strong Business ethics.K K Knitfab was set up in 2013 with the mind set to bring up a change in the said industry. A company which not wanted to be just other company but the one that makes the &amp;lsquo;difference&amp;rsquo;. And that is the reason we only manufacture quality products. Quality Hard work Management of time and resources and delivering the order in due time is what strives our hunger for growth. We use only quality yarns which include 100% cotton lamb&amp;rsquo;s wool and cotton modal to manufacture our products. Our dedicated teams make the most apt use of resources and deliver the best result in said time frame.The latest technology and machinery we use helps us to get the finesse we want in our product.MOTTO OF THE COMPANYThe first step on the moonthe first human flightthe first cloned mammalthe first supersonic planeall happened with a small idea but with big thinking. Big things happen only when you think big. So THINK BIG AND MAKE IT HAPPEN is our motto.TH</t>
  </si>
  <si>
    <t>BR Aggarwal military store was established in the year 1978 we serve you quality.\r\n the prominent manufacturer of military uniforms and accessories.</t>
  </si>
  <si>
    <t>JBLJ Apparels was established 2013.  Supplier and Exporter of Mens Apparels Ladies Apparels Sweater etc. These products are designed after conducting extensive market research and thus are in sync with the latest fashion trends and comply with international quality standards. Our products feature unmatched richness and artistic excellence combined with creative usage of local embellishments and contemporary prints. Along with manufacturing innovative range of products we also ensure prompt and timely delivery of product in any corner of the world.All our products are fabricated from premium grade materials &amp; components in line with international fabrication?? standard and matching up to global quality benchmark. Our complete range of products offers performance at their best and all of them are available at great prices despite being of world class quality.  a highly quality conscious firm and therefore we make sure that all our products are of the highest quality. As a result we use the finest quality fabrics that are procured from one of the most reputed vendors of the market.</t>
  </si>
  <si>
    <t>We Sony Shawls Emporium established in the year 1988.  one of the primary Trader of All Kinds Shawls Stole Pure Wool Silk &amp; Angoora. We Sony Shawls Emporium Shawls are the best within your reach. We have made a continuous improvement in the supply of various genuine and trusted quality products.</t>
  </si>
  <si>
    <t>We Ganpati Kulu shawls were established in the year 1983.  one of the primary manufacturers of all kind of quality shawls infused with the aim to deal in best quality shawls. We a Ganpati Kulu shawls are the best all kind of quality shawls provider within your reach. Today  the authorized manufacturer of leading companies. We have made a continuous improvement in the supply of various genuine and trusted quality shawls.</t>
  </si>
  <si>
    <t xml:space="preserve"> a leading supplier of Mink Blankets Quilts Bed sheets Towels and other Home Textiles Products etc.</t>
  </si>
  <si>
    <t>Nakiya creations was established in the year 2014.  retailer of designer hand bag fancy hand bags fashion hand bags designer ladies purse ladies leather purse imitation necklace imitation bangles imitation earring kids shirt kids t-shirt and kids short pant. These product are designed by using optimum quality material and latest technology. we also provide specified customization with customer centric approach &amp;amp; quality. Our all product are available in various sizes colors and innovative design fine finish trendy style and glossy shine of our customer. Our range of product is widely appreciated by our clients which are situated all round the nation. These are obtainable at market best rates.</t>
  </si>
  <si>
    <t>GoldPrince established in the year 1995  the manufacturer of beautiful imitation jewelry which represents the passion for excellence &amp;amp; offers you a range of premium quality and superior service. Traditional still contemporary eye catching design and finish can be seen in the imitation jewelry which we offer to our customers such as Micro Gold Plated Items. Our products are specially designed durable innovative and with standing. At GoldPrince we opt for sophisticated and updated quality control measures. GoldPrince has impressive manufacturing units spread across the Machilipatnam. GoldPrince has a team consisting of trained and skillful workers &amp;amp; secured warehousing facilities for the products. GoldPrince specialized in designing products as per customer&amp;rsquo;s choice.\r\nSince the inception of our company we have fulfilling customer&amp;rsquo;s demands in the domestic level. We have been catering the highly challenging and quality conscious products and capturing most of Indian market. Based on extensive market research all our products are in sync with the latest fashion trends and comply with international quality standards. Our products feature unm</t>
  </si>
  <si>
    <t>Gayathri Kalamkari &amp; Handlooms was established in the year 2015.  a leading Wholesaler Trader of Kalamkari Dupattas Kalamkari Sarees Hand Loom Saree etc. Our offered range is known for its smooth finish skin friendly fabric alluring look excellent shine and longer life.</t>
  </si>
  <si>
    <t>We manufacturing of kalamkkari sarees kallamkkari fabric and mangalagiri sarees and dress materials and supplying to mangalagiri.but this time  deciding to supply all our India at manufacturing price most of the shopping malls was selling very high price of my sarees and dress materials product.Here very famous in producing unique Mangalagiri Cotton sarees/dresses with a stylish Jari border. A traditional Mangalagiri cotton sari/dresses is characterized by a plain body with contrasting Jari border. also creating a range of products from this superfine fabric.  using the fabric - known for its superfine yarn with a silky feel high count and fast colors - to produce unique Mangalagiri Cotton sarees/dresses.The colors we use are often very vibrant shot weaves or small checks that dance and glimmer in harmony with the rich Jari. The cloth is super finely woven with a crisp finish.</t>
  </si>
  <si>
    <t xml:space="preserve"> pleased to introduce ourselves as a manufacturer and Supplier of 'IMITATION JEWELLERY? since 1981 in Machilipatnam.?YASASRI GOLD PLATING WORKS? has come a long way in a short span of time in being one of the premier manufacturer &amp; supplier; it has built up its image which symbolizes commitment quality and class. We offer an extensive range of designs picked exclusively from various parts of our country and we constantly adapt innovation quality value and presentation to meet the needs of the customers. Browse our entire range of jewellery and you will discover many beautiful masterpieces.</t>
  </si>
  <si>
    <t>Sudhakar Textiles was established in the year 1975.  leading Manufacture  Supplier and Trader of Kalamkari Fabrics Kalamkari Saree etc.  offering to our valued customers a fine range of Kalamkari Sarees which is Pure Vegetable Dye in Mesh Silk Fabric. It is Completely Organic and eco friendly saree with unique color combination and fine embroidery work of our sarees are crafted by our team of creative designers.</t>
  </si>
  <si>
    <t>GVG Plating Works was established in the year of 1990.  a leading Manufacturer Wholesaler of Gold Plated Earrings Gold Plated Bangles Finger Rings Wedding Necklace Set etc. We always maintain high quality standard in order to ensure that our products are as per industry standards. Customised sizes can be made as per the requirement of our customes.We have some of the elegant designs for Gold Plated Rings. We always maintain high quality standard in order to ensure that our products are as per industry standards. Some of its features include exciting design options bright construction finish flawless and smooth finish appeal mesmerizing collection that perfectly match with elegance demand of style conscious ladies.</t>
  </si>
  <si>
    <t>Alpha Exports was established in the year 2014.  the leading Manufacturer Trader &amp; Supplier of Artificial Flower Flower Bunch Bridal Tiara etc. We offer high quality range of Silk saree. Our range is highly valued for its intricate design attractive pattern perfect finish smooth texture and durability. These design are highly admired by our esteemed clients for its stylish designs and supreme Quality. Our firm is specialized in supplying of superior quality Embroidered Silk Sarees. These sarees are highly appreciated by our clients for their stylish and fashionable look thus it can be worn in several parties functions and various other ceremonies. This saree is designed and stitched by making use of the best grade silk fabric under the direction of our skilled professionals.</t>
  </si>
  <si>
    <t>Koodal Garments is established in the year 2012 has carved a remarkable niche in the market. Ownership type of our firm is a sole proprietorship. Location of our firm is Madurai Tamil Nadu.  the topmost manufacturer of Men's T-Shirt School Uniform Ladies T-Shirt and many more. The whole range is made by using excellent raw material and latest techniques.</t>
  </si>
  <si>
    <t>World is turning online shopping why we want to lose our valuable customers Yes we have now opened online ecommerce store for mobiles and mobile accessories. Customers can purchase mobile phones through online from our web site.  the genuine dealers in the city to sell mobile phones through online. All Mobile phones purchased from our online shopee comes with original manufacturer warranty with VAT paid bill. We have wide range and latest technology mobile phones comes to your door step with few clicks.We won&amp;rsquo;t only sale the goods and to be ideal we will provide solutions for mobile phone problems tips troubleshooting techniques and process buying advices and educating our customers with latest news and emerging technologies in mobile phone sector. We provide the solutions for each and every query of customers (forum members) through our (http://srimeenakshimobiles.com/forums/) forum. Phone upgrading and routing software download links are been available for the members in our forum to upgrade our customers and educate them according to the emerging technologies through online.</t>
  </si>
  <si>
    <t>Founded in the year 2011 Knits N Knots has carved a niche amongst the trusted names in market.  working as a sole proprietorship based firm. The head office of our company is located at Madurai Tamil Nadu. Reckoned as one of the emergent companies of the industry  extremely immersed in manufacturing Ladies Saree Ladies Churidar Suit and many more. Offered products are available at competitive rates.</t>
  </si>
  <si>
    <t>Annai Meenakshi Poly Bag was established in the year 2012.  the leading Manufacturer Trader &amp;amp; Supplier of PP Printed Woven Bags Flour Bag &amp;amp; Polypropylene Woven Sacks etc. We manufacture Printed Woven bags of Poly Propylene and High Density Poly Ethylene materials in different colors &amp;amp; sizes. Further they are supplied with or without lamination on top.We have in store for our clients a wide gamut of Flour Bags. We can make these available in varying dimensions depending upon the needs of the customers.  actively committed towards offering our clients with durable and quality Polypropylene woven sacks that are also recognized as Cement Bags. Frosted in appearance these bags are manufactured using high-grade PP and thus remain high in demand throughout in various industries for packaging purposes.</t>
  </si>
  <si>
    <t>Annai Screen Printing started at in 2011.  one of the leading manufactuirer exporters and suppliers in India of wide range of Garment Accessories and Designer Candles. Our designer fashion accessories enhance the signature of your apparel. We can also develop and design these accessories as per the customer requirement.Our apparel accessories create remarkable &amp; long lasting impression among our customer's mind for their unique finishes &amp; designs.  greatly supported by our team of designers for bringing creativity through these products. Our range of candles includes Designer Candles Diyas Decorative Gel Candles Steel Candles Marble Candles Brass Candles and Jute Candles etc.We offer a wide range of garment accessories like Trouser Hook Shirt Clips Trouser Hook Trouser Hooks Dress Hook &amp; Eye Dress Hook Buckles Bobbin &amp; Bobbin Case Brass Pins &amp; Snap Buttons Button Hook D Rings &amp; Adjusters and many others which are used in different kinds of garments. Available in varied styles sizes and colors our range can also be customized as per the requirement of our clients.</t>
  </si>
  <si>
    <t>We sri piriya jewellery madurai is one of the leading jewellers and offer a wide range of products and services to our customers. sri piriya jewellery aims to be the MARKETleader and meet the expectations of costumers in tamilnadu as well as globally. also an unique supplier of designer articles. sri piriya has sells silver jewellery like Silver Rings pendants earrings bracelets.</t>
  </si>
  <si>
    <t xml:space="preserve"> the distributor company for Consumer goods. Established at 15th March 2011 and  supplying the stocks to across Tamilnadu. Our 'Secret of Success' is Dedication and sincerity. the Tamilnadu Distributor for the following products :Olympus Cameras Binoculars and Voice recorder Lenova Tab Campower &amp;amp; Uniross Photography Aceessories</t>
  </si>
  <si>
    <t>The business progressed with the objective of providing the household articles of various kinds to the domestic folks at lowest and competitive price ranges. Products in reach at Sri Lakshmi Furniture is of a wider range to suit your expectations and needs on every occasion. Right from kitchenware to furniture the showroom feeds to the multiple requirements of the people live in the locality and neighbouring areas. keen on providing excellent services to our customers and ensure that they get what they really want at very lowest price. In fact we do suggest and guide them to have a better purchase experience and obtain a greater fulfilment on every purchase they make.</t>
  </si>
  <si>
    <t>Annai Meenakshi Dress Makers was established in the year 2013.  the Manufacturer &amp;amp; Service Provider of Ready Made Womens Dresses Unstitched Patiala Suits Designer Patiala Suits Designer Blouse Designer Short Kurtis Embroidered Salwar Kameez Tailoring Course etc. These are highly appreciated and accepted by our customers due to their mesmerizing patterns and splendid looks.The entire assortment of suits designed and fabricated at our unit are quality tested in order to deliver a safe and free from defects range to our customers. Highly worn by ladies of all age groups these suits are known for enhancing the looks and appearance of the wearers. In addition to this we assure to deliver them to our customers within the promised time frame.</t>
  </si>
  <si>
    <t>As a Sole Proprietorship basedfirm our company NRK Engineering Works &amp; Poly Bagsis engaged in offering high quality range of products.  operating our entire business tasks with our prime office situated at Madurai Tamil Nadu (India). The products offered by us are widely used in various suitable applications. Our huge products array includes Printing Machines Injection Molding Barrel Dhoop Making Machine Plastic Processing Machine and many more. We also provide Repairing Service and Maintenance Service to our clients. Our companywas incorporated to offer qualitative assortment of products at affordable price range. Our experienced research and development panel gives their best efforts to help us to manufacture a quality approved and recommended range of industrial products for our customers. These products are available in the market in various specifications. We practice fair methods to trade our products and assure our clients of best quality and standards approved range of attributes. We have successfully attained a good position in this industry due to our restless effort to make our valuable clients satisfy with our product range.</t>
  </si>
  <si>
    <t>Gens Mobiles was established in the year of 2013.  the Wholesaler Retailer Importer Distributor &amp;amp; we providing Mobile Accessories Solution for all mobile models Like: Mobile Phone cases bumper Cases Flip coversTablets CoversScreen CardsMemory devices and other spare parts etc. And  serving this field more than 4 years. And  one of the fastest growing retailers and whole sale distributors in South Tamilnadu.\r\nRight Now you are in the right place for all your mobiles Accessories needs. Gens can able to provide mobile phone cases and covers for all latest models. Which is available in both online and offline store. Now you are in the right place for all your mobiles Accessories needs. Gens can able to provide mobiless phone cases and covers for all latest models Which is available in both online and offline store.</t>
  </si>
  <si>
    <t xml:space="preserve"> a company in the business of retailing mobile phones smart phones and tablet devices. We have a turnover of 500 crores (USD 100000000) seven million happy customers and 70000 more that join our family every month. This however is just the tip of the iceberg.Our plans for the future sometimes make us shake our own heads in disbelief. We pause for a moment to allow the joyous reality to sink in and appreciate the fact that it was the TRUST factor that got us here in the first place. A value instilled in us by our parents who we humbly revere to a point that no matter how big we grow we as an organization will still be a family business. This is extremely important in today&amp;rsquo;s robotic business environment. We understand what emotions are and that is why  market leaders in a &amp;ldquo;do or disappear&amp;rdquo; business.Things however were never given to us on a platter. Decades ago in the year 1974 to be precise Mr. L.P.Narayana Reddy the Chairman with a few friends set up a small music store and named it &amp;ldquo;Sangeetha&amp;rdquo;(means music in many Indian languages). Eight years later &amp;ldquo;change happened &amp;hellip;and how&amp;rdquo;. Subhash Chandra the son m</t>
  </si>
  <si>
    <t>Founded in the year 2009 S Sports has carved a niche amongst the trusted names in the market. The ownership type of our company is a sole proprietorship. The head office of our business is situated in Madurai Tamil Nadu. Leveraging the skills of our qualified team of professionals  instrumental in manufacturing and trading a wide range of Football Jersey Sports Lower Sports T-Shirt Football Dress and many more. Also we have adopted strict quality control measures which enable us to deliver only best and quality tested products into the market.</t>
  </si>
  <si>
    <t>Trisha Sarees was established in year 2015.  Retailer of Office Wear Cotton Saree Bagapuri Silk Saree Soft Poonam Saree Tussar Silk Saree Ethnic Silk Saree Designer Silk Saree Chiffon Saree Georgett Saree Office Churidar Suit Chanderi Cotton Churidar Material etc. we offer an experience that is far better than many an offline store. The company provides matchless services with features like multiple payment options and convenient doorstep delivery of products supported by the best-in-class technology which ensures a secure shopping experience. With no investment in physical store overheads the company is able to pass on huge savings to customers.With these objectives in mind and an aim to offer the finest customer experience through newer innovations India Designes is all set to grow and set new standards for customer delight with each passing day.is the global online market leader in Indian Ethnic Fashion. The company consistently strives to interpret and re-invent this category to cater to lovers of Indian fashion from around the world.</t>
  </si>
  <si>
    <t>Commenced in the year 1997 at Madurai Tamil Nadu we &amp;ldquo;Thaha Store&amp;rdquo; are Sole Proprietorship based firm engaged as the manufacturer wholesaler retailer and trader of Cotton Bedspreads Coir Foam Bed Designer Bedsheet Steel Designer Cot Children's Bed and many more. Moreover strict superiority checks are been approved by us over the entire range to assure that our products are faultless and are in fulfillment with the norms defined by the industry. Offered range of garments is provided by us at most affordable rates.  also providing Furniture Repairing Service.</t>
  </si>
  <si>
    <t>All grocery item are exported.provide well kind of service to the consumer. K.C Raj kumar Store was established in the year 2002 .  one of the primary suppliers of Grosery items and T shirts  . The turnover is less than 1 Crores and less. Infused with the aim to best quality products we at K C Raj Kumar Store and Co are the best solutions providers of our products within anyone?s reach. Today  an authorized business unit working with many leading companies. We have made a continuous improvement in delivering various genuine and trusted quality goods to meet the ever increasing market requirements</t>
  </si>
  <si>
    <t>The city ? Madurai ' which abounds temples monuments and ancient cultural wonders is one of the oldest inhabited cities in India . Situated on the banks of the river Vaigai Madurai  the temple city is the second largest city of Tamil Nadu  in South India . It is famous for Jasmine flowers. Especially varieties of industrial estates/companies have made its strong footings in and around Madurai . &lt;p align=\justify\&gt;Today garments exports from India have made inroads into the international market for their durability quality and beauty. One of the reasons for the economical pricing of India 's ready made garments and apparels is the availability of highly skilled cheap labor in the country. Speaking about Madurai  though there are many essential areas of investment like Agro &amp; Herbal products Hotel &amp; Travel Industry Textile Industry is being the major industry of Madurai .  proud to introduce ourselves as one of the best stockiest of garments in Madurai.  also the comprehensive garment manufacturer and exporter. Our company was started by Mr.K.Mubarak (Proprietor) who has 25 year experience in this field. This depth of knowledge that we have accumulated i</t>
  </si>
  <si>
    <t>PEACEFUL EXPORTS has emerged as a sought after name for a diverse range of products.  Exporter and Supplier of T-SHIRTS LUNGIES COCONUT PRODUCTS COIR PRODUCTS TURMERIC POWDER FENUGREEK SEEDS HERBAL PRODUCTS NATURAL HONEY HANDICRAFT PRODUCTS. All the products offered by us are widely acknowledged by the clients for their numerous features and benefits. Adopting ethical business practices we have garnered a rich clientele in the international markets.  backed by a diligent team of professionals who are well versed with all the aspects of procurement and also understands market demands. Our products are chosen very carefully with highest quality for customers. We can supply large quantity per month with the best competitive flexible price for the good quality and packaged in different kinds.We consistently strive hard and offer qualitative products to satisfy clients to the fullest. Further we also make sure that all the products are delivered within the stipulated time frame.</t>
  </si>
  <si>
    <t>Commenced in the year 2012 AL Thaiba Fabrics has carved a niche in the market. Ownership type of our firm is a sole proprietorship. Headquarter of our firm is located in Madurai Tamil Nadu (India).  the leading manufacturer of Shirting Fabric Men's Shirt and many more. All these products are highly appreciated in the market for their unmatched quality.</t>
  </si>
  <si>
    <t>Commenced in the year 2000 at Madurai Tamil Nadu we &amp;ldquo;Double Yes Security Systems&amp;rdquo; are a Sole Proprietorship (Individual) based company involved as the trader wholesaler and retailer of Dome Camera Bullet Camera CCTV Security Camera Vehicle Tracking System and Biometric System. These products are stringently examined on numerous quality parameters before final dispatch. Furthermore  also engaged in rendering CCTV Camera Service. Under the mentorship of &amp;ldquo;Subash (Proprietor)&amp;rdquo; we have attained a unique position in the business.</t>
  </si>
  <si>
    <t>Abinaya Optical was established in the year 1996.  a leading Wholesaler Trader Retailer Distributor Importer of Ray Ban Sunglasses Designer Sunglasses etc.  supplying quality range of optical products to the customers at market leading prices.</t>
  </si>
  <si>
    <t>Commenced in the year 2011 as a Sole Proprietorship based entity we &amp;ldquo;Desi Garments&amp;rdquo; have been a renowned company in this domain. As per the needs and requirements of our clients  involved in manufacturing and wholesaling a wide assortment of Cotton Inskirt Ladies Kurtis Ladies Blouse and more. These design these garments in tandem with set quality norms by using utmost-grade fabrics and advanced sewing machines.</t>
  </si>
  <si>
    <t>We manufacture high quality Cotton shirts And pants and sell at low cost. The company manufactures Gents Shirts Pants and trousers. Shirts are manufactred under four brands namely Royal Vodaa Roshan and Men&amp;Smart on cost basis.Currently  manufacuring formal and sim fit shirts. Pants and trousers are manufactured under a single brand Men and Smart. We manufacture Boot cut and formal pants in cotton and corduroy clothes. We sell the manufactured products in wholesale and retail.</t>
  </si>
  <si>
    <t>Established in the year 2016 at Madurai (Tamil Nadu India) we &amp;ldquo;PSK Solutions&amp;rdquo; are a Sole Proprietorship firm. Our firm isengaged in trading of CCTV Camera LED Light Security System Solar Panel Attendance System and many more.  supervised under the meticulous and stern management of our mentor &amp;ldquo;Sarvanan (Proprietor)&amp;rdquo;. All these products are provided in given time frame.  also providing Solar Panel Repairing ServiceCCTV Camera Installation Service and more.</t>
  </si>
  <si>
    <t>Sri Meenakshi Screen was established in the year 2001.  Manufacturer of Cloth Bags Non Woven Bags etc. Our in-depth knowledge and industrial expertise enable us to offer a comprehensive array of Non Woven Bags. These non woven bags are acknowledged among customers for its superior quality. Offered non woven bags are manufactured using quality measures &amp; advance machines under the direction of experts. We offer these non woven bags with customized options according to the requirements of clients.Our reputation in this industry has largely been cemented by the shooting popularity of our offered Non Woven Bags. The provided non woven bag is manufactured using superior quality raw material &amp; advance machines keeping in pace with industrial norms. Our offered non woven bag is known in the market for its attractive color combinations available. In addition the non woven bag provided by us is completely checked from our end so as to dispatch a defect free range.</t>
  </si>
  <si>
    <t>Dass camera shop are one of the primary distributes of sony canon nikon kodak etc. Infused with the aim to deal in best quality cameras. We at dass camera shop are the best solutions provider within your reach.  today  the authorized traders of leading companies .  we have made a continuous improvement in the supply of various genuine and trusted quality of diferent types of cameras. To meet the ever increasing market requirements.</t>
  </si>
  <si>
    <t>Ananad Tex are one of the primary traders of dress materials. Infused with the aim to deal in best quality materials. We at ananad Tex  are the best solutions provider within your reach. Today  the authorized traders of leading companies. We have made a continuous improvement in the supply of various genuine and trusted quality dress materials. To meet the ever increasing market requirements. \r\n\r\nA garment consisting of a length of cotton or silk elaborately draped around the body traditionally worn by women from the Indian subcontinent\r\nour latest saree designs include embroidery sarees. These are available in various varieties of designs</t>
  </si>
  <si>
    <t>S.S. Garments was established in the year 2014 as a Sole Proprietorship based company. Our company head office is located at Peraiyur Taluk Madurai Tamil Nadu and from there  managing our manufacturing activities. The products we offer comprises of Super Poly Lower 38 Inch Super Poly Track Pant Men Silk T Shirt Men Cotton T Shirt Men Printed Shirt and many more.</t>
  </si>
  <si>
    <t>Our company was established in year 2000.Muthu Mark Cotton are one of the primary traders of dhoties towelsshirting etc. Infused with the aim to deal in best quality cotton dhoties. We at Muthu Mark Cotton are the best solutions provider within your reach. Today  the authorized traders of leading companies.To meet the ever increasing market requirements.We offer dhoties in comprehensive range of attractive colors designs and patterns. Made of quality fabric our range of tunics gives comfort to the body and adds a touch of style in the personality of wearer.</t>
  </si>
  <si>
    <t>Beacon Technology was initiated its business operation as a prominent trader widely applaud for offering their patron a solution for their livelihood whether you want to monitor for employee productivity vandalism theft or loss prevention our entire range of products are capable of meeting all your surveillance needs.  a sole proprietorship based entity which is headquartered at SS Colony Madurai Tamil Nadu. the range of product we deal in are CCTV Camera Tracking System Broadband Router Access Point and Mobile Phone Jammer. In addition The key to easy communication's development is our technological experience willingness to experiment and adapt new products. Our experienced sales team assists you in determining the best solution for the business that meets your budget.</t>
  </si>
  <si>
    <t>Established in the year 2015 at Madurai Tamil Nadu we &amp;ldquo;Sree Suyambu Traders&amp;rdquo; are a &amp;ldquo;Sole Proprietorship&amp;rdquo; based firm are involved as the wholesale trader of Terry Towel Mens Shirt Ladies Blouse and many more.  a most trusted name among the topmost companies in this business involved in offering a wide range of these products. These products are known for their utmost quality at the reasonable cost in the set time frame.</t>
  </si>
  <si>
    <t>Bets Traders was established in the year 2014.  the one of the leading Manufacturer of premium quality leather goods tyre belt men &amp; women. The company by using its own production facilities can secure crucial know-how while enabling development activities to be closely geared to subsequent industrial manufacturing headquartered in Madurai. The company focuses on designing development marketing and manufacturing premium quality leather and tyre belt footwear and foot care in this field of best.Our team of passionate professionals enables us to deliver high quality footwear to our clients. The entire range is stringently tested on various quality parameters so that our clients get flawless gamut of footwear from us. The raw material that we use in manufacturing process is procured from the reliable vendors of the industry. After procurement the raw material is checked on different quality parameters before being sent to manufacturing unit.</t>
  </si>
  <si>
    <t>Meghna Garments was established in the year 2005.  supplier and manufacturer of Men Shirts such as Casual Shirt Cotton Shirt Designer Shirt Formal Shirt Full Sleeve Shirt Half Sleeves Shirt and Printed Shirt. These products are highly applauded and widely known for their striking features such as attractive designs vibrant colors perfect finish light weight skin friendliness colorfastness easy to wash &amp;amp; maintain shrink resistance tear strength and affordable prices. Further our ethical business policies and transparent dealing have assisted in acquiring a wide base of satisfied clients. With a well equipped infrastructural base we have been offering unmatched fashion garments to the clients. Our infrastructural base is divided into various divisions for production designing quality testing etc. assuring smooth functioning. As a quality centric firm we always keep a strict watch on every single stage of production process. We utilize high tech quality testing machines to test the quality of the products. Moreover our team of auditors also ensures finished consignment to be safely delivered at the client destination and too within decided time frame.</t>
  </si>
  <si>
    <t>AM Enterprises was established in the year 2012. We have efficiently carved a niche as the most trusted and reliable manufacturer supplier and exporter in just a small time span. Our vast product array comprises Non Woven Face Masks Shoe Cover Bouffant Cap Bed Spread &amp;amp; Pillow Cover Surgical Gown Surgeon Cap Surgical Kits Bags Surgical Gown &amp;amp; Apron. These products are hygienic comfortable and skin-friendly. We assure that our products are made of the finest quality raw materials and are easy to maintain. committed to provide on-time delivery flawlessly at client's site. Our business transactions are transparent and hassle free enhancing customer experience in the buying process. We have intelligently managed every factor of production and resources by blending together our highly skilled manpower the latest techniques of production efficient manufacturing machines and the industry experience to make our produced items more dynamic and promising at all level of application and usages.</t>
  </si>
  <si>
    <t>Aishwaryam Textiles was established in the year 2003.  the leading Manufacturer Wholesaler &amp;amp; Trader of Sungudi saree. These are made here in a traditional way. The traditional Indian saree are 100% cotton dyed by a way of natural colors having dots and many designs with different colors in the boarders and it measures 48 inches.The sungudi sarees have been around for more than 100 years now. But now a days sungudi sarees are very fashionable and looks very attractive for ladies &amp;amp; admire for younger generations. Sungudi sarees loved by a lot of people not just in Madurai but also all part of Indians and it attracts foreign people also. Sungudi sarees are exported to other cities and it earns major economy in Madurai textile industry. Especially summer is the best time for wearing sungudi sarees. In our climate doctors advised best to wear cotton sungudi sarees through out the year.</t>
  </si>
  <si>
    <t>Since our inception in the year of 1995  fulfilling the power generation requirements of different industries by manufacturing &amp; commissioning various power plants and gen sets. We have established ourselves as one of the pioneers in leasing the power plants to our clients at very competitive prices. In addition to this we also undertake AMCs (Annual Maintenance Contracts) and comprehensive operation &amp; Maintenance Contracts (COMC) ensuring nonstop power supply. To cater to our customers needs swiftly we have various offices located in Southern Metro Cities and Towns including Chennai Coimbatore Madurai Kochi Hyderabad and Bangalore. We possess Rs.100 Lakhs of inventory of spare parts for various diesel engines of Volvo MTU Mitsubishi and Cummins. In addition we also undertake projects for AMC O&amp;M and overhauling for the engines of aforesaid brands. Over the years we have acquired specialization in supplying acoustic (sound proof) gensets along with installing manifold gensets with manual / auto synchronizing &amp; auto load sharing features. Moreover as a mark of our excellence we have been engaged in O&amp;M contract with Siemens Cadbury Madura Coats Lucas-TVS Spen</t>
  </si>
  <si>
    <t>Shri Hari Exports was established in the year 2013.  manufacturer importer exporter trader and supplier of Men's Wear Ladies Wear Kids Wear Cotton Lowers and Ladies Bottom Wear. We have been delivering superior quality apparel right from our inception. The company has sustained its enviable market reputation by offering innovative and fashionable garments at highly competitive prices to global buyers and that too within the committed time frame. Besides well versed with market trends and clients needs the company also renders quality driven services to clients in the most professional and prompt manner. It is our prime endeavor to make sure that our valued clients are provided with unique designs that suit their taste as well as requirements. Owing to our exclusively designed products competitive prices and prompt services we have been able to establish long term relationship with some of the eminent clients. All our final garments are packed by using optimum quality packaging material such as cardboard box polythene sheets paper etc.To meet our clients demands efficiently we have employed a team of skilled craftsmen and workers who support us in our activit</t>
  </si>
  <si>
    <t>Shoe Mart was established in the year of 1965.  leading ManufacturerService ProviderWholesaler and Distributor of Mens Footwears Womens Childrens Sports shoes School Shoes Safety Shoes Fancy wears Hawai Flipflops etc. We have gained immense prominence in the market as a renowned name engaged in providing a huge collection of Fancy Ladies Slippers. Worn by ladies on routine and day to day purposes these are developed using premium quality basic material ad advanced machined under professional guidance. Besides this after production process these undergo different quality tests before finally shipping them to our customers. Our products are highly comfortable to wear and are provided in several standard sizes. Keeping in mind the various requirements of the clients  involved in offering unmatchable quality of Women Fashion Shoes. The offered Women Fashion Shoes is highly demanded among the clients due their elegant look and perfect finishing. In various sizes  offering these Women Fashion Shoes to clients. Further one can purchase these Women Fashion Shoes from us at market leading rates.</t>
  </si>
  <si>
    <t>Sri Sasthaa Geo Health established in the year 2013.  leading Manufacturer &amp; Supplier of the Medical disposal Bed spread &amp; Pillow cover pp non woven banana bunch covers Root Bags Crop Covers Mulch Covers Magic Crop Covers Seed Blankets Mulching Film Weed Control Fabrics Nursery Over Wintering PP Non Woven Apron Aprons Nurse Caps Face Masks Disposable Foot Coverb etc. Priya plastic works based in Paramakudi is a Manufacturer Exporter Importer and Supplier of Plastic Products. The company started its operations in the year 1979 at SIDCO Industrial Estate and is still going strong giving a tough fight to its competitors.??Priya plastic works is a manufacturer and Supplier of Polypropylene and Polyethylene Film Raw material for HM bags Plastic Bags Chocolate Wrappers (Nutren) and Garments cover making. Formation of PLASMA (Association for Plastic Manufacturers) due to material demand.Due to the awareness of plastic the next generation entrepreneurs??Mr Manikandan??and??Mrs Suhashini??have bigger plan to expand this business with a new name??SRI SASTHAA GEO HEALTH to Non Woven Fabric Products which are Eco Friendly and applicable for Hospital Agriculture and Indu</t>
  </si>
  <si>
    <t>Incorporated in the year 2013 at Madurai Tamil Nadu we &amp;ldquo;Krishnas&amp;rdquo; are a &amp;ldquo;Sole Proprietorship&amp;rdquo; based firm engaged as the manufacturer wholesaler and retailer of Non Woven Bags Carry Bag Polypropylene Bag and Thamboolam Bag.  amongst the most well-known entity widely engrossed in offering an optimum quality range of these products. Our offered products are widely appreciated for their best quality different colors and varied sizes.</t>
  </si>
  <si>
    <t>YAKS Creationz company was established in the year of 2014.  leading manufacturer suppliers and exporter of artifical jewellery and jewellery material like oxidise necklace silk thread necklace silk rings wooden jumka base etc. Offered range is made according to the ongoing fashion and latest trends due to which this product is widely demanded by all. Grand Silk Thread Bangle is available in varied alluring designs styles and patterns. This product is tested on various parameters by our quality controller.we have achieved tremendous success in the industry because of our honesty and integrity. Our offered ranges are obtained using the high grade raw materials modern tools and equipments. They are light in weight and easy to use. In the past years we have successfully acquire our valuable customer&amp;rsquo;s satisfaction by offering them products as per their requirement. Since our establishment we have achieved tremendous growth in the industry because of our honesty and integrity.</t>
  </si>
  <si>
    <t>Meruthusha Exports is established in the year 2014.  a reputed manufacturer exporter and supplier of an extensive range of Craft Items &amp;amp; Accessories. Our company is based in Madurai Tamilnadu India and have emerged as one of the most popular enterprise offering excellent handicraft items Quilling greating cards Quilling jewellery &amp;amp; etc. All our products are hand crafted and are made under the influence of experts. Being a high quality conscious firm we have a team of extremely skilled and talented professionals who use their sheer skills to manufacture our offered range. Further after the production process is done we carry a quality checking process done by a separate team of quality analysts. These experts hold a rich knowledge of the industry and can trace even the smallest of flaw in the manufactured products.Our company has an impressive infrastructure that is divided into separate departments like the production section quality checking unit warehouse and administrative wings. All these sections work in ideal co-ordination among themselves ensuring a smooth flow of operations. Our company carries all business operations completely according to</t>
  </si>
  <si>
    <t>M.P Communication situated in Madurai is one of the reliable and trusted firms engaged in offering our clients a wide range of Security Systems. In our range of products we offer CCTV Camera Monitors Digital board casting equipment IR CCTV Cameras and IP CCTV Cameras.  also engaged in providing EPABX Printers Panasonic projectors and Panasonic cordless phones at competitive market rates.  able to hold a unique place in the industry for the tireless efforts made by our dedicated professionals. Moreover we also supply digital recorders telecom equipment systems speed dome cameras and hidden or spy cameras. Being a client-centric firm our entire work implementation is attained in amazing ways to achieve maximum confidence of our clients. At our place we keep a wide array of products from the reputed brands which could be purchased by our clients at nominal rates. The aim of our firm is to serve our client with best-in-class products that can meet their expectations. Our offered products are stringently tested at our testing unit to provide our clients an unmatched quality. With our quality oriented approach we strive hard to provide clients premium qualit</t>
  </si>
  <si>
    <t>Our organization holds expertise in providing superior and quality range of product to our precious customers.  using fresh and pure constituents used in our products help in enhancing their taste flavour and aroma. The food products are processed in a very hygienic manner at our end. These edible products are flavoured and preserved by using different pure quality ingredients in an adequate ratio. No compromise taste and quality freshness and nutritive value our eatables have increased their demand in the market especially for regular clients our range of food products like PICKLES (Veg/NonVeg) VADAGAM IDLY PODI and our range of other products like AGARBATTI (Premium &amp;?Sandal) Soap Washing powder also. All our products are made and prepared in a hygienic environment using optimum quality ingredients that are sourced from authentic vendors. A modernized infrastructure facility is kept clean and hygienic by us. So as to have superior quality range of products. South India's food culture is well known all over the world. Recipes here are prepared using varieties of spices and other ingredients. Preparation of south India's food involves a long process which is</t>
  </si>
  <si>
    <t>Western Enterprises was established in the year 2013.  the manufacturer supplier trader of mens jeans. With the aid of our latest manufacturing facilities  engaged in providing a wide range of Mens Jeans. The whole range of these jeans is precisely designed and crafted under the expert guidance of our adept professionals by the use of supreme quality fabrics and other allied materials that are sourced from the reputed vendors of the industry. Apart from this we deliver our offered jeans within the given time frame.The presented designer jeans are made from quality grade fabrics and up-to-date machinery. Our designer jeans are known in the market due to longer life and shrink resistance. Moreover we offer all our nice designer jeans in different sizes. All these products are available at reasonable prices and in varied altered options. These jeans are designed as per the up-to-date market trends offered products are widely appreciated by respected clients.</t>
  </si>
  <si>
    <t>Akshaya Vision was established in the year 2015.  leading Trader of Mini CCTV Camera Night Vision CCTV Camera etc. Our organization is well known in the industry engaged in offering a broad range of CCTV Camera to our prestigious clients at very reasonable prices.</t>
  </si>
  <si>
    <t xml:space="preserve"> located in madurai tamil nadu doing packaging business from past ten years. Started with laminated hessian cloth bags (jute fabrics) and non woven bags we manufacture all kind of bags in different sizes in best quality.</t>
  </si>
  <si>
    <t xml:space="preserve"> a Real Estate and Investment company. We have more than 15 years of experience in this field. We have earned a reputation of providing High Quality and Timely service with Integrity. We provide honest and diligent service to our clients. We create a Win-Win situation for our clients and provide value for their money. A Satisfied Client is the Secret of our Growth.\r\nWe have a wide range of experience in providing real estate properties for Purchase Rent and Lease for Office Space Warehouses Showrooms and Retail Spaces to Super Markets including Hyper and Wholesale Markets run by many national and international Companies.\r\nWe also provide and facilitate\r\n1. Lands for Purchase Lease Rent and Joint Venture for large projects by Companies for their Sales &amp;amp; Service Retail and Wholesale Markets.\r\n2. Developers for their Plots/Flats promotion.\r\n3. Hospitals Hotels Institutions Schools etc.\r\n4. Buying existing manufacturing units of all category Hospitals Hotels Schools Warehouses etc..\r\nWe operate all over Tamil Nadu in various cities and towns beyond Pondicherry Bangalore Calicut Cochin Kottayam and Trivandrum. We have gained experience contacts</t>
  </si>
  <si>
    <t>Established in the year 2015 at Madurai Tamil Nadu we Thandi Traders are a Partnership based firm engaged as the wholesale trader of Vintage Typewriter Vintage Clock Vintage Speakers Vintage Binnoculars Huger Hygro Weather Station HMT Braille Mechanical Watch and Vintage Mechanical Sports Timer. Offered products are widely appreciated for their impeccable quality and we offer them in a standard packaging. Currently  in association with most of the valuable clients of the industry to develop a niche market for ourselves. Under the supervision of &amp;ldquo;Rajesh Kumar Kukreja Girdharilal (Partner)&amp;rdquo; we have gained name and fame in the market.</t>
  </si>
  <si>
    <t>Sophya/waves are one of the primary traders of men&amp;womens&amp;kids wear.Infused with the aim to deal in best quality dress materials.. We at Sophya/waves are the best solutions provider within your reach. Today  the authorized traders of leading companies . We have made a continuous improvement in the supply of various genuine and trusted quality dress materials. To meet the ever increasing market requirements.</t>
  </si>
  <si>
    <t>Catmoos are one of the primary traders of all kinds kids wear only. Infused with the aim to deal in best quality Products We at Catmoos are the best solutions provider within your reach. Today  the authorized traders of leading companies. We have made a continuous improvement in the supply of various genuine and trusted quality Products. To meet the ever increasing market requirements we work effectively and efficiently with all needed efforts.</t>
  </si>
  <si>
    <t>Sri Bharathi Silks are one of the primary traders of all kinds of Fancy Sarees Shirtings Suitings and Ready mades. Infused with the aim to deal in best quality Products we at   Sri Bharathi Silks are the best solutions provider within your reach. Today  the authorized traders of leading companies. We have made a continuous improvement in the supply of various genuine and trusted quality Products. To meet the ever increasing market requirements we work effectively and efficiently with all needed efforts.</t>
  </si>
  <si>
    <t>We &amp;ldquo;Prince Designers&amp;rdquo; &amp;ndash; the sister concern of &amp;ldquo;Prince King of Letters&amp;rdquo; provide all kinds of naming solutions to Colleges Schools Hospitals Hotels Shopping malls Jewellery shops. All type of trading shops Small Firms Leading Industries Government Buildings Apartments and Business concerns.\r\n experts in making Aluminium Letters Brass Letters Stainless steel letters Brass sheet letters Acrylic letters Panel Boards Glow sign boards &amp;amp; Vinyl boards &amp;amp; Stickers. We also serve Digital Flex Boards Neon Signboards LED Letters Engraving plates Embossing Plates Sun Control Film Key chains &amp;amp; Momentum.\r\nOur aim is to provide naming solutions at Low cost with best quality in short lead time. We hear your thoughts and make them reflects in the product that delivers your identity through our design. We also assist you in choosing the appropriate name boards based on the elevation of your building to add elegance and style which is our unique approach.</t>
  </si>
  <si>
    <t>Goodlinks is a part of the 80 year old TRUTHFUL group of companies a reputed business house since 1931. Goodlinks was established in 1991 to cater to the huge demand of kitchenware and elite products in Madurai.Over the years we have grown as the leading Kitchenware and \As Seen On TV Products\ wholesaler in South Tamilnadu.Our market reach extends from Trichy in the north to Kaniyakumari in the south and Southern Kerala.Kitchen accessories are as important as eating for it is through the utilization of such appliances that food is prepared. We deal in a wide range of high quality kitchenware kitchen equipments non-stickwares and housewares.We currently offer hundreds and hundreds of As Seen On TV products and other specialty items. committed to bringing you the best \As Seen On TV\ products at the fairest price in both wholesale and retail.</t>
  </si>
  <si>
    <t>we would like to introduce ourselves as a madurai based company engaged in manufacturing and servicing of all types of electronic weighing scales and weighing systems past 12 years. We have well trained expert professional service engineers team to look after the after sales service through out tamilnadu. Moreover  having more than 3500 essae-digi machines in an annual maintenance contract. we have come out with new buy back scheme for your old electronic weighing scale depending on condition of the scale. In this offer we will replace your old electronic weighing scale at any make with our new weighing scale same capacity with advance technology.</t>
  </si>
  <si>
    <t>Golden Opticals  are one of the primary traders of all kinds of opticals. Infused with the aim to deal in best quality opticals. We at Golden Opticals are the best solutions provider within your reach. Today  the authorized traders of leading companies . We have made a continuous improvement in the supply of various genuine and trusted quality Opticals. To meet the ever increasing market requirements.</t>
  </si>
  <si>
    <t>?Radha Krishna Vastralayam? - Since 1954 Is One Of The Traditional Khadi And Handloom Traders Suppliers Wholesalers And Retailers Of Different Types Of Khadi Products.  Comitted To Provide The Best Quality In Market At Reasonable Price Considering The Value For Money We Believe And Follow The Quote Of Mahatma Gandhi: \A Customer Is The Most Important Visitor On Our Premises. He Is Not Dependent On Us.  Dependent On Him. He Is Not An Interruption In Our Work - He Is The Purpose Of It.  Not Doing Him A Favour By Serving Him. He Is Doing Us A Favour By Giving Us The Opportunity To Serve Him. - Mahatma Gandhi\</t>
  </si>
  <si>
    <t>Mahalaxmi Sarees was established in the year 2014.  leading manufacturer retailer and supplier of kotta saree ladies cotton sarees designer saree etc. With the extensive knowledge and experience in this respective domain  engaged in offering high quality ladies exclusive sareee indian sarees.</t>
  </si>
  <si>
    <t>Baba Mobile Care was established in the year 2012.  wholesaler retailer of mobile phones and mobile accessories. Since our establishment we have been engaged in retailing an enticing array of mobile accessories.With the utilization of quality assured components and advanced techniques these accessories are retailed by our deft professionals. The provided accessories are extensively demanded in the market used with phones and some are used to run phones like battery charger etc. Apart from this our prestigious clients can avail these Mobile Accessories at most economical rates from us. Available in different designs colors and prints the provided accessories are designed under the stern guidance of our adept professionals using optimum quality raw materials and pioneering techniques. Furthermore clients can purchase these mobile from us at economical prices.</t>
  </si>
  <si>
    <t>Zero One Marketing established in 2007.  leading trader and supplier of Mens Capri Mens Shorts Mens Vest Mens Check Shirt Mens Full Sleeve T-Shirt Mens Casual Shirt Ladies Short Ladies Shirt Ladies Capri Ladies Full Sleeve T-Shirt Ladies Check Shirt. All our fashion apparel products are highly esteemed into the market place  owing to their extraordinary value in terms of voguish look design and vibrant colors with a perfect blend of grace which will prove the personality of every human. The elite class unique design perfect color combination and availability in set budget have added to the worthiness of our range. Ever since our inception we have been moving forward to retain our place in the nucleus of the fashion industry. Our products are made in accordance with international quality standards which fits the varied requirement of the clients. We have got a team who works round the clock to bring upfront authentic apparels. Apart from this we have installed assembled wings of warehousing and packaging which spines us to meet bulk order of consignments without any kind of hindrance.</t>
  </si>
  <si>
    <t>Maheshwar Handloom Parts Store was established in the year of 2010.  Manufacturer &amp; Supplier of Patola Silk Dupatta Designer Silk Dupatta Printed Silk Dupatta Cotton Print Dupatta Embroidered Cotton Dupatta Cotton DupattaFancy Cotton Suit Printed Cotton Suit Printed Kota Silk Suit Cotton Patiyala Silk Suit Stylish Silk Suit Floral Cotton Suit Cambric Cotton Suit Exclusive Cotton Saree Fancy Cotton Saree Printed Cotton Saree Cotton Silk Saree Trendy Silk Saree Stylish Silk Saree Green Silk Saree. By keeping in mind clients variegated choices  offering a mesmerizing collection of Silk Saree that enhances the looks of the wearer and known for their alluring patterns and vibrant colors. the leading and foremost Manufacturer Supplier of Silk Saree. We manufacture this range with the use of latest technology raw materials and skills. Our quality controllers work very hard at every level to keep it high and perfect. Moreover the cost of this assortment is very low.Our offered silk sarees are carefully designed these sarees to make them look contemporary while articulating through them the essence of Indian tradition and culture. These silk sarees have g</t>
  </si>
  <si>
    <t>Weaving Handloom was established in the year 2012.  leading Manufacture and Supplier of Silk Maheshwari Saree Designer Maheshwari Saree Fancy Maheshwari Suit etc. Being the reputed leader of the market  extremely engaged in the offering of the Maheshwari Suits. Furthermore we sternly test this suit on different parameters by our experts so as to maintain its flawlessness. We offer this suit to our clients in varied sizes designs and specifications. Our designers have vast knowledge of the texture which assists us to bring superior quality products in the market. All our Maheshwari Suits are available in different sizes and patterns.</t>
  </si>
  <si>
    <t>Founded in the year 1996 we Payonear Handloom Sadi are identified as the prominent manufacturer wholesaler and retailer of Ladies Dupatta Ladies Saree and Ladies Plain Suit. Our products are extremely admired in the market owing to long lasting nature attractive design and colorfastness. These are fabricated employing the finest grade of fabric that is procured from honest sellers of market. Apart from this these are fabricated as per customer&amp;rsquo;s demand. Furthermore we offer these products in many color patterns and sizes. Furthermore  providing these products to our esteemed client&amp;rsquo;s at the most reasonable best price range.</t>
  </si>
  <si>
    <t>Nimkar Creations was established in the year of 2015.  Manufacturer and Wholesaler of Handloom Sarees such as Thread work Handloom Saree Handloom Designer Saree Handloom Fancy Saree Valvet Hanloom Saree Handloom Cotton Saree etc. The Handloom Sarees we make available are hand-woven and Hand Painted. The Sarees feature beautiful in range of colors and designs. Bulk orders of the sarees are processed by us as per the specific requirements of the buyers. One can obtain it at nominal rates from us.</t>
  </si>
  <si>
    <t>Incorporated in the year 2016 we \Apoorv Enterprises\ are engaged in trading an assorted gamut of Dome Camera Bullet Camera and Biometric Attendance Machine. These products are precisely designed and manufactured using supreme quality raw material and modern technology by our vendors' experienced team of professionals. The offered products are highly appreciated for features like compact design easy installation high zooming and long service life These products are available in various specifications as per the accurate need of clients.Located at Ghaziabad (Uttar Pradesh India) we have selected our professionals after systematic examination of their experience and skills. Our professionals make sure smooth business operations and regularly attend diverse training sessions and industrial workshops to hone their skills. Being a quality oriented firm we make sure to provide marvelous pleasure to the clients by offering them highest quality products as per their specific needs.Under the supervision of our mentor \Mr. Apoorv Dixit\  substantially progressing in this competitive industry. His well-off industry experience and association help us to accomplish clien</t>
  </si>
  <si>
    <t>Mithani Plastics company was established in the year of 2014.  leading Manufacturer Trader and Supplier of HDPE Woven Bag and PP Woven Sack Bag. Our products are in huge demand amongst packing and other industries. With our client centric approach we have created several benchmarks in the industry by catering to bulk requirements if clients within time frame. We incorporate finest quality Jute in our manufacturing process that is sourced from trustworthy and certified market vendors. We offer our clients with the facility of customization solution which gives our clients with a feel of satisfaction and indemnification. Our products have application in packaging of Tea Rice and Spices and of course shopping bags both in India and abroad.</t>
  </si>
  <si>
    <t>Shyam Rakhi Bhandar was established in the year of 1966.  leading of Wholesaler of sandalwood rakhi stone rakhi kantha haar bridal kalangi safa pagdi etc. This rakhi is extensively used in offices malls and houses for decoration purpose. Designed and crafted by vendor experienced professionals using premium quality raw material this rakhi is offered in different elegant designs patterns colors and sizes.</t>
  </si>
  <si>
    <t>A textile showroom where the theme has always been about pleasure of quality elegance and beauty. A textile item which is Menss wear Ladies Wear Kids wear etc.  providing all time customer relation walking environment in this showroom. Today it is one among the largest showrooms in Chemmad Malappurm.This innovative idea became so popular that soon we were flooded with requests to send gifts to loved ones in other cities in India. So we complied and began to deliver gifts to addresses all over India for festivals weddings birthdays and even for no occasions but just to say  thinking of you. Kadeeja Fabrics and Fashion Palace takes the credit of pioneering the first big saree shop in Chemmad. Location the Kadeeja Fabrics and Fashion Palace showroom is a prominent landmark is at the heart of Chemmad in Malappuram Its central location makes it easily accessible. No wonder it is one of the best loved showroom in the Malappuram. Ever been at a loss while shopping for dress materials in Malappuram? Shopping in search of a particular brand stuff or design. Step into Kadeeja Fabrics and Fashion Palace the one stop shop for all your clothing needs. Whether it be</t>
  </si>
  <si>
    <t>C P Garments was established in the year 2011.  leading Trader and Manufacturer and Supplier. Over the years of experience and knowledge  engaged in offering graceful collection of Mens Cotton Shirts which are designed using best quality cotton fabric and upgraded stitching techniques. These shirts are very comfortable to wear thus attracts our clients the most. Moreover our prestigious clients can avail these cotton shirts from us in graceful colors sizes and prints at industry leading prices.These shirts are designed by our brilliant designers with the utilization of best quality machines and tools. They are cotton finished and available in many specifications. They are comfortable and skin friendly. They are available in affordable in rates.</t>
  </si>
  <si>
    <t>Hyka Polyurethanes commenced operations in 2009 at Malappuram in Kerala. Incepted in a humble manner Hyka has evolved into a reputed brand in the state with its unique quality and finest finish. The Hyka range of products caters to all budgets and styles - traditional or contemporary in looks.\r\nThe dedicated design and development team of Hyka uses impeccable material to bring out the best by keeping in mind the global fashion trends.  well focused on continuing value addition in the footwear industry by taking maximum leverage of the most modern technology and vibrant customer care.\r\nThrough our expertise in footwear designing retail and innovation we stand confident of meeting the requirements of the extended global market. Also we look forward to maintain an aggressive growth rate to stay ahead in the cut-throat competition. We believe that the experience we possess in exporting footwear to the Kingdom of Saudi Arabia and the United Arab Emirates would equip us to excel in this race.\r\nWhen you deal with us you can feel that the idea of Customer satisfaction is ranked No 1 on our list of priorities! We care for our customers and hence provide excelle</t>
  </si>
  <si>
    <t>&lt;i&gt;Happykid  a professionally managed enterprise engaged in manufacturing supplying and exporting of superior quality kids accessories. Our zeal and fortitude are to redefine kids lifestyle accessories concept. Standing on the grounds of perfect style and sheer elegance we offer kids accessories that are abreast of the ever changing global fashion trends.Happykid blend marketing expertise and creativity to deliver designer kids accessories with unique designs and ultimate comfort.&lt;/i&gt;Kids care industry is burgeoning in the global scenario for past few decades. Happykid - the most trustful name in the baby care industry - has been consistently growing for the last twelve years ever since its commencement in 2004. The dual and vital factors which is proven to be the powerful pillars of our entity are our expertise in the same sector and the well maintained and highly technological-state-of-art manufacturing unit which is well supported by our R&amp;amp;D division. Adroit knowledge and experience of the preeminent squad of happykid along with most modern technological backing aid happykid in maintaining top most quality and hygiene in all its gorgeous range of prod</t>
  </si>
  <si>
    <t>AP Garments was established in the year 2007.  supplier manufacturer and exporter of Casual Shirt Plain Casual Shirt Men Shirt Cotton Shirt White Cotton Shirt Blue Cotton Shirt Black Cotton Shirt Half Sleeve Shirt Designer Shirt and Full Sleeve Shirt. Our company has premium marketing in Kerala for many years. Our label name is \Dream Catcher\. Our product style standard fit slim fit &amp;amp; casual use. Wear in contrast colors jeans &amp;amp; trousers. we also manufacture 50 above different style of design. In our product range  using every articles different style. Fabrics 100% cotton and washed threads buttons embroideries are also of high quality. Backed by adroit designers and craft men we have carved a nice as one of the reliable ready made men garments manufactures in India. We also offer an exclusive line of stitching and designing. As per the clients specific requirements in order to provide maximum client satisfaction We make sure that every task is done taking in to account even the minutest details provided by the clients.</t>
  </si>
  <si>
    <t>Popees Baby Care Products was established in the year 2000.  the leading Manufacturer and Supplier of Mens Vest Maternity T-Shirt Womens Bra Maternity Slim Belt Designer Mens T Shirts Maternity Shirt Mens Polo T Shirts Born Baby Dress Maternity Top Kids Nightwear Kids Breif etc. These products are broadly acclaimed by the clientele.</t>
  </si>
  <si>
    <t>M/s. Munna Apparels was established in the year 2013.  Wholesale Supplier of New Born baby Dress girl or boy of 0- 18 Months like Casual Wear Party Wear Sleep Suits. Rompers Frocks T-shirts. Jabala Baba-suite etc.  engaged in offering a quality assured assortment of Frok. The Frok we offer is widely demanded amongst the clients for its availability in various sizes and designs. These products are designed as per the needs of the clients.The entire ranges of Fancy Frocks have an excellent combination of style and comfort which is prepared by experts by using latest techniques and machines. Our clients applauded our product as we offer stylish trendy and fashionable frocks which are soft and comfortable.</t>
  </si>
  <si>
    <t>Shades of joy and comfort! &lt;i&gt;Happykid  a professionally managed enterprise engaged in manufacturing supplying and exporting of superior quality kids accessories. Our zeal and fortitude are to redefine kids lifestyle accessories concept. Standing on the grounds of perfect style and sheer elegance we offer kids accessories that are abreast of the ever changing global fashion trends.Happykid blend marketing expertise and creativity to deliver designer kids accessories with unique designs and ultimate comfort.&lt;/i&gt; Kids care industry is burgeoning in the global scenario for past few decades. Happykid - the most trustful name in the baby care industry - has been consistently growing for the last twelve years ever since its commencement in 2004. The dual and vital factors which is proven to be the powerful pillars of our entity are our expertise in the same sector and the well maintained and highly technological-state-of-art manufacturing unit which is well supported by our R&amp;amp;D division. Adroit knowledge and experience of the preeminent squad of happykid along with most modern technological backing aid happykid in maintaining top most quality and hygiene in al</t>
  </si>
  <si>
    <t>Safemax company was established in the year 1990.  leading Wholesaler and Dealer of security Spare Partscctv camera supermarket security Fingerprint Door Lock Wi-Fi Door Bell RC Quadcopter etc.  top-most providers of Sofa Spare Parts for our valued clienteles. These products are developed using high quality raw material by our development team. Moreover these products are appreciated among the customers for their strength sturdiness and dimensionally accurate. Due to this quality offered products us highly demanded in market.Backed by the profound experience of the clients  offering exquisite Finger Print Door Lock. Our offered products are manufactured at our vendors end by utilizing high-grade raw material with the aid of ultra-modern machinery and tools.</t>
  </si>
  <si>
    <t>pentas computer shop launched on 2005 is an esteemed computer firm which plays an eminent role in the field of computer sales and service in kerala.  the concern is in its peak service and performance with good foundation of five well established branches located at vengara kondotty chemmad kunnumpuram now in kottakkal. Pentas computer shop is one of the best performers in kerala which deals in selling and servicing of home segments.  our immediate growth is the result of our well satisfied customers which paved way for our fine establishment. The devoted service of more than hundred expertise service engineers makes our concern prominent with a good belt of reputation. Our adorned concern is also reseller of the products of following international well reputed companies which are acer intel lenovo lg hp compaq microsoft toshiba dell aoc. Through the constant and continues transactions with the above companies  able to provide sales and service at a lowest minimum cost with maximum quality.  further our concern provides retail and wholesale business of all reputed companys assembled and branded pcs laptops computer accessories projectors and imported compute</t>
  </si>
  <si>
    <t>Aktar Enterprise was established in the year 2010.  leading Wholesaler Trader Supplier Wholesaler of Ladies Kurti Fancy Dupatta Stylish Dupatta Cotton Ladies Kurti etc.  engaged in manufacturing a wide variety of Ladies kurti which is highly demanded in international market. These kurtis are perfectly stitched using best quality cotton which offers perfect finish. Ladies kurties of fast colors and all sizes that add beauty to the feminine personality. Inspired from the modern fashion industry trends the offered kurti is uniquely tailored using premium quality fabric and advanced stitching machines by our skilled designers. Furthermore our offered kurti is available in different enchanting colors designs and sizes that look classy and stylish at any casual occasions.</t>
  </si>
  <si>
    <t>Micro Village Technologies Company was established in the year 2002.  leading Service Provider of Security System Telecommunication System Security Cameras Currency Counting Machine Projector etc. When you&amp;rsquo;re using an advanced fire safety solution that is reliable flexible and survivable peace of mind is the greatest benefit. Protect your people and property with our market-leading systems. They can be tailored for a wide range of buildings applications and markets and our technology and comprehensive maintenance can make your job easier by improving serviceability reducing costs and saving time. among the most trusted companies for providing Godrej Currency Counting Machine to the clients. Godrej Currency Counting Machine is manufactured keeping in mind all the set quality norms of the industry at state of the art production wing at vendors end. To match the requirements and speed of the fast growing industry  indulged in offering a premium quality collection of Video Projector to our honored patrons. Their terrific brightness 5-mode lens memory and bright 3D viewing make these projectors widely appreciated in the industry.</t>
  </si>
  <si>
    <t>We JK Enterprise wasestablished in year 2010.  Trader of all types of Mobile Phones &amp;amp; Accessories of different brands like Samsung Micromax HTC &amp;amp; Lava. our ultimate aim is creating true value for your business through the essential core asset of our product offerings partners for growth and customer satisfaction. In today&amp;rsquo;s volatile world of technology the requirement of appropriate solution provider suited for the respective needs is the primary requirement to keep ahead in the competitive race.We introduce ourselves as a company that will assist you in getting the best products with dedicated delivery timelines and post-purchase peace of mind.</t>
  </si>
  <si>
    <t>Founded in the year 2006 at Malegaon (Maharashtra India) we &amp;ldquo;Mayur Textile&amp;rdquo; are a Sole Proprietorship (Individual) Firm known as a prominent Manufacturer of a comprehensive array of Ladies Saree Cotton Clothes Saree Border and Bleached Fabric. &amp;ldquo;Nilesh Mundhara (Proprietor)&amp;rdquo; is our mentor under the thorough guidance of whom  growing in this highly competitive industry.</t>
  </si>
  <si>
    <t>Mahir Trading Co. was established in the year 1964.  the leading Trader and supplier of Raw Cotton Fabrics Grey Raw Cotton Fabric cotton sarees Patola Sarees Georgette Sarees Nylon Saree mutton tallow Shahi Tikka Masala etc. The offered fabric is fabricated with the help of supreme quality cotton yarn and fibers in adherence to set industry norms. It is widely used in textile and garment industries for designing clothes and home furnishing items. We offer this fabric in a number of specifications as per the information laid down by our clients. The meat is obtained from farm bred healthy cattle. Further the processing of the meat takes place in a hygienic and well equipped unit. Our range is packed carefully so as to retain its freshness and flavor.</t>
  </si>
  <si>
    <t>We SK Sales &amp; Services are the trusted and popular name in the field of electronics/electrical sales &amp; services. As the name  giving very touchable bit-to-bit service in case of electrical/electronic equipment.  dealing sales in case of electronics like we sale all kind of branded Mobile phones DTHs USB Flash drives Pen drive memory card PC Laptop etc.  also deal with light items like emergency lights LEDs Tubelights Fans etc. We also providing service to all kind of electronic/electrical products.  providing manufacturing machinery products like paper plate machine candle manufacturing machine incense stick manufacturing machine etc.  the dealer of all varieties of these machines as per customer need.</t>
  </si>
  <si>
    <t>Established in the year 2014 we &amp;ldquo;Randhawa Import Export&amp;rdquo; under the brand name MIRACLE are engaged in Manufacturing and Exporting designer and traditional Punjabi Gents Jutti Punjabi Ladies Jutti Jari Work Ladies Jutti Stone Work Ladies Jutti Punjabi Ladies Mojari etc.These products are manufactured in fulfilment with the newest fashion trends at our vendors' end. Our products are designed using finest grade raw material and advance technology and appreciated for their perfect designs perfect fitting comfort and traditional yet stylish looks. Our highly skilled and experienced craftsmen work in close coordination so that our customers get exactly what they want.\r\nOur success story is incomplete without mentioning the part of our adviser 'Mr. Yashpal Singh Randhawa'. Owing to his vast knowledge years of experience and sharp business intelligence we have developed an fortunate name for ourselves in the footwear industry. mainly Exporters and also deals in India.</t>
  </si>
  <si>
    <t>D Vastram is established in the year 2016.  a leading Wholesaler Trader of Ladies Kurties Ladies Jeans Ladies Tops etc. We believe in building a long-term relationship with our valuable customers by offering them optimum quality products at leading market prices.</t>
  </si>
  <si>
    <t>Thirumala Mobiles &amp;amp; Accessories is established in the year of 2015.  a leading Wholesaler Supplier of Mobile Charger Mobile Case Mobil Cover Mobile Battery etc. These presented products are perfectly designed in complete tandem with the pre-defined principles and quality guidelines set by the industry. a highly acclaimed firm involved in offering premium quality Mobile Charger. These chargers are prepared by our vendor ends in accordance with industrial quality guidelines by making use of the best raw materials. These chargers are used to charge mobile phones quickly.</t>
  </si>
  <si>
    <t>Chamunda Corporation was established in the year 2009.  Supplier Service Provider and Trader of Home Alarm System Automatic Fire Alarm System Fire Alarm System Home Alarm Security System GSM Alarm System Commercial Security System CCTV Security Camera CCTV Security System Electronic Security System Wireless Security System CCTV Surveillance System Digital Surveillance System etc. Our offered range is procured from well known manufacturers and being offered in market at best industry prices. We have developed a good deed with our renowned vendors which helps us in fulfilling all computer hardware desktop computer hardware (branded) and software needs of the customers on time. They have already gained excellence in giving shape to the range as per latest technology trend and demand in the market.  offering laptops in various configurations &amp; models that is assisting us in meeting exact customer needs. We leverage on our spacious warehousing facility which is spread across a wide area of land and divided in various storage section. It is in close proximity to different transportation modes such as road rail water and air. It helps us in meeting the urgent</t>
  </si>
  <si>
    <t xml:space="preserve"> also engaged in importing various materials and providing services to diverse industrial segments. We offer premium quality Woven Fabrics HDPE Woven Sacks PP Woven Bags and BOPP Woven Bags to the world wide customers. Our appealing range of packaging material is provided with customized solutions for colors printing sizes and designs as per the client&amp;rsquo;s specifications. We have state-of-the-art testing and R&amp;D facilities for maintaining the quality at all the levels About The Company: The company has succeeded in paving a path of success for itself because of its determined efforts and hard working attitude.Besides all our consignments are delivered within a well defined time frame which set by our clients. Our range is appreciated for their unmatched features. These products are matched with the international quality standard.Our team of proficient professionals has in depth knowledge of prevailing market trends and therefore put in their determined efforts to cater the needs of world wide customers with perfection and convenience. Thus we deliver all the products within the stipulated time frame and that too at pocket friendly prices. We cater to the</t>
  </si>
  <si>
    <t>Sairaj Bags was established in the year 2011.  leading Manufacturer and Supplier of Non Woven Bags Shopping Bags Carry Bag Rice Mill bag Non Woven Fabric Carry Bag Non Woven Photo Printed Bag Non-Woven Advertisement Bag Non Non Woven Bag to our admired clients. These bags are highly acclaimed and recognized owing to their durability and eco-friendly nature. In order to fulfill the exact requirement of the patrons these non woven bags can be modified as per the requirements and need of them. Our products are finely fabricated with the use of high quality materials that ensure their durability and reliability. These bags are easy to carry and need low maintenance. All these bags are available in different sizes and dimensions as per the choice of our clients.</t>
  </si>
  <si>
    <t>Shanti trading company was established in the year 2014.  Supplier of Garlic onion and other krishi jeans. Our range is made with premium quality material. We supply the products in compliance with international standards of quality which is the sign of purity and reliability. We consider the specifications given by customers in making of the range ensuring their maximum satisfaction. Moreover our ethical business practices and reputable position in the market have enabled us to win faith of numerous patrons. Blessed by a team of dedicated and skilled professionals we have been able to accomplish diverse needs of clients effectively. Their wide domain experience help us to understand various business dynamics and execute the whole business process properly as per the same. To deliver quality assured products to the clients our R&amp;amp;;D personnel adopt varied strategies and conduct several researches &amp;amp; surveys. Further being a customer focused firm our professionals keep a cordial relations with the patrons understand their needs in a proper way and execute the entire business process accordingly.</t>
  </si>
  <si>
    <t>About Parag Fragrances.......\r\nInaugurated at Mandsaur (M.P. India) we \Parag Fragrances\ are devotedly committed towards Manufacturing and Supplying a qualitative assortment of Attar and Roll on in all sizes and shapes. Our offered range comprises of 111 Series Heritage Series Parv Series  51 Series  Royal King series Gold Collection Diamond Collection etc. These products are processed under the supervision of our qualified professionals using premium quality herbs and natural ingredients and advanced processing techniques. In addition to this our team of procuring agents source these ingredients from the most reliable and trusted vendor base. Processed in strict adherence to the international quality standards these products are stringently checked on varied parameters in order to ensure their low smoke and environment friendliness. Extremely appreciated for their attributes like purity long lasting fragrance longer shelf life and pleasant smell our offered products make the environment pleasing thus highly demanded in various religious gatherings in houses and temples.\r\n bestowed by a sound and sophisticated infrastructure base that spread over a larg</t>
  </si>
  <si>
    <t>Our company Khatri Ali Mamad Hasan was established in the year of 1972.  the leading retailer of Designer suit Silk saree Cotton Bandhani Sarees etc. These products are made with good quality fabric. We have garnered a huge clients base by offering beguiling dress materials that are crafted with heavy embroidery work and stone work. These are highly valued by our clients owing to their excellent finish and smooth texture. In order to design these garments we make use of the finest quality skin friendly fabrics and sophisticated technology.We have been offering high quality and elegant range of Cotton Suits. The products are highly appreciated for their premium fabric and customized stitching. The suits are designed as per the contemporary designs and are offered in all sizes.  brand highly recommended for in time delivery and premium range of offerings.</t>
  </si>
  <si>
    <t>Apoorva Chemicals company was established in 1955.  leading Retail Trader of chemical salt Industrial salts etc.  proud to present premium quality Industrial Salt which is used in numerous industrial applications in several industries. Popular for its freshness and purity the Industrial Salts offered by us has carved niche for themselves in markets across the globe. Our clients are also very pleased with the quality of our Industrial Salts because it complies with strict international quality standards. engaged in offering Industrial Salts that are extensively used . These Salts are tested for moisture content and are packed in different quantity bags. Our industrial salts are formulated by our team of professional who have years of rich experience in this domain. These salts are offered by us at very competitive prices to our clients.</t>
  </si>
  <si>
    <t>HVT Appliances was established in the year of 2005.  Retailer &amp;amp; Trader of RO Water Purifier Offline UPS Mixer Grinder DVD System Television Set Online UPS Water Purifier Water Heater Washing Machine Air Condition Power Inverter Microwave Oven Single Door Refrigerator Music System Digital Camera. Our clients can avail from us a wide range of Kitchen Appliances which holds a huge demand in the market. We offer different types of appliances that are known for their unique designs and easy usage among the clients. These appliances are offered to the clients in customized forms as per their specific requirements. The range of kitchen appliances we offer are fabricated in compliance with the international quality standards and suitable to be used to impart a modern look to the kitchen.  well known Trader Retailer of premium quality Kitchen Appliances in simple range. The offered products are procured from reliable sources and made of utmost quality basic materials as per the global standard. Our organization has earned praise in the market for the extensive array of Hindware kitchen appliances and accessories that comprises chimneys basins and sinks. The</t>
  </si>
  <si>
    <t>Kirans Creations was established in the year 1998.  the leading Manufacturer &amp;amp; Supplier of Bed Sheets Dinner Napkins Table Mats Cocktail Napkins Place Mats Kids Frock Kids T Shirt Ladies Lingerie etc. Recognized for their unmatched quality our products are developed using high grade raw material.We used the best quality of raw material to made our products whom we have selected after a rigorous market survey conducted by our experts. Owing to the best quality and timely delivery our products have found their application in the market.</t>
  </si>
  <si>
    <t>DEVIKA SAREES is a Textile Shop Offering people accross Mangalore a good Shopping experience. the largest retailers of bridal sarees in Mangalore.BestBut Cheap.That is what we believe in.</t>
  </si>
  <si>
    <t>MRV Trading was established the year 2016.  a leading Manufacturer Supplier of Mobile Signal Booster CCTV Camera. Backed by a team of experienced professional we have been able to achieve a commendable position in this highly competitive market. Our professionals utilize their experience and knowledge while completing the assigned to them.</t>
  </si>
  <si>
    <t>Karavali Solutions was established in the year 2014.  leading Wholesale Dealer of CCTV Camera LED Products Power Batteries Biometeric Attendance System etc. Our main intention is to provide quality and better services in security aspects of the customer valuables. With this motto Our organization has crossed 500+customers in last three years. Moreover  able to become the authorized dealers of Iball Lloud Godrej Hikvision crest luminous Maxcell Brands.Keeping in mind the different choices of the clients we provide these security and surveillance products in several specifications to choose from. Quality is the main aim of our company hence we assure our clients that these security and surveillance products are properly checked on several parameters by our experienced procuring agents at the time of procurement.</t>
  </si>
  <si>
    <t>Kohinoor Computer Zone was established on the year of 1996.  a leading Servie provider of Lamination Removal Service Mug Printing Service T-Shirt Printing Service Logo Design Brochure Design Visiting Card Printing Id Card Printing Book Binding Hard Binding Spiral Binding Viro Binding Service etc.We hold industry expertise for rendering Brochure Printing Service to our precious clients. These services offered by us are highly demanded in the market due to their excellent printing quality and can easily catch the attention of people. Our offered brochures are meticulously designed by our experts by utilizing top quality raw material. Apart from this our clients can avail these services from us at the cost effective rates.</t>
  </si>
  <si>
    <t>Global Enterprises was established in the year 2011.  Trader Supplier Service Provider Wholesaler and Retailer of Maxsell Cash Counting Machine Fake Note Detector Biometric Access Control CCTV Camera Bullet Camera Camera Installation Services Bullet Camera Installation Services CCTV Installation Service. These products are designed and developed. Offered products are widely valued by our customers for characteristics such as sturdy finish standards perfect performance precise design and longer service life. Along with this these products are available in varied provisions as per the detailed requirements of customers.</t>
  </si>
  <si>
    <t>Everest Plastic Industries is a pioneer in the manufacture of plastic end products with a reputed track record of over 45 years. The Company has been manufacturing and supplying the packaging requirements to all categories of trade and industry in Karnataka and elsewhere in India.In tune with the global concern of plastics EPI has diversified their line of activities by launching the manufacture of biodegradable plastics. This includes Oxo Biodegradable and Hydro biodegradable plastics. The biodegradable bags and other packaging films are as good as any other products manufactured by EPI with an added advantage of now being completely environment friendly. sure your decision to convert to and use Bio degradable plastics will go a long way towards the cause of maintaining a good and healthy environment for future generations to enjoy.d2w technology used by Everest Plastic Industries turns ordinary plastic at the end of its useful life into a material with a completely different molecular structure. At that stage it is no longer a plastic. It has become a material which can be bio-assimilated in the open environment in the same way as a leaf</t>
  </si>
  <si>
    <t>Vish Fashion Palette'is one of the fastest growing wholesale and retail firm dealing in class leading and finest quality Ladies Wear. engaged in Supplying Distributing and Wholesaling an exclusive range of Cotton dress materials  Chanderi dress materials  ladies kurtis  Designer Suits and Sarees. Our offered products are widely accepted in the market for their awesome design comfort and breathable fabric.We provide highly attractive and comfortable range of suits  kurtis and sarees as per the latest market trends within minimum time period.</t>
  </si>
  <si>
    <t>&lt;p align='justify'&gt;Ys Fashion is one of the leading design boutique in Mangalore. Our brands such as Khavalli Feels Itccha  and Knanina.&lt;p align='justify'&gt;Come to YS fashion Select the Best Trouser Shirts T-shirt and Innerwear&amp;rsquo;s.&lt;p align='justify'&gt;The formation of the onset of YS Fashions is the response to the need of a representation of smaller and independent designers. Having spent a long time in the Men&amp;rsquo;s fashion wear YS fashion has become a trend setter for men of all age in the region. We provide great clothing for an awesome price.&lt;p align='justify'&gt;We manufacture as well as  whole sellers for other brands too.  diverse each representing a different facet of fashion and each with a very individual viewpoint on it. We don't believe in following fashion we believe in making fashion and we have a flair for finding fresh unknown labels that appeals us. We have managed to achieve accomplishments within our fashion business which includes being the top level fashion collection for all season.</t>
  </si>
  <si>
    <t>Chandigarh Packers &amp;amp; Movers in Manimajra Chandigarh is a globally acclaimed service provider for packing and moving. Our company is known for meeting the precise requirement of the clients within stipulated time. The services offered by us comprises of Warehousing / Storage Car Transportation Transportation Insurance Relocation Service Packing &amp;amp; Unpacking and Loading &amp;amp; Unloading. Our company provides door-to-door transportation services across all the major destinations of the country. We customize the services as per the client requirements while keeping the budget to the minimal. We take up challenges in meeting the bulk of orders and successfully finish them.  backed by highly qualified and knowledgeable personnel having years of experience in the domain.\r\nThe packing professionals of our team deploy standard packaging materials such as hessian bags carton boxes glass fiber etc . Utmost care is taken while transit to ensure safety of the goods. With our prompt services we have expanded our distribution network. The services are offered at the most economical prices punctually. In addition to this we also offer insurance facility with proper</t>
  </si>
  <si>
    <t xml:space="preserve"> one of the leading traders retailer and wholesaler of a wide range of CCTV camera &amp;amp; CATV video phones &amp;amp; recorder alarms &amp;amp; surveillance systems. In addition to this we offer business phones and cables for our customers.Under the able guidance of our manager we have been able to create strong position in the market. His vast knowledge and experience of years domain expertise motivation and leadership skills have enabled us to remain an edge over our competitors.</t>
  </si>
  <si>
    <t>As a distinguished name in the garment industry  manufacturing a wide range of Mens Tracksuit Mens Lower Men Plain T-Shirt etc. Our offered products are designed with supreme quality fabric.</t>
  </si>
  <si>
    <t>Vasanthi Enterprises was established in the year 1985. Vasanthi Enterprises is a familiar Brand Name in Mannargudi at least for the past two decades.  pioneers in introducing export quality trendy long lasting imitation jewellery plastic items novelty gift articles and toys that too at throwaway prices. We also deal with export quality spicesfruits and vegetables. We have now set foot on Export and our buyers can be rest assured about the quality of the goods lowest price and speedy delivery. You may compare our rates with any seller! Nobody can beat our rates.Our concern Vasanthi Gold Covering and Fancy Stores was established two decades ago by the visionary A. Shanmugam in Mannargudi. Since its beginning the shop has grown in leaps and bounds and we now sell all household articles to our customers at affordable prices.  trend setters in introducing new model covering and fancy jewellery</t>
  </si>
  <si>
    <t>Janaka Jeans Clothing Company was established in the year 1999.  exporter manufacturer supplier and trader of Fashionable T-Shirt Designer T-Shirt Men Trouser Low Rise Jeans Men Jeans Half Sleeve Jacket Ladies Jacket Men Jacket etc. These garments are designed and crafted by experienced craftsmen as per the latest market trends. Our range of garments is fabricated with fine quality fabrics to ensure their comfort and color fastness. These garments are appreciated for their unmatchable quality perfect stitch attractive design comfortable fit and durability. We offer these garments in varied sizes designs and patterns and can also be customized as per the clients requirements. These garments are perfect for wearing in all occasion and weather due to the use of excellent quality fabric which provide utmost comfort to the wearer. Backed by the vast industry experience of 12 years we hold immense expertise in offering the gamut of garments. In order to offer world-class products we have integrated an advance manufacturing facility at our base. Our sophisticated manufacturing unit helps us to manufacture these garments with par excellence. This unit is equipped wi</t>
  </si>
  <si>
    <t>Grewz Accessories was established in the year 2009.  leading Manufacture and Supplier of Ceiling Fan Down Rods Street Light (85 Wt) Modular Boxes Powder Coated etc. Our years of production experience enables us to supply cost-effective goods to our patrons. We manufacture our products in several sizes so the customers can select those products that match well with their specific requirement and priorities. As a customer's focused organization we always desire to supply high quality products to our customers. For this we have enforced systematic and stringent quality control measures in our organization. These quality measures are backed by our quality engineers who keep a watchful eye on the entire production process. Each component that we purchase (will be inspected before dispatch) to every finished product that moves out of our factory is well checked by these experts. So the customers need not to worry about quality as they will get the best from us. It is our quality centric outlook that helped us to serve our customers precisely and make an indomitable presence in the international markets.</t>
  </si>
  <si>
    <t>Surya Jewellers is leading latest Fashion Imitation Jewellery (also known as Artificial Jewellery) manufactures in Goa.  engaged in the business of Gold Jewellery since last 70 years.  manufacturing 1 gram Gold Plated Jewellery in Goa. We can design 1 gm Gold Plated Jewellery as per your requirements.\r\n expertise in designing 1 gram gold plated BanglesBracelets Kada Chain Mangalsutra Mala Neckleces Set Pendant Set Kundan Jewellery Pearl Jewellery etc.</t>
  </si>
  <si>
    <t>Charli Cloth &amp;amp; Tailors one of the best tailor known in Goa for its Specialization in Men suiting formal causal ethnic wear wedding collections made with his own designs. Mr. Sagar from Jabalpur kanti MP (Madhya Pardesh) being the founder of Charlis is known for his creative designs &amp;amp; perfect fitting of clothes. But he believes more than his designs &amp;ldquo; more known for our Client Satisfactory Service&amp;rdquo;. As his father Ramsignh Tomar is a tailor. Mr. Sagar chose to walk on his fathers path His father had a Tailoring Shop named &amp;ldquo;Natraj Tailor&amp;rdquo; in MP and he was a very famous tailor in kanti at his time. The very famous Bollywood Actors like Ashutosh RaneManoj Bajpai Naval Kishor and Prem nath were very fond of Mr. Ramsingh&amp;rsquo;s Stitching. They were his usual customers at his store. How It All Started The Tailoring Business Charli tailors started in the year 1993 after long way of hardship Mr Sagar managed to open a shop at Shirvodem Khareband.Before that he was under training under the top most master Arjun Aaute from Bijapur Karnataka. Once Charli Tailors came to a start it was not end to his Struggle in fact there was lots hard wo</t>
  </si>
  <si>
    <t>We at Madhvi Creations are a ladies boutique established in 1995. the pioneers in machine and hand embroidery in goa since 1973. In 1995 we started our new venture i.e. Madhvi Creations in a new place in margao-goa.Here we started a full fledged ladies boutique i.e. we keep all types of fabrics i.e.printed and plainwe stock best of chikan fabrics availableand to add to that we also stock chudidar sets for all occasions.</t>
  </si>
  <si>
    <t>Jewel 99 Dot Com was established in the year 2015.  a leading Manufacturer Retailer Wholesaler Trader of Gold Jewellery Silver Jewellery. We houses high quality jewellery and accessories with remarkably impeccable designs. With its affordable rates Jewel is your one stop destination for making any given day an occasion.Our designers have innovative patterns to construct every design perfectly and properly. Our product reflect the actual blend of art and perfection and available in different shapes and sizes. These products are available in innovative designs and are highly demanded among our clients.Additionally we the the Dealer of Ornament Creation (OC) Mumbai and Sukh (Agra) of UP west region.</t>
  </si>
  <si>
    <t>Gopalji Jewellers company was established in the year of 1995.  leading Manufacturer and Supplier of gold silver diamond jewellery like earring pendant necklace etc. Designed by our creative artisans these jewellery are widely acclaimed in the market for their enticing designs mesmerizing sheen and fascinating patterns. Conforming to the latest fashion and market trends these jewellery are available in variety of sizes shapes and color-combinations. Widely demanded by the women of all ages these jewellery are offered at market leading prices.Our ultra-modern infrastructure along with the team of skilled professional has enabled us to design and develop these jewellery as per clients' specific demands. Further we competently meet the urgent and bulk requirements of our clients within the promise time frame. Catering to the variegated needs of our innumerable clients enable us to acquire maximum client satisfaction. Moreover owing to the quality oriented approach and transparent dealings of our enterprise we have been able to acquire goodwill and credibility in the market.</t>
  </si>
  <si>
    <t>Sky Net Computer was established in the year 2014.  leading Distributor and Supplier and Service Provider of Monitor Mouse Key Board  Sound Card  CCtV Camera etc. Our clients can avail from us a supreme quality assortment of CCTV Camera. The offered assortment is designed by our vendors' knowledgeable experts using the best grade basic component and modernized machinery. Our provided range is widely efficient and is appreciated by our customers for being made obtainable in a gradation of custom client-centric specifications.We have been providing premier collection of electronic surveillance systems such as CCTV Camera. This camera let clients protect their place personnel and products from damage or misuse. These are designed and developed with the help of advance technology.</t>
  </si>
  <si>
    <t>Pioneer Enterprises was esblished in the year 2012.  the Wholesale Trader &amp;amp; Supplier of LED Bulbs LED UV Tube lights Bulb Housing Bulb PCB Mobile Charger etc. These products are extensively used in the market owing to their longer working life and reliable performance. Moreover we offer these products at affordable prices.To maintain the quality our products are made under the direction of our industry professionals. Moreover we assure a defect free delivering to our customer&amp;rsquo;s site within specific time period. Due to high demand these products are accessible in the market in dissimilar specifications.</t>
  </si>
  <si>
    <t>Rohit Textiles was established in the year 1987.  leading Manufacture and Supplier of Polyester Cotton Yarn Combed Cotton Yarn Pink Cotton Niwar Organic Cotton Yarn etc. For the purpose of providing maximum satisfaction to our clients the offered Cotton Yarn is made using the finest cotton and modern machines. Owing to this the product&amp;rsquo;s strength finishing resistance to heat is quite high. In addition for quality maintenance we abide by the set industry norms and guidelines. The proffered collection of yarn waste offered by us is vastly used as a protective lining around the corner of cotton garments. Cotton yarn waste is highly appreciated for its good insulation properties. It is made available in various packaging sizes.</t>
  </si>
  <si>
    <t>Our company VED CCTV Camera Security System was established in the year of 2011.  engaged in offering our clients excellent quality Security CCTV Cameras. By using advance methodology and updated technology our proficient professionals manufacture these cameras as per the defined quality standards. Proposed cameras are widely used to be installed in ATM houses commercial and industrial sectors. These cameras is rugged in design and can be installed at any place. Our clients can avail these products at competetive prices.</t>
  </si>
  <si>
    <t>Sufi Traders was established in the year 1988.  Manufacturer Wholesale Supplier Trader Distributor of Mens Black Leather Shoes Blue Leather Raw Leather Mens &amp; Ladies Leather Belt etc. We have a strong sense of professionalism and are always committed to provide excellent quality product through our good manufacturing practices and ethical business activities. Further  backed by a team of qualified professionals like engineers technical staff quality examiners and more.</t>
  </si>
  <si>
    <t>We &amp;ldquo;Feet First Trading Company&amp;rdquo; are a Sole Proprietorship Firm affianced in manufacturing a broad assortment of Leather Sandals Leather Slippers and Mens Shoes. Under the fruitful direction of our mentor &amp;ldquo;Manoj Sharma (Owner)&amp;rdquo; we have been able to gain trust of the customers. Established in the year 2013 at Mathura (Uttar Pradesh India)  backed by robust and hi-tech infrastructural base.</t>
  </si>
  <si>
    <t>Established in 2011 in Mathura (Uttar Pradesh) Shreejee comercial corporation is counted among the trusted Suppliers and Exporters of a wide range of products such as Spices Polo T-Shirts and Erectile Dysfunction Tablet. Owing to the vast experience of 5 years of our Director Mr. Shri Gopal Singh  successfully marching on the path of success. Quality is the cornerstone of our business policy. We make sure that the clients get consistent quality products in a defined timeframe given by them. Moreover we have tie-ups with proficient vendors that help us in offering the best quality products.</t>
  </si>
  <si>
    <t>Namrata Enterprises was established in the year 2011.  wholesaler exporter of home decor banarasi saree suit . We have a team of dexterous professionals are engaged in creating new benchmark of excellence and delivering solutions beyond expectations. Our team members are committed to work in close coordination with each other to maintain the rhythm of our business. They ensures to maintain a transparent and continuous dealing with our clients to serve them in the best possible manner. The workforce employed by us adheres to the legal procedures and the industry standards so that our services are provided with market requirements and thus gain the trust of our clients.</t>
  </si>
  <si>
    <t>Friends Multimedia System established in the year 2015.  offering excellent security cameras which are made by high grade raw materials with using latest technology. These cameras provide easy operations and highly efficiency against all weather conditions. Our offered cameras are available in varied specifications to meet the maximum clients' requirements. Highly praised by the clients for various features this camera is precisely manufactured using supreme quality components and advanced technology under the guidance of our adroit professionals. Moreover our clients can avail these cameras in various specifications and sizes at nominal prices. Our skilled professionals design this camera using optimum quality components and modern technology in sync with industry standards.</t>
  </si>
  <si>
    <t xml:space="preserve"> Wholesale Trading for our clients a comprehensive assortment of Mens Shirts Men Jeans and Mens T Shirts. These are designed using excellent quality fabric and provide utmost comfort to the wearer.</t>
  </si>
  <si>
    <t>Shabana Saree was established in the year of 1984.  Manufacturer Supplier of Ladies Sarees. With our hard-earned experience of this garment industry we offer a vast range of Designer Sarees. Offered saree is designed by our workforce using finest fabric in compliance with the set industrial norms.</t>
  </si>
  <si>
    <t>Na kota sarees has been a recognized name in the field of kota doria supernet and katan silk sarees is fabric industries for over 15 years.  manufacturer and wholesaler of complete and semi complete sarees of different types e. G. Cotton and silk mixed sarees. We have a wide range of beautiful and attractive kota sarees katan kota sarees subpe monga sarees tasar kota sarees fansy supernet sarees. We do our business only with indian wholesalers and dealers of fancy sarees. Our speciality is in kota doria tishu and supernet sarees. Currently  looking for wholesale customer across india specially at large cities of india and south india.</t>
  </si>
  <si>
    <t xml:space="preserve"> one of the leading wholesaler and trader of this highly commendable and diverse range of Banarasi Saree Silk Saree Cotton Saree Embroidery Saree etc.These are designed as per the today&amp;rsquo;s market trend.</t>
  </si>
  <si>
    <t>Amardeep Sarees was established in the year 1983.  the leading Manufacturers of Silk and Designer sarees. These sarees are manufactured in adherence to industry specified quality standards by using highly qualitative fabrics and raw materials. These attractive sarees are known for their aesthetic appeal fashionable look ease of maintenance. Their fancy looks make them suitable for festive and celebratory occasions.These sarees are tear-resistant and durable and available to clients in different eye-catching colors patterns and designs. Being stylish these sarees are preferred during festive occasions and parties. These sarees are crinkle-resistant and require negligible maintenance. The sarees offered by us is the best choice of fashion loving ladies and highly demanded in the market. Besides our clients can avail these sarees at market leading prices.</t>
  </si>
  <si>
    <t>Word Saree Center was established in the year of 2013.  leading of Manufacturer of net saree cotton saree fancy saree etc. Being the reckoned names in the industry we offer wide range of Designer Saree that re quality assured and are delivered in skin-friendly fabric. The border is intricately designed as per the latest fashion trends. We offer them in varied looks and patterns and adore the look of the wearer. We offer them as per the requirements of our clients.</t>
  </si>
  <si>
    <t xml:space="preserve"> manufacturers of bags exclusively of jute and non woven fabrics. It is mainly used for complementary items shopping items life style items in shops showrooms shopping complexes and shopping malls etc.</t>
  </si>
  <si>
    <t>Mayapur Memories was established on the year of 2014.  a leading Manufacturer Wholesaler Trader &amp;amp; Supplier of Decorative item Ladies bangles ladies wear mens wear etc. The collection that is simple irresistible. Simple stylish and chic our collection of fashion bangles can be worn everyday. For the purpose of the designing the offered Mens Wear as per the latest fashion trends the advanced weaving mills and best quality fabrics are used. Due to its eye-catching appearance and skin friendliness the offered range is extremely popular among our customers.</t>
  </si>
  <si>
    <t>Welcome to GemWorldImpExdotcom Your #1 Machine Cut Cubic Zirconia and Synthetic Gems Wholesale Supplier.Direct Factory Sources from Wu Zhou &amp;ndash; China and Jaipur &amp;ndash; India.We have been in business since 1996 and  one of the most trusted Machine Cut Cubic Zirconia wholesale Suppliers in the world.We provide wide range of all kind Gems and Jewellery Products in our Online website including Cubic Zironie (Duromax) Excellence Star Machine Cut  Regular Star Cut of white and all colours as well as Synthetic Gem stones.We have a large selection of Machine Cut Cubic Zirconia and Synthetic Gem Stones available at our online website. For jewellery making and distribution as well as  supplying all kinds of Natural gems and Imitation Fashion Jewellery.We offer a large variety of shapes and sizes including Duromax Excellence star and other shapes such as Square heart oval octagon marquise pear and star shapes of all colors. specialized CZ White Excellence Star Duromax Synthetic Machine Cut Ruby Red and Dark Ruby. All items on our site are in stock and ready to ship unless otherwise noted.Cubic zirconia and other Synthetic gemstones are increasing in po</t>
  </si>
  <si>
    <t>Welcome to S.M.Rtotoflex (P) Ltd. We manufacture custom printed and plain poly bags in a variety of styles and sizes at an extremely competitive price since 1998. We guarantee quality great service and complete customer satisfaction.\r\nPoly bags are inexpensive and available in an almost infinite range of styles and sizes. It can protect products from dirt dust moisture and contamination of all kinds which make them nearly universal choice for packaging.\r\n equipped with extenders bag making machines one color to 12 color printing facility  Bottom &amp;amp; side sealed Cutting machines which makes various kind of bags.\r\nWe produce side seal bags bottom seal bags side gusset bags bottom gusset bags auto seal tape leap seal handled bag die punch bags custom printed plastic bag envelope bags surgical bags printed T-shirt bags plain T-shirt bags liner bags.\r\nWe hope your visit to our site is successful and look forward to doing business with you. If you require any kind of bag feel free to contact us With an experience of over three decades and our highly professional approach we have successfully carved a niche for ourselves in the domestic and the internatio</t>
  </si>
  <si>
    <t>Mangla Handicraft was established in the year 1991.  Manufacturer Supplier and Wholesaler of Garments Latkan Fancy Latkan Fancy Ear Jhumar Beaded Tassels Beaded Necklace Designer Ring Designer Photo Frame Tealight Candles Iron Candle Stand Antique Candle Stand etc. They usually use both traditional as well as modern techniques to carve beautiful patterns on our offered products.We have developed an advanced as well as large infrastructural set-up to carry out our production tasks in a smooth and sound way. Moreover our customer oriented business policies and prompt delivery of consignments have enabled us to gain a large number of clients in the marketplace.</t>
  </si>
  <si>
    <t>Limra Textiles India was established on the year of 1998.  a leading Manufacturer Supplier of Embroidery YarnFancy Yarn Pashima Stoles Ladies Stoles Fancy Stoles etc. These Fancy Stoles are available in myriad colors and designs. Moreover we have the capability to customize all the products as per the demands and requirements of customers.We provide our customers with Fancy Stoles that are made using tasar silk and are crease resistant. Our shawls are widely demanded by the customers as these provide warmth to the body and can easily be worn in rosy winters. These stoles are manufactured from supreme quality fabrics that increases durability as well reliability. Our stoles are very stylish elegant and at the same time soft and sensuous to skin.</t>
  </si>
  <si>
    <t xml:space="preserve"> manufacturers of fashionable artificial kundan jewellery Sets leather shoes or ladies salwar kameez  sarees lengha choli. We have wide range of these products. To know more info....contact us.</t>
  </si>
  <si>
    <t>Sunrise Associates company was established in the year of 2010.  leading trader retailer distributor wholesaler of Cash Counting Machine CCTV Camera etc. This machine is widely used for counting currency in shops. The offered machine is highly acknowledged by our clients for its features such as easy maintenance and superior functionality. The provided machine is precisely manufactured using the qualitative grade components and modern technology at our vendors' end. Moreover this machine can be purchased by our clients at the most economical price.We procure this range from trusted vendors of the market. The offered range is assembled using quality approved components and sophisticated technology at our vendors&amp;rsquo; end. Further this range is acknowledged among our clients for its smooth performance user-friendly operations and long service life. We offer:</t>
  </si>
  <si>
    <t>Incorporated in the year 2014 Studio Smriti is well-established firm of ladies dress in the Indian market.  Manufacturer and Supplier of Designer Blouses Bridal Lehengas Indowestern Gowns Ladies Suits Anarkali Suits Designer Kurtis Designer Sarees Salwar Kameezs etc. Our dresses are highly praised and accepted by rural and urban ladies due to adjustable finishing lighter weight shrink resistance and premium quality. Our offered dress range is stitched under the follow up of all textile personnel by employing top quality input and updated technology based machines in line to set norms and quality levels of global standard. The utilized thread and yarn is bought from the authorized and reliable vendors present in the market. Our supplied collection of sari and bridal dress is best suited to ladies in different functions. All these dresses are available in market at genuine prices.</t>
  </si>
  <si>
    <t>SS Sports Industries was established in the year 2013.  a leading Manufacturer Supplier of Cricket Kit Football Kit Basketball Kit Sports T Shirts Sports Cap Sports Bags Sports Track Suits etc. The offered kit is manufactured by our deft professionals with extreme care and perfection by making use of quality tested raw material. In order to ensure the quality of this kit our quality examiners test the entire range on different parameters. Apart from this we provide this kit in diverse specifications to meet varied requirements of clients.</t>
  </si>
  <si>
    <t>Keeping in mind ever-evolving requirements of our respected clients  Manufacturing and Trader a premium quality range of Mens Tracksuit Mens Sports T Shirt Mens Athletic Apparel Mens Sports Lower etc.</t>
  </si>
  <si>
    <t>The page has been started with a commitment to offer the finest and quality gold and diamond jewelry at highly competitive rates. Description  designed to cater to those looking for international design and quality at local prices. Every jewel here is a hand-picked masterpiece. The range includes the finest diamond jewellery gemstones and exclusive plain gold jewellery. For specific needs or custom-made designs you are welcome to meet us and we will be glad to be of assistance.</t>
  </si>
  <si>
    <t>I am Chand Qureshi from Meerut UP  Buyer we want Kids wear and Ladies top Jeans Shirt T-Shirt Gents Jeans Shirt T-Shirt and all Readymade Lot Stock Materials if you have any Type of Lot Stock Materials.</t>
  </si>
  <si>
    <t>Founded in the year 2010 at Meerut (Uttar Pradesh India) we &amp;ldquo;Abhishek Dress House&amp;rdquo; are a Proprietorship Firm renowned as a prominent manufacturer trader and wholesaler of a comprehensive range of School Shirts School Pants etc. Under the supervision of our Mentor &amp;ldquo;Ashish Jain (Proprietor)&amp;rdquo;  proficiently moving towards success in this domain.</t>
  </si>
  <si>
    <t>Android Computers Company is started in 2001.  the service providertrader of Laptop &amp; repair servicescctv camera.  engaged in offering a wide assortment of Electronic Laptop. The products we offer have loner service life and have sleek design. Our organization is highly reputed in offering Laptop Computer to our clients. Offered range is acclaimed for its excellent performance and is easy to carry. This Laptop Computer is able to give excellent performance and experts have integrated different technologies and components in this.  prominently ranked amongst the topmost trader of a wide range of Laptop.We have been offering to our clients a wide range of CCTV Camera to our clients.CCTV Security Cameras can be provided by our company. We do the installation with the best wires and connectors.  into research and development of cameras. Our provided camera is well designed and manufactured under the guidance of our experienced professionals using premium grade components and modern. Our cameras are used at several places wherein extensive security is needed. We offer this CCTV camera to our valuable clients at very affordable price. prese</t>
  </si>
  <si>
    <t>Sardarji Coverhouse is established in the year 2016.  a leading Wholesaler Trader of Mobile Temper Glass Mobile Accessories like Back Cover Headsets Mobile Handsfree Mobile Chargers etc. Due to their superlative characteristics such as long lasting nature precise design high durability and excellent finish these products are accredited amid our clients. All our products are made up and designed at a futuristic production unit making use of finest-quality basic material along with sophisticated tools in conformism with market quality norms at our vendors end. Presented products are mostly appreciated by our valuable clients for their outstanding finish.</t>
  </si>
  <si>
    <t>We &amp;ldquo;Honey Packers &amp;amp; Traders&amp;rdquo; have gained success in the market by manufacturing a remarkable gamut of Non Woven Bags Non Woven Promotional Caps Non Woven Carry And Handle Bags etc.  a well-known and reliable company that is incorporated in the year 2009 at Meerut (Uttar Pradesh India) and developed a well functional and spacious infrastructural unit where we manufacture these products in an efficient manner.  a Sole Proprietorship firm that is managed under the supervision of our mentor &amp;ldquo;Mr. Sanjay Goyal&amp;rdquo; and have gained huge clientele across the nation.</t>
  </si>
  <si>
    <t>We have been a reliable manufacturer exporter and supplier of an exclusive range of jewelry Packaging Bags kits and pouches. With our expertise in the packaging industry  offering different styles of Jewellery Pouches Jewelry Bags Jewelry Packing potli bags &amp;amp; pouches Jewelry Packing Pouch and Jewelry Packaging Kit. Made using the finest quality raw material our products are available in different textures such as satin silk velvet cotton leather jute and plastics. Further being available in variety of colors designs and patterns along with the features like high durability and resistant to wear and tear our products are provided with smooth finish and polish.  backed by a state-of-the-art yet well structured infrastructural set up that enables us to carryout our production process in the most efficient manner. To administer our entire manufacturing process we have selected a team of highly energetic yet dedicated professionals who work in sync to bring out quality products. Owing to their capabilities  able to embark on bulk orders and fulfill that within the pre decided time frame. Our quality range of products client-oriented business polic</t>
  </si>
  <si>
    <t>Kundan Art Jewellery Creation was established in the year of 2003.  Manufacturer &amp; Supplier of Kundan Pagdi Kundan Mangtika Kundan Ring Kundan Jhumar Kundan Necklace Set Kundan Pendant Set Kundan Payal Fancy Chandbali Earing Chandbali Earing Stylist Chandbali Earing Traditional Chandbali Earing. Our company has set benchmark in offering Kundan Pendant Set to the clients. Kundan Pendant Set is suitable for both conventional and contemporary outfits. This product is available at market leading rates and designed by making use of precious raw material and highly developed technology in adherence to the industry quality standards. one of the renowned preparers and s of a stylish range of Designer Kundan Pendant Set. Our offered pendant set can be availed from us on numerous customized designs as per the choice of customers. We designed this pendant set using premium grade material &amp; advance tools in adherence to the trends of market. This pendant set is appreciated in the market for its stylish look.</t>
  </si>
  <si>
    <t>Founded in the year 2006 we &amp;ldquo;Savitari Packaging&amp;rdquo; are a dependable and famous manufacturer of a broad range of Ladies Hand Bags Jewellery Purse Jewellery Pouch and Ladies Purse. We provide these products in diverse specifications to attain the complete satisfaction of the clients.  a Sole Proprietorship company which is located in Meerut (Uttar Pradesh India) and constructed a wide and well functional infrastructural unit where we manufacture these products as per the global set standards. Under the supervision of our mentor &amp;ldquo;Mr. Rajesh Jain&amp;rdquo; we have gained huge clientele across the nation.</t>
  </si>
  <si>
    <t>We &amp;ldquo;Sports Center&amp;rdquo; have gained success in the market by manufacturing a remarkable gamut of Sports T-Shirt Sports Tracksuit Sports Lower Sports Shorts Cricket Uniform etc.  a well-known and reliable company that is incorporated in the year 2008 at Meerut (Uttar Pradesh India) and developed a well functional and spacious infrastructural unit where we design and manufacture these products in an efficient manner.  a Sole Proprietorship firm that is managed under the supervision of our mentor &amp;ldquo;Mr. Jitender Singh&amp;rdquo; and have gained huge clientele across the nation.</t>
  </si>
  <si>
    <t>Sri Sai Enterprises is one stop destination for all your solutions.  into manufacturing of different household items ranging from Detergent  Biscuits &amp;amp; Match Sticks  apart from these household products  also offering Electronic Products such as Mobile Chips &amp;amp; Data Cards .  also into manufacturing &amp;amp; supplying of Gift items and bags for several occasion and uses. Our range of household domestic products includes electronic items 3g data card detergent powder detergent washing powder corporate gift items ladies bags safety match box delicious biscuits glucose biscuits etc.</t>
  </si>
  <si>
    <t>A R Textile was established in the year 2015.  a leading Manufacturer Supplier of Ladies Suits Ladies Kurti Mens Khadi Shirts Mens Khadi Kurta Pyjama Etc. The product is made by our expert team with their long experience. The finishing of the product is making it appreciable among the customers. We never compromise with the quality of the product so we have given special emphasis on the quality of the product and try to offer the product at reasonable price. To meet the rising demands of the customers  offering Latest Ladies Suits to our valued customers at minimal cost.</t>
  </si>
  <si>
    <t>We &amp;ldquo;New Niko Sports &amp;amp; Hosiery&amp;rdquo; have gained success in the market by manufacturing a remarkable gamut of Men's T-Shirt Men's Lower Men's Shorts Kabaddi Uniform etc.  a well-known and reliable company that is incorporated in the year 2015 at Meerut (Uttar Pradesh India) and developed a well functional and spacious infrastructural unit where we manufacture these products.  a Sole Proprietorship firm that is managed under the supervision of our mentor &amp;ldquo;Mr. Mohammad Kamil&amp;rdquo; and have gained huge clientele across the nation.</t>
  </si>
  <si>
    <t>Established in the year 2017 we &amp;ldquo;Parshvanath Overseas&amp;rdquo; are a notable and prominent Sole Proprietorship firm that is engaged in manufacturing and exporting a wide range of Wooden Products Handicraft Lamp Wooden Jewellery Box Bamboo Wood Products Marble Products Handicraft Statue etc.  exporting our products all over the world. Located in Meerut (Uttar Pradesh India)  supported by a well functional infrastructural unit that assists us in the manufacturing of a wide range of products as per the set industry norms. Under the headship of 'Mr. Vibhav Jain' (Proprietor) we have gained a remarkable and strong position in the market.</t>
  </si>
  <si>
    <t>Founded in the year 2007 we &amp;ldquo;Neha Sports Goods&amp;rdquo; are a dependable and famous manufacturer and trader of a broad range of Sports T-Shirt Sports Tracksuit Sports Shorts Sports Capri Lower And Track Pants Lycra Sports Dress Cricket Dress etc. We provide these products in diverse specifications to attain the complete satisfaction of the clients.  a Sole Proprietorship company which is located in Meerut (Uttar Pradesh India) and constructed a wide and well functional infrastructural unit where we design and manufacture these products as per the global set standards. Under the supervision of our mentor &amp;ldquo;Mr. Ujjawal&amp;rdquo; we have gained huge clientele across the nation.</t>
  </si>
  <si>
    <t>Established in the year 2015 we &amp;ldquo;Eiffel Enterprises&amp;rdquo; are a notable and prominent Sole Proprietorship firm that is engaged in manufacturing a wide range of Sports Wears Men's Jacket And Waistcoat Gym Bags Sports Goods Gym Accessories Boxing Accessories Athletics Equipment Kho Kho Poles Cricket Accessories etc. Located in Meerut (Uttar Pradesh India)  supported by a well functional infrastructural unit that assists us in the manufacturing of a wide range of products as per the set industry norms. Under the headship of \Mr. Chandra Shekhar\ (Proprietor) we have gained a remarkable and strong position in the national market.</t>
  </si>
  <si>
    <t xml:space="preserve"> Manufacturer and Exporters of Aluminum Handicrafts Brass Handicrafts EPNS Wares Wooden Handicrafts and Iron Handicrafts. The company&amp;rsquo;s product includes Tableware Kitchenware Garden ware and Home Decorative items like Flower Vase Photo Frame Serving Trays &amp; Bowls Candleholders Metal planters Salad Servers and Accessories etc.  expertise in handicrafts industry to bring quality fair products to the world markets. With convenient accessibility to quality raw materials and skill full labour the company has managed to make a mark in the competitive American and European handicrafts market and has established long term dealing with our prominent clients worldwide. Our aim is to extend our existing clients base around the globe and acquaint the world with our splendid designs we thereby welcome new business proposals tie-ups and bulk orders from world over. Competitive prices On time delivery exclusive guarantee are the things which makes us different from others With our clientele growing around the globe the need to enhance and produce updated products has become a necessity. We do customized production of various product objectives given for customi</t>
  </si>
  <si>
    <t>&amp;ldquo;Get Sports Industry&amp;rdquo; is a well-known manufacturer of a trendy and flawless assortment of Men's Shorts Men's T Shirts Track Suit Men's Jackets Sports Wear etc. Integrated in the year 2014 at Meerut (Uttar Pradesh India) we have developed a well functional infrastructural unit where we design this collection of garments in large quantity.  a Sole Proprietorship company which is actively committed to providing a high-quality range of garments. Handled under the headship of our mentor &amp;ldquo;Mr. Amit Panwar&amp;rdquo; our firm has covered the foremost share in the national market.</t>
  </si>
  <si>
    <t>Established since 1964 SNI is a brand name in Cotton Niwar Cotton Tapes and Cotton Ropes across the length and breadth of the country in terms of quality and timely supply and is reaching beyond the traditional peripheries through dedicated Sales team. Authentic Quality and Sensible Pricing are the two most prominent pillars of our success since inception. Our technical team sources the best fit yarn count to fabricate Cotton Niwar and Cotton Ropes as per your specifications in various weaving patterns and different colors. Our product find its usage in gamut of sectors and industries right from sports to fishing and from tent industry to packaging and from bags to various other industries including autoclave vulcanization.  always on our toes to serve you timely and ardently. Looking forward to have a healthy &amp;amp; prosperous business relationship with you...</t>
  </si>
  <si>
    <t>Established in the year 2009 at Meerut (Uttar Pradesh India) we &amp;ldquo;York New Collection&amp;rdquo; are a Sole Proprietorship firm engaged in manufacturing an excellent quality range of Sports T-Shirt Sports Shorts Track Suit Sports Lower Sports Jacket etc. We offer this complete range at most reasonable prices to our respected clients. Under the direction of &amp;ldquo;Mr. Deepak Singh&amp;rdquo; (Proprietor)  able to provide complete satisfaction to our clients and achieved a significant position in the market.</t>
  </si>
  <si>
    <t>Sree Ram Kundan Jewellers Was Established In 2001 With 10 Employees And  The Supplier of Artificial Jewellery Items Artificial Necklaces Artificial Earings Artificial Rings Artificial Bangles.</t>
  </si>
  <si>
    <t xml:space="preserve"> an eminent manufacturer and trader of rugged designed components such as Cricket Bats Gym Bags Cricket Balls Sports Footballs and many more.</t>
  </si>
  <si>
    <t xml:space="preserve"> a prominent trader and wholesaler of Artificial Earring Set Artificial Jewellery Ring Bridal Bracelet Artificial Necklace Artificial Ring Bridal Jewelry Necklace Earring etc. The offered range is stitched using finest quality fabric and contemporary machines which make them comfortable to wear and alluring look.</t>
  </si>
  <si>
    <t>As a well-known organization in the market  Service Provider of CCTV Camera Installation Services Walkie Talkie Repairing Services Car Key Camera Repairing Service Flash Drive Repairing Services Security Services etc.</t>
  </si>
  <si>
    <t xml:space="preserve"> well-known for our defined quality standards engaged in  manufacturing and trading a high grade range of Bike Leg Guards Scooty  Safety Guards Bike Saree Guards etc. These products are demanded for  their excellent strength and easy usage.</t>
  </si>
  <si>
    <t>As  famous among the best manufacturer and trader we welcome you to the ultimate source of authentic collection of Sports Lowers Sports Dress Sports Tracksuits Sports T Shirt Sports Shorts Track Pant etc.</t>
  </si>
  <si>
    <t>Maa Bhagwati Textiles company was established in the year of 2011.  leading manufacturer of ready made garments coats waiter coat jackets pants shirts curtains table cover chef coat table frill chair cover etc. These products are designed using superior grade collar &amp;amp; cuff material threads and buttons from Vardhaman and Coats India brand. Moreover use of latest technology helps to assure superior finish shrink resistance and tear resistance.Our state-of-the-art infrastructure supports us to offer superior grade products to the clients. With the relentless and constant efforts of our team of experts we have attained utmost level of customer satisfaction. The collective efforts of our team members help us offer outstanding product to the customers.</t>
  </si>
  <si>
    <t xml:space="preserve"> TRADING AND RETAILING OF SECURITY SYSTEM LAST THREE YEARS LIKE CCTV VDPATTENDENCE SYSTEMIP CAMERA ETC AND SERVICE PROVIDER</t>
  </si>
  <si>
    <t xml:space="preserve"> the manufacturers &amp;amp; exporters of premium quality nails and tacks used in the footwear hardware and hoof care industry.  a team of hardworking people dedicated towards making the superior quality products using the latest machinery and tools.The tagfee codeThe TAGFEE code reflects the core values of PRIME STEEL PRODUCTS. It defines not only the company&amp;rsquo;s strategic differentiation in the highly competitive field of nails and tacks but also helps to set the standard of quality for all work and goods produced. We acknowledge that  entirely responsible for company&amp;rsquo;s reputation and that the level of success we achieve the reputation we cultivate and the contributions we make to the nails and tacks industry are a direct reflection not only of the company but of ourselves. In short  dedicated people and by adhering to these standards we guarantee both we and our work will be Transparent and Authentic Generous Fun Empathetic and Exceptional.Transparent &amp;amp; authenticAm I being as open and honest as possible (without causing any harm)? Am I accurately representing my opinions and my values:&lt;ul&gt;&lt;li&gt;We share the inner-workings of our</t>
  </si>
  <si>
    <t xml:space="preserve"> a leading Manufacturer of Mens Jeans Kids Jeans and Ladies Jeans. We deal in products from trusted vendors who use latest fabric and models of equipment for manufacturing materials.</t>
  </si>
  <si>
    <t>Pinak International was established in the year 2009.  manufacturer of All kind of bags Shoulder Backpack Kids School Bag Luggage Bag etc. These are available in various designs colors prints and sizes.  specializes in designing and creating a dependable range of products at competitive prices. Well equipped with special machines our unit enables us to be at par with the new levels of competition by increasing our product range. Moreover our craftsmen offer complete in-house service right from initial design till the final finishing of the garment. We also provide customization facility to our esteemed clients as our main motto is achieving full clients satisfaction.\r\nFurther we have installed various modern machines and other technical equipment in our unit to give accurate design and supervise the production in large quantity. Our team of quality analysts working with us helps in maintaining quality standards of our products by conducting stringent quality checks at each stage of product development. Besides the ethical business policies and easy payment modes offered by us to our clients make us one of the most appreciated and trusted organization</t>
  </si>
  <si>
    <t>Sandeep sports industries is a well established sports wear manufacturing company Under The Top Class Infrastructure Where Skilled Workers Are Putting Up Their Best Efforts To Make The Company A Great Success.We use best quality fabric with skilled man power for creating the best sports wears and requisites. Our quality control system ensures for quality garments with timely delivery. The company manufactures wide range of sports wears including track suits lowers t-shirts shorts cricket kit football kit athletic kit etc. Since our endeavour is to achieve total customer satisfaction through product innovation consistent quality unmatched services and competitive pricing  even more concerned about environment and society at large. At National Sports child labour is absolutely banned and we assure our clients that none of our products involve child labour at any stage of production.</t>
  </si>
  <si>
    <t>Established in the year 2011 at Meerut (Uttar Pradesh India) our company &amp;ldquo;Shri Dayal Sports Industries&amp;rdquo; has carved a distinctive position in the market for manufacturing an extensive range of Sports Shorts Skin Fit Sports Wear Sports Track Pant Sports T Shirt and Sports Tracksuit.  a Sole Proprietorship company that is incepted with an aim of providing an extensive range of products. We design and develop this gamut from smooth fabrics of superior grade that are sourced from the authentic vendors of the market. These products are extensively demanded by our clients due to their shrink resistance longevity perfect fitting and fine finish. Also we provide our client's customization facility to suit their personal choice and preferences.  looking for all over the world query. Managed under the visionary guidance of our mentor &amp;ldquo;Mr. Rajat Gupta (Co-Owner)&amp;rdquo; our company has acquired a remarkable position in the market. His vast industry experience and knowledge of garment designing assists us in exceeding the expectations of our prestigious clients.</t>
  </si>
  <si>
    <t>G. T. Casting &amp;amp; Engineering was established in the year 2010.  one of the leading manufacturer and supplier of High Grade Casting. Our thorough technical knowledge and and cutting edge engineering has assisted us to produce a broad spectrum of products such as All types of Sewing Machine Stands. Developed on the principles of innovation reliability and quality our products are widely demanded in national markets. Every product manufactured by us is an epitome of style glamor color and finishing. Our industry expertise and experience enable us to design the products that not only cater to the applicational need but also exceed the expectation of our clients besides offering bespoke solutions according to their specification and requirement.Our products are manufactured by using absolutely high grades of raw materials and are quality tested on various parameters in compliance with national standards.We have depended on continuous improvement and innovation to ensure that our products are at par with value quality and reliability. Having a thorough knowledge in foundry our team of engineers have successfully developed this new line of production. Our credib</t>
  </si>
  <si>
    <t>&amp;ldquo;Goyal Sports Industries&amp;rdquo; founded in the year 1988 is a famous firm which is affianced in manufacturing a wide and qualitative assortment of Badminton Racket Carrom Board Cricket Bat Roller Skates Football Shoes Badminton Shuttlecock Sports Ball Sports Shoes etc.  a Sole Proprietorship Company that was established with a motto of providing premium quality sports products which we provide in varied specifications. Located at Meerut (Uttar Pradesh India)  providing an excellent range of sports products across the nation. Under the headship of our mentor &amp;ldquo;Mr. Sachin Goyal&amp;rdquo; we have reached at the pinnacle of success.</t>
  </si>
  <si>
    <t>Triton was established in the year 2012.  leading Manufacture &amp; Supplier of Cotton Sports T-shirts Sport Polo T-Shirts Sleeveless Sport T-Shirts Cotton Sport Track Suits Fancy Sports Track Suit Trendy Sports Shorts Classy Sports Shorts etc. We have been designing the collection of Sports Track Suit and other products from comfortable and skin friendly raw materials like super poly micro snicker summer pull dry fit dot net matty etc. Our collection is designed precisely to provide complete comfort and soothe to the wearer during playing.We have developed a state-of-the-art-infrastructural base spread over a huge area. To develop high quality products smoothly and proficiently we have loaded high technology machines and tools in the unit. Moreover our skilled and talented team of professionals maximizes the manufacturing capability of the firm with their expertise. Our expert team of designers tailors and other professionals helps us to design a quality assured range of products within the stipulated time frame.</t>
  </si>
  <si>
    <t>We &amp;ldquo;Alligatar Sports&amp;rdquo; are a prominent entity engaged in manufacturing a wide range of Cricket Bat Cricket Gloves Cricket Pads Sports Wear and Cricket Umpire Hat. Incorporated in the year 2005 at Meerut (Uttar Pradesh India)  a Partnership firm engaged in offering a quality-assured range of products. Our mentor &amp;ldquo;Mr. Anant Vishnoi&amp;rdquo; (Partner) has immense experience and under his worthy guidance we have achieved a respectable position in this domain.</t>
  </si>
  <si>
    <t>Authorised with a strong infrastructure and labourious team of experienced persons Sehgal Auto Industries consistently providing world class auto parts to its customers. Got established in the year 1985  one of the honoured Manufacturers of Round Accessories Beeding &amp;amp; Front Guard Bumper Seat Cover Tankey Cover Grip Cover Buzzer Ladies Side Handle Engine Plate Side Box Leg Guard Saree Guard Break Paddle Rubber Leg Guard Dust Rubber Rain Cover Helmets Helmet Lock Number Plate and other essential Accessories.</t>
  </si>
  <si>
    <t>Craft &amp; Style was established in the year 2002.  an eminent manufacturer wholesaler and supplier of fashion jewellery such as Head Barrettes Ladies Bracelets Gold Plated Jewellery Anklets Tribal Jewellery Bridal Jewellery Fashion Necklace Bridal Bindi Stone Victorian Jewellery Stone Studded Earrings Belly Dance Jewellery and Belly Dance Belts. We understand the changing market trends and current fashion styles of the customers.  equipped to meet this demand and provide range of styles to our patrons according to their requirements. Nestled in Meerut  growing as a team of women entrepreneurs under the guidance and support of Mrs. Pooja Govil the owner of our company. Her business oriented approach and focus on quality has motivated us to meet the market demands. Strict adherence to quality and delivery schedule have helped us to successfully cater to the client's requirements. We look ahead to soar high with our irresistibly attractive masterpieces which reflect their elegance and style. Leveraging on the hard work and dedication of our team members we have achieved eminent success in this industry.</t>
  </si>
  <si>
    <t>Established in the year 1998 at Meerut (Uttar Pradesh India) we &amp;ldquo;AG Handicraft&amp;rdquo; are a Sole Proprietorship that is a prominent name for manufacturing and supplying a high quality array of Womens Necklace Designer Bracelet Beaded Belt Decorative Basket Curtain Tassels And Laces Beaded Jewellery etc. Under the guidance of &amp;ldquo;Abdul Gaffar (Proprietor)&amp;rdquo;  successfully meeting the growing demands of our esteemed customers in an efficient and timely manner.</t>
  </si>
  <si>
    <t>Marshal Sports was established in the year 1979.  Manufacturer Importer and Supplier of Badminton Rackets Carrom Boards Foot Ball Shuttle Cock Cricket Balls Cricket Bat Skipping Rope Roller Skates Sports Wear etc. We market our products with our brand name in India for Highest Exports. If you are looking for best quality Sports Equipment with rock bottom prices and facility to customize the products then you are at right place.  manufacturing many products and have the largest facility in India for manufacturing wide range of sports and non-sports equipment. Our Sport Equipments are being used in a good range of International and National Sports Championships across the globe. We also customize and develop products as per customer's requirement. A highly skilled workforce and state-of-the-art technology ensures the highest quality product with most recent technology delivered to the customers.  manufacturing many products and have the largest facility in India for manufacturing wide range of sports and non-sports equipment. Our Sports Equipment are being used in a good range of International and National Sports Championships across the globe.</t>
  </si>
  <si>
    <t xml:space="preserve"> manufactures of Medieval Chainmail Shirt Medieval Chain mail Armor Chainmail Huaberk Chainmail Haubergeon Chainmail Coif Chainmail Leggings Medieval Helmets Medieval Swords Medieval Costumes Medieval Swords Medieval Full Suit of Armor Medieval Armors Leather Helmets German Pickelhaube Prussian Helmets.  manufacturers and exporters of Medieval Replica Handicraft items. We Give very attractive discount on bulk purchase. All our items are made from top quality items. Best quality items at affordable price. Please note : Quality is a parameter where we make no compromises.</t>
  </si>
  <si>
    <t xml:space="preserve"> providing Computer accessories ServicesComputer assemblingLaptop &amp; Desktop Repairing and CCTV Camera Installing at cheap price and provide a better service for customers.</t>
  </si>
  <si>
    <t>Bhama Jewllers was established in the year 2013.  leading Trader and Supplier of Fancy Earring Designer Bangles Diamond Rings. By keeping track with the market developments  engaged in offering an extensive range of Fancy Earrings. These earrings are designed and crafted by our adroit professionals using world class raw material and latest technology as per the set industry set standards. These earrings are widely known for enhancing the looks of our clients and can be worn with traditional and modern attire.</t>
  </si>
  <si>
    <t>Al-Hamdd Trading Post was establihed in the year 1993.  the leading Manufacturer &amp;amp; Exporter of Antique Helmets Antique Swords Daggers Sword Butted Chain Mail Chainmail Shirts Chain Mail Vests Body Armours Metal Mesh Armory Military Bayonet etc. Providing quality products to clients is the main aim of our company.Being a client-centric organization  involved in providing utmost quality products to customers that satisfy their entire requirements and needs. To render complete satisfaction is our main objective. Our customers prefer to purchase our products due to their best quality and reasonable price. We ensure to satisfy the entire requirements of our patrons in all possible manners. Our professionals have maintained a trustworthy relationship with our valuable clients.</t>
  </si>
  <si>
    <t>HADCO Kitchenware is devoted to the manufacture of high quality products allowing us to offer our clients the best available price/quality ratio and expert services available.  leading  manufacturer supplier exporter and importer. We believe in improving service by building lasting relationships with customers. Product improvement and quality control has helped us meet the ever-expanding needs of the customers and demanding industry standards.</t>
  </si>
  <si>
    <t>Style Deco is established in the year 2015.  the trader supplier of artificial jewelry and home decor products like home decor photo frame brass budha statue show piece etc. The offered jewelry is made from top notch quality of basic material and sophisticated technology at our vendors end. The flawless and sparkling jewelry can be worn on any occasion and adds an adorning look and beauty to the wearer as well as apparel.Following the demands of patrons we offer these in different standard sizes and color combinations. Our products are very stunning and appealing and cherished for their exquisite and appealing. These products are highly recognized by the patrons for its fine designs and strength. Easy to use this product range is obtainable in different sizes and designs.</t>
  </si>
  <si>
    <t xml:space="preserve"> the core manufacturers of wide range of Leather Products. Our products range includes: Greek and Roman Sandals Leather Amours Leather Purses and Pouches Leather Helmets Leather Shields. Owing to the diligent efforts of our professionals  able to offer exclusive array of Leather Shields. Our ardent professionals utilize finest of the raw material and implement latest techniques and tools to made these products as per the industrial standards. These products are highly praised by our clients for their robust structure and precise designing.Shield commonly used in homes for adding a unique touch. These products find application in various sports functions and events. These shields made from finest grade of hard and mild steel widely appreciated across the country. We manufacture these shied are more demand due to its features like high strength perfect finishing maximum durability corrosion proof and attractive looks.</t>
  </si>
  <si>
    <t>&amp;ldquo;Fashionara&amp;rdquo; is a well-known manufacturer of a trendy and flawless assortment of Mens Cotton Shirts Mens Casual Shirts Mens Formal Shirts and Mens Printed Shirts. Integrated in the year 2010 at Meerut (Uttar Pradesh India) we have developed a well functional infrastructural unit where we design this collection of men&amp;rsquo;s shirts and men`s khadi kurtas as per current market trends.  a Sole Proprietorship company which is actively committed to providing a high-quality range of men&amp;rsquo;s shirts and men`s kurtas. Handled under the headship of our mentor &amp;ldquo;Mr. Mohammad Gulroz&amp;rdquo; our firm has covered the foremost share in the national market.</t>
  </si>
  <si>
    <t>Sport isn&amp;rsquo;t just our business it&amp;rsquo;s our passion and we know that it must also be your passion too. That&amp;rsquo;s why we offer sports goods as very reasonable prices a comprehensive range of high-quality sports &amp; fitness equipment for all age groups for everyone both professional and amateur involved in a sports team or sports club team.We take opportunity to introduce ourselves THE SPORTS FACTORY INTERNATIONAL (TSFI) as one of leading company engaged in Manufacturing and Export of vide range of sports equipment located at the Sports Hub of India at Meerut (UP). The Company is having its own Infrastructure for Production of various sports equipment for everyone involved in a sports team or involved in a school or sports club or School Team.  the instrumental in developing products on worldwide scale with the norms abiding rules and regulations.Our strong aspiration is offering the high quality and innovative sports gears to our esteemed customers. We constantly upgrade our products by keeping pace with the new trends and changing requirements of as per the present scenario of Cricket being played in various formats and other sports goods items. We u</t>
  </si>
  <si>
    <t>Islamuddin Textiles was established in the year 1976. We Islamuddin Textiles are in this industry since 1976 and delivering the best quality products to our clients.  the manufacturer and suppliers of Power Looms made products which includes Fabric Check Apple Fabric Check and Ladies Salwar Suits. With our years of experience and knowledge of this domain  highly engaged in Manufacturing and Supplying a wide range of Ladies Suit Fabric to our prestigious customers. As per the requirements of our valuable clients this fabric is offered in diverse specifications at best in market cost.</t>
  </si>
  <si>
    <t>Mahalaxmi Handicraft was incorporated in the year 1995.  manufacturer supplier and exporter of Handmade Caps Ladies Bikini Ladies Hand Bags Handmade Jewellery Ladies Belts Ladies Top Fancy Neck Designs Fancy Laces and Crochet Patches. Constantly guided by our visionary Mr. M. L. Sharma we have been able to become best and reliable sourcing hub from India over more than 10 years. Mr. Sharma has over 15 years experience in the field of designing hand-crafted items and takes personal interest in the production. Our products bear the hallmark of our quality and design standards. Please view our site to get the overview of the products. Please ask as for your specific requirements. We can produce custom made design as per specifications.We maintain our sterling status by maintaining international productivity levels and leveraging economies of scale. We have been providing financial support by giving job opportunity to literate and illiterate women by knitting of crochet items and increase their standard of living. In fact we have been providing them a home based work where they can earn while being at their houses.Proficient &amp;amp; dedicated work force of craftsm</t>
  </si>
  <si>
    <t>As  famous among the best manufacturer we welcome you to the ultimate source of authentic collection of Mens Shirts Mens Trousers Mens Kurta etc.</t>
  </si>
  <si>
    <t>Established in the year 1996 Alto Creations is a well renowned name in the field of jewellery like Pearl Jewellery Victorian Jewellery Kundan Jewellery Semi Precious Beads Silver Jewellery and Indian Jewellery. Alto Creations has been able to achieve a lot with the help of its sound principles and &amp;ldquo;no compromise on quality&amp;rdquo; policy. The terms like exquisite and exclusive appear out to be most appropriate for the jewelery forming part of our collection.  All the products have to go through strict international parameters before being allowed to form part of our collection.  proud to say that with &amp;ldquo;customer satisfaction&amp;rdquo; always in our foresight Alto Creations has been able to establish a niche for the self in the field in such a short span of time.</t>
  </si>
  <si>
    <t xml:space="preserve"> pleased to introduce ourself as Meerut's most Renowned Brand in Security Systems Computers &amp;amp; Mobile Phones.CompuClinic+ was founded by Mr. Kunwarjeet Singh ( Managing Director) in 2009. CompuClinic Started with Computer's / Laptop's Sales / Services &amp;amp; due to Most Compepitive prices best quality Products &amp;amp; best after sales services &amp;amp; support we reached the mark of more than 1000 clients in just 3 yrs. In the begining of 2011 CompuClinic entered in CCTv Security / Surveyilliance systems &amp;amp; with our best policies we reached the mark of 150 reputed clients In just 1.5 yrs. Today we have Meerut's leading Industries  Warehouses Offices  Showrooms  Shops  Defence  Doctors &amp;amp; many more as our esteemed clients.</t>
  </si>
  <si>
    <t>Tarun Sports Industries was established in the year 2005.  leading Manufacturer and Supplier of Sports Carry BagsTrendy Sports Bag Sports Equipment Bags Stylish Sports Bag Red Sports Bag Cricket Bat Covers etc. We provide our clients with cricket kit which is equipped with various accessories such as bat ball stumps protective gears and pads. Every accessory in the kit bag is manufactured as per the standards by using high grade raw material. Cricket Kit Bags for Cricketers of all standards. These are made using premium quality plastic and are highly durable. Our Kit bags are designed in conjunction with cricketers from the International Arena. We offer bags with side pockets and wheel base available in various size</t>
  </si>
  <si>
    <t>Incorporated in the year 2013 at Meerut (Uttar Pradesh India) we &amp;ldquo;Patakha Studio&amp;rdquo; are a Sole Proprietorship firm affianced in Manufacturing an attractive range of Polyester Printed T Shirt Mens T Shirt Womens T Shirt Half Sleeve T Shirt Printed Mobile Cover and  Printed Coffee Mug. We offer these apparels in numerous colors designs and patterns at budget-friendly prices. We design these garments as per latest trend in market.  also providing Custom Cup Printing Services to our clients. Under the worth guidance of &amp;ldquo;Mr. Suhail&amp;rdquo; (Proprietor) we have achieved a reputed position in this industry.</t>
  </si>
  <si>
    <t xml:space="preserve"> a small initiative offering unique collection of products and help underprivileged communities and artisans in India.</t>
  </si>
  <si>
    <t>Mega systems is provided services of Acer Compaq IBM dell Sony Lenovo Toshiba Fujitsu &amp; hp laptop desktop and hp range of product (printer). Also care pack of dell &amp; hp .  into laptop repairs / laptop spares and laptop accessories / laptop exchange / wireless networking ( wi-fi ) and amc ( annual maintenance contracts). Mega systems is a global services provider delivering technology-driven business solutions that meet the strategic objectives of our clients. Mega systems has own centers of excellence? That create solutions around specific needs of industries. Organization believes in theory of having business ethics in mind while keeping both the ends strong (our support and customer faith). our belief 1. Better support at lower prices. 2. Having strong symbiotic relationship with our customers. the way  different in our approach. 1. Best service of all laptops/ notebooks. 2. Guaranteed support. 3. Better price. 4. Support till the time you want. 5. Customer satisfaction. 6. Quick response.</t>
  </si>
  <si>
    <t xml:space="preserve"> delhi based manufacturers cum exporters of hand crochet/knitted items. Since 2005 with support of 500 ladies. We exhibited allour items in \texstyle-2005\fair in delhi at pragati maidan. Its team of exports professionals with dedicated &amp; talented staffwho maintain quality &amp; make it a world class item we have so far exported our items to branded stores/chains of usa and france &amp; japan.</t>
  </si>
  <si>
    <t>Krupa Enterprises was established in the year of 2006.  a leading Wholesaler &amp; Supplier of CCTV Wire CCTV Camera etc. Following industry defined norms and parameters manufactured by pur vendor end with the entire range by utilizing contemporary machines modernize technology and premium grade basic material.  offering the entire range at market leading rates to the customers.In order to ensure quality the offered product is rigorously examined upon a series of quality tests. In tune with clients' diverse requirements  offering these products in a wide range of specifications to suit the requirements of our clients. These cameras are widely preferred to record or captured live coverage for the purpose to keep a vigilant eye on any kind of anti-social activities and occasion.</t>
  </si>
  <si>
    <t>Established in the year 1971 \The Laxminarayan Metal Industries\ mehsana Gujarat are manufacturer supplier importer and exporter of high quality Ferrous &amp;amp; Non Ferrous Products. These products are manufactured from high quality metals and alloys that are procured from well known vendors. The offered products are available in various sizes shapes thickness dimensions and can be custom designed as per the specification provided by our customers. These ferrous and non ferrous products are widely used in different industrial applications such as gas electric and electronic automotive construction oil &amp;amp; gas and petroleum. And also use in kitchenware manufacture.  currently operating under the leadership of \Mr. Vimalbhai Shah &amp;amp; Mr. Himanshu Shah\ who has rich knowledge of the domain. Owing to his vast experience innovative idea and ethical policies we have developed a huge client base across the globe.</t>
  </si>
  <si>
    <t>Rooprekha Stores was established in the year 1953.  a leading Wholesaler Supplier of Cotton Saree Shirting Fabric Suiting Fabric Dhoti Silk Cotton Saree Duplex Cotton Saree Embroidered Cotton Saree etc.  providing this cotton sarees to all over the India. This print cotton sarees look beautiful.  providing this cotton sarees at attractive rate.The provided Suiting Fabric Shirting Fabric of brands like Raymons Siyarams Arvind Donear. The offered range is quality tested by skilled craftsman at our vendors end. Our offered fabric is designed by experienced designers keeping in mind the fashion trends of the market at our vendors end.</t>
  </si>
  <si>
    <t>Anmol Farm &amp;amp; Nursery company was established in the year of 2001.  leading Manufacturer Trader and Supplier of Vegetables Seedling Sandalwood Plant Vermicompost etc. We always assure that our offered products are processed with great precision by using high quality ingredients which are sourced from the authenticated vendors of the market. Therefore our products are well accepted in the market for their better yield free from impurities and longer shelf life.We nurture a hard working and dedicated team of professionals who undertake all the activities or tasks with perfection. Quality is an intrinsic part of our company thus we always make sure that it is not compromised at any level. We use only finest grade seeds and organic fertilizers that are procured from trustworthy market vendors. Enduring adequate environment conditions for the plants we also focus on employing latest technologies in the field of plantation.</t>
  </si>
  <si>
    <t>Incepted in the year 2011 at Mehsana (Gujarat India) we &amp;ldquo;Z Vision&amp;rdquo; are a Sole Proprietorship firm engaged in trading of AHD Camera Security Camera DVR System NVR System CCTV Camera Accessories. These products are procured from authorized vendors of the market and highly appreciated for their high resolution excellent picture quality easy installation long service life and high functionality. Under the management of &amp;ldquo;Mr. Mukesh Patel&amp;rdquo; we have achieved a zenith position in this industry.  offering products of the well-known brand CVG.</t>
  </si>
  <si>
    <t>Omex Medical Technology was established in the year 1994. Omex Industries is engaged as a Manufacturer and Supplier of a range of Rubber Products Plastic Products Foley Balloon Catheter and Urinary Drainage Bags. The products are offered in various lengths sizes colors and other specifications that can be customized as per the specific requirements of the clients. Based in all over India  catering to a large number of infusion sets preparer hospitals and related establishments located all over the country by delivering a qualitative range that is reasonably priced.With a mission to deliver high level of satisfaction to the clients in every aspect we maintain state-of-the-art facilities designed for customized production in line with the set regulations as well as the advancements in the industry. Moreover our skilled workforce is committed to the company&amp;rsquo;s objectives and is the chief reason why we continue to excel in the field despite stiff competition. Meeting challenging requirements and deadlines with perfection we ensure the timely &amp; safe delivery of the products which has positioned us as a reliable name in the field.</t>
  </si>
  <si>
    <t>Incepted in the year 2015 we &amp;ldquo;Jayvir Paper industries&amp;rdquo; are the prominent ISO 9001-2008 certified Partnership Company devoted towards Manufacturing and Supplying the qualitative range of HDPE Paper Laminated Bag Multiwall Paper Bag Open Mouth Bag and Pasted Valve Bag. Our offered bags are well-designed and manufactured using the best grade paper pulp and advanced techniques in accordance with the defined quality standards.  supported by adept professionals who help us to design and make the best quality bags. The offered bags are widely appreciated for their tear resistance attractive design optimum finish moisture resistance longevity etc. Our provided bags are available in various sizes and other related specifications as per the requirements of our valuable clients. Moreover these bags are stringently checked on several parameters of quality to ensure their flawlessness and optimum quality at clients' end. Further we offer these bags to our clients at nominal prices.</t>
  </si>
  <si>
    <t>Safeview Internationalv was established in the year 2010.  a leading Manufacturer Exporter Wholesaler Retailer Trader Distributor Importer of CCTV Camera DVR Video Door Phone etc. Safeview Plus has a unprecedented reputation in the Security and Surveillance Industry. With more than a decade of experience in the surveillance industry Safeview Plus had established itself as the emerging pioneer in this industry in India. Safeview Plus products are engineered aiming at performance &amp; customer satisfaction offering an assurance of technology &amp; value to Indian customers. Safeview Plus is the one of the India's leading brand of CCTV equipment and it provides a single source of requirement for CCTV Surveillance Industry.</t>
  </si>
  <si>
    <t>&gt;experience the excitement of availing coir products indian spices t-shirtssareesareca leaf plates sugar.  &lt;p align=\justify\&gt;an introduction &lt;p align=\justify\&gt; r. R. Exports is a blooming export organisation which has spread its business roots in the national level and been successfully running in the domestic market for the past 30 years. Ours is a family network and a hub of family products with reliable quality. With the built in efforts of the r. R family the company has recently stepped into exports.  &lt;p align=\justify\&gt;to fulfill the varied requirements of an assorted range of products we r. R. Export have created a niche for ourselves in the industry.  a growing exporter importer and trader of high quality coir products indian spices t-shirtssarees areca leaf platessugar.  &lt;p align=\justify\&gt;  &lt;p align=\justify\&gt;our gamut includes coir fibres coir bales coir pith coconut shell bamboo powder masala powder turmeric powder coconut copra coconut oil areca nut leaves plates spoons t-shirts cotton shirts formal outfits casual outfits sarees coconut groundnutsugar. . . . .  experience the excitement of availing coir products indian spices agro products gar</t>
  </si>
  <si>
    <t>Leveraging the skills of our qualified team of professionals  instrumental in offering a wide range of Ladies T-Shirt  Mens T-Shirt.</t>
  </si>
  <si>
    <t>Aditya Broadband Services Private Limited was established in the year 2010.  the leading Wholesaler Trader &amp; Supplier of CCTV Camera NVR DVR. These are made in compliance with the set industry norms by utilizing the finest materials. Owing to its fine finishing quality and strong construction these items are widely praised among the clients. In addition to this the offered array can be availed from us at nominal market prices. Moreover these offered products are used in the various organizations for security purpose.</t>
  </si>
  <si>
    <t xml:space="preserve"> leading Manufacture of Bags Leather Belts Leather Wallet Leather Jacket&amp;hellip;etc. These tote bags are precisely designed by our highly skilled workforce using supreme grade jute with other allied material and modern machines.</t>
  </si>
  <si>
    <t>Saharan Intercom &amp; CCTV System was established in the year 2001.  Trader Wholesaler Retailer Distributor Supplier of IR Camera Biometric System Outdoor CCTV Camera GPS Tracking System etc. Due to the faultlessness of our goods we have been able to gain some of the utmost reputed customers in the industry. Every potential step is undertaken to offer absolute satisfaction to the customers.</t>
  </si>
  <si>
    <t>Priyam Traders was established in the year 2011.  Trader Supplier Retailer Wholesaler Distributor Service Provider of CCTV Camera Computer System UPS Repairing Service Printer Repairing Service etc. We understand that the client is the king of the market and we strive to maintain the best-in-class standards for our products. We provide our clients with customization as per their requirements so that they get the product as per their desire and we attain maximum client satisfaction.</t>
  </si>
  <si>
    <t>\ in this trade since 1978</t>
  </si>
  <si>
    <t>We &amp;ldquo;Apple Polymers&amp;rdquo; founded in the year 2016 are a renowned firm that is engaged in manufacturing a wide assortment of Cattle Feed Bags Cement Bags Fertilizer BagsSugar bags with and without linear Woven Packaging Sacks Polymer Bags  etc. We have a wide and well functional infrastructural unit that is situated at Modasa (Gujarat India) and helps us in making a remarkable collection of bags and sacks as per the global set standards.  a Partnership company that is managed under the headship of 'Mr. Suraj Gupta' (Partner) and have achieved a significant position in this sector.</t>
  </si>
  <si>
    <t>Kampaq Photography was established in the year 1992.  the leading Manufature &amp;amp; Supplier of Studio Backgrounds Camera Covers Tripod Stand Covers Studio Backdrops. Showcasing an extensive range of back drops that are available in variety of colours and designs. These backdrops are widely used in various parties weddings special occasions theaters and studios. All our products exhibit the creativity and skill our our craftsmen.Being a client-centric organization  involved in providing utmost quality products to customers that satisfy their entire requirements and needs. To render complete satisfaction is our main objective.</t>
  </si>
  <si>
    <t>Zoya Enterprises was established in the year 2006.  Trader Distributor Supplier Wholesaler &amp; Supplier Service Provider of DCP Fire Extinguisher Fire Cylinder Refilling Service Intrusion Fire Alarm System CCTV IP Camera etc. Moreover it is ensured that these products take a full surveillance of their surrounding thus ensuring the security of our patron end. Our offered products are payable under fair and multiple payment modes.</t>
  </si>
  <si>
    <t>For more than 4 decades  providing quality products and services due to that  famous for our faith and quality among our respected customers. If you are looking for a jeweler who can understand your needs and can advise best gold silver and gemstone products than you have reached the right place.We offer a long range of Gold/Silver (bangles necklaces wedding rings payals etc.) jewelry and Gemstones products (Panna Manik Gomed Pukhraj Munga Lehsunia Neelam etc.) under one roof.</t>
  </si>
  <si>
    <t>Rang Collection is Leading Designer Garment Store of Moga. It is one of the oldest store of Moga dealing in all kind of indian ethnic and traditional garments. A reputed exporter of designer ladies garments.  in this trade since from the last 10 years and having many satisfied customers.</t>
  </si>
  <si>
    <t>WEBSHASTRA TECHNOLOGIES is enstablise in 2015 form well grown city Zirakpur now its explore to Mohali Moga city and also soon will grown in Ludhiana city too. This firm were started in partnership whose partners are MR. Gaurav Nilay(Project Head) &amp; MR. Rahul Biswas(sales and Project Manager). This firm started with only WEBSITE DEVELOPMENT services with having 3 dedicated people behind it but now a days this firm also deals with BIOMETRICS MOBILE APPLICATIONS SEO CCTV CAMERAS GPS DEVICES &amp; MUCH MORE &amp; now this firm has a strength of more than 25 dedicated and hardworking people who do their job very seriously This firm will always take their client very seriously and try to fulfill of what a client need  so glad to work with each and every one with Best Quality and also try to give a competitive price to a client Our mission is to spread our owe full services to every corner of India and than around the world. our vision is to take each and every task seriously either it small or it large its really doesn't matter for us. Feel free to contact as and consult with NO COST We would like to assist u as per our strength.</t>
  </si>
  <si>
    <t>Navdeep Non Woven Bags Enterprise was established in the year 2011.  manufacturer wholesaler and supplier of non woven bags such as d cut bags printed bags u cut bags printed shopping bags shopping bags and carry bags. our products are eco friendly 100% biodegradable. These packaging products are made using fine quality material and fabrics. The range has high load bearing capacity retains the original quality of the product packed easy to handle portable and extremely strong as well. Our customers can carry light and even heavy products in it without worrying to any kind of damage.We possess a deep knowledge on the present market scenario which we use in improving ourselves to stand apart from our counterparts. a team working with all its dedication towards achieving the organizational goals has been our strength to keep the clients fully satisfied. a cluster of modern technology and experienced professionals at our end enable us in keeping up to the expectations of the clients all the time. We deal in bulk production and can easily meet the requirement of corporate houses and other enterprises looking for solutions related to the advertisement and promotio</t>
  </si>
  <si>
    <t>Established in the year 2008 at Mohali (Punjab India) we &amp;ldquo;Ayka Technologies&amp;rdquo; are the reputed Sole Proprietorship organization engaged in Trading and Supplying the finest quality range of PoE adapters Reverse PoE Switches Networking items Patch cord for Fiber opticCCTV Camera Alarm Systems. We deal in the brand cp plus Hikvision texecom optex roselose algatec etc.  backed by an ultra-modern infrastructural base which divided into various units such as warehousing transportation and sales &amp; marketing.</t>
  </si>
  <si>
    <t>Kaarigari Indian Couture was established in the year 2014.  the leading Manufacturer Supplier of Fashion Blouse Designer Blouse Ladies Red Suits Embroidery Anarkali Suits Printed Ladies Suit Partywear Ladies Suit Bollywood Designer Sarees Printed Designer Sarees Handloom Designer Sarees Bridal Designer Sarees.Our company is counted as a prominent supplier of export quality range of Designer Sarees which are globally demanded and appreciated for its exclusive designs fabulous fabric and enchanting color combinations. Keeping in sync with the latest demands and requirements of our prestigious clients we fabricate the entire product line using superior quality basic material.</t>
  </si>
  <si>
    <t>Our company Maxxim Smart Services was established in the year 2015.  leading exporter of healing stones crystal stone cane chair vegetables seeds ladies fashion garments etc. Our offered products are widely demanded in markets. These products are made by quality raw materials. These products come in a variety of colour and design as per customers varied requirements. These products have long service life and are highly durable. These products can be availed by our clients at competitive prices.</t>
  </si>
  <si>
    <t xml:space="preserve"> one of the leading providers of promotional products in India and help you get the perfect items to fulfil your marketing and promotional needs. Our collection of promotional gifts includes New Year diaries and gifts festival and occasion specific gifts event gifts regular promotional items and much more.Choose from a plethora of promotional gifts like pens keyrings keychains paperweights caps lanyards pen hilders desk organizaers diaries folders chequebook folders mugs pen drives planners calendars power banks t-shirts sippers glasses card holders desk stands lunch boxes and a lot more.</t>
  </si>
  <si>
    <t>Established in the year 2016 at Mohali (Punjab India) We &amp;ldquo;Platinum Enterprises&amp;rdquo; are a Partnership firm engaged in Manufacturing an excellent quality range of Car Brake Pads Two Wheeler Accessories Scooter Mat and Car Brake Shoes. We offer this complete range at most reasonable price to our respected clients and deliver these within the assured time-frame. Under the direction of &amp;ldquo;Ms. Simar Ahuja&amp;rdquo; (Partner)  able to provide complete satisfaction to our clients and achieve a significant position in the market.</t>
  </si>
  <si>
    <t>Established in the year 2009 we \Satkartar International\ are leading organization occupied in manufacturing supplying and wholesaler qualitative assortment of Safety Shoes Ladies Belly and Men's Shoes. The offered footwear range is designed using high quality basic material and sophisticated technology in adherence to defined quality standards under the direction of quality controllers. We sell our products under brand name Brute Force and Mellow Walk. These shoes are highly appreciated for attributes such as stylish design high comfort level perfect finish and sweat absorbent. Moreover we offer our shoe range in various sizes and designs at affordable prices. Under the guidance of our Director \Mr. Manjeet Singh Dhilion\ we have gained huge success across the nation.  offering our products under reputed brand like Brute Force Mellow Walk.</t>
  </si>
  <si>
    <t>Kundan Hut Was Established In 2011 With 01 Employees And  The Trader Of Kudan Jewllary Ladies JewllaryGents JewllaryNecklass JewllaryEarring Jewllary Kundan Hut has been introduced in the market to bridge the present demand &amp; supply requirements of the Kundan market. Earlier it was very difficult for the jeweller /customer to select a particular design and get it ready within Budget  Time and Quality.Kunadan Hut is focusing only on these three aspects of a particular design.In real terms kundan hut is a platform of kundan jewellery from where the jeweller can select a product as per his Budget  Time and Quality.Even it will provide selection from the huge stock. kundan hut is family owned firmhaving years of indepth experience of kundan manufacturing.</t>
  </si>
  <si>
    <t>Incorporated in the year 2000 we \Shree Jewel Box &amp;amp; Jewels\ are the renowned company that is engaged in Manufacturing and Supplying an alluring range of Jewellery Boxes Necklace Display Stand Bangle Stands Jewellery Display Stands Ring Tray and Jewellery Tray. Situated at Mohali (Punjab India)  a Sole Proprietorship firm engaged in offering this exceptional quality collection of jewelry display and storage products under the brand name Shree. Our offered range is widely used for storage gifting and display purposes of different jewelry items like necklace bangles rings etc. To fulfill the variegated requirements of our patrons we provide this range in a wide range of designs and other specifications. This range is designed and manufactured using quality-approved basic material advanced machines and tools by our skilful professionals. Further the offered range is widely acknowledged for its salient attributes such as premium quality alluring designs perfect finish longevity and long lasting color. Additionally we have an expert quality check unit which thoroughly examines the offered range against diverse quality parameters to ensure that we deliver a def</t>
  </si>
  <si>
    <t>We take pride in presenting ourselves as one of India's leading corrugated box manufacturer and exporter to cater to all packaging needs of our valued customers.\r\n\r\nBacked by years of experience and boosted by our state of the art infrastructure Guru Nanak Packers &amp; Electricals is in an enviable position as a prominent corrugated box manufacturer. Our clients always prefer us when it comes to providing high quality corrugated boxes and packaging solutions. Our name itself is an assurance of Quality.\r\n\r\nBeing an organisation we follow rigid quality parameters and use only the best quality raw materials to ensure that all our products exceed the expectations of our clients. Our in house Quality Control department ensures that all our products confirm to Industry Standards.\r\n\r\n your one stop shop for all types of packaging needs that you may have. Designing printing samples logistics whatever your need may be we will make it all too simple for you.\r\n\r\nSome of our major packaging products are- Corrugated Boxes Mono Cartons Master Cartons Fruit Boxes Shoes Boxes Duplex Boxes. All our products are fully customizable to suit client requirements.\r\n</t>
  </si>
  <si>
    <t>We &amp;ldquo;Swift Innovation&amp;rdquo; are a reliable and prominent organization which is betrothed in manufacturing a durable range of Rubber Stamp. We also provide Visiting Cards Designing Service Printing Services T Shirt Printing Service Digital Printing Service Brochure Designing Service and Menu Printing Service as per the diverse needs of the clients. Established in the year 2004  a Sole Proprietorship Company that is located at Mohali (Punjab India) and supported by a team of devoted professionals who assists us to fulfill the varied needs of the clients in a limited time period. Under the headship of our Proprietor &amp;ldquo;Mr. Mohan Singh&amp;rdquo; we have become the first choice of our patrons.</t>
  </si>
  <si>
    <t>Daman Pipe is a product focused company operating in the shoulder end/ flexible coupling Pipes &amp;amp; Pipe fittings.  managed by a highly qualified techno commercial managerial team that is in pursuance of excellence and committed to maintain international quality standards efficient delivery schedules competitive pricing &amp;amp; total customer satisfaction. Working in association with end users of equipment.We have developed a range of pipe fittings for use in shoulder end/ flexible coupling piping system. Development is an ongoing process at Daman Pipe so watch this space for more innovative solutions for fluid control and handling. Ultimately when you are operating under pressure it's good to know you are in safe hands which is what our clients have come to expect from Daman Pipe as their preferred service provider.</t>
  </si>
  <si>
    <t>WeaveBytes InfoTech Pvt. Ltd. is an upcoming software research and development company started by engineers from P.E.C. (Punjab Engineering College Chandigarh). Our team of 10 engineers have strong competencies in Telecom application development with Android BlackBerry iPhone Symbian &amp;amp; J2ME based mobile phones Linux Application Development &amp;amp; Customization Embedded Systems Development with C/C++/Qt Network Applications in Java/Python Open Source development and USB Device Drivers development.With strong planning &amp;amp; sound technical skills  able to provide efficient and timely solutions for the best satisfaction of our clients. We always keep ourselves in good communication with our clients by providing regular and transparent progress feedback to them.WeaveBytes is strong follower of the principles of agile software development including:-&lt;ul&gt;&lt;li&gt;Customer satisfaction by rapid delivery of useful software&lt;/li&gt;&lt;li&gt;Welcome changing requirements even late in development&lt;/li&gt;&lt;li&gt;Working software is delivered frequently (weeks rather than months)&lt;/li&gt;&lt;li&gt;Working software is the principal measure of progress&lt;/li&gt;&lt;li&gt;Sustainable development able to maintain</t>
  </si>
  <si>
    <t>Mani Mukta Jewels was established in the year of 2014.  a leading Retailer Supplier of Fashion Jewellry Bangles Necklace set etc. We offer them in variety of designs and patterns that are acclaimed among the clients for its elegant looks and sophisticated looks. Our products are designed that efficiently suits to the outfit of the wearer. They are finely studded with precious stones to add elegant touch.Eye catchy in look these Gold Plated Necklace Set are offered to the customers in complete safe packing. Light in weight these necklaces are smooth in finishing and available in the market in various sizes. Further this necklace is available in diverse designs and patterns to accomplish the accurate needs of our clients.</t>
  </si>
  <si>
    <t>Baskets charm is a Benchmark for best quality gift/trousseau packing with a team of dedicated workers we guarantee to take your gift to a whole new level.Wrap A Smile offers Designer Gifting &amp;amp; Packaging Services. We provide Gifting Services for Weddings Trousseau Packing Occasions Festivals Birthdays Anniversaries Baby Showers Baby Announcements Giveaways Customized Personalized &amp;amp; Corporate Gifting. We design innovative invitations for various events &amp;amp; occasions personalized labels for gifting purposes.  a one stop gifting Solution Company. We design keeping in mind our clients requirements. We try fulfilling your imagination into real gifts.  open to designing ideas suggested by our clients. We believe in discussions &amp;amp; love enthusiastic clients. We design &amp;amp; customize as per our customer&amp;rsquo;s budget. Our range varies from pocket friendly prices to the higher designer range.Wedding announcement giveaways  Chocolate/Dry fruit Trays Baskets &amp;amp; Hampers Chocolate/Cake Pop Bouquets Fruit Baskets Shagun Hampers Money Gaddi&amp;rsquo;s/Cash Holders Engagement Ring Trays Saree/Lehenga Packaging Suit/Sherwani Packaging Jewelry Trays Cosmeti</t>
  </si>
  <si>
    <t>Innovative Incentives &amp;amp; Rewards Private Limited came into existence in the year 2001 at New Delhi India.  counted as reputed distributors and suppliers of the industry engaged in offering a diverse array of corporate gifts. Used as token of appreciation for deserving candidates our products are the preferred choice of corporate houses offices and industries across the country. Our wide range of products comprises note books travel bags wall clocks pen stands mementos and pen sets. Clients can avail these gifts from us at competitive prices following their precise needs and demands. These products are known in the market for elegant looks exclusivity attractive designs and superior finish.</t>
  </si>
  <si>
    <t>Founded in the year 2013 we &amp;ldquo;Sidhu Boutique&amp;rdquo; are the prominent Sole Proprietorship firm engaged in Manufacturing and Supplying the best quality range of Ladies Suits Ladies Palazzo And Patiala Salwar Ladies Lehenga Choli and Ladies Kurtis.  the foremost organization that was established with an aim to provide the finest quality range of dresses. Located at Mohali (Punjab India) we have the advanced and well-equipped infrastructural unit that sprawls over a wide area of land. This unit comprises of various divisions such as designing production marketing logistic procurement quality testing warehousing sales packaging etc. Outfitted with the latest machines and modern embroidery tools our designing unit is operated under the supervision of experienced team of professionals.</t>
  </si>
  <si>
    <t xml:space="preserve"> a Mohali based company providing solutions in printing technology mainly into LED Display Boards Flex Screen Offset Digital Mug T-Shirt Stationery Printing and Designing solutions. We at Apex Print Agencies are committed to serve our clients by meeting their stated and implied needs and providing them with services exceeding their satisfaction for quality. We strive to continue improvement through strong customer focus upgrade various technologies and continuous development into the business we specialize. We explore various avenues so we meet new challenges every day. Our Company is having vast experience in designing contemporary solutions for our customers we undertake various print jobs for advertisements at large scale and quantity.</t>
  </si>
  <si>
    <t>Ash corporate solutions has diversified interest ranging from Electronics to office Automation Indoor infrastructure Engineering and customer care. Our main motive is to provide any product or service to your organization at a respectable price and assurance of providing and fixing the material at your place on prescribed time. committed to ensuring that both the products and the marketing activities employed truly make a difference to people&amp;rsquo;s lifestyles and offer them new dimensions of enjoyment.Apart from this  also taking care of your IT products by taking the Annual Maintenance Contract and give you services on your doorsteps and by accessing remotely of your IT system.</t>
  </si>
  <si>
    <t>Established in August 2002 Kenway Sartaj Worldwide is relatively 10 years young organization specializing in manufacturing and exporting a wide variety of handcrafted costume and fashion jewelry. Being a young enterprise  in tune with the latest technological knowledge and infused with invigorating ideas. Dynamic in approach with a better understanding of the modern mentality  capable of capturing the pulse of the customers through the fascinating variety of our products. formally and legally registered in India and have received the export license from Govt. of India and possess all requisite accreditations to fulfill legal business in India. offering Floral Fantasia Bangles Handmade Resin Bangles Bold Resin Bangles Polka Dots Bangle Collection Colourful Resin Bangles Quaintrelle Necklace Collection Summer Bohemia Necklace Handmade Resin Necklaces Rocking Beautiful Necklace White Opaque Resin Necklace Simple Resin Earrings Cocktail Collection Ring Vintage Necklace Collection Brass Necklace Collection Round Ball Necklace Collection Heritage Necklace Collection Bosom Bibs Necklaces Paisley Earrings Collection Orbital Enigma Earrings Sunny Cr</t>
  </si>
  <si>
    <t>X1Shoppee was established in the year 2000.  the leading Supplier and Retailer of Mens t'shirt Mens pant Mens Wallet etc. We strongly believe that it is the product quality that enables any firm to register itself in the good books of the clients.Therefore quality has been the main objective of our organization and we undertake number of measures to retain it in our processes as well as products.</t>
  </si>
  <si>
    <t>Welcome to our site Gehna Kendra Jewelry Store located in Moradabad  wholesaler of supplier Retailer Gold jewellery.</t>
  </si>
  <si>
    <t>Rak International was established in the year 2005.  the leading Manufacturer Supplier Exporter Distributor Wholesaler Importer of Decorative Wall Clock Designer Clocks with Various Options Like Table Wall And Floor Clocks Nautical Clock. Our offered Decorative Wall Clocks is designed and crafted by our diligent team of professionals keeping in mind latest market trends. This wall clock is available in different colors designs patterns and can also be customized as per the demands of the clients.We have separate unit for leather works we doing there leather trunks designer Trunks And Ladies Bags And Designer bags As per Market Trend.RaK International Dealing with Clocks in Separate unit 85% inhouse Setup For clock Manufacturing and Other unit dealing with trunks and Bags. competent in providing Leather and Kleam Trunks. These Trunks are extremely well-liked in the market due to their ideal finish and precise sizes. Our vendors make our offered product utilizing the top quality input that is obtained from industry permitted sellers. Offered bags are obtainable in diverse patterns.</t>
  </si>
  <si>
    <t>Uroos International was established in the year 2010.  the leading Manufacture &amp;amp; Supplier of Napkin Ring Designer Table Handicrafts Urns Designer Candle Stands Candle Stands Fancy Flower Vases etc.  pleased to introduce ourselves as manufacturers and exporters of the following products _ Aluminium tablenapkin ringbar ItemsCremation urns Keepsakes Velvet boxes Velvet bags Ash urns Pet urns Infant urns Cremation jewellery and some other handcrafted items. Brass cremation urns (Human Pets Infant) Brass keepsakes and Tokens and Cube shaped urns Cremation Accessories ( Table Velvet boxes Velvet bags etc.) Other handcrafted items (Flower vases Planters etc.)We have been manufacturing these products for the last two decades. So we have very nice and wider range of mentioned products. Everything is done under our supervision in a roof. By virtues of our years long manufacturing experience  capable of making new items as per your specifications. We hope you might be interested in our products. Please let us know your interest in our product range and enable us to send you photo offer sheets of our products for your selection. If you give us a chance o</t>
  </si>
  <si>
    <t xml:space="preserve"> manufacturer &amp;amp; exporter of Indian Handicrafts based in Moradabad (West UP) also known as 'City of Brass' for its brass handicrafts.  expanding our business online through e-commerce websites.Customer satisfaction creativity fast response dedication and quick delivery are our key features.  Brass aluminium glass and wooden home decors are our key products which include Antique Candle stands Chandeliers Hanging Lamps Boot trays Smoking pipes Silver Cutlery Jewelry and many other gift items.</t>
  </si>
  <si>
    <t xml:space="preserve"> mostly deals in brass items. Our manufacturing unit working since 1962 and  well known in market for our timely deliveries and for good quality products.Manufacturer and exporter of Incense burner Charcoal burner Aroma burner Clocks Key chains Hurricane Lanterns Nauticals Imitation jewellery Decorative and other indian handicrafts items.</t>
  </si>
  <si>
    <t>We 'Z.A. International' are one of the well known name in the domain of art and craft. We manufacture and Export a wide range of Art and Craft Products that include Brass Candle Holders Brass Wall Sconces Bronze Ware X'mas Decorations Casting Aluminium Fashion Jewellery Iron &amp; Tin Ware Mosaic Collection Nautical Items Planters Server Collection Silver Ware Urns Coolers and Wooden Handicrafts.Our range of products is not only known for its wide variety it is also widely popular for its matchless quality and the intricate designs and models that it offers. We have with us state of the art production unit and well seasoned artisans that help us in offering an exquisite range of product. In order to make our products reach every corner of the world we regularly participate in trade shows and exhibitions etc.  one of the regular participants of Indian Handicrafts &amp; Gift Fair (New Delhi). Owing to our consistent efforts to meet the varied tastes and interest of our global clients we have garnered a huge clientele spread world over including countries like USA UAE UK Canada and Australia.</t>
  </si>
  <si>
    <t>Prateek Creative Concepts is a renowned Manufacturer and Supplier of a wide array of Paper Bags Diaries Printed Notepads Invitation Cards &amp;amp; Office Stationery. Based in Moradabad Uttar Pradesh we have been successfully catering to the requirements of the clients. Apart from this we offer world-class Designing and Printing services for Stationery Products Invitation Cards Brochures Magazine etc. Today  reckoned as a prime Stationery Printing Service Provider in the region country.Lastly being a customer oriented company our basic aim is to achieve the ultimate satisfaction of our customers. We take care of the minutest details in our production to provide the best. We endeavor to outshine our own success by continuously providing our optimum products and reliable services at competitive price tag.</t>
  </si>
  <si>
    <t>Saraswati Fabrication established in the year 2015.  leading Manufacturer and Supplier of Non Woven D Cut Bag Non Woven U Cut Bag Colored Non Woven Fabric Bag etc. These bags are designed and manufactured at our vendors multifaceted manufacturing facility using optimum grade fabric. Moreover all these bags are offered by us in various designs patterns and sizes at industry leading prices. This exclusive array of bag is high in demand due to its beautiful designs colors and patterns. Our provided bag is designed and prepared at our well-established manufacturing unit using quality accepted raw material in accordance with the set standards of the industry. Clients can avail this bag in bulk quantity at rock bottom price from us.</t>
  </si>
  <si>
    <t>Rashtriya Gramodya Sansthan was established in the year 1990.  leading Manufacturer &amp; Supplier of Yellow Khadi Shirt Plain Khadi Shirt etc. These products allocated in by us are made using the newest procedures in conformity with the modern market principles. Apart from this our offered products are extremely admired by our regulars for their numerous qualitative qualities that are allied as per various choices of our customers.Offered range of products is fabricated in accordance with the tastes and preferences of the clients. Started from the time of revolution this khadi cloth is highly appreciated for its look and trendy designs.</t>
  </si>
  <si>
    <t>Our company name is AFS HANDICRAFTS since 1995. We started started a very small manufacturing unit producing unique figurine in Brass. With little more than a bit of savings and the belief that success could be achieved through hard work and a commitment of quality and customer service. AFS also deal in products of HOME D&amp;Eacute;COR &amp; HOUSE WARE... Handicrafts are always in demand as it represents rich culture heritage and traditional skills.  pleased to deliver a wide range of Brass Handicrafts Iron Handicrafts Glass Handicrafts Aluminum Handicrafts Wrought Iron Items Galvanized Items Wood Handicrafts Fashion Jewelry EPNS  and Crystal Items.  counted among prominent Exporters and Manufacturers of the market. Our products are marvelously designed by master artisan at committed time frame. Each and every product reflects uniqueness classic designs fine detailing and hard work.  OUR COMPANY TARGET AFS HANDICRAFTS Business is to focus on buyers provide fast-moving products of high quality and consistency on time we have continued to upgrade our quality standards and our commitment towards our customers and this has helped us maintain a steady growth rate</t>
  </si>
  <si>
    <t>Royal Artision Craft is establish in the year of 2016.  leading of Manufacturer of wooden knife wooden tray wooden fork etc. Proposed collection is made from fine quality wood that is acquired from our trustworthy vendors of long-term. Easy to use and impeccably designed the offered kitchenware is extensively sought after all across the globe.</t>
  </si>
  <si>
    <t>Mohammed Iqbal Handicraft was established in the year 1982.  the leading Manufacturer Supplier Trader and Exporter of Candle Stand Brass Funeral Urns &amp;amp; Clock Watches etc.  involved in offering a wide range of Candle Stand. These are highly acknowledged among our clients due to their excellent finishing and high quality. Offered products are designed and developed by our highly skilled professionals in accordance with the set industry standards. offering our client an excellent quality range of Brass Funeral Urns. These are made from qualitative range of raw materials. These are offered in variety of designs shapes and sizes. Our assortment of urn are available at market leading prices. We offer an attractive range of watches and clocks which are used for the purpose of promotion by pharmaceutical companies and clients from other industries.</t>
  </si>
  <si>
    <t>Incepted in the year 2002 we &amp;ldquo;S. H. Handicrafts&amp;rdquo; are a &amp;ldquo;Proprietorship (Individual) Firm&amp;rdquo; and the foremost manufacturer wholesaler and exporter of excellent quality Ladies Earrings Brass Stool and Cuff Bracelet. Located at Moradabad (Uttar Pradesh India) we have developed a state-of-the-art infrastructure facility. Under the valuable guidance of our mentor &amp;ldquo;Mohammad Aarif (Accountant)&amp;rdquo;  successfully going ahead in this competitive food industry. We export our products to Germany Dubai and America.</t>
  </si>
  <si>
    <t>R. H. Commodities is established in the year 2012.  manufacturer and supplier of Whole Wheat Flour Natural Wheat Flour Pure Wheat Flour Soft Wheat Flour and Wheat Flour.  having state of the art most hygienic and modern grinding facility-maintaining good quality with nutrition value. Our products are known for its quality and purity in national market. Further to safely deliver the range to client location we pack it in quality packaging material like jute bags polythene and corrugated boxes. The effective packaging helps in retaining the original quality taste nutrition content and aroma of the product. enriched with in-depth industry knowledge and experience of catering to a wide clientele. We assure that goods supplied by us are hygienically processed and packed in supreme quality packing which is most convenient for transportation and extended shelf life. Moreover owing to our wide distribution channel we make timely deliveries to our clientele. The packaging size is available as per requirement of the client. We do understand that the progress and prosperity of our company much depends upon the progress and prosperity of our customers. There</t>
  </si>
  <si>
    <t xml:space="preserve"> the manufacturer &amp; exporter of :- aluminium art wares brass art wares candle accessories corporate gifts e.p.n.s table wares &amp; cutlery fashion accessories &amp; jewellery gifts &amp; home decor accessories home furnishing &amp; textile items iron art wares stainless steel wooden art wares and all other artistic indian handicrafts items. i.e. awards &amp; trophies candle holders &amp; accessories cutlery bowls dishes flower vase tableware napkin rings lamps &amp; lamps shades metal jewellery etc. our products create magic everywhere by enhancing the beauty of any location-whether it is the dining hall garden bedroom drawing room lobby or the terrace.</t>
  </si>
  <si>
    <t>Fusion Art was established in the year 2001.  a leading Manufacturer Supplier of Antique Table Decorative Key Holder Wedding Jewellery Box Wall Brackets etc. We believe in building a long-term relationship with our valuable customers by offering them optimum quality products at leading market prices.</t>
  </si>
  <si>
    <t>Metalite Inc. was established in the year 2009. pleased to introduce our firm as well as established manufacturer and exporters of brass and aluminum handicrafts specializing Brass christian orthodox items Chandeliers Kitchenware Lamps Lanterns Candle Stand copper mugsbathtubssinks and all type of decorative items. It has been our constant endeavor to bring the quality product as per the demand and requirement of customers.Our products are renowned for their durability and strength.We have team of competent artisan fully capable to make as per buyers specification and requirement.If you have some drawings/picture/layout pending for reproduction.Please send us for our understanding.We assure you to submit reproduced samples for your approval to make a good start. Please let us have an opportunity to serve your valued house with our quality goods. Our prices our comparatively less than others as we self prepare all the items in our factory.</t>
  </si>
  <si>
    <t>Established in 2015 Trumkart is a well-known and trustworthy manufacturer trader and wholesaler of beautifully designed Ladies Suits Ladies Sarees Ladies Gown Ladies Kurtis Ladies Top etc.  into designing and fabrication of aesthetic collection of dresses for each age group of ladies. Owing to our long-term existence in the clothes and fashion industry we have been able to provide our clients with the finest collection of contentedly stylish range of dresses. They are welcome to go through our bona fide variety of designs and styles in offered dresses as per the latest market trend.</t>
  </si>
  <si>
    <t>Jasmine Handicrafts company was established in the year of 1989.  leading manufacturer supplier and distributors of beautiful and attractive handcrafted box decorative jewelry box candle holders flower vase sports trophies Cutlery Set Cushion Covers etc. These all products are made with high quality material and advanced technology. Our products are beautiful well designed and attractive. We manufacture the unique product with different variety.We work with honesty and believe in transparency in the business. We use advance technology for manufacturing supplying and distributing of goods. We always try to do something new with our product which is also appreciated by the clients. And this appreciation motivates us.we export our products in North Europe Middle East Central America North America Australia/NZ South/West Europe.</t>
  </si>
  <si>
    <t>MKN Industries is a reputed firm engaged in manufacturing supplying and exporting an assortment of diverse products. Our flawless range of products encompasses Aluminum Utensils Brass Products Metal Hangers Floor Wipers Designer Bangles Home Decorative Products Napkin Rings Incense Burners Wooden Incense Stick Holders and Iron Baskets. The products we offer are precisely constructed as per the international quality norms. We provide these products in various designs patterns shapes and colors to meet the varied needs of the clients. Moreover owing to the premium quality accurate dimension abrasion resistance and durability these products get highly demanded across overseas. Besides  about to expand our business to USA and Australia.  MKN Industries is a leading firm with headquarter in Moradabad (Uttar Pradesh) India. The company came into existence in the year 2006 and since then its dedicated approach towards adherence to global standards remains its foremost commitment. The company is progressing under the headship of the honorable Proprietor Mr. Khush Naved who holds great industrial experience. Further it is being managed under the supervision of Mr. Mo</t>
  </si>
  <si>
    <t>Sharma Enterprises has carved a niche in the market. The company was commenced in the year 2016 as a sole proprietorship based firm.  highly known in the market by manufacturing wholesaling dealing and supplying a wide range of Android Phone Charger Car Mobile Charger Modular Mobile Charger Smartphone Mobile Charger DC Mobile Charger Circuit Board Mobile Charger Circuit Board and many more.</t>
  </si>
  <si>
    <t>The Tycoons is a Indian handicrafts company established over 23 years ago by Mr. Qazi Rashid Ali in the year 1993.  preparer &amp; makers of Indian handicrafts. The variety includes wrought iron brass aluminum glass wooden and copper. All our artefacts have defined aesthetic fused with utility. A well laid manufacturing set up along with experienced team of artisans have enabled us to offer a large collection of Indian handicrafts. A mesmerizing range of premium quality and well-designed finished products. With a passion for innovation and precision we have been a prominent brand in our field. The Tycoons was established with its prime focus on providing its customers the best solution for all types of Indian handicrafts. The success story of our company started with a modest beginning involving the main target as creating a niche for ourselves. Along with the growth of our company we have also witnessed an unparalleled growth in our productivity and expanded our product portfolio to include a massive range including kitchen ware like teapots tajin trays cutlery colanders and moroccan tables etc others like bathroom accessories wall plates wall d&amp;eacute;cor wall</t>
  </si>
  <si>
    <t>Decor Haat was established in the year 2016.  a leading Manufacturer Supplier of Terracotta Pots Papier Mache Jewellery Box Terracotta Animal Feeding Bowls etc. D&amp;eacute;cor Haat is the Manufacturer and Supplier of Decorative Vase. Our offerings are not limited to terracotta vases but also to Papier Mache items. Our products are widely demanded by interior designers and many other individuals to add true art of Indian soil in their abodes. Company's main aim is to render maximum satisfaction to the clients. So to attain this we use excellent quality Terracotta Paper Wood and Clay to make a beautiful handicraft item. Elevated durability impeccable finish and handcrafted designs are some of the striking features which has enhanced the demand of our offerings in the market.</t>
  </si>
  <si>
    <t>GuruKirpa Export House was established in the year 2016.  the leading Manufacturer and Supplier of all types of Decorative Handicrafts.  also engaged in Manufacturing a wide range of Banjara Hand Bags for Ladies. Our Decorative Handicrafts are used for decorating the homes offices and any other space in order to enhance the interior decor. These Decorative Handicrafts are appreciated for their excellent finish appealing designs lightweight and smooth surface.</t>
  </si>
  <si>
    <t xml:space="preserve"> manufactures &amp; exporters Indian handicraft as Photo frame Iron Art classic bedroom sets Ware. Brass planter iron candle stand Imitation Jewelry Costume Jewelry Aluminum Vases Aluminum Candle Holders Candelabras Dishes Lamps Door Knobs Vases Iron Planter Brass Incense Holder Brass Napkin Rings Ashtrays Candle Snuffers Silver &amp; Bras Ashtrays wooden Chess Smoking Pipes Brass Hookahs Wine Rack Wooden &amp; Brass Tables Brass Mirrors Copper Helmets Brass Bells Iron &amp; Brass Candle Stand Tea Ware Flower Vase Stainless Steel&amp; Brass Mugs Tea &amp; Coffee Sets Tea Strainers Tea Pots s Wine Coolers Wine Goblets Silver &amp; Brass Fruit Baskets Brass &amp; Wooden Napkin Rings Fruit Dishes Funeral Urns Water Jugs Candle Brass Handicraft items Nautical Instruments  Nautical Telephones Nautical Telescope Brass art wares E. P. N. S. Wares Iron crafts Aluminum art wares Copper Art wares and Wooden Art wares and other Indian Handicrafts. Candleholders Lanterns Tea-lights Lamps Picture frames Wax-filled items Candles Garden accessories Beads Jewelry Christmas collections Planters in various antique finishes and several other decorative and household ***** Nautical Watches Navigation Telescop</t>
  </si>
  <si>
    <t xml:space="preserve"> high quality manufactures of Cutlery Magnifying Glass Paper Cutter Tableware Barware Jewellery and much more. As  manufacturing these items for last four decades so we have the full control over the quality of the listed products. We have highly paid specialist quality controllers who looks and check each and every piece their self and every step of manufacturing to final packing. We have all the departments like manufacturing finishing and packing under one roof which helps us in providing the best quality to our customers.</t>
  </si>
  <si>
    <t>Naman Overseas was established in the year 1977.  Manufacturer Exporter &amp;amp; Trader of Brass Head Shish Kebab Skewers Steel Kitchen Tools Stainless Steel Spoon Stainless Steel Kitchenware Decorative Candle Decorative Wax Candles Smoking Pipes Glass Smoking Hookah etc. Our products are customizing in accordance to the specifications of the customers and we try to serve the need of the person of every religion like Muslims Sikhs and Hindus. The products made by us suits best to every religion occasion in prominent manner.All our products are made using the best grade materials have superlative quality and are economical durable tear resistant weather proof have superb flawless smooth finish eye catching attractive designs and precise dimensions long lasting performance low maintenance requirement are safe and hygienic reliable compatible highly effective fully customizable comfortable and easy to use and easy to install and have all other qualities which are desired by the customers.</t>
  </si>
  <si>
    <t>The foundation stone of Patsons India was laid in the year 2004.  successfully climbing the heights of success under the honored CEO Mr. Swajneshwar Pathania who has many years of industrial experience to his credit. Known as a prominent Manufacturer Supplier and Exporter our company is located in Moradabad India.  Infrastructure  well-equipped with the state-of-the-art Infrastructure which has all the latest machinery and equipment for the bulk production of diverse and exquisite range of products. To ensure that our product range is free from flaws we keep on conducting repair and maintenance checks on the machinery and devices.  Quality Assurance As per the company&amp;rsquo;s working strategy we believe in delivering reliable and qualitative products. We lay special emphasis on high standards of quality and precise finishing. For this we utilize the highest quality raw material in the making of our products and the latest tools and equipment for the designing.   Our Specialty  not only capable of meeting the exact demands of our varied clients but we also specialize in developing any type of product in any material be it Brass Iron Aluminum Wood</t>
  </si>
  <si>
    <t xml:space="preserve"> a professionally managed company making endeavors to design high quality Handicraft which includes beads resin beads horn beads metal beads bone beads beaded jewellery beaded bangle horn bangle horn necklace bone bangle bone necklace metal bangle metal necklaceresin bangle resin necklace also include horn buttons bone buttons resin buttons horn blank buttons buffalo horn buttons photo frames wooden photo frames resin photo frames metal photo frames horn photo frames metal cuffs and other gift items etc. We specialize in Indian Handicraft that are a fusion of traditional designs and modern look. Our elite range of Handicraft is in tune with the international trends focusing on intricate details contemporary designs and scheduled deliveries. We have earned an excellent reputation amongst our client base owing to our quality standards and business ethics. Our diligent and agile craftsmen are pivotal in designing unrivaled products.</t>
  </si>
  <si>
    <t xml:space="preserve"> Leading manufacturersupplier and exporter of all kinds of brassaluminiumIronwoodenstainless steelglassglass mosaic crafts.We offer a wide range of candle holderscandle votive &amp;amp; pillarsflower vasescoastersplacemats nepkin rings fruit dishesplatestrays and bowlschristmas hanging and decorative ornamentschurch lanterns and lightscensorcrosschristmas lenternswater fountaincanesplantersdusbinmirror &amp;amp; picture framesjewellery and gift boxesjewellery (Ear ringsnecklacebengles) and other indian handicrafted gift items.</t>
  </si>
  <si>
    <t>We &amp;ldquo;Kanchan Enterprises&amp;rdquo; are a Sole Proprietorship Company established in the year 2003. Backed by rich industry knowledge  engaged in manufacturing and trading premium quality array of Sandalwood Products Face Powder Citronella Oil etc. Located at Kannauj (Uttar Pradesh India)  supported by an advanced infrastructure. Under the strict supervision of our mentor &amp;ldquo;Krishnanand Sharma (Manager)&amp;rdquo;  constantly increasing a long list of our valuable customers.</t>
  </si>
  <si>
    <t>Thakurji Tablewares is a name synonymous with quality and excellence.  an eminent Manufacturer Exporter and Supplier of a designer collection of Tableware. Our assortment of Tableware comprises Kitchenware Brass Candle Holder Pastry Stand Cruet Set and Rectangular Chafing Dish. These Tableware items are intricately designed by our designers keeping in minds the latest market trends. Our quality-tested products have earned us high credit and appreciation among the clients in domestic as well as international marketsThe beautiful designs and patterns of our products are a true specimen of our designer&amp;rsquo;s high imagination and remarkable artistry. Our company is known for its undivided attention and timely delivery of the products. Moreover the clients can avail this comprehensive variety of Tableware at most competitive prices.</t>
  </si>
  <si>
    <t xml:space="preserve"> manufacturer supplier and distributor of attractive and high quality Decorative Indian Handicraft and Decorative Jasmine Handicrafts Moradabad was established in the year 1978.  leading Manufacturer and Exporter and Trader and Supplier.Brass Handicraft.  offering beautifuland all type of Cushion Covers Cotton Cushion Covers Hand Work Cushion Covers jute bags cotton bags and brassware etc. These products are from Indian culture so through our products everybody come to know about it. These products are manufactured by specialized workers under the guidance of famous designers. These products are made with advanced technology. The increasing popularity and demand of our products are the result of their uniqueness and superior quality. We also offer attractive products to our clients as per their requirement and our client satisfaction is our main motive.We mainly cater our products to international markets . Our advance infrastructure helps us in manufacturing supplying and distributing the world class product. Basically we have different departments like production manufacturing quality testing research and development sales and marketing ware ho</t>
  </si>
  <si>
    <t xml:space="preserve"> leading organization in the field of printing and packaging. We believe in quality and quantity.</t>
  </si>
  <si>
    <t>Prasang Saree &amp;amp; Dress was established in the year 2014.  the leading Retailer Trader and Supplier of Sarees Kurti Lehenga choli Anarkali suit Ladies Dress (Party wear Dress) and Dress Material. These ladies garments are designed and stitched by our skillful designers using quality approved fabrics and sophisticated stitching machinery in compliance with latest fashion trend. Our offered range of apparels is highly admired among ladies due to their attributes such as alluring look elegant design neat finishing colorfastness and perfect fitting. Furthermore we offer ladies apparel range in various sizes color patterns designs and styles at affordable prices.We have robust infrastructural base that comprises of all required amenities and assists us to design beautiful array of ladies apparel within stipulated time frame. For assuring proper production process and smooth business operation the infrastructural base is segregated into various units such as procurement production quality control warehousing &amp;amp; packaging sales &amp;amp; marketing etc. These units are run under the vigilance of diligent professionals</t>
  </si>
  <si>
    <t>Frita Ceramic is ISO 9001:2008 certified company; it was incorporated in 2010 with a view to create the distinguished brand among the prevailing similar standard brands. It only could be achieved through constant improvement in quality through R &amp;amp; D innovation &amp;amp; a vigilant watch on entire process.Our Company is a professionally handled unit with state-of-the-art machinery. In accordance to this process both designing of a product and the manufacturing processes is computer generated. Our employee base consists of skilled artisans and craftsmen who are proficient in designing a striking range of wall tiles. happy to introduce Frita Ceramic a wall tiles manufacture in the repidly growing world of ceramic.</t>
  </si>
  <si>
    <t>Sikon Enterprise was established in the year 1998.  Manufacturer Supplier &amp; Exporter of Reprocess Plastic Granules PP Plastic Granules Plastic Sutli . The product range offered by us is inclusive of Plastic Granules Garment Hangers and Non Woven Bags. Their excellent thermal stability optimum strength high density impeccable finish and distinctive appearance make these plastic granules highly demanded in the market.These granules are processed by our experts using premium quality plastic and modish technology. Moreover offered gamut is made available in various specifications. In addition to this these are highly demanded by our esteemed clients for their excellent features. This sutli is available in various sizes and colors as per the requirements of clients. The offered sutli is prepared by our vendors using quality approved raw material in compliance with set industry norms.</t>
  </si>
  <si>
    <t>Company Profile\r\nOur company is located in Tankara Gujarat India and is specialized in the business of PP woven products.  a leading manufacturer supplier &amp;amp; exporter of PP woven bags &amp;amp; fabric.\r\nOur range is available in various designs colors and sizes.\r\nWe offer a wide range of PP woven products including PP woven bags PP woven fabric PP woven sack Cement bags PP rice bag and PP packing bag.\r\nWe supply our high-quality products to nationally &amp;amp; internationally at very affordable price.\r\nThe advantages of K Polyflex are superior quality affordable prices variety of designs and sizes and excellent customer service.</t>
  </si>
  <si>
    <t>Manidhar Digital was established in the year 2011.  engaged in providing wedding photography birthday party photography wedding videography service video editing service and album editing service to our valuable clients. These services are rendered by our well-trained and dexterous professionals who use the latest equipment as per the demands and requirements of our clients. These services are high in demand due to their reliability and timely execution. Our flexible and round-the-clock service schedules have helped us in maximizing customer contentment. Our professionals uses top class camera for capturing pictures and recording the entire functions of the wedding. Clients can avail these services from us at a low price.</t>
  </si>
  <si>
    <t xml:space="preserve"> a relatively newer entrant to the market however we know what it takes to exceed the expectations of the clients and provide them with what they exactly need. As a matter of fact we have been successfully providing our clients with a wide array of Plastic Products and that too in a timely manner. It is the responsibility of our team to analyze &amp;amp; comprehend the clients&amp;rsquo; requirements so that these can be duly fulfilled. What adds to our reputation in the market is the fact that our range comprises different types of products with which we cater to the variegated needs of the clients.  instrumental in providing the clients with HDPE / PP Woven Bags Stretch / Clean Films HDPE Tarpaulin and Laminated Fabric Bags. Our offerings also include LDPE HM / HD Bags and Rolls and HDPE / PP Fabrics. One thing that we lay utmost emphasis on is the quality of our products it has to be unbeatable at any cost. We ensure that each product of ours undergoes stringent tests before it is dispatched from our end. Tear strength chemical resistance and durability are some of the pivotal factors or rather parameters that we take into consideration while undertaking an</t>
  </si>
  <si>
    <t>Here you will find every size shape and style of spring bar that a watchmaker could ever desire. These watch parts are the part of your watch that keeps the watch band watch clasp or links held in place and allow you to quickly and easily remove the band for repair or adjustment. Since you only have to buy the spring bars you need you&amp;rsquo;ll always have the correct size spring bars and watch band pins on hand to complete any watch band repair.Our professional staff is here to answer your questions and help you make the decision that suits your business needs best. We will follow through with any issues questions or problems you may have with our products. Best of all you will not be stuck with a sales pitch or pressured to buy.  confident in the price and quality of our merchandise and we would rather help you find the right product for you than worry about a sales quota.</t>
  </si>
  <si>
    <t>Leveraging on an enriching domain expertise  manufacturing and supplying an elaborate gamut of Non Woven Fabrics. This array includes the fabric in colors namely Black Navy Blue Violet Beige Grey Ivory Lemon and Yellow. Apart from this we also offer fabrics in Maroon Medical Blue Orange Parrot Green Peacock Blue Pink Red and Sea Green D- cuts bags U- cuts bags Laminated fabrics White non woven fabrics Sheet cutting fabrics Rice bags fabrics/ Bags Non woven - Woven sacks lamination fabrics. Through this quality product array  offering a wide choice to the clients to make the selection as per their requirements. In addition  also capable of manufacturing these fabrics as per the specifications detailed down by the clients. These products are widely applauded for characteristics like light weight softness ease of sewing skin-friendliness and good strength. Owing to their unmatched features these products find application in apparels home furnishings health care engineering and industrial &amp;amp; consumer goods among others. empowered by an industrious workforce that strives to attain maximum client satisfaction. These dedicated professionals wor</t>
  </si>
  <si>
    <t xml:space="preserve"> leading manufacturer of non woven bags. We have wide range of sizes and colors. We make also non woven offset printing bag. We make these bags as per client requirements.</t>
  </si>
  <si>
    <t>The Gold Cera is one of the leading Manufacturer and Exporter of Digital Wall Tiles Digital Elevation Tiles Floor Tiles Porcelain Tiles Vitrified Tiles Designer Boarder Tiles Roofing Tiles Quartz Stones Sanitary Wares Glass Wash Basins Steel Sinks AAC Blocks Poly Pack Products Cement Bags PVC Pipes and Bathroom fittings Green Suction Pipes HDPE Pipes Submersible Pumps PP and PE Ropes Baler Twines Textiles Cotton Yarns Paper Cups Clocks Brass Hardwares Laminated Wood Sheets Commodity Products Dehydrated Products Hydraulic Machineries Scraps and other Ceramic and Non-Ceramic Raw Materials. also having our own manufacturing unit of Porcelain Tiles Symphony Ceramic Pvt. Ltd. Established in 2006. providing a very large variety of the designed products.  also providing the customized products according to the requirement of the customers. &amp;rdquo;What Where and When is needed.&amp;rdquo;We mainly focuses on technologiesand innovations.</t>
  </si>
  <si>
    <t>Sonam Clock Pvt. Ltd. was incepted in the financial year 2002-2003at Marbi Gujarat. Earlier it was known as Ridhi Enterprises. Mr. Jayesh Shah is the Director of the company who has been nurturing it with his passion and business acumen. The followings are some of the salient features of the company that set it apart in the market.  a prominent manufacturer exporter and suppliers of Unique Wall Clock Wooden Pendulum Clock etc. The company is certified from ISO 9001: 2000 for maintaining uniform quality in every aspect of its business process. With our technical expertise and marketing experience in the field of clocks and watches we have been able to carve out a niche in this sector. The motto of the company is to offer technology driven digital and manual wall clocks to the wide section of our clients. The company aims at providing maximum satisfaction to the customers thorough its products and services. Its customer centric approach has enabled it in becoming a reliable entity in the international market. Consequently  reckoned as one of the most credible Antique Musical Clock Manufacturers in India.</t>
  </si>
  <si>
    <t>Shri Ram Products was incepted in the year 1980.  one of the leading manufacture company of various types of ?Export Quality?Precision Turned Components of Brass MS SS High Carbon (for Electronics Electricals Textiles Automobiles and measuring instruments) pins socket pins plug pins connector male-female pins adapter male-female pins pivots terminals computer metal parts T.V.parts as per your drawing and samples. \r\n\r\nWe also manufacture following items as our regular products and are able to supply in bulk quantity and any other complicated items in the size of 1.00 to 3.00 mm.\r\n\r\n1. Shaft for Micro meter\r\n2. Centre shafts for water meter.\r\n3. Shaft for auto speedo meter.\r\n4. Plastic moulded turn component.\r\n5. Hearing aid cords\r\n6. Shaft for electric gas meter.\r\n7. Shaft for rickshaw fare meter.\r\n8. Metal parts for hearing aid.\r\n9. Plastic insult turn part.\r\n10. Jewellery turn part.\r\n11. Small size spring brass\r\n\r\nWe have complete sets of sliding head automatic machinery with highly experienced technocrats. The voluminous experience &amp; kind guidance of CEO Mr. G. K. Parmar have augmented company?s direction towards enviable su</t>
  </si>
  <si>
    <t>Established in the year 2016 at Mount Abu (Rajasthan India) we &amp;ldquo;Swati's Boutique&amp;rdquo; are a Sole Proprietorship Firm engaged in Wholesale Trading an excellent quality range of Ladies Kurtis Ladies Leggings Ladies Skirts Ladies Suit Woolen Kurti etc.  supervised under the meticulous and stern management of our Mentor &amp;ldquo;Swati Pareek (Owner)&amp;rdquo;.</t>
  </si>
  <si>
    <t>&lt;table border=\0\ width=\100%\&gt; &lt;tr&gt; &lt;td width=\90%\&gt; &lt;table border=\0\ width=\100%\&gt; &lt;tr&gt; &lt;td width=\100%\&gt; Ketty Apparels India Pvt. Ltd. established in the year 1978 is a leading manufacturer of industrial Uniforms for various Multinationals &amp; big Corporate Houses. Ketty Apparels India Pvt. Ltd. workmanship is based on four main pillars i.e.:  1. Quality 2. Choice 3. Services 4. Flexible ways to pay 1. Quality First &amp; Foremost  Ketty Apparels India Pvt. Ltd. Provides the best quality of fabric stitching done on imported Juki machinesgarments are stitched by professional workmen having great experience in this field to provide zero complaint satisfaction. 2. Huge Choice  Ketty Apparels India Pvt. Ltd. gives wide choice in selection of fabric in cotton and terry cot in various range to suit your budget &amp; requirement Uniforms are made as per customers design approval  sizes and ensure you for your accurate fitting. 3. Service  Once you call Ketty Apparels India Pvt. Ltd. you are relaxed from all your headache related to workers  uniform as  at your service any time. Your delivery schedule is maintained and our  uniforms with Company's Logo individual name ba</t>
  </si>
  <si>
    <t>Kunal Computers established in year 1998. As a dealer of new computers and laptops parts and peripherals sales &amp;amp; services proposing to be a Pvt. Ltd. Company.  in this industry for the last 14 years. Dealers of HP Compaq LG lenova Dell Acer Toshiba Samsung Gateway MSI Viewsonic HCL etc. We have 500 plus I.T products on display We deal in all major products like Branded systems Laptop All in one Desktop Intel CPU&amp;rsquo;s &amp;amp; Motherboards. HP printers &amp;amp; Plotters Multimedia Keyboard  Optical Mouse Woofer Speakers Cabinet with Smps LCD monitor Dvd Writer &amp;amp; Pen Drive Web Camera Laser as well as DeskJet &amp;amp; Dot-matrix Printers  USB Hub Router Switches UPS Batteries &amp;amp; all Networking products and range of computer product with respective company&amp;rsquo;s warranty.We also Repair any laptops with 90% success rate. We also sell parts of laptops like motherboard Lcd Screen Display Cable Hinges Dvd writer Keyboard Original Adapters Inverters Top and Bottom Body of all laptops. also into networking &amp;amp; (AMC) Annual maintenance contract and Renting of computers and laptops Server Printers and all computer products . We also sell used brande</t>
  </si>
  <si>
    <t>Product Photography was established in the year 2011.  leading Service Provider. Product Photography - If you're looking for clean clear &amp;amp; crisp photos of your products with fast service and affordable rates you've come to the right place! Contact us today to get started for e commerce photography like flipkart amazon snapdeal jabong. We have the experience to shoot almost any kind of product under the sky&amp;hellip; &amp;ldquo;From pin to airplane&amp;rdquo; and just to assist our experience we have the most professional &amp;amp; latest cameras lenses lighting &amp;amp; shooting equipments.</t>
  </si>
  <si>
    <t>We can &amp;ldquo;Rock Your Boat&amp;rdquo; or set up a &amp;ldquo;Dedicated Home Cinema&amp;rdquo; in your Residence. We can make sure your Amazon Alexa reads your morning schedule to you while you&amp;rsquo;re having breakfast and ensure that WiFi dead spot you have in the corner of your bedroom disappears for good. In short  all about &amp;ldquo;Custom Integration&amp;rdquo;.From the Sales and Education Process to the Design Stage and Finally the Implementation we assure our talented team will execute professionally and on schedule with documentation properly presented along each step of the way. Avenue Sound is focused on customizing each client&amp;rsquo;s lifestyle to meet their individual needs.</t>
  </si>
  <si>
    <t>WHO The world is growing digital day by day. At Dryfruit mart we make it easier for you to buy these tasty and nutritious dried fruits online. We at Dryfruit mart offer you over a 100+ products best- suited for leading an active lifestyle.Our product categories include dry fruits dried fruits healthy nuts healthy mix healthy seeds datessweets and mints. We provide you a huge variety starting from products like almonds cashews to extraordinary specialities like special dry fruits chikkis and oreo chocolates.We believe that its quality that matters the most. Therefore  our products are verified tested and of optimum quality. We make sure that our customers are satisfied with what we serve them. We ship our products all over India. Dry Fruit Mart has also tied up with Paytm Amazon and Shopclues only for our customers convenience. Our dry fruits are packed with utmost care and perfection to make sure that they are delivered fresh and healthy.VISIONOur vision reflects in our slogan itself. &amp;ldquo;It&amp;rsquo;s all about being healthy.&amp;rdquo; We believe that health comes first and therefore we aim to provide our customers exceptional quality products and hence become</t>
  </si>
  <si>
    <t>Established in 1998 we at Jigar Overseas have been dealing in large variety of products &amp; services related to wholesalers distributors &amp; end consumers needs. We supply our products all over India.  importers &amp; wholesalers of almost all category &amp; huge variety of products relating to mobile computer corporate gifting items household goods cutlery products office stationaries mobile &amp; computer accessories &amp; peripherals. We have been leading supplier to vendors from major online portals like eBay amazon flipkart snapdeal paytm shopclues etc. We do specialize in corporate gifting items &amp; can supply products in bulk quantity as per the requirement. We have a team of highly trained profesional staff who expertise in checking the quality of product handling the product &amp; packing them in weather proof best quality packing material so that our customer receive them in sealed pack &amp; undamaged condition. We thrive for our customer satisfaction &amp; that is our moto.For any product requirement our customers can send us enquiry through indiamart &amp; we will provide you with instant quotation for the same. Our customers can also instantly send us their enquiry through whatsapp</t>
  </si>
  <si>
    <t>We at Fashion Stocks are dealing only in original Authentic Surplus/stocklots garments in international Brands.  stockist of Original Garments in Men woman and kids styles and we deal in high brands and authenthic original surplus garments only.  sourcing from countries like Sri Lanka Bangladesh Dubai and India. We invite inquiries from Stockists Exporters Wholesalers Brokers and retailers for details of garments available in stock.</t>
  </si>
  <si>
    <t>Konect is a young company formed in 2010 as a private limited firm for doing technology projects in the space of wireless and security. We have been successful in our mission to deliver technology solutions in the space of surveillance and security. This can be weighed with our strong customer base of more than 300 + companies whom we have delivered solution which they thought we could. Konect is backed by strong tech team and investors which becomes our strength to cater to solutions which look to be difficult but can be made possible by our tech team and our tech panel members who make all the efforts and leave no stone unturned in exploring all the possible ways to achieve the goal in the interest of the customer. We DO NOT take the vendor approach in the solution space. We have always been a partner to our customers whom we sit with and work hand in hand to achieve the possible goal and make things happen. We provide solutions in the cost effective manner without compromising on the quality. By the mean of technical knowledge and experience the Konect team knows exactly what the pain points are and how to cater to them.  not vendors we chose to take the</t>
  </si>
  <si>
    <t>Established in the year 2010 RKD Footwear is a leading organization engaged in the business of manufacturing wholesaling and supplying an outstanding quality range of Footwear. Under this compilation  offering a wide range of Flat Ladies Footwear Party Wearing Ladies Sandals Ladies Footwear Ladies Sandals. These offered products are broadly appreciated for their excellent design long lasting and effective prices. Offered products are designed by the usage of superb quality raw material and advanced tackles and tools under the supervision of trained workers. Moreover these are available in various sizes with us and could be modified according to the clients necessities.</t>
  </si>
  <si>
    <t>Inksoul was established in the year 2012.  Manufacturer Trader and Supplier of Short Boxer Cotton Boxer Round Neck T- Shirt Polo Neck T Shirt Sweatshirt Hoodies Sweat T-Shirt Coffee Mug Sterling Silver Pen Stylish Silver Pen Sipper Bottle etc. The offered range of products is dedicatedly designed and developed using the finest quality raw material and advanced technology in order to keep pace with the growing market demands. Owing to their features like aesthetic appeal intricate artistry excellent finish and optimum utility these products are widely acknowledged by our prestigious customers. These products are made following certain guidelines and norms set up by the industry to manufacture their products. Owing to our quality-assured variety of products reputed clientele efficient product supply chain timely delivery of consignments and a strong focus on customer delight we have been able to maintain a respected position in the market.</t>
  </si>
  <si>
    <t>We &amp;ldquo;SS Filter Fabric&amp;rdquo; are world best name in the market established in 2013 at Mumbai (Maharashtra India).  the best Manufacturer of Fluid Bed Dryer Bags Centrifuge Bags Bonnet Filter Bags Filter Pads etc.  These dryer bags are designed by our professionals after deep market research and surveys. Our experts are qualified and smart in approach. They understand the customer requirements and work very hard in order to keep our customer delighted. Our customers can avail these dryer bags from us at affordable rates.</t>
  </si>
  <si>
    <t xml:space="preserve"> supplying our clients with qualitative men&amp;#39;s t-shirts uniforms travel bags trolley bags executive bags fashion caps ceramic mugs and general promotion items. These are valued by our clients for their attractive designs and excellent finish. We also provide customization facility to our clients on the parameter of designs use of raw material color size and pattern. Our stringent quality checks and customized range of products allows us to maintain strong clientele nationwide.&amp;lt;b&amp;gt;&amp;lt;br /&amp;gt;&amp;lt;br /&amp;gt;&amp;lt;/b&amp;gt;&amp;lt;br /&amp;gt;</t>
  </si>
  <si>
    <t>Established in 1986 we Vasantrai Ratilal &amp;amp; Co. is one of the prominent manufacturers wholesalers and traders of Baby Blanket Bottle Cover Baby Shoes Baby Socks Baby Hanging Almirah Baby Wrapper Baby Towels Baby Waterproof Sheets and Baby Dress etc. Our products are extremely admired owing to their fashionable look superior finish lightweight colorfastness top quality and long-lasting nature.  backed by well-established fabrication unit for the fabrication of many kinds of products. Our entity has appointed a knowledgeable team who work in close harmonization among each other to fabricate these products as per current market trends. Moreover quality expert&amp;rsquo;s team also checks the quality of these products on diverse parameters before its being delivered to the market.</t>
  </si>
  <si>
    <t xml:space="preserve"> manufacturers exporters and suppliers of diamond jewelry &amp; gem stone jewelry such as bracelets earrings pendants and necklaces. We specialize in rings. We can complete orders as per client requirements. We at Re Jewels follow this unique Indian art &amp; culture and dedicated our efforts to enrich great Indian culture. Re Jewels is one of the leading and reputed manufacturers of jewelry in India for the last 10 years. As a family owned company superb service is a great point of pride with us. Our exquisite designs perfect for style-savvy artistes and your experience are central to everything we do. But no picture can quite capture the brilliance of one of our really exceptional diamonds or do justice to the skill and talent of our artful designers. We take pride in introducing ourselves as the distinguished manufacturers and exporters of jewelry. We have a rich experience of the Indian market and this has enabled us to enter foreign markets and extend our clientele base to overseas as well. Our core competencies of unique designs coupled with a strong sourcing power has made us leaders in our field.</t>
  </si>
  <si>
    <t>A house established in 1991 deals in Bridal Dress Cotton fancy Dress and Dress Materials in Variety of Colours and Textiles. Also we stock wide range of Scarves and Duppattas to chose from various materials and colours. A trusted house of quality materials colour and designs.  Specialized in Bridal Dress and have wide choice of materials and colours. Customer satisfaction is our motto. We deliver best of dress materials in the entire market.</t>
  </si>
  <si>
    <t>We Shiv Fashion are most trusted and leading firm in the market established in the year 2009 at Mumbai (Maharashtra India).  the most appreciated and respected Manufacturer and Supplier of Traditional Kids Wear Kids Top and Ladies Top. These garments are available in many beautiful designs and colors. Our experts are most talented and qualified in this realm. They fabricates these array of garments with the utilization of quality assured raw materials and modern techniques. Furthermore the offered garments are beautiful in design available in soothing colors and very soft to wear too. They are available in many different specifications and standards in order to keep it as per set quality standards. Our customers highly loved these garments for many grounds like quality assurance durability cost effective rates smooth finish and soft texture and up to dated designs.</t>
  </si>
  <si>
    <t>Shreehari Jewellery Chemicals was established in the year 1998.  Supplier &amp; Manufacturer of Electroplating Chemical Jewellery Cleaning Chemical etc. These chemical products are safe to use and are available in various specifications at market leading prices. We use high grade ingredients for processing these Industrial chemical products.\r\nFurthermore our team helps us in providing customization as per the specifications detailed by the customers for meeting their exact demands.</t>
  </si>
  <si>
    <t>Incepted in the year 1996 Asad Yezdi Photography is amongst the distinguished service providers of a finest quality Fashion Models Photography Services Advertising Agency Photography Services Exterior Photography Services Dress Photography Services Resident Photography Services and Jewelry Sets Photography Services. The offered photography services are implemented to our honored clients by utilizing progressive techniques in complete compliance with set industrial principles. Our provided services are widely recommended and demanded by our valuable customers for their highest quality modified options timely execution flexibility high resolution and clarity. Apart from this  offering these services within the promised time frame keeping in mind the diverse specifications of our clients. Moreover the provided photography services can be availed by us at industry leading prices.</t>
  </si>
  <si>
    <t>We have great pleasure in introducing ourselves as one of the leading Manufacturer &amp;amp; Supplier of UNIFORM FABRICS.  in this Business since Last 40 years. During these years we have got thousands of satisfied customers who are giving us an opportunity to serve them year after year.Our business includes Manufacturing Supplying and Trading Fabrics of all kind with Extensive research and our well skilled development team. we always GOYALFAB gives you the Power to be Identified a power that shapes up your image makes you recognizable enables you to express yourself and stay ahead. It offers you our extensive range of quality and innovative products that are responsive to your needs suits your corporate image and enhance your professional appearance. one of the innovative manufacturers of School Uniform Fabric Catering Fabric Corporate Fabric Retailers requirements in India and enjoy the tremendous advantage of being the leading edge in manufacturing and distribution technology. Our unique ability is to provide a wide set and the best proprietary products and services.The promoters of this company are well experienced in this industry and their able guida</t>
  </si>
  <si>
    <t>Vamaa Arts is a renowned Manufacturer Exporter and Supplier of an exclusive range of Jewellery. The company was incepted in the year 2003 at Mumbai Maharashtra. Under the headship of Mr. Lalit Jain our esteemed Proprietor  touching the paramount of success. With his market expertise and vast knowledge the company has carved a niche in Indian as well as foreign markets.</t>
  </si>
  <si>
    <t xml:space="preserve"> manufacturers of exquisite silver jewellery made with imported cubic zirconia and the highest quality synthetic gemstones. Located in the fashion capital of the country Mumbai we offer our customers a unique design sensibility that you won't find anywhere else. It's not just our designing that differentiates us from the rest...</t>
  </si>
  <si>
    <t>Abracadabra Cosmetics Gift &amp;amp; Electronic Shoppe was established in the year 2002.  the trader supplier and wholesaler of Mobile Phone Cosmetics Gift Photo Frame Pot Designer Clock etc. From our wide range of products  offering quality assured array of Designer Clock. These Clock are very beautiful in design and available in elite round shape. These Clock are acquired from world class vendors of the market.Helped by our capable and highly skilled workforce  highly occupied in offering a world-class plethora of Designer Wall Clock. These products are designed under the assistance and direction of experienced employees to preserve their finest quality and reliability. Additionally our patrons can avail these products from us at inexpensive prices.</t>
  </si>
  <si>
    <t>TopCell founded in the year 2001 is a multi-brand mobile tablet laptop and smart-watch service centre.  well-found with equipments tools and experienced technicians. We handle every device with absolute care and precaution. We always use original/high-quality replacement parts. Our service policy is transparent fair and honest.</t>
  </si>
  <si>
    <t>Established in the year 2001 we Sharp Trading Company are one of the trustworthy suppliers wholesalers and traders of a quality assured variety of Casual Shirts Denim Jeans Mens T-Shirts Mens Cargo Leather Jackets Formal Trouser and Mens Shorts. We have all the goods with Branded crown from domestic market. We offering 50-70% off on all the garments everyday 24*7. Stock is in bulk which is available for 365 days.  specialized in Casual Shirts Denim ans T-Shirts Shorts Jackets and many more Canvas Cargo. Provided products are in vast stock and are fresh will be provided with official billing with original company bar code and tags. All stocks are mostly of one season old only. Provided garments are highly admired and appreciated by our customers for their features such as long lasting sheen smooth texture colorfastness durability perfect finish softness and attractive design. Available in different sizes patterns colors and finishes these can also be modified as per the details given by the customers.</t>
  </si>
  <si>
    <t>Asian Waves International was established in the year 2013. Since our inception  successfully ranked among the prominent names in the industry for Exporting and Importing a complete assortment of Mens Casual Shirts Mens Check Shirts Mens Stylish Shirts Mens Casual Jeans Ladies Anarkali Suits Ladies Party Wear Salwar Suits Ladies Dresses. The entire range of our products are designed and stitched by our trained and qualified designers by utilizing excellent quality fabrics and contemporary techniques in compliance with the newest trends of the market. Furthermore our products are thoroughly checked on varied quality parameters. Our offered products are highly appreciated and cherished for their attractive designs flawless finish easy to wear shrink resistant stylish look alluring patterns and premium quality. Moreover our products are available in various colors designs sizes and patterns as per the precise demands of our esteemed clients. In addition to this our patrons can avail these products at most economical rates.</t>
  </si>
  <si>
    <t xml:space="preserve"> specialized in setting up stalls for exhibitions and also provide display accessories like garment racks stands jewellery counters &amp; showcases on hire.We also have designer jewellery display showcases &amp; glass counters for setting up jewellery stalls.</t>
  </si>
  <si>
    <t>We have huge collection of all branded replica watches for sale.  also distributor of replica watches or first copy watches. Replica watches or first copy watches distributor in India.  also retailer of replica watches or first copy watches fake watches in India.Cash on delivery all over India. the best professional retailer of high quality brand watches Swiss watches luxury watches and all kind of fashion watches for men women. Free shipping with all over India watches in India low price and good service welcome! Buy replica watches or first copy watches at very cheap price start with rs. 8500/- 5000 Customer Satisfied to Our service or product.</t>
  </si>
  <si>
    <t>An IntroductionSarees are quintessential traditional wear of Indian women. Moreover the sensual beauty of Indian women is exemplified by sarees we Ritual Sarees are continually striving as an eminent Exporter Manufacturer Wholesaler Supplier Trader with our beautiful collection comprises Designer Sarees Chiffon Sarees Georgette Sarees Crape Sarees Fancy Sarees Printed Sarees and Embroidery Sarees. Our sarees best recognize rich Indian culture and heritage and considered perfect to be worn on various ritual ceremonies of festivals marriages house homing parties etc. With the support of our vendors  bringing our collection according to various events or occasions in a variety of attractive color shades designs patterns and size.</t>
  </si>
  <si>
    <t>Welcome To Our SiteM M G P Jewellers.G P Jewellers located in Mumbai.  Mfg. and Wholsaler of designer gold form and antique A.D. CZ Kundan polki &amp;amp; all kind of fashion jewellery.</t>
  </si>
  <si>
    <t>Dowell Store helps groups of all sorts create their own clothing in a fast and straightforward way. Bring out your team spirit and give your mutual experience the limelight. Dowell Store is at the forefront of our endeavours and  happy to be able to rely on a wealth of experience and know-how we can source from our core brand Dowell. we decided to start making T-shirts because we want people to have fun laugh look good feel comfortable get good jobs get sweaty dancing and go home with someone who also did those things. We're a fun rapidly growing start-up located in Mumbai. Our goal is to make people laugh which means working here is pretty much awesome.</t>
  </si>
  <si>
    <t>Established in the year 1995 at Mumbai Maharashtra India we 'Vrudhi Fashion' have emerged as a leading manufacturers importers and exporters of Garment Accessories. Meeting the demands of Stylish Broches Fancy Buttons Buttons Stone Chain Cufflinks &amp;amp; much more.Our business operations are led by Mr. Hiren who has with him extensive experience in our area of operations. His visionary business approach as well as dedicated support provided by team of experienced professionals assists us in successfully coming up with qualitative range of products so as to match up with the specific process application needs of the customers. With the solutions offered in both standard as well as customized finish specifications these perfectly match up to the demands of processes involving garment and textile machines as well as other industry sectors.\r\nFrom the day of commencement  engaged in providing the customers with an exclusive assortment of. Our imitation jewellery is widely appreciated by the clients for its attributes such as unique designs attractive patterns perfect texture excellent shine and perfect finish. Owing to this the range is highly adorned by women o</t>
  </si>
  <si>
    <t>Our main strength is our vast and exclusive product range.  always in search of new products to fulfill ever increasing needs of our customers and modern lifestyles. Recently we launched a new product MP3 WATCH which can satisfy your passion for music anytime anywhere. So  always in search of something exclusive and new.   CLICK HERE TO DOWNLOAD THE MAX INFOSOLUTIONS PRODUCT LIST We Offer :- 1. Laptop Accessories :- Laptops are fast replacing desktops and will dominate the PC market in near future. We have vast range of laptop accessories which enables our customers to explore full potential of their laptops. Today we have positioned ourself as the leading supplier of quality laptop accessories. Our laptop accessories range includes Batteries Adapters USB Products PCMCIA Products Firewire Products Memories Hard disk drives Bags Alarms Security cables etc. 2. USB Products :- As USB technology became popular lots of external peripherals started coming using USB interface. USB Technology is the most dominant technology in external peripherals in current scenario. Our range of USB Products include USB Card Readers USB IRDA Adapters USB Ethernet USB Slim FD</t>
  </si>
  <si>
    <t>Established in the year 1960 Motherland Box is an established name in the jewelry packaging industry.  specialist manufacturers of diversified products such as decorative jewellery box stone jewellery box brass jewellery box wooden jewellery box carved jewellery box stone carved jewellery box handcrafted jewellery box handcrafted wooden jewellery box jewellery box crafted wooden box fabric jewellery box etc.</t>
  </si>
  <si>
    <t>Rajul Arts was established in the year 1985.  the leading Manufacturer of Non Wooven Bags Paper Bags etc.By offering products of unparalleled quality we have been able to establish a commendable reputation for ourselves in the industry. These offerings are widely acknowledged for their impeccable designs flawless finish and durability and are patronized by a large number of customers. Due care is taken to ascertain that the offered products are in sync with the customers requirements.We believe that our primary focus is on enabling maximum satisfaction for our customers. For that purpose our professionals make sincere efforts to understand the exact requirements of the customers. We strive to maintain unsurpassable quality standards and provide quality products at reasonable prices. Customers can obtain bulk orders from us within the predetermined time frame and as per their requirements. In addition we offer favorable business terms to the customers to ensure that they have a smooth experience of conducting business with us.</t>
  </si>
  <si>
    <t>Founded in 2011 Iris Fashion is a well known manufacturer exporter supplier and trader a wide collection of Girls Pants Kids Pant Girls Shorts Girls T- Shirts Kids Leggings Kids Three Fourth Kids Frock Girls Top Kids Ankle Length and Designer Capri. These clothes are manufactured using the quality textile and advanced techniques that meet on demand of customers. Our organization is a trusted name in these industries due to manufacture an optimum quality range of girl&amp;rsquo;s clothes. With the hard work of our professional team  competent to attain all the set of objectives within the committed period. Our all clothes are easily available in the market at inexpensive price.</t>
  </si>
  <si>
    <t>B As VR Lifestyle Products established in the year 2015.  the distributor of Umbrellas &amp; Luggage Bags. In order to meet the various requirements of our esteemed clients  engaged in offering a qualitative range of Umbrellas &amp; Luggage Bags. The offered range is processed best quality ingredients and modern techniques as per the set industry norms at our processing unit.</t>
  </si>
  <si>
    <t>WELCOME TO SHREE BHAWANI ARTS 'It is an undeniable fact that Jewellery is one of the most important elements in any Indian wedding. Be it any wedding the shine and the glitter that the bride wears is what takes away all the attention. Now that you're gearing up and shopping in full swing for your wedding spend some time to check out the latest jewellery trends and collections that compliments your style to the fullest. To make your decision easier we have got a beautiful collection that  sure you will totally adore.' ABOUT US 'Professional Designs Unique piece of copper &amp;amp; brass metals color stone jewellery collection. Shree Bhawani Arts name that has won the faith in last 2 decades in imitation &amp;amp; fashion jewellery.  one of the leading manufacturer and designer of Quality jewellery called 'BHATI' brand products for the imitation jewellery'. Shree Bhawani Arts offers creative 'BHATI' brand which presents AD stone jewellery and Exclusive range of Kundanjewellery Victorian jewellery Uncut diamond jewellery Antique jewellery Fashion Jewellery Temple jewellery and Imitation Jewellery. Our latest jewellery collection includes Necklace Earring Bridal s</t>
  </si>
  <si>
    <t>Since the time of our inception  motivated towards providing some of the standard quality products to our clients. All our surveillance cameras digital video recorders and touch switch consoles are from some of the most leading industry names popular for their active presence in the tech-savvy market. Our range of products includes:&amp;bull; Digisol Camera&amp;bull; CP Plus Camera&amp;bull; AHD Dome Camera from Digisol&amp;bull; Touch Switch Console from Digilux&amp;bull; Digital Video Recorder from DigisolContact us right way without any hesitation in order to avail our service.</t>
  </si>
  <si>
    <t>Incepted in the year 2017 at Mumbai (Maharashtra India) we &amp;ldquo;ABS Enterprises&amp;rdquo; are a Proprietorship Firm engaged in trading wholesaling and retailing optimum quality CCTV Camera Laserjet Printer etc. We also impart optimum quality AMC Services CCTV Installation Service etc. Under the supervision of our mentor &amp;ldquo;Bhavesh P Hirve (Proprietor)&amp;rdquo;  able to get the reputed position in the industry.</t>
  </si>
  <si>
    <t>We Jasmin Bag House are well-appreciated organization established in the year 2000 at Mumbai (Maharashtra India).  the biggest Manufacturer and Wholesaler of Ladies Bag Ladies Clutch Ladies Wallet Mens Wallet Card Holder Travelling Bag Debit Card Holder and many more. All our offered bags are created by our team with the use of utmost dedication and creativity. These bags are beautiful trendy and tear resistance. All these bags are available in many designs and colors to choose from. Our customers can avail these bags at affordable rates.</t>
  </si>
  <si>
    <t>Started in 2014 we Myriad Industrial Solutions LLP are actively engrossed in Wholesaler Trader and Supplier the Alarm and Cameras for our valuable clients. Our product range of Power Recorder Insulation resistance tester Power Quality Analyzer Thermal Imager Energy Meter Calibration Equipment Relay Test Set etc.. Additionally  providing our products at affordable prices to our patrons within the given period of time.</t>
  </si>
  <si>
    <t>Bhavya Fashion was established in the year 2010.  leading Manufacture Supplier &amp;amp; Trader of the Mens Basic Jeans Organic Ladies Jeans Denim Ladies Jeans Bootcut Designer Men's Jeans etc. In order to meet the requirements of our fashion conscious clients  presenting a quality approved array of Men's Narrow Fit Jeans. The Men's Narrow Fit Jeans we offer is widely demanded for their fine fitting. These products can be purchased as per the requirements of the clients and also available in customized patterns.Our procuring members are highly efficient and focused in obtaining top quality fabrics such as fabrics and yarns from vendors who are widely respected in the industry. Our infrastructure supports smooth functioning of the entire processes thus  proficient in delivering a fine quality items.</t>
  </si>
  <si>
    <t>Besos Fashion Retail was established on 2008.  the leading Retailer &amp; Supplier of Fashion Accessories Ladies Fashion Garments etc. Reckoned amid one of the credible business names we have been engrossed in presenting a wide gamut of Fancy Low Heel Ladies Shoes. Using finest class basic material along with modern material and advanced techniques these offered shoes are widely recommended. To add we offer these to our customers at affordable costs. admired by the precious customers for offering Girls Fancy Shoes in many patterns. Our offered girls fancy shoes are quality approved by the professionals. In addition to this these fancy shoes are available in the market as per the latest fashion and demand of the customers. Our offered shoes are reliable in working.</t>
  </si>
  <si>
    <t>Intex Technologies I Limited was established in the year 2007.  a leading Manufacturer Trader Wholesaler of Mobile Charger Mobile Power Bank Intex Charge Cable Car Charger. We believe in building a long-term relationship with our valuable customers by offering them optimum quality products at leading market prices.</t>
  </si>
  <si>
    <t>Welcome to our website Niharika Fashion Boutique located in Mumbai - 400098 Maharashtra.  offering to saree. salwars jewwllery etc.</t>
  </si>
  <si>
    <t>Commenced in the year 2010 Watches Of Switzerland has carved a remarkable niche in the market.  working as a sole proprietorship based firm. Location of our company&amp;rsquo;s head quarter is Delhi (India).  the foremost retailing and wholesaling of Men's Wrist Watch Men's Hand Watch and Ladies Watch. Also these products are provided after testing from various quality parameters. Apart from this our reliability in business dealings assurance of making products available to the customers as per their demands and that too within stipulated time and providing cost effective solutions have enabled us becoming the most preferred choice of customers. As a result of this we have successfully expanded our networks and placed our name in the list of top-notch firms of industry.</t>
  </si>
  <si>
    <t xml:space="preserve"> in the business since 1977 producing varied products under the banner of varsha fibre fab industries located in vile parle(w) mumbai state of maharashtra india. The company had been established by technocrat from iitb mumbai &amp; employing the latest technology for output of the best of the products that we undertake to manufacture.  in manufacturing products from cotton canvas cloth laminated &amp; non laminated jute fabric leather silk sisal banana fibres hibiscus fibres &amp; combination thereof which are all eco-friendly as they all are derived from the nature. We do not make use of non friendly input as far as possible. Now  having great collection of ladies handbags baskets bags for beach ladies purses pouches coin bags shoes bags notes wallets belts folders table mats pillow covers window blinds curtains dividers tents tarpaulins &amp; so on. We also make the articles to specific designs &amp; demands from our esteem clients provided it is in quantity. We have in house designing shop &amp; printing workshop and doing any type of printing. Besides we offer to supply best quality of tents for all varieties of purposes &amp;  specialized in making high quality k</t>
  </si>
  <si>
    <t>We Mansee International are the fastest growing Pharmaceutical and Cosmetic Company holding rich experience in the domain. Being a renownedExporter Manufacturer Supplier and Trader we deeply value the trust of the customers they have shown on us. Thus  formulating the wide collection of Aloe Vera Cool Water Lime Cool Water Face Wash Herbal Skin Care Product Aloe Vera Skin Care Water etc. in compliance with international quality standards. The entire array we provide to our customers is formulated in our own processing unit which is fitted with numerous advanced machines and tools. We use the premium grade ingredients in the formulation process making our range completely pure and safe for use.\r\nThe company is managed by a skilled team of scientists and doctors who have been working with us to deliver the best to the market. Every product is formulated from our end as per the guidelines and standards set by the Cosmetics and Healthcare industries. Besides we have a special quality control cell where our entire range is tested for quality and purity prior to delivery. We pack the final products in quality approved packaging material such as bottles container</t>
  </si>
  <si>
    <t>New Maharashtra was established in the year 1988.  Wholesaler. Retailer Trader &amp; Supplier of Stylish Safety Shoes Beads Ladies Sandals Trendy Ladies Chappal etc. Our products are known for their unique design patterns. The offered range is widely demanded for some special attributes such as skin-friendly trendy as well as tear-resistant. With the constant increase in demands and expectations of our highly esteemed clients  offering the entire product line in variety of sizes colors as well as designs. Our product line is widely applauded for its fine finish and unbeatable counterpart in the market.Being a client-centric company  fully focused upon fulfilling expectations of our highly valuable clients. In order to accomplish demands and requirements of our patrons we ensure all the business tasks are performed within due time-frame and should be at par with highly laid quality parameters.</t>
  </si>
  <si>
    <t>A1 Prem Kurtis was established in the 1974.  the leading Manufacture and Wholesaler of all types of ladies kurti.  highly appreciated in the market for providing latest trend based Ladies Garments Ladies Kurtis Pakistani Kurtis Designer Pakistani Kurtis Sarees Designer Lehenga Ladies Skirts Ladies Tops and Replica Sarees. We work hard to offer our range available in a variety of designs patterns vibrant color shades prints sizes and fabric that help us to meet all the demands of the dynamic market.Our company is backed by a team of extremely creative designers and tailors who make immense efforts to raise our company's business success in the market. Our garments not only possess the latest trends of market but are exclusive sets which are uncommon and uniquely constructed.</t>
  </si>
  <si>
    <t>Backed by 6 years of experience  one of the prominent manufacturers and exporters of mobile phone accessories and ladies jute hand bags. Our foundation is cemented with the ethical values and principals which direct us towards keeping client's requirement as a priority. With expertise in the domain we have designed a truly authentic and trendy range. Our range includes mobile covers mobile charms and ladies jute hand bags. We manufacture our entire range under the brand name of Marigold such as Marigold Crochet Mobile Cover Marigold Chain Mobile Cover Marigold Magic Mobile Cover Marigold Zari Mobile Cover Marigold Jute Mobile Cover.\r\nWith the commitment of product innovation and improvement we have established a state-of-the-art infrastructure at Mumbai. We use premium quality raw material for manufacturing our range which ensures its durability and reliability. Our infrastructure is well-equipped with all the facilities to manufacture a flawless and an exclusive range.  empowered by a proficient team which is well-versed with the latest market trends. With its in-depth knowledge our team is engaged in designing excellent quality range for our global</t>
  </si>
  <si>
    <t>MRH Bags company was established in the year of 1970.  leading Manufacturer and Wholesaler of Bags Wallet belts etc. Our products have large storage capacity durability efficiency flawless finishing vast variety and so many qualities in them.  We ensure our bags last very long even after daily use thereby increasing the value of the gift. In our manufacturing plant we incorporate latest technology in designing and each process undergoes strict quality check. We also manufacture in large quantities to ensure our prices are competitive in the market but without compromising quality. We want YOU to be remembered by the person you gift the bag for a long time. We at MRH Bags have dedicated teams comprising of committed professionals. Favorable reasons to work with us are the company is well equipped good financial support strong raw material sourcing team competitive prices good quality products and on-time delivery.  manufacturer and exporter of leather product base in Mumbai and in Ahmedabad India. Kindly provide us your requirements and some details of your product profile to offer you our products and developments.These bags are superior in quality as</t>
  </si>
  <si>
    <t>We Swastik Garments is manufacturing importing and exporting optimum quality Shirts.  offering a superior collection of Formal Wear Shirts Party Wear Shirt Mens Half Sleeve Shirt etc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We Darvesh Enterprise are well trusted name in this niche conventional in the year 2016 at Mumbai.  the biggest Manufacturer of Travel Organizer Bag Designer and Fancy Kids Bags Back to School Products School Stationeries Birthday Return Gifts Backpack Bags Football Shape Bags Travel Pouch Duffel Bags Tiffin Bags Waterproof Sling Bag and Clothes Organizer Bags. All these bags collections are designed by our professionals with the use of best methods and tools. Our professionals are experienced and talented in this realm. They create these bags collections keeping in mind the current market standards. All these bags collections are available in many sizes and colors. Our customers can avail these bags collections at affordable rates.</t>
  </si>
  <si>
    <t xml:space="preserve"> Wholesalers of Authentic Indian Garments and Designer Fabrics.You can Buy Any kind of Salwar-Kameez Catalogues Indian Sarees Lehegas Wedding Salwar Kameez etc.Buy Apparel provides widest range of products at most Reasonable Prices &amp; Deliversthem Quickly.  Always eager to Serve our Customer to the Best. We Deliver what We Promise.1. Ones the Amount is Reflected in Account We will dispatch within 5 business days.2. Shipment charges are extra.Shopping is easy with us.</t>
  </si>
  <si>
    <t>Fashion Kart was established in the year 2004.  leading Manufacture Supplier and Wholesaler of Metal Sun Glasses Designer Watch Safety Sun Glass Mobile Cover etc.  the prominent manufacturer and supplier of an extensive range of Mobile Covers. Our offered range is precisely manufactured using high grade factor inputs and latest technology in compliance with the set industrial quality standards. We present our beautiful variety of designer mobile covers that come viable to keep mobiles of any sizes. Different colors can be hoped in the mobile covers segment from us as they are also embellished to bring further beauty and style to you. Our Mobile Cover is widely demanded amongst the clients for its availability in plethora of sizes and colors that can be purchased as per clients requirements.</t>
  </si>
  <si>
    <t>Incepted in the year 2007 at Mumbai (Maharashtra) Leo Silver Art has an outstanding presence all across the country as one of the renowned Manufacturer Trader Importer Exporter Distributor and Supplier of a comprehensive assortment of Sterling Silver Bracelet Silver Earrings Designer Earrings Silver Rings Silver Pendants and Traditional Pendants. These products are highly vital in the industry and highly commended due their features such as attractive pattern smooth texture outstanding finish long life elegant look and lightweight. With a great assistance of our most endowed professionals  able to offer products which are manufactured and designed by using optimum grade material and with the help of emergent machines. These products are also altered by us as per the provisions of the patrons.  authorised distributor of Be Angel Jewels Italy.\r\nWe prefer bulk orders.</t>
  </si>
  <si>
    <t>Kushmanda Dresses has been started in 2014 with a clear horizon and passion of serving the fashion industry.  prominent trader distributor and supplier of attractive array of Indian Salwar Suit Dupatta Designer Sarees Part Wear Sarees Fancy Sarees Ethnic Sarees Dress Materials Lehenga Sarees and Lehenga. These products are designed with finest grade of fabrics and yarns. The material is procured from authorized sources who check its authenticity before delivery.   Being a client-oriented organization we endeavor hard to provide our clients beautiful range of products.  equipped with dedicated and experienced team to ensure that our products reflects tradition and elegance. We provide various products in various designs colors textures and patterns at market leading prices. Our professionals work hard to comprehend every requirement of our valued clients and provide them products accordingly. Additionally our easy payment modes transparent business dealings client-centric approach affordable price range and ethical policies have enabled us to expand our wings across the international market.</t>
  </si>
  <si>
    <t>College Jugaad is establish in the year 2014.  the leading Manufacturer Wholesaler Trader Supplier and Service Provider of Birthday party Wedding Party Professional DJ Services Railway Ticket Booking Airway Ticket Booking hoodies  Single Printed T Shirts etc. This business is established by a group of students who are currently pursuing their careers in the fields of engineering &amp;amp; management. Ever since we started this business we had the mind of incurring just our pocket from this business. However the response that we received from the people was something that motivated us to take our work seriously to a different level &amp;amp; have successfully established our company. Today college jugaad(cj) is a officially working business organization. We have served customers in mumbaipunenavi mumbaichiplun &amp;amp; a few more places. If you wish to avail any of our services you should definitely give us a chance &amp;amp; we assure you that you wont regret your choice. We believe in 0% compromise on quality &amp;amp; services. Do contact us for further details. We would be happy to help you.!</t>
  </si>
  <si>
    <t>Lakab Bharat was started in the year 2016 .with the sole objective to spread the art forms inspired from the culture of India. With the head office located in Mumbai  looking forward to open branches widespread across the country.\r\nLakab Bharat is based on the principles of quality talent inspiration and deliverance making it a successful venture in today&amp;rsquo;s world. Quality assurance uniquely created and efficiently catered products and designs dedicated customer service and acceptance of critical feedback are a few virtues dictating the foundations on which Lakad Bharat is built.\r\nLakab Bharat exists with a sole purpose of providing the customers with the best and the most different at the same time. Not only do we ensure uniqueness in all our creations and designs but we also promote talent and hard work in the best way possible. We do host galleries and events filled with exquisite paintings created by our wonderful artists. These paintings are inspired by the Indian art and culture. Seeking global acceptance and platform for our determination we at Lakad Bharat constantly strive and persevere to offer the best and the brightest designs to our cus</t>
  </si>
  <si>
    <t>Since our commencement in the year 2013 we Decography are well-known in the industry as one of the leading organizations which is engaged in manufacturing and supplying a comprehensive range of Diwali Gifts Tea Tray Box and Tea Boxes. Under the offered range  providing Makeup Boxes Watch Box Calendar Frames Key Hooks Table Trays and Aztec Print Tray. Our offered range of products are widely demanded in the market for their features like lightweight fine finish high strength easy installation elegant design sophisticated pattern alluring look mesmerizing appearance and durability. Owing to the above mentioned features these products are widely demanded across the nation for gifting purposes. More to this to suit the demands of customers  providing customization facility for these products.</t>
  </si>
  <si>
    <t>Beginning the business operations in the year 2013 we Urban Desi are dedicatedly involved as a noteworthy manufacturer serving the clients with world class products which give them complete value for their money and time. Keeping in mind the specific requirements of the clients in prevailing trends of the market  engaged in offering a wide range of Hand Bags Canvas Travel Tote Cotton Totes Sling Bags etc. Best quality raw material and highly advanced techniques of production is utilized to manufacture these products in line with the international quality standards. The main objective of our company is client satisfaction and due to our customer centric approach we have been able to expand our business process to a great extent. We guarantee our clients that the quality of the products will never leave them unsatisfied.</t>
  </si>
  <si>
    <t>We Salma Zippers from 2012 is manufacturer an impeccable assortment of Zippers. We have assorted Pillow Zippers Boiler Suit Zippers Shoes Zipper Jeans Zipper Pant Zipper etc under the wide spectrum of offered products. Offered collections of these products are fabricated by using qualitative fabric and progressive technology. These products are highly admired by the clients for their high durability light weight attractive design and fine finishing features. Moreover  offering these products at very affordable rates to our patrons.</t>
  </si>
  <si>
    <t>Zikra Fashion was established in 1990.  the leading Manufacturer &amp; Supplier of Ladies Lengha Choli Anarkali Salwar Kameez Ladies Kaftan Ladies Farasa etc. Providing quality products to clients is the main aim of our company.  mainly focused on maintaining higher quality standard in our products range.Our customers prefer to purchase our products due to their best quality and reasonable price. We ensure to satisfy the entire requirements of our patrons in all possible manners. Our professionals have maintained a trustworthy relationship with our valuable clients.</t>
  </si>
  <si>
    <t xml:space="preserve"> proud to Introduce our selves as Antariksh Creations a Leading Exporter Importer &amp;amp; Manufacturer of Diamonds &amp;amp; Diamond Jewellery.\r\nPartners of Antariksh Creations have wast experience of more than 35 Years with a solid base in Industry as well as a fresh thinking of new Generation.\r\nAt Antariksh Creations we firmly belive in Innovative Technology as an aim to archive precision and finess in Diamond Jewellery Production and as a result we have complete production with state &amp;ndash;of-the Art Technology and Machinery.\r\nThe main moto of the company is to Satisfy our Client by providing Exclusive Diamond Jewellery with best Craftmenship at Competitive Rates.\r\nA client can select from our wide variety of Designs of Necklace Sets Pendant Sets Rings Earrings Bangles Bracelates Mangalsutra Pendants &amp;amp; many more.\r\nWe can provide all Jewellery in 9k 14k 18k as well as White Gold &amp;amp; Yellow Gold as per Clients Requirements.\r\nMore than 1000 designs are added to our Designs Database Annually.\r\nWe would be obliged if you give us opportunity to serve you best.</t>
  </si>
  <si>
    <t>Commenced in the year 2010 Sanya Designs has carved a niche in the market.  a sole proprietorship based firm. Headquarter of our firm is located in Mumbai Maharashtra.  the leading manufacturer of Anarkali Suit Girls Dress Girls Lehenga and many more. These products are sternly checked on different quality parameters before delivery. Our organization has acknowledged new methods of production that have also enabled us to increase our production capacity. Reliability in business dealings make sure to offered good quality range and making shipment within given time frame are some vital factors that enable us positioning a distinguished niche in the industry.</t>
  </si>
  <si>
    <t>Solanki Textiles was establihsed in the year 1991.  the leading Manufacturer and Supplier of Polyester Cotton Shirt Fabric Pure Cotton Shirting Fabric Terry Cotton Shirting Fabric Plain Suiting Fabric Italian Suiting Fabric Fancy Suiting Fabrics etc.</t>
  </si>
  <si>
    <t>Incepted in the year 2008 Siri Bags LLP is a highly recognized Manufacturer Supplier Wholesaler and Trader of graceful designs of Ladies Pearls Bag Ladies Clutches Potli Bags Ladies Purses Ladies Handbags and Plastic Makeup Pouch. We provide superlative products which are fabricated in various new patterns and designs to meet the increasing demands of the market. These beautiful and attractive designer collections are distributed on huge market scale and are high in demand. With our superior in house facilities advanced resources best efforts high dedication and transparent business policies  able to provide our unmatched collections at the leading market price range.</t>
  </si>
  <si>
    <t>Azhari Prints from 2012 are known to be among the most eminent organizations involved in providing services of Fabric Printing Services Placement Piece Printing Services Table Cover Printing Services Wooden Block Design Printing Services T-Shirt Printing Services Flock Printing Services Sublimation Printing Services Digital Machine Printing Services Lump Printing Services Denim Discharge Printing Services 72 Inch Width Printing Services Fabric Foil Printing Services Garment Printing Services and Screen Table Printing Services.  providing these services with the help of experienced professionals as per the client&amp;rsquo;s requirements and needs. Also we ensure to the clients that  a best to place to avail the offered services as per the set quality norms and at the budget friendly price range.</t>
  </si>
  <si>
    <t>Jesal Vora is an award winning fashion designer. Her Forte is Indian Ethnic Wear. We have something for every occasion. Jesal Vora's forte is Bridal Wear Haute Couture Trousseaus Sarees Lehangas Dresses Jewelry Tunics etc. Our all designs are crafted to bring your inner beauty to surface. Step right in whenever you need to make a statement in style. We will make your all occasions special and make you stand out from the crowd.  located at Swastik Plaza Next to Kala Niketan VM Road Juhu Scheme Vile Parle (west) Mumbai - 400 056</t>
  </si>
  <si>
    <t>Established in 2010 we Madani Wooden Hanger are well trusted name in the market established at Mumbai (Maharashtra India).  the leading Manufacturer of Shirt Hanger Sherwani Hanger Ladies Dress Hanger Coat Hanger Clip Hanger and Wooden Hanger. All these hangers are designed by our experts with the utilization of many materials and tools. Our experts are experienced creative and talented in this realm. All these hangers are used in households hotels and even fashion houses to keep the garments in best manner. Our customers can avail these hangers at affordable rates.</t>
  </si>
  <si>
    <t>ena Inc. from 2014 are manufacturing retailing and wholesaling optimum quality of Ladies Wear.  offering a superior collection of Ladies T shirts Ladies Track Pants Ladies Pyjama Ladies Nighty etc. under the wide spectrum of offered products. Provided collections of these products are designed by using qualitative fabric and progressive technology. These products are highly admired by the clients for light weight easy to use and fine finishing features.</t>
  </si>
  <si>
    <t xml:space="preserve"> manufacturer of kids whistle shoes.  manufacturer of kids toddlers whistle shoes supplying to all major states of India and looking forward to spread world wide Asap. Our aim is to make comfortable and value for money shoes keeping in mind the market of India.  focusing on all masses and classes. May not compete the prices of the similar product available in the market but we promise to give the best comfort and quality suitable for toddlers.</t>
  </si>
  <si>
    <t>Burnish Leather Art was established in the year 2016.  a leading Manufacurer Supplier of Mens Leather Casual Shoes Mens Leather Shoes etc. We came in this industry with two main objectives that are total customer satisfaction and complete quality controlling. For achieving these goals we perform all our business activities according to the client centric policies and set industrial quality norms.</t>
  </si>
  <si>
    <t>We Would like to take this opportunity to introduce our Company Solitaire Jewellery as one of the most prestigious Manufacturing Company of artistic Colour Invisible Jewellery in India.  the Professional Manufacturer &amp;amp; Wholeseller of Colour Invisible Jewellery in India. We also do World's Most Difficult Setting which is Emerald Invisible Setting.Our Major products which we Manufacture &amp;amp; Wholesale are-1. Ruby Invisible Setting Jewellery2. Ruby Invisible setting plus Micropave setting Jewellery3. 2d &amp;amp; 3d Drops in Ruby Invisible (Ghoshvada)4. Ruby Invisible Ghoshvada with Micropave setting5. 3 step jewellery (with Ruby Invisible setting or Micropave setting)6. Ruby Invisible Flower collection7. Ruby Invisible Jewellery with Rose-cut diamond Collection.8. Sapphire Invisible Jewellery.9. Emerald Invisible Jewellery.10. Colour Invisible Jhumka.</t>
  </si>
  <si>
    <t>Lucky Tools &amp;amp; Instrument Suppliers was established on the year of 1996.  a leading Trader &amp;amp; Supplier of Measuring Instruments Safety Shoes Power hand tool etc. Our organization is counted amongst the most distinguished traders and suppliers of a quality-approved range of Safety Shoes. The offered safety shoes are manufactured by experienced professionals using finest quality material. These professionals employ modern machines to manufacture these shoes.Our customers can avail from us Measuring instruments that are known for their quality and long service life. The Baker range of products consists of micrometers vernier calipers dial gauges digital height gauges dial calipers digital calipers etc</t>
  </si>
  <si>
    <t>We deal in Mobile Phonesfanshome theaters DVD players Ironstime piece video gameshair dryersAmplifiers Mic &amp;amp; accessoriescoolersrouterscomputer accessoriesdigital camerastrimmersWall clocks Mobile RechargesSet top box and their Recharges Remotes for TV set top box water heater LCD/LED Sewing machines at Affordable Rates. We offer the best services right from purchase to after sale services best electronic store.  in the this business for 20 year. We know you needs and requirements and are here to help you get them at best prices.</t>
  </si>
  <si>
    <t>VARNI GEMS - A Diamond Manufacturing company based in Surat Gujarat India since last 39 years. Apart from it  also indulge in Import and Export activities of our Company. We have our offices in Mumbai &amp;amp; Surat India.  highly specialized in the development of &amp;bull;\tBrilliant Cut  &amp;bull;\tExExEx or Ideal Cut in Brilliant (Excellent)  &amp;bull;\tTapper &amp;amp; Baguette Cut Diamonds  &amp;bull;\tRose Round &amp;amp; Rose Pear Cut  Varni Gems consists of many professionals who are qualified to meet any challenges in the Industry facing wide variety of clients across India &amp;amp; Abroad and delivered to clients covering the desired types of diamonds with wide variety of colors and sizes. Over the last 39 years Varni Gems has to become a globally trusted and respected player in today's diamond industry. Varni Gems expertise lies in an ability to produce consistent quality polished diamonds along with exquisitely designed and crafted jewellery. These are created within 'Centers of Excellence' locations in India that carry a distinctly multicultural team which are both internationally known and locally respected. Thus broad global vision mixed with intricate attention t</t>
  </si>
  <si>
    <t>Welcome to our site Sagar Shoes located in Mumbai.  One Stop Solution for all your Footwear Needs. Fashionable &amp;amp; Affordable.</t>
  </si>
  <si>
    <t>Banna's Amit Arts was established in the year 1968.  the leading Manufacturer &amp;amp; Supplier of Smileys Ear Tops Smileys Ear Studs Imitation Stone Bangles etc. Our customers prefer to purchase our products due to their best quality and reasonable price. We ensure to satisfy the entire requirements of our patrons in all possible manners. Our professionals have maintained a trustworthy relationship with our valuable clients.Our products are acknowledged amongst our customers due to their best-in quality. We ensure to deliver these products in various places across the country. Being a client-centric organization  involved in providing utmost quality products to customers that satisfy their entire requirements and needs. To render complete satisfaction is our main objective.</t>
  </si>
  <si>
    <t>Founded in the year 2007 at Mumbai (Maharashtra India) we &amp;ldquo;Sabrang Creation&amp;rdquo; are the distinguished manufacturer wholesaler trader and retailer of Silk Sarees Georgette Saree Net Saree Chiffon Saree Designer Sarees etc. These products are highly appreciated for their unmatched attributes like latest design unique design smooth texture attractive color combination shrink resistance and colorfastness. Our whole range is designed using the best quality fabric and advanced technology by vendors in order to meet the set industry parameters. Also  providing our range at the reasonable cost to our clients.</t>
  </si>
  <si>
    <t>Founded in the year 2013 we Jay Ambe Apparels are known as the prominent manufacturer of Ladies Tops Ladies Shirts Ladies Midi etc. Our products are enormously admired in the market due to attractive design long lasting nature and colorfastness. These are fabricated using the best grade of fabric that is sourced from honest dealers of market. Apart from these are fabricated as per client&amp;rsquo;s demand. Moreover we offer these products in numerous patterns and sizes. Besides  offering these products to our esteemed customer&amp;rsquo;s at reasonable price range.</t>
  </si>
  <si>
    <t>\r\n&lt;p align=\justify\&gt;RAHEJA LEATHER EXPORTS?is into  \t\t\tManufacturing and Exporting of Leather Belts Wallets Buckles &amp;  \t\t\tGarments and Accessories. We spealilse in Leather Waist Belts &amp;  \t\t\tWallets manufactured under the brand name \REVO\ &amp; \BCOZ\.   \t\t\tOur Products are widely sold in various retail industries as  \t\t\twell as in the international markets as exclusive products.\r\nR. VISHAMBER? is a  \t\t\tManufacturing Company for the last 48 years and is in Exporting of  \t\t\tLeather Belts Wallets Buckles &amp; Garments and Accessories by the   \t\t\tbrands \ARVEE\ &amp; \JEWEL\.  We have a wide base of customers in India as well as abroad.  We have the most modern unit with the latest machinery that gives  \t\t\tthe best precision both in quality and quantity;  the members  \t\t\tof council of leather exports and registered with the Director of  \t\t\tIndustries since 1986  also registered wit</t>
  </si>
  <si>
    <t>We have been a family run business since 1932 and still hold those family values close to our hearts today.  proud of our reputation for exceptional quality and exacting standards and our passion for Fine Jewellery &amp; other businesses that has been nothing short of a love affair. The pursuit of excellence is simply part of our ethos as family business. Our passion and expertise has been passed down through generations and is still the main focus of how we do things today.Here at Chitalia Brothers Fine Jewellery we&amp;rsquo;re designers at heart. We specialize in making individual pieces of Fine Jewellery from scratch creating innovative designs that reflect our clients&amp;rsquo; taste and distinctive style in a way that is only possible with bespoke jewellery. Each piece is created by hand in our workshop without mass-produced designs or parts.The unique fashion forward designs are created using a mix of fine metals set with Pearls Precious Stones Semi - Precious Gems &amp; Gem Materials to produce precision quality pieces that are beautiful and comfortable to wear. Chitalia Brothers unique jewellery oozes individuality and gives the most basic of outfits a total wow f</t>
  </si>
  <si>
    <t>Incepted in the year 2006 our firm Skafe Fire Wiring System is continuously meeting to diverse needs of customers for last decades. Well known for manufacturing supplying trading and service provider of Fire Safety Products and Services such as Fire Extinguisher Fire Hydrant System Fire Alarm System CCTV Camera Fire Extinguisher Refilling Service Fire Hydrant System Installation Service Fire Extinguisher Training Service Fire Alarm System Repair Service AMC Service for Fire Hydrant System AMC Service for Fire Alarm System and AMC Service for Fire Extinguisher. These services are reliable in nature and completed by professionals as per specific requirements of customers from commercial area.  able to offer onsite service in quick time. Offered products are highly efficient in working and very easy to use in hazard prone area.</t>
  </si>
  <si>
    <t>With over 80 years of rich unparalleled traditional experience in designing real pearls and diamond-studded jewellery &amp;ldquo;Lagu Bandhu&amp;rdquo; is a name characterized by wide variety excellent quality and maximum reliability.\r\nWhat started as a family business a few decades ago has blossomed into a well-organized setup with its exclusive showrooms at Mumbai (Dadar and Borivali) Thane Dombivali Pune (Karve Road and Aundh) Goa and Oklahoma USA.  &amp;ldquo;Lagu Bandhu&amp;rdquo; has been the trusted house of authentic Bhagya Ratnas (Navagraha stones) which now come with a Laboratory Test Certificate (optional) which becomes a value addition!  offering you exclusive custom-made jewellery to suit your specific needs unlike branded jewellery in which you can get only mass produced designs.\r\nAt Lagu Bandhu you will find exclusive jewellery of Diamond Pearl and Precious Stones. You can choose from the best of traditional and contemporary Pearl jewellery. Vibrant and colourful jewellery made out of Emeralds Rubies and Corals individually or in combination with pearls or diamonds can add wide range of variety to the traditional Maharashtrian Jewellery.  Since 1936 'Lagu</t>
  </si>
  <si>
    <t>1400BC Bangles was established in the year 2014.  leading Manufacturer and Trader and Supplier. Our presented collection of Designer Bangles is obtained by the use of best and quality embedded raw input. Designer Bangles are designed with unforeseen pattern at our processing section to embed longer life in these bangles. In order to ensure the quality of products our team of experts examines the entire range on various parameters. Apart from this we provide the entire range in different designs in order to meet varied needs</t>
  </si>
  <si>
    <t>Established in the year 1996 M. B. Handicrafts is a leading Manufacturer and Supplier of Artificial Necklaces and Earring. Our offered products are Artificial Necklaces Artificial Jewellery and Artificial Earrings. With our optimum expertise and knowledge  able to provide high quality range of jewelries in various classy and elegant designs. Our products are manufactured using high quality materials and are supplied to various clients on large market scale. We work in broad market network and maintain superior distribution channel to reach every corner of the nation and supply our products at the leading market price range.</t>
  </si>
  <si>
    <t>Established in the year 2015 at Mumbai we \tM. A. Textiles are a leading Supplier and Trader of superior-quality Jacket Fabric Soft Net Fabrics Designer Fabrics Satin Fabrics Net Butta Fabrics Silk Fabric Lycra Fabrics Roto Fabric and many more.  a client-friendly firm engaged in providing premium quality fabric materials in an exhaustive range to our clients. The fabrics are available in eye-catching colors designs and patterns at economical market prices. The fabrics offered by us are known for being light-weight tear-resistant and durable. These are used for the manufacture of a wide range of clothing products and garments. These are available to clients at economical prices within the stipulated period of time. The quality of our products is subject to stringent audits under a professional quality auditing team.</t>
  </si>
  <si>
    <t>We Al-Nizami Garments are growing in the textile market since starting of the firm in 2012.  indulged in the manufacturing and supplying Mens Capri Kids Capri Pants Cargo Capri Mens Capri Pajama Mens Shirts and Womens Fancy Capri. These Capris are elegant in appearance and offered in the market in many sizes and colors. Textile experts make these best apparels with the use of strong fabrics and durable yarns. All Capris' are perfect in quality and admired by all ladies and gents due to fade resistance and extreme softness. We ensure the optimal quality of all finely stitched Capris' by following global standards. Moreover to this these Capris' are skin friendly.</t>
  </si>
  <si>
    <t>Our companyJai Maa Apparelswas establised in the year 2013.  leading manfacturer ofGirls Denim JeansDenim shirtsMens denim jeansShirt etc.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itive prices.</t>
  </si>
  <si>
    <t>Incorporated in the year of 2010 we A.S. Electronics are a leading Supplier and Trader of Washing Machine Electric Refrigerators Computer Peripherals LED TV CCTV Cameras Wifi Routers Direct To Home and many more. These products are supply with follow the industry defined standards at vendor end. Our offered products are widely recognized by our clients for their high performance fine finishing and long service life.  offering our products at leading market price within the requested period of time. Additionally these products are highly used in various offices schools homes and many more fields.</t>
  </si>
  <si>
    <t>Established in the year 2006 Sajdah Impex Pvt. Ltd. is a leading organization engaged in the business of Manufacturer Supplier Trader Wholesaler and Importer an outstanding quality range of Handbags. Under this compilation  offering a wide range of products including Ladies Bags Ladies Purses Ladies Clutches and Ladies Handbags. These offered products are widely valued for their quality. Offered products are designed by the usage of superb quality raw material and advanced tools at the end of our vendors. Moreover these are accessible in different standard stipulations with us and could be modified according to the patron&amp;rsquo;s requirements.</t>
  </si>
  <si>
    <t>Since our establishment in the year 2004 We Nv-2 are well appreciated name in the market established at Mumbai (Maharashtra India).  the best Manufacturer and Retailer of Mens Shirt Mens Kurtas Club Wear Shirt Party Wear Shirt and Mix and Match Shirt. All these shirts collections are designed by us with the use of best quality fabrics and tools. We create these shirts collections keeping in mind the current market trends and requirements. All these shirts collections are breathable pure Linen made and available in many size options. Our customers can avail this array at affordable rates.</t>
  </si>
  <si>
    <t>Piccadilly Bags was established on the year of 2013.  a leading Manufacturer &amp;amp; Supplier of Tote Bags Designer Clutches Bags Ladies Wallets etc. Available with us in a number of colors patterns and designs these offered bags could be tailored as per the assorted requisites of our esteemed customers.Assisted ourselves with ultra-modern amenities  whole heartedly betrothed in offering a huge array of Clutch Bags. These presented clutches are fabricated and designed making usage of pristine-grade fabrics along with other accessories and stones which are acquired from specialized vendors of the market.</t>
  </si>
  <si>
    <t>Incepted in the year 2011 Royal Electrical Works is amid the most renowned organizations affianced in presenting an enormous assortment of services including Electrical Wiring Services CCTV Camera Services Fridge Repairing Service Washing Machine Repairing Service Microwave Repairing Service Mixer Grinder Repairing Service Motor Repairing Service Water Pump Repairing Service and Fan Repairing Service. So as to ensure that our services never bear any defect we have with us an accomplished team of professionals under whom these services are rendered. These employees render these services with extreme accuracy consistency and impeccability in the assured frame of time. Along with this the low-cost rates at which  delivering these services make these highly acclaimed.</t>
  </si>
  <si>
    <t>Established in the year 2005  readily indulged in Manufacturing and Supplying a wide range of Jewellery. Designed with perfection our offered range of products includes Necklace Set Traditional Earrings Kundan Rings Kundan Necklace Set Pendant Set Bridal Set and Ladies Jhumkas. The stones and other basic material used in the designing of this jewelry are well checked on a number of grounds before getting sued in the designing process. Also we make sure that these are in line with the prevailing trends and developments taking place in the industry.</t>
  </si>
  <si>
    <t>We &amp;ldquo;Zombom.com&amp;rdquo; incorporated in the year 2013 are a distinguished and reliable firm that is betrothed in manufacturing and trading a wide range of Ladies Suits Designer Kurtis Designer Sarees Anarkali Designer suits and Patiala Suits. Located at Surat (Gujarat India)  supported by a team of capable and devoted professionals who plays the most vital role in the expansion of our firm. Under the strong headship of our mentor &amp;ldquo;Mr. Jayesh Lakhe&amp;rdquo; we have gained a remarkable position in the national market.</t>
  </si>
  <si>
    <t xml:space="preserve"> a visionary company in the field of gold chain manufacturing. We have also grown into manufacturing all the other types of jewellery as well. Today  one of the leading manufacturers of gold jewellery. Positioned as an effective source for leading jewellers retailers wholesalers and exporters MASTER CHAIN ensures value for money products world-class quality exquisite designs superior finish and timely deliveries.   The product range has been mastered through continuous upgradation in technology innovation in design and expertise of over two decades . We nurture master craftsmen and innovative designers to give our products the aesthetic value. Incorporating the best in production technology and streamlining the entire process from manufacturing to sales to orders and after sales service is what we constantly strive for. We understand our customers well and make jewellery so as to serve as an expression for them. Our skilled staff is committed to serve you the best we can.   Our product range includes machine-made handmade studded &amp; plain jewellery. We make chains ranging from 1 gm to 100 gms and more in any purity in yellow or white gold as per order.</t>
  </si>
  <si>
    <t>Mahakali Technology was established in the year 2015.  the leading Wholesale Trader of all types of CCTV Cameras Electronic Computers and their Peripheral Devices. We also provide Repairing Services to all the products. We have emerged as a well-known firm that is involved in providing an extensive range of Computers and their Peripherals CCTV Cameras. Furthermore we provide our valued consumers with the entire range at market leading prices.</t>
  </si>
  <si>
    <t>Commenced in the year 2007 we &amp;ldquo;Skyeez&amp;rdquo; are a Sole Proprietorship based firm and the foremost manufacturer of optimum quality Men's Cap Polo T-Shirt Printed Mug Pen Set Writing Pen Pen Drive and many more. Located in Mumbai (Maharashtra India) we have developed a state-of-the-art infrastructure facility. Under the valuable guidance of our Mentor &amp;ldquo;Kirti N Soni (Owner)&amp;rdquo;  successfully going ahead in this competitive industry. The quality of whole range is precisely examined on well-defined norms before they are been delivered. Also our main focus is on the maintenance of quality in products and for this we have adopted strict policies measures as well as guiding principles that have been suggested by industry for quality.</t>
  </si>
  <si>
    <t>&lt;p align='justify'&gt;Our Jewellery store has variety of categories &amp;amp; options to buy from. We have Imitation Fashion Designer &amp;amp; Antique Indian jewellery for different style whether you are looking to buy branded jewellery or traditional Indian jewellery like kundan and meenakari.&lt;p align='justify'&gt; instrumental in providing our clients a quality as Artificial Jewellery. Keeping a close track on the fabrications the offered artificial jewellery is tested against many quality parameters to keep it as per set quality parameters. Moreover this jewellery is designed with current trend and fashions.&lt;p align='justify'&gt;We supply a wide range of artificial jewelry which are excellently crafted by our designers and craftsmen using various metal (oxidized / white) wood brightly colored beads and stones etc. These jewelry are made in such a manner that they exhibit a perfect blend of traditional as well as contemporary design. They can also be customized as per the needs of the client.&lt;p align='justify'&gt;With state-of-the-art infrastructure facilities  engaged in manufacturing and wholesaling an extensive range of Artificial Jewelry items. These items are made</t>
  </si>
  <si>
    <t>Established in 2005 M.E. Enterprises is a trader based in Mumbai Maharashtra. Strong leadership a dedicated team and quality products have made M.E.Enterprises a trusted name. Our prime strength is our product collection. It includes a variety of items including products that are required for packaging use-and-throw products and products for maintaining hygiene. The delivery of orders is prompt and the excellent packing and quality checks ensure that you get the best quality products delivered. Some of the products in our collection includes: &amp;bull; Paper Napkins &amp;bull; Facial Tissues &amp;bull; Crown Caps &amp;bull; PVC Pouches &amp;bull; Garbage Bags &amp;bull; Drum Seals &amp;bull; Brown Tapes &amp;bull; Plastic Seals &amp;bull; Cable Ties &amp;bull; Disposable Glasses &amp;bull; White Strapping Roll  also renowned for selling products of various brands such as :&amp;bull; Euro &amp;bull; Atlas&amp;bull; Clean City &amp;bull; SureLock  open to enquiries and quote requests and look forward to fruitful relationships with new and existing clients.</t>
  </si>
  <si>
    <t>We Mahapragya Overseas are well trusted name in the market established in the year 2014 at Mumbai (Maharashtra India).  the biggest Manufacturer and Wholesaler of shirt collections like Causal Shirts Check Shirts Cotton Plain Shirts Denim Gents Shirt and Party Wear Shirts under our brand name Hrodulf and Kroz Bee. All these shirt collections are designed by our experts with the use of best quality fabrics and machines. All these shirt collections are breathable and very comfortable to wear. All these shirt collections are available in many colors and size options to choose from. These shirt collections are available at affordable rates. of textiles and clothing. So it welcome all the international buyers to do business with us.</t>
  </si>
  <si>
    <t>ABOUT BOOKMYHOUSEMAID.COM \t\t\t\t\t\t\t\t INDIA'S LARGEST ONLINE AGGREGATOR OF MAID BUREAUS.\r\n INDIA'S LARGEST ONLINE AGGREGATOR OF MAID BUREAUS. WHETHER YOU ARE LOOKING FOR A MAID OR A NANNY OR A PATIENT CARETAKER YOU WILL FIND THE BEST QUALITY AND EXPERIENCED STAFF HERE.\r\nA professional corporate company with reliability. Will charge an advance payment. ethical. Client satisfaction is most important.We do document verification of the maid.\r\nUse our simple search and tell us what you require. See list of all the available maids in your area. Watch recorded interviews of as many maids as you like for free of cost. Shortlist the ones that you find best. That&amp;rsquo;s it! We check the availability of your ma</t>
  </si>
  <si>
    <t>Deep Jewels was established in the year 2011.  leading Manufacture and Supplier of Designer Diamond Bangle Designer Diamond Ring Wedding Diamond Ring etc.  manufacturing and supplying a wide array of Diamond Jewellery. Our offered rings are designed with quality diamonds that are certified. These rings are highly appreciated among our clients due to their perfect finish attractive look and elegant designs. These products are designed using optimal-grade required basic material and modern technology by keeping in mind prevailing markets drifts. Patrons can buy them at highly inexpensive rates. Apart from this  offering these products after testing them properly on predefined parameters of quality.</t>
  </si>
  <si>
    <t>We &amp;ldquo;A.A. Corp.&amp;rdquo; are most trusted name in the market established at Thane (Maharashtra India).  the biggest Manufacturer Exporter Importer and Trader of Leather Wallet Leather Socks Luggage Bags Leather Shoes etc. All these leather products are planned by our professionals with the use of superlative quality equipment and tools. These leather products are available in many sizes design and specifications to choose from. These leather products are 100% original and very trendy to look at. These leather products are quality assured easy to use and highly durable to keep for years. Our customers can easily buy these fantastic looking leather products from us at cost effective rates.</t>
  </si>
  <si>
    <t>SnakTime.in is one of the leading online retail stores for Tasty Namkeens Diet and Roasted Snacks Dry Fruit Low Calorie Sugar Free and Traditional Sweets mouth watering Mithais Dr. Narams' Syrups Lindt Chocolates Lindt Chocolate Gift Baskets and Gourmet Chocolate Gifts in Mumbai. We specialize in providing customized gift boxes baskets and trays for Birthdays Anniversary Wedding New Born Indian Festivals Return Gifts Promotions Diwali Dry Fruit Gift Boxes Dry Fruit and Chocolate Trays Corporate Gifting &amp;amp; all special occasions.  able to provide unique combinations of sweets chocolates and dry fruits to suit your budget and choice. We provide free gift wrapping. We also personalize your gift by adding a message.Quality Assurance:You can rest assured that the quality of the items delivered is one of the best. We put utmost focus on delivering you the freshest and best quality products. Sweets are ordered after the order is placed so that you receive fresh sweets. Namkeens are packed in a re-sealable Zip Lock bags to preserve freshness and taste.Payment Options:We provide several options of payment. You can pay when you receive your order which is cash on de</t>
  </si>
  <si>
    <t>Incepted in the year 2002 Gallileo International is amongst the distinguished manufacturers traders and suppliers of a quality approved gamut of Shirting Fabric Suiting Fabric Men Formal Shirts Men Casual Shirts Men Formal Trousers Men T-Shirts etc. Offered products are highly demanded in the market for their perfect finish colorfastness perfectly stitched soft texture and attractive designs. Our provided range is designed and stitched using quality tested fabric and other related material which is procured from the authentic vendor of the industry. These products are available in varied patterns designs colors and sizes to suit the precise needs of our respected clients. With the help of best transport facility and extensive distribution network  able to deliver our products at clients&amp;rsquo; end timely.</t>
  </si>
  <si>
    <t>Our company NR Desiner was established in the year 2013.  wholesaler of Diamond Jewellerys.  a prominent name affianced in presenting the best Diamond Jewellerys. These products are designed using optimal-grade required basic material and modern technology by keeping in mind prevailing markets drifts. Apart from this  offering these products after testing them properly on predefined parameters of quality. Our trusted vendors assure that the products designed by them comply with the current market trends.</t>
  </si>
  <si>
    <t>We Leatherwood are best names in the market established in the year 2016 at Mumbai (Maharashtra India).  the biggest Wholesaler and Trader of leather products like Mens Wallet Mens Belts and Card Holder. All these leather products are acquired from best vendors of the market. Our vendors are experience in this realm. They create these leather products keeping in mind the current market standards. Our vendors are creative and hard working in approach. They create these leather products keeping in mind the current market standards. All these leather products are highly used for gifting purpose. Our customers can avail this array at market leading rates.</t>
  </si>
  <si>
    <t>Radhicka Creations is a leading Manufacturer and Exporter of Shirts  T-Shirts Ladies Dress Material Ladies sarees etc. Our company is known for its excellent collection and designs these apparels in compliance with the prevailing fashion trends. Widely popular among customers these suits are characterized by varied colors designs and patterns. Our range is suitable to be worn on any occasion.Our company is well known for Designer Ladies Suits. For providing a fine range product  a well known firm of international standards in this field. Our company is highly reputed for the customers driven by quality. They are colorful stylish attractive and are provided at the most nominal market price range.</t>
  </si>
  <si>
    <t>Noor Lifters is an Indian Proprietorship firm established in 1990. The Company is specialized in best services provider of forklifts &amp;amp; crane hiring provided to different project sites of Private and Public sectors &amp;amp; Government undertakings all over India and also has vast experience in shut-down (Turn-around the Clock) work and equipment erection under highly experienced staff. The Company owns a fleet of forklift in Mumbai having capacity from 2 ton To 45 ton Capacity. With all attachment such has coil ramp 360 degree. Rotating attachment paper clamp attachment extra shoes container handling attachment with fork side lifters 3 high &amp;amp; 4 high forklifts  also having battery operated forklifts.The company owns a fleet of Crane in Mumbai having capacity from 10 tons to 110 tons tyre mounted Hydraulic telescopic crane manufactured by very reputed make like LTM All TERRINE cranes Krupp &amp;amp; Demag pick &amp;amp; carry hydra crane capacity from 3 tons to 15 tons and crawler cranes having capacity from 18 tons to 40 tons.  also having JCB and hydraulic excavators. The company ownes a JLG boom lift having capacity from 60 feet to 150 feet. Tyre mounted</t>
  </si>
  <si>
    <t>GALA VISION today stands as a leader in the field of computerized embroidery. Having pioneered the concept on computerized embroidery in India Gala today has more than 30 years of embroidery experience behind it. Throughout these years Gala has served the Garment Industry with match less Quality and Quantity. With huge production and sampling capacity and state of the art digitizing systems we ensure our customers the fastest turn around. No job is too big or too small for us. We entertain all kinds of customers and ensure their satisfaction.We have state of the art digitizing systems to create designs which are not only technically sound but also cost effective. With in-house capacity of more than 200 production heads we can proudly say that no job is too small or too big for us.Gala have been serving the garment industry since more that last 40 years. We specialize in areas such as job-work on all types of garments towels badges appliqus sequence work Paper work cording work 3-D embroidery multimedia embroidery embroidery on ready socks etc.*  BSCI norms equipped (certified under client)*  Bio- re norms equipped (certified under client)*  well</t>
  </si>
  <si>
    <t>In this modern era offset printing has become the most common form of high-volume commercial printing owing to its quality and efficiency in high-volume jobs. Understanding the increasing requirements in the field of offset printing Creative Graphics offers Off-set Commercial Printing Jobs and Printing on Packaging Boxes.  a manufacturer exporter and importer of Garment Boxes Games Boxes Garment Tags Paper Bags Danglers Booklets Envelopes Letter Heads Imitation Jewelry Boxes Brochures etc.</t>
  </si>
  <si>
    <t>Welcome To Our Site. a business located in Economic Capital of India that's Mumbai selling Abayas &amp;amp; Scarves. We offer a wide range of styles and designs for everyday and occasion wear of Abayas &amp;amp; Brooches.</t>
  </si>
  <si>
    <t>Trusted by the customers our firm Saifin Safety is growing in Indian market since the starting of the year 2013. At present  leadingimporters Wholesaler and Supplier of Safety Glooves Safety Shoes Safety Mask Long Safety Shoes Welding Goggles Safety Ear Muff Safety Goggles Industrial Safety Equipment and Safety Jacket. These presented products are praised by the customers due to easy usage and long life working. Light in weight these safety products are offered in the market by our experts in complete safe packing to prevent damage during transportation. Moreover to this made of best and quality checked input these safety products are heat proof and available in the market in different sizes and shapes. These safety products provide complete protection to the users of hazard prone area of industries.</t>
  </si>
  <si>
    <t>Established in the year 2003 Body Sculptor is engaged in providing Personal Training Services Online Fitness Training Services and Diet Consultation Services. Underneath this we provide products such as Monthly Personal Training Services Half Yearly Personal Training Services Yearly Personal Training Services Quarterly Personal Training Services and many more.  also a trader and supplier of Weighted Compression T Shirt Fat Burning Device and many more. Our offered services are rendered under the guidance of experts who are well-versed in this domain. In addition we render these services in timely manner at cost-effective prices.</t>
  </si>
  <si>
    <t>Incepted in the year 1995 we offer ladies designer garments that include Embroidered Kurtis Party Wear Western Dress Indo Western Dresses Embroidered Designer Kurti Indian Sarees Designer Club Wear Ladies Club Wear Linen Fancy Dress Linen Dresses &amp;amp; Ladies Designer Dress. These are widely appreciated by our clients for their attributes such as elegant styling color fastness comfort levels shrinkage resistance and good tear strength. In addition to these apparels we also offer a wide range of essence accessories which are at par with the latest fashion trends like belts and scarves.The women&amp;rsquo;s kurtas and fusion wear are offered with the label of SATORI. All our garments can be customized as per the specifications of our wholesale clients regarding colors sizes and designs. Capitalizing on our experience and expertise  able to maintain a long list of clients which include Globus Stores (Mumbai) KAPSONS ( NORTH )  OPTION ( MUMBAI ).</t>
  </si>
  <si>
    <t>Possessing a year of industry experience  one of the emerging manufacturers and suppliers of an impeccable range of Jewelry Items. In addition to this we also undertake Jewelry Designing Services that can be rendered as per the specifications provided by our clients. In our range we offer Imitation Diamond Pendants Imitation Diamond Bracelets Imitation Diamond Earrings American Diamond Jewelry Imitation Rings Imitation Earrings Fashion Imitation Jewelry Beaded Necklaces Fancy Beaded Necklaces &amp;amp; Bangles. The jewelry items offered by us are highly appreciated for seamless finish elegant designs and long lasting polish. Available in unique designs mesmeric patterns and perfect cuts these jewelry products can be worn to any formal as well as informal occasions. Splendid collection that we provide our clients with is designed with the aid of our creative designers and artisans who make use of quality basic material stones &amp;amp; other raw material to ensure its flawlessness. Furthermore the highly advanced polishing machines cutting machines shaping machines and special purposes machines of our designing unit enable us to deliver jewelry products at par with i</t>
  </si>
  <si>
    <t>Aashvi Trendz is establish in the year of 2016.  leading of Wholesaler &amp;amp; Retailer of stylish t-shirt plain t-shirt western top stylish top etc. Our company has been trying to cater to client satisfaction by offering them an exclusive range of garments which are enough to provide a traditional look to the wearers.</t>
  </si>
  <si>
    <t xml:space="preserve"> partnership based industry known in the market by name of Print &amp; Pack Products. In The year 2007 we have put our step towards this industry.  well known in the industry for manufacturing and supplying a comprehensive array of Quilt Bags PVC Bags Corrugated Boxes and Corrugated Stiffeners.  able to improve our quality and provide best to the clients. The products provided by us are used in varied application areas like shops companies offices colleges and many others.</t>
  </si>
  <si>
    <t>Founded in the year 2006 at Mumbai (Maharashtra India) we 'Deepak Imitation Jewellery Works Pvt. Ltd. (Mumbai)' would like to introduce ourselves as a leading wholesale trader and manufacturer of a wide range of Hair Clips Tic Tac Clips etc. We started our retail journey from a shop &amp;ldquo;La-Provoke Novelties&amp;rdquo; in 1989 to a major supplier and partner to a number of Modern Trade Retailers and also General Trade in multiple locations of India.Our specialties and expertise are in the below listed assortment: \r\n&lt;ul&gt;\r\n&lt;li&gt;Hair-accessories like claws/clutches and and head-bands&lt;/li&gt;\r\n&lt;/ul&gt;\r\nHaving worked across the complete value chain as a wholesale trader as well as manufacturer in the last 27 years we have acquired complete understanding of the current fashion trends the various aspects of assortment quality pricing branding expectations of modern trade and importantly the consumer behavior. heading towards exploring new markets via on-line selling portals across the globe.Our services are supply of all above assortments at manufacturing rates without compulsion of minimum quantity clause .</t>
  </si>
  <si>
    <t>Established in 1931 The New Ahmedabad Sports Depot (NAS) is located at 627 Guzdar House JSS Road Dhobi Talao Mumbai 400002 and Branch at shop no 1 Rajlaxmi CHS.opp. Mulund Gymkhana Navghar roadMulund (east) Mumbai 400 081. It is one of the oldest sports stores in Mumbai dealing in various types of sports equipment sportswear and sports shoes. We deal in all sports (both outdoor and indoor) although our area of specialisation is in Cricket Football Badminton &amp;amp; Hockey.  associated with and are known to most professional sportspersons and sports organisations in these fields.Our knowledge and understanding of this industry spans over eight decades which helps us in providing value to our clients whose needs and specifications are varied. We can make customised sports equipment to meet specific needs of sportspersons.  confident of exceeding or at least meeting customer expectations Always.</t>
  </si>
  <si>
    <t>With an aim to provide our valuable customers a large array of products Rohan Garment from 2016 is manufacturing and wholesaling optimum quality Ladies Apparels.  offering a superior collection of Party Wear Gown Ladies Suit Ladies Top Ladies Kurti and Ladies T-Shirt. Provided collections of these products are designed by using qualitative fabric and progressive technology. Owing to its remarkable features like attractive look skin-friendliness seamless finish beautiful color combinations fine embroidery and longevity this range is widely demanded by our valued patrons.</t>
  </si>
  <si>
    <t>Mohammedi Store was established in the year of 2014.  a leading Retailer of Briefcase Promotional Laptop Bags Sleek Laptop Bag etc. These bags are designed and made by a our vendor end  our vendor team is talented &amp; skilled professionals using premium quality material.These bags are widely used in various software companies and other similar organizations. Further these are provided with extra space as well as pockets for carrying other accessories like important files and documents. Laptop bag offered by us are easy to carry light in weight and durable in nature.</t>
  </si>
  <si>
    <t>Black Threads was established in the year 2010.  the leading Manufacturer Wholesaler and Distributor of Polo T Shirts Mens Formal Shirts Fashion Caps Mens Pullovers Ladies Roundneck T Shirt Mens Roundneck T Shirts Baseball Caps. Offered range is widely demanded by the clientele. These are available at affordable rates.</t>
  </si>
  <si>
    <t>Our company Sagar Patil Photography was established in the year 2015.  leading service provider of photography services. Our experienced professional photographers make use of latest technology digital camera with high resolution lens for systematic execution of the offered services within the assured time frame. All these photography services are carried out by our professionals photographers with the use of excellent cameras and lighting devices.</t>
  </si>
  <si>
    <t>Established in the year 2014 Esha Inc is a highly reliable Manufacturer and Supplier of Ladies Kurtis Ladies Gowns and Ladies Tunics.With our well experienced set of Designers Modern Amenities &amp;amp; State of the Art Infrastructure  able to design highly advanced range of apparels which are superior in style comfort and designs. We work in a vast business market and follow optimum polices to provide our New Collections in New &amp;amp; Trendy varieties to various clients all across the nation. Our marketing channel is strong and our products are distributed to various regions in the country at attractive prices. Our Corporate office is located in Mumbai and we work with the support of well experienced professionals &amp;amp; trusted suppliers.</t>
  </si>
  <si>
    <t>Muru Garments company was established in 2014.  leading Wholesale Supplier of Casual shirts Jeans cotton trouser.  occupied in providing an elite collection of Men Casual Shirts. This assortment is fabricated by our professionals as per the existing market trends. This collection is available in all standard sizes and elite color combinations. In additional this variety can also be tailored as per the precise necessities of our customers. sincerely engaged in delivering a superior quality collection of Mens Shirts to our customers. These products are accessible in variety of sizes patterns and designs. The employee makes use of these items and post manufacturing these is made to undergo tough quality verifications to ensure its flawlessness. One can buy these collections at affordable rates.</t>
  </si>
  <si>
    <t>We Mahavir Apparels are leading name in the market established in the year 2004.  the biggest Manufacture and Wholesaler of Blended Cotton Shirts Formal Shirts Printed Shirts Shirt Fabric. All these garments are designed by our fashion designers with the use of best methods and quality fabrics. These garments are available in many sizes and colours. All these garments are soft breathable and available in many specifications. Our customers can avail these garments from us at market leading rates.</t>
  </si>
  <si>
    <t>We &amp;ldquo;Arbuda Plastic&amp;rdquo; are well appreciated name in the market established in 2015 at Mumbai (Maharashtra India).  the leading Manufacturer of foot wear collections like Designer Chappal Fancy Sandals and Stylish Slipper.They use best quality material RaxingPVC and EVA.All these foot wear collections are designed by our designers that are creative and talented in this realm. They use best quality leather and rubber material to create these foot wear collections to keep them best. These foot wear collections are skid free and very comfortable to wear. They are available in many size options. Our customers can avail these foot wear collections from us at affordable rates.Our Team work very hard in order to keep our customer delighted.</t>
  </si>
  <si>
    <t>We Arham Exports have come into the market in the year 2014 from then  known as a renowned manufacturer exporter and supplier of stylish and attractive Ladies Suits. Being as a distinguished and trusted name in the ladies suits market we offer a wide assortment of Exquisite Ladies Suits Salwar Kameez and Designer Modern Suit in various colors and designs.  committed to offer quality-assured collection of ladies suits that is designed by the best designers of industry and stitched with the help of upgraded sewing machines. All our offered ladies suits are so innovative and designed with utmost care as per the ongoing market trends and improvements. We export in UK USA Canada etc country. Being as the eminent organization of ladies suits we serve a number of beautiful ladies suits in designer wear category. Apart from this we maintain complete transparency in business dealings that let us to attain the trust and confidence of our clients spread across the globe. Moreover our easy payment option encompasses fast and instant modes including invoice cash cheques online and credit card payment facilities. Our designing professionals have rich knowledge about</t>
  </si>
  <si>
    <t>We Cuzibox Fashions LLP from 2015 are a highly famous organization of the industry involved in wholesaling retailing and trading a broad assortment of best quality Ladies Jewelry. Under this range we offer Ladies Earring Designer Jhumki Ladies Rings Ladies Pendant etc. Our provided products are designed by taking only high quality components at our vendor&amp;rsquo;s ultra-modern processing unit. These products are highly demanded for their attractive pattern fine finishing super quality skin friendly and longer service life. Also  offering these products at very affordable rates.</t>
  </si>
  <si>
    <t>With the team of textile experts and other professionals established in 2009 we Emo Sales Corporation are growing sharply in national market and offering soft-textured clothes.  trusted manufacturer of Ladies Jackets Mens Jackets Ladies Dresses Ladies Track Pant and many more. These garments meet updated and current fashion and provide complete comfort to the users. Made of purest cotton these garments are skin friendly and available in the market in various color patterns and for every-age people.</t>
  </si>
  <si>
    <t>We got into lingerie production in 1980 and launched our brand In Care in 2000.  specialize in Manufacturing and Supplying of Hipster Panties Low Waist Panties Mid Waist Panties Hipster with inner Elastic Ladies Piping Inner Garments Belly Control Panties String Panties Boyshort Underwear Fancy Bridal Panties Maternity Panties and Ladies Leggings. Our in house designing and production team churns up approx 150 new patterns every month. In Care and In Shape is our main Brand.The company runs 62 franchise stores across Maharashtra Gujarat and Andhra Pradesh. We have tie up with D-Mart stores and Supermarts in Mumbai Maharashtra Gujarat &amp;amp; Bangalore. Our products retail at a price ranging between MRP 70/- to MRP. 200/-. We offer panties in various sizes from Kids to 5 XL.In Care has made it big in the Indian markets especially Mumbai Maharashtra Gujarat Kolkata Bangalore Chhattisgarh Chennai Hyderabad Rajasthan Srinagar and Assam. The company is planning to take a step forward in the Kerala Market too.</t>
  </si>
  <si>
    <t>Established in the year 2008 at Mumbai we Yash Art Prints Pvt. Ltd. are service provider of Visiting Cards Printing Services Letter Heads Printing Services Continuation Sheet Printing Services Envelopes Printing Services Stationery Book Printing Services Brochure Printing Services Leaflet Printing Services Magazines Printing Services Diaries Printing Services Tent Cards Printing Services Pocket Folder Printing Services Writing Pads Printing Services Mugs Printing Services T-Shirt and Cap Printing Services Poster and Sticker Printing Services Branding Printing Services and Packaging Products Printing Service.  manufacturer trader and supplier of Corrugated Outer Boxes and Printed Calendars. Latest printing techniques are used by our competent professionals for rendering these services in the best manner possible within the client&amp;rsquo;s specified time and budget constraints. These are provided in compliance with industrial quality standards as per the requirements of the clients. Most of our services offer plenty of scope for customization as well. The demand for these services is high in the commercial corporate and institutional sectors because of their or</t>
  </si>
  <si>
    <t>With the team of diligent professionals our firm Huda Traders is continuously growing in the market and offering best footwear. Incepted in the year 1995 our firm is nurturing needs of patrons in easier way for last decades.  well known Manufacturer Wholesaler Supplier and Trader of Ladies Footwear Ballerina Shoes Ladies Flat Slippers Ladies Heel Slippers Ethnic Slippers Ladies Formal Shoes Kolhapuri Flats Kids Footwear Ladies Bridal Footwear. These presented products are best in quality and remain sustained for longer years. Made of best and quality checked material these products are skin friendly and favored by consumers for longer life working and availability in the market in safe mode. Moreover to this these footwear are smoothly finished with the use of best machines to meet desire of patrons and latest fashion of market.</t>
  </si>
  <si>
    <t>Creative India Exports mainly produces and exports high quality garments aiming different levels of customers including kids ladies and men. Mission Constantly develop new and fashionable products. Company Overview Creative India Exports mainly produces and exports high quality garments aiming different levels of customers including kids ladies and men. Our goods are not only practical but also stylish. Popular products include Casual &amp; Formal Shirts Casual &amp; Formal Trousers Jeans T-Shirts Shorts etc.   Besides garments production our company also offers design services. With a huge supporting team of designers based in Mumbai orders by our valuable customers could easily be designed and manufactured. From flat sketch to bulk production customer satisfaction is our main goal. With distinctive cut and innovation use of fabrics we lead the trend of the season by constantly develop new and fashionable products.     As  manufacturing products could be sent directly and promptly to our customers. Thus we offer services in a timely manner with reasonable prices and quality assurance. Description Creative India Exports is a Trader of Textiles &amp; Apparels dedicated t</t>
  </si>
  <si>
    <t xml:space="preserve"> a leading supplier of Jewellery Manufacturing Machines and Consumables in India and US having our Head office in Seattle USA and regional offices in Mumbai Jaipur Bangalore and Coimbatore.  well known supplier to the India Jewellery Industry since the past decade.about usOur main strength is prompt delivery strong technical support and after-sales service which has helped us to achieve over 2000 successfully running machines in India. We have helped to set up many Jewellery Manufacturing factories in India right from planning the layout successful commissioning and trial production runs.We have a strong customer base comprising almost all of the world renowned Indian Jewellery manufacturers. Our after-sales team is fully equipped and ready to solve any of your problems. Our technicians have been trained abroad at our respective principals to solve any kind of problem that may arise. We work in close collaboration with-renowned experts to help you get the best solution in the minimum possible time. Our team can also help you out in planning the factory layouts machinery selection installation and setup of machinery and initial trial production.</t>
  </si>
  <si>
    <t>Bag Your Way was established in the year 2011.  leading Manufacture and Supplier of Fancy Sling Bags Multi Colored Crochet Box Clutch Bronze Shimmer Tote Bag etc. Assisted by our expertise and immense knowledge of this realm our company is able to provide a wide assortment of Fancy Sling Bag to our valued patrons. These offered bags are appreciated and demanded for their designer appearance durability and appealing look. These bags are one of the most appreciated choices of customers and demanded in market. Highly demanded amongst our customers owing to their intricate designs and shrink resistance these offered bags are manufactured with utmost precision and accuracy.</t>
  </si>
  <si>
    <t>Incorporated in the year of 2003 we Mox Jewels are a leading manufacturer and supplier of Beads &amp;amp; Fashion Jewellery.  offering Bridal Sets Glass Stone Bead Crystal Pendant Gold Earrings Gold Kada Kandora and Meena Earrings. In addition to this  delivering Antique Earrings Beaded Necklace Ankelets Mughal Necklace Patra Earrings Peacock Design Kada and Gold Necklace Set.These jewelry products are highly acclaimed by the clients for eye-catching look intricate design perfect finish long lasting polish light weight and skin-friendliness. Our craftsmen used gold and other required raw material in order to manufacture these products.Therefore our products are as per the latest fashion trends and suitable to be worn on any special casual professional events parties festivals and marriages.</t>
  </si>
  <si>
    <t>Commenced business in the year 2000 Fine Touch Kids Wear has become the renowned name of industry within a very short period of time. Our company is a sole proprietorship based firm and our headquarter is located at Mumbai Maharashtra (India).  the leading manufacturer trader and wholesaler of Girl Skirt Girls Capri Ladies Legging Girls Shorts and many more. Possessing immense industrial knowledge  capable of understanding and accomplishing the specific requirements of the customers. We have attained the trust of large customers and have gained the opportunity of stepping into national grounds by expanding our business.</t>
  </si>
  <si>
    <t>Established in the year 1998 we 'Hansa Enterprises' are an eminent enterprise involved in manufacturing and supplying CCTV Cameras and Safety Door Locks. Our range consists of IR Day Night Camera C-Mount Camera Board Camera Autocop CCTV Camera and CCTV HI-Speed Cameras. In addition to this  counted among the reliable traders and importers of Video Door Phones and Fire Alarm Systems. Customers can buy from us various types of Wired Video Door Phones Fire Alarm Systems and many other products from us.   All our products are developed employing latest technology innovations as per international quality norms and guidelines. In order to meet the diverse preferences and demands of the customers we offer our entire product-line in variegated colors sizes models and technical specifications. The products we offer are widely demanded in the market due to their features like longer functional life energy efficiency simple installation elegant appearance and low maintenance cost. Our products find their extensive applications in various banks hospitals residential apartments jewelry shops markets and malls due to security purposes.</t>
  </si>
  <si>
    <t>Mulberry was established in the year 2010.  Manufacturer Supplier of Floral Chic Earrings Bollywood Earrings Egyptian Style Earrings Red Neon Hoops Blue Neon Hoops etc. We creates art inspired couture jewellery that is exquisite exclusive and enticing. Perfect for individuals for whom jewellery is a reflection of themselves. All the products are carefully designed keeping in mind the on-going trends and are completely handmade. One of the reasons for which  reckoned as a reliable enterprise in the industry is our dedication towards meeting the exact requirements of esteemed clients. We have a team of highly experienced professionals which possesses a rich industry knowledge. These experts discuss with clients exact details of their requirements budget and other relevant aspects before reaching the companies that provide exact products.</t>
  </si>
  <si>
    <t>Started our business activities in the year 2014 we Suvam Trading Co. are dedicatedly engrossed in designing and developing a variety of exclusive ladies jewelry according to the latest fashion trends.  a time-tested Manufacturer of God Pendant Diamond Earring Diamond Nose pin Diamond Pendant Diamond Ring and many more. Designed from pure gold and silver this range of jewelry is loved by our valued customers for their remarkable attributes like seamless finish eye-catching designs intricate pattern and long lasting shine. The complete process of jewelry making is carried out by our recruited team of skilled designers utilizing ultra-modern techniques. Moreover all the manufactured products are well checked and examined by our quality experts before they are offered to the customers. Our ethical business policies and quality centric approach has enabled us to earn a reputed place in the market.</t>
  </si>
  <si>
    <t>Himanshu Readymade Kids Manufacturing is establish in the year 2016.  a leading Manufacturer Supplier of Kids Dresses Mens Wear Ladies Wear like Tops Shirts Capri Chididar Baby Frocks etc. Our offered clothes are stitched with the help of excellent quality fabric and is handmade with perfect finish. The one offered by us is examined on predefined parameters to ensure its flawlessness quality and finish. Besides this our valued clients can avail this one from us at highly competitive prices. To meet the diverse preferences of the clients we offer our products in different colors designs sizes and patterns. These T-Shirts are  highly admired by modern day women for their supreme quality and style.</t>
  </si>
  <si>
    <t>We 7 Cizer was established in the year of 2014.  recognized wholesaler of eyewear such as aviator sunglasses normal glasses vapor glasses solarize glasses 3d glasses and many more. Our products are available in several beautiful designs enhancing the overall appearance of the wearers. They not only give a trendy look to the wearers but also live up to their expectations in terms of quality. Before placing an order for products we properly analyze each product in terms of prevailing market trends and customer's preferences. Only the fault-free products are procured by us. So the customers can be assured that they will receive products which are durable and elegant in designs.</t>
  </si>
  <si>
    <t>Since establishment in 2015 R Electronics has come up as one of the highly regarded firm engaged in Wholesale Trader and Service Provider of products such as CCTV Camera Video Door Phone and AMC Service etc. These products are best known for their low maintenance hassle free performance high efficiency robust construction and easy to install. Our expert team members make sure to source the entire product range from trusted vendors present in the market. We supply the items all across the market within defined time frame though different means of transportation. With our transparent and ethical dealings  highly regarded amongst our clients.</t>
  </si>
  <si>
    <t>V Prints is the highly renowned firm of the industry which has marked an enviable presence in the industry in 2014. Since then we have indulged our whole endeavors towards the manufacturing wholesaling and retailing of a comprehensive range of Printed T-Shirt Men's T-Shirt Ladies T-Shirt Couple T-Shirt Wrist Band Coffee Mug and more.  also highly acknowledged for offering trustworthy Printing Service. Our all products are designed keeping the specific needs of customers in mind and to offer services we have specialized team of experts.  well-versed with the growing requirement of the customers and ensure providing assortment as well as solutions to them accordingly.</t>
  </si>
  <si>
    <t xml:space="preserve"> one of the top supplier and manufacturer of Abrasives Products.Our products are widely demanded in the market for their various applications like Grinding Cutting Sanding Derusting Weld Removal. Wall Scraping Colour Removal Wood Sanding Deburring Buffing Polishing Cleaning Finishing etc. We have wide range of Abrasives products which find diverse aplication in industries such as automobile and ancillaries electrical castings and forging sheet metal plywood and laminates leather and footwear glass chemicals and dairy equipment electronics etc &lt;i&gt;A one-stop shop&lt;/i&gt; catering to the most demanding requirements of its varied clients.</t>
  </si>
  <si>
    <t>Karma Incorporation was established in the year 2012.  Manufacturer Supplier of Full Sleeves Mens T-Shirts Cotton Legging Embroidery Legging Ladies Plain Top Ladies &amp; Men Watches etc. We assure to offer the best quality at reasonable prices.  looking forward for long term business association. Also we provide customization facility for these garments to suit the demands of our esteemed customers.</t>
  </si>
  <si>
    <t xml:space="preserve"> a renowned name in designing intricate Indian Kundan Jewelry and Indian Beaded Fashion Jewelry and have committed to achieve excellence in our product. Our presence in the industry from the past 22 years has enabled us to carve a distinguishing position in the market for creating an enduring gamut of jewelry pieces ranging from earrings necklaces anklets and many more.In our collection we offer Kundan Earings Kundan Payal Kundan Tika Kundan Mathapati Kundan Bridal Set Kundan Key-chains Armlet Jewellery Artificial Ring Kundan Bajubandh Hand Panja Jewellery Passa Jewelry and Imitation Kadas. Our entire range is appreciated across the globe owing to their high aesthetic appeal and elegant style. We also have the ability to customize our jewelry in accordance to client&amp;rsquo;s specifications that ranges from color sizes shapes texture and many more and it helped us in catering to clients based not only in India but also in U.K U.S.A Australia and Canada.</t>
  </si>
  <si>
    <t>Dear SirWe take the liberty in introducing ourselves as one of the leading Manufacturers of:Rubber Plastic Teflon &amp; Carbon Molded PartsCNC &amp; VMC Turned Precision ComponentsSheet Metal Components (Any Kind of Engineering &amp; Fabrication Works)Springs &amp;ndash; Specialist in Music Wire Nickel Based Alloys &amp; Stainless Steel SpringsStainless Steel Mechanical Shaft KeysDesigning &amp; Developing Tools for Sheet Metal Rubber &amp; Plastic Parts.Specialist in Submersible Pump Spares &amp; Neema Standard Broaching leading Suppliers&amp; Stockist for:Stainless Steel Sheets Plates Coils Flats &amp; StripsStainless Steel Pipe &amp; Pipe Fittings(Butt Welded &amp; Socket Welded Fittings)Stainless Steel Flange(We also supply IBR Approved Flanges &amp; Manufacture Special Flange)Stainless Steel Bars (Available in Round Square Hex &amp; Customized shapes)Mild Steel Die Steel Carbon Steel etcHigh Nickel Alloys &amp;ndash; Monel Inconel Hastealloy etc.Aluminum Copper Brass Gunmetal Titanium etcStandard Fasteners Circlips Dowels &amp; Other HarwareCopper Lugs Connectors Earthing AccessoriesSubmersible Pump Spares:-Ingress Protection (IP)/ Suction Case / Lower SupportNon- Return Valve (NRV)/ DischargeCouplingsImpellerBowls</t>
  </si>
  <si>
    <t>Anjali Kitchenware Private Limited was established in the year 1974 and has carved a remarkable niche in the market within very short period of time. Ownership type of our firm is a Private Limited. Location of our firm is Mumbai Maharashtra.  the topmost manufacturer and trader of Fruit Juicer Chilly N Nut Cutter Coconut Scraper Chopping Board Vegetable Cutting Tray and others. The whole range is made by using excellent raw material and latest techniques which have made them best in terms of performance reliability and efficiency. Also stringent quality checks are been carried out by us over the whole range to make sure that our products are free from any defect and are in compliance with the norms defined by the industry.</t>
  </si>
  <si>
    <t>Divine Cool Systems India Private Limited was established in the year of 2011.  Retailer of Onida Air Conditioners Panasonic Air Conditioners Mitsubishi Air Conditioners Daikin Air Conditioners. Our Onida air conditioners give you the experience of next generation systems powered on technology. One can operate them with the help of a mobile phone from anywhere. These are equipped with a mobile handset prefixed in the room with the AC. a trusted and reliable retailer of premium quality range of Onida Air Conditioners. The sourced range of air conditioners is easy to install and operate. Due to the cutting edge technology these air conditioners are widely appreciated by our clients based across the country.  engaged in supplying of superior quality Onida Air Conditioner in Chennai that is provided to our esteemed clients in various designs and capacities as per the specifications of the clients.</t>
  </si>
  <si>
    <t>Welcome to blue design a new breed of jeweller specializing in designer fine jewellery  engaged in diamond manufacturing since 1995 now we move to one step ahead and established new company name called blue design jewels from 2005 engagement in diamond jewellery and accessories with strikingly exquisite designs. Our mission is to guarantee you the very best diamond. We aim to deliver the highest possible value to all our customers. Wherever they may be in the world our goal is to continue to shape and lead the global diamond jewellery market .Our philosophy is to offer customer extraordinary value on the largest inventory of fine jewellery and certified diamonds with the comfort convenience and security of online shopping.Every product in your collection is conceptualized and designed in house keeping in mind the ever changing taste of modern women and men. Our catalogue has a wide range delicately crafted. High quality engagement. Eternity and cocktail rings as well as earrings bracelets necklaces. Pendants and more- taking design inspiration from a variety of genres (from modern through to classic and vintage). The blue design team has an extensive amount</t>
  </si>
  <si>
    <t>At Glitz Design  jewelry experts led by individuals related to the industry for many decades and have an ancestral existence at a major diamond cutting and jewelry manufacturing center overseas. In 2009 we formally established a jewelry distribution operation in Houston Texas.\r\nOver these years we have achieved consistent growth and expertise in the jewelry and fashion industry. We have become a name to reckon with for diamond and gemstone jewelry.</t>
  </si>
  <si>
    <t>Founded in the year 2012 at Mumbai (Maharashtra India) we &amp;ldquo;A K Creations&amp;rdquo; are Partnership Enterprise Firm renowned as a prominent Manufacturer Exporter and Supplier of a comprehensive range of Mens Jeans Ladies Jeans Ladies Shirts Mens Shirts Denim Jeans Mens T-Shirts and Ladies T-Shirts. &amp;ldquo;Mr. Amjad Khan&amp;rdquo; is our mentor under the meticulous surveillance of whom  growing in this highly competitive market. Additionally we provide these products under the brand name Stitch Line. We export our products mainly in gulf countries namely Kuwait Bahrain Iraq Oman Qatar Saudi Arabia etc.</t>
  </si>
  <si>
    <t xml:space="preserve"> a home of expert professionals with a long experience in developing all kinds of print designs for a very diverse list of clients. We offer a comprehensive range of services from preliminary design concepts to the final stage of print production to delivery. We use the latest technology graphic design sophisticated pre press printing and post-production equipment to offer our customers the best quality printing services.  dedicated to meet your expectations with professionalism and integrity. We would be honored to help you provide best possible advertising and printing solutions for your company / institution / individual. Whether it is Web Designing designing and printing a Profile Brochure Catalog Poster Identity Cards Visiting Cards Hologram Printing Transfer Sticker Printing T-shirt Printing Ceramic Printing Leather Printing Invitation Cards Letter Heads Leaflets Glow sign Boards Flex vinyl indoor &amp;amp; outdoor printing mounting &amp;amp; fixing Name Plates Labels or providing Office Stationery novelties and product promotional material we can do it.  already offering our valid services to many of company/ institution / individual. we assure yo</t>
  </si>
  <si>
    <t>Shubham Vision is one of the well-established service providers offering LCD Projector Plasma TV and Audio Visual Equipments on rental basis for Corporate Events Trade Show Stage Show Seminar Conference and Exhibitions at affordable price value. Based in Bombay our company offers quality equipments on rent which are procured from highly established manufacturers and suppliers to ensure reliable services. We pay to each and every possible aspect to satisfy the customers at the optimum possible level. With many years of experience in the field of audio visual  specialist to offer an extensive range of audio visual services and equipment for various events such as Product Launch Seminars Cultural Events Stage Shows and Video Conferencing.  specialist in Plasma Rental Laptops Hiring Computers and LCD Projector Rentals. The company is endowed with highly qualified and experienced team of professionals. Our technicians have in depth knowledge for arranging events of audio and visuals in the most professional ways and that also well within the stipulated time. They have managed various high profile events with their solution oriented skills. We have a team of</t>
  </si>
  <si>
    <t>LivTek India is part of a conglomerate which has diversified interests in packaging warehousing / logistics and luxury goods distribution. LivTek India Pvt. Ltd. has been in the fore of getting major lifestyle brands into the country that help plan organize and enrich life. The Company is headquartered out of Mumbai and has a focus on bringing-in lifestyle products from UK France Italy and USA. It has offices in Mumbai Delhi and Kolkata and representation in Chennai &amp; Bangalore. The brands are positioned in stores in elite five-star hotels and shopping malls which are frequented by brand conscious clientele. &lt;ul&gt;&lt;li&gt; Importers for Luxury Lifestyle Products. 1.MONTEVERDE- LUXURY PENS(USA). 2.CONKLIN-LUXURY PENS(USA). 3.OMAS- LUXURY PENS(ITALY) 4 .YARD-O-LED-LUXURY PENS((GREAT BRITAIN). 5.FILOFAX-ORGANISERS/PLANNERS(GREAT BRITAIN) 6.FLEX-ORGANISERS/PLANNERS/BINDERS/INSERTS(GREAT BRITAIN). 7.LETTS OF LONDON- DIARIES/PLANNERS/NOTEPAD (GREAT BRITAIN). 8.OGON WALLETS (FRANCE). 9.PIERRE LANNIER- LUXURY WATCHES (FRANCE). 10.LIVTEK DIARIES 11.MI PAD NOTEPADS 12.FINANCIAL TIMES-DIARIES (GREAT BRITAIN). 13.THE ECONOMIST-DIARIES (GREAT BRITAIN). 14.MONTEVERDE - IPHONE C</t>
  </si>
  <si>
    <t>Mahek Silver is a name to reckon in the world of Silver items. We boast a unique collection of dramatic and beautiful designer Silver ware created by a group of brilliant designers in the industry. Each single piece is a work of art unique and different from other.\r\n\r\n leading manufacturers exporters and wholesale suppliers of Silver items like Coin Jewelry Silverware Gift items Pooja item Antique item Dining set Fruit Bowl Decorative Article Candle Stand House ware and Silver bar.\r\n\r\nOur team of experts maintains a strict vigil on the manufacturing process to maintain quality standard while assuring value for your money. Impeccable workmanship and outstanding designs has always been the hallmark of our products.\r\n\r\n proud to have excellent business relation with reputed buyers and satisfied worldwide clients. Our exclusive and remarkable services are note worthy.\r\n\r\nWe make sure that the delivery of products is done with zero percent error in the field of quality packaging and timely delivery.</t>
  </si>
  <si>
    <t>Our Group is headed by Mr. Rajaram Biyani and was founded in 1974-75 and was initially in the business of sizing of yarns. We have gradually diversified into manufacture of single multifold and yarns fabrics sewing threads textile consultancy.  a group manufacturing 150 tons of fancy yarn and 90000 metres of fabric in a month. Our capacities are expanding with a new spinning unit of 12000 spindles expected to live by July 2006. Our current production facilities include 12000 spindles for manufacture of yarns in polyester viscose cotton linen jute flex and nylon blends with linen look and effect. We also produce yarns in loops slubs cut slubs injected slubs rovings knots multi-plying yarns with our additional 2400 fancy spindles. In addition with a vision for forward integration and taking the first step towards becoming a composite unit we have installed 24 rapier looms. Most of our installed machinery are Japanese manufactured from Japan and Europe from manufacturers like Howa Toyoda Ozeki Kakinoki Nakamura Ishikawa Haracherry Kataoka Murata San Giorgio Suzuki and Hiraiwa.Our cliental includes yarn doublers dyed yarn manufacturers fabric manufacturers in sh</t>
  </si>
  <si>
    <t>Fashion Apparels established since 1995  leading players in the industry recognized as the manufacturer trader wholesaler and supplier of ready-made garments. Also  specialized in cotton children's wear. Our quality range of products includes Baby's Frock A-line Frocks Skirt-Top Capri suit. Our competent professionals are committed to cater qualitative range of garments within the stipulated time-frame. Our products have huge demands in the domestic market and are appreciated for their attributes like therm-insulating capacity resistance to robust weather conditions lightness environmental awareness antibacterial protection and many more. We supply kids wear to pan India state our buyers are wholesalers retailers and LFRS (Large Format Retail Stores)Today we believe and our biggest strength is in the quality we maintain. We always suggest good quality cloth material to our clients. Till date we never got any negative feedback from any of our clients.  capable of delivering required quantity kids wear we get from our clients. understanding the market scenario we develop the pattern which suits customer's requirement. Our pricing is always competit</t>
  </si>
  <si>
    <t>To meet desire of ladies our firm Aarna is continuously offering best products in market. Incepted in the year 2014 its been more than a decade  prominent manufacturer and supplier of Churidar Suits Anarkali Suits and Kids Wear. Textile engineers make these cloths very keenly using best and quality checked threads and cotton and best sewing machines. Moreover to this these cloths are favored by patrons due to skin soft texture and availability in market in many sizes and attractive designs. Best in quality these cloths meet to new fashion of market and besides this present in market at genuine price.</t>
  </si>
  <si>
    <t>Established in the year 2014 we Ramaai Advertisement are foremost service provider of a variety of manufacturer and trader of Printed Box Designer Sign Board Printed Corporate T-Shirt etc.  also service provider of Printing Service Sun Board Mounting Service Branding Service etc. Offered variety is accessible in numerous forms according to the exact wants and requirements of our respected customers. Provided services are extensively recognized owing to its attributes. The offered products are precisely designed using best quality material. Furthermore we stringently test the whole collection as per the set industrial quality standards and values using contemporary techniques.</t>
  </si>
  <si>
    <t>We introduce ourselves as one of the reputed dealers in the Jewellery industry responsible for the sales and service of the complete range of equipment tools and consumables required by jewellery manufacturers. JEWEL TOOL INTERNATIONAL has been in existence since 2002 and since then we have the pleasure of exclusively representing over a dozen reputed companies worldwide who manufacture machinery tools and consumables of very high standard and quality for the jewellery manufacturing industry.  also proud to be associated with the reputed jewellery manufacturers of the country who are our valued customers and have pledged their trust in us.We have a team of dedicated trained marketing staff who visit customers on a daily basis. The team is trained by our principals to obtain mastery on their respective products.Our marketing is backed up a team of dedicated trained engineers who have been trained overseas at our respective principals' manufacturing units. They are responsible for timely and efficient service to our valued customers as and when needed. We also have the expertise to set up complete jewellery manufacturing companies on a turnkey project basis. W</t>
  </si>
  <si>
    <t>Priti Collection was established in the year 2014.  a leading Wholesaler Trader of Shopping Bag Ladies Butwa Saree Cover Puja Bag etc. These products are designed in line with the latest market trends at our vendors end. Our offered product is made available in various sizes colors and designs for our clients to choose from.</t>
  </si>
  <si>
    <t>Established in the year 1980 &amp;ldquo;Neelam Scale Company&amp;rdquo; is engaged as a manufacturer supplier and exporter of Analytical (Laboratory) Scale Carat (Diamond) Scales Jewellery Scales Table Top Scales Platform Scales Heavy Duty Platform Scales Mobile (Movable) Platform Scales Floor Platform Scales Forklift Scale Crane Scales Hanging Scales Weighbridge Scale and Counter Manual Scale. Our company is on proprietorship basis having Mr. Narrottam B. Chauhan and Mr. Sunil N. Chauhan as partners. We make use of finest grade raw material sourced from trusted and eminent vendors in the industry. Owing to its high degree of precision compact size corrosion resistance and technology our range of scales is widely demanded in various shops retail stores and jewelery stores.  Being a customer-oriented organization we work to offer premium quality products to our customers. Our diligent team members ensure that our clients receive a timely delivery of high quality products. Since our inception quality has been our prime objective and we have made continuous endeavors to maintain quality standards at highest level. Backed by a hi-tech infrastructure  able to accomplish</t>
  </si>
  <si>
    <t>Established in the year 2010 Incorporated Pride is one the famous names in the market.  a sole proprietorship based firm. The head office of our company is located in Mumbai Maharashtra. Reckoned as one of the emergent companies of the industry  extremely immersed in manufacturing a wide range of Cotton T-Shirt Men's T-Shirt and many more. Offered range of products is highly acclaimed by our customers for their alluring patterns and remarkable quality. Along with this our reliability in business practices cost effective solutions timely execution of the undertaken projects and reasonable prices have enabled us gaining the trust of large customers and expanding our networks all across the nation.</t>
  </si>
  <si>
    <t>Signatario Shirts are amongst the finest Men' Shirts available today. Beyond the ordinary and catering to the exclusive few who pride in wearing nothing but the finest Signatario is the final stop. Our shirts are made with a minimum of 120 thread cotton finest cotton fibres woven in the best mills from around the world. Representing the top 1% of the cotton produced in the world these yarns are twice as fine and twice as light than the usual cotton which the better known commercial brands use. Together with exacting standards for collars and accessories and craftsmanship like classic split yoke designed shoulders and imported threads of over 150 ticket ensure that our seams are barely visible. With over 19 stitches to an inch  comparable to the best in shirt making business in Europe.We retail across the India Online and through our exclusive Boutique in Mumbai. Our esteemed clients include the top businessmen corporate professionals top lawyers in the country Senior Diplomats and Serving senior officers from the Armed Forces. World's top 1% cotton is sheer luxury. We work with the finest materials to craft the finest shirts to appeal to the finest tastes am</t>
  </si>
  <si>
    <t>Leveraging the skills of our qualified team of professionals  instrumental in offering a wide range of Mens Slippers Beach Slippers Ladies Slippers and many more.</t>
  </si>
  <si>
    <t xml:space="preserve"> catering to various global clients for last 30 years and thus we have transformed ourselves into a most professional and trustworthy supplier of various indian garments. Some of the highlights of our business are as follows competitive price is our core strength.  our sourcing fabrics is from every corner of india.  we maintain international quality.  we ensure scheduled delivery &amp; perfect logistics.</t>
  </si>
  <si>
    <t xml:space="preserve"> a leading exporter importer &amp;amp; stockiest of jewellery industrial process machinery.Backed by rich industry experience well developed manufacturing facilities as well as services of experienced industry professionals we have emerged as a leading company in our area of operations. Our capability to deliver end solutions in exact specifications as demanded by the customers further adds on to our credibility in the market. continuously developing and expanding our range of products and are thus in a position to offers product that reflect high quality. Our quality control experts are dedicated to deliver supreme quality range of products in the market. Backed by an ultramodern and sophisticated infrastructure  successful to fulfill the diverse requirements of our clients. Further our well established distribution network enables us to deliver our products to the clients' on time</t>
  </si>
  <si>
    <t>Aishwarya originated in 1996 is a leading brand for Womens' wear in Mumbai &amp; Ahmedabad India designing Indian ethnic wear ranging from bridal fashion couture to traditional Indian wear to trendy gowns. Our bridal wear collection includes wedding lehengas designer sarees designer salwar suits and exclusive chaniya cholis. Our trendy collection includes fabulous gowns and designer kurtis whereas our traditional collection includes punjabi suits beautiful chudidars and designer dress materials. From the onset we made it our mission to offer our clients unsurpassed quality garments at competitive prices. We have uncompromisingly kept in step not only with the changing trends of Indian fashion but also with the attitude of the urban Indian woman. The result is that today  the foremost brand choice for ladies apparels in Mumbai. Using graceful and durable fabrics we have transformed traditional Indian attire into trendy contemporary wear. It fills us with pride to say that Aishwarya has a cherished association with celebrities and top leading ladies of Bollywood&amp;rsquo;s tinsel town. Our exquisite creations have not only helped showcase the magnificence and essence</t>
  </si>
  <si>
    <t>&amp;ldquo;CD consultancy and Services&amp;rdquo; established in the Year 1993. With initial vision to server in IT industries for Hardware &amp; Software Solutions Company started with deals in Computer Peripherals Hardware Software &amp; Providing solution in Attendance Access Control &amp; Security Solutions etc.. Both Distribution manufacturing &amp; assembling in house complete Systems as per customer configurations and needs. CDCS serves systems to the various sectors like Manufacturing Service Retail and Healthcare etc. Solutions provided from CDCS are: Auto Identification and Data Capture Systems using RFID  Smart Card Mifare  Bar Code Bio Metric Finger Print Readers  Palm Readers &amp; Mobile Computing and Wireless Data Communication  committed to provide the best &amp; effective solution to our customer which is cost effective scalable in the field of Auto Identification and Access Control Systems. Our goal is simply to help our customer to improve their competitive position by giving them the tools they need to be a better faster and more responsive business. The company with a difference where the emphasis is on problem solving and solution selling instead of box selling with a</t>
  </si>
  <si>
    <t>Eco-fashions is an organization with purpose vision and strong values. Eco-fashions have accepted the concept of go green. We would always like to remain Eco-friendly as we understand our responsibility towards mother nature consequently the product we sell can be considered as design features and environment friendliness.  making concentrated efforts to market Eco-friendly products. In our endeavor to support this movement we have created wide range of products. Some of the items we supply are handmade paper pens lamps sculptures clocks diaries stationary items shopping bags and many more gift items. Besides these our in house team of product designers and developers are always in the process of designing new and innovative items.   we have our own workshop printing unit which ensures that quality is not compromised. This allows us freedom to design customized products for you. We do have wide range of colors in paper. Our creations has no limits.</t>
  </si>
  <si>
    <t>We would like to Introduce ourselves as one of the Leading Manufacturers &amp; Exporters of Hi-Fashion Readymade Garments &amp; Home furnishings Material.  a Govt. Of India recognized Export House.  in this field since 1968. We have our own manufacturing units in Mumbai and Bangalore for woven goods with well-equipped machineries and we have offices in Panipat Karur &amp; Jaipur.\r\n\r\nOur factory has been equipped with all modern equipments.  Manufacturing 40000 - 50000 pieces/meter per month and we have some good clients in Japan Canada &amp; European Countries.\r\n\r\nThe production and quality is being checked by the most experienced &amp; efficient staff in the industry. We have another batch of experienced staff for Checking Re-Checking &amp; Packing of export goods to eliminate scope of any complaint from our overseas buyers. we have our own loom for making the samples which ensures us to give you the sample developments very quickly. For Garment samples we have our own unit in mumbai for sampling which helps us to submit the samples on time.\r\nIf you have any questions about our merchandise or services please feel free to Contact Us. We look forward to hearing</t>
  </si>
  <si>
    <t>Since our commencement in the year 2008 R &amp;amp; D Creation are well-known in the industry as one of the leading Manufacturers and Suppliers of a commendable range of Formal Shirts Casual Shirts Party Wear Shirts Party Wear Satin Shirt With Tie and Party Wear Small Collar Shirts. These shirts are widely applauded in the market for their features like high tearing strength perfect finish lightweight shrink resistance easy to wash colorfastness pilling resistance mesmerizing design sophisticated look elegant appearance and alluring patterns. Owing to the above mentioned features these shirts are demanded by fashion conscious men. In addition to this  providing customization facility for these shirts on the basis of their designs colors patterns and sizes to meet the demands of customers.</t>
  </si>
  <si>
    <t>\r\njaipur star gems is established 35 years ago and now it s a renowned house of gemstones for its stunning quality and design by its creative professionals. Infrastructure and updated technology is our strength.   our most talented workers and designers always come up with world class stones in innovative designs. Our products are marked for their magnificent outlook and gorgeous appeal. Strong quality control measures are taken at every stage of processing and extremely taken care for the finishing of each gemstone.   the highly skilled team of artists works with great adeptness to demodulate any imperfection in the stones. We work with the intention to revive our traditional art mingled with new and fresh designs.    committed to timely deliver of assignments to the clients. The confidence of our customers and dealers encourages us to expand our marketing network. Export market too is being seriously looked into.   our manufacturing unit is in jaipur and we have branches in ahmedabad bangalore pune jaipur goa hyderabad lucknow delhi and one in kathmandu (nepal).   we offer an exclusive collection of precious and semi precious stones in a wide range of c</t>
  </si>
  <si>
    <t xml:space="preserve"> a leading trader of BAR PROMOTIONS BAGS PAPER CLIPS &amp;amp; CLIP BOARDS WALL CLOCKS COASTERS CRYSTALS DISPLAY BOARDS &amp;amp; BANNERS DESKTOP ITEMS ELECTRONICS MOUSE PADS &amp;amp; FOAM PRODUCTS KEY CHAINS etc.....</t>
  </si>
  <si>
    <t>Incorporated in the year 2016 Padmavati Creation has carved a niche amongst the trusted names in the market. Ownership type of our firm is the sole proprietorship. The head office of our business is situated in Mumbai Maharashtra. Enriched by our vast industrial experience in this business  involved in manufacturing an enormous quality range of Indo Western Dress Lehenga Suit Ladies Suit and others. These products are designed with utmost precision by using optimum quality fabrics and latest sewing machines. Reliable business dealings have been made by us with the customers by which we have successfully earned the trust and large support of customers. We assure clients that the products offered by us are in strict compliance to the defined quality norms as well as guidelines of industry. By making desirable and qualitative shipment of products in the market our company has successfully earned the immense support of customers.</t>
  </si>
  <si>
    <t>We Chheda Garments from 1982 are manufacturing and trading of an impeccable assortment of Apparels. We have assorted School Uniform Ladies Nighty Gents Capri and Gents Shirt under the wide spectrum of offered products. The offered products are designed using the best quality fabrics and advanced stitching techniques as per the latest fashion trends. These products are highly admired by the clients for their high durability light weight attractive design and fine finishing features. Moreover  offering these products at very affordable rates to our patrons.</t>
  </si>
  <si>
    <t>Welcome to lucknowi kala collection  the ultimate house of ethinic wears in lucknowi art. Lucknowi kala collection started more than a decade ago as a sole proprietorship company are one of the specialist in dresses dress materials sarees duppattas long and short-kurtis for ladies. Kurta-payjama sherwani short-kurtas shirts for men. in the wholesale and retail business of designer lucknowi garments for your entire family in original fanda tepchi murri shadow and jalli work.garments on pure and semi-pure cotton cifon and georgette materials are available.since more than a decade ago; we specialize in the wholesale and retail business of designer lucknowi garments for your entire family in original fanda tepchi murri shadow and jalli work; on pure/semi-pure cotton cifon and georgette materials.&lt;!--[if gte mso 9]&gt;&lt;xml&gt;&lt;w:LatentStyles DefLockedState=\false\ LatentStyleCount=\156\&gt;&lt;/w:LatentStyles&gt;&lt;/xml&gt;&lt;![endif]--&gt;&lt;!--[if gte mso 10]&gt;&lt;mce:style&gt;&lt;!    --&gt;&lt;!--[endif] --&gt;</t>
  </si>
  <si>
    <t>Incepted in the year 1975 we have achieved a prominent place as a leading manufacturer and exporter of a wide range of garment and shoe accessories. We began with an objective to lead and promote eyelet industry. The wide array of products specialize designed manufactured and supplied by us are all kinds &amp;amp; types of eyelets buttons jeans buttons rivet buttons four part buttons shank buttons buckles hooks rings fittings metal grommets washers accessories garment &amp;amp; footwear accessories we make quantity and quality product &amp;amp; provide tools and dies for fittings &amp;amp; fixing eyelets and other accessories.\r\n fully utilizing state-of-the-art manufacturing facilities; we have been able to produce products as per the client&amp;rsquo;s specifications and preferences\r\nThe quality and dependability of parts produced are of thorough planning quality control for our customers and our own needs 'in-house'. Automation is employed for efficiency sound infrastructure that enables us to efficiently fulfill the client's specifications well in time.\r\nOur organization has an efficient product designing unit and a well equipped production unit that is capable of deli</t>
  </si>
  <si>
    <t xml:space="preserve">Established in the year 2008 we \Giriraj Impex\ are a reputed firm engaged in importing stocking and supplying a comprehensive range of Stainless Steel Sheets Plates Coils Pipes &amp;amp; Tubes. We also deal in all kinds of Stainless Steel Coils Wires Fasteners and Bars. Our range is widely acknowledged by our clients for durability reliability sturdy construction smooth surface corrosion &amp;amp; rust resistance high tensile strength dimensional accuracy and optimum performance. Our offered profile widely caters to the requirements of chemical fats &amp;amp; fertilizer ship building steel plants paper sugar mills &amp;amp; distilleries pumps &amp;amp; petrochemicals cement electronics engineering and construction industries. Offered range of profile is manufactured using premium quality mild steel and stainless steel at our vendors' well equipped manufacturing unit. In addition the production process is carried out in strict adherence to the industrial norms and standards.To cater to the diverse requirements of our patrons we offer the products in varied sizes and dimensions. We also provide for customization of our products to gain the complete satisfaction of our clients. </t>
  </si>
  <si>
    <t xml:space="preserve"> engaged in production &amp;amp; supply of kids apparels such as kids lehenga choli fashionable kids wears western outfit for the girls ladies top kurti and legging.</t>
  </si>
  <si>
    <t>Ahimsa Impex came into being in the year 2001 and proved its  competency as the known Ahimsa Impex is a merchant of diamond i.e  Solitaires Pointers Rose Cut Briolettes and Beeds. Trader of White  Colour (Yellow Tinz mainly) diamonds in 0.18 cts to 0.49 cts sizes and  heart shape 0.20 to 0.99 cts.  also commission agent for any  diamond quality shapes sizes and colours to pk in purity 0.01 cts to 20  cts in size white colour to yellow  brown and fancy colours in  colours Round Pear Princess Marquish Emerald Cut Heart Shape  Radiant Rose Cut Briolettes Beeds any other shape we charge our  commission from sellers not from buyer prices for buyers are nett. We  are providing international quality customized diamond and colour stone  jewellery also if design is provided by customers.  provide our  own grading as well as certificate from Gia Igi Hrd Egl Igj or any  other Las as required on extra cost.</t>
  </si>
  <si>
    <t>Unisecure As word to some extent guides you to think that it is all about safety security liberty and free of worries from uncertain threats and accidents. If dear reader you are thinking in same lines then you are absolutely right. Yes Unisecure is a organization that provides solutions related to safety security of Living Individuals and to artificial bodies like Offices Homes Factories etc.  pleased to inform you that Unisecure is one of the sister concern firm of Unitronix. As you might be aware of the fact that now Unitronix is one of the leading Office Automation Solution Provider providing our customers the world's best equipments &amp; systems. Our ultimate aim is to provide &amp;ldquo;everything under one Roof&amp;rdquo;. The same level of commitment &amp; customer Satisfaction level which our customers are used to is being tried to emulate through Unisecure. Telling you about Unisecure. Well Unisecure is currently operating from Mumbai and providing customized and need specific solutions to its customers for their constraints. Now the question arises in the mind that which are the customer problems which are sorted out and are answered with the expertise and resou</t>
  </si>
  <si>
    <t>Riya Creation was established in the year 2000.  Manufacturer Exporter Wholesaler Trader &amp;amp; Supplier of Fancy T-Shirt Kids Capri Suit Casual Shirt etc. Our company believes in combining the operational excellence with the orientation of customers in order to meet their expectation and desires completely. All our range of products is made from utilizing best quality fabrics which we source from the faithful and dependable vendors of industry. Apart from this our company strives hard towards attaining perfection in all its activities as well as delivering cost effective and desirable solutions to the customers.All our skilled and well trained designers and professionals work together effectively for creating every single product with great attention. Owing to their positive dedication we have been able to establish a wide client base</t>
  </si>
  <si>
    <t>H. K. Gems &amp;amp; Jewellery was established in the year 2013.  leading Supplier and Trader of Spinel Gemstone Ruby Gemstone etc.The dark red color of this gemstone gives it the appearance of a glowing sun. Ruby is known to protect from cardiac problems vision problems blood pressure etc. Ruby is prescribed to strengthen the debilitated position of the Sun. Ruby is a very precious and beautiful gem. This is called by different names according to the places it is found at. Ruby is a symbol of love and affection. Available in several shapes &amp;amp; sizes our Ruby Gemstones are best suited for designer jewelry &amp;amp; astrology purposes.</t>
  </si>
  <si>
    <t xml:space="preserve"> a company manufacturing leather wallets belts and MISCHIEF gents handkerchiefs. Now we have diversified into bathing salts organic edible salt rock salt wellness lamps rock salt spas and car seat covers in fabrics synthetic materials and genuine leather.</t>
  </si>
  <si>
    <t>Modern Interiors are the leading Service Provider of Carpentry Work Civil Construction Construction Service False Ceiling Gypsum Plaster Interior Design Plaster Of Paris Wall Painting Walnut Flooring. To suit the diverse demands and needs of our valued clients  offering these services as per their precise demands and needs. We have attained a huge number of clients owing to our quality assured services. To satisfy our clients in best possible and effective manner  rendering these services with the help of highly experienced professionals.  best option available in the market to avail these offered services.Vigilantly watch the entire production process our quality controllers posses in-depth knowledge in this domain and make certain that each step of production is carried out according to the industry quality standards. As a client oriented organization we keep our happy by offering them high quality products as per their exact requirements. By utilizing hard-earned experience of our diligent team of professionals  offering a distinguished range of products. We have recruited these professionals on the basis of their skills and past experie</t>
  </si>
  <si>
    <t>Established in 2011 Rahi Enterprises is indulged in wholesaling trading and retailing a huge compilation of CCTV Monitor CCTV Camera LED Lights etc. Manufactured making use of supreme in class material and progressive tools at our vendor&amp;rsquo;s end; these are in conformism with the norms defined by the market. Along with this these are tested on a set of standards prior final delivery of the order. Since our inception  working beneath the supervision of our skilled mentor Mr. Amit Lakhani.</t>
  </si>
  <si>
    <t>Polyplast Industries was established in the year 1998.  one of the fastest growing plastic packaging manufacturing unit in Kachigam Daman India.  manufacturer and supplier of LDPE Shrink Films HM/LDPE Bags Rolls Layflat Tubing Bags Antistatic Bags EVA Films Garbage Bags etc. Our excellent product range is highly appreciated by our clients for their durability excellent quality reliability and high heat resistance. This helps in making our products one of the most sought after products in the domain. Spread over 5000 sq. ft area in Kachigam Daman company boasts of quality engineers. Having production capacity of 100 metric tonne/month company also provides cost cutting solution to its customers. All bags are thoroughly tested and checked online before dispatching. The company also has imported machineries (queens machineries from Taiwan) and (Yokohoma machineries from Japan). The promoters itself are graduate and post graduate engineers having more than 30 years experience.</t>
  </si>
  <si>
    <t>We Star Brillian Jewellery Limited was established in year 1987.  wholesale trader of all types of Ladies Jewelry. Our organization is fostered by a team of talented and skilled designers which has immensely contributed in our success. Professionals associated with endeavor in order to design and develop impeccable products addressing defined quality parameters and prevailing markets demands. They constantly communicate with the clients to comprehend their requirements and then put best of their ability to provide them with suitable solutions. Their this approach led us to achieve predetermined set targets of the organization.</t>
  </si>
  <si>
    <t>Altitude is amongst the highly renowned firm of the industry which has marked an enviable niche in the industry in 2001. Started business as a sole proprietor our company has dedicated its whole endeavors towards the manufacturing and trading of a comprehensive range of Leather Bag Leather Shoes Leather Laptop Bag Ladies Leather Bag and Leather Backpack. Premium quality leather and other material is used in the manufacturing of whole assortment which is been procured from the reliable vendors of the industry. Also we have adopted ultra-modern production technology which enable us to stay in pace with the upcoming industrial challenges. Thus  getting repeated orders from the customers and have successfully positioned our name in the list of top-notch companies of the industry.</t>
  </si>
  <si>
    <t>With large team of professionals our firm Aesthetics Creation is quickly growing in the market in effective way. Established in the year 2001 our firm has received trust of customers in last decade of its services.  well reputed manufacturer and supplier of Anarkali Dress Ethnic Wear Ladies Suits and Dress and Lehenga Chunni. Our range comprises of Designer Anarkali Dress Ladies Anarkali Suit Anarkali Suit Red Anarkali Suit Wedding Ladies Ethnic Wear Suit Ethnic Wear Ladies Ethnic Wear and many other products. Skin friendly in nature these cloths are superior in quality and available for patrons in different colors and sizes. Excellent in finishing offered products are made under guidance of textile engineers who hold deep expertise in relevant work.</t>
  </si>
  <si>
    <t xml:space="preserve"> a story that began in 2005 A story with a simple beginning and an interesting turn of events! Started as a small time work-from-home business adorn jewel has developed into a fashion destination for all kinds of imitation jewellery. \r\n\r\nAll it took was a passionate dream a little courage and a lot of hard work for alka sagar to make adorn jewel a reality. \r\n\r\nFor her jewellery symbolizes not only an accessory to clothes but an accessory to express moods events and attitudes. \r\n\r\nAnd so comes an offering so wide in range - contemporary to traditional bridal to funky costume to silver beads to diamonds That you fall short of excuses to buy! Here is an invitation to all - come be a part of our story that changes every day as it is our customers that define us mould us design us and decorate us!</t>
  </si>
  <si>
    <t>Having a considerable industry experience from 2006 in this domain  able to Design Manufacture Supply &amp; Export an exclusive variety of Jewelery Products. Our product catalog encompasses Earrings Copper Base Bangles Stone Bangles Breathtaking Reception American Diamond Sets Dazzling Pink American Diamond Set and Exclusive American Diamond Set.  Additionally we also offer Marvelous Reception Necklace Mesmerizing Bridal Necklace Set Exquisitely Crafted Necklace Set Rejoicing Diamonds &amp; Kundans Necklace Colored Stone Necklace Set and Half Bridal Necklace Set.  Our range has earned high appreciation from clients due to its attractive &amp; enthralling designs intricate patterns appealing colors and elegant looks. The range has been designed creatively and exquisitely by our diligent and adroit professionals keeping in mind on-going market trends and clients changing tastes.   Led by a customer-oriented approach based on the pillars of ethical business practices and fair &amp; transparent dealings we have garnered a rich clientele based across the globe. Some of the major markets in which we deal in are USA UK Australia NZ Indian Subcontinent and Middle East. To cater to</t>
  </si>
  <si>
    <t>Founded in the year 1971 Roopali Enterprise is one of the famous names in the market. The ownership type of our company is a Partnership. The head office of our business is situated in Mumbai Maharashtra. Enriched by our vast industrial experience in this business  involved in manufacturing trading retailing and wholesaling an enormous quality range of Cotton Sarees Printed Mirror Saree Supernet Saree and many more. Also we have adopted strict quality control measures which enable us to deliver only best and quality tested products into the market. We focus our prime attention on quality parameters. For providing better quality we ensure that products are manufactured according to the set standards. Effective leadership teamwork &amp; mutually beneficial relationship with valued customers will be the major drives. We also specialize in customization of the product according to the specific needs of various industries across the globe. Currently  in association with most of the valuable clients of the industry to develop a niche market for ourselves.</t>
  </si>
  <si>
    <t>Pk Garment Store is establish in the year of 2016.  leading Wholesaler Distributor &amp;amp; Supplier of Blue Denim Men Jeans Men Designer Black Jeans Stylish Blue Jeans Mens Blue Casual Jeans etc.</t>
  </si>
  <si>
    <t>Transparent Packaging was established in the year 1976.  leading Manufacturer Supplier of PP Plastic Bags PVC Boxes etc. This product is designed using optimum-quality material and hi-tech techniques keeping in view the set guidelines. We offer this product to our customers at inexpensive prices.</t>
  </si>
  <si>
    <t>Established in the year 1994  engaged in supplying a wide range of Fibc Jumbo Bags Box Bags Bulk Bags Container Bags Fibcs Of U+2 Panel Circular Jumbo Bags Baffle Bags Panel BagsPP Woven Sacks Box Woven Bags Ground Covers Silt Fence Geo Textiles Woven Bags Woven Fabrics Bags Pp Fabrics Bag Hdpe Fabrics Bag Jumbo Bags Pp Bags Hdpe Bags Woven Sack Hdpe Woven Sack One Loop Lifting Bag Circular Fibc Baffle Fibc Bopp Bag Vci Packging Agricultural Flexi Tank Flexi Tank Jumbo Fibc Big Bags Car Covers Pp Sacks Hdpe Sacks Woven Polypropylene Sheets Pp Fabricated Twisted Yarns Hdpe Fabricated Twisted Yarns Coated Pp Woven Sack Uncoated Pp Woven Sacks Emmbi Jumbo Jumbo Sack Box Flat Twist Shield Vci Products Vci Fibc Bag Fibc Bulk Bags Super Sacks Supersack Bulk Container Liners Bulk Bag Handling Polypropylene Bulk Bags Used Bulk Bags Pp Woven Bag Big Bag Handling Bulk Liners and other products.To cater to the bulk requirements of our clients we have set up to vertically integrated facilities which have a Polymer Processing Capacity is 6000 TPA. Making use of latest technology at these units we have attained a production capacity of 2 million FIBC &amp; Box bags along with</t>
  </si>
  <si>
    <t>Commenced in the year 2014 Edunishad Technologies is a highly acknowledged firm of the industry that has come into being with a view to being the customer&amp;rsquo;s most preferred choice. The ownership type of our company is a Private Limited Company. The head office of our business is located in Mumbai Maharashtra. Matching up with the ever increasing requirements of the customers our company is engaged in wholesaling and trading of Girls Shoes School Tie School Bag and many more. Our quality integrated range is the output of the combination of the hard work of our hard-working manpower and the contemporary techniques that we own as our pride. Clients have shown their enormous belief and as a result of which  frequently receiving commands from the huge clientele. We have accepted new methods of production that have also enabled us increasing our production quality. Stability in business communication promise to provide superior collection and making consignment within promised time framework are some very important factors that enable us positioning a well-known niche in the industry.</t>
  </si>
  <si>
    <t>Established in the year 2003 Harsh Digital Print is a superior Service Provider of Digital Printing Services Graphics Designing Services Four Color Offset Printing Services ID Card Printing Services Stationary Printing Services Brochure Printing Services Commercial Designing Services Offset Printing Services Lamination Services Binding Services Scanning Services Flex Vinyl Printing Services Laser Printing Services Digital T-Shirt Printing Services and CD Cover Printing Services. With our unique ability to provide unmatched services for several printing applications  able to stand as a highly reliable organization. We work in a wide business network and provide superlative services with complete clients satisfaction at the leading market price range.</t>
  </si>
  <si>
    <t>We Prime Packaging are Established in 2009 are Manufacturer and Traders sincerely engaged in manufacturing and trading in products such as Packaging Transparent Pouch PVC Rakhi Bags Velvet Pouch and Earring Card.  service provider of Earring Card Printing Services. These are highly appreciated due to their tear resistance tamper proof nature and long lasting nature.</t>
  </si>
  <si>
    <t>Commenced in the year 2013 G Nanak Knits has carved a niche amongst the trusted names in the market.  a Sole Proprietorship based firm. The head office of our business is situated in Mumbai Maharashtra. Matching up with the ever increasing requirements of the customers our company is engaged in manufacturing and wholesaling of Boys T-Shirt Kids T-Shirt and many more. Making shipment within stipulated time frame is the vital factor that enables us positioning a distinguished niche in the industry. Customers acclaimed our solutions for their unmatched characteristics and are playing orders repetitively. This shows our capability of understanding and accomplishing the desires of a large clientele.</t>
  </si>
  <si>
    <t>Rising Sun was established in the year of 2014.  manufacturer &amp; supplier of Mens Wear Boys Wear Kids Wear &amp; Woolen Socks. Offered products are highly acknowledged in the market for their colorfastness superior finish finely stitched and durability. More to this offered range is made up and designed by making use of pristine quality raw material which is acquired from the authentic and reliable vendor of the market. Our success in the industry leverages on our capacity of providing customized solutions on systematic way of production timely delivery schedules and ability to handle minimum and bulk consignments which has further led us to earn repeated business orders from our all of high end clients.</t>
  </si>
  <si>
    <t>Founded in the year 2006 Jaipur Art Jewellery is one of the famous names in the market. The ownership type of our company is a sole proprietorship and our headquarter is located in Mumbai Maharashtra. Reckoned as one of the emergent companies of the industry  holding expertise in manufacturing and trading a high-quality range of Ladies Mangalsutra Ladies Pendant Set Ladies Earcuff Ladies Solitaire Stud Earring and many more. All our products are according to the existing customers preferences and trends prevailing in the industry. Also qualitative material is used in the development of whole array to ensure not to leave any stone unturned in terms of excellence. Advanced techniques have been adopted by us which enable us to cope up with the challenges prevailing in the industry.</t>
  </si>
  <si>
    <t>Valid Clothing company was established in the year of 2010.  leading manufacturer suppliers of Promotional T-Shirts Sport's Wear etc. These products are tailored under the command of trained and creative personnel using quality-assured fabric and yarns that is acquired from certified &amp;amp; reliable vendors in the market. In addition to this our esteemed patrons can buy these products from us in numerous patterns colors designs and sizes in order to meet different necessities of our patrons. Our products are highly appreciated among our clients because of it quality and longer shelf life. We consider every project as an opportunity to establish a long term relationship with our clients to achieve results responsive to their budgetary goals.</t>
  </si>
  <si>
    <t>OEM Manufacturer is established in the year 2015. We rae the leading OEM Manufacturer of Polish jewellery etc. Since we have footed in this industry  engaged in offering a broad collection of Bridal Jewellery Set to our customers. Manufactured in line with the latest market trends and developments these offered products are highly demanded. Besides this these are checked on a number of grounds prior finally delivering them at the end of our customers.We supply an impeccable range of Bridal Jewellery Set in both heavy and light weight. Bridal Wedding Jewellery offered by us is embedded with precious and semi precious stones. These Bridal sets are presented in both traditional and contemporary designs.  involved in offering our customers specially designed bridal jewelry sets that are made by high quality stones. These sets are highly demanded and praised by our Indian ladies foe its standard quality alluring designs glittering appearance and reasonable rates.cWith the help of our expert craftsmen we have been able to offer a wide range of Jodha Akbar Jewellery Set. These are admired for their elegance appealing look and perfect polishing. Owing to its i</t>
  </si>
  <si>
    <t xml:space="preserve"> one of the trusted Manufacturers of premium-quality Tote Bags Sling Bags String Bags Tote Handbags etc those found a wide range of application in the market.</t>
  </si>
  <si>
    <t>Balaji Exports was establsihed in the year 2015 is a leading Manufaturer Trader and Supplier of Thread Bangles Plastics Bangles Metal Bangles Fashion Necklace Artificial Imitation Necklace and etc. These products are highly demanded by the clients for their long-lasting shine and elegant designs.  offering these products in customized options also as per the detailed requirements of our clients.</t>
  </si>
  <si>
    <t>Felony has been started since 1995 and situated in India Mumbai  Our products are spread all over India as wel as in South Africa and Dubai.  We want to spread our products all over the world. In our products we have Diper Bags Stackers 4 piece Bedding Sets Sleeping Bags Slings Caps  Bibs Bootties Bottle Covers Pillows etc.  mainly expertise in diper Bags and Bedding Sets. Our vision is to give comfort to the world babies and satisfaction to the parents.We manufacture and present a wide range of mesmerizing Baby's caps Sleeping bags bootties pillow  Quiltset Bottelcover Sling Bags. with finest quality.Our products are available at the best industry  Prices and have a wide range of customized designs and patterns.</t>
  </si>
  <si>
    <t>&lt;p align='JUSTIFY'&gt;To nurture the various needs of precious consumers our firm Shree Technosolutions is continuously growing in market in effective way. Incepted in the year 2010 our firm is reputed supplier wholesaler and trader of CCTV Camera and Display and Networking Server. Besides this  trustworthy service provider of CCTV Cable Laying Services Fiber Optic Troubleshooting Services HDP Pipe Laying Services and many more. These services are completed by sharp minded professionals of our team who hold deep experience in the same work. Professionals supply these products in national market to assist consumers need in simplest way. Besides this these products are widely demanded in schools colleges official areas and many other places.</t>
  </si>
  <si>
    <t>Raashi Fashion &amp; Designing Hub company was established in the year of 2012.  leading Manufacturer of Designer Dress Material and Leggings. Owing to features like long lasting finish alluring patterns exquisite color combination and high comfort level these garments are widely appreciated among clients. Our offered garments are designed using superior grade fabric and threads in accordance with latest market trends prevailing in the market. Moreover these garments can be also tailored as per clients&amp;rsquo; specifications.</t>
  </si>
  <si>
    <t>Incepted in the year 2014 at Mumbai (Maharashtra India) we &amp;ldquo;Lifeguard Technology Private Limited&amp;rdquo; are engaged in trading retailing and wholesaling premium quality CCTV Camera DVR Device Fire Alarm Panel etc. Under the supervision of our mentor &amp;ldquo;Krishna (Managing Director)&amp;rdquo;  able to get the reputed position in the industry.  also offering Installation and Maintenance Services to our client's.</t>
  </si>
  <si>
    <t>RAW Technologies established in the year 2015.  offering excellent security cameras which are made by high grade raw materials with using latest technology. These cameras provide easy operations and highly efficiency against all weather conditions. Our offered cameras are available in varied specifications to meet the maximum clients' requirements. Highly praised by the clients for various features this camera is precisely manufactured using supreme quality components and advanced technology under the guidance of our adroit professionals. Moreover our clients can avail these cameras in various specifications and sizes at nominal prices. Our skilled professionals design this camera using optimum quality components and modern technology in sync with industry standards.</t>
  </si>
  <si>
    <t>Perk Enterprises was established in the year 2000 as a sole proprietorship based firm. The company provide good quality product to the clients.  a leading wholesale supplier retailer distributor and exporter of Ladies Perk Belly Shoes Ladies Belly Shoes Ladies Flat Belly Shoes Ladies Trendy Belly Shoes Ladies Fancy Belly Shoes Ladies Designer Belly Shoes Ladies Loafer Shoes and more. The products are provided as per the market demand. Offered range of products is provided at cost-effective prices. We strive for continuous improvement in the product quality.</t>
  </si>
  <si>
    <t>We Deal In Only Exports'&lt;i&gt;&lt;/i&gt;About Us Kaushalya Exports is a leading manufacturer and exporter of Women Wear Women Shirt Ladies Apparels Ladies Garments Designer Ladies Garments Ladies Skirts Ladies Tops Ladies Dresses Ladies Blouses Ladies Skirts Ladies Bustiers etc. In Fact We Only Deal In Woven Ladies High Fashion Garment.&lt;i&gt;.&lt;/i&gt; We have been delivering superior quality apparel right from our inception. Experience of more than a decade dedication of our workforce and expertise of our professionals has enabled us to climb the high echelons of success which  determined to maintain with our indefatigable efforts.       Our QualityGenerally it is believed that quality and fashion cannot exist together. While we deliver the most exquisite range of fashion garmentsfor ladies gents and kids our commitment to maintain high standards of quality remains impeccable. All ladies readymade garments related products of Kaushalya Exports undergoes strict quality checks. We keep our quality control procedure too full-proof that our watchfulness begins right from the acquirement of crude material and stays till the last item is dispatched to our customers. We also have</t>
  </si>
  <si>
    <t>Maitri Naturals was established in the year 2010.  the leading ManufactureTrader &amp;amp; Supplier Sunkissed Strawberry Face &amp;amp; Body Scrub Nourishing Head Massages Massage Oils Aroma Oils Aroma Diffusers Body Lotions Citrus Face Wash Rose &amp;amp; Sandal Face Wash Almond Cream Face Pack Coconut Milk Face Pack Rosemary Face Pack Foot Ritual Cream Pine Blend Face &amp;amp; Body Scrub etc.Our customers prefer to purchase our products due to their best quality and reasonable price. We ensure to satisfy the entire requirements of our patrons in all possible manners. Our professionals have maintained a trustworthy relationship with our valuable clients.</t>
  </si>
  <si>
    <t>A bud in its own garden  one of India's promising export houses. We cater to buyers worldwide. With an aim to celebrate victorious years in the Fashion world  making efforts to expand the ethnicity worldwide.  a subsidiary to Maharaj Arts established on 1st July 1998 and are expected to be a part of many other conglomerates. Walking the untrodden paths to perfection we desire to tap the untapped markets and create space for style and comfort.Exploring the art of style beauty and elegance we offer stylish high quality and unbeatable delivery of scarves pareos stoles snoods shawls triangles to all the buyers who are fascinated by style and fashion. It is our utmost motive to serve as an inspiration to brands such as Target Walmart Forever 21 JC Penny Avenues KOHL's and many more. We strive to make fashion available to you for you to live it everyday...</t>
  </si>
  <si>
    <t>Inaugurated in the year 2005 we Balaji Enterprises is a prominent manufacturer wholesaler and supplier of Mens Formal Shirts Mens Designer Shirts Plain White Shirt. The provided clothes are applauded for fine stitching unique design attractive patterns and shrink resistance. These clothes are designed and stitched employing the top grade textiles under the direction of our knowledgeable designers who own enormous proficiency in this domain. To fulfill all demands of the customers we offer these clothes in diverse colors and sizes. Additionally  offering this collection to our valued clients at affordable costs. Being a quality oriented entity we try hard to keep the quality in our whole operations and offer customers only best quality cloths. Our quality checkers check the quality of these garments on various quality norms to confirm their superb quality. As a customer-oriented firm our main aim is to gain the highest gratification of our prestigious customers.We deals in our own brand Citron.</t>
  </si>
  <si>
    <t>Incepted In the year 2014 our firm Yashvi Packaging is continuously offering best products in national area.  well reputed manufacturer supplier and wholesaler of Lamination Roll Adhesive Tape Carry Bags Laminated Plastic Paper Bags and many more. These presented products are damage free and widely demanded in packaging industry to ensure safety of all packed products from the damaged caused by rough conditions. We offer these products in national market in minimal time.</t>
  </si>
  <si>
    <t>We Colour Cube Graphics are constantly improving ourselves to become the best. Our company is established in 2013 as a partnership based firm.  situated our headquarter in Maharashtra (India). Further  engaged in manufacturer supplier and service provider a comprehensive range of Men's T-Shirt Sofa Cushion Tote Bag Laptop Bag Sling Bag and many more. Our offered products are quality tested.</t>
  </si>
  <si>
    <t>Incorporated in the year of 2015 we Art &amp;amp; Design are a leading manufacturer wholesaler trader and supplier of Necklace Set Long Necklace Set Ladies Earrings Copper Mala Set and many more. These products are designed with follow the industry defined standards at vendor end. Our offered products are widely recognized by our clients for their high quality fine finishing and attractive pattern.  offering our products at leading market price within the requested period of time.</t>
  </si>
  <si>
    <t>Incorporated in the year of 2005 Hashmi Embroidery Works have been a really eminent and pioneered name of the industry engrossed in the manufacture of a highly pioneered range of embroideries. We have been highly pioneered in delivering with a rich category of  the leading manufacturer of Ladies Suit Designer Saree and many more. We also provide the services of Suit Embroidery Work Shirt Embroidery Work Dupatta Embroidery Work Kurta Embroidery Work Sandal Embroidery Work Lehenga Choli Embroidery Work and many more. Above all our company has been genuinely engrossed in presenting with this assortment of products under the surveillance of really skilled hands of craftsman. Regardless of the huge competitions which we face in this industry our company has been eminently engrossed in delivering with these products at the most genuine and economical of prices.</t>
  </si>
  <si>
    <t>Welcome to Bodhi Tree The one-stop shop for all kinds of corporate gifts and promotional products. Our innovative products help build your brand and your business.  a one stop shop and a leading supplier for Corporate Gifts Pen Stand Pen Sets Eco Friendly Note Pads Portable Calculators Gift Sets Leather Gifts Visiting Card Holder Key Chains Crystal Trophy Decorative Candles Exclusive Gifts Wooden Plaques Traditional Gifts Night Lamp Power Bank Laptop Backpacks Laptop Bags. We tie up with leading gift manufacturers from all over India to bring to you the widest range of gift idea.Bodhi Tree specializes in promotional business items offering high quality executive corporate gifts. Our range includes a wide selection of business card holders diaries planners pens folders pocket diary photo frames address book key chains bags trophy table clocks Carry bags awards &amp;amp; trophies leather accessories and desk items making us a leading supplier of corporate gifts in India. We can also source all other types of products to suit your need making us a one-stop solution for all your marketing materials.</t>
  </si>
  <si>
    <t>Pashmina &amp;amp; Fashion's Muzamil was established in the year 2014.  leading in manufacture supplier retailers of Pure Cashmere Stole Designer Check Stole Designer Cashmere Stole Cotton Dress Materials. We present an excellent collection of Pure Cashmere Stole that is extremely comfortable and warm. This simple silk cashmere shawls is available in checks and is perfect for daily wear. Our company is highly esteemed firm known for offering Designer Stole to the clients. This product is good for all kinds of occasions be it formal or casual be it a formal corporate meeting or casual get-together.  the top most organization of this industry and offer qualitative range of Cashmere Stoles. We assure about the quality of our product range as they are well tested in different phase of production.  engaged in offering a graceful collection of Fancy Cotton Dress Material. Offered dress material is available in unique patterns and designs to meet the latest fashion trends of market.</t>
  </si>
  <si>
    <t>Founded in the year 2004 we Ramesh Collection are the reputed firm betrothed in Manufacturing Wholesaling Retailing and Trading the premium quality assortment of Ladies Suits Lehenga Choli Ladies Dress Material etc. The presented cloths are well-fabricated in adherence to the set quality standards using the finest quality textile and modern techniques. The provided cloths are widely demanded by our patrons for their impeccable finish smooth texture mesmerizing pattern attractive prints and vibrant colors. Furthermore the entire range of cloths is available in numerous eye-catching patterns and beautiful colors as per the demands of valuable clientele.  also Service Provider of Embroidery Work.</t>
  </si>
  <si>
    <t>Clean Care Premium Products India Private Limited was established on the year 2005.  a leading Manufacturer &amp; Supplier of Tissue Products Tissue Napkins etc. we supply is a top quality tissue paper and comes in a bulk with excellent packing. The Plain tissue paper we offer is manufactured under hygienic conditions which are widely appreciated by our clients.These are mainly used in garment industries for packaging purposes. Our product range includes tag bullets back support for shirt packaging adhesive tapes collar traveller and tissue paper. Reasonably priced these tissue papers are widely used in the market.</t>
  </si>
  <si>
    <t>Wilson Bags Company was established in the year 1986.  leading Manufacturer of School Bags College Bags Tracking Bags Laptop Bags etc. Clients can avail from us a wide range of College Bag as  engaged in manufacturing supplying these bags in bulk. These bags are finely stitched and are perfect for the promotion of various brands. All these bags are smooth in texture and are available in eye-catching designs. a leading firm engaged in offering premium quality Laptop Bag. These bags are manufactured using raw materials of the best quality. These laptop bags are durable damage-resistant and easy to use. These bags are available to clients in different shapes sizes and colors at highly economical prices. These offered bags are very long-lasting and at the same time very modish. These offered bags are of international quality and are apt for office use.</t>
  </si>
  <si>
    <t xml:space="preserve"> devoted to provide All types of well &amp;ndash; designed &amp;amp; engineered Storage and Display esteemed customers along with prompt after sales services all over india. We have developed our own standards to achieve the best of competitive prices. We have a wide range of products and  in constant watch to introduce new and innovative products in our manufacturing. In the process of continual development  committed to: &amp;bull;\tFocus on customer delight &amp;bull;\tHighest Quality Standards &amp;bull;\tCost Efficient Operations &amp;bull;\tTechnical Expertise &amp;bull;\tTeam of Innovative Personas Owing to our state-of-the-art manufacturing unit and efficient workforce we have been able to develop a world-class range of products for our clients. Available in different sizes dimensions and thickness as per the market trends and requirements of our clients our range is developed precisely using superior raw material. Furthermore our quality controllers rigorously test the entire range for various parameters in order to ensure a flawless end product. Through the commitment of our diligent workforce  able to offer complete storage solution ranging from concept des</t>
  </si>
  <si>
    <t>Suraj Bangles seeks to glorify Indian Tradition ornaments by making it accessible and affordable to more and more people across the country.  a leading manufacturer of brass bangles which are beautiful and well finished bangles and available in all sizes and in different shapes. These brass bangles are available in different patterns and it gives an enchanting look to those women who wear them. Our team members having their creativity and experience make these brass bangles as eye catching. Suraj Bangles is based in Mumbai.</t>
  </si>
  <si>
    <t>Mitra Store is establish the year 2016.  leading Manufacture and Supplier of Men Round Neck T-Shirt Men Customized T-Shirt Men Designer T-Shirt etc. Assisted by our vast industrial experience in this field  committed towards offering extensive variety of Men's T-Shirt. The offered t-shirts are designed with the aid of first-rate grade fabric and advanced weaving machines in adherence with set industry guidelines. These t-shirts are highly demanded amid our esteemed patrons due to attractive pattern and fine stitching. The offered T-shirt is designed by our skilled professionals using the best quality fabric and sophisticated technology in compliance with industry norms. Furthermore this T-shirt is rigorously tested by our quality examiners to make sure that defect free product is delivered at clients end. Our provided T-shirt is highly applauded in the market due to its different quality attributes.</t>
  </si>
  <si>
    <t>Riviera Designs incepted in the year 1992 and is distinguished Manufacturer and Supplier of an extensive collection of finest quality Men Sweater and Pullover Men Polo T-Shirt and Women Sweater. The garments we offer are designed using supreme quality yarns which make them long-lasting in nature. Our vivacious colors modish designs and ideal stitching makes our garments famous among the fashion alert people who can also avail them in a wide variety of colors designs and sizes. Our valued clients can avail these quality products in bulk orders that too at reasonable rates. We have high-tech and well-resourced infrastructure facility which is located at Mumbai Maharashtra India. Our manufacturing unit is supported by highly developed and advance machines and tools to fabricate these garments in harmony with the guidelines of the industrial standards. Further our unit is divided into various functional divisions for smooth operations. Thanks to our sophisticated infrastructural facilities  able to handle bulk orders of the clientele within the stipulated time frame.</t>
  </si>
  <si>
    <t>Since our commencement in the year 1979 we Laxmi Engineering Works are well-known in the industry as one of the reckoned companies which is engaged in manufacturing and supplying a commendable range of Jewellery Making Dies Metal Cutting Dies and Standard Mould Base. Our offered range comprises Die Casting Moulds Automobile Plastic Components Automobile Aluminium Parts Plastic Moulds Aluminium Components Precision CNC Machine Components Blow Moulds Helical Cutting Independent X and Y Control and Aluminium Machining parts. Our offered products are widely demanded in the market for their features like high strength lightweight perfect finish easy installation sturdy construction and durability. The range offered by us is manufactured at our state-of-the-art infrastructure unit which is laced with modern machines. Also our team of professionals makes use of high-grade materials that are checked on various parameters. Owing to our logistic facility  committed to dispatch these products on-time at the clients' premises.</t>
  </si>
  <si>
    <t>An Designs company established in the year 2015.  leading Wholesaler Supplier of Ladies Western Wear Bridal Lehengas Ladies Jackets etc. Our range of designer lehenga is made from a very wide variety of materials so that they suit every occasion that our women will need to wear it to. Thus we have designer lehenga that are ideal exclusive ethic wear ideal for various religious ceremonies that are so much a part of our culture.Valued as a reliable supplier we offer the optimum quality of Ladies Jackets to our esteemed customers. Owing to their appealing design perfect stitching and attractive appearance these ladies jackets are highly demanded. Being a quality focused organization the quality of ladies jackets is never compromised. Inspired from the current fashion trends the offered gowns are designed by our creative designers using quality tested fabric and latest designing machinery.</t>
  </si>
  <si>
    <t>Mirage Fashion was established in the year 1997. Mirage group is a group of companies which is involved in sourcing manufacturing and exporting of goods like fashion Garments accessories jewellery Bags to leading department stores and wholesale warehouses retailers all over the globe for over 40 years.  engaged in manufacturing sourcing and remaking of rich and exclusive collection of all kinds of fashion goods.</t>
  </si>
  <si>
    <t>We New Era Fashions are the well-trusted name in the market established in the year 1990 at Mumbai.  the leading Manufacturer and Wholesaler of Mens Plain Shirts Mens Check Shirts Mens Printed Shirts Mens Striped Shirts and much more. All these garments are designed by our experts with the use of best quality fabrics skills and designs. Our fashion experts are creative and most qualified in this niche. They create these garments keeping in mind the current market standards. All these garments are easy to wash have long lasting colors and available stylish designs. All these garments are available online as well so that our customers can buy them easily using offers safe payment modes and faster delivery to keep them contended with us. We work round the clock to keep them delighted with us.</t>
  </si>
  <si>
    <t>Priyanka Shoes has carved a niche in the market. The company was commenced in the year 2000 as a sole proprietorship based firm.  highly known in the market as a manufacturer and supplier. We have a wide range of Executive Shoes Oxford Shoes and more. The offered products are well tested upon numerous quality stages before the final delivery. We never compromise with quality.</t>
  </si>
  <si>
    <t>We Indian Cottage Industries are well known organization established in the year 1995 at Mumbai (Maharashtra India).  the well trusted name in the market offering best quality array of Designer Carpets Designer Shawls and Designer Stole. All these products are designed by our engineers with the use of best quality raw materials and cutting edge technology. All these collections are very beautiful and available in many color options. These stoles are soft to wear and available in many textures. Also our experts offer them with many customized color and water proof packaging options as well.</t>
  </si>
  <si>
    <t>DSP Fashion was established in the year 2009.  a leading Manufacturer Supplier of Ladies Jeans Ladies Saree Ladies Kurti etc. With our organization belief to offer qualitative range of products  involved in offering a beautiful collection of our products range for our valuable customers.Offered products are strong demand and applause from the client for their attractive design and strong construction. The using of the supreme quality fabric in accordance with the set industry guidelines enables the products to deliver with attractive design.</t>
  </si>
  <si>
    <t>For the last 30 years  in the diamond field. We begin at the earlier stage with the often-difficult search for rough diamonds. The search for these loose rough diamonds is carried on with worlds most authorized dealers. We carefully examine each individual rough stone before sending to our diamond cutters. With the help of computer technology and fine workmanship we give each stone outstanding beauty and great value. Buying diamonds can now be done from the comfort of your home over the Internet. Priexports.com makes purchasing diamonds easy and reliable. Our wide range of diamonds is available to you at manufacture prices Priexports.com has made efforts to offer you an easier way of shopping for the diamonds. We sincerely hope our commitment to customer service wide selection and excellent value will continue to bring you back to Priexports. We have provided excellent services to the customer from our office located in Mumbai. Now with our website you are able to see our vast inventory and experience our ultimate service and quality online. At Priexpots  sure you will find compilations that will make shopping of the diamond for jewelry fun and fast. W</t>
  </si>
  <si>
    <t xml:space="preserve"> pioneers in planning to save companies taxes &amp; transfer them to key peoples of the company what they deserve. We already have listed private ltdpartnership &amp; propreitor companies associated with us. We have a professionally managed team who pacify your needs &amp; helps the company achieve their dreams come true with worlds no. 1 corporation. \the company made with a vision survives only if it is properly managed &amp; policies implemented on time. A person has to die but survives with the name of the company\. Sorry we cannot name the companies as this information are to be highly confidential. In supplies of architectural hardware &amp; furniture fittings  supplying from last 15 years with all the renowned architects &amp; contractors. We have supplied our products through various contractors &amp; architects as: state bank of india-belapur punjab national bank-fortmalad-w idbi-ahmedabadcuffe parade reserve bank of india stock holding corporation-nariman point ifci-nariman point tata aig &amp; global services-malad-east max new york life- prabhadevi lic of india-yogaksheman. Point l &amp; t -hazirapowai colgate palmolive-powai hiranandani procter &amp; gamble - andheri-east hindus</t>
  </si>
  <si>
    <t>Lakshmie Iyer Collection is establish in the year 2016.  the leading Retailer and Supplier of Designer Saree Silk Saree Trendy Saree Printed Saree Designer Saree Silk Saree Trendy Saree Printed Saree Ladies Designer Legging Cotton Legging Rust Colour Legging Stretchable Legging Embroidered Lehenga Bridal Lehenga. These products are available at very affordable rates.</t>
  </si>
  <si>
    <t>We at &amp;lsquo;Net-Tech Vision&amp;rsquo; are committed to provide security systems and office automation products of highest quality at affordable prices. Since 2009  focused in fulfilling the security needs of the customers. We supply premium quality Surveillance Cameras Digital Video Recording Systems Access Control Panel Metal Detectors Fire Alarm Burglar Alarm and Video Door Phone. &amp;lsquo;Net-Tech Vision&amp;rsquo; offers complete security solutions for safeguarding your commercial and residential spaces against unethical practices like theft vandalism and crime. By installing our surveillance systems you can monitor the activities 24X7 both at work and home. We also render installation services of our products as per the nature of the site and client&amp;rsquo;s requirements. As far as security is concerned CCTV cameras have become the need of the hour and are suitable for educational institutions offices retail spots hotels parking lot government centres banks and hospitals.</t>
  </si>
  <si>
    <t xml:space="preserve"> one of the leaders in the field for last 21 years we export to various countries like US Italy Turkey Bangkok &amp; European countries. pioneers in manufacturing of all types of assortment lamps magnifying lamp (small big) UV lamp portable lamp and tools like tripoids tweezers eye glasses eye loupes sieves (light weight) and gift articles (kit printed scoop tweezer selvyts) for diamond &amp; jewellery industries.</t>
  </si>
  <si>
    <t>Kalash Bangels was established in the year 2008.  the leading Manufacture and Supplier of Cnc Cut Half Round Glass Cut Miller Bangel Kanash Cut Khila Bangel etc.Made with pure quality glass and several other raw materials our bangles have been widely accepted and received accolades in numerous countries worldwide.\rThe company is deeply committed to quality and all its products are manufactured under strict quality control procedures and supervision to ensure that customers are provided with complete value for money. The company's range of bangles comes in a wide &amp;amp; impressive range of designs &amp;amp; colors tailor-made to suit the requirements of every kind of buyer.</t>
  </si>
  <si>
    <t>Since its inception in the Year 1995 M. D. Garment has acclaimed a special space in the hearts of its customers and a distinguished Manufacturer and Trader of top notch quality products. These products can be worn in formal and informal events and even on daily basis. Owing to the years of expertise  completely able to offer a comprehensive range of Casual Shirts Cotton Shirts Men Formal Shirts.  globally known for our specialization in this domain. Our each product is extensively demanded and applauded because of its skin-friendly fast colors trendy cum traditional and are made from top grade quality fabric material.  offer these product under the own brand Frankwear.</t>
  </si>
  <si>
    <t>Our corporation &amp;ldquo;Vidhi&amp;rdquo; came into being in the year 2011 with an objective to cover the entire market with its remarkable range of products. Our ownership type is Sole Proprietorship.  dedicatedly engaged in manufacturing a premium quality assortment of Ladies Kurti Long Kurti Embroidered Kurti Women's Kurti Girls Kurti and many more. Offered garments are highly applauded amongst customer for their attractive patterns remarkable quality vibrant colors and reasonable prices. We make sure to deliver the ordered consignments in given time frame. With the persistent support of our dexterous professionals  able to accomplish the orders on-time. The team working in our organization comprises of quality controllers administrative personnel sales and marketing personnel logistics personnel warehousing and packaging experts procurement agents and many others. All work in collaboration and led the company attaining desired objectives successfully.</t>
  </si>
  <si>
    <t>Welcome to Gazoz jeans India Ladies Bottom Wear  based in Mumbai and  very well known as a Manufacturer importer &amp;amp; wholesaler in jeans capris  shorts  Skirts  Hot Short's Middy's. Basically all our products are been manufactured by the desingers and we mostly work on Mac to order placement.The Company has a superb talent to manufacuter unique outfits with latest fashion pattern&amp;rsquo;s in best market price. We supply our products in wholesale. Gazoz jeans is one of the bright name in clothing of fashion market We have successfully been able to make our good market with lots of clients and have managed a very successful journey in market till now.</t>
  </si>
  <si>
    <t>Incepted in the year 2009 Look Smart is an eminent business name readily affianced in Manufacturer and Supplier of Ladies Top Ladies Shirt Ladies Kurti Ladies Suits Kids Wear.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  Manufacturing these product under our own brand Sparrow.</t>
  </si>
  <si>
    <t>Akshar Photo Studio was established in the year 2009.  leading Service Provider. Wedding Photography holds a special place in every person&amp;rsquo;s life as Wedding photographs are the only way of keeping the memories of the special day intact. We at smile ways understand the significance of the wedding day and click photographs which have an added appeal and a touch of emotion in them.You got no time to waste when you are in Bangalore and if you are thinking about wedding photography in Bangalore then you have to have a pen in your hand and start planning. These photographers are professional and can take every moment of the wedding in their cameras. They are well trained to take close up and still photographs.</t>
  </si>
  <si>
    <t>Established our business unit in the year 1987 we Venktron Digital Systems Pvt. Ltd. have earned immense appreciation from our clients and always remained ahead of our competitors. Our competitive advantages have helped us a lot in creating a niche for us in the marketplace. We introduce ourselves as one of the leading player in the market for wholesaler supplier importer and trader an exclusive range of CCTV Dome Cameras CCTV Bullet Cameras Digital Video Recorder and Network Video Recorder. In our drive to offer these products and other professionals  backed by a dexterous team of engineers operation managers and other professionals who posses vast experience in their respective domain. In our long presence in the market we have maintained our goodwill in the market by remaining consistent in delivering high quality surveillance solutions. The products we make available in the market place are quality assured and known for their easy installation excellent performance and durability.</t>
  </si>
  <si>
    <t xml:space="preserve"> pleased to introduce ourselves as one of the principal manufacturers and exporters of textile printing machineries curing machines die cutting machines heat transfer presses including fusing transfer printing and co-related equipment based in Bangalore. With over 25 years of experience in this field  one of the fastest productive machineries manufacturer matched with outstanding quality reliability and best in service around the world. Our wide research has given rise to extensive range of products like continuous conveyer type fusing machine fully automatic and manual heats transfer presses fully automatic collar interlining die-cutting machines shirt folding tables flat bed presses screen print curing machines pocket creasing machine. Our machineries are one of the finest textiles printing technology in India. Outstanding quality and enduring performance are the hallmarks of our company.Our experienced and skilled servicing team has never given a chance regarding our after sales services. We try our utmost to completely satisfy our customers by offering robust sturdy and quality designed products which have considerably reduced our satisfied cliente</t>
  </si>
  <si>
    <t>Rahul Trading Company was established in the year 2009.  manufacturer exporter wholesaler trader and supplier of brass bangles and brass kada on larger quantities at best price. Our range of bangles &amp; kada comes in designs that will appeal to you. Managed by highly trained professionals we provide most aesthetically designed products which depicts an exotic blend of extra-ordinary quality values and perfection in creation. Our designers regularly create new &amp; aspiring designs.With a sound production unit wide distribution network and a team of professionals we have been meeting varied requirements of the fashion cautious ladies within the stipulated time frame. Our right business ethics and unparalleled range of products have helped us in spreading our business regime to all over the globe. The finesse and final touch of our bangles &amp; kada simply steal the heart thus helping people make different fashion statements.</t>
  </si>
  <si>
    <t>Falguni Master was established in the year 2000.  the leading Manufacturer Supplier Wholesaler of Cut Gem Stone Cubic Zirconia Stone Ruby Gemstone Semi Precious Stones Loose Gemstones Semi Precious Gemstone Beads Semi Precious Stone Beads Jewelry Semi Precious Stone.  highly betrothed in providing a broad array of Loose Gemstone. All these presented gemstones are known in the market for their optimum quality. Owing to highly demand we present these gemstones in diverse patterns that meet on customers demand. In addition these gemstones can also be made as per customers necessities. highly occupied in providing a board array of Gemstone. The gemstones are known in the market for their captivating pattern and aesthetic design. The presented gemstones are made with best quality input and sophisticated techniques. To preserve the quality we procure input from genuine dealers of market. Apart from our quality checkers check this gemstone on many industry parameters.</t>
  </si>
  <si>
    <t>Ganesh Garments was established in the year 2015.  manufacture of mens shirt. With enriched industrial experience and knowledge  engaged in offering a wide range of mens shirt. The offered products is designed by our designers using ultra modern machines and optimum grade fabric. This products is highly appreciated by our valuable clients for its wonderful color-combination eye catchy look and perfect finish. The provided products is also checked under various quality parameters to ensure its fabric quality by our quality experts. Our designers use best quality fabrics procured from the reliable vendors for designing these products. We offer extensive range of products in numerous colors sizes styles designs and patterns to suit the wide requirements of the clients. These products have become famous in the market among the men for its distinct look.</t>
  </si>
  <si>
    <t>P.R Collection established in 2011 is sole proprietor firm engaged in the wholesaling exporting and supplying of Bangles like Antique Bangles Threaded Bangles Stone Bangles Metal Bangles High Gold Plated Bangles and Imitation jewellery like American Diamonds Earrings and Necklaces.\r\nIn terms of design style and creativity the jewellery sector has always shown an upsurge in its demand. With an objective to cater to this very demand of the market  introducing ourselves as a full fledged company offering a range of products set to mark a new beginning in the Jewellery business.\r\nOur vision is to offer our customers the most exclusive and beautiful collection of Bangles &amp;amp; gratify them from our exceptional service &amp;amp; quality to be able to add up little more to the natural beauty.\r\nOur exclusively designed range of the Bangles with a stunning and eye catching variety reflects a blend of modernity and ethnicity. Known the world over for style and elegance our Bangles and jewellery is available on a competitive and reasonable prices and can also be designed and customised as per clients&amp;rsquo; requirements. Keeping in mind the different preferences requ</t>
  </si>
  <si>
    <t>Established in the year 2004 at Mumbai we Ashika Textile India Pvt. Ltd. are a highly acclaimed Manufacturer Exporter and Wholesaler of highly qualitative Partywear Sarees Chanderi Saree Golden Border Sarees Silk Sarees and many more. These are manufactured at our spacious infrastructure facility using fabrics of the best quality and are acclaimed for their eye catching colors designs and patterns. These are available to clients in a wide range of casual as well as festive wear. Known for their elegant designs vibrant colors exceptional tearing strength and easy upkeep these sarees are available to clients in an exhaustive array of colors styles and designs to suit the client&amp;rsquo;s needs. These can also be customized based on the requirements of the clients. The sarees provided by us last for years due to the excellent quality of the fabrics used. Their stunning designs are in keeping with the latest fashion trends doing the rounds of the market and appeal to women of all age groups. We provide these to clients at budget friendly prices.  offer these product under the own brand Ashika.</t>
  </si>
  <si>
    <t>Established in the year 1991 We Kanchan Leather are a leading manufacturer wholesaler and supplier of a broad range of Jacket and Bags for our customers. Our offered assortment includes Leather Briefcase Mens Jacket Luggage Bags Ladies Jackets Ladies Bags Card Holders and many more. These products are designed by utilizing high-grade input factors. To cater the diverse demands of our valued clients  offering these products in different size and designs. Offered products are highly appreciated across the market for their light weight various design and high strength. Additionally these assortments are offered to the clients at very affordable rates.</t>
  </si>
  <si>
    <t>Fashion House was established in the year 2011.  leading Manufacturer Trader and Wholesaler of Printed Multicolor Color Saree Silk Designer Saree Embroidered Poly Silk Saree etc.  one of the leading manufacturer and supplier of Indian Saree that gives an appealing look to the wearer. This saree is well suited for all age group women offered saree is demanded to be worn as casual purpose. The offered saree is designed in proper way in various parameters. This saree is designed by our expert designer utilizing the high grade cotton fabric and current weaving machine under the direction of skilled &amp;amp; trained professionals.</t>
  </si>
  <si>
    <t>Miracle Digital was established in the year 2014.  a leading Importer Wholesaler Retailer of Android 3D Projector Micro Projector Pocket Projector Smartphone Projector Digital Photo Frame Aquatrax Bluetooth Speaker Audiova Conduction Heaphones BT Waterproof Sound Box etc. Our goal is to consistently go beyond the final frontier of innovation to constantly evolve and to achieve a higher level of understanding tapped into our customer&amp;rsquo;s needs. Our ever expanding variety of lifestyle products gadgets and other wizardry is at the forefront of electronics and features some of the fastest growing segments in Consumer Electronics all backed by Merlin Quality Assurance and industry leading warranty and support.</t>
  </si>
  <si>
    <t>Sayli Fragrance was established in the year 2016.  a leading Wholesaler Trader of Men Jasmine Scented Perfume Men Sandalwood Scented Perfume Women Rose Scented Perfume Women Jasmine Scented Perfume Men Rose Scented Perfume etc. These perfume are made by using ethnic procedure our fragrances retain their scent till longer durations. It is used extensively in perfumery the Mogra Attar is also used in the cosmetic industry to fragrance skincare formulations.</t>
  </si>
  <si>
    <t>Founded in 2000 we Fair Lady are known as the prominent manufacture and supplier of Designer Saree Catalogue Saree Wedding Saree Embroidered Saree Lace Work Saree and Lehenga Saree. Our products are extremely well-liked in the market due to attractive design long lasting nature and colorfastness. These are fabricated using the premium grade of textile that is obtained from trustworthy sellers of market. Apart from this these are fabricated as per client&amp;rsquo;s demand. Besides we offer these products in numerous color patterns and prints. Moreover  offering these products to our esteemed customer&amp;rsquo;s at the most reasonable best price range.</t>
  </si>
  <si>
    <t>Pee Kay International Limited was established in the year 1991.  leading Exporter Trader and Supplier of textile fabrics mainly cotton fabrics. We started our business with all kinds of textiles and at times we have also provided not only fabrics but also finished garments such as stoles scarfs Kurtis etc. We have slowly and steadily converted from providing cotton and polyester fabrics to making our main product as cotton fabric with embroideries prints etc. Even after our conversion the response of our existing as well as our new clients has been amazing and we get repeated orders at regular time intervals. We have provided our customers with the best products at the lowest rates and the customer satisfaction level has also been very good. We have done business in many parts of the world and we plan to reach and provide our products to almost every corner on this planet.</t>
  </si>
  <si>
    <t>&lt;ul&gt;&lt;li&gt;&lt;i&gt;Om Industrial Corporation&lt;/i&gt; was established in the year 1983.Texfelt Industries is our Sister Concern. &lt;/li&gt;&lt;li&gt; Wholesale Trader of Textile Felts Woolen Felts Sanforizing Felts Needle Punch Felts Wrapper Cloth etc.&lt;/li&gt;&lt;li&gt;We take pleasure to introduce ourselves as one of the distinguished organizations offering an Attractive Range of Endless Felts to our Valued Customers.&lt;/li&gt;&lt;li&gt;We Offer Felts which are manufactured with high precision under the strict management of our nimble Technical Experts with the use of Highest Quality Material. &lt;/li&gt;&lt;li&gt;Wrapper Cloth is used in dying and process for fine finishing of fabric. They are made by using Advanced Technology and Components. The Wrapper Cloth is used in Decatising Machine for finishing shrinking lustering softening of the Fabrics. It is used in all type of Fabrics used for suiting shirting fashion garments dress material etc.&lt;/li&gt;&lt;li&gt;Texfelt Industries is our sister concern.&lt;/li&gt;&lt;/ul&gt;</t>
  </si>
  <si>
    <t>We Telenova Infotech from 2013 are one of the leading organizations involved in service providing and trading a broad spectrum of AMC Services Access Control System Security Cameras Digital EPABX System and IP PBX System. All these products are designed by using only optimum grade components at vendors end. Offered products are highly demanded across the market for their unmatched quality high durability easy to use high functionality and super performance. To suit the varied needs of our valued clients these products are used in various fields. In addition  also offering AMC Services to our valued clients.</t>
  </si>
  <si>
    <t>Established in 1983 Sama Jewellery Pvt. Ltd. is a trustworthy and well-established manufacturer and wholesaler of unmatched collection of Spiritual Trishul Spiritual Meru Lotus Earring Religious Pendant Huggies Earring and many more. Offered collections reflects captivating blend of design and style to meet each client&amp;rsquo;s expectations. We keep our focus on latest market trends to bring forth most refined collection of designs and patterns in each product. Thus our products are ideal to give beautiful complement to each customer and stand them uniquely in the gathering. Presently  in alliance with long list of clients who love and recommend our collection to others as well.</t>
  </si>
  <si>
    <t>We Priya Enterprises are biggest name in the market established in the year 2013 at Mumbai (Maharashtra India).  the best Manufacture Wholesaler and Service Provider of Courier Bags Non Woven Bags Plastic Welding Works and many more. All these courier pouches are designed by our engineers with the use of modern machines and tools. These courier pouches are available in many specifications. All our courier pouches are designed and created by our experts that are experienced in this realm. They utilize best of the skills and techniques to create these world class courier pouches at affordable rates.</t>
  </si>
  <si>
    <t>Incorporated in the year 2012 Milestar Enterprises has gained a remarkable position in the market by offering quality products.  a sole proprietorship based firm. Our company&amp;rsquo;s headquarter is located atMumbai Maharashtra.   dedicatedly engaged in retailing wholesaling and trading of Dome Camera Bullet Camera CCTV Camera DVR System and NVR System.We also provide CCTV Camera Maintenance Service. We make packaging of the whole assortment using best quality packaging material which protects them from external environment as well as retain the freshness and original value of the products. Apart from this our assurance to customers is to make timely delivery of the orders specified by them. Our company has attained the large support of customers by making delivery of the consignment within promised time and that too without making compromise over their excellence.</t>
  </si>
  <si>
    <t xml:space="preserve"> one of the leading Suppliers of Anarkali Salwar Kameez Designer Anarkali Salwar Kameez Churidar Salwar Kameez Designer Salwar Kameez Georgette Salwar Kameez etc. Our stylish and amazing collection of products can be worn in special occasion or festivals. It is providing a joy of beauty to women of all ages. The products are known for its comfort to wear fine stitching exclusive look and attractive design.Business Type\tSupplierPrimary Competitive Advantages\tFlexible mode of paymentHigh quality and on time deliveryHighest quality standardsWide range of products</t>
  </si>
  <si>
    <t>With an aim to provide our valuable customers a large array of products Saniya Lucknowi Kurti from 2005 is manufacturing optimum quality of Ladies Kurtis.  offering a superior collection of Ladies Kurtis Lucknowi Cotton Kurtis Lucknowi Georgette Kurti and Lucknowi Chiffon Kurtis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As per the clients&amp;rsquo; diverse requirements  Wholesale Trading a range of Men Jeans Men Shirts Mens Trouser etc. Our offered apparels will keep you comfortable as these are available with prime textured fabric.</t>
  </si>
  <si>
    <t>Anup Enterprises was established in the year 1991. Anup Enterprises. a DAMAN(U.T.) based Indian company has been engaged in manufacturing and Supplying of the packing materials like PP/HDPE Woven Fabrics / Bags (Unlaminated / Laminated ) BOPP Woven Laminated Bags HDPE/PP Paper Laminated Bags FIBC Bags(jumbo bags) oven strip for coil packing HMHD/LDPE Linear &amp; Boxes etc. This is integrated in-house production unit is located at a distance of 150KMS from Mumbai city and 200 KMS from JNPT Port. So  able to provide timely shipment to any destination around the country. We have latest technology machine to produce the best quality of product and provide complete solutions in woven bags industry.  committed to offer quality packaging material and thus quality controllers are always engaged in conducting quality tests.   Backed with rich industry experience of more than 25 years and a highly skilled team of professionals  the most prominent manufacturer supplier of a wide range of Woven Sacks and other medium &amp; large capacity packaging material which are most widely used for the packaging of polymer resins chemicals agro products with a continuous proce</t>
  </si>
  <si>
    <t>Established in the year 2012 at Thane (Maharashtra India) we &amp;ldquo;Future Ready India&amp;rdquo; is engaged in Manufacturing a comprehensive assortment of temporary tattoo for kids heena tattoos heena tattoos manufacturers body tattoos wolf tattoo butterfly tattoos dragon tattoo angel tattoos girl tattoos tattoo tribal maori tattoos polynesian tattoo women tattoos eagle tatto celtic tattoos and more.You be a big FMCG company or a small food startup be into traditional retail business or ventured into eCommerce trade we have products to cater to all segments of Temporary Tattoos Buyers.Temporary tattoos not only helps you promote your products but is also a booming retail business and  with you in whatever you do. Under the management of our Leader We will be able to achieve the highest position in the industry.Temporary Tattoos is the most preferred promotional product among the fmcg's and is the most like product by the kids. It had been captivating great attention of the kids towards the fmcg products resulting into higher sales figures Temporary Tattoos are available in different types and sizes. The most common temporary tattoos are the Normal Temporary Tat</t>
  </si>
  <si>
    <t>Mahalaxmi Arts is establish in the year 2016.  a leading Manufacturer Supplier of Brass Bangle Gold Plated Bangle Fancy Bangle Moti Bangle etc.  These products are adorns the look of the wearer and has smooth polishing. We offer them in varied enchanting look and reflect designer appeal. Our entire product range is famous for attractive appearance and available as per the exact preferences of our patrons.These beautifully designed bangles are crafted by our expert craftsman as per clients&amp;rsquo; requests. These products are women first choice due to excellent and style. To meet the exact requirements of the customers  offering these bangle sets customized options.</t>
  </si>
  <si>
    <t xml:space="preserve"> the leading Manufacturers of Ultrasonic Cleaners Casting Polishing and Plating Machineries for Jewellery Industries since 1995 &amp; marketing them under brand ? Micro Ultrasonic ? All the products of Micro Ultrasonic are designed and manufactured 100% under one roof in our factory in Mumbai.</t>
  </si>
  <si>
    <t xml:space="preserve"> pleased to introduce ourselves as Reemr Engineering Works established in the year 2005 is actively engaged in the Manufacturer Service provider and Supplier of cine shooting camera equipment such as follow focus matt box fluid heads tripod bridge plate for support for camera shoulder pads flag and surgical tool making. Backed by an experienced team of professionals we have been offering manufacturing of Special metal components required in Pharma &amp;amp; Cine Industries. We also providing the maintenance and repairing services for these products.\Quality is Never an Accident\</t>
  </si>
  <si>
    <t>We Rainbow Tarpaulin is the sister concern of B. O. Dhavji &amp; Co. Mumbai with Rainbow&amp;trade; as its brand Name. Our head office is at Mumbai have an extensive experience in the field of HDPE Tarpaulins &amp; LDPE Polythene products for more than 40 years. we were primarily engaged in the trading of LDPE Polythene products HDPE Tarpaulin hessian cloth etc and commenced our operations as manufacturer of LDPE Polythene products in the year 1985 and HDPE Tarpaulin in the year 1998. Over the years we have carved a niche for ourselves by offering superior grade products. Our products are available in both standard and customized finishes as per client&amp;rsquo;s required specifications so that we can put our innovation from client&amp;rsquo;s imagination.  one of the major player in the field of manufacturing customized &amp; wide range of Plastics Sheets like (U.V. stabilized if required) HDPE- Tarpaulins sheets and rolls woven fabrics with running printing Woven Sacks (Box Type Courier Bags) Fumigation Cover Geo-membrane Sheets for Pond Lining. And LDPE- (U.V. Stabilized) Wide-Width Polythene Sheets Fumigation Covers Black Polythene Cap Cover Mulching Films with Two Sides Color</t>
  </si>
  <si>
    <t xml:space="preserve"> serving Indian traditional ethnic wear industry since 1991 and we have our showroom located in Mumbai. Colors Showroom is founded by Mr Salim J. Payak.Colors' strength lies in its Indian designer outfits and Indian Bridal Wear. We fulfill our customers by providing them with the widest range of women fashion including Salwar Khameez Chaniya Cholis and Wedding Gowns. At the core our team's focus is in understanding the need of our customers and introducing the latest outfits.Building a partnership with clients for perfect strategic fit is our motto.You are most welcome to meet us at our showroom at Colors 7/8 Shop Zone M. G. Road Ghatkopar West Mumbai (Bombay) 400086 India.</t>
  </si>
  <si>
    <t xml:space="preserve"> proud to present ourselves as the well-known exporters of Jewellery books &amp;amp; Catalogs like Designer Diamond Gold and \tImported. Gupta Book Centre has been able to establish itself among the well renowned names in the industry with the help of its wide \trange of optimum quality design Jewellery Books. Gupta Book Centre has been leading publisher since the last two decade. With the help of innovative designs glossy papers and graphics we maintain the international standards. We have a large collection of jewellery books. We always put in our best to make excellent quality jewellery books for our customers.</t>
  </si>
  <si>
    <t>Commenced in the year 2012 we Shree Adeeshwar Enterprises (India) are now a leader in the market meeting the needs of a large number of customers by manufacturing and trading high quality products. Keeping the quality standards high  engrossed in providing a wide range of Mobile Backcovers Mobile Accessories Wireless speakers Electronic gadgets Watches Sunglasses and Sport Shoes. With our skilled workforce latest technology and contemporary machines.  one of the undisputed leader in manufacturing and trading the above mentioned range in the market place. Our products are available in varied specifications to fulfill different needs and requirements of our esteemed customers. In order to protect our provided products from damage during transit we pack them deliver them in a high grade and impact proof packaging material. Our efforts remain directed towards providing seamless products in the market place. Further with our ethical business practices and transparent dealings our firm has managed to fetch a reputed position in this respective domain.</t>
  </si>
  <si>
    <t>Started our journey in the year 1995 we Shri Sainath Hosiery are a famous name in the garment and hosiery industry that is catering to the various needs of the market. Leveraging on our experience of more than two decades now  manufacturer and supplier of Promotional Round and Open Neck T Shirts Promotional Cap Promotional Gifts and many more.  also service provider of Computerized Embroidery Service Screen Printing and many more. These products are designed and manufactured by expert team of designers craftsmen and other skilled professionals by adhering to the concern for wearer and user. All our products are in current trends of the market and encompass attributes like stylish designs soft and skin friendly marvellous finish colour-fastness neat stitching attractive graphics and trendiness. With high end resources swift logistic facilities and experienced manpower we have been serving the demands of our reputed customers with optimum satisfaction.</t>
  </si>
  <si>
    <t>Kanika Fashions is a exclusive online store of Ladies wears for booking inbox or whatsapp us 8879732398.  shipping all over India.Purchase women's designer wear at best prices. we have huge collections all of Sarees Kurtis Leggings Dress Materials Lehengas Nighties Churidars Gowns Anarkali and Suits.</t>
  </si>
  <si>
    <t>We &amp;ldquo;SPARSH 4.0&amp;rdquo; are a well-renowned and Sole Proprietorship Firm that started in the year 2012 at Mumbai (Maharashtra India). Supported by a team of skilled personnel  engaged in Manufacturing the finest quality Physiotherapy Products and Orthotic Shoes Insoles. Under the management of our Mentor &amp;ldquo;Sadiya Mohd Jameel Vanjara&amp;rdquo; we have achieved reputed position in the industry.</t>
  </si>
  <si>
    <t>R. S. Impex. Mumbai was established in the year 1987.  leading Manufacturer and Exporter and Supplier of Spun Bonded Non Woven Fabric PP Spun Bond Non Woven Fabric Car Cover Non Woven Fabric Colored Non Woven Fabric Non Woven Filter Fabric Printed Non Woven Fabric Eco Friendly Non Woven Fabric Disposable Nonwoven Fabric. We have been able to manufacture and supply supreme quality spun bonded non woven fabric. The range offered by us includes pp spun bond non woven fabric and pp sheet non woven fabric bag. These fabrics and bags are designed using superior quality pp material which is sourced from the reliable vendors of the market. Our offered fabrics are available in various specifications that suit the diverse requirements of our clients.</t>
  </si>
  <si>
    <t>Kk Mobile Solution is establish in the year of 2016.  leading of Manufacturer of mobile charger mobile headset etc.Our wide spread presence across market indicates a sense of responsibility we take care in our products. Each piece of collection is designed and developed with expertise and high perfection to provide unflinching standard of quality elegant design durable and affordable products. Being a customer oriented organization  inclined to provide modern-age products to the clients that are suitable for both promotion and gift purpose. We strive to provide worth shopping experience to our clients while going through offered wide variety of products.Today  in relation with whopping number of worthy clients who admire and recommend our products to others as well. They are one of the driving sources behind our coveted position and present goodwill in the market.</t>
  </si>
  <si>
    <t>Incepted in 2009 A. M. Jewellery Boxes is a highly prominent company betrothed in manufacturing of Jewellery Box Bangle Box Laptop Bag Luggage Bag Shaving Kit Bag School Bag Men Wallet Watch Box Liquor Gift Box and much more.  bestowed by a team of delightful and well-informed workforces and specialists which is the effectiveness of our innovativeness.</t>
  </si>
  <si>
    <t>Ploutos Corporate Gifts was established in the year 2016.  a leading Wholesaler Trader and Supplier of Laptop Bags Executive Bag. Metal Keyrings etc. Our entire range is specially designed as per the requirements of our prestigious clients and is subject to customization at our vendors end.</t>
  </si>
  <si>
    <t>Established in 2011 our firm Lamia Impex is consistently engaged in offering best and quality checked products for using in research work and industrial area.  well reputed wholesaler trader and importer of GPS Watches GPS Devices GPS Rearview Radar GPS Striker and many more. All these products are damage free and easily obtainable from us in numerous technical features and in proper packing. Best working showing these products are damage free and properly examined by professionals before presenting in market.</t>
  </si>
  <si>
    <t>Meet Creation was established in the year of 2011.  leading Manufacturer Wholesaler Retailer &amp; Supplier of Designer Fashion Necklace Set Bridal Wedding Jewelry Antique Bangles Artificial Bracelet Designer Bracelet etc</t>
  </si>
  <si>
    <t>Established in the year 1996 Stylist Bags are one of the leading Manufacturer Wholesaler and Retailer of this quality approved a variety of Mens Leather Wallet Leather Key Chain Leather Ladies Bag Leather Bag and much more. Manufacturing of the accessible range is done in compliance with the set industry values and guidelines by utilizing the finest grade material and most modern machines; this maintains the product&amp;rsquo;s performance and flawless finishing. Additionally  offering our products at an economical price in numerous stipulations.</t>
  </si>
  <si>
    <t>We Maniar Enterprise from 1988 is manufacturing optimum quality Mens Shirts.  offering a superior collection of Mens Linen Shirts Mens Formal Shirts Mens Partywear Shirts etc. under the wide spectrum of offered products. Provided collections of these products are designed by using high quality fabric and progressive technology. These products are highly admired by the clients for their attractive color combination light weight easy to use and fine finishing features.</t>
  </si>
  <si>
    <t>We feel pleasure to introduce ourselves as one of India's major export house for ready-to-wear garments for men and women. Since last 30 year we have mainly exported our garments to the countries like Japan US AustraliaEurope and the middle East.  an export-oriented garment unit with a five storey factry cum office at MIDCAndheri[e]Mumbai-400093near the international airportMumbai with turnover is more than US$20 million.</t>
  </si>
  <si>
    <t>The RK Trader is the trading company of garments and its gonna be the part of RK Group and  offering to are client the best service. The company is started from 1 jan 2016 by Mr. Rohit who is the Founder n CEO of this company also trust in best customer service.</t>
  </si>
  <si>
    <t>Incepted in 2015 Bag Hee Bag is an entrenched Manufacturer of assortment of Bags.  making accessible a far reaching scope of Ladies Sling Bags Trendy Ladies Bags Ladies Hand Wallets and Ladies Shopping Bags. These assortments of items are set up at dynamic creation unit. By utilization of amazing raw material and forefront instruments and technology these items are regarded for ideal plans and enduring nature. Keeping in mind the end goal to guarantee quality standards and qualities our variety is highly esteemed by regarded clients for engaging design perfect completion and longer life.  quick to present quality scope of items to suit different necessities of business sector.</t>
  </si>
  <si>
    <t>Born on Indian soil in 1960 we at Shoe Bazar are committed to producing the finest shoes all over Maharashtra. Mr. K A Merchant founded Shoe Bazar in 1960 and started its own brand in 1987.Its amazing how shoes an item of such practical purpose have come to reflect the changing passions prespectives and ideas of our culture. We can either hide them or flaunt them but they always say something about who  what we do where we've been and where we're going.We stock many models and styles of shoes clogs sandals and comfort casuals! We also supply shoes to boutiques on consignment basis</t>
  </si>
  <si>
    <t>With an aim to deliver our valuable patrons a large array of products S &amp;amp; D Co. incepted in the year 2000 is manufacturing best quality Garments.  presenting a superior collection of Boys Shirts and Kids Frock. Provided assortments of products are designed by making use of qualitative fabric and advanced technology. These products are widely venerated by the customers for their attractive color combination tear resistance lightweight and fade resistance nature. Offered range is designed and fabricated from finest quality fabric with the support of our proficient and creative designers. We honestly care about our patrons and effort hard to accomplish utmost customer contentment.</t>
  </si>
  <si>
    <t>Leveraging upon considerable industry experience  counted as one of the premier manufacturers suppliers and exporters of a quality-tested range of Safety and Hand Tool Products. Our product portfolio comprises a number of items like Fiber Metal Safety Helmets Coveralls Safety Vests Dust Masks Safety Shoes and Safety Glasses. Manufactured as per international quality standards these are appreciated for their resistance to wear-and-tear quality stitching comfort and longevity. Our products are used by professionals in a number of industries and applications like welding sewage treatment and electric equipment manufacturing.\r\nWe strictly adhere to the governmental policies and regulations in our manufacturing processes. Moreover  highly conscious of the safety standards that our products are able to exhibit. After the production process the finished items are well examined on a number of parameters like tear-strength crack resistance dimensional accuracy and ability to withstand extreme temperatures. Moreover we follow eco-friendly manufacturing techniques that have as little environmental impact as possible.</t>
  </si>
  <si>
    <t>Founded in 2010 Ecopal Greentrade Private Limited is one of the foremost manufacturingtradingimportingexporting and service providing of Kids Wear Bed Sheets Duvet Covers Designer Quilts Blankets and Throws Bathing Products Kitchen and Table Linen and many more.These clothes are enormously admired owing to their color fastness fine finish light weight long-lasting nature easy to wash stylish look and strongly stitched. These cloths are fabricated employing the optimum grade fabrics under the headship of our knowledgeable team who have vast proficiency in this area. To satisfy all demands of the patrons we offer these cloths in varied colors and sizes. Moreover we make use of innovative technique in order to fabricate our presented cloths in compliance with industry defined standards. Additionally  offering these assortments to our patrons at nominal prices.</t>
  </si>
  <si>
    <t>\t\t\t\t\t    Polythene Printery is a trusted and reliable name in the discipline of printing and\r\npackaging material. The founder members of the establishment are Late\r\nMr. Parag C. Shah and Mr. Sandeep C. Shah. The company is a renowned manufacturer and exporter\r\nof premier grade packaging products for various industrial\r\napplications. With our rich expertise in the discipline coupled with\r\nan outstanding infrastructural set-up we offer an unparalleled range\r\nof plain bags double laminated pouches triple laminated pouches carry bags woven sack bags HM &amp; LD bags etc. We also design customized solutions as per the specification and requirements of our prestigious clients. Our\r\nimpeccable quality client centric approaches and highly competitive\r\nprices have helped us carve a special niche for ourselves in today's\r\ncompetitive business framework.  supported by a strong team of\r\nproactive employees as well as advance machinery to deliver world class\r\nproducts for our valued clients. The company is an SSI &amp; excisable\r\nregistered unit and regularly exports its products to Nigeria Africa\r\nand many other countries of the wo \r\n\t\t\t\t\t</t>
  </si>
  <si>
    <t>Established in the year of 1970 Chheda Creation embarked its venture as a manufacturer wholesaler and exporter to create new benchmarks in the clothing and fashion industry with adorable collection of Kids Wear Anarkali Suits Lehenga Choli and many more.  catering to wide range of customers like men women and kids hence our organization is stop place for everything customers need to dress up differently. Each piece of our collection reflects unique design and style paired with beautiful range of colors. They are available in various fabrics and sizes to meet each client&amp;rsquo;s demand. Currently  focused to grow in the market while expanding our horizon according to the latest market trends and customer requirements.</t>
  </si>
  <si>
    <t>Established in the year 2000 P. M. Apparels brings forth an impeccable series of clothing products contrived in line with the on-going trends of the market.  manufacture trader and wholesaler of Mens Chikan Kurtas Mens Kurta Pyjamas Mens Casual Shirts Mens Party Wear Shirts and many more which is highly acclaimed in the market owing to their etched design and eminent fabrication quality.</t>
  </si>
  <si>
    <t>Suzaan Footwear is establish in the year 2016.  leading Manufacturer and Trader of Ladies Footwear like Ladies Shoes Ladies Slipper Ladies Heels etc. These products are high in terms of quality and can be availed at reasonable prices. Our quality experts keep close eye on each stage of production ensuring that the customers are efficiently served.</t>
  </si>
  <si>
    <t>Established in 1998 Fairo Enterprises is one of the foremost manufacturer of Mens Ties Mens Cravats Unisex Scarves and many more. These products are extremely well-liked due to their colorfastness superior finish light weight long-lasting nature and stylish look. All these products are fabricated by experts using the best quality textile and advanced techniques. Furthermore we offer these products in diverse patterns that meet on clients and industry demand.  a quality centralized firm. To keep the quality professionals procure these products from industry certified vendors who have affluent acquaintance of this area. All our procured products follow the worldwide industry quality standards. Our adroit vendors work with advanced technique to give the best quality of products to our customers.</t>
  </si>
  <si>
    <t>Shambhu Raje is establish in the year 2016.  leading Manufacture and Supplier of Mobile Flip Cover AC Mobile Charger etc. These items ensure longer working life and efficient functioning. Our mentioned items are modified according to the needs and requirements of our customers. The mentioned accessories are fully adjustable and light weight. Furthermore these items are very compatible and can be bought at market leading prices.</t>
  </si>
  <si>
    <t>One of the most experienced Firm in our field continuously supply to huge amount of customers with best quality and in desired time.  specialized in making designer bags as per customer needs.</t>
  </si>
  <si>
    <t>We were established in the year 2008 as Shree Shreeji Collection with an aim to Manufacturer Trader and Supplier of Jewellery Collection including Designer Bajubandh Full Set Bridal Necklace  Half Set Bridal Necklace Meena Diamond Matha Patti Kundan Hair Piece Hair Choti Piece etc and so forth. Our collection is highly acclaimed for arresting designs and flawless finish. These items are extensively used in weddings anniversaries and many more occasions. We have adroit teams of artisans who are adept in crafting these items in accordance with traditional designs and customers. We offer enthralling collection of jewellery that is made by using authentic beads stones and other embellishments. These are crafted from the finest metals that are procured from certified vendors of the domain.  highly reckoned for supplying captivating and elegant jewellery items that are fine blend of trendy fashions and traditional designs. These are compatible with ethnic as well as traditional outfits and have long lasting finish. We follow rigid norms of quality in accordance with set industry standards and have in place set of parameters on which these products are elaborately</t>
  </si>
  <si>
    <t>We &amp;ldquo;Nikhil Steel Corporation&amp;rdquo; established in the year 1987 at Mumbai (Maharashtra India) are renowned manufacturer of a superior quality range of Stainless Steel Kitchenware. In line with variegated requirements of our clients  offering a high quality range of Stainless Steel Kitchenware. Our SS kitchenware is strictly prepared from top quality raw material. Are you looking for the most reliable deal for wholesale kitchenware If yes you are at right place. We present stainless steel kitchenware at the most competitive price.</t>
  </si>
  <si>
    <t>Established in the year 2015 at Maharashtra India we &amp;ldquo;Shree Enterprise&amp;rdquo; are Marketing Manager based firm involved as the Wholesale Trader of a wholesale trader of Door Phone Attendance System CCTV Camera and much more. All our products are getting widely acclaimed among the large clientele for their exclusive designs superior quality and reliability. Apart from this our ability to maintain timelines as well as quality in the assortment providing cost-effective solutions and assurance to make timely shipment of the orders placed by customers have assisted us positioning our name in the list of top-notch companies of the industry.  also providing CCTV Camera Repairing and Installation Service.</t>
  </si>
  <si>
    <t>Inaugurated in 2010 Intellect Solutions is the Wholesale Trader and Service Provider of Bollard System CCTV Camera DVR Racks etc.  backed by a rich base of vendors who help us in providing a quality array of products to our valuable customers. They design this range using optimum quality raw materials.  working under the management and leadership of Mr. Vaijayanti Patil who have rich knowledge of this domain.</t>
  </si>
  <si>
    <t>We VSN Plas-Pack are one of the leading and fastest growing organizations specialized in Plastic Bags. Founded in 1974  a part of USHA (Anand) Group.  best known as a manufacturer and supplier of Polypropylene Bags Carrier Bags PVC Zipper Bags T-Shirt Bags LDPE Bags Plastic Shopping Bags and Printed HMHD Bags. In addition we also offer PP Rolls LDPE Shrink Films LDPE Shrink Films Plastic Sheets and much more.\r\n a company of strong business ethics highly committed to offer the best quality products. We leverage on our resources and expertise to manufacture the world class products that meet the customers' diverse requirements. The entire product line is manufactured in accordance to global quality standards using cutting-edge production technologies and premium quality materials. And this is why our offered bags containers sheets and other products are second to none. Our bags are appreciated for their unique designs beautiful colors different sizes and shapes. They are light in weight and easy to carry. While our other products are admired in the markets for their utility durability and reasonable prices. Each product has been designed by consi</t>
  </si>
  <si>
    <t>ESOLUTIONS highly appreciate the interest shown by you in the electronic security products presently marketed and serviced by us. We look forward for an opportunity to cater effectively to your IT Security &amp; telecom needs.We take this opportunity to inform you that  authorized for the following: CP-Plus Hikvision CCTV Cameras &amp; Systems Panasonic Key Telephone EPABX Systems (KTS) Crystal/Matrix EPABX Systems ESSL Access Control &amp; Attendance Systems Crystal Building Intercom systems Beetel /Panasonic Phone Service CentreOur specialization is in the Installation and maintenance of CCTV systems Panasonic &amp; Crystal Telephone Systems ESSL Access Control &amp; Attendance Systems Society Intercom systems &amp; We have a self-sufficient in-house testing and repair center. We hold adequate stock of spares and our astute knowledge helps in maintaining the above mentioned equipment with the least amount of down time.We would be pleased to be associated with you in providing our best services at all times.</t>
  </si>
  <si>
    <t>Came up and established in the year of 1983 Precious Trading Co. has been of the most eminent and omnipotent firms of the nation engrossed in the manufacturer trader and wholesaler of Ladies Earring Precious Stone Ladies Necklace Colored Beads and Ladies Ring. We have been ensuring over the delivery of these products in firm conformance to our policies and standards to which we truly adhere at individual dealing stage. Moreover  engrossed in offering with these products at a very genuine and economical market price.</t>
  </si>
  <si>
    <t>Founded in the year 2004 our firm Kittens India Pvt. Ltd. is well known to the customers present nationwide.  involved in the manufacturing and supplying of Girls Sandals Girls Shoes Boys Sandals Boys Shoes Girls Floaters New Born Baby Sandals and New Born Baby Shoes. These products are best in quality and completely safe from tear. Professionals of our firm make these footwear with the use of skin friendly material and using highly technical machinery to give elegant look. Durable thread is used for proper stitching of these footwear. These footwear meet to the current and updated fashion of the market.</t>
  </si>
  <si>
    <t xml:space="preserve"> in tailoring business from last 15 yrs. We provide Custom made jeans jeans jackets shirts coudry pants cotton trousers cargo's dunkres for both men and women.</t>
  </si>
  <si>
    <t>Min Impex International is a sole proprietorship owned firm established in the year 2006. The head quarter of our organization is located in Mumbai Maharashtra.  the topmost trader and exporter of a comprehensive range of Bed Sheet Women's Bangle Ladies Necklace Three Piece Handbag Set Ladies Scarf and more. The entire range is manufactured by utilizing good raw material and latest techniques at our vendors' end which have made them best in terms of quality reliability and efficiency. Besides customers are provided with customized packaging solutions. Apart from our assurance to deliver quality products we ensure reliability in business dealings and promise to make the delivery of ordered consignment within committed time frame.</t>
  </si>
  <si>
    <t>With our inception in 1947 R.G. Bangle private limited' is listed alongside the leading and renowned manufacturers of gold bangles. Being a partnership  capable of dealing in every little aspect. Our unparalleled assortment is available in splendid contemporary and traditional designs. These are reckoned world-wide for their fine finishing intricate patterns captivating embellishments.    Backed by our robustly designed art-of-the-state infrastructure  capable of manufacturing awe-inspiring diverse range of gold bangles. Our technologically advance machineries along with diligent professionals are competent enough to make bulk consignments within the given time-frame. Our gamut comprises 2 line miller bangles glass cut bangles side cutting bangles flat bangles kangri bangles flat dye bangles. In addition to this we also manufacture flat patlas broad patlas broad patlas mens kada joint 2 line bangles and broad j. With our dedication and commitment to attain exceptional heights in the domain we drain our efforts to we also provide our customers with customized solutions on the designs size shape size to attain full satisfaction.</t>
  </si>
  <si>
    <t>Bombay Sales Corporation was established in the year 1986.  the leading Wholesaler Trader of Sack Bags LD Bags HDPE Rolls HM Liner Bags. Our range of packaging bags is also useful for Packing Chemicals Frozen Food Yarn Rice Fertilizers Motor Parts and Detergents.</t>
  </si>
  <si>
    <t>Crystal was established in the year 2000.  the leading Manufacturer Supplier &amp; Wholesaler of Fancy Ladies Tops Printed Ladies Tops Ladies Denim Jeans Ladies Skirt etc. Being a client-centric organization  involved in providing utmost quality products to customers that satisfy their entire requirements and needs. To render complete satisfaction is our main objective.Our customers prefer to purchase our products due to their best quality and reasonable price. We ensure to satisfy the entire requirements of our patrons in all possible manners. Our professionals have maintained a trustworthy relationship with our valuable clients.</t>
  </si>
  <si>
    <t xml:space="preserve"> manufacturer wholesaler and retailer of Imitation Jewellery.  looking for Customers inside India and abroad who are interested in buying Imitation Jewellery in bulk.</t>
  </si>
  <si>
    <t>http://www.brightstarinternational.in/small-images/item-no-16742-767675.jpg http://www.brightstarinternational.in/full-images/item-no-16742-767675.jpg pleased to introduce our self as one of the leading Manufacturer &amp; Exporter of Multiwall Paper Bags &amp; HDPE Laminated Kraft Line Bags since last three decades.  supplying Open Mouth Bags &amp; Top Bottom Pasted Bags to leading exporters. We can supply bags to any rigid size &amp; specification required by customers. Having our own manufacturing unit setup at Umargam - Gujarat (Approx 150 km from Mumbai) with fairly large area of 30000 sq ft well constructed. The production is run by highly technical team on (Newlong - Japan - Tuber Machine). We possees an excellent track record in packaging field &amp; enjoy healthy marketability. We can supply bags with printing up to 6 colours.</t>
  </si>
  <si>
    <t>Established in the year 2008 Aaruz Leather Botique is an illustrious manufacturer trader wholesaler and supplier of Leather Products including Mens Wallet Ladies Handbags Leather Belts Leather Jackets Leather Folders Ladies Clutch Hand Gloves Luggage Bags and many more. Our customers can also avail customized versions of these products as per their requirements. Clients highly appreciate our range for its lustrous designs attractive patterns and long-lasting finish.  equipped with a state-of-the-art infrastructure that helps us in the proper execution of the entire business process. Our business activities are carried out by the proficient team of professionals we have appointed. Owing to the collective efforts of our professionals we have achieved a remarkable position in the market. We accept corporate orders.</t>
  </si>
  <si>
    <t>We Regal Collection was established in the year 1997.  Manufacturer and Wholesaler of School Uniform Corporate Uniform House Keeping Uniform Karate Uniform Security Guard Uniform Sports Uniform (PTM) Nurse Coat Doctor Coat Cotton T-Shirt Knitted T-Shirt Security Guard Cap Catering Chef Cap Round Hat Cotton Cap Chef Cap Designer Hotel Uniform Colored Chef Coat Safety Black Shoes Safety Shoes Coffee Mug Plastic Raincoat Fashion Umbrella Formal Shirt Formal Pant Formal Blazer Official Blazer Corporate Tie Reflecting Vest Boiler Suit Safety Suit etc. Our entire range of products are designed by our experts designers as per needs and requirement of the customers. These products are superior in quality comfortable to wear and easy to wash.The customer preferences are given prime importance in our scheme of things. All our production is geared towards providing client specific products. We cater to many industries and commercial establishments and each category of garments has specific utility for our clients. We ensure that all specifications provided by our client are incorporated in our designs and made accordingly. We offer customized solutions to our clients f</t>
  </si>
  <si>
    <t>Founded in the year 2011 at Mumbai Maharashtra we &amp;ldquo;Leutino&amp;rdquo; are a Sole Proprietorship based firm engaged in the manufacturing a remarkable range of Kids Shirt Boys Shirt Children Shirt Girls Top and more. The products provided to our clients are completely well-tested in several aspects. We make sure that the offered products are delivered at market leading prices and within a promised time frame at the customers. Currently  in association with most of the valuable clients of the industry to develop a niche market for ourselves. Under the stern direction of our mentor &amp;ldquo;Jaysukh Verat (Owner)&amp;rdquo; we have been able to meet specific demands of our clients.</t>
  </si>
  <si>
    <t xml:space="preserve"> Real leather hand bags manufacturer. We use quality inspected processed leather to manufacture our product range. Our product range includes Leather Handbags Mens Bags Gents Wallets Mens wallets Ladies Wallets Credit Card Folder Executive Bags Passport Folder Visiting Card Folder and Leather Folder.</t>
  </si>
  <si>
    <t>Company was established in the year 1999.  leading Manufacture and Supplier of LDPE Shrink Film Micro Perforated Film Resistant Film Antistatic Film Lamination Film Milk Pouch Film LDPE Bags BOPP Laminated Bag. Micro Perforated Bags.The customer oriented approach and strive follow hard to incorporate all the specifications mentioned by them in the products. This enables us to serve them with convenience and delivering products within the prescribed time frame. The team members our company carries out all the tasks to maintain the quality of the products. Various stringent quality tests are performed before dispatching LDPE Shrink Film from the company's premises. Moreover the diligent efforts of the team members have proved to be fruitful in expanding the network of the company from a small region to all India over.</t>
  </si>
  <si>
    <t xml:space="preserve"> manufacturertrader and exporter of all kind of Glass and Metal Bangles from India.Elegant design and unique patterns with coloured stone bangles are exported throughout the world.Indian Tradition and Culture cannot be completed without wearing Bangles.Brass bangles with wedding sets and different sizes are supplied worldwide.</t>
  </si>
  <si>
    <t>Incorporated in the year 2010 KIARA Fashion is one of the most reputed companies in the entire market. Ownership type of our firm is sole proprietorship based firm. The head quarter of our business is situated in Mumbai Maharashtra (India).  the foremost manufacturing and wholesaling of Belly Shoes PU Slipper Ladies Loafers Shoes Women's Stilettos and many more. These products are stringently checked on numerous quality parameters before final dispatch. Besides to cope up with the challenges taking place in industry our company has adopted advanced methods of production that has also enabled us enhancing our production capability. Reliability in business dealings assurance to provide better quality assortment and making shipment within stipulated time frame are some vital factors that enable us positioning a distinguished niche in industry.</t>
  </si>
  <si>
    <t>Valeta white shirts has been manufacturing since 2004. Before that we were manufacturing other brand of showman from 1991  specialize of man white shirt (formal &amp; designer).Its accent on the quality of its products has been unwavering right from its inception. It has always strives to produce a product having a global appeal.Shirts &amp; t-shirts are the core of the company's business. This has been facilitated by the company's in-house processing unit and gives the company the competitive edge in consistently producing shirts &amp; t-shirts of international quality.</t>
  </si>
  <si>
    <t xml:space="preserve"> one of the leading traders that is engaged in providing a wide range of kitchenware. We offer superior-quality products with the finest design in order to meet the needs of our clients. Whether it is rustling up a delicious dish over a pressure cooker making snacks over a frying pan packing a hot meal for the tiffin carrying water or serving food on the table at the end of a busy day Unique Kitchenware makes it all possible. one of the recognised traders of some of the well-known kitchen brands in India.</t>
  </si>
  <si>
    <t>We &amp;ldquo;Sakaar&amp;rdquo; are best name in the market established in the year 2005 at Mumbai (Maharashtra India).  the well trusted Manufacturer of ladies garments collections like Ladies Night Wear and Ladies Kurtis. All these ladies garments are designed by our fashion experts with the use of best fabrics and skills. These ladies garments are available in many specifications and designs. These ladies garments are available in many sizes colors and designs. All these ladies garments are highly appreciated for its stylish design trendy finish and cost effective rates.</t>
  </si>
  <si>
    <t>Plasto-chem Industries was established in the year 1995.  specialized in the manufacturing and Trading of all types of Hangers Food Packing Materials Key Chain and providing services in the field of Electroplating products like imitation jewellery.</t>
  </si>
  <si>
    <t>rnational School of Design made a promising beginning under the aegis of educationists &amp;amp; industry leaders few years back. Having set our own challenging benchmarks and goals we gradually climbed every rung of the ladder. Living up to our own expectations  now one of the prominent players in the design education sector in the country. With a clear vision to contributing back to the national and International design scenario which transpired into best opportunities for our young designers to participate in the real world of Interior Fashion Jewellery &amp;amp; Textile design. Our training modules are best suited to make aspiring designers a perfect fit to not only most promising brands of the globe but also initiate startups into a successful business after pursuing their course of study at the International School of Design. Faculty of the institute articulates a sense of expertise &amp;amp; dynamism inspiring the students to realize their full potential. INSD faculty builds critically engaged teaching practices while testing its relevance through a wide range of projects and contexts.Fashion courses at INSD Kandivali are very practical in their nature with the m</t>
  </si>
  <si>
    <t>Leather Zone was established in the year 2003.  leading Manufacture Supplier and Wholesaler of Leather Bags Leather Gloves Mens Leather Wallet Leather Belt Leather Table Planner Leather Cheque Book Cover. Our firm has established a well knit network of efficient marketing and distribution channels owing to which  able to make available our products at the doorsteps of our clients.Our firm has established a well knit network of efficient marketing and distribution channels owing to which  able to make available our products at the doorsteps of our clients. We entertain easy modes of payment through cash and cheque thereby guaranteeing full convenience to our clients while having transactions with them.</t>
  </si>
  <si>
    <t>Incepted in the year 1896 we \Moosa Bros. Bootwala\ believe in offering the best-in-class footwear for everyone. Having grown with quality we make sure to execute each assignment with utmost perfection and in a time bound manner.  wholesale trading retailing and supplying a quality assured collection of products like Formal Shoes Men Shoes Men Sandals Safety Shoes School Shoes and Ladies Shoes. Each and every product is procured with careful and extensive attention. With state-of-the-art infrastructure facilities  able to cater to the ever rising requirements and demands of the market. In addition to this with our commitment towards excellence we have successfully attained a reputed place in the industry. We have been offering complete satisfaction to the patrons with the best quality products and ethical business practices. Our competitive prices effective packaging solutions stringent quality measures and timely delivers are some other factors that distinguish us from our counterparts in the market place.</t>
  </si>
  <si>
    <t>Adorno was established in the year 2016.  a leading Manufacturer Wholesaler Trader of Mens Tracksuit Mens T Shirts etc. Our garment designers are highly focused to match up the latest designs in the fashion industry.</t>
  </si>
  <si>
    <t>Since our establishment  engaged in providing our clients with a comprehensive range of CCTV Camera IP Camera Speed Domes Camera Box/C/CS/ WDR Cameras IR Dome &amp; Weatherproof Camera and Vari-Focal dome. Apart from these we also offer board/dome camera analog addressable fire alarm system conventional fire alarm system burglar alarm systems video door phones dvr and access control. To ensure that all our products meet international quality standards &amp; norms we use high grade raw material for manufacturing these. The raw material which we use for production is sourced from reliable and certified vendors of the market.  We have an advanced manufacturing unit which helps us in meeting the bulk requirements of our esteemed clients within the schedule time frame. All latest machines tools and technology are installed at our unit that are needed for producing an unmatched range of products. Our team of expert professionals works in close sync with the clients to understand their exact needs and ever growing demands in a better way. It also helps us in providing excellent services like AMC installation consultancy and designing. All the painstaking efforts of our tea</t>
  </si>
  <si>
    <t>Since our commencement in the year 1983 we Deepak Plastics are reckoned in the industry as one of the prominent manufacturers and suppliers of a commendable range of Plastic Files and Folders Office Accessories and Plastic File Bags. Under the offered assortment  providing our clients with Clip Files File Folders Clipboard Files Cork Files &amp; Folders Index Files Spiral Files Flat Files Writing Clipboards Business Cases Plastic Zipper Bags Pen Stands and Plastic Identity Cards. Our offered products are widely appreciated in the market for their features like high strength lightweight perfect finish elegant design alluring patterns sophisticated look durability and high tearing strength. Owing to the following attributes our offered range is demanded in schools offices and institutions.</t>
  </si>
  <si>
    <t xml:space="preserve"> in Fabrics Garment sourcing all materials for men's wear like Suiting Shirting Suit safari Sherwani Trousers.\r\nAll Materials for Uniforms of school Hotel staff Factory workers Security guard etc.</t>
  </si>
  <si>
    <t>Shri Mansa Devi Creations was established in the year 2005.  supplier distributor manufacturer wholesaler retailer and trader of Stone Studded Necklace Wedding Necklace Set Beaded Necklace Fashion Necklace Artificial Diamond Necklace Metal Studded Bangle Stone Bangle Designer Bangle Casting Bangle Fashion Earrings Pendant Sets Nose Ring Nose Pin Fashion Bracelet Fashion Armlet and Beaded Anklet. We embarked our journey with a sole objective to attain maximum customer satisfaction. Owing to our unprecedented efforts and strong commitment we have marked our prominence in the market segment. We can also customize our products as per the prevailing fashion trends as well as specifications provided by the customers. committed to meet the needs and requirement of our clients through a superlative range of products. We have appointed a proficient team of quality inspectors who maintain a strict vigil on all the activities right from the procurement of raw materials till the packaging of the products. With the assistance of best manufacturing division and a team of highly skilled workers we have been able to deliver an exemplary range of products to our valued</t>
  </si>
  <si>
    <t>Founded in the year 2010 SK Computer Solution has carved a niche amongst the most dominant names in the market.  a sole proprietorship based firm. The headquarter of our corporation is situated at Mumbai Maharashtra.  dedicatedly engaged in trading and retailing of Bullet Camera CCTV Camera PTZ Security Camera and many more. We also provide CCTV Camera Installation Service. In addition to this our company has adopted industrially defined quality testing measures to that we can only make the shipment of error free consignment at our client end. Our experts severely check the quality of products over those parameters before making final shipment of the ordered consignment. Customers are also ensured to be accomplished their orders within predetermined time frame.</t>
  </si>
  <si>
    <t>Deep Sanjay Enterprises was established in the year of 1999. Our Company is a leading Manufacturer Trader Wholesaler of Wooden Key Rings Coffee Mugs Designer Caps Office Laptop Bag Eco Friendly Paper Bags etc. Our bag is precisely designed using rich quality paper in accordance to industry standards. Well designed bag is suitable for packing of various garments and can be availed at affordable prices.Our unblemished quality bag is extensively used in carrying items of various sizes. Furthermore our bag is crafted employing top quality paper and ink which ensure high weight bearing capacity. In addition to this  providing this bag in varied sizes and colors at pocket friendly prices. With the help of our veteran professionals  able to offer these excellent quality paper bag at most nominal prices.</t>
  </si>
  <si>
    <t>Founded in the year 2016 at Mumbai (Maharashtra India) we &amp;ldquo;S. R. A. Leather Work&amp;rdquo; are a Proprietorship Firm renowned as a prominent manufacturer wholesaler and retailer of a comprehensive range of Mens Leather Jacket And Coat Ladies Leather Jacket And Coat Mens Leather Wallet etc. Under the supervision of our mentor &amp;ldquo;Riyaz Aalam (Proprietor)&amp;rdquo;  proficiently moving towards success in this domain.</t>
  </si>
  <si>
    <t>SS Footwear was established in the year 2015.  leading Manufacturer Wholesaler Trader and of Men Black Casuals Shoes Men Leather Shoes. Manufacturer of a qualitative assortment of Mens Leather Shoes Leather Shoes Formal Shoes Mens Casual Shoes</t>
  </si>
  <si>
    <t>Having experience of more than Two decades  a reputed Organization engaged in Developing Moulds of Packaging Items such as Bottles and Bottles with Deflashing Attachment Caps &amp;amp; Plugs Containers Jerry Cans &amp;amp; Drums etc. &amp;amp; also developing moulds for various types of Jewellery Boxes. The clients can avail Injection Mould (12 Cavity Pilfer Proof Cap) Cap Mould Injection Mould Injection Mould (Mould Part) Injection Mould (Mould Part 1) and Plug Mould from us. We also offer Blow Mould (BM-01) Blow Mould (BM-02) Blow Mould (BM-03) and Blow Mould (BM-04) to them at affordable rates. Furthermore our range also comprises premium quality Injection Blow Mould (10ML 18 Cavity) and Injection Blow Mould (5ML 18 Cavity).The range available with us is manufactured using raw material of the highest grade with the help of an industry-proven process. All units are fabricated in accordance with requisite industry standards and subjected to various tests that ensure their compliance to the same. The clients appreciate our product line for features like exceptional build quality sound designing excellent performance dimensional accuracy long service lives and reliabilit</t>
  </si>
  <si>
    <t>Sahrish Garments was established in the year 2015.  a leading Manufacturer Supplier of Ladies Kurtis Ladies Jeggings Ladies Leggings etc. We believe in building a long-term relationship with our valuable customers by offering them optimum quality products at leading market prices.</t>
  </si>
  <si>
    <t xml:space="preserve"> one of the leading creators of Flower Jewellery across all over India. We have over 100 designs for fresh flower jewellery artificial flower jewllery also Gota patti jewellery to choose for your haldi function  mehendi function  sangeet function or godh bharayi function. We try to offer the jewellery at minimum possible rates to our customers . All our designs can be customised according to the clients choice and the color of dress she will be wearing for her event.</t>
  </si>
  <si>
    <t>Our company is situated at Vasai near Virar since last 2 years . doing the work of assembling of Mobile PhonePower BankTablet PCLED tvSet top Box etc. Basically we do the job work of other companies. providing very affordable charges for assembling work.As on till now we have assembled more than 100000 pcs mobile phone more than 8000 Led Tvaround 20000 Tablet. We will be happy if we get a chance to provide better service to you.Also  the dealer in Mobile phonespower bankLed tv.We have many variety of Mobile Phone power bank.We have LED tv 15 Inch to 32 Inch.Power bank Just start from Rs 65 to Rs 700 .Many variety in power bank like Metal Body Plastic body &amp; combine of metal and plastic body.We also have import licences for import of material which will be helpful for importing goods.</t>
  </si>
  <si>
    <t>We &amp;ldquo;Fine Shoes&amp;rdquo; are Proprietorship that started in the year 2014 at Mumbai (Maharashtra India). Supported by a team of skilled personnel  engaged in manufacturing retailing and wholesaling the finest quality Mens Lace Up Shoes and Formal Shoes. Under the management of our mentor &amp;ldquo;Umar I Shaikh (Proprietor)&amp;rdquo; we have achieved reputed position in the industry.</t>
  </si>
  <si>
    <t>Established in the year 1984 Tushar Textiles is amongst the recognized organizations indulged in providing a supreme class collection of Cotton Fabrics Cotton Shirting Fabrics Lounge Fabric and Linen Fabrics to our customers. We provide these products to our customers within the assured time frame at their premises. We have also got a letter of appreciation from Tessitura Monti India Pvt. Ltd. In tandem with the latest industry set trends and fashion these provided products are obtainable with us in many designs color combinations and patterns to select from. These are extremely appreciated recognized by our patrons. The entire assortment is thoroughly checked on many factors before finally providing them to our patrons on many industry defined standards and guidelines. Apart from this  key member of the RDS team for the year 2009-2010.</t>
  </si>
  <si>
    <t>Incepted in the year of 2009 Kalp Fashion has been a capable and highly fervent name of the nation engaged deeply in the manufacture and trade of products like Cotton Fabrics Cotton Shirts Cotton Stripes etc. Moreover  offering with a finesse and lucrative series of these apparels at a very genuine and economical market price as may stand in conformance and genuine needs of our patrons.</t>
  </si>
  <si>
    <t>Established in the year 2010 at Mumbai (Maharashtra India) we &amp;ldquo;Naitik Sports&amp;rdquo; are a Sole Proprietorship (Individual) based firm engaged in manufacturing a comprehensive assortment of Sports Lower Sports Shorts Sports T Shirt etc. Under the supervision of &amp;ldquo;Ranjeet Chauhan (Manager)&amp;rdquo;  able to get the reputed position in the industry.</t>
  </si>
  <si>
    <t>Established in the year 2009 Amit Enterprise is a leading organization engaged in the business of manufacturing service providing and supplying an outstanding quality range of products. Under this compilation  offering a wide range of products including Basic Chemicals Brighteners and Additives Non Ferrous Metals Imitations Jewelry and Barrel Plating Services. These offered products are widely valued for their quality. Offered products are made by the usage of best grade raw material together with latest machines and tools under the observation of skilled executives of our crew. Moreover these are available in various specifications with us and could be improved according to the client&amp;rsquo;s varying necessities.</t>
  </si>
  <si>
    <t>Amol Fashion was established in the year 1999.  the leading Manufacturer Supplier of Designer Ladies Shirt Fancy Ladies Shirt Casual Mens Shirt Designer Men Shirt Formal Men Shirts Stylish Men Shirt. We offer a vast range of stylish and fashionable Stylish Men Shirts to our customers. It is made with the help of high quality fabrics and latest machineries. These stylish garments are accessible in a variety of sizes and are supplied in various patterns and designs.Being an exporter from India to various destinations  sure that you can appreciate the value of timely and correct information about your shipments as well as competitive prices. We introduce our company that can continuously provide you with all these information.</t>
  </si>
  <si>
    <t>Incepted in the year 2009 Toral NX is an established enterprise affianced in offering a world class assortment of Salwar Kameez Embroidery Salwar Kameez and Ladies Long Salwar Kameez. Offered in tune with the present market advancement these garments are in association with the guidelines laid down by the market. As well due to the excellence and wonderful patterns of our garments we have accomplished a magnificent place in the business.  specialist in XL XXL XXXL sizes.</t>
  </si>
  <si>
    <t>Established in the year 1997 Pritesh Enterprise [Mumbai] is a leading Manufacturer Supplier and wholesaler of Gents Leather Wallets Ladies Leather Wallets Credit Card Holder Debit Card Holder Passport Holder Key Wallet and Ladies Non Leather Wallet. With the use of high quality leather materials  able to provide superior range of products which are manufactured using high quality materials. We follow decent business policies and apply modern techniques to provide unmatched collections in various innovative designs. We work in a wide marketing network and ensure quality assured products which are superior in varieties advanced in designs high in demand and are supplied at the leading market prices. We offer these products under the own brand Feather Touch.</t>
  </si>
  <si>
    <t>Wholesaler and Retailer of Branded Garments Description Hello Friends  wholesalers &amp;amp; retailers of original branded garments. We offer you flat 50% discount on all garments. We have stock of denims T-shirts &amp;amp; Shirts. We deal in brands like  Levi's Esprit American Eagle Abecrombie &amp;amp; Fitch Timberland  Pepe US Polo Tommy Mufti Celio Scullers John Players Jack &amp;amp;  Jones and many more. We also make custom printed tshirts for Events Promotions College Festivals Corporate Events etc.</t>
  </si>
  <si>
    <t>MANUFACTURE EXPORTERS &amp; WHOLESALER OF READY MADE GARMENTS.  one of the prominent manufactures suppler and exporter of  readymade garments.</t>
  </si>
  <si>
    <t>Established in the year 2009 Presh Tech is a prominent Manufacturer and Supplier of Bottom Pouring Vacuum Casting Machine Vacuum Pressure Casting Machine 3 in 1 Casting Machine Investment Mixer Machine Burnout Furnace Table Top Vulcanizer Digital Wax Injector Water Jet Machine Magnetic Polisher Ultrasonic Cleaner Polishing Machine For Two Operators Rhodium Plant Pen Rhodium Dust Collectors Sprue Grinding Machine Dry Gold Melter Single Polishing Machine Lapping Machine Settling Tank Nickel Plant Gold and Silver Refining Machine Jewellery Dewaxer and Jewellery Steamer Machine. With our optimum approaches  able to devise superior range of products for various commercial and industrial uses. These are developed using high tech mechanism and are used in various applications. With our vast infrastructure facilities and market reach  able to maintain huge distribution channels and supply our products to various regions of the nation. They are quality tested reliable high in performance and are supplied at leading market price range.</t>
  </si>
  <si>
    <t>Photonics Marketing Company (PMC) brings world-class technology to India's Photonics Education Research and Industry communities. and was established in the year 1995.  leading Manufacturer Wholesaler &amp;amp; Trader of the products like Digital Spectrophotometer Spin Coater System Fusion Splicer Opto Mechanics Diffuse Reflectance Coatings Remote Sensing Light Metrology Components Image Sensor Calibration Spectral Cameras Luminance Systems Integrating Spheres Assemblies etc. We provided these type of products which are widely used in labs and also for electrical purpose.\r\nThese products are high in demand for its long shelf life. The offered range is processed in conformity with international standards using fine grade chemical compound with the aid of highly advance technology. We make this product available in premium packaging to our clients. Moreover clients can avail the offered range from us at market leading prices.</t>
  </si>
  <si>
    <t>Jay Ambe Enterprises was established in the year of 2008. Jay Ambe Enterprises is the leading wholesaler of Ladies Cotton Kurtis &amp; Ladies Fancy Kurti.  exporting and trading a wide assortment of Fancy Ladies Kurti. Our kurties are fabricate keeping in mind the industry set standards and international fashion trends. Our kurties are highly appreciated by ladies of all ages groups due to excellent fitting color fastness and attractive patterns. This offered kurti is designed by our expert professionals using modern technology and high quality fiber. This ladies kurti is highly demanded by our esteemed clients for its mesmerizing look and beautiful pattern. This provided kurti is well tested by our quality experts under various quality parameters to ensure the quality of the kurti.</t>
  </si>
  <si>
    <t>Shopping Kare was established in the year 2011.  importer supplier distributor exporter wholesaler and trader of Apple Cider Vinegar Apple Vinegar (Heinz) and Apple Vinegar (Bragg). We also deal in Plastic Bangle Box Jewelry Box and Plastic Storage Box. Our entire product range is widely acclaimed and demanded throughout the year by our clients. Our products cater to the different needs of our clients. Our quality products are fabricated using high grade material and latest techniques by our reliable vendors. Our products can be tailored as per client's requirements. We believe in more sell and less profit business because we always want to share a good relationship with our clients foreverQuality being an essential element of our organization we constantly strive to maintain it in all our business endeavors. Our in-house quality system ensures that each product is well inspected on all quality parameters and then only dispatched to the clients. Before displaying our products and also before delivery we test particular product at all the quality measures. We take care of the fact that customer satisfaction is very important part of our organization. We maint</t>
  </si>
  <si>
    <t>Leveraging on robust infrastructure years of experience and dexterous workforce we Rajesh Trading Co. have been providing the highest quality of garments and home furnishing accessories. Incepted in the year 1983 we have progressed at fast pace and established ourselves as a renowned manufacturer exporter importer trader and supplier. We deal in products like Buttons Rivets Buckles Eyelets and etc. A perfect blend of our artists' mastery in making these products and various traditional techniques of production our extensive collection is available in eye catching &amp;amp; soothing colors and designs. Our endeavors towards the product innovation as per the latest trends and fashion in the industry assist us to cater many clients residing in European Asian and American countries.Located in Mumbai  a trusted name which is led under the guidance of Mr.Rajesh Parekh &amp;amp; Mr. Manoj Parekh who have years of experience in this field. Use of the best quality designing techniques have helped us to provide customer specific products at the most competitive prices. To match our range with international quality standards we source raw material from Japan/Taiwan Hong Kong a</t>
  </si>
  <si>
    <t>We Sheel Fashion LLP started in 2013 are one of the leading organizations involved in manufacturing and supplying a broad spectrum of Ladies Kurtis and Frock Style Kurtis. All these products are designed by using only optimum grade fabric and other input factors. Offered products are highly demanded across the market for their unmatched quality attractive patterns and supreme finish. To suit the varied demands of our valued clients these products are offered in various sizes and colors.  offer these product under the own brand Sheel.</t>
  </si>
  <si>
    <t>A trusted name in the Jewellery Industry Arya Gold is a reputed Manufacturer and Supplier of high quality Gold Bangles that are extremely popular among customers due to their unique designs and patterns. We even offer customers services for labor jobs on the Gold Bangles. We offer customers with an assorted collection of Gold Bangles to match our customer?s taste &amp; preferences. We believe Gold Bangles have a special place in our lives since can be worn for any occasion in life and  proud to bring our collection of Gold Bangles to add that special touch. We strive to offer customers Gold Bangles which are of superior quality at industry leading prices. Our mission to become a household name in the jewellery industry motivates us and we continually strive to exceed client expectations.</t>
  </si>
  <si>
    <t>Incorporated in the year 2013 we &amp;ldquo;Mallik Jewels&amp;rdquo; are a Sole Proprietorship firm. The headquarter of our firm is situated at Mumbai Maharashtra India.  engaged in manufacturing a wide range of American Diamond Necklace Jewellery Set Chain Set Antique Bangles and many more. Quality is always been given utmost significance in our organization and we never make compromise on it. To ensure reliable services our company has adopted strict quality policies and parameters recommended by the industry. Following these parameters we ensure best and desired solutions available to the customers. All our products are acknowledged among customers for their outstanding characteristics and timely shipment thereby  able to become the most preferred choice of large clientele.</t>
  </si>
  <si>
    <t>The elegant collection of our mens cotton shirts has rocked the all markets.  tirelessly leading the community of mens cotton shirts</t>
  </si>
  <si>
    <t>Securitech was established in 1998 as a division of A. P. K. Trading &amp; Investment Pvt. Ltd. In an endeavor to supply quality security equipment to meet every clients individual security needs providing customized Electronic Security solutions on the Basis of Security (Intruder / Burglar Alarm) Systems Fire Detection Systems Access Control / Biometric solutions &amp; Surveillance (CCTV) systems.In a short span of time Securitech is representing various leading manufacturers &amp; system innovators from India &amp; around the world.  committed to provide the best possible solutions at affordable prices backed by setting industry standards in warranties &amp; guarantees.The successful implementation of a truly effective Security Solution lies in clear &amp; perfect understanding between the solution provider &amp; the client to optimize use of the system without compromising on security. This capability is developed by carefully integrating our experience of over a decade and understanding every clients requirements.We maintain the client by providing impeccable after sales service &amp; maintaining a response time of not more than 4 Hours within Mumbai city limits in case any fault is re</t>
  </si>
  <si>
    <t>Established in the year 2004 we have marked our presence in this highly competitive market by manufacturing supplying and trading Bags &amp; Tags Tissue Papers Packaging Material and Hangers. Our range includes Printed Plastic Bags Cloth Bags BOPP Tapes Printed Tissue Paper Wooden Emery Paper and Printed Labels. These bags are highly demanded in the market for their excellent load carrying capacity light weight and fine stitching. In addition to this  engaged in trading a wide array of Tapes and Cloth Rolls. This range of products includes Cloth Tapes BOPP Tapes and Printed Tapes. The range of tapes offered by us is widely used for the purpose of joining splicing protecting sticking mounting packing and adjusting various items. These tapes and cloth rolls are sourced from some of the trusted vendors.   We have hired a skilled team of professionals which make sure to maintain close relation with the customers. This in return helps us in identifying the demands of clients and meeting the same in an efficient manner. Our procuring agents select the vendors on the basis of their past client-base and market goodwill. With the help of these vendors we have been able t</t>
  </si>
  <si>
    <t>We produce all kinds of uniforms school institutional factory security and corporate office wear. We at City Textile Mills.About us: - City Textile Mills is been established in the year 1992. We produce all kinds of uniforms school institutional factory security and corporate office wear. We at City Textile Mills have been providing our customers with high quality uniform fabrics for the last two decade  constantly innovating better qualities &amp;amp; new designs for our customers comfort &amp;amp; needs. We also provide readymade uniforms as per the demand along with the fabrics. We all know why uniforms are important but what is really important is that your students are easily identified with your school uniform. Make yourself stand out and let us support your identity. Children are hard on their clothes their energy and enthusiasm for life is boundless we make our garments to stand up to their energy are uniforms are made from good quality material and are well-known for the long lasting wear. School uniforms have their advantages they promote school spirit and they put the focus back on learning. By providing school uniforms  also providing service to th</t>
  </si>
  <si>
    <t>Amithi Overseas was incorporated in the year 2016 as the Sole Proprietorship based firm.  extremely immersed in manufacturing and exporting of Ladies Jeans Denim Jeans and Ladies Leggings. Our firm is working with the team of experts who work under the norms of industry and even though never negotiate the quality related measures. Our products available in different colors design and sizes. We have made a separate and praiseful position in the market by completing the needs of our clients within stipulated time-period to attain maximum client satisfaction. We export 95% all over the world.</t>
  </si>
  <si>
    <t>Incorporated in the year 2013 at Mumbai Maharashtra we &amp;ldquo;Manglam&amp;rdquo; are SoleProprietorship firm engaged in the manufacturing a quality assortment of Indo Western Lehenga Ladies Lehenga Girls Lehenga and many more. Clients have shown their enormous trust and as a result of which  frequently receiving orders from the huge clientele. The experience of our professionals in the field is clubbed with the in-depth knowledge and understanding of the necessities of the market. Due to our client-centric approach ethical business policies and timely delivery we have garnered a spread out client base all across the nation. Under the supervision of our mentor &amp;ldquo;Ankit (Proprietor)&amp;rdquo; we have accomplished the apex of success in this competitive market.</t>
  </si>
  <si>
    <t>Mukesh Fabrics Private Limited was established in the year 1975.  the manufacturer supplier of pure silk synthetic sarees cotton sarees casual wear sarees etc. The offered sarees are made by the utilization of high grade fabrics and modern machines abiding by the set industry norms and guidelines. In addition the offered range is known to be marked at the most reasonable rate possible for maximum client satisfaction.Our offered sareesare elegant yet designer. They are highly appreciated in official wear. They are available in many color options. They are tested to keep it high. Our patrons can buy these sarees at cheap prices. Provided sarees are designed and crafted with the help of latest weaving techniques by making use of supreme grade cotton fabric under the supervision.</t>
  </si>
  <si>
    <t>Jini Enterprise Was Established In 1982 With 3 Employee And  The Retailer Of Ladies Fashion GarmentsLadies Fashion WearLadies Salwar Suits.</t>
  </si>
  <si>
    <t>Jash Leather Works is the highly renowned firm of the industry which came into existence with a sole motto to be the most preferred choice of the large customers. Came into existence in 2017 our company has started its business as a sole proprietor. Ever since then  indulged in manufacturing the superior quality range of Ladies Leather Jacket Ladies Leather Purse Leather Card Holder Men's Leather Wallet Men's Black Leather Jacket Leather Bags Men's Leather Belts and many more. Designed by creative team of experts our whole assortment is widely getting acknowledged for their unmatched patterns designs styles and quality. Without compromising over excellence we ensure making timely delivery of the products.</t>
  </si>
  <si>
    <t>A A Apparels Was Established In 2001 in India With Employees 40 And  The  Service Provider of PantsJeansPrinted  ShirtsCotton ShirtsAll Type Shirts Works</t>
  </si>
  <si>
    <t>Incepted in 2014 Laiba Bags &amp; More is the leading Manufacturer and Wholesale of Baby Dipers and Adult Dipers. Above all  working with a genuine category of these items at a highly economical and genuine market price that are brought forth as per the genuine trends of the business in which we have been engrossed into.</t>
  </si>
  <si>
    <t xml:space="preserve"> the leading Manufacturer and Trader Wholesaler and Supplier of Courier Bags Tamper Proof Bags Stretch Film PVC Shrinkage Air Bubble Air Bubble Sheet Hindalco Foil Catering Roll Biodegradable Garbage Bags Disposable Garbage Bags LDPE Garbage Bags etc.</t>
  </si>
  <si>
    <t>Our firm &amp;ldquo;Dyna Garments&amp;rdquo; was incorporated in the year 2013 at Mumbai Maharashtra. We have gained an outstanding position in the market as the manufacturer of Girls Top Ladies Top and many more.  working with latest procedures which help us make huge quantity products. Keeping the superiority as our prime issue we have kept our attention for offering better quality to our customers. We always use the best quality of raw materials during a process. By giving utmost care over the products excellence we have been able to make defect free consignment of assortment at our client place.</t>
  </si>
  <si>
    <t xml:space="preserve"> the leading manufacturer &amp;amp; exporter of customize products for corporate gifts in leather non-leather (P.U) nylon from Dharavi Mumbai India. We have wide range of products i.e:- mens wallets womens wallets card case conference folder passport holder cheque book holder key chains desktop item utility products gifts set business organizer planner trolley bags ladies bags office bags watch case belts backpack which are specially designed that suit to customer need and their budget .\r\nWe have great range of leather products of different design and of fine art. As  manufacturer we provide personalized and customized products as per customer need and budget.. We have all type of gifting solution not only for different occassion but also for Corporate and for promotional gifting. We have wide range of festive collection for different festival the best gifting solution for corporate  for employees. the great design and pattern for gifting to your loves one.</t>
  </si>
  <si>
    <t xml:space="preserve"> AMRIT GROUP established since 1985. We have following companiesAMRIT CORPORATIONAMRIT IMPEX (100% EOU)AMRIT GEM-TECH PVT. LTD. Jewellery manufacturing diamond cutting and polishing company.We have complete imported Plant and Machinery including induction melting and casting machine for Platinum Magnetic Finisher Ball Vibrating Units Buffing Equipment's etc. We manufacture Diamond and Precious Stone studded Gold Jewellery in 9K 14K and 18K Pink Yellow and white Gold 90% &amp;amp; 95% Pure Platinum.Amrit Group was established in 1985 by J.P. Khandelwal a mechanical engineer by qualification. He is assisted by a team of technocrats. Widely travelled throughout the world he has been instrumental in installing and commissioning various plants in India UK and Kenya.EaringsThe company has set up numerous chain-making plants for local manufacturers. Chains are popular and basic item of Jewellery. Even in the field of hand made jewellery exporters tend to use machine-made chains while other parts like pendants and attachments are handmade.The company offers an exclusive package of services and consultancy in setting up of Jewellery manufacturing units and gold ref</t>
  </si>
  <si>
    <t>Arien Enterprises was established o the year of 1999.  a leading ):Manufacturer Exporter Wholesaler Supplier Trader of Wooden Boxes Paper Box. Paper Handmade Envelope Corrugated Boxe Jute Bag Handmade paper bag etc. We offer a wide range of Paper Boxes that are widely used for the packaging purposes. We manufacture these boxes using high grade material as per the international quality standards.Named as one of the prominent firms  dedicatedly engaged in offering a beautiful collection of Jute Bag to the market. The jute bags that we offer are very attractive and eye-catchy in design. All these products are fabricated by the expert craftsmen using latest tools and techniques.</t>
  </si>
  <si>
    <t>Vedant Kids Wear Was Established In 2006 With 4 Employees And  The Retailer Of Kids Wears Boys Wears Girls Wears Western Outfitting Indo West outfitting india only</t>
  </si>
  <si>
    <t>Founded on the core values of Quality Integrity and Evolution  part of the Neela Group founded in 1978 by Ms. Neela Mehta. These core values have assisted us in being successful as one of India&amp;rsquo;s leading manufacturer and exporter of high quality leather goods and textile accessories.With the same core values New Leather Belts Company India Private Limited was set up in 2005 to cater the growing demand to produce in-house trendy hi-fashion quality leather goods &amp; textile accessories at competitive rates to further add value for customers.Since past 35 years we have been engaged in the manufacture supply and export of our premium quality Women &amp; Men&amp;rsquo;s Accessories. Catering to the varied requirements of the customers offering Corporate Diary and Planner Covers Corporate Gifting Articles Credit Card and Business Card Holders Laptop Bag and Overnighter Luggage Tags and Key Rings Men Bracelets Men Casual and Jean Belts Men Cross Body and Sling Bags etc.</t>
  </si>
  <si>
    <t>With a rich experience of Over a decate we have managed to attain a prominent position in the field of manufacturing and supplying a wide range of Wooden &amp; Stock boxes Display Stands and Tray. The range offered by us includes Jewellery Wooden Boxes Handmade Wooden Boxes Wooden Box Design Stock Boxes Jewellery Stock Boxes and Designer Stock Box. Apart from this we offer Leather Display Necklace Wooden Necklace Stand Velvet Necklace Display Stand Leather Jewellery Display Tray Wooden Jewellery Display Tray and Velvet Jewellery Display Tray. These products are manufactured using optimum quality wood which is sourced from reliable and reputed vendors of the market. Our offered range of boxes is used to safely store jewelry and other valuables. In order to meet the diverse requirements of the customers our range is available in various sizes shapes colors designs and patterns.    supported by an ultramodern infrastructure which comprises manufacturing designing quality testing R&amp;D and warehousing units. All these units well- equipped with the required facilities &amp; machinery help us carry out business in an organized manner. The experts we have appointed to manage</t>
  </si>
  <si>
    <t>\ Supplying the Products in Bulk and at Wholesale Price\Established in the year 2008 we &amp;ldquo;Parshwanath Clothing Co.&amp;rdquo; are a profound organization of this domain specialized in Manufacturing and Exporting an outstanding collection of Lehenga Choli &amp; Churidar Suits. Under this range we bring forth Lehenga Choli &amp; Churidar Suits in various contemporary designs attractive patterns and sizes. These offered lehenga and suit products are designed with utmost precision by making use of premium grade raw material that is procured from the most authentic vendors of the industry. Our team of skilled experts work round the clock in close coordination to attain the patrons needs and demands in a suitable manner. In addition to this these professionals are recruited after testing their industry experience and knowledge. These employees maintain close bonds to fabricate a beautiful collection within the given time frame. This range is appreciated in the industry for its attributes such as colorfastness high tearing strength skin friendly nature and easy to wash. This range is quality tested at our premises to ensure their conformity with the industry laid paramete</t>
  </si>
  <si>
    <t>Possessing 39 years of industry experience  an established manufacturer supplier and importer of PVC Films &amp; Sheets and Industrial Machines. Our product range encompasses Combo Binding Machine PVC Clear Colour Film Poly Carbonate Film PVC Metallised Films Sequins Film PVC Films for Lampshades and PVC Sheets For Stationery. Furthermore we also offer ABS Fibre Sheets Fusing Machine PVC Flexible Sheets Thermal Binding Machine CD/DVD Shredder Money Counting Machine Paper Shredder and Card Cutter. Industrial machines offered by us are appreciated for features such as long functional life reliable performance low maintenance and corrosion resistance.   Products that we have on offer find widespread usage in industries such as screen printing printing packaging garments safety advertising plastics card and ID accessories. With the aid of our human resource and latest technology  able to deliver superior products and services. PVC sheets for stationery that we manufacture are utilised in photo albums confectioneries lamination and luggage liners blister films &amp; sheets for vacuum forming. PVC films &amp; sheets offered by us are made available to our customers in d</t>
  </si>
  <si>
    <t>Recherche is amongst the highly renowned firm of the industry which has marked an enviable presence in the industry in 2016.  a sole proprietorship owned business entity and have started business as a trader of a comprehensive range of Vintage T-Shirt Full Sleeve T-Shirt Casual T-Shirt and Half Sleeve T-Shirt. All our products are sourced from the reliable vendors of the industry who make use of qualitative fabric in the production of whole assortment. While procuring range from the vendors our experts strictly examine their excellence on several defined quality parameters. This is just because of providing defect free products to the customers.</t>
  </si>
  <si>
    <t>S. P. Fashion was established in the year 1990.  Manufacturer Supplier and Wholesaler of Silk Stoles Printed Stoles Viscose Stoles Resham Belts Beaded Tassels Lace Fringes Fancy Latkan etc. They usually use both traditional as well as modern techniques to carve beautiful patterns on our offered products. Also we make sure to design these products as per prevailing market trends that ensure to their optimum perfection in all aspects such as finish color and design.We have developed an advanced as well as large infrastructural set-up to carry out our production tasks in a smooth and sound way. Moreover our customer oriented business policies and prompt delivery of consignments have enabled us to gain a large number of clients in the marketplace.</t>
  </si>
  <si>
    <t>We Deals Only In Maharahstra Mumbai &amp; Near By Location Of Gujrat  an ISO 9001:2000 certified firm engaged in manufacturing &amp; supplying a wide range of Biometric Fire Alarm &amp; Surveillance Camera Systems and ID &amp; Access Cards. The range of products offered by us includes Biometric System FBAC 2727 Biometric System FTA 6161T Biometric System FTA 7272 Biometric System FBAC 9999 Plus &amp; Fire Alarm System. Additionally we also offer Corporate ID Premium ID Card Mini ID Card Automatic Number Plate Recognition &amp; CCTV Camera. Apart from these we also render various software solutions such as Time Attendance Access Control and Security systems under the name \SOTER\. The services rendered by us are known for their timely execution reliability and flexibility.   We have established a state-of-the-art infrastructure facility which is equipped with all the latest tools and machinery required in the production process. This ensures minimum wastage of resources and time. Our firm is supported by a highly dedicated team of professionals which holds immense industry experience. The professionals make sure that the services and products are delivered within the stipulated time</t>
  </si>
  <si>
    <t>Emerald Jewel Industry India Limited Was Established In 1986 And  The Manufacturer of Gold Jewelry Silver Jewelry Diamond Jewelry Ear Ring Jewelry Nose Pin Jewelry Artificial Jewelry</t>
  </si>
  <si>
    <t>Due to our enormous understanding and massive knowledge of this business we &amp;ldquo;OK Industries&amp;rdquo; are involved in offering qualitative products in the market since 2000.  on the threshold of bringing in advanced technology in manufacturing of superior quality in Ladies Bangles Women's Bangles Brass Bangle and Steel Fancy Bangle. Our diligent team of professionals is constantly engaged in catering to the requirements and specifications of our clients to attain their optimum satisfaction. They work in close tandem with each other to realize the directorial goals and objectives. We provide them periodical training and learning sessions to keep them in line with the latest industry developments.</t>
  </si>
  <si>
    <t>Established in the year 1996 we Fitwell Foot Wear are a leading organization which is engaged in offering a comprehensive range of Ladies Footwear. This range includes Heels Footwear Durable Footwear Trendy Footwear Fancy Ladies Footwear Designer Footwear Traditional Footwear Fashion Footwear Ladies Slippers and Summer Footwear. Additionally  offering Stylish Slippers Ladies Party Footwear Casual Ladies Footwear Outdoor Slippers Ladies Sandals Designer Sandals and Ladies Fashion Sandals. These products are made utilizing high-grade material sourced from authentic vendors of the market.The offered range is widely appreciated in the market owing to its seamless finish durability comfortable fitting light weight and attractive designs. In addition to this our personnel ensure to design the offered ladies footwear using innovative techniques so as to design these in accordance with the prevailing fashion standards. Our proficient quality experts ensure to test the entire range using stringent measures in order to maintain its authenticity throughout the manufacturing process.</t>
  </si>
  <si>
    <t xml:space="preserve"> engaged in Wholesale Trader internationally known for its reputation and the quality and craftsmanship of Gifting Items Gold Plated Gifts Table Stand Watches and Writing Pens etc.</t>
  </si>
  <si>
    <t>Capitalizing on 6 years of industry experience we have evolved as a renowned manufacturer and supplier of a broad range of Ladies Hand Bags. Our range includes Hand Bags White Color Ladies Hand Bags Trendy Bags and Ladies Handbags. Apart from this we also offer Multi Pocket Purse and Designer Bag. All the products are precisely crafted using leather &amp; other material and advanced technology under the supervision of our highly experienced designers. Moreover our bags are appreciated by the clients for their spaciousness user-friendly attractive look and smooth finish.    strongly supported by a sophisticated infrastructure facility that is manned by an experienced team of skilled experts. Our craftsmen and designers design each product keeping pace with the prevailing trends and fashion. We facilitate our clients with easy payment modes for their convenience. Moreover we hold a valuable market reputation for delivering the consignments within scheduled time-line. Owing to our client-centric approach and transparent business dealings we have garnered a huge client base in the market.  engaged in catering to our clients Hand Bag White Color Ladies Hand Bag</t>
  </si>
  <si>
    <t>Time Mobile was established in 2005 with 4 employees &amp;  the Retailer of Mobile Accessories Mobile Chargers Mobile Batteries Mobile Phones And Trader of Computers Laptops.</t>
  </si>
  <si>
    <t>Giri Label Arts Was Established In With 2 Employees And  The Manufacturer Of FrockJeansT ShirtShirtRedymade Garments\r\n</t>
  </si>
  <si>
    <t>S K Creations Was Established In 1998 With 10 Employees And  The Manufacturer of Cotton Baby Frocks Infants Clothing Nappies Kids Dresses &amp; Kids Wear.kids apperals baby frocks etc......</t>
  </si>
  <si>
    <t>Possessing 18 years of industry experience  a trusted manufacturer and supplier of Leather Garments and Accessories. Our range encompasses Leather Shoes Leather Belts Leather Fashion Shoes Leather Travel Bags Leather Ladies Hand Bags and Leather Suitcase. Moreover we also offer Small Leather Goods Items Leather Safety Shoes Leather Ladies Purses Leather Garments Men's Leather Purses and Leather Jacket. Available in different designs sizes and colour options these products are very popular in the market for fine finish neat stitching crack resistance and light weight.     Leather suitcases &amp; bags offered by us are manufactured using premium quality tanned leather and are made available in textures &amp; specifications as per clients' requirements. The exclusively designed leather fashion shoes are meant for fashion conscious men. These shoes have elongated front and are made out of goat leather. Provided with a cow leather lining the shoes offered by us perfectly compliment any formal get up. We also have on offer leather jackets that are designed under the supervision of industry experts and are appreciated for their comfortable fitting fine stitching stylish de</t>
  </si>
  <si>
    <t>Rare Skin is the most renowned and reliable company of the industry which came into existence with a sole aim of accomplishing the exact requirements of the customers. Our company has got established in the year 2017 and started a business as a sole proprietor. Headquarter of our company is located in Dharavi Mumbai Maharashtra. Since then  indulged in manufacturing an exceptionally designed array of Office Bag Leather Backpack Sling Bag Nylon Backpack Ladies Bag Executive Folder Leather Belt Leather Wallet and more. All our products are designed with utmost precision by our experts who are aware of the rising demands of the customers. Best quality leather and other requisite material are used in the production of the whole array which we procure from the most reliable vendors of the industry.</t>
  </si>
  <si>
    <t>We Saurashtra Framing Works are most well known firm in the market established at Mumbai (Maharashtra India).  leading and most trusted Manufacturer and Supplier of Jewellery Boxes Photo Frames Acrylic Trophies Plastic Holder and Stand Statue Display Case Tea Coaster Coin Memento Holder. Our offered cases are beautiful to look at durable to keep for long run and very economical to buy. Adding to all this they are designed by our experts with the utilization of quality assured raw materials and modern techniques. Too they are manufactured with utmost imagination and originality. Adding to all this the offered array is available in many speculations standards and norms. In order to keep the quality as per set quality standards the whole array is kept under the strict supervision. Furthermore our offered cases are highly appreciated and demanded by our patrons for its beautiful design transparency materials smooth finish quality assurance cost effective rates and light weight.</t>
  </si>
  <si>
    <t>We have been successfully Manufacturing and Trading a supreme range of Corporate Gift Items. Our product line encompasses Office Bags Laptop Bags Travel Bags Corporate T Shirts Corporate Diaries Calendars Coffee Mugs Ball Pens &amp; Dry Fruit Kits. All these products are manufactured using high quality raw material procured from market's best vendors. With fascinating features like strength durability and smooth finish these are widely used in malls corporate houses institutes offices and shops.    backed by an ultramodern manufacturing unit which is well-equipped with all requisite tools and technologies. The prime concern of our organization is to attain maximum client satisfaction by offering optimum quality products at industry-leading prices. Our R&amp;D experts conduct various researches and surveys for the betterment of products. With their expertise we have been practicing cost-effective and safe production methods. We also have a special warehousing and packaging department that looks after the proper labeling packaging and safe delivery of products. Routine checks are performed by our experienced quality managers from receiving raw material till the final</t>
  </si>
  <si>
    <t>Established in the year 2013 at Mumbai Maharashtra we &amp;ldquo;Ravechi Creation&amp;rdquo; are Sole Proprietorship (Individual) based firm involved as manufacturing of Men's Shirt Check Shirt Gents Shirt and many more. Our company is getting vastly acclaimed among the large clientele for their exclusive designs advanced quality and reliability. Along with this our ability to make timeliness as well as quality in the assortment providing cost effective solutions and assurance to make timely dispatch of the orders placed by customers have positioned our name in the list of top-notch companies of the industry. Being as a highly reckoned business entity that came into being with a prime goal of acquiring the immense clientele support and positioning distinct niche in the market.  known for our best quality products which are delivered to our respected clients within given time frame.</t>
  </si>
  <si>
    <t>Jija Arts is a highly recognized name in the industry which came into being with a sole motto to be the customers' most preferred alternative. We have got established in the year 2005 and started a business as a Sole Proprietorship (Individual) owned firm. Our company's headquarter is located in Mumbai Maharashtra. Ever since we came into being we have dedicated our whole endeavors towards manufacturing of the best quality range of Printed T Shirt. Our offered assortments are designed by experienced professionals by making use of prime-grade fabrics and with the assistance of highly progressive machinery &amp; tools. These provided products are developed in compliance with the industries quality principles and norms. by keeping the preference of clients in mind.  also rendering T-Shirt Printing Services and Printing Services.</t>
  </si>
  <si>
    <t>Kalpana Enterprises was established in the year of 2013.  Manufacturer &amp;amp; Supplier of Imitation Moti Mala American Diamond Ring Imitation Earrings Imitation Bangle Imitation Pendant Imitation Necklace Cotton Ladies Jeggings Printed Ladies Jeggings Cotton Ladies Leggings Printed Ladies Leggings Fancy Ladies Kurti Designer Ladies Kurti Stylish Mens Jeans.  a trusted name in the market for manufacturing and supplying unparalleled Fashionable Imitation Jewelery Set which is highly appreciated for being blend of ethnic and contemporary design. The product is made from good quality material and checked extensively for quality. Imitation Jewellery is offered by us at highly feasible prices. The Imitation Jewellery are very beautiful and attractive in designs. These are fine in finish and high in durability. The range is quality tested by the experts in order to ensure premium quality of the range It is brilliant in luster and finish. Our range of jewelry is comprehensive and interesting. It has been made by keeping in sync with the latest fashion trends.</t>
  </si>
  <si>
    <t>Incepted in 1989 S. R. Apparel is a well- reputed Manufacturer Exporter and Supplier of a stylish array of Denim Jeans Denim Jackets For Women and Corduroy Pants. Those who want to Buy Jeans Online will definitely enjoy our products as  amongst the trusted Denim Jeans Suppliers In India. The company is working successfully under the ownership of Mr. Chandrashekhar Bomma. With a Diploma in fashion he has lent a significant contribution in the company&amp;rsquo;s success. The company is located in Maharashtra Mumbai.   Infrastructure S. R. Apparel is having 2350 Sq. ft. Area for manufacturing Denims with 50-60 Machines with the production capacity of 10000 pieces per month. The company has its in-house washing unit of 3000 Sq. ft. Area with all the latest equipments and embroidery unit also.</t>
  </si>
  <si>
    <t>We introduce our firm M/s. Prabhu Xclusive Gift People engaged in the business of corporate gifts. One of the promoters of our firm is an ex-alumnus of JBIMS of 1970 batch who is actively associated with our firm and at present he is engaged as visiting faculty at B Schools in Mumbai.  mainly engaged in serving corporate clients of their gift articles requirements and  professionally committed to serve our clients to their satisfaction provide quality products at a competitive price. In our dealing we believe time is essence of the dealings and we strictly adhere to scheduled for delivery. We have been serving our esteem clients which includes\r\n&lt;ul&gt;\r\n&lt;li&gt; Larsen &amp;amp; Toubro infotech Ltd.&lt;/li&gt;\r\n&lt;li&gt; D`damas jewellery (I) Pvt Ltd.&lt;/li&gt;\r\n&lt;li&gt; Panacea Biotec Ltd &amp;amp; Svizera Healthcare Ltd.&lt;/li&gt;\r\n&lt;/ul&gt;</t>
  </si>
  <si>
    <t>Backed by vast industry experience  involved in manufacturing and supplying a wide assortment of Air Pillows &amp;amp; Balloons and File Folders. This extensive array comprises Sleeping Pillow Standing Pillow Neck Pillow Air Balloon and PVC Plastic File Folder to name a few. Also on offer is a gamut of Lunch Boxes Lunch Boxes With Cover and Water Bottles. These products are appreciated for their light weight tamper proof body and trendy appearances. Apart from this clients can also avail from us quality PVC Bags Traveling Bags PVC Carry Bags and Trolley Bags. These bags are known for their smooth texture durable stitching and elegant looks.We employ top grade raw material to manufacture our products which is sourced from trustworthy vendors of the industry. Working with modernized machinery our experts ensure that all the products are defect free and encompass high finishing standards. Owing to the premium comfort provided by the pillows offered by us these have been widely demanded by clients specially in households. Further our wide range of boxes and bottles is equally useful for school and office going people. We offer these products at market leading prices</t>
  </si>
  <si>
    <t>Ov Shipping Agencies was established on the year of 2008.  a leading Service Provider of custom services transport services ware housing servicesimporting services exporting services. OV Shipping's specialties include handling of Industrial projects Textile Leather Garments Engineering &amp;amp; Spares and machineries. We have complete setup to handle Ocean Air and Island movement of Cargo and can render assistance towards Import and Export.Our company has made tremendous strides in successfully offering the best of services and Facilities. We at OV Shipping understand the challenges posed by our today&amp;rsquo;s severe global competition and we have tailored our system trained our people and evolved our work culture in a unique and integral method to provide only the best in terms or service customer feedback and overall performances. We make our solutions upright and speedy for kind of simple and complex logistics problems. Or rather  not just serving our customers for their transportation requirements but providing a comprehensive logistics solutions.</t>
  </si>
  <si>
    <t>Established in the year 2000 Located at Mumbai  recognized among reputed manufacturer supplier wholesaler traders and exporter of Rain Wear Men's Jeans Woolen Jackets Poncho and PVC Pouch. This extensive array Rain wear comprises of PVC Rain Pants Kids Raincoat Breathable Rain Suit PVC Flex Rain Suit PVC Rain Jacket PVC Rain Suit Men Rain Suit Rain Suit Ladies Raincoat Long Raincoat Bike Rain Gear Motorcycle Rain Suit Fishing Rain Gear Rain Pants Packable Rain Gear Men Rain Gear PVC Rain Wear Rain Gear Girls Rain Jacket Hooded Rain Jacket Bicycle Rain Gear Waterproof Rain Suit Men Rain Jacket Kids Rain Jacket Women Rain Jacket Rain Suit For Fishing PVC Kids Raincoat Rain Wear Kids Rain Coat Kids Rain Jackets Clear Rain Jackets Women Rain Jackets Red Rain Coat Women Rain Wear Kids Hooded Raincoat Yellow Raincoat and PVC Hooded Rain Suit. These products are manufactured using finest grade raw material including rubber plastic nylon and polyester. Clients widely demand our products for their excellent waterproofing features which allow the user to defy the extreme weather conditions with ease.    capable of fulfilling bulk demands of the clients within st</t>
  </si>
  <si>
    <t>With an immense industry experience since 1986  a formidable organization engaged in manufacturing and supplying a much in demand range of School Uniform and Fashion Apparel. This array of products comprises T-shirts Track Suits Night Suits School Uniforms School T&amp;ndash;Shirts Promotional Wear Girls Tops and Girls Tights. Our offered products are widely appreciated in the market for their attractive designs easy cleaning longer life light weight shrink resistance sweat soaking ability fine stitching perfect finish high comfort level color-fastness skin friendliness and wear resistance. Owing to these immense features our products are in great demand by our esteemed clients around the nation.These products are carefully designed by our experienced and adroit professionals who are well-versed with the latest trends of the market. They make use of finest quality fabric in the production process which is obtained from the renowned vendors of the market. Furthermore with the support of latest machines and equipment installed at our manufacturing unit  able to provide a superior range at much lesser production cost. These products are provided to the custom</t>
  </si>
  <si>
    <t>Mark Labels was established in the year 2004.  Manufacturer and Supplier of Round Corner Plain Labels Printed Labels Jewelry Labels Gift Labels Book Covers Fancy Stickers Self Adhesive Labels Educational Charts School Charts and many more. The name itself signifies the idea behind the formation of the company with a vision keeping the eye for the future combined with technology Mark Labels is marching ahead with times to establish a niche among the best in the world of labels.Mark Labels is a company catering its label products to various types of sectors i.e packaging industry jewellery industry utensils industry school division retail industry etc. The industry and their respective products are targeted keeping in mind the masses and their requirements lending their experience &amp; skills with the ideas they have come together under a single objective and have set a goal to be achieved. With the latest technology to be adapted with the actual pattern they have taken a leap forward in the direction towards visualizing the respective goals.</t>
  </si>
  <si>
    <t xml:space="preserve"> manufacturers of jewellery mountings.we belive in qualityserviceand long term business relationship.\r\n  We have customer from all over india.</t>
  </si>
  <si>
    <t>Shree Om Sai Arts was established in the year 2003.  leading Service provider of Computerized Embroidery Job Work Handmade Embroidery Job Work Embroidery Applique Cutting Services Aari Embroidery Work Denim Jeans Plain Jeans Cotton Color Pants Cotton Pants Readymate Sarees Readymate Salwar Kameez Readymate Ghaghra.We have been able to establish an excellent name in market for offering a wide gamut of products which possess highly praiseworthy features. While developing the range we have ensured to take care of fashion needs of both men and women ensuring us with huge demand of our products.  Fashions trends prevailing in market are readily adopted by us and our designers who leave no stone unturned in fulfilling the desires of end customers.</t>
  </si>
  <si>
    <t>Shital Art was established in the year 2010 and has created a distinct position in the market. Our company is a sole proprietorship based firm. Operational headquarter of our company is situated in Mumbai Maharashtra (India).  the foremost manufacturer of Imitation Jewellery Box Packaging Box Custom Printed Tag and many more. We focus our prime awareness on quality parameters. For offering better quality we make sure that products are made according to the set standards. Each product is supervised under quality control cells to rectify defects. Due to our client-centric approach ethical business policies and timely delivery we have garnered a spread out client base all across the nation. Making shipment within stipulated time frame is the vital factor that enables us positioning a distinguished niche in the industry.</t>
  </si>
  <si>
    <t>Established in the year 2012 at Mumbai Maharashtra we &amp;ldquo;Myra Creation&amp;rdquo; are a &amp;ldquo;Sole Proprietorship&amp;rdquo; based firm involved as the Manufacturer of Girls Lehenga Choli Girls Gown and many more.  one of the well-distinguished companies in the market that are into providing a wide range of these products. These products are demanded for their best quality and best stitching.</t>
  </si>
  <si>
    <t>Diva Jewellery is a retailer and whole-seller of Quality Indian Jewellery offering a consistently Wide Collection Of High Quality Indian Jewellery Ranging From Traditional To Modern Styles.  very well known for our Kundan Jewellery and also offer Crystal Jewellery Traditional fashion jewellery and Pearl/ Moti jewellery.\r\rWith Our Head Quarters In Mumbai our clients Are globally spread with key markets being UK USA India and Australia.  also looking forward to expand our horizons in other markets.\r\rWe at Diva Jewellery are a unified team committed to providing Quality Fashion Jewellery to our Customers. We Strive For Complete Customer Satisfaction! We look forward to hearing from you and build a fruitful business relationship.</t>
  </si>
  <si>
    <t>At Paar Kitchen Solutions Pvt. Ltd.  group of companies which create unmatched quality kitchenware products which make life easier and more enjoyable for all people. Since 1980 our goal is a PM Avani and Regan in every home every where.</t>
  </si>
  <si>
    <t>Being a new entrant in the domain  known as a Manufacturer Supplier and Wholesaler of an appealing range of Imitation &amp;amp; Stone Bangles. We offer different types of bangles that designed as per both ethnic and traditional designs. Our range includes Fancy Stone Bangles Colored Stone Bangles etc. Apart from this we also offer Designer Imitation Bangle Guaranteed Plated Bangles Plated Imitation Stone Bangles Fancy Imitation Stone Bangles. The range of bangles we offer is the perfect combination of innovation and ethnicity. These bangles are made available for our female clients in various designs and patterns grabbing attention of the people.In order to match up with the variegated choices of our clients we offer a unique range of bangles which comprises new and innovative concepts. Our clients can avail these bangles in different and unique patterns that are made available at affordable prices. We have been efficiently catering to the needs of our valued clients owing to our advanced tools and techniques. Further in order to maintain the authenticity and look of these bangles we offer the same in attractive boxes and cases.</t>
  </si>
  <si>
    <t>SKAP WINDER AT A GLANCE At SKAP we gear our total Sales Engineering and Manufacturing effort in the designing and building of the finest coil winder.  a well experienced manufacturer in engineering &amp;amp; production that can assure you excellent quality products. Our coils can be found in diverse products ranging from quartz watches to anti-theft devices and identification systems. many different types of coil are produced with or without a core.Our strategy has always been to serve in a wide range of Industries including electrical electronic tele-communications automobile industry household electrical appliances office equipment medical appliances etc. We consider it a challenge &amp;amp; an opportunity to provide equipment suitable to accommodate required production rate. We offer an extensive range of coil winders. Such as HIGH SPEED BOBBIN WINDER GENERAL PURPOSE COIL WINDER HEAVY DUTY COIL WINDER H.T. &amp;amp; L.T. COIL WINDER etc. Which will take care of 80% of your winding needs. Our machines have a well deserved place in the export-oriented market also. Some of our valued customers in domestic region are as under.</t>
  </si>
  <si>
    <t>Charu Diva Design Studio company was established in the year of 2011.  leading Manufacturer Supplier and Exporter of Ladies Footwear. These ladies footwear are very comfortable and beautiful in design. They are light in weight and look very elegant. Our professionals are most elegant and sophisticated in approach.\r\nThey manufacture these ladies footwear with the help of quality raw materials and up to dated machines. When we want to dress up for party we never think about just dresses and jewellery Footwear are always at the top of our minds. So here is the range of footwear that look very sleek and elegant to keep the personality up dated. These footwear are available in many specifications and standards. They are highly demanded by our customers for many reasons like quality assurance cost effectual rates beautiful design and light weight.</t>
  </si>
  <si>
    <t>Have you ever argued is Iron Man better than superman is rooney better than ronaldo was Elvis better than Lennon ? Have you ever fought about who's the bigger fan ? Have you screamt at the television screen when a goal is scored ? Have you ever woken up early in the morning to buy the latest movie tickets ? If your answer is yes Superhero toy store is your haven. Be it Comics Tv series Cartoons Sports or movies  the one stop hub for all merchandise from action figures collectibles movies games posters t-shirts if you are passionate about it trust us to have it. Our endeavour is to allow every fan supporter and enthusiast to be able to connect/communicate to thier passion and interest. \Bring heroes home\ is what we do and what  about.</t>
  </si>
  <si>
    <t>Fashion has become an integral part of human life. Established on July 31 1987 S K International (Export) Co is a Mumbai (India) based Government Recognised Export House.    a prominent manufacturer and exporter of ladies beachwear scarves pareos skirts stoles shawls bags and accessories.   In 2012 S K International Exports Co. launched TRUE FASHION a high-end fashion house/exporters of exclusive ladies beachwear scarves pareos stoles shawls bags and accessories.   Our company code is one of measured strategic management a desire to fulfill client needs a nexus of skilled workmanship and an infallible commitment to product and quality control.   Established by a pioneer Sohit Sadh whose grandfather and forefathers have been moving along the fashion in textiles catering to the Indian and Western markets True Fashion specializes in manufacture and export of high quality ladies beachwear skirts scarves pareos stoles shawls bags and accessories.   In 2012 Mrs Tina Sadh - a dedicated Fashion &amp; Jewelry Designer joint True Fashion. Her expertise and and creative ideas have helped in accelerating True Fashion to another level and together  duo Mr Sohit Sadh &amp; Mrs Ti</t>
  </si>
  <si>
    <t>Umang Apparels Private Limited was established on the year of 1999.  a leading Manufacturer Exporter Wholesaler Supplier of Industrial Unform Hotel Uniform Hospital Uniform etc. Our Company is an One Stop Shop For Uniforms with the entire range for HotelsFood &amp;amp; Facility Management IndustriesHospitalsIndustrial Factory Unifroms Security AgenciesSchools And various other institutions. The company started its manufacturing activities in the year 1999. In the initial stages the company used to manufacture readymade garments for civil wear. But slowly company started manufacturing garments and textile products required in food &amp;amp; hotel industries and hospitals.Umang Apparels has evolved the concept of clothing for work and created a specialized range of uniforms for specialized work industries. Umang has a very strong and modern production infrastructure that helps them to cater to industry supplies not only in India but also abroad. A strong production base makes it possible for us to meet the large requirements of the hospitality industry. Our production facility helps to cater even to the small chain and single hotels and work wear for industrial and in</t>
  </si>
  <si>
    <t>Established in the year 2013 Matias Global is an eminent name in market in the field of manufacturing and supplying an impeccable array of Antique Products Boxes Corporate Gifts Sets Box Cufflinks and Buttons Box Festival Box Garment Wooden Boxes Herbal and Rustic Art Products Wooden Boxes Jewelry Boxes Leather Products and Accessories Wooden Boxes Watches Wooden Packaging Boxes Wedding Boxes Wine Bottle Wooden Boxes and Writing Instrument Wooden Boxes. We have received huge appreciation in offering this extensive range of products which are in enormous demand these days. Our offered products have received a distinctive name for their sturdy designs fine finish and many more merits. In addition to this  offering these products to each and every single corner of the nation with our huge circulation network. Together with this we also check the complete assortment on a number of aspects prior delivering them to our customers to acquire their trust and credibility.</t>
  </si>
  <si>
    <t>Jalaram Enterprises was established in the year of 1985.  Service Provider Trader &amp; Supplier of Autosol Metal Polish Paste Abrasives Aluminum Oxide Stick Brushes Core Drill Diamond Burs Diamond Dresser Diamond Files Diamond Files etc. Having 25 years of experience in Supplying and dealing about diamond tools and jewellery consumables especially for polishing department. We have established ourselves the best supplier in Autosol Metal Polish Paste Felts Components in Dies and Moulds  jewellery sector  Pharmaceuticals &amp; Rubber Industries . Presently we supply to various types of units in all over the India. giving good quality Services and reasonable rates to our valuable customers.</t>
  </si>
  <si>
    <t>We would like to take this opportunity to introduce my company Solitaire Jewellery is one of the most prestigious manufacturing company of artistic diamond jewellery of Indian with more than 40 years of experience.  We already have skilled artisans working in our factory who are always ready to offer you the best services. We provide all sorts of facilities. Our work consists of making all kinds of jewellery. But  specialists in which as follows- 1 Ruby Invisible Setting jewellery 2. Ruby Invisible setting plus Micropave setting Jewellery 3. 2d &amp; 3d Drops in Ruby Invisible (Ghoshvada) 4. Ruby Invisible Ghoshvada with Micropave setting 5. 3 step jewellery (with Ruby invisible setting &amp; Micropave setting) 6. Tapper setting Drop collection. 7. Ruby Invisible Flower collection 8. Sapphire Invisible setting Jewellery 9. Emerald Invisible setting Jewellery 10. Bluish Sapphire Invisible setting Jewellery 11. Visit our factory to get the exclusive Jewellery which in India no one can produce it (something we need keep it secret)</t>
  </si>
  <si>
    <t>KAKUBHAI PARONIGAR HOUSE OF PEARL JEWELLERY  MANUFATURER OF ALL KIND OF PEARLS JEWELLERY ON SILVER &amp;amp; COPPER BASE 24 CTS.GOLD PLATTED.&lt;table border=\0\ width=\1000\&gt;&lt;tr&gt;&lt;td width=\479\ valign=\top\&gt;As long as there have been people there have been stories. People have always wanted to pass on their memories and share their experiences with those around them. The evolution of digital cameras has made it easier than ever before for people across the world to capture and share their memories in fun and creative new way.That&amp;rsquo;s where Shutterfly comes in.  the leading Internet-based social expression and personal publishing service leveraging our innovative platform and manufacturing process to enable people to easily express themselves in extraordinary ways by turning their everyday pictures into innovative and stylish keepsakes.Our premium online photo service helps our customers stay connected with family and friends by sharing photos and videos. We make it simple and fun to be creative with photos through our complete range of products and services including photo books greeting cards and stationery and free personalized websites.Shutterfly is t</t>
  </si>
  <si>
    <t>Krush Enterprise is please to introduce as an Agents Importers Exporters &amp; Suppliers in Mumbai India. The company has been associated with world class products and services. Business activities being trading in all kind of Electricals Industrial Marine &amp; Textile Fabrics / Garments. . We offer... ELECTRICALS: Suppliers of all kind of Electrical products like... Lamps Fittings Cables Wires Switchgear Accessories High Voltage Gloves Earthing &amp; Lighting Equipments &amp; Cabline Accessories. INDUSTRIAL Suppliers of Industrial Safety products Rubber products Oil Seals O RIngs High Voltage Rubber Floor Mats ets. MARINE &amp; OILFIELD We supply products related to marine and oilfield industru Speacilised in Explosion proof Fittings Hydraulic Equipments High Voltage Gloves and much more. TEXTILE FABRICS / GAMENTS We supply all types of textile/fabric (Polyspun Ramie Rayon ITY DTY Velvet and much more) from china and korea. we have our offices setup in China and Russia.  looking forward to cater Indian textile market with our good quality and best services. We also cater with Ready made garments for men and ladies like shirts jeans Ladies kurties and leggings.</t>
  </si>
  <si>
    <t>Our company Maharashtra Silver Leaves was established in 1952.  wholesaler of jewellery. Enhancing the grace of million women worldwide our beautiful Silver Jewellery is manufactured and supplied across the fringes of the world. This product is available for our patrons in various sizes designs and patterns with an aim to fulfill the varied requirements of our patrons.  an esteemed manufacturer trader supplier and exporter of an astonishing range of Designer Silver Jewellery to our huge clientele base. All our jewellery is made of silver using the creativity and designs of our highly skilled craftsmen.</t>
  </si>
  <si>
    <t>Crystaline Exports Ltd Mumbai / India was established in the year 1979. Crystaline is a name that signifies success in manufacturing and exports of an outstanding variety of garments. Technological Information Customer Orientation and ethical business practices has inspired trust and confidence with our buyers.  proud to be associated with some of the top brands in USA Canada and the European Union. Crystaline is a multi location organization with our registered office show room and factories for woven garments in Mumbai factories for knitted garments in Tirupur. We have an in house facility for knitting embroidery washing and other value added processing facilities. Our quality assurance system is of International accepted level with modern testing laboratory with dedicated team of professionals having vision for business trends and modern management concepts. Crystaline manufactures a wide variety of woven and knitted garments for men s women and children to countries all over the world. We specialize in Casual and Street wear and are also into supplying different varieties of shawls and stoles to the European market. The R&amp;D and Product Development Group</t>
  </si>
  <si>
    <t xml:space="preserve"> an ISO 9001:2008 &amp; 14001:2004 certified firm engaged in manufacturing supplying and exporting Hybrid Systems and Solar Power Lights Towers Farms PV Modules Solar Bags &amp; allied Products. Besides we render EPC Services to the clients.</t>
  </si>
  <si>
    <t>D.R Gems is the manufacturers wholesaler and exporter of Diamond Jewellery and Loose Diamonds - offering a consistently wide collection of high quality fine diamonds of all size colour and clarity.  We specialize in star Mele and Eleven (Round D to H color IF to SI quality). Quality and Price are one of the reasons of long term relations with our clients.  At D R Gems we uniquely put our experience and expertise along with the technological innovation to create added value for our customers. Customer Satisfaction is at the heart of our business. D.R Gems is well-known for providing key elements that a customer desires - understanding your design requirements quality speed flexibility and price.  With our Head Quarters in Mumbai our clients are globally spread with key markets being Hongkong Bangkok US China and Japan.  also looking forward to expand our horizons in other markets developing good customer relationships.  At D.R Gems ethics transparency consistency and commitment to the highest level of buyer satisfaction is what sets us apart and drives everything we do. We have an unrivaled reputation for integrity technical innovation and expertise that we a</t>
  </si>
  <si>
    <t>Maheshwar Metal Industries was established in the year 1985.  manufacturer wholesaler and supplier of Copper Tube Copper Wire Copper Rod Copper Balls Copper Flats Aluminium Flat Aluminum Wire Brass Wire Brass Strip Brass Flat Copper Lightning Arrestors Ball Galvanized Pipe Galvanized Wire Cast Iron Plate etc. in form of oval rods section plates pipes sheet wire strip hex square flats busing all type casting etc. All items are available in brass copper aluminum carbon steel mild steel and boiler quality items.  regularly supplying these items to many leading industrial Units consisting of Electroplating Imitation Jewellery Electric Switch Gear Chemicals Fertilizers Petrochemical Plants Refineries Paper Mills Cement Plants Sugar Mill Fabrication Units etc.As  regularly maintaining bulk stock in every item we can arrange supplies in time and that too at the most competitive rates. We shall be thank full to you to kindly enlist our name and favor us with your valuable enquiries against your regular requirements. We would appreciate to get your esteemed enquiries  and look forward to the pleasure receiving your valuable response. Moreover the team of</t>
  </si>
  <si>
    <t>Devyani Leather is a distribution arm of Montebello Leather in Italy which produces and exports cow and calf grain leather for interior furnishings leather apparel and footwear to some of the leading names in the fashion industry and related sectors worldwide.\r\r offering Italian Leather hides from Conceria Montebello the Italian tannery. Montebello Italia is one of the largest and leading tanneries of Italy and trend setters in leather industry. With a very strong design and product development it continuously brings out new finishes quality and design in leather. Whether your taste is traditional modern classic contemporary or transitional we have a wide selection of styles and colors that will enhance your living space and create an environment that reflects your style and personality.\r\rSince its establishment in 2005 Devyani Leather has been aiming to bridge the escalating demand in India for superior quality leather hides at affordable prices. In collaboration with Montebello Leather the company offers a wide assortment of chic unique and durable leather hides that supplement interior designs bespoke furnishings and upholstery and accessories such as</t>
  </si>
  <si>
    <t>Established in the year 2011 at Mumbai (Maharashtra India) we &amp;ldquo;Lady Beauty&amp;rdquo;is a prominent manufacturer exporter trader and supplier of Ladies Kurti Ladies Nighty Ladies Night Dress etc.Our exclusive range includes Semi Formal Kurti Party Wear Kurti Cotton Kurti Designer Long Kurti Fancy Kurti Formal Kurti PV Print Nighty Ladies Nighty Fancy Nighty Simple Ladies Nighty Cotton Ladies Nighty Ladies Printed Nighty etc.The offered nighties and kurtis are appreciated for their contemporary design fine stitching skin friendliness and shrink resistance features. These nighties and kurtis are designed and fabricated using high grade fabrics and yarns under the guidance of our well-versed designers who have immense expertise in this domain. To suit each and every demand of the client we offer these in varied designs colors that enhance the value of their wardrobe. Furthermore we make use of the most advanced technology in order to manufacture our products in compliance with international quality standards. In addition to this  offering this range to our esteemed clients at most reasonable prices.</t>
  </si>
  <si>
    <t>ESTRELLA has created a distinct identity over the decade than we have been perfecting the art of designing manufacturing and exporting diamond jewelry. In addition to our core facilities in Mumbai India we have strong global presence via offices and local networks in different geographical regions including the US Poland Japan and Thailand.  With a skilled and dedicated professional team of over 500 people  able to manufacture and deliver a wide range of quality products from customized creations through to large quantities of specific designs. With an expert Product Development team we cater to a wide variety of markets offering them a wide assortment of designs and latest trends.  Using multiple design technologies including CAD CAM and state of art design and manufacturing equipment  able to fulfill intricate customized designs as well as special orders with unrivalled speed and accuracy.  What makes is Distinct &lt;ol&gt; &lt;li&gt; The Estrella Jewels reputation is built on years of trust and a commitment to creating innovative jewelry designs to give the customer the finest jewelry &amp;lsquo;Made in India&amp;rsquo;&lt;/li&gt; &lt;li&gt;Our jewelry is handcrafted by expert art</t>
  </si>
  <si>
    <t>Founded in 1995 at Maharashtra Sangeeta Krishnani  is a world known manufacturer supplier wholesaler retailer and exporter of a wide collection of Ladies Kurtis Anarkali Suits Designer Sarees Ladies Tunics Ladies Kaftans and Ladies Gowns. Our range comprises the Ladies Fancy Kurtis Black Fancy Kurtis Trendy Ladies Kurtis Designer Anarkali Suits Glamorous Anarkali Suits Embroidery Anarkali Suits Trendy Designer Sarees Designer Sarees Embroidery Sarees etc.  a trusted name in the this industry owing to our optimum quality products and affordable prices.  offering an extensive range which is obtainable in several designs and sizes. Our all products are easily available in the market at reasonable price. With the excellent support of our expert professionals  competent to attain all the set of objectives within the given period.</t>
  </si>
  <si>
    <t>Ocean Gift Articles is engaged in manufacturing and trading a wide spectrum of all kind of bags leather products &amp;amp; promotional items like Trolley Bags Haversack Bags Traveling &amp;amp; Gym Bags T-Shirts Caps Desktop Accessories etc.  also known as a well reckoned Leather bag manufacturer who are capable of making high quality bags and other promotional items. We believe in forging a strong bond with our esteemed industrial clients spread all over India. School bag manufacturer offer you its extensive range of Matty bags leather wallets and school bags at the market leading prices. Nylon bag manufacturer offer you the best quality products that are being produced by using advanced techniques and machines to craft the products. These all kind of bags leather products &amp;amp; promotional items are specially designed by our team experienced technocrats.  We have been able to carve a niche for ourselves and holds an upright position in the highly competitive market and having strong relationship with our clients owing to our sound business practices and unblemished quality.</t>
  </si>
  <si>
    <t>Deal Jeans a retail venture of Deal Global Fashions Pvt. Ltd. is a renowned fashion house with \t\t\t\t\tan experience in the market for over 15 years. It has an aim to express an innate desire of every girl to be in-trend making her \t\t\t\t fashion sense speak her mind out. We believe in empowering every girl or woman&amp;rsquo;s personality with our clothing making her excruciatingly attractive than the rest of \t\t\t\t\tthe crowd.\r\nFulfilling the demand of western wear in India we have even managed to establish a global reputation of high quality apparel manufacturing. Not just trendy tops tees and dresses we also bring to the world of fashion a galore of tunics jump-suits skirts jeans trousers leggings jeggings shorts jackets coats sweaters and knits\r\n present across the country and now internationally in European and Gulf countries.\r\nTogether let&amp;rsquo;s make the world a more fashionable place to live in!</t>
  </si>
  <si>
    <t>We O Baby are most dependable and well acknowledged organizations established in the year 1995 Mumbai Maharashtra India.  leading and most prominent Manufacturer Exporter Trader and Supplier of Ladies Pure Cotton Night Suits Full Comfort Night Suits Ladies Feeding Night Suits Girl Night Wears Girl Night Suits Girls Shorts Girl Kids Nighties etc. Our engineers are most competent and endowed in this realm. They manufacture this array with out most seriousness and hard work. Our engineers manufacture these fantastic garments with the assistance of quality raw fabrics and modern machines. Too these garments are highly demanded by Indian market for its quality texture beautiful design and cost effective rates. Too this array is available in various specifications to meet maximum patrons&amp;rsquo; satisfaction.</t>
  </si>
  <si>
    <t>Sigma Enterprises is the leading names engaged in manufacturing exporting supplying and importing of varied assortment of Car Covers Bike Covers Car Pillow Cushions Car Neck Rests Side and Front Sunshade Air Fresheners Tissue Cases Trunk Boot Organizer Bags Promotional Gifts Jacket and Work Wears. We offer our products under the own brand Refresh.We have an affluent corporate heritage and belief of providing top quality goods and wonderful after sales services.  among the principal manufacturers of Bike &amp;amp; Car Covers as well as Comfort Accessories for Cars &amp;amp; Bikes in India with an equipped capacity of 1000 ppd and over 2 infrastructural locations. In order to offer superior service to our clients we have our own FABRIC Import unit with a dynamic association with over 450 factories in Korea /China / Thailand / Taiwan.</t>
  </si>
  <si>
    <t>Glow Shoe Laundry was born out of the idea that: Just like your clothes you also need to keep your shoes clean &amp;amp; shiny-as-new.After all you buy expensive high-quality clothes and dry-clean them often. But what about leather shoes or sneakers? Don&amp;rsquo;t you need equally smart-as-new great-looking shoes to go with those nice fashionable outfits?This understanding led to the birth of Glow Shoe Laundry. At Glow we provide all cleaning &amp;amp; laundry services - not just for sports shoes but also for leather shoes. Yes  perhaps the only company in India offering DRY CLEANING of leather shoes.</t>
  </si>
  <si>
    <t>SDP Enterprises was established in the year 2004.  leading Manufacturer and Supplier of Food Delivery Bags. We started out as a manufacturer and supplier for the Hospitality industry in the Gulf. Now featuring an expanded portfolio we provide world-class delivery solutions by manufacturing innovative bags and customized designs. Our team of domain experts work diligently to provide customized bags that help you deliver and cater products on time.</t>
  </si>
  <si>
    <t xml:space="preserve"> corporate Gift supply Company.  manufacturers of Watch Tshirts and Bags.We deal in Bulk Quantity orders</t>
  </si>
  <si>
    <t>Established in the year 1997 we Joy Garments are renowned as the manufacturer and exporter of ready made garments. Keeping functional ease convenience of the user and durability of the products in the mind we have been designing a huge range of products as per the industry standards.  pledged for offering best quality products at the most reasonable price to our valuable clients. Our owner Mr. Bharat Mehta has been supporting us for all these years and helping us in carving a niche for ourselves in the industry. Under the canopy of his visionary leadership we have been able to elevate towards heights of success.</t>
  </si>
  <si>
    <t>Incorporated in the year 2008 at Mumbai (Maharashtra India) we \Champion Scales.\ are known as the prominent trader of a high quality range of Jewellery Balance Carat Balance Micro Balances Semi Micro Balance Analytical Balance High Precision Balance Precision Balances Gold Testing Machine table Top etc. These products are manufactured by our reliable vendors' in their state-of-the-art manufacturing unit using optimum quality components and cutting-edge technology in adherence to international quality standards. Owning to features such as high accuracy robust design easy installation optimum functionality and longer working life these products are widely demanded. Furthermore the offered range of products can be availed in various technical specifications at reasonable prices.\ the only authorized dealer of Mettler Toledo jewellery and Hallmarking balances in Maharashtra (except Pune). We have our authorized sub dealer network across Maharashtra with the help of whom  able to provide timely service to our customers spread all over Maharashtra\ associated with certified vendors of the industry. Our vendors design and manufacture these products usi</t>
  </si>
  <si>
    <t>We &amp;ldquo;Jhaveri Immitation Jewellery Pvt. Ltd.&amp;rdquo; is one of the well known and quality assured enterprises established in the year 1994 at Mumbai (Maharashtra India). Our offered assortments are manufactured using high grade quality of raw materials and latest technology. Furthermore we manufacture these assortments that comply with international standards with the expertise of our qualified and talented engineers.  the best Manufacturer and Supplier of Hair Clutcher Stylish Brooch and Fashion Pin. The offered assortments are available in various specifications to meet the ever evolving demands of the patrons. These array of quality assured goods are highly demanded by Indian women for its beautiful look color variation economical nature appealing design quality assurance and cost effective nature.</t>
  </si>
  <si>
    <t>About Us \t\t\t\t\t\t\t\t\t\t\t\t \t\t\t\t\t\t\t\t\t\t\t \t\t\t\t\t\t\t\t\t\t \t\t\t\t\t\t\t\t\t Our Profile\r\nTools &amp;amp; Hardware FittingsElectronic ComponentsUtensils / Kitchenware's / CutleriesAuto Components Gold / Silver / Platinum JewellaryMedical &amp;amp; Surgical InstrumentsDies &amp;amp; MouldsSecurity Products like Hologram LabelsCredit-Cards Seals Promotional gifts Trophies GiveawaysMetal Labels / Ids / Buttons / BucklesWriting Instruments / StationeriesPanels &amp;amp; Control BoardsCutting Tools Watches / Eyewear / Fashion Accessories  operating 24x7 Laser Marking Workshop equipped with Latest &amp;amp; Imported Laser Machine and backed by Highly Creative In-house Designing Team. \t\t\t\t\t\t\t\t  This beam is then amplified and directed towards a part to be marked via a series of rotating mirrors. The reaction that takes place inside the material marked consists of 3 distinct processes:</t>
  </si>
  <si>
    <t xml:space="preserve"> manufacturer &amp; exporter company established in 2008. Our Company is Specialized in manufacturing Dress Material Fabric Night Wear Fabric Inner Wear Fabric Born Baby Fabric Raised Fabric High Pile Fabric Bed Protector Fabric Shirt Fabric Kurta Fabric Sherwani Fabric Salwar Kameez Fabric Childwear Fabric Blackout Fabric Embroidered Fabric Embossed Fabric Foiled Fabric Luggage Fabric Lycra Fabric Ladies Dress Material  Digital Printed Fabric. Apart from above we also have facility to manufacture Net  Laces Hook &amp; Loop  Curtain Tape etc We also undertake Customized Orders.</t>
  </si>
  <si>
    <t>Wagle &amp; Co. is India's First Sports Shop established in the Year 1865.  leading Manufacturer Supplier Distributor and Trader in a variety of Sports Products. We specialize in keeping all sporting goods related to Chess Board and Box Metal Axe Catapult Handheld Horse Polo Sets Fencing with Helmet Crossbow Pistol Cycling Helmet Dart Boards and Darts Olympic Torch Naan Chakus Roman Ring Kids Scooter Straw Hat Body Sculpture Massage Figure Twister Waist Pouch Taekwondo Guards Sports Wear Sports Accessories Leather Punching Bag Gym Accessories Pogo Stick Carrom Stand Table Yoga Mat Footwear Products Swimming Accessories Cricket Accessories Football Accessories Tennis Accessories and Hockey Sticks.We take pride in providing good quality products at very affordable and reasonable prices. After all to carry on our legacy of 150 years in the Sporting Industries we will never compromise on quality. We try to provide our best in product variety and achieve our goal of optimum customer satisfaction. We deal in all brands Adidas Nike Puma Harrow Babolat Head Yonex Wilson Li-ning etc.</t>
  </si>
  <si>
    <t>Ajay Apparels leading Manufacture and Supplier Embroidery Salwar Kameez Printed Salwar Kameez Georgette Salwar Kameez Chudidars Salwar Kameez.  reckoned as one of the most trusted manufacturers suppliers and exporters of an impressive array of Embroidery Salwar Kameez such as Designer Salwar Kameez. These are extremely comfortable to wear and lightweight with arresting patterns as well as intricate designs.  a trusted name in the domain of manufacturing supplying Wedding Salwar Kameez. We design the offered range keeping in mind the requirements of our esteemed customers. Our offered range makes the wearer look beautiful and attractive. Besides we pack these using premium quality materials to ensure safe transit.  engaged in offering gorgeous looking Silk Salwar Kameez. Offered Silk Salwar Kameez is made using supreme quality fabric and designed as per the prevailing fashion trends. In addition to this we provide these items in varied designs colors and sizes so as to give wider options to choose to patrons.</t>
  </si>
  <si>
    <t>Established in 1948 with a vision to deliver Premium Quality Garments Aara Fashions has been successfully delivering Innovative and Quality Garments to Our Priceless customers till date.With an undivided focus to the garments industry for over 5 decades  continuously satisfying the needs of our clients.Our very existence in the ever changing World of Fashion is the biggest proof of our success.Our success stands on the pillars of Innovation Trust and Flawless Quality.We at Aara Fashions believe &amp;ndash; Every Stitch Matters Thus Quality and Finishing is one aspect which is never compromised.</t>
  </si>
  <si>
    <t>Incepted in the year 1991 we have industrial experience of almost 2 decades in offering Industrial Pigment Color Pigment Industrial Inorganic Pigments Ultramarine Blue Pigments Liquid Dyes Solvent Dyes and Acid Dyes. Apart from this we also provide Phthalocyanine Pigments. Manufactured using quality chemicals these are valued by the clients for high color strength environment friendly highly concentrated highly soluble properties stable and non reactive. We have state-of-the-art manufacturing unit which has sufficient installed capacity of 500 MT per month. The unit is installed with requisite machines and instruments to assist the production staff in the manufacturing process. Further our quality analyst conduct strict quality tests based on the parameters of formulation colors ingredients and Eco-friendliness. We also stick to safe packaging for our pigments dyes brighteners gelatine food colors and sulphate. These are packaged in quality HDPE bags and 5 ply cartons to assist in safe transportation. Owing to the quality of our products  meeting to the requirements of intentional market such as Middle east Market West Africa far east and Latin American coun</t>
  </si>
  <si>
    <t>Ganesh Jewellery has been a pioneer in the industry\r\nof jewellery as well as stones since 1965. We have over 5 decades of experience\r\nin the field and are adept to cater to our customers every need. Customer\r\nSatisfaction is our prime objective and we always aim at building a relation of\r\ntrust with our counterparts which is based on the foundation of absolute\r\ntransparency and efficiency and aim at providing for your needs at the\r\nearliest.At Ganesh Online we Believe that excellence is not a destination but a\r\njourney and we always strive to exceed our customers&amp;rsquo; expectations and provide\r\nthe most innovative of products.We hope you do oblige us by giving us an\r\nopportunity to serve you and we assure you the best of product price and\r\nprecision in all our goods.At Ganesh  dedicated to a high standard of\r\nprofessionalism and competence with a sole aim : To provide the best to our\r\ninvaluable customers.</t>
  </si>
  <si>
    <t>We Would Like To Introduce Ourselves A Leading Export Import Consultants Based In Mumbai.Apart From Regular Work Specialized In Sorting Out Dgft Pending Matters.Few Of Our Clients Are:Yarn:Bajari Filaments Ltd. Bhumi Yarn Pvt LtdDnh Spinners Pvt Ltd. Dodhia Synthetics Pvt Ltd. Rungta Rayon Tex Pvt Ltd. Sidhi Vinayak Filaments Pvt Ltd. Shekhawati Poly Yarn Ltd. Well known Filaments Ltd. Yashasvi Yarns Ltd.Fabrics:Anantnath Textiles Pvt Ltd. Baleshwar Synthetics Textiles Pvt Ltd.Dodhia Synthetics Ltd. Dureatex Pal Fashions Pvt Ltd. Peekay International. Ram Textiles.Garments:Shirt Company (India) Ltd. Strands International Cost-Plus Exports.Cotton Field Textile Pvt Ltd.Food Products : Foods And Inns Ltd.Njoy Foods Ashraf Exports Vanila Food Products. Nimex Trading Corporation Grace Agro Spices Pvt Ltd.</t>
  </si>
  <si>
    <t>Incepted in the year 2012 our firm Glorious Design is continuously immersed in offering best products to all young men.  leading manufacturer and supplier of Mens Kurtas Designer Sherwani Kurta Pajama Modi Jacket Mens Suits and Indo Western Mens Wear. Moreover to this these presented products have longer life and availability in the market in various colors designs and patterns. Professionals work in close coordination to offer these products in safe mode. Meeting to latest fashion of the market these products are best in finishing and reliable in nature. Professionals offer these products as per specific requirement of precious consumers.</t>
  </si>
  <si>
    <t>Entered this domain in the year 2010 we Raj Guru Rayon are a leading player engaged as a manufacturer wholesaler and exporter in the fashion and textile industry. Owing to our strong market presence and healthy association with our customers  able to provide high end products like Shirting Fabrics Polyester Cotton Shirt Pure Cotton Shirt Satin Fabrics and Pure Polyester Shirt. All these provided items exhibit tremendous class in terms of style colour finish and design along with comfort and vibrancy. We have been carrying all our business activities with utmost perfection and successfully holding a large number of customers across the globe that trust us blindly for their requirements and needs. We have recruited an experienced and qualified team of professionals who works round the clock and make sure to complete each assignment in an optimized and efficient manner. The products we provide our appreciated and applauded all over the world for their significant attributes like skin-friendliness colourfastness seamless stitching perfect finish alluring designs and cost-effective prices.</t>
  </si>
  <si>
    <t xml:space="preserve"> well-known company in manufacturing and supplying different sort of Cases. Footed in the year 2001 Transcase is a distinguished and leading association engaged in the business of presenting our honored clients a quality enhanced collection of Cases. A broad and superlative compilation of products offered by us include Rack Flight Case Musical Instrument Flight Case Jewelry Flight Case etc which is widely identified for their durability and sturdiness our offered cases are manufactured and designed by using supreme and quality factory material and modern tackles and machinery Together with this given products are available with us in various specifications and customized patterns to achieve high-level of patrons satisfaction and trust and are broadly known for their astonishing features.</t>
  </si>
  <si>
    <t xml:space="preserve"> contemporary women's wear. besically into kurtis.we make aprodect and then take orders.we use cotton chiffons georgettes reyon printsetc fabrics.</t>
  </si>
  <si>
    <t xml:space="preserve"> a reliable manufacturer and exporter of fashion jewelry such as fashion earringacrylic bangles etc. Since our inceptionwe believe in delivering innovative and contemporary designs through our exquisitely carved jewelry. For us designing jewelry is a passionhence with high degree of commitment moving at a pace leaving behind many milestones of success. Our mission is to make our presence felt in the global jewelry market and achieve the highest level of customer satisfaction by offering innovative designsquality products and efficient services.</t>
  </si>
  <si>
    <t>Sailing Stuff was established in the year 2009.  the leading Supplier Manufacturer and Exporter of Winches Steering System Bow Thrusters etc. Sailing Stuff brings to you everything a sailor is on the look-out for. From the world leader in Sail-making North Sails to sailing gear with the best style design and quality from Sea Sail Equipment Australia Sailing Stuff gives you easy accessibility to the best brands from the world over. Whether you race or cruise North Sails has the widest variety of products in the world to meet the needs of Sunday afternoon cruising sailors and America Cup teams alike. Their goal is to build a sail that is right for you. Sea &amp;mdash; Sail Equipment Australia is a specialist in sea garments &amp; accessories for sailors where you are sure to find what you are looking for. Sea has a vast range of products to choose from. View our online brochure and contact us today.Formula Marine designs builds and supplies complete rig packages in both and carbon for yachts and super yachts. Backed by many years of experience in the industry and supported by a highly motivated and skilled team of people you can be assured that their quality rig will</t>
  </si>
  <si>
    <t>Leather Creation Co. from 2012 is known to be amongst the prominent manufacturers and wholesalers of this highly commendable range of Footwear and Furniture. The offered range made up of the Belt Leather Safety Footwear Fashion FootwearLeather Furniture Steel Toe Cap Steel Midsole Upholstery Leather and many more. Manufacturing of this range is done using the supreme quality materials and modern machines as per the standards set by the industry. To suit the varied requirements of our valued clients  offering our products in various sizes. Apart from this  offering these products at the nominal market price range.</t>
  </si>
  <si>
    <t>&lt;i&gt;Anayee Infotech &lt;/i&gt;is part of atlantis Enterprices Anayee infotech is an end-to-end IT Solutions provider and offers a wide range of services right from business process-outsourcing to implementation and technical support. With our expertise we help customers re-engineer and re-invent their businesses and compete successfully in the ever-changing marketplace. Our experience with business processes fully complements our service spectrum making us an enterprise-class solution provider company. Also  the wholesellers of Ladies suits and mobile phones.Our onsite/offshore delivery model provides significant cost savings while generating high business value for our customers. Our domain expertise our awareness of technology trends and reduced learning curves help us to consistently provide quality solutions exceeding client expectations. Our customer-oriented philosophy is further strenghthened by a solid Account Management process and prompt customer service that ensures healthy and long lasting ties with our customers. Our commitment to our goals has resulted in a strong and loyal customer base providing us a continual stream of repeat business.</t>
  </si>
  <si>
    <t>Saakshi was established in the year 1999.  manufacturer exporter and supplier of Imitation Jewellery Gold Jewellery Fashion Jewellery etc. We also offer to our customers Necklaces Rings Earrings Bracelets and other accessories which are crafted in stylish and contemporary designs conceptualized and created by our team of experienced and creative artisans. Every piece of our jewellery is made of superior quality gold and gemstones and are appreciated for its purity. Our wide range provides every customer with a choice of jewellery that reflects and speaks about her personality tastes and suits to every occasion.The deft craftsmen constantly work out new and exceptional designs and patterns by combining the international quality with Indian values. Drawing demands from all over the world our company now exports to all the major world markets and has established its credentials as a trustworthy market supplier.  pride of our collection on paying special attention to unique well selling designs high quality of service that results in good product quality and on time deliveries. We design and manufacture our products in different locations in India dependin</t>
  </si>
  <si>
    <t>Incepted in the year 2011 we S G Synthetics Pvt. Ltd. have gained a tremendous success in manufacturing and supplying Pashmina Shawls and Stoles Linen Trouser and Shirts Fabric Suiting and Shirting Fabric Poly Wool Trousers Fabric Cashmere Silk Wraps Cashmere Silk Shawls Poly Wool Suiting Fabric and Girls Trouser Fabric.  proudly offering these ranges which are designed and developed with the help of sophisticated machines and high technology by our professionals as per international standards. These products are manufactured by using optimum quality raw material and quality checked by our quality controllers to provide fine quality products as per customers' requirements. Our products are checked by using sophisticated techniques and innovative machines. These are beautifully designed excellent in quality attractive in patterns and available in vivid colors.</t>
  </si>
  <si>
    <t>Our company Aneira-Jewelry &amp;amp; Gifiting Solution was established in the year of 1993. manufacturers and exporters of excellent collection of jewellery.We have marked a distinct position in the market by providing a high quality range of imitation jewellery of all types artificial and designer. We have skilled craftsmen from the state of Maharashtra Gujarat Rajasthan who give us their best ideas and designs which are accepted and loved all over the globe.</t>
  </si>
  <si>
    <t>We Kiwi Kreation are well known organization established in the year 2015 at Mumbai (Maharashtra India).  the biggest and name in the market offering beautiful looking array of ornaments like Antique Bracelets Traditional Necklaces Traditional Jewelry Sets and Antique Earrings. All these ornaments are pretty and available in many designs. These ornaments are created keeping in mind the customer requirements. These ornaments are comfortable to wear and available in many colors as per the requirements. These ornaments are created by our jewellery designers that are most experienced and professionals in this realm. Beautiful design high durability and quality certifications makes our offered ornaments collection highly appreciated by our customers.</t>
  </si>
  <si>
    <t>Nallu Collection a range of ensembles which spell out sheer beauty and class. The focus is on the quality of fabric workmanship and the choice of color - all these aspects are blended to create fascinating styles and unique designs. Nallu Collection a whole new range of ethnic wear like prat-a-porter designer&amp;lsquo;s collection wedding lehengas &amp;amp; sarees ethnic suits saries and fabric for women.\r\nNallu Collection have been now ranked as &amp;lsquo;A High Street Fashion Brand&amp;rsquo; &amp;amp; one of the finest fashion online &amp;amp; retail stores in the country .  proud to be a part of emotions making occasions festivals &amp;amp; events more special &amp;amp; memorable over the past years. Well known for its wedding collection Nallu Collection display collections from all over India\r\nNallu Collection have now introduced its own designer team and are also working with India&amp;rsquo;s top designers. Nallu Collection team has been working hard to make you look unique whatever theme or occasion it may be from registry wedding traditional wedding Mehendi Night Sangeet and Reception to parties.\r\nNallu Collection has a large number of domestic and international customers. Nal</t>
  </si>
  <si>
    <t>Techteam Computer Solutions is establish in the year 2016.  the Leading Retailer of all kinds of Computer Laptops Printers and CCTV Cameras. also engaged in Providing all kinds of IT Services. engaged in offering an impeccable range of Computer Laptops. These defect free and fine functioning products are sourced from reliable and trusted vendors of the market. Our premium quality range is based on advanced technical features and is offered at market-leading prices.</t>
  </si>
  <si>
    <t>We also offer you quality individual gemstones in different sizes &amp; shapes to suit your varied requirements. We can offer you bulk bargain deals in various gemstones.  successfully supplying quality gemstones to many jewelry organizations &amp; wholesalers in India at very reasonable prices. We can also provide customized gemstones in terms of varied sizes &amp; shapes.  examining the products personally to each of the order so as to meet our clients specific requirements.</t>
  </si>
  <si>
    <t>M. D. Textiles was established in the year 1985.  the Leading Manufactures Wholesaler and Supplier of Textile Fabrics M. D. Textiles Shirting Fabrics in Mumbai's Kalbadevi Area has been enjoying leadership position for its high quality fabrics and Customer Satisfaction all over India. Our assorted collection of Shirt Fabrics and Competitive pricing has been our key source for our great relations with all our valued customers. We believe in sheer quality better relations and customer satisfactions. Our valued list of Clientile includes all the Major Fabric Showrooms across India Retailers and Readymade Garments.</t>
  </si>
  <si>
    <t>Laid down the foundation stone in the year 2012 we Drusti Fashion are serving the fashion requirements with a large array of ladies garments.  among the leading manufacturer and trader of the industry occupied with matching the ever growing demands of the fashion sector. Our offered assortment includes a variety of Ladies Tops Ladies Midis Ladies Gowns Ladies Kurtis Ladies Jeans etc. All these apparels are designed and made by highly creative designers with the help of latest weaving machines at our disposal. We trade the products under our brand name of Love Moschino.   The garments we manufacture and supply are widely applauded for their remarkable features like impressive looks colorfastness mesmerizing patterns and splendid finish.  working sincerely with the sole objective to cater to the diversified demands of our revered customers. Our production is concentrated on both the style and quality of the garments. Our organization has become a noted entity of the industry providing classy range of ladies apparel for different occasions and tastes.</t>
  </si>
  <si>
    <t>Established in the year 2004 Z Plus Security Systems Pvt. Ltd. is a leading organization engaged in the business of Wholesaling Trading and Supplying an outstanding quality range of Electronic Products. Under this compilation  offering a wide range of products including CCTV Cameras Smart Watches DVR Security System AHD DVR System Convert Camera Spy Camera Video Door Phones Alarm Lock Biometrics and Access Control System etc. These offered products are widely valued for their quality. Offered products are designed by the usage of superb quality raw material and advanced tools at the end of our vendors. Moreover these are accessible in different standard stipulations with us and could be modified according to the patron&amp;rsquo;s requirements.</t>
  </si>
  <si>
    <t>The Aeon group introduces itself as one of the leading chemical company in Asia by catering the latest requirements of the customers in their to develop their products of international standards.  focusing on innovative concepts and better technology to accelerate the growth in global market.With the principle of high quality and competitive price AEON has proved it selves in home market and a global market.  well known name in world market with export to the eight countries. We have a strong infrastructure to facilitate of all the facilities demanded by our business.   providing service by our services centers in India at Ludhiana Mumbai Panipat and Triupur. We have conceived established &amp; successfully managed the numerous manufacturing and formulating a wide range of chemical products since three decades in the field of textile division Laminate Wood &amp; plywood Leather &amp; Footwear Paper Ceramics &amp; Digital Printing. The company s ability to offer the latest techniques and diverse product.</t>
  </si>
  <si>
    <t>InfoLED was establish in 2008.  the Manufacturer Exporter Trader and Supplier of LED Scrolling Displays LED Signs Electronic Rate Boards LED Notice Board Display Electronic Jewelry Rate Boards etc. Our Company has successfully become India's first leading provider of LED Lighting solutions for an entire range of functional lighting applications. Our Company's constant focus towards alleviating the world's most preserving environmental challenges has motivated the team to develop green lighting solutions that reduce operating costs and improve productivity. Our company is leading the way into a new era of environment and human friendly LED Lighting thereby helping to shape the future of lighting technology. In summary we provides the most versatile best-in-class and cost-effective LED Lighting solutions available in the market today.Our company is developing LED lighting solutions and making energy-wasting traditional lighting technologies obsolete through the use of energy-efficient environmentally friendly LED lighting. Our company is innovator of lighting-class LEDs LED lighting and its applications in various products. Our product families include LED fix</t>
  </si>
  <si>
    <t>Incorporated in 2001 Prime Impex is a well praised brand name of national market for nice quality fabrics.  leading manufacturer and distributors of leading textile mills making Shirting and Suiting Fabrics. Our range comprises Dyed Yarn Shirting Fabric Lycra Suiting Fabric Dobby Shirting Cotton Suiting Yarn Dyed Suiting Dyed Linen Shirting Chambray Shirting Fabric Stripe Shirting Checks Fabric. Our products are of international standards and being supplied to various branded shirt makers. We also have fabric made of superiour cottons such as GIZA and SUPIMA for different usages.</t>
  </si>
  <si>
    <t>Modern Jewelers was established in the year of 1979.  leading Manufacturer Wholesaler &amp; Supplier of Gold Necklace Silver Earring etc. Our range of products is available in different patterns and designs. Moreover to meet the specific requirements of our clients.Ruby Gemstone is offered by us in bulk to our customers all over the world. Certified Ruby Gemstone is highly demanded due to their long shelf life. Ruby Gemstone is extensively used in great quantities to make beads and to enhance the powers of the Sun. The offered products are available in various sizes and shapes in market.</t>
  </si>
  <si>
    <t>Having laid our foundation four decades ago our glorious voyage spanning 40 years of time in the photography industry seems just like yesterday. Today we take pride in our endeavour to serve you and we shall continue to do so relentlessly in the near future.   a fully equipped photo studio colour lab &amp;amp; personalized photo products provider with the best and the latest cameras lenses &amp;amp; equipments to reward you with rich photo products.  With such a stupendous achievement in creative &amp;amp; innovative Photo-books Posters Collages Personalized Calendars and Greeting Cards gaining goodwill in the market makes us strong contenders of becoming the leaders in a short span within the photography industry.  Our fresh dynamic and flexible culture enables us to stand above the rest and produce a truly great product. Our ethos at Photo Cafe is to go that extra mile to deliver excellent service products and quality.  Photo Cafe comprises spectrum of creative and innovative Canvas printing photo album print customized photo album poster printing Photo print on mug Coffee mug printing Photo print on t-shirt and T-shirt printing print in Mumbai.  We also manufacture c</t>
  </si>
  <si>
    <t xml:space="preserve"> specialists in Electrical Conceal wiring &amp; CCTV Camera Installation &amp; setup Home &amp; Office security system setup Repairs of All Electrical appliances. Also Branded CCTV Cameras &amp; DVR Systems available.</t>
  </si>
  <si>
    <t>We &amp;ldquo;Jeeya Diamond&amp;rdquo; are well appreciated name in the market established at Mumbai (Maharashtra India).  the leading Manufacturer and Wholesaler of Diamond Pendant Set with Ring Pendant Set with Rings Diamond Pendant Diamond Bangles etc. All these diamond jewellery are created and designed by our jewellery designers. Our designers are experts experienced and well qualified in this niche. They create this beautiful looking diamond jewellery with best gems materials and tools. All our diamond jewellery are eye catching and available in many specifications. These diamond jewelleries are available in many sizes and prices to choose from</t>
  </si>
  <si>
    <t xml:space="preserve"> manufacturing and Suppliers of nonwoven bags of all sizes like D cut carry bags Loop handle bags Laminated non woven bags Stitched Nonwoven Bags Printed nonwoven bags rice bags and other nonwoven products.</t>
  </si>
  <si>
    <t>We CHANDAN ELECTRIC CORPORATION are the largest stockist/suppliers of all types of LT/HT Switchgears Wires &amp; Cables Modular Acessories Light Fitting (Industrial-Commercial-Flameproof) Cable Glands Luggs Joint kit Cable tray Junction Box DBS Control Panel &amp; Its Acessories Conduit Pipes(MS-GI-PVC) Measuring Instruments Saftey items (Helmet Shoes Fire bucket fire extinguisher) Sub-station or Switchyard items like Pin insulator Earthing items like Copper Alluminum Strips Plates Alluminum raceway. We stocks &amp; suppling all kinds of electrical products leading industries multi national companies &amp; projects. Our mentor &amp;lsquo;Mr. Kirit Doshi&amp;rsquo; has rich industry experience of more than 30 years. We offer quality materials at wholesale price with prompt delivery at various location all across India. SO LET US A CHANCE TO HAVE RELATION WITH YOUR ESTIMEED ORGANIZATION... Product &amp; Service Portfolio Our organization is counted amongst the distinguished Electrical Engineering Contractors of the domestic market.  eminent in offering Electrical Materials Services and maintenance of the same. Our portfolio comprises Switchgears Cable Glands &amp; Lugs Lighting &amp; Fixtures El</t>
  </si>
  <si>
    <t xml:space="preserve"> one of the reputed supplier and mfr of buffing wheels flap wheels nonwoven wheels sisal wheel ply buff green yellow and red lustre white poplin buff wheel leather wheels emery powder flap discs matt discs mop wheels bangle polishing buff gold polishing rouge menzerna rouge jeans buff anodising buff coir fibre brush and stapal wheel white and g stitch buffs sisal ply wheel wdf and white calico buffs jwellery buffs felt discs bullet cutting wheels yuri and 3m grinding wheels century flap wheels interleave and combi wheels surfin wheels.</t>
  </si>
  <si>
    <t>We supply wide range of products like gold / silver alloys  jewelry plating chemicals rhodium brighteners Anti tarnish coating chemical and crucibles. Being a client-centric organization  involved in providing utmost quality products to customers that satisfy their entire requirements and needs. To render complete satisfaction is our main objective.</t>
  </si>
  <si>
    <t>Akshar Enterprises was established in the year 1997.  the leading Retailer Trader Supplier &amp;amp; Exporter of Wine Bags Handle Bags D-Cut Non Woven Bags Gift Bags Laundry Bags Shoe Bags etc. The products offered by us are highly appreciated for their high quality. These products are available in market at reasonable prices and one can avail these products from us in bulk.Our customers prefer to purchase our products due to their best quality and reasonable price. We ensure to satisfy the entire requirements of our patrons in all possible manners. Our professionals have maintained a trustworthy relationship with our valuable clients.</t>
  </si>
  <si>
    <t>We Rena Kutz Kitchenwares Pvt. Ltd. from 2006 are a leading manufacturer supplier trader and exporter of a broad range of Cutlery Set Knife and Accessories Bakery Products Kitchen Tools Wire Products and many more. These products are designed by utilizing high-grade input factors. To cater the diverse demands of our valued clients  offering these products in different size and designs. Offered products are highly appreciated across the market for their light weight attractive pattern and easy to use. Additionally these assortments are offered to the clients at very affordable rates.   At the outset we at Rena Kutz Kitchenwares Pvt. Ltd. and Prerana Metals thank you for visiting our website. For the past 5 decades we have been committed to providing modern export quality products at reasonable prices both on a retail level as well as to institutional / industrial consumers. Whether you need to stock up the kitchen in your home or gift someone else on a special occasion or furnish the kitchen of a hotel / catering institution that you run  confident that we can provide what you need.</t>
  </si>
  <si>
    <t>Since the beginning in year 2001 New Honesty Dresses has been one of the renowned manufacturers suppliers and wholesalers of Ladies Lacha Ladies Gown Ladies Salwar Kameez and Ladies Partywear Dress are some of the best selling products which have been largely appreciated in the industry.  stitching these apparels using finest quality fabrics and threads. All our offered dresses are tailored in adherence with the set the latest fashion trends. Offered dresses are available with us in various sizes designs and patterns. Offered dresses are known for their fine finishing attractive designs and colorfastness.</t>
  </si>
  <si>
    <t>We Kaushal Paper Traders are one of the primary manufacturers suppliers traders and exporters of Paper Shopping Bags Paper Handle Bags Paper Carry Bags Glossy Paper Bags Kraft Paper Bags Eco Friendly Paper Bags Paper Bags Return Gift Bags Thamboolam Bags Customized Paper Bags Pastel Paper Bags and Gift Bags and we forever offer the best for this to the wide range of our clients. We always believe in manufacturing the best quality product line for this by using the purest and premium quality raw material which we always source from the trusted manufacturers in the market. We always offer our client&amp;rsquo;s the best product line to fulfill the needs and demands of our clients by offering them the best as per their requirement and under their budget too. Since our commencement  fully devoted in offering the best quality product line for this in the market and because of our committed and trustworthy behavior our clients are also satisfied with the entire services provided by us. Our team of expertise always uses the latest technology equipment for the manufacture of these quality product lines.  trader of Bible Paper Company.Our spaciality is the Return G</t>
  </si>
  <si>
    <t>Incepted in the year 2000 at Mumbai (Maharashtra India) we &amp;ldquo;LUXARI WOOD CRAFT&amp;rdquo; are Sole Proprietorship (Individual) based company engaged in manufacturing of Gift Box Hinges Jewellery Box Hinges etc. Under the direction of our Owner &amp;ldquo;Mohammad Haroon&amp;rdquo;  increasing the long list of satisfied clients.</t>
  </si>
  <si>
    <t>Since its first brush with business in 2007 1st Choice has acclaimed a special place in the hearts of its national and global customers. Our company is persistently appreciated for its distinguished ability as manufacturer supplier and trader of premium grade garments which can be used casually as well as in events. Owing to the extensive expertise we have gained through research and hard-work;  completely able to cater a comprehensive assortment of KidsWear Half Suits Kids wear Baba Suits Kids wear Sleeveless Suits and Kids Wear Sweatshirt Suits. Our range is extensively demanded and appreciated for their salient features like skin-friendly fast colors rip-resistant perfect color combinations enticing designs and excellent look. The provided range is made from top-notch quality basic materials in strict adherence to predefined set industry norms. All the products are offered in different colors fabrics sizes designs and patterns.</t>
  </si>
  <si>
    <t>Incepted in the year 1994 Creative Bags is a renowned entity betrothed in Manufacturing Supplying Trading and Exporting a designer and innovatively crafted plethora of Bags to our customers. At par with the latest fashion trends and colors which are fashionable these days these offered bags are available with us in different colors patterns sizes and shapes to choose from. Some of the products offered y us include Fancy Handbags Silver Gold Evening Bags Stylish Handbags Gents Wallets Womens Wallets etc. Under this collection  offering Silver Gold Evening Bag Designer Clutch Fancy Clutch Stylish Handbag Leather Handbag etc. to our customers in numerous patterns colors and designs to choose from. Also we utilize exceptional grade basic material and advanced machinery in their fabrication process to maintain their longer life and reliability when used by our customers. Especially favored owing to their longer life light weight and trendy patterns these offered products also undergo numerous quality tests before final dispatch of the order.</t>
  </si>
  <si>
    <t xml:space="preserve"> into manufacturing of Skin Jewellery i.e. Tattoo Indian Bindi Designer and Fashion Bindi Peer Bindi Back Body Bindi Leg Ornament Diamond Bindi Alphabet Bindi Hair and Hand Decor Bindi etc. We bring the exiting and colourful world of bindies and tattoos for all needs at your home.</t>
  </si>
  <si>
    <t>Our company Ismat Fashion was established on year 2014.  the Manufacturer Wholesaler &amp;amp; Trader of both men and women wear. Our products includes men jeans hoodies ladies night dresses and cotton T-Shirts. These products are made by using quality fabrics at our state of the art machining facility.These products are specially designed for the new generation of fashion conscious clients. Ideal to wear in all seasons our products is accessible in different designs and colors to opt from. In addition we offer these products to the clients at a pocket friendly price.</t>
  </si>
  <si>
    <t>Murugan Infotel Pvt Ltd is a quality-focused company specializing in systems integrator in the domain of Electronic Security Fire &amp;amp; Telecom. We maintain a large stock of many leading International and Indian brands. Our offered range of integrated systems are designed to cost-effectively align with current and future needs. Established in 2010 today  recognized as a Government Registered Company headquartered in Mumbai Maharashtra India. Our offering products are CCTV Camera CCTV Security Camera Alarm Systems Surveillance Camera Video Door Phones CCTV Systems Biometric Attendance Systems Wire Line &amp;amp; Wireless Equipments etc</t>
  </si>
  <si>
    <t xml:space="preserve"> named among the leading organizations engaged in offering a wide range of Men's Jeans to our respected clients. These manufactured jeans are widely extensively demanded by our clients owing their design durability and cost effectiveness. Supported by our honest endeavors our products have been largely successful in the meeting the expectations of our clients.</t>
  </si>
  <si>
    <t>Hira Print was established in the year 1991.  supplier and manufacturer of Printed Net Saree Printed Saree Bhagalpuri Printed Saree Gadwal Printed Saree Jari Border Printed Saree (Bhagalpuri) Printed Silk Saree Printed Cotton Suit Printed Crepe Suit Printed Khadi Suit Printed Net Suit etc. We use the best grade of raw material. We offer 100% pure products acknowledged by our clients for excellent design durability and color fastness property. Further designed as per the fashion sense prevalent in the market these apparels are highly praised among our clients for their stylish patterns different sizes vicious colors comfort provision skin-friendly nature. These are also customized on the basis of specifications detailed by the clients.  aided by adept and dexterous professionals who execute their respective responsibilities with unmatched dedication. They work in close coordination with each other so as to cater to the ordered requirements within the specified time slot. A result of our unwavering commitment and tireless efforts we have successfully garnered a long list of customers spread throughout the Indian subcontinent. We have unfolded a range so</t>
  </si>
  <si>
    <t>Since 1995 we have been recognize as a trustworthy manufacturer supplier &amp; exporter of Ultrasonic Cleaning Systems. These products are developed using high-grade stainless &amp; mild steel electrical cables and allied material that are sourced from authentic vendors. Our range comprises Single Stage Ultrasonic Cleaners Industrial Ultrasonic Cleaners Aqueous Based Ultrasonic Cleaning System Multistage Ultrasonic Jewelry Cleaner and Other Industrial Ultrasonic Cleaning System. Along with these we also offer Ultrasonic Cleaning System with Automatic Material Handling Ultrasonic Processors High Pressure Water Jet Cleaning Systems etc. The cleaning systems  offering can be availed by the customers in variegated sizes and technical specifications as per their needs. Owing to the attributes like longer functional life low power consumption and simple operations &amp; installation all our machines are widely demanded by the clients. Further these systems are widely used in the industries like cleaning plants and machinery fabrication industries. Backed by a team of proficient and hardworking professionals in all the trade stages we have been able to become a challenging com</t>
  </si>
  <si>
    <t>V. K. Enterprises was established in the year 1991.  the leading Manufacturer Retailer &amp;amp; Exporter of Ladies Embroidered Bag Ladies Fancy Cotton Bag Ladies Long Skirts Designer Cotton Skirts Cotton Kurtis Fashion Kurtis Ladies Fancy Kurtis etc. Offered product designed by the experienced and creative designers of our vendors by using best part of their knowledge and by keeping latest fashion trend and demands of the customers in mind. Our product are the first choice of the customers for their comfortable fitting perfect finishing colorfastness shrink resistant property elegant designs and fashionable look. Moreover these are provided by us to our esteem consumers in various standard sizes color combinations and beautiful designs.</t>
  </si>
  <si>
    <t>Our company Cute Concepts was established in the year 2006. Our company is a treasure house of Fashion exclusive Indian and the latest &amp; best Women Ethnic Wear collections.  a leading manufacturer of high quality ladies garments like Ladies Kurtis (Tunics) Linen Kurtis Denim Kurtis Chicken Kurtis Silk Kurtis Cotton Kurtis Synthetic Kurtis Party Wear Kurtis Long Kurtis and other Indian traditional wears.We have been in this business from years and situated in the heart of Mumbai - Dadar (India).Designing and production at Cute Concepts is synonymous with efficiency and a promise of Quality. We use finest quality fabric in our garments. If you believe in quality of garments timely and committed delivery  the right choice.To exercise control over quality and to meet the ever rising demand of the market we believe its highly essential to have an in-house production capabilityThe philosophy to encourage and maintain high quality and strict delivery schedule so as to successfully cater to exclusive requirements is what has helped us preserve our escalating clientele and a high sales volume. Our well-organized in-house system also enables us to achieve qualit</t>
  </si>
  <si>
    <t>Blink Creations was established in the year 2013.  the Manufacturer &amp;amp; Supplier of V Neck T Shirt Full Slives T Shirt N Feel T Shirt Knitted Mens T Shirts etc. These products are available in assorted attractive designs sizes colors &amp;amp; exclusive patterns these products are perfectly designed by our skilled designers employing optimum quality soft and comfortable fabric with the assistance of latest stitching machines.Clients appreciated our range for their matchless features such as fine fitting exclusive designs skin friendliness easy to wash and many more. We consider clients&amp;rsquo; feedback as the vital factor due to which we have garnered huge clientele support.</t>
  </si>
  <si>
    <t>Borne in 2006 Confusion Fashion Accessories is growing rapidly.  now present in Ahmedabad Pune Chennai Kolkata Ecommerce and Exhibitions across India. We create unique designs to match the season and on going trends. Our designs are almost never repeated with distribution through a selective network and clientele. We strive to change the accessories industry from retail to one-on-one service. Our range of beautiful stylish neckpieces make plain tees and denims a complete outfit. Just one signature piece can enhance your look for any occassion. Be it a cuff an elegant brooch stylish DIVA earrings or a simple neckpiece. The combination of rings hoops semi-precious stones Swarovski crystals beads interwoven together gives the accessories a different perspective. We work with you to customize our products and cater them to your needs which includes creating gifts &amp;amp; giveaways for your weddings festivals parties and more. Confusion Fashion Accessories is an offspring of Kenil and Sinsar who have been in the Fashion Jewellery industry for the last 20 years as wholesalers across India.</t>
  </si>
  <si>
    <t>Dvn Group Company was established in the year of 1975.  specialized in producing sterling silver jewelry studded &amp; plain jewelry manufacturing like rings earrings  pendants bracelets bangles necklace etc. Dvngroup a leading diamond studded &amp; plain gold &amp; platinum jewelry &amp; 925 sterling silver jewelry as well as fashion &amp; imitation jewelry plus all kind of findings manufacturers. Our sophisticated infrastructure is exploited with state-of-the-art equipment and technology; specially trade in from germany and japan to fabricate a variety of machine-made and hand-made costume jewellery. We can develop bespoke jewelleries and all kind of designer styles as per clients given instructions.We can also produce hand &amp; machine made findings locks &amp; links lobsters clasps as well as brass copper gold plated both handcrafted &amp; machine crafted bangles. Focused in large quantity production of beads brass stretchable wire bracelets beads necklace etc. An efficient in-house product development team uses the best technological support services such as cad/cam to deliver strikingly beautiful jewellery which captures the essence of contemporary and traditional designs and has ri</t>
  </si>
  <si>
    <t>The co. was founded in 1963 by late Shri HEAMRAJ MADAN initially it was costal trade for Calicut Cochin Karwar in west coast of India. The export / import trade was very limited during 1966 Late Mr. Harshi K. Shah joined this organization having worked for 20 yrs with leading clearing &amp; forwarding agent and he develop this organization to full edge in clearing &amp; forwarding business of items likes Caster oil raw sheet coils and seeds &amp; spices etc.Slowly under the leadership of Late Shri Harshi K. Shah the Organization grown to big business catering to various leading exporters and importers of all over India.During 1975 Mr. Chandrakant H. Gada son of Late Mr. Harshi K. Shah joined the organization after completing his graduation from Mumbai University with diploma in Export &amp; Import. The vast experience of Late Shri Harshi K. Shah and Late Mr. Hemraj Madan and infusion of young Mr. Chandrakant the company has grown to such a height that today  clearing various types of consignments such as Plant and machinery various Raw materials for chemicals pesticides capacitor plastic industries and also forwarding of Export shipments of Seeds spices pickles foodstuff ga</t>
  </si>
  <si>
    <t>I light Dresses was incorporated in the year 2007.  leading manufacturer supplier and exporter of Boiler Suit Casual Shirt Doctor Apron Kurta Pyjama Ladies Kurti Men T-Shirt Trouser Pant Doctor Scrub Hospital Uniform Ladies Shirt Chef Coat Men Formal Shirt Ladies Pant Surgeon Gown Waiter Uniform Nurse Scrub. Moreover the products are color fast and can be washed either in machine or by hand.  able to come up with a wide &amp;amp; remarkable collection of products due to the support of our diligent personnel and sound facilities.We incorporate sophisticated technology to develop proven products that are highly acclaimed for their latest designs trendy patterns perfect color combinations and excellent finishing. We also possess requisite facilities to customize our products as per clients need and specifications. Our team is highly experienced and well trained at serving the clients bulk orders in minimum time. Our enterprising and flexible manufacturing process enables us to quickly adapt to the dynamism in the market trends and produce novel designs.</t>
  </si>
  <si>
    <t>It had perhaps taken centuries. To begin with Rome was only a conglomeration of a few hamlets; then it became a city state; then a state and finally a vast empire. Anything big and great need many years of hard work undaunted by any obstacles. With the heirloomof 3 decennium today  one of the top Diamond Companies in Carat-up &amp;amp; a reputed name in small-sized diamonds over a period of 2 decades.  one of the leading &amp;amp; growing companies in its own niche. We 4 brothers Mr. Naresh Shah Mr. Mukesh Shah Mr. Piyush Shah &amp;amp; Mr. Dilip Shah laid the foundation of Veer Gems in 1982 &amp;amp; started our journey with the offices at Mumbai &amp;amp; Surat. We nurtured our new baby with our years of industry experiences.Big dreams come from Small Towns!Veer Gems is our dream come true which was weaved in a small town where we came from. We bring in our deep rooted culture the ethics trust and worshipping in business. With theseroots we made Veer Gems a pure mark of trust.Eternal Sunshine of the Spotless MindEveryone wants to live on top of the mountain but all the happiness and growth occurs while you're climbing it. That&amp;rsquo;s what our journey has also been. We</t>
  </si>
  <si>
    <t xml:space="preserve"> counted amongst the known Manufacturer of the wide range of Stationery Corporate Diary Conference Diary Jute Bags etc.  serving our customers wonderfully by providing them best quality products.</t>
  </si>
  <si>
    <t>CMC Dignity Trade is established in the year 2013.  manufacturer exporter trader and supplier of Leather Jackets Leather Footwear Ladies Purses Leather Belts and Leather Folders.  offering very competitive rates for our clients.  deliver promises as committed and satisfying buyer is our motto. We use cutting edge technology in designing our products and lay utmost importance upon delivering consistent service performance to our clients such as on time delivery and customized product design. Our designers have developed brilliant expertise in designing tailor made products as per customer specified colors designs and dimensions. backed by a diligent workforce and capacious warehouse for meeting rapidly growing demands of clients in a remarkable manner. Spread across a wide area our warehouse aids in keeping bulk amount of products securely and making us capable of meeting urgent or immediate orders of patrons. Moreover our logistic personnel takes advantage of proper connectivity of warehouse with major shipment network for providing on time delivery of orders at client's doorstep. Due to our sincere professionals sound amenities and custome</t>
  </si>
  <si>
    <t>What we offer is unlike anything else on the market. And that&amp;rsquo;s not just a marketing line.\r\nWe believe  all unique individualistic with our rights to showcase that uniqueness.\r\nWe believe we should be able to print whatever we want on our clothes and wear it. Not have silly restrictions that say &amp;ldquo;You can only print up to 12 colours&amp;rdquo; or &amp;ldquo;You need to order a minimum of 10 T shirts if you&amp;rsquo;re creating a new design&amp;rdquo; or even &amp;ldquo;Best quality T shirts are for export. Average quality are for domestic use&amp;rdquo;. These are restrictions placed on us which make us grind our teeth. And it&amp;rsquo;s about time we broke free.\r\nYou want to create your own design that expresses your individuality? Go ahead &amp;ndash; use our custom design software tool or send us an image of what you already have and we will print it for you. Minimum order quantity? 1. Because anything more than 1 is not unique.\r\nWorried your design has too many colours? Don&amp;rsquo;t. We use an entirely different technology from what is available in India &amp;ndash; and we have imported brand new high tech machines from the US that offer over a billion colours that can</t>
  </si>
  <si>
    <t>Established in the year 1996 we Aastha Pack Industries are counted among the illustrious organizations which is engaged in manufacturing and wholesaling a commendable range of Plastic Bags Stretch Film HDPE Film Laminated Pouch and much more. These bags are manufactured with the help of ultra-modern tools and techniques in tandem with the guidelines laid in the industry to attain highest benchmarks of quality. To cater to the demands of customers in efficient manner  offering customization facility. More to this clients can avail these products from us at market leading prices.</t>
  </si>
  <si>
    <t>Kosmos Medicare was established in the year of 2015.  a leading Wholesaler Trader of HD Display Unit Endoscopic Camera System Modular Operation Theatre CO2 Insufflator Laparoscopic Instruments etc. Our offered laparoscopic instrument is designed using high quality material cutting edge technology by our vendor end keeping in mind the set norms of industry.  known for financial feasibility provide the customer&amp;rsquo;s comfort and are able to match with their expectations. The world class products offered by us are able to give the customers the real value for the money paid by them as these equipment are able to match with the reputed brands in terms of quality and performance. Our offered range of equipment has an unmatched sustainability and endurance which are appreciated by our esteemed clients.</t>
  </si>
  <si>
    <t>Perfect 10 Garments manufacturers Boys wear collection; jeans and trousers. Although fashions have come and gone and come back again  always keeping ahead of the trends. It is a contemporary denim label for urban living. Newer edgier and more playful every season. Our kids jeans are made from premium quality denim and other fabrics well-equipped with enthralling embroidery work. Perfect 10 Garments remixes core and cutting edge design to create a unique look that inspires the styles literate.\r\nPerfect 10 Garments is a leading manufacturer and exporter of children&amp;rsquo;s apparel from India. Our other companies Miraj Creation and H.H. Mehta &amp;amp; Co. are into value added processing on fabrics. We have an experience of more than 40 years in the textile industry and we also specialize in the production of children garments.\r\nThe company has now made a foray into the domestic retail sector by starting its own brand of children&amp;rsquo;s wear apparel by the name of PERFECT 10.</t>
  </si>
  <si>
    <t>Torals Creations was established in the year 2012.  the Manufacturer &amp;amp; Supplier of Decorated Gift Boxes Decorative Jewelry Boxes Designer Diyas Dining Mats Decorative Diyas Decorative Shubh Labh Floating Rangoli etc. They are well made as they exemplify beauty which escalates the glory of the place.Our offered range is made by our experts using the optimum grade material which is procured from reliable merchants of market. Our offered product is extensively well-liked by clients due to their attractive patterns and Durable nature. In addition we present these products to our customer at low prices.</t>
  </si>
  <si>
    <t>Designer Shirts has set a new trend in the market with its choicest Men&amp;rsquo;s Casual Shirts.  a prominent Manufacture Wholesale Suppliers and Exporter of Men&amp;rsquo;s Casual Shirts. Expertise also lies in the offering Casual Shirts as well as Kids Wear. The products are comfortable elegant and trendy apart from their color and print being retained for a longer period of time. The processes that are employed in the making of our casual shirts include Chemical Wash Steam Press Branding and Packing. All these are done under the supervision of the experts.</t>
  </si>
  <si>
    <t>Incepted in the year 2013 Allwyn Enterprise is a highly recognized organization engaged in  Wholesaling Supplying and Trading high quality Portable Power Charger Mobile Charger Memory Card Mobile Earphone Dual Sim Cutter and Mobile Bluetooth Headset. With our wide market exposure and industrial contacts  able to bring forth high quality products for various essential requirements. Our products are convenient to use high in demand and are sourced from the top brands of the market. We maintain huge clientele and provide our products to various clients all across the nation. We maintain transparent business policies and supply our products with complete quality assurance at the leading market price range.</t>
  </si>
  <si>
    <t>Incorporated in 2013 at Mumbai (Maharashtra India) we &amp;ldquo;Shourya Exports&amp;rdquo; are remarkable manufacturer exporter and wholesaler of beautifully crafted assortment of Ladies Earrings Designer Earrings Ladies Necklace Sets Ladies Pendant Sets Ladies Kadas Ladies Bangles Ladies Rings etc.  fortunate enough to be supported by competent jewelry designers and craftsmen who put their skills in designing trendy jewelry. This range of jewelry is acknowledged among our customers for an attractive appearance genuineness perfect finish alluring patterns purity and exquisite design.</t>
  </si>
  <si>
    <t>Being a young yet experienced business enterprises in this domain we Secure Plus Allied Private Limited have established ourselves since year 2010 as an eminent supplier trader service provider and importer of a wide range of Electronic Security Devices. Our range encompasses Dome Camera Access Controls DVR &amp; DVR Cards Alarm Systems CCTV Camera and Card Readers. We also provide installation and maintenance service to clients. These products are recommended to be used for safety and security of residential commercial and industrial establishments. Acquired from well-known manufacturers these products are designed and manufactured with the assistance of IT embedded technologies. Our vendors make use of quality tested components to develop the entire range so as to offer the clients with premium range of devices. Furthermore acknowledged for their accurate results high performance and low maintenance these products can be availed in custom-built forms to suit the exact needs of our clients.With the support of of reliable and efficient logistics department  able to supply a defect-free product line to the clients within the prescribed time limit. Furthermore our</t>
  </si>
  <si>
    <t>Established in the year 2013 at Mumbai we Vortex International Pvt. Ltd. are a well known Wholesale Trader Importer Supplier &amp; Exporter of premium quality Video Games Hardware &amp; Software for PS4 / PS3 / XOne / X360 / 3DS .  currently one of the top online sellers on various portals like FLIPKART SNAPDEAL &amp; EBAY. We deal with a large number of corporates like the LANDMARK GROUP &amp; sell our merchanidse to many offline partners as well. We constantly endeavour to provide a large range of HARDWARE &amp; SOFTWARE at the lowest price point possible whilst providing a high level of customer satisfaction.</t>
  </si>
  <si>
    <t>INMA Enterprises is owned and run by the Syed family and is known as the leading leather manufacturer and Exporters of premium quality leather garments shoes and other leather products designed as per the latest trends and fashion. It is a backward integrated company which is involved in purchasing of raw skin tanning and manufacturing of leather products.We as a company are committed to quality innovation and ethical business practices. Most of all we strive to create better products through excellent design. ISO 9001 company</t>
  </si>
  <si>
    <t>Renew Plastics was established in the year 1990. Our company is a leading exporter of Authentic Athletic Branded Shoes Cellulose Acetate Butyrate etc. We assure you the Trust Quality and Credibility. With years of experience  strictly committed to offer our clients on time delivery. We have studied and worked out the actual time taken to deliver at various ports and airports of the world. Our team commits to deliver the product within the time frame and assure you of meeting the timelines. We keep a complete track record of the goods that are exported and inform our clients about the transit status on daily basis.We even send free samples to our clients for approval. In case of highly priced products the sample is sent to the customers only on request.</t>
  </si>
  <si>
    <t>Established in the year 1992 we &amp;ldquo;Aasu Arts&amp;rdquo; are engaged in Importers and dealers of Stamping Foils. Procured from trustworthy vendors our products are known in the industry for their excellent quality good finish and durability. In addition to enhancing the appearance of surface it also provide tamper proofing and permanence to the printed data on the packaging and other pharmaceutical &amp;amp; cosmetic Product's Container. House hold Container Gift Articles Plastic Bangles Immitation Jewellery Plastic Beads Corrugated Boxes Lables Tags Leather Products Seals Textiles. Our vast experience and expertise in the industry enable us to provide the foils in various grades and dimensions for different kinds of substrates such as paper boards card boards pipes plastics and other.Ever since our start we have worked relentlessly to strengthen the bond of trust and respect with our valuable clients. Prompt and effective services superior quality products fair prices and transparent business dealing are some of the key factors which has enabled us to accomplish a valuable client&amp;egrave;le in the Indian market.  led by our mentor &amp;ldquo;Mr. Ashish Shah &amp;amp; Ank</t>
  </si>
  <si>
    <t>Seemargo International is establish in the year 2014.  the Manufacturer Trader &amp;amp; Supplier of Cotton Salwar Kameez Anarkali Salwar Kameez Trendy Salwar Kameez Casual Mens Shirt Printed Mens Shirts Mens Checks Shirts Designer Kurtis Silk Kurtis etc. We hold specialization in personalizing our entire range as per the requirements of our valuable clientele.We have employed talented and knowledgeable professionals in our company to efficiently fulfill the rising demands of our valued clients. Our experienced designers and craftsmen work in close co-ordination amongst one another to design exclusive products for the clients. Our professionals design entire products line as per the prevailing market trends.</t>
  </si>
  <si>
    <t>Arjun Autocom Private Limited was established in the year 2010.  Wholesaler Supplier &amp; Distributor of CCTV Dome Camera Godrej Note Detector Fire Resistant Filing Cabinet etc. All the products are tested on quality parameters to ensure the product line is delivered with complete flawlessness. Our products are extensively demanded for their excellent performance. The offered range is widely appreciated for its special attributes like flawlessness easy to operate smooth performance durable as well as longer functional life. The entire range is in line with the demands and expectations of our valuable patrons.  offering a range which is available in standard as well as customized specifications which has matchless counterparts in the market. As we all know the entire society has turned into extremely chaotic world and by catering our superior quality product line which is security products as well as other products which aids in business operations.</t>
  </si>
  <si>
    <t>Padmavati Jewellery incepted in the year 2006 is a Supplier Distributor Manufacturer Exporter Wholesaler and Trader of all kinds of imitation jewellery from India. The company manufactures superior quality imitation jewellery which looks as good as real. Our entire product range add special look to the personality of the wearer and are available at most affordable rates. We cater our range of jewelry to retail malls jewelry houses individual needs and many more. We offer customized jewelry and accessories to our clients as per their requirements such as size color texture and many more. proud to introduce ourselves as a leading imitation jewellery manufacturer with elegant designs and unparalleled range;  an essential player of Indian imitation jewellery market. In the world of imitation jewellery  known for our exclusive real looking mind-blowing jewellery we dedicate our tribute to elegant world of women hood. We offer a huge variety of jewellery for a women starting from head to toe with hair accessories necklaces earrings bangles anklets mangalsutra finger rings pins and much more.</t>
  </si>
  <si>
    <t>S Tigar Security Services was established in the year 2000.  a leading Wholesaler Trader Service Provider of CCTV Camera CCTV Installation Services etc. With the valuable assistance of vendors&amp;rsquo; hardworking team of professionals  providing an extensive range of products to our precious clients.</t>
  </si>
  <si>
    <t>Jai Ambe Systems is a leading organization which has garnered an enviable presence in industry just to meeting and surpassing the expectations of our clients. Our organization was founded in the year 2002 and is engaged in Trader Supplier and Service Provider a comprehensive array of CCCTV Cameras Video Door Phones EPABX System Desktop Computer Intercom Systems Biometric Attendance Access Controls Networking Solutions Repairing Services CCTV Installation Services. Also  providing highly trustworthy and reliable Repairing Service and Installation Service.We procure the complete range from most trustworthy and certified vendors of the industry. Our vendors manufacture these products by utilizing finest quality material and advanced techniques in stringent adherence with numerous set norms. Besides to impart unmatched quality services our company has employed some skilled and specialized team of experts who ensure serving to the never-ending desires of clients in a better possible manner.</t>
  </si>
  <si>
    <t>We Leather Valley since our foundation in the year of 2000 are a leading and prominent company of this domain engaged in manufacturing exporting and wholesaling a wide range of finest quality Backpack and Mens Leather Belt. Our product range encompasses best quality Leather Backpack Mens Leather Belts Mens Jacket Ladies Bags Ladies Purse Mens Wallet Office Bags and many more. Offered products are made by using high-quality leather and other allied material. These products are admired by our patrons for their high quality light weight high performance and long service life. To meet the varied needs of wide patron base  offering these products in many specifications.</t>
  </si>
  <si>
    <t>Over a period of time most of the home appliances tend to perform with less efficiency. When attended to at the right time they perform better. Mohan Traders are suppliers of spare parts for all home appliances.  in the business for the past 25 years. We stock a huge inventory of home appliance parts of a wide range of brands and models.   We deal in water filters hoses cleaners oven sensors timers oven elements vacuum bags pumps motors belts switches knobs burners drip pans and the list goes on for your coffee machines mixers washers dryers refrigerators dishwashers vacuum cleaners ovens freezers and other small appliances. Our shipping department can process your order on the same day in most cases. We provide repairing services for all home appliances.   Mr. Sanjay and Mr. Mahavir have wide experience in supplying spare parts of all brands. With an aim to achieve the best possible industrial results and continuous growth in the industry we work with utmost passion and skills. Whatever be the new product in the market we offer effective repairing services. You can trust us as we have the best service engineers with us to solve the problem of your machine.</t>
  </si>
  <si>
    <t>Since our commencement in the year 1964 we Royal Heritage are well-known in the industry for Manufacturing Supplying and Wholesaling a commendable range of Chain Stitch Carpet Cushion Covers Chain Stitch Carpet Handbags and Hand Embroided Hook Work Shawls. Under the offered range  providing Hand Embroided Needle Work Shawls Handmade and Hand Knotted Silk Carpets Hand Weaved Shawls Kani Jamawar Shawls Paper Mache Products Walnut Wood Carving Boxes Double Bed Sheets and Kashmiri Pashmina Shawls. Our offered range of products are known for their features like lightweight perfect finish easy to wash high tearing strength colorfastness elegant design alluring patterns and sophisticated look. Owing to the above mentioned features these products are widely demanded across the nation. Apart from this we provide customization facility for these products to suit the demands of customers in prominent manner.</t>
  </si>
  <si>
    <t>Unique Printpack is uniquely positioned as one of the respectable manufacturers and suppliers of a superior quality assortment of BOPP Laminated Bags HDPE Woven Bags HDPE and PP Woven Fabrics HDPE Polypropylene Fabrics HDPE Polypropylene Bags HDPE and Woven Sheets Color Tarpaulins and VCI Coated Fabrics. Offered products are fabricated by using quality assured fabrics colors and other allied material under the strict supervision of our trained professionals. We provide these products in different sizes and shapes as per the demands of our clients. To cater the specific needs of customers  able to provide customization on our whole range of products. All these products are highly cherished and recognized in the market for their accurate dimensions longer life wear &amp; tear resistance smooth texture flawless finish and high strength.Our firm has developed sophisticated infrastructure that is spread over a large area. This facility incorporates procurement production quality testing warehousing &amp; packaging sales &amp; marketing and many more. These units help us to cater the urgent and huge orders of our patrons in the best possible manner. The allied processes of th</t>
  </si>
  <si>
    <t>Fashionemporia was established in year 2013.  one of the leading names for manufacturing supplying trading wholesaling of Designer Sarees Designer Lehengas Designer Salwar Suits. We have Exclusive collection of Ethnic clothing Designer Suits Sarees Salwar Kameez Traditional Lehengas Bridal Wear Indo- Western and many more Indian fashion outfits in Indian ethnic style. We cater to online Re- Sellers solo entrepreneurs and Indian boutiques. We use the best fabrics for our products and procure quality threads for stitching and embroideries. We have an Exclusive and Rare range of Bollywood Designer Suits Bollywood Designer Sarees and Bollywood Designer Lehengas to make you look Diva on your Special Occasions including the Bestsellers and Trendy Collection.</t>
  </si>
  <si>
    <t>V. N. World Of Luxury was incorporated in the year 2015 at Mumbai Maharashtra as a Sole Proprietorship (Individual) based company. Keeping the diverse requirements of customers in mind  instrumental in manufacturing a quality approved the range of Ladies Clutch Hand Bag Ladies Sandal and many more. We have made a separate and praiseful position in the market by completing the needs of our clients within stipulated time-period to attain maximum client satisfaction.</t>
  </si>
  <si>
    <t xml:space="preserve"> manufacture of kutchi handicraft hand worked handbags decorative wall piece letter holders jacket torans cushion cover mobile covers gate bed sheets table mat chaniya choli reshmi bags clutch bags border etc.</t>
  </si>
  <si>
    <t>We Rudraksh Arts was established in the year 2014.  leading manufacturer exporter service provider supplier trader of products such as mens trouser ladies night shirts kids shirts kids night dress mens v neck t shirt corporate t-shirt printing service and many more. With an aim to satisfy the needs and requirement of our customers with quality products and thus excel in the commercial market world wide we have furnished our manufacturing and processing wing with state-of-the-art facilities to alleviate smooth and flawless quality products. To meet the constant increasing demand of our customers we employ innovative and technologically advanced machinery which accelerate the production process thereby helping us cater to bulk and urgent needs of customers.</t>
  </si>
  <si>
    <t>Established in 2010 by shrenik chopra (a former partner since 17 years in fortune steel industries  the Supplier Manufacturer and Exporter of the Kitchen Tool sets Coffee Spoons Forks Dinner Knife Cutlery sets Serving Spoons etc we having bagged several export awards such as the top exporter trophy for highest exports for the year 1999-2000 &amp;amp; the top merchant exporters trophy for the year 1999-2000). Guaranteed quality efficiency in timely delivery and trading ethics is the thriving motto of krishaa inox. A splendid product range is the key to our success. Stainless steel utensils and cutlery manufacturing is a cottage industry in india. Several small scale industrial units are involved in the manufacture of different household products. We have tied up with these units for manufacture of our entire production. All the raw material and moulds are supplied by us and strict quality control measures are taken at every stage of production. The goods are finally packed at our packaging facility at vasai (60 kms north of mumbai) under our strict quality control and supervision. Our range of stainless steel kitchenware is very well accepted the world over. Rang</t>
  </si>
  <si>
    <t>Cotton Nation is a well recognized global supplier of a wide range of  garments to major brands. Cotton Nation was established in the year  1999 under the flagship of Mr. Vinod Pasari there has been a phenomenal  growth ever since. Today  recognized as Yarn To Garment House  Globally.   Our main core values are\r\n&lt;ul&gt;\r\n&lt;li&gt;Integrity which is our seam. &lt;/li&gt;\r\n&lt;li&gt;Professionalism which is timely supply. &lt;/li&gt;\r\n&lt;li&gt;Trust which develops mutual business relationships. &lt;/li&gt;\r\n&lt;li&gt;Transparency which enables us to meet prices. &lt;/li&gt;\r\n&lt;/ul&gt;\r\nAll our products are made according to customer needs. Our  strength is to make garment from its basics which include Textiles  Designing  &amp;rArr; Weaving &amp;rArr; Garment Designing &amp;rArr; Production &amp;rArr; Logistics.   Cotton Nation works on a simple projection which believes in Hyper Mart  supply. Our goal is to surpass your expectation by delivering on time.  With current manufacturing situations in India you need reliable  strong companies like Cotton Nation to achieve targets.  Men&amp;rsquo;s woven apparels is what we do best.</t>
  </si>
  <si>
    <t>Widely reckoned as a manufacturer/ Wholesale trader/Retailer in Ethnic Indian products Nirguna is committed to the promotion of Handlooms and Handicrafts of India.  manufacturers of ethnic kurtas bags etc.  also wholesaler/retailer for Handloom sarees suits dupatta stoles bags jewelry and handicraft items. Nirguna works directly with weavers craftsmen and painters in the interior villages of India.</t>
  </si>
  <si>
    <t>We Natraj Art are most prominent organization Established 2012 in engrossed Manufacturer broad collection of PU Label Decorative Rangoli Stickers For Jeans Designer Clothes Label Clothes Tag and Laser Cut Badge a highly famous organization of the industry involved in. Our provided products are manufactured using only high quality components at our vendors ultra-modern processing unit. These products are highly demanded by the customers for their attractive design fine finishing super quality and longer life.  manufacturer these products as per customer requirement.</t>
  </si>
  <si>
    <t>The Top Zone was established in the year 1996.  leading Manufacturer and Supplier.  a trustworthy company offering a great variety of Men's Casual Shirt throughout the market. These products are available in unique designs and elegant patterns. The texture of these shirts is smooth and soft. These products are available in beautiful prints according to the latest trends in the market. Lastly  offering our range at reasonable price.The Mens Casual Check Shirt we offer are recommended for their availability in different colors and designs. Moreover one can get these products at industry leading price. Besides these products are able to enhance the appearance of the wearer.We want orders for more than 100 Quantity.</t>
  </si>
  <si>
    <t>Niti Marketing Consultancy was established in the year 2008. We have a experience to design every pair of footwear the absolute in terms of quality &amp;amp; feel.  a radical distributor of an ample array of superior quality footwear cotton socks and school bags. Our array of products incorporates School Shoes School Socks School Bags etc. Our products are in immense demands among buyers for unique look complete comfort fine ending and high durability. We have been utilizing the finest raw material sourced from the key vendors of the market to design the absolute foot wear collection for valued buyers.All these products are procured from an authorized &amp;amp; highly reliable source. These products are extremely comfortable easy to use and durable. Besides  associated to various other trusted vendors of the industry who support us in offering excellent quality products. Being a dependable distributor of the industry we work towards providing our honorable clients international standard products. Our offered range of shoes is highly acknowledged for their perfect stitching light sole good grip lightweight high level of comfort and durability. We have the some</t>
  </si>
  <si>
    <t>Pragati Enterprise was established in the year 2012.  Trader Service provider and Supplier of Biometric Access Control System Time Attendance System Fingerprint Access Control System CCTV Camera IP Camera Wireless Access Points Indoor Access Point etc. The offered products are sourced from some of the reliable vendors of the industry. The products offered by us are designed and developed by our trustworthy vendors using high grade raw material and sophisticated technology as per the set quality standards. Our products are usually acknowledged for their diverse features like reliable performance abrasion resistance easy installation robust design clear image excellent finish and longer service life. In order to fulfill the diverse requirements of our clients in the most efficient manner we provide these products in various sizes designs and other related specifications.</t>
  </si>
  <si>
    <t>We Fair Threads India a Brand of I Wear Me Fashions Private Limited came in market in 2010 to offer best quality Organic Cotton Clothing.  the well praised Manufacturer Supplier and Wholesaler of Organic Cotton Mens Clothing Organic Cotton Womens Clothings Organic Cotton Baby Clothings Organic Cotton Kids Clothings Organic Cotton Yoga Wears Organic Cotton Canvas Bags Organic Cotton Knitted Fabrics and Organic Cotton Scarvesand many other eye catch t-shirts. Made with best quality material these t-shirts are appealing in look. Our firm has offered this spectrum in many unique patterns. All t-shirts meet to new fashion of the market and are completely safe to skin of the users. Youths have admired our finely stitched t-shirts for having nice look in shopping and many other social events. Best in quality all these t-shirts are available in market in many sizes and nice printing.</t>
  </si>
  <si>
    <t>Established in 1980 we Talakshi Hirji And Company is one of the notable firms engrossed in wholesale trader of CCTV Cable Laser Printer Security Camera Biometric Machine Fire Alarm Control Panel Digital Video Recorder System Firewall Device and Power Supply for Security Camera.  service provider of AMC Service. Our provided products are extremely accredited amid our patrons owing to their easy to use longer operational life easy to install and top performance. These products are available with us at affordable costs in diverse configurations. The presented products are procured from well-informed vendors who have prosperous industry skill and practice. Besides our ethical business policy honest dealing well-organized transportation facility has helped us in maintaining well-known position in the industry.</t>
  </si>
  <si>
    <t>Nirvan Impex was established in the year 2015.  the leading Wholesaler Distributor of Garbage Bags Tissue Paper Aluminium Foil Cleaning Liquid Etc. These products are highly demanded in the market. We have established a huge distribution network to ensure timely delivery of the offered range at the customers end.</t>
  </si>
  <si>
    <t xml:space="preserve"> one of the foremost ManufacturerExporter and Supplier of an exotic range of Beaded jewelries that depict a perfect blend of form and function. Available in a wide range of shapes sizes and styles these jewelries are quite a hit with the youngsters. The beautiful stones glass bone ceramic and wooden colorful beads in these jewelries have been delicately used &amp; arranged to design a bewitching range.With commendable experience of years  engaged as manufacturers and suppliers of Imitation Jewelery. The range includes White Stone Bangles Square Shaped Bangles Pearl Plated Bangles Multi Colored Stone Bangles. Apart from this we also offer Glass Bead Ear Rings Crystal Ear Rings Wood &amp; Beads Necklace Sets Round &amp; Brown Necklace Sets Crystal Necklace Sets and Designer Necklaces. These fashionable accessories are designed by fashion experts and jewelery designers who are in sync with the latest trends in the market. Our success is accredited to the zeal and passion of these professionals.With the support of our mentor Mr. Gopal &amp; Mr. Shantilal we captured market for our products in the industry. His industry experience and ability to cater the needs of the clie</t>
  </si>
  <si>
    <t>Sandesh Enterprises  was incorporated in the year 1990 as a sole proprietorship organization at Mumbai India.  among the leading suppliers of the industry involved in offering a wide variety of products. Being superior in quality exclusively designed and appealing in looks our products are highly reckoned among the clients. The wide range of products offered by us comprises Imitation Jewellery . We also offer these products in a customized form as per the specific demands and requirements of our valued clients.  looking for Queries from all over India as well as International Countries.</t>
  </si>
  <si>
    <t>Based in Mumbai Sachi Prints is a professionally managed printing company offering a wide range of Printed Brochures Printed Leaflets and Flyers Printed Calendars Printed Hang Tags Printed Shopping Bags.  leading service provider of Label Printing Services Sticker Printing Services Bar Code Printing Services Book Printing Services Catalog Printing Services Poster Printing Services Booklet Printing Services Letterhead Printing Services Visiting Card Printing Services Magazine Printing Services Box Printing Services Multicolor Printing Services Offset Printing Services and Laminated Printing Services. Sachi Prints offers the best solutions for commercial offset printing. Started as a job work press in the year 1999 the company has graduated to providing total print production solutions within a short span of time. This rapid growth of Sachi may be attributed to its emphasis on innovation. An emphasis on looking beyond the obvious and finding more cost-efficient and time-saving solutions alongside this growth Sachi has also acquired an enviable reputation for its uncompromising quality and consistency. With a winning combination of the latest machines for 4 col</t>
  </si>
  <si>
    <t>DND Furnishing point was established in the year 2010 and since its inception we have been dealing in supply of elegant looking premium quality fabrics.  the leading supplier / trader wholesaler and distributor of exquisite furnishing fabrics.It may be a bright and vibrant summery feel; or an isle of relaxed countryside charm. Just pick a theme for your interiors and watch it come alive with DND&amp;rsquo;s stunning array of premium furnishings. With an objective to cater to today's well-traveled homemaker we offer the most tasteful selection in fabrics textures colours and prints. A range that delivers elegance with functionality and distinguishes every interior space with an identity of its own. Thereby turning your homes into fashionable residences and your offices into delightful work places.Our ProductsOur supreme quality products range from varied soft furnishing items such as decorative curtain fabrics sofa fabrics cushions fabrics pillow cover fabrics and covers draperies rugs and so on. All of our furnishing fabrics are made from first quality selective yarns which are procured from trusted and reliable vendors. This not only ensures good finishing of t</t>
  </si>
  <si>
    <t>Dream Enterprises was established in the year 2012.  the leading Trader Supplier  Wholesaler Imported Mobile Phone. Samsung Mobile Phones Smartphone Mobiles Phones Android Mobiles Phones. The products offered by us are highly appreciated for their high performance. These products are available in market at reasonable prices and one can avail these products from us.Being a client-centric organization  involved in providing utmost quality products to customers that satisfy their entire requirements and needs. To render complete satisfaction is our main objective. Providing quality products to clients is the main aim of our company.</t>
  </si>
  <si>
    <t>Adding an exquisite dimension to the longstanding fashion of Sarees in India we Red Sparrow incepted in the year 2013.  one of the most reliable ManufacturerSupplierTrader and Exporter engaged in delivering a wide variety of Designer Sarees and Lehengas. These are designed in accordance with prevailing fashion trends with the aim to enhance the overall beauty of wearer. We pay holistic attention to maintaining superior quality of our range. Moreover we have appointed a team of dexterous professionals who put in best of their efforts to come up with a superlative gamut of apparel. We also have with us a team of quality controllers who make sure that high industrial standards are maintained in the product range. Our range is the true example of perfection innovation and quality. It has enabled us in garnering huge clientele in India and abroad. Further while designing and stitching of the products special attention is paid by our manufacturing experts. Moreover we have also hired a team of very creative designers who with the aid of their innovative ideas create a gamut of unmatched designs patterns and color combinations for our offered dresses. Finally the f</t>
  </si>
  <si>
    <t xml:space="preserve"> manufacturer of kolhapuri chappals/ sandals mojaris and all kind of fancy sandals and slippers.</t>
  </si>
  <si>
    <t>With an aim to provide our valuable customers a large array of products Tirupati Enterprises from 2005 is manufacturing optimum quality Women Apparels.  offering a superior collection of Ladies Jeans Ladies Jegging and Ladies Formal Trousers and many more. under the wide spectrum of offered products. Providedcollections of these products are designed by using qualitative fabric and progressive technology. These products are highly admired by the clients for their attractive color combination light weight easy to use and fine finishing features.</t>
  </si>
  <si>
    <t>Shaadi Sakhi Exhibitions primarily caters to Entrepreneurs and Designers that are into Bridal Wear Semi Formals Western Wear Real&amp;amp; Semi- Precious Jewellery Bags Clutches Footwear Home D&amp;eacute;cor Trousseau Unique Gifting Items Rakhis and wide range of Consumer &amp;amp; Lifestyle Products.\r\nWith Shaadi Sakhi we take your brand to another level be it reaching your customers through our popular exhibitions held round the year to target shoppers of various seasons. We have successfully organised various exhibitions such as Rakhi Shopping Fest Diwali &amp;amp; Wedding Shopping Fest Wedding Couture Valentine&amp;rsquo;s Shopping Fiesta Summer Shopping Fiesta etc.\r\nIncreased business for our exhibitors and better choices for consumers &amp;ndash; is our success. We conceive plan and make events happen &amp;ndash; business events which benefit both consumers and producers. The exhibitions showcase a wide range of consumer and lifestyle products under one roof.\r\nShaadi Sakhi also owns an Art Gallery cum Studio at Matunga CR. It offers a platform to various exhibitors from all over India to showcase Designer Clothing Jewellery Accessories and much more.  one and only Art Gall</t>
  </si>
  <si>
    <t>Veekayem Textile Mills Pvt. Ltd. was established in the year 1989.  Manufacturer and Exporter of Cotton Shirting Fabric Polyester Viscose Suiting Baby Booties Baby Teethers Baby Shoes etc. It is well-established NS-EN ISO 9001:2000/ ISO 9001: 2000 certified industrial textile &amp;amp; garments manufacturing and leading export oriented unit having modern manufacturing plant at GIDC Umebergaon Gujrat. Our company having high speed Weaving machine comprising machine mix of 57 sulzer machines &amp;amp; 52 Dornier machine. We have engaged 175 workers and well experienced &amp;amp; talented office staff who are at the top of their present condition to accept any challenge. It is a trusted name in Baby Care World. It has a premium collection of necessary baby care products which fulfill each &amp;amp; every need of mother&amp;rsquo;s. These products are manufactured and developed with innovative ideas and need of consumers. Our monthly production is around 3.00 lacs meter in suiting &amp;amp; 1.50 lacs meter in shirting0.50 thousand mtrs in technical textile and also 1.5 lacs meter fabric from out source job work. Our unit is well-equipped installed DORNIER (Germany make) which has humid</t>
  </si>
  <si>
    <t>&lt;p align=\JUSTIFY\&gt;N.S. Rumal Enterprise has come a long way since its humble beginnings. Currently run by the fourth generation we have progressed with changing times and kept up with the latest developments. However our commitment towards good quality and customer satisfaction remains unchanged.Having completed almost forty five years in business our gusto for innovation motivated us to set up ATGO our manufacturer label for T-shirts. It is under this name that we offer a wide range of plain T-shirts with round neck and collar T-shirts with sizes ranging from XS to XXL.  the main stockiest in the market. With over fifteen different qualities of T-shirts available to you in the colour of your choice we also stock twenty readily available colour options. We customise T-shirts in special colors with printing and embroidery options for corporate orders promotional and other kind of events. To keep up with your needs we incorporate the latest printing technology available in the market from time to time.We also do make to order uniforms.  in to Shirts Pants Aprons Lab Coats Boiler Suits and Chef Coats. We offer various material and color options of differ</t>
  </si>
  <si>
    <t>We specialize in the fabrication of Single/Double Breasted Jackets Blazers Trousers Skirts Blouses Shirts Aprons Capes Tunics Winter Overcoats Waistcoats Trolley Covers etc. As such we wouldn&amp;rsquo;t be ashamed to call ourselves as SPECIALIST IN AIRLINE UNIFORMS. in the fabrication of WOVEN Garments &amp;ndash;viz HI-FASHION MEN&amp;rsquo;S AND LADIES ATTIRE for the last two decades.The Design / Pattern / Style of our Garments &amp;ndash;are basically created by well &amp;ndash;known INDIAN / FOREIGN DESIGNER&amp;rsquo;S &amp;ndash;who are engaged by our clients &amp;ndash;viz the AIRLINES with whom  associated since last two decades. The prototype of the DESIGNER UNIFORMS ARE RE-CREATED BY US AND PRESENTED / APPROVED BY THE DESIGNERS &amp;ndash;who have designed the Uniforms for AIR-INDIA / AIR-INDIA EXPRESS / JET AIRWAYS / SWISSAIR / GULFAIR GO AIR ETC.During the course of our exposure to CUSTOMIZED DRESSING OF UNIFORMS &amp;ndash;viz JACKET / BLAZERS / TUNICS / WINTER &amp;ndash;OVER COATS / SKIRTS / SHIRTS / TROUSERS / BLOUSES / CAPE ETC. ETC. &amp;ndash;BOTH FOR MEN / WOMEN &amp;ndash;we have learnt a lot in looking into the nitty- gritty of both FORMAL BUSINESS / OFFICE / LEISURE / CASUAL / KI</t>
  </si>
  <si>
    <t>We take this opportunity to introduce ourselves as one of the leading manufacturers of Gents Trousers running under the brand name PATTERN GOCOARSO AND PILOT.  having three units one at BANDRA and Two Unit at MALAD. in this business since last 20 years catering to our customers requirement manufacturing Trousers of Fine Fabrics complimented with excellent Stitching.Our production is all \In-House\ and is done on \Juki and Pegasus Machines\ and other branded machines which are of Japanese make. This indeed helps us to give our Customers \Quality Finishing\. Our garments carry the label of \Pattern Trousers\.The marketing of our readymade was initially done in Mumbai alone. Gradually our marketing spread to areas covering Maharashtra North India as well as South India. Also  exporting our garments to Srilanka &amp;amp; Gulf country.Our sourcing of Fabric is done from Top Mills and Big Importers. It is our earnest desire to be associated with a reputed company such as yours. I would like to give you details of our Marketing &amp;amp; Manufacturing Infrastructure.</t>
  </si>
  <si>
    <t>Malaga was started in 1995.  specializes in carefully handcrafted bags belts footwear and fashion jewellery of a wide range and design for women with both traditional and contemporary tastes. Rich embellishments of jeweled pieces precious and semi-precious stones swarovski crystals embroidery beadwork and zardosi (gold threadwork) are interwoven with use of materials such as fibre leather and various fabrics (silk brocade jute linen denim velvet cotton etc.) to create a stunning array of formal and casual line of accessories for women.Malini Agarwalla has been successfully exhibiting and showcasing Malaga products in the fashion capitals of the world &amp;ndash; Milan Paris London Dubai etc. and has participated in several Fashion weeks and Fashion Shows. Malaga has stores in Mumbai and Delhi.Our organization is offering a wide collection of Ladies Wear. These are tailored by the designers using excellent quality fabrics. The offered ladies wear are finely attractive with traditional look and vibrant color prints which are regularly preferred by modern girls. Our products can be availed by the ladies and girls in varied colors and patterns which they match up wi</t>
  </si>
  <si>
    <t>We &amp;ldquo;Vishwadeep Technology&amp;rdquo; has been established in the year 2007 at Mumbai Maharashtra as the Wholesale trader of CCTV Camera Desktop Computer and many more. After understanding the demand of customers  making our products without compromising quality. Also stringent quality checks have been carried out by our excellence inspectors to come over the whole range and assure that our products are free from defect. In addition products are dispatched within stipulated time period to attain maximum client satisfaction.</t>
  </si>
  <si>
    <t>ORO JEWELS is a Mumbai based ISO certified organization established in the year 1975. The company is headed by Dr. Sudha Choksi under whose guidance the company has reached enviable heights. We serve flawless Manufacturing Exporting and Supplying of Gold Plated Jewelry such as Gold Plated Bangles Bracelets Chains Pendants Tri Color Jewelry Silver Plated Bangles Diamond Cut Bangles Hoop Earrings and Rhodium Plated Necklace.  currently a name to reckon with a churned turnover of USD $ 1.50 M USD $ 2.00 M. With the experienced hard work shown by our dedicated professionals we have also got Innovative e-Businessman of 2009 award.</t>
  </si>
  <si>
    <t>Veins Corporate Service Private Limited was established in the year 2013.  Manufacturer &amp; Supplier of Areca Bowl Areca Palm Plate Areca Quarter Plate Areca Spoon Disposable Item etc. Our team of mavericks continuously ad-venturing into smart new products. We choose products which excite us and find patronizing clients across the globe. Keep watching this space for more adventure.</t>
  </si>
  <si>
    <t>Sheraton Synthetics is a well-established manufacturer and wholesaler in quality suiting&amp;rsquo;s located in Mumbai Maharashtra. Sheraton Synthetics is also a supplier of readymade trousers. Sheraton Synthetics has top quality products and best productivity. Our success statement is our superior quality of fabrics. The fabrics used in our garments are from recognized textile mills in the country and overseas. Every inch of the fabric is checked for uniformity in color printing and finishing. Our relationship with buyers globally gives a clear perspective about the current requirements of the market condition. All our manufactured items meet the global standards of clothing.  committed to innovation in product designing and thus invest hugely in equipment and technology. We follow stringent quality norms at all levels. We maintain the same during procurement of raw materials manufacturing and supplying. All colors and dyes used to dye are natural.   a reputed manufacturer and supplier of all quality products and have earned a good reputation in the market. We have been catering to the diverse needs of all clients and are focused on customer satisfaction.</t>
  </si>
  <si>
    <t>Founded in the year 2003 Equos Design Studio is betrothed in manufacturing an extensive range of Mens T-Shirts Sports Jerseys Promotional Jackets Mens Shirts and many more. We offer these products in varied designs colors sizes and patterns at affordable prices. These products are fabricated as per existing market trends using the best quality fabric which is attained from reliable sellers of market. Our presented products are extremely well-liked by customers due to their shrink resistance attractive design smooth texture colorfastness and high comfort level.  providing to our patrons a defect free assortment of products with the help of a team of well-informed experts. We appointed our experts on the basis of their qualification past business records domain knowledge and expertise. Furthermore  quality driven entity and all the products that we present to our patrons are as per the worldwide quality parameters.</t>
  </si>
  <si>
    <t xml:space="preserve"> leading manufacturer of plastic bangles specializing in jackpot and dabli packing.</t>
  </si>
  <si>
    <t>Incorporated in the year 2014 Darshi Creation is globally appreciated name as manufacturer exporter and supplier of superlative range of Designer Kurtis Printed Kurtis Ladies Kurtis and Fancy Kurtis. The range can be worn in formal and informal events and even as casual wear.  globally known for our specialization in this domain. Our each product is globally applauded and demanded because they are skin-friendly fast colors trendy durable perfect quality and are made from top grade basic materials. These products are available in different colors fabrics designs sizes and patterns. The offered kurtis can be matched with jeans leggings jeggings net leggings and even salwars too.</t>
  </si>
  <si>
    <t>Established in the year 2012 we Baliya Security It Solutions Pvt. Ltd. are one of the leading Trader Manufacturer Supplier Retailer Service Provider Importer and Association of an excellent quality array of CCTV Cameras and Accessories Surveillance Cameras Plastic Card Printers Barcode Solutions Access Control Systems Automatic Entry Systems Telecom Systems EPABX Systems Smart Cards Contact Smart Card Readers Alarm and Detectors Metal Detectors Computer Hardware and Networking Computer Networking Service Hardware Networking Service and Video Door Phone Systems. These products are precisely designed and manufactured by our skilled professionals utilizing premium quality component and ultra-modern technology in compliance with international quality values. Our products are broadly admired and acknowledged in industry for high efficiency durability robust design portability fire resistance long functional life and reliability. In addition to this we provide these products in various technical specifications at economical prices.  trading under these Brand Panasonic Vantage Ganz Data Card and Samsung etc.</t>
  </si>
  <si>
    <t>Established in the year 2003 at Mumbai Maharashtra we &amp;ldquo;Mahek Apparels&amp;rdquo; are Sole Proprietorship firm engaged in the manufacturing an enormous range of Club Wear Shirt Men's Shirt Party Wear Shirt Boys Shirt and many more. We offer our products at congenial prices to our wide client base and help them make suitable choices. Clients have shown their massive trust and as a result of which  frequently receiving orders from the huge clientele. Also strict superiority checks are been approved by us over the complete range to assure that our products are faultless and are in fulfillment with the norms defined by the industry. Under the supervision of our mentor &amp;ldquo;Jayesh (Proprietor)&amp;rdquo; we have accomplished the apex of success in this competitive market.</t>
  </si>
  <si>
    <t>Advanced Computers &amp; Mobiles India Pvt. Ltd. is firmly positioned as a leading trading house in india from 1994.  Manufacture Supplier and Trader of Ifrogz Portable Mini Bluetooth Speaker Mini Bluetooth Speaker Portable Mini Bluetooth Speaker Dell 16GB Micro SD Card Dell 32GB Micro SD Card Power Play Wrist Band Panasonic P41 Mobile Phone Panasonic Eluga L 4G Mobile Phone Lenovo Mobile Phone Panasonic T40 Mobile Phone Lenovo P70 Mobile Phone Panasonic Eluga S Mobile Phone Panasonic Eluga A Mobile Phone Panasonic ELUGA I White Mobile Phone Panasonic Slim Mobile Phone Panasonic Eluga Z Mobile Phone and Panasonic P55 Novo Mobile Phone. A strong management team robust and automated order processing systems professional business development team supported by a nimble footed &amp; efficient in all spheres of sales sales support logistics reverse logistics &amp; Customer Relationship team makes Advance a of Choice to both vendors and resellers.</t>
  </si>
  <si>
    <t xml:space="preserve"> the leading manufacturers of ready-made garments.My-wardrobe has an extensive global reach while simultaneously priding itself on promoting the finest in cutting-edge homegrown brands as well as International.We believe fashion is a business of optimism and in that spirit we continue to grow and evolve.</t>
  </si>
  <si>
    <t>We at Natraj Luggage started our business 25 years ago with the aim to provide high-quality bags to customers all across India. Today  the most eminent name in manufacturing stocking and supply of various types of bags such as Luggage Bags Office Bags Laptop Bags School Bags Customized Bags Traveling Bags Executive Bags Duffle Bags Foam Leather File Bags and College Bags etc. With our progress in the industry we have managed to meet the various requirements of our clients.  backed by a team of professionals who have a vast experience in the industry. Their knowledge of the latest trends in the market and fashion has helped us deliver elegant designs in each and every product. They are always on their toes to provide exactly what customers need.  Further we use latest technology in the manufacturing process of these products which is essential to manufacture bags of prime quality. Along with this even our supply and distribution chain is very wide which helps deliver consignments on time.  At our shop you can avail yourself a range of bags of some well known brands such as VIP Samsonite American Tourister Tommy Hilfiger Delsey Winsor and many more. Drop</t>
  </si>
  <si>
    <t xml:space="preserve"> one of the leading Manufacturer of this highly commendable and diverse range of Mens Caps Mens Jutti Mens Shoes Mens Wallets School Uniforms School Shoes Safety Shoes Table Pad etc. These products are available to our clients as per today&amp;rsquo;s market trend.</t>
  </si>
  <si>
    <t>Run Errands brings to you a Spectacular range of Home &amp; Kitchen products Appliances Personal &amp; Health care and Lifestyle Products at competitive prices &amp; excellent Quality.A must visit for the Classiest products at Prices you would never have imagined!! Clear crisp concise descriptions! What you see is what you get!The Only surprises you will get from us are PLEASANT ones! exclusive suppliers for Corporates also facilitating branding on our products. Our Offerings of Sippers Bottles Watches Cookware Gift Sets Branded Umbrellas as well as Casino Poker Sets have been proudly gifted by our Corporate Clients.  the vendor of choice for most of our partners.</t>
  </si>
  <si>
    <t>Situated in Mumbai  one of the renowned names that is engaged in the domain of manufacturing and supplying designer bags. Our products can also be availed at industry-competitive prices.Our quality range of products includes the following:&amp;bull; Handbags&amp;bull; Tote bags&amp;bull; Clutch bags&amp;bull; Potli bags&amp;bull; Wallets&amp;bull; Saree covers&amp;bull; PurseWe also encourage and appreciate valuable feedback from our clientele and incorporate the same in our work module.</t>
  </si>
  <si>
    <t>We have established this company as a car &amp;amp; tour operator from past fifteen years. centrally located in Juhu area opposite J.W Mariott so it becomes more convenient enough for us to provide the best service to our customers. We take care that the customer is enjoying his comfort and space during the whole journey. specially famous for our quality service.We do also cater for Hotel bookings in Mumbai &amp;amp; in Maharashtra.We organize daily city sightseeing tours on groups &amp;amp; individual basis.We also organize bollywood tours &amp;amp; slum tours.We provide our customers with special outstation tours. very dedicated in our business and work hard to cater the elite service to our clients as per our terms and conditions. at times very flexible to provide the service to our clients as per their requirements and time. We have all the qualified and English speaking drivers to cater to your needs.Our drivers are equipped with mobile phones so it becomes easy for the customer to enjoy his service throughout the journey.They are all well uniformed and well dressed. there 24x7 to serve our customers as per their needs.</t>
  </si>
  <si>
    <t>SSS Sai Shipping Services Private Limited was established in May 1988 at Mumbai as a Custom House Agent [CHA] with assurance of patronage from 2-3 importers of their co-operation and a small workforce.We have now become one of the reputed Licensed CHA&amp;rsquo;s having more than Nineteen Branch offices at key Cities and ICDs in India and global tie-ups.We have adequate work force of over 250 skilled professionals chosen from various disciplineswell equipped with modern sophisticated Communication Systems. Handling over 50000 TEU Import/ Export by Sea and  500 tons by Air per annum.We offer Ocean Freight TransportationWarehousing facilities  with Insurance coverage at all locationsin addition to speedyeconomical specialised Customs Clearance Services for Exports and Imports to our valuable customers.As you may be aware that clearance through customs itself is a very Specialised field. It is known fact that many projects have run into rough weather due to the improper handling of Technical issue at the customs level.These issues if proper handled and taken care of can save substantially the Cost of projects by cutting down in clearance excess levies by customs an</t>
  </si>
  <si>
    <t>Update Fashions is engaged in manufacturing of a wide range of apparels. Established in 1987 by our Chairman &amp;amp; Mentor Mr. Ravi Nair Update Fashions (UF) has come a long way since its humble beginnings. Our endeavor is to manufacture and export the best quality garments all over the world and we continually strive for excellence towards meeting this goal and vision. Starting with a mere 7 machines and a handful of employees Update Fashions today has hundreds of sophisticated machines and a highly skilled workforce to rely upon producing thousands of high quality apparels every month.\r\nSince the past 25 years in this industry we have grown from strength to strength and have been able to carve a niche for ourselves in the competitive global and domestic market. Our client network includes buyers from USA Europe UAE and East Asia. Primarily an export house we also manufacture apparels for the domestic Indian market which includes some of the biggest Indian brands like Provogue Killer Roxton etc.\r\n a Government Recognized Export House. Our factory has been successfully approved for Social Compliance by SGS. We meet all the requiremens stipulated by our na</t>
  </si>
  <si>
    <t>Established in the year 2003 VS Gems is an eminent name in market in the field of Manufacturing Wholesaling Supplying Retailing and Trading an impeccable array of Ruby Jewelry Pearl Jewelry Coral Jewelry Emerald Jewelry Diamond Jewelry Yellow Sapphires Blue Sapphires Cats Eyes and Diamond Earrings. We have received a great level of comfort in offering an extensive range of products which are in huge demand these days. Our offered products have received a distinctive name for their attractive designs fine finish and many more merits. In addition to this  offering these products to each and every single corner of the nation with our huge circulation network. Together with this we also check the complete assortment on a number of aspects prior delivering them to our customers to acquire their trust and credibility.</t>
  </si>
  <si>
    <t>Nesttech India Pvt ltd in Electronics and Embedded system industry since 2001.We dealt with IR Smart Card  Modbus RF RFID GSM GPS Zigbee TCP/IP/ WIFI Bluetooth technologies in our products. manufacturer of GPS Vehicle Tracker Bluetooth Baggage Tracker GSM Modem GSM Module Mobile Phone Direct Intelligent Controller Fire Alarm System Intelligent Digital Safe &amp; Customized Devices based on design request.Our R&amp;D team well versed with present technologies and systems whereas we can customize our products with respect to the needs and can be design new products with respect to the requirement.We have our firmware and software programmers to fullfill the interface needs of our clients.We provide consistently professional products and support so that we can enable our clients globally to install operate and maintain Nesttech products with the assurance to them of a brand that is reliable and trustworthy Nesttech India Pvt Ltd.</t>
  </si>
  <si>
    <t>Endee Shirts was established in the year of 2013.  Manufacturer of Mens Shirts &amp; Boys Shirts. The garments we offer are fabricated using utmost quality yarns which in turn make them highly durable. Our vivacious colors modish designs and faultless stitching makes our garments highly admired among the fashion conscious people who can also avail them in a broad variety of designs colors and sizes.Our manufacturing unit is supported by highly developed and advance machines and tools to fabricate these garments in harmony with the guidelines of the industrial standards. Further our unit is divided into various functional divisions for smooth operations.</t>
  </si>
  <si>
    <t>KGN Intiriors was establsihed in the year 2007.  leading Supplier &amp;amp; Trader of Cuticle Human HairsAuthentic Human Hair Raw Human Hair Fancy Artificial Jewellery Artificial Fashion Jewellery Simple Wooden Chair Antique Wooden Chairs etc.These are of excellent quality and resemble as natural hair. We offer them in a plethora of sizes colors and shapes. Due to our quality range client centric approach and timely delivery of consignments we have been able to garner a huge client base across the country and abroad as well.Our vendor base is our biggest strength that aids us in rendering top notch quality range at cost effective price. Along with that we have sophisticated warehouse unit that enable us to store our bulk range effectively and safely. Our logistic facility aids us in supplying our huge assortment timely and safely to our clients and without causing any problem.  empowered with experience professionals who work in close association to achieve organizational goal.</t>
  </si>
  <si>
    <t>Established in the year 2007 Sai Knit Wear  passionately working towards achieving maximum client satisfaction. We have attained strong market goodwill as a manufacturer and supplier of an unmatched array of products that includes Men T-Shirt Ladies Flat Knit Dress Flat Knit Sweaters Striped Sweaters and many more. Giving strict adherence to each quality parameters these aforesaid fashion garments are made comfortable to wear with mind-boggling designs. With continuous development we have attained perfection in various aspects of business. Our fair business practices stylish product range competitive prices and perfect customization have helped us a lot in keeping a competitive edge over our rivals and gaining the trust of our valuable clients. We put our best efforts in maintain the quality of our offered products. Use of best materials and implementation of advanced technology have helped us in delivering defect-free products.</t>
  </si>
  <si>
    <t>Rich Lady was established in the year of 2000. the wholesalers of all types of exclusive wear of Designer Salwar Kameez in across wherever customer needs. After completion successful 12 years in the wholesale market based in dadar Mumbai.Apart from being a one stop Rich Lady store we have positioned ourselves as a trusted &amp;amp; leading Salwar kameez Wholesalers and Exporters of all types of designer Salwar kameez Bridal salwar kameez party wear dresses casual georgette printed suits embroidered suits in India. We offer our entire collection in wholesale/bulk also.</t>
  </si>
  <si>
    <t>Manisha Enterprises was established in the year of 2015.  leading of Wholesaler &amp;amp; Trader of industrial sewing machine single needle sewing machine high speed sewing machine etc. These machines are corrosion resistant and are offered with latest advanced functions. Avail these sewing machines as per the client&amp;rsquo;s specifications. We offer our range with following features: Cloth-self-feeding Useful for mending rip fray and rents in garments User needs only up-and-down motion like a stapler to sew with this machine.</t>
  </si>
  <si>
    <t>Welcome to Heart Works.  located in Mumbai INDIA.We specialize in making your wedding photography and wedding videos something to be cherished for many years to come.Wedding photographyWhat sets us apart from others in the business is our ability to offer you video coverage and still photography of your special event as well as a video montage presented at your wedding reception. Heart Works also offers you a choice of several wedding photography packages to make your wedding arrangements just a little easier or you can reserve your photography date.At Heart Works we have over twenty years experience and have shot many weddings. Your wedding will be shot in digital format using the latest professional equipment. We shoot several hundred images at your wedding. Your complimentary photo CD will enable you to view your pictures full screen one by one or in a beautiful slide show. You can have your wedding photos available on our site for all your friends and relatives to view.Heart Works wedding videos are unique. Our three chip Sony digital video cameras capture all the special moments from your wedding day in broadcast quality. Our wireless mics will record y</t>
  </si>
  <si>
    <t>Chandramaulli Optics was established in the year 1990.  leading Trading supplier and Retailer of Acetate Spectacle Light Weight Spectacle Glamour Spectacle Casual Spectacle Aviator Sunglasses Rimless Sunglasses Wayfarer Sunglasses. These have wayfarers lens shape and are available in market in various designs as per the clients requirements. These are highly appreciated among our clients due to their best quality and excellent finishing your personality speaks of to what shades you wear.These sunglasses are a hot mix of striking orange and purple colors. These wayfarers provide great protection by covering the exposed area around the eyes and protect them from harmful UV rays. It provides Ultraviolet (UV) protection has outstanding stability with virtually no time-related fading or alteration of the tint awesome Style Segment Sunglasses.</t>
  </si>
  <si>
    <t>Extrudify Technologies explores technologies of 3D Printing and 3D designing to bring your ideas imagination from paper to real life.Extrudify Technologies is a 3D Printing company located in MumbaiIndia.  a one-stop shop for all your 3D Printing requirements.  passionate about 3D Printing and provide the highest quality product for our customers in the field of Jewelry Design Architecture Healthcare and various manufacturing sectors. We have a wide range of 3D Printing Technologies. The team provides the optimum blend between technical expertise and helping you find the right application for your business.We believe in making the 3D Printing technology accessible to everyone. Hence we have created our business to offer the lowest prices in the market and also help our customers add value to their existing capabilities.</t>
  </si>
  <si>
    <t>Established in the year 2010 our firm M. G. Caps is highly reputed firm of Indian market.  leading manufacturer supplier wholesaler and trader of School Bags Hats And Caps Jute Bags Promotional T-Shirts Tissue Paper And Box College Bags Laptop Bags Designer And Neck Cushions Seat Belt Pad and Non Woven Bags. These products are best in working and offered to the customers in complete safe packing. Professionals of our firm make these bags and other products with the use of best quality input that is suggested by quality professionals. Besides this highly technical machineries' are employed to give fine finishing in these products. These products are widely praised by the customers due to longer life working and fade resistance nature.</t>
  </si>
  <si>
    <t>Popular products include Casual &amp; Formal Shirts Casual &amp; Formal Trousers Jeans T-Shirts Shorts etc. Besides garments production our company also offers design services. With a huge supporting team of designers based in Mumbai orders by our valuable customers could easily be designed and manufactured. From flat sketch to bulk production customer satisfaction is our main goal. With distinctive cut and innovation use of fabrics we lead the trend of the season by constantly develop new and fashionable products. As  manufacturing products could be sent directly and promptly to our customers. Thus we offer services in a timely manner with reasonable prices and quality assurance.</t>
  </si>
  <si>
    <t>Springfield Fashions was established in the year 1986.  leading manufacturer and supplier of Mens shirts etc. Backed by a team of experienced professional we have been able to achieve a commendable position in this highly competitive market. Our professionals utilize their experience and knowledge while completing the assigned to them.</t>
  </si>
  <si>
    <t>Pink Leaf is a renowned enterprise since 2012 situated at Mumbai Maharashtra India. Our establishment is a distinguished manufacturer trader retailer and supplier of an extensive variety of quality Leather Gifts Desktop and Office Accessories Writing Instruments Clocks and Watches Sports Apparels and Accessories Electronic Gifts Bar and Home Accessories Promotional Accessories Bulk Promotional Giveaways etc.  a one-stop solution for Corporate Gifting Event Sourcing Merchandising and Branding Solutions.  a young and passionate company with prominence on exclusivity efficiency timely delivery and above all quality. Flexibility is our strength - multiple options at affordable price points. The 'Pink Leaf Difference' is our exclusive aesthetic sense in creating customized solutions to our prestigious clients needs.</t>
  </si>
  <si>
    <t>We Safal Impex are the most appreciated and demanded Manufacturer Exporter Supplier and Wholesaler of Bridal Set Damini Sets and Necklace Sets. We established in the year 2007 at Mumbai Maharashtra India.  These jewellery are most beautiful and smart in looking. When we talk about dressing ourselves we never talk just about dresses and shoes. We have to choose right kind of jewellery to it. Jewellery add live on your looks. It&amp;rsquo;s like a cherry on the top.  offering world class range of Jewellery that is not only sleek in looking but also very affordable in rates. It is durable. It is attractive. Our professionals manufacture this array with the help of quality raw materials and up to dated machines. Our professionals are well aware with current market trends and that is shown in our creations too. Too these Jewellery are available in many sizes Specifications and colors. These Jewellery are highly demanded by its beautiful and authentic design cost effectual rates quality assurance light weight and durability.</t>
  </si>
  <si>
    <t xml:space="preserve"> AARTI PLASTIC INDUSTRIES situated in Mumbai Maharashtra. The company was established in the year 1995.  promising Manufacturer and Supplier nurtured under the leadership of Mr. Nilesh Gandhi. The products  making are LDPE Bags PP Handbags Handmade Carry Bags T-Shirt Poly Bags PVC Laminated Tarpaulin LDPE Rolls and PVC Shrink.</t>
  </si>
  <si>
    <t>Established our business in the year 2011 we Artistry Inc are a widely recognized business entity born with innovative thinking and growing with brilliant technology engaged in Manufacturing and Supplying of Jewellery Boxes Wedding Bits Gifting Merchandises Jewellery Essentials Religious Artifacts Hotel Knick Knacks Office Paraphernalia Laser Cut Box Display Box Gift Boxes Corporate Box and Wall Clock. Keeping pace with the modern market demand and requirement of clients we make use of contemporary technology and have state-of-the-art infrastructure facilities which help us maintaining our strict quality norms owing to which  now a reputed leader in the industry.</t>
  </si>
  <si>
    <t>Established in the year 2006 we Pearl Art Jewellery is a prominent organization engaged in manufacturingexporting and supplying a beautiful array of jewellery such as Earring Sets Jhumka Sets Designer Baali Sets Heavy Earring Sets Heavy Necklace Sets Necklace Sets Payal and Rings. These good-looking jewelries are designed under strict supervision of creative designers by making use of high grade material which is been procured from certified vendors of the market. Our offered range is designed and developed by our team of skilful and creative designers with the help of highly advanced machines who leave no stone unturned in order to process and supply faultless assortment of jewelries. The offered collection is fabricated using first-class quality raw material which not only makes sure its superior quality but also improves its look. These products are highly praised for their exquisite styles smooth finish and elegant designs. In addition to this with our wide distribution network and good transportation facility  able to deliver our jewelries on-time and without any kind of damage.</t>
  </si>
  <si>
    <t>Established in the year 1965  a well known manufacturer supplier and exporter of Jewellery Display and Merchandising Products. The range offered by includes La Sheraton Jewellery Box PMS Boxes Rexine Boxes Velvet Boxes Paper Magnet Boxes Wooden Boxes and Transparent Boxes. Clients can also avail from us Display Stand Rexine Trays Wooden Trays Pouches and Stock Boxes. Entire range offered by us is manufactured using quality tested raw material and thus are able to match the standards of global market. Appreciated for their artistic designs and variegated colors and durability these products are used for displaying and storing various precious ornaments.Having a well equipped infrastructure facility we manage to manufacture products with number of customizations. The latest tools &amp;amp; equipment installed in our production unit are proficiently handled by the team of our creative experts. Furthermore we also keep a stringent check on every business operations so as to deliver a defect free range at clients' end. With our client centric approach we have been able to muster clientele in markets of Middle East and East Europe.</t>
  </si>
  <si>
    <t>Modern Print &amp;amp; Pack is your ultimate destination for all your printing and packaging needs.  a very dependable printing and packaging solutions provider with several years of experience in the printing industry. &lt;i&gt;You will find our services highly versatile; we offer the most comprehensive range of printing solutions including but not limited to the following:&lt;/i&gt; &lt;ol&gt; &lt;li&gt;promotional printing solutions such as leaflet printing brochure printing pamphlet printing and banner printing&lt;/li&gt; &lt;li&gt;packaging solutions such as carry bags cartons tags and paper boxes&lt;/li&gt; &lt;li&gt;corporate stationery&lt;/li&gt; &lt;/ol&gt; As one of the most experienced printing companies we have handled all types of print jobs. So no print job is too complicated or difficult to handle for our team. Our experienced team will be able to handle all types of printing and packaging needs in the most efficient manner. We deliver only the best to our customers and through our 100% dedication to customer satisfaction we have grown to be one of the most preferred printing and packaging solution providers in the industry that  today. Modern Print &amp;amp; Pack strives to establish long term relations</t>
  </si>
  <si>
    <t>Elegance Sarees is in mumbai.  exporting manufacturing all kind of sarees. And also we provide free shipping services.</t>
  </si>
  <si>
    <t xml:space="preserve"> the manufacturer of Disposable Plastic Handgloves of any size and thickness made of HMHD LLDPE Printed &amp; Unprinted Plain &amp; Embossed material since 1992. We also manufacture safety products such as Plastic Aprons Shoe Covers and Shower Caps.\r\n\r\n supplier of printed and unprinted shopping plastic bags of any size and thickness needed for packing.\r\n\r\nWe undertake labour jobs in packaging as we have adequate manpower and space needed.\r\n\r\nWe supply to multinational Companies and Hospitals.</t>
  </si>
  <si>
    <t>Known for supplying distributing importing and trading a wide range of supreme quality Electronics Security Products 'NSU Trading' was established in the year 2007. The product range offered by us is inclusive of CCTV Dome Cameras R Bullet Cameras and Box Cameras. Owing to their compact design user-friendly longer functional life and ability to withstand harsh weathering conditions these electronics security products highly demanded in the market. These electronics security products are procured trusted vendors of China. By using ultra-modern tools our vendors manufacture these Electronics Security Products in compliance with the industry set norms and regulations. Due to our large distribution network we have been able to meet the bulk demands in the most efficient manner. In addition to this  engaged in offering excellent Resealing AMC Installation services to our customers. These services are highly appreciated for their effectiveness and timely execution. It is owing to our customer centric approach that we have been able to effectively meet the precise needs of our valuable customers in the most efficient manner. Being a quality conscious organization t</t>
  </si>
  <si>
    <t>Activities engaged by ATZEE Enterprises are Retail projects Exhibitions Window displays Trade shows Signage's 3D Designs &amp;amp; Walkthroughs. Our organization ventured in July 2011 but since 2009  in practice specialized in retail projects. In this short period of time we grew outstandingly as a product development company specializing in the manufacturing and display products. We deliver the most professional and high quality services to you. Our aim at ATZEE primarily focuses on displaying and promoting new Brands and Products to the masses for creating awareness and developing well-designed and elegant projects for better development and welfare for the people. We want to work with like-minded people who care about the built environment. Exhibitions are the best ways for customers to market products and communicate through social networking. We have engaged in various activities of trade and industrial fairs public events product exhibition in-house events window display attractions hotel exhibitions jewelry exhibitions and various other trade shows signage's 3D designs and walkthrough displays for different sectors and segments.</t>
  </si>
  <si>
    <t>Sharmili is a sole proprietorship company which was established in the year 1999 in Mumbai Maharashtra. Since the inception of our company  reckoned as the most trustworthy and reliable manufacturers suppliers exporters and traders of a stylish array of garments such as Fancy Kurtis Ladies Anarkali Suits Ladies Salwar Suits Ladies Gowns Fancy Suits. Incomparable array of garments are offered by us which are highly in demands in the market and known for some matchless attributes such as traditional looks vibrant colors admirable stitching eye-catching patterns durable comfortable to wear fashionable stylish designs skin-friendly color fastness shrink resistance optimal quality and long functional life. The offered suits are stitched and designed using superior-grade fabrics threads and yarns under the direction of our well-versed designers who have enormous expertise in this field. To meet several apparel requests of patrons precisely we offer these suits in a gradation of sizes colors and designs. Additionally we make use of the most-innovative technology in order to fabricate our suits in conformation with international quality norms.</t>
  </si>
  <si>
    <t xml:space="preserve"> over 4 decades old and well recognized in the apparel industry. Our mission is to provide all apparel requirements under one roof.  committed believers in KAIZEN - the Japanese notion through which we practice continuous improvement. Ever since our inception we've grown consistently year after year-thanks to our focus on value addition at every stage. We provide an extensive range of services varying from yarn sourcing to production of almost any type of garments. We specialize in our ability to process high fashion garments in the most affordable manner providing you with a very economical output but also maintaining the high standards in quality. Our strengths comprise in taking challenges in producing fabrics which are considered very unique and technical. Over the years we have established working relations with customers of varied scales in different parts of the world including USA Canada Italy UK Brazil South Africa and Japan amongst many others.</t>
  </si>
  <si>
    <t>Being a prominent manufacturer of leather products and gift items we offer our clients with quality products to ensure maximum satisfaction. We offer Leather Products like Leather Bags &amp; Cove Leather Wallets Leather Footwear and Corporate Gifts. Leveraging our sophisticated manufacturing unit and extensive experience we offer wide range of premium quality products that includes Ladies Leather Bags Lipstick Cases Ladies Leather Wallets Leather Folders Corporate Gifts Leather Suit Cover Leather Key Chains Fancy Leather Footwear Mens Bags Passport Cover etc.Our products are manufactured using finest range of leather and other raw materials sourced from reliable vendors. Products offered by us are designed by our expert professionals and are hand stitched to ensure long life &amp; superior finish. Globally  acknowledged as one of the most trusted and reliable leather goods &amp; gift item manufacturer &amp; supplier. No wonder our brand name MURCIA is widely appreciated across the world by our clients.</t>
  </si>
  <si>
    <t>BHOOMI EXPORTS is extensively in the business of providing a comprehensive range of promotional items/products. The items/products offered by us exhibits creative designs with complete sophistication and elegance. Our range of products includes Apparel &amp; Garments Arts &amp; Crafts Home Supplies Leather Products Office &amp; School Supplies Paper Products Plastic Products. These items/products are delivered as per the specifications given by the clients. backed by the support of our expert professionals. They work in sync with each other and come up with an outstanding range of promotional items/products. Our range is broadly used for the promotion and advertisement of the organization. The products offered by us are available in the market in a variety of designs sizes and shapes. Promotional items/products offered by us are manufactured using high quality material that is sourced from reliable vendors. The reliable workforce of our company delivers the products in given time frame at the most affordable prices. In addition to this we strictly adhere to industry standards.</t>
  </si>
  <si>
    <t>Maaz jewel pack is a professional manufacturer in producing high quality packaging product including different kinds of jewellery boxes and paper-board boxes. We have our own production line located in mumbai (india).Our valuable customers can select any particular style of item from our variety of product lines which are designed by us. On the other hand  also experienced in developing new style of custom-made products according to customers idea. We make use of a wide range of materials that are imported from oversea in production.  familiar with searching for materials based on the special request of customers in terms of price quality or style of products they actually need.</t>
  </si>
  <si>
    <t>Juliet Apparels LTD. is established in 1976 and has a very strong business penetration both in Domestic &amp; International Markets.  into Exports &amp; Retailing and have a strong relationship with over 6000 MBO Stores all over the country. We deal in all categories of Women's Wear Products. We export to DUBAI &amp;ndash; LANDMARK GROUP SRILANKA BANGLADESH and a few ASIAN COUNTRIES.  into manufacturing and retailing of various garments for ladies wear ranging from Lounge Wear Night Wear Indo Ethnic Ethnic Wear Western Wear and Lingerie's. Currently we have launched our Men's and Kid's Wear collection.</t>
  </si>
  <si>
    <t>Life Time was established in the year of 1985.  a leading Wholesale &amp; Supplier of Wrist Watches Ladies Clutches Corporate Gifts etc. This range is offered in various sizes and lengths keeping in mind the provisions detailed by our patrons. Designed using superior-quality material by our vendor end these products are recognized for their excellent finishing and durable nature. providing Wrist Watches which is made up of high quality raw material which makes it reliable and durable with high proficiency levels. These Wrist Watches are widely appreciated by our clients. These come in attractive packaging and are delivered completely unharmed. The wrist watches are offered in digital and analogue forms.</t>
  </si>
  <si>
    <t>Established in 2011 Sana Collection are the leading name in the market established at Mumbai (Maharashtra India).  the best biggest manufacturer and wholesaler of garments like Ladies Churidar Pajami Ladies Kurtis Ladies Jeggings Ladies Leggings and Ladies T Shirts. All these garments are designed by our fashion experts with the use of best quality fabrics and skills. Our designers are highly creative and smart in approach. They create these garments for our customers in many colors and designs. These garments are easy to wash breathable and very sleek in designs. Our customers can avail this array of garments at the affordable rates.</t>
  </si>
  <si>
    <t>We introduce our selves as the leading fashion designers of high fashion garment for USA and Europe market. With innovative concepts and creativity to identity the theme of the season in fashion designing. doing the work for the world market. The proprietors have 20 years of experience on ladies garment. Our expertise is not restricted to designing and embroidery works but included beading and stitching in long grown skirt and all types of ladies garment with hand embroidery done on it.We provide ready to wear clothes also and also working shoes bags. We have efficient work force of expertise experience and excellence. Our network included around25 to 30 workshops whose labour force support me in designing and execution.  very much interested in doing work for you. We believe in giving 100% quality goods to our clients.Our experience of catering high fashion designing requirements of USA Paris London and Europe market has given me the confidence to do expert in my name and with this purpose in my mind .Email your esteemed company.</t>
  </si>
  <si>
    <t>The first step is the choice of the world's finest technology. For this we have Werner by our side. 80 years of technology working for you every step. At home in your factory showroom or for that matter wherever you need to climb  there pointing the right direction. The second step is understanding the processes and bringing in industry experts to work out our work flow diagrams and the basic processes.Roger Fielding an industry trailblazer is our mentor guide and the one who says that 'quality makes a ladder and attitude makes a leader'. At this stage is where rigorous training and an awareness of world quality is inculcated into the men machines and the metal. The third step the smelting and the marriage of alloys to get that perfect extrusion. Not too fast not too slow. The ideal time even of it means a low output and extra care we do it by choice. We extrude at 444 kg per hour as compared to others who do more than 600 kg per hour. Why we do this is simple. This is the time that is needed to get that Werner technology in place and have a pristine extrusion. The next step is the making of the ladder. It is here that we bring in the unique twist proof join</t>
  </si>
  <si>
    <t>Global Identification of Gems &amp; Jewellery Its a Firm Who Provide Diamond gemstones Jewellery Certificates Programs &amp; Services. Global Identification of Gems &amp; Jewellery is an Independent Gem Laboratory That Identifies Grades &amp; Certifies Diamond &amp; Gemstone Jewellery. GIGJ Was Established with the Objective of Protecting Consumers by Providing Them with the Quality independent Gemological Services With Its Branch Offices Planned in The Major Jewellery Centers of Columbia Shanghai Singapore Mumbai Jaipur Kolkata And Bangalore Now Very Soon  Coming In Pune &amp; Chennai.</t>
  </si>
  <si>
    <t>With an aim to provide our valuable customers a large array of products BSP Apparels from 2014 is manufacturing and wholesaling optimum quality Men Apparels.  offering a superior collection of Men Casual Shirts Men Formal Shirts and Men Semi Casual Shirts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t>
  </si>
  <si>
    <t>We Allure Juwelen started in the year of 2011 since our establishment  a leading and prominent company of this domain engaged in manufacturing retailing and wholesaling a wide range of finest quality Ladies Bangles Designer Bracelets Designer Earring Ladies Necklaces and many more. Offered products are made by using high-quality components. These products are admired by our patrons for their high quality light weight high performance and long service life. To meet the varied needs of wide patron base  offering these products in many specifications.</t>
  </si>
  <si>
    <t>Hemco Art Jewellers located at Mumbai India based Manufacturer and wholesaler of Imitation Jewellery since past 19 years. \r\rWe specialize in Traditional Indian Jewellery mainly \Necklace Sets\. \r\r specialist in manufacturing of various types of Traditional Necklace sets like Hasdi Sets Handwork Patwa Sets and Link Sets. \r\rThese sets are available in Silver Plating Gold Oxidize Plating and Rhodium plating. \r\rOur Traditional Necklace Sets are made of finest raw material. \r\rIf client has specific requirements we also provide custom designs as per the samples provided. \r\rAt Hemco Art Jewellers we ensure excellent product quality competitive rates and superior and promt services. \r\rFrom across the globe we invite new business proposals tie- ups and bulk orders. We assure immediate response to all sorts of business queries.</t>
  </si>
  <si>
    <t>The Event Company was launched in the fall of 2011 when president Mr. Dhaval Bhanushali was looking for a career change that would give him more flexibility. He found his passion in events. Mr. Dhaval Bhanushali believes that each event should be a unique experience that always attends to the guests&amp;rsquo; comfort. We don&amp;rsquo;t just want to plan a client's event; we want to understand what they want to accomplish we want to understand their culture and we want to understand their people. When we know this we can create an event strategy that is uniquely relevant for that client.\r\nOptimism Innovation and Tenacity are at the core of our corporate culture. We truly believe anything can be accomplished given creativity innovation and planning. We believe it is our responsibility to stay tuned into the Event Industry watch for new products and food trends and be thought leaders. Only then can we be at our best and keep your events fresh. &amp;ldquo; the experts in creating events that inspire and motivate by designing temporary environments creating fresh experiences awakening the senses and evoking emotion.</t>
  </si>
  <si>
    <t>Established in the year 2010 Laxmi Printer is among one of the eminent business names involved in offering highly reliable services including Offset Printing Services Standee Printing Services Carry Bags Printing Services Carton Printing Services Paper Bags Printing Services Diary Printing Services Brochure Printing Services and many more. These provided services are imparted by immensely enthusiastic personnel who are well understood with the predefined industry norms that assist to render these services in an efficient way. Also these provided services are immensely recommended amid our patrons due to their flexible nature inexpensive costs and on time completion. Due to our transparency business dealings and client centric approaches;  efficacious in making formidable position for ourselves.</t>
  </si>
  <si>
    <t>We deal in all kinds of fashion jewellerymost of the design made are inspired by the real jewellery in which the finishing and quality is given verry importance  specilised in custom made jewellery as per customer specifications. Fashion jewelry is also known as costume jewelry and it is usually worn at all occasions. Therefore there are endless possibilities that are open to you while wearing&lt;i&gt; 1-Gram Gold Form and Silver Fashion Jewellery.&lt;/i&gt;</t>
  </si>
  <si>
    <t>Danny Tailors &amp; Clothiers was established in the year 1979.  Manufacturer Supplier of Formal BlazerHotel Uniform Designer Men Blazers Ladies Designer Blazer Mens Cotton Shirt etc. These products are widely appreciated and acclaimed by our clients for their light weight colorfastness eye-catchy lookand superior finish. The offered products are elegantly designed and fabricated by utilizing best quality fabrics and threads under the expert supervision of our experienced professionals who hold knowledge in this domain. Our valued clients can avail these products from is varied sizes colors and designs as per their specifications and demands. We provide the whole range of these garments in the market at very economical prices</t>
  </si>
  <si>
    <t>Incepted in the year 2001 Rukhsar Bags is a pioneer name affianced in Manufacturing Supplying Trading Wholesaling and Exporting a broad collection of Bags to our customers. Designed with extreme perfection and neatness some of the products offered by us include School Bags Travelling Bags Office Bags Designer Gift Bags Leather Wallets Shopping Bags Laptop Bags Leather Belts Leather Jewelry Case and Leather Keychains. Under this collection  offering School Bag Designer School Bag School Bag for kid Leather School Bag Small Travelling Bag Travelling Trolley Bag Large Travelling Bag Designer Travelling Bag Traveling Handbag etc. to our customers in a variety of attractive eye catching and elegant patterns. The entire collection we offer is in compliance with the norms and quality standards laid down by the industry to maintain their effectiveness and top quality. Together with this their light weight durability effectiveness and high load bearing capacity makes these a preferred choice of our customers. Also these are checked on different stages to maintain their reliability at the door of our customers.</t>
  </si>
  <si>
    <t>Shree Krishna Graphic Art was established in the year 2016.  the leading Wholesaler Service Provider of Textile Screen Ink Boy T Shirt's Digital Stylish T Shirts Digital Printed T Shirts Boys Digital Printed T Shirt. These products are available at very affordable rates.</t>
  </si>
  <si>
    <t>Established in the year 2006 at Mumbai (Maharashtra India) we &amp;ldquo;Siddhya Exim&amp;rdquo; are a Sole Proprietorship Firm indulged in exporting wholesaling and trading a quality approved range of Home Decor Products Health Care Garments Carry Bags Textile Yarn and Textile Fabrics. Under the meticulous guidance of our mentor &amp;ldquo;Archana Ruchir Singhania (Proprietor)&amp;rdquo; we have been able to attain renowned position in the market.  an ISO 9001:2008 Certified company.  also exporting our products to China Pakistan Middle East Far East Europe and South America.</t>
  </si>
  <si>
    <t>With an industry experience of more than 30 years \Zeeba Zalabia\ is engaged in manufacturing and exporting a wide assortment of exclusive range kaftans and economic range kaftans.  engaged in designing and manufacturing of ladies readymade garments ladies casual wear fashion apparel and printed garments for women. Our wide range includes ladies kaftans readymade kaftans printed lazer cut kaftans dupion &amp; art crush kaftans chikan work cotton kaftans and more.These are appreciated for their intricate embroidery impeccable designs and vibrant color combination's. Our exclusive range of kaftans is designed using optimum quality fabrics that makes them soft and skin friendly. These are embellished and embroidered as per the specifications of our esteemed clients. known for offering a unique range of ladies garments. These are manufactured as per the advanced machines and equipment. We quality test the garments on various parameters to ensure that the products are perfect. Furthermore our researchers keep themselves abreast of the latest market developments and enable us to be in line with the latest trends. Our exclusive range of ladies garments is widely</t>
  </si>
  <si>
    <t>Since its inception in 2014 Kapaleshwar Press has acquired a well known position in the market as a top manufacturer supplier exporter and wholesaler of Bags and Covers.  offering Die Cut Bag Non Woven Bag Printed Bag Saree Cover Wine Bag Sherwani Cover and Shoes Cover. Due to light weight water and tear resistance longer life and superior working our packing solutions are highly praised by residential and commercial customers. This array of quality tested cover &amp; bag is formulated by our expert workers by employing the advanced technology based equipments and top quality inputs which are approved by following industry parameters. All our products are used for luggage carriage covering clothes to prevent from dust and shopping purposes.</t>
  </si>
  <si>
    <t>We believe in simplicity to crack the code of a complex world. Stepping into your shoes we understand the dynamics of your business and provide the correct mix of digital marketing design content and also supporting your network systems depending on your critical and long term needs. We do this with focused research smart engagement strategies proven tactics and flawless execution.Our focus is &amp;ldquo;YOU&amp;rdquo;. Allowing us to help you manage your systems and build your audience through various digital platforms give you the freedom to drive your business strategies. Our client portfolio is diverse and includes FMCG Travel &amp;amp; Tourism Education Trading niche businesses and  dedicated to keeping pace with their changing environment to deliver best results.These days all business MUST actively manage Social Media accounts like Facebook Twitter Tumblr etc to maintain a competitive edge and build an online community of brand advocates. IT Bulls offers different social media packages to fit the needs of different companies both small and large. IT Bulls also understands the need to maintain your systems and networks for better productivity and efficiency we pro</t>
  </si>
  <si>
    <t>Founded in the year 2010 at Mumbai (Maharashtra India) we &amp;ldquo;Mrudul Sports&amp;rdquo; are a Sole Proprietorship Firm engaged in manufacturing wholesaling and retailing a qualitative assortment of Track Jacket Sports T Shirt Sports Shorts etc. Under the management of &amp;ldquo;Mrudul Haldankar (Proprietor)&amp;rdquo; we have achieved a perfect position in the industry.  also offering T Shirt Printing Service.</t>
  </si>
  <si>
    <t>Marble Cottage establish in the year 1990.  the leading Wholesaler &amp; Supplier of Sandalwood Stone Marble Chakla &amp; Marble Kharal. We bring forth for our clients an extensive range of high performing Marble Chakla. Its unique design looks beautiful. able to offer an unmatched range of Marble Kharal. The offered range of marble Kharal is designed utilizing superior grade raw material and innovative techniques in complete adherence with the industry laid norms standards.</t>
  </si>
  <si>
    <t>Mangal Creation is part of the Mangal Exports Group. Established in the late 80's to spearhead the group's transition from ready-to-wear garments to home furnishings we rank among India's leading manufacturer-exporters of home textile and accessories. We specialise in Table Linen Kitchen Textiles Window Treatments Bath Collections and other home textile.  headquartered in Mumbai commercial capital of India and home to our state-of-the-art manufacturing facilities and distribution centres. Our nationwide network comprises ful-fledged production offices based in every strategic textile zone viz. Karur Erode Coimbatore Bangalore and Cannanore in South India and Delhi Panipat and Moradabad in North India.</t>
  </si>
  <si>
    <t xml:space="preserve"> glad to introduce ourself as one of the leading company dealing in complete ' Computer &amp;amp; Internet Solutions' for small and big enterprise by the name TOP COMPUTERS Which is situated at 110 Arun Bazar S.V Rd Opp Natraj Mkt Malad (W) Mumbai :- 400 064. An entire new entity.Our Company approach works on sound engineering principles in order to obtain the software &amp;amp; Hardware that is economical reliable and work efficiently on real machines.Our Engineers have worked with one of the leading companies to gain immense work experience to deliver the best at present to our client. We were registered firm since 2006 Since then we have top most client from the Public sector as well as corporate sector.We will work with you along every step of the way to ensure that you are completely satisfied with the finished result. If you have an existing corporate identity and branding we will ensure your hardware Software Network as well as all your Security is designed and built to reflect your requirements. If you are starting from scratch we will then sit down with you and talk through your ideas and resolve them into a suitable solution. Our services are the best and</t>
  </si>
  <si>
    <t>Founded in the year 2011 Lotus Security Solutions is a noteworthy business name highly instrumental in wholesale trader and supplier an inclusive variety of products comprising Security Cameras Burglar Alarm Systems Fire Alarm Systems Access Control Systems Home Security Systems Fire Fighting Systems and Speech Dialer Keypads.  service provider of CCTV Camera Installation Services. These products are developed with the use of sophisticated technology beneath the supervision of assiduous executives who have massive expertise and understanding in this realm. All our products are accessible in different packaging facilities as per the varied requisites and desires of our honored clients. Provided services are recommended owing to their flexibility promptness client focused approach and affordability.</t>
  </si>
  <si>
    <t>Welcome to our site Paras Bags located in Mumbai.  wholesaler and supplier of Laptop Bags Back Packs School Bags Traveling Bags Office Bags Pouches Wheeler Bags Tiffin Bags Gym Bag.</t>
  </si>
  <si>
    <t>J.K. Gems was established in the year 1987.  Manufacturer Supplier &amp; Exporter of Designer Diamond Necklace Designer Diamond Pendant Designer Diamond Earring Diamond Bracelet etc. Available in 18 Carat Gold. The offered ornaments are precisely crafted by our well-trained artisans using pure diamond and other material with the help of modular cutting-edge machines. Our professionals make use of finely polished and perfectly cut diamond to design these ornaments as per the latest trend of fashion in the market. Further these ornaments are checked for their perfect polish and durable shine on series of quality parameters before being supplied to our clients. The offered ornaments are worn by ladies and girls as party wear or daily wear jewellery items with matching dress to enhance their beauty and look.</t>
  </si>
  <si>
    <t>Fashion Collection was established in the year 2014.  leading Wholesaler and Trader and Supplier of Churidar Suits Anarkali suits Salwar Suit Kurti.  offered are highly fashionable dressing choice that can be made available by us in a range of choices to pick from. Its exciting crafted finish also makes these perfect choice to be worn during any occasion. These artistic creations are made available by us in enchanting color shades perfect fusion of designs and in quality fabric finish which makes it meet the tastes of fashion conscious ladies. Some of its features include featuring beautiful design work available in different finish options featuring striking details available in different varieties and others.</t>
  </si>
  <si>
    <t>Ketaki Nikam Photography was established in the yera of 2011.  leading Service Provider of Advertising Service Photography Services. The offered Digital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 Our company has achieved widespread recognition for providing Advertising Service to the clients. In order to provide this solution our adept professional analyzes the different functions of the organization that the end-using company needs regarding organizational structure.  backed up with well experienced staff to deliver best services to our clients as per requirement.  indulged in offering Advertising Service to our clients. All these are rendered under the supervision of domain experts by following a systematic and professional approach. Our innovative advertising campaigns generate good results and are capable of enhancing the reputation of the brand.Advertising attempts to persuade potential customers</t>
  </si>
  <si>
    <t>Our company Sanskruti Art was established in the year 1999.  leading service provider of photography services.  backed by a team of experienced and well trained photographers. Our photographers hold good knowledge of camera setting and can take wonderful group or alone photos of attendees. For taking photographs our professional use highly advanced cameras which ensure clear and bright photos.</t>
  </si>
  <si>
    <t xml:space="preserve"> supplier of designer ladies suits anarkali dresses designersarees lehengas kurtis and supplies to many distributors shops.Our superior quality fabrics in Cotton &amp;amp; Cotton blends Chiffon Raw silks Georgette Net fabric etc. with customized designs ensures total customer satisfaction. We have the largest collection of Designer Suits at the most reasonable price which can be purchased online and are delivered all over the world.</t>
  </si>
  <si>
    <t>Manish Buckles incepted in 2013 has become one of the renowned manufacturer of Garment Buckles Plastic Buckles Golden Buckles Bag Buckles Ladies Shoe Buckles Indian Buckles China Buckles Jewelry Buckles and Diamonds Buckles . We have all the permutations and combinations of our products in terms of design size pricing which is sure to satiate the needs of the customers.  a destination to source dimensionally accurate highly functional compact design accessories and feel proud to offer our customers superior quality products at competitive prices.</t>
  </si>
  <si>
    <t>Rashi Enterprises established in the year 2015.  leading Trader and Supplier of Imitation Bangle Imitation Earring Coconut Milk Powder etc. We have gained huge popularity among the clients as we Imitation Jewelry. Our creative artists design this imitation jewelry as per the latest fashion trends. In line with international set standard we offer this imitation jewelry accordingly with the ever evolving needs of our customers. The offered imitation jewelry is the perfect example of contemporary artwork. Furthermore keeping in mind diversified demands of the clients we offer this jewellery in different significant designs at an economical price.</t>
  </si>
  <si>
    <t>We 'Biggbag Ventures' from 2015 established ourselves as a prominent and reliable organization of the industry by manufacturing wholesaling a wide array of Uniform Shoes Police Uniforms School Uniforms Kids Sandals and many more. Offered products are designed from top quality components with following industry standards. Our offered products are highly admired by the customers for their easy to use high quality skin friendly and excellent finishing standards. Apart from this  offering these products at affordable rates within the assured period of time.</t>
  </si>
  <si>
    <t>Shivom fashion with the brand \Colosoul\ are a design house of exclusive Indian ladies wear.  a leading manufacturer/ wholesaler/ exporter of high quality ladies garments like designer kurtis embroidered kurtis cotton kurtas printed kurtis salwar kameez punjabi suits and churidar. It have been in this business and situated in the heart of mumbai (India). Designing and production at Shivom fashion is synonymous with efficiency and a promise of quality. It use finest quality fabric in the garments.</t>
  </si>
  <si>
    <t>Welcome To The Golden Closet.  located at Borivali East Mumbai Maharashtra India. TGC brings you a wide range in Ethnic Traditional Designer not to forget affordable anarkalis Suits Kurtis and Sarees.</t>
  </si>
  <si>
    <t xml:space="preserve"> a team of designers and artists who create aesthetically designed bags with rich and soulful art on them that enhances the style of our patrons. We offer uniqueness.Each bag is handcrafted using genuine products. grade quality products enhance the performance of the bags.Every bag has special designs handmade by our artists. Han-blocked or hand-painted both offer distinctiveness and rich art with vibrant colours.</t>
  </si>
  <si>
    <t>Welcome to Agastyaa Camera Rental Located in Mumbai.  Provice Of Ultra Prime Lens Camera Rental Cinematography.</t>
  </si>
  <si>
    <t xml:space="preserve"> group of Crazy Coders. We work on such Products and built Huge Products from smaller Ideas. We do not plan&amp;hellip;. We Work We Party We Fight We Party Again We Innovate We Watch Movies We Cry We Horrify We Learn We Drink Listen To Loud Music Find Solutions We Work Again We Celebrate and So on&amp;hellip; We do not Stick to Technology We Stick to Ideas&amp;hellip;\r\n Geeks  Studs  Hackers  Crazy  Innovative We Swim Against the Wave We Believe in Ideas&amp;hellip;\r\n in Final Stage of Addiction to Technology and it has no Cure&amp;hellip;\r\nIf you love to do any of the Above things our Doors are Always Open for you&amp;hellip; Do Ping Us&amp;hellip;\r\n Tech-Addicts\r\nTechsevin provides end to end Technology / Social Media Services from Start-ups to Corporate&amp;rsquo;s Android Iphone (IOS) based Mobile Apps Creation Ecommerce (Magento Open Cart Shopify) Solutions Travel based B2B Portals WordPress supported Blogging and Events solution&amp;rsquo;s sites PHP (Laravel Symfony CodeIgniter Zend FrameWork) Node Js JQuery Python Ruby On Rails Based Open Source Solutions.</t>
  </si>
  <si>
    <t xml:space="preserve"> here to make your living comfortable. Taking care of all the repair works day to day running errands laundry car grooming home cleaning wall painting and many more. Leave the household worries to us from today and spend much of your time with your loved ones. Get an expert just at the click of a button on your mobile phone.</t>
  </si>
  <si>
    <t>Incorporated in the year of 2011 we Shree Sai Enterprises are a leading trader supplier and service provider of an exclusive collection of CCTV Camera System Biometric Attendance Machine Electric Lock Multi Apartment VPD Security Camera Camera Installation Services Repairing Services etc. These products are manufactured with strict follow the set industry defined norms and standards at vendor end. Our offered products are widely recognized by our clients for their high quality and longer service life.  offering our products at leading market price within the requested period of time.</t>
  </si>
  <si>
    <t>We N'sum Trends Company are well known organization established in the year 2014 at Mumbai (Maharashtra India).  manufacturer supplier retailer and wholesaler in the market supplying world class array of Mens Jeans and Mens T-Shirts. These men garments are stylish and designed by our professional designers. Our designers are experienced and very creative in working. These offered men garments are available in many sizes and color options. Also we always use best fabrics to design these men garments to keep the garments comfortable and soft to wear. These men garments are broadly appreciated for its quality finish cost effective rates and color fastness feature.</t>
  </si>
  <si>
    <t>We Diya Jewel are among the well-known and topmost manufacturers wholesaler and retailer of Diamond Rings Diamond Bangles Diamond Bracelets Diamond Pendents Diamond Mangalsutra Diamond Necklaces etc.. Provided products are made by employing supreme grade components at our end.  offering these products in many sizes and designs to choose from. Offered products are extremely appreciated by the patrons for their long life perfect quality light weight attractive design and high strength. Additionally these products are offered to the clients at very reasonable rates.</t>
  </si>
  <si>
    <t>We Designers Avenue established our operations in 2008 as one of the leading manufacturers exporters and traders of a huge range of Ladies Beach Wears Garments and Accessories. Our product range comprises of Arafat Scarves Cotton Scarves and Square Scarves. Known for their perfect fitting skin friendliness comfort elegant look and intricate designs our products are extremely popular in the market.  the trade members of AEPC Textile Committee and it is because of our hard work and strong will that we have been able to attain an unbeatable position in the industry. We manufacture our products using the machines and equipments based on the latest technology to ensure that the results match with the expectations. Our workforce is well trained and experienced to see that our products are made from superior quality material and as per the industrial standards and norms. Since our inception we have strived hard to understand the requirements of our clients and to deliver products accordingly. We wish to work in the same manner in the future to expand our business. Due to our quality range of products we have attained a huge clientele from all across the globe.Deals</t>
  </si>
  <si>
    <t>Tootals was established in the year 1985.  the leading Manufacturer and Supplier of Mens Blazers Schools Wear etc. We have gained expertise in manufacturing and supplying superior quality Mens Formal Shirt. Best quality fabric is used in designing the offered collection following latest market trends. Further the excellent color schemes available in the collection are in sync with the varied preferences of the customers. involved in offering an extensive array of Mens Formal Shirt to our prestigious clients. These precisely crafted and designed assortments of products are available in a variety of sizes designs and colors as per the requirements of our clients. pioneer in men&amp;rsquo;s segment to present unmatched collection of Mens Formal Shirt that is in huge demand in the market. These shirts are designed and fabricated by premier designers who creatively transform their imagination of design and style into exclusive shirts. Moreover our customers can receive offered shirts at budget affordable price.</t>
  </si>
  <si>
    <t>Italia Enterprises was established in the year 2003.  a leading Manufacturer Supplier of Diamond Pendant Diamond Earrings Diamond Ring Diamond Necklace etc. Jewelery takes people's minds off wrinkles this has been proved true as our collections are widely demanded by women of all ages.</t>
  </si>
  <si>
    <t>Established in the year 2014 Maneri Bags is a prominent organization engaged in Manufacturing Wholesaling and Supplying superior ranges of School Bags College Bags Jewelry Bags Men Wallet Pizza Delivery Bags Ladies Wallet Jute Bags Backpack Bags Duffle Bags Office Bags Side Bags Luggage Bags Laptop Bags Ladies Bags and Storage Bags under his own brand name Uniqlite. With the use of optimum grade materials we design superior varieties of bags for all types of general requirements. Our advanced collections are largely acclaimed in the market and are supplied on wide market scale. With our superior business network and optimum policies  able to provide our superlative collections at the market leading price range.</t>
  </si>
  <si>
    <t xml:space="preserve"> dealing in all garment material as like jeans button jeans rivit brass eylet polyaster button cating rivit and all casting item.</t>
  </si>
  <si>
    <t>Spy Clothing was established in the year 2013.  Manufacturer &amp;amp; Wholesaler of Mens Casuals Shirts Check Shirts Plain Shirts Cotton Poplin Shirts etc. Carving our alcove in the national as well as international market  known in the industry for alluring designs patterns and comfort-ability. We offer attires and fabric materials that are made with the finest range of fabrics commercially known. To provide best quality products we have developed state-of-the-art infrastructural facility that is well equipped with modern machinery and technology. We treat our customers as our gods and offer them the best possible product convenience and satisfaction from our end.Our unquestionable ability to produce clothing in bulk and make supplies reach at the requested time limit has helped us to grow a commendable industrial status within less than two decades. The formulation process starts with assorting the best quality fabric and materials and testing them for usability. Strict and through quality checks make sure that only the most premium assortment reaches production. We own sufficient infrastructural amenities that are equipped with the most advanced manufa</t>
  </si>
  <si>
    <t>Our organization &amp;ldquo;Peppy Boys&amp;rdquo; was established in the year 2007 as a reliable manufacturer and supplier of a commendable range of Kids Check Shirt Kids Denim Shirts and Fancy Shirts. Under this assortment  providing our clients with Lining shirt Check Shirts Kids Denim Shirts Black Denim Shirts Navy Blue Denim Shirts and Denim Shirts. The offered shirts are stitched by our team of diligent designers which holds extensive knowledge of this domain. To design these shirts we make use of superior-grade fabric that is obtained from accredited vendors of the industry. Owing to the colorfastness fine finish shrink resistance lightweight skin-friendliness and easy to wash features the offered shirts are widely demanded by customers.</t>
  </si>
  <si>
    <t>Here at L'amour Gems we take great pride in the custom jewelry that we make and provide to all of our fans. We can promise you that everything you will find in our shop is truly unique and will not be found any where else or in any other jewelry store.  so confident in that statement that it is actually a guarantee of ours. We can even take jewelry you already own and customize it for you great for jewelry passed down from family. We provide fast friendly and high quality work. So don't waste your time at these other places they can not compete with the quality that we provide at L'amour Gems. We always provide price quotes before any work is done and if you already have a price point in mind we can discuss what we can do for that price.</t>
  </si>
  <si>
    <t>Balaji Enterprises was established in the year 1999.  the leading Authorized Wholesale Dealer of Printer Toner Cartridge Ink Cartridges Digital Camera Android Phone. The offered collection is made from finest grade basic material. Offered products are highly demanded among our clients for their optimum quality and excellent finishing standards. To choose from  offering these products in various specifications. Customers can purchase these products from us at the economical market price. Apart from this  also offering Recycle Cartridge Service to the clients. Our organization is rendering best quality products for our customers.  offering our products with the help of our highly efficient and experienced workforce as per the laid industry parameters. We have installed latest machines and tools to check the quality of the offered products.To offer our broad array of products we have recruited a team of qualified and talented professionals.  offering our printer cartridge with the help of our highly efficient and experienced workforce as per the laid industry parameters. Our infrastructure is an important part of our business and playing</t>
  </si>
  <si>
    <t xml:space="preserve"> manufacturer and supplier of all kinds of plastic packing materials. Our product range includes HDPE / PP woven fabric and bags tarpaulines HM / HD / LD / PP bags shopping bags industrial packing bags.  also the authorised dealers of shalimar pack.</t>
  </si>
  <si>
    <t>Reliable Collection was established in the year of 2015. Reliable Collection&amp;rsquo;s are manufacturers and designers vivid range of Shirts. Our collection of shirts carries a varied range of styles. With a focus on shirts and check shirts ASOS also bring forth vintage and work wear influences in a range of denim shirts.  involved in offering an extensive range of Readymade Shirts which are made by using very superior and premium quality fabric. These Readymade Shirts are available in various shades and patterns. We offer these Readymade Shirts at most affordable as well as at market leading prices.</t>
  </si>
  <si>
    <t xml:space="preserve"> exporters of agarbattis/ watches and rose and aroma oil to all over the world.  regularly suply the above material from last 15 years. \r\n manufacturing this product from long time and being supplying  all the above material to many countries.</t>
  </si>
  <si>
    <t>Welcome to the glittering world of Shreenathji Jewellers; India&amp;rsquo;s  most loved names amongst traditional jewellery manufacturers and  exporters!  highly popular in the masses as we give in finest  designs and gigantic ranges for ladies fashion jewellery and bridal  jewellery sets! People love our ladies fashion jewellery and others  because of their high quality and never ending glaze. In addition our  classy jewellery is available at the least rates in the market!\r\nShreenathji Jewellers was established in the year 1996 and soon became  one of the reputed names in the market! Shreenathji Jewellers is a team  of highly skilled artists who are known for adding their nonpareil  expertise into our jewels. Our company is led by our CEO Kamlesh V.  Bhuptani escorting us to new dimensions of success. We have become  an international company and presently  dealing in national and  international markets both.</t>
  </si>
  <si>
    <t>Moon Machinery Mart established in 1962 and today is one of the most respectable names in the industry.  one of the largest manufacturer and exporters for Jewelery &amp; Watchmakers tools and Equipment. Ideally we could elaborate on years of our commitment &amp; consistency to quality competitive prices new design development and most important about our customer service. But then we would rather let our products do the talking.</t>
  </si>
  <si>
    <t>Krimson &amp;ndash; a Designing and Advertising agency since 2005 is truly a dedicated designing house where the best brains work over your project. From bags to brochures invites to identity development we design it all. With getting various sorts of projects  very flexible and time - punctual and we guarantee you that you will be satisfied with our work in the first attempt itself.</t>
  </si>
  <si>
    <t>Kolka Haat company is established in the year 2015.  leading retailer trader and wholesaler of chanderi saree handloom saree cotton sarees silk sarees etc. These sarees are designed and fabricated using the best grade soft fabric and advanced technology by our vendors. Apart from this these are designed with high precision in order to meet the set industry standards. These are widely acknowledged among our prestigious clients due to their unique design eye-catching pattern excellent stitching shrink resistance smooth texture optimum softness and colorfastness. The offered sarees are available in different colors styles designs sizes and patterns keeping in mind the variegated tastes of our esteemed clients. Furthermore  offering these sarees to our esteemed client&amp;rsquo;s at the most affordable price range.</t>
  </si>
  <si>
    <t>We introduce ourselves as Manufacturers Dealers &amp; Traders in Plastic &amp; Canvas Tarpaulins &amp; Tents. \r\n\r\n Dealers for L.D.P.E. Plastic H.D.P.E. Tarpaulins &amp; Silpaulin Tarpaulins. Fabricators of all types of industrial packaging truck &amp; machine covers in HDPE Canvas PVC Coated Fabrics. \r\n\r\nManufacturers &amp; Dealers for Canvas Tarpaulins Hill Tents Cottage Tents Camping Tents &amp; Insta Kiosks (for advertising) &amp; Sleeping Bags.\r\n\r\nWe also construct Monsoon Sheds for Sale &amp; Rent purpose.</t>
  </si>
  <si>
    <t>Prasam Exports was established in the year 1980.  manufacturer exporter and supplier of Girls Garments Ladies Fashion Skirts Ladies Fashion Tops Ladies Trousers Men Fashion Shirts Men Casual Shirts Kids Shirts etc. is a government-recognized Garment Export House which deals in woven garments for men and women. Our company has its presence in the industry for over 30 years.  based in Mumbai with established capacity of approximately 100000 pieces a month at present. We have a dedicated team of professionals committed to meeting and surpassing the expectations of our customers through leading market know-how superior customer service and product development.Backed by a powerful and sound infrastructure and a sophisticated range of equipment  capable of manufacturing and supplying best quality safety products to our clients. Our team of experts and experienced professionals enable us to manufacture large array of products in a bulk and deliver them to our clients within stipulated time frame. Due to the effective performance durability and resistance capacity our products are well admired by our clients. We also provide customization facility to our</t>
  </si>
  <si>
    <t>Kems Studio was established in the year 2000.  the leading Service Provider of Animation Services Engineering Services  Website Designing Services Graphics Designing Services. Driven by an intense desire to attain maximum client satisfaction we have implemented customer-oriented approach in our corporation ever since its commencement. Owing to our ability to meet the bulk orders within the assured time frame ethical business practices transparent transaction polices and customized solutions we have been able to win the trust of our valuable customers in the most efficient manner. Being a quality conscious organization the quality of these services is never compromised upon and is attained through stringent quality assurance procedures conducted by our team of quality controllers.In order to render offered services  backed by competent team of skilled camera person graphic designers and other professionals. The professionals working with us are appointed after conducting proper recruitment process in which their skills knowledge and experience is evaluated and analysed. Our professionals work in close proximity with our clients and accordingly offer sol</t>
  </si>
  <si>
    <t>Calescent Leathers is established in the year 2015.  the leading Wholesaler And Supplier of Designer Leather Accessories Leather Waist Belt Designer Leather Wallet Leather Ladies Purse. The leather and other basic material used for crafting our offered range are sourced from reliable vendors of the market. Our products are reckoned for unswerving quality as these are designed and developed using cutting-edge technology. Acknowledged for its smooth finish excellent stitching elegant design exotic colors vibrant look and high durability our offered range has gained huge acclamation by the clients. Further our offered range is easy to clean and requires less maintenance.With the support of our hardworking and experienced professionals we have achieved an apex position in this domain. With their sound performance  able to enhance our level of production through the maximum utilization of all the available resources. Our team of professionals with its immense creativity and knowledge assists us to offer the clients an innovative range of Leather Products. Their expertise makes our organization outstanding name amongst the competitors. To keep them updated w</t>
  </si>
  <si>
    <t>KALISTA' is a name synonymous with most beautiful and enchanting designs with quality As Kalista Jewels  leading manufacturer exporter and wholesaler of exquisite diamond jewellery. Kalista Jewels was established in the year 2011 under the leadership of Mr.Mahesh Mangukiya a well experienced young and dynamic entrepreneur.The Company has secured an excellent loyalty in Indian as well as overseas market as one of the leading designer and Manufacturer of diamond jewellery.Kalista Jewels is known for its exclusive designs Excellent craftsmanship quality diamonds &amp;amp; Customer oriented systems.As a manufacturer Kalista Jewels has a monopoly of setting diamonds on high-end branded steel items like Mobiles watches and accessories. Through these it has set a new benchmark in the jewellery industry.Kalista Jewels was founded on a quest to open up a brand new market believing that buying jewelry needs to be taken beyond the traditional stereotypes. It&amp;rsquo;s all part of a fresh new approach Kalista Jewels has been building a new tradition of creating fine diamond jewelry with a distinctive flair.Since that jewelry should be created to capture their one-of-a-kind st</t>
  </si>
  <si>
    <t xml:space="preserve"> the largest dealers or traders of export surplus garments we have direct connections with all leading factories all over the world manufacturing for all top international brands.</t>
  </si>
  <si>
    <t>\r\n&lt;p align=\justify\&gt;FULFIL JEWELS is a company based in Andheri Mumbai(India) located very near to the SEEPZ(SEZ).The manufacturing activities involve manufacturing of diamond studded gold jewellery and silver jewellery.The area of operations involve exports as well as domestic markets.\r\n&lt;p align=\justify\&gt;Our commitment is to bring you a fine collection of jewellery at the lowest possible price combined with a high degree of quality and creativity.We deal in rings earrings and pendants.\r\n&lt;p align=\justify\&gt; registered as a firm and have a membership of Gems and Jewellery Promotion Council Mumbai India.\r\n</t>
  </si>
  <si>
    <t>CREATING WEARABLE ART FOR OVER A DECADE\r\nFor over 12 years Ricamo has specialized in Hand-embroidered fashion textiles and accessories. We have being working with first class international designers in Italy and other countries of Europe for their hand-embroidered and finished garments requirement and are familiar with all kinds of styling and finishing.\r\nOur experience and infrastructure facilities would provide the client the opportunity to own a captive and reliable hand embroidery unit in India with the advantage to convert them into finished garments if they wish to.\r\nOur sampling speed is our biggest strength and  well suited to make 300 to 750 garments per style; be they with heavy or light embellishments. Our technical expertise has been constantly upgraded from visiting Italian technicians and regular training in the factories of our clients in Europe.\r\nEMBROIDERY\r\nEmbroideries in the form of panels for garments borders shoe uppers badges are our most important component of exports.\r\nOur embroidery is much more than just stitching beads and sequences along the lines of a transfer pattern the creativity and imagination of our designers is</t>
  </si>
  <si>
    <t>Marvel Houseware Pvt. Ltd. is one of the leading manufacturers wholesale suppliers and exporters of Stainless Steel Products. Our main product lines are Kitchenware Cookware Barware Bathware Petware Hotelware and all other types of Household Articles. We also develop products as per the specifications provided by the buyer. This not only helps in expanding our horizon but also gives tremendous satisfaction for providing quality products to our valued customers.All our products are manufactured in most modern and sophisticated machines taking into consideration international standards.  committed to total quality excellence which is reflected in our efforts and success right from product design and at every stage of production till shipment. Our products have user friendly features with safe grip and smart looks. Our stainless steel kitchen utensils are manufactured to the highest quality standards with functional ease convenience beauty of design and durability in mind.Our focus has always been on innovation and to offer consistent quality at prices which give the best value for money. The company caters to different buyers with something unique for all. The</t>
  </si>
  <si>
    <t>Incepted in the year 2000  recognized as one of the leading manufacturers and exporters of indian fashion apparels such as T -Shirts Skirt Tops Kids Skirts &amp;amp; School Uniforms Polo Collar T-Shirts Polo T-Shirts and Raglan T-Shirts. Manufactured using high grade raw material such as cotton knits &amp;amp; woven viscose acrylic and polyester these are available at reasonable prices.\r\nWe have facilitated ourselves with well equipped manufacturing unit which enables us to meet the bulk requirements of our clients. Owing to our facilities of customization CAD services and packaging facilities we have earned a huge client base in India and Europe. Sony Irex Indian Oil Hadid Id-Incorp N.S.A (France) and Vinco (Italy) are some of our major clients.</t>
  </si>
  <si>
    <t>D.P. Designs Private Limited was established in the year 2002. DP Designs are known to create designs that become the market trends and provide product finish that has minimum shelf life for the retailers. Part of the well known Dharamchand Paraschand Group Umbrella DP Designs is Established in January 2002 to provide one of a kind crafted jewellery to domestic as well as international market. DP Designs caters to its clients around the world with dedicated diamond jewellery manufacturing facility in Mumbai. We enjoy certain advantages of making jewellery for different markets of the world within the shortest time frames. known to create designs that become the market trends and provide product finish that has minimum shelf life for the retailers. With proficient divisions that can handle every aspect of the jewellery business namely own design studio model making research &amp;amp; product development lab training center marketing and specialized hand crafted jewellery facility.</t>
  </si>
  <si>
    <t xml:space="preserve"> the Manufacturers Exporters Wholesalers &amp; Retailers Of Religious Jewellerycompany Mukut Necklace KundalsKada Bajubandh TilakBindi Nagaveshar Payal</t>
  </si>
  <si>
    <t>Welcome to the world of plastic packaging at Pavitra Plastics.  manufactures of plastic packaging and provide packaging solutions which are being used all over the globe in one form or the other.We provide all varieties of plastics packaging solutions for various imitation jewelry &amp; accessories which makes us The Pioneer in India for Fashion Jewelry Packaging. We also provide packaging solutions for apparels. Pavitra Plastics has profound experience of over 25 years in providing the best plastic packaging solutions.We supply high quality products to jewelry manufacturers as part of their packaging needs. Our clients span all over the globe with unique demands for various packaging products. Our expertise in packaging enables us to provide them with solutions suitable to their unique requirements.We specialize in developing customized packaging material exclusively for our clients to help them build their brand. Our clients include many multinational companies who have expressed their faith in us by nominating us as their exclusive Indian packaging supplier.We have over 5000 different packaging solutions for wide range of imitation jewelry for men and women i</t>
  </si>
  <si>
    <t>BYP Diamonds was established in the year of 1980.  a leading Manufacturer Exporter Trader Supplier of loose synthetic diamonds and jewelry such as rings bangles pendants etc.  specialized in manufacturing of attention-grabbing synthetic diamond &amp;amp; jewelry. Moreover  distinguished amongst jewelry manufacturers &amp;amp; suppliers of vvs and d-e grade synthetic diamonds. Our unrivaled real loose diamond is extensively admired by our esteemed clients. Our highly qualified and skilled workers manufacture eye catching collection of diamonds. Our synthetic diamonds have super quality and are used in the manufacturing of high quality global jewelry which has high demand in u. S. A and other western countries. As compared to the ordinary diamond our commercial synthetic diamonds stones have 1000 times better fire. We offer eye catching colored diamonds which are easily available at pocket friendly price. In addition to this we offer unparalleled real loose diamond which is admired by our esteemed clients.</t>
  </si>
  <si>
    <t xml:space="preserve"> An Exporting Firm Established In 1990 Under The Proprietorship Of Mr. Mahesh Soni. As An Established Firm In This Field We Provide Our Clients With The Best Quality Services In The Fields Of Designing Production And Sales Of High Fashion Accessories And Garments.</t>
  </si>
  <si>
    <t>Indowave Trading was established in the year 2015.  leading Exporter of Pearl Necklace Kundan Wedding Jewelry Designer Kundan Necklace Set Kundan Bridal Jewelry American Diamond Bracelet American Diamond Bali Earring American Diamond Pendant Set Fashion Pendant Fashion Jewelry Earringetc.The entire collection is exclusively designed by our skilled designers keeping in mind the latest market trends and different needs of the clients. Customers can customize our Jewellery pieces in various colors designs shapes and detail work as per their personal needs.We guarantee our patrons that they do not find the similar patterns and designs in any other Jewellery stores as our gamut is specially designed by certain talented professionals.</t>
  </si>
  <si>
    <t>Indom Ovedrseas Trading Company was established in the year 2006.  Exporter Manufacturer Trader &amp;amp; Supplier of Trendy Leather Bags Printed Silk Fabrics etc. Our products are appreciated in the market for their features such as beautiful finishing smooth texture and colorfastness. Our products are manufactured using superior quality fabric that we source from reliable vendors of the market. We offer products to our patrons as per their requirements and in the promised time frame.Offered leather products are widely appreciated for their superb features such as attractive designs fine finishing alluring color patterns and optimum tear strength.</t>
  </si>
  <si>
    <t>Incorporated in the year 2015 at Mumbai Maharashtra we &amp;ldquo;Diyas Enterprise&amp;rdquo; is a Partnership based firm involved as the manufacturer of Brass Casting Casting Mould Die Casting and many more.  quality based firm always involved in providing best governance tested products to our customers. By using the latest technology  also engaged in rendering Jewelry RPT Service Jewelry Silver Master Service and others.</t>
  </si>
  <si>
    <t xml:space="preserve"> manufacture of ready made hosiery gift box sets for new born baby up to six months. brand name: love baby range: up to rs. 795 mrp designs: more than 70 different varieties in gift categories for infant wear and more than 350 different varieties in baby products categories for infant. products: mother bags baby towels carry bags pillows napkin plastic bed sheets wrappers fancy caps fancy gadda sets plastic and cotton mats pillow sets booties ghoddiya or cradle cloth fancy bibs fancy vests tents fancy kangaroo bags bottle covers langot kabat nappies diapers swimming suits cycling shorts and other items. Call for bulk order and trade inquires.</t>
  </si>
  <si>
    <t xml:space="preserve"> manufacturing the latest and ongoing trends of kaftans Kurtis tunics and salwar kameez in various fabrics such as chiffon synthetic cotton silk etc. since the last 6 years.  established in mumbai and our customers will be provided with the best prices and range of clothing.</t>
  </si>
  <si>
    <t>Empire Shoes &amp;amp; Bags was established in the year 1970.  the leading Manufacturer And Supplier of Shoes And Sandals. The complete assortment is made-up and designed by our pioneering designers by making use of of optimal-grade basic material which is acquired from the trustworthy and reputed supplier of the market. In order to accomplish the assorted requirements and needs of our esteemed patron we offer our provided collection in numerous designs styles colors sizes and patters. Being a client centric enterprise; our chief aim is to earn utmost patron contentment. Right from the selection of basic material to the level before final delivery our skilled and talented personnel keeps a stern crisscross on the quality and compatibility of our presented products. assisted by a team of competent professionals which enables us in becoming the tough competitors of other firms of this domain. The experts working with us are masters of their respective domains which aids in successfully accomplishing the tough tasks with ease and perfection. To complete the organizational targets with efficiency and on schedule time our experts work in close sync with each ot</t>
  </si>
  <si>
    <t>Our company MMV Fashion Private Limited is headquartered in Mumbai.  one of the leading Manufacturers Exporters and Suppliers of premium-quality Woven Garments. Our products are highly acclaimed for their durability and damage-resistance. They are highly demanded by the clothing and garment industry. We offer a wide range of woven garments for men women and children. Our range of products is inclusive of shirts shorts Bermudas t-shirts blouses skirts dresses etc. Owing to the dedicated efforts put in on a routine basis by our teams we can guarantee timely delivery of our products to our esteemed clients. engaged in doing all kinds of intricate value addition work on these garments like sequins hand &amp; computer embroidery printing etc. We also deal with different types of washing techniques for such garments like enzyme wash anti-piling bio wash crack wash leather wash etc. Our superior-quality products are provided to the clients at affordable prices within the stipulated time-frame. Clients can avail them from us in customized specifications at affordable prices.</t>
  </si>
  <si>
    <t>We at Shrih Trading Co. Pvt. Ltd. are Traders &amp; distributor of Dry fruits Rice and wheat Grams Pulses &amp; Grains Oil &amp; Ghee Whole &amp; Ground Spices Powder Milk Cheese &amp; other Milk Products Indian pickles and sauces Packaged food Herbal Tea and coffee Coconut products Sugar Salt Etc.  into manufacture distribution and marketing of Food products in Most of the Categories. We at Shrih Trading Co. Pvt. Ltd. are Traders &amp; distributor of Bone and shell handicraft Artificial products and replicas Carpets and rugsDHURRIES Ceramic and clay products Christmas decorative Corporate gifts Jute handicraft Stone and marble products Wooden Handicrafts Glass products &amp; Garden Accessories &amp; Gardening Tools.  into manufacture distribution and marketing of Handicrafts in All Categories. Since 1995 we have been exporting all over the world having our Headquarters in Mumbai (India).Our diverse range of processed foods are healthy as well as nourishing and manufactured in accordance to the standards set by the food industry and approved by authorized agencies of Government of India. Packaging of our edibles is done hygienically so that natural flavor and freshness do not get aff</t>
  </si>
  <si>
    <t>Kurtis Wear Enterprises was established in the year 2017.  leading wholesaler and supplier of Girls Cotton White Kurtis etc. Backed by a team of experienced professional we have been able to achieve a commendable position in this highly competitive market. Our professionals utilize their experience and knowledge while completing the assigned to them.</t>
  </si>
  <si>
    <t>Joyas Creations established in the year 2014.  leading manufacturer supplier and exporter of Artificial Jewellery Indian Fashion Jewellery Beaded Fashion Jewellery Terracotta Fashion Jewellery Classy Fancy Jewellery Jute Fancy Jewellery Antique Fancy Jewellery. Our company has been able to carve a niche as a preferred enterprise in the industry owing to the enormous dedication towards design and quality of our products. With the changing taste and preferences of customers. We make sure that our products are made as per the current trends in the market.We carry consumer behavior research from time to time that enables us to come up with trendy products. We use only high quality raw material procured from reliable users to manufacture our products. They perform various tests to ensure the purity and finishing of the products. We have a team of designers who make contemporary designs to suit modern day fashion and requirements of clients. We have a team of packaging experts who make sure our products are properly packed in order to retain its quality.</t>
  </si>
  <si>
    <t xml:space="preserve"> SELLING ALL TYPE OF GOLD JEWELLERY LIKE ALL TYPE OF CHAINS VERTICAL MALA MINA MALA PLAN MALA AND MAKE TO ORDER ALSO.</t>
  </si>
  <si>
    <t>N. S. Fashion  started its business operations in the year 2013 as a Proprietor firm.  based at Mumbai.  manufacturer and supplier of a wide range of Kids Frocks Kids Churidar Suits Kids Lehenga Choli Kids Sharara Baby Girl Net Frock. Our products are acknowledged for their exclusiveness and awesome attributes. The entire collection is known for its quality fabric newest designs skin friendliness style shrink resistance color fastness and many more.</t>
  </si>
  <si>
    <t>Since our commencement in the year 2004 we Imagine Centre are well-versed in this domain which is engaged in Manufacturing Supplying and Retailing a comprehensive array of Mugs Printed T-Shirt and Pillow Cover. Under the offered range  providing our clients with Photo Frame Mobile Cover Water Bottle Mouse Pad Photo Rotate Cube Designer Key Chain Photo Calendar Photo Album Jigsaw Puzzle Ceramic Plate Corporate Gifts Rock Crystal Wall Clocks Photo For Visa and PP Personalized Gifts Chocolate Wrappers Ceramic Tiles and Birthday Return Gifts. Our offered products are known for their features like high strength lightweight perfect finish elegant design alluring look corrosion resistance and durability. Owing to the above mentioned features these products are widely demanded in the market.</t>
  </si>
  <si>
    <t>Incepted in the year 2014 Areen Export is one of the remarkable business names thoroughly instrumental in Manufacture supplier and Exporter a wide range of Garments which include Mens Jackets Mens Pants Women Jackets and Women Skirts. Under this consignment  presenting a massive variety which includes Men Buffalo Leather Motorcycle Jacket Black and Orange Men Motorcycle Leather Jacket Men Vintage Leather Coat Men Leather Slim Fit Trouser Men Leather Bootlegger Jeans Pants Women Leather Jacket Women Leather Casual Coat Women Leather Knee length Pencil Skirt Women Genuine Leather Skirt and Men Stylish Leather Shirt Type Jacket. Available with us in a range of provisions these offered products are well examined prior getting shipped at the end of our customers. To add these products are made making utilization of pristine class factory material altogether with advanced tools and machinery. More to this our capability to present customization facility for these products has made us a recommended market name.</t>
  </si>
  <si>
    <t>Om Sai Ram is establish in the year 2016.  the leading Manufacture and Supplier of Designer Mens jeans  Full Sleeve Shirts Round Neck T Shirt Mens Polo T Shirt Kids T Shirts Kids Shirts Kids jeans etc.</t>
  </si>
  <si>
    <t>New vivek jewellers was established in the year 1994 with a small shop. After gaining customer satisfaction in quality exclusive collection and with the grace of customers we extended our shop with new latest trend designs of south indian and north indian jewellery with personal satisfaction of the customer. We have convinient timing for customers i.e. from morning 10.00 a.m. to evening 10.00 p.m. and  also open on sunday's.With a strong south indian background  we have exclusive knowledge about all south indian traditional jewellery.We have personalised designer's to guide and make \Designer Collection Jewellery\.</t>
  </si>
  <si>
    <t>Aqsa Telecom Pvt. Ltd. was established in the year 2008. Since our establishment  actively occupied in wholesaling supplying servicing and trading of a superb quality assortment of Dome Camera and IR Dome Camera IR Bullet Camera C Mount Camera Speed Dome Camera Digital Video Recorder Biometrics Time Attendance and Access Control Proximity Time Attendance and Access Control Fire Alarm System Intrusion Alarm System EPABX Series and Office Automation. Under these categories we also offer Face Recognition and Access Control Fire Panel Smoke Detector Sounder MCP Fire Alarm System Motion Sensor Shutter Contact Glass Sensor Proton and Vision Eternity PE Eternity NE and many more. Offered products are manufactured at our vendors&amp;rsquo; premises making use of upgraded tools machines and techniques. These products are highly acclaimed and demanded amongst our customers for their low maintenance compact design hassle free operations easy to operate longer functional life precise design optimum quality and high resolution. Furthermore we examine the whole collection against varied parameters of quality in order to achieve highest customer trust and satisfaction.</t>
  </si>
  <si>
    <t xml:space="preserve"> dealer in trolley bags duffel bags laptop trolley bags  office bags laptop haversack school bags treaking bags ladies purses &amp; gift complimentary items.</t>
  </si>
  <si>
    <t xml:space="preserve"> eminent manufacturer &amp; trader of imitation jewellery. Soni enterprises is adorning the soft wrists of indian woman.  a leading manufacturer and supplier of all types of bangles and imitation jewelry. The range of bangles includes kangana spring bangle chabiwala meenawala bangle chota spring kada dulhan set etc.  one of the major producers of jewelry.</t>
  </si>
  <si>
    <t>Sheetal Telecom Service was established in the year 2015.  engaged in providing mobile repairing service and mobile charger repairing services to our valuable clients. These services are rendered by our team of skilled professionals with the help of the latest tools and technology in compliance with international standards. The offered mobile and charger repairing services are known for promptness reliability reliability and cost-effectiveness. These services are rendered by our professionals who have immense experience in this domain at most affordable range. Our professionals repair the mobile and charger within the promised time frame. Our mobile and charger repairing services are offered to clients at a pocket friendly price.</t>
  </si>
  <si>
    <t>Yellow Jacket Systems was established in the year of 2015. Yellow Jacket Systems is a fully incorporated Indian Company with an objective to deliver quality solutions in the field of Electronic Security systems and Energy conservation.  a corporate specializing in designing solutions in the field of Building Management Systems Home automation Electronic Security systems and Fire Detection. The Electronic security product line includes Finger Print Records CCTV Cameras Digital Video Recorder (DVR) Speed Dome Cameras and Video Door Phone.  also focused in providing energy saving solutions through the effective use of solar power panels and LED lighting thus helping our clients in fulfilling their corporate Social responsibility and achieve huge monthly savings on their electricity bill. Our Energy conservation product line includes LED lighting solutions Roof top solar panels for power generation and solar power water heaters.\r\nYellow Jacket System aspires to be a leading provider in the Indian market place bringing in the Global Expertise from turnkey system installations to partner-supported implementations Yellow Jacket System provides flexible solu</t>
  </si>
  <si>
    <t>Incorporated in the year 2006 Om Pooja Collection is an extremely recognized firm of the industry that has come into being with a vision to being the customer&amp;rsquo;s most favored choice. The ownership type of our company is a sole proprietorship. The head office of our corporation is situated in Mumbai Maharashtra. Matching up with the ever increasing requirements of the customers our company is engaged in manufacturing a remarkable range of Laptop Bag Messenger Bag Men's Wallet Office Bag and many more. We believe that our clientele are our most important asset and we make sure that they receive what they deserve and that is the best. Owing to his passionate efforts detailed information in this sphere and huge industrial knowledge we have been able to stand to the views of our customers. Currently  in association with most of the valuable clients of the industry to develop a niche market for ourselves.</t>
  </si>
  <si>
    <t>Handi Bags is establish in the year of 2016.  a leading Manufacturer &amp; Supplier of Handmade Chocolates Homemade Chocolates Nuts Dark Chocolates Milk Chocolates etc. These are perfect for gifting on different occasions of life. We provide chocolates as per customer requirement. Processed by using premium quality ingredients these are rich in flavour and come with an indulging aroma. Running on our industrial knowledge and proficiency of this industry  recognized as a renowned organization of Homemade Chocolate. These chocolates are prepared under the most hygienic conditions using utmost grade ingredients with the aid of advanced processing techniques in compliance with the set global food norms. In addition to this our offered assortment is obtainable in various quantities and packaging options as per the need of our clients.</t>
  </si>
  <si>
    <t>SALIM BROTHERS is a professional jeans supplier integrating the manufacture and trade together. Out company locates in Gurgaon City which is famous as the Town of fashion Jeans. Our main products are all kinds of denim clothing including men's and women's jeans shirts T-shirtsAfter years of hard efforts we have made rapid progress in the apparel industry. Our company now has the scope of four well-equipped workshops and more than 200 experienced and skilled employees guaranteeing that our annual production reaches 1 million pieces.  famous for our superior quality competitive prices first-class craftworks safe package and prompt delivery. Therefore we can fully meet your demands and have a large customer base. Hence our products are selling well in the Saudi arab Europe Malaysia the Middle East and other countries and regions. No of Employ : 450 ( Managing Director-1 Production Director-2 Merchandiser-4 Quality controller-25 Accounts-2 Commercial manager-3 Peon-3)  Men&amp;rsquo;s worker :25% . Ladies worker : 75%We warmly welcome new and old customers throughout the world to visit our website and contact us for future business relationships sincerely. We will d</t>
  </si>
  <si>
    <t>Hello FriendsThanks for connecting with me .I would like to introduce you to our company &amp;ldquo;Repairerjeedotcom&amp;rdquo;  agency specializing in product services which provide platform to solve all your home society and office needs.Services we provide:&amp;lrm;Water Purifier ServiceIn Mumbai we do servicing of all top brands of water purifier.&amp;lrm;Plumber ServiceWe most of time find it frustrating to use low water pressure during showers broken tapnot working toilet flush and more. Repairer jee provides you with experienced serviceman and will be there for you at your required time and at your convenience place.Electrician ServiceFor all electrical work use repairerjee skilled electrical services. From electrical wiring to major repairs our electricians will fix it all.Carpentry ServiceConstruct install Build &amp; Lots More With Repairerjee With a mean of year of expertise our home improvement professionals helps you to solve your Carpentry related issue.&amp;lrm;Air Conditioning / Refrigerator ServiceAC/Refrigerator Repair will be a foul expertise if not done by consultants or experts. Our experienced servicemen repair any wear and tear. With regular and proper servi</t>
  </si>
  <si>
    <t>Perfect Ensemble was established in the year of 2014.  Wholesaler Retailer &amp;amp; Supplier of Embroidery Sarees Designer Blouse Bridal Lehenga etc. We provide vast collections of designs for every occasions functions ceremonies and celebrations. Our collections include various trendy stylish advanced and traditional designs.</t>
  </si>
  <si>
    <t>Excelling in this domain for the past 9 years we have carved a respectable name for ourselves as manufacturer supplier and exporter of Eye Wear Frames Sunglasses &amp; Contact Lenses. Our range includes Kids Frames Men's Frames Women's Frames Unisex Models Metal Frames Sunglasses &amp; Contact Lenses. There is a great demand for these amongst opticians who order bulk quantities for the end-customers. Furthermore these are also highly sought after by individuals. These products are known for fine finishing effectiveness accuracy and resistance to wear and tear.    a fast growing enterprise that is located in India and are known for providing spectacles and frames made from metal injection plastic and handmade acetate. These products are appreciated for their fashionable designs varied styles and durability. The brands that we offer include the prominent names of 'Plingzzz' 'U:th' &amp; 'Poso'. Our professionals design and introduce new models every month and endeavor to keep a tab on current market trends. They also email the latest catalogs to our current customers so as to inform them about our new ventures. We offer a highly reasonable minimum order quantity of 20 pcs</t>
  </si>
  <si>
    <t>Established in the year 2013 we S S Creations are known as the prominent manufacturer and supplier of Mens Formal Shirts Mens Casual Shirts Mens Jeans Mens Trousers Mens T-Shirts and Mens Pants. Our products are extremely well-liked in the market owing to long lasting nature attractive design and colorfastness. These are fabricated employing the premium grade of textile that is attained from honest merchants of market. Apart from these are fabricated as per customer&amp;rsquo;s demand. Besides we offer these products in many color patterns and sizes. Furthermore  offering these products to our esteemed client&amp;rsquo;s at the most reasonable best price range.</t>
  </si>
  <si>
    <t xml:space="preserve"> pleased to introduce ourselves as leading manufacturers and wholesalers of leather as well as Non Leather products (business and corporate gifts).  successfully running this business for last 10 years. Our business ethics involve: innovative and different designs. Quality work-on time delivery very competitive prices warm welcome warm welcome to all the middle men of corporate sector supplier exporter whole seller and distributor.  manufacturers and exporters of fine quality leather products from mumbai-india offering a wide range of leather products like ladies wallet womens wallet leather purse money clip wallet leather coin purse leather wallets ladies purse.</t>
  </si>
  <si>
    <t>Haya Collection was established in 2016.  the Manufacturer Trader of Ladies Top Ladies Suits Ladies kurtis Fancy Top etc.. offering a widespread range of Ladies Top which is developed in harmony with set global norms and standards. These products are made-up by using quality raw material procured from consistent merchants of market. Offered product variety is quality checked by experts on numerous restraints to offer the clients with finest quality finished products.</t>
  </si>
  <si>
    <t>We Oorja Bags (Dzine) are well appreciated name in the market established in the year 2003 at Mumbai (Maharashtra India).  the biggest manufacturer and wholesaler of Ladies Handbags Ladies Sling Bags Ladies Backpack Ladies Purse and Ladies Wallet. All these bags are designed by our creative team of professionals. Our professionals are smart and very creative in approach. They understand the requirements of looks and quality in order to keep our customers contended. We offer our customers bags that are trendy and very stylish in designs. All these bags are available in many sizes and colors. Our customers can avail this array of bags at market leading rates.</t>
  </si>
  <si>
    <t>Om Finmart Services Private Limited was established in the year 2005.  Trader Supplier Importer and Exporter of Bath Linen Hotel Bed Linen Table Cloths Hotel Slipper Shower Cap Toilet Soaps Hair Comb Deep Fat Fryer Single Burner Steel Chafing Dishes etc. Owing to our cordial relationship with trustworthy vendors  able to procure qualitative raw material that is used in the fabrication of our entire range of products. Further our range is developed under strict quality measure in compliance with set industry standards. In order to maintain quality consistency in our offered range we have adopted the most modern fabrication technique. At our quality inspecting unit we stringently inspect our entire range right from the procurement of raw material till the final dispatch of goods. Bestowed with the features like sturdy construction dimensional accuracy superior quality reliable performance and high durability our offered range is highly appreciated and has a wide domestic and commercial utilization.</t>
  </si>
  <si>
    <t>FRITZBERG was established in the year of 1994.  leading of Manufacturer Wholesaler Retailer and Supplier of Women T-Shirt Men's Printed T-Shirt Kids T-Shirt etc. Our attractively designed products are available with us in all standard sizes and designs as per the exact demands and choices of clients. Our products are acclaimed for attractive designs easy maintenance and fine finish. We offer these at feasible rates. These are uniquely designed by using latest techniques and following set standards. These are praised for excellent stitching and fine finish. We ensure rough and tough usage precise design and appealing look of these offered products.These are acclaimed for shrink resistance and easy maintenance.</t>
  </si>
  <si>
    <t>For about 14-long years we have been catering 'better lives' to our customers across the country.GM as a company introduced innovation that incorporates advanced and imaginative products that transformed people's lives tremendously. At GM we believe in constant innovation  and  the market leaders in switches and other home  electrical accessories. It preserves its class over time unfailing unchanging and  everlasting. We have a firm belief in a good design as it inspires a good living. The idea is to make a  better place to live in. We make designs that compliment a lifestyle; products that put you at comfort and assemble  a world within your home that lets you enjoy life to the fullest. GM has been the first company to introduce some revolutionary products like new generation switches Wi-Fi home automation Bluetooth music players and much more that go right in your walls switch panel.</t>
  </si>
  <si>
    <t>Welcome to the website of Group Bellamoosh. Based in Mumbai India  a medium-sized firm offering various products and services to our customers. &lt;p align=\justify\&gt;Group Bellamoosh offers various products through its subsidiaries namely Bellamoosh Lifestyle Bellamoosh Lifespace and Bellamoosh Energy. Bellamoosh Lifestyle manufactures and indulges in international trade of Fabrics Garments Ceramic Tiles Organic food &amp; Processed food products and Safety matches. Bellamoosh Lifespace offers customers plush homes and offices with latest Leadership in Energy and Environmental Design (LEED) technologies. Bellamoosh Energy has a vision to enter the solar energy space and is striving to achieve A Greener Tomorrow!</t>
  </si>
  <si>
    <t>Gala Enterprises was established in the year 2007.  a leading Manufacturer Supplier of Baby Mother Bags Gujarati Style Ghodiyu Swing etc. Giving proper warmness to babies these Baby Mother Bag are superior in quality and supplied to the customers in complete safe packing. Made of best and skin friendly material these blankets are available in the market in complete safe packing. Extreme soft these blankets are light in weight and easy to wash. Properly intended by trained specialists using quality notorious raw material and most modern apparatus these products are verified on various quality factors to check their perfect finish. Additionally these products are available with us at industry leading rates for our cherished regulars.</t>
  </si>
  <si>
    <t>Silver Palette is establish in the year 2016.  Wholesaler &amp;amp; Supplier of Ladies Jewelry Ladies Accessorie Imitation Jewelry etc. The range is designed having amalgamation of both traditional and contemporary designs that gives these extremely appealing look.We offer our clients creatively designed range of Traditional Plated Designer Earrings which is treasured among the clients for smooth surface finishing and elegant looks. Our entire product range has lustrous finishing and is delivered in well-defined time.</t>
  </si>
  <si>
    <t xml:space="preserve"> the leading manufacturers of imitation jewellery from last 20 years. We were initially manufacturing bangles of brass in diamond cut named Omega bangles. We got tremendous success in this &amp;amp; after that we started manufacturing in 6month guaranteed jewellery.We started manufacturing different items in guaranteed jewellery like bangles chain kada bracelate tops Earring jumkhi earsair finger ring mangalsutra pendants and sets named All Well Six Month Guaranteed Jewellery. It also gave tremendous response and gave market a new thing and new quality.In Export are special maintain our brand called Omega Bangles in this  manufacturing different items1) Bangles like silver gold coloured Jari in Ms2) Bangles of brass in diamond cut in gold silver 3 colour rhodium3) Bangles in different type of stone4) Chain like gold 2tone brass boll mala and send plast5) Sets gold send plast Stone and fancy6) Earring tops fancy jumkhi fancy bali7) BraceletAll Well six month guaranteed jewellery was introduced in 1996. It changed the market scenario. We manufactured everything to suit the desire of a woman. We have never compromised on giving the best quality products to ou</t>
  </si>
  <si>
    <t xml:space="preserve"> able to offer a quality range of Metal Garment Fittings &amp;amp; Accessories. Our line of products consists of Sand Casting Metal Logos Buckles Zip Puller Chain Zip Sliders Buttons Logo Badge Metal Badges Pressure Die Casting etc. Manufactured using high grade raw material these products are known for corrosion resistance and smooth finishing. Our products are also available in customized forms and are used in boutiques and garments &amp;amp; fashion industries.Our main concern is to provide our clients with qualitatively range of products. To ensure this we take exercise quality management program in our entire business operations. We with the help of our quality experts test our products on parameters like durability and dimensional precision.</t>
  </si>
  <si>
    <t>Owing to an experience of 7 years in this domain we have been successfully providing our clients with Textile Jackets Biker Leather Jackets and Racing Suits. In addition to this we offer Helmets Gloves Team Shirt Boots Akrapovic Exhausts Products Vortex Wind Screens and Rear Shock. All our products are available in various sizes shapes colors and designs at market leading prices to fulfill their requirements and demands in a better way. We source all our products from the reliable and certified manufacturers of the market who make these as per international quality standards.    backed by a state-of-the-art warehousing facility that assists us in storing all the procured products appropriately. Our warehouse is equipped with latest technology and fire fighting instruments that assure complete safety of entire range. Apart from this our team of expert professionals works in close coordination with the customers to understand their exact requirements &amp; demands in a better way. Furthermore our team contacts customers regularly to develop long term relationships with them.</t>
  </si>
  <si>
    <t>Since our commencement we Ravi Apparels are well-known in the market for offering a quality-assured range of Formal Shirts. Under the offered range  providing our clients with Mens Formal Shirts Corporate Formal Shirt Plain Formal Shirts Half Sleeves Formal Shirts etc. These shirts are known for their features like high tearing strength fine finish lightweight elegant design superb appearance alluring look and neat stitching. Under the guidance of designers these shirts are manufactured with perfection with the aid of modern machinery and techniques. To suit the demands of customers  offering these shirts in different colors designs and patterns. More to this we have packaging and warehousing unit where these shirts are packed and stored before final dispatch.</t>
  </si>
  <si>
    <t>Needle &amp; Awl Ventures a footwear company was established in the year 2015.  a leading Wholesaler Trader Exporter and Supplier of Partywear Ladies Sandal Stylish Ladies Sandal Trendy Wedges Ladies Sandal Fashion Ladies Leather Shoes Designer Ladies Leather Shoes Leather Ankle Length Ladies Shoe etc. This product is manufactured by expert vendors using premium quality material with the aid of ultra modern machines at manufacturing unit. We have ensured that our prices are reasonable without discounting the quality of the product.Offered range is also precisely checked on set quality parameters by quality inspectors. This product is available in varied specifications and sizes as per specific needs. Offered range is availed at industry leading rates.</t>
  </si>
  <si>
    <t>Leveraging on years of relevant industry experience  manufacturing wholesaling and retailing a wide range of Vehicle Covers Bags Covers Safety Net &amp;amp; Green Net Automotive Oils &amp;amp; Lubricants. Some of the products fabricated by us include Four Wheeler Vehicle Covers Two Wheeler Vehicle Covers Three Wheeler Covers Tarpaulins and HDPE Bags. We fabricate these using high grade material procured from market trusted vendors. Additionally  also trading in premium quality Safety Net &amp;amp; Green Net. The vendors associated with us ensure that these comply with the set industry norms and provide proper protection to the clients. Our state-of-the-art infrastructure is equipped with ultra modern facilities and sophisticated machines that enable us to offer supreme quality products. The hi-tech machines enable us to manufacture an impeccable quality range of covers and HDPE bags. Further the professionals working with us hold rich experience in this domain and have the potential to customize the range as per the specifications given by the clients. Further the panel of our expert quality controllers use gadgets working on cutting-edge technology to maintain th</t>
  </si>
  <si>
    <t>Established in the year 2009 at Mumbai Kiwi International is most appreciated and honest trader wholesaler and supplier of Mens Casual Sandals Mens Casual Shoes Mens Formal Shoes and Mens Boot. These products are made using high quality material and modern machines under the leadership of proficient personnel. Available in many patterns these products are widely well-liked by customers. Being a client oriented entity;  giving high awareness towards gaining the maximum client&amp;rsquo;s gratification. For smoothly facilitating the process of monetary transactions we accept transaction via varied easy options as per convenience of our valuable customers. Due to moral business practices qualitative products and nominal rates we have been accomplished to gain the trust of many customers.</t>
  </si>
  <si>
    <t>We &amp;ldquo;Om Enterprises&amp;rdquo; are well appreciated name in the market established in 2009 at Mumbai (Maharashtra India).  the biggest Manufacturer of ladies garments like Ladies Top and Ladies Kurti. All these ladies garments are designed by our experts with the use of best quality machines and tools. These ladies garments are designed using best quality cotton fabrics. These ladies garments are available in many sizes and color options to choose from. They are stylish and very trendy in designs. Our customers can avail these ladies garments from us at affordable rates.</t>
  </si>
  <si>
    <t>Insha Bangles was established in the year 2011.  manufacturer exporter wholesaler and supplier of Gemstone Bangles Stone Bangles Crystal Bangles Fashion Bangles Imitation Stone Bangles Aluminum Bangles etc. Our designers regularly create new &amp; aspiring designs. All these products are initially designed and then developed by a team of creative experts in compliance with prevailing market trends. Our wide array of products have eye-catching designs and are comfortable in wearing owing to which they are used in varied occasions like marriages parties functions etc.</t>
  </si>
  <si>
    <t xml:space="preserve"> into trading of various Marathi calligraphy tshirts.\r\n\r\nWe provide web design services Intrernet marketing Online presence management SEO SEM Social Media marketing and email marketing. We specialise in blog management and Marathi websites creation.</t>
  </si>
  <si>
    <t>Established in 2008 Yash Prints is the leading Manufacturer and Service Provider of Mens T Shirt and T Shirt Printing Service.  bestowed with a team of brilliant and knowledgeable experts which is the strong point of our firm.  devoted providing the professional setting to enhance our client contentment while striving to become the world-class organization.</t>
  </si>
  <si>
    <t>Established in 2011 Zencofire &amp; Security System Pvt. Ltd. is the manufacturer a broad plethora of Fire Sprinkler CCTV Camera Fire Security Alarm Video Capture Card Clean Agent Systems Security Alarm Systems Digital Video Recorder Public Address System and Fire Extinguisher System etc.  service provider of Fire Extinguisher AMC Services and Fire Extinguisher Installation Services. In their development process we assure that only top notch basic material is used by our professionals along with ultra-modern tools and machinery. Besides this we check these on a variety of grounds before finally shipping them at the destination of our customers.</t>
  </si>
  <si>
    <t>Faisal Traders was established on the year of 1994.  a leading Manufacturer Wholesaler Trader Supplier of Mens Leather Wallet Ladies &amp;amp; Mens Footwear Gents Chappal Shoes Ladies sandal Ladies shoes Cow Finish Leather etc. We offer wide array of Cow Finished Leather that are valued for stylish looks and comes in varied appealing looks. Our entire product is manufactured with accuracy and helps to cater diverse requirements of cottage and heavy duty industries. actively occupied in offering wide range of Mens Leather Wallets to our patrons. Our collections are fabricated using the optimum grade leather that is acquired from reliable vendors of market. To maintain the quality these range are checked on pre defined parameters of quality to offer an perfect piece at the clients&amp;rsquo; site.</t>
  </si>
  <si>
    <t>Established in the year 2016 we Mindset Clothing &amp; Apparel is one of the prominent manufacturer and retailer of Sando T Shirt White Towel Track Pants Ankle Socks Mens Shorts and Mens T Shirt. Our cloths are extremely admired owing to their fashionable look superior finish lightweight colorfastness top quality and long-lasting nature. Our cloths are fabricated by experts using the best quality fabric which is procured from reliable merchants of market.  backed by well-established fabrication unit for the fabrication of many kinds of clothes. Our entity has appointed knowledgeable team who work in close harmonization among each other to fabricate these clothes as per current market trends. Moreover quality expert&amp;rsquo;s team also checks the quality of these clothes on diverse parameters before its being delivered to the market.</t>
  </si>
  <si>
    <t>Ornament Creations is one of the leading Manufacturers of an Exotic Range of Traditional Silver Designer Jewelry. Since 1992 with the great thought and ideas of Mr. Jayesh Rathod who is having 20 years of experience in Silver &amp; Gold Jewelry manufacturing. We have set up production and sourcing bases with thorough research &amp; development of the jewelry and a team of expert professional Karigars.  a leading organization specializing in the latest version of silver fashionable jewelry working with our own ideas.  specialist in Silver Dulhan Payal Designer Payal Bichiya &amp; Juda Hangings etc. So whatever be your demand: creativity quality or value for money there is one name that caters to all your needs \Ornament Creations\.</t>
  </si>
  <si>
    <t>Founded in the year 2003 Tic And Two Clothing Co. is one of the famous names in the market. The ownership type of our company is a sole proprietorship. The head office of our business is located in Mumbai Maharashtra. Leveraging the skills of our qualified team of professionals  instrumental in manufacturing a wide range of Casual Jeans Boys Jeans Boys Pant Boys Capri and many more. All our offered products are meticulously manufactured under the supervision of quality controllers using high-grade raw material and innovative technology in adherence to quality norms. Also we have adopted strict quality control measures which enable us to deliver only best and quality tested products into the market.</t>
  </si>
  <si>
    <t xml:space="preserve"> glad to introduce our selves as a manufacturer of Hosiery Hand Gloves Filter Cloth Bags &amp; various types of pharmaceutical and dairy require items. Presently  supplying to Glaxo SmithKline Pharmaceuticals Ltd. Kindly inlist our name as a regular supplier and forward your inquiry to us and oblige. Thanking You Yours Faith Fully For Shivam Traders R.H.Vyas</t>
  </si>
  <si>
    <t>Anisha Key Charms is established in the year 2016.  a leading Manufacturer Supplier of Plastic Keychains Handmade Beaded Earrings. The customer-focused approach has enabled us in establishing a broad client base across the market.</t>
  </si>
  <si>
    <t>Our company Gallop Clothing was established in the year of 1983.  the leading manufacturer and supplier of mens wear and corporate bags. These products are made by good quality fabric. These products are highly durable and reliable. Our offered products is designed and by our extremely talented artisans using the finest quality fabric and ultra modern technology in line with the set standards of quality. These products imparts a traditional look to the wearer. Furthermore our valuable clients can avail these products from us at pocket friendly prices.</t>
  </si>
  <si>
    <t>Dhukka Enterprises One of the Dhukka Group of companies started its journey in 2006 and ever since has become the leading manufactures of garments in India. Dhukka Enterprise manufactures quality shirts with a brand name DHK to the best stores across India and is considered to be one of the finest quality shirt makers. All DHK shirts are made from the finest fabrics sourced worldwide so as to give quality value for money products. A vertically integrated design and marketing driven clothing brand that employs approximately 500 people. The manufacturing capacity of all the facilities put together is close to 500000 units per annum. Currently DHK shirts are distributed under approximately 80 multi-brand retailers and are planning for exclusive DHK showrooms across the country. DHK has found a place with prominent brands all over the world and it?s no surprise that this introduction is addressed to your kind attention. With a view to expand and a vision to grow  looking for avenues of cooperation and hence hope to receive your favorable consideration. We aim at maintaining long lasting relationship with our dealers and customers supporting mutually benefiting r</t>
  </si>
  <si>
    <t xml:space="preserve"> manufacturing mens casual shirt\r\n100% cotton branded shirt ur brand name is hottiz  done business in gujrat maharashtra rajsthan kolkata benglore a. P.</t>
  </si>
  <si>
    <t xml:space="preserve"> manufacturers of cotton dress materials (unstiched) and also traders in all kinds of ladies readymade garments.</t>
  </si>
  <si>
    <t>Focus-5 Garments was established in the year 2006.  the leading Manufacturer of Mens Shirts. Our company has been acknowledged in offering Mens Shirts to the clients. Our offered product is designed by utilizing quality-assured fabrics under the stern guidance of our adroit vendor professionals. Our range of Mens Shirt is widely appreciated by our client who is situated all round the nation. Our Mens Shirts are highly demanded in the market for its excellent fittings and attractive designs.</t>
  </si>
  <si>
    <t>Lakshya Fire &amp; Security Systems is establish in the year 2016.  the leading Wholesaler Trader of CCTV Cameras Fire Extinguisher Etc. We always source finest quality products so as to fulfill the demands of our clients in an effective manner. Our products are sourced from the certified and reliable manufactures of the market.</t>
  </si>
  <si>
    <t xml:space="preserve"> the manufacturer of rangolis and diyas. Our existence in this industry for lasr few years has helped us to understand our clients requirement and serve them better known for its alluring colors of diyas and exclusive designs of rangoli range is in high demand by our clients spread across the globe. With the increasing demand from our client we have started the business of batvas money purses( vadhavu cover) and chinese bags as well.</t>
  </si>
  <si>
    <t>iamond Jewelry Manufacturers Diamond Jewelry Exporters Diamond Jewelry Suppliers... these are just a few names that Akruti Creations is known as. With diamond Jewelry that is always a first choice of our customers our wide array of eye-catching Jewelry Designs have always fetched us fabulous responses in many countries of the world.  For manufacturers of diamond jewelry you need not look any further as we have Diamond Jewelry with new concepts and collections and come up with new designs on a regular basis thereby offering innovation and trends. Thus  fast being recognized as one of the leading Jewelry Exporters from India</t>
  </si>
  <si>
    <t>The New Digital India initiative unlocked vast opportunities to various companies especially startups and SMBs to get influenced by having an online existence. This sudden raise in the market led to mushrooming of a lot of web development companies who all wanted to capitalize this\r\nopportunity.\r\nTurtleDove Technologies was founded by a group of three qualified technology professionals in the year 2014 with a vision to ensure efficient\r\ninteractions authentic computing and innovative functionality among its customers. The key features that have devised TurtleDove into a\r\nfull-fledged software solutions firm are:\r\nSoftware Engineering I Customer Centricity I Continuous Delivery I Business Value\r\nToday we at TurtleDove Technologies is an answer to all your Digital requirements. Turtledove has now evolved into a One-Stop destination for the businesses to take care of all the Online Digital Technology requirements based on client&amp;rsquo;s business needs and budgets.  a focused\r\nproduct development and customized projects development company.\r\nAn Indian Start-up focused on Mobile Friendly Responsive Website development eCommerce Web store developme</t>
  </si>
  <si>
    <t>Since inception in 1999  manufacturing and supplying Globally 24 Carat Gold Filled One Gram Jewelry.Our organization has gained immense  trust and accolades &lt;i&gt;from B2B Clients. We offer an extensive range inclusive of Bangles Necklaces Mangalsutras Chains MalasBracelets Ear Rings and &lt;/i&gt; &lt;i&gt;many &lt;/i&gt;&lt;i&gt;more that is booming in today's 24 Carat Gold Filled One Gram Jewelry range.&lt;/i&gt; Our range is highly appreciated among clients for its absolute modern &amp; traditional designs. Our infrastructure is well-equipped with requisite tools and equipments that are needed for precisely modifying products. The professionals involved with  us make sure to &lt;i&gt;keep a strict vigil on the entire process right from their manufacturing and supplying till the product are safely delivered to clients. Owing &lt;/i&gt; &lt;i&gt;to &lt;/i&gt;&lt;i&gt;our contributing efforts to ensure flawless quality we gained a stable association with our valued clients.&lt;/i&gt; Our organization always make sure that every piece of jewelery is carefully crafted so that it binds the client with its authenticity. The quality auditors  engaged by us &lt;i&gt;keep a strict vigil on every stage of production. These products are intens</t>
  </si>
  <si>
    <t>Akruti Digital is a quality digital Photo Lab and studio which excel in providing all services and products related to photography and videography. Akruti Digital Photo Lab has successfully developed its own market share in processing developing re-printing and enlargements of film rolls on Kodak paper at many outlets of &amp;ldquo;One Hour Photo Labs&amp;rdquo; in Mumbai.  also selling/servicing cameras and its accesories from reputed brands such as Sony Kodak Samsung Nikon thru all our outlets. Along with studio photography we also cover outdoor shoot and photography of various events such as wedding engagement birthdays parties business conference functions and events.</t>
  </si>
  <si>
    <t>Backed by rich industry experience and domain expertise in manufacturing  capable of availing our clients with Printing Service. The services we offer are Brochures Printing Stickers Printing Digital Printing Tags Printing Labels and Stickers Duplex Printing Printing Designing Services. We also offer Label for Food Product Bottle Computerized Bill Book Exports Stickers Shoe Sticker Seal Sticker Multicolour Visiting Card Sticker Punching Sticker Jewellery Label tag Machinery Front Plate Sticker Display Sticker Polycarbonate Sticker Packaging Seal Sticker and Promotional Products and also Paper Bags. The services we offer are  acclaimed for providing superior services to our clients in the stipulated time frame. These products are acknowledged for their innovative &amp;amp; creative designs and the high quality paper used.We own a spacious and sophisticated infrastructure which is employed with all the basic facilities required for easy operations. We aim to achieve maximum satisfaction of our clients. Besides i is of prior importance for us to maintain the quality policies of the organization. Our customer-friendly approach and transparent business operatio</t>
  </si>
  <si>
    <t xml:space="preserve"> the leading manufactures of electro polishing hanger cutlery kitchenware kitchenware imported kitchenware metal kitchenware teflon coated kitchenware teflon PTFE coated pipe fitting pipe fitting acid pipe fitting agricultural pipe fitting asbestos shaft etc.</t>
  </si>
  <si>
    <t>Vishal corporation was established in 2003 is a professionally run organization engaged in the manufacture and export of fashion accessories like scarves stoles shawls pareos bandanna and many other items.       The company has grown by leaps and bounds owing to its commitment towards excellence. The reason of our speedy and progressive growth is dedication towards workquality control ethical business principlesand on time delivery. We have made our mark in the quality conscious market of india as well as nations across the world. Our horizon: Speed and precision are the twin turbos on which the brand has been powered .No matter how large the order specialists ensure that  on time every time with the pieces impeccably stitched and carefully packed.Our company is committed to provide good quality products at cost effective prices as per schedule. At the same time the company is also sensitive to the needs of customers who purchase in small quantities as well as those who are interested in having fashion accessories in exclusive unique design.</t>
  </si>
  <si>
    <t>Established in the year 1990 Shusbindu Manufacturing Private Limited is one of the famous names in market. The head office of our business is located at Mumbai Maharashtra. Due to our enormous understanding and massive knowledge of this business  involved in manufacturing wholesaling and exporting a quality tested assortment of Men's Trouser Formal Trouser Straight Paint Men's Formal Shirt and many more. Our highly trained and diligent professionals enable us to offer a qualitative assortment to our valuable customers. Their rich industry experience and vast knowledge help us offer this range with consistent quality standards. Our professionals stringently test the entire range to ensure that our products are free from all kinds of defects.</t>
  </si>
  <si>
    <t>Established in 2016 Sidhi Garments are positioned amongst the reckoned manufacturers of an excellent quality collection of Bath Gown Bath Robe Ladies Bra Ladies Lingeries Ladies Nighty Printed Panty.  a Sole Proprietorship firm. Our offered clothes are designed and fabricated by the use of sophisticated stitching techniques and highest quality fabrics in accordance with the most recent fashion trends. Our provided products are broadly demanded and accepted in the market for their features such as perfect stitching colorfastness beautiful look easy to wash elegant design skin-friendly nature and light weight. Furthermore to fulfill the specific requirements of customers our diligent professionals fabricate these products in several sizes designs and colors.</t>
  </si>
  <si>
    <t>We GLOBAL SECURITY SYSTEMS PVT. LTD. wish to introduce ourselves as one of the leading Mumbai based company with A STRONG PRESENCE IN THE Central Region of India.  at the moment fully concentrating in the Professional Manned Guarding (Unarmed and Armed) and Housekeeping services. We have further plans to venture into state of the art Security surveillance solutions for the most complicated security concerns for the protection of MEN MACHINES AND MATERIALS using an intelligent blend of advanced Technology and Human power.GLOBAL SECURITY SYSTEMS PVT. LTD. intends implement through various technical affiliates and arrangement with Hi-tech security system to provide a number of advanced SECURITY SYSTEMS and SAFE AND SECURE custom designed solutions for users across the country. The Company's ultimate aim is to combine the Technology and evolve security solutions. With this adept merger of Manpower and Advanced technology GLOBAL SECURITY SYSTEMS PVT. LTD. is poised to pioneer a totally revolutionary concept of e.watchers in India. e.watchers the ultimate future force will be capable of thwarting most complicated Security threats with the intelligent combination o</t>
  </si>
  <si>
    <t>Backed by rich industry experience of 6 years in this domain  instrumental in offering a wide range of Ladies Garment to our clients. Our range includes of garment includes Salwar Kameez Ghagra Choli Corset Bridal Wear and Sarees. These products are appreciated for features like excellent finish attractive colors elegant look and stylish designs. Our team members make sure that garments are delivered to them as per their needs and demands and according to the latest trends in the market. To attain maximum client satisfaction the products are delivered within the stipulated period of time with our immense transportation facility. Moreover these garments are fabricated using fine quality material sourced from the trusted vendors of the market. Range of products are tested on various quality testing parameters by our quality auditors. Moreover we have well equipped warehousing facility to store our wide of products. Furthermore the stores have sub divisions which helps in avoiding confusion at the time of delivery.</t>
  </si>
  <si>
    <t xml:space="preserve"> into digital solvent printin do inshop printing also supply promotional items like table top standee canopy trophies tshirts medals badges caps etc</t>
  </si>
  <si>
    <t xml:space="preserve"> THE TOP MAN TAILOR WE SEEING ALL TYPES OF CLOTHS FOR GENTS.SAFARISUITSSHERWANI PAINTS SHIRTS ECT</t>
  </si>
  <si>
    <t>Established in the year 1993 R.K.Industries Mumbai is a well known firm engaged in Manufacturing and Supplying Bangles Boxes Kada Boxes Chain and Mangalsutra Boxes Earrings Boxes Necklace Boxes Bracelet and Fingering Boxes Velvet and Magnet Boxes Imitation Jewelry Boxes Ring Box etc.  highly committed to quality and value. Our products are available in various trendy and graceful patterns which are highly purchased by jewelry manufacturers throughout the nation. These are widely appreciated for their sustainable quality best varieties and various designs. We maintain a huge clientele and assure them highly beneficial products with superior quality and attractive designs.</t>
  </si>
  <si>
    <t xml:space="preserve"> the mdl realtors  in real estates plot marketing sandalwood farming system farmer certificate provider finance last 6 year we working that different sector. Finance in real estate&amp;rsquo;s we sale plot as well as flats in Mumbai as well as all over Maharashtra last 6 years  getting good response with working together.</t>
  </si>
  <si>
    <t>Established in the year 1996 Rajguru Group  Mumbai is a highly recognized Manufacturer Supplier Trader and Wholesaler of superlative collections of Necklace Set Earrings Jewellery Finger Rings Chain Pendants and Jewellery Accessories. We follow advanced market trends and develop most attractive ranges of products in fancy classy innovative and graceful designs. Our collections are widely acknowledged and are the perfect choice for every special occasion. We rule the market by providing unmatched varieties of products in ample designs. With our strong marketing network and state of art facilities  able to provide our graceful collections at the leading market ranges. We offered our products under brand like Pasha etc.</t>
  </si>
  <si>
    <t>Nesttech India Private Limited Was Established In 2001 With 40 Employees And  The  Service Provider And Manufacturer Of CCTV Cameras Access Control System Counting Machines Paper Cutter Machines 3D Animation Services</t>
  </si>
  <si>
    <t>Vama Collections Was Established In 2006 With 5 Employee And  The Manufacturer And Manufacturer Of Leather Gift ItemsRexin Gift ItemsGift ItemsOffice StationeryBags In India Only.</t>
  </si>
  <si>
    <t>Web Design &amp; DevelopmentDo you run a business but do not have website. If your answer is yes then get a well-designed and perfectly developed a website that will make your business grow more. In this modern era having website is very essential because most of the people from all over the world love buying products or services online. So in such situation if you are not running your business online that means you are not walking with progressive world.Mobile Recharge SoftwareE-Recharge Suite is a complete package to start mobile recharge business anywhere in the world. having strong client portfolio in more than 23 countries. Our software package includes Mobile Recharge Software Multi Recharge Software Mobile Top Up Software EVD Platform for Electronic Voucher Distributions Online Recharge Portal prepaid wallet platform and B2C application like Paytm Freecharge.in ding.com etc.&lt;table border='0' width='100%'&gt;&lt;tr&gt;&lt;td&gt;About Us...!!!&lt;/td&gt;&lt;/tr&gt;&lt;tr&gt;&lt;td&gt; recharge api provider for prepaid mobile dth and data card. Our recharge services can be availed through both internet and mobile. Our USP lies in the fact that  committed to provide ideal recharging services</t>
  </si>
  <si>
    <t xml:space="preserve"> merchant  Exporter of Imitation JewelleryYarn FabricSouth Africa and Dubai.\r\nImorter of Lighting Fitting in china</t>
  </si>
  <si>
    <t>International General Traders was established in th year 1962.  leading Manufacturer and Exporter of Polo Neck Men T Shirts Trendy Men's T-Shirt Trendy Kids Wear etc. We offer fashionable and stylish Mens T Shirt for our esteemed buyers. It is manufactured with the help of best quality textile that we source from our retailers and are highly regarded in the market. These are highly comfortable easy to wash and top quality designer shirts. The firm is renowned for producing complete collection of garments that are exclusively designed with outstanding patterns and colors. These products are specially designed as per prevailing latest fashion trend. Our offered products are available in a variety of colors designs and sizes and at a very reasonable cost.</t>
  </si>
  <si>
    <t>Amardeep Sarees was Was Established In 1964 with 10 Employee And  The   ManufacturerWholesaler and Retailer of Designer SareesShararaChaniya CholiPanepar Ghachola</t>
  </si>
  <si>
    <t>Fashion and style for every d&amp;eacute;cor.\r\nA free-spirited bohemian appeal; or a canvas of serenity and calm. A bright and vibrant summery feel; or an isle of relaxed countryside charm. Just pick a theme for your interiors and watch it come alive with Dicitex's stunning array of premium furnishings. With an objective to cater to today's well-travelled homemaker we offer the most tasteful selection in fabrics textures colours and prints. A range that delivers elegance with functionality and distinguishes every interior space with an identity of its own. Thereby turning homes into fashionable residences.\r\nGrowth fueled by innovation.\r\nCirca 1999.\r\nDicitex started with a singular vision of becoming a globally reputed name in the Home D&amp;eacute;cor industry. In a little over 14 years today  among the world's Top 5 manufacturers of uber-chic furnishing fabrics and upholstery with a turnover of around 300 crores INR. While we have begun well on our journey to become India's No.1 our progress is fueled by our commitment to deliver a seamless blend of international quality and impeccable style in a mind-blowing palette of colours.\r\nWith over 5 decades of pr</t>
  </si>
  <si>
    <t>SC Stone- is the brand logo of Saz &amp; Company signifying a fine range of Gemstone and other semiprecious and fancy stone products Parts &amp; Components of jewelry &amp; accessoriesexotic Mineral Specimens serving the needs of garden and parks landscaping aquariums fishtanks construction decor and requirements of jewelry and accessory manufacturers assemblers and repairers.  wholesalers and retailers and exporters catering to individuals collectors professionals consultants architects contractors builders developers shop &amp; stores &amp; showrooms We have our offices and retail showrooms as well as workshops converting the ?prolific range of Indian beautiful stone rough varieties into popular and eye-catching products that give real value for the discriminating buyers everywhere in India and world markets.</t>
  </si>
  <si>
    <t>Maya Garments was established in the year 2005.  manufacturer wholesaler and supplier of Ladies Kurtis Patiala Salwar Ladies Night Suit Cotton Leggings Designer Stoles and Cotton Churidar Suit.  rich in experience for many years in the garment industry. Our expertise on quality control from the yarn stage till end product reflects adequately on our garments and satisfied customers. We offer an exhaustive range and the collection available is abundant in styles and colours.We own a fully equipped factory which ensures production of consistent approved quality garments and on-time delivery. We have an excellent collection of fabulous blend of contemporary and traditional wear. A different way of dressing that is elegant graceful and stylish. We have registered our presence in many leading exhibitions across Bangalore with very positive responses. Our satisfied clients are our strength and we continuously strive to excel the quality and bring in newer trendy designs.</t>
  </si>
  <si>
    <t>Handtribe started off primarily as an eCommerce marketplace for artisans craftsmen and designers to showcase their product and build an online business all on their own terms. Today  actively manufacturing and supplying bags made out of Jute Canvas and Non Woven Fabric which can be used for all kinds of packaging purposes. Our extensive network of manufacturers enables us to promote a variety of goods for gifting purposes ranging from categories such as Corporate Gifting Merchandising Home &amp; Living products and Stationery products.</t>
  </si>
  <si>
    <t>Backed by enormous industry experience of 7 years  capable of offering various types of Gifts (Fiona) 10000 &amp; Under Men's Rings Ladies Rings and Bracelets in Maharashtra. Apart from these we also provide Necklaces Bangles Earrings and Pendants. Our jewelery items are sourced from Fiona Moissanite which is a renowned organization. The Bangles Rings Nose pins and Necklaces offered by us are attractive in design. These jewelery items are provided to the customers in different sizes and designs. The customers can make their selection from huge assortment of products. We maintain close coordination with our associates so that  able to offer the products as per customers demands. Our huge business network across the country helps us in timely delivering these products to the clients. Before supplying these jewelery items we provide proper packaging to it. Our organization is progressing rapidly and we aim are able to maintain the desired position in the market.</t>
  </si>
  <si>
    <t>Backed by the experience of 16 years  occupied in manufacturing and supplying a broad array of Security Systems. The firm has been committed to manufacture an innovative and reliable range of optimum quality security systems for nationalized as well as multinational banks different public and semi government organizations airport and airlines enterprises police department and private sectors. Our range of products includes Biometric Authentication system Door Frame Metal Detector Fingerprint Access Control Hand Held Metal Detector TFT Fingerprint Attendance Systems and Fingerprint Exit Sensor. In addition to this we also provide ABC Multipurpose Fire Extinguishers Dome Camera DVR's Indoor Speed Dome Camera Speed Dome Camera and Weather Proof IR Camera. Manufactured using certified components these systems are developed in tandem with the industrial standards of quality.&lt;i&gt; We deal in Only Mumbai queries&lt;/i&gt;   The main target of the enterprise is to offer reliable solutions in the system utilities field to end-user clients. System designing &amp; development to complete clients' specific demand is the main business attention of our company. For this we have a tea</t>
  </si>
  <si>
    <t>Maharastra Cleaners was established in the year 1955.  the leading Service provider of Garments Dry Cleaning Services Garments Washing Services Garments Darning Service and Apparel Dyeing Services.We provide you top quality service combining the newest in technology and environment-friendly equipment. To service your garments we have experienced people from the industry with decades of experience.  We Understand your love for your fabrics and take undue care of it by providing best of services via Hi-tech machines branded chemicals giving long life to your Fabric.In all adopting the best possible means to let your fabric be hygienic and freshly alive.</t>
  </si>
  <si>
    <t>Amaze Lifestyle Products Private Limited  was established in 2011 with 20 employees &amp;  the dealer of all types of mobilecameras.</t>
  </si>
  <si>
    <t>Knight Associates was established in 2011 with 4 employees &amp;  the Trader of all types of Garments Products.\r\n\t \r\n  \t\r\n\r\n well established overseas and domestic suppliers' representatives of Textiles and Garments /Speciality Chemicals/Wooden Doors/Vinyl Flooring/Wooden Flooring/CCTV and LED lights with our Headquarters in Mumbai.\r\n importing and exporting products as above of the highest standards with the right pricing and timely delivery schedules.</t>
  </si>
  <si>
    <t>&amp;lt;p&amp;gt;Since our inception in the year 2011&amp;lt;b&amp;gt; &amp;lt;/b&amp;gt; engaged in manufacturing and importing a quality array of &amp;lt;b&amp;gt;Ladies Undergarment Kids Wear and Gift Items. &amp;lt;/b&amp;gt;In our product range we offer&amp;lt;b&amp;gt; Bras Bikini Sets &amp;lt;/b&amp;gt;&amp;lt;b&amp;gt;Panties&amp;amp;nbsp;&amp;lt;/b&amp;gt;&amp;lt;b&amp;gt;Ladies Swim Wear &amp;amp;amp; Sports Wear&amp;lt;/b&amp;gt;&amp;lt;b&amp;gt; &amp;lt;/b&amp;gt;&amp;lt;b&amp;gt;Ladies Tops Leggings Nighties Ladies Gowns Ladies Kurties Baby Night Suits &amp;lt;/b&amp;gt;and&amp;lt;b&amp;gt; Lingerie. &amp;lt;/b&amp;gt;Furthermore we also offer &amp;lt;b&amp;gt;Lace Bra Ladies Slips&amp;lt;/b&amp;gt;&amp;lt;b&amp;gt; Designer Lingerie and &amp;lt;/b&amp;gt;&amp;lt;b&amp;gt;Gift Items.&amp;lt;/b&amp;gt; Gift items offered by us are manufactured using quality-tested material such as brass &amp;amp;amp; nickel with crystal stone and are known for their excellent polish.&amp;lt;/p&amp;gt;&amp;lt;p&amp;gt;&amp;amp;nbsp;&amp;lt;/p&amp;gt;&amp;lt;p&amp;gt;&amp;amp;nbsp;&amp;lt;/p&amp;gt;&amp;lt;p&amp;gt;&amp;amp;nbsp;&amp;amp;nbsp;&amp;amp;nbsp;&amp;amp;nbsp;&amp;amp;nbsp;&amp;amp;nbsp;&amp;amp;nbsp;&amp;amp;nbsp;&amp;amp;nbsp;&amp;amp;nbsp;&amp;amp;nbsp;&amp;amp;nbsp;&amp;amp;nbsp;&amp;amp;nbsp;&amp;amp;nbsp;&amp;amp;nbsp; Garments supplied under our registered brand name &amp;lt;b&amp;gt;&amp;quot;Care &amp;amp;amp; Comfort&amp;quot;&amp;lt;/b&amp;gt; by us are highly appreciated in the m</t>
  </si>
  <si>
    <t>Cuero specializes in designing consulting and manufacturing custom leather products for its corporate and wholesale customers. With our dedicated manufacturing facility in India and an efficient sales office in the Mumbai  all geared to respond quickly to your need for a custom leather solution. The company has established itself in the domestic and international market owing to its prices that are affordable and products . Our collections display the creativity of our Product Development and Design Team.\r\rBe it a small handcrafted leather wallet or more complex leather design of your own - we have trusted expertise to deliver it cost efficiently and just the way you meant it to be.</t>
  </si>
  <si>
    <t>The Company's zeal and determination soon paid off and it was acknowledged as one of the frontrunners that redefine the kitchenware industry.Making use of latest new age technology with trendsetting Designs we offer state of the art products that are matchless in quality and features and abreast to the changing international trends. By combining international and local marketing expertise and creative imagination we deliver high quality products with unique designs and finishes. We make sure that each product is exclusively packed as per the changing trends that reflect fine craftsmanship and elegance that suit the aesthetic tastes of our clients all across the globe along while giving safety to the product. High quality products along with a wide range of variety designs and quality are on top of our agenda.  a one shop stop for Readymade &amp; custom made range of Plastic &amp; Stainless steel kitchenware &amp; tableware products. Our Flagship products include Steel Stockpots Hotpots and plastic hotpots chairs tables and a wide range of kitchenware tableware and cutlery.EMJE has grown manifold in a short span and has notched the top rung in the select club of export o</t>
  </si>
  <si>
    <t>Welcome to the leading source for corporate gifts and promotional gifts.  introducing ourselves as a manufacturer and trader of Gift Articles in India the leaders in Promotional and corporate gifts in Mumbai. We have been the manufacturer and trader of Gift Articles since a long time serving our customers to distribute some gift articles corporate gifts promotional gifts office stationary unique corporate gifts as part of sales promotion.  the leaders in gift articles in Mumbai and for Promotional and corporate gifts in India We develop and manufacture sales promotion items with the experience of our workmanships in various and latest shapes and designs in a range of materials like Acrylic Leather Leatherite Wood Marble brass steel etc?..Our product ranges are Wallet Organizer Table top Wrist watch Wall Clock Keychain Pen Pen Set Monument Mug Show piece Calendar etc??.. Promotional gifts and Corporate gifts are gifts articles distributed among staff and business associates welcome thanks and appreciate their association. Most of the Promotional gifts and Corporate gifts are embellished with the name or logo of the company that helps companies to discre</t>
  </si>
  <si>
    <t>Shubham Jewels is among the most reputed online jewellery stores in India. We have over 20000 satisfied customers world-wide and still counting. We specialize in all types of gemstones and diamond.  direct manufacturers and exporters of Real diamond Jewellery.  the biggest online seller of Black diamond rings and pendents. We have been providing best products and services to our buyers since 20 years online and all our buyers are happy to buy from us. They have made us their first choice in buying jewellery. Our prices are almost 3 times less than any local jewellery store online or offline. We ship all over the world and gaurantee a safe doorstep delivery. We have started our own online portal for our buyers upon their request and is to be launched on 14th May 2010 with more than 10000 products available for sale at rock bottom prices. Shubham Jewels have a dedicated staff of young and qualified professionals and soon Shubham Jewels would be the biggest online jewellery shop in India.</t>
  </si>
  <si>
    <t>Samrat Impex was established in the year 2011.  manufacturer importer exporter and trader of Arabic Kaftan Designer Ladies Tops Ladies Designer Kurti Ladies Salwar Kameez and Designer Sarees. These are featured with unmatched richness artistic excellence combined with creative usage of local embellishments and contemporary prints. Our range of products is popular among the clients because of its availability in various designs styles and colors. We leverage on our excellent sense of fashion to fabricate products that spells style comfort and elegance at the same time. Moreover our range can also be provided to the clients as per their fashion requirements.Taking into account the evergreen demand of our range of products in the marketplace we design innovative and latest products to sustain the trust of our customers on us. Our aim is to conduct business with optimum integrity and meet our clients' expectations by manufacturing products as per their specifications and requirements. Our responsiveness flexibility and ability to create new and innovative designs lends us a winning niche in the market and sets us apart from our competitors. With the usages of tr</t>
  </si>
  <si>
    <t>Established in the year 2006 we R S Apparels is one of the leading manufacturer supplier distributor and exporter of a comprehensive range of T-Shirts Sweatshirts Promotional Caps and Traveling Bags. These products are stitched using high quality cotton and other fabric following the latest fashion trends in the market. Hence our collection is comfortable to wear stylish shrink resistant skin-friendliness and colorfast. Clients can avail our range in various colors designs patterns and sizes. We ensure your corporate LOGO / BRAND is placed rightly for Promotions New launches' or for Gifting. Since  a professionally managed firm our main aim is to attain the maximum satisfaction of our clients by offering high quality products. Strict quality management procedures are followed by us throughout the production process to deliver a quality-approved range. To cater to the varied needs of the clients we also provide customization facility as per the specifications detailed by them. Also our logistics personnel make sure that the consignments are timely delivered at clients' destination using easy shipment modes. Some of our reputed clients are Gap Sears Walmart K</t>
  </si>
  <si>
    <t>Welcome to the world of ultra modern jewellery making tools consumables and machinery provided to you by your very own Navbharat Carbon Company. This organization has been your friendly tool provider for over 30 years. The extensive range &amp; excellent quality of our products provide our esteemed customers with the best of the world right here in India. The unbelievably low prices and excellent service provided by our 5 branches and 3 dealers throughout the country is unmatched. Our organization employs over 100 employees all over India engaged in manufacturing marketing testing &amp; quality control.  India's largest manufacturer of graphite crucibles used for melting metal &amp; various uses.</t>
  </si>
  <si>
    <t xml:space="preserve"> a buying agency and  have very good factories in India Bangladesh and china. We can source all types of products in kids ladies men's apparel home furnishing jewellery accessories like bags belts and footwear.</t>
  </si>
  <si>
    <t>Established in the year 2011 we 'Aim Export' are a paramount organization involved in supplying and exporting a qualitative and comprehensive range of Vegetables Spices and Grains. In the range we offer products such as Fresh Onions Fresh Gingers Potatoes Elephant Yams Dry Red Chilly Dry Ginger Bay Leaf Tamarind Black Pepper Turmeric Yellow Maize Rice Bajra Jowar Seeds and Wheat. The offered products have been cultivated by making use high-grade organic fertilizer at our vendor's end. These products are globally acknowledged for their longer shelf live high nutritional &amp; medicinal values and freshness. Furthermore we make use of premium quality packaging material to ensure long lasting freshness and protection against insects dirt &amp; moisture. In addition to aforementioned products  providing our customers with an extensive and substantial range of Kitchen Accessories and Garments. In this offered range  offering Hotel &amp; Bar Accessories Sarees Mens Wear and Women Wear. The offered products have been procured from the authorized and reliable vendors of the industry. These products are manufactured by making use premium quality requisite raw material in a</t>
  </si>
  <si>
    <t>DHARMESH JEWELLERS PVT.LTD. A team with a vision and passion to venture into the jewellery market led to the establishment of the brand that you discern distinguish and devour today.Weproudly forge ahead without compromising on values of transparent and ethical business practicesalongwith an unfaltering dedication to perfection.A steadfast commitment to excellence makes us constantaly innovative and updade knowledge and skill at all levels.our unswerving commitment to excellence has acquired us a reputation for creating qulity jewellery of refined craftsmanship and pure elegance.  With a vision and motto of providing its customer products of impeccable qualitywe have outnumbered many in innovative design and qualitymaking itself the benchmark and hallmark of the Indian jewellery industry. best known for our breathtaking exclusive range of designer south Indian jewellery(916 Hallmark jewellery)Bombay fancyRajkot work small itemsfine &amp;amp; classic Kolkata jewelleryMangal sutracz items &amp;amp; antique jewellery with whole range of bangleanja bangles &amp;amp; authorized dealers of ORO bangles.  Further onces again in this presentation of our jeweellery we have tried</t>
  </si>
  <si>
    <t>&lt;ul&gt;&lt;li&gt;When you&amp;rsquo;re looking for designer jewellery online then Cherish gold will be your ultimate jewellery destination being world&amp;rsquo;s largest virtual jewellery mall. We offer the ultimate variety in gold jewellery online shopping allowing everyone to find the right piece for the right prices with tremendous variety.  one of the top 10 jewellery houses in India. We take great pride in providing the biggest gold and diamond jewellery collection.&lt;/li&gt;&lt;/ul&gt;&lt;ul&gt;&lt;li&gt;Whether you are looking for gold jewellery diamond jewellery or any other type of gemstone jewellery online you will find just what you&amp;rsquo;re looking for on our website cherishgold.com. We make it easy to browse through our selection so you are sure to find a style and design that appeals to you or the person who will receive this amazing gift. We work hard to make sure our customers are able to find just what they have in mind and easily purchase it&lt;/li&gt;&lt;/ul&gt;&lt;ul&gt;&lt;li&gt;If you&amp;rsquo;re looking for high-quality jewellery at a reasonable price with easy online shopping  the right website for you. As you browse through the world&amp;rsquo;s largest jewellery mall online you will find there a</t>
  </si>
  <si>
    <t>Setting a tradition of trust and quality since our inception  a renowned company offering a range of premium quality kitchenware and allied products. Crystal Cook- N- Serve Products Private Limited was founded in 1971 and since then it has been exhibiting unequaled performance in the industry developing a range of world class products in its arena. Today  a globally renowned Manufacturer and Exporter of an extensive range of Kitchenware Stainless Steel Utensils Cookware Gas Burners Gas Lighters &amp; Electric Lighters Chilly Cutters Knives etc.As a quality driven company with all our efforts focused upon total customer satisfaction we maintain world class standard in all the aforesaid products. At Astron Overseas all of us are committed to design and develop products which are innovative in design and technology. As a result of such customer centric approach we have today earned a massive client base all over the country and in parts of the world.  an OEM service provider and well known in the industry for our adherence to strict delivery schedules.</t>
  </si>
  <si>
    <t>Established in the year 2005 we &amp;ldquo;B. Ashok Kumar &amp; Co.&amp;rdquo; are a prominent firm involved in manufacturing and supplying a comprehensive collection of machine made Laces Ribbons embroidery laces and hand work laces &amp; Patches. These are widely demanded by garment manufactures exporters. Our products are used extensively for enhancing the look of the apparels bags and many other such items.   Our products are highly acknowledged by customers and can be availed in a variety of colors sizes designs and patterns. Furthermore these are used extensively in textile industries as piping in garments home furnishing items and many other purposes.    backed by the support of a sophisticated infrastructure that is fully equipped with all the latest machinery and tools required for manufacturing an exquisite collection of laces and ribbons. Our products are manufactured using finest quality fabrics that are procured from authentic vendors of the market. Furthermore our products are stringently tested on several parameters at our testing unit to make sure these are defect free. We also offer our range in customized forms as per the requirements of customers at the m</t>
  </si>
  <si>
    <t xml:space="preserve"> a Manufacturer and Wholesaler of Ladies Purses Clutch bags Wallets Batwas Rolls for casual semi formal and formal occassions.  committed to deliver the best and with an extremely neat finish and authentic look. Our qualitative and unique range of women purses include designer purses embroidered purses purse handbags fashion purses designer handbags etc. Innovation is our hallmark and we try to provide the best quality products to our clients. In order to cater to their needs and demands we manufacture our purses according to their inputs and provide proper customization. We have improvised on two aspects-quality and on time delivery from time to time and brought many smiles on the faces of happy clients. Constant innovation variety quality and on time delivery has been the reasons for our success. We work hard to live upto customer needs - knowing very well that each customer need is different from other.</t>
  </si>
  <si>
    <t>Established in the year 2006 we &amp;ldquo;Mateshwari Bangles&amp;rdquo; are engaged in manufacturing and supplying an exquisite collection of Jewellery Items. In this product range we offer Necklaces Rings and Bangles. Jewellery items that we bring forth for our customers are highly appreciated in the market for quality attributes such as long lasting shine excellent finish &amp;amp; polish and intricate designs among others. Owing to these quality attributes our products have managed to become the preferred choice of women across the country.Made with the aid of a proficient team of jewellery designers and craftsmen our range of jewellery items is in accordance with the prevailing fashion trends. For crafting our jewellery we make use of optimum quality stones gems and basic material procured from certified market vendors. Quality initiatives employed by us help in ensuring flawless end products to the clients. Moreover to fulfill the exact requirements and preferences of our esteemed customers we provide them with customised jewellery. With the help of our creative artisans  able to bring forth a unique jewellery collection which can be worn with casual formal as wel</t>
  </si>
  <si>
    <t>Established in the year 1973 at Mumbai (Maharashtra India) we &amp;ldquo;Aradhana&amp;rdquo; are known as a prominent trader and supplier of a comprehensive assortment of Ladies Shawls Fashion Dress Material Ready Made Dresses and Designer Sarees. These sarees and shawls are fabricated using the best grade soft fabric and advanced technology. Apart from this these are designed with high precision in order to meet the set industry standards. The offered garments are extensively acknowledged among our prestigious clients for their unique designs excellent stitching eye-catching patterns shrink resistance smooth texture optimum softness and colorfastness. The offered garments are available in different colors styles designs sizes and patterns keeping in mind the variegated demands of our esteemed clients. Also  offering these garments to our esteemed clients at the most affordable price range.</t>
  </si>
  <si>
    <t>We Deepak Packaging from 2000 established ourselves as a prominent and reliable organization of the industry by manufacturer a wide array of Packaging Thermocol Thermocol Sheets Thermocol Beans Paper Cup Non Woven Bags etc. Offered products are made from high-grade components with following industry standards. Our offered products are highly admired by the customers for their high quality light weight easy to use and excellent finishing standards. Apart from this  offering these ranges at reasonable prices within the assured period of time. Our offered products are highly demanded by various industries such as electrical electronics and automobile industries for safe and convenient packaging.</t>
  </si>
  <si>
    <t>Danielle Exports came into existence in the year 1997. Our company is located in the city of Mumbai Maharashtra.  prominent Manufacturer and Exporter of elegantly designed Ladies Wear and Men Woven Shirts. The company initiated its business activities under the expert headship of honorable Proprietor Mr. Olivia Dsouza.</t>
  </si>
  <si>
    <t>Established in the year 2007 we &amp;ldquo;Salwar Studio&amp;rdquo; are a paramount organization involved in manufacturing supplying and wholesaling a comprehensive and exotic range of Ladies Ethnic Wear. In this range  presenting Partywear Salwar Suit Casual Salwar Suit Anarkali Salwar Suit Designer Salwar Suit Fashionable Salwar Suit Trendy Salwar Suit Printed Salwar Suit Designer Blouse Fancy Blouse and Tunic. The offered range is designed by making use of premium quality cotton chiffon silk and other fabrics sourced from the authorized vendors of the industry. Along with this our offered apparels are designed while keeping in mind the prevailing fashion trends. The offered apparels are widely acknowledged by our clients for their remarkable and peerless attributes such as high tear resistance colorfastness and fine finish. Our clients can avail the offered range in different sizes elegant designs graceful necklines &amp;amp; cuts and colors. Along with this  offering Bridal Accessories which include Bridal Set and Necklace Set. The offered accessories are embellished with precious gemstones like diamonds topaz ruby pearl turquoise emerald jade amethyst and oth</t>
  </si>
  <si>
    <t xml:space="preserve"> a high-tech enterprise for supply of computer hardware and CCTV camera. Since our establishment our business policy has been to strive for 100% customers' satisfaction through continuous improvement of working methods and processes. Our mission remains to develop high-tech products with reasonable prices while defining industry standards for quality reliability and innovation. For the past few years our company has been growing at an incredible pace each year nearly quadruple in size. As we grow we enhance our operation in order to maintain the highest level of customer service while continuing to offer superior products. Ever wider is always working on creating more and more value for society enterprise and our partners. We always take our quality and credit as our life and your 100% satisfaction is our everlasting aim.</t>
  </si>
  <si>
    <t>For over 20 years Sparkles Diamond Jewellery has been one of the most trusted names in fine diamond and gemstone jewellery in India. We have been serving generations of families as their trusted jeweler for classic and designer diamond pieces treasured luxury gifts and custom made premium jewels.  committed to making every customer 'delighted' with our vivid products and hands-on services.\r\nOur Story\r\nAfter catering customers across the nation through its 200+ shop-in-shops Sparkles Diamond Jewellery is here with its exclusive online jewelry store for both national and international customers.  here to help you enjoy the delighting experience of shopping fine jewelry online.\r\nWe focus on designing timeless pieces that bring out your best and remain close to your heart. Our in-house team of master craftsmen are dedicated to creating your future heirlooms and keepsakes. We aim to make jewelry shopping a pleasurable experience for both discerned and novice customers.\r\nFor over two decades  offering quality products and services that helped us earning the reputation of trusted family jeweler on our way.\r\nOur wide and varied collection of Sp</t>
  </si>
  <si>
    <t xml:space="preserve"> the manufacturer of cotton fabric(Grey DyedprintedYarn dyed)Mens cotton woven shirtsPolyster Fiber fillsLead Scrap plates(rails)shredded steel scrap.</t>
  </si>
  <si>
    <t>Established in the year 1999 we 'AL - Shaikhan Zari Arts' are an eminent organization involved in manufacturing supplying and exporting an eye-catching collection of Ladies Western Ethnic and Formal Wear. Our range consists of Cotton Tops T-Shirts Party Dress Designer Kaftans and Tunic Top. Along with this we offer Designer Kurti Designer Suits Designer Sarees Shirts and Ladies Business Suits. Stitched using best quality fabric our entire collection is ensured to be in confirmation with contemporary fashion trends. To meet the diverse preferences of customers we offer our entire range in different designs patterns colors and sizes. Moreover  capable of providing tailor-made apparels to the clients that are designed and made in accordance with the drawings provided by them. The products we offer are extensively appreciated by the clients for their resistance against wrinkle intricate designs excellent finishing colorfastness and perfect stitching.</t>
  </si>
  <si>
    <t>Gramo World the Antiques Shoppe is the online shopping company.  the online dealers of Gramophones Gramophone disc (Hindi &amp;amp; English) Antique Telephones Antique watches etc.  manufacturing the replica of the Antiques products which mentioned above because in the market now days we will not get these products. So day by day the demanding of these products is raising high but there is scarcity in the market. We don't have showroom because  online dealer so we don't need it we have a factory in the southern part of Mumbai where  manufacturing these products. We also manufacture the products as per requirement of the customer with in the time limit.</t>
  </si>
  <si>
    <t>Established in the year 1997 we 'Barbeesaa' are a preeminent organization involved in manufacturing supplying and exporting a substantial and peerless collection of Suit &amp;amp; Slawar Kameez. In this range  offering Chanderi Anarkali Suit Cotton Anarkali Suit Pakistani Suit Festival Suit Traditional Suit Net Anarkali Suit Georgette Anarkali Suit Printed Cotton Salwar Kameez Embroidered Salwar Kameez Embroidered Anarkali Suit and Churidar Suit. The offered products are manufactured by making use of premium quality cotton silk chiffon soft net and other fabrics procured from the reliable vendors of the industry. Furthermore these apparels are developed while keeping in mind the defined quality parameters of the industry. Our offered apparels are highly demanded by our valued clients owing to their magnificent attributes such as high tear strength aesthetic appeal and colorfastness.  offering these apparels in different lively colors alluring designs &amp;amp; patterns and necklines. Along with this we hold expertise in offering customized solutions to our clients so as to meet their divergent demands and preferences. With our product-line  catering to t</t>
  </si>
  <si>
    <t>We introduce our self as manufacturers of wedding decorative items  handy craft products  aana decorations  gift items   having a huge range in arts products  Indian arts  wedding accessories  shaadi decorations  wedding decorations  aana decorations  ring ceremony decorations  aana decoration  handy craft items   Our products due to best quality and huge demand has been exported world wide  We under take complete wedding decorations  aana decorations  shaadi decorations  vivah decorations  Indian wedding decorations  Indian marriage decorations   Our main business is Indian wedding decorations  aana decorations  aana decoration   we have products for aana decoration for both sell and on hire bases  also we have products used for occasions like diwali  holi  Christmas  wedding  shaadi  vivah  aana decorations  ring ceremony  our products range includes AANA DECORATIONS ITEMS like chhab  mamat  mamatla  taki  decorative rangolies  decorative boot  train for dry fruit  decorative chhab  packing for sarees  saree packing boxes  chhab for display jewelry  items for display janjer  items for display jewelry  for display dry fruit  sweet carrying products  kasali</t>
  </si>
  <si>
    <t xml:space="preserve"> Mumbai's Leading manufacturers traders designer wholesalers and suppliers of customized quality promotional t-shirts for Brand Merchandising and Corporate Gifting in Mumbai.</t>
  </si>
  <si>
    <t>ARVI Enterprises is one of the leading private sector in photo copier machine&amp;rsquo;s &amp; CCTV cameras all over Mumbai-Maharashtra. It was established in year 2006 promoted by Mr. Ramesh Vagavkar &amp; Mr. Vijay Sogam. ARVI enterprises provide services in Government &amp; private sectors which are strategically located allover Mumbai &amp; Maharashtra. ARVI enterprises character has been formed over nearly 4 years of doing business in the field of telecommunication &amp; providing office automation solutions. We never lost sight of the importance of putting the needs of his customers and the public first. We look forward to a bright and shining technological future and to playing a leading role in the digitally networked society propelled by the creativity and dedication of our employees.  dedicated to every client&amp;rsquo;s success. We believe in Innovation that matters &amp;ndash; for our company and for our clients Trust and personal responsibility in all relationships. As a company and as individuals we value integrity honesty openness personal excellence constructive self-criticism continual self-improvement and mutual respect.  committed to our customers and partners an</t>
  </si>
  <si>
    <t>Shree Fine Jewels Pvt. Ltd. was established in the year 2001.  manufacturer exporter and supplier of Fashion Earrings Stylish Earrings Diamond Earrings Fashion Pendants Fashion Necklace Designer Finger Rings etc. We manufacture high quality fine jewelry products and market them through out the world. Our team is consisted of more than 20 professionals who are specialists in creating amazing fine jewelry. We aim to make stylish fine jewelry affordable for all.  into fine jewelry business for more than a decade now.  serving the fine jewelry industry since 2001 and after inception we never had to look back. We have grown consistently over the years and have reached a significant position in the industry now. We have satisfied our clients by way of providing good quality products assured timely service new varieties in our product line.  doing our business in a team work effort. Our employees customer clients suggestion are always given importance.Although we manufacture a wide variety of products our area of monopoly is alphabet pendants 2 in 1 ring pendant and 3 in 1 necklace.  also specialized in fine gold CZ studded jewelry. Our aver</t>
  </si>
  <si>
    <t>We Padmavati Jewellers are the trusted and most significant Manufacturer Trader Exporter and Supplier of AD Designer Earrings AD Party Wear Earrings AD Necklaces Jewellery AD Bracelets etc. Our organization was established in the year 2008 at Mumbai Maharashtra India.  making and marketing jewellery  creating faith fashion fantasy beyond the future.Our only aim is to satisfy our customers in all their fashion needs. It has been challenging in this competitive world of art jewellery but we believe in challenges. Today we feel very proud that  the designer of a very creative concepts.  working very hard to go with the time &amp;amp; the trend as we know that fashion fades only style remains the same.</t>
  </si>
  <si>
    <t>Media Perceptions was established in the year 2009 in Mumbai Maharashtra. We provide premium services including Event Management Services Advertising Services and Model Photography Services. Under the guidance and experience of our Partner Mr. Mahesh Parab we have scaled successful heights in our domain. We have designed customer-friendly strategies and business policies which assists us to serve the clients efficiently.  Resources  backed by all kinds of resources which help us to make sure that the entire process of rendering the service becomes smooth. We have advanced cameras to ensure that the photography services provided by us are executed in a timely and smooth manner. Moreover we have efficient and qualified workforce which enables us to create a memorable experience for the clients.  Quality We believe in providing best quality services to the clients. We make the entire experience of serving the clients impressive. With the help of knowledgeable workforce and advanced technical equipment  able to render first-rate quality services to the clients.  Why Us?  chosen by our clients due to the following reasons: &lt;ul&gt; &lt;li&gt;Premium services&lt;/l</t>
  </si>
  <si>
    <t>Diamond Technology Solutions was established to bring together new technology driven ideas with old practices governing the global Diamond and Jewelry Industry to create innovative solutions. Since it was established in 2006 it has worked closely with some of the biggest Diamond and Jewelry manufacturers and retailers to create exciting new products and solutions. Diamond Technology Solutions was nominated for the TATA NeN Hottest Startup Awards in 2008 and was awarded the Star Entrepreneurship Award in 2010.  part of the Microsoft BizSpark Program and the Intel Software Partner Program.</t>
  </si>
  <si>
    <t>We Red Angel from 2007 are manufacturer Exporter and supplier of 3 By 4th Pants Boys T-Shirts Ladies Wear Boys Jeans Boys Pants Kids Capri Kids Trouser Boys Formal Trouser and Gents Bermuda. These products are designed by using optimum quality fabric. These products are highly admired for their attractive design and strong stitching features.  offering these products in customized options also as per the detailed needs of our clients. Moreover  offering these products at reasonable prices.</t>
  </si>
  <si>
    <t>Established in the year 1999 at Mumbai (Maharashtra India) we &amp;ldquo;Dernier Overseas&amp;rdquo; are known as the prominent Manufacturer Exporter Wholesaler and Supplier of a qualitative assortment of Scarves Products such as Stylish Scarves and Stoles Fancy Shawls Stylish Bandanas Fancy Pareos etc. These are designed and fabricated using the best grade soft fabric and advanced technology. Apart from this these are designed with high precision in order to meet the set industry standards. These are widely acknowledged among our prestigious clients due to their unique design eye-catching pattern excellent stitching shrink resistance smooth texture optimum softness and color fastness. The offered products are available in different colors styles designs sizes and patterns keeping in mind the variegated tastes of our esteemed clients. Furthermore  offering these products to our esteemed clients' at the most reasonable price range.</t>
  </si>
  <si>
    <t>Established in 1983 in Mumbai with the aim and objective to provide and ensure quality satisfaction to the customer Paramhans Silk Mills today has become a specialized manufacturer of Shirting Fabrics (Plain; Fancy and Uniform).  Over 28 years of experience have let us master the art of producing/delivering fabrics in various combinations of blends like 100% cotton; 100% polyester polyester cotton polyester viscose etc.    Over the years we have tried to capture a wide range of products and hence today  one of the leading producers of White colour shirting fabrics with over 200 varieties.</t>
  </si>
  <si>
    <t>Mr. Pravin Doshi is in the business of imitation jewellery since 1966. \r\nLater in 1985 he founded Mahaveer Enterprise with a vision to offer \r\nsuperior quality imitation jewelllery for all class of the society.  Since foundation  one of the leading player to offer best \r\nquality imitation jewellery. 80 percent of our products are made of \r\nbrass and copper which are superior metals and it doesn't harm human \r\nbody compared to iron and other inferior quality metals.\r\n            \r\n            With multiple players entering the market and \r\noffering similar products with inferior quality we established brands \r\nfor consumers to understand the distinction between our products and \r\nothers. Today we manufacture various designs and supply it to many \r\ncountries in the world under the brand name HND &amp;amp; RoldGold.</t>
  </si>
  <si>
    <t>Neelam Foto was established in the year 1970.  Trader Importer WholesalerSupplierRetailer Distributor ofCamera Tripods Camera Battery Charger Power Bank Ear Phones etc. These products are designed by our vendors with utmost care in order to meet the set international quality norms. Before their final dispatch on well-defined parameters these products are inspected carefully under the supervision of quality managers. Offered products are widely demanded in the market owing to their excellent battery backup sleek design water-proof body user friendly and high quality camera. Furthermore we offer these quality assured products to our honored clients in different specifications at reasonable price range.</t>
  </si>
  <si>
    <t>Established in the year 1996 Beneton Leather Boutique is a well known firm engaged in Manufacturing Exporting Trading and Supplying best collections of Gents Jackets Ladies Jackets Leather Ladies Jackets Leather Ladies Pants Men Leather Pants Leather Shorts Leather Skirt Leather Blazers Leather Suits Leather Vests Leather Jackets Leather Long Coats and Ladies Garments. With our qualitative approaches  able to design highly fashionable and attractive leather products in graceful varieties. These are best in patterns and are widely distributed to various regions of the nation. Our expertise and dedication has supported us to grow as a highly reliable firm in providing superlative products at minimum market prices.</t>
  </si>
  <si>
    <t>Harish Ali &amp;amp; Sons is established in the year 2015.  leading Manufacture and Supplier of Poplin Cotton Shirt Fabric Yarn Dyed Shirting Fabrics Check Shirt Fabric etc. With our expertise in this domain  able to offer a superior quality range of Shirt Fabric. High quality threads and yarns are used by our experts for weaving the offered fabric. Available in various colors and patterns these are used for stitching men&amp;rsquo;s shirts as required by customers. These fabrics are crafted under adroit designers by using superior-quality material along with avant-garde stitching machines. Additionally these presented fabrics are tested before delivering from our premises so as to guarantee its quality variety.</t>
  </si>
  <si>
    <t xml:space="preserve"> manufacturer and exporter of filters wire mesh netting mesh screens sieves nets filter bags filter pads non-woven disposables for hotels spas hospitals and safety related items.</t>
  </si>
  <si>
    <t>Gokul HealthCare was established in the year 2006.  leading Exporter of Met Poly Pouches Gel Ice Pack Coolant Bags Bottle Ice Packs etc. An ice pack or gel pack is a plastic sac of ice or liquid or in an emergency even frozen vegetables. The refrigerant usually non-toxic can absorb a considerable amount of heat since its enthalpy of fusion is high.It is commonly used as a cold compress to alleviate the pain of minor injuries or in coolers or insulated shipping containers to keep products cool during transport. The simplest type of ice pack is simply a sack bag or towel filled with cubed or crushed ice.</t>
  </si>
  <si>
    <t>&lt;table border=\0\ width=\671\ align=\center\&gt; &lt;tr&gt; &lt;td width=\697\&gt;1. SELECT MARKETING PVT. LTD. MUMBAI INDIA-&lt;/td&gt; &lt;/tr&gt; &lt;tr&gt; &lt;td width=\697\&gt;(a) Manufacturer-Exporter of T-Shirts Sportswear Garments for Corporatewear and Promotions.&lt;/td&gt; &lt;/tr&gt; &lt;tr&gt; &lt;td width=\697\&gt;(b) Manufacturer-Exporter of real leather gifts.&lt;/td&gt; &lt;/tr&gt; &lt;tr&gt; &lt;td width=\697\&gt;Since 1989 we have developed a loyal 600+ clients base in Middle East Europe and USA.&lt;/td&gt; &lt;/tr&gt; &lt;tr&gt; &lt;td width=\697\&gt;&lt;/td&gt; &lt;/tr&gt; &lt;tr&gt; &lt;td width=\697\&gt;2. JASANI (LLC) DUBAI &amp;ndash; &lt;/td&gt; &lt;/tr&gt; &lt;tr&gt; &lt;td width=\697\&gt;are one of the largest importers stockists and suppliers of Corporate Gifts Advertising Gifts Promotional Merchandise in the Middle East. More than 300 items available as ready stocks always.&lt;/td&gt; &lt;/tr&gt; &lt;tr&gt; &lt;td width=\697\&gt; exclusive distributors and stockists of corporate gifts by the world famous Italian Brand.&lt;/td&gt; &lt;/tr&gt; &lt;tr&gt; &lt;td width=\697\&gt;&lt;/td&gt; &lt;/tr&gt; &lt;tr&gt; &lt;td width=\697\&gt;3. JASANI BAGS AND LEATHER GOODS FACTORYDUBAI-&lt;/td&gt; &lt;/tr&gt; &lt;tr&gt; &lt;td width=\697\&gt;are a manufacturer with 3000 SQ. FT. modern factory to produce all types of Promotional Bags (Travel Bags Sports Bags Waist Pouches Bag Packs ets) and Whe</t>
  </si>
  <si>
    <t xml:space="preserve"> reckoned as one of the most stupendous Ladies Salwar Suits Manufacturers in India. The fabrics used in the manufacturing of the Ladies Salwar Suits are of optimum quality that ensures notable features like high comfort softness and colorfastness. Customers from various nook and corner of India are placing bulk orders for the Ladies Salwar Kameez due to the unmatched quality and elegant look.</t>
  </si>
  <si>
    <t xml:space="preserve"> whole sale dealers in all precious and semi precious stones. We provide 100% certified stones. We also deal in signity and other stones used in Jewellery making.</t>
  </si>
  <si>
    <t>Sidrah Sales&amp;rdquo; is one of the leading manufacturer as well as distributor of the Sibia bags. Under the acute and proper guidance of our respective CEO Md. Rizwanul Haque  able to include our organization name in the list of the top most trading companies in all over the Maharashtra. We have successfully established our business in exporting and importing the broad range of bags. main aim of our organization is to provide trendy and stunning bags and promotional products which can compete others in this booming fashion era. We provide three wide categories of stylish purposeful bags and products such as back packs office bags gym bags men wallets ladies wallets Laptop Bags leather trolley bags duffle trolleys expandable trolleys and much more. In the category of promotional products we satisfy our customers by providing finest quality t-shirts caps gifts etc. We provide our notorious product range all over the Mumbai. Our product best quality level and customer satisfaction inspires us to explore our business outside the Mumbai also.  one of the leading Laptop Bags manufacturer Trolley Bags manufacturer Travel Bags manufacturer School Bags manufactu</t>
  </si>
  <si>
    <t>Products renewable energy solution &amp; Security system providers and our range are varies in large scale. Our Products are outlined as under:Solar Products:1. Solar electricity ranging from lanterns2. Solar Street Lights3. Solar Garden Lights4. Solar Fans 5. Solar Invertors6. Solar Mobile Chargers.7. Solar Automatic Battery Chargers8. Solar Home Light System.Security Solutions: 1. Security Attendance System 2. Wireless Building Security System.3. General Attendance System.4. IR Alarm &amp; Monitoring System.5. RFID Alarm &amp; Monitoring System.6. Biometrics Monitoring System.7. Student Attendance System.8. High-tech Digital Locking System</t>
  </si>
  <si>
    <t>Thank you for the opportunity and privilege to introduce the services offered by Shankaram Jewellers .\rShankaram Jewellers is a professionally managed company with 20 years of experience in buying &amp; selling diamonds / Gemstones and making fine diamond jewellery by hand.\rWe manufacture high  end jewellery with the finest quality of diamonds precious &amp; semi  precious stones\rWe offer a range of extensive collection that compliments every client\rOur Jewellerr\rOffering designer Jewellery's Collections for Various Festivals.Jewellery's Types- Rings Bangles and Bracelets etc.Our Other Services-Best Quality and All Latest Model Jewellery's.\rWe offers Contemporary and Fusion choice of jewellery. All of jewellery is made from the 18k Gold and as per the Bureau of Indian Standards (BIS). Gemstones used by us are Lab Certified Gemstones and with every purchase you will get a certification for it. Our dedication towards quality and innovation in the design had made us a good clientele and we make your jewellery on your requirement because we have designers especially for you and  also specialist in jadau jewellery</t>
  </si>
  <si>
    <t>Saturninfo is a leading IT solutions firm having its office in Mumbai India and powered by a team of committed highly skilled and experienced computer system professionals delivering quality service to its clientele based in Mumbai Pune  Nagpur  Lucknow and various other parts of our country. Since the inception/ establishment of Saturninfo in the year 2014 it has diversified spread its wings/ widened its scope and explored the new horizons in IT Sector especially in field of Systems Networks Digital Solutions and other related support Services.  a value added reseller in Mumbai India Since 2014. Saturninfo handles both commercial and education business for complete one point IT solution.  an Authorised Open Reseller Partner with the topmost leading brands of IT Sector in Mumbai for their range of products and Services.  fiercely competitive absolutely reliable exceedingly prompt positively responsive extremely professional with a high level of commitment towards qualitative service and most importantly we listen! Tell us what you need and watch us deliver.</t>
  </si>
  <si>
    <t xml:space="preserve"> one of the foremost manufacturers and suppliers of Hot and Cool Packs Gel Face Mask Eye Care Cool Packs Ice Gel Pack Crystal Hot Packs Neck Belt Back Belt Knee Wraps Foam Bricks Ice Pack Fever Gel Patch Wine Bottle Cooler Gel Wrap Gel Paper Weight Cooling Bags Hand Sanitizer Pen Ice Gel Sleepers Crystals Gel Fragrance and Cooling Pouches. Designed and developed from premium raw materials these ice packs keep the contents in original form without any corruption to the packed content. We JSM EXIM PVT LTD is engaged in manufacturing and supplying a wide ranging variety of Temperature control products. With the formation of our company in 2001 our product range has offered great relief to the shipping industry by providing a fitting alternative to the growing cost and voluminous refrigerated transport. Thermal packaging or insulated transport packaging and insulated containers such as ours have their own inherent characteristics of cold and thermal insulation safeguarding the quality of in transit consignment.</t>
  </si>
  <si>
    <t>Solitaire Gem Labs (SGL) is an independent international laboratory that provides professional gemstone identification and grading services to the gems &amp;amp; jewellery industry worldwide through its centers in London Dubai Riyadh Mumbai (Bombay) Bangalore Chennai Hyderabad Thrissur Coimbatore Pune Jaipur and Kolkata.  also the first international gemmological laboratory to specialize in certifying diamond studded jewellery in the United Kingdom and to offer Mobile laboratory services all over the country for the same.</t>
  </si>
  <si>
    <t>Ssiddhi Creation was established in the year 2013.  leading Wholesaler &amp;amp; Retailer of Chiffon Ladies Saree Stylish Long Gown Designer Kurties Designer Ladies Purse etc. Our organization is offering a wide collection of Ladies Wear. These are tailored by the designers using excellent quality fabrics. The offered ladies wear are finely attractive with traditional look and vibrant color prints which are regularly preferred by modern girls.This ladies wear is exactly stitched from the top in class fabric and modern techniques as per the market trends. Along with that patrons can avail this ladies wear from us in a given time frame at affordable price.</t>
  </si>
  <si>
    <t>Incorporated in 1997 with the regular type of business model like other stores we diversified to health products where people can enjoy munching with low calorie snacks and sugar free products especially for weight watchers.We have many products for people suffering from different type of ailments like diabetes blood pressure asthma &amp;amp; T.B. pioneer to start with tailor made products according to customers requirements and we also specialise in diet &amp;amp; unusual products in all categories.\rInstant low-fat Moong Dal Dahi Wada Moong Bhajia Sugar-free Sweets (like Cranberries sweets Nachni Laddoos Soya/Oats/Flax-seed Laddoos) Salt Free Wafers Health Mix for all age groups Organic Peanut Butter and Sugar Free Chikkis are just some of our unique products. We invite you to explore the vast range of our products.</t>
  </si>
  <si>
    <t>Established in the year 2013 we &amp;ldquo;R. R. Collection&amp;rdquo; are an eminent manufacturer supplier exporter wholesaler distributor trader &amp;amp; retailer of an elegant Artificial Jewellery Set. The range offered by us encompasses Designer Necklace Sets Copper Necklace Sets &amp;amp; Diamond Set. These products are widely reckoned in the national and international market for their features like perfect finish elegant designs smooth edges lightweight high strength exquisite patterns and vivid color combinations. Owing to these features our offered range is widely demanded across national and international markets.Backed by a team of designers and artisans who hold extensive knowledge of this domain  able to meet the specific requirements of customers in efficient manner. Our team members work remaining in sync with the customer to understand their demands properly. Moreover our team members are provided with regular training sessions to keep them updated with the changing market dynamics. We export our products in Malaysia Dubai Sri Lanka.</t>
  </si>
  <si>
    <t>Thank you for Visiting Bhavanitex.com.  here to satisfy your all shirting requirments since 1965.</t>
  </si>
  <si>
    <t>which came into being on 5th August 2012. Our company is based in South Mumbai. In a short span  the promising manufacturers wholesalers and suppliers of ethnic Indian wear outfits for weddings and parties.   Our embroidery designs are skillfully done by our master craftsmen on the kurtas as well as dupattas. The fabrics used are of various types such as Nets Georgettes Banarasi and Cottons. The Salwar suits Anarkalis and Patialas are available in regular L XL and XXL size.</t>
  </si>
  <si>
    <t xml:space="preserve"> one of the leading tourist transport operators based in Mumbai who are also recognized by the Department of Tourism Government of India. The tourist car / coach booking counter runs for 24 hours or the day 365 days of the year. We hold an \All India Permit\ for all our vehicles &amp; offer prompt personal attention to every esteemed client. Our chauffeurs are uniformed well behaved equipped with mobile phones &amp; are well versed with the topography of the city. Our services are available in New Delhi too.  also networked with operators all over India &amp; can provide you a hired car in every part of India.</t>
  </si>
  <si>
    <t>ALFA Impex was established in the year 1996.  Manufacturer Exporter Supplier of Designer Leather Wallets Stylish Leather Belts Bi Folded Leather Wallets Designer Leather Belts etc. Our product range is manufactured from high grade raw material in our well developed manufacturing unit by our experienced professionals as per the defined industry standards. We have employed highly talented and experienced professionals including expert promoters and official staffs. They keep a close interaction with our clients to provide them advance qualities as per their requirements. Based on their diverse demands we frequently monitor the market trends and enhance our collection and designs. We also carry internal testing facilities to execute all types of verifications and supply most effective ranges of products.</t>
  </si>
  <si>
    <t>Cambridge Time Spares was established in the year 1972.  leading Manufacturer and Exporter and Supplier. We also provide a comprehensive range of Jewellery Hand Tools to our clients.  one of the top most leading preparer and of these jewellery tools which are extensively requisite for processing numerous jewellery items.Manufactured with extreme precision in accordance with international standards; our jewellery tools help in achieving innovative designs fine polish and perfect finish. Our dimensionally accurate and highly durable jewellery tools are widely appreciated and used in jewellery making industry.  interested in bulk quantity orders.</t>
  </si>
  <si>
    <t>Trident Weighing Scales India was established in the year 2009.  WholesalerTrader  Supplier &amp; Service Provider of Laboratory Electronic Weighing Scale Digital Weighing Scale Electronic Weighing Scale Repairing Service Electronics Jewellery Weighing Scale etc. These products &amp; services can easily withstand extreme working conditions and are appreciated for their accurate measurements easy maintenance resistance to corrosion and load bearing capacity. We offer these products &amp; services in various specifications at most reasonable prices. Our professionals work in close coordination with clients to meet the set goal of the organization. Our experienced quality controllers thoroughly test these products using modern testing equipments to ensure their long service life. In addition to this  supported by well-equipped warehouse to store these products in an organized manner. The warehouse is handled by storekeepers in order to store products systematically.</t>
  </si>
  <si>
    <t xml:space="preserve"> manufacturer &amp;amp; exporter of all kinds bags all types bags and leather goods available.</t>
  </si>
  <si>
    <t>Nagpure paithani was established in 1992 by a weaver's family in YEOLA.  the one of the leading Manufacture and Wholesaler of paithani saree for over 20 year. Nagpure is directly service form Mumbai in providing the quality paithani handloom sarees to customers. Nagpure was a small manufactureing unit in yeola. A small town around 80 KM away from Nasik the capital of Maharashtra in india. Since  also weavers  able to make new ideas and designs constantly to add value to the traditional paithani sarees. Experience and rich tradition behind us we have been able to master the art of intricate weaving. Today Nagpure is reputed for its innovatively designed quality Brocked Muniya and many other varieties of paithani sarees with more than 48 Weaver's prodution in YEOLA. All the sareea at Nagpure are weaved by our expert handloom weavers. As per the customer requirement and valuable feedbackthe paithani saree shop has been now opend in mumbai. ure are weaved by our expert handloom weavers. As per the customer requirement and valuable feedbackthe paithani saree shop has been now opend in mumbai. art of intricate weaving. Today Nagpure is reputed for its</t>
  </si>
  <si>
    <t>Dovanos Enterprises was established in the year 2013.  leading Manufacturer Exporter and Wholesaler of Award Trophies T-Shirts Coffee Mugs Pen Drives Crystal Products Leather &amp;amp; Non Leather Wallets Corporate Gifts Designer Wallet Mens Leather Wallet Visiting Card Shape Pen Drive Executive Pen Drive Wristband Pen Drive etc. Promotional gifts are the best option for long-lasting impressions on clients colleagues and other professionals. These types of gifts are very popular and the popularity of these items have created a new realm of creative and innovative artistry to reach the larger people. Understanding the requirements of corporate gifts. Our proficient team members are well aware of latest market trends and quality standards that helps us design the items that not only meet the clients' requirements but also appeal to the receivers.</t>
  </si>
  <si>
    <t>Dhiraj Enterprise was established in the year 1990.  the Supplier Manufacturer Wholesaler and Trader of the Corporate Gifts Mens Jewellery Gold Foil Playing Cardschina decorative lights gold foil notes etc. At Dhiraj Enterprise  focused on providing all the gifting services with the highest levels of customer satisfaction. We will do everything we can to meet your expectations. &amp;#8203;You name it and we will try to fulfill your needs .With a variety of offerings to choose from  sure you will be happy working with us. Look around our website and if you have any comments or questions please feel free to contact us. We hope to see you again. Check back later for new updates to our website. There&amp;rsquo;s much more to come.</t>
  </si>
  <si>
    <t>Established in the year 2008 Classic Computers is a prominent organization engaged in Wholesaler Service Provider Supplier and Trader advanced range of CCTV Camera Dome Camera Biometric Attendance Machine EPBX System Analog Camera PTZ Camera Digital Video Recorder Security Camera Installation Service and Security Camera Maintenance Service. With our vast facilities decent business policies strong marketing network and superior distribution channel  able to provide highly advanced range of products which are long functional sustainable superior in performance advanced in features and are supplied with complete quality assurance at the market leading price range.</t>
  </si>
  <si>
    <t>SONI DIES Maker - Manufacturers and Exporters of all kinds of jewellery stamping Dies Progressive Dies Embossing and Cutting Dies. Jewelllery Making Machines such as hollow tube forming machines Diamond Tool Wire Drawing Dies and many Other Special Purpose Machine Die and Tools   basically one of the leading Manufacturers/Exporters of all kinds of jewellery making machines. Diamond Tools Connecting Accessories and equipment for the last 40 years. Today  exporting different models of Jewelry Making Machine to various companies both in the national and international market.</t>
  </si>
  <si>
    <t>Dazzling Array (LLP) is an eminent entity readily betrothed in trading a comprehensive and exclusively designed plethora of Ladies Garments. Fabricated at our vendors&amp;rsquo; end in line with the industry set principles and quality values the fabrics used in their fabrication are of top quality standards and are procured from trusted suppliers of the nation after strict quality checks. From our extensive collection of products some are Straight Fit Churidar Suits Printed Sarees Printed Churidar Suits Latest Anarkali Suits Exclusive Lehenga Choli Elegant Gowns and Designer Anarkali Suits. Under this collection  offering a wide collection of products including Straight Fit Churidar Suits Straight Fit Churidar Suit Printed Saree Printed Churidar Suit Anarkali Suit Elegant Gown and Designer Anarkali Suit. Also we assure that only highly progressive and tools and techniques are utilized in the stitching process of our provided consignment of products. Obtainable with us in a number of sizes designs and patterns we also offer the facility of altering their sizes in line with the desires and needs of our esteemed customers. dealing in Export only.</t>
  </si>
  <si>
    <t>Incorporated in the year 2007 Priyanka's is one of the innovative organizations associated with manufacturing supplying exporting wholesaling and trading an optimum class assortment of products that are provided by us at highly reasonable prices. Keeping in mind the variegated needs and demands of our customers;  designing and fabricating these products in a variety of sizes colors patterns and designs to choose from. Our provided array of products includes Pure Silk Sarees Silk Fabrics Printed Silk Fabric Fancy Sarees and Designer Fabrics. These products are manufactured in line with the latest market trends and developments. Manufactured making use of premium quality raw material and innovative machines and technology our artisans are keeping a tab on the fabricating process of these products to uphold their optimum quality standards. Acknowledged for their requests in numerous and enormous industries these products are highly recognized by or patrons due to their elegant design durability fine finish and seamless finish. Along with this  providing them to our customers after executing different quality examinations based on rigorous quality control</t>
  </si>
  <si>
    <t>Drive Success to your Business\r\nTradesmen Jobs are founded in the year 2000. We initiated our operations from a single office located in Mumbai and established ourselves as the leading manpower consultants in the region with sheer hard work and determination we have stationed multiple offices across the country. Tradesmen Jobs are in human resource Management and Placement Consultancy Services for the past 15 years and have more than 120 satisfied clients throughout the Gulf and Middle East. Our Corporate Office is based in Mumbai India and we have several associate offices throughout major cities in India. Tradesmen Jobs are consultants who provide integrated comprehensive and cost effective placements in business industry and government through out major presence is in the middle east.  involved in staffing on a global scale for over two decades\r\nWHO ....A Manpower Recruitment Company\r\nTradesmen Jobs are offering a powerful combination of locally focused market expertise coupled with a global track record in innovation and excellence. We provide our remarkable services to an extensive range of industries such as Civil &amp;amp; Construction Chemica</t>
  </si>
  <si>
    <t>Dhanways Global Trades is a renowned Manufacturer Exporter and Supplier of Menswear Coal Lumps Indian Sugar RedOnion Yellow Maize Red Lentils and White Ohickpeas. Along with this we also offer Metal Scrap including HMS2 ScrapCopper Scrap and HMS1 Scrap. These products are widely acknowledged in the market for their exceptional qualitystandards.  a client-centric organization and hence we always ensure that our valued clients are getting on-timedelivery of their orders and at the competitive prices. We have a sound distribution channel and logistic support whichfosters timely delivery across the globe.</t>
  </si>
  <si>
    <t>Addon Export House Limited was established in the year 1982.  manufacturer exporter and supplier of Suiting Fabric Shirting Fabric Polyester Cotton Yarn Monofilament Yarn Woven Fabric Draw Textured Yarn and Cotton Dress Material. The range of products we offer from us is produced employing quality natural synthetic and blended fibers including 100% polyester poly viscose poly cotton poly wool nylon and others. Our range is renowned for its quality durability &amp; elasticity and is used extensively by varied industries for manufacturing garments upholstery protective clothing and other products. We take pride in introducing ourselves as a 28 years old and we possess tremendous experience which gives us an edge over other competitors .  an certified company. We promote eco friendly products as we have great concern for environmental issues.  supported by an expansive infrastructural facility based at Mumbai India which is well connected to the domestic and international markets by air sea rail and road routes. This facility is highly advanced and always kept at par with latest developments in terms of technology and machinery.Our wide product range is</t>
  </si>
  <si>
    <t>&lt;p align=\justify\&gt;As you know the world of jewellery and fashion today is rolling really fast. To be &amp;ldquo;the brand of a kind&amp;rdquo; for your customers you need innovative designs and qualities than any brands in the market.&lt;p align=\justify\&gt;Designing and Model processing have been developed over the years after years with many new technologies and as we know that one of the well known technology of today is Computer Aided Design (CAD) and Computer Aided Machining(CAM).This can give us the privilege of fulfilling our dream of making the best master piece.&lt;p align=\justify\&gt;However to get the best and accurate results in jewellery it is necessary to have a team of the best and experienced jewelry 3D CAD Designers.&lt;p align=\justify\&gt;Nowadays 3d CAD jewellery designing and RP machine has become the most ultimate technology that help us break the shell of jewellery designing limitation.&lt;p align=\justify\&gt; providing the new technology of designing jewellery by using 3D CAD software that is being created to help jewellery to reach higher limitation of quality and accuracy.  using 3d software such as Jewel Cad Rhino (Rhinoceros).&lt;p align=\justify\&gt;If you</t>
  </si>
  <si>
    <t xml:space="preserve"> marketing all leading brands cotton dress materialsDesigners Anarkali suitsReady made Kurties &amp;amp; Designer Sarees at reasonable price.Selling products are well known for good quality fabric stunning colors good prints. Interested customers please visit the page to see our collections.We deal only with Branded items While we thrive to excel on quality we also guarantee the most competitive pricing for our products in the market.</t>
  </si>
  <si>
    <t>Parth Enterprise is a renowned enterprise since 1987 situated at Mumbai Maharashtra India. Our establishment is a distinguished manufacturer and exporter of an extensive variety of quality Stationery Products. Our extensive range includes Display Books Report Files Expanding Bags Computer Binder Data and CD Album Visiting Card Album Transparent Double Clip File Half Leaver Arch Clip File Metallic Display Book Swing Clip Folder Conference Folder Presentation Folder Metallic Conference Book Trendy Conference Folder Straight Line Report File Wind Waves Report File and C Metallic Conference Folder. Our Products confirm to the international Brand quality standards. Synchronized with timely deliveries order co-ordination and eye catching designs  amongst the established PP/PVC product suppliers for branded Office &amp; School Stationery products in India.  well connected to dealer-distributor network inclusive of Corporate Houses Malls National Chain Stores &amp; Retail Stores Educational Institutes and wholesale markets across the country thus attaining huge goodwill.</t>
  </si>
  <si>
    <t>Shri Mamal Enterprises was Established in the year 2007.  a recognized as the prominent Supplier Wholesaler Trader of CCTV cameras. These products are designed and manufactured using high grade raw materials by some of the most reputed manufacturers internationally. Night Vision Dome Camera CCTV IP camera DVR Home Alarm System etc. are some of our premium offerings to our customers.\r\nFurther These products are in high demand in the market due to their high performance long service life sophistication and reliability. The offered range of these products is available in different specifications as per the needs of the clients. Our products are commonly known for their effective working and advance technology.</t>
  </si>
  <si>
    <t>Samex Enterprises Since 2000 we have been successfully catering to national and international fashion market.  manufacturer and supplier of quality Promotional T-Shirts Caps Bags Mugs Laboratory Coats Ladies T-Shirts Formal Shirt Sweat shirts and Promotional Coffee Mugs for sportswear and gifting by company for brand promotion in Mumbai Pune Goa and major metros in India. Our custom designed Collared T-Shirts Round Neck T-Shirts Compressed T-shirt and dryfit T-Shirts are used with corporate branding for Trade Shows Product Launch Conferences Sports events and road shows. We have inhouse Printing as well as Embroidery facilities too.  At Samex we believe in providing our clients promotional ideas that ensure their brand reaches far and reaches effectively. We offer a wide array of promotional products in equally variegating options of design colors sizes etc. Perfected in the best production facilities. We believe a client logo on our product is like placing trust and therefore believe in providing quality products at competitive prices and above all on time.</t>
  </si>
  <si>
    <t>Dugad Clothing was established in the year 2009.  the leading Manufacturer Supplier of Designer Cotton Shirts Trendy Cotton Shirts Printed Cotton Shirts Polyester Cotton Shirts Semi Casual Shirts Mens Casual Shirt Full Sleeve Shirts. These shirts are made from soft and smooth fabrics which are skin friendly. Our shirts are fitted with very durable and stylish buttons. These Casual Shirts strict quality control by our inspectors to ensure excellent quality are produced for our clients. instrumental in offering our clients an assorted gamut of Cotton Shirt. The offered shirt is designed from high grade fabric and sophisticated machines in line with industry quality norms under the vigilance of our adroit professionals. Our quality controllers test this shirt against various quality parameters in order to ensure its quality.</t>
  </si>
  <si>
    <t>VCM Synthetics is into the business of manufacturing shirting fabrics for the last 20 years. Leveraging on our vast knowledge and experience we have been able to make a good reputation in the industry. Our team comprises of experienced professionals who have in-depth knowledge about the shirting fabrics and are dedicated in serving the clients with excellence.We manufacture polyester cotton fabrics in checked and striped designs. At our organization  committed to maintain high quality standards. With the support of our wide network we successfully execute our business all over India. Our company is highly acclaimed among the clients for their excellent services rendered by well-trained staff. Further our quality controllers check the finished products on varied parameters such as weaving potency coloring strength and durability.Our specialization lies in manufacturing different types of shirting fabrics including checked shirting striped shirting and twill shirting. Under the guidance of our founder Mr. Ashish U Parihar we have been able to do all our dealings using transparent and fair methods. Thus we have built cordial relationship with our highly valued</t>
  </si>
  <si>
    <t>Marriage is a bond of unity of two souls. Indian woman has traditionally upheld its marital state as a link which brings her recognition and reputation. For her holding as a formidable link of wedlock through all bright and dull patches of life is the divine essence of life.   Mangalsutra is not just a piece of jewellery for her it is an expression full of pride and meaning.\r\nCall it a knot a bond or a link; it is what she considers an epitome of happiness. A Shringar jewellers has always tried to give this adorable state expressions with a state or art design and creativity.   Shringar Jewellers - house of mangalsutras has been developing mangalsutras of different styles and designs since last many years. It has a wide range of mangalsutras for everybody of different castes and class.  At Shringar:  Shringar Jewellers manufacturers of Mangalsutras are in this field since last many years. Having great deal of experience and knowledge we have designs of different styles that suit the needs of the people. Supplying to different markets throughout India we have designs of various different styles and range. With our team of goldsmiths and designers  able to g</t>
  </si>
  <si>
    <t>Manufacturers of Handgloves from last 50 years using Italian hydraulic cutting machines for perfect fitting. For stiching  using Japanese machines. Each and every gloves is checked on hydraulic ironing press. Each pair is packed in attractive printed polythene bags.</t>
  </si>
  <si>
    <t xml:space="preserve"> manufacturer of bags</t>
  </si>
  <si>
    <t>Established in 2014 TAG3 Ventures is a principal importer and supplier of superior-quality array of products such as Keychains Products Mobile Accessories Kitchen Accessories Sport Products Barware Products Beaded Potli Bags Aloe Vera Ice Cool Gel Party Accessories Cookware and Bakeware Products Magnifying Reading Glass High Power Microfiber Scalable Chenille Rod Duster Multifunctional Swiss Army Knife Telescopic Extendable Rod Duster Mop Swiss Army Knife Promotional Desktop Gifts and many more products. Our vendors manufacture these products properly and hence assure their quality. These products are free from any kind of adulteration.  importing from across the world. Our Official website is wwwdottag3dotin.</t>
  </si>
  <si>
    <t>Neha Video Digital StudioIt is correctly said &amp;ldquo;A picture speaks more than words&amp;rdquo;. Your favorite photographs could be your cherishing moments or a sentimental one. Each captured moment speaks its own story. Preserve such moments with us. We introduce ourselves as one of the finest photographers and videographers in Mumbai.  Exquisiteness and perfection in photography are the qualities which  known for.  a market leader in photography from past 24 years. Not just in Mumbai we offer our services also around the city. Further  also backed by a well trained team of photographers and videographers who have years of experience in their respective domain.  also equipped with high tech and professional cameras which help us in easy execution of work. Its is our motto to give cent percent client satisfaction and therefore to meet this motto we try to give the best we can in our each and every assignment. Established 24 years ago  one of the well reckoned photographers in Mumbai.</t>
  </si>
  <si>
    <t>Commenced in the year 2006 Al-Shams Leather Works is one of the famous names in the market. Our ownership type is a Sole Proprietorship. The head office of our business is located in Bharavi Mumbai Maharashtra. We have been counted amongst the most trusted names in this domain engaged in manufacturing wholesaling trading and retailing a quality approved range of Men's Wallet Leather Wallet Ladies Bag and many more. These products are designed in compliance with latest market trends by using qualitative raw material. Our Focus is on quality through the design material selection and the manufacturing process and we ensure reasonable prices and timely delivery we have many satisfied customers from whom  getting repeat orders.</t>
  </si>
  <si>
    <t>For over 12 years Ricamo has specialized in Hand-embroidered fashion textiles and accessories. We have being working with first class international designers in Italy and other countries of Europe for their hand-embroidered and finished garments requirement and are familiar with all kinds of styling and finishing.Our experience and infrastructure facilities would provide the client the opportunity to own a captive and reliable hand embroidery unit in India with the advantage to convert them into finished garments if they wish to.Our sampling speed is our biggest strength and  well suited to make 300 to 750 garments per style; be they with heavy or light embellishments. Our technical expertise has been constantly upgraded from visiting Italian technicians and regular training in the factories of our clients in Europe.</t>
  </si>
  <si>
    <t>Boskina Steel Industries need no introduction. Over a period of three decades it has established as a leading name in manufacturing of export quality stainless steel utensils. With our ethical business practice and integrity we've built inspiring credibility in domestic market as well as abroad. At present our brand commands a for reaching geographical presence and unquestionable trust in the hearts of people. Though  too humble to let success go to our head. We have been simply committed to delivering the best providing total customer satisfaction and will continue doing so in near future. When we founded our company we had nothing but our vision to become a leader in manufacturing export quality stainless steel utensils and fire in our belly to achieve that we grew and carved a name for ourselves. Today we have a state-of-the art manufacturing facilities at Bhayander near Mumbai with latest machines and technology to manufacture all kinds of utensils. We have compete setup to manufacture utensils from raw material. Be it kitchenware beware or hotel ware we manufacture them all. And our specialty lies in manufacturing customized utensils.</t>
  </si>
  <si>
    <t>Kashvi Constro Pvt Ltd is previously known as a Kashvi Builders and Developers. Its established since 1996 as proprietary firm . The Kashvi Builders and Developers change into Kashvi Constro Pvt Ltd in 2013 started group of Company. Samal Security Consultants is for Surveillance business. SunRaj Resorts for Hotel Industries. So many other group of companies is established.Samal Security Consultants is a recognized Wholesaler Trader and Supplier of CCTV Camera DVR Camera and Time Attendance System Access Control System and Video Door Phone. Within this range  providing optimum quality CCTV Bullet Camera CCTV Dome Camera Biometric Attendance System IP &amp;amp; PTZ Camera Access Control System Electronic Video Door Phone. All these products are widely appreciated in the market because of their consistent performance ease of installation. The availability of our products in various models and dimensions and the facility of customized solutions have gifted us this immense recognition all over the industry. Offered at reasonable prices these products are widely used in residential and commercial areas for security purposes.Quality AssuranceBeing a quality-centric org</t>
  </si>
  <si>
    <t>Dillo establish in the year 2015.  the leading Manufacturer &amp; Supplier of Men's office bag Ladies hand bag wallet belt purses sling bag shoulder bag &amp; all kind of Leather goods etc. The products offered by us are highly appreciated for their high quality. These products are available in market good quality at reasonable prices and one can avail these products from us in bulk.Providing quality products to clients is the main aim of our company.  mainly focused on maintaining higher quality standard in our products range. For this a comprehensive policy has been developed by us and we follow them to provide unmatchable quality products to customer&amp;rsquo;s at most affordable prices.</t>
  </si>
  <si>
    <t>Posterboy Distribution Private Limited was established in the year 2012.  the leading Manufacturer Trader and Supplier of Coffee mugs key chains  mobile cover &amp;amp; cushion cover. Designed at our well-known infrastructural facility in harmony to market set quality norms and standards this assortment is highly acknowledged among clients for its strength reliability and compatibility. Finest quality raw material is used to develop the products. Owing to our client centric approach and ethical business dealings we have created a large customer.Being a quality conscious firm  instrumental in providing an unmatched range of products to the customers. We always work hard to sustain quality norms and standards of our whole product range. In addition to this the entire assortment is checked on multiple quality measurement prior to final delivery to clients end. Furthermore we deliver products to clientele with extreme conservation and safety. However our entire range is well checked on various parameters before being supplied to the market.</t>
  </si>
  <si>
    <t>The success story of Ninos bags is one of its people and its commitment to quality. We have achieved professional milestones following ethical business practices.  manufacturers and wholesale suppliers of all types of bags. Over the years we have been producing quality products. Our products measure up to international standards. Our prime concern is to satisfy our clients. Ninos bags is a well-established hub for a large range of fashion bags laptop bags  school bags and accessories that are superior in quality and versatile in terms of patterns styles and intended usage. The company is engaged in manufacturers and exporters of men?s office bags laptop bags haversack bags school bags etc The business competency of the company is well reflected in its proficiency to offer efficient yet funky bags and accessories that are created in surplus of styles to befit distinct needs. Being an essential fashion item these bags and accessories are also utile for distinct purposes viz. complementing the attire carrying utility items viz. shopping and other purposes.</t>
  </si>
  <si>
    <t>Mores Fabrics Private Limited was established in the year 2013.  Manufacturer Trader and Supplier of Designer Shirting Fabric Premium Shirting Fabric Cotton Shirting Fabric. These fabrics are specially designed with cotton polyesters and other required raw material in our world class manufacturing facility. We design these fabrics in compliance with the latest trends in fashion world.Owing to their smoothness and skin-friendliness our products are highly demanded by the clients. These fabrics can be used for making various types of formal or informal garments. Owing to their alluring finish high tear resistance perfect texture comfort and easy wash ability offered products are highly demanded in the ready made garment and textile industry.</t>
  </si>
  <si>
    <t>Since 1986 Leo Circuit Boards Private Limited is also Manufacturer and Supplier LED lights. With the team of professionals  indulged in the manufacturing and supplying of LED Down Lights LED Panel Lights LED Surface Lights LED Linear Lights LED Street Lights LED High Bay Lights LED Flood Lights Square Panel Lights LED Spotlights LED Tunnel Lamp Series LED Explosion Proof Lamp Series LED Runway Light Series LED Gas Station Lamp Series LED Portable Light Series LED Movable Lifting Work Lamps LED Fixtures LED RGB Lamp Series LED Yard Lamp Series LED Bulb Lights LED Tube Series LED Wash Wall Lamps LED Street Lamp Series LED Underground Light Series LED Underwater Lamp Series LED High Pole Lamps PCB Services EMS Services Products Design Services Repair Services Wireless Point Of Sale Terminals GSM Automatic Energy Meter Readers GPRS Modems CDMA Automatic Meter Readers CDMA Intelligent Modems Microwave Motion Detector Device - Sensors Rugged - Tuff - Waterproof Mobile Phones. Besides this  also immersed in presenting highly advanced Waterproof Mobile Phones. These products are superior in quality and best in working. Professionals develop these products with</t>
  </si>
  <si>
    <t>We Natkhat Kids Retail Pvt. Ltd. from 2012  are manufacturer supplier and wholesaler of an extensive range of Girls Wears Kids Wears Bridal Embroidery Dress etc. These products are manufactured and designed by using optimum quality fabric. These products are highly admired for their attractive design and strong stitching features.  offering these products in customized options also as per the detailed needs of our clients. Moreover  offering these products at reasonable prices.</t>
  </si>
  <si>
    <t>We at OMARSONS have always strived to become a mark of excellence. It's garments have never been created as simply clothes but as garments with character and style. Throughout the years the company has continued to flourish because the belief and passion that exits within it's people and its customers has ensured that the flame continues to burn brightly.With our years of experience in men's wear today  proud to pass on the satisfaction and perfection to our customers by way of comfort and style. Our garments speak for us and we in turn strive to improve the relationship.</t>
  </si>
  <si>
    <t>Ashok Kotian's The Portrait Digital Studio is a full service editorial and commercial fashion beauty and advertising studio.   Ashok Kotian grew up in the entertainment industry and has always had a creative mind for the visual arts. Having grown up with a camera in his hand documenting his travels and experiences in the performing arts and photography. Ashok Kotian born in India Maharashtra graduated in Photography and worked behind the camera as an fashion phtographer where he worked with master photographers full time when he dreamed to create his own Studio.  And now he owns a studio withl fully equipped facilities complete AC and Music System high end Cameras lightings props wide range of backgrounds high end multimedia computers and Two shooting floor with attached Make-up rooms.  With our top of the line digital equipment and our \set\ team  able to create consistent high quality output to the tightest of deadlines.</t>
  </si>
  <si>
    <t xml:space="preserve"> manufacturer exporter trader and supplier of Designer Salwar Kameez Unstitched Dress Material Stitched Dress Material and Salwar Kameez. Our traditional Indian dresses are beautiful and depicts the fervor of new generation women although keeping the traditional values intact in the range. We make sure that our team meets the expectation of the customers and matches the diverse requirement of the clients. Our Unstitched Dress Material Stitched Dress Material and Salwar Kameez like Designer Salwar Kameez are loved by one and all for stunning designs and competitive pricing.</t>
  </si>
  <si>
    <t>Evolution Works are one of the leading providers of photography services. Our service range includes wedding photography commercial photography portfolio photography candid photography etc. Our expertise also comprises of rendering an array of commercial photography including architectural photography (interior and exterior) industrial photography product photography among others. Moreover our services also includes people photography portrait photography fashion photography interior photography and 3D photography etc. Since our inception 9 years ago we have been providing best-in-class photography services to clients all across the globe. Supported by a team of highly-skilled and savvy photographers  engaged in offering customized services to all our clients. Our company is well-versed with all the latest equipments cameras lights and other photography equipment. Under the guidance of our founder Mr. Viraj Chavan a true visionary we have been catering to the needs and objectives of our customer with the help of our expert touch to the finished images and photos. Some of the highlights of our services are:</t>
  </si>
  <si>
    <t>Established in the 2015 Gavis Attire is a prominent organization engaged in Manufacturing Supplying and Retailing superior varieties of Designer Ladies Suits Wedding Designer Wear Designer Blouse Designer Gowns Mini Dresses Indowestern Dresses Designer Saree Stylish Kurtis Designer Kurtis and Designer Salwar Suits. We provide vast collections of designs for every occasions functions ceremonies and celebrations. Our collections include various trendy stylish advanced and traditional designs. With our superior facilities advanced infrastructure wide business network and superior marketing policies  able to provide our unmatched collections at the leading market price range. These attractive and comfortable products are largely supplied all across the nation.</t>
  </si>
  <si>
    <t>Nilesh Consultants Private Limited was established in the year 2013.  the leading Service Provider Trader Supplier. We have more long year of experience in the field of installation maintenance inspection modification remodel and repair of Domestic and commercial plumbing equipment and fixtures for water sewage fire sprinkler/prevention. Expertise in water proofing and leakage control of Domestic as well as commercial buildings.Recently we have ventured in the field of Electronic Security Systems such as Access control and Attendance marking systems for commercial use Fire Alarm Systems for critical areas in commercial buildings and industries Public Addressing Systems and CCTV Camera systems.</t>
  </si>
  <si>
    <t>Alif Enterprises was established in the year 2003.  leading manufacture and Supplier of Small Jute Tiffin Bag Hanging Tiffin Kit Beeposh Lunch Bag Crystal Corporate Gifts Leather Corporate Gifts Handicraft Corporate Gifts Printed School Bags Trendy School Bag Leather School Bags Stylish School Bags. We embrace our business objective to become India's largest Leather Bags manufacturer and aim at fulfilling the exacting needs of our clients that so far commands 100% satisfaction through our distinctive blend of optimal quality of products and commitment and excellence.  able to deliver our Ruck Sacks College Bags Kids Bags etc. well before the committed time frame. Consequently we have acquired a wide base of satisfied clients who are placing continuous orders for our products. In all our business operations  supported by a staff which comprises experienced professionals who keep abreast of the latest trends and incorporate the same in our product range and excellent domain experience that separate us from our competitors in the market.</t>
  </si>
  <si>
    <t>Amora Designer Studio  an independent studio based in Mumbai India. We create state of the art Designer wear which makes you look astonishing and fabulous.Amora Designer Studio offers just about the widest variety of designer apparel. Amora is available over the entire spectrum of price pointsThe variety is also ensured at each pricepoint. This is made possible by carrying lines from an aray of designers.All our garments come with the most cost effective pricetags in the Country. Enshrined in our mission is service to our customers From making the most out of your shopping experience to catering to your post purchase requirements we stand committed We stand resolutely behind our product quality and attempt to satisfy the most demanding customer recognizing that this demand is ever evolving and ever changing. While accomodating to the change is crucial the fundamentals remain unaltered.</t>
  </si>
  <si>
    <t xml:space="preserve"> UNIFORMITY a quality uniform manufacturer in Mumbai. We manufacture all kinds of Corporate Company and Office uniforms.  young dynamic and a proficient organization in manufacturing &amp; supply of Uniforms and accessories. Ranging from Made-to-Measure or Ready-to-Wear apparels we have an enthusiastic team of professionals with decades of experience spread across all areas of operation. We deliver best in class quality of all types of uniforms e.g. Suits Shirts Trousers Jackets Safaris Chef Coats Lab Coats T-Shirts Accessories etc. We at UNIFORMITY strive for excellence through a fresh professional &amp; structured approach. We also strive to maintain the best standards and quality of manufacturing &amp; delivery.  already serving quite a few organizations &amp; institutions in Mumbai. And now  looking forward for an opportunity to serve your esteemed organization and build a sustainable relationship.</t>
  </si>
  <si>
    <t>Bhatt Dresses started our business operations in the 1988.  manufacturer of Boys Capri Suit Baba Suits Boys Dress Dungaree Puddle Kids Suits and Girls Cotton Frock. For designing the dresses in accordance to the latest market trends we make use of skin friendly fabric and latest technology stitching machinery. Available with us in various generic specifications the offered dresses are known for their trendy design and resistance against shrinkage. Large production capacity and excellent storage facility has helped us in meeting the bulk assignments of dresses within promised time frame. Strong logistic support and wide distribution network has helped us in delivering the dresses within promised time frame at the client's end.</t>
  </si>
  <si>
    <t>Founded in 2009  a professional distributing and exporting company specializing in Mobile Accessories Parts And Transcription Foot Pedals. We specially Supply and produce different Mobile Accessories Parts such as mobile ; UBS flash drive memory cards Memory DDR Accessories Mobile Flip CoverScreen Guard and Power Bank etc. Our Strong exporter and together with our own molding development ability ensure us to have over hundreds new models yearly selling in all over India as well as entire World.</t>
  </si>
  <si>
    <t>P.V.N Group an ISO 9001:2008 certified organization is an India based leading manufacturer of PP / HDPE woven sacks/ fabrics. The company is located at a distance of 200 kms from Nhava Shava / JNPT Port which is the largest port in India and possesses a hi - tech production plant established at Daman. There is a growing demand for PP/HDPE fabric for packing for different products in the field of fertilizers cement polymers chemicals textiles machinery automobiles etc. To cope up with the growing demand we at PVN group successfully processes 2000 Mt of PP/HDPE granules every month which translates to 20 million linear meters of basic PP/HDPE fabric.  also under an expansion for our manufacturing capacity which will be completed by November 2010. This will add our production capacity by another 800 MT/month.The company endeavors to serve the industry with optimum quality latest products available in the market at the most competitive prices. It is the quality of the products and the attitude of our company towards its customers that has helped it in scaling great heights.</t>
  </si>
  <si>
    <t>Siddhi Vinayak Video is a major player in the broadcast equipment supplying service industry leading the field in the delivery of broadcast equipment facilities at prestigious Audio/Video production projects TV Serials Corporate Video Productions TVCs and other corporate and entertainment events. An exceptional pedigree spans eight years of experience delivering technical solutions to some of biggest names in broadcasting television and AV production industry in India.  trusted by our clients as they know we can and have achieved at the very highest level in Media production Live editing and Broadcasting. We can deliver an outstanding package including project management from the outset to the projects completion; a dedicated seasoned operational team alongside an extensive freelance database technical crew logistics and on site management and resourcing.  authorized dealer of Canon Nikon etc.With our vast experience and excellent reputation as a provider of broadcast solutions  confident that we can provide the technical broadcast operation to not only meet but exceed your expectations.</t>
  </si>
  <si>
    <t xml:space="preserve"> into system integration of Access Control and attendance recording system &amp; manufacturing of Proximity card readers.  providing customized software solutions to clients as per requirement for attendance software visitor management &amp; gate pass generation system. We have our core competancy in conventional as well as Addressable Fire Detection and Alarm SystemsIPCCTV and Video Survellience System solutionAnalouge CCTVIntrusion alarm Systems</t>
  </si>
  <si>
    <t>Incorporated in the year 2016 we &amp;ldquo;Mahpaara&amp;rdquo; are a Sole Proprietorship firm. The headquarter of our corporation is located at Mumbai Maharashtra.  engaged in manufacturing and retailing a wide assortment of Lucknowi Chikan Suit Ladies Kurta Unstitched Suit Tepachi Dupatta and many more. By offering remarkable and desired solutions we aim at satisfying our esteemed customers immensely. Moreover to get the suitable idea about the demands of customers our experts periodically conduct the market surveys on regular intervals. Owing to all above-mentioned factors we have become the leader in this competitive industry and have strengthened our base across the nation.</t>
  </si>
  <si>
    <t>The Indian Plastics Industry today has surged a head keeping up with competition from global players. Indeed  enterprising zealous workers. However focused hard work and persistence are not the only ingredients that build a world-class enterprise. &lt;i&gt;It is also advertising and high decibel advertising that &amp;ndash; pays off rich dividends&lt;/i&gt;. Exposure is the key not only to survival but also to resounding success. It is a fact understood and appreciated by all markets savvy entrepreneurs of the of the Indian plastics industry. The more you talk about your company products and service the more noticed and the more business you whip up. Advertiser&amp;rsquo;s from the plastics industry have exploited the full potential of the opportunities and ensured their own growth and that of the Indian plastics industry.</t>
  </si>
  <si>
    <t xml:space="preserve"> a 17 year old leading solution providers for SMART Office &amp;amp; SMART Home solutions and provide End &amp;ndash; to &amp;ndash; End solutions covering Design Consultation Delivery Implementation Integration programming warranty maintenance and post warranty services covering all products and solutions.\r\nOur leading edge is our service.  allied with prestigious names of the industry like Matrix Enjay Axis Hikvision Dahua Securico Commax Philips (Dynalite) for the entire range of Telecom Security and Automation solutions. We aim to provide state of the art technology to our customers at very affordable prices in the Indian market.\r\nWith almost Fifty Five years of combined experience between them our founders have a rich and varied experience and have been intimately associated with various organizations in domestic and international telecom &amp;amp; security industry.\r\nAt DIGICOM we have dealt with all aspects of solutions management especially for the large and diverse organizations.\r\nWe focus our efforts to provide communications related services. Our range encompasses almost all areas of the technology like:\r\n&lt;ul&gt;\r\n&lt;li&gt;Communication systems&lt;/li&gt;\r\n</t>
  </si>
  <si>
    <t>It is partnership family firm since 1984.  direct distributors for acme fabric plast co. Gwalior &amp; Bihar rubber Co limited for duck back rain wear Our major clients : Cipla limited Larsen &amp; toubro limited Maharashtra state power generation company limited.</t>
  </si>
  <si>
    <t xml:space="preserve"> merchant exporters.  manufacturing ladies kurties.  exporting in gulf countries since opening account.</t>
  </si>
  <si>
    <t xml:space="preserve"> EXPORTERS OF KITCHEN &amp; HOUSEHOLD ARTICLES MADE OF SS IRON WOOD ALUMINIUMPLASTIC WE CAN OFFER AS PER CUSTOMERS REQUIREMENT &amp; SPEC</t>
  </si>
  <si>
    <t xml:space="preserve"> a young and re-silient company with a proven track record in the industry of offering quality products.  the manufacturer and exporter of textile fabric 100% cotton terry towel &amp; made ups. Having professional techniques and experiences to satisfy our customers with invention design and development. Research and development of our first-class facilities broke the choke point on every of our product. Being Capable of production on large scale. The average quantity of output per month is over a thousand meter and pcs and keeps increasing. Our company has seven-year experience and professional techniques. We can satisfy customers with invention design and development</t>
  </si>
  <si>
    <t>Anil plastics established in 1978 has grown to its present position as one of the best manufacturers and suppliers of packaging products in India. Recognized for our innovation has led us to become market leaders in areas we serve and our clear strategies continue to be the foundation of our success. Our reputation has been built on quality speed and competitive pricing areas.  continually striving to improve our dedication to the customer. We deliver customized solutions that meet our customer?s needs for new designs product performance requirements cost management and sustainability.</t>
  </si>
  <si>
    <t>Roomy Exports is Established in 1971 under the entrepreneurship of Bhikhabhai Odhavjibhai Vaghani with small scale diamonds manufacturing and now working under the second generation. From 1991 we have started to expand basically as a small sized white diamonds specialised from initial stage. In 2008 we have entered in the manufacturing of coloured diamonds. At present  the manufacturer and supplier of small sized diamonds ranging from 50 to 800 pcs / Ct. in different precise colours and clarities.  committed for Polished Grading Standards Dynamic Sales Efficient Distribution &amp;amp; Creative Marketing with integrity and reliability.</t>
  </si>
  <si>
    <t xml:space="preserve"> manufacturers and creaters of fancy dress materials ranging from rs 200 to rs 2000\r\nwe manufacture cottons silks and jorgetts un stitched dress materials</t>
  </si>
  <si>
    <t>Man Mandir Silk- We respect our customer privacy and  very much committed for it.\r\nWe value our customer Privacy and the information. Information collected from you while placing an order on Man Mandir Silkis never shared with anyone else and is used only for the purpose of finalizing fulfilling and shipping your order as per your instructions. Man Mandir Silkwould never sell rent or share your email with any third-party.\r\nCredit Card Safety\r\nProtecting the safety of your Credit Card information is important to us and our payment processing company.\r\nWe use Secure Sockets Layer (SSL) technology to protect the security of your Credit Card information as it is transmitted to us.\r\nSSL is the gold standard in Internet Encryption Technology which is a fancy way of saying that it's a highly sophisticated method of scrambling data as it travels from your computer to our website's servers.\r\nHow do I know my Credit Card information is secure?\r\nTo make sure you are accessing our secure server before you submit personal financial information look at the lower left-hand corner of your browser. If you see an unbroken key or a closed lock (depending upon you</t>
  </si>
  <si>
    <t xml:space="preserve"> into this market and supplying to many stores in Maharastra. looking forward to market all over globe</t>
  </si>
  <si>
    <t>Abeera fashion is in making new  designer wear for womens since 2008.  designing traditional paisley printed kalidar kurtas. and printed flared kurta with contrast  yoke with gujrati embroidered and mix &amp; mach chudidar duptta patyala.</t>
  </si>
  <si>
    <t>Herbolent is a product of Jyoti corporation.  working in various sectors. Our focus is purely on Herbal home care products.</t>
  </si>
  <si>
    <t>Adfuel is a full-service advertising and marketing communications company located in Mumbai India. At Adfuel  leading print production fully integrated advertising services that combine creative design leading technologies and well-thought out strategies to give our clients a competitive edge to their marketing efforts.Ours services are not only cost effect but to the need of hour. We at Adfuel believe in timely and best services. Our clients are not only happy but they get ease of once they take our services.Our motto is not to provide services only but to built long term relation which work for years and not business to business.We offer good quality products and services at reasonable rates and looking for same from our clients.  also engaged in Flex and Vinyl for branding especially stall decoration etc.</t>
  </si>
  <si>
    <t>Gift Makers ( India) Private Limited was established in the year 1995.  the leading Manufacturer Supplier &amp; Trader of Wooden Pens Wooden Photo Frames &amp; Round Wooden Wall Clock etc. Our range of Wooden Pen is extremely durable and efficient. Available in a variety of attractive designs they are offered at very economical prices. They are manufactured by using the high grade raw materials to ensure that the products are of finest quality.We bring forth a premium assortment of Wooden Photo Frame. This photo frame is widely appreciated by our clients for its fine finish and other quality attributes. We provide trendy designs in fancy and attractive style. They are devised by our expert team members using high quality components and best technology. The speed of the pendulum is accurately adjusted for perfect timing.</t>
  </si>
  <si>
    <t>Collectively our partners have appro. 50 + years of experience in contract manufacturing textiles pharma grade bulk drugs. We have also recently diversified into adult &amp; baby diapers pots &amp; pans opal tableware.\r\n looking at growing our presence in Africa Middle East Asia &amp; Americas.</t>
  </si>
  <si>
    <t>Pragati International was established in the year 1996.  Supplier Manufacturer Exporter of leather goods. For many years now we have successfully designed and developed exquisitely handcrafted genuine leather products. We cater exclusively to a set of highly discerning but value conscious corporate clientele in the U. S. A.  the European union countries and the Gulf States.  specialize in customizing item to meet individual material design &amp;amp; styling preferences. \r\nour company believes in providing &amp;amp; maintaining premium quality in our products followed by the necessary services. our skilled makers handcraft all products in our factories using first grade materials under personal supervision &amp;amp; strict quality checking at all manufacturing stages for total quality assurance &amp;amp; timely deliveries. We maintain our head office &amp;amp; factories in the central business district of Mumbai with a skilled design studio production materials management quality assurance marketing &amp;amp; export management staff.</t>
  </si>
  <si>
    <t xml:space="preserve"> a reputed firm in lifestyle clothing and has been in this business for past 10 years.our products are available in all major stores all over India.we have a strong dedicated team of professionals which work hard to provide quality clothing in affordable price throughout the world.</t>
  </si>
  <si>
    <t xml:space="preserve"> a professionally managed company engaged in the manufacture and export of all kinds of Labels like Woven Labels Polyester Labels Satin Taffeta Label and Cotton Labels. We strive to offer products that match the exact requirements of our clients and enable them to boost their business.Though a new entrant into the market in a short period of time we have been able to add more than 1000 clients in our list of highly satisfied and loyal customers.The rapid growth is a result of our strong commitment to quality and dedicated services to our esteemed clients.We have integrated the latest technology for our production process and ensure that each level of the product development is subjected to multiple quality assurance test before they are considered approved. Our team of designers and technocrats constantly engage in research to understand the market dynamics in a better way and enhance their skills.</t>
  </si>
  <si>
    <t>Ashvira Fashions Ltd. was established in the year 1992 and ever since has been on expansion and growth path. We have channelized the retail sector with the brand name \Ashvira\ and have undoubtedly made a mark on the textile market segment. AFL is today perceived as the most promising emerging Textile Group in India.\r\nArmed with an annual production capacity of more than 12 million meters  continuously expanding our capacities. We have stood up to the belief and core values of our Founder and Managing Director - Ramesh Gupta ji of ensuring &amp;amp; providing quality textile products to our customers at reasonable prices. To precede the same our production teams have been equipped with state of the art equipment personalised for optimum utilisation of raw materials consistent production and timely deliveries. The latest addition of Airjet Sulzer Rapier and Jacquard looms have enabled us to further enhance our production capacities by more than 100%.\r\nWe at AFL believe that providing the fabric products of latest trends and superior quality to the customers is not only our duty but also a moral obligation. This keeps the entire workforce of AFL binded and glu</t>
  </si>
  <si>
    <t>Established in 1970  catering to the packaging industry to the full satisfaction of our customers. We supply to garment exporters readymade garment mfrs.stationery mfrs. pharmaceutical industry calendar mfrs. general packers shops boutiques etc.</t>
  </si>
  <si>
    <t>Owing to our specialization in this domain we have emerged as an eminent supplier and solution provider of Marine and industries. Besides  also engaged in offering some services such as designing supplying repairing sales trading maintenance upgrade of instrumentation and process control systems. As per the demand of our esteemed clients we also provide calibrations of various control instruments for electronics and pneumatics for marine oil &amp;amp; gas power &amp;amp; utilities and gas storage in Mumbai. We procure all these products from the reputed vendors who make use of superior quality raw material in the entire production process. All these products are known in the market for their various features such as longer functional life reliable performance and low maintenance. We also provide services for Technical Spare parts Sales Instrument Testing and Calibration and Scope Services. All our procured products are safely kept in our large warehousing unit which is regularly maintained by our supervisors. Furthermore all our products are manufactured under the supervision of skilled professionals who allow us to provide defect free range of products to the clien</t>
  </si>
  <si>
    <t>&lt;ul&gt;\r\n&lt;li&gt; a boutique visual FX studio in Mumbai India and are on the lookout for outsourced work.&lt;/li&gt;\r\n&lt;li&gt; willing to do tests for free to prove our skill-set.&lt;/li&gt;\r\n&lt;/ul&gt;</t>
  </si>
  <si>
    <t>Suvidhaa Group was established in the year 2007.  leading Service Provider Supplier &amp; Trader of Data Card Recharge Service Online Bill Payment Services Online Air Ticket Booking Services Online Bus Ticket Booking Services Online DATA Card Recharge Online DTH Recharge (Airtel) Siemens (TC35i) Router Single Sim Multi Recharge Modem Based Recharge Servicesetc . We offer to the clients are designed with precision by a diligent team of professionals using latest technologies and methodologies. All our services are executed under the supervision of quality experts who hold rich experience and knowledge of related field. We can also provide custom-designed facility of these services as per the specifications detailed by the clients. We improve the specifications of products from time to time with the changing market trends. Additional our brilliant research and development teams always endeavor to design innovative products.</t>
  </si>
  <si>
    <t>AJ International was established in the year 2007.  Wholesale Trader Retailer Distributor of Leather Jackets. We provide a host of colors and variety of leather finish jackets. It is available in all sizes and style as per the clients requirements. The varied range of designer leather jackets presents a distinct style statement. These jackets are designed and stitched with the utmost perfection using superior quality leather with the help of contemporary techniques.</t>
  </si>
  <si>
    <t xml:space="preserve"> suppliers of Hotel Tableware and Equipment supplies based in Mumbai and would be interested in receiving your requirements for same.</t>
  </si>
  <si>
    <t>Safe n Sure Security Solutions is being the leading Distributor in CCTV products in India is known for its best value productsWe reliable quality and satisfactory after-sale service based on many years of experience in distribution.Safe n Sure Security Solutions was established in the year 1996.  engaged in the development sales and marketing of innovative cctv products. Our commitment to the CCTV business broadens your choice and give you the best buy without compromising on Quality Security and Competitive cost.In the past few years our business has matured with substantial increase in sales. &amp; all resources have been focused on expanding our product line for supplying new products to the vast Indian market.Our focus on Quality Flexibility and Innovation ensures that ?we always have something unique?. We shall continue to expand our leading edge in the world of Video surveillance &amp; has enabled us to become one of the top security system distributor in India.</t>
  </si>
  <si>
    <t xml:space="preserve"> in this bussiness since last 75 yrs.we r having good custemours  we deal with around 250-3oo companies. a leading pocketiing supplier in india&amp;quot;s garment industry.we belive in rendering quality service to our customer.</t>
  </si>
  <si>
    <t>Welcome to the fastest growing domain of Raj Grindtech Pvt. Ltd.  one of the premium service providers for Grinding Rolling &amp; Cutting Solutions for myriad of industries. The service we deal in such as industrial tools technical service and our service is highly valued by all our customers. Thus in the short period of just ten years  leading the way in the field of technical Sales &amp; Support The company was incorporated in the year 2001 at Mumbai Maharashtra. Under the guidance of our Director Mr. Rajiv S. Gaikwad our company has achieved many milestones in this field. Following are some of our foundations on which our strong fort of success rests upon.</t>
  </si>
  <si>
    <t xml:space="preserve"> trader &amp; supplying testing-measuring-scientific-laboratory-electrical instruments &amp; fasteners in small &amp; large scale industries / factories.</t>
  </si>
  <si>
    <t>Based in Mumbai India Unlimited Nutrition represents and distributes throughout India some of the worlds best nutritional products and sport supplements brands. We started operations with the aim of providing the Indian consumer with a consistent supply of genuine best quality nutritional products and sports supplements at affordable prices. Our vision is to continually grow and become the largest supplier of nutritional products and sports supplements in India while maintaining this commitment to our customers.  actively engaged Importer Supplier dealing in vast nutritional products. Our business philosophy is based on the simple idea of keeping our customers our top priority. In a rapidly evolving industry - both on the supply and demand side we make every effort to continually anticipate customer needs and respond with innovative products. At the same time we believe that everyone has a right to a healthy lifestyle - and we do our best to ensure that the products we offer are not just the best in quality but also among the most competitively priced in the industry and offer genuine consumer value. Today Unlimited Nutrition exclusively represents in India</t>
  </si>
  <si>
    <t>Inaugurated in the year of 1986 we Vishwakarma Steel Fabricator established ourselves as a prominent and reliable organization of the industry by Manufacturing and Supplying a wide array of Two Step Wall Mounted Metal Shoe Racks Two Door Wall Mounted Metal Shoe Racks Three Step Wall Mounted Metal Shoe Racks Three Door Wall Mounted Metal Shoe Racks Four Step Wall Mounted Metal Shoe Racks Four Door Wall Mounted Metal Shoe Racks Five Step Wall Mounted Metal Shoe Racks and Five Door Wall Mounted Metal Shoe Racks. Offered products are manufactured from high-grade components with following industry norms and standards. Our offered products are highly admired by the customers for their high durability and excellent finishing standards. Apart from this  offering these products at budget-friendly prices within the assured period of time.</t>
  </si>
  <si>
    <t>L K Nath is a sister concern of L K Jewels. L K Nath specialises in Manufacturing of Nathni(Nose Ring). We have a variety of nathni ranging from marathi style moti nathani to rajasthani style nathani to fancy moti &amp; casting nath. You can view our product catalogue for obtaining a better understanding of the products and the services offered by us.  successfully leading this industry for over past 3 decades and excel not only in the product quality but also in the after sale services. Products purchased from our company comes with a LIFETIME REPLACEMENT GUARANTEE* accompanied with attractive imported packaging with mrp printed on every packet and thereby making it easy for you to sell to your customers. No matter what you are searching for we&amp;rsquo;ve got all the products(nathni) you could possibly need. We guarantee our clients receive only the best quality goods available in INDIA. Check out our list of inventory below and feel free to contact us if you&amp;rsquo;re looking for a specific product and can&amp;rsquo;t find it.</t>
  </si>
  <si>
    <t>AWK Steel Wares Private Limited was established in the year 1972.  Manufacturer Trader Supplier Distributor Retailer Exporter and Wholesaler of stainless steel cutlery bar tools kitchen tools and related hotel ware and tableware manufacturing company. We have our own designing productions and marketing set up. Our business model is OEM and vertical. Almost all segments from product concept to sales delivery are managed under one roof.  registered private limited manufacturing and exporting company since 2001 in India. We followed step by step system to establish our self from design house to exporting manufacturing company. In sales and marketing segment we own brand called AWKENOX.Our company is one of the most reputed brand in stainless steel hotel ware products across India &amp; abroad. Manufacturing unit based in India (Delhi) &amp; office in Mumbai Jogeshwari. Designing &amp; manufacturing products for hotels restaurants &amp; hospitality industries. Our focus to quality and reliability have enabled us in establishing a large market all over the world. We have been successful in satisfying our esteemed clients with our range of products and aim at exceeding thei</t>
  </si>
  <si>
    <t xml:space="preserve"> company based in Mumbai and specialize in Packing Material Industrial Goods &amp;amp; many more. Owing to our experience superior quality products as per clients applications and specific requirements are always been provided. We also follow extensive quality control measures while supplying the entire product range. Moreover we also guarantee our clients that we give free replacement if the offered products are not as per their drawings or specifications provided. With this client centric approach and competitive pricing policy we have garnered a spread out client base in regions like Palghar Navi Mumbai Wada Panvel Kolaphur Satara. To add to it we have the backing of major dealers supporting our return policies if the material is found to be deviating from standards. We have 2 branches. The main branch in Opera House (Mumbai) &amp;amp; other in Kharghar (Navi-Mumbai) Masjid (Mumbai) Vasai.\r\nWe follow strict norms when it comes to quality which enables us to consistently test products on various parameters. Owing to customized solutions and timeliness we serve one of the most reputed clients like Kalnirnay Free press journal State transport Corporation (M.S.R.T.</t>
  </si>
  <si>
    <t xml:space="preserve"> among leading manufacturer supplier and exporter of excellent quality process equipment and R &amp; D pilot plants for the manufacture of pharmaceutical chemical food Ayurvedic cosmetics chocolate (bulk) and industrial products. Ability to design and fabricate all types of jobs is our strength.  a group of qualified and experienced engineers chemists and process engineers. Thus  not only fabricators but also have thorough knowledge of chemical processes and process equipment. Besides we have experienced and skilled personnel to develop and manufacture quality machinery in our well-organized factory in Mumbai and Aurangabad.Our factory at Mumbai is equipped with very efficient latest plasma cutting machines welding machines rolling machines lathe machines cranes &amp; hoists and necessary infrastructure to handle all types of jobs in metal fabrication with high engineering standards. We have invested our own resources in the growing need of technological research to meet the exacting needs of customers. Our aim is to provide excellent service to the customer on a long term basis thus achieving higher and higher degree of decorum in this field.</t>
  </si>
  <si>
    <t xml:space="preserve"> the biggest retailer / wole salear of cctv products in mumbai market......\r\nwe provide best after sales sevice\r\nwith 1 year warrtety for our products\r\n\r\ndistributors of RUBYTE products...</t>
  </si>
  <si>
    <t>One day technology may make it possible to see into the future so that you can simply avoid getting into the dangerous situations in the first place. untiol thenhowever committed to doing everything we can protect from unforeseen hazards evidence protection with our comprehensive range of intelligent digital security systems.  looking queries only form Mumbai.</t>
  </si>
  <si>
    <t xml:space="preserve"> retailers and wholesalers of designer kurti's suits and kaftans. We supply to boutiques in different cities in India and also Dubai Canada Australia USA UK etc. We guarantee best product price quality and services. Each inquiry from our customers is personally looked into and followed up by the owner himself.</t>
  </si>
  <si>
    <t xml:space="preserve"> the leading manufacturer of boiler suit safety shoees and all industrial products etc.</t>
  </si>
  <si>
    <t>Shreeji International is India&amp;rsquo;s leading manufacturer and exporter of stainless steel Copper and Aluminum products.  located in Mumbai (the financial capital of India) and are just 30 miles from the International airport. Management: The management team consists of people with professional qualification and International exposure. Products: We have a very exclusive product range to cater to different industries with prime focus in Promotion and Gifting Office accessories Barware Pet products Storage products Hotel ware Kitchen tools Cookware. Product Quality: We use high quality Stainless Steel to make all our steel products most suitable for cooking and storing food products without any health hazard. All our products are offered in Brushed and Shiny finishing. Branding: We have an in-house Laser marking machine and numerous etching machines to facilitate branding of products. Some of the brands that we have worked for are Coca-Cola Smirnoff Johnny walker and Marrionnaud.</t>
  </si>
  <si>
    <t>Established in 1995  known as a trusted name for Photography at various events. The services we render includes Advertising Photography Food Photography Product Photography and Digital Photography. All the services are offered with the support of experts in photography and Film industry. The professionals are known for their image &amp;amp; scene selection and projection abilities. These experts use high resolution photography instruments to assure the pictures look alive when developed with fine-grade chemicals. We have developed a world class facility at our base to provide single roof accommodation for the entire range of services offered. A designed studio shooting range area with absolute picturization of real natural and artificial places has been developed to offer hassle free shooting options to the clients. Besides a comprehensive negative development unit is put on place to get the pictures without any fault and defect.</t>
  </si>
  <si>
    <t>M/S.Rehan Lifestyle Glad To Introduce Ourselves As Leading Sourcing And Buying Agency For Garment Made-Ups And Home Furnishing Items In India.  Associates With Many Leading Exporters In Order To Provide Quality Product At Cheap Price To Our Customers.We Works As A Representative For Our Overseas Customers And Assist Them By Conducting Sampling Programme Taking Care Of Quality Control Before &amp;amp; After Production Conducting Final Inspection And Checking Shipping Documents Before Shipment For Hassle Free Business.</t>
  </si>
  <si>
    <t xml:space="preserve"> agressive whole seller in packaging material(themocol epe foam air bubble firm and non woven) and sports goods.</t>
  </si>
  <si>
    <t xml:space="preserve"> Into The Field Of Plastics Since Last 35 Years We Have Vast Experience Of Plastic Packing Material. We Have All The Material Ready Stock In Huge Quantity.  Wholesale As Well As Retail Distributor Of Plastic Packing Material. You Can Contact Us For Any Type Plastic Packing Material. We Would Revert With The Requirement Within 24 Working Hours Of Your Query.</t>
  </si>
  <si>
    <t>We &amp;ldquo;Sulekha Textile&amp;rdquo; are a Sole Proprietorship Firm indulged in manufacturing a broad assortment of Mens Dhoti Khaadi Kurta Silk Saree Silk Fabric Muslin Fabric Matka Silk Yarn Khadi Gamcha Khadi Shirts and Khadi Lungi. Under the fruitful direction of our mentor &amp;ldquo;Bidesh Mondal (Proprietor)&amp;rdquo; we have been able to gain trust of the customers. Established in the year 2015 at Murshidabad (West Bengal India)  backed by robust and hi-tech infrastructural base.</t>
  </si>
  <si>
    <t>Murshidabad Silk Khadi Emporium was established in the year of 1995.  Wholesaler of Matka Silk Fabric Muslin Silk Fabric NMC Cotton Fabric Silk Matka Handwoven Saree Blue Silk Saree Pink Silk Saree etc. With a high amount of creativity elegance and longevity. With our products fabricated in absolute conformity to international quality standards of fabrics a highly modernized manufacturing facility and unbeatable price structures we have been able capable of contending our customers in an optimized manner.Being a quality concentric concern we attach the highest significance to retain superior levels of quality. We have implemented strict quality examination processes for inspecting and analyzing the finished products on various tested parameters. Our satisfied customers across the globe not play significant role in the expansion of our business but also enhance our credibility in this highly competitive market.</t>
  </si>
  <si>
    <t>Welcome to MR international. it is our offical website.  manufacturer of all kind of t shirt. Our manufacture land has ben directed in gujrat. We only export our menufactured product to international countries. our menufacturing is one of the india's top leading company.Our productivity in only regard to menufacturing t-shirt and export them in all over the world in finest price. Our leading goal is to serve the retailer a huge collection of T-shirts.Our creation belongs to international t-shirt market.  provinding you a lot of stuff and qualities. You can contact us or send any Query  are available 24*7 and also  providing affordable pricing and comfort terms. You can have a quiock view on our portfolio.</t>
  </si>
  <si>
    <t>Established in the year 1965 at muzaffar nagar.we the saraswati optical comapny are one of the leading retailors of a wide range of eye care products. Our products range includes designer frames sungalasseshelmets  hearing aids &amp; eye care solutions.emporio armani oakley hugo boss pepe jeansmaui jim and much more.which are worl famous in the market of eye care products.  backed by a team of qualified and dedicated professional.</t>
  </si>
  <si>
    <t>At 'Virendra Sons' you will find the best quality of Products at a very reasonable price. Because  committed to care for your Needs and Emotions.  best known for the Exclusive Pens Fancy Stationary &amp;amp; Gift Items We also deals in the following:- Photo on Mugs &amp;amp; T-Shirts Leather Goods Wallets Waist Belts Soft Toys Greeting Cards Fancy Keychains Office Stationary Perfumes Deodorants.</t>
  </si>
  <si>
    <t>Incepted in the year 2017 we &amp;ldquo;D.F.I Creations&amp;rdquo; are a Proprietorship Firm engaged in manufacturing wholesaling and trading excellent quality Shirts  T-Shirts and Whole Type of Sports Wear . Located at Muzaffarnagar (Uttar Pradesh India) we have developed a state-of-the-art infrastructural facility. Under the valuable management of our mentor &amp;ldquo;Faheem (Proprietor)&amp;rdquo;  successfully going ahead in this competitive market.</t>
  </si>
  <si>
    <t>Parasnath Readymade Garments was established in the year 2009.  leading Manufacturer of Ladies Kurti Ladies Suit Leggings Capri Baby Suits etc. Carving our niche in the domestic as well as international market  popular in the industry for offering appealing designs without ignoring the comfort value. To offer the best quality products to our clients we have created state-of-the-art infrastructural unit which is well facilitated with contemporary machinery and expertise. These apparels are flawlessly stitched using ultra-modern machines so that there is maximum client satisfaction. The fabrics used in the fabricating clothes are procured from trustworthy vendors of the market with the help of procurement agents. In order to store clothes safely we have set up a spacious storehouse which is equipped with essential amenities.</t>
  </si>
  <si>
    <t>B.S.Knitting Wears was established in the year 2003.  the Manufacturer Supplier Trader &amp; Trader of School Blazers School Ties School T-Shirt School Sweaters School Pullovers etc. Owing to this diversity clients can avail their requirements from one place without hassle and inconvenience. We have a sound knowledge of the quality standards of all product categories thus ensure full value to the money spent by our clients in availing our products.These products are availed from the renowned manufacturing brands thus nullifying the chances of any flaw in the quality of our products. These products are appreciated by our clients for its oil resistant capability and high tear strength. The vast experience and in-depth knowledge enables us to acquire a huge clientele.</t>
  </si>
  <si>
    <t>Iqbal Ahmad Handloom  Manufacturer of Full Sleeve Ladies Kurti Kashmiri Kurti Men Plain T Shirt Mens Capri Set Mens Casual T Shirt etc. These garments are exceptionally admired and demanded for their excellent stitching comfortable feel easy washing skin friendliness and stretch ability. Moreover the offered products are available in myriad of colours and patterns. We have introduced a flexible gateway to receive payments by which our clients can easily pay to us as per their convenience. In our services we guarantee our customers an excellent quality and a true value to their money.Our team consists of creative talented and skilful professionals who put in relentless efforts and never let us down. We have hired these professionals on the basis of their individual interests creativity and domain expertise. Further we assign posts to the hired professionals on the basis of their capability. All our workers work in close coordination with one another in order to attain the desired results within the shortest time frame. Any issue arising within the team members is efficiently solved by themselves without reaching top management.</t>
  </si>
  <si>
    <t>Tara Imitation was established in the year 2008.  supplier of Imitation Jewellery Fashion Jewellery etc. We also offer to our customers Necklaces Rings Earrings Bracelets. ?Every piece of our jewellery is made superior quality.</t>
  </si>
  <si>
    <t>Marketing Technologies Services is the company constantly improving its processes through Specialized Research Team and launching innovative ideas and solutions.  working for several businesses vertical for our clients in corporate sector.MT Services is a direct supplier of security cameras video surveillance systems and CCTV equipment (Closed Circuit Television) for home business and government. Surveillance cameras and DVR systems with remote Internet viewing is our specialty. Most of our surveillance systems include DVR viewer software for Windows and Mac PCs as well as mobile surveillance viewer apps for iPhone iPad and Android devices. We sell many complete systems that are pre-configured and easy to install.MT Services provides the best customer service &amp; technical support in the industry. We also strive to provide the most competitive pricing possible on surveillance systems security cameras NUUO surveillance equipment and Geovision DVR cards.</t>
  </si>
  <si>
    <t>Smile Touch was established in the year 2016.  the Manufacturer and Suplier of Men Plain Shirt Men Printed Shirt Men Designer Shirt Men Cotton Shirt Men Polyester Shirt Mens Stylish Shirt Mens Fancy Shirt Mens Trendy Shirt and Mens Formal Shirt. These products are widely demanded by the valuable clientele.</t>
  </si>
  <si>
    <t>Our offered products also include Office ; Computer Stationery Packing Materials and Kangaro ; Dayton Office Stationery. Other than that  also one of the prominent distributors Mark Labels. Made using the best quality raw material our offered stationery ; paper items are highly acclaimed in the market. Backed by a vast and thorough experience in this domain we have been able to cater to the variegated demands and requirements of our clients. Envelops and other paper materials manufactured by us is made using the best quality papers.  backed by highly capacious warehouse and stores. Due to the capacity of our infrastructural facilities we have been able to execute small moderate and bulk orders. The Envelopes manufactured by us are offered in multiple dimensions and specifications. The Paper Bags made by us are used for various purposes.</t>
  </si>
  <si>
    <t>Preetham handicrafts was established in the year 1993  the leading exportermanufacture supplier of sandalwood handicraft wall hanging etc. Our existence in the wooden industry is 80 years. This was started by late sri. Venkat rao in the name of sharadha fine arts and today the work is looked after by the third generation in the family. Those days the items sold were ivory artworks ( when it was legal while after the ban ivory work stopped and sandalwood and other wood were put into making of artworks. Now the firm is in the business in the name of mysore handicrafts.The firm is catering to the needs of domestic international and wholesale market. We also sell to end users or households. Customisation in a couple of artwork is undertaken. Today we deal only in sandalwood rosewood shivaniteakwood and other wooden artifacts.  also into making of doors for temples and also chariot our chariots are placed in a couple of temples in india and abroad.</t>
  </si>
  <si>
    <t>JS Leather is a leading Manufacturer Supplier of Men Leather Slippers Ladies Leather Slippers. Raw material used in the fabrication of these products is procured from some of the reputed market vendors.  intended to offer international standard products at highly affordable prices to the customers.</t>
  </si>
  <si>
    <t>Turn Style Hair Fixing Center We provide best quality treatments for hair fall related problems very proud to say that we had provide hair fall or baldness treatment thousands of peoplein last 16 year in mysore center. Discover the Difference with Turn style Hair Fixing Center. We achieve results that cannot be achieved with expensive and invasive hair transplant surgeries and potentially dangerous chemicals such as Propecia and Rogaine that empties wallets but haven't grown back even one full head of hair.</t>
  </si>
  <si>
    <t>Wear &amp;amp; Shine is established in the year 2015.  the leading Retailer Wholesaler of Ladies Wears Mens Wears etc.  one of the renowned organizations occupied in offering an extensive series of Kids Jeans. This cloth is available in diverse patterns that meet on current market trends. Keeping in mind the diversity of necessities of the customers we provide this cloth in varied patterns. One can acquire this cloth at affordable prices. the leading company that is involved in offering Kids Knitted Jean. This Kids Knitted Jean is designed and manufactured by our experienced and talented designers. Moreover different attractive colors and perfect finishing are the specialty of our Kids Knitted Jean.</t>
  </si>
  <si>
    <t>Babys Day Out was established in the year 1988 as a Sole Proprietorship based Firm.  the manufacturer and supplier of Institutional Uniform School Uniform School Footwear Hotel Uniform and many more. We delver the products as per client demand.</t>
  </si>
  <si>
    <t>Brew My Shirt is established in the year 2017.  a leading Retailer Trader and Supplier of Mens T Shirt Ladies T Shirt etc.  a totally client centric company inviting the sense of belief among our clients. Our product array is subjected to rigorous testing procedure by our vendors end to offer our precious clients the best range of products.</t>
  </si>
  <si>
    <t>Welcome to your trusted Rashinkar Silks and Emporium a family-owned business with a 90-year history of quality craftsmanship.  located in the enchanting South Indian town of Mysore India. Mysore is a former princely-state known for its sandalwood incense and the finest silks in India. We have hundreds of exclusive and unique textile products custom clothing and bedding designs and patterns for a wide range of products.</t>
  </si>
  <si>
    <t>Sai Eshwar Associates was established in the year 2011.  the leading Manufacturer and Supplier of shopping carry bags Printed carry bags plastic carry bags promotional carry bags bleached kraft paper bags laminated kraft paper bags sack kraft paper bags brown kraft paper bags handmade leather paper bags ethnic print handmade paper bags etc.Owing to years of experience in the industry we offer clients astonishing range of paper carry bags. Our entire product range is environment friendly in nature and used to carry different light products. These products are delivered in varied sizes and are delivered as per the requirement of our clients. We offer them in different attractive designs and patterns.</t>
  </si>
  <si>
    <t>Ravi Bags is a name for quality Bags which was established in the year 1991 by a dynamic entrepreneur Mr. R Prakash Ravi Bags is a Proprietorship company located at Bannimantap Industrial Area Mysore. We also undertake complimentary sample orders. The provided sample will be produced in our Manufacturing Unit. We give importance to Quality. One main motto is to give Best Quality to our valuable customers at reasonable price on right time. We have both Wholesale &amp; Retail Unit near Prabha Theater. Our Integrity We follow ethical and transparent business practices.Our Commitment We provide the highest standard of services to our clients and are dedicated to creating growth and economy for them.Our Passion We thrive on creating long-term growth from short-term values.Our Innovation  constantly innovating to provide a better and wider range of services.Values We maintain high level of integrity transparency and ethical values. We never Compromise with quality and excellence. Client centric packages with a clear focus on long term relationship and value added services while maintaining the highest standards of professionalism. To be fair  empathetic and resp</t>
  </si>
  <si>
    <t>Designer PRINT  into Designing and Printing of all formats like Web Designing logo designing ID card printing visiting cards letterhead broucher book works cover pages flex Backdrop lighting board sticker printing A3 A4 sizes Printing Badges Belt Printing T-Shirts Printing Mug Printing Shirt Printing Cover Printing Mementos &amp; Engraving.</t>
  </si>
  <si>
    <t>We have an exclusive collection of handloom silk and cotton sarees sourced from clusters all over... famous for our made to order sarees. Our tailoring section undertakes orders including any bulk orders from all over. Our hand embroidery karigars weave magic on your blouse/sarees with deft needle work...paani work zar work resham work cutwork..hand and machine...apart from regular orders we also take bulk orders for this. For further pics please look up our page Kalaa-Sanchaya on Facebook.</t>
  </si>
  <si>
    <t>It is with immense pleasure that we welcome you to the online home of Tholasi Jewels MysoreThe reputation of Thoalsi jewellery is built on several strong values not the least of which is innovation. Key to several of our accomplishments the spirit of innovation not only touches our designs and products but also epitomises our approach as a company.Growing customer base made necessary the expansion of its retail outlet. A bigger showroom was built to give customers a great shopping ambience as well as the widest choice of collections. Silverware has its own separate floor which boasted of the largest collection in mysore.Pure gold (24 carat) is a deep yellow colour an orange shade of yellow and is soft and very malleable. So alloys have to be added to gold to make it hard and strong. Thus at 22 carat or 91.6% gold only a maximum of 8.4% of alloy metals can be added and it is considered to be the purest form of gold Purity is our surnameOur trust with pure gold started generations back and shall continue forever as long as  in this business. In essence this is our quality policy.But now our quality policy does not end with pure gold alone; it just begins there</t>
  </si>
  <si>
    <t>An elegant shop for the fashion lovers Perfection Boutique is a one stop destination for trendy wears for women. This boutique is into creation of various designer clothes by Ms. Archana Sharma. Right from the beginning we at Perfection Boutique have maintained a standard level and have achieved a proper balance of latest fashion trends for women. Perfection Boutique is famous for its artistic taste and classy collection and we choose only the best for our clients. Perfection Boutique makes sure that it meest the sartorial needs of today's woman. We have exclusive collection of India and Western wear and also undertake embroidery works for various outfits.  into creation of attractive designs for our clients and no matter whatever the occasion is we offer all kinds of attire with fabulous patterns and colors. Incomparable in eye catchy designs we offer world class quality of different attires for every woman and are known for presenting the most stunning collection to our customers. We offer exclusive clothing styles for women only at Perfection Boutique.</t>
  </si>
  <si>
    <t>Welcome to the creative and colorful Kids wear showroom.\r\nDeviyakala is an exclusive Kids wear designer clothing studio.  a Mysore-based firm; Deviyakala was launched in the year 1986 by Mr. Zafar. It started with a desire to provide chic and fun dresses for little Kids.\r\nWe at Deviyakala are trying to capture the innocence and enchantment of childhood with charming dresses that is sure to make every child look and feel special. Our distinctive dresses are designed for ages 0 Months to 16 yrs. The vision of Deviyakala influences every aspect of the design of our dresses to the choice of fabric colors style fit &amp;amp; finish.  passionate about providing beautiful dresses that will inspire color and fun in the lives of our little customers.</t>
  </si>
  <si>
    <t>SARKAR VIDEOTRIX is a complete studio for photographic and video graphic solution for all functions and occasions Mr. H D Ramesh Sarkar is an dynamic well-known photographer in Mysore who rendered photographic services to the prestigious Mysore DASARA where the government has recognised his services. Mr. H D Ramesh is in this field of photography since his student days. Now Mr. H D Ramesh Sarkar commands a reputation that he has rendered photographic services to the Mysore palace for kings private NAVARATHRI DARBAR during DASARA. SARKAR VIDEO TRIX has made a name in photography market in Mysore since its establishment in the year 1982. He has risen up to the level where he deliver services to the topmost advertising industrial Government and for domestic functions.  the dealers of all kinds of Digital Camera and photographic equipments including cameras films &amp; accessories.</t>
  </si>
  <si>
    <t>Confused about what this is about now? One more shopping website? Well not exactly the kind you might be thinking. We being true Mysorians wish to take our city to pinnacle of online marketing and shopping business. We deliver your favourite clothes just like Pizza! You want something new urgently for a party? Logon to ZNSHOPPING.COM and choose your attire. It will be delivered to your doorstep before you finish your shower and make-up. You think  joking Try it our yourself Garments are all about making you look pretty. You roll in some accessories and there it goes you are a DIVA now. Z&amp;amp;N believe that girls are one of the prettiest creations of the God and  determined to decorate you with our ever-reaching and handy stuff</t>
  </si>
  <si>
    <t xml:space="preserve"> the agri consultants we obtained the post graduate diploma from national institute -manage hyderbad. \r\n very much concern over supply of purest silk materials. (100%). specially  very much commited over silk business since  from seri culture family.</t>
  </si>
  <si>
    <t>Ammachi Lab was established in the year 2015.  the Manufacturer and Supplier of Fancy Paper Bags Printed Paper Bags Designer Paper Bags Kraft Paper Bags Special Paper Bags Jumbo Paper Bags Premium Paper Bags and Handmade Paper Bag and Kraft Paper Covers. Offered range is widely demanded by the valued clientele.</t>
  </si>
  <si>
    <t>Since our commencement in the year 2016 we Pal Enterprise are counted among the enviable organizations engaged in Manufacturing and Wholesaling of Kids T-Shirt Men's T-Shirt Men's Trouser and much more . Our offered range is known for fine finish elegant design and high tearing strength. We have hired a team of diligent professionals which designs the entire range as per the latest market trends. To meet the demands of customers  offering these products in different colors designs and patterns at market leading prices. Owing to our transportation facilities we have been able to dispatch the offered range in committed time-period.</t>
  </si>
  <si>
    <t>Established year of Maa Enterprise is 2012 created a niche in the market for providing quality assured products.  working as a sole proprietorship firm.  engaged in manufacturing and wholesaling of Boys Jeans Men's Shorts Ladies Shorts Ladies Hot Pant and more. Operational head of our organization is at Kolkata West Bengal (India). These products are provides after testing from various quality parameters. Our company provides these products on given time frame as per the customer demand.</t>
  </si>
  <si>
    <t xml:space="preserve"> among the first to recognize the importance and need of Corporate Gifting in large and small organizations. Having specialization in Leather Products we manufacture and supply a wide range of Handcrafted products in Leather such as Portfolio Bags Telephone Indexes and various other items.Our unwavering focus on quality and commitment has enabled us to stand at the forefront position as far as client preference is concerned. This feat has been accomplished with the assistance of a team of diligent and zealous professionals who strive to offer only the best be it in terms of services or business transactions.</t>
  </si>
  <si>
    <t>Shobha Textile was established in the year of 2014.  manufacturer of cotton handloom saree and tant handloom saree. These are known for their features like high quality incredible finishes and unique patternsWe have a team of dexterous professionals are engaged in creating new benchmark of excellence and delivering solutions beyond expectations. Our team members are committed to work in close coordination with each other to maintain the rhythm of our business. They ensures to maintain a transparent and continuous dealing with our clients to serve them in the best possible manner. The workforce employed by us adheres to the legal procedures and the industry standards so that our products are provided with market requirements and thus gain the trust of our clients.</t>
  </si>
  <si>
    <t>Maa Laxmi Saree Housewas established in the year 2007.  the leading Manufacturer and Wholesaler of Tant Banarasi Saree Cotton Tant Saree Fancy Jamdani Saree Khesh Gurjuri Cotton Saree Designer Cotton Saree Handloom Fancy Saree Cotton Jamdani Saree Tant Tangail Saree Kata Guti Bengali Tant Saree. Offered range is widely demanded by the valuable clientele. These are available at very affordable rates.</t>
  </si>
  <si>
    <t>Exhibiting elegance and fresh style Asexzim is a reputed Manufacturer and Supplier of a wide array of Designer Stoles and Designer Sarees. We offer gracefully designed Cotton Stoles Linen Stoles Silk Stoles Woolen Stoles Cotton Linen Stoles Cotton Silk Stoles Cotton Jamdani Stoles Cotton Wool Stoles Silk Wool Stoles Matka Silk Stoles as well as Cotton Sarees Silk Sarees Cotton Silk Saree Jacquard Cotton Sarees Jamdani Cotton Sarees Matka Silk Sarees and Silk Jamdani Sarees. Using the finest silk cotton wool etc.  able to bring forth stylish and durable Designer Stoles and Designer Sarees. All our Designer Stoles and Designer Sarees are created keeping in mind the latest trends and styles. Aesthetically designed and available in appealing color combinations our Designer Collection provides an unmatched charm to the wearer&amp;rsquo;s persona. The exquisite artwork on the Designer Stoles and Designer Sarees is their major highlight. We have established a set of ethical business policies and transparent working strategies that enable us to effectively cater to the requirements of the clients and consequently lead us to surpass the expected levels of client expectat</t>
  </si>
  <si>
    <t>Das Telecom was established in the year of 2005.  Retailer of Nokia Mobile Phones Samsung Mobile Phones Lava Mobile Phones &amp;amp; Micromax Smart Phones. Being customer focused business house we work with the ultimate target of winning as well as maximizing client contentment level. This is the reason we assist our patrons in best possible way.The personnel working with us are dedicated and have good technical knowledge of the electronic products which benefits us in bringing forth a remarkable product range.Further for having efficient working all the experts of our organization are supported by us with ultra-modern amenities. Being a customer oriented business house we take care of maximizing clients satisfaction in all the aspects like after sales support services and customization facility. We have specialization in developing smart devices in sync with the latest technologies.</t>
  </si>
  <si>
    <t>Manufacturer of special silver/gold electroplating chemicals Cororna An additive to silver cyanide bath which gives very good bonding/heat resistance to silver plating. SILV: A brush plating chemical for silver plating on object irrespective of its size. It can also be used for Electroless plating technique. AGO: A brush plating chemical for gold plating on object irrespective of its size. Manufacturer of silver electroplating chemicals gold electroplating chemicals silver plating chemicals etc. Also offers silver plating gold plating services for plating silver and gold on any size of article with good bonding. Our expertise lies in offering our clients a highly effective grade of Silver Plating Chemical. The offered plating chemical is formulated using optimal grade chemical compounds and advanced technology by our chemical experts.  engaged in manufacturing and supplying optimum quality Strike Gold Plating Chemical. Our provided plating chemical is formulated at our sophisticated processing unit using high quality chemicals.Gold is extremely corrosion resistant and has a very low contact resistance. The important decorative use of gold are in costume jewe</t>
  </si>
  <si>
    <t>We at Alfa Cookware &amp; Appliances value quality and  determined to set standards. We believe that success in the market place economic efficiency and profitability are factors essential to fulfilling the responsibilities and commitments towards customer.  an internationally competent supplier of Stainless steel copper aluminium products both in private and commercial sector.  engaged in exports of our quality kitchenware to many prestigious clients located across the globe.</t>
  </si>
  <si>
    <t>Venzion Technology was established in the year 2012  the leading Trader supplier Exporter and Importer of Mobile Phone (vezion). The mobile company today boasts of one of the fastest &amp;amp; highest rate of model launches in India.  extremely focused to reach out to the maximum number of people. With more than 50000 outlets  hopeing to reach out to people across the length and breadth of the country enhancing its penetration and reach.The brand target to achieve a distribution footprint of over 90% coverage of the districts for our mobiles with more than 10 million devices to be sold in a very short span.Taking mobile technology to the doorsteps of people in the India our mobiles has been very well received by the consumers and other stockholders. Being a symbol of Indian robustness our mobiles emphasizes on traits that are indian and on quality thats truly world class. With its mobile phones heralding a new era of connectivity our mobiles has infused new life in the Indian mobile phone industry.</t>
  </si>
  <si>
    <t>Capitalizing on our expertise and experience we Nafi Associates incepted in the year 2013 have been successful in establishing ourselves as a distinguished Importer Buying- House Manufacturer Exporter and Supplier in the apparel industry.  offering our highly valued clients with a broad assortment of Apparels and Under Garments. Moreover the design pattern and color combination of the offered apparels are designed by our creative professionals in vogue with the latest market trend. Moreover to ensure on the delivery of only absolute quality range these are stringently quality tested by our professionals on finish fabric quality comfort fit and others after production to match our pre-set standards.The talented and creative team of designers and artisans design these apparels through innovative and creative approach. They posses rich experience and excellent workmanship in developing the products. Further we have constructed a sound infrastructure that helps in giving desired pattern to the output. This unit is fitted with cutting edge machine and tools that enable us in meeting bulk and urgent demand of the customer. Our motive is to meet or exceed our clien</t>
  </si>
  <si>
    <t>Vadapalani Exports is a Tamil Nadu based Manufacturer Exporter and Supplier of a wide assortment of Sarres. We offer Cotton Sarees and Silk Sarees for our customers. Our Sarees are designed with utmost attention to the ever-changing trends of the market so as to meet the expectations of our customers. We procure cotton and silk yarn from the authorized vendors of the market to ensure the production of qualitative cum exquisite Sarees. Apart from this we also provide Cane Furniture Fabrication Services to our premium customers.  Established in the year 2012 by Mr. K. Sivavadivelan (The Managing Director) the company is catering the diverse needs of the customers. Owing to the valuable 15 years experience of our owner and his continuous hard-work  enjoying a contended customer base all round the world.</t>
  </si>
  <si>
    <t>Esses International was established in the year 1974.  manufacturer supplier exporter trader and importer of Neem Extracts Wood Logs Sandalwood Logs Agro Products Jaggery Fresh Coconut Desiccated Powder etc. These products are known for their rich aroma taste and high nutritional value. Owing to such qualitative features the demand of our range has increased. These are cultivated and processed following natural methodologies in accordance with Indian food grade standards and are widely appreciated in the market for delicious taste natural flavor rich aroma and freshness. With expertise and experience we develop high performing product range using optimum quality raw materials. Delivering our high quality products within the committed time frame is the top priority of our company. Blessed by a team of competent professionals we have been able to meet the requirements of a large number of patrons through our qualitative products. The experts working with us are masters of their specialized fields which ultimately benefits the organization in having accomplishment of even the challenging tasks with perfection. We adhere to a strict quality norms as per internat</t>
  </si>
  <si>
    <t>Mukund Jewellers was established in the year 1950.  a leading Manufacturer Supplier of Kundan Necklace Gold Necklace Set Gold Ring Silver Bangles Gold Earrings etc. The products are known for their superior finish blemish free exterior and fine polish. These products are widely sought after by women who seek to complement their beauty with a dash of gold. All our products are quality tested on well defined parameters to make sure that these meet the international quality standards.</t>
  </si>
  <si>
    <t xml:space="preserve"> Leela Exports one of leading exporter and distributors of Fresh Fruits Fresh Vegetables and various types of Spices Nuts &amp; Other Agricultural Food items from India. specialized trading Fresh Fruits and Fresh Vegetables because our company have headquarters is located in Coimbatore district Tamilnadu India.  approved pack house by Coconut Board (Kerala) &amp; Apeda (Ministry of commerce and Industries Govt. of India New Delhi). Our products are chosen very carefully with highest quality for customers.We can supply the large quantity per week &amp; month with the best competitive flexible price various size for the good quality our products are packaged in different kind of sizes.The carton boxes &amp; PP Bags are printed with nice clear colours high quality. Products are transported by sea or air as per customer's request. We would like if you please let us know the details of the products of your interest with its quality specifications quantities delivery schedule port of delivery and other required which will help us to quote our most competitive prices.We wish to do business a long term relationship with you. Looking forward to hearing from you soonest!</t>
  </si>
  <si>
    <t>Supreme furnishings. are a Nagercoil based furnishing shop which has been starting since 1989. You'll discover an incredible choice of furnishing works including Living &amp; Bedroom Furniture Office Furniture Kids Room Furniture Beds Office Chairs Office Tables Sofas  office seat tables eating table cot curtains &amp; blinds and substantially more. Our client service is the best in the business. Our products are designed remembering your tastes and preferences are high on utility but look beautiful in a unique way. the manufacturers of two wheeler seat covers tank bags car upholstery hospital beds car mats and mosquito mats etc. Our company has much experience in furnishing works &amp; curtains blinds works. There are many projects we have done in kanyakumari Dist.we always giving the best satisfaction for all customer expectations.We have a very experience staffs in our company. We try our best to treat everybody as we like at the chance to be dealwith. We will always remember that you have a decision! When it&amp;rsquo;s all said and done you are currently a piece of our family!! Our work incorporates outline and execution of sofa works modern chairs and office tables cu</t>
  </si>
  <si>
    <t>Started by a bunch of IT professionals itching to be the next gen entrepreneurs Paarijaatham.com also focuses on the upliftment of weavers. With the nation starting to focus on the farmers weavers are also one such discarded sect. We bring you the finest quality of silk sarees straight from the weaver&amp;rsquo;s loom. The price unlike in other shops are not decided by the middlemen. The cost demanded by the weavers for manufacturing a silk saree will reflect in our rate cards.  a concept oriented unit. The uniqueness in our concept is that we target to bring the traditional type of dress present in all the states of India under a single roof.\r\nWe have also introduced the concept of providing the making video of your saree along with your purchase. For the past few months lots of people have helped us without expecting anything and that has helped us immensely in crawling to this level. We had organized one day stalls we had gone door to door selling sarees and the response have been awesome.  now stationed at nagercoil in the form of a showroom but our online store will continue to be at your doorstep everyday. Down the line we have planned to customize</t>
  </si>
  <si>
    <t>Thejas Agency was established in the year 2013.  a leading Manufacturer Retailer Trader of Paper Bags. Clients can avail these from us in a wide range at affordable prices at  standard norms. Our range is provided in different dimensions that meet  the individual requirement of our clients in the best possible manner.</t>
  </si>
  <si>
    <t>We started this business three years back in a small town Nagercoil the southern most part of India. proved of marketing this Eco Friendly Non woven bags to the nation and to our neighboring countries.. its eco friendly and can replace the pp bags which is a threat to the environment.  slowly and steadily replacing the plastic carry bags. About our product&amp;hellip; it is Reusable .. Re recyclable and reducible. Very elegant and light weight and les cost. This material is available in all colours and also can print on that. In general this material is available from 30 40 50 60 7080 90 100 110 and 120 GSM. All shapes and sizes of bags can be made in this material.</t>
  </si>
  <si>
    <t xml:space="preserve"> making traditional and famous collection of temple jewellery.now a days  introducing the new modern designs of variety of patterns using new tecniques according to the modern world.</t>
  </si>
  <si>
    <t>Chip Net Solutions is a IT company mainly focusing IT related setup servicing and installation of Computers and Networking for both your home and business areas. Our expert and talented engineers are ready to give support and help you for the IT related works such as computer and network problems at any time.  also selling the Softwares(Application softwares Operating system softwares and Antivirus softwares) Computers and accessories Servers Networking Products Voip Products fibre networking products CCTV cameras (both IP cameras and analog cameras) DVR and NVR.  one of the leading company in the installation and configuring the setup of enterprise networking by using the structured cable systems switches routers wireless access points fibre optic networking and Voip products.  also helping to improve your business become most advancing by installing the advanced setup of IT products and technically improving aspects.</t>
  </si>
  <si>
    <t>Rex Studio offers you world class Creative Photography services at affordable rates. We shoot plenty of pictures full of creative and candid shots. We shoot available light photos as well as photos with advanced lighting setup consisting of soft boxes and umbrellas. We shoot almost all social &amp;amp; cultural events like Wedding Reception Engagement Birthdays Music Concerts Upanayanam Puberty Family Get Together events etc. We also shoot corporate events as well as school / college events. We always offer you options to match your budget. Our shooting style is such that it does not disturb the flow of the event.\r\n using the following cameras * Canon 5D 7D 60D * Micon 810 800 600 610 * Teli Lens * Normal Lens * Helicon Video * PMW 2W P2 250(High end film convert) * N*5 250 Lumix * Lyda Gimi 21P.</t>
  </si>
  <si>
    <t>Established in the year 1996 at Nagina (Uttar Pradesh India) we &amp;ldquo;Noor Handicrafts Works&amp;rdquo; are recognized as the prominent manufacturing and wholesaling of optimum quality Wooden Dinner Set Wooden Jewellery Box etc. Under the management of our mentor &amp;ldquo;Mohammad Danish (Proprietor)&amp;rdquo;  able to achieve the highest position in the industry.</t>
  </si>
  <si>
    <t xml:space="preserve"> manufacturing all type of Wooden Item Logs Lumber or Wooden Products. We believe that the quality of our products is proof of the positive effect of our activities on our business.</t>
  </si>
  <si>
    <t>Nitesh Metal Handicraft was established in the year 2012.  the leading Manufacturer Wholesaler and Supplier of Antique Metal Statue Metal Cow Statues Metal Elephant Statues Metal Table Top Metal Watch Modern Art Cut Face Wall Hanging Krishna Q Hangers Dhokra Tribal Woman Metal Miniature Crafs Metal Wall Decors etc. With the assistance of our team of artistic craftsmen  engaged in manufacturing and supplying an extensive assortment of Metal Statues in various contemporary styles. These statues are fabricated using latest tools and premium quality raw material as per the international quality standards. The offered statues are tested by our quality analysts to ensure their high quality durability and premium shine. Perfect to be placed in the showcases or to be gifted to loved ones. These Metal Wall Decor are based on specific themes and are decorated with mirrors and metal chips. These are specially carved to give a classic touch to the walls. These are widely used in homes as well as commercial spaces like hotels restaurants etc.</t>
  </si>
  <si>
    <t>Our firm Oam Agencies Her Shoppe is present in the market since 2014 and involved in the domain of ladies accessories.  highly reputed Wholesaler Supplier and Trader of Ladies Kurtis Ladies Leggings Ladies Bags Fancy Bracelets Designer Earrings Ladies Rings Designer Necklaces Gold and Silver Toned Pendents Gold Toned Bangles Anklet and Gift Sets Cosmetic Products Beauty Accessories Foot Cares and many other products. These ladies accessories are best in working and completely safe from the damage by water and environmental effect. Professionals make these products with the use of best and skin friendly material that is suggested by the professionals. Our offered products are highly admired by the consumers due to optimal finishing and longer life working. We supply these ladies accessories in the market in complete safe packing to avoid damage by rough conditions of transportation.</t>
  </si>
  <si>
    <t>We Megha Plastics from 2009 are known to be among the most eminent organizations involved in offering a broad array of service provider manufacturer and supplier. Our provided range of services consists of Backlit Board Flex Machine Electric Pole Board Acrylic Board 3D LED Board Flex Banners Solvent Printer Hoarding Board Vinyl Boards Digital Flex Board Banner Printing Service Flex Board Printing Service Eco Vinyl Printing Service Vinyl Printing Glow Sign Board Printing Service Pamphlet Printing Service Standee Printing Service Hoarding Printing Service Multi Color Sticker Printing Service Visiting and Identity Card Printing Service Customized Vinyl Sheet Designing Service Brochure Designing Service Creative Designing Service Display Support System T-Shirt Printing Service Vinyl Backlit Printing Service.  providing these services with the help of well qualified and experienced professionals as per the client&amp;rsquo;s requirements and needs. For the offering of these service efficiently we have recruited experts of for each domain. Services offered by us are highly demanded by the clients for their timely completion.</t>
  </si>
  <si>
    <t>Welcome to Parekh Optical.  a leading and scientific optical group of Nagpur delivering top quality services and customer focused approach from last 41 years. Located at Dharampeth this optical store was started by Mr. Mukund Harilal Parekh in 1972.At Parekh Optical we stock only top brand eyewear glasses with variety of designs styles shape materials and looks to provide amazing look to the consumer. Our latest collection of eyeglasses makes people today feel spellbound as it bears the latest pattern. To buy latest collection of Sunglasses Spectacles and high quality Contact Lenses you can visit our showrooms that are located at two locations - Dharampeth &amp;amp; Panch Seel Sq Nagpur. the approved supplier of all the 50+ famous brands we deal in which includes luxury eyewear brands like RayBan Vosue Levis Feux Valmax Puma Tommy HiLFiger and more.</t>
  </si>
  <si>
    <t>Arc Industries Private Limited was established in the year 2015.  Manufacture &amp; Trader of Safety Shoes. As per the increasing demands of the customers  involved in manufacturing &amp; trading a wide range of Safety Shoes. These products are available in the market in huge range. We have carved a niche amongst the most trusted names in this business engaged in presenting standard quality assortment of Leather Safety Shoes to our customers. Our reputation in this industry has largely been counted by the shooting popularity of our offered High Quality Safety Shoes.</t>
  </si>
  <si>
    <t>Commenced operations in the year 2006 Matrix Infotech have become an illustrious Authorized Wholesale Dealer Distributor Trader and suppliers of a broad spectrum of Branded Computer Branded Laptop Branded Printers CCTV Cameras and Computer Accessories.  also the leading service provider of Repairing Service AMC Services Toners Refilling Services and Contract Service. Our complete range of products is obtained from the reliable and certified vendors who develop these using qualitative material and avant-garde techniques of production. Our team of procurement agents rigorously chooses our vendors by comprehensive assessment of their developing process and vigilantly checks their quality of raw materials used and superiority of the end product. We keep on updating them on frequent basis regarding the clients needs. To render our services with brilliance and ease we have hired a skilled team of competent executives who are amongst the greatest endowments present in the industry.SunSolar Energi is subsidiary of Matrix infotech. At SunSolar Energi Our liaison extends beyond people and places to a much deeper life source the sun. The one pure source of energy that</t>
  </si>
  <si>
    <t>An Appearance &amp;amp; Clothing was established in the year 2014.  the Manufacturer &amp;amp; Supplier of Linen Shirts Party Wear Shirts Plain Men Shirt Designer Men Shirt Men Check Shirt Executive Men Shirt etc. The range of prefabricated products are manufactured using supreme quality basic material in line with the industry laid parameters and clients' requirements.The production process of our all products lead by a team of diligent personnel. Our team members precisely execute entire production process in accordance with the industry laid parameters and prevailing markets demands.</t>
  </si>
  <si>
    <t>Novelty Bag was established in the year 2012.  leading manufacture Supplier and traders of Printed Non Woven Bag Stitched Non Woven Bag Plain Non Woven Bag etc. Our in-depth knowledge and industrial expertise enable us to offer a comprehensive array of Non Woven Bags. These non woven bags are acknowledged among customers for its superior quality. Offered non woven bags are manufactured using quality measures &amp;amp; advance machines under the direction of experts. We offer these non woven bags with customized options according to the requirements of clients.</t>
  </si>
  <si>
    <t>Our company B.R. Shesh Rao Wankhede was established in the year 2004.  manufacturer and supplier of a wide range of Cotton Yarns these are suitable to stitch various garments. These provided yarns are widely demanded among our clients for its natural grace and smooth finish. Offered yarns are precisely spun under the supervision of our dexterous professionals using the finest grade cotton fibers and progressive technology. These yarns are available with us in different colors finishes and grades according to the clients' different requirement. Also these Cotton Yarns can be purchased from us at industry leading price.</t>
  </si>
  <si>
    <t>Dhruvam Limited company was established in the year of 2014.  leading manufacturer wholesaler retailer suppliers and distributors of ladies and mens wears. Our professionals customize our qualitative range as per the exact requirements of our valuable clientele. We manufacture our products in compliance with international standards and norms so that they can satisfy the growing requirements of our esteemed clientele situated all around the globe. Our company has a capacity to manufacture and store bulks of products in an effective and efficient manner. For the convenience of our clients we offer customized packaging solutions at cost-effective prices. We possess a team of research and development personnel who facilitates us in enhancing our range.</t>
  </si>
  <si>
    <t>Jain group being situated in Nagpur fulfill your entire Web Designing/Development Graphic Designing Mobile App Development Content Writing and Printing needs. Apart from this we provide superior quality of White Board promotional video for promoting your business. Our Audio-Video editing and mixing work is also appreciated by our clients. Our printing service is best and affordable in industry. We provide printing of Business Stationary along with Customized Printing on T-shirts Cap and many more things.  expert in making amazing slideshow of pictures from your memorable events (a video album of your desired photos with back ground music of your choice with impressive video effects and transitions). We have excellent team of Web Designer/Developer Graphic Designers App Developers Content Writers Proof Readers and Media Editing Experts who serves their best to satisfy needs of our clients.  appreciated by our clients for providing good service in service industry and this leads title for us as 'WE DESIGN YOUR THOUGHTS'.</t>
  </si>
  <si>
    <t>Incepted in the year 2006 Golden Men's Wear is a well established organization engaged in Manufacturing Supplying and Trading advanced collection of Wedding Sherwani Formal Suit Mens Blazer Mens T Shirt and Mens Shirt. These unmatched collections are designed by expert designers using superior fabrics. Our collections are highly acclaimed in the market and are available for all special formal and casual occasions. These are highly stylish colorful comfortable high in demand and are available in ample new designs. We ensure the most optimum collection which is largely supplied to various clients. With our broad marketing network and decent business policies  able to provide superlative products at the leading market price range.</t>
  </si>
  <si>
    <t>BANDEWAR SHRI GAJANAN TUITION CLASSES was founded in the year 1985 by Keshav K. Bandewar and has been growing ever since. Students have trusted us to guide them to success and we have been fortunate to help them build their careers.  united with the motive to build career of the students and to impart education with wider horizon to masses with affordable fees structures based on regional and economical considerations. This has always been our priority and with only 20 students we first started this foundation and today  a known name in Nagpur.\r\nWe provide complete coaching to students in class VIII to XII (State Board).We have a total 40 employees which include teaching and non teaching staff.\r\nOur Infrastructure stands proudly at 11000 sq. ft at Mahal with additional facilities such as CCTV cameras AC Classrooms projectors . etc to provide the students with a comfortable teaching environment. Our second branch in Manewada provides students with hostel facility also</t>
  </si>
  <si>
    <t>&amp;ldquo;Parichit&amp;rdquo; was established in the year 1991 and is prominent manufacturer and supplier of a formidable array of premium quality Industrial Uniforms. We offer uniform of different fabrics like polyester blended finest cotton nylon fabrics wool blended and many more. The broad ranging products offered by us include Hotel Uniforms Hotel Chef Uniforms Hotel Captain Uniforms Industrial Uniforms Security Uniforms Utility and Housekeeping Uniforms Hospital Uniforms Doormen and Driver Uniforms Towels and Napkin Table Cloth Table Sidings Frills and T-Shirts.  one of the eminent manufacturer and supplier of quality uniforms for staff / employees working in various industrial service and commercial units such as restaurants hotel catering enterprises vehicle dealers petrol pump service stations schools security services and other industrial organizations. We assure our clients for our quality products. In this competitive market our company has attained incredible goodwill in past 13 years all because of constant support and appreciation from our clients. Our company success story lies in our hard work quality products best customer service and the trust of</t>
  </si>
  <si>
    <t>Established in the year 2006 Hi-Tech Communication &amp;amp; Security Systems has emerged as one of the leading traders whole sale dealers and installation service providers of technically advanced products. Under the able headship of our CEO Mr. Manoj Injewar we have grown in leaps and bounds in the industry.   With his profound experience and industrious efforts  at the apex in providing high performance Cctv Security Camera Time Attendance System Intruder Alarm System Windows XP DVR etc. Today we stand in the midst of overriding Monitoring Station Suppliers In India.   Team  Backed by a zealous team of highly educated professionals we have gained a strong foothold in the market. Our talented quality control inspectors HR personnel sales &amp;amp; marketing executives and other allied workers work in close coordination with each other to provide high quality products. All their diligent efforts are leading to provide reliable end to end solutions for communication and safety problems.   Network  With formidable network  able to provide our high performance products to all parts of the country. Our well structured network assists us in spreading business to e</t>
  </si>
  <si>
    <t>Established in the year 2014 we Technocraft Automation &amp;amp; Security System is a leading organization affianced in the area of Wholesaler Trader Retailer a broad plethora of CCTV Camera Home Security Systems  Home Automation System Industrial Automation System EPABX Intercom System GPS Vehicle Tracking System Video Door Phone Video Recorder Biometric System Computer Accessories Electronic Fencing UPS Inverter LED Lights Inverter Battery etc. In their development process we assure that only top notch basic material is used by professionals along with ultra-modern tools and machinery. Besides this we check these on a variety of grounds before finally shipping them at the destination of our customers. Together with this our offered facility of customization in order to attain high level of customer satisfaction has earned us huge number of satisfied customers. the leading service provider of CCTV Camera Installation Service.</t>
  </si>
  <si>
    <t>Mystique Creations establish in the year of 2015.  the Trader Wholesale Supplier of Designer Ladies Ghagra Designer Ladies Kurtis Designer Saree. Our products ranges have eye catching and unique designs. Our products are precisely designed by the team of experts. Our products are of supreme quality and resistant to shrinkage and tear. Moreover all the products range are tested and verified on several quality parameters. The range available with us includes Designer Kurti Gaghras Saree's Our range is highly demanded in the market for its colorfastness unique designs fine texture and skin-friendliness.As per the specific demands of our clients all the products are customized in numerous sizes colors and designs. Our range is has gained high popularity exclusivity and defect-free nature. Hence these our products are highly popular and are demanded to be worn in wedding and special occasions. Our customers can avail from us Elegant Designer Saree that are provided in number of colors designs and patterns. These products are designed in strict compliance with latest fashion trends using quality fabric and threads. We further duly check all the products on various</t>
  </si>
  <si>
    <t>Incepted in 2015 Little Sprouts is one of the remarkable manufacturer retailer and wholesaler of supreme quality Girls Frocks Boys T-Shirts and Girls Skirt. Due to brilliant quality of our range  unparalleled in this business industry and have attained a huge customer base in the industry. Our enormous experience dedicated workforce and expertise of our team members have enabled us to reach the high echelons of success.</t>
  </si>
  <si>
    <t>Pragya Fashion company was established in the year of 2004.  leading manufacturer and suppliers of ladies and mens wear like ladies suit kurtis jeans top and mens shirt mens jeans mens t shirt etc. These apparels are exclusively designed by experienced craftsmen of the industry. Some of the salient features of our Ladies Apparels are durability colorfastness and shrink free quality. Our Ladies Apparels are available in various standard sizes color combinations and styles as per the demands of clients. These are offered at reasonable rates. Our organization is supported by a team of highly dexterous and competent team of professionals which immense experience of their respective work areas. All the professionals work round the clock to achieve an excellence in the task assigned to them.</t>
  </si>
  <si>
    <t>Established in the year 2007 Govindum Garments is one of the leading names highly immersed in manufacturing wholesaling and supplying an elite variety of School Uniforms Mens Shirts Industrial Uniform Hospital Uniform Hotel Uniform Kitchen Apron Ladies Suits Kids Wears and Mens Suits. These products are made-up and designed by skilled personnel using finest quality fabric which is been gained from detailed sellers of the market. With in-depth understanding and huge industrial understanding of this field  offering these products in altered as well as standard selections. Before offering these products to our honored patrons we test each product on pre defined quality restrictions in order to offer quality examined array at patrons premises. We Provide super finish dresses with Full Advanced Machinery. We have Skilled Workers with Total inhouse unit and usage of quality materials. All type of uniform manufacturing as per party requirement.</t>
  </si>
  <si>
    <t>Established in the year 2014 at Nagpur Maharashtra we &amp;ldquo;Orange Technology &amp; Communication&amp;rdquo; are a &amp;ldquo;Sole Proprietorship&amp;rdquo; based firm engaged as the manufacturer and trader of CCTV Camera Water Controller Machine and Wireless Camera.  a most trusted name among the topmost companies in this business involved in offering a wide range of these products. These products are known for their impeccable quality easy usage and reasonable price.</t>
  </si>
  <si>
    <t>&lt;p align=\justify\&gt;NET MARKETING is the House of Quality Products / Raw Materials / Intermediaries required for the PVC Rubber Printing Inks; Specialty Products for Specialty applications. THE RIGHT PRODUCT at THE RIGHT PLACE and at THE PERFECT COMPETITIVE PRICE is the bench-mark and USP of NET MARKETING. Quality is assured at each &amp; every level at NET MARKETING.\r\n&lt;p align=\justify\&gt;This unit is the brainchild of  Naresh Vipani and ever since its inception in 1986 to use country s vast resources of natural endowments and resins to produce quality product.  SINGLE  PACK  Synthetic Resins under the brand name  TIRUMIDE is an exclusive concept pioneered by us.  here to serve to serve you to our best to get you nothing less than the BEST.  Since decades  into manufacturing of resins especially manufactured for printing inks for HOPE / PP Woven sacks bags.</t>
  </si>
  <si>
    <t>SN Packaging Solution was established in the year 2015.  leading Manufacturer Trader Supplier of Polypropylene Carry Bags HDPE Woven Bag etc. The offered bag is specially designed and crafted for carrying the shopped items and goods. Our supplied non-woven bag is made from high grade raw materials sourced from very trusted vendors in the market.</t>
  </si>
  <si>
    <t>As an acclaimed entity of this domain we Swarnahans Kosa Emporium from 2002 are manufacturer wholesaler retailer and supplier a desired collection of Ladies Apparels. Under this impeccable array of products  presenting Handwoven Sarees Tussar Kosa Bagh Print sarees Kosa Tussar Printed sarees Kosa Tussar Karvati sarees Ladies Sarees Ladies Dupatta for our precious patrons. To meet the assorted requirements of our clients  offering these products in various designs and patterns. These products are fabricated from high-quality fabric as per the industry defined standards at our production unit. Moreover customers can avail these products from us at most reasonable prices within the requested frame of time.</t>
  </si>
  <si>
    <t>Vijaya Shoes company was established in 1984.  leading Manufacturer of ladies Shoes Mens Shoes etc. we have been delivering the best quality range of Black Mens Shoes. The offered footwear is appreciated by our customers for its fine finish and high comfort. Moreover offered footwear is available to clients in varied designs and sizes in order to meet their requirements. Also  giving this footwear from us at affordable prices. engaged in offering a superior quality range of Ladies Shoes that is made available in elegant designs colors and standard sizes as per the requirements of our patrons. These shoes are widely appreciated in the market owing to their perfect designing and durability.</t>
  </si>
  <si>
    <t>Our company is dedicated to make available the products as much as pure qualitative and economical all over the world &amp;amp; providing High quality goods for Textile &amp;amp; Garments Electronics Devices and Herbal Products related to Health (Disease Fighter). basically wholesale Merchant to make availability the products which are not originated in India &amp;amp; which has huge value in terms of purity &amp;amp; quality which strongly meets the Indian technical standards like Food Supplement Disease Fighter related to Health. All types of Highly standardize Textile &amp;amp; Garments: Sarees tops lowers Jackets T-shirts Shirts Bedsheets inner garment etc. for women's &amp;amp; Men's. Electronics Devices such as Data storage devices electronic Gadgets etc.</t>
  </si>
  <si>
    <t>Distributor of: All types of Mobile accessoriesrecharge card sim card and blank cds.  in the business of mabile accessories in which  the authorized distributor of all universal products like charger mobile cover batteries headsets.</t>
  </si>
  <si>
    <t>Established in the year 2007 &amp;ldquo;Mahavir Fire Industries&amp;rdquo; is known as an established entity engaged in trading and supplying of an extensive array of Fire Extinguisher Fire Hydrant System Fire Safety Equipment and Alarm System &amp;amp; CCTV Camera. Our comprehensive range of products comprises Foam Based Fire Extinguisher ABC Powder Fire Extinguisher CO2 Gas Based Fire Extinguisher Dry Powder Extinguisher Fire Safety Belt Fireman Axe Fireman Gum Boot Fire Man Gloves Fire Beater Fire Man Helmet Safety Blanket among others.  also providing our clients effective and efficient Fire Extinguisher Refilling Service and Fire Fighting Equipment Maintenance Service. We have employed experienced and trained quality personnel who make sure that we procure our products from renowned manufactures that use advanced machinery to develop the products. Owing to their relentless efforts  able to offer our clients a high performing efficient and technologically sound range of products. It is because of our quality focus and client-centric approach that  one of the most sought after traders and suppliers of firefighting equipment and security systems.</t>
  </si>
  <si>
    <t xml:space="preserve"> retailer and whole seller of footwear and leather assesories  handbags wallets and laptop bags.  supplier of leather shoes for institutions.</t>
  </si>
  <si>
    <t>Stepping into the business in 1995 J.P. Plastics has been persistently appreciated as a reliable manufacturer and supplier of different kinds of jewelry boxes. Our comprehensive array of Jewelry related boxes includes Jewellery Box Chain Boxes Earring Box Necklace Boxes Ring Boxes and Jewellery Bags. The entire range is available in different colors sizes shapes styles and materials as per our valuable clients requirements. Each product from the offered variety is widely preferred due to its superb quality excellent finish perfect styles and innovative designs. We assure the entire range has no counterpart in the market.  offering the entire gamut of jewelry boxes at cost-effective prices. Each product finds its application either directly for household usage or for commercial usage by shop/showroom owners.</t>
  </si>
  <si>
    <t>OSS GLOBAL inc. was established in 2015.  one of the best India based organization driving in a wide range applications of beacons. Since then the organization has comprised of only persevering experienced experts committed to the necessities of their customers. We support &amp;ldquo;Make in India&amp;rdquo; so all our products softwares are developedmanufactured and assembled in India.\r\nOffering a lower-cost choice to the customer doesn't mean trading off quality. Honesty is top need and The Notifier S is known for its respectability justifies itself with real evidence.\r\n completely needy upon our persevering and able group of experts who work in synchronized way with each other to accomplish authoritative objectives. We have conveyed exceedingly experienced group of acquisition specialists warehousing and bundling work force vendors and deals and showcasing delegates. The experts working with us are resolved to satisfy the variegated necessities of customers. Keeping in mind the end goal to upgrade information and business sector comprehension of our group we sort out pivotal workshops and instructional meetings for them.\r\nThis is our first step into s</t>
  </si>
  <si>
    <t>Incepted in the year of 2016 Tauheed Enterprise on the basis of an efficient range of expertise has been engaged in wholesaling and trading offering with a flawless assortment of products like Mens Capris Mens Lower Mens Shorts Mens Shirts etc. The offered range is known to stand in conformance of the demands and needs of our customers that we have highly cherished. Beside this  engaged in dealing with a capable assortment of these products once individual checks are being carried out by our professionals. Beside this we have been engaged in the delivery of these items at the earnest of time basing on the warehouses which we have installed.</t>
  </si>
  <si>
    <t>With our inception in the year 2009 Mangal Packaging Industries [Nagpur] is known to be amongst the prominent manufacturers and suppliers of this highly commendable range of HDPE and Linear Bags. The offered range made up of the HDPE Woven Sacks Industrial Linear Bags LD Bags Woven Bags Seeds Bags HM Liner Bag Liner Bags and many more products. Manufactured of this range is done as per the standards set by the industry and using the supreme quality materials and modern machines. To suit the varied requirements of our valued clients  offering our products in various options. Apart from this  offering these products at the nominal market price range.</t>
  </si>
  <si>
    <t>Commenced in the year 1991 as sole-proprietorship business enterprise we Madhu Suman Traders are now a leader in the market meeting the needs by manufacturing and supplying products like Safety Equipments Safety Shoes Safety Hand Gloves Leather Bellows Cotton Wastes Clothes Industrial Asbestos Leather Leg Guard. With our skilled workforce latest technology and contemporary machines  one of the undisputed leader in manufacturing and supplying safety equipments and safety gloves in the market place.</t>
  </si>
  <si>
    <t xml:space="preserve"> manufacturers of plastics bags PVC HDPE. Our manufacturing unit has highly advance technical machines. We aim at providing best quality of service for our products.</t>
  </si>
  <si>
    <t>Established in the year 2010 we &amp;ldquo;Relax Sales Corps. Pvt. Ltd.&amp;rdquo;  engaged in manufacturing and supplying standardized quality of wide range of Ladies Salwars &amp;amp; Churidars Ladies Kurties Lachas and Natural Crack Remover Kit. In our ranges we offer varieties of ladies Embroidered Salwars Patiala Salwars Traditional Salwars Cotton Salwars Fancy Ladies Salwars Short Kurtis Ethnic Wear Kurtis Stylish Kurtis Designer Printed Kurtis Long Kurtis Traditional Kurtis Georgette Kurtis Designer Kurtis Embroidered Kurtis Embroidered Lachas Ethnic Lachas Fancy Lachas Bridal Lachas Designer Lachas and Natural Crack Remover Kit. The Salwars and Kurtis we offer comprises of high grade fabric sophisticated look pretty design and color fastness. To provide standardized products we incur the raw materials from highly trusted and reputed vendors. Our products offered by us are provided in latest designs patterns colors and styles according to the trends and customers demands. These products are provided to our modern clients ensuring that they suits the clients sensibilities. Our Salwars-Suits are highly cost and quality effective and applauded by our clients and are</t>
  </si>
  <si>
    <t>Established in 2001 S. K. International is one of the leading Manufacturer Exporter Wholesaler and Retailer of Mens Shirt Mens Trouser Mens Suit Mens Blazer and many more. These clothes are extremely well-liked owing to their fine finish colorfastness lightweight stylish look long-lasting nature easy to wash and top quality. These cloths are fabricated under the guidance of our well-informed team employing the best grade textiles and advanced techniques. To complete all demands of the clientele we provide these cloths in varied colors and sizes. Besides our professionals follow current market demand when fabricate these cloths. Additionally  offering these assortments to our customers at reasonable prices.</t>
  </si>
  <si>
    <t>Our company Shree Balaji Offset was established in the year 2008.  OEM Manufacturer of Non Woven Bags.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products can be availed by our clients at competative prices.These products are manufactured using high quality fibers and advanced technology in conformity with international quality standards. These products are highly appreciated in the market for their features such as tear resistance water proof excellent strength attractive colors easy to carry durable prints and Eco-friendliness.</t>
  </si>
  <si>
    <t>Established in the year 2006 we &amp;ldquo;Sunil Communication&amp;rdquo; have been engaged in trading distributing and supplying a quality assured range of GPRS Vehicle Tracking System and Smart Security Surveillance Camera and Internet Dongle. The variegated range that clients can avail from us includes Car Tracking System GPRS Tracking System Truck Tracking System School Bus Tracking System Smart Security Surveillance Camera and Internet Dongle. Apart from this  also engaged in offering Leased Line Connectivity Service DTH Service Fixed Wireline &amp; Broadband Service and Mobile Voice Service. The Vehicle Security Systems and Smart Cameras that we offer are designed &amp; developed in compliance with the industry standards and using high grade material of construction by our reliable vendors. These systems are known for reliable usage easy installation low maintenance and longer functional life. Our vehicle security systems are widely used in cars buses and trucks for safety &amp; security purposes. Smart cameras we offer are also widely used across homes shops malls offices and other commercial establishments.</t>
  </si>
  <si>
    <t>Incorporated in the year 1995 C-tech is an eminent business organization affianced in the realm of wholesaling supplying trading and retailing a vast range of products. Also  engrossed in presenting a wide consignment of services which are hugely acknowledged owing to their reliability and effectiveness. Some of the products and services we offer include Branded Laptop Branded Desktop Computer Server Computer Printer Power Inverter Power Batteries CCTV Camera Solar Inverter Computer Scanners Barcode Printer Barcode Scanner Laptop Repairing Service Wireless Networking Networking Service. The products we preset are obtainable with us in a number of sizes dimensions and technical provisions to select from. Also these are thoroughly examined before getting shipped. Also  developing the complete consignment in tune with the market defined values. The complete consignment is known for its excellence and has earned us a reputed niche in this highly competitive industry.</t>
  </si>
  <si>
    <t>Shree Sai Nath Sarees &amp; Suits is established in the year 2017.  a leading Manufacturer Supplier of Chanderi Silk Saree. The offered products are impeccable in appearance and are available in an attractive combination of colors. It is made from high quality chanderi silk and is resistant to wear and tear.</t>
  </si>
  <si>
    <t>Incepted in the year 2014 Esha Eco Friendly Bags is successfully positioned amongst the reputed wholesalers and traders of an optimum quality collection of Jute Bags Woven Bags Non Woven Bag Garbage Bags Leather Bag Paper Bag Ladies Bag Plastic Bags Tote Bag and much more.  a Sole Proprietorship firm. Our dexterous professionals design and fabricate the provide products in line with latest trends of the market by using superb quality basic materials and innovative techniques. Due to their excellent design light weight tear resistance eco-friendliness effective usage smooth texture and alluring look the provided bags are broadly praised and demanded by our valued customers. Available in different designs sizes and specifications as per the clients&amp;rsquo; precise requirements the provided bags are delivered by us at clients&amp;rsquo; end within the fixed time frame.</t>
  </si>
  <si>
    <t>Our plant has come in production in the year 2005  a leading manufacturer supplier and exporter of a comprehensive of Laminated and Non Laminated Fabrics. It includes PP Woven Sacks PP Woven Printed Bags HDPE Bags Non Laminated PP Fabrics Non Laminated HDPE Fabrics Laminated HDPE Fabrics Laminated PP Fabrics etc. These products are manufactured using high-grade raw material of Reliance Industry Ltd. &amp; Haldia Chemical Ltd. The offered PP &amp; HDPE products are utilized for packing sugar rice cement &amp; fertilizers. This range is known for its tough design low elongation dimensional stability and high tensile strength. Besides the offered range of laminated &amp; non laminated fabrics is stitched using premium grade fabrics in tandem with the industry laid standards and norms. Utilized for covering tempos trailer trucks aircraft and industrial machines this range is appreciated for its wear &amp; tear resistance and durability.   Our infrastructure sprawls over 60000 sq. feet and is adequately installed with all the modern machines and advanced tools. The machines that we have equipped perform remarkably and further support us in catering to the vast requirements of our va</t>
  </si>
  <si>
    <t>Established in the year 2007 we &amp;ldquo;Shrinath Engineerings&amp;rdquo; are an ISO 9001:2008 certified firm engaged in manufacturing supplying exporting and distributing a commendable gamut of Solar Water Heating Systems Solar Systems &amp; Accessories Solar LED Lights &amp; Lanterns Solar water Heater Solar Street Light Solar Lantern Solar Led Light Solar Home Lighting System Solar Product Manufacturer Led streetlight manufacturer Solar Education Kit Solar Batteries Automobile Batteries Solar Power Inverter &amp; Batteries. Along with these we also offer LED Road Blinkers Solar LED Lanterns Solar Inverters Telecom Power Supply Solar Mobile Chargers and many other products. In addition to these  also offering Solar Panel Installation Services.   The products we offer are manufactured by a team of sincere and proficient experts employing advanced machines and tools. Patrons can avail our entire gamut in different sizes designs and technical specifications as per their requirements. Before the end delivery our quality controllers stringently check all the products on certain industry set parameters to ensure their flawlessness. Moreover we also render commendable installation</t>
  </si>
  <si>
    <t>Since its inception in 2010 Shembekar Collection Nagpur has grown into the largest wholesaler supplier and trader of a wide range of trendy and attractive Ladies Wear Shoes and Watches. Skilfully crafted by expert designers using high end material and modern technology these products are of premium quality. All these products are of leading brands and are widely admired for their fine quality durability easy care low maintenance stability and cost effectiveness. These products are carefully procured by our skilled agents form reputed sources and are guaranteed to be in compliance with the industry standards. Our team of qualified quality controllers are responsible for testing the products we offer for manufacturing and quality defects prior to their dispatch to the clients for guaranteed customer satisfaction.  dealing under the brand OMEGA TISSOT and many more.</t>
  </si>
  <si>
    <t>Sakar Fair Trade Incorporated was established in the year 2011 being as a new firm we offer multiple assortment of stylish &amp; trendy ranges of Handcrafted Products. We have won the trust of our clients by continuously offering remarkable product array of traditional as well as contemporary Handmade Ethnic Cloth Files and Folders Cloth Bags and Batuas and Yoga Mats which are highly demanded in the market because of their exotic finish and attractive designing. The trading of our premium quality handcrafted products is done under the brand name of &amp;ldquo;Rangresha&amp;rdquo; which is one of the most popular brands in the entire market of bags. We value the feedback of our clients and give them proper reply within the time limit. The development of unmatched quality array of handcrafted products is done by taking the help of bag designers that use ultra modern machinery &amp; tools in order to process excellent array of products. India is the land of colors we feel immense proud to say that  serving to our Indian clients with the best traditional as well as contemporary style handcrafted products which are available with us in myriad of colors patterns design and elegan</t>
  </si>
  <si>
    <t>Incepted in the year 2012 at Nagpur (Maharashtra India) we &amp;ldquo;OM SAI PLASTIC&amp;rdquo; are Proprietorship Firm engaged in manufacturing and wholesaling premium quality Rice Bags Fertilizer Packaging Bags Pulse Packaging Bags etc. Under the supervision of our Mentor &amp;ldquo;Sunil R Chug (Proprietor)&amp;rdquo;  able to get the reputed position in the industry.</t>
  </si>
  <si>
    <t>Established in 2009 Vaishali Enterprises was set up as a leading Manufacturer Supplier and Trader of a wide gamut of premium quality Bean Bags Plastic Chairs Canvas Paintings and Wooden Name Plates in Nagpur. A sole proprietorship company  renowned for our premium products. These products are highly demanded in the industry and among our large score of customers for their excellent finish modern designs fine quality sturdy construction long service life and low maintenance costs. We manufacture these products from fine quality raw materials that are procured from reputed vendors in the industry. The skilled professionals engaged in the production of these products use the latest technology and sophisticated equipment to guarantee quality. Maximizing the production of the company we ensure all the professionals in the team are trained regularly in the use of modern technology and equipment. The team members on board are highly qualified and skilled selected after careful analysis of their skills and expertise.</t>
  </si>
  <si>
    <t>Ishan Enterprises was established in the year 2008.  the direct Supplier of Security Cameras Video Surveillance Systems and CCTV Equipment. We supply analog CCTV HD-SDI and network IP surveillance equipment worldwide. We supply our equipment to homeowners business owners government agencies and any other type of organization any size. Most of our business comes from the Vidarbdha however we do ship our products everywhere in Maharashtra. No project is too small or too large for us to handle. We have trained sales engineers that can help design a system that will fit your requirements and budget. We take customer service seriously. You will not find and complaints or negative cases on our company because of this. We encourage potential customers to research the excellent reputation that Ishan Enterprises has earned online. Thank You for the opportunity to earn your business. Ishan Enterprises communicates and keeps customers up to date with the latest surveillance industry and product information by using the most popular Internet portals and technology. Please check out these additional services that we use to keep good communication with our customers.</t>
  </si>
  <si>
    <t>Indore Infoline was started in 1998 by Mr. R.K. Agrawal Managing Director of the company with a vision to provide useful information about Indore city and other cities of Madhya Pradesh at national and international level.\r\nMr. R.K. Agrawal is a qualified civil engineer from SGSITS Indore (1988) and Post Graduate Diploma Master in Construction Management from National Institute of Construction Management and Research (NICMAR) from Mumbai (1990).\r\nMr. R.K.Agrawal served Larsen &amp;amp; Toubro for 4 years in various capacity at Kolkatta and Pithampur Plant. Mr. R..K.Agrawal has about 30 years of experience in various in various companies in various capacity.\r\nHe started Indore Infoline and expanded in many ventures like publication multicolour business directories for Indore Bhopal Raipur Nagpur Jabalpur Gwalior and other cities.\r\nIndore Infoline also entered into the business of organizing industrial exhibitions in Indore Raipur Nagpur Jamshedpur and many other cities.\r\n have our working in B cities so that we can contribute in the development of these cities.\r\nWe have also entered into organizing Jewellery exhibitions in Raipur Nagpur Indore and Bho</t>
  </si>
  <si>
    <t>Vijay eyecare &amp;amp; opticals pvt. Ltd. Is a distinguished trader and dealer of a bausch n lomb contact lens ciba vision contact lens freshlook contact lens acme contact lens eye art contact lens biotrue lens solution aqua soft lens solution renu lens solution and flexi lens lens solution.  authorized dealer various brands sunglasses like ray ban oakley vogue d&amp;amp;g versace killer loop tommy hilfiger scott sprint insist stepper spencer fcuk dubar arnette provogue fast track and carrera.  also dealing of party goggles safety goggles sleeping goggle swimming goggle and rea</t>
  </si>
  <si>
    <t>Omkar Tukdaji Ghagre Started Om Photo Studio On\r\n31st Oct 2013 With The Help Of His Brother-In-Law Chhagan Dharpure.The Studio\r\nIs Currently Located At 101 Haakim Arcade Coffee House Square Dharampeth\r\nNagpur.  Well Equipped With Camera Like Nikon D-90Nikon D-3100 Panosonic\r\nVideo Camera And Sony Hd Camera.  One Stop Solution For Capturing Your\r\nSweet Memories . Om Photo Studio Promises Their Customers Best Quality\r\nPhotography Works And Expects Their Customer To Remember Them During Their Life\r\nJourney. We Want When You Open Your Marriage Photos You Would Definitely Have A\r\nSmile On Your Face And That Would Be A Feedback For Us.  About To\r\nComplete One Year In The Photography Field As A Corporate Firm.\r\nOne Of Our Eminent Client Mr Surendra Wankhade Who\r\nGot His Acting Portfolio Made Through Om Photo Studio Has Been Selected For\r\nSupporting Actor In The Movie Singham Returns.\r\nOur Aim Is To Produce The Job On Time As Per The\r\nTarget And Maintain The Customer Budget.\r\nOm Photo Studio Specializes In Wedding Portfolio\r\nPhoto Collage Enlargement  Mug Print T-Shirt Print Black And White Color And\r\nPassport Size Photo</t>
  </si>
  <si>
    <t>About Soft Skill Technology Soft Skill Technology is an IT company in Nagpur India. With highly creative and dedicated team we serve our client a good quality of Solutions Responsive Design and service for Website Software Online Promotion And CCTV Camera. We don&amp;rsquo;t believe to give our better but only the best. In this competitive era everyone wants the best for them and has their own ideas designs thoughts as well as budget in mind for website and  the one who bridge this gap of thoughts to real creativity. We better introduce you with latest designs and technology in current market with a highly developed interface and maintain the quality of project.  Soft Skill Technology offers full-package convenience to the clients as they meet the demands and objectives in their respective industries. Though  committing fast service we assure our accurate work that also within the time bound. We focus exclusively on maximizing client returns by Providing best solutions and services. We have great experience in managing large Web applications in real time. Our practice in the business process outsourcing arena fully complements and strengthens the broad ran</t>
  </si>
  <si>
    <t>We would like to introduce ourselves as one of the pioneers in the field of Plastic used jumbo bags;  in the market for almost 10 years and have established goodwill and reputation throughout our customer's. We believe in expanding and extending our expertise to all our clients who are excelling in the field of Plastic jumbo bags with our wide range of products and services which we have established from the time we entered in this field.</t>
  </si>
  <si>
    <t>Welcome to our advanced security systems. Excellence in quality. Systems that you can trust more than any one.  Skyline Security System with more than 5 years of experience by providing best services in Analog CCTV IP Camera .  having dedicated professional team for sales and technical support to take care of Indian market &amp; customer needs and helping to choose correct product for them.</t>
  </si>
  <si>
    <t>Incorporated in the year 1998 we &amp;ldquo;Uttam Traders&amp;rdquo; are leading organization affianced in trading exporting and supplying highly reliable range of Dome Camera Bullet Camera PTZ Camera CCTV Cable CCTV DVR System Toner Cartridge Computer Consumable Biometric Fingerprint Scanner etc. Located at Nagpur (Maharashtra India)  backed by trustworthy vendors of the market in order to offer our clients high performance products. Our vendors have been selected on the basis of their market reputation production techniques financial position delivery schedule and product quality. Managed under the supervision of our Proprietor &amp;ldquo;Mr. Ajay Bhojwani&amp;rdquo; our firm has covered major share in national as well as in international market. Besides  assured by our vendors that offered products are meticulously tested on define quality parameters using advanced testing devices and tools by their highly experienced quality inspectors in order to deliver flawless product range to clients&amp;rsquo;.</t>
  </si>
  <si>
    <t>Camera Shoppe was Established in 1996  Trader Retailer Supplier &amp;amp; Service Provider of Camera Repairing Service. These are rendered by us with support of highly experienced sincere and well trained personnel who are appointed by us. Our company follows stringent selection process in which every person is hired only after passing out conducted interview sessions practical &amp;amp; written exams and policies verification tests.Clients and their trust is of utmost importance for our organization. The experts of our company maintain friendly relations with the customers to know their exact requirements and then provide best solutions for manpower security maintenance and housekeeping work. Professionals that our company provide are honest punctual well mannered and capable of tackling all the situations remarkably.</t>
  </si>
  <si>
    <t>For the last 4 years  trading and distributing different Networking Products. Additionally  also known for offering reliable and cost-effective services for Electrical Work and Networking Solutions. Our range encompasses Epabx System Computer Structured Products Epabx System Installation Inverters UPS Batteries Product Fiber Optic &amp; Wireless Product Fiber Optic Termination Telecommunication Product Computer Peripherals CCTV Camera Network Cables Electrical Work Network Cabling and Telephone Cabling Work in Nagpur Vidarbha Maharashtra Chhattisgarh and Madhya Pradesh. The wide range of products offered by us is highly appreciated in the market for features such as longer functional life energy efficiency reliability and low maintenance.   Apart from offering quality products we also undertake Data Cabling Work Telephone Cabling Work Installation Of EPABX System and Fiber Optic Termination and Electrical Work. These services are rendered with the assistance of our experienced team of professionals having through process understanding.  backed by a team of highly qualified professionals that assist us in delivering various industrial electrical produ</t>
  </si>
  <si>
    <t>Hayat Computers and Security Solutions is a well developed and distinguished company which provides Security Cameras and CCTV Survelience facility with a low cost and best quality around the country. We believe in providing our customers with extremely good facilties for the installation and maintainance of the security systems.  leading dealers in all types of indoor outdoor day and night CCTV Cameras Video Door Phones Attendance System DVRs Computer Accessories etc. Our wide range of accessories also include cables LPP sound recorders all types of connecters etc.  well known for the dealing in CCTV products all over India because we believe in our customer&amp;rsquo;s satisfaction which  being achieving since a long time and will try to do so further on to maintain our degree.We provide all types of amenity for the Installation of the all types of security systems and CCTV surveillance. We provide quality of work to our customers and provide them with efficient and cost effective service for which  well known around the country. We achieve our clients satisfaction by providing them extremely good rank of maintenance facilities for our self-in</t>
  </si>
  <si>
    <t>Nagpurfashiondotcom is an online seller that aims to provide a superior shopping experience to its customers. Buyers can place online orders for home delivery (within Nagpur city) &amp; also buyers have option to visit our store personally to buy a product. Currently  offering Fashion Jewellery / Imitation Jewellery (Silver jewellery Designer jewellery American diamond jewellery Kudan and polki jewellery) and T- Shirts for Men. wwwdotNagpurfashiondotcom is owned by Bhagwati Enterprises.</t>
  </si>
  <si>
    <t>We Kilatuz Network got established in the year 2009 as a manufacturer trader and supplier of Security &amp;amp; Surveillance System.  an ISO 9001:2008 certified organization and our offered range of products includes Video Door Phone CCTV Camera and Biometric Attendance Machines. Our security systems are quite admired for the excellent performance and longer life. We have acquired specialization in manufacturing of perfectly full-proof access control systems which are used in offices homes and public places.Our team of highly-skilled technicians have made us the most trusted and reputed company dealing in access control and security systems. Our quality assurance department always remains on high vigil and works very hard to ensure that the access control and security systems go through a strict quality check at all the production stages and adhere to international quality standards. Additionally we have been a customer oriented organization and we greatly value customer&amp;rsquo; relationship. Our large and spacious infrastructure facilities are equipped with most modern machines required for the efficient production.  approached by multiple clients across t</t>
  </si>
  <si>
    <t>Established in the year 2008 we &amp;ldquo;Univenture Industries Pvt. Ltd.&amp;rdquo; are engaged in manufacturing supplying and exporting a quality assured range of Nail Machines Rotary Nail Machines Thread Rolling Machines Nail Counter Packaging Systems Magnetic Conveyors Wire Coil Fixation Stands and ENKOTEC Payoff. All these are designed and developed in compliance with the industry standards. Besides these are offered in various models and specifications to meet the exact demands of clients. We also market common nails or construction nails in &amp;lsquo;Nag Brand&amp;rsquo;. Along with this  known for offering branded PVC bags and handy packaging of 112 kg to 25 kg boxes. In addition to this we also import and supply ENKOTEC brand machines that are known for high production capacity. All our machines are stringently checked to assure high production capacity low maintenance easy installation &amp; operation low power consumption and other such features.</t>
  </si>
  <si>
    <t>We Modi Lagej established on Year 1986.  one of the primary Trader of Bags and easy to handle School Bag College Bag Office Bag Infused with the aim to deal in best quality Bags/ School Bag College Bag Office Bag. We at Modi Lagej are the best School Bag College Bag Office Bag solutions provider within your reach.Today  the authorized Trader of leading companies . We have made a continuous improvement in the supply of various genuine and trusted quality School BagCollege Bag Office Bag. To meet the ever increasing market requirements.</t>
  </si>
  <si>
    <t>Established in the year 2011 Central India Polysack (Pvt.) Ltd. is a well-known manufacturer and wholesaler of a striking array of Printed Bags. Our ample array of products includes Rice Bags Pulses Bags Fertilizer Bags Seed Bags Cattle Feed Bags and many more. Our products are manufactured using premium quality raw material sourced from most esteemed vendors of the market. Our range is broadly utilized and appreciated in every food and fertilizer firm. Our products are developed under rigorous standards to assure supreme durability and minimum maintenance. With fine finishing and unmatched styles the variety is ideal for moisture proof packaging. Moreover  able to encompass every nook and corner and have grown into a prominent choice in the market. We have become an ultra-modern infrastructure which houses the latest machinery and technologically advanced equipment. These facilities have all the numerous advancements that add to our strength and worked on proportionally in quickening our growth index. The team has got a handy perfect mix of experts who bring their rich expertise and contribute towards company&amp;rsquo;s growth. We have the best of the quality</t>
  </si>
  <si>
    <t>ALIF IT Solutions is a global company specializing in software product and technology. ALIF offers customized software product and IT services. We provide &amp;ldquo;cutting- edge&amp;rdquo; solutions that deliver competitive advantage to our valued clients. Our disciplined management techniques domain knowledge and holistic approach constantly develop ways to enhance value to our clients. Focus on quality at every step coupled with skilled resource management ensures that development remains always on track. Our products are aimed at bringing the best practices in pedagogy together with the latest technology to achieve excellence and to provide &amp;ldquo;the best in class&amp;rdquo;.ALIF IT Solutions is committed to proactive research and development of industry-leading IT Solutions that will improve receivables Business processes.We recognize individual expertise and inspire cooperative decision-making.  all empowered to participate in the development of policy as well as to take responsibility for making decisions within the boundaries of those policies.Services  offers:Custom Application Solutions:Here  we can come on board and help you to automate the processes</t>
  </si>
  <si>
    <t>With zeal to become a leader of industry we &amp;ldquo;Shreeneet Enterprises&amp;rdquo; devotedly committed towards providing the best in class products to our valued clients. Being a newbie yet  a notable manufacture exporter and supplier of precisely designed Baby Frocks Designer Nighties Ladies Aprons Designer Kurties etc. Our offered collection is designed with utmost care at our well equipped production unit under the fruitful directions of our skilful designers. Our professionals only use the optimum quality fabric that we sourced from the genuine vendors of the market and advanced technology in the designing process of our entire collection. Thus our entire collection is preferred among the clients for its neat stitching colorfastness attractive pattern unique design comfortable fitting and many more. On the same time we also import and trade Silk Sarees and Cotton Sarees. Exclusively crafted these sarees provide an extraordinary look to the wearer and widely acknowledged due to their stunning look fine finish and mesmerizing design. In additionally it is our never dying commitment towards the quality of products that we have today expanded our network almost</t>
  </si>
  <si>
    <t>Incorporated in the year 2007 we &amp;ldquo;Magic World&amp;rdquo; are actively engaged in trading and supplying highly efficient range of CCTV Cameras Biometric Alarm Systems Alarm Systems Bullet Cameras Mount Cameras and Spy Cameras etc. Located at Nagpur (Maharashtra India) we have achieved a reputed position in the market under the adept leadership of our proprietor &amp;ldquo;Mr. Girish Adwani&amp;rdquo;. Our liable procurement agents select the vendors after evaluating their past records of accomplishment market reputation financial condition production techniques product quality delivery schedule etc. We have been able to satisfy clients across the nation by delivering products that stands high on functionality and performance factor. Apart from this  backed by team of procurement agents warehousing &amp;amp; packaging personnel sales &amp;amp; marketing representatives and delivery staff to function smoothly. All our professionals work in synchronize manner to cater variegated requirements of clients.</t>
  </si>
  <si>
    <t xml:space="preserve"> dealing in Crystal Wooden Acrylic awards mementos Desk top accessories Pend Holders Paper Weight Gift Articles Religious Items etc.etc.</t>
  </si>
  <si>
    <t>We Badrinarayan Saboo &amp;amp; Sons established on Year 1980.  one of the primary manufacturer of Tables and easy to handle Cotton Stripe Rugs Home Furnishing Designer Bed Linen. Infused with the aim to deal in best quality Cotton Stripe Rugs Home Furnishing Designer Bed Linen. We at Badrinarayan Saboo &amp;amp; Sons are the best Cotton Stripe Rugs Home Furnishing Designer Bed Linen solutions provider within your reach. Today  the authorized manufacturer of leading companies . We have made a continuous improvement in the supply of various genuine and trusted quality Cotton Stripe Rugs Home Furnishing Designer Bed Linen.</t>
  </si>
  <si>
    <t xml:space="preserve"> manufacturer and exporter supplier of all kinds of sports goods.  exporting our products all over the world.   Chanel have been releasing a lot of sports equipment as part of their sports collection. The have released all kinds of sports equipment.</t>
  </si>
  <si>
    <t xml:space="preserve"> provide specific business solution with customization at low cost.All Software are provide Category wise and software prices are Include 1 Year modernization and Up-gradations.</t>
  </si>
  <si>
    <t>Visual Impact is a professionally run media production firm with experience of more than 20 years. We produce a wide spectrum of media visuals on a variety of topics be it short film training films documentaries corporate/ Industrial video we do it all.We take jobs on turnkey basis from choosing topic scripting video shooting video editing voiceover recording and deliver output on any proposed format. At each level we encourage active participation of the organization to ensure world class solution.We have highly professional crew members and state-of-the-art professional equipments which delivers superb picture quality in broadcasting format. regularly executing projects of big corporate houses educational institutions research institutes Government &amp;amp; semi Government organizations and NGOs.</t>
  </si>
  <si>
    <t>We Amar Plastics established on Year 1991  one of the primary\r\ntraders of plastics work and easy to handle flex vinyl radium solvent inks eco solvant inkjet media acrylic sheet etc. Infused with the aim to deal in best quality plastics work / flex vinyl radium solvent inks eco solvant inkjet media acrylic sheet etc. We at Amar Plastics  are the best flex vinyl radium solvent inks eco solvant inkjet media acrylic sheet etc. solutions provider within your reach. Today  the authorized  traders of leading companies . We have made a continuous improvement in the supply of various genuine and trustedquality Product name. To meet the ever increasing market requirements.</t>
  </si>
  <si>
    <t>Established in 1992 as a brand name Aanchal. Our journey began and today  one of the leading boutiques of Nagpur. Excellence is the word we believe in and practice the most. Our designs speak for us following trends yet being unique is our biggest quality. Using different fabrics and a variety of colours. we create a mark on every garment.With an efficient team of hand and machine embroiderers tailors and block printers  well equipped for bulk orders and take personalized orders for trousseau and theme parties.</t>
  </si>
  <si>
    <t>Absolute Kart was created with no idea in mind liver and kidney. Miracle made us work! (Yes my dad&amp;rsquo;s name is Miracle).  boys possessing multiple-split-personality-syndrome who believe in Play Party (then of course) Work! Currently our aim is to surprise you with innovation and change &amp;lsquo;Traditional Look n Feel&amp;rsquo; of an eye-wear the aim might change on weekends though! Our products are simple and hand crafted to perfection to honour them as &amp;lsquo;Wearable Art&amp;rsquo;. Since we need more money than any other big players in business we do not give unrealistic discounts. In fact we request you to pay more than what we have asked. Hakuna matata! (A Swahili phrase that means 'No Worries').</t>
  </si>
  <si>
    <t xml:space="preserve"> manufactured and selling multi kind of men's women's kids dress and bean bags in all over India with hole sell rate.</t>
  </si>
  <si>
    <t>Ravi Textiles was established in the year 2004.  a leading Wholesaler Trader Service Provider of Raymond Cut Piece Raymond Mens Formal Cotton Trouser Fabric Mens Tailoring Service Raymond Mens Casual Cotton Trouser Fabric Raymond Shirting and Suiting Fabric etc.</t>
  </si>
  <si>
    <t>Anuradha Patola Saree House was established in 1990 in the city of Bhoodanpochampally in Andhra Pradesh India.  a well known company in the Textile Industry and manufacture supply and export Pochampally Sarees. Under the efficient management of our CEO Mr. Boga.Venkateham we have emerged as a successful organization.</t>
  </si>
  <si>
    <t xml:space="preserve"> first in the selling phones in Nalgonda thats true.  buying from branded companies.</t>
  </si>
  <si>
    <t>Ponsuns Rubber Industry was established in the year 1989.  the leading Manufacturer Trader And Supplier of Eva Slippers Fashion Footwear Casual Slippers Acupressure Footwear. As per the latest market trends the offered ladies footwear are designed by our designers using the best quality basic material and advanced machinery. The basic material we use to design this footwear is procured from reliable sources of the industry. Known for its features like non-slippery light weight skin friendly perfect finish flexible and sweat resistance the footwear range is highly appreciated among our clients. As per the varied demands of our prestigious clients the offered footwear is available in different sizes colors and designs. assisted by a team of skilled and responsible professionals who work with full dedication and give their best efforts. Our experts work in close-coordination with the clients to meet their requirements within promised time-frame. For our team members we organize crucial workshop training sessions and learning programs at regular basis.</t>
  </si>
  <si>
    <t>Ladies Trendz is establish in the year 2016.  the leading Retailer Trader and Supplier of Silk Saree Bhagalpuri Saree Malgudi Silk Saree Designer Saree Fancy Saree Printed Saree Designer Unstitched Salwar Suit Fancy Unstitched Salwar Suit Printed Unstitched Salwar Suit and Exclusive Unstitched Salwar Suit. This product is available at very affordable rates.</t>
  </si>
  <si>
    <t xml:space="preserve"> leading &lt;i&gt;Green energy Development company&lt;/i&gt;. We manufacture and assemble a comprehensive range of moving as well as static electronic LED displays besides a wide range of electronic instruments for industrial application. At DS electrons  committed to bring to our customers best of the innovations &amp;amp; quality. Hope  selling CCTV camera UPS RO Domestic and Industrial LED &amp;amp; SOLAR products with lowest price in the city.</t>
  </si>
  <si>
    <t>Tamilan Rapiers was established in thye year of 2007.  a leading manufacturer exporter supplier of rapier looms etc. Tamilanrapiers brand new china rapier loom marketing company is located at komarapalayam-638183 namakkal district tamilnadu.  in a distance of 12 kms from erode. In the year 2008 we joined with m/s.Wiltop import &amp;amp; export co. ltd. hangzhou china. An iso 9002 and ce certified company. Owned by qualified engineers. They are the preparers of henye and wiltoptex brand rapier looms and high speed rapiers looms. By the company  appointed as selling agents for their products in south india. Since 2003 our company m/s.Wiltop import &amp;amp; export co.ltd is supplying rapiers looms all over india as well as to many countries in europe bangladesh srilanka etc. In india our company have supplied rapier looms in hundreds to the many places in biwandi ichalakaranchi sholapur varnasi jalandhar ludhiana hyderabad etc. In varnasi and jalandhar our rapier loom models of hyrl717 hyrl727 and hyrl738 are running with tuck in device and electronic jacquard weaving curtain clothes and silk fabrics.As our part we have supplied rapier looms to various cus</t>
  </si>
  <si>
    <t xml:space="preserve"> leading exporters of Readymade garments for men Women and Kids. We have been in garments business for more than 30 years as wholesale suppliers in Indian domestic markets and also emerged as a leading exporter of knitted and readymade garments in India.</t>
  </si>
  <si>
    <t>Mani Omega Fabrics was established in year 2005. Being a quality oriented organization;  engaged in offering quality assured range of Sheeting Fabrics Suiting &amp; shirting Fabric Cotton Fabric Satin Fabric etc. Our product range is specifically designed for their regular use. They are available in impeccable patterns. These products are available in market at most reasonable price. Our provided cover is tremendously attractive and can thereby promise to luxuriously add on to the look and charm of the one who carry this cover. Apart from this clients can avail this exclusive array from us at market leading prices.</t>
  </si>
  <si>
    <t>AS Fabrics Industries is rapidly growing manufacturers and suppliers of Eco-friendly Non Woven fabric bags with a competitive price tag. We manufacture all our products with latest Non Woven manufacturing technology and advanced plant with imported equipment which results in high quality and durable products.\r\n in great demand among our clients because of our remarkable quality highly durable and affordable cost.  manufacturers and wholesale suppliers of non woven shopping bags in different size with &amp;amp; without printing include D-Cut Non Woven Bags Box Non Woven Bags Handle Non Woven Bags T-shirt Non Woven Bags and Shoe Non Woven Bags. We also provide customized products as per our valuable customer requirements.</t>
  </si>
  <si>
    <t xml:space="preserve"> Pune based Corporate Apparel Manufacturer.We manufacture our product from high quality fabric which we collect from various trusted sources. Every garment goes through quality control and testing measure ensuring high comfort and durability of the products. We believe in maintaining a long term relationships with our clients with our honesty sincerity and professional attitude. Our satisfied customers our success and our glory are the reflection of our capability to deliver premium quality products within the timeline.</t>
  </si>
  <si>
    <t>Sai Ram Shoe Mart is providing you quality products at very low cost. And We Take Care Of Your Foot. Just Come Buy and Fly.\r\n\r\n leading hole sale holders of chappal and shoes in penuganchiprolu.\r\n\r\nGo towards lakshmi thirupathamma temple from the police station centerPenuganchiprolu. \r\nYou can find us at third building of left side of the road</t>
  </si>
  <si>
    <t>Ketan Sports &amp;amp; Gym Equipment was established on the year of 1999.  a leading Wholesaler. Supplier of Sport Shoes Sports Equipment Cricket Bat Multi Gym Football Dumbbells etc. Available in several weight capacities these dumbbells are made using quality iron rubber and other material by our vendors end. Our offered dumbbells are safely packed using quality packaging material before delivery.We have carved niche in the industry by providing a qualitative range of Sports Equipment. The offered equipment is offered in various sizes designs and shapes as per the client's requirements. This entire Sports Equipment range is passed through a series of tests ensuring its efficient functionality. All kinds of Sports Equipment available at our store are safe to use and is also helpful in making the children energetic and sporty.</t>
  </si>
  <si>
    <t>Welcome to our site Shrikrishna Novelties located in Nandurbar.  Retailer of Korean JewelleryPolki JewelleryFancy hand bags and etc.</t>
  </si>
  <si>
    <t>Sanwaria Computers was established in 2014.  a leading retailer &amp; trader of CCTV Camera Security Camera Computers Laptops Keyboard Mouse etc. Our products are available with us in an assortment of sizes dimensions and necessities to pick from. Along with this these are methodically examined before getting delivered at the end of our customers.These professionals have distributed the whole warehouse into separate sections for separate products to facilitate easy retrieval at the time of orders. Other than this the warehouse is well equipped in a way that it keeps all the products and goods safe from any kind of damage like moisture rodents dust and breakage.</t>
  </si>
  <si>
    <t>Padmavathi Handicrafts was incepted in the year 1994 at Narsapur Andhra Pradesh. Mr. T. Raghu is the honorable CEO of the company under whose enterprising headship the company has been scaling new heights in the international market. The followings are some of the salient features of the company that set it apart in comparison to its competitors: Experience The company is serving the market from last one and half decades. The vast expertise and experience behind us has enabled us in perfecting the art of needle work which is the back bone of our company. We do not use any machine or equipment for our products. Craftsmanship Excellent craftsmanship has been tradition at our company. Endowed with the highly talented and dexterous craftsmen and artisans of improvised group of the society we have been able to redefine the industry of handcrafts items. Network We thrive on our well organized network that is not only expanding in India but also in the overseas market. Our products like Apparel &amp;amp; Clothing Accessories Quality Home Furnishings are high on demand in the countries like U.S.A and Malaysia. Precisely for this reason  one of the most preferred Wholesa</t>
  </si>
  <si>
    <t xml:space="preserve"> the manufacturers suppliers and exporters of hand made cotton crocheted laces doilies coasters placemats table cloths table runners cushion covers bedspreads throws curtains scarves skirts tops flower motifs lace fabrics etc.</t>
  </si>
  <si>
    <t>Bhaghinika Crochet Lace was established in the year 1999.  leading Manufacturer and Supplier of Ladies crochet Top Ladies crochet Skirts Kids Garments Hand Made Crochet Laces Ladies Stoles Crochet Buttons Crochet Bags Caps Table Mats Table Cloths Bed Spreads Crochet Yokes Crochet Fabrics Motifs Collars.Which is designed with varied fabric as per the demands of our clients. Moreover the range is made available in different prints styles designs and patterns. Offered at market leading prices the range has set a benchmark of quality in the market. The mesmerizing range is offered at market leading prices and is perfect for every occasion. In addition the range comes in varied embellishments &amp; prints and can be custom-designed in accordance with the clients' requirements.</t>
  </si>
  <si>
    <t>Auarora Exports a professionally managed organization is engaged in the manufacturing supplying and exporting of 100 % Handmade Crochet Items. Leading by innovation we have been designing unmatched Handmade Crochet Lace Handmade Crochet Garments patches etc. Empowered with a dedicated team of professionals  able to undertake any kind of job pertaining to patch work. Today we have carved a niche as one of the major Manufacturers &amp; Exporters of Handmade Crochet Items. \r\nUnique designs and fine finishing of our Handmade Crochet Lace patches etc. make them perfect for the embellishing of garments. With our Handmade Crochet items we have given a new statement to the fashion industry. The quality of our Handmade Crochet Items we have won the hearts of huge clientele based in India Europe and many other countries.Auarora Exports was established in the year 1981 to revolutionize the Handmade Crochet Items industry. Under the guidance of our mentor Mr. Shiv Ram Arora we have been growing in leaps and bounds in the industry. With his novelty we have achieved specialization in the manufacturing of Hand Crochet Lace Hand Crochet Garments etc. Today we stand among the</t>
  </si>
  <si>
    <t>Apoorva Handicrafts is a trustworthy name among the acknowledged Cotton Crochet Products Manufacturers and Suppliers. The foundation stone of the company was laid in 1993. We have come a long way under the exemplary guidance of Mr. Devi Narasimha Murthy the proprietor of the company. The main office of the company is situated in Narsapur City of Andhra Pradesh. Our collection includes Crochet Collar Lace Crochet Lace Crochet Jackets &amp; Crochet Skirts.  recognized as a pioneer among the Cotton Crochet Products Manufacturers and Suppliers. Apoorva Handicrafts is a name synonymous with quality and trust all over the market. We proudly present a large collection of Cotton Crochet Products that is known for its elegant patterns. Apart from providing well designed products we also offer excellent after sales services for the same to the valued clients. A team works in close proximity to the clients. We have developed a widespread network to cater to the needs of the clients promptly.</t>
  </si>
  <si>
    <t>Rashmis Collection is establish in the year 2015.  Trader supplier Retailer Wholesaler of Cotton Kurtis Ladies Designer LeggingsDesigner Bedsheet etc. Our offered products are designed using the best grade fabric and other allied material under the guidance of our skilled professionals. Designed as per the set industry standards and norms we also assure to meet the product requirements of clients. The offered products are appreciated among clients for the features like softness tear resistant light weight colorfastness smooth texture high strength and long lasting sheen. Our valuable clients can avail these products from us at the most reasonable price range.</t>
  </si>
  <si>
    <t>Ideal Enterprises was established in the year 1999.  a leading Manufacturer Supplier of Expandable Suitcase Economical Suitcase Trolley Bags Duffle Bags etc.  a certified company  one of the leading manufacturers and suppliers of premium quality luggage bags. All our bags are available in various sizes colors designs and patterns and can be customize as per the customer specification.With sincere intentions to uplift our reputation in the market  manufacturing and supplying a comprehensive assortment of products which is available with us as per following specifications. Further we can also offer customized suitcases as per the specific requirements of our esteemed clients. Our range of suitcases is ideal for business trips family holidays and other similar applications.</t>
  </si>
  <si>
    <t>Saurabh Polymers Ltd. was established in the year 2002.  being recognized in the market as a reliable manufacturer trader wholesaler and supplier of Canvas Luggage Bag Cotton Luggage Bag Synthetic Luggage Bag HDPE Bags HMHD Bags LD Bags LDPE Bags PVC Bags Plastic Bag Polythene Bags Tarpaulins Laminated Bags HDPE Woven Sacks PP Woven Sacks HMHD Sheets LLDPE Sheets Laminated Sheets Laminated Fabrics and Unlaminated Fabrics. The range offered by us is highly appreciated for its features like durability reliability and tear resistance by our clients. Owing to its salient features the range is used in many sectors catering to every packaging need. Superior quality and high reliability are two features associated with our wide array of products and have fetched us a big clientele throughout the country. We also have the capacity to manufacture as per the needs and requirements of the clients.Our company is working with an aim to attain maximum satisfaction of valued customers. Our personnel possess excellency in the knowledge of aforementioned products. Also they are completely aware of company's goals and targets. Hence our personnel conduct every deal/business p</t>
  </si>
  <si>
    <t>We started with a promise to ourselves to honor the various art-forms that are practiced all over the world! And the best way to do so was creating this socio-commercial platform where intricate art work could be promoted and made available to global audiences.\r\nWe toyed with the idea for days and months finally deciding to set up our own manufacturing units to product rich handicrafts. With handmade jewelry and handcrafted cushion covers rolled-out  further planning to bring in irresistible hand-woven stoles / scarves for the modern day men and women top-notch lino prints and litho prints to beautify home interiors / exteriors oil on canvas painting form for the art lovers along with more additions to the existing categories on our shop!\r\nStart Shopping</t>
  </si>
  <si>
    <t>Vini Fashions was established in the year 2013.  a leading Wholesaler Trader Retailer of Ladies Kurti Ladies Leggings Ladies Jeggings Saree Ladies Skirts etc. We believe in building a long-term relationship with our valuable customers by offering them optimum quality products at leading market prices.</t>
  </si>
  <si>
    <t>Established in 2015 Yadnya Future Fashion is the leading Manufacturer and Trader of Ladies Kurti Ladies Suit Ladies Saree Ladies Leggings Ladies Top and Ladies Sun Coat.  commended in the market for the delivery of outstanding quality product to our esteemed customers at highly competitive market rate. These garments are fabricated in line with industry-specified quality standards by employing the excellent quality of fabrics.</t>
  </si>
  <si>
    <t>Welcome to our site Mobile Market. located in Nashik.  Service Provider &amp;amp; Retailer Of RechargeNew ConnectionRepairingMobile Phonesetc.</t>
  </si>
  <si>
    <t>Deepsun Infotech was established in the year 2012.  the leading Wholesaler Distributor of CCTV Camera IP Camera. We always source finest quality products so as to fulfill the demands of our clients in an effective manner. For this our skilled procuring agents identify reliable and authentic vendors of the market to source our range. Additionally our wide distribution network helps us in delivering all the consignments at clients' sites within the promised time period.</t>
  </si>
  <si>
    <t xml:space="preserve"> one of the fastest growing organization in terms of fulfilling the requirements of the clients by manufacturing and supplying Bags.</t>
  </si>
  <si>
    <t>Advait Printers was established in the year 1990.  the leading Wholesaler of Stationary Products Office Stationary etc. Our wide domain expertise enables us to offer a superior quality collection of Plastic Bags. Offered in different designs sizes and colors these plastic bags are suitable for shopping and promotional purposes. In order to stand our offered range perfect on industry defined parameters it is developed by our skilled professionals using quality approved factor inputs and latest machines.We have an array of Plastic Bags Garment Poly Bags Shopping Bags available in various sizes colors and designs. These are manufactured from quality material procured from reliable vendors of the market. The bags are widely used for storing and carrying different items of every day use.Our firm specializes in providing our prestigious clients with a quality array of Plastic Bag. This bag is manufactured using exceptional quality material and advanced technology in compliance with industry standards at our advanced manufacturing unit.  a leading enterprise in this domain engaged in offering an exclusive range of Plastic Bag.</t>
  </si>
  <si>
    <t>Make the pleasure and benefits of sport accessible to all. Spread across 20000 square ftour customer will have the choice .The following sport at the best value for money : Golf Badminton squash table tennis lawn tennis running walking hiking rock climbing trekking luggage watches city biking road biking mountain bike cardio training martial art aquagym snorkelling kayaking swimming roller skating scooter skateboarding waveboarding basketball football volleyball cricket archery fishing horse riding etc We provide products for more than 50 sports an extensive range of more than 4000 products to address the needs of beginners intermediate and professionals. Globally our range of products is close to 40000 so the availability of products in India will increase over time. EVERYDAY LOW PRICE Our customers will always find low prices in our stores not just during sales season. We find simple solutions and save on non-essential costs from our production facilities to our retail points in order to provide the best technology at the lowest price.  all passionate about sports and love sharing this passion with you by assisting you to find the right products. At Decath</t>
  </si>
  <si>
    <t>We Yug Enterprises were established in the year 2011 engrossed in supplying trading and wholesaling a commendable range of Access Systems Attendance Systems and Fire Alarm Systems. Also to cater to the requirements of customers  providing Structured Cabling System UPS System Computer Accessories IP PBX Systems and Branded Computer. These products are widely demanded in the industry for their features like longer service life high performance easy installation durability lightweight and low maintenance. Apart from this  providing Web Designing Services Computer AMC Services Video Door Camera Installation and Printer Repairing Services. These services are widely demanded in the industry for reliability timely execution and promptness. Owing to our team of diligent professionals we have been able to offer our clients with best-in-class products and services.</t>
  </si>
  <si>
    <t>Compforce Technologies was established in the year 2014.  Service Provider Trader Retailer &amp; Supplier of IP CCTV Cameras Mobile Repairing Services CCTV Camera Repairing Services Bullet CCTV Camera etc. The offered products 7 services have successfully undergone a series of quality tests that helps companies to deliver products that are superior in quality. This product &amp; services has been made by industry experts by utilization of excellent material which has been purchased from best places. It has excellent design and is free from defects. Offered products &amp; services are easy to use and durability used in different industries and is well known for their high durability. Furthermore we also assure timely delivery of our products &amp; services.</t>
  </si>
  <si>
    <t>Nashik Infotech was established in the year 2007.  Trader and Supplier Electronic CCTV Camera Digital CCTV Camera LED CCTV Camera CCTV Box Camera Mini CCTV Camera CCTV Dome Camera etc. We have sourced these products from reputed manufacturers who claim to have immense expertise in such products. These products ensure stringent management of the workstations like banks offices restaurants petrol pumps where cash transactions are done regardless of timings. Further products ordered are properly quality tested packed and dispatched to the clients end in a scheduled manner so as to ensure their complete satisfaction.Our client oriented approaches and impeccable quality help us to earn a reputable market share in both the domestic and global front. Capable and motivated to meet deadlines our vendors have helped us immensely in establishing a position of repute in the industry. Moreover  guided by an efficient team of personnel who are managed to assure that our clients quality specific requirements are met properly. Our expert professionals with their extensive know-how of the domain are highly capable of understanding the customers requirements and even of</t>
  </si>
  <si>
    <t>Established in the year of 2003 New Victory Power System Services has been engaged in the manufacturer trader and service provider of an efficient and rigorous series of items like CCTV Camera LED Light Solar Products Voltage Stabilizer CCTV Camera Installation Service CCTV Camera Maintenance Service and much more. Under the capable and resilient direction of our mentor Mr. Vinod Patil our firm has been able to deliver with the individual challenges and objectives that we have laid in our venture. Moreover  dealing under the skilled guidance and leadership of a reputed personnel staff that has been highly privileged for its astute and ardent dealing.</t>
  </si>
  <si>
    <t>Established in the year 2011 at Nashik Maharashtra we &amp;ldquo;Repose Technology&amp;rdquo; are a Partnership based firm engaged as the foremost Wholesaler and Retailer of Attendance Machine Security Camera and many more. Our products are high in demand due to their premium quality seamless finish different patterns and affordable prices. Furthermore we ensure to timely deliver these products to our clients through this we have gained a huge clients base in the market. We also provide CCTV Installation Service CCTV Camera Maintenance Service CCTV Camera Repairing Service.Repose Technology is a professional &amp; experienced firm in the field of electronic security systems.  leading in this industry successfully from last 5 years. Our sustained growth and success is based on designing and developing unique concepts in marketing Electronic Security Systems and Services that are path breaking. In a short span of time the company has established itself as a 'Leader' in the security industry.  the only firm who provides you an accurate solutions according to your needs and giving you a right solutions with minimum budget. Products from basic to advanced systems with</t>
  </si>
  <si>
    <t>Venus Associates incorporated in the year 2010  one of the industry leading wholesaler retailer and trader of optimum grade array of Cleaning Material Tissue Paper Kitchen Roll Chef Cap Toothpick Stick Holder Umbrella Straw Sugar Sachet Urinal Screen Hotel Soap Plastic Food Container Match Boxes Meal Tray Disposable Bouffant Cap Aluminum Products Garbage Bags Fuel Gel Car Mobile Holder PVC Cling Film Disposable Spoon Hand Wash Cleaner Room Freshener and Toilet Cleaner. Our complete product range is designed and made using leading-edge technology and high grade factor inputs at par with the set quality parameters. These products are acknowledged among the customers for its durable tear &amp; wear resistance low maintenance and durability.</t>
  </si>
  <si>
    <t>We &amp;ldquo;Mobitech Systems &amp; Services&amp;rdquo; are best organization established in the years 2000 at Nashik (Maharashtra India).  the biggest Trader Supplier Wholesaler and Service Provider  of Air Conditioner Attendance Machine CCTV Cameras EPABX Systems Electrical Equipments Fire Alarm SystemsInverters Security System Telephones Turn key Basis project etc. All these electronic products are designed using best quality tools and expertise. These electronic products are designed by our engineers using high grade raw materials and tools. These electronic products are easy to install and best in functionality. These electronic products are available with longer warranty and market leading rates.</t>
  </si>
  <si>
    <t>Fitwell Fashion was established in the year 1995.  Manufacturer and Supplier of Round Neck T- Shirt Cotton Casual Pants Mens Casual Shirt Mens Formal Shoes Casual Mens Shoes Leather Travel Bags Printed Travel Bags Corporate &amp;amp; Security Uniforms etc. Our products are available in variety of designs and patterns to suit from. The company has earned a reputable status in the market owing to integrity reliability and complete understanding of market dynamics. Our innovative designs reasonable prices and capability to feed bulk demand has helped us to maintain our dignified reputation in the market.Our grand industrial success is the outcome of a world class infrastructure and talented team of skilled youngsters. Our production facility marks the employment of advanced technology &amp;amp; equipment for developing the offered range while our production capacity is completely flexible to efficiently deliver all orders as required by our clients.</t>
  </si>
  <si>
    <t>Incepted in the year 2006 at Nashik (Maharashtra India) we &amp;ldquo;Indians Boutique&amp;rdquo; are Proprietorship Firm engaged in trading retailing and wholesaling premium quality Patiyala Suit Designer Saree etc. Under the supervision of our mentor &amp;ldquo;Shrikant (Sales Manager)&amp;rdquo;  able to get the reputed position in the industry.</t>
  </si>
  <si>
    <t>Incepted in the year 2015 Attitude Fashions Pvt. Ltd. are a renowned manufacturer of a qualitative assortment of Round Neck T Shirts Polo T Shirt Mens Tracksuit Mens Jacket and Mens Hoods.  a Private Limited Company based at New Pandit Colony Nashik Maharashtra. Our offered range is made using quality fabric and threads sourced from trusted vendors of the market.  backed by a team of experienced tailors who use latest sewing machine and other tools at our fully equipped production unit to manufacture the flawless range of products.</t>
  </si>
  <si>
    <t>Established in 2007 Shree Sai Packaging &amp;amp; Engg Works is a noteworthy enterprise highly intricate in wholesale trader a variety of the mentioned products.  offering to our clientele a wide variety of Packaging Tapes HDPE Bags Packaging Foams Stretch Films Strapping Patti Wooden Box Corrugated Box Bubble Pouch and Air Bubble Sheets etc. Our foremost and main objective is to please our treasured customers with the products which are of outstanding quality.</t>
  </si>
  <si>
    <t>We came into existence in the year 2000 as a distinguished trader and supplier of a wide range of Dumbbells Magnetic &amp; Air Bikes and Other Gym Equipment. In addition to this  engaged in importing and supplying a wide range of Exercise Machines. Our comprehensive range comprises Plate Type Dumbbells Black Powder Coated Plate Dumbbells Rubber Chrome Encased Dumbbells Body Pump Sets Rubber Encased Straight Barbells and Elliptical Cross Trainers. In addition to this we offer Platinum Air Bikes Orbitrac Elliptical Trainers Magnetic Bikes (B-901A) Magnetic Bikes CEB-TRIM 222D and Magnetic Recumbent Bikes. These products are manufactured using superior grade raw material and advanced technology at vendors' premises. Further  involved in manufacturing and supplying an extensive range of Exercise Machines. Our products are known for their features like corrosion &amp; rust resistance low maintenance high mechanical strength comfortable gripping and durability.   We have recruited a team of professionals which executes all the activities in an organized manner. Our procuring agents help us in conducting various research and selecting the most reputed vendors of the</t>
  </si>
  <si>
    <t>Leveraging upon industry experience since 1982 we have gained tremendous expertise in manufacturing supplying and trading of a wide range of high quality Multipurpose Bags. In our product line we have Luggage Bags that comprises Hard Luggage Soft Luggage Duffles &amp;amp; Briefcases. Moreover  also offering beautifully designed Bags including Office Bags School Bags &amp;amp; Back bags. In our array we have highly durable reliable and quality certified bags of international designing brands like Samsonite VIP Carlton Safari Sky bags &amp;amp; Gobline.  first &amp;amp; biggest luggage mall in Maharashtra.Priority Sapphire TLC Season State Express Vinci Case logic which we supply as a wholesale dealer. We can offer these bags in various colors sizes shapes and patterns most importantly at lowest price across the India. Our bags are in huge demand and clients appreciate them for being durable light weight impact resistant and water resistant and also service after sales.Our professionals are capable of supplying customized orders. We have designers and tailors who can stitch customized products for the clients. Using our advanced line of machinery and production tools we</t>
  </si>
  <si>
    <t>&amp;ldquo;Sun Electronic System&amp;rdquo; was set up in the year 1999 at Nashik (Maharashtra India). It is a sole proprietorship firm engaged in distributing and trading of a wide range of Security Cameras Access Control System Security Alarm System Video Door Phone etc.  also a leading service provider of AMC Services etc.</t>
  </si>
  <si>
    <t>Drusty Art is established in the year 2017.  a leading Manufacturer Wholesaler of Beads Necklace Earrings Bangles etc We offer different and easy options of payment keeping in mind the convenience of our valued customers. The customer-focused approach has enabled us in establishing a broad client base across the market.</t>
  </si>
  <si>
    <t>Krushna Enterprises is an entity that is instrumental in this occupation of wholesaling quality tested products. Since 2017  working as a sole proprietor based entity instrumental in offering a wide spectrum of Men&amp;rsquo;s Shirt Men Cotton Pant and Men Cotton Jeans. In addition due to our close alliance with our vendors  able to offer our clients array of best in class trendy apparels.</t>
  </si>
  <si>
    <t>Incorporated in the year 2010 at Nasik (Maharashtra India) we &amp;ldquo;Kredible Technologies&amp;rdquo; are engaged in Importing Trading and Supplying a comprehensive assortment of CCTV Camera &amp; Video Phone. Our extensive gamut of products comprises of CCTV Surveillance System Wireless CCTV SystemIP CCTV Solution IP Multimedia Phone Access Control System Smart Weigh Bridge System GSM Wireless Security System IP Video Phone etc.  also Software Customization Service of CCTV Solution to Domestic Level &amp; industry level. The products offered by us are designed and manufactured by our prestigious vendors using the exceptional quality components and the latest technology as per the set industry standards. These products are widely acknowledged by our esteemed clients for their compact design effective functionality and optimum performance. In addition to this these are available in a number of specifications as per the varied needs and requirements of the clients. Clients can avail our excellent quality products from us at the most reasonable price range.</t>
  </si>
  <si>
    <t xml:space="preserve"> a leading industrial uniform and corporate apparel supplier offering basic work uniforms as well as specialized apparel since 1993. We believe clothing for an industrial setting must be durable practical and comfortable. Our selection of uniforms and work shirts will hold up in any environment: steel mills factories construction sites or any other work space. Our uniforms take you from the sweltering heat of summer through the frigid temps of winter.We cover a wide variety of industrial clothing ranges to suit most work sites from small businesses tolarger corporations.Authorised dealer of Poddar silk mills. We also supply suitings of brands like Raymond Vimal Sangam Sitaram Mafatlal and Shefali Suitings.</t>
  </si>
  <si>
    <t>We Manik Power Solutions are well recognized and trustworthy supplier and manufacture of high quality Solar Products. Since our establishment in 2010 we have been a prominent service provider engaged in drawing designing and engineering of varied turnkey projects concerned with solar products. Though  based in Nashik Maharashtra yet our quality and ethical business policies have made us recognized all over the nation.  engaged in manufacturing a broad range of solar products that encompasses Commercial Solar Lantern Solar Lanterns Solar Panels Solar Lighting System Solar Refrigerators Freezers Solar Mobile Phone Chargers Domestic Lightning System Solar Water Pumps Solar Fencing Systems Solar Inverters and many more. To gain hundred percent customer satisfaction we ensure the ultimate quality of these solar products before handing over to our clients. Our firm is highly enriched with skilled and dedicated manpower which is highly expertize to implement the latest technologies and manufacturing methodologies for production of optimum quality solar products.</t>
  </si>
  <si>
    <t>Appreciated for trading and wholesaling a wide assortment of Security Cameras Biometric System Counting Machines Fake Note Detector Machine etc. We Ajay Enterprises started our business operations in the year 2000. These are available with us in various sizes design and other technical specifications. By following total quality management the quality of these products is never compromised at our end. We take and complete the bulk orders of these products within promised time frame.  also a leading service provider of CCTV Camera Installation Service and Maintenance Service.</t>
  </si>
  <si>
    <t>S Kantilal Jems &amp;amp; Jewellers Private Limited was established in the year 2010.  Retailer Trader Manufacturer &amp;amp; Supplier of Silver Jewellery Gold Jewellery. The range is checked on different quality parameters like glue strength and finishing and are perfect for everyday wearing and maintaining. Our product reflect the actual blend of art and perfection and available in different shapes and sizes. These products are available with customized solutions in the national as well as international market.</t>
  </si>
  <si>
    <t>&amp;ldquo;Atharv Enterprises&amp;rdquo; is a renowned name for offering Weighing Scales got initiated in the year 2006 at Nashik (Maharashtra India). Since then we have been doing a remarkable business in the field of wholesaler retailer trader and service provider of Bench Scale Briefcase Scale Platform Scale Table Top Scale Jewellery Scale Electronic Weighing Machine etc. Our offered weighing scales are renowned for their robust construction precise designs longer functional life reliability high on accuracy and reusability. Our offered range is procured as per the set industrial standards from certified vendors of the industry.  devoted to weighing industry for offering solutions to current emerging requirement of retail and industries.</t>
  </si>
  <si>
    <t>Suraksha Systems was established in the year of 2009.  a leading Authorized Wholesale Dealer Retailer Trader Service Provider of CCTV Surveillance System Fire Alarm System Video Door Phones CCTV Camera Installation Services CCTV Camera etc. They have two external control output points to control some devices such as sounder sounder strobe or bells. All control function is realized through a key switch and programming function realized through a key switch and a DIP switch. engaged in supplying of a comprehensive range of Resolution Bullet Camera which are used in varied industries. These products are manufactured using advanced methodologies by our vendor end under the presence of our experts. We offer these products at affordable prices and these products are easily available in domestic as well as international market.</t>
  </si>
  <si>
    <t>Situated at Pune we &amp;ldquo;Studio Pratibimb&amp;rdquo; are a reputed organization engaged in offering superior quality photographs to our clients. Our clients highly appreciate us for providing them superior and excellent quality images.  involved in contemporary and traditional photography that provides fresh modern and artistic approach. With the help of latest technology  able to provide exceptional quality color images to our esteemed patrons. Moreover we provide our customers with instant photographs to meet their urgent need. To meet the variegated needs of our esteemed patrons we have managed to provide a multitude of photography. We have a team of skilled professionals who are serving this domain for past many years. Quality is the motto of our studio as it is very well reflected by our work. Our studio is equipped with latest technology machines and cameras for providing excellent quality and high resolution images.</t>
  </si>
  <si>
    <t>AJ's Marketing has carved a niche in the market. The company was commenced in the year 2016 as a sole proprietorship based firm.  highly known in the market by wholesalerdistributer and supplying a wide range of CCTV CameraLED LightElectronic Alarm and many more.Offered products are widely demanded owing to their trendy look optimum quality and seamless finishing.</t>
  </si>
  <si>
    <t>Randhir Jwellers was established in the year 1989.  the leading Manufacturer of Gold Jewellery.  renowned firm presenting exquisitely designed Gold Jewellery. We present exquisiteness and charm in the offered designer set that is best suited to trend conscious women. It is a unique piece featuring glamorous design and finest craftsmanship. Designed and developed under strict quality supervision the quality product can be ordered from us at a nominal price.</t>
  </si>
  <si>
    <t>Samarth Tej Enterprises is establish in the year 2016.  Retail Trader of CCTV Camera High Definition HD CCTV Camera Box CCTV Camera Security System etc. We always source finest quality products so as to fulfill the demands of our clients in an effective manner. For this our skilled procuring agents identify reliable and authentic vendors of the market to source our range.</t>
  </si>
  <si>
    <t>We Sadanand Traders are well recognized and trustworthy supplier and manufacture of high quality Solar Products. Since our establishment in 2010 we have been a prominent service provider engaged in drawing designing and engineering of varied turnkey projects concerned with solar products. Though  based in Nashik Maharashtra yet our quality and ethical business policies have made us recognized all over the nation.  engaged in manufacturing a broad range of solar products that encompasses Commercial Solar Lantern Solar Lanterns Solar Panels Solar Lighting System Solar Refrigerators Freezers Solar Mobile Phone Chargers Domestic Lightning System Solar Water Pumps Solar Fencing Systems Solar Inverters and many more. To gain hundred percent customer satisfaction we ensure the ultimate quality of these solar products before handing over to our clients. Our firm is highly enriched with skilled and dedicated manpower which is highly expertize to implement the latest technologies and manufacturing methodologies for production of optimum quality solar products.</t>
  </si>
  <si>
    <t xml:space="preserve"> a highly acknowledged organization in this domain engaged in offering a superior quality range of Mirror Work Kota Silk Saree.</t>
  </si>
  <si>
    <t>We would would like to introduce you to NT Softwares (FunOnPhone.com);  Mobile Data Service Company offering end-to-end solutions in the wireless data service segment. Founded in 2002  operating on wireless technologies since 2003 as a short messaging portal and is Our core business is Bulk SMS and we have connectivity with over 3 SMSC's nationally and worldwide.FunOnPhone.com is among the leaders in providing effective efficient and responsive two-way SMS (Short Messaging Service) text messaging software applications (desktop tools) and services provider (SMS aggregator) for wireless communication. Already serving over 50000 registered online users worldwide and a fast growing number corporate customers in India.Our Bulk SMS Platform (MT) allows our customers to send out information by using interfaces as Web interface HTTP SMPP and SMTP. This is a Mobile Termination (MT) system that allows a single message to terminate to multiple mobile phones anywhere in the world. Our gateways having features like Dynamic Sender ID scheduled sms Least Cost routing 2-way sms etc connect to multiple operators from around the world which helps ensure the fast reliabl</t>
  </si>
  <si>
    <t>We would would like to introduce you to DC Softwares.(koolSMS.co.in);  Mobile Data Service Company offering end-to-end solutions in the wireless data service segment and also involved in software development web hosting and domain registration area. Founded in 2005  operating on wireless technologies since 2006 as a short messaging portal and is Our core business is Bulk SMS and we have connectivity with over 3 SMSC's nationally and worldwide.koolSMS.co.in is among the leaders in providing effective efficient and responsive two-way SMS (Short Messaging Service) text messaging software applications (desktop tools) and services provider (SMS aggregator) for wireless communication. Already serving over 50000 registered online users worldwide and a fast growing number corporate customers in India.Our Bulk SMS Platform (MT) allows our customers to send out information by using interfaces as Web interface HTTP SMPP and SMTP. This is a Mobile Termination (MT) system that allows a single message to terminate to multiple mobile phones anywhere in the world. Our gateways having features like Dynamic Sender ID scheduled sms Least Cost routing 2-way sms etc connec</t>
  </si>
  <si>
    <t xml:space="preserve"> supported by a team of professionals which executes all the business operations in a streamlined manner. These professionals invest their rich industry experience and accomplish the set targets of the organisation.</t>
  </si>
  <si>
    <t>Rajasthan Meena Jewellery is an exclusive online store for handicraft products &amp;amp; imitation jewellery costume fashion jewellery of all kinds since 1960. The blends of ethnic and western designs provide the essence of what we stand for.  specializing in the latest variation of Indian imitation jewelryhandicraft products &amp;amp; beaded jewellery. our range of earrings bangles and kadas are manufactured by us. Rajasthan Meena Jewellery is India based leading in handicraft products imitation jewelry. Rajasthan Meena Jewellery is one of the Nathdwara'sRajasthan most contemporary jewelers.</t>
  </si>
  <si>
    <t>Pragati Traders is trader of all types of imitation jewellery items.  dealing in good quality products only.  also a manufacture of God Shrinath Ji Paintings.</t>
  </si>
  <si>
    <t>Rabbica Mart Provides you an array range of Imitation Jewellery  Semi Precious Jewellery Men's &amp; Women's Accessories  Clothes  Leather &amp; Handicraft Products. Authorized Wholesaler  Distributors &amp; Exporters of Imitation Jewellery  semi precious jewellery  Men's &amp; Women's accessories  clothes  Leather &amp; handicraft products. We always strive to meet the demand of our clients and always try to provide them wide range of products which are new in concept yet very much rooted to our country's culture. As Rabbica Mart's aim is to glorify &amp; celebrate the rich &amp; varied culture &amp; ethnicity of India on a global platform. Thus we provide you products which exhibits a modern yet traditional outlook which boasts of our heritage yet they can be infused in today's slick &amp; modern era.</t>
  </si>
  <si>
    <t>Incorporated in the year of 2007 we Arya Enterprises are a leading supplier trader and service provider of an exclusive collection of CCTV Camera Personal Computers Online UPS Backup Batteries Personal Laptop Inkjet Printer Toner Cartridge Power Inverter Computer Services and many more products. These products are manufactured with follow the industry defined standards at vendor end. Our offered products are widely recognized by our clients for their high performance easy usability and long service life.  offering our products at leading market price within the requested period of time. Additionally  also offering Computer Services to our valued clients.</t>
  </si>
  <si>
    <t>Established in the year 1999 S. S. Bag House is a well known organization engaged in Manufacturing Supplying and Trading best ranges of School Bags Travel Bags Laptop Bags Backpack Bags File Bags Wheeler Bags Kids Bags Shopping Bags etc. Our products are highly appreciated in the market for their superior quality wide varieties spacious designs colorful patterns stylish look standard sizes and sustainability. With our long term experience and abilities  able to supply our products to several retailers and dealers all across the nation.  the most reliable firm of the market and follow decent policies to cater the requirements of the market.</t>
  </si>
  <si>
    <t>We Nalini's Boutique are most trusted name in the market established in the year 2014 at Mumbai.  the biggest Trader of Cotton Sarees Silk Sarees Cotton Petticoat and Art Silk Sarees. All these sarees are designed by our fashion experts with the use of modern machines and fabrics. These sarees are beautiful and available in many color options. These sarees are highly appreciated by our customers for its quality beautiful design and affordable rates.</t>
  </si>
  <si>
    <t>Incepted in the year 2015 We Sequre Solutions is a distinguished trader offering an enormous consignment of CCTV Surveillance System Door Access Control Attendance System Video Door Phone etc.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  also providing services of CCTV Camera Installation Service and CCTV AMC Service.</t>
  </si>
  <si>
    <t>Binary Fusion was established in the year 2012.  leading Manufacture Supplier and Trader of Solar Power Plant Corporate Wrist Watch Waste Water Treatment Plant etc. Water Treatment refers to potable water production from raw water. A Water Treatment Plant comprises of the processes involved in treating water for drinking purposes to provide a safe source of water supply using physical processes such as settling and filtration and chemical processes such as disinfection and coagulation. Made from finest quality raw material these plants can be used to treat water for drinking purposes medical purposes and other related industrial utilities. Our engineers develop these water treatment plants employing optimum quality material and cutting-edge technology. Moreover our water treatment plants are highly valued for robust nature.</t>
  </si>
  <si>
    <t>To meet proper desire of precious consumers our firm Shree Rajaram Garment is continuously offering best cloths in market. Incepted in the year 1994 it has been more than two decade  leading manufacturer wholesaler and supplier of School Uniform Women T-Shirts Worker Uniform Mens T-Shirts Hospital Uniforms Hotel Uniforms and Mens Jackets. Professionals prepare these uniforms very keenly using best and quality tested cotton and best sewing machines. Moreover to this these uniforms are favored by consumers due to skin friendliness and smooth texture. Best in quality these products meet to utmost desire of patrons and besides this available in market at genuine price.</t>
  </si>
  <si>
    <t>Incepted in the beginning of 2015 our firm AM Security Solution is offering best products to patrons in safe form. At present  leading trader supplier and service provider of CCTV Camera Video Door Phone Access Control System Security System Installation Services Access Control AMC Services CCTV AMC Services and AMC Services for Biometric Machine. These products are durable and best in working. In addition to this these units are safe to use for longer years without any maintenance. Our provided services are reliable and favored by consumers for best result.</t>
  </si>
  <si>
    <t>Since our establishment in the year 2015 we Unique Automation are counted among one of the enviable organizations which is engaged in Manufacturing Wholesaler and Retailer a comprehensive range of Jamdani Sarees Pure Silk Sarees Pure Handloom Cotton Sarees and many more. The offered products are manufactured at our state-of-the-art infrastructure facility which is laced with ultra-modern tools and machines and enables us to meet the bulk demands of customers in prominent manner. To manufacture the offered range we have hired a team of dedicated professionals which is well-versed in this domain. To cater to the demands of customers  offering these products in different designs colors and patterns. Owing to our vast industry expertise we have mustered huge customer-base across the nationwide market. In addition our entire range is dispatched within committed time-period at the customers' premises.</t>
  </si>
  <si>
    <t>W have a team of professional peoples to supply many products at wholesale price to allover India and also out of India.  exporter and wholesale supplier for Round Neck Teshit Collared Neck Tshirt Sweatshirt and Hoodies V Neck T-shirt and Custom Design T-shirts.We also supply 100% top quality Ayurvedic products like Jopint Pain Relief Oil and Slimmimg Capsules.Our Gas Safety Device Automatic Switch of gas flow when it found leakage.Our Products are very popular and highly demanded by many bulk buyers.</t>
  </si>
  <si>
    <t>Vishwaadi Clothing House was established in the year 2012.  the lerading Manufacturer Trader and Supplier of Ladies Tops  Ladies saree lucknowi chikan kurti Ladies leggings Embroidered Denim Jeans Baby boy kurta Baby girl kurti etc. indulged in presenting an optimum grade collection of Ladies Top. Accessible with us in variety of sizes we offer these products to our patrons within the dedicated time at their end as per their requirements and demands. Apart from this our customers can purchase these products from us at leading industry rates. We also provide Children's Garments.</t>
  </si>
  <si>
    <t>Established in the year 2015 &amp;ldquo;Sheetal Enterprises&amp;rdquo; is a prominent manufacturer and service provider of an extensive gamut of Ladies Kurtis Ladies Leggings Ladies Sweatpants Ladies Denim Top Ladies T Shirt Mens Shirts Mens Sweatpants Winter Jackets Mens Sport Half Pants and much more. Our offered product range is appreciated and demanded for its exquisite designs beautiful patterns fine texture and colorfastness. These products offered by us have been manufactured along the line of the latest fashion trends which is broadly appreciated by our clients.  offering these products at market leading rates.</t>
  </si>
  <si>
    <t>Sara Enterprises was established in the year 2015.  retailer of led light bar led module led strip designer key chain nautical key chain unique metal key chain men leather wallet side sling bag sun glasses hand watch mens leather belt mens muffler. These all product are available in various color and design at very competitive price.</t>
  </si>
  <si>
    <t>C S Enterprises was established in the year of 2012.  a leading Wholesaler Service Provider of Color CCTV Camera Video Door Phone etc. This product is designed and manufactured by our vendor end using superior quality components with the help of sophisticated technology. Also this product is precisely checked on several quality parameters to make certain its trouble free functioning. Our clients can avail this product from us in various specifications at the most competitive price. Furthermore material used to develop this product is of optimum quality. Offered video door phones are available in various sizes and widely used for security purposes at various commercial and residential sectors. Furthermore</t>
  </si>
  <si>
    <t>Suresh Enterprises from 2011 are a leading and prominent company of this domain engaged in manufacturing and wholesaling a wide range of finest quality Leather Bags Leather Jackets Leather Belts and Leather Purse. Offered products are made by using high-quality components. These products are admired by our patrons for their high quality light weight high strength and long life. To meet the varied needs of wide patron base  offering these products in many sizes and designs.</t>
  </si>
  <si>
    <t>As  famous among the best Wholesale Trader we welcome you to the ultimate source of authentic collection of Kids Wear Ladies Jeans Ladies Kurti Ladies Nighty etc.</t>
  </si>
  <si>
    <t>Established in 2015 Computech are well appreciated name in the market established at Navi Mumbai (Maharashtra India).  the biggest trader and service provider of Laptop Computers Desktop Computers Computer Accessories CCTV Cameras DVR System Camera Cable Biometric System Structured Cabling Systems Intelligent Surveillance System Facility Management Services Networking Security Solution IT Infrastructure Solution System Integration System Business Continuity services Cloud Computing Services and Computer AMC Services. All these computer products are designed by our professionals with the use of modern machines and tools. Our vendors are experienced and skilled in this realm. They create these computer products with perfection. All these computer products are available in many specifications and sizes. They are easy to install and available with longer warranty. All these computer products can avail from us at affordable rates.</t>
  </si>
  <si>
    <t>Stockore Private Limited is established in the year 2016.  a leading Manufacturer Wholesaler of Ladies Tops Ladies Kurti Saree Ladies Jeans Mens T-Shirts Mens Jeans etc. Offered clothings are checked by quality controllers so as to deliver a defect free range. The offered garments are provided in diverse designs sizes and patterns keeping in mind the needs of customers.</t>
  </si>
  <si>
    <t>Onus Exports India established with an objective to engrave its image into the business world with hi-profile business ethics.  engaged in Export of various products such as Garments Electronics and Steel Products.Our company have skilled and knowledgeable employees who are directly in contact with our associate manufacture to deliver good quality products to our customers on time.It is our perpetual mission to constantly increase our reach by providing exceptional products superior customer service and in the process become the first choice of every that customer we cater to.Our company vision commitment towards quality integrity and value creation for all our customers. Implement best business practices that goes beyond customer expectation. Delivers high quality products at right price. To ensure continuous delight for our customers by always staying a step ahead of the curve.OUR STRENGTHWe present fast methods of exporting in short periods of time anywhere in the world. We always keep in mind our fundamental objective: satisfy our client.Vision &amp;amp; MissionOnus Exports India Company believes that  successful only when our Customers and Suppliers a</t>
  </si>
  <si>
    <t>We Shri Samarth Collection are a prominent retailer and trader of optimum quality assortment of Ladies Suit Ladies Kurtis and Anarkali Suits. Under the leadership of our Proprietor Mr. Mukesh Sagari we have been able to gain huge success in this domain. Since our inception in 2016 at Navi Mumbai (Maharashtra India)  supported by robust infrastructural base that is systematically divided into various units such as procurement designing quality testing warehousing &amp;amp; packaging sales &amp;amp; marketing and logistic.</t>
  </si>
  <si>
    <t>Hare Krishna Boxes Private Limited was established in the year 2000.  the leading Manufacturer and Supplier of Corrugated Boxes Carton Boxes Printed Corrugated Boxes Food Boxes Garments Boxes FMCG Products Boxes Pharmaceutical Boxes Customized Boxes Designer Boxes Biodegradable Boxes etc. We also manufacture Corrugated Boxes for various industrial domains like Electronics and Spare Parts too. Corrugated boxes are the best choice to withstand some quite heavy loads as well as leak proof in some instances in food packaging. They can withstand quite a bit if punishment along the way because of its strong and solid. We have emerged as the manufacturer and supplier of the Customized Boxes which is made using stiff board. Apart from this these boxes are covered with any type of paper be it Handmade Mill made offset printed laminated etc. to suit clients requirements. Also we can make corrugated boxes in non-conventional designs as per the clients' specifications.</t>
  </si>
  <si>
    <t>Offering telecom and security devices to all customers our firm Global Telecom is growing in the market since 2005.  leading trader and supplier of Intercom System EPABX System CCTV Camera Digital Video Recorder Video Door Phone Access Control System IP Camera and Accessories Fire Alarm System and Telephone Set. These products are appreciable in quality and superior in working. Engineers make these products with the use of best quality raw material and following global level guidance of professionals for optimal quality. These products are widely applicable in residential and commercial areas such as offices schools colleges and many others. Damage proof in nature these telecom devices are quality tested and supplied in the market in perfect packing.We offers our products under following brands: &lt;ul&gt; &lt;li&gt;Skylink&lt;/li&gt; &lt;li&gt;Crystal&lt;/li&gt; &lt;li&gt;Commax&lt;/li&gt; &lt;li&gt;ESSL&lt;/li&gt; &lt;li&gt;Identix&lt;/li&gt; &lt;li&gt;Ziton&lt;/li&gt; &lt;li&gt;Beetal&lt;/li&gt; &lt;li&gt;LS Vision&lt;/li&gt; &lt;li&gt;Panasonic&lt;/li&gt; &lt;li&gt;Matrix etc.&lt;/li&gt; &lt;/ul&gt;</t>
  </si>
  <si>
    <t>Established in 2016 R Namo Industries is the leading Manufacturer of Mens Full Sleeve Shirt Mens Half Sleeve Shirt and Mens Short kurta. Our company is highly focused towards winning and retaining the trust of the respectable patrons.  backed by a modern infrastructure and a full-fledged team of experienced professionals that allow us to meet the requirements of our clients.</t>
  </si>
  <si>
    <t xml:space="preserve"> the 15 year old organization dealing with different stationery products.  the manufacturer of bags and notepads. We can customize the things as per your requirements and we provide all india services. trasportaion will be done by road.</t>
  </si>
  <si>
    <t>We Deal with all types of PVC Covers  PVC Bags and Leather bags.We supply and manufacture All Types of PVC Covers (Bags) all over India.We have our own Production and Manufacturing Units.Not only PVC we also deal with production and manufacturing of leather bags .You can contact us for more details.  manufacturers of PVC Covers/Bags in various Ranges as per your Design Size Shape Quality and Quantity. into this PVC Business from past 30 Years. So  well known for our Quantitative as well as Qualitative work. dedicated towards work and consumer satisfaction. Outsourcing : We also supply and place order to small/medium factory unit concern proprietor can contact us on our contact detail.</t>
  </si>
  <si>
    <t>Orbit Elevators was established in the year 2011.  manufacturer exporter and supplier of Cantilever Parking System Three Level Car Parking System Fully Automatic Parking System Cabin Lifts Mild Steel Cabin Lift Stainless Steel Cabin Lift Wooden Cabin Lift Stainless Steel Passenger Cabin Lift Car Parking Elevator Commercial Elevator Capsule Elevator Customized Elevator and Hydraulic Home Elevator. We manufacture our products using optimum quality raw material which is obtained from the certified vendors. The products offered by us are known for their attributes like corrosion resistance easy installation smooth functioning low maintenance and durability.  also engaged in offering installation and maintenance services of these products.The company has been established by Mr. Sanjay Naik. We have recruited a team of competent professionals which executes all the business operations in a systematic manner. All these activities are carried out under one roof leading to greater coordination in Dombivli Thane. These professionals work in close consort with each other at our sophisticated unit to attain the set goals of enterprise. We have also hired experienc</t>
  </si>
  <si>
    <t>Established in the year 1993  one of the leading manufacturers &amp;amp; suppliers of all kinds of wooden cases wooden pallets wooden crates wooden sheets &amp;amp; aluminum foil bags. We also undertake packaging contracts with companies in their premises and pack various machinery and other components effectively.  We take pride in the possession of two manufacturing processing units where the products are processed through different machines and devices meant to achieve optimum quality. We have a team of professionals who are experts in checking the quality of our range before dispatching the same at the client&amp;rsquo;s end. Our efficiency is further proved by our workforce who helps in delivering consignment to our bulk buyers in the scheduled time frame all the year round. The packaging job as taken by us is absolutely as per standard packing norms which are globally approved (ISPM NO 15) for wood packaging. Our company has been registered under applied taxation with small scale industries Act 1948 under which we have also provided ESCI and PF Facilities to our workers &amp;amp; subordinates. ESIC CODE NO 33-36416-101 PF CODE NO MH / PUN / 34673. Our firm is presentl</t>
  </si>
  <si>
    <t>Established in the year 2005 we &amp;ldquo;Shree Balaji Telecomm&amp;rdquo; are engaged in offering various types of telecom surveillance and electronic products. We offer branded products like Binatone Beetel Syntel Neos Matrix Xper Intrex ESSL NEC Topaz and others. Some of the products for which we offer these maintenance and repairing services include Corded Phone Digital Corded Phone Modem &amp;amp; Routers Hi-Speed Wi-Fi Routers Landline &amp;amp; Cordless Phones SOHO Hotel PBX Product Eternity PLCC Switch and Eternity PE. Besides we also offer repairing services for Xper Products such as Color Video Door Camera Network DVR Network DVR XD-Series Digital Video Recorder Dome Camera IR Dome Camera and others. Our professionals are well aware of the technology based on which these products are manufactured and accordingly allow us to offer reliable services to our clients.  looking query from Mumbai only.</t>
  </si>
  <si>
    <t>Aku Kukku Sarees is establish in 2013.  the Trader and Supplier of Banarsi Tant Handloom Sarees Black Banarsi Sarees Embroidered Silk Sarees Tant Banarsi Silk Sarees Tussar Silk Handloom Sarees etc.  working sincerely with the objective to meet customers demands as per their expectations. Every task of our business operations is carried out in a proficient manner by talented experts. Our professionals keep themselves abreast of market dynamics and keep the same in mind while designing offered array and bring forth eye-catching products by our vendors.For becoming preferred choice of numerous customers we follow varied patron focused approaches. Keeping convenience of eminent clients in mind we accept payments via variety of modes which suits them the most. Further connectivity of our warehouse with major transportation networks enables us in providing prompt delivery of orders at the destination specified by the patrons. All our experts work in close consort with one another as well as with customers so as to make ourselves industry dominator. Due to the hard efforts of our teammates sophisticated facilities customization facility and affordable rates</t>
  </si>
  <si>
    <t>Navinya shipping got off to its humble beginning in India in Feb-2010 managed by an experienced team of qualified dedicated shipping professionals. Navinya shipping services pvt ltd under flagship Umbrella of Naveen group have bagged name and reputation in the market within short span of time. Maximum cargo in west coast of India for river minor ports are served by our company with 11 mini bulk carriers chartered on long term basis sizes vary from 1700mt (3mtr draft) to 3500mt (4.5mtr draft) .  serving to all major clients of cement and steel industries for movement their raw materials and finish products namely Metcoke cokebreeze cement in bags cement clinker steel coils Bauxite Bentonite etc even  moving project cargo within coast of India. To go one step ahead we intend to purchase few ships of different type to serve different segment of shipping requirements.</t>
  </si>
  <si>
    <t>Sneha Technico was established in the year 1996.  leading Trader and Supplier of Video Door Phone EPABX System Wireless CCTV Camera etc. CCTV is an effective and sure means to overcome routine problems of pilferage idling among employees minimize industrial and business espionage. It is a means to increase productivity and employee efficiency and to monitor discipline among the work force. It also is an effective means to monitor and control multilocational business points through remote live surveillance and recording solutions which can be tailor made as per specifications.</t>
  </si>
  <si>
    <t>Like the beginning of most successful business stories the birth of The Shirt Company started with a dream. In 1984 our founder Mr. Shivanand Shetty dreamt of creating a world class garment company which would be grounded on the principle of excellence. Since then the company has flourished to become a name recognized and respected not only for the superior quality of its products but also for its strong values.Our ability to learn continuously has given us the flexibility and the nimbleness that is required for growth in changing and challenging times. What was initially started as a shirt manufacturing company has now rapidly expanded to include women&amp;rsquo;s wear maternity wear and kids&amp;rsquo; wear. The company can today boast of an ever growing international client base for its entire range of products.A critical pillar in supporting any organization is the team which forms its core. The company has always believed in nurturing and retaining top talent. Our employees are encouraged to participate actively in decision making which in turn ensures continuous learning. Today  proud to be backed by a team of proficient individuals who have the requisite skil</t>
  </si>
  <si>
    <t xml:space="preserve"> amongst the most trusted trader and exporters of Fresh Fruits Fresh Green Vegetables Frozen Chicken Feet Fashion Imitation Jewelry Indian Handicrafts. Our Fresh Fruits product range include Alphonso Mangoes Fresh Papaya Green Grapes Fresh Pomegranate and Rasbhari Fruits. We conduct our business with utmost professional integrity and ensure that the best interests of the clients are served. Henceforth we have made relentless efforts to maintain the quality of our products. This commitment is further supported by our adept team of professionals which makes sure that standard operating procedures are followed while executing each operation of ours. Assured of best quality products honest business dealings and punctual deliveries our clients in global market return to us for all types of requirements.</t>
  </si>
  <si>
    <t>Snehal &amp; Proshmita Collection is established in the year 2017.  a leading Wholesaler Trader of Ladies Printed Kurti Ladies Designer Suit etc These garments are recognized amongst our clients due to their features like alluring design and vibrant colors. Offered products are also checked for quality before shipping.</t>
  </si>
  <si>
    <t>Anurag Yadav was established in the year 2012.  Service Provider of Photography Service. Our experience in the profession has endeared us to customers from diverse backgrounds and they regard us as experts in still and video photography.Only high resolution cameras are use for rendering photography services. Our pictures have excellent clarity &amp;amp; have great impact.  available with high grade cameras and highly skilled people to handle the photography part. Our organization provides this service at the best rates in the industry.</t>
  </si>
  <si>
    <t>Pink Lotus Business Consultant Private Limited was established in the year 2015.  wholesaler trader leather garments. With our rich industry experience  able to retail a colorful range of leather garment. These garment are a perfect blend of style and fancy look. It is uniquely designed and stitched using the best grade leather with the help of contemporary machines under the stern surveillance of our skilled designers. The offered garments are designed by our skilled professionals using premium quality leather and other basic materials. Tested on defined parameters of quality these leather garment is put forward in several colors sizes and designs at reasonable prices for the clients.</t>
  </si>
  <si>
    <t>&lt;p align=\justify\&gt;With  \t\t\t\t\t\t\t\tthis belief we had started our trading unit K.  \t\t\t\t\t\t\t\tL. Traders in the heart of electronic market in  \t\t\t\t\t\tthe year 1987. After studying the market  \t\t\t\t\tand as per our customers' response  \t\t\t\t\tand the growing demand we started our  \t\t\t\t\t\tmanufacturing unit in the year 1999. Since then  \t\t\t\t\t\twe have come a long way from Learners to  \t\t\t\t\t\tLeaders with a lot of confidence and  \t\t\t\t\t\tdetermination to succeed and provide world  \t\t\t\t\t\t\t\tclass quality to our customers.We manufacture  \t\t\t\t\tall types of electronic cables namelyFlexible  \t\t\t\t\tWires Hookup  \t\t\t\t\tWires Shielded Cables  \t\t\t\t\tUnshielded Cables Coaxial Cables Telephone  \t\t\t\t\tWires CCTV Camera Caand all specialized  \t\t\t\t\tand customized cables.Our experience and ability has helped us emerge as  \t\t\t\t\t\tconsistent market  \t\t\t\t\tleaders. With a strong distribution network  \t\t\t\t\tacross India  capable of delivering almost  \t\t\t\t\tany quantity anywhere in India &amp; abroad.&lt;p align=\justify\&gt;We  \t\t\t\talso recently upgraded our manufacturing plant with  sophisticate</t>
  </si>
  <si>
    <t>Gazeba Choice established in the year 2015.  listed amongst one of the renowned organizations engaged in offering a superior quality range of ladies footwear. This footwear is available in plethora of colors sizes &amp;amp; designs and can be custom designed as per the requirements of the clients. The offered footwear is designed and manufactured utilizing high grade leather to meet the international standards. Further this footwear is acknowledged for high comfort softness fine finish wear &amp;amp; tear resistance and durability. We offer this women footwear as per the requirements of clients at the most affordable price. The offered footwear is designed and manufactured under the knowledge of our seasoned professionals using premium quality raw materials and contemporary techniques at our sound production unit.</t>
  </si>
  <si>
    <t xml:space="preserve"> a name to reckon with in the domain of high quality Printing Services. In our over one and half decades of tenure we have made a mark in the industry for the premium quality printing services that we offer out clients. For clear unambiguous printing we use the most premium raw materials that we source from most trusted vendors in the industry whose credentials  sure of. Though we were registered as a company in its present status in 1995 we carry with us accumulated experiences of last fort years when we started our venture as a small proprietorship company in the year 1971.We offer dynamic solutions for the sensitive printing jobs to the entire satisfaction of our clients. Some of our services are Printing Services Diaries Printing Services Calendar Printing Services Danglers Printing Services Wobblers Printing Service Docket Folders Printing Services Docket Folders Printing and Folding Box Printing.We deploy most advanced and sensitive printing technology to carry out our services.  leveraged by a cutting edge infrastructural facility that comprises separate units for pre-press press  finishing packaging and cutting units. We have the latest p</t>
  </si>
  <si>
    <t xml:space="preserve"> manufacturer and wholesaler of Real leather goods  leather wallets leather bags leather organizers handbags cheque book holder passport case CD cases Keyrings Folders Executive bags Leather Business Organizers Customized Gents &amp;amp; Ladies Wallets Promotional Goods Gift Items Cotton Bags with AZO free Certificates. Since its inception the company has progressed phenomenally and has captured the market with its array of high quality products. We have conquered the market with overwhelming response from our valued customers. The Unmatched quality of our products and Premium services has earned us a respectable name in the market. We possess all The skills knowledge and infrastructure to produce the best .</t>
  </si>
  <si>
    <t>&lt;p align=\left\&gt;Sun Exim manufactures and exports of all types of Jute products.  based in the trade capital of India Mumbai and since the beginning have been dealing in all kinds of Jute and Hessian Products. Our company also has a diversified production for quality spices. &lt;p align=\left\&gt; manufacturers and exporters of all types of Jute Products &amp; exporters of Quality Indian spices. We provide Jute bags for packing of food grains in home as well as export the same. The bags are manufactured in house and are custom made according to the buyers requirement and specifications. We have equipped ourselves with skills and creativity to match the exact requirement of the buyers. Our sales team has the expertise to understand the requirement of the buyer and to suggest appropriate item from our product range to satisfy the exact purpose.  supplying various qualities of Jute goods to the leading buyers in India and abroad. We take pride in mentioning that our buyers are always satisfied with our quality delivery &amp; service. We also believe in supplying only quality goods. &lt;p align=\left\&gt;Our spices department offers range of Indian spices as per buyers</t>
  </si>
  <si>
    <t>Today Companies big or small are re-examining the return on every penny they spend on advertising. Therefore the choice of right agencies has started gaining importance. We at Veljan Events &amp;amp; Exhibition have attained a distinctive position in the market. This is only by evaluating &amp;amp; understanding the marketing needs of the client and helping them in marketing their products / services.Veljan Events &amp;amp; Exhibition is a full service event management &amp;amp; advertising agency powered by creative ideas and driven by strategic insight.  committed to quality and are dedicated to achieve our client&amp;rsquo;s objective.As an aggressive and agile firm we believe in the fundamentals of communication strategies and have developed a reputation for effective on-target marketing.  known for building and positioning brands and maximizing the exposure and response to our clients' marketing efforts.Perfection is not attainable but if we chase we can achieve it. We firmly believe in the same as excellence is not our business it&amp;rsquo;s our traditionOurs is young enthusiastic motivated and creative team of positive thinkers who specialize in conceptualizing design</t>
  </si>
  <si>
    <t>Incorporated in the year 2010 we Entrepreneurs Consulting Private Limited is a leading organization affianced in the domain of Retail Automation and Providing Point of Sale Solutions to its customers. Our major products include POINT OF SALE Software (MAGIC POS) Barcode Printers Label Printers Cash Drawer POS Terminal Magnetic Strip Reader Honeywell Laser Scanner Printing Rolls Pole Displays to our customers. We as a GROUP are also in manufacturing supplying and trading a broad collection of products Fabricated with precision and top quality standards under this categorization  offering Eneur 002 Pair watches Eneur 002 Gents watches Eneur 002 Ladies watches Eneur 004 Pair Watches Eneur 004 Gents Watches Eneur 004 Ladies Watches FOCE Watches Provogue and Watches and other Top Brands in numerous sizes dimensions designs and stipulations to choose from. Making use of premium quality basic material and ultra advanced tools and technology  fabricating the entire collection in tune with the market set guidelines and quality standards and also in tandem with the latest market trends and developments. Appreciated for their numerous attributes like longer servi</t>
  </si>
  <si>
    <t>Established in the year 2007 we &amp;ldquo;Mahalaxmi Packers&amp;rdquo; are manufacturer and supplier of a wide range of quality Pallets Palletizers Cargo &amp;amp; Medicine Packaging Services Lashing Services Wire Rope Lashings and Woven Bags. Besides  one of the renowned names engaged in rendering Lashing Services to the clients. Our product range includes Export Pallet Packaging Services H. M. Pallet Covers Pallet Packaging Covers Plastic Pallet Covers Cargo Lashings With Wire Ropes and Wire Rope Lashings. Moreover we offer Export Container Lashing Services Nylon Rope Safety Nets Export Cargo Packaging Services Container Rope Packaging and HDPE Bags  among others. The entire range of products is manufactured using high  quality raw material procured from some of the renowned vendors of the  industry. Moreover we make sure to employ latest technology and  sophisticated equipment for carrying out manufacturing quality  checking storing and other processes.</t>
  </si>
  <si>
    <t>We at SRP Filter Fabrics are the leading Manufacturer Wholesaler and Supplier of Filter Bags Dust Collector Bags Filter Pads PP Filter Bags FBD Bags Cartridge Filters Air Filters Flexible Bellows Filter Press Sheets etc. Our first and the foremost responsibility are to fulfill and provide best and excellent quality products.  well appreciated for our business policies of dealing the right client and giving trusted products.</t>
  </si>
  <si>
    <t>Established in the year 2012 at Mumbai (Maharashtra India) we &amp;ldquo;Sara Creations&amp;rdquo; are actively engaged in manufacturing trading wholesaling and supplying a comprehensive range of American Diamond Earrings American Diamond Necklace Sets Antique Gold Earrings Antique Gold Necklace Sets Handcrafted Clutches &amp;amp; Purses Kundan Sets Meenakari Earrings and Pendant Sets. The offered range of products is designed and crafted as per the international quality standards using various materials like gold diamond and precious stones with the aid of cutting-edge technology at vendors&amp;rsquo; end under the supervision of adroit designers. These products are immensely praised among our esteemed clients for alluring design lustrous appearance genuineness perfect finish crack resistance and long lasting polish. Furthermore the offered range is available in various sizes dimensions and designs as per the requirement of client at economical prices. also engaged in tradingwholesaling and supplying wide range of ladies garments (sarees dress material lehengas etc) jewellery organizers (earing boxes bangle boxes earing stands etc).</t>
  </si>
  <si>
    <t>Classic Designer was established in the year 2005.  Manufacturer and Supplier of Digital Printed Clutch Printed Laptop Bags Fancy Laptop Bags etc. The products are demanded for excellent finesse attractive designs and perfect stitching. These are highly durable meeting the requirements of the customers as per their expectations.The variety of ladies fancy bags is available in all shapes and sizes. Classic Designers takes absolute care in manufacturing such bags in accordance to the requirements of the clients. Our range of ladies fancy bags has carved a niche in competitive Indian markets within a short span of time. We manufacture and supply ladies printed wallets handbags fancy zari bags sequin bags coin purses sling bags roll clutches box clutches wooden clutches etc.Each product that are dispatched from our premises are thoroughly checked in terms of their quality. We have a panel of quality checkers who check the quality of the products under strict grounds to ensure that they are of unquestionable quality. With the dedicated efforts of team members our company has met all the demands of customers in the most efficient manner. We emphasize on the qualit</t>
  </si>
  <si>
    <t xml:space="preserve"> an authentic manufacturer and supplier of Labels Paper Bags Corrugated Boxes Challan Books Pre Printed Computer &amp;amp; Office Stationery Products since 2001. These products are attractive durable strong in built and light in weight.</t>
  </si>
  <si>
    <t xml:space="preserve"> specialist in Digital video Cameras  Sitill Camera HDD Cameras and all brand Lenses and we also repair all camera's CCD which is uniq work in india.We service most amature and professional brands and models of cameras camcorders and photographic equipment.</t>
  </si>
  <si>
    <t>Welcome to Aspire's Store &lt;i&gt;Aspire High Pinnacles of Fashionistas. &lt;/i&gt; &lt;i&gt; here to create uniqueness in your style and make you center of attraction among crowd.&lt;/i&gt; Making you look trendy with western look and ethnic look all together is our motto. Starting with bags section with multi designs in clutches wallets and slings and western accessories we here to groom you. We Aspire High has our own manufacturing unit for bags section. You can come and shop singles and place bulk orders as per your requirements. Contact us and discuss about your valuable orders. So why waiting come and start shopping with us with easy purchase and exchange policies in case of issue in orders.</t>
  </si>
  <si>
    <t xml:space="preserve"> committed to positioning our parents products in grmar world wide by offering an optimum mix of logistics marketing and financing. If you are a producer seeking to outsource exactivity or if you are an end user who understands the benefits of contracting out your supply chain SAMUDERA is the ideal partner for you adding value to your product or service with a global tailor-made solution.  committed to positioning our partners products in growth markets worldwide by offering an optimum mix of logistics marketing and financing. If you are a producer seeking to outsource your export activity or if you are an end user who understands the benefits of contracting out your supply chain.</t>
  </si>
  <si>
    <t>Live Gift Store.com always strive to deliver the best to our customers. Your satisfaction is our guarantee. We deal in GSM Handsets. All products we showcase are branded and available at the best buy rates.You could visit our store at anytime and experience the look and feel of our products. always open to serve you in the best possible way.</t>
  </si>
  <si>
    <t xml:space="preserve"> pleased to introduce ouselves as a Bombay based uniform manufacturers with accessories like belt tie socks cap bag and so on and Suppliers for Industries Schools Banks and Government Organizations. We have facilities from fabrics to finishand cut to pack uniforms of various designs size style and ptterns of any type of cloth. We have capacity to manufacture and supply up to 2500 pairs per month and cap production capacity 1 lakh per month at our high tech production facilities at Andheri and New Panvel.Our list of satisfied cleints includesome leading names viz. Jindal iron and Steel Co. Ltd Viraj Group of Companies BIRLA Group of Companies TechNova Sunshield Chemicals Ltd. Enem Nostrum Bajaj Himalaya Drinking water Hope India EcoEducation School Maharashtra Education Society Kalamboli Deepak Fertilizers etc.Our Professional way of executing assignments and commitment to schedule ensure the best quality product and services at the most economical rates.Our firm is headed by a qualified Textile entreprenaur Mr. Prakash G. Purohit who has vast experience of a 20 years in the industry from Yarn to ready mades Spinning to processing and stitching to packing and</t>
  </si>
  <si>
    <t>Siddhi Enterprises was established in the year 2008 under the efficient leadership of our proprietor Mr.. Jatin Uppal. His innovative policy of reviewing our units at regular intervals has enhanced our status as a modern production unit. \r\n\r\nSiddhi Enterprises does not need any introduction in the field of Manufacturing and Supplying of Magnetic Therapy Products. The company has an active presence with substantial client base which is spread not only in India but in the overseas markets as well. \r\n\r\nA quality and performance driven company We have been striving hard to offer immaculate quality. By adhering to the principle of consistency in the business protocol the products range that we offer is superior in quality and at par with quality standards. \r\n\r\nOur company has obtained a strong foot hold at all market fronts in almost all Indian markets. The positive feedback's from clients have also played a vital role in adding latest features to the magnetic therapy products. Last but not the least;  also looking forward to establish and maintain long lasting relationship with our esteemed clients.</t>
  </si>
  <si>
    <t>Dhitech Consultancy Services was established in the year 2002.  trader exporter service provider and supplier of International Recruitment Services Recruitment Services Manpower Consultancy Services Consultancy Services Safety Products Database Services Health Care Services etc. Our company is a leading professionally managed Executive Search Consultancy representing to overseas corporate bodies and reputed company having registered office in Mumbai. We have a strong network all over India Nepal Bangladesh and Sri Lanka.The cornerstone of our success is our ability to quickly understand our Clients business by building long term relationships with our clients taking time and care to understand their strategies and goals as well as their recruitment needs. We have a highly qualified team of professionals which help us in effectively meeting the clients demand. The professionals work in close co-ordination with the clients so that their needs can be understood and services are rendered on the same lines. Moreover we make sure that the staff selected and documents attained for our clients are delivered to them within the stipulated time-frame.Over the last 12 Y</t>
  </si>
  <si>
    <t>We supply of AGRICULTURAL AND PROCESSED FOOD PRODUCTSINDIAN SPICES PRODUCTS AND OTHER MERCHANDISE products of Importers requirements. Based on The exact needs of the  buyers  well known for quality at competitive price. Please feel free to Contact is regarding sourcing .</t>
  </si>
  <si>
    <t>Swastik Fashion World is a leading Wholesale Trader of Ladies Suits Ladies Sarees Ladies Designer Leggings etc.  occupied in providing a supreme quality range of Ladies Leggings to our customers. These clothes are available in different styles and colors. In addition this range can be stitch as per the exact specifications of the customers. Hence our presented clothes are highly well-liked in the market owing to their long lasting nature beautiful colors and cheap prices. The product has front panels with beautiful thread work on the panels. the back is also adorned with a boota which enhances the product beauty and appeal. Pure chiffon dupatta and suntoon salwar are standard with the product.  The offered suits are made from high quality of fabric procured from an authentic vendor base. They are resistant to shrinkage and can be washed easily. These suits are contemporary in terms of design and are in tune with the latest fashion trends. Our designed used the best quality material these sarees are very comfortable to wear. We offer a collection of modern sarees georgette sarees crepe sarees fancy sarees etc and a few to name. These sarees are available in l</t>
  </si>
  <si>
    <t>We &amp;ldquo;Shree Sai Fast Food&amp;rdquo; are engaged in trading a high-quality assortment of Ladies Kurti Ladies Saree Ladies Skirts and Designer Ladies Lehenga.  a Sole Proprietorship company that is established in the year 2013 at Navsari (Gujarat India) and are connected with the renowned vendors of the market who assist us to provide a trendy and exclusive range of apparels as per the latest fashion trends. Under the supervision of 'Mr. Mayank' (Proprietor) we have attained a dynamic position in this sector.</t>
  </si>
  <si>
    <t>Sagar Jewellers was established in the year 1989.  manufacturer and trader of gemstones gold plated jewellery silver jewellery religious mala gold and silver coins. Our entire collection of jewellery is made of the best quality material which are acquired from the best sources. Our designers sketch the new designs on the basis of which we make our products. Our jewellery is appreciated for its unique cuts smooth &amp;amp; glossy finishing beautiful colors skin-friendliness light-weight competitive prices and durability. It is a matchless blend of traditional and contemporary designs. All these products are polished and given proper shape and cut. Be it the jewelry or any other product we provide all products as per the client's specific demands. Being a client-centric enterprise we always value our client's time and so make timely delivery of the products.</t>
  </si>
  <si>
    <t>Established in the year 2010 as a Sole Proprietorship firm at Navsari (Gujarat India) We &amp;ldquo;Rainbow Jewels&amp;rdquo; are engaged in trading an extensive range of Ladies Bangles Ladies Bracelets Ladies Earrings Necklace Sets Pendant Sets Ladies Mangalsutra Ladies Antique Sets etc. These jeweleries are widely appraised in the market for their amazing look and excellent shine. Under the far-sightedness of &amp;ldquo;Mr. Deepak Patel&amp;rdquo; (Director) we have been able to satisfy varied needs of our clients in efficient manner. Our designs are updated with the trends in fashion from all over the world.  associated with most modern designers jewelry manufacturers who are equipped with state of the art machinery and tools. Our goal is to ensure that our customers are fully satisfied with price quality and designs we offer.</t>
  </si>
  <si>
    <t>We &amp;ldquo;Sai Enterprise&amp;rdquo; are engaged in trading a high-quality assortment of Split Air Conditioners Mobile Power Banks Leather Bags Home Theaters LED Lights LED Televisions Induction Cooker Water Filter and WiFi Camera.  a Sole Proprietorship company that is established in the year 2014 at Navsari (Gujarat India) and are connected with the renowned vendors of the market who assist us to provide a qualitative range of products as per the global set standards. Under the supervision of 'Mr. Tarun Kachhadiya' (Proprietor) we have attained a dynamic position in this sector.</t>
  </si>
  <si>
    <t>Established in the year 2015 we &amp;ldquo;Het Enterprise&amp;rdquo; are a notable and prominent Sole Proprietorship firm that is engaged in manufacturing and wholesaling a wide range of Diamond Sieves Assorting Sieves and Jewellery Sieves. Located in Navsari (Gujarat India)  supported by a well functional infrastructural unit that assists us in the manufacturing of a wide range of products as per the set industry norms. Under the headship of 'Mr. Manish Panchal' (Proprietor) we have gained a remarkable and strong position in the national market.</t>
  </si>
  <si>
    <t xml:space="preserve"> one of the leading and experienced Supplier of Designer Sarees Designer Suits Wedding Lahengas and Customized Apparels. The company has been a reputed and renowned name in the market and has been involved in enhancing Indian traditions by supplying the most beautifully embroidered Indian apparels.</t>
  </si>
  <si>
    <t>We....Red Dot Concepts\r\nDo you want to see your visions on the screen then you have landed on the right page  'Red Dot Concepts' a company with exclusive focus on creative video production.\r\nOurStory\r\n from Navsari a small town with great talent the town with whome people who made a difference are associated like Jamshedji Tata Zubin Mehta and Dadabhai Navrozji  from the land of Gandhi's Dandi. Established in 2012 'Red Dot Concepts' though young has covered quite a bit of ground with two award winning short films 'The Roommate' a fiction film which won us three academy awards at 'Gujarat India International Film Festival' and 'The Journey' a socially aspiring short film on education in the Adivasi region of Dang Gujarat which won us 5th place special mention award at 'Canvan' a short film festival organized by Ministry of Information&amp;amp;Broadcasting Govt. of India. in 2013 In our journey so far we have produced a varied bouquet of films ranging from Safety Films to Documentaries and Presentations to Short Films and the journey continues With each new client with each new sector with each new production. Our team is a robost mix of professi</t>
  </si>
  <si>
    <t>NOOTAN the most fabulous place to buy Exclusive Indian Wedding Invitation Cards having collection of traditional as well as trendy Indian Wedding Cards for every religion..... We introduce our self as a Trader of Exclusive Traditional Indian Wedding - Invitation Cards.  one-stop solution for wedding invitations and all types of coordinated wedding stationery. Whatever your requirements in Wedding Stationery  confident we will be able to provide you with all your needs. Like replly cards thank you cards to Mehndi cards wedding programes mukhwas pouches bautvas gift envelopes paper bags we have them all and above all produced at the highest possible quality. Our experience has helped us understand the unique requirements and challenges that an Indian wedding abroad poses for our patrons. We have the pulse on all the current trends and styles doing the rounds&amp;hellip;so get the best Wedding Card of the season with perfectly coordinated wedding stationery for your special day! We appreciate that the wedding day for most people is perhaps the most important day of their lives and as such we make every effort to ensure that our customers are happy with our pr</t>
  </si>
  <si>
    <t>We invite you to browse our extensive collection of high quality bracelets necklaces pendant sets and Mangalsuta sets in classic and modern styles. Flawless Design authenticity Quality and creativity is our hallmark and excellent customer service is our motto.  committed to bringing you the very best jewellery by combining trend setting design with equisite workmanship and an unsurpassed standard of purity in Diamond jewellery at affordable price.</t>
  </si>
  <si>
    <t xml:space="preserve"> retailer &amp;amp; Service provider in IT Products. Since 2004  in IT business.Sales\rRetail showroom Branded &amp;amp; Asemble Computers Laptops CCTV Camera Printer All accessories related to computer/Laptop/Printer &amp;amp; CCTV Camera.\rService\rService Center for Computer Laptops Printer Network CCTV Camera related all service &amp;amp; Spares providing. We provide an onsite service in best timing.\rRent \r&lt;ul&gt;&lt;li&gt;Computers&lt;/li&gt;&lt;li&gt;Laptops&lt;/li&gt;&lt;li&gt;Printers&lt;/li&gt;&lt;li&gt;Projector&lt;/li&gt;&lt;/ul&gt;\rBuy\rUsed computer Laptops and Accessories.</t>
  </si>
  <si>
    <t>Ganesh Garments was established in the year 1987.  leading wholesaler of mens casual trouser ladies top ladies jeans mens jeans etc. Our organization is highly engaged in offering a high grade quality collection of ladies jeans trouser to our respected clients which is highly demanded across the industry.</t>
  </si>
  <si>
    <t>Narang Jewels was established in the blissful year of 2002. It has been one of the most prominent retailers and wholesalers of silver jewelry since then. It is especially famous for being one of the best quality providers of handmade and beaded silver jewelry.\r\nA sparkling celebration of beauty and style our silver jewelry pieces are appreciated for the intricate craftsmanship and delight by the most astute of buyers. We constantly launch new designs that meet international market demands.    one of the leading Indian silver necklaces silver bracelets silver earrings silver chain silver toe rings and semi precious gemstone jewelry retailers.  also a well recognized Victorian jewelry retailer.  also knownas one of the biggest silver jewelry wholesaler since we provide the most profitable deals. We will match any competitive price for similar jewelry or other items.\r\nWe also provide silver jewelry like bracelets pendants ear rings rings anklets and gemstones jewellery like emerald ruby sapphire topaz peridot garnet amethyst aquamarine iolite cab and cut stones.</t>
  </si>
  <si>
    <t>Lalh Film Production was established in the year 1986.  leading Service provider of Wedding Phtography Service Birthday Photography Service etc.  engaged in providing Birthday Photography Service and  professional photographers having vast experience in this domain. Our customers can avail from us Photography Services.  available with high grade cameras and highly skilled people to handle the photography part. Our organization provides this service at the best rates in the industry. Birthday is a special day in every individuals life.  happy to capture your exciting moments and will surprise you with our special work. We have highly experienced and trained workers or employee for providing these services. We have been consistently working towards building on our reputation towards providing the best possible services.</t>
  </si>
  <si>
    <t>Sangam Hardware Stores was established in the year 2013.  the Trader &amp;amp; Supplier of Metal Nut Bolt Unbrako Nut Bolt Safety Gloves Safety Helmet Safety Goggle Safety Shoes Hydraulic Seals Oil Sea Elbow Fittings Pipe Tees Wall Paint Epoxy Paints etc. We source the product from leading preparers of the market and make them available at industry leading prices.Customers appreciate us for offering high grade quality and durable products. The offered products are highly demanded in the market for their vibrant colors and reliability.Our products are made from best quality material by our vendors. Our team is always ready to provide products to the customers in the committed time frame.</t>
  </si>
  <si>
    <t>Central Boot House was established in the year of 1956.  leading Authorized Retail Dealer of Mens footwear Kids footwear Ladies footwear etc. In order to meet the numerous needs and requirements of respected customers  highly indulged in providing a superior quality collection of Mens Shoes. Our vendors use superior quality material to make these products.With our expertise and trustworthiness  engaged in offering an optimum quality Mens Shoe. The offered shoe is uniquely designed making use of best quality basic material by our vendor end with the assistance of contemporary techniques. Owing to its mesmerizing look and smooth finish this shoe is highly acknowledged by our esteemed patrons. Furthermore this shoe can be bought by our clients at pocket friendly prices.</t>
  </si>
  <si>
    <t>Leather Trendz was established in the year 2012.  a leading Manufacturer Supplier of Leather Jackets Leather Wallets Leather Bags etc.  backed by latest technology based machines that help us develop  our products in bulk quantity without deteriorating the quality aspect.</t>
  </si>
  <si>
    <t>A Place Where You Can Get Multi-branded International Watches With a Huge Collection Since: 1965 and There Is a Exclusive Fastrack Counter With Fastrack Watches Goggles  Scarfs Bags Laptop and Tablet Covers Etc. We Do Sales &amp;amp; Service For WristWatches Wall-clocks Land-phones Calculators Alarm Timepieces Etc. And Many More..  Authorised Dealer for TITAN SONATA FASTRACK TIMEX CASIO JEAN FENDI PIERE RENEE RAYMOND RENEE TOMMY HILFIGER SEIKO DIESEL FOSSIL Q&amp;amp;Q OPAL AJANTA RAY-BAN OAKLEY PANASONIC BEETEL BPL ETC.</t>
  </si>
  <si>
    <t>Jewel Park introduces itself as one of the leading Manufacturers Exporters and Suppliers of Light Weight Jewellery like Colour Stone Necklace Set Ruby Emerald Necklace Set Haram Necklace Set Haram Necklaces Ruby Emerald Necklaces Black Stone Pendants Pearl Pendants Ruby Emerald Pendants Golden Jhumka and Ruby Emerald Mang Tika. We export and supply our range of Fashion Jewellery to a large retailer base spread across India Malaysia Singapore and Dubai.  growing in leaps and bounds thanks to the excellent quality of Fashion Jewellery and immense dedication of our employees. We have won the trust of our customers owing to a client dedicated approach. We proudly own the concept of introducing chocolate collection in 2008 light weight jewellery below 16gms in 2010 and light weight hand crafted jewellery in 2012. The guiding force of Jewel Park has been the Proprietor Mr. Sanjay Jain who has years of rich and varied experience in the field of jewellery manufacturing. He is ably assisted by his companion Mr. Girish Jain. The vision and ideas of the top management has guided and lead the company towards excellence.  a Nellore; Andhra Pradesh (India) based com</t>
  </si>
  <si>
    <t>27 Technologies was established in the year 2010.  the leading Importer &amp; Exporter of Desktop Computers Mobile Back Cover &amp; Mobile Phone Covers etc.  engaged in offering a wide range of Desktop Computers to fulfill the needs of our clients. These computers are well designed and are bought by the reliable dealers of the industry after the survey in the market. passionately engaged in offering an excellent quality Mobile Back Cover. Under the supervision of our adept professionals our offered cover is sourced from certified vendors of the market. These phone covers can be availed in variety of sizes designs textures and patterns. Offered in attractive and stylish looks these mobile covers provide complete safety to the mobile phones.</t>
  </si>
  <si>
    <t>Tricky Mind Solution was established in the year 2015.  the Leading Service Provider of Website Design &amp; Development Search Engine Optimization Mobile App Design &amp; Development etc. We have a development team in Dehradun India where we develop a user as well as web friendly application and websites. We have dedicated and certified team for many open source technologies CMS online marketing and Business &amp; data analysis.The developer section created in the Tricky Mind Solution to provide free consultation and support services for a web developer where they can leave their issue and our expert answer their queries. Our blog provides latest and updated information and knowledge based related to web design development and internet marketing Business Analysis and data analysis services. We provide open source code library for many applications if you are a web developer follow us on git-hub to use our free library. Developing bug-free high-quality user-friendly web application is our motto. offering retail marketing and products marketing services. We create a marketplace account on top e-commerce website like Flipkart snapdeal amazon etc and add your product</t>
  </si>
  <si>
    <t>Eweb Lister Offer Cataloging Platform that allows Sellers to Build and Publish Their Products on Multiple Marketplaces. If you are a seller on eCommerce store or Owner of eCommerce store  the solution. we help customers to build promote and maintain their eCommerce stores by advanced technologies. Eweb Lister not only design online stores perfectly but also provide the best description &amp;amp; features of the product to attract the customers to purchase it. In India E-commerce Marketplace is popular now and there are thousands of sellers on Amazon Ebay Flipkart Snapdeal Myntra Shopcluse PayTM Bagittoday Rediff Shopping Yahoo Infibeam etc. We at Eweb Lister can help you to build maintain and regular update for your products. We also provide inventory management which will undoubtedly enhance your business. We provide you the best data entry services with our experts for all types of e-commerce solutions.  expert in catalog building and indexing catalog conversion catalog content management product classifications and data enrichment. For product data entry we offer Magento Product Upload ebay product upload Amazone listing Yahoo Store Data Entry X-Cart Pr</t>
  </si>
  <si>
    <t>GLOBEIN TRADING PVT LTD (GTPL) is a leading solutions provider for Video and Imaging industry. Our product line ranges from drones to CCTV cameras and other security systems.  2000sq feet business unit set up in New Delhi during 2015 that is aimed to develop solutions that assure innovative excellence and support to our customers. With flourishing business opportunities in Southern India and with a well established store located in Chennai  also the official DJI dealers for the whole of South India. Apart from the established shops our products are listed for sales in e-bay Amazon and Flipkart.Our Customer Commitment-Fifty years ago the focus of businesses was dominance. Today what matters is&amp;mdash;not to be different but to do something that creates difference. We at GTPL create value to develop products and services that people want and what matters to them. Our aim is to not only meet but exceed the expectations of our valuable customers by offering solutions that adhere to the highest levels of quality through continuous innovation.  committed to providing exceptional customer service by delivering personalized high-quality and cost efficient</t>
  </si>
  <si>
    <t xml:space="preserve"> The team who all are in this trade form last many years. We understand the need of the online business in today&amp;rsquo;s world. We build a team on the words of existing sellers who have been serviced by our team we have not build this website sellers like you have build this that is the reason the name of the website as &amp;ldquo;Sellers Talk&amp;rdquo;.\r\nWe have planned to help sellers with the right guidance and with the right attitude our motive is not earning money yes it is important for all of us we do charge for the services you will rendered but our vision and our main concern will be your business growth.\r\nWe understand that Online sellers does not hesitate to pay they just want a see the growth in their business and so as we do and then you pay.\r\nWe guide you in a manner that at very short period of time you will be having a good sale or product across the marketplace.\r\nWe never compromise with the quality of work we do ultimately when you grow then only we will grow. We believe in making a healthy business relationship that is the reason we worship our work.\r\n small group of people but believe me our work is better then others who all are</t>
  </si>
  <si>
    <t>Web Services Delhi is a leading software development company that provides affordable and trustworthy software development services web based services software maintenance and all the ancillary services. Web Service Delhi founded in 2010 and has built up an excellent reputation over the years by providing an exceptional level of services. Web Service Delhi provides user friendly software&amp;rsquo;s according to the business strategies and requirements.  dedicated to providing our customers with high quality services that give them a value for their money. Every business strategies requirements and their marketing plans are different. So we understand the importance and requirements of your business and work accordingly. We have a powerful team of our experienced business analyst subject matter expert designer architect developer tester and integrator. We customize the software&amp;rsquo;s across multiple systems and platforms including internet cloud and disparate systems enabling the system to function and optimally operate seamlessly for our clients. The customization possibilities are endless! Don't wait - join with us customize your software application we offe</t>
  </si>
  <si>
    <t>Electrosafe Technology was started in 2003. In today's cutting edge competition of electronic products Electrosafe Technology enjoys a high reputation amongst customers due to its excellent product quality reasonable price range and top class professional services. Established in the year 2003  a reputed manufacturer supplier exporter and trader of ESD Products which include ESD Equipments Anti-static Equipments ESD Work Station Accessories ESD Garments ESD Fabrics Safe Packaging Materials ESD Control Materials Static Control Equipments etc. It gives us pleasure to state that in a short span of time we have gained credibility and popularity in the market. Our success can be attributed to the efforts we have put in to develop new products with advanced technology. To meet the growing demands of the ever-changing industry we offer products at competitive prices while successfully catering to the requirements of numerous customers. A robust infrastructural setup and collective professional strength contribute immensely to the unmatched success of Eletrosafe Technology.</t>
  </si>
  <si>
    <t>Established in 1988 at Delhi we Paras Image Associates are a highly acclaimed manufacturer and retailer of CCTV Camera DVR System and many more.  service provider of CCTV Installation Service. The products offered by us are manufactured in strict compliance with industrial standards of quality by using the best components and raw materials at our spacious infrastructure facility. These are highly acclaimed for their higher efficiency lengthy lifespan and lower power consumption. These products are highly demanded in various areas because of their reliable performance. Strict quality checking is conducted by a team of experienced professionals in order to ensure that our products are defect free and flawless in their quality. These are available to clients in multiple specifications at highly reasonable prices.</t>
  </si>
  <si>
    <t>UNIKCARAT.COM is an online fashion jewellery platform that provides exclusive jewellery and accessories in India to worldwide customers. Unikcarat.com puts a vast array of jewellery and accessories at their disposal at attractive prices. We want to empower our customers to make well-informed decisions about their purchases by delivering authoritative information on our products through accurate product displays detailed descriptions and illustrative sizing chart.  here to provide you the best match for your outfit and help you to complete your look for the every special moment of your life. We the team of unikcarat.com wants to be the part of all your life by giving you our best wishes through our each and every piece of art which are specially designed and customized only for you.  happy to present you here all the lovely and fantabulous piece of fashion jewellery here at unikcarat.com.  here to add a variety to your jewellery collection.We will continue providing new and exclusive designes with which our customers can identify themselves. We enjoy adding to our increasing assortment and hope our customers enjoy browsing and selecting new looks</t>
  </si>
  <si>
    <t>Fiza Garments is a proprietorship company owned by Mr. Abinash Kumar since 2012.  a leading Ladies Legging manufacturer and supplier based at a prime city of Delhi India. Our product portfolio encompasses a wide collection of Ladies Cotton Leggings Printed Leggings Seamless Leggings Denim Leggings Capri Leggings Ruby Style Legging etc. Apart from these we also offer Woolen Shrug Inner Shrugs in latest designs and patterns for satisfaction of our clients.We procure finest quality cotton lycra accessories and other raw materials from trusted vendor sources and process them into finished garments using high end technologies. Our range of leggings guarantee &lt;i&gt;comfort sweat absorption skin-friendliness and tear &amp;amp; wrinkle resistance&lt;/i&gt;. We have a modern production facility featuring advanced tools equipment and machinery for bulk productions. We check all our products for their immense quality and compliance with latest market trends prior to their dispatch.We have a team of skilled personnel who perform in a well-coordinated manner to ensure on-time production and deliveries. Further they ensure pocket-friendly rates customized designs easy payment options</t>
  </si>
  <si>
    <t>Established in the year 2002 at Delhi we Minasha Group are a highly acclaimed Manufacturer Supplier Trader Exporter of premium-quality Ladies Shawls Designer Stoles Crepe Suit Bed CoverDesigner Carpets etc. And  exporting in Canada dubai germani etc. These are manufactured using premium quality yarns and fabrics at our state-of-the-art infrastructure facility. The products offered by us are known for their unmatched quality durability ease of maintenance and damage-resistance. These are available to clients in a wide range of eye-catching designs colors and patterns at economical market prices. The quality of our products is checked prior to dispatch by a team of professional auditors to ensure the complete satisfaction of the clients.</t>
  </si>
  <si>
    <t>We 'Creative Sutra Private Limited' have emerged as a prominent company for offering services of Flyers and Posters Logo Design Brochure Design Book Printing Sublimation Tshirt Printing 3D Printing Awards Golden Shoe Award Hats Off Award Packing Printing Service Corporate Dairy Product Shoot Counter Top and many more. Our determination for excellence is our root for growth.  committed towards rendering these services using the highest quality material and up-to-date machinery. Our services are provided in complete adherence to the set industry quality standards. These services are provided in accordance to the specifications furnished by the clients to ensure complete client satisfaction. Our services are provided within the stipulated time period in an efficient manner. Owing to efficient and timely completion our company is highly acclaimed.</t>
  </si>
  <si>
    <t xml:space="preserve"> an Indian based company. Doing export as well as domestic market business. the supplier of used jumbo bags Used FIBC jumbo bags.we can provide our products in all over the world as well as in domestic Indian market on very good reasonable price.</t>
  </si>
  <si>
    <t xml:space="preserve"> provide best spy bluetooth earpiece in delhi india at cheap price from our spy bluetooth earpiece devices shop. We deals in ally type spy bluetooth earpiece invisible bluetooth earpiece hidden bluetooth earpiece spy bluetooth watch earpiece spy bluetooth pen earpiece spy digital bluetooth earpiece spy bluetooth hair clip earpiece spy wireless earpiece bluetooth set in all over worlds.</t>
  </si>
  <si>
    <t>Based in Delhi Aggarwal Packers embarked its journey to unveil the immense potential exist in the printing and packaging industry.  the leading and creative manufacturer and supplier of repertoire of printed packaging products such as BOPP Printed Bags HM Printed Bags LD Printed Bags and Plastic Printed Bag. These packaging bags are highly demanded and used in the market as they are cost-effective and helpful in increasing the efficiency of packaging operation. Thus we believe in customer centric approach to sustain and grow in the market with high clients satisfaction. Our nationwide presence can be felt across the region as our clients and products are located and delivered respectively in many regions of India. The success of our organization is driven by the commitment on maintaining ethical business practices which supports the clients&amp;rsquo; requirements optimum utilization of resources and substantial investment in technology &amp;amp; business.</t>
  </si>
  <si>
    <t>No one is untouched by the charm of Sarees and Lehengas which cast their spell from a celluloid damsel to an ordinary woman. We Kamal Bhai Saree Sangam are a one stop shop where you can find the world's most aesthetic innovation manifested in the forms of various Indian Sarees Suits and Lehengas. The range at Kamal Bhai Saree Sangam is synonymous with efficiency and a promise of Quality. Our collection is appreciated for rich traditional look and is suited for any occasion like parties wedding festivals and special occasions. We aim to achieve customer delight by offering quality products through a process of continuous innovation and adaption. a reputed manufacturer &amp;amp; retailer of suits sarees &amp;amp; lehangas. Our organization was started by Mr. Kishan Kamal Paul &amp;amp; carried on by Kamal Bhai. Mr. Kamal is associated with his wife Leena Paul a designer who personally designs our exquiste collection of suits sarees and bridal lehangas. She is an outshining star. She also possesses the expertise prepare matching gustto (purse). assisted by a well established unit and a team of highly experienced and skilled professionals. These two key factors enable</t>
  </si>
  <si>
    <t>Touch Entertainment is a vibrant and imaginative production house which offers high quality moderately priced solutions for corporate and non-corporate clientele. We formed our partnership around the time when the nation was submerged in the din over the Indo-Us nuclear deal .  Touch Entertainment that is a melting pot of ideas emanating from creative team of young professionals. We dont argue with our identity but we argue with work.  not the biggest but we have the big ideas and big executions. We have engaged in skillfully capturing the varied aspects of life through cameras. We have immense expertise and have offered ourselves as a company offering customized photography Videography &amp; post Production solutions. Our solutions are as unique as your visions allowing you to take advantage of campaign ideas that are as unconventional as they are effective. Conceptualized and started by the passion for the photography and filming the founder of the company Mr. Ranjeev Jha has brought a new meaning in delivery of superior work experience at an affordable budget. Our view point is to promote creative freedom while reaching out to the best possible audience</t>
  </si>
  <si>
    <t>Established and started our business in the year 2010 we MSN Services are engaged in wholesale trader a wide range of handpicked quality of Antivirus CD CCTV Cameras Computer SMPS Wireless Routers Computer Hardware Computer Accessories and Networking Switches.  service provider of AMC Services and Data Backup Recovery Service. Due to their cost effectiveness and timely execution these annual maintenance contact services are highly demanded.</t>
  </si>
  <si>
    <t>We &amp;ldquo;S. C. Enterprises&amp;rdquo; are a Proprietorship Firm established in the year 2013 at New Delhi (Delhi India). With industry rich experience and knowledge  engaged in trading wholesaling and retailing an in-depth range of Phone Power Booster CCTV Camera and Mobile GSM Repeater. Under the guidance of our Mentor &amp;ldquo;Anil Khatkar (Proprietor) &amp;ldquo; we have become the highly recommended choice of clients among our competitors.</t>
  </si>
  <si>
    <t>We at J B Infocom are one of the most prominent service providers known for its relaibility services and research.  the leading Supplier of the electronic items and products such as CCTV cameras DVRs VDPs Mechanical locks and Access Control/Biometric equipments.</t>
  </si>
  <si>
    <t>N &amp;amp; M Store was established in the year 2013.  a leading Wholesaler Trader of Ladies T-Shirts Mens T-Shirts Mens Shirts Ladies Shirts Ladies Tops Ladies Dresses etc. We ensure smart enhanced and advanced collections which are best in appearance and are available at reasonable market prices.</t>
  </si>
  <si>
    <t>Syncline Films is a leading production company with offices in New Delhi and Mumbai offering video production &amp;amp; broadcast services. With strong industry alliances in house production and post-production facilities  capable of delivering international quality service with more production value.Syncline's mission is to facilitate its clients in achieving their creative goals. Our experienced and talented team of Creative Directors Line Producers Production coordinators video editors cameramen all strive to bring in a unique perspective and maximum return to any project large or small. We have been working with clients across India and abroad helping them attain an entirely new level of fineness through our services.At Syncline Films we know that the success of our business is directly related to the success of our customers. We listen carefully and respond quickly to the needs of our customers and constantly expand services and the delivery quality standards.</t>
  </si>
  <si>
    <t>We Dashmesh Traders are leading Manufacturer Trader and Supplier that established in 2007 at Delhi (Delhi India).  the biggest name in the market offering best collection of Jadu Charger Data Cable Mobile Battery Car Charger Mobile Charger LED Bulb Wall Charger Laptop Charger Walky Charger Memory Card OTG Cable AUX Cable DTH Charger. All these collections are designed and created using best quality array of raw materials and tools. Our engineers are brilliant and talented in this realm. They create these electronic products keeping in mind the current market standards in mind. All these range are easy to install and best in quality standards. All these collections are perfect in finish and available in many specifications. All these collections are highly appreciated for its quality easy install tons and cost effective rates.</t>
  </si>
  <si>
    <t>Secuknock Surveillance was established in the year 2013.  the leading Supplier &amp; Service provider of Electronic Automation System CCTV cameras &amp; Security System. These cameras are extensively used in various offices schools and colleges for security purposes. Offered cameras are available with us in various specifications and are available at market leading rates to the clients.We Offered Security System that are developed in accordance with industry set norms and parameters using best quality raw materials. Appreciated for their compact design hassle-free installation and long functional life.</t>
  </si>
  <si>
    <t>JMN Polymicrons was established in the year 2005.  manufacturer exporter and supplier of Men Air Blown PVC Soles PVC Safety Shoes Soles Air Blown PVC Sandal Soles Men Footwear Soles Formal Shoe Soles etc. Our company has a prestigious name in the TPR shoe sole and Air Blown PVC Shoe Sole industry and has established itself as a leading player in both the domestic and the international market through its manufacturing excellence and export proficiency. Available in multitude of sizes shapes and patterns.Our unflinching and sincere efforts over years have placed us on a pedestal higher than our competitors. It is our product that itself speaks of the brand we have been able to build for our company. Our focussed attention towards the quality of the products and in satisfying our clients forms our prime objective. Keeping abreast of all these factors we have been able to create a mark by understanding the market requirements and innovation novelty in our TPR shoe sole design and PVC Air Blown shoe soles. Our soles are marketed under the brand name AGEMO (Agemo Soles).</t>
  </si>
  <si>
    <t>Gopal Calendars was established in the year 2005. We at are engaged in meeting your Calendar printing requirements.  manufacturer supplier and wholesaler of Calendars. Ours is a computer aided design department and  fully equipped with latest models of printing machines that are capable to produce flawless range of Calendars. Our products are precisely designed and crafted using high grade raw materials and innovative technique. We make regular up-gradations in our working techniques by implementing innovative methods to meet particular demand of clients. Our products are widely appreciated by our clients for their supreme qualities like elegant designs tear resistance color combination fine printing and impeccable finish. This makes us to win trust and reputation of our company with all our esteemed clients.  blessed with skills of adroit and dexterous professionals who watchfully and strategically implement each plan that delivers perfection.</t>
  </si>
  <si>
    <t>The koshur kul was establsihed in the year 2013.  leading Manufacture and Supplier of Ladies Leather Bag Woolen Stole Ladies Shawls etc. Clients can avail a highly stunning range of Ladies Leather Bags from us. This range of bags is available in a range of attractive designs and styles in order to appeal to the assorted requirements of clients. Modern machinery and processing methods are used to create these bags. These bags are extremely well-liked in the market due to their ideal finish and precise sizes. Our vendors make our offered product utilizing the top quality input that is obtained from industry permitted sellers. Offered bags are obtainable in diverse patterns.</t>
  </si>
  <si>
    <t>Incepted in 2002 Sri Sai Infotech is amid the conspicuous entities involved in trading and supplying an impeccable collection of products such as Branded Computer Branded Laptop and CCTV Cameras. Besides this  also the leading service provider such as Repairing Services CCTV Camera Installation Services Computer Networking Services and AMC Service to our esteemed patrons. These products are designed at a hi-tech production unit making use of premium quality raw material along with avant-garde technology in conformism with market quality principles. Apart from this these provided services are credited for client centric approach flexibility promptness reliability and cost effectiveness. Moreover our honorable clients can get these products from us at pocket-leading rates within the postulated frame of time.</t>
  </si>
  <si>
    <t xml:space="preserve"> a well-known company engaged in Wholesale Trading a wide assortment of Disposable Glasses Liquid Cleaners Garbage Bags Dettol Antiseptic Liquid Plastic Dustbins Cleaning Clothes Liquid Hand Wash etc.</t>
  </si>
  <si>
    <t>We &amp;ldquo;Ansari.com&amp;rdquo; are the principal name in the market established in the year 2014 at New Delhi (Delhi India).  the most appreciated Manufacturer and Wholesaler of automobile products like Car Accessories Car Armrest Car Foot Mat Carpet Car Bumper Protector Elastic Rope Wire Less Bluetooth and Yellow Towing Cable. All these automobile products are designed by our engineers with the utilization of cutting edge technology and skills. Our engineers are talented and smart in working. They create these automobile products with best approach and methods. These automobile products are easy to install and best in functionality. These automobile products are easy to install longer in warranty and available at market leading rates.</t>
  </si>
  <si>
    <t>Believe Printers was established in the year 2013.  leading Trader Manufacture &amp;amp; Supplier of Non Woven Fabric BagsFoldable Non Woven Bags Plain Non Woven Bags Printed Paper Bags Wooden Corporate Gifts Handicraft Corporate Gifts Photo Frame etc. Our products are wonderfully crafted as per the latest fashion in the market to meet everyone style requirement and price range.  blessed with a creative team of hardworking designers and robust resources that has contributed to our vast success in this domain.Our ethical and client centric business practices enable us to build a long term relationship with our clients belonging from different parts of the nation. We have intensive distribution network and tie ups with leading logistic companies for effective and smooth distribution of our products to the client destination well in time.</t>
  </si>
  <si>
    <t>Established in New Delhi we S.L. Enterprises are a leading Manufacturer and Supplier of superior-quality AC Covers Table Covers Laundry Bags Jute Coasters Shower Curtains Table Mats Yoga Mats Wooden Mats Fridge Covers Washing Machine Cover Fridge Handle Cover and Fridge Mats.  a quality-oriented firm engaged in offering premium quality products for daily household use at budget-friendly market prices. These are manufactured at our infrastructure facility by using raw materials of the best quality in compliance with industrial quality standards. These are available to clients in different specifications of size shape color and pattern. These are user-friendly durable and damage-resistant. The range of products offered by us is comprehensive and comprises of a vast variety of products that can be used daily in the house. The quality of our products is checked stringently during their pre-dispatch stage to assure clients of their impeccable quality. The affordable pricing of our products has further led to an increase in their market demand.</t>
  </si>
  <si>
    <t>We &amp;ldquo;Shivti Creations&amp;rdquo; are a Sole Proprietorship Firm affianced in manufacturing a broad assortment of Ladies Party Wear Suit Achkan Suit Ladies Kurti Designer Lehenga Ladies Top Girls Skirts etc. Under the fruitful direction of our mentor &amp;ldquo;Jyotsna (Proprietor)&amp;rdquo; we have been able to gain trust of the customers in the domestic market. Established in the year 2015 at New Delhi (Delhi India)  backed by robust and hi-tech infrastructural base.</t>
  </si>
  <si>
    <t>Kay Vee Enterprises was established in the year 1995.  Manufacturer Exporter Trader and Supplier of Leather Wallet Leather Gents Wallet Leather Ladies Bags Leather Ladies Clutch Bag Leather Neck Purse Leather Pouches Beaded Belts Bone Belts Woolen Stoles Cashmere Stoles etc. Our products are designed by the creative team of designers with rich experience in textile and fashion industry. Our range of quality products gives variety of options to our valued clients in terms of designs size shape print etc. The excellent quality and fascinating designs of our products have fetched us an altogether distinct name in the world of fashion accessories. We relentlessly strive to be competent by innovating novelty in every aspect of our fashion textiles.Customer satisfaction is the main concern of our company so massive emphasis is laid on the quality of the products. Our hard earned experience and quality of our products define the success of our enterprise. The Company has specialized and created a niche for itself in the area of export of all customer based commodities. Our customers are provided with timely deliveries and offered competitive price quotations. Our l</t>
  </si>
  <si>
    <t>Founded in 1993 S.K. Collections is a trusted manufacturer supplier and trader of Clothes Laces GPO Lace Net Fabrics Under Garment Laces Garments Button Abstract Ribbon Trim Cotton Fabric Motifs Ribbon and Lycra Fabric. Our products are made by professionals who employ the modern market trends and top quality of material. Our development unit is rooted with sophisticated machine to make these products as per customer&amp;rsquo;s demand. In addition our organization has selected expert team who are well-informed with the most recent market trends. These assortments are made using the best quality basic material which is bought from top sellers of market. Furthermore to meet the varied necessities of clientele  offering these products in a variety of patterns. To make these products we have made an advanced development unit that is rooted with advanced machines and tools.</t>
  </si>
  <si>
    <t>Audra Jewel Industry Private Limited was established in the year 1994.  the leading Manufacture supplier and exporter of Silver Link Bracelet Hammered Crossover Hoop Earrings etc. JIL acts as the spine of leading jewellers throughout the country by its strict policy and history of delivering finest quality of finished gold jewellery as promised.\rOur cost effective techniques and Innovations in production line have made us one of the Cheapest Gold Jewellery Manufacturer in INDIA and also the choice of hundreds of Retailers and Wholesalers looking to source the jewellery. The company sustains high standards in in terms of quality of products and purity of Gold. AJIL also runs parallel to the fashion world in terms of designing and innovation which are developed by some of the industry's most renowned international and national designers.</t>
  </si>
  <si>
    <t>Founded in 1999 New Jainesh Garments is a noteworthy enterprise highly involved in manufacturing supplying and wholesaling delicate variety of Garments.  offering to our clientele a wide variety of Denim Jeans Mens Jeans Dobby Jeans and Kids Jeans. These products are fabricated and designed with the provision of state-of-the-art technology underneath the direction of experienced designers who have enormous adeptness in this domain. The available products are enormously attributed amongst the customers for their smoothness fashionable designs tear resistance and shrink free nature. The products offered by us are accessible in many designs patterns and sizes as per the changing demands of our clientele. We offer these products under the own brand For G.</t>
  </si>
  <si>
    <t xml:space="preserve"> a progressive organization engaged in offering a wide gamut of Telecom and Networking Products for varied applications in Delhi / NCR.  engaged in manufacturing supplying and wholesaling of Epabx System IP Epabx System Avaya Epabx NEC Epabx Accord Epabx Alcatel Epabx Epabx Dealers CCTV Camera Survilance System Video Confrence Systems Polycom Video Confrence System Sony Video Confrence System Audio Confrence System Security Systems Conference Phone Headset Amplifier Headset Telephone Amplifier Caller ID Telephone Wireless Headset Binaural Headset and other devices. These are developed in strict compliance with the current industry standards and are acclaimed for their quality reliable service life and optimum functionality. To meet the diverse requirements of our customers we offer various models of these products.In addition to this we undertake total turnkey solutions for installation of these devices. We also provide repairing and maintenance services of these devices. Rendered under the supervision of domain experts our services are appreciated for their timeliness and cost efficiency. We take great pride in announcing that our products and service</t>
  </si>
  <si>
    <t>Relaxinn Retail Solution Company is establish in the year 2015.  leading Manufacturer and Supplier of Ladies Footwear like Ladies Sandals Ladies Shoes etc. We take extra care to make sure that the footwear. We make are not just stylish but are equipped with shock cushioning and sturdy gripping to reduce strain on your legs back and feet. We have a team of dedicated and enthused craftsmen working manufacturing units. They are the ones who breathe life into the innovative designs created by our in-house designers. We aspire to emerge as one of the top footwear brands in India that thrives on innovation style and comfort.</t>
  </si>
  <si>
    <t>Shri Siddhi Jewellers was established in the year of 2010.  leading ManufacturerWholesaler and Trader of Gold Jewellery Diamond JewellerySilver Jwellery etc.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Leveraging on our advanced methods of production we successfully bring in unique product range in the market which are demanded by the clients. Use of advanced production techniques has significantly enhanced the patterns and designs of our product range as well as the standard of excellence. Besides our professional as well as technical expertise has also enabled us in exceeding the expectations of our respectable clients. Our products are highly demanded among clients for their matchless quality as well as features which includes attractive designs beautiful patterns lustrous shine appealing look light weight and many others.</t>
  </si>
  <si>
    <t>Exortica was established in the year of 1993. Since our company&amp;rsquo;s establishment  indulged in manufacturing &amp;amp; supplying unique array of Unisex Jackets Mens Shirts Kids Jackets &amp;amp; Rain Suits. Our designing team is well-versed with the latest trends in the fashion industry so they can design outstanding array of trendy garments that are in high demand amongst its customers.</t>
  </si>
  <si>
    <t>KritikaFashion  the leading Manufacturer Exporter and Supplier of attractive variety of Salwar-Suits Salwar Kameez and Designer Salwar Kameez. Our range includes Embroidered Cotton Salwar Kameez Casual Salwar Kameez Georgette Salwar Kameez etc. At Kritika Fashion  focused on providing excellent services with the highest levels of customer satisfaction. we will do everything we can to meet your expectations. With a variety of offerings to choose from  sure you will be happy working with us. Look around our website and if you have any comments or questions please feel free to contact us. We hope to see you again! Check back later for new updates to our website. There is much more to come!Why Us?We have more than 25 years of experience making Designer outfits for the leading stores around world Providing the best stitching and embroidered garments  specialized in unstitch and stitched ladies suits.A lot of variations fabric viscose georgette work embroidered colour occasion party and festival saree &amp;amp; salwar kameez . Checkout now latest anarkali suits browse our latest anarkali salwar kameez checkout now browse newly arrived products . shop</t>
  </si>
  <si>
    <t xml:space="preserve"> west Delhi most trusted jeweler shop since 2001 in September 2001 we opened this store at moti nagar with a vision to provide best quality silver jewellery at affordable prices with exclusive designs and now when we have acheived that target  starting online shopping on this website. here promising to come up with latest &amp;amp; exclusive designs in silver jewellery at very competitive prices so we would like to get an opportunity to serve your silver jewellery needs with best quality &amp;amp; services.</t>
  </si>
  <si>
    <t>Promising a luxury ethos for customized jeweler pieces. Aeon Jewels has been an innovator in offering personalized jeweler facilities to the discerning experts of ???ne jeweler. Being the Jeweler Boutique in Delhi Since 1994 Aeon Jewels is the initial idea of Ms. Neetu an expert in personalized jeweler production for over 20 years. Her passion for the ???ner things in life stemmed from a very early age and she identified with the cosmopolitan culture she believed to ful???ll what the customer wants (i.e. Altering Stone color combination Gold Karat 18 kt14kt 9 kt . Desired Diamond quality) at a competitive price. She appreciates client&amp;rsquo;s inputs during the jeweler manufacturing process 81 the customer will be informed time to time about the progress of its Jewel. Ms. Neetu's generosity and warmness is extended to the clients who visit Aeon Jewels. Her friendly conduct makes it a pleasure to visit her boutique once you're in; the undivided attention is on &amp;lsquo;you&amp;rsquo;.  then happy to take note to your concepts and talk over your style preferences with the team of skilled and qualified designers to then start functioning on your very specific exclusiv</t>
  </si>
  <si>
    <t>We Melange are engaged in the trading of decorative items. 'Melange' is a name synonymous with exclusive craftsmanship and elegance in design. Versatile in its offerings and superior in its quality. It creates well-crafted metal with silver plated Decor pieces that are evolved in its textured technique sheen &amp;amp; shine.These items are procured from different countries of Europe &amp;amp; Asia. Some of the items we deal in are Photo frames Jewellery boxes Trays Watches Fruit Bowls God Figures Gift Items Candle Stands Napkin stands etc.  a renowned firm within the industry and are known for the quality of the products we deal in. We negate even the slimmest of chances by making sure that these items go through a bout of quality checking regulations just to ensure that all these items are tested ok and ready to move to their next location.Our expertise in this field is impeccable and we always strive to improve our products and services that we provide to our clients. We aim to strike a chord with our customers and to do that we need to cater to all their requirements and most often than not exceed their expectations and provide them with a little extra apart from</t>
  </si>
  <si>
    <t>Kubisi Green Earth Ltd was commenced in the year 2015.  a Public Limited Company based firm.  involved in Wholesale Importar &amp; Supplier a wide range of garments that include Solar LED Lantern Solar Delineator Solar LED Street Light Solar Led Bulb Solar LED Light and more.</t>
  </si>
  <si>
    <t xml:space="preserve"> a retail store operating in the heart of Delhi for more than 30 years. We specialize in ladies night wears kurtis western outfits &amp;amp; suits</t>
  </si>
  <si>
    <t>Established in the year 2014 we &amp;ldquo;VRISA Couture&amp;rdquo; are the leading manufacturer and supplier of Anarkali Suits One Piece Ladies Dresses Ladies Suits and Ladies Kurtis. Located in Ghaziabad (Uttar Pradesh India)  backed with sophisticated infrastructural unit that help us to cater the various requirements of clients. We have installed innovative tools and machines in our infrastructural unit that helps us to meet the urgent needs of our prestigious clients within the committed time period. We have divided our infrastructure into several departments like procurement designing printing stitching quality testing warehousing &amp; packaging. In order to manage hassle-free production process these processes are supervised by our professionals who are appointed on the basis of their knowledge past experience and skills.</t>
  </si>
  <si>
    <t>Hunter Eyes Security Services Private Limited was established in the year 2004.  leading Wholesaler Trader Supplier Service Provider of PTZ Dome Camera Fire Alarm System etc. These equipment are well equipped by experts with great technical specifications. These are available at reasonable price.</t>
  </si>
  <si>
    <t>SR Sourcing is a trusted manufacturer and supplier of Stoles and Scarves. These products are extremely well known in the market owing to their characteristics such as stunning pattern color fastness fine color appealing look and beautiful prints. All the products are designed and fabricated by our experts as per the most current fashion trends &amp;amp; styles in various fabrics such as wool silk cotton poly cotton viscose chiffon and modal. Our organization has a dedicated team of experts catering to sourcing the fabric at best price  printing with latest printing techniques specializing in digital prints finishing and packing the ultimate product. To meet the varied requirements of our esteemed customers  presenting these products in diverse colors designs sizes and patterns. Assuring best quality and time bound deliveries we look forward to associating with you.</t>
  </si>
  <si>
    <t>Sangeeta Pad Printers was established in the year 2014.  leading Service provider of Remote Printing Service Cctv Camera Printing Service etc. Being the most respected organization guided by experienced and knowledgeable professionals  actively committed towards offering Printing Service to our clients.</t>
  </si>
  <si>
    <t>Keshav Enterprises was established in the year 2000.  the leading Manufacturer Service Provider &amp; Supplier of Polythene Bags HM Bags PP Bags Garbage Bags Multicolored Printed Pouches LDPE Rolls Rotogravure Printing Services Polythene Bags Printing Services etc.Our customers prefer to purchase our products &amp; service due to their best quality and reasonable price. We ensure to satisfy the entire requirements of our patrons in all possible manners. Our professionals have maintained a trustworthy relationship with our valuable clients. Providing quality products &amp; service to clients is the main aim of our company.</t>
  </si>
  <si>
    <t>Established in 2005 We Graphic Craft Of India are highly instrumental in manufacturing trading and supplying a wide spectrum of Double Sided Cloth and Carpet Tape. Under this commendable range  Flexo Printed Photopolymer Blocks Flexo Printing White Polymer Stereo Flexo Polymer Plates Flexo Water Based Ink Double Sided Cloth Tape Double-Sided Carpet Tape and Non Woven D Cut Bags. We also a service provider of Digital Printing Service Offset Printing Services and Graphic Designing Services. These products are designed from optimum grade material in full accordance with the set industry standards. Our provided products are highly appreciated for their trouble free usage; high quality and longer life. Offered ranges are highly used in various fields. Additionally  also offering Printing and Designing Service to our valued clients.</t>
  </si>
  <si>
    <t>Ganpati Fabric Agencies was established in the year 1989  the leading Exporter Supplier Trader of Shirtings Fabrics Women Worsted Wool Fabrics.  an abounding enterprise known by the outstanding qualitythat we have introduced into the world of fabrics and yarns. Our eminent position in the mainstream of fabric and yarn market speaks of itself. We have not only grown as a industry but we have flowered as a team of enthusiastic people who have created the definition for excellence.</t>
  </si>
  <si>
    <t>Panchnaina Trading Company was established in the year of 2014.  leading Wholesaler and Trader of Ladies Wear like Lehenga Sarees Anarkali Suits etc. These products are relevant to be worn on different occasions and are designed by highly creative professionals and designer. Not just superbly beautiful in physical appearance these designer dresses are also totally comfortable and enjoyable in fitting.We confirm that our products go through various quality calibrators so as to ensure authentic stitching and stability for these products. Our designer ladies wears are of best quality and are guarded by a large number of customers. To make sure that our honored clients are pleased we recruit a faithful team of experts to create trendy and determinate pieces.</t>
  </si>
  <si>
    <t>Plus Apparels is a highly reputed company of industry that has put its enviable presence in the year 1996. Located in Paschim Vihar New Delhi we usually manufacturer and wholesaler an extensive range of Men's Coat Men's Waistcoat Chef Coat Men's Sherwani Men's Shirt and much more. Owing to the up to date trends prevailing in the marketplace in terms of colors sizes and designs  capable of offering extensive range of product to respected clients. Besides this with the help of higher technology  proficient to offer with customized options to respected clients for these clothes. Modern technology is used at production unit to offer respected clients with the complete range of products within assured time.</t>
  </si>
  <si>
    <t>Incorporated in the year 2014 at New Delhi (Delhi India) we &amp;ldquo;Aik Enterprises&amp;rdquo; are recognized as the prominent manufacture and wholesaler of Loafers Shoes Canvas Footwear Low Heel Sandal etc. Under the direction of Our Partner &amp;ldquo;Inderjeet Singh&amp;rdquo;  able to meet the exact needs of clients.</t>
  </si>
  <si>
    <t>Shribalaji was established in the year 2000.  the leading Trade Supplier &amp; Service Provider of Mobile Battery Mobile Repairing Service &amp; Leather Mobile Cover etc. We provide an enormous assortment of Mobile Battery. Provided battery is made up of the ultra-modern technology and high grade raw material under the guidance of our skilled professionals.We tend to bring out pioneering trends in the mobile service sphere. With the help of our professionally trained technical experts  capable to fix any kind of repairs and impairments for mobiles of all brands.  engaged in offering a wide range of Leather Mobile Covers. Keeping in mind the current fashion trends our offered covers are fabricated using premium quality material and latest tools.</t>
  </si>
  <si>
    <t>Incorporated in the year 1996 M. Abid is one of the most prominent Manufacturer Trader and Supplier dedicated in offering Paper Jewellery Box Jewellery Box Laser Jewellery Box and Fabric Jewellery Box. Fabricated by highly skilled professionals our boxes are provided in exact accordance with customer needs and requirements. These items are derived by our firm using the best kind of raw material available in the industry. Keeping in mind the immense need of high quality and good condition products especially in case of gifting  committed to providing only the best items for our customers.</t>
  </si>
  <si>
    <t>Established in the year 2000 at Delhi (Delhi India) we Citi Solutions Pvt. Ltd. is leading and most trusted name in the market offering our customers best collection of D-link Networking Products Security and Surveillance Cameras Structured Cabling Boom Barriers Wireless Routers Home Automation System Video Door Phone Sliding Gate Operator and many more. We acquire these ravishing quality assortments of this collection from best vendors of the market. They are manufactured with the use of best quality technology to keep it as per quality parameters. With the use of cutting edge technology and skills these products are designed to keep it as per required level. They are sleek stylish and very easy to install. These products are available in many specifications and speculations. They are smooth in texture and perfect in finish. Our offered products are highly appreciated by our customers for many factors like smooth finish cost effective quality assurance durability attractive design and easy installation factors. dealing in CAME INDIA brand only.</t>
  </si>
  <si>
    <t xml:space="preserve"> an established manufacturer exporter and supplier of all type of high quality mannequins. Our mannequins are modern &amp; contemporary as per today's market trends.  specialized in supplying customized mannequins as per specifications and requirements of the clients. Our mannequins are available in different quality materials like fiberglass wood and plaster. Our quality range of mannequins include Mannequins of Male Female &amp; Kids Dress Form Dummy Male Dress Form Dummy Female Display Dummy Jewellery Display Dummy and Display Dummy's Bust etc.</t>
  </si>
  <si>
    <t>Incepted in the year 2003 we &amp;ldquo;Era Security Systems&amp;rdquo; are actively engaged in manufacturing trading service providing and supplying a broad array of high-quality Security Products. In our product range  offering Security Door Locks Security Camera DVR System CCTV Camera Wires Connecting Cable CCTV Power Supply System DVR Wire CCTV Camera EPABX System etc. These offered assortments are designed by taking high-grade components as per the well-defined industry norms. Our offered ranges of products are broadly demanded among the clients for their unique attributes like high performance and long service life.  offering range as per the client specific need at the nominal market price range. Additionally this offered range of products is used in various fields.</t>
  </si>
  <si>
    <t>We Aditya Polymers are reputed Manufacturers Suppliers and Traders of PP Polythene Bags. We offer our clients Polythene Bags and Plastic Food Bags. These plastic bags are manufactured by our expert professionals employing best quality plastic materials and non-toxic chemicals. Offered plastic bags are widely used in commercial and domestic industry for carry the goods.  highly acclaimed and recognized for long lasting and tear resistance. Additionally our customers can avail these plastic bags from us at friendly pocket price. We work on modern equipment and innovative technology. Before dispatching of these plastic bags to the customers&amp;rsquo; end our quality engineer checks with predefined quality parameters to preserve the international market standards.</t>
  </si>
  <si>
    <t>Established in the year 2014 we 'Usha Sales Corporation' are manufacturing a wide array of Bags. Under our quality approved the collection of products  presenting Non Woven Fabric Roll Loop Handle Bags Plain Bags and many more. Offered products are manufactured from top quality components with following industry norms and standards. Our products are highly admired by the customers for their easy to use high quality and excellent finishing standards. Apart from this  offering these products at affordable rates within the assured period of time.</t>
  </si>
  <si>
    <t xml:space="preserve"> a business run by motivated people and business enthusiasts. We strive to provide gifting and personalised products at the quality which is premium with the budget of our client in mind.All the products that we sell are sold after a continuous R&amp;D on our end and then are made available to the client to buy. So the Quality testing is no matter the high priority for us.We deal in Personalised and Corporate gifting products like Mugs T-shirts Diaries Organisers Planners Pen Stands Phone Cases Cushions Pen Drives Photo Frames Bags Bluetooth Speakers etc.All Leatheritte products like Card holders Passport holders Planners Diaries Pen Holders etc.MDF Boards / Acrylic Sheets / Metal Sheets for sublimation printing.We call our self different when it comes to serving our clients. We know sometimes there are circumstances in which you need something special but it lacks some great advices at the correct time. Our motive is to accomplish the work ON TIME ONLY. Excuses doesn't matter in Corporate field.Lets join hands and put our part in making India a Business powerhouse.</t>
  </si>
  <si>
    <t>Established in the year 2013 RS Creation is one of the leading Retailer and Trader of Gym Bag Hiking Bag Kids Bag Wallet Belt Women Bags and Travel Accessories. Our offered products are highly acknowledged for their high quality light weight easy to use and excellent finishing standards. Apart from this  offering these ranges at pocket-friendly prices within the assured period of time.</t>
  </si>
  <si>
    <t>&amp;ldquo;Socser International&amp;rdquo; is a well known and reliable Manufacturer and Supplier of a qualitative assortment of CCTV Camera Bullet Camera Wireless CCTV Camera HDCVI Security Camera HDCVI Camera CCD Pinhole Camera Video Door Phone Door Metal Detector and DVR System. Established in the year 2011 at New Delhi (India) we have developed a well functional infrastructural unit where we design this range of security and surveillance products in diverse specifications.  a sole proprietorship organization that is actively committed towards providing reliable range of security and surveillance products in both commercial as well as residential places. Managed under the headship of our Proprietor &amp;ldquo;Mr. Alok Sharma&amp;rdquo; our company has covered foremost share across the national market.</t>
  </si>
  <si>
    <t>Foot Care was established in the year 2009.  Trader &amp;amp; Supplier of Traditional Ladies Sandal Fancy Slipper Designer Chappal etc. Our offered range of footwear is appreciated for its features like non-slippery sole high strength heat resistance and durability. Owing to the above mentioned features these products are demanded across the national and international markets. These products are precisely designed using high quality leather and latest technology under the guidance of our knowledgeable designers as per the latest fashion trends. The lather we use to design these products is procured from reliable vendors of the industry.</t>
  </si>
  <si>
    <t>Established in 2016 BVAM Enterprises is paving its way in the industry as the leading Manufacturer Trader and Supplier of a variety of Courier Bags School Bags Executive and Laptop Bags Pasting Bags Rexine Bags Hiking Bags Jute Bags Traveling Bags Picnic Bags etc. Designed by highly qualified professionals in the field our bags are fabricated using highest grade of raw material and latest technology of manufacturing.  a business enterprise that focuses on quality solutions for our customers. Our bags have become highly popular among the masses due to the versatile purposes these items serve. At the same time we cater with the trendy mindset of this generation and provide a vast array of patterns and colors as well as shapes and sizes for our valued patrons. Dealing with diverse demands of our customers. We have been able to provide a wide variety of bag products for sale.</t>
  </si>
  <si>
    <t>Anil Gautam &amp; Company was established in the year 2012.  Trader wholesaler &amp; Supplier of jwel Wall Hanging100% Pashmina Shawls scarves gents shawls baby muffler ladies all types fancy shawls Jwel Carpet etc. Quality array of products is offer by us to satisfy the clients. Mostly customers prefer to purchase our products due to their quality. We provide tested array of products to clients at industry leading prices. The offer products are designed by our experienced vendors. The quality of our products ethics &amp; principles of the business and timely delivery are some main features of our company which increase the demands of our products in the market.</t>
  </si>
  <si>
    <t>Zaara Lahanga House Bridal Lahang established in the year 2014.  leading Trader and supplier of Zari Patt Lahanga Kurti Style Lehenga Bridal Lahanga Embroidery Lehenga Anarkali Lehenga Party Wear Lehenga Blossom Salwar Suits. In addition to this these Salwar kameez and Suits are highly demanded among our customers for their vibrant color combination colorfastness resistance to shrinkage appealing design and smooth finish. Offered by us at industry leading prices these ladies dresses are highly appreciated among our customers.  Our offered garments are extremely valued by the clients for their features like skin-friendliness smooth texture easy to wash color fastness and shrink resistance.The entire range is stitched under the supervision of our creative designers using optimum quality fabrics and sophisticated technology. We also offer eye-catching Dup-Pattas to our clients in various specifications prices.</t>
  </si>
  <si>
    <t>Zappy Print Concepts was established in the year 2009.  the leading Manufacturer And Service Provider of Customized T-Shirts Corporate Gifts Printing Services. Our mission is to improve the quality of our products and maximize our client's satisfaction. Our main focus is on offering outstanding products to our customers and sticking to timely delivery schedules. Due to high quality products we have won many laurels in our field of activity. We have re-defined the rules of the trade by implementing advanced technology with ethical business principles and boasts of the ability to meet large orders with precision and timely deliveries.The team forms the backbone for any organization on whom the success and growth is highly relied upon. We have an active management and team of personnel who constantly strive to introduce a fresh gamut of home decor and utility products. Our team comprises of the most talented people of the industry who with their undeterred efforts have helped us to establish a strong foothold as leading manufacturers in the domestic arena.</t>
  </si>
  <si>
    <t>As  famous among the best Manufacturer we welcome you to the ultimate source of authentic collection of Mens Washed Jeans Mens Ripped Jeans Mens Shaded Jeans Men Jeans Mens Plain Jeans etc.</t>
  </si>
  <si>
    <t>We Aaradhya Shoe Company are well trusted organization that established in the year 2014 at New Delhi (Delhi India).  the paramount Manufacturer Wholesaler Retailer and Supplier of Running Shoes Sport Shoes Men Sandals and Men Slippers. All these products are classy and latest in design. Our offered range is designed by our experts with the utilization of high level sole materials and modern techniques to keep these shoes best. All these foot wear range are available in many sizes and colors. They are comfortable and very stylish in design. Also they come with customized options in colors and packaging. Our customers trust our collection for stylish finish comfort and high tearing strength.</t>
  </si>
  <si>
    <t>Spartanz was established in the year 2013.  the leading Manufacturer trader and Supplier of Mens Jeans Formal shirts and Cotton pant.These are developed by our vendors using superior quality fabric and advanced techniques. These are highly demanded among our clients due to their availability in various designs and patterns. Additionally these are available in various standard sizes as per the clients needs.</t>
  </si>
  <si>
    <t>A promising name Jagdamba Packaging is a New Delhi India based company and is efficiently led by veteran professionals and other team members. With their sheer dedication and hard work the company has achieved great heights and is still expanding rapidly. Jagdamba Packaging is listed amongst the most prominent and genuine Manufacturers and Suppliers of the Packaging Products. We fulfil the requirements of the customers from all over India by offering Packaging Products inclusive of Slotted Boxes and Corrugated Boxes available in different specifications.  flexible in offering excellent quality and highly durable Packaging Products that are stringently manufactured using premium quality raw material and that too under the watchful supervision of industry-experienced personals.</t>
  </si>
  <si>
    <t>Delhi based Cramable India is a leading organization came into existence to deliver a comprehensive range of new-age products. To further expand our wings into the market we have developed a diversified and potential product line which includes Mobile Covers Pen Drives Power Banks Airplane Docking Speakers Keyboard Skins Computer Keyboards Laptop Skin Mobile Bumpers Car Chargers USB Cables Fappy Bug Headphones Ipad Jackets Coffee Mugs Printed Mobile Case Stationery Products and Designer Poster.  fused to develop a team of qualified experienced and client oriented organization to satisfy individual clients&amp;rsquo; needs across various industries. Our organization is committed to create a sustainable environment to propel in the business with mutual benefits which further inculcate ethical values in our business practices. At present  backed with sufficient resources demanded products professional employees goodwill in the market created by our large pool of satisfied clients.</t>
  </si>
  <si>
    <t>INTELLIO is an engineering and technology-based company which provides the complete solution &amp; service of cloud based Wireless Network IP Based CCTV Surveillance Solution Supply and Installation that is affordable scalable easy to operate with intelligent remote diagnostics.  ISO 9001:2008 certified company which is run by a team of professional from designing &amp; implementation of Wireless Network and Telecom industries. INTELLIO promoters have a cumulative experience of over 30 years. They have handled top positions at various leading organizations to successfully promote products and services with State of the Art technologies. They have built teams to provide services to International organizations and have deep roots in designing &amp; implementation of Wireless Network and Indian Telecom Market. Intellio offers WiFi products including Back Haul Radios (P2P PMP) and Access points Testing Instruments and Accessories for Wireless and Optic Fiber. Our satisfied customers are testimony to our uncompromising quality and extremely competitive pricing.  confident to build a long lasting partnership and relationship. INTELLIO provides the complete Solution Serv</t>
  </si>
  <si>
    <t>Naseem &amp; Waseem is establish in the 2014.  leading Manufacturer Wholesaler Buying Housel Distributor &amp; Supplier of Casual Shirt Half Sleeves Shirt Designer Shirt etc. All our shirts have made their strong presence among the users and desired for features like skin friendliness comfort contemporary designs &amp; styles and nominal prices. To be ahead in the market we never compromise on our quality standards offering only clothes which are designed according to the current fashion trends and customer preferences.</t>
  </si>
  <si>
    <t>Groversons Group has successfully completed its 60 years in the Indian intimate clothing for women in India. The group is now the leading manufacturer of gracious and admirable ladies undergarments in woven knitted and hosiery fabric.  We at Groversons Group understand that there is nothing in the world that adds to the self- confidence of a woman other than an outstanding pair of undergarments.  specialized to craft such exceptional pieces of inner wear for a woman that epitomizes fashion and her poise.</t>
  </si>
  <si>
    <t>Youdo Customized Printing Hub was established in the year 2015.  Service Provider of Printing Services T Shirt Printing Services Designing Services etc. Our company has set benchmark in the domain of service providing of T-Shirt. Our screen printing and direct-to-garment digital printing will give you the best results  here to offer you incredible pricing without compromising quality or service.</t>
  </si>
  <si>
    <t>We pride ourselves on being among the preeminent designers and manufacturers of truly glorious hand embroidered Crewel fabrics. Each piece we sell is a masterpiece produced by highly skilled artisans at our production facilities in Kashmir. We also offer a wide-range of magnificent Crewel fabric made-ups. Included are cushion covers bedspreads draperies and curtains tablecloths durries throws and shams. Equally renowned are our Chain Stitch Rugs and other splendid floor coverings. Additionally we offer a fabulous line of pure Pashmina and Pashmina/Silk blend Shawls and Stoles  rapidly becoming the preferred source for many of the worlds foremost decorators home furnishing importers and upscale department stores. They know the strength of our on-going design development and customer design assistance the unsurpassed quality of our goods our competitive prices our dedication to customer satisfaction and our reliable timely delivery.</t>
  </si>
  <si>
    <t>We Rhythm Corner Alaknanda are well-established name for offering an extensive range of Electronic Products. Our firm is making accessible an exclusive range of Mobile Chargers Mobile Headphone Mobile Car Accessories Laptop Accessories Cleaning Solutions Mobile Cables AV Cables Computer Cables Mobile Phone Connectors USB Travel Chargers Mobile Phone Covers and Cases Ipad Cases and Covers Mobile Bluetooth Headsets Laptop Bags and Sleeves Mobile Powerbanks Mobile Phone Car Chargers. These diversities of products are made-up at advanced production unit by making use of top quality raw material and advanced tools and technology. In order to maintain quality standards our assortment is highly valued by clients for less electricity intake easy to use functions longer serviceable life and premium finish.  keen to offer longer functioning electronic components to meet various requirements of clients. Our products are widely demanded at large-scale in all sectors.</t>
  </si>
  <si>
    <t>The company work in the manufacture and sale of cotton and mixed fabrics ladies ready made garment girls ready-made garment royal garments men ready made and boys ready made garments.We have specialized manufacturers for both knit and woven garments across a wide range of fabric types. We specialize in fabric and garment finishes in conformance with the needs of quality conscious and discerning consumers.  committed to deliver quality products to your specified requirement.</t>
  </si>
  <si>
    <t>Skinny Jeans is amid the most illustrious names affianced in the realm offering a unique and quality rich compilation of Jeans and Shirts. Fabricated and designed in accordance with the present fashion expansions and trends our provided variety of jeans comprises Trendy Jeans Narrow Jeans Straight Jeans and Casual Shirts. The threads yarns and fabrics and other beautiful embellishments utilized in their designing process are obtained from certified reliable and trusted sellers of the industry after stern quality checkups. As well these are accessible with us in different patterns design and color to pick from. The provided products are highly attributed in the market for their characteristics such as perfect stitching attractive look colorfastness eye catching design fine fitting smooth finish shrink resistant and skin friendliness.  Manufacturer these product under Spurr Jeans and Wifi Shirt Brand.</t>
  </si>
  <si>
    <t>We Provide All types of Indian Ethnic Wears for Women ranging between Rs. 100 to 10000.  specialised in Wedding Lehnga and Jaipuri Sarees.</t>
  </si>
  <si>
    <t>Established in the year 2011 we Gift Graphic Print is an eminent entity indulged in manufacturing trading wholesaling and retailing a huge compilation of Desktop Corporate Products Executive Diaries Executive Folder Leather Wallet Promotional Cap Promotional Jute Bags Promotional Watches Promotional T Shirt and Sublimation Products etc. Apart from these products  also engaged in providing printing services. Manufactured making use of supreme in class material and progressive tools and technology at our vendor&amp;rsquo;s end; these are in conformism with the norms and guidelines defined by the market. Along with this these are tested on a set of norms prior final delivery of the order.</t>
  </si>
  <si>
    <t>Incorporated in the year 2016 at Delhi (Delhi India) we &amp;ldquo;Prema Natural Fur Private Limited&amp;rdquo; are engaged in manufacturing trading and wholesaling of Ladies Shawl Designer Shawls &amp;amp; all kind of Traditional Indian Sarees  Modern Sarees etc. Under the guidance of our Owner &amp;ldquo;Bhuwan Chandra Pant&amp;rdquo;  able to attain complete satisfaction of our valuable clients.</t>
  </si>
  <si>
    <t>We Yashicom Security Solution are leading Manufacturer Supplier and Trader established in Delhi (Delhi India).  the biggest name in the market offering best and excellent quality array of Video Door Phone Audio Door Phone CCTV Camera Digital Video Recorder Access Control System and Electromagnetic Lock. They are acquired from best vendors of the market. Our vendors are qualified and talented in this realm. They use best quality machines skills and tools to manufacture this array to keep it best and excellent. Our offered systems are modern and easy to install. They are easy to install and available in many specifications. They are compact in designs. They are used in many offices households and schools. They are highly appreciated for its quality accurate and best in fixture.</t>
  </si>
  <si>
    <t>Tulips was established in the year 2006.  leading Service Provider and Manufacturer and Supplier. Since its inception Tulips has emerged as a professionally managed firm involved in Manufacturer Supplier Trader and Service Provider a wide range of Designer Gift Packaging Wedding Accessory Packing Sagan Platter Dry Fruit Basket Packing Box Wedding Box Bouquet Chocolate Car Key Gift Packaging Material and Saree Packing Tray. These products are made employing latest tools and machines under the guidelines of skilled workers. Offered at reasonable prices these products are widely admired by the customers.Our company holds years of proficiency in offering a broad range of Gift Trays. These products are used in varied places such as residences and many other places. Our products are very beautiful in design and accessible in varied size shape and colors. In addition we offer these products at low prices.</t>
  </si>
  <si>
    <t>D. K. Enterprises based in Delhi is well-known Traders Manufactures Suppliers and Wholesalers of wide range of Shoes. We offer Mens Casual Shoes Mens Sports Shoes Mens Sneakers Mens Loafers Shoes and Mens Canvas Shoes Adibon Gents Shoes Gents Shoes to our patrons. These shoes are manufacture by our skilled team with superior material. Our products are appreciating and widely demanding among customers due to its attractive design comfort fit and lightweight. Before delivering of these shoes our quality engineers check each item with predefined quality parameters to adhere in global market. These shoes give attractive look to the wearer in casual parties and related place. These shoes are available in different sizes colors and specification at friendly pocket size.  Dealing in the brand name ADIBON and many more.</t>
  </si>
  <si>
    <t>Image Editing Solutions was established in the year 2007. Welcome to Image Editing Solutions a photo editing company featuring a wide range of services like image enhancement retouching HDR Blending creating panoramas photo montage clipping path color correction background removal and much more.  known for our creativity commitment and economical prices. The professionals at Image Editing Solutions endeavor to deliver maximum output in terms of quality. We have an expert team of creative people who are adept at finding solutions for even very complex tasks at a very prompt rate. We believe the photograph has to look perfect before publishing it on the ecommerce website. And to deal with each picture individually is quite time consuming. Image Editing Solutions photo editing services can assist you in photo editing product image enhancement and photo retouching. Image Editing Solutions has been providing retail ecommerce photo editing services for a wide variety of verticals including but not limited to jewelry apparels furniture automobile food real estate fashion and many more. Our image editing team ensures that they remove unattractive backgrounds undesir</t>
  </si>
  <si>
    <t xml:space="preserve"> retailers in gifts novelties showpieces home decor jewellery wrist watches etc. Located in Lajpat Nagar Central Market South Delhi.</t>
  </si>
  <si>
    <t>Jainez is India's online shopping shirts portal which brings latest fashion and lifestyle store for men. committed to delivering the best online shopping experience imaginable.We offer online shopping that is stylish trendy and reliable - light on your pockets the Shopping that is simpler easier faster and always Online.\r\nWe showcase categories such as Party wears Casual Wears  Formal wears. We have all that you need to glam up your lifestyle and the extensive range of men&amp;rsquo;s shirts.For those second thoughts after purchase we have in place a 30-day exchange option as well.\r\n&lt;ul&gt;\r\n&lt;/ul&gt;</t>
  </si>
  <si>
    <t>We 'WOW Jeans' are a highly recognized manufacturer trader wholesaler and retailer in the market for their reliability and trustworthiness.  established our business in the year 1989 and dealing in offering wide range of Garments which comprises of Ladies Kurti Ladies Trousers Ladies Tops Ladies Shirts Mens Trousers Mens Jeans Ladies Jeans and many more.  fabricating all our garments making utilization of best-in-class fabrics and other related materials. Our all products are precisely designed by highly creative and diligent professionals and designers. Our offered products are strictly tested on various quality parameters so that customer get high quality product.</t>
  </si>
  <si>
    <t>Established in 2014 we HN Protech Pvt Ltd are a highly famous organization of the industry involved in wholesale trader of best quality Camera Kit CCTV Cameras Video Door Phones Fire Alarm Systems Digital Video Recorder Video Door Phones Kit Hard Disk Drive Access Control Systems Audio and Video System and Intrusion Detection System.  service provider of Installation Services. Our provided products are manufactured at our vendor&amp;rsquo;s ultra-modern processing unitby taking only optimum quality components. These products are highly demanded by the customers for their accurate dimension fine finishing high functioning super performance and longer service life. In addition to this  offering Installation Services to our valued clients.</t>
  </si>
  <si>
    <t>Krishna Rani Traders has carved a niche in the market. The company was commenced in the year 2013 as a Sole Proprietorship based firm.  highly known in the market by manufacturing supplying and wholesaling a wide range of Men's Lycra Jeans Men's Cotton Jeans Men's Rough Jeans and more.</t>
  </si>
  <si>
    <t>We Sri Mahavir Packaging established in 2012 are a reliable firm engaged in manufacturing and trading an inclusive assortment of courier Bags Rice Bags Plastic Bags HDPE Bags Woven Bags PP Bags Jumbo Bags Packaging Bags Printed Bags Printed Flexo Bags Self Adhesive Tapes Packaging Rubbers HDPE Handle Bags HDPE Rolls PP Rolls. Patrons for their qualities like long lasting nature alluring patterns high tearing strength and nominal prices extensively well like these products. Professionals use only industry permitted material to manufacture these products as per market trends. To manufacture these products professionals obtain material from reliable retailers of market who have affluent industry skill and knowledge. To keep the industry norms professionals manufacture these products at advanced manufacturing unit which is settled with advanced machines and tools. In addition this infrastructural unit is separated into numerous sections like quality checking manufacturing unit and warehousing.  backed by an adroit team who hold affluent acquaintance of this domain. This team is appointed after strict evaluation of their experience and skills. With the help of th</t>
  </si>
  <si>
    <t>Star Video &amp;amp; Photography established in t he year 2015.  leading Service provider of Couple Photography Service Wedding Photography Service Prewedding Photography etc. Our company excels in providing Wedding Photography Service to the clients. We do thorough research of location from photography point of view. The premium quality images and videos are captured using high tech cameras and equipments which enhances look and appeal by the professionals .Provided by some of the eminent and experienced executives these are highly cherished owing to their flexibility and reliability. To add these are in line with the values standards of excellence which makes these highly popular.</t>
  </si>
  <si>
    <t>We JK Enterprises have been dealing with an exclusive range of EVA Sports Sole. We usually manufacturer and supplier of a widespread range of EVA Sports Sole such as EVA Shoes Soles EVA Double Color Soles and EVA Single Color Soles. Owing to the modern trends prevailing in the market in terms of color options variety and designs  able to offer extensive range of sole to valued clients. Besides this with the help of superior technology  capable to offer with modified options to valued clients for these soles. Up to date technology is used at our fabrication unit to offer valued clients with complete range of soles within guaranteed time.</t>
  </si>
  <si>
    <t>Proteinsstore a Part of Health Ikon is an Indian online retailer based in New Delhi Specializing in dietary Supplements Sports Supplements and Bodybuilding Supplements.  Deals in all Top Selling Indian and International Nutritional Brands.</t>
  </si>
  <si>
    <t>Based in Delhi we Spy Eye Systems are counted among the leading Traderswholesalers Suppliers and Service Providers of a qualitative range of CCTV Camera Video Door Phone Biometric System Electronic Lock EM Lock Burglar And Intrusion Alarm System and CCTV Repairing And Installation Services. The security systems provided by us have witnessed high demand in commercial and residential establishments for additional safety and security of lives and property. The attendance systems are also highly in demand among educational institutions such as schools and colleges as well as corporate and official settings. Our products are renowned for their easy installation and ease of maintenance. Being user-friendly and reliable these are highly preferred by clients. Our products boast of highly advanced features and are priced economically. Our products are available to clients in different specifications within the stipulated frame of time. Our commitment to quality helps us address the needs of the clients efficiently.  dealing under the brand name Vantage and many more.</t>
  </si>
  <si>
    <t xml:space="preserve"> specialist in designer diamond and anique gold jewellery.certified birth stones and solitaires also avail at resonable cost.</t>
  </si>
  <si>
    <t>Khushi Collection was established in the year 2015.  Wholesale Supplier &amp; Trader of Designer Cotton Suit Designer Lehenga Designer Suit Designer Saree Partywear Dresses etc. The collection of products is made accessible in a variety of colors sizes patterns and designs in order to cater to the exact necessities of our clients. Thus we have been successfully been able to gain the faith of our patrons by providing them an exclusive series of garments that is hugely praised for its colorfastness and skin-friendly like attributes. The garments are made in a well-equipped production unit where it is design as per the ongoing market preferences and trends of our clients. Deep expertise holding fashion workers and creative textile professional follow the requirements and needs of our ladies. Furthermore the offered products are fabricated using supreme quality threads fabrics and other allied material source from the authentic retailers of the industry. Owing to its exclusive designs fine finish and aesthetic appeal these items has become largely preferred brand of our valued customers</t>
  </si>
  <si>
    <t>We design handmade cloth jewelry and other products which generates livelihood options for people who would otherwise be without any source of income. Mool Creations: MOOL means base or important .Behind every creations mind and hands are involved. These both are having power of creations and destruction aspects in life one may choose either aspects.  Mool creations emerged as a thought in March-April 2011 while reading an auto-biography of Mahatma Gandhi &amp;ldquo;My Experiments with Truth&amp;rdquo;. While reading the book an idea was pop-up in mind about cloths jewelry to use of our creative hands &amp;amp; mind. Here would like to quote Gandhi ji also given importance of working with hands for self &amp;amp; society growth. These jewelries are made out of left out waste katran (cloth). It is purely handmade (we do not use any machine to make our jewelry) Skin &amp;amp; nature friendly which can be worn with any dress whether matching traditional or western. Our Jewelries are hypo- allergenic. We also thought to promote Handicraft through Mool creation platform and thus  also going to import handicrafts items from the rural villages and urban settlements of India and promot</t>
  </si>
  <si>
    <t>We Destruck Sales are a recognized Manufacturer SupplierExporter and Trader offering an elite range of Kids Pyjama Kids Night Suit Girls Tops Baba Suits Baby Skirts Kids T-Shirts and Kids Capris. These products are recognized in the marketplace due to their qualities such as lasting nature color stronghold easy to wash precise stitching trendy patterns striking colors and reasonable pricing. In addition our professionals as per most up-to-date market demands create these products. Our unit is well-equipped with up-to-the-minute technology that is excellent for designing these clothing. Furthermore our units have affianced experienced professionals who are well-informed with up to date machinery. They understand the clients&amp;rsquo; necessities and make these products in agreement with necessities of respected clients. In addition owing to timely release and finest quality products  able to make huge clients base and earned confidence of valued clients.</t>
  </si>
  <si>
    <t>Cannon Industries Pvt. Ltd. was founded in 1973. Cannon Industries has been active in the textile industry for over 30 years. For the last 5 years sales revenues of Cannon group are exceeding $100 million. The company?s original name was Cannon Steels Pvt. Ltd. as initially the company was into small-scale manufacturing of steel. Roots of our group go back to 1901 under the firm GOPAL DAS JAGAT RAM which was engaged in trading of variety of goods.  We have a diversified business set-up in textiles. Cannon Industries Pvt. Ltd. is exporting its garments and fabrics around the world for over 10 years. Cannon Industries Pvt. Ltd. have an established yarn trade developed over 3 decades. Presently  simply trading in yarns and have discontinued with the spinning.. In 1970?s and 1980?s we were into blanket manufacturing. We have revived our business of blanket manufacturing in recent years as well.  Our group is growing constantly every year under leadership of Managing Director Mr. Rakesh Kumar Goyal who belongs to a prominent business family of North India. He has over 25 years of experience in the textile Industry. Our Infrastructure is more than 1 million sq. fe</t>
  </si>
  <si>
    <t>Welcome To My Site Kitchen Style Online Located At S-4 Masjid Road Bhogal New Delhi India Complete Stylish Kitchenware And Household Products At Reasonable Price. Deals In Multiple Popular Brands : Prestige  Butterfly Sunflame Loapala Etc.  Offring Complete Range Of Following Products: Kitchenware (Gas Stove  Microwaves  Ovens  Chimney  Coffee Maker  Juicer  Iron  Pressure Cooker  Blender  Grinders  Cook -Tops )</t>
  </si>
  <si>
    <t>Incepted in the year 1985 at New Delhi (Delhi India) we &amp;ldquo;Blue Bird Hosiery&amp;rdquo; a Sole Proprietorship company are engaged in manufacturing a wide range of Knitted Rib like Poly Cotton Rib Wool Rib Lycra Rib  Cotton Fleece Rib etc. a well-known Manufacturer and Supplier wide a range of Knitted Fabrics RIB for leather Garments  are using supreme quality threads to meet the expectations of our customers. expert in providing all colour option as per customer requirement.</t>
  </si>
  <si>
    <t>Established in the year 2014 at New Delhi (Delhi India) we &amp;ldquo;CBJ INTERNATIONAL&amp;rdquo; are a Sole Proprietorship Firm known as the reputed Manufacturer Wholesaler Trader Importer and Exporter of the best quality Indoor Camera Housing Outdoor Camera Housing DVR Surveillance Systems AHD Mobile DVR CCTV Accessories CCTV Cable and IP High Speed Dome Camera. Under the guidance of our Mentor &amp;ldquo;Pankaj Jain (Owner)&amp;rdquo;  successfully ranked among the trusted organization in the industry. We import our products from China.</t>
  </si>
  <si>
    <t>Blue Orange Super Solutions Private Limited was established in the year of 2010. Manufacturer Exporter &amp;amp; Supplier of Stylish Colorful Beachwear Sarong Printed Colorful Beachwear Sarong Colorful Printed Stole Stylish Printed Stole Colorful Beachwear Sarong Blue Silk Stole Colorful Stole Pure Silk Purple Stole Colorful Beachwear Sarong Colorful Beachwear Sarong Colorful Beachwear Sarong Colorful Beachwear Sarong Colorful Beachwear Sarong Beautiful Floral Print Cotton Stole Colorful Beachwear Sarong Fabulous Black Color Silk Stole.To attain highest client satisfaction  engrossed in providing a vast range of Silk Stole to our valued clients. These offered Silk Stoles are precisely developed by making use of superior-quality material in tandem with set quality norms &amp;amp; values. Blue Orange Super Solutions Private Limited is an export house that aims to set quality at the top of the list of &amp;lsquo;guiding principles&amp;rsquo;. We at Indian Garment exporters use our intensive and comprehensive research throughout the nooks and corners of India to procure the best items in the most reasonable price range.  confident about the variety and range of our</t>
  </si>
  <si>
    <t>As  famous among the best Manufacturer and Trader we welcome you to the ultimate source of authentic collection of Ladies T-Shirts Ladies Tops Ladies Suits Mens T-Shirts etc. that sets the world of the fashion houses in the market.</t>
  </si>
  <si>
    <t xml:space="preserve"> the trader of anklets bangles beads belts bracelets dog belt lace</t>
  </si>
  <si>
    <t>Since 1985 Vijay Abrasives has been successfully catering to various industries with Black Aluminum Oxide Resin Grinding Wheel Grinding segments Cup wheels Snagging wheels Vitrified Mounted Points Grinding segments Taper cup wheels Abrasive sticks bricks and polishing wheel etc. With profound experience in this domain we have set a strong foothold in the market. Under the able headship of Mr. B. K. Aggarwal and Mr. Sidharth Aggarwal the CEO's of the company we have become one of the major players in this field. Today  counted among the supreme Polishing Wheel Manufacturers and Suppliers based in India. Infrastructure To keep pace with the advancements in the technology we have installed latest technology machines and equipments in the infrastructure. Our sound infrastructural base is divided into varied units like designing production quality control R &amp; D etc. to assure flawless production. Team Experience and enthusiasm are the best terms to describe our qualified team of professionals. Our dedicated team is well versedwith every single aspect of manufacturing process. With their diligent efforts we have achieved a noteworthy position in the market. Qualit</t>
  </si>
  <si>
    <t>Our companey Bluewind was established in the year 1993.  Manufacturer Apparel &amp; Garments.Our Jeans Expert artists design these jeans by using the premium quality of jean fabrics that procured from the trustworthy vendors. The entire collection of jeans is available in the market in a plethora of colors sizes designs and patterns.Our clients can avail these jeans from us at pocket friendly prices.</t>
  </si>
  <si>
    <t xml:space="preserve"> one of the leading Manufacturer Trader and Wholesaler of a wide range of Ladies Kurti Ladies Suits Ladies Lehenga etc.</t>
  </si>
  <si>
    <t>Shree Associates established in 2015.  consistently working hard towards offering products according to the specific demands of clients. Further we never compromise with the excellence therefore follow various industrial suggested quality testing measures. Our dedication and commitment toward catering to the diverse needs of clients has enabled us establishing an enviable place in this challenging industry. We understand the requirement of every customer and then provide solution with perfect execution. With a dedicated team of professionals and strong partner network across the country Our team of quality controllers keeps a stringent watch throughout the stages of packaging and supplying in order to deliver flawless range at clients end.</t>
  </si>
  <si>
    <t>Incorporated in the year 2015 at New Delhi (Delhi India) we &amp;ldquo;Noise Nation&amp;rdquo; are a Sole Proprietorship firm engaged in trading and wholesaling premium quality range of Nike Shoes Adidas Shoes Nike Socks Puma Socks Reebok Socks etc. With the support of our vendors  able to provide these products in diverse specifications within stipulated time period. These products are widely demanded by for their fine finish longevity and tear resistant nature. Under the guidance of &amp;ldquo;Mr. Neeraj Singh' (Proprietor) we have been able to meet varied requirements of patrons in a prompt manner.</t>
  </si>
  <si>
    <t>SOGO Teleshopping was incepted at New Delhi India . Due to the strong-willed efforts of our CEO we have grown as a renowned entity in this field of supplying ayurvedic herb medicine.  carved a niche as one of the topmost breathing medicine supplier from India. In addition to this we also provide services to our global customers who wish to procure medical solutions.\r\n Ayurvedic Philosophy\r\nDriven by ayurvedic philosophy we aspire to deliver our patients complete health solutions.  highly centralized towards promotion of health care access and encouragement of health awareness. We unlock Mother Nature secrets to serve our patients and customers with safe and herb health medicine.\r\n Vision\r\n'Caring and healing everyone in the family' - to enhance the value of life of the entire society.\r\n Mission\r\nWe aim to serve our customers with innovative medical solutions across the globe. We also wish to provide breakthrough products and services as well by the way of holistic Ayurvedic remedies. In addition to this we strive continually to enhance value of life of our society by serving them in cost-effective way.</t>
  </si>
  <si>
    <t>Incepted in the year 1990 at New Delhi (Delhi India) we &amp;ldquo;N K Footwear&amp;rdquo; are recognized as a prominent manufacturer wholesaler and retailer of the best quality Ladies Bellies Ladies Platform Sandal and Ladies Platform Slippers. Our company is Sole Proprietorship (Individual) based. Under the guidance of &amp;ldquo;Ankush Kukreja&amp;rdquo;  able to get the desired position in the industry.</t>
  </si>
  <si>
    <t>Established in the year 1994 at New Delhi (Delhi India) we &amp;ldquo;Garg Plastic Udyog&amp;rdquo; are recognized as a prominent Manufacturer and Wholesaler of the best quality Plastic And Stationery Bag Hardware Bag LD Bag BOPP Bags Transparent LD Bag and Self Adhesive Poly Bag. Our company is Sole Proprietorship (Individual) based company. Under the supervision of our Mentor &amp;ldquo;Aman Garg Garg (Owner)&amp;rdquo;  increasing the long list of satisfied clients.</t>
  </si>
  <si>
    <t>\r\nOM SONS is one of the leading names in Fashion and Traditional jewellery in INDIA.  OM SONS not only has a wide range of exquisite jewellery to suite all occasions but specifically creates jewellery to meet customers requirement.\r\nOM SONS is known for unique vivid striking exclusive and opulent designs.  OM SONS is also having a export firm named DAZZLING EXPORTS which leads to serve in international market.  We develop extra ordinarily compelling creative work according to the customers requirement.  committed to satisfy our customers by providing them a high quality product. Our team of executives designers and professional staff works in close co-ordination with each other for providing a high quality product for customers.  We design elegant and captivating jewellery which defines the attitude of individuals to make a ravishing statement in the world of fashion jewellery.   having a retail outlets in Delhi which helps us in understanding the market more deeply.  Our core values are innovation efficiency and continues improvement .This attitude envelops the entire organization and influences every function. We emphasize on delivering superior</t>
  </si>
  <si>
    <t>P S Grover &amp;amp; Associates was established in the year 2010.  leading Manufacturer and Supplier.  leading names in the industry offering an exceptional range of Rubber Printing T Shirts that are sophisticated in nature and have classy appeal. Our entire product range is classy and can be paired with jeans or trousers. Offered product range is skin-friendly and can be carried with perfection. Rubber Printing T Shirts have smooth texture.The Girls Printed T-Shirt offered by us is of good quality of Cotton/Spandex fabric. The garment offered by us is available in colors and size. The Fabrics are made from high quality Cotton the fabrics are Pre-washed and the garment is off shrink free.Owing to our rich industrial experience we have been able to offer our clients a fashionable range of Printed T-Shirts that is available in a variety of prints that make them attractive.</t>
  </si>
  <si>
    <t>Established in 2013 we Verex Systems Private Limited. are the biggest Wholesale Trader of Barcode Scanner Security Cameras Video Door Phone Digital Video Recorder Automatic Boom Barrier etc. All these security products are designed and acquired from the best vendors of the market. Our vendors are talented and qualified in this realm. They create these security products keeping in mind the current market standards. All these security products are latest authentic and perfect in standards. These security products are used in many hospitals banks and offices. They are highly appreciated for its working standards.  available online as well with all our security products with up to dated rates images details and offers that help our customers to choose and avail them in simple manner. We work very hard in order to keep our customers contended. We offer many services like free shipping faster delivery 24 hours assistance and water proof packaging to keep them intact with us.</t>
  </si>
  <si>
    <t>Outdoers Western was established in the year 2013.  leading Manufacturer and Supplier. We feel contented in manufacturing and successfully supplying our customers a quality examined and assured gamut of Ladies Salwar Suits. Highly known for their elegant patterns these suits are highly famous among ladies and girls. These provided assortment is fabricated and designed with utmost care by using finest grade embellishments and fabrics which is purchased from the reliable vendor of the market.The Western Dress we offer is highly demanded amongst the clients for their fine prints and unique appearance. These products are known for their perfect fitting and neat stitching.</t>
  </si>
  <si>
    <t>PPH Fashion was established in the year 2015.  leading Manufacturer Exporter Wholesaler &amp;amp; Supplier Full Sleeve Ladies Kurtis Embroidered Kurtis Ladies Long Kurtis Georgette Kurtis etc. Our fabrication unit is embedded with modern stitching machine and equipment to fabricate these products on industry standards. These offered products are made through a variety of quality check up done by trained professionals in harmony with global norms and standards. Adding to this; these products are offered with us at most balanced rates.These products are made-up using most favorable grade raw material and current expertise in line with industry set norms and standards. Along with this these products are available at customers end within guaranteed time frame.</t>
  </si>
  <si>
    <t>Incepted in the year 2012 Mehra Jewels Co. is actively involved in manufacturing retailing and supplying a wide collection of Jewellery. These products are designed and crafted under the supervision of skillful personnel by employing top notch quality material and sophisticated technology in complete adherence with the present trends of the industry. Offered products are extensively valued for their exceptional look wonderful design glossy shine and optimum finish. We make accessible these products in numerous patterns designs finish colors and sizes as per the necessities of our clients. Offered products can also be acquired by clients from us at rock bottom rates.  SPECIALIST IN :- DIAMOND &amp; GOLD JEWELLERY WE PROVIDE CASH FOR GOLD &amp; LOAN FOR GOLD  Note:-We have own palmist consultant   Looking Query From Delhi NCR</t>
  </si>
  <si>
    <t>At Shri Shyam Steel Industrieswe we strive to lead in the invention development and manufacture of the industry's most advanced Stainless Steel Cookware Hollowware Pressure Cooker Restaurant ware Kitchenware and all the Stainless Steel and Aluminum Items.Organization establised in 1998Shri Shyam Steel Industries has been based on a set of fundamental values. dedicated to providing innovative consumer products that make everyday living easier. We manufacture A VERY WIDE PRODUCT RANGE ' FLATE WARE HOUSE WARE KITCHENWARE RESTURANT WARE PROFESSIONAL SERIES FOR HOTELSBAR ACCESSPORIES PRESSURE COOKERS ALUMINIUM ITEMS'. All our products in stainless steels are well designed to capture the global market.</t>
  </si>
  <si>
    <t xml:space="preserve"> the Largest Exporters of Handmade Paper Bags Since 1990 and now we offer a variety of corporate gifts and business promotion.our Handmade Paper Bags are 100% Cotton Recycled which makes them strong and Durable in nature. All our Bags are Eco-friendly Bio-Degradable which is the need of current Environment Situation round the world.Today we have expanded our product line to include not only papers but also to include non-woven woven and polypropylene.All of our Bags are available in different sizes and designs.</t>
  </si>
  <si>
    <t>Welcome to &amp;ldquo;Tenstore.in&amp;rdquo;. We represent the brand 'TEN' in footwear category. TEN came into existence in the year 2013 always sought to be a value driven organization and have emerged as the most preferred provider of value. As of now TEN have better stature in e-commerce for quality. Till yet  able to have around 40000 satisfied customer base since inception. We have more than 700 variants to choose from for both Adam and Eves.  present almost across all the well renowned online selling portals.Since inception the company believes in maintaining quality comfort and affordability. We all know that &amp;ldquo;QUALITY COMES WITH A PRICE&amp;rdquo; but at TEN all possible efforts are made to provide high quality products at affordable prices and due to this reason only it is very popular among the masses which lead the brand to impact the market with its presence in a very short span of time.</t>
  </si>
  <si>
    <t>We Olive Tree are a leading wholesale trader and supplier of a broad range of Safety Products for our customers since our establishment in the year of 2013. Our product assortment includes Safety Belt Fall Body Harness Safety Ratchet Helmet Fall Arrester Gum Boot Hand Gloves Safety Goggles CO2 Cylinders Industrial Shoes Safety Jackets and Caution Tape. These products are manufactured by considering optimum grade basic material in full tandem with the set industry guidelines under the supervision of well trained workforce at our vendors end. To cater the diverse demands of our valued clients  offering these products in different specifications. Apart from this  offering these productsat leading market price. Offered products are highly appreciated across the market for their reliable performance and fine finish.</t>
  </si>
  <si>
    <t>Jagjit Sons was established in the year 1978 with the aim to cater to the demands of garment industry fashion houses etc by importing and supplying superior quality garment lining fabric woven lining fabric fusible Interlining polyester lining Hair interlining VANTEX Shirt fusing and shoulder pads.  located in Delhi and hub of all business activities in the sub continent region. The company is being efficiently led by our Owner Mr. Bhupinder Singh who has profound experience in the field of importing raw materials and selling them to acclaimed firms in India. Under his dynamic leadership futuristic approach and valuable guidance we have emerged as a major industry player in the market. Being a quality oriented organization we accentuate on the quality of our interlinings and linings.</t>
  </si>
  <si>
    <t>Guru CCTV was established in the year 2010. Starting with the CCTV Business for our clients We provide best in class CCTV cameras for Domestic and Industrial usage along with  the leading Wholesale Distributor of Dona Making Machines Interior Designers Services etc. Our esteemed clients can avail from us finest quality CCTV Industrial encoders Paper Plate Dona Machine that is developed by our vendors using best quality raw material and latest technology. These are designed with maximum accuracy to meet the global quality standards. In our wide range of products  also offering our clients a supreme grade variety of High Speed Paper Plate Dona Machine Industrial heating solutions Machine safety products Industrial Automation products CCTV and High Speed Cameras. Our offered Dona making machine is designed using top grade factor inputs and the most modern technologies under the direction of our professionals. Keeping in mind the diverse needs and requirements of our clients.  engaged in providing House Interior Designing Service. This service is widely demanded by various homes in order to enhance the look of the interiors. We provide this House Int</t>
  </si>
  <si>
    <t>Nirankari Bag Works* dealing in School Bags College Bags Office Bags &amp;amp; Purses etc. &amp;amp; also making Bed sheet Rajai Pillow cover Almirha etc. dealing in new school bags colleges bags offices bags etc.</t>
  </si>
  <si>
    <t>Commenced in the year 2016 MCB Enterprises has carved a remarkable niche in the market.  working as a sole proprietorship based firm. Location of our company&amp;rsquo;s headquarter is Delhi (India).  the foremost manufacturing and retailing of Desk Lamp Power Bank Metal Power Bank LED Bulb Bluetooth Receiver and many more. Also these products are provided after testing from various quality parameters. Apart from this our reliability in business dealings assurance of making products available to the customers as per their demands and that too within stipulated time and providing cost effective solutions have enabled us becoming the most preferred choice of customers. As a result of this we have successfully expanded our networks and placed our name in the list of top-notch firms of the industry.</t>
  </si>
  <si>
    <t>SAHU REFRIGERATION INDUSTRIES LIMITED was . The company is presently manufacturing Cold Rolled Stainless Steel Strips/Coils at its factory situated at 80Rajasthani Udyog Nagar G.T. Karnal Road Delhi - 110033(India).The unit is equipped with 2 Nos. Four Hi reversible Cold Rolling Mills &amp; other modern auxiliary equipments. one of the leading manufactures of Hot &amp; Cold Rolled Stainless Steel Strips/Coils having manufacturing facilities with all latest &amp; Hi-tech machinery. Stainless Steel Coils/Strips produced by us are used in Automobiles Food &amp; Dairy Industries Sugar Industries Watch Industries Pipes-Tubes Industries Utensils Furniture Architectural Utilities Thermowares Chemical Process Industries Electronic Industries Surgical Industries etc. &amp; for other specialized applications. a modern and flexible company serving their global customers with main emphasis on the production of Stainless Steel CR Coils to cater the demand &amp; needs of industries throughout India. The quality of our products and the efforts of the technical development have always first priority in our entrepreneurial acting.With the assistance of our committed and competent employees it</t>
  </si>
  <si>
    <t>We M. Leather Bags are a reliable firm occupied in manufacturing and supplying an inclusive range of Leather Bags Ladies Bags School Bags Leather Backpack Bag Ladies Short Skirts Leather Belt Pouches Ladies Leather Belts Ladies Wallets Ladies Leather Clutches Leather Travel Bags Leather Rainbow Bag Gents Leather Wallets and Ladies Leather Bracelet. These products are extensively well-liked by purchasers for their qualities like long lasting nature alluring patterns high tearing strength and nominal prices. Experts utilize only industry allowed input to make these products as per market trends. To make these products experts obtain input from trustworthy retailers of market who have prosperous industry skill and knowledge. To keep the industry standards experts make these products at sophisticated manufacturing unit which is established with advanced machines and tools. In addition this infrastructural unit is alienated into several sections like quality testing manufacturing unit and warehousing &amp;amp; packaging.  backed by a dexterous team who hold prosperous acquaintance of this realm. This team is selected after stringent assessment of their skills and exp</t>
  </si>
  <si>
    <t>Balaji Creations was established in the year 2012.  leading Wholesaler and Supplier.  offering a range of Designer Sarees which is renowned in the market for great size and color fastness. Due to top quality and unique pattern of designs these are appreciated by the patrons. These s Sarees are checked for their flawlessness prior to the delivery to the patrons. Offered at low prices these products can be worn in different parties and particular functions.These bed sheets are designed by our vendors with the use of best quality tools and fabrics. They are soft and available with long lasting colors. These bed sheets are beautiful and very sleek in design. These bed sheets are available in cost effective rates.</t>
  </si>
  <si>
    <t>Started its operations in the year 2013 'SpyEyes (A unit Of SRPL)' is a trustworthy organization of this domain actively engrossed in manufacturing trading retailing wholesaling distributing and supplying an impeccable assortment of best quality Security and Surveillance Products. The offered array has CCTV Camera CCTV IP Camera and AHD CCTV Cameras. These products are made by using high quality components and used in various industrial commercial residential institutional and government sector for security purpose. Offered products are highly demanded in the market due to their high quality and fine finishing. Moreover our clients can avail these products from us at leading market price. Additionally  also offering CCTV AMC Services to our valued customers.</t>
  </si>
  <si>
    <t>We at Shakunlta Exports understand the international garment Handicrafts Home furnishing Home furniture and Jewelry industry like no one else does. Incorporated in the year 2012  one of the most reputed manufacturers and exporters of high quality of readymade garments woven and knitted garments for ladiesHandicrafts Home furnishing Home furniture and Jewelry . Our versatile range is a combination of style and ethnicity. Offered in a variety of attractive designs patterns and styles our products are setting the standards of quality and panache all around the globe. We present the splendid assortment of our product to cater to the varied tastes and preferences of today&amp;rsquo;s quality conscious customers. Managed by a team of experienced and enthusiastic entrepreneurs the accredited organizations is moving rapidly to set the benchmarks in its business domain.Our expertise in innovating latest and trendy stuff as per emerging requirements of the client has helped us to carve a special niche for ourselves in today/s highly competitive business scenario. Renowned for their cuts proportion and styles.QualityQuality is our second name and is not merely a dream but</t>
  </si>
  <si>
    <t>We Style India are important Manufacturer and Supplier established in Delhi (India).  the best name in the market offering best quality array of ladies garment collection like Designer Kurtis Printed Kurtis etc.They are designed with the use of best quality fabrics and cutting edge technology. These arrays of garments are designed with the use of best machines and tools. These fabrics are best in class and look very beautiful in design. They are obtainable sizes colors and designs to appeal our customers. They are deeply loved by customers for its casual and elegant design. They are durable and available with long lasting colors. They are highly appreciated for its quality cost effective rates modern finish and excellent design and easy hand wash availability.</t>
  </si>
  <si>
    <t>As  famous among the best manufacturer and trader we welcome you to the ultimate source of authentic collection of Mens Shirt that sets the world of the fashion houses in the market.</t>
  </si>
  <si>
    <t>We A1 Garments are biggest name in the market established at Delhi (Delhi India).  the most appreciated traders of Men Shirts Mens Jeans Mens Pants Mens T Shirts Mens Lower Mens Blazers Mens Trousers etc. All these garment range are designed by our fashion designers using best fabrics and tools. These garment range are available in many sizes and designs. All these garment range are designed keeping in mind current trends and market standards. These garment range are highly appreciated for its designs cost effective rates and long lasting color options available.</t>
  </si>
  <si>
    <t>Commenced in the year 2004 Gunjan Electronics has carved a niche in the market by offering good quality products.  a sole proprietorship based firm. Headquarter of our firm is located in New Delhi Delhi (India).  the leading manufacturing of Tinning Machine Mobile Phone Charger Circuit Board DIP Soldering Machine PCB Lead Cutting Machine and many more. All products are designed exclusively keeping the specific needs as well as preferences of Besides by maintaining transparency in our business practices providing cost effective solutions and assuring to get the orders of clients accomplished within stipulated time our company has been able to garner a desirable position in this challenging industry.</t>
  </si>
  <si>
    <t>We at blessing creations specialize in customized boxes trays platters envelopes fancy pouches (potlies )  sari packing bags jewellery boxes and decorative motifs for trousseau packing&amp;rsquo;s and designer gift packing.\r\nEvery occasions anywhere by anyone is to display his inner feelings of love regards and thanks to others on an occasion and we provide the just and truth fool platform of such displays.\r\nWe have been in this trade of manufacturing customized products and specializing in it since last 10 years our expertise is reflected in our products. We deal and customize products of exquisite unblemished quality for our customers and our sourcing is to the best of available raw material in India.\r\n quality loving people creating and customizing products designed to meet customers feeling.  a totally devoted customer centric persons and we tailor our products to customers requirements with an added touch of creativity as desired as approved by our valued customer.\r\nOur motto at blessing creations is to deliver sustain and maintain our relations with our esteemed customers with assured quality delivery of our products on time meeting or exceed</t>
  </si>
  <si>
    <t xml:space="preserve"> the manufacturer wholesaler and exporter of all kind of recycled leather and cotton.  we manufacture all kind bags money belts waist money pouch and many more of leather and cotton.</t>
  </si>
  <si>
    <t xml:space="preserve"> well-known for our defined quality standards engaged in manufacturing a high grade range of Mobile Phone Charger DC Mobile Charger and Car Mobile Charger. These products are demanded for their excellent functionality and easy usage.</t>
  </si>
  <si>
    <t>Founded in the year 2015 we &amp;ldquo;Kreativedge Retail Pvt. Ltd.&amp;rdquo; are renowned and notable manufacturer and trader of a wide range of Chocolate Box Gift Box Corporate Gift Sets Decorative Products God Idols Personalized Bags Metal Diyas Personalized Products etc.  a Private Limited Company that is located at Delhi (India) and developed well functional infrastructural unit. We have also selected a team of devoted and capable professionals who helped us to run this unit in a systematic and planned manner. Under the supervision of our mentor &amp;ldquo;Mr. Abhinav Srivastava&amp;rdquo; we have gained huge client&amp;egrave;le across the nation.  offering our products under the brand name Giftwals.</t>
  </si>
  <si>
    <t>As Korea&amp;rsquo;s first modern company with 120 years of history Doosan has gone through many changes and significant growth over the years. Toward the end of the 1990s however we started to make bolder innovative moves to completely reshape ourselves at an unprecedented rate and have achieved remarkable growth. As a result Doosan has established itself as a world-class infrastructure support business (ISB) provider with about 40000 employees in 38 countries.\r\nBehind our great success is a venturesome entrepreneurial spirit. This pioneering spirit that has driven us to journey into unknown territories remains deeply embedded in our DNA. For the past 120 years Doosan has lived with great passion. Despite being the oldest company in Korea our vibrant mindset keeps us young and unafraid of change.\r\nBased on our solid business portfolio Doosan has delivered robust and healthy growth. We keep a close watch on changing market trends to identify new growth engines. Furthermore  committed to achieving innovation and technology excellence which will give us a strong competitive edge in the market and help us take our next great leap forward.\r\nDoosan People impos</t>
  </si>
  <si>
    <t>We &amp;ldquo;Anuradha Fashion &amp;amp; Retail&amp;rdquo; established in the year 2014 at New Delhi (Delhi India). Our company is Sole Proprietorship (Individual) based company. With heart-earned industry-experience and knowledge  engaged in manufacturing trading and supplying an in-depth range Mens Caps Mens Wear Women Wear Women Bags Women Jeans etc. Under the guidance of our Managing Director 'Mr. Shailesh Kumar Jha' we have become the preferable choice of clients among our competitors.  offer our products under the brand name Fasazio.</t>
  </si>
  <si>
    <t>Established in the year 2014 we Bailon Enterprises are ranked amongst the eminent manufacturers wholesalersimporters and exporters of an optimum quality range of Paper Sheets Corporate Diary File Folders Designer Key Rings Paper Bags Promotional Caps and much more.  a Sole Proprietorship firm. Owing to their eco-friendliness perfect design high tearing strength biodegradable nature light weight easy usage and high performance the provided products are broadly demanded and praised amongst our customers. The provided range of products is designed and fabricated by our vendors&amp;rsquo; trained professionals using superb quality basic materials and progressive techniques. In accordance with clients&amp;rsquo; specific needs and requirements the provided products are available in different designs sizes and specifications. Besides the whole range can be availed at reasonable rates. We also provide printing services to our clients.</t>
  </si>
  <si>
    <t>As a distinguished name in the garment industry  Manufacturing a range of Mens Check Shirt Mens Party Wear Shirt Mens Plain Shirt etc. Our offered shirts are designed as per the prevailing fashion trend.</t>
  </si>
  <si>
    <t>We Bala Jee Arts are the biggest name in the market established in the year 2014.  the leading Manufacturer and Trader of Kitchen Gift Item Household Gift Items Gold Plated Picture Frames Laptop Table Leather Gift Items Writing Pen Mens Watches Mobile Accessories and Spiral Sticky Note Pad. All these gifting items are designed by our experts that are most creative in this genre. They create this amazing collection of gifting items for our customers keeping in mind the current market standards. All these gifting items are quality assured and available in many customized packaging options to keep them best. Our customers can avail this array of gifting items from us at market leading rates.</t>
  </si>
  <si>
    <t>Ishi Maya offers an exclusive range of authentic Indian wear that simply spell out sheer elegance and beauty. From long since our focus has always been on delivering quality fabrics amalgamated with best in class workmanship to be able to give you the look you have always wanted. With Ishi Maya you can be sure of fascinating styles and tailored designs that would enhance your look and status. We offer ethnic suits sarees and much more to best go with any kind of occasion party or wedding.\r\nIshi Maya has been looked upon as a high street fashion designer that offers class and style to customers through its online portal and other competences. With help of our designer team  able to produce fashionable sarees and kurtis that would adorn your body and make you stand out of the crowd. It has always been our endeavor to understand your specific requirements and deliver to your satisfaction.\r\nOur History\r\nIshi Maya is a leading brand in the field of ethnic Indian fashion wear. We began our operations in October 2012 and ever since our inception we have embarked on two key aspects and that is quality and reliability. Our parent company Decent Prints was found</t>
  </si>
  <si>
    <t>Come into existence with a sole aim to please our customers immensely with products they desire for. Established in 2015 Our company A &amp; S Technology has becomes a reliable Wholesaler Trader and Supplier of an inclusive array of CCTV Camera DVR Solution System Solar Panel LED Light Wi Fi RouterBiometric Device Video Door Phone and many more.  leading service provider of Repairing Services DVR Repairing Service Installation Services and many more. Before making utilization of the material in our product our professionals first make precise inspection of it on preset quality standards of market.</t>
  </si>
  <si>
    <t xml:space="preserve"> leading Manufacturer and Exporter of Silk Woollen and Pashmina Scarves Stole Shawls Carpets and Fabrics. Established in 1973 'Avant-Garde' the brand has been a destination for the world's most discerning men and women representing at once contemporary glamour and traditional craftsmanship. Avant Garde has grown to meet a 360 degree export requirements of our customers for the Indian Handicraft arena.Every 'Avant-Garde' piece carries with it designs close to a century's worth of artisanal quality and unparalleled design. From sustainability to philanthropy  committed to the role in the global community.</t>
  </si>
  <si>
    <t>Leather &amp;amp; leather products have become a top choice of leading fashion brands worldwide. Understanding these emerging needs of the market Asba Leather Works is catering to such requirements in a dedicated manner since its establishment in the year 1992. A highly respected Manufacturer Supplier Trader and Exporter in nature  widely acknowledged for providing all kinds of leather goods and accessories to the global market. The numerous items supplied by us include-Leather File Folders Leather Wallets Leather Belts Leather Laptop Bags and many more. Backed by a capacious infrastructural unit our firm has equipped itself with the most cutting edge technology for its production process. Thanks to these high-precision machines not only do our products have a smooth and flawless finishing but they also allow us to cater to bulk consignments in a quality-driven manner. Being dust-proof in nature such goods are known for their excelling durability factor living up to a minimum of 5 years!</t>
  </si>
  <si>
    <t>ncepted in the year 2000 we Gautam Export House engaged in manufacturing and exporting an exclusive range of bags such as :  Evening Bag Handicraft Bag Clutch Bag Saddle Bag Shopper Bag Shoulder Bag which cater to the specific requirement of the clients. Apart from this  also exporting designer bags leather bags fashion bags beaded bags and hand bags. Owing to the high quality standards the range is repetitively demanded by USA and receives huge compliments. Superbly managed by our mentor Mr. Raju Gautam  successful in measuring high altitudes of success and keeping pave with the international trends of the market. Also under his leadership we have acquired a respectable position in the industry. Being a prominent manufacturer and exporter of spectrum of bags we offer them in striking designs and patterns that are at par with international standards. The gamut caters to the requirements of retail-outlets importers fashion houses &amp; other bulk buyers. It is due to the diverse variety offered by us; we become one of the recognized traders all across the globe. Impeccable quality timely delivery of the consignments diversity of range is some of the factors</t>
  </si>
  <si>
    <t>We Royal Clothing from 2013 are Manufacturer Retailer and Supplier of an extensive range of Mens Shirts Mens Suits Mens Shoes Mens Sherwani Mens Trouser Indo Western Suits Mens Coat Jawahar Jacket and many more. These products are highly admired for their attractive design and strong stitching features.  offering these products in customized options also as per the detailed needs of our clients. Moreover  offering these products at reasonable prices.</t>
  </si>
  <si>
    <t xml:space="preserve"> a prestigious manufacturer supplier and exporter of LED Solar Lamp LED Home Light LED Street Light LED Solar Home Light LED Solar Street Light and more. Fabricated in consonance with global quality norms these products are high on reliability and operational efficiency. We also deal in a wide selection of Travel Bags &amp; Luggage which are convenient and fashionable and custom-designed to suit travel needs and preferences of global clients.</t>
  </si>
  <si>
    <t>Since inception in the year 2011 Laxmi Security System is an eminent trader supplier and service provider of CCTV Dome Camera Bullet Cameras Video Door Phone Biometric Access Control System Electronic Door Locks CCTV Repair And Installation Services and Security Alarm System. Our group stands for client satisfaction a high-class range of products and other cost effective products. This can be noticed through long-lasting customer relations and market share it holds in the industry. Timely delivery of products has been a practice with us; we get huge admiration for this.  all ears to the requirements of respected clients as it helps us to make good client association and better business understanding.</t>
  </si>
  <si>
    <t>Established in the year 2002 we Pacific Scale India are a renowned manufacturer wholesaler and retailer of an exclusive range of Bench Scale Counter Scale Hanging Scale Platform Scale Jewellery Scales Table Top Scales Chicken Scale Pocket Scale Personal Scale Digital Indicator Weighing Indicators etc. Our range is demanded widely among clients for high efficiency optimum performance and low maintenance. We provide customized packaging of our Electronic Weighing Scales as per varied requirements of clients. Being an ISO 9001:2008 Certified organization we believe in providing quality range of Electronic Weighing Scales to clients.  also providing Maintenance Services to our valuable clients. able to carve a niche in the industry due to our state-of-the-art-infrastructure which is spread across the sprawling area. Our head-office is situated in New Delhi from where all the central decisions are taken to enhance the quality of Electronic Weighing Scales. Our retail outlet was founded in the year 2002 and in the year 2005 we forayed into the manufacturing. At present we have two divisions which comprise Electronic Weighing Division and Weighing System Divi</t>
  </si>
  <si>
    <t>Incepted in the year 2015 we &amp;ldquo;Yaanbi India&amp;rdquo; are a Sole Proprietorship (Individual) Firm and the foremost manufacturer and wholesaler of excellent quality Ladies Suits Ladies T Shirts etc. Located at New Delhi (Delhi India) we have developed a state-of-the-art infrastructure facility. Under the valuable guidance of our Mentor &amp;ldquo;Brajesh Kumar (Owner)&amp;rdquo;  successfully going ahead in this competitive food industry.</t>
  </si>
  <si>
    <t>Since its foundation Hemkund Bags Private Limited has become a finest firm manufacturing and supply diverse and highly commendable range of bags. Our product range includes Laptop Backpack Office Leather Bag College Bags Travel Bags and Black Sling Pouch. These are highly preferred and praised in the market owing to its excellent finish and texture color fastness resistant to wear and tear resistant to stains and resistant to puncture.      an Original Equipment Manufacturer (OEM) Company</t>
  </si>
  <si>
    <t xml:space="preserve"> a professional export company based at New Delhi India offering the most authentic handicrafts originating from various parts of India. We cater to high-volume importers / distributors and retail chain stores in large quantities; and also directly to retailers in smaller quantities. WE WELCOME ANY BIG OF SMALL ORDER. We have a vast range of designs to choose from. Your OEM can be developed. Fashion Necklace Earrings Bracelets Key-rings etc. in materials like GLASS BRASS WHITE-METAL BONE HORN JUTE SHELLS ETC.. Timely deliveries and excellent service LABELS: If required we can design and stitch satin woven labels with your company name / logo with or without content &amp; cleaning instructions on the Hijab / Shemagh for a nominal additional charge. COLORS: Colours can be chosen from our 340 color shade chart. SHIPPING: We ship worldwide by air or sea as per the buyers instructions. For air shipments we have discounted contracts with FedEx Express DHL and TNT. The transit time for all air shipments is 3 to 5 working days for delivery This is registered so that no part of this website may be reproduced republished copied transmitted or distributed in any form witho</t>
  </si>
  <si>
    <t>Founded in the year 2015 at New Delhi (Delhi India) we &amp;ldquo;Shop Authentic&amp;rdquo; are a Proprietorship Firm renowned as a prominent manufacturer wholesaler retailer and trader of a comprehensive range of Necklace And Set Ladies Earrings and Ladies Bangle. Under the supervision of our Mentor &amp;ldquo;Rupali Sharma (Owner)&amp;rdquo;  proficiently moving towards success in this domain.</t>
  </si>
  <si>
    <t>Monster Army Jeans was established in the year of 2014.  a leading Manufacturer &amp; Supplier of Men Denim Jeans etc. We bring forth our clients a captivating range of Men Denim Jeans that is designed in accordance with the latest fashion trends. Made from premium quality fabric our men&amp;rsquo;s blue denim jeans have been a huge hit in the market. Our offered Men&amp;rsquo;s Denim Jeans has been in growing demand among the fashion conscious men. Keeping in mind the latest fashion trends and clients' demands the range of Mens Jeans is created using superior quality fabrics. These jeans are made of quality denim and non denim fabrics and are appreciated by the customers for nice fittings and latest styles.</t>
  </si>
  <si>
    <t>Founded in 2012 Side Walk is dealing in a prevalent variety of Footwear. Located in New Delhi  mainly manufacture supply and wholesale a widespread range of Ladies Belly Footwear Ladies High Sandals Ladies Bridal Sandals Ladies Dutch Sandal Ladies High Heel Sandals Ladies Sandals Ladies Slippers and Ladies PU Footwear. By keeping in sync with the modern trends of the market in terms of designs and colors  talented to provide an extensive array of footwear to the appreciated patrons. Apart from this we also provide these products in customized facility to privileged clients. Footwear provided by us is designed using quality grade material as per the set industry standards. Newest technology is utilized to provide the customers with complete range of footwear within a small span of time.</t>
  </si>
  <si>
    <t>Niraj Garments is affianced in manufacturing trading and supplying an extensive assortment of Full Sleeves Men Shirts and Half Sleeves Men Shirts. These clothes are fabricated as per current market trends. Our clothes are extremely well-liked by clients due to perfect fitting beautiful colors strong stitching flawless finish and colorfastness. Our offered clothes are fabricated utilizing the finest quality textile which is sourced from trustworthy retailers of market. We appointed a team of adroit experts on the basis of their knowledge. Our firm is offering our customers defect free assortment of patterns with the help of a team of proficient experts.  quality driven firm and all the clothes that we offer to our customers are as per the worldwide quality parameters. In addition to this we present these clothes in numerous patterns at low prices.</t>
  </si>
  <si>
    <t>We Thukral Fancy Chappals are leading Wholesaler Trader and Supplier that established in Delhi (Delhi India).  the biggest name in the market offering our best quality collection of Ladies Belly Ladies Sandals Ladies Formal Shoes Ladies Chappal and Ladies Journeys Shoes. We acquire this array of footwear collection from best vendors of the market. Our vendors are most talented. They use best quality array of raw materials and machines to create best array of ladies footwear collection that are most beautiful to look at and very comfortable to wear. They are colorful and very amazing in designs. They are highly appreciated for its designs comfortable sole cost effective rates and many colors variations.</t>
  </si>
  <si>
    <t>We &amp;ldquo;Saumya Creations&amp;rdquo; are a Sole Proprietorship Company established in the year 1996. Backed by rich industry experience  involved in manufacturing a premium quality range of Nehru And Modi Jacket Formal Shirt Casual Shirt Partywear Shirt etc. Located at New Delhi (Delhi India)  backed with an advanced infrastructural base and a team of dexterous professionals. Under the strict vigilance of our mentor &amp;ldquo;Pradeep Anand (Owner)&amp;rdquo;  constantly increasing a long list of satisfied clients.</t>
  </si>
  <si>
    <t>In today's digital era security has come up as a major challenge. Authentic Audio Visual Private Limited an ISO 9001-2008 Certified Company brings an answer to this challenge with the cutting-edge security solutions and surveillance equipment. Based in New Delhi the company is renowned as a prominent Supplier of Audio-Visual &amp; Surveillance System Video Conferencing Systems LCD Projector CCTV Camera Access Control System Audio Video Door Phones Classroom Podium Public Addressing System Sony LCD Multimedia Projector Projection Screens etc. Additionally the company also deals in Sony Video Conferencing System LED Display System Computer Electronic Boom Barriers Time Attendance System and Writing Boards. We also import tech-rich surveillance gadgets from reputed manufacturers. Our products are extensively used in various corporate government organizations board and conference rooms shops malls etc. Our products have fetched us great accolades from clients worldwide.  engaged in marketing and servicing activities with sale networks at major locations in India and bring to you the latest technology for Audio-Visual along with advanced Security Surveillance &amp; Offic</t>
  </si>
  <si>
    <t>Established in 2015 Indya Consulting is a pioneer and leading wholesale trader and service provider of CCTV Cameras Computer Peripherals Branded Laptop Memory Cards Solid State Disk Induction Speaker 3M Privacy Screen Power Bank Branded Dictaphone Laptop Batteries Laptop Adapters Branded Desktop and Computer AMC Service. Offered products are available in various specifications according to their applications hence  efficient in meeting and exceeding all relevant requirements of the clients. Customer satisfaction and high quality are our motto and we do what it takes to achieve. Our products are married with modern design user-friendliness and advance technology that further increase their strength and high performance. They are fast and efficient. At present  focusing on expanding our horizon to cover maximum requirements of the market.</t>
  </si>
  <si>
    <t>We Abhishek Collection is leading Manufacturerm Wholesaler and Supplier that established in Delhi (India).  the biggest name in the market created and offering high class fashion including Casual Shirts Ladies Check Shirts Cotton Kurtis Cotton Top Ladies Denim Long Kurtis Ladies Top Designer Short Denim Top Designer Short Shirt Ladies Formal Shirt Ladies Lower Ladies Short Kurtis Ladies Tunics and Ladies Sleeveless T-Shirt. These collections are designed by our fashion designers with the use of best quality raw fabrics stylish designs and many color options. Our fashion experts are talented and experienced in this realm. They use best array of machines and tools to create this array of ladies garments to keep it best and as per required set of global standards. These offered ladies garments are available in many colors designs and fabrics to meet the requirements of our patrons. They are elite and look very stylish. These offered garments are soft and available in many fabrications. These garments are highly appreciated for its designs unique approach and cost effective rates. POSE is our own brand.</t>
  </si>
  <si>
    <t>Juneja Builders Private Limited was established in the year 1995.  the manufacturer supplier of mens shoes. We offer a fashionable gamut of Men's Shoes which is developed using authentic leather to provide our clients value for money. Available in various options such as with straps these shoes offer ultra level comfort. We offer these shoes in various customized fittings designs and styles at affordable prices.Our offered products are designed as per the latest industry trends using high-end machines and tested to ensure their flawlessness. The provided product is developed using the excellent-quality material and modern techniques in accordance with the quality guidelines.</t>
  </si>
  <si>
    <t xml:space="preserve"> Prominent Leading Trader and Retailer of Ladies Kurti Ladies Lehenga Choli Ladies Party Wear Suits Ladies Party Wear Gowns Absolute Lipstick Argan Oil Lipstick etc</t>
  </si>
  <si>
    <t>Rhodes International was incepted in the year 2004.  the leading Wholesale Trader And Supplier of Automotive Parts Automotive Parts Car Accessories Etc.  one of the prime Two Wheelers Parts and Accessories Suppliers &amp; Exporters. We offer Two Wheelers Parts and Accessories with major share of dealing in Bajaj genuine parts for over two decades in and around Delhi &amp; NCR regions. We procure automotive spare parts from trusted vendors. The products supplied by us are recognized for their supreme quality and functionality. The mechanical parts we deal in are highly efficient and ensure cost effective operation.   a New Delhi based company specializing in trade of Automotive Parts. We primarily deal in 2 (Two) Wheelers Automotive Parts which are procured from reputed OEMs only. Right from brake shoes to engine valves and O-rings to complex mechanical parts we can provide a complete range of automotive parts for two wheelers. We dispatch all kinds of spare parts in standard packaging material.</t>
  </si>
  <si>
    <t>Asha Auto Parts was established in the year of 2013.  Manufacturer supplier of Tie Rod Ends Suspension Arms Rack Ends Stabilizer Joints etc. Our growth in the industry is a result of our obsession with meeting customer needs on a sustained basis. Our reach is the vindication of the commitment and reliability we provide to our customers. Also we produce and design the product as per customer requirement and drawing.Our experienced professionals are immensely talented and have rich industrial expertise. Their commitment has enabled us to remain at par with our competitors in terms of quality of our inclusive range. We have technicians and engineers who helped us in fabrication process of steering parts and components as per the international quality standard. Our quality auditors maintain a close watch on the fabrication process to maintain quality standard.</t>
  </si>
  <si>
    <t>Established in 1995 we Mata Rani Traders are leading Manufacturer Wholesaler and Supplier that situated in Delhi (India).  the biggest name in the market offering best and world class array of Cotton Fabric Viscose Lycra Fabric Polyester Fabric Rayon Fabric Nylon Lycra Fabric Burnout Fabric Gardelle Fabric Ladies Leggins Fabrics and Rib Fabric. These fabrics are designed and created by our engineers with the use of best quality machines and tools. These fabrics are quality assured and best in class. They are produced by our experts that are most qualified and hard working in this realm. They use finest quality tools and skills to keep the quality of these fabrics best and excellent. They are available in many texture designs and colors. They are smooth and used in many purpose like fabrication of garments vehicle covers etc. They are available with quality promise and cost to our customers very affordable in rates.</t>
  </si>
  <si>
    <t>Established in the year 2010 we R.K. Fashion Point are known for manufacturing and supplying an extensive collection of high-grade Ladies Apparels. The product array offered is inclusive of optimum quality Ladies Front Split Maxi Top Ladies Top Ladies Shirt Ladies Tunic Ladies Midi and many more. With the support of latest machines and technology our talented professionals precisely designed in accordance with the industry defined norms. These products are highly appreciated for strong stitching high durability and attractive pattern. Apart from this these offered products are used by all the groups of ladies. Moreover  offering these products at very affordable rates.</t>
  </si>
  <si>
    <t>H. R. ENTERPRISES is a quality driven enterprise actively involved in the trade of Fashion Leather Garments.  manufacturer and exporter of Leather Fashion Jackets Skirt Shirts Trousers and Coats for all Season. Our Leather garments as per the latest trends and styles of the market for every year in latest designs. Our leather garments are designed as per the latest trends and style of the market. Also  procuring leather from our own tannery which is located in Vaniambadi (Tamilnadu).\r\n\r\nH. R. ENTERPRISES was established in the year 1987. The company is situated at Okhla Industrial Area New Delhi. It is the proud member of Council for Leather Exports Delhi. Under the headship of our CEO Mr. B. R. Arora the company has been scaling new heights in its business endeavors. The followings are some of the highlights of the company.</t>
  </si>
  <si>
    <t>Hangers are essential hanging accessories which make displaying and storing of clothes and other items easier. Founded in the year 1979BLUE STAR PLASTIC INDUSTRIES offers a wide selection of Hangers Poly-Bags and Garment Accessories for your varied requirements.  a distinguished manufacturer supplier exporter and trader of premium quality Wood hangers Designer hangers Plastic Hangers Coat Hangers Cloth Hangers Pant hangers Skirt &amp;amp; Shirt hangers etc. produced by following stringent quality control measures our products are high on every parameter of quality reliability and durability.</t>
  </si>
  <si>
    <t>various factors go into the success and progress of a company such as state-of-the-art infrastructure wide array of clientele in the domestic and overseas markets uncompromising quality etc.NTS Industrie is a perfect example of such a corporate entity which has carved a valuable niche in the competitive marketplace.  a leading and an acknowledge manufacturer and exporte of Brake Parts Master Cylinder Clutch Cylinder Brake Shoes Slave Cylinder Wheel Cylinders etc. Our products are designed while keeping in mind the numerous requirements of our prestigious customers. Thus  an acclaimed firm not just in the domestic market but also overseas like U.K. U.S.A. and European countries.Incepted in 1992 we have subsequently worked upon our corporate strategies which has made us the member of Asia-Pacific Economic Cooperation (APEC). This achievement has motivated us to put our best foot forward and leave no room for customer grievances. Besides we firmly adhere to our mantra of genuine trade practices regular introduction of novel products and offering high quality at the most competitive prices. These are the distinct features of our organization which separate</t>
  </si>
  <si>
    <t>Realizing the emerging demands of the industry  engaged in manufacturing trading wholesaling and retailing a wide array of Wireless Cameras. Our products are highly demanded and admired among our clients for its supreme quality and exceptional features like authenticity reliability and many more. Apart from our quality products we also provide after sales and installation service of these products. The wide range of CCTV camera door phone and security system offered by us includes Dome Camera (CCTV Camera) Ball Camera (CCTV Camera) CCTV Camera Video Phone Digital Video Recorder Audio Video Swither Digital Color Camera (CCTV Camera ) Single Intercom Hand Held (Metal Detector) CCTV Camera Door Frame (Metal Detector) Intruder Alarm And Multi Apartment Video Door Phone Motion sensors Access control systems and Electronic locks in New Delhi.  supported by a diligent team of well qualified and experienced professionals who possess in-depth knowledge of their respective domain. This enables us to present an impeccable range of products to our clients. Backed by ultramodern manufacturing unit and state-of-the-art infrastructure  able to serve the diverse</t>
  </si>
  <si>
    <t>Established in 2010 we SR Printo Pack are one of the popular service providers for delivering Corporate Gift Printing Service Box Printing Services Tags and Labels Printing Services T-Shirt Printing Services Brochure Printing Services Booklet Printing Services Danglers Printing Services Calendar Printing Services Mug Printing Services Pen Printing Services and many more. Since our incorporation  providing best services to our valuable customers. Our provided services are highly cherished among our patrons for their clear printing personalized solutions and economical rates. Besides this  providing these services at foremost market prices within the dedicated span of time. Moreover the printing is done by contemporary methods and machines by hard-working professionals.</t>
  </si>
  <si>
    <t xml:space="preserve"> leading in manufacturer of Mens Trousers Mens Denim Jeans Mens Plain Trousers and Mens Plain Jeans etc.</t>
  </si>
  <si>
    <t>Goyal Marketing Company wa established in the year 1994.  leading Trader of Mens Formal Shoes Fashion Kids Footwear Comfortable Kids Footwear etc. We offer a wide range of Men Formal Shoes. These Shoes enliven the mood and appearance of the wearer.Their high quality attractive looks and comfort fit make these the perfect choice for any formal function. Crafted using optimum grade leather these shoes imparts utmost comfort to the wearer. Our Shoes are thoroughly checked for their quality before supply so that there is no compromise in the quality.</t>
  </si>
  <si>
    <t xml:space="preserve"> the manufacture &amp; exporter of handicrafts fashion jewellery &amp; accessories.</t>
  </si>
  <si>
    <t>Decent Plastic was established in the year 1990.  leading Manufacturer and Importer and Supplier. Backed by a rich industry experience of this domain  engaged in offering a wide collection of Melamine Crockery and Dinner Sets. Our offered range includes Royal Gold Dinner Set Dinner Plate Multi Color Plates Serving Trays and Caterers Plates. Our products are widely used in meeting the Kitchenware demands in Homes Hotels Restaurants Coffee Shops Retailers and many more.We have a state-of-the-art infrastructure which is facilitated with all requisite tools and machines needed to streamline our production process. With the help of our efficient team members  able to cater to the varied needs and demands of our customers. Our professionals make use of cutting edge technology for designing and developing our crockery items. To ensure defect free range reaches at the end of our customers these are quality checked on defined parameters by our team of expert quality controllers. These are safely packed in high grade packaging material to ensure these are safe from scratch or any kind of damage during their transit.</t>
  </si>
  <si>
    <t>Purity Brings Prosperity.Since its inception in 2011 Puran's Ornaments has come up as a reputed firm manufacturing supplying and whole selling largest assortment of Silver Coins Silver God Idols Silver Dinner Sets Silver Jug Sets Silver Handicrafts Silver Puja Items Silver Gift Items Silver Jewellery Silver Boxes Silver Bowls Silver Wedding Cards and Silver Tea Sets. The mentioned products are highly appreciated for its perfect finish beautiful designs attractive look enhanced service life and great illumination.  BIS Hallmark license holder and that gives our products a quality standard. In addition to this we supply our products in variety of sizes designs styles shapes and can be modified as per the demands of customers at affordable rates.</t>
  </si>
  <si>
    <t>Wilco Ties Mfg. Company is recognized as an eminent manufacturer exporter and supplier of premium quality neckties. The company is considered to be one of the leading Fabricators Designers and Fashion Coordinators of Neckties fabricated using superior quality Polyester Silk and Woven Textiles with the desired monograms in embossed printing. The company specializes in gift packs and monograms.  a reputed firm with a sound financial base and are capable of meeting any requirement even at a very short notice. Neckties with monogram of your company may be gifted to staff members delegates customers and clients. This helps increase the brand awareness of your company boost the popularity of your esteemed organization.Company Profile \r\n&lt;table width=\100%\&gt;\r\n&lt;tr align=\left\ valign=\top\&gt;\r\n&lt;td colspan=\2\&gt;Standing strong in the apparel industry  a renowned manufacturer wholesaler supplier and exporter of elegant Neckwear Neckwear Accessories and more. The range we offered comprises Handkerchiefs T-Shirts Jackets Track Shirts Caps Promotional Gifts etc. With our advanced tailoring machines we have been able to offer these products to the clients in varie</t>
  </si>
  <si>
    <t xml:space="preserve"> based in Delhi from the year 2001 and have a decade of experience in dealing with computers and laptops of all brands. We ensure 100 percent quality and warranty for all the products. We specialize in offering services for Computer Desktop and laptop sales rental Laptop repair Networking Solutions Printer Scanner Online UPS &amp;amp; computer/Laptop Accessories. Security &amp;amp; Surveillance Systems We also give an option to our customers of customizing their own PCs according to their requirements as we have an option of assembling computers.  experts in offering perfect computer and laptop repair services in a prompt manner. Our technicians are certified and have years of experience in repairing computers and laptops any brand.   A.R COMPUTERS also deal in Security &amp;amp; Surveillance Systems. We enjoy doing professional high-quality projects at reasonable prices. High-quality work competitive pricing and satisfied customers are our goals. We also provide the following in Delhi and the surrounding cities: \r\n&lt;ul&gt;\r\n&lt;li&gt;Wireless Security Systems&lt;/li&gt;\r\n&lt;li&gt;Home Security Systems&lt;/li&gt;\r\n&lt;li&gt;Business Security Systems &lt;/li&gt;\r\n&lt;li&gt;Surveillance Systems &lt;/li&gt;</t>
  </si>
  <si>
    <t>RK Boutique was established in the year 2000.  leading Service provider of Designer Kurtis Stitching Service Trendy Kurtis Stitching Service Gowns Stitching Service Blouse Stitching Service etc.  an eminent name in the industry for offering the best range of Stitching Service. Clients highly appreciate our organization for offering these services as per the requirements of clients and within agreed time. These services can be acquired from us at most reasonable price.Widely acclaimed by clients because of beautiful designs these are also offered as per clients' specifications.</t>
  </si>
  <si>
    <t>NR Trading was established in the year 2015.  the leading Wholesale Distributor of Hot Water Bags. These products are available in the market at reasonable rates. Further the offered products are highly appreciated among the customers due to their supreme quality and durability. We also customized these products as per the requirements of the customers. Our talented team of professionals strives hard to deliver these products in given time frame and also ensure to meet the huge market demands.In addition to this we aim at maximum patron satisfaction owing to which we recruit a team of dedicated and sincere professionals who leave no stone unturned to understand the variegated requirements of the customers and work in accordance with the same. Besides our range is also available in various customized specifications that eliminate all flaws and defects and are delivered at the customers end within the deadline framed.</t>
  </si>
  <si>
    <t xml:space="preserve"> the most consistent Manufacturer firm of best quality Torch Keychain Lunch Box Designer Clocks Matt Black Flask Swiss Knife Container Set Mens Wrist Watch Corporate Gift Set Mens Sling Bag Emergency Rescue and Signal Kit Leather Passport Holder Steel Flask Tool Kit with LED Light Electric Torch Sipper Bottle Sipper Mug Roto Matic Tool Kit and Rubber Vacuum Flask etc.</t>
  </si>
  <si>
    <t>Since our establishment in the year 1989 at New Delhi Delhi we Sapra Enterprises are known as one of the leading firm engaged in manufacturing and wholesaling a top quality range of Lunch Box Bags and Non Woven Bags.  a Sole Proprietorship firm that is instrumental in providing durable range of products as per the international quality standards and in various specifications.  backed by a skilled team of professionals who are well versed in this domain.</t>
  </si>
  <si>
    <t>With an uncompromising endeavor to provide your homes a unique craftsmanship and design at much affordable price we \Onjuli Trading Company\ were established in the year 2000. Today  one of the most acknowledged exporters suppliers and traders of premium quality nautical products and antique replicas including sand timers miniature helmets gifts and novelties corporate gifts antique clocks telephones watches etc. We have already established our niche by providing impeccable products and quality standards.</t>
  </si>
  <si>
    <t>Since our establishment in the year 1988 we AB ENTERPRISES are known in the industry as one of the leading organizations which is engrossed in manufacturing and wholesaling a wide range of Designer T Shirt Ladies Skirts Antistatic Garments Mens Cap Designer Dangri Woven Fabric and more.  a Sole Proprietorship firm located at New Delhi Delhi India. The offered range of products is designed and developed in our modern manufacturing unit under the supervision of experienced tailors.</t>
  </si>
  <si>
    <t>Incorporated in the year 2005 'Gaah Exports' is the most promising Manufacturer Supplier Wholesaler and Exporter firm of best in class Woolen Products. Due to our stern focus on international fashion trends  able to bring forth a wide gamut of Digital Printed Scarves Neck Scarves and Silk Scarves. We place emphasis of modernized R&amp;amp;D centers which equip us to produce finest quality product offerings that are 100% genuine easy to care and have beautiful colors trendy patterns perfect finish and competitive price.  exporting globally.Since the inception we seek continuous improvements in our business models and production operations which indeed earned us global repute as the most reliable and highly efficient organization. With the collaborative efforts of our assiduous market analysts and established fashion experts  able to generate initiatives to identify the upcoming fashion needs of the modern women across the globe. Our offered scarves are widely acclaimed for its trendy designs and digital prints which would not have been possible without the technological advancements at our manufacturing base. Our infrastructural set up is in lined wit</t>
  </si>
  <si>
    <t xml:space="preserve"> offering complete financial advisory solutionslike:Investment- Fixed depositsAll AMCs Mutual Fund schemesEquity-Commodities A/C PPFNSCKVP.Risk Management- Life Insurance- Term PlanChild Education Scheme / Marraige Scheme / Retirement Scheme / Money back Scheme / Wealth creations Scheme to say few of them.General Insurance- Health insurance / Vehicle insurance / House-Shop insurance / Project insurance / Marine insurance / Loans insurance / Jewellery insurance / Property and infrastructure insurance / Contractors all risk(C.A.R.) / Erections all risk( E.A.R.) / Machineries-Equipment insurance to say few of them.Fixed Income Solutions- FMPBONDSFixed Deposits/Various Post Office Schemes. &lt;ul&gt; &lt;li&gt;Complete Financial Planning&lt;/li&gt; &lt;li&gt;Portfolio Mgmt.&lt;/li&gt; &lt;li&gt;Portfolio Optimisation&lt;/li&gt; &lt;li&gt;Tax efficient investments and Tax optimisation&lt;/li&gt; &lt;li&gt;Chartered Accountant related complete services&lt;/li&gt; &lt;li&gt;Will writing&lt;/li&gt; &lt;li&gt;Real Estate Investment&lt;/li&gt; &lt;/ul&gt;</t>
  </si>
  <si>
    <t>Established in 2005 Top Metal Overseas is one of the distinguished firms extremely indulged in manufacturing supplying and trading an extensive range of products such as Metal Tags Garment Buttons Belt Buckles Metal Ring Garments Zippers Metal Rivets Metal Ball Metal Ghungroo Ring Adjuster Metal Moti Metal Hook Metal Shoes Buckle Metal Catcher Metal Bookmark Metal Logo Metal Sticker and many more. These products are made and designed by well-trained team in accordance with the set industry guidelines employing the top-grade material and sophisticated techniques. To satisfy our patrons in most effective way  offering these products in numerous sizes and designs. Apart from this one can avail these products from us at leading market price within the promised period of time.</t>
  </si>
  <si>
    <t>Ours is a well known organization engaged in offering our clients with Electronic Weighing Machines which encompass Bench Scales Kirana Scales Retail Scales Economy; Retail Scales (Regular) Platform Scales and Table Top Scales. Further  also offering our clients with Jewellery Scales Hanging Scales Conversion Kits Coin Operated Weighing Machine and Price Computing Scales. These are known for their weight determining accuracy user friendly aspect durability portability and easy to use attributes. Our range is ABS/powder coated and is provided with bright red LED display inbuilt battery backup advanced micro processor soft touch tactile switches and fast weighing response.\r\n\r\nWith the help of our sound infrastructure and a dexterous team we have been capable of maintaining strong business relationships with the names like Metso Minerals SCCI F&amp;V Dhl Blue Dart and Barmalt. Further  trying to expand our business in the untouched markets in India as well as gather a firm foothold worldwide.</t>
  </si>
  <si>
    <t>Incorporated in the year 2007 at New Delhi (Delhi India) we &amp;ldquo;Safe Vision Securities Systems&amp;rdquo; are a Sole Proprietorship firm affianced in trading and supplying an optimum quality range of Access Control System Security cameras CCTV Accessories Door Sensors Audio Video Door Phone Fire Alarm Systems System Projectors DVR System Hard Disk and Intercom System. Under the regulation of &amp;ldquo;Ramesh Yadav (Proprietor)&amp;rdquo; we have attained a formidable notable position in this highly competitive market.  trading with some reputed brands such as Alba Urmet CP Plus Dahua Honeywell Panasonic etc.</t>
  </si>
  <si>
    <t xml:space="preserve"> manufacturer company established in 2008. Craftshine Supplies offers the Largest Selection of handmade products in addition to a HUGE selection of beads accessories jewelry making supplies Tassels Photo frames Bag handles Wooden games and puzzles Pet urns. Candle stands etc. Craftshine supplies proudly offers the selection of handmade products We hold an ever growing selection of beautiful kashmiri beads. Check out our earthy selection of bone and horn or shell wood beads to add a completely natural look to your jewelry. Our fun and versatile Crochet beads come in selective and vibrant colors and are great for kids.</t>
  </si>
  <si>
    <t>Khadi Paper India is one of India's largest Manufacturers and Exporters of Cotton Recycled Handmade Paper and Gift Paper Products. Our establishment brings the world's best in Handmade Paper and Products Handmade Paper Creations and Handmade Paper Crafts for our esteemed customers.  primarily involved as the manufactures and exporter of quality Handmade Paper Sheets Handmade Paper Bags Paper Shoppers and Sacks Handmade Gift Wrapping Papers Handmade Notebooks Journals Art Books Photo Albums Handmade Paper Gift Boxes and Photo Frames. We have our own in-house production unit which enables us to create vivid colorful handmade paper products like Notebooks Photo Frames Photo Albums Shopper Sacks Journals etc. Our family-owned company believes to offer consistent quality and reliable service. With our top-of-the line quality product and dedication to service excellence we give our customers the best.  centrally located company who have managed to establish a landmark in Handmade Paper and Products Handmade Paper Creations and Handmade Paper Crafts. Khadi Paper India was established to cater the valued customers with all the possible classy finished Handmade</t>
  </si>
  <si>
    <t>&lt;table border=\0\ width=\100%\&gt; &lt;tr&gt; &lt;td width=\699\&gt;Our greatest strength is the prompt delivery of elegant menswear of magnificent quality in tune with the contemporary and prevailing fashion trends of the world. Men's Studio enjoys easy access to the finest natural fabrics in the world and the finer points of global fashion. Men's Studio has carved a magnificent niche for itself in the international fashion arena in addition to maintaining a strong dominance in traditional and contemporary Indian dress. Moreover we have numerous experienced fashion designers and artisans who command exclusive expertise and experience in the design embroidery and elegant finishing of Indian styles of menswear for diverse occasions. Thus on the whole  well-equipped to provide the refined fashions prevailing in various parts of the world as per the diverse and specific requirements of men of all sectors. Men's Studio takes scrupulous care at every juncture right from the elegant designing of clothes appropriate for the specified occasion to the punctual and safe delivery of the various desired products. Complete and rigorous quality checks are an integral part of the entire</t>
  </si>
  <si>
    <t>Universal Electronics was established in 1995. Manufacturer of Special Purpose LED Lights for Telecom Cabinets and Racks which directly works on 48VDC. Our LED Lights are Successfully working at more than 5000 mobile phone towers of Airtel Aircel Docomo Vodaphone Etc...Solution provider to LED Lighting and Medical Equipment Manufacturers at each and every stage of product life cycle. With more than 20 Years of experience in this field we understand the need and challenges of Electronic Product Manufacturing.</t>
  </si>
  <si>
    <t>Consumers preference have changed for more fashionable stylish appearance specially in the field of packaging and covering. New products particularly paper carry bags have toughened and complete hi tech approach of design. The a. M. Box tracked this change in the early phases. The custom manufacturing facilities which we provide have precipitated a incredible blast of original ideas for promotional use of paper carry bags. The fully equipped company  the pioneers in the field of paper carry bags. Equipped with latest equipment comprising of sophisticated automatic bag making plant printing machines hot stamping machine lamination &amp; uv curing machines etc.  we deliver products of international standards in terms of quality price service and reliability. Our flexible manufacturing techniques enable us to handle both small &amp; container-load quantities. Our products are familiar and chosen by host of major international brands. Today we have emerged as one stop foundation for all trade &amp; business needs in the paper packaging fragment.</t>
  </si>
  <si>
    <t>We Connect &amp; Secure are leading Manufacturer Supplier Trader and Service Provider that established in 2006.  the biggest name in the market offering best array of Door Frame Metal Detector Under Vehicle Search Trolley Mirror Hand Held Metal Detector Mobile Phone Jammers Mobile Booster Construction Safety Equipments Guard Track Road Safety Equipments Walkie Talkie Radio Set Search Lights Alcohol Breath Analyzers Deep Search Metal Detector Guard Watch RFID Based Guard Tour System Rental Services Repairing Service. These products are manufactured with the use of best quality components and tools. These products are available in various designs and specifications. These products are easy to use and best in functionality. All these products are highly appreciated by our clients for its quality and durability.</t>
  </si>
  <si>
    <t>Kriya Shakti was established in the year 2015.  a leading Manufacturer Supplier of Cotton Bag Jute Bag Canvas Bag. Our company is instrumental in presenting an elegant spectrum of Cotton Bags Jute Bags Canvas Bags in variety of designs patterns and styles.</t>
  </si>
  <si>
    <t>we economic printers &amp; advertisers are pleased to introduce ourselves as one of the leading manufacturers &amp; supplier of gift articles made of acrylicplasticleatherrose wood metals stationery goods etc in india.  manufacturing extensive range of 'clocks 'carry bags''bags' 'calenders''barsets''garments'gold and silver wares''wooden accessories''office desk accessories'key chains &amp; all kind of corpoarte gifts. these products are of high quality and are competitively priced. We undertake any bulk order and complete it within the stipulated time. managed by professionals we provide the products which depicts an exotic blend of extra ordinary quality values and perfection in creation. We can always provide our valuable clients with products to suit their requirements and as per their specifications and innovations.</t>
  </si>
  <si>
    <t xml:space="preserve"> a prominent Manufacturer Wholesaler Trader and Exporter of Boys Jeans Kids Garment Ladies Kurti Mens Shirts School Uniform etc..  The offered range is stitched using finest quality fabric and  contemporary machines which make them comfortable to wear and alluring  look.</t>
  </si>
  <si>
    <t>We &amp;ldquo;Shri Balaji Enterprises&amp;rdquo; are a prominent entity engaged in Manufacturing a wide range of Hotel Uniform Security Uniform Corporate Uniform Hospital Uniform T Shirt and Corporate T Shirts. Incorporated in the year 2010 at New Delhi (Delhi India)  a Sole Proprietorship firm engaged in offering a quality-assured range of products. Our mentor &amp;ldquo;Mr. Harpal Singh&amp;rdquo; (Managing Director) has immense experience and under his worthy guidance we have achieved a respectable position in this domain.</t>
  </si>
  <si>
    <t>Khandelwal Gems Private Limited was established in the year 1985.  leading ManufactureExporter and Trader of Antique Gold Jewelry Designer Gold Jewelry Semiprecious Stone Bracelets etc.  a well-known entity engaged in manufacturing exporting a wonderful assortment of Labradorite Silver Bracelets. Our offered bracelet is extensively admired by clients based in different parts of world for its graceful design ethnicity and matchless quality. The offered bracelet is developed by our adroit professionals from high grade raw material sourced from the certified vendors of the industry.</t>
  </si>
  <si>
    <t>Souvenir India was established in the year 2003.  trader wholesaler and supplier of Fashion Necklaces Finger Rings Designer Earrings Fancy Pendants Designer Bangles Fashion Bracelets Silver Anklets etc. Our products are designed by using high grade material which we source from authentic vendors only. The products are quality tested on varied parameters before delivering it to client destination. We also customize the products according to specifications given by our clients. The products are designed with an innate understanding of practical designs and appealing looks. Our range is light in weight hence can be worn in any occasion either wedding reception party or regular.Our products are made in accordance with quality standards which fits the varied need of the customers. Moreover we stay updated with the changing market trends which helps us to come up with innovative products from time and again. Apart from this our well trained team of craftsmen and other skilled employes work with intelligence to come up with updated and innovative products. Meanwhile we have incorporated with sophisticated warehousing and packaging unit at our premises which helps u</t>
  </si>
  <si>
    <t>Established in the year 2004 we Medi Hera Agencies Private Limited are a leading Wholesale Trader and Supplier of an exclusive collection of Healthcare Products. Offered range consists of highly advanced Air Mattress with Pumps Ambu Bags BP Monitor Baby Equipments Digital Thermometer Fetal Doppler Fingertips Pulse Oximeter and many more. These products are manufactured with follow the industry defined standards at vendor end. Our offered products are widely recognized by our clients for their high performance fine finishing and long service life.  offering our products at leading market price within the requested period of time. Additionally these products are highly used in clinics hospitals nursing homes and other medical fraternities.</t>
  </si>
  <si>
    <t>&lt;ul&gt; &lt;li&gt; the makers of clothstieskey rings and all other garments&lt;/li&gt; &lt;/ul&gt;</t>
  </si>
  <si>
    <t>Incepted in the year 2014 Pageant Media Pvt. Ltd. is a well-recognized Service Provider of Jewelry Photo Shoot Services Watch Photo Shoot Services Handbags Photo Shoot Services Sunglass Photo Shoot Services Model Photo Shoot Services Footwear Photo Shoot Services Mobile Accessories Photo Shoot Services and many more. With offered portfolio  meeting and exceeding various kinds of photography requirements of the clients. We offer these services to maximize the marketing potential of client&amp;rsquo;s product shot. While recognizing client&amp;rsquo;s need to market their product in the most attractive manner we strive to present their merchandise in an innovative and cost-effective ways. They admire us for presenting their marketing product well to the buying audience and helping them to get the best return on their investment.</t>
  </si>
  <si>
    <t>Established in the year 2007 at Delhi Big Bird Footwear is most appreciated and honest Manufacturer and Supplier of Ladies Bellies Ladies Slippers Ladies Shoes. These products are developed employing high quality material and modern machines under the headship of accomplished personnel. Available in many sizes colors and designs these products are extensively used by customers. Being a customer oriented firm;  giving high awareness towards gaining the maximum customer&amp;rsquo;s satisfaction. In addition to complete the varied requirements of our client we offer our range in varied patterns. For smoothly facilitating the process of monetary transactions we accept payments via diverse easy options as per convenience of our valuable client. We have also appointed a team of responsible quality checking experts who make sure that only perfect products are delivered at client&amp;rsquo;s location. Due to qualitative products moral business practices and nominal rates we have been capable to gain the trust of many client.</t>
  </si>
  <si>
    <t>Established in 2011 P.R. Security Solutions is a renowned organization affianced in wholesaling trading service providing and supplying an extensive range of products such as Access Control System Security Camera Finger Print Lock Alarm Systems Video Door Phones Digital Video Recorder Network Video Recorders Wireless Magnetic Contact System Home Watch Camera CCTV Camera Repairing Services Video Door Phones Installation Services. These products are immensely used by commercial and residential clientele owing to their longer functional life superior finish sturdiness and inexpensive prices. These products are developed by vendors who use only industry permitted component which is obtained from truthful merchants of market. Our customers can avail these products with us at low cost. Due to high demand these products are available in diverse configurations and can change as per the necessities of the clientele. To provide top products  backed by professional vendors. Our vendors employ the most modern technology to develop these products. Also for the ease of our clientele we offer diverse shipment methods. Furthermore our firm is also recognized for on time del</t>
  </si>
  <si>
    <t>Established in the year of 1993 we 'Goodwill Plastic Industries' are one of the trusted and popular organization of the industry dedicatedly engrossed in manufacturing and supplying a wide variety of plastic Bags and Sheets. In our effective range of products  offering Printed Bags Bopp Plain Bags HM Sheets LD sheets and Garbage Bags. Offered products are manufactured by utilizing high-quality components at our well-equipped infrastructure unit. Our provided collections are highly required by the patrons for their fine finish attractive pattern and minimal maintenance. Additionally these are used in various places like homes shops and many more.</t>
  </si>
  <si>
    <t>We Ashima Footwear was established in the year of 1990.  leading manufacturer and supplier of ladies footwear's such as ladies sandal ladies slipper high heel sandals ladies shoes and many more. The provided footwear is designed by making use of quality-approved raw materials and advanced techniques under the stern guidance of our ingenious professionals. This footwear is stringently tested on certain parameters to ensure its durability and seamless fitting. To meet the specific needs of customers  offering this ladies footwear in multiple sizes colors designs and patterns at the most reasonable prices.</t>
  </si>
  <si>
    <t>Passion Studio-G Pvt. Ltd. specializes in solutions for Corporate Communications through well thought out Advertisements and Designs. Our designers are dedicated to create the best designs which help in the brand building process of the company.  Many companies fail to make a mark as they could never convince their customers in the shortest way i.e. through a meaningful advertisement or design what they are promising to do.   a group of seasoned veterans who have teamed up to offer the expertise of a big agency. Our idea of a good time is to roll up our shirt sleeves dig into a problem and help our clients solve it.   amazing with limited budgets. Its easy to get results when we have an endless supply of money the real test is achieving memorable results within a limited budget. While we have significant experience in most medias we have a reputation for unique memorable print media designs.</t>
  </si>
  <si>
    <t>We Kennith Parkers Apparels Pvt. Ltd. well known organization established in the year 1994 at New Delhi (India).  the biggest Importer exporter Trader and Supplier of Men Suits Men Shirts Men Coat Men Trousers Men Ties Office Uniforms Men Jackets Leather Shoes Garments Fabrics Merino Wool Cloth Fabrics Cashmere Super Wool Fabrics and Men Blazers. All these men garments are designed by our fashion experts with the use of best quality fabrics and tools. These men garments are available in many size and colors options. We offer trendy designs and elegant finish in our offered men garments. With quality certifications our customers can avail these designer men garments at very pocket friendly rates. All these men garments are trendy comfortable and available in customized stitching options as well.</t>
  </si>
  <si>
    <t>Corcel Leather was established in 2015.  Manufacturer and Trader of all types of Men's Belts. To meet varied demands of the customers  efficient in providing complete range of Mens Belts that is available in standard sizes.  offering our client an excellent quality range of leather belt. These leather belt are made from very high quality raw material which ensures high durability at its user end. These leather belt are in high demand in the market. Different sizes and designs are easily available. Our leather belt are available at industrial leading prices. Our company is the leading in providing Men's Belt to the clients. This product is checked by quality controllers on well-defined parameters to ensure a defect free range for clients. This product is manufactured using premium grade material obtained from the most trusted vendors of the market. The product are available in different designs. dealing in Mens Belts. Adding a touch of fashion in your daily wear wardrobe. Available in sober colors these are designed to match the taste of current generation. Useful to tie waste of jeans and pants these are precisely designed with the help of</t>
  </si>
  <si>
    <t>S. Nirvair Singh Jewellers was established in the year 1999.  the leading Wholesaler Retailer And Supplier of Natural Gemstones Mens Jewellery Precious Gemstones Designer Rings Diamond Earrings Diamond Necklace Diamond Jewellery Silver Pendants. These products designed from high quality gold and diamond that are sourced from trusted and reliable vendors of the industry. Designed as per the prevailing market trends these jewelry items are highly appreciated for their excellent finish attractive design and temping appearance. These products are available with us in various designs. We offer free samples of our products to help our clients to assess them as per their parameters. To rule out every possibility of flaw our products are tested by our quality analysts on various parameters. Owing to our flexible payment &amp; shipment modes we have been able to establish cordial relation with our clients across the country.</t>
  </si>
  <si>
    <t>Prash Trading Private Limited has been in the distribution &amp; marketing business for the past 18 years as a professional and efficient company for electrical field. Prash Trading is one of the largest distributor of electrical wiring accessories with International Brand of MK manufactured in India by Honeywell Electrical Devices &amp; Systems (India) Ltd The main products are CCTV Camera &amp; Access Control Exit Sign &amp; Desktop Box Emergency Light etc. Further  Distributor for Honeywell International (India) Pvt Ltd. for their Fire Detection Systems &amp; Public Addressable System under the Brand name of Morley IAS and Fire-Lite.Prash Trading Private Limited is also distributor for the following company products: &lt;ul&gt; &lt;li&gt;Honeywell Fire Alarm System (Morley IAS Fire Light)&lt;/li&gt; &lt;li&gt;Honeywell CCTV Cameras Access Control&lt;/li&gt; &lt;li&gt;Skabar Make Junction and Access Out Let Box (For Under Floor System)&lt;/li&gt; &lt;li&gt;Inovar Make Of Various Exit Lights&lt;/li&gt; &lt;li&gt;MK Switches of Honeywell&lt;/li&gt; &lt;li&gt;Lighting Sensor of Honeywell &lt;/li&gt; &lt;li&gt;Public Addressable System of Honeywell&lt;/li&gt; &lt;li&gt;EGA (For Under Floor System) of Honeywell&lt;/li&gt; &lt;/ul&gt;  also providing complete technical &amp; Wiring ser</t>
  </si>
  <si>
    <t>Inaugurated in the year of 2012 we Rohan Enterprises are reliable organization of the industry by manufacturing and supplying a wide array of Mobile Charger Accessories. Under our quality approved collection of products  presenting Mobile Charger Mobile Charger Accessories DC Switches USB Cable and Mobile Earphone. Offered products are manufactured from high grade components with follow industry norms and standards. Our offered products are highly admired by the customers for their attractive designs and excellent finishing standards. Apart from this  offering these products at budget friendly prices within the assured period of time.</t>
  </si>
  <si>
    <t>Year of establishment 2017 we Naimat International are occupied in manufacturing a comprehensive assortment of Optical Eyeglass and Designer Sunglass. Our offered series is enormously appreciated among our valuable patrons owing to their top quality attractive patterns water resistance and long lasting nature. Keeping in mind the various requirements of patrons  presenting our extensive assortment of products as per their varied requirements.</t>
  </si>
  <si>
    <t>Established in the year 2012 Yash Vardhan Singh Bisht is a distinguished entity appreciated name of the industry affianced in manufacturing and supplying a massive consignment of Ladies Suits and Sarees. Designed and fabricated making use of innovative tools tackles and machines the whole variety of products presented by us are in conformity with the quality principles laid down by the clothing industry. Some our presented products include Ladies Suits Ladies Gowns and Ladies Sarees. Beneath this range  offering an inclusive array of products including Anarkali suits Ladies Lehenga Ladies Indo Western Suit Ladies Gown Ladies Designer Saree Ladies Printed Saree Ladies Saree and Ladies Dress to our clients in a number of sizes shades and fabric stipulations. Offered garments are designed by employing superior grade fabrics yarns and threads along with hi-tech techniques to maintain their top quality standards. As well these are designed keeping in mind the comfort and skin friendliness of our clients so as to acquire supreme level of customer gratification and faith.</t>
  </si>
  <si>
    <t>Incepted in 2013 We Bala Ji Poly Print are a famous organization of this domain actively engrossed in manufacturing and supplying an impeccable assortment of best quality Poly Pouches and Printed Bags.  also service provider of Printing Services. These products are made by utilizing the optimum quality components in compliance with the set industry norms. Our clients can avail these products from us at leading market price. Additionally these offered products are used in various industries for products packaging purpose.</t>
  </si>
  <si>
    <t>Super Traders are leading Wholesale Trader and Supplier of Kids Optical Frame Polarized Sunglasses Sports Sunglasses etc. offering excellent quality range of Full Rim Sun Glasses. Being a quality-oriented association we assure our customers that this frame is the superb in quality. Our trained professionals only use fine quality material and while fabricatin. instrumental in offering best and perfect quality array of Sun Glasses. These sun glasses are designed and produced by our engineers with the use of best quality machines and tools. These offered glasses are classy and looks very elegant on wearing. They are available in both for men and women wear. They are elegant cost effective and very affordable in rates.</t>
  </si>
  <si>
    <t>Kesari Private Limited was established in the year 1989 as a Private Limited firm located at Delhi.  manufacturer and supplier of Leather Belt Men's Leather Wallet Artificial Earring Mens Neckties Imitation Earrings Ladies Scarf and many more. Our client can avail these products from us at leading price. Our products are widely appreciated by our client because of optimum quality.</t>
  </si>
  <si>
    <t>SANCHI INC would like to introduce itself as a prominent outlet of Garment and Corporate Gifts.  a major exporter and service provider of Hi-fashion Ladies garments Intimate jewelry Home furnishing and Promotional items. We utilize most of our time and resources to provide the customers with the best products and services at the competitive prices. We work with full dedication to fulfill customer&amp;rsquo;s demands as per the requirement. Our strength is lies in the strong and long-term relations with our customers agents manufactures and suppliers.  committed to delight our customers with our prompt services and high quality products. Besides when it comes to quality price and timely delivery of the products  counted on the top of the market. Consequently  considered as one of the prime exporters of Dairies and Promotional Clocks.</t>
  </si>
  <si>
    <t>Niti Incorporate a leading firm of this domain was established in 2012.  manufacture and supplier of an exclusively collection of Men Jeans Men Cotton Trousers Kids Jeans Women Jeans Ladies Jeans and Men Lower. Offered products are demand and applause from the client due to the specialty features like attractive design and strong stitching. The using of the supreme quality raw fabric in accordance with the set industry guidelines enables the products to deliver with attractive design. Velluto is our own brand.</t>
  </si>
  <si>
    <t>The one of the most leading manufacturer exporter wholesaler and retailers for fashion clothing including bridal sarees indian sarees online sarees wedding sarees indian wedding sarees traditional women wear ethnic wear fashion accessories exclusive sarees exclusive designer sarees ladies accesories salwar kameez salwar suits Dress Materials Cotton dresses silk sarees embroidered sarees.  a one stop shop for bridal wear casual sarees formal wear party wear imitation jewellery fashion handbags clutch bags online sarees wedding outfits georgette sarees printed sarees sarees and saris dress materials cotton dress materials. Visit our huge collection of indian outfits purses sarees saris salwar kameez cotton salwar kameez dress materials and fancy designer sarees.</t>
  </si>
  <si>
    <t>We Harish Engineering are leading and best Manufacturer and Supplier that established in 2004.  the biggest and most appreciated name in the market offering best quality array of Industrial Dies Sheet Metal Iron Thermostat Roti Maker Thermostat Thermostat Parts Toaster Bimetallic Thermostat Die Cutting Machine Stainless Steel Patti Toaster Thermostat Parts Stainless Steel Dimple Plate. They are designed using best quality machines and tools. Our professionals are most talented and skilled in this realm. They designed these industrial products keeping in mind the current market standards in mind. They are elite and best in quality standards. They are available in many specifications and speculations. These industrial dies are used in many industrial applications like in making dies bending machines etc. They are easy to install and best in operate functionality.</t>
  </si>
  <si>
    <t>MS Dealers is establish in the year 2016.  the leading Wholesaler Trader and Supplier of Designer Mens Leather Wallet Decorative Mens Leather Wallet Stylish Mens Leather Wallet Mens Vests Cotton Bath Towels Designer Bath Towels Designer Cotton Socks Stylish Cotton Socks. Offered range is widely demanded by the clientele. It is available at very affordable rates.</t>
  </si>
  <si>
    <t>Incepted in the year 1990 at New Delhi (Delhi India) we &amp;ldquo;Kamal Shoe Palace&amp;rdquo; are Sole Proprietorship (Individual) based company engaged in trading retailing and wholesaling premium quality Ladies Shoes Sports Shoes and Formal Shoes. Under the supervision of our Mentor &amp;ldquo;Ved Parakash (Owner)&amp;rdquo;  able to get the reputed position in the industry.</t>
  </si>
  <si>
    <t>LAPTOP INFOTECH is a successful Supplier and Buyer of Used Computer Laptops and Allied Products. We obtain our range of products from a reliable source and ensure their quality through vigorous testing of the products. With our superior quality products we have been able to cater the needs of our reputed clients such as  IBM Apple Dell Hp etc.  a distinguished high technology venture which holds a strong position as the provider of high quality Information technology solutions and world class after sales support through certified engineers. Our deep industry experience and sound technology knowledge keeps us way ahead in the IT sales services and solutions sector.  dealer of Intel HP Compaq Dell Lenovo Apple IBM and other major companies of computer hardware industry. We deals in assembled branded computers Laptops Printers And Mobile Phones. Our committed team of professionals and other associated workers plays a momentous role in the victory of the company. Owing to their vast experience we have been offering highly functional and effective Used Computers Laptops and Other Allied Products. Our team is an important resource for the company.</t>
  </si>
  <si>
    <t>We Qutub Garments are well appreciated name in the market established in the year 2013.  the best Manufacturer and whloesaler of Men Jeans Mens Jackets Mens Lowers Baby Blanket and Baby Suit. All these clothing are intended by our method experts with the use of best tools and fabrics. These garments are available in many specifications. All these garments are breathable and very fancy in design. All these garments are highly appreciated for its lowest rates and long lasting colors.</t>
  </si>
  <si>
    <t>We Susi Design (sumit &amp; Silpa) was establishment in the year 2015.  deals with manufacturer and service provider in custom designer of the high fashionable garments i.e. Cocktail wear Evening wear Occasional wear Party wears suit Party wears suits for men Ladies apparel Ladies top Customized garments Ladies party dresses Lahenga and Mens ethnic wears. Susi Design (sumit &amp; Silpa) custom designer lable startup is a respected high fashionable garment designer servicing retailers on a globally basis startup in 2015. We have also design high fashionable garments according as per customer requirement right time delivery.</t>
  </si>
  <si>
    <t>Incepted in the year 1995 Chahat Knitwear is a noteworthy enterprise highly intricate in manufacturing and supplying an exquisite variety of Garments.  presenting to our customers a wide variety of Kids Sweatshirt Kids T-Shirt Kids Lower Kids Trousers Kids Jeans Kids Shirts Kids Jacket Designer Track Suits and Kids Zipper Hoodies. These products are fabricated and designed with the support of innovative technology beneath the direction of knowledgeable designers who have vast adeptness in this arena. The accessible products are hugely accredited amongst the patrons for their softness exclusive designs tear resistance striking look and shrink free nature. The products provided by us are available in numerous designs patterns and sizes as per the varying demands of our patrons.</t>
  </si>
  <si>
    <t>Shop Now was established in the year 2015.  the leading Wholesaler of Cushion Watches Water Purifier Printed Cushion Cover. Being a prestigious firm with plenty of positive records  actively committed towards offering a stunning collection of Printed Cushion. At our premises this cushion is designed with utmost care from quality assured basic material and the latest machines. Being one of the renowned organizations  indulged in providing a broad assortment of Digital Printed Cushion Cover. These products are fabricated employing the industry permitted fabric bought from proficient retailers of the market.</t>
  </si>
  <si>
    <t>Beats Of Music was established in the year 2002.  leading Service provider of Wedding Catering Services Craft Arrangement Service Catering Arrangement Service etc. We hold the crew of trained and knowledgeable photographs highly perfect in providing Photography Services as per necessities of patrons. We offer these services as per set industry guidelines and norms at rock bottom rates. While offering these services our personnel work with hi-tech cameras so as to provide photos of optimal clarity &amp;amp; quality. Apart from this we offer these services in numerous specifications.</t>
  </si>
  <si>
    <t xml:space="preserve"> committed towards providing genuine eco-friendly non Woven Bags and Fabrics which are known for its exceptional quality. We meet the varied industrial standards which are at par with the international standards. Our products go through rigorous quality checks in terms of durability and strength. We prepare bags &amp; customised them as per costumer request. Our Special services are Private Labeling and Customized Packaging. \r\n \r\n one of the eminent manufacturers suppliers and exporters of Polypropylene Non Woven Fabric Non Woven Bags D Cut Bag Vest Cut Bag and U Cut Bag. These are highly acknowledged for their durability convenient usage reliability and environment friendliness.\r\n\r\n\r\n\r\n \r\n\r\nWe have experienced staff whom we carefully recruited after a series of screening process to carryout the responsible task of manufacturing and dispatching of these wide ranges of products. Our products go through stringent quality checks in every point of production process in order to supply genuine quality bags and fabrics to our customers.\r\n\r\n \r\n\r\nOur Website : www.vaspackaging.in</t>
  </si>
  <si>
    <t>As  famous among the best manufacturer we welcome you to the ultimate source of authentic collection of Security Guard Belt ID Card Lanyard Professional Tie Security Guard Cap Guard Shirts etc that sets the world of the fashion houses in the market.</t>
  </si>
  <si>
    <t>We BagsGully is India&amp;rsquo;s 1st B2B Bags Marketplace which fulfill all the bags requirement of retailers .  here to provide Bags at best Price. BagsGully is a well-known Manufacturer Wholesaler Exporter and Trader company of Bean Bags Sling Bags Colored Wallets Leather Travel Bags Leather Cases Ladies Handbags Leather Laptop Bags Bean Bag Chairs and Bean Bag Fillers. These products are available in numerous patterns that meet on our valued customers.  supported by a dedicated team who assist us in catering to the varied necessities for our patrons. Our offered products are developed by well-informed team employing the finest grade raw material and advanced techniques. In addition quality professionals strictly check the entire series of products against numerous quality parameters in order to make sure it&amp;rsquo;s quality.</t>
  </si>
  <si>
    <t>Incepted in the year 1986 at New Delhi (Delhi India) we &amp;ldquo;Crystal Footwear&amp;rdquo; are a Sole Proprietorship Firm known as the reputed manufacturer of the best quality Ladies Footwears Ladies Sandals Ladies Slippers and Ladies Belly. Under the management of our mentor &amp;ldquo;Himmat Lal&amp;rdquo;  able to achieve the highest position in the industry.</t>
  </si>
  <si>
    <t>Established in the year 2008 We Deyaan Industries are leading Manufacturer and Supplier established at Delhi.  the biggest and most appreciated name in the market offering best array of Tubular Bags and Battery Bottom Bars. All these Tubular Bags are manufactured by our professionals with the utilization of best quality machines and tools. Our professionals are most talented and experienced in this domain.</t>
  </si>
  <si>
    <t xml:space="preserve"> one of the trusted Wholesaler and Trader of kids wear includes Boys Sherwani Boys Suit Kids Western Dresses Girls Indian Dresses Girls Kurti and Top.</t>
  </si>
  <si>
    <t>Online Marketplace for solar products from reliable manufacturers. Solar garden light solar lamp solar water heater solar panel solar mobile chargersolar powerbank solar fan solar air conditioner... anything solar!  getting products of over 200 manufacturers for you delivered all over India. Contact us for Roof Top Solar installation (EPC contractor) requirement too. We shall get you in touch with a contractor near your location.</t>
  </si>
  <si>
    <t>Started in the year 2015 G. N. MARKETING has become one of the most trusted names of the industry.  based out as a partnership based firm.  involved in manufacturing supplying and distributing a wide range of Men's Formal Shoes Men's Canvas Shoes Women's Sports Shoes and more. The offered products are widely demanded by our clients for comfortable fitting skin friendly finishing and other characteristics.</t>
  </si>
  <si>
    <t>Purnima Exports is manufacturer and exporter of hi fashion evening garments embroidered ladies blouses Tops Skirts Jackets. Based in New Delhi India. Started in 1990's as one of the major supplier of Evening and Bridal wear to high fashion retail chains such as Frankusher Debenhums JC Penny Monsoon Top Shop K mart American Style Perri calovo and some of top major brands. Presently  doing both high fashion Garments as well as day casual party wear.  manufacturing Prom Dresses Cocktail Dresses Evening Beaded Dresses bridesmaid dresses bridal gowns Mother of Bride Dresses and all ready to wear ladies garments.</t>
  </si>
  <si>
    <t>Store and Easy was established in 1993 with the vision to deliver to the market top quality products with highly competitive prices on time. A trusted name Store and Easy is one of the India 's reputed manufacturers and exporters of Fancy Bags  Promotional Bags  closet organisers in different fabrics equipped with modern machinery and a capacity of producing 50000 -100000 bags per month . known in the market for high quality and variety of unmatched designs and styling of these bags. Store and Easy has proven its long terms relations with its satisfied clients and continues to spread its success across the world by fairness courtesy and dignity from the basis for all transactions.Store and Easy considers the ever changing demands of market trends. This is a design focused company and is constantly developing new ranges and reflect global trends in our products and is continuously releasing new designs  techniques and collections to lead the market  thus investing full time in innovation and originality under the guidance and dynamic leadership of its directors. Store and Easy is a debt free family owned company.</t>
  </si>
  <si>
    <t>Hi Command Security System was established in the year of 2005.  leading Wholesaler Retailer Supplier of Security System like CCTV Camera Video Recorder Door Locks etc. These are multiple featured durable and efficient alarming security products. All of the technological equipments are easy to install smooth in operation and hold log functional life.These products are highly appreciated for their reliability durability cost-effectiveness efficiency and precise designs. Our offered products are highly demanded by various corporate offices banks and hospitals for security and surveillance purpose. It is due to the hard work and dedication of our team that  able to exceed customer expectation with our products so proficiently. The gamut is known for its powerful operations durability reliability low maintenance cost good rigidity and high strength.</t>
  </si>
  <si>
    <t>Established in 1995 N D Overseas are the best name in the market  at New Delhi (Delhi India).  the well-trusted manufacturer and wholesaler of Mens Check Shirts Mens Plain Shirts Mens Printed Shirts. All these garments are designed by our fashion designers with the use of best cotton fabrics and skills. These garments are breathable easy to wash and available in many colors. These garments are available in many sizes and designs as per the current market trends. All these garments are available in many colors and sizes.  available online as well so that our customers can choose and buy the best garments in an easy manner. We offer safe payment mode free shipping and faster delivery to keep our customers contended. Keeping in mind the current market standards all these garments are designed to keep our brand grow and customers contended.</t>
  </si>
  <si>
    <t>Wed Zilla are leading Manufacturer Trader and Supplier that established in 2015 at Delhi (Delhi India).  the biggest and most appreciated name in the market offering best quality collection of Ladies Semi Stitched Suit Ladies Unstitched Suits Ladies Sarees Ladies Lehenga Ladies Party Gowns Ladies Woolen Sweater Ladies Art Jewellery and Ladies Purses. All these collections are styled by designers with the use of best quality machines and fabric. All these collections are beautiful and highly appreciated for its beautiful designs. They are available in many sizes and designs. They are graceful and very elegant to look at. They are available in many sized designs and colors to match the requirements of our customers. They are comfortable and longer in life.</t>
  </si>
  <si>
    <t>Established in 1996 we Fogg Designer Wear are striving hard to deliver a collection of wide range of mens and ladies garments which are in line with the needs and requirements of the customers. Being a noteworthy manufacturer and wholesaler  committed to serve our revered customers with an enticing array of products which comprises of Mens Jeans Kids Jeans Ladies Tops Ladies Skirts Ladies Capris and many more. All these provided garments are offered in number of designs patterns colors sizes and material in line with the latest fashion trend. the offered collection is known to exhibit remarkable attributes like colorfastness neat stitching exclusive designs and seamless finish.  a quality committed organization and have recruited a team of qualified quality inspectors who monitor and supervise each and every stage of the business operation starting from procurement to final delivery.</t>
  </si>
  <si>
    <t xml:space="preserve"> an Indian based firm which is engaged in Manufacturing and Wholesaling of flawlessly designed Diamond Jewellery &amp; Solitaires which meets High Global Standards. Quality Authenticity and Creativity is our hallmark and excellent customer satisfaction is our motto. We follow a dynamic business of sourcing Diamonds directly from diamond cutting units &amp; converting them to jewellery there by giving it a Unique price advantage. Each piece of Aparna Diamonds is hand crafted using meticulous workmanship. Only the best quality stones are selected and mounted on 14k/ 18k gold. Each piece is twice inspected for quality and hand polished upon completion before being carefully placed in our stock.</t>
  </si>
  <si>
    <t>Since the inception in the year 2014 we Vales International Trade India Pvt. Ltd. are regarded as an eminent company in the marketplace engaged in Manufacturer Wholesaler and Trader a detailed assortment of men's and women's apparels. Widely acknowledged as one of the commendable companies in this respective domain we adhere to strict industry norms as well as manufacture our diverse range as per the needs of the clients.  offering a variegated assortment of Sarees Kurtis Jeans Salwar Suit Lehanga Shirt T-Shirt Jeans and every kind of Mens &amp; Womens Apparel. All these offered range is priced competitively and are manufactured from only the best grade raw materials and components utilizing highly advance techniques. Furthermore our fair dealing policy ethical business practices flexible payment option and efficient delivery modes have provided cent percent satisfaction to our customers. Following our strict quality control measures and customer centric approach we have successfully obtained a dominant edge over all our competitors in the market place.</t>
  </si>
  <si>
    <t>Based in Delhi Urja Industries was started in the year 2005 with an ultimate aim of making earth a better place to live in. Under the due guidance of Mr. Sanjay the CEO of the company we have grown tremendously and scaled new horizons of success. It is under the leadership of our mentor that today  recognized as a Leading Manufacturer Supplier and Exporter of Paper Bags. Our increased strength and production capacities have made us one of the unrivalled manufacturers of Paper Merchandise Bags Brown Bags Paper Carry Bags Shopping Paper Bags D&amp;rsquo; Cut Bags etc.</t>
  </si>
  <si>
    <t>Kashi Fab was established in the year 2005.  Manufacturer Exporter Wholesaler and Supplier of Printed Designer Tops Fancy Cotton Tops Digital Printed Kaftans Cotton Linen Fabrics Digital Printed Kurtis Cotton Printed Kurtis etc. Our offerings are characterized by attractive designs and alluring color combinations as designed by our in-house creative professionals with years of industry experience.We have designed our offered range using finest quality fabric and stitching materials sourced from certified names of the industry. These suits are stitched at our workplace with the integrated designs led by our in-house fashion designers. Embellishment is done using finest quality threads so that the outcome offered to our customers must be as per their choices. Being in the business we have always paid attention on following client-centric policies and for the reason bring forth our offerings in a specified way to meet the preferred taste of customers.</t>
  </si>
  <si>
    <t xml:space="preserve"> one of the prominent Manufacturers of Designer Lehengas Ladies Western Dresses and many more. Our dresses are prepared using premium quality fabric and give a highly majestic look.</t>
  </si>
  <si>
    <t>We &amp;ldquo;Vicky Fashion&amp;rdquo; have gained recognition in this domain by manufacturing trading and supplying a trendy collection of Ladies Garments Kids Garments and Men&amp;rsquo;s Garments.  a Sole Proprietorship company that is incepted in the year 2005 and providing our customers with an exclusive collection of garments which we provide in large quantity with assured quality. Situated at New Delhi (India)  backed by a wide and well functional infrastructural unit. Controlled under the direction of our Director &amp;ldquo;Mr. Ajay&amp;rdquo; our organization has gained a significant position in the apparel sector.</t>
  </si>
  <si>
    <t>It is our duty to make your journey comfortable and luxurious. So  Manufacturing a wide collection of Travel Trolley Bags Trolley Suitcase With Pocket 2 Wheel Trolley Set and Luggage Trolley Bag Set.</t>
  </si>
  <si>
    <t>Incorporated in the year 2012 at New Delhi (Delhi India) we &amp;ldquo;Ishita Industries&amp;rdquo; are a Sole Proprietorship Organization affianced in manufacturing exporting wholesaling trading retailing and importing the best quality Mens Jeans Mens Shirts And T-Shirt Mens Shoes Ladies Jeans Ladies Sarees Designer Lehenga Girls Suits etc. Under the direction of our mentor &amp;ldquo;Vijay Kumar Sharma (Director)&amp;rdquo; we have been able to achieve a reputed name in the industry.  Exporting our products to UK and Dubai.</t>
  </si>
  <si>
    <t>Established in 2015 we SBR Enterprises are manufacturer retailer and trader of Men Trousers Men T-Shirts Men Shirts and Men Jeans. The special customer focused approaches of us has helped in creating a unique identity for ourselves in the domain. Our entire array of men apparel is offered in number of designs patterns colors sizes and material. Backed by a pool of honest highly-motivated and skilled designers  meeting the market demands in a most efficient way. A separate quality testing unit is developed which is installed with latest technology and advanced machinery. Both the raw materials as well as the end products are thoroughly checked by the experts on the basis of various quality parameters. These include wrinkle-free nature easy to wash nature seamless stitching skin-friendliness and colorfastness.</t>
  </si>
  <si>
    <t>Since our incorporation in the year 2012 we Spy Universe are acknowledged in the industry as one of the eminent organizations which is engaged in manufacturing and trading a comprehensive range of Spy Products Spy Camera Wireless Camera Audio Devices Mobile Jammer Spy Software and Playing Card etc. These products are manufactured under the guidance of engineers who are well-versed in this domain. Our professionals manufacture these products keeping in mind the requirements of military defense and various other sectors. To meet the demands of customers  offering these products in different specifications at industry leading prices. Owing to our transportation facility we have been able to meet the urgent demands of clients.</t>
  </si>
  <si>
    <t>We 'Aksh Trading Co.' from 2004 are a popular organization in the industry affianced in manufacturing and supplying a wide variety of Shoes and Bags. Our offered product array consists of Mens Shoes Mens Leather Shoes and Sport Shoes. Provided products are designed by using supreme grade components at our end.  offering these products in various sizes to choose from. These products are highly appreciated by the customers for their perfect quality attractive pattern and longer service life. Additionally these products are offered to the clients at very affordable rates.</t>
  </si>
  <si>
    <t xml:space="preserve"> recognized as a successful Wholesale Trader of House Keeping Products. Our range includes Plastic Dustbins Cleaning Mops and Refills Garbage Bags Cleaning Wipers Scrubbing Pad and Dusters Cleaning Brooms etc. These products are known for their exceptional quality.</t>
  </si>
  <si>
    <t>Moon Deal Dot Com was established in the year 2011.  leading manufacturer and supplier of designer pen notebook diary travel bags womens hand bags ladies wallet school bags laptop bags casual T-shirt designer T-shirts and many more. The entire product assortment we offer is developed in compliance with the international quality standards utilizing high grade raw materials and ultra modern machines. Material used in the manufacturing process is procured form reliable source. It is our policy to maintain periodic check for rectifying loopholes in material quality and addressing them with upgraded quality parameters. We provide these products in numerous sizes and colors at an affordable price range.</t>
  </si>
  <si>
    <t>Established in the year 1985 Righoff Packaging Pvt. Ltd. is a business leading manufacturer and supplier firm of heavy duty Bags and Packaging Items. To improve our brand credit  building a substantial product portfolio which includes Tamper Proof Bags Garbage Bags and Shopping Bags. Our products are precisely worked out of high-grade raw material; a specific attention has been given to the dimensions and tear-resistant construction that encouraged us to cultivate a long-term association with our clients. Our offered bags are extensively utilized in shipping and packaging of several items from lightweight gift articles and books to groceries and oil products. To deliver highest levels of client satisfaction we support the principal elevation in the manufacturing unit. This supports us to assure that the dimension and weight sustaining composition of each bags is designed according to the client&amp;rsquo;s requirements. With a core position in continued growth  working in an environment-friendly practice as all our fabricated products can be recycled easily. Moreover our hard work and technical expertise act a vital role in accomplishing our operational ai</t>
  </si>
  <si>
    <t>Lily Footwear was established in the year 2000.  the leading Manufacturer &amp;amp; Supplier of Ladies Sandals Ladies Belly Shoe Ladies Slipper etc. The products offered by us are highly appreciated for their high quality. These products are available in market at reasonable prices and one can avail these products from us.Providing quality products to clients is the main aim of our company.  mainly focused on maintaining higher quality standard in our products range. Being a client-centric organization  involved in providing utmost quality products to customers that satisfy their entire requirements and needs. To render complete satisfaction is our main objective.</t>
  </si>
  <si>
    <t>DM Safety and Security systems deals in fire fighting safety and security equipments in accordence to the industry standards and best practices it has an expert team of qualified and well experienced professionals operating round the clock. We can design complex Fire Protection Systems such as f Fire Extinguishers CCTV Camera System Fire Alarm Systems Access and Attendance Systems Fire Hydrant Systems Intruder Alarm Systems P.A. Systems Sprinkler Systems I-cards lanyards that strictly follow the requirements of the local fire services TAC/CCE-DO or any other competent authority.  one of the reckoned service priovider who provide in house expertise depending on the type of job demanded by the customers. In short we can successfuly control or solve any problem in the fire fighting &amp; and all kind of security serveillance systems field. At presently  successfully handing the various government organization as well as private organization which prominent list is also attached with the introduction. We want to serve your organization in the field of fire fighting i.e(Hydrant System Alarm Systems Sprinkler Systems Smoke Heat Detecter life safety equipments an</t>
  </si>
  <si>
    <t>Established in 2013 Falak Apparels is a distinguished manufacturer offering an enormous consignment of Ladies Blouse Ladies Kurtis and Ladies Top.  supported by a team of trained and diligent workforce that is hired from some of the best talents present in the market.</t>
  </si>
  <si>
    <t>Established in the year 1991 at Delhi (India) we &amp;ldquo;Medhavi The Boutique &amp; Handicraft&amp;rdquo; are considered as the affluent manufacturer exporter wholesaler and trader of an exquisite collection of Designer Necklace Traditional Necklace Simple Necklace Beaded Bracelet Ladies Handbag HandMade Ladies Wallet Ladies Silk Stole Designer Woolen Shawl Chanderi Silk Suit Wooden Boxes Wooden Animals &amp; Birds Beaded Anklet Stone Beaded Jewelry CZ Jewelry Cotton Quilt Bed Sheet &amp; Pillow Cover &amp; Homemade Paper. Our offered range is extremely valued by our clients for its long-lasting luster elegant designs and excellent finish. The offered collection is designed under the supervision of our creative team of designers making optimum utilization of advanced technology and quality raw material. A true blend of Indian art and culture the offered collection is unique and stylish reflecting the artistic skills of our expert designers. In addition  also capable of offering customized jewelry in terms of size design shape etc. to meet clients&amp;rsquo; varied requirements.</t>
  </si>
  <si>
    <t>Located at Delhi Ashi Screen Art embarked its journey in the printing industry as a service provider of Printing Service T Shirt Printing Services Cup Printing Services Brochure Printing Services Diary Printing Services Calendar Printing Services and Novelties Printing Services. With offered service portfolio  meeting and exceeding as many demands as possible. Hence our clients connect with us without any doubt on quality price and diversity of service no matter whatever their product we can print anything. Our effective management advance printing solutions and resources enable us to print products in any design and dimension desired by the clients. At present  in association with whopping number of clients to remain on growth curve of the business.</t>
  </si>
  <si>
    <t>In the year 1997 we RAAJAS TECHNOLOGIES PRIVATE LIMITED started to manufacture MCBs in STANDARD brand as dedicated vendors to a nationally known company namely M/S Standard Electricals Limited. During our association with M/S Standard Electricals Limited we increased our production from 20000 poles to more than 100000 poles/per month (including about 15000-20000 poles of MCB Isolators). Needless to say that the production was carried out under the watchful eyes of not only our quality assurance department but also visiting quality assurance managers. And that has helped us to understand and manufacture high quality product consistently.\r\n now manufacturing and marketing our own brand 'SHIELD' since the year 2000. We have been able to provide 'high quality at affordable prices' to the market. We already have a presence in all major geographical areas in India.\r\n also utilizing our capacity to optimum level by branding the product under our ISI licence for some reputed customers.\r\nThe Promoters/Directors</t>
  </si>
  <si>
    <t>Muskaan Udyog is established in the year 2016.  a leading Manufacturer Supplier of Mobile Chargers Geyser Heating Elements Components Ceiling Fan Parts Geysers Parts Heater Parts etc. Our precisely designed brass components are regarded for their excellent resistance properties dimensional preciseness and optimal surface finish. Our components are used in diverse industrial applications.</t>
  </si>
  <si>
    <t>Incorporated in the year 2014 Ayush Enterprises is one of the most trusted names among the topmost companies in the market. Ownership type of our corporation is a sole proprietorship. The headquarter of our corporation is located in Mundka Delhi.  dedicatedly engaged in manufacturing a premium quality array of Men's Sports Shoes Gents Shoes Casual Shoes Boys PVC Shoes and many more. Our entire range is stringently inspected on several quality parameters before final dispatch. We provide better products to our customers and with a view to increased focus on research and development. Starting from the procurement of raw material till the final packaging of the finished products every stage is precisely checked by our specialized team of quality controllers.</t>
  </si>
  <si>
    <t>Shali Enterprises is establish in the year 2016.  the leading Supplier Wholesaler and Trader of Mens Round Cotton T Shirts Mens Polo T Shirt Fashionable Mens T Shirt Ladies Collar T Shirts Ladies Casual T- Shirts Ladies Rounded Neck T-Shirts etc.</t>
  </si>
  <si>
    <t>Panexgroup since 1995 one of India's reliable Manufacturers and Exporters of 100% Cotton Recycled Handmade tree free Paper and Gift Products. We have satisfied Thousands of customers in Europe Asia and America gulf ect.\r\nCustomer satisfaction is our No.1 aim and backbone of our successes\r\nYes we can meet all your requirements in Hand Made paper sheets more than 400 types of papers reeting/Invitation/ Visiting/Tag/Post Cards/Letter Heads/Envelopes/Photo-frames/Albums/ Spiral writing pads/ Calendars/Diaries/Note Books/File/Folder covers/ Bags for Shopping/Gift bottles/Pen stand/ Table top items/Table mats/Coasters/Gift Wraps/Boxes shagun envelopes and much much more as per your requirement. As We have our own in-house production unit which enables us to give you lowest rates and latest variety.Each sheet is made by hand and dried in natural sunlight.\r\nPlease feel free to ask for samples  centrally located in New Delhi and our showroom is just walking distance from Rajinder Place metro station. We assure best service ans products to our clients. We believe in quality products and timely delivery.</t>
  </si>
  <si>
    <t>Y. H. Print Pack was established in the year 1990.  manufacturer supplier and service provider of Boxes Packaging Cards Socks Boxes Sweets Boxes etc.  commonly preferred Packaging Boxes and Paper Bags these are designed as per the specific requirements of the clients to match their requirements precisely.We have in-depth knowledge of the requirements of the Packaging Boxes and Paper Bags and therefore we exactly know what is to be developed. Our professionals greatly assist us in developing the products as per industrial standards and even according to the specific requirements of the clients. The ultimate aim of Y. H. Print Pack is to provide utmost satisfaction to the clients. Y. H. Print Pack is recognized as a trusted Manufacturer of Packaging Boxes and Paper Bags. Well-managed by the owner Mr. Raj Kumar Raghav the company has scaled great heights of success and successfully achieved various set objectives.Our knowledge and experience along with advance technology in manufacturing ensures that our products quality standard is high. The variety of products that we offer is widely appreciated for its excellent finish and elongated utility period. We</t>
  </si>
  <si>
    <t>Maya International was established in the year 2000.  leading Manufacturer and Supplier of Ladies Bangles Fashion Bangles Bridal Bangles Metal Bangles etc. Our company manufactures and supplies quality bangles that are available in vibrant colors and exotic designs. These bangles have intricate carving which maker them look more elegant and yet trendy.  also engaged in providing stone bangles which are embellished with stone works and lightly designed. These are studded with vibrant colored stones and are eye catching. Our designers have intricately carved these bangles in fine finish to give it a classy look. Further our bangles are designed in accordance to the latest fashions and can be availed by our clients in customized forms.</t>
  </si>
  <si>
    <t>We take great pleasure in introducing ourselves as \Sharp Eye\ a company established in the year 2001 at Delhi (India) with years of experience in the field of security products.  an authorized company engaged in manufacturing trading and supplying high quality Digital Video Recorder CCTV Cameras Metal Detector Video Door Phones etc. Our company serves as the best one stop shop for all these products that are delivered with a promise of durability and perfection. All these products are widely demanded in the global market segments due to their superior quality and usefulness. The products offered by us are sourced from reliable and trustworthy vendors of market with the aid of procuring agents. Superior quality material is used in the manufacturing process so that our range is in tandem with international quality standards.  capable of providing these products on time to the clients. Maximum care is taken by us during the entire transportation process so that the products remain safe. Within a short period of time we have gained a reputed position in the market owing to our client centric approach. We give top priority to the requirements of the custom</t>
  </si>
  <si>
    <t>Yaadram Footwear was established in the year 2016.  a leading Manufacturer Supplier of Ladies Heels Sandal PU Sandal Flat Sandals etc. We bring forth for our clients Ladies Sandals that are offered in contemporary designs and feature durable soles. Available in different shapes designs and sizes these sandals meet the complete footwear requirements of our clients.</t>
  </si>
  <si>
    <t>N. N. Creations Overseas was established in the year 1990.  the leading Manufacturer of Designer Vanity Bag Decorative Vanity Bags Designer Bottle Sleeves Premium Bags Compact Vanity Bag Luxury Duffel Bag Laptop Bag Smart Travel Trolley Bag etc. These products are available at very affordable rates.</t>
  </si>
  <si>
    <t xml:space="preserve"> leading manufacturer of Promotional t shirt. our production unit is in New Delhi. Our specialty is in DRYFIT and PC T shirt with quality matching the leading brands NIKE PUMA ADIDAS...... we customize manufacture t shirt with client logo in logo styling. we have in-house transfer unit for faster delivery. WE TAKE URGENT ORDERS as fabric are usually in stock FOR 1000 -2000 PCS in regular colors white  Black Red green Royal Blue...... our own production capacity is 2000 pcs per day which can be increased further with extra hours of working in urgency Being the manufacturer we offer good competitive costing with faster delivery We have skilled labour on state of art Japanese machine to do the quality standards.  registered vendor with PANTALOON INDIA &amp; supply t shirt for CONVERSE &amp; WILSON BRANDS Our designing team help us giving you the latest trends. Style &amp; fitting Our associate in printing are Nominated by ADIDAS NIKE PUMA OLD NAVY..... &amp; Are capable of delivering quality job in DIRECT PRINTING TRANSFER PRINTING DIGITAL PRINTING STUDS REFLECTIVE PRINTING GLOW IN DARK PRINTING. Our Dyers are also supplier to ADIDAS PUMA Nike thus assuring us of good qu</t>
  </si>
  <si>
    <t>Ample Wings company was established in the year of 2014.  leading Wholesaler Supplier and Exporter of Mobile Accessories Power Bank Speakers Mobile Back Covers etc. The mobile accessories offered by us can be used along with different models of mobile phones because of their user-friendly attributes. The mobile accessories offered by us are easy to install durable and damage-resistant. Clients can get these from us in different specifications at economical prices. The accessories offered by us are known for their long and efficient service life ease of installation and low maintenance needs. Clients can get these from us within the stipulated period of time at highly economical prices. The demand for these mobile accessories is high in the market.</t>
  </si>
  <si>
    <t>We A2Z Purse are well trusted name in the market established in the year 2014.  the biggest Manufacturer and Wholesaler of Ladies Purse Bridal Purse Bridal Clutches and Ladies Handbag. All these bags collections are very beautiful in design and designed by our professionals with best experts. Our experts are creative and talented in this realm. They create these bags collections keeping in mind the current market standards. All these bags collections are available in many colors and designs. These bags collections are tear resistance and available at affordable rates.</t>
  </si>
  <si>
    <t>Establishment in 2010 We Colour Studio are one of the popular service providers for the commendable array of Flyers Leaflets Printing Service Posters Printing Service Laminating Pouches and Rolls Printing Service Brochures Printing Service Calendars Printing Service Vacuum Pouches Printing Service Envelopes Printing Service BOPP Printing Bags Service Book Printing Service Diaries Printing Service Banners Printing Service Sunboard Printing Services Restaurant Menu Card Printing Service Danglers Printing Services Tape Roll Printing Service Offset Printing Service Standy Pouches Printing Service Magazine Printing Service and Carry Bags Printing Service etc.  rendering these services with the help of best domain experts in full compliance with the set industry norms and standards. Apart from this  offering these services at leading market price. Additionally this offered range of service is admired in the market for their timely completeness and high client satisfaction features.</t>
  </si>
  <si>
    <t xml:space="preserve"> one of the largest Paper Bag/Lifafa/grocery bag manufacturing company in North India. Urja Packaging started operations in 2012 and have grown to possess 12 paper bag machines operating out of our various facilities in Delhi (NCR). Our CEO Mr. Sushant Gaur known for his highest quality expectations and micro-management is constantly involved in the day-to-day activities. Quality Assurance : proud to be able to take 100% replacement guarantee of our product even weeks after deliveries have happened.  confident of our quality because of our strongest-in-category checking and testing department we test and check each and every Paper Lifafa that goes thru our manufacturing process and only then does it reach your shop. Our paper bags are wrapped inside an outer plastic wrapping which is then made to shrink under a heat tunnel this process increases the shelf life of paper lifafas by many months without the paper becoming dry or eaten by rats. Infrastructure :We possess strong and sophisticated infrastructure that is well equipped with the latest technologies and modern machinery. Our State-of-art infrastructure allows us to carry out production of s</t>
  </si>
  <si>
    <t>Tracky Daks was established in the year 2016.  the leading Manufacturer of Indigo Saree Indigo Dabu and Bagru Fabric Mens Barmud. We stock a wide array of Indigo sarees to match with the evolving trends in the fashion industry. Thoughtfully designed to flaunt the style statement of casual and special occasions the easy to carry sarees are made from finest blends of threads and yarns. Being the reputed organizations in the market  engaged in offering an exclusive range of Indigo Dabu and Bagru Fabric.</t>
  </si>
  <si>
    <t>We &amp;ldquo;Nirosha&amp;rdquo; are a Proprietorship Entity engaged in manufacturing and wholesaling a broad assortment of Full Sleeve T Shirt Mens T Shirt and Hooded T Shirt. Under the fruitful direction of our Mentor &amp;ldquo;Indranil Chakraborty (Proprietor)&amp;rdquo; we have been able to gain trust of clients in the market. Established in the year 2014 at New Delhi (Delhi India)  backed by robust and well structural infrastructural base.</t>
  </si>
  <si>
    <t>We &amp;ldquo;Bright Cove Goods&amp;rdquo; are an eminent entity involved in Trading an excellent range of Bed Sheets Designer Bracelet Spy Cameras Hair Color Shampoo Chopper Set Kitchen Queen Combo Mens Sunglasses Steam Cleaner Kit etc. Incorporated as a Partnership firm in the year 2015 at Delhi (India)  involved in offering quality assured array of products. Our mentor &amp;ldquo;Mr. Vikram Gupta&amp;rdquo; has immense experience in this industry and under his worthy guidance we have achieved a prominent position in this industry. We trade our products of brand name HELIOUS VISION etc.</t>
  </si>
  <si>
    <t xml:space="preserve"> readymade garment manufacturer exporter in New Delhi ( India ) we can supply you any type of readymade garments specially Ladies garments. our Buyers are from Newyork &amp; Nashvile London</t>
  </si>
  <si>
    <t xml:space="preserve"> established in 2010 Virtual IT Solutions is happy to introduce itself as a reliable and competent supplier trader and service provider of complete range of IT solutions with specialization in Routing Configure Services Computer AMC Services E Mail Management Services Outlook Mail Support Services Routing and Switching Services Networking Support Services Wireless Networking Services Antivirus Spyware Support Services Hardware Repairing Services Remote Support On Demand Services Data Back Up Recovery Services PC and Laptops Printer and Peripheral CCTV Camera Network Router etc. With offered portfolio  efficient in fulfilling and exceeding all relevant requirements of the clients. We provide our products and services to both corporate and residential clients. Hence  committed to keep our growth in upward direction while expanding our clientele base. Our value based customer service fast deliver and effective management enable us to focus on each client&amp;rsquo;s requirement and fulfill it in the most effective and cost-efficient manner.</t>
  </si>
  <si>
    <t>V V TECHMART (MAKE IN INDIA) The Secure Brand in Advanced Security Solutions with formerly Known as CTC. It started in year 2007 with vision and commitment to make Security Solutions with an ease of use with Simplicity and Affordability. manufacturing of Security Cameras Network Video Recorder IP Kit Camera Video Door Phone Video Door Lock Digital Video Recorder GSM Home Alarm System Home Guard System WiFi Door Bell Security Sensors Access Control Machine LED Light and CCTV Accessories.  We offer these products in our own brands V V CAMS.</t>
  </si>
  <si>
    <t>We Wadhwa Textile [New Delhi] from 2016 are serving our customers by manufacturing and wholesaling a high-quality Party Wear Dresses. Ouroffered products range consists of Ladies Designer Kurti Kurti Palazzo Set and Long Georgette Kurtis. We use top grade fabric and modern machines while designing these products. In addition to this offered product range is acknowledged for their fine finishing softness shrink resistance lightweight attractive look comfortable to wear and impeccable designs. Also these offered range is used by ladies on various occasions like functions kitty parties and celebrations.Moreover  offering these products at reasonable market rates.   We have appointed qualified professionals who hold immense industry experience. Our entire workforce is determined to work in close sync with each other. For interrupt less running of our business we have divided the whole process into various parts. Our professionals selected through pre-defined selection procedures. Following stringent quality measures we have gain high client&amp;rsquo;s satisfaction. In addition to this we have a long list of clients across the market.</t>
  </si>
  <si>
    <t>A professionally managed organization Treasure World has established itself as one of the leading manufacturer &amp; exporter of costume jewelry.  a reputed manufacturer exporter of designer &amp; fashion/costume jewelry made up of Glass bead Bone Shell Wood Stone Horn Resin and Leather. All type of Necklaces Bracelets Bangles Earrings and Anklets can be customized using above materials. We cater to our buyer according to their requirement. Our organization places the highest emphasis on customer satisfaction &amp; this attitude envelops on our entire team &amp; influences every function. It ensures delivery of superior quality products premium packaging competitive rates &amp; timely delivery.</t>
  </si>
  <si>
    <t>Being a quality driven company  involved in providing a wide variety of Leather Mens Wallets Ladies Leather Hand Bags Leather Belts Ladies Clutch Leather iPad Bag etc.</t>
  </si>
  <si>
    <t xml:space="preserve"> one of the leading Manufacturer of this highly commendable and diverse range of Sports Bags Shoulder Bags Laptop Bags Slings Bags etc. Our products are known in the market for their features like enough capacious and trendy appeal.</t>
  </si>
  <si>
    <t>Established in 1990 we Oswal Trading Co. started its venture as a leading and competent manufacturer of Men Pants Mens Trouser and Mens Jeans. In order to distinguish from others in the garment industry we have developed our image of single place that provides captivating range of designs and styles in offered clothes. Our collection suits to each personality season occasion event and more. Hence our organization is dedicated to be far more than a simply garment provider but a latest fashion icon in the garment industry. Currently  cherishing appreciation and interest of long list of satisfied customers to grow and expand in our business.</t>
  </si>
  <si>
    <t xml:space="preserve"> well-known Manufacturer of a wide collection of Mobile Covers and Tempered Glass. Our complete collection is known for their trendy appearance and exceptional finish.</t>
  </si>
  <si>
    <t>Asian Retail Ventures was established in the year of 2014.  Wholesaler &amp;amp; Trader of Sports Shoes of Mens Ladies And Kids Ladies Eva Chappal Mens Premium Shoes Mens Casual Shoes Mens Sleeper Mens Sandal Girls Leather School Shoes Girls White School Shoes Girls School Shoes Boys White School Shoes Fashionable Kids Shoes Stylish Kids Shoes And Customized Shoes. We provide these footwear online also. We have brought forth a comprehensive range of Girls School Shoes. Offered by us in a variety of sizes specifications and dimensions we offer the facility of altering their sizes as per the requirements of our customers. Additionally their longer life neat stitching and light weight makes these highly demanded.We have uniquely positioned ourselves as a reputed name in the market by offering quality assured gamut of all type of footwear. These shoes are light in weight so that user can wear them whole day without getting annoyed. Moreover the entire array is available to our customers at very competitive rates to meet the demands of every streta of society. Our footwear is highly appreciated for their standard quality and high durability.</t>
  </si>
  <si>
    <t>Incorporated in the year 1977 at Delhi (India) we &amp;ldquo;Safety Net&amp;rdquo; are occupied in trading an exclusive range of Button Camera Car Black Box HD Car DVR Clock Camera Watch Camera etc.  Sole Proprietorship firm associated with some the most trustworthy vendors of the industry in order to satisfy our clients&amp;rsquo; precise requirement. Under the leadership of &amp;ldquo;Ms. Shakshi&amp;rdquo; (Manager) we have attained a significant position for ourselves in this highly competitive market and earned trust of our patrons.</t>
  </si>
  <si>
    <t>As  famous among the best Manufacturer we welcome you to the ultimate source of authentic collection of Mens Denim Jeans Mens Designer Jeans Mens Jeans Mens Straight Fit Jeans Mens Skin Fit Jeans. That sets the world of the fashion houses in the market.</t>
  </si>
  <si>
    <t xml:space="preserve"> acknowledged as one of the leading Manufacturer Supplier and Exporter of wide variety of domestic as well as ethnic collection of superior quality garments. Our product range includes Formal Pants Formal Shirts Linen Shirts Plain Formal Shirts Half Sleeves Shirts Long Top Short Top Stylish Top Shorts Denim Jeans Non-Denim Trousers Stylish Salwar Suits Georgette Kurtis &amp; Ladies Suit. These products are designed utilizing superior grade knitted and woven fabrics threads and dyes which are procured from the most trustworthy vendors of the market. With the support of around 25 highly experienced and talented professionals  able to manufacture our entire product range as per the prevailing fashion trends. With our ability to customize the entire product range in accordance with the client?s demands and specifications we have rendered utmost customer satisfaction.</t>
  </si>
  <si>
    <t>Incorporated in the year of 2015 Vinayak Denim has carved a distinct niche in the market and known for quality work. Ownership type of our corporation is a partnership. The head office of our company is situated at New Delhi Delhi. In tandem to keep pace with the never ending demands of customers  involved in wholesaling retailing and trading a wide assortment of Cotton Denim Fabric Jeans Denim Fabric Polyester Denim Fabric and Soft Denim Fabric. Owing to our ardent efforts detailed information in this sphere and huge industrial knowledge we have been able to stand to the views of our customers. Our professionals stringently test the entire range to ensure that our products are free from all kinds of defects.</t>
  </si>
  <si>
    <t xml:space="preserve"> a prominent wholesaler of a comprehensive assortment of Footwear for men women and unisex. These are highly appreciated amongst our clients for their alluring look shiny surface resistance to impact and durability.</t>
  </si>
  <si>
    <t>We &amp;ldquo;Roshika Agencies&amp;rdquo; are well appreciated name in the market established in the year 1996 at Delhi (Delhi India).  the Wholesaler and Trader of garments buttons like Garment Laces Jeans Buttons Plastic Buttons and Stylish Cloth Buttons. All these garments buttons are acquired from best vendors of the market. Our vendors are experienced and talented in this realm. They create these garments buttons keeping in mind the current market standards. All these garments buttons are available in many specifications. These garments buttons are available in many colors. Our customers can avail these garments buttons at affordable rates.</t>
  </si>
  <si>
    <t xml:space="preserve"> in the readymade made garment business for 11 years.  producing all kinds of garments for men women and children. Our product range includes shirts shorts jeans trousers blouses skirts night wears tops bottoms etc. We employ 100 people this also include the supervisory and office staff. \r\n\r\nOur In-house sales &amp; merchandisers are constantly in touch with customers to discuss new sample requirements and product developments. And our R&amp;D keeps pace with the ever changing demands of the International fashion market which has built a niche for our self in the Garment Export field. The Company exports its products to the U.K. Holland Germany U.S.A. Canada Mexico Switzerland France and Africa. If you are interested please feel free to contact us for more details.</t>
  </si>
  <si>
    <t>Arun Watch Company is a renowned showroom for all leading brands of watches and mobiles.  located in the heart of South Delhi near Green Park metro station. We deal in all leading watch brands like Seiko Tissot Longines Casio Citizen Armani Fossil DKNY Guess Esprit Titan Fastrack and Timex.  authorized retailers for mobile and tablet brands like Apple Samsung Blackberry and Nokia as well as accessories for the products.  the largest store for watches clocks and mobiles in South Delhi. We consider it our mandate to shield our customers from from the malpractices of our industry that include smuggled refurbished or fake products. We also have full fledged service centers with trained mechanics for all brands of watches and mobiles. Additionally we provide facilities such as custom logo printing on watches and provide special rates for bulk orders.</t>
  </si>
  <si>
    <t>Incepted in the year 2016 at New Delhi (Delhi India) we &amp;ldquo;FIB Private Limited&amp;rdquo; are known as the reputed Manufacturer Wholesaler and Exporter of Non Woven Bags Carry Bags etc.  able to attain complete satisfaction of our valuable clients under the supervision of &amp;ldquo;Abhishek Chib&amp;rdquo;. We Export our products to Latin America Asia Pacific Africa etc.</t>
  </si>
  <si>
    <t>We Lotus Jewels are a popular organization from 2000 in the industry affianced in manufacturing and supplying a wide variety of Diamond Products. Our offered product-array consists of Diamond Earrings Diamond Rings Diamond Jewellery and Diamond Kada. Offered products are optimum in terms of quality. These products are highly demanded by the ladies. Provided products are manufactured by using supreme grade diamond at our end.  offering these products in various sizes and designs to choose from.</t>
  </si>
  <si>
    <t>We Jai Mechanical Works are the leading providers of an elite assortment of products. Our organization is offering an elite array of Decorative Fountains Fountain Accessories SS and MS Fabrication Work and Machining Job Work. These products are developed at most up-to-date invention unit by use of quality grade raw components and up to date technology. In agreement with set quality norms our assortment is very much appreciated by clients for less maintenance design accuracy longer serviceable life and high effectiveness.  keen to offer trustworthy products to meet diverse requirements of different industries. Our products are extensively demanded in countrywide market.\r\nWatching fountains is an spectacular sight and brings pleasure and joy.\r\nThe Musical Fountains are the true entertainers where water is jumping with sound and light.\r\nThe Floating Fountains beautifies the water and plays to add the spectacular view to the water body.\r\nThe Water Curtains are simply the unforgettable fountains with full water flow. These creates an interactive water spray with bright colors and various water effects. These curtains can be controlled interactively.\r\nTh</t>
  </si>
  <si>
    <t>As a distinguished name in this industry  Manufacturing a range of Mens Casual and Formal Shirts. Our offered shirts are designed in stylish appeal as per prevailing fashion trend.</t>
  </si>
  <si>
    <t>Abu Bakar Lehnga House wa established in the year 2003.  Manufacturer &amp;amp; Supplier of Hand Work Bridal Lehenga Modern Designer Lehenga Stylish Ladies Lehenga etc. These designer lehengas are designed from the finest quality fabric under the direction of experts. The offered designer lehengas are perfect for parties wedding and other special occasions. Moreover our esteemed clients can avail these designer lehengas from us at market leading prices within a given time frame. These products are extensively manufactured under the strict supervision of our skilled designer using the optimum quality fabric yarns and modern designing technology as per the market quality guidelines. These are available in different colors designs patterns sizes and other requirements as per the various demands and choice of our clients.</t>
  </si>
  <si>
    <t>We manufacture C.F.L. from 5 W. to 85 W. and also providing CFl raw Material.  also manufacturer of CCTV Camera Vehicle Tracker Personal Tracker &amp; Copper Wire from .75 mm to10 mm. We also manufacture all types of metal halide sodium light tubular lamps metal halide sodium mercury choke ignitor electronic copper aluminum choke and starters. We provide mirror light box type Minolta fitting with electronic and copper choke. We also manufacture tube light fittings with electronic copper and aluminium choke but Box type and electronic fittings are powder coated only. Copper and aluminium fittings are also available in paint\r\nwe have following products\r\nCFL\r\nCFL Raw Material\r\nCFL Tube\r\nCFL Circuits\r\nCCTV Camera\r\nMobi View\r\nVehicle Tracker\r\nLEd MR16\r\nLED Down Lights\r\nLED Street Lights\r\nCFL all type\r\nLED Strip\r\nLED Flood Light\r\nLED Panel Light\r\nLED Underwater Light</t>
  </si>
  <si>
    <t>Master Handloom was established in the year 2011 as a sole proprietorship based firm. The company provide good quality product to the clients.  a leading manufacturer wholesaler trader supplier and exporter of Ladies Western Wear Ladies Nightgown Ladies Night Pajama Ladies Frock Ladies Trendy Nightwear Ladies Designer Nightwear Ladies Fancy Nightwear Ladies Hijab Ladies Bra Ladies Printed Stole Ladies Trendy Suit Ladies Frock Suit and more. The products are provided as per the market demand. Offered range of products is provided at cost-effective prices. We strive for continuous improvement in the product quality.</t>
  </si>
  <si>
    <t xml:space="preserve"> pleased to introduce ourself as one of the established Clearing and Forwarding Agents having Customs approved Licence. We have excellent manpower good relationship with customs Airlines &amp; Shipping Lines. We would like to offer our services with our innovative ways like our competative handling charges and export friendly approach &amp; Door Delivery of Cargo.   We have active experiences in handling Export/Import Clearence of Machinery Garments Sheep Casing Tents Handicrafts Hardwares Scientific and Laboratories equipments News Paper &amp; Books etc. We collect Freight and Door Delivery of Cargo at Destination across the world for Export Cargo.   Our 32 years in this particular business has made us familiar with all details of the work Involved.  processing all Customs Documents through Online facility provided by Customs. We have Warehousing and Transport facility.</t>
  </si>
  <si>
    <t>A distinguished name in the fashion garment industry  engaged as a Manufacturer of MMens Formal Shirts Premium Formal Shirts Mens Printed Shirts Premium Printed Shirts Mens Thin Check Shirts etc.</t>
  </si>
  <si>
    <t>Infinia was established in the year 2014.  the leading Retail Trader of all types of electronic computers their peripheral devices web cameras and all types of digital cameras. The entire collection is manufactured by leading vendors using best in class facilities and premium quality inputs. Moreover our camera is of high resolution vast memory space and picture clarity makes these a perfect choice of our customers.</t>
  </si>
  <si>
    <t>New Delhi Oral And Dental Clinic is one of the leading and professionally managed oral and dental care hospital providing a wide range of oral and dental services including implants crown and bridge root canal treatment cosmetic dentistry and tooth jewellery. We have highly qualified and expert Dentists Dental Surgeons and other professionals who work efficiently to cater to the dental care needs of the patients. Our clinic offers a broad range services in various fields of dentistry. One can avail complete oral and dental care from our expert dental specialists.We have established our clinic with an objective to provide highest quality dental care as per set by the industry. With the help of latest and most-effective treatment procedures we facilitate our patients to save their valuable time and energy thereby avoiding multiple visits.  involved into fixing of Crowns &amp;amp; Bridges Implants and Tooth Jewel to provide you with an amazing and confident smile. Our clinic has modern facility and is well equipped with the latest medical equipment. Our clinic is highly appreciated by the people of Delhi for providing most efficient and cost-effective oral and dent</t>
  </si>
  <si>
    <t>We &amp;ldquo;Ganpati Traders&amp;rdquo; are a Sole Proprietorship (Individual) Firm established in the year 2005 at Delhi (India). To serve the requisite demands of our honorable patrons  engaged in manufacturing and wholesaling a qualitative range of Casual Watches Corporate Watches and Premium Watches. Under the supervision of our mentor &amp;ldquo;Pankaj Sachdeva (Proprietor)&amp;rdquo; we have gained huge success in this domain.</t>
  </si>
  <si>
    <t>RK Jewellers was established in the year 1994.  manufacturer and trader of Diamond Bangles Diamond Bracelets Diamond Earrings Diamond Necklaces Diamond Rings Polki Bangles Polki Necklace Gold Bangles etc. Our organization is one roof under which you can find the best collection of certified authentic ethnic &amp;amp; contemporary jewelry with the best possible quality and at the cheapest affordable price. RK Jewellers showcases one of the breathtaking collections of exquisite jewellery in all its hues and designs. RK Jewellers the brand name is the property of M/s Zel Jewellers Ltd. The company functions with one golden thread running throughout that is to conduct business with ethical values strive for customer delight &amp;amp; create wealth for the company the shareholders &amp;amp; the employees leading to inclusive growth.Our artists working in very close cooperation with our craftsmen have created pieces of our collection each of which is a masterpiece in itself. The pieces are made with an apt mix of kundan polki diamonds and coloured stones crafted. An unparalleled experience for people from all walks of life our collection is the ultimate manifestation of your</t>
  </si>
  <si>
    <t>12 Kolors Present Wear was established in the year of 2015.  Wholesaler Distributor of Mens Jeans Mens Tshirt. Assisted by our vast industrial experience in this field  committed towards offering extensive variety of MensT Shirt. The offered t-shirts are designed with the aid of first-rate grade fabric and advanced weaving machines in adherence with set industry guidelines. These t-shirts are highly demanded amid our esteemed patrons due to attractive pattern and fine stitching. Patrons can buy these t-shirts from us at market-leading rates.Owing to our years of industry experiences  offering a wide range of Men&amp;rsquo;s T-Shirt. The provided t-shirts are beautifully designed using high grade fabric and latest machines. offered t-shirts are available in various attractive patterns and beautiful colors as per the requirements of our valuable clients. Furthermore owing to their smooth texture and seamless finish the provided t-shirts are highly demanded by our valuable clients.</t>
  </si>
  <si>
    <t>Aarawi Enterprises was established in 2015.  manufactures of carry bags.The proposed assortment is manufactured in compliance with the predefined industry standards at our vendor&amp;rsquo;s place. We make use of optimum plastic material for the production process. We provide these bags in varied designs and specifications as per the instructions given by clients. Apart from this our valuable clients can avail these bags at budget friendly prices.</t>
  </si>
  <si>
    <t>Rocksea Paper Products was established in the year 1971.  leading Manufacture and Supplier of Butter Paper Wrappers White Paper Bags Butter Paper Bags etc. Our team of experts offers a wide range of Paper Bags. These are mainly used for keeping goods. We offer orders in short span of time and can be availed all across the country. Our quality department ensures that the product is of highest quality. Our range is provided in different dimensions that meet the individual requirement of our clients in the best possible manner.</t>
  </si>
  <si>
    <t>Ambika Solutions E Services was established in the year of 2015.  leading of Wholesaler Retailer Service Provider &amp;amp; Distributor of night vision camera HDCVI bullet camera ahd dome camera etc. The company boasts of a team of knowledgeable workforce which looks after the complex procurement process of an assortment of Security Products and other a Complete call Center Solutions products. They also look after the quality and timely shipment of the to the clients based across diverse sectors.</t>
  </si>
  <si>
    <t xml:space="preserve"> a dedicated team of young individuals from a simple background with a common perspective of earning with dignity to work with compassion and sharing it back with society. Our philosophy has always been and is today more than ever that corporate enterprises must be managed not merely in the interests of their owners but equally in those of their employees of the consumers of their products of the local community and finally of the country as whole. Right since inception we have upheld the values of selfless and ethical service as our founding principles be it while caring for its own people or while working with the society. We endeavor to bring out the best product in its class having value for money.  committed in upbringing our child summer 69 tshirts to the best of our ability.  dedicated in bringing you products that creates pride awareness and concern for cause. We proficiently blend awareness with fashion just as quality with service. We may not be 100% perfect but we aspire to be one and we will stand out with your patronage.</t>
  </si>
  <si>
    <t>Incorporated in the year 2000 Much More is a prominent company betrothed in Manufacturing Exporting Wholesaling and Retailing a beautiful collection of Jewelleries. In our offered jewelries we offer Polki Bangle Polki Earring Polki Necklace and Bridal Polki Necklace. These beautiful jewelries are fabricated under stern command of artistic designers by making use of pristine-grade material which is been obtained from specialized vendors of the market. Under the above mentioned categories we offer Polki Bangle Polki Earring Polki Necklace and Bridal Polki Necklace. Our offered range is developed and designed by our team of dexterous and artistic designers with the aid of highly innovative machines who leave no stone unturned in order to design flawless assortment of jewelries. The offered gamut is designed and developed using first-rate quality raw material which not only makes sure its superior-grade but also improves its look. These jewelries are highly commended for their elegant designs exquisite styles and smooth finish. Along with this with our wide circulation network and good transport facility  able to deliver our jewelries on-time and without any kin</t>
  </si>
  <si>
    <t>We Shree Behariji Fabrics are leading Manufacturer Supplier and trader  that established in 1989 (Delhi India).  the most paramount name in the market offering best quality array of fabrics like Cloth Fabric PV Fabric Bright Fabric and Cotton Fabric. These fabrics collection are created assistance of best tools and tools. They are produced using best quality yarns to keep these fabrics best and elite. They are quality assured and available in many specifications and designs. They are used for making garments and clothes fabrics. They are highly appreciated for its quality assurance smoother fixture long lasting colors skin friendly designs and cost effective rates.</t>
  </si>
  <si>
    <t xml:space="preserve"> the leading manufacturer and  supplier of all types of men jeans. in this highly competetive market we believe to provide the best deal at cheapest.</t>
  </si>
  <si>
    <t xml:space="preserve"> a prominent manufacturer and exporter of a comprehensive assortment of Canvas Shoes Mens Shoes Mens Slippers and Sport Shoes. These are highly appreciated amongst our clients for their alluring look shiny surface and durability.</t>
  </si>
  <si>
    <t>RB Enterprises was established in the year of 2001.  Wholesaler &amp; Supplier of Ladies Shirt Mens Shirt Ladies Pant Mens Pant Casual Pant Chef Coat etc. Designed under the supervision of assiduous personnel these provided products are well tested so as to retain their perfection at our customers&amp;rsquo; premises.</t>
  </si>
  <si>
    <t>We Vaibhav Laxmi Textiles are most trusted name in the market established in the year 2015 at Delhi (Delhi India).  the best Manufacturer and Trader of Ladies Handbags Clutch Bags Banjara Pouch Bags and Banjara Sling Bag. All these bags are designed by our team of professionals that are creative and very smart in approach. They understand the requirements of customer from them and create best in lowest rates. All these bags are available in many color and designs. These bags are washable and available at lowest rates.</t>
  </si>
  <si>
    <t>GS Fashion establish in 2016.  leading Wholesaler Trader &amp; Supplier of Branded Jeans. The provided pair of jeans is designed by our vendors using optimum quality fabric and cutting edge technology in compliance with industry norms. Our provided pair of jeans is tested against various quality measures in order to ensure its quality.</t>
  </si>
  <si>
    <t>Established in the year 1995 at New Delhi (Delhi India) we &amp;ldquo;Pink Rose Garments&amp;rdquo; are known as the reputed manufacturer and trader of Casual Shirt Cotton Shirts Designer Shirts Formal Shirts Party Wear Shirts etc. Our company is Sole Proprietorship (Individual) based company. Under the guidance of &amp;ldquo;Tejasvi Kaler&amp;rdquo;  successfully catering the growing demands of our clients. We also impart Shirts Job Work to the client.</t>
  </si>
  <si>
    <t>Security vision systems is one of the leading integrators suppliers and service providers of Surveillance and Security Systems. These include Electronic Barriers Digital Video Recorders(DVR) Audio and Video Door Phones CCTV Surveillance Systems Home Automation Systems Intruder Alarm Systems Fire Alarm  Fire Fighting  Guard Monitoring Systems and Access Control Systems. Due to high quality standards our range of electronic surveillance equipment is successfully used in Banks Jewellery Stores Factories High Rise BuildingsPetrolium Outlets Departmental Stores Offices and Hospitals.    associated with Reputed Architect and Contractors and the most renowned manufacturers of surveillance and security systems across the globe. Some of the renowned companies  associated with are Phillips Sony Sanyo Samsung Avtech Molynex  HID GE-EdwardSiemens ETc. The reliability of products offered by these manufacturers is undisputed and so the clients are assured to get only quality products.   We also offer after sales services which are performed by experienced competent and well trained personnel. Besides this we also undertake Annual Maintenance Contracts for all our Su</t>
  </si>
  <si>
    <t>We &amp;ldquo;Black Horse&amp;rdquo; are leading name in the market established in the year 2016 at Delhi (India).  the biggest Manufacturer Wholesaler and Trader of footwear collections like Mens Shoes Kids Shoes Gents Shoes Ladies Shoes etc. All these footwear collections are designed by our vendors using best methods and skills. Our designers are creative and highly talented in this realm. They create these footwear collections keeping in mind the current market standards. These footwear collections are soft comfortable and available in many color options. Our customers can avail this array of footwear collections at market leading rates.</t>
  </si>
  <si>
    <t xml:space="preserve"> leading Manufacturer and Trader of Hang Tags Printed Labels Woven Labels Printed Stickers and Jeans PU Patch etc.</t>
  </si>
  <si>
    <t>Bizzare Fashion Point established in 2012 is a leading and trusted the Manufacturer Wholesaler Supplier and Exporter of Mens Lowers Track Suit Track Pant Ladies Dresses Ladies Top and Shirts Ladies Kurtis. Our offered dresses are appreciated in the market for their standard quality unique design &amp;amp; style approved color sequences and competent market price. Based on valuable knowledge and experience in the industry  geared up to face emerging market requirements and respond them with the most effective manner. Despite being a quiet young player in the market we have strongly developed ourselves to be in association with managing clients of the industry.</t>
  </si>
  <si>
    <t>Incepted in the year 2013 at New Delhi (Delhi India) we &amp;ldquo;Adviacent Consulting Services Private Limited&amp;rdquo; are a well-renowned firm that Manufacturer Trader and Wholesaler a wide range of Acrylic Award Corporate Award Trophy Award Trophy Award Cup Corporate Diary And Note Book Corporate Gifts Digital Wooden Clock Photo Frame Printed Mugs and Printed Shirt. Under the supervision of our mentor &amp;ldquo;Puneet Talwar (Director)&amp;rdquo;  proficiently moving towards success in this domain.</t>
  </si>
  <si>
    <t>Sangeeta Enterprises established in 2001 provide products of premier quality and exclusive designs which were symbols of Indian tradition.  engaged in manufacturing trading supplying and exporting a wide range of Fashionable Jewelry such as Necklaces Bracelets Bangles and many more. Our company situated in New Delhi India. The firm is already known for its classic jewellery. Our organization is proud to be offered range products our valuable clients. The ranged products are beautifully design glossy shine and in various sizes and shapes. Under the guidance of our mentor Mr. Raman Chanana (Partner) we provide all type of neck lines bangles and other many more items.  making full use of his extensive business experience ensuring a remarkable success in our business activities. Our mentor has made best promising use of his wide contacts which has helped us in making a broad network of huge clientele.Looking for export queries only.</t>
  </si>
  <si>
    <t>As  famous among the best manufacturer wholesaler and retailer of an authentic collection of School Half Pants School Skirts School Tunics School Frocks School Suits School T-Shirts etc.</t>
  </si>
  <si>
    <t>Preeti Enterprises is establish in the year 2016.  the leading Retailer of All types of Special Occasion Bridal Handkerchief Embroidered Handkerchief Lace Handkerchief. And  the leading Retailer of Artificial Jewellery Steel Jewellery Artificial Traditional Jewellery and cosmetic Items.</t>
  </si>
  <si>
    <t>Incorporated in the year 2015 we &amp;ldquo;SNS Wireless Solution&amp;rdquo; are a well known trader of premium quality collection of Walkie Talkie Metal Detector CCTV Camera Hand free Ear Phone and Walkie Talkie Base Station.  a reliable organization that is located at New Delhi (India) and providing our valued customers with high quality products as per the global set standards within given time period. We procure these products from the certified vendors of the market. Managed under the headship of our Proprietor &amp;ldquo;Mr. Suraj Sharma&amp;rdquo; we have gained the trust of the clients across the nation.</t>
  </si>
  <si>
    <t xml:space="preserve"> manufacturer and exporters of fashion jewellery and accessories made of glass resin bone/horn/wood metal etc.</t>
  </si>
  <si>
    <t>Mahalaxmi Handicrafts was established in the year 2010.  Manufacturer of Clutch Bag Embroidered Bags Cotton Bags etc. The embroidery is done by our experts and available in various deigns. Customers like our Embroidered Bags for their impressive look and capacious too. Moreover we offer Embroidered Bags as per the latest trend.</t>
  </si>
  <si>
    <t>INDIA VISION TRAVELS is one of the prominent tour operators  located in capital of India New Delhi .  offering wide range of Luxury Caravans and Motor Homes in India catering tourists and vacationers for every budget. We also offer tour packages for both inbound and outbound tour itineraries.    We have also established ourselves as a known travel agency in India and organize various quality travel arrangements like chauffer driven caravans and motor home rental services escorted tours incentive travels discounted hotel bookings flight bookings ticketing and many more. With us your holiday in India is an experience to cherish for lifetime.   Our Chauffeurs: All our chauffeurs are Experienced carry mobile phone wear proper uniform &amp; are well-versed with all the routes.   We also offer opportunity to enjoy adventure tour in India as a part of Indian tourism. India is considered as the best honeymoon destination in the world with scenic beauty cheerful ambiances and opportunity to hill stations and beach tourism. We have served the tourists and groups from all over the world and can make your tours to the memorable. We specialise in providing chauffer driven ca</t>
  </si>
  <si>
    <t>Backed by in-depth industrial knowledge  a prominent Service Provider of CCTV Camera AMC Services Video Recorder AMC Service LAN Card AMC Service Camera Repairing Services and many more.</t>
  </si>
  <si>
    <t>Ginni Zone was established in the year 2015.  Manufacturer &amp;amp; Supplier of Wedding Saree of Ladies Short Kurti Cotton T-Shirt Cotton Shirt Designer Kurti etc. We compound our designing expertise with intricate clients&amp;rsquo; needs and offer a high accomplishing range of fabrics that are creating trust in our clients with its laboratory tested high grade fabric skin friendly comfort high shrink resistant superior stitching and color fastness. We present the modern design economical dresses with the perfect amalgamation of innovation and tradition in the division that form a long-term alliance with our customers across the country.</t>
  </si>
  <si>
    <t>To meet the varying needs of customers  engaged in wholesale trader a wide array of Precious Gemstone Stone Necklace Crystal Products Ladies Bracelet Silver Coin and Idol Ladies Jewellery and Shree Vyapar Yantra etc.</t>
  </si>
  <si>
    <t>Shivam Enterprise was established in the year 2000.  leading Trader Supplier and Wholesaler of Polypropylene Yarn Silk Yarn Spandex Cotton Yarn etc. The offered yarn is widely used for designing of garments and gives enthralling as well as royal look to apparel. This yarn is spun by utilizing excellent quality cotton with the aid of sophisticated machines. Furthermore we provide this yarn in different grades finishes and colours to meet the exact requirements of our clients.</t>
  </si>
  <si>
    <t>Flexy Wear Co. was established in the year 1963.  the leading Manufacturer Supplier Trader and Exporter of Beaded Chappals Leather Cigarette Cases Automatic Ejection Cigarette Case Flap Coin Purse Leather Coin Purse Hand Pirting Leather Bags Embroidered Bags Fancy Leather Wallets Black Leather Wallets Lipstick Case etc.Widely recognized for their elegant designs appealing looks colorfastness and lightweight these easy to carry and spacious purse are massively demanded. Mini coin purses can be availed at budget friendly prices by our valued clients.</t>
  </si>
  <si>
    <t>Players Plate was established in the year 2014.  the leading Manufacturer Supplier and Service Provider of Mens Formal Shirt and Ladies Formal Shirt.  also providing Shirts Stitching Service and Shirts Washing Service.</t>
  </si>
  <si>
    <t>We Tele-Solution are expert in Sales Services and AMC for EPABX CCTV FAX Telephone Attendance M/C Video Door Phone with over 6 year's experience.  Service Provider and Trader of Video Door Phone CCTV Video Camera and CCTV Video Surveillance Camera 1 AV Tec offered by Security Systems.</t>
  </si>
  <si>
    <t>Incepted in the year of 2001 We Rehman Garments are known as the prominent manufacturer of Ladies Tops Ladies Shirts Ladies Kurtis Ladies Leggings Ladies Pants and many more. These are fabricated employing the premium grade of soft textile and advanced technique. The offered range is broadly well-liked by customers for their top features such as flawless finish attractive design fine stitching colorfastness and long lasting nature. Besides we offer these cloths in numerous sizes color patterns prints and checks at industry leading costs. Moreover  offering these products to our esteemed customer&amp;rsquo;s at the most reasonable best price range.</t>
  </si>
  <si>
    <t>Established in the year 2008 Har Jas Collection is one of the famous names in market.  a sole proprietorship based firm. The head office of our business is located at Maliwara Delhi. Reckoned as one of the emergent companies of the industry  extremely immersed in wholesaling and retailing a wide assortment of Ladies Sarees Georgette Sarees Chinon Sarees and many more. The finished products are stringently tested on defined quality parameters by our quality controllers to make sure that products are free from all kinds of manufacturing defects. In addition our ethical company policies efficient shipment facility reasonable prices structure and client centric approach has made us the first choice among our clients all across the nation.</t>
  </si>
  <si>
    <t>Caltron Micro Systems came into existence in 2011 as a wholesaler trader retailer and supplier of quality and affordable Currency Counting Machines Paper Shredding Machine Fake Currency Detectors Digital Video Recorder and Security Cameras.  service provider of Cash Counting Machine Maintenance Service. Offered products are based on advance technology to enhance work efficiency of the client&amp;rsquo;s business. These products are developed in compliance with high industrial standards that indicate their high performance and quality with affordable market price. We help clients in making their various business process automated while increasing their high efficiency and cost-cutting. With several years of experience we have developed a niche market segment consisting of clients belongs to different industries.</t>
  </si>
  <si>
    <t>Since its inception in 2009 Manjushree Wear has acclaimed a special space in the hearts of its customers and is well known as a distinguished manufacturer supplier trader and exporter of top notch quality Ladies Garments. These products can be worn in formal and informal events and even on daily basis. Owing to the years of expertise  completely able to offer a comprehensive range of Designer Ladies Suits Designer Sarees Designer Lehengas Ladies Kurtis and Ladies Tunics. globally known for our specialization in this domain. Our each product is extensively demanded and applauded because of its skin-friendly fast colors trendy cum traditional and are made from top grade quality cottons. These products are available in different colors fabrics designs and patterns and are widely demanded by the Indian women.</t>
  </si>
  <si>
    <t>Kanak Creations is establish in the year 2016.  the leading Retailer Trader and Supplier of Designer Necklace Fashionable Necklace Fancy Necklace Designer Ladies Earring Stylish Ladies Earring Fashionable Ladies Earring Fancy Bracelet Designer Bracelet and Stylish Bracelet. Offered range is highly treasured due to its features like royal look beautiful design light weight flawless finish and easy cleaning.</t>
  </si>
  <si>
    <t>A distinguished name in the fashion garment industry  engaged as Manufacturer of Ladies and Kids apparel like Womens Top Kids Wear Leggings and Jeggings Jeans etc. Our offered assortment is highly acclaimed for alluring designs</t>
  </si>
  <si>
    <t>Kalakriti Incorporation was established in the year 1995.  the leading Manufacturer of PVC Bags. The PVC Bags are beautiful printing sealed of sewing high transparency. It is manufactured specialized in all kinds of bags. It is available at high quality and favorable price. The soft PVC bags can be used for stationary tools such for candy by children materials. The PVC bags meet large market demands of cosmetics daily products and garments.</t>
  </si>
  <si>
    <t xml:space="preserve"> manufacturer &amp;amp; exporter of Dog Sweaters Jackets Coats T-Shirts.   exporting to U.S.A Canada Europe.  Now we have started marketing in India also.</t>
  </si>
  <si>
    <t xml:space="preserve"> seller and manufacturer of prime brand buffing and polishing material like coco fiber brush jute/sisal brush emeryluster polishing compounds flap wheelscloth wheelsfelt cones and mops and also jinfix brand cold glue/Liquid Glue/Gili Sarees for buffing and polishing industries.</t>
  </si>
  <si>
    <t>Leveraging on our more than 2 decades of experience  one of the noted organizations engaged in manufacturing and supplying Stainless Steel Kitchen Equipments Catering Equipments Refrigeration Equipments Chafing Dishes Mobile Equipments Kitchenware Hotel ware and Food Processing Machinery. Our offered range is widely appreciated for its outstanding attributes like corrosion resistance low-maintenance optimum performance and durable finish. Our organization has established a state-of-the-art infrastructure which is installed with requisite machines and technology. This allows us to meet specific and bulk requirements of the customers within the predetermined time period. With the immense experience of our professionals  able to provide customized solutions to the customers as per their specific requirements. For ensuring safe and undamaged transportation at the doorstep of customers we offer our gamut in sound packaging material.</t>
  </si>
  <si>
    <t>While bringing fashionable designs in the market  engaged in manufacturing of Pashmina Stoles Satin Stole Jacquard Stole Plain Rayon Scarf Fringe Scarf Printed Silk Scarf Pendant Scarf Viscose Stole and Printed Stole etc.</t>
  </si>
  <si>
    <t xml:space="preserve"> well-known for our defined quality standards engaged in Manufacturer Wholesaler Trader Retailer and Service Provider a high grade range of CCTV Cameras Biometric Machine Installation Service and many more.</t>
  </si>
  <si>
    <t>Established in 2016 M J Footwear is one of the notable companies extremely indulged in Manufacturing an extensive range of products such as Kids Slipper and Ladies Chappals. These products are designed by well-trained team in accordance with the set industry guidelines using the top-grade material and advanced techniques. To satisfy our customers in most effective way  offering these products in many sizes and designs.</t>
  </si>
  <si>
    <t>Founded in 1983 SG International is a prominent Manufacturer Exporter and Supplier of Wooden Chocolate Boxes Dry Fruits Wooden Boxes Wooden Packaging Boxes Wedding Card Gift Boxes Wooden Key Rings Exclusive Wooden Watches Wooden Jewellery Boxes Wooden Trophies and Wooden Desktop Items. These products are highly praised in the industry owing to their long lasting nature precise dimensions superior finish outstanding designs light in weight and affordable price. Our products are manufactured using the industry approved raw material which is acquired from the reliable suppliers of market. Moreover our manufactured products undergo several stringent quality tests to make sure the quality and long lasting nature. We have hired adroit team of experts who help us in offering optimum quality products to our treasured customers. Moreover having the support of a large distribution network  exporting these products in a timely manner. Apart from this our esteemed client can buy these products in dissimilar sizes shapes and designs as per their precise demands.  also offering Laser Cutting Job Work.</t>
  </si>
  <si>
    <t>My company is into manufacturing of all kinds of garments like ladies garments kids wear mens shirts pyjamas shorts.  into this field for the last 40 years and makes sure that the finishing of the garment is done up to the fullest satisfaction.</t>
  </si>
  <si>
    <t xml:space="preserve"> Delhi based manufacturer and exporter of High Quality Fashion Ladies Purses Stylish Ladies Purse Ladies Accessories &amp;amp; Ladies Mobile Holders. Our products Fancy Leather Purse Ladies Hand Bags Ladies Purse Designer Purse Meher Purse Antique Ladies Purse Ladies Coin Purse Mobile Holders Leather Mobile Holders Designer Mobiles Holder Caps &amp;amp; Hats Make Up Kits Ladies wallets Party Wear Purse Fancy Fabric Purse Round Metel Buckle &amp;amp; Round Shape Purse are sold &amp;amp; appreciated in all the major markets of the world. In house R&amp;amp;D and QC support our beautiful creations to ensure optimum reliability &amp;amp; quality. We believe in binding ties with the buyers for both sampling &amp;amp; production to enhance quality merchandise &amp;amp; ensure timely deliveries. We have a well versed team of craftsmen technical expertsmarketing professionals &amp;amp; quality control personnel who create masterpieces out of leather. Our well synchronized production &amp;amp; finishing units work in tandem to to churn out the products bearing superb quality &amp;amp; captivating designs.</t>
  </si>
  <si>
    <t>Our organization is concerned in Wholesale Trading an assortment of Cotton Poplin Fabric Cotton Shirting Fabric Dyeing Cotton Fabric etc.  providing these products to our customers in eye-catching colors and premium texture.</t>
  </si>
  <si>
    <t>Founded in the year 1999 Gopal &amp; Krishna Arts is the largest firm manufacturing and supplying top quality products to our customers.  the well reputed firm largely dealing in products like Handicraft Bags Handicraft Designer Bags Embroidered Bed Covers Handicraft Umbrella Sitting Cotton Puffs Wall Hangings Door Hanging Cushion Covers and Handicraft Clutches. Our items are the trademark of excellent unique designing patterns and elegance that have gained wide usages all around the nation.</t>
  </si>
  <si>
    <t>Established with a vision to exceed the expectations of patrons we Bulkeffect Corporate Gifts has come into existence in the year 1989. Since the establishment we put all our efforts towards manufacturing trading and supplying an exceptional array of Awarded Mementoes Mug and Sipper Mens Apparels Home Utility Bag Pack and Travel bag Mens Sunglasses Key Chain Surprise Gifts Photo Frame Wrist Watch Wall Clock Electronics Gifts. Entire array we offer is broadly in demand among our valuable patrons and known in the market for some exclusive attributes such as exquisite design excellent finish long service life antique appeal durability attractive design long shelf life and robustness. In addition to this our complete range is fabricated using supreme-grade raw material which is obtained from the most authorized and trustworthy vendors of market.  using cutting-edge production technology which aids us in rising up with innovative products in the market and also improving our manufacturing capability. To achieve the different market requirements we modify our range according to the appropriate necessities of patrons.</t>
  </si>
  <si>
    <t>Incepted in the year 2010 at Delhi (India) we &amp;ldquo;Forever 16&amp;rdquo; are a &amp;ldquo;Sole Proprietorship Company&amp;rdquo; that manufactures and wholesales a wide range of Ladies Palazzo Ladies Denim Jeans etc. Under the supervision of our mentor &amp;ldquo;Ujwal Gupta (Managing Director)&amp;rdquo;  proficiently moving towards success in this domain.</t>
  </si>
  <si>
    <t>Incepted in the year of 2003 We &amp;ldquo;Babita Electricals&amp;rdquo; are the leading name in the market established at Delhi (Delhi India).  the leading Service Provider of CCTV Camera Installation Services Electrical Wiring Service Control Panel Installation Service Transformer Installation Service Electrical Turnkey Projects and much more. We offer many pleasing services like free shipping faster delivery and Water-proof packaging to keep our customers contended.</t>
  </si>
  <si>
    <t>Hi Link Tech is a sole proprietorship owned company that comes into existence in 2015 with a sole motto to be the first and foremost choice of customers. The head quarter of our business is situated in New Delhi Delhi (India). Ever since the company has come into existence it is involved in trading a comprehensive and quality approved range of Card Mobile Phone Memory Card Power Bank and many more. We also deal in fashion jewelry.Discover accurate selection of unique jewelry and other amazing products.The ultimate in luxury and style.'&lt;i&gt;Jewelry is the most transformative thing you can wear&lt;/i&gt;'. Timely delivery of products is assured by us. Our products are assured to be best in terms of their superiority as we procure them from the most reliable and authorized vendors of industry. Clients have shown their immense trust and as a result of which  repetitively getting orders from the large clientele.</t>
  </si>
  <si>
    <t>Naaz Fashion Tailors was established in the year 1990.  a leading Wholesaler Trader Service Provider of Mens Sherwani Mens Suit Ladies Pants Ladies Shorts Pant Mens Shirts Mens Pant Mens Safari Suit Tailoring Service etc. Moreover the offered range is available in varied sizes and designs for our clients to choose from.</t>
  </si>
  <si>
    <t>Our motto \where jewellery speaks itself\\r\nJetha Bhai Zaveri Jewellers as known in the industry is a premium jewellery manufacturer with an exquisite showroom in the trendsetter Basant Lok Vasant Vihar complex. The market and haven for elite jewellery buyers situated in New Delhi India. Having their studio in the post Basant Lok Vasant Vihar complex New Delhi Jetha Bhai Zaveri caters to the needs of many country diplomats in India.\r\n one of the most trusted name in the Gems and Jewellery industry We only deal in Certified &amp;amp; Hallmarked jewellery.\r\nWe were perhaps one of the earliest to experiment with coloured jewellery in India. While in 1995 we were retailing white gold jewellery in 2000 we brought the blue and green gold trend to India. Where white gold caught the fancy of Indians but green gold saw a positive response from tourists and diplomats and blue gold wasn&amp;rsquo;t well accepted. Eventually the latter two faded away. Now  making purple gold jewellery and are receiving a good response from those who are looking for something exclusive a collector&amp;rsquo;s piece jewellery that will make them stand out from the crowd.\r\nA Legacy Contin</t>
  </si>
  <si>
    <t>Moradabad the historical town of North India is globally famous for its excellent handcrafted goods and artwares. The fine workmanship and finishing reflected in these articles attract millions of buyers from all around the globe. We at Sai International present a stimulating range of handicrafts artwares handcrafted goods and decorative items of brass iron aluminium glass and wood.\r\nAs a renowned manufacturer and exporter we offer a fabulous collection of glass jars vases votives metal candle holders garden items trays urns dishes centre pieces boxes incense holders Indian brass artwares antique brass handicraft brass handicrafts etc. The sheen and shine of our crafts reflect the quintessential example of artistic excellence on the pieces of metals glass wood aluminium etc. We take great pride in admitting that our products are setting trends in the international markets.\r\n also into ladies handbags laptop bags tote bags round slings duffey purses wallets jewellery stoles etc. Even our hand bags range is properly stitched with proper zippers and high quality material. a professionally managed concern committed solely towards distributing an authen</t>
  </si>
  <si>
    <t>We Egloo Fabricators are well known organizations established in the year 1978 at Delhi India.  the biggest name in the market offering best and most appreciated collections of dresses like School Uniforms Corporate Uniforms Essential Blazers Nehru Jackets Formal Trousers Formal Shirts Track Suits and Lab Coats. They are fabricated by our designer with the use of modern machines and best quality fabrics. Our entire range of products can be made available in many sizes colors and patterns Our range of product is better known for its unique features like quality assurance cost effective rates hand washable and color fastness.</t>
  </si>
  <si>
    <t>Dear Sir The purpose for this letter is to briefly introduce you regarding our Firm. We (Aditya Enterprises) are the manufacturer of Guest Amenities Products for the use of Hospitality Industry. We have wide range of products. Some of products are being mentioned by us such as Loofah Pad Shower Cap Bauffant Cap Sewing kit Business Kit Medi Kit Glass Cover in Poster Paper and Butter Paper Chef Cap in Paper and Non Woven Eco Friendly Pen Disposable Bathroom Slipper and many more.  supplying a wide range of products to Trader and Hotels only in India. We provide the best quality products always to our esteemed clients so that our clients retain their sheen for a long period. The quality of our products is well appreciated always by our clients not only in quality products but also on time delivery. The organisation is run by Mrs. Neha Mehta (Proprietor). He is having huge experience in the field of housekeeping products. Our main strength is our team who are well talented and have a rich experience of products used by Hospitality Industry. We believe in long term and mutually satisfactory association with our esteemed clients. Awaiting your favourable patronage</t>
  </si>
  <si>
    <t>Senao International is the largest supplier and distributor of a wide range of Security &amp; Surveillance Equipment. Our product range includes Video Door Phone System CCTV Surveillance Products Fire Alarm Systems Access Control Systems Intrusion Alarm Systems &amp; Gate Automation Systems.  the authorized distributor of Alba Urmet &amp; Samsung. Our offered products are well-known in the industry for their excellent efficiency low maintenance easy installation &amp; operation and longer service life. In our product range we offer Color Indoor Camera Day &amp; Night Color Outdoor Camera Color Dome Camera High Speed Camera IP Camera Digital Video Recorders (DVR) Professional Color Camera Conventional Firm Alarm Addressable Fire Alarm Hybrid Fire Alarm Access Controllers Door Locking Hardware Wired &amp; Wireless Intrusion Alarm System Parking &amp; Traffic Barriers Swing Gate Operators Sliding Gate Operators Rolling Shutters etc. In addition to this  also engaged in providing Installation and Maintenance Service of our offered products.</t>
  </si>
  <si>
    <t>Sava invented romance with gemstone jewelery.  designer jewelery at affordable price.    manufacturer &amp;amp; exporter of tested diamond natural precious &amp;amp; semi-precious gemstone jewelry.</t>
  </si>
  <si>
    <t>Tarun Fashions is leading the industry since its establishment. Came into existence in the year 2007 we have started our business as a sole proprietorship owned entity. The headquarter of our organization is situated in New Delhi Delhi. With our in-depth industrial expertise and knowledge of the growing customers' expectations  ably manufacturing a premium quality and a beautifully designed range of Ladies Shirt Ladies Kurti Girls Top Barbie Frock and many more. Designed with utmost perfection by our creative personnel our entire assortment is highly getting acclaimed for their latest designs unique patterns premium quality and other vital attributes. In addition to this we have incorporated advanced manufacturing technology to stay in tune with the rising industrial challenges and the growing customers' preferences. Also we give utmost preference over the products' excellence and assure defect free shipment of the consignment. Thus we ensure quality assured and timely delivery of the orders placed by our valuable customers.</t>
  </si>
  <si>
    <t>Britco &amp;amp; Bridco The First and Exclusive mobile phone Institute in India has the widest service centre network in Asia in this field of mobile phone technology established in the year of 1998 at Kottakkal Kerala the world renowned Ayuvedic town. Britco &amp;amp; Bridco is a recognized institute by Board of Technical Education Govt. of Kerala for Kerala Government Certificate Engineering courses.\r\nThe world wide acceptability of Britco &amp;amp; Bridco students proves the value of the training provided by the company and  proud of our Alumni who are working around the globe with multinational mobile manufacturers like Apple Samsung Sony Blackberry Nokia Micromax LAVA HTC etc. Britco &amp;amp; Bridco is an ISO 9001 &amp;ndash; 2008 certified company with an international perspective.\r\nBritco &amp;amp; Bridco has its operation in North India through its Master Franchisee at Karol Bagh New Delhi. The company's GCC operations are taken care of by its overseas franchisee at Deira Dubai. With a vision to widen the horizon Britco &amp;amp; Bridco starting its recognized service and training centres in Manama Bahrain and Jeddah Saudi Arabia along with affiliated institutes in Sydney</t>
  </si>
  <si>
    <t xml:space="preserve"> a renowned firm engaged in Manufacturing and Wholesaling a wide range of Ladies Sandals Stylish Sandals Ladies Boots etc.</t>
  </si>
  <si>
    <t>We &amp;ldquo;Wow Trendy Private Limited&amp;rdquo; are actively engaged in manufacturing a remarkable array of Designer Jewellery Fancy Stoles Designer Bedsheets Decorative Boxes Kitchen Dining Spirituals Decorative Showpieces Decorative Lamps etc.  a renowned company that is incepted with an aim of providing an exclusive range of products. Founded in the year 2015 at Noida (Uttar Pradesh India)  providing a beautiful and stylish collection of products as per the latest market trends. Under the direction of our mentor &amp;ldquo;Mr. Harpreet Singh&amp;rdquo; we have reached the pinnacle of success.</t>
  </si>
  <si>
    <t xml:space="preserve"> engaged in manufacturing a complete solution of Classic Bean Bag Cover Been Bag Black Bean Bags Mudda Chair UK Bean Bags etc. These products are widely demanded for their fine finish superior quality and attractive design.</t>
  </si>
  <si>
    <t>Kratika Jewellers was established in the year 2011 and has created a remarkable niche in the market. Our company is a sole proprietor based firm. Operational headquarter of our company is situated at New Delhi Delhi (India).  the engaged in wholesaling and trading of Stud Earring Dangle Earring Ladies Ring and many more. Our products are been sourced from the certified vendors of market holding specialization in this domain and are acclaimed for making reliable dealings. Utmost emphasis has been paid over the excellence of products thereby; we have adopted strict quality testing measures that have been recommended by the food industry.</t>
  </si>
  <si>
    <t xml:space="preserve"> leading manufacture and wholesaler of Shoulder Backpack Laptop Bag Travelling Kit Bag Trolley Bags Jute Bag Promotional Mug and Award Gift. These products are precisely designed by our highly skilled workforce using supreme grade jute.</t>
  </si>
  <si>
    <t>Established in 2007 Brothers Bags is a highly prominent company betrothed in Manufacturer and Wholesaler a variety of products such as Traveling Bag School Bag Designer Backpack and Laptop Bag.  bequeathed by a crew of brilliant and well-informed workers and specialists which is the potency of our innovativeness. These professionals quickly understand our work and business services with little information. With the great standards of capability of our team we have been able to endlessly provide these products and services according to the universal quality norm.</t>
  </si>
  <si>
    <t>Established in the year 1998 at New Delhi (Delhi India) we &amp;ldquo;Mirza Brother Shoe Co.&amp;rdquo; a Sole Proprietorship (Individual) company are engaged in Manufacturing Trading Retailing and Wholesaling the finest quality range of Leather Shoes Casual Boot Shoes Gents Sandal And Slipper Ladies Shoes And Boots and Safety Shoes. Under the visionary direction of our Mentor &amp;ldquo;Naseem Mirza (Proprietor)&amp;rdquo; we have been beneficially succeeding among our competitors by comprehending the exact necessities of the patrons. offer our products under the brand name Bulls Fight MBras etc.</t>
  </si>
  <si>
    <t xml:space="preserve"> prompted in the market for our fabulous manufacturing facilities in Mens Wear. Our entire product range comes in versatile designs &amp;amp; have unmatched quality standards.</t>
  </si>
  <si>
    <t xml:space="preserve"> one of the leading and prestigious manufacturer of auto accessories. We have been manufacturing auto accessories since 1992 in the name of HP AUTO ACCESSORIES. Our range includes Leg Guard Saree Guard Foot Rest Front Guard Rear Guard Side Stand Mud Guard Bumper Carrier Engine Plates Bag Huck ( Kunda ) etc available for all bikes scooters &amp; mopeds playing on the Indian Roads. Our endeavourment is to manufacture from the best raw material designed for performance.  pretty sure with addition of vast range of items. We shall continue to receive the same patronage and support in all the times to come. Over all strength lies in building an organization that is sharply focused on the wise of the customer. HP Products consist performance in the study over the past some years as resulted in a steady increase in the percentage of its customers who believe in the HP BRAND.</t>
  </si>
  <si>
    <t>Maha Lakshmi Printers was established in 1990.  Manufacturer Exporter Buyer Individual and Importer of Casual Hand Bag Cotton Hand Bag Designer Hand Bag Men's Wear etc. Contemporary men can discover high-end dressing with our range of ready to wear garments- that spells quality innovation and unusual styling. With our distinctive choice of smooth textures and fine fabrics our designers bring to contemporary men a unique sense of being well-dressed. Further all our efforts are directed towards attaining maximum satisfaction of our clients by delivering the products within the stipulated time frame. The sales and marketing team remain in constant touch with our clients for their feedback and based on this we try and improve the quality and designs of our products. Leveraging on our customer friendly approach we have been able to build a vast client base across the globe.Innovation and quality are the pillars upon which our company stands. To ensure that our clients receive quality products from us on time we have an excellent manufacturing facility and vast resources. We also have quality auditors who make sure that our products are flawless in every aspect. B</t>
  </si>
  <si>
    <t>Best Deals 2017 is established in the year 2017.  a leading Wholesaler Supplier of Fashion Hand Bags Ladies Wallets Backpack Bags Kids Toys etc. We source these products from the reputed vendors of market who develop them using high grade material and modern production techniques.</t>
  </si>
  <si>
    <t>Established in the year 1990 at New Delhi we Rama Creations are a highly acclaimed manufacturer supplier and wholesaler of highly qualitative American Diamond Jewellery Polki Jewellery Kundan Jewellery etc. These are acclaimed for their flawless finish polished shine sparkling appearance and water resistance. These jewellery products are manufactured at our high end production facility by using advanced machines and technology. Quality certified gems and raw materials are used in the manufacturing process to ensure ultimate purity and high aesthetic appeal. The jewellery items offered by us are available to clients in a wide range of classy and elegant designs to choose from. These are priced economically and are highly demanded among people of all age groups. The jewellery items offered by us are certified on their purity. Our consistent provision of purity certified jewellery products has helped us become a trusted jeweler for our clients. It has also helped us expand our client base significantly.Right from American Diamond Bangles American Diamond Bracelets American Diamond Necklace Set and American Diamond Pendant Set we can offer them all!  a celebrate</t>
  </si>
  <si>
    <t>Established in 2011 Exis Jeans has been operational in the garments industry specializing in mens jeans with products such as Relaxed Fit Denim Jeans Regular Fit Mens Denim Jeans Normal Fit Mens Denim Jeans Tapered Fit Mens Jeans Slim Fit Mens Jeans Stretchable Mens Jeans Skinny Mens Jeans etc. Designed by highly qualified professionals in the field our jeans are a blend of fashion and innovation along with quality and comfort for the wearer.  a quality conscious business enterprise that focuses on providing finest products for customers. In a very short span of time our items have gained popularity among the masses. We cater with the trendy mindset of the generation of today and provide a vast array of shapes and sizes in the jeans series for our valued patrons. We have been able to deal with immensely diverse requirements of our customers and provide a wide variety of jeans products for sale.</t>
  </si>
  <si>
    <t xml:space="preserve"> a well-known firm of Anarkali Suits Bollywood Replica Dress Ladies Suits Ladies Salwar Kameez Ladies Kurtis Designer Dupatta Suit Pakistani Suits Patiala Salwar Kameez Western Dress Ladies Formal Suits etc.</t>
  </si>
  <si>
    <t>Rudraksha Boutique was established in the year 2016.  a leading Wholesaler Trader of Indo Western Lehenga Choli Drape Tunic Indo Western Sherwani etc. At our vendors end these products are extensively manufactured under the strict supervision of skilled designer using the optimum quality fabric yarns and modern designing technology as per the market quality guidelines.</t>
  </si>
  <si>
    <t>Commenced in the year 2016 Sanchit Enterprises has carved a niche amongst the trusted names in the market. Our company is a sole proprietorship owned firm and our head office is situated in New Delhi India. Enriched by our vast industrial experience in this business  involved in wholesaling and trading an enormous quality range of Power Bank Computer Headphone Bluetooth Earphone and many more. Customers have shown their immense trust and as a result of which  repetitively getting orders from the large clientele. The exposure of our professionals in the field is clubbed with the in-depth knowledge and understanding of the requirements of the global market. Effective leadership teamwork &amp;amp; mutually beneficial relationship with valued customers will be the major drivers. We provide better products to our customers and with a view to increased focus on research and development.</t>
  </si>
  <si>
    <t>Welcome to blue berry asia where you can find home d&amp;eacute;cor interior decoration modular kitchen leather furniture home appliance crockery glassware cutlery giftware bath care cosmetic beauty and spa products baby care office automation new fashion era designer garments painting handicraft clay craft antiques etc.The company's corporate office is based in connaught place new delhi it&amp;rsquo;s a heart of the city and international business hub from where it is feeding the distributional channels in the entire country.  a company involved with the specific needs of the clients hence the services offered include the entire spectrum of product requirements.</t>
  </si>
  <si>
    <t>Founded in the year 2015 Navya Creations is one of the famous names in the market.  a sole proprietorship based firm. The head office of our business in situated at New Delhi Delhi. Leveraging the skills of our qualified team of professionals  instrumental in manufacturing a wide assortment of Men's Jacket Men's T-Shirt Ladies Dress Designer Kurta Ladies Long Dress and many more. For providing better quality we ensure that products are manufactured according to the set standards. Each product is supervised under quality control cells to rectify errors. Being a client-oriented firm we strive hard to attain customer complete satisfaction by offering them elevated quality product range. Due to our client-centric approach ethical business policies and timely delivery we have garnered a spread out client base all across the nation.</t>
  </si>
  <si>
    <t>We Balajee Collection are world class and most valued Manufacturer Wholesaler and Supplier that established in 2005.  the most appreciated in offering best and most beautiful array of Ladies Kurtis Ladies Leggings Ladies Palazzo Denim Capri. These ladies garments collection are fabricated by our fashion designers with the proper utilization of best tools experts and fabrics. All these collection are very beautiful and very stunning in designs. All these ladies wear garments are trendy and available in many sizes and colors. They are soft to wear and very stylish in designs. These ladies garment collection are highly appreciated for its quality stylish designs and comfortable fabrics.</t>
  </si>
  <si>
    <t>Incorporated in the year 2008 Falcon Digital Media is listed amongst the famous manufacturer and wholesaler of an excellent quality gamut of PVC cardsLED Bulb LED Flood Lights LED Tube Light etc. Our firm is a Sole Proprietorship company. The offered products are specifically manufactured by our industrious professionals using supreme quality raw materials with the support of contemporary techniques. Our provided products are broadly acclaimed and demanded in the market for their several qualities such as compact design simple installation light weight abrasion resistance longer service life flawless performance and easy maintenance. Our honored clients can avail these products from us with diverse customizations as per their specific requirements within the promised period of time.  also a leading service provider of CCTV Camera Installation Service.</t>
  </si>
  <si>
    <t xml:space="preserve"> A Manufacturer In Different Kind Of Gold Jewellery  Gold ring Gold nekless Gold ear ring  Gold   payal</t>
  </si>
  <si>
    <t>Established in the year 2016 at New Delhi (Delhi India) we &amp;ldquo;Makhija Enterprisess&amp;rdquo; are a Sole Proprietorship (Individual) Firm engaged in manufacturing trading wholesaling and retailing an excellent quality range of Designer Sunglasses Mens Sunglasses etc.  supervised under the meticulous and stern management of our Mentor &amp;ldquo;Ranbir Makhija (Proprietor)&amp;rdquo;.</t>
  </si>
  <si>
    <t xml:space="preserve"> biggest Manufacturer and Trader of Men&amp;rsquo;s and Women&amp;rsquo;s Wrist Watches. All these watches are designed by our designers with the use of best material and techniques.</t>
  </si>
  <si>
    <t>Gemini Group Foundation was laid by our Group head Mr. I.J Narang way back in 1980's with the trading of colour and chemicals. Later on with the joining Mr. Girish Narang Group entered into manufacturing of zinc Stearate and Calcium Stearate.With the policy of quality and honesty Gemini Group has seen constant growth in the few years and still continuing the same.We in Gemini Group with our team are continuously increasing our product range i.e from Metallic Stearate to polymer additives and functional fillers has recently added modified ADC Based Blowing Agents in our range.  serving various industries like paint polymers cosmetics and footwear and numerous other industries.</t>
  </si>
  <si>
    <t>We &amp;ldquo;Mubaarak Fashions&amp;rdquo; are the biggest name in the market established in the year 2009 at Delhi ( India).  the perfect Manufacturer wholesaler retailer and trader of ladies garments like Ladies Suits and Ladies Sarees. All these ladies garments are designed by our fashion garments with the use of the best quality fabrics and tools. Our fashion designers are creative and talented in this realm. They create these ladies garments keeping in mind the current market standards. All these ladies garments are available in many sizes and colors. These ladies garments are breathable authentic and latest in design. These ladies garments are available online as well with all our ladies garments with up to dated rates and images that help our customers to choose and buy these ladies garments in an easy manner. With easy buying process we offer many safe payment options like net banking cash and EMI to keep the payment secured. All these ladies garments are highly appreciated for its long lasting colors designs and quality of the fabrics.</t>
  </si>
  <si>
    <t>Based in Delhi we Jain Bag House are counted among the leading Manufacturers Exporters and Suppliers of premium-quality Bags. These are manufactured in adherence to industrial quality standards using raw materials of superior quality. These bags are available in an exhaustive array to suit various purposes such as storage trekking portability and many others. We supply bags such as College Bags Canvas Bags Trekking Bags Laptop Bags and several other types of bags to our esteemed clients. Our bags are manufactured under the supervision of industry auditors at our advanced infrastructure facility. Different specifications of these are supplied to clients such as shape size and color. These are known for features such as durability sturdiness and damage-resistance. We supply bags of the best quality to our esteemed clients at highly affordable prices.  also involved in the export of these bags to our international clients.</t>
  </si>
  <si>
    <t xml:space="preserve"> a well known firm engaged in the provision of Ladies Dresses Ladies Pajamas and T Shirt at highly reasonable prices. These are manufactured using high quality fabrics and are known for their stylish designs ease of maintenance and superb tearing strength. We provide these to clients in a variety of eye catching colors prints and patterns at reasonable market prices. Reasons that have made us a preferable firm for our clients are:\r\n1. Ultramodern infrastructure 2. Latest manufacturing technology 3. Premium product quality 4. Stringent quality inspection 5. Affordable prices 6. Timely delivery 7. Ethical business dealings</t>
  </si>
  <si>
    <t>We Manjeet Infosolutions Pvt. Ltd. are well known organizations established in the year 2009 at Delhi India.  biggest and most trusted name in the market by offering best collection of security products like CCTV Camera DVR System Attendance System Spy Devices Door Lock System Video Door Phone Metal Detector Computer Accessories Money Counting Machine Burglar Alarm System Intercom Phone and Annual Maintenance Contract. These systems are easy to install and high in functionality. They are designed and produced by our experts with the use of world class machines skills and techniques. These security products are compact design and high in functionality. They are highly appreciated in schools banks and offices. These security items are designed with the use of cutting edge technology and modern machines to keep it as per required level. These items are available in many sizes and designs. These items are available in very cost effective rates.</t>
  </si>
  <si>
    <t xml:space="preserve"> leading trader of Bluetooth Speaker SanDisk Pen Drive Mobile Accessories and Multicolor Credit Card Case. These products are manufactured with utmost quality materials</t>
  </si>
  <si>
    <t>Rangoli Printer was established in the year 1996.  the leading Manufacturer &amp;amp; Supplier of Promotional Mug Promotional ID Cards Promotional T Shirt Promotional Cap ID Card Holder Corporate Calendar Corporate Table Clock Business Promotion Umbrella etc. Providing quality products to clients is the main aim of our company.Our customers prefer to purchase our products due to their best quality and reasonable price. We ensure to satisfy the entire requirements of our patrons in all possible manners. Our professionals have maintained a trustworthy relationship with our valuable clients.</t>
  </si>
  <si>
    <t xml:space="preserve"> engaged in offering Binding Service Tag Printing Service Mug Printing Service Book Printing Service Poster Printing Service Card Printing Service T-Shirt Printing Service Brochure Printing Service Calendar Printing Service Letterhead Printing Service Packaging Printing Service Visiting Card Printing Service and Invitation Card Printing Service etc. Also the quality of finishing and print of the end products designed and printed by our services is quite high.</t>
  </si>
  <si>
    <t xml:space="preserve"> leading Wholesale Trader of Headphones Portable Bluetooth Speakers And Wireless System With Bluetooth.</t>
  </si>
  <si>
    <t>Established in the year 2014 we Hitashi Fashion Hub offers an extensive portfolio of garments for ladies which are exclusively designed by our in-house team of creative designers.  engaged as a prominent wholesaler and trader offering the clients an unmatched array of products that includes Ladies Kurtis Branded Surplus Ladies Tops Ladies Leggings Anarkali Suits and many more. Exclusively designed keeping in mind the international fashion trends our provided range enjoy wide demand across the market place. Being a customer focused firm we make optimum efforts to fulfill the demands of quality and reasonable pricing. Today with our outstanding product line and exemplary service standard we have attained a formidable market reputation and have efficiently surpassed many of our competitors in the domain. Our machines and equipment are also periodically updated using modern technology so that maximized production target be achieved to cater to the immediate and bulk orders of the clients in the most efficient manner.</t>
  </si>
  <si>
    <t xml:space="preserve"> ranked amongst the prominent manufacturers and suppliers of a qualitative assortment of Incense Sticks Dhoop Sticks and Hawan Samagri. Due to the use of exotic herbs and aroma these Agarbattis Dhoop sticks Hawan Samagri spread authentic and lovely odor in the surroundings. Some special features of our products are Revitalizes mind and soul Refreshing &amp;amp; pleasing fragranceGives a feeling of spirituality. Moreover our incense sticks and Agarbatti are thick and uniform in width and last longer. They give out a pleasing smell and are available in many popular fragrances like sandalwood jasmine rose perfumed pine etc. Our products are manufactured using purest ingredients and premium quality raw sticks.\r\nBacked by state-of-the-art infrastructural facility we have been able to satisfy the bulk requirements of our clients in timely manner. Our proficient team members work closely with our clients in order to understand their specific requirements and further provide them customized products. We have a capacious warehouse which is well equipped with advanced facilities requisite to safely store our finished products in bulk quantities. Further we pack our enti</t>
  </si>
  <si>
    <t>National Detectives &amp; Corporate Consultants popularly known as NDCC is a Delhi based professionally managed private detective agency in the field of investigation and is well entrenched in the arena providing desired quality service - which may safely termed to be the 'Best'. The company is a well known private investigators and one of the leading private detective agency in Delhi and India and primarily commands expertise in multi-pronged investigation with over a decade of experience in successfully handling varied complex and at many a times obnoxious assignments. We offer Corporate Investigation Services Property Investigation Services Detective Services Matrimonial Investigation Services Litigation Support Services Fraud Investigation Services Kidnapping Investigations Theft and Pilferage Investigations etc. a 'One Stop Shop' in the sphere of investigation / verification - be it a private / individual or corporate related investigation and issues.  providing employment verification pre employment verification post employment verification and employment verification services.NDCC is headed by Ms. Taralika Lahiri leading lady detective of India havi</t>
  </si>
  <si>
    <t>A distinguished name in the fashion garment industry  engaged as Manufacturer of Gents Apparel like Designer Kurta Designer Shirt Men Casual Kurta Men Kurta Men Shirt etc. Our offered assortment is highly acclaimed for alluring designs.</t>
  </si>
  <si>
    <t xml:space="preserve"> one of the prominent manufacturers and exporters of an extensive range of Mens T-Shirts Mens Denim Jeans \u001band Mens Check Shirts. These are intricately designed and fabricated by our skilled designers using soft fabrics.</t>
  </si>
  <si>
    <t>Auto-Id Technology &amp; services is one of the leading solution providers for barcode based\r\nsystems such as barcode based data collection &amp; printing systems.\r\nrepresenting leading AIDC brands from the international market and combine\r\nour experience in this industry to provide the most economical .&amp; working\r\n\solutions\ to leading industries &amp; other segments.\r\nWe provide variety of barcode hardware &amp; software to serve different requirements\r\nof diversed applications of small medium or large organization from manufacturing\r\nto work housing &amp; distribution to point of sales/retail.\r\nOur business partners of some of the leading auto-id manufacturers like:\r\nWe design build &amp; install cost-effective barcode based systems &amp; RFiD enabled\r\nsolutions that result in improved efficiency &amp; significant operational savings for\r\nany organization.Our team of highly trained engineers are committed to provide prompt\r\nand efficient pre-sales &amp; after sales service to the customers at any given point of time.\r\nWe have a team of software engineers who develop various customized application\r\nsoftware packages and interfacing software for our complete range</t>
  </si>
  <si>
    <t>Established in the year 1998 &amp;ldquo;Royal India&amp;rdquo;  one of the renowned manufacturers and wholesalers of the Bean Bags Bed Headboard Centre Table and much more. All these products are crafted by our expert crew with the use of top-grade basic materials and modern technology. Our entire product array is highly appreciated for light weighted body smooth finish trendy design and high durability.</t>
  </si>
  <si>
    <t>As  famous among the best manufacturer wholesaler and exporter we welcome you to the ultimate source of authentic collection of Mens T-Shirts Mens Jeans One Piece Dresses Tunic Tops Designer Saree Cargo Pant Men Shirts etc.</t>
  </si>
  <si>
    <t xml:space="preserve"> a well-known company engaged in Manufacturing a qualitative assortment of Power Bank Selfie Stick Car Holder Bluetooth Speaker VR Box Mobile Charger Holder Bluetooth VR Remote USB LED Light etc. The offered range is highly demanded among our clients owing to its high functionality and low power consumption.</t>
  </si>
  <si>
    <t>A distinguished name in the fashion garment industry  engaged as Wholesaler of Linen Jeans Formal Linen Pants Stretchable Jeans Cotton Satin Jeans Ladies Stretchable Jeans Ladies Shorts Ladies Palazzo etc.</t>
  </si>
  <si>
    <t>As  famous among the best manufacturer we welcome you to the ultimate source of authentic collection of Lehenga Dress Ladies Kurtis Ladies Blouses Ladies Gown and Ladies Long Suit etc.</t>
  </si>
  <si>
    <t>Our Product line remains an interacted center of attractions in every party and celebration ceremony. Krishna Enterprises is a distinguished supplier and trader of premier quality such as Paper Napkins Toilet Rolls Chef Caps Brown Bags Laundry Bags fiber Bags Packing &amp;amp; Disposable Items and many other products . The company is a quality control measures throughout its manufacturing process to deliver an array of unmatched product to its valued clients.  professionally managed by highly experienced professionals having decade of experience in the similar sphere of business. Our quality is trusted by many.</t>
  </si>
  <si>
    <t xml:space="preserve"> the leading Wholesaler Trader of a wide assortment of excellent quality Bullet Cameras Dome Cameras Digital Video Recorders etc.</t>
  </si>
  <si>
    <t>With the help of our creative designers  involved in Manufacturing Exporting Wholesaling and Supplying of Sports Wear School T Shirt Corporate T Shirts Army Flag ArmyUniform and Military Tracksuit. Our range also includes Sports Bag Sports Cap Sports Lower Sports Short Army Flag Army Uniform etc.These garments are fabricated using premium quality fabric by our creative designers in compliance with international quality standard. We provide our exclusive range of garments in various design colors texture patterns and sizes. Further due to our premium quality product range we have attained a huge client base from the Indian subcontinent. Our highly experienced team of professionals well established and sophisticated infrastructure help us to design and develop this excellent range of garments. Durability various designs reliability fine stitching and eye-catching colors are some of the features of these garments that are highly appreciated among the clients. The entire range is tested by our inspectors on various parameters to attain utmost client satisfaction.</t>
  </si>
  <si>
    <t>A distinguished name in the fashion garment industry  engaged as a Manufacturer and Trader of Mens Party Wear Shirts Mens Casual Shirts Mens Formal Shirts etc. Our offered assortment is highly acclaimed for their alluring designs.</t>
  </si>
  <si>
    <t>ABOUT US S.Basant &amp; Associates Was Founded In 1995 And  Proud To Be Working In The Field Of Maintenance And Consultancy Of Records Under Various EPF / ESIC /Labour Statutes From The Last 14 Years. S.Basant &amp; Associates Team Of Professionals Since 1995 Payroll Processing Receiving Data From Company Processing The Same At Our Fully Computerized Payroll Package And Generating Payroll Register In PDF Format Along With Salary Withheld Report. Preparation Of Department Wise Location Wise And Cost Center Wise Salary Sheets. Preparation Of Arrear Sheets. Providing Monthly Salary Slips To The Individual Employees Through E-mail. Statement For Bank Transfer Salary Report For Stop Payment Providing Monthly PF/ESI/TDS/Professional Tax &amp; Labour Welfare Fund Reports For Depositing Monthly Dues. Calculation Of Overtime Bonus Etc. Prepare Full &amp; Final Settlement For Ceased Employees Maintaining Attendance Record Leave Record Salary Wages Registers Etc. OUR CLIENT Myra Design Pvt. Ltd. Armour Security India Pvt.Ltd. St. Col School International Institute Of Fashion Technology Air Wave Technocrafts Pvt.Ltd. RSG Infotech Pvt.Ltd Goel Construction &amp; Engineers Delhi Urology Asso</t>
  </si>
  <si>
    <t>A distinguished name in the fashion garment industry  a prominent Manufacturer of a wide assortment of Ladies Printed Kurtis Ladies Designer Kurtis. Our offered garments are highly acclaimed for their alluring designs.</t>
  </si>
  <si>
    <t>A distinguished name in the fashion garment industry  affianced as Manufacturer of a wide assortment of Ladies Sando Mens Sando Ladies T-Shirts etc. Our offered assortment is highly acclaimed for alluring designs.</t>
  </si>
  <si>
    <t>We Manjeet Chappal Store are leading Trader Wholesaler and Supplier that established in 1965 at Delhi.  the biggest name in the market offering best collection of Bridal Sandals High Heels Sandals Ladies Flat Sandals Girls Belly Shoes Girls Boots Ladies Flat Sleeper Ladies Jutti.  These offered arrays of footwear collection are created with the use of best quality machines and techniques. These footwear collections are created using best quality machines and tools. These footwear collections are designed especially for bridal collections. They are designer and very stylish in finish. These foot wear collections are available in many specifications and designs. These sandals are sleek and very stylish in designs. They are highly appreciated for its quality assurance fancy designs and colorful variations.</t>
  </si>
  <si>
    <t>Packing Trendz was established in the year 2016.  a leading Manufacturer Supplier Service Provider of Baby Shower Gift Hamper Wedding Gift Hamper Wedding Ring Platter Wedding Jewellery Platter Decorative Ring Platter Gift Hamper Packing Service etc.</t>
  </si>
  <si>
    <t xml:space="preserve"> known as a trustworthy Manufacturer and Trader of Mens Plain Shirts Mens Check Shirts Mens Printed Shirts Mens Denim Shirts etc Our range of products is acknowledged by our clients for their high-quality fabric.</t>
  </si>
  <si>
    <t>It is all about the ability of a label to metamorphose a mundane textile material into a comfortable yet stylish clothing with the use of imagination blended with a sense of color combination to suit different occasions and personalities. We Rakhi &amp;amp; Tarak have a deep understanding of this intricate aspect of the fashion industry and therefore  engaged in the manufacture and export of highly elegant and stylish line of women&amp;rsquo;s ethnic wear. Will tradition ever lose its sheen? Never. That&amp;rsquo;s what we a leading women&amp;rsquo;s wear brand have reiterated through our collection of ethnic wear. Inspired by Indian tradition the inventive label has been successfully giving tradition a modern face with its assortment of Sarees Suits Lehngas Kurtis and many more. The creations though very modern in attitude capture very well the tastes of Indian women.</t>
  </si>
  <si>
    <t>Incepted in the year 1992 at Delhi (India) we NUTEX DURO ELAST PVT. LTD. are involved in manufacturing and supplying comprehensive assortment of Plain Elastic Tapes Printed Elastic Tapes Shoe Elastic Tapes Name Elastic Tapes Luggage Elastic Tapes Trouser Belts Fashion Trouser Belts Slipper Straps Sandal Straps Sandal Webbings Jacquard Sandal Webbings Luggage Webbings &amp;amp; Bag Webbings for footwear and garment industries. These are fabricated using optimum quality factor inputs and sophisticated technology. Apart from this these are designed with high precision in order to meet the set global standards. Furthermore the raw material  using in these products is procured from only the certified and reliable vendors of the market. The offered range is available in variegated colors styles and patterns. To meet the diverse necessities of customers  providing our extensive assortment of products in numerous customized options.  offering these products to our esteemed clients at the most competitive price range.</t>
  </si>
  <si>
    <t>Manglam Textiles was established in year 2006.  leading Manufacturer &amp; Wholesaler Supplier of Cotton Fabrics. An exclusive range of Cotton Fabrics is manufactured and supplied by us to match up with the increasing demands of various textile industries across the globe. These are 100% pure cotton fabric is widely used for stitching smooth and skin friendly garments. Our clients can avail these fabrics from us in various attractive designs colors and patterns as per the requirements of our clients. Striped Fabric is extensively used for designing and making corporate or formal shirts. This product is made and designed by using quality material and sophisticated technology under the guidance of professionals.</t>
  </si>
  <si>
    <t>A family owned and operated private limited company; the owners belong to one of the most skilled honest and hardworking business communities in India and are engaged in trade since past many generations. Our Company has complete infrastructure including credit limits with banks warehouses logistical support marketing team and a well established office network which enables us to comfortably incorporate a variety of products in our portfolio.  based in New Delhi the capital of India and one of the most important trading centers of the country. Delhi is practically a gateway to the markets of North India and we can supply materials all over the region with ease. We have our own production facility to manufacture Hdpe/PP woven sacks and packing bags with the most modern plant &amp; machinery and are adequately flexible to meet any urgent requirements.</t>
  </si>
  <si>
    <t>Tirupati Traders &amp; Linkers introduced ourselves as the manufacturer &amp;  suppliers of high quality sports&amp; promotional wears and goods. Viz T.shirts  Track suits cap bags sports cup shields Trophy etc Since last ten  year  in this field &amp; products are available on competitive price.   The market of articles &amp; products makes successful and long-term businesses  relationship essential for business strength &amp; success has been our  responsiveness to our customers well as the quality of our workmen ship and  most professional service. We visit individually to our clients in India.    very well aware the Indian market requirements. From promotional to  professionals sports wear &amp; goods we paid full attention to the smallest  detail for durability &amp; structure of our product.  in position to meet  the maximum requirements and quantities in minimum time as per the demand of  our valued customers.    giving hereunder name of some of our valued customers.   1.\tZEE NEWS LTD. 2.\tING VYSYA MUTUAL FUND. 3.\tY.M.C.A.DELHI. 4.\tM.D.UNIVERSITY ROHTAK. 5.\tDELHI UNIVERSITY. 6.\tJAMIA UNIVERSITY. 7.\tA.I.I.M.S DELHI. 8.\tHOTEL GRAND HYYAT &amp; NIKKO. 9.\tJ.N.U. E</t>
  </si>
  <si>
    <t xml:space="preserve"> Service Provider Like Desktop Repairing Service Laptops Repairing Service Printers Repairing Service CCTV Cameras Repairing Service.</t>
  </si>
  <si>
    <t>Incepted in the year of 2000 Shukhvarg Enterprises has been engaged in the manufacture of a highly designer and trendy assortment of products like Ladies Sandals Ladies High Heel Sandals Men Safety Shoes Ladies Black Belly Shoes Ladies Belly Shoes Women Open Belly Shoes Men Slipper etc. Moreover  providing with these products based on the direction of an efficient and capable range of testing unit that we have installed at our business premise.</t>
  </si>
  <si>
    <t>The cornerstone of K9 Cables &amp; Conductors was laid in the year 1993 as a leading organization involved in the manufacturing exporting importing and supplying of Electrical Products. Under the profound guidance of Mr. Bharat Negi owner of the company  able to outpace the competition in global markets. Our exclusive variety of Electrical Products encompasses Electrical Cables Aluminium Conductors PTFE Wires and Electrical Insulators. These products are offered in the markets under the brand &amp;ldquo;K- Flex&amp;rdquo;. We have acquired ISO certification and ISI mark as per IS: 694 and IS: 1554 for our products. Infrastructure : backed by an excellent infrastructural base which is spread over a vast area of 20000 SFT. To facilitate a better production process the unit is installed with the latest in house testing and R&amp;D Facilities. Our production capacity is 30000-40000 KM daily. Client Satisfaction :The company has developed client centric policies in order to facilitate our valued clients. We work hard to strictly adhere to those policies. Therefore we offer customized packaging facilities which are available in Wooden Drums and Plastic/Gunny Bags as per the</t>
  </si>
  <si>
    <t>Incepted in the year 2011 Aptech Deals is an eminent entity indulged in manufacturing and trading a huge compilation of Bluetooth Transceiver Cooler Peltier Stepper Motors Soldering Irons Jumper Cables and many more. Manufactured making use of supreme in class material and progressive tools and technology; these are in conformism with the norms and guidelines defined by the market. Along with this these are tested on a set of norms prior final delivery of the order.  also service provider of Motor Maintenance Services.</t>
  </si>
  <si>
    <t>Established in the year 1996 we &amp;ldquo;Suniti Enterprises&amp;rdquo; are listed at the apex amidst the eminent Manufacturers Suppliers and Exporters of multi functional and usage Ladies and Men's Leather Bags. In our range  offering Ladies Leather Handbag Ladies Leather Handbags Designer Leather Handbags Executive Laptop Bags Decorative Photo Frame Leather Hand Clutch Bag Ladies Leather Wallets Ladies Leather Purse Ladies Purses Ladies Designer Handbag Ladies Leather Shoulder Bags Leather Portfolio Bags Leather Key Holders Leather Coin Purse Men Leather Belt Ladies Fashion Belts Waist Belts etc. Our entire range of products is developed using advanced technology and superior grade leather which we have procured from the certified vendors. The range of purses and wallets  offering have different slots for keeping paper currency cards id cards and ginni pockets which increase its functionality and usage. Our range of leather products is designed according to the latest trends style and designs which makes it popular among clients.  offering an attractive collection of leather purses and wallets which is highly acknowledged among clients for its elegant</t>
  </si>
  <si>
    <t>As a distinguished name in the garment industry  Manufacturing a wide range of Slim Fit Jeans Shaded Jeans Rugged Jeans etc. Our offered jeans are highly acclaimed for their alluring appeal.</t>
  </si>
  <si>
    <t>Stol'N was established in the year 2007.  trader and retailer of Hair Clutcher Designer Hair Bands Hair Accessories Trendy Earrings Modern Earrings Earrings etc. We believe you don't just wear a fashion accessory you wear style and we offers you a style with which you can proudly make a statement. The brand is a name to reckon with in fashion accessory and funky jewellery segment in India. The brand started its journey from a store in Chandigarh and within a very short span of time the brand has spread its wings many fold. From the bygone era jewellery has been synonymous with something that is precious and heavy Stol'n infused a new age spirit into this whole concept by introducing in the Indian market suave light and funky jewellery. Stol'n under its brand name retails an array of fashion accessories.. The USP of the brand is that it offers breathtaking accessories at a very affordable price. Along with that the reach of the brand is multi faceted. Though a teenage girl centric brand it caters to kids adolescents and women of different age groups as well. A steady flow of new merchandise into the stores is the key to the freshness and appeal of the brand.</t>
  </si>
  <si>
    <t>Established in 2013 we LIGO Brands  are counted among one of the leading organizations which is engaged in manufacturing wholesaling and trading a comprehensive range of Designer Belt Designer Bag Designer Wallets and much more. Alluring appearance lightweight fine finish sophisticated design eye-catchy look and durability are some of the features of our offered range of products. These products are designed as per the latest market trends by our team of expert professionals. To suit the demands of customers  providing the range in different colors designs and sizes at industry leading prices. Owing to our wide distribution network  committed to dispatch these products timely.</t>
  </si>
  <si>
    <t>Established in the year 2016 as a Private Limited Company we Red Rock Technologies Private Limited are one of the reliable manufacturers of a superior quality range of CCTV Camera DVR 4 Channel DVR 8 Channel and DVR 16 Channel. Based at New Delhi Delhi our range is designed and developed in compliance with the international quality norms and standards. To develop these technologically advanced products for our customers  equipped with a advanced infrastructure unit.</t>
  </si>
  <si>
    <t xml:space="preserve"> a renowned firm engaged in Manufacturer and Wholesaler a wide range of Ladies Kurtis Ladies Tops Ladies Skirts Ladies Dresses and Ladies Kaftans etc.</t>
  </si>
  <si>
    <t>Radcare research was established in 2009 with 06 employees and  the trader of radiation monitors hot lab accessories pocket dosimeters game zone monitors lead shielding accessories.  radcare research is recognized for innovative research and design in the field of radiation protection measurement and detection radcare is privately owned and technology driven company based at delhi to bring innovative products and services in the field of radiation technology. Radcare have eight qualified personnel in its team to serve our customer. Our portfolio is diverse but it has one common vision in all i. E. We deal only in radiation based products in following area.  instruments for nuclear medicine facility.  radio chemicals and radio-pharmaceuticals. Radiation protection &amp;amp; surveillance instruments.  accessories for pet-ct facility accessories for medical cyclotron facility  our primary focus is nuclear medicine &amp;amp; pet-ct hot lab instruments.  preferred supplier to oem companies for accessories required in pet-ct cyclotron &amp;amp; gamma camera.  manufacturer of hot lab accessories for gamma camera pet. Ct &amp;amp; medical cyclotron i. E. L bench lead br</t>
  </si>
  <si>
    <t>Shalla And Sons Was Established In 2001 With 2 Employees And  The Manufacturer of stoles Designer Stoles Fancy Stoles Scarves &amp;amp; Silk Stoles.</t>
  </si>
  <si>
    <t>Axelle Enterprises is a Manufacturer Exporter and Supplier of Jewellery and Handicraft Accessories since 1989. The company provides beautifully designed jewellery.C.E.O. Ms. Sarita Mittal is M.COM. B.ED. Delhi University Production of jewellery is in Delhi.   Infrastructure The company&amp;rsquo;s production and processing unit is equipped with latest machinery and equipment for production of jewellery. International standards of jewellery are met with the supervision of experts. Axelle Enterprises brings forth an exclusive range of Jewellery and Handicraft Accessories.  a prominent Manufacturer and Supplier of Fashion Jewellery Silver Jewellery Loose Semi Precious Beads and Precious Stones. The company provides products according to client&amp;rsquo;s requirement. Quality control process is supervised by experts from the procurement of raw material till the dispatch of product.</t>
  </si>
  <si>
    <t>At R.N.Jewellers we design and manufacture exquisite pieces of jewellery which is symbol of unique craftsmanship. Established in 1991  into ancestral business having experience of 15 years with head office at New Delhi India. Being manufacturer we have our own infrastructure where we produces jewellery pieces which are uniqe elegant and contemporary. Our designs are based on market trends latest in</t>
  </si>
  <si>
    <t>We Chawla Hardware were established in the Year 1975.   one of the primary manufacturers and deal in garments.  We at Chawla Hardware be the best solutions provider all kind of garments within your reach. We have made a continuous improvement in the supply of various genuine and trusted qualities.</t>
  </si>
  <si>
    <t>Leading the industry from forefront we Shiva Safety Product are catering to the safety needs &amp;amp; requirements of varied sectors. Our strength lies in our superlative quality range that has won us accolades from all across the world. We commenced our business operations with a mission to achieve maximum customer satisfaction by offering best deals to the clients. Being a client centric organization we have directed all our endeavors towards maintaining highest quality standards and minimum production cost. This helps us in providing customer with impeccable quality products at market leading prices.  the leading Manufacturer Exporter and Supplier of a wide spectrum of Safety Products Safety Shoes Personal Safety Products Road Safety ProductsWelding AccessoriesConstruction &amp;amp; Hardware Items etc.\r\nUnmatched quality standards of our range is the hallmark of our organization and we never compromise with the same in any given condition. We take all the requisite measures to ensure premium quality of our products and utmost safety of the clients. Our clients bank upon us for a dependable range of Safety Products. Thus we make use of finest grade raw material</t>
  </si>
  <si>
    <t>A distinguished name in the fashion garment industry  a prominent Manufacturer of Mens Cotton Shirts Designer Shirts Casual Shirts Mens Check Shirts etc. Our offered assortment is highly acclaimed for alluring designs.</t>
  </si>
  <si>
    <t>Lodhi Sons Infoways is one of the leading wholesaler trader and service provider of CCTV Camera HDMI Cable VGA Cable CCTV Cable and much more. We offer these at market leading rates.Our claim to success is hallmarked by the offered quality products that gained us huge recognizance.  working towards technological development through a dedicated team of people to meet the most stringent requirements of customers and become leaders of tomorrow.</t>
  </si>
  <si>
    <t>Established in 1995 we Aggarwal School Uniform are engaged as one of the leading organizations engaged in manufacturing and wholesaling a comprehensive range of Mens Sweater Mens Tracksuit Mens Blazer Mens Hooded Sweatshirt and much more. We have hired a team of designers which manufactures the offered range in adherence to the latest market trends. To meet the demands of customers  offering these products in different colors designs and patterns at industry leading prices. Also the entire range is packed properly to ensure safe dispatch at the customers' premises. Owing to our wide distribution network we have been able to dispatch the offered range in committed time-period at the customers' premises.</t>
  </si>
  <si>
    <t>Established in the year of 2016 Krishna Trading Company is the leading Manufacturer and Wholesaler of Mens T Shirts Ladies Top and much more. High tearing strength sophisticated appearance alluring look fine finish lightweight highly comfortable and pilling resistance are some of the features of our offered range of products.  providing these products in different colors and designs at industry leading prices.</t>
  </si>
  <si>
    <t>MEDIYAH is one of the leading and specialised brands of Mediyah Techfabs in textiles industry with a goal to customise affordable luxury apparels to outfit your daily clothing need with over 500 styles. an ISO 9001:2008 Certified company founded in 1986 and we have been dealing in domestic as well as export sector since then with our presence in more than 20 countries including UAE North America Canada Australia South America Europe New Zealand etc. Our clothing line begins from various customised luxury apparel that includes Tops Dresses Scarves Shrugs Shirts Polo T-Shirts Jeans Leggings etc.We would also like to mention that our company is recognised by India Chamber of Commerce for Export &amp; Import of Textiles &amp; other various government departments which certifies our company as AAA-Level credit enterprise of foreign trade.Majoring in export of textiles and ready made luxury clothing the company is engaged in all kinds of fabrics readymade garments and home textiles accessories jewelry Other lines of our group includes Export of Agro-Commodities and steel bars to various countries. The company has its own Rearch and Development Centre to develop new produc</t>
  </si>
  <si>
    <t>Incepted in the year 2017 we &amp;ldquo;Ansiqra Engineering (OPC) Private Limited&amp;rdquo; are a engaged in trading retailing and wholesaling excellent quality CCTV DVR CCTV Camera Access Control System etc. Located at New Delhi (Delhi India) we have developed a state-of-the-art infrastructural facility. Under the valuable management of our Mentor &amp;ldquo;Irfan Khan(Director)&amp;rdquo;  successfully going ahead in this competitive market. We also impart installation service for these products.</t>
  </si>
  <si>
    <t>Suhani Associates &amp;amp; Consultant was established in the year 2013.  the leading Trader &amp;amp; Supplier of Mens Designer T Shirts Mens Printed T Shirts Mens Trendy Jeans Mens Fashion Jeans School Bags etc. Being a client-centric organization  involved in providing utmost quality products to customers that satisfy their entire requirements and needs. To render complete satisfaction is our main objective.These products are highly durable and reliable in nature. Our products are acknowledged amongst our customers due to their best-in quality. We ensure to deliver these products in various places across the country. The products offered by us are highly appreciated for their high performance. These products are available in market at reasonable prices.</t>
  </si>
  <si>
    <t>Established in the year 2001 we Craft Cottage Industries (Sister Concern of Jehlum View Crafts) is a globally known manufacturer wholesaler retailer and exporter of exclusively designed Pashmina Shawls and Stoles Embroidered Shawls and Stoles Hanging Ornaments Designer Rugs Papier Mache Decorative Gift Cushion Covers Designer Carpets Home Furnishing Product and Embroidered Tea Cozies. With offered collection of designs and styles we seek to provide captivating range of products that meets highest expectations of customers. Add to this our products are admired for their beautiful blend with modern way of thinking and lifestyle. With success of our products in the local market we decided to expand our horizon in international market hence today  blessed with long list of international and domestic clients.</t>
  </si>
  <si>
    <t>Established in 2002 Spider Designs PVT. LTD. are recognized as one of the major manufacturers and wholesaler amongst our valuable clients. Our company has gained a competitive advantage over the competitors owing to our vast expertise and deep market understanding. We have emerged as the top choice of the customers across the nation for providing top-class products such as Charger Accessories Combo Card Reader Mobile Stands Accessories USB Data Cable Laptop Cover Key Chain Bluetooth Speaker and many more. This offered range of products is an epitome of quality advanced technology and are sophistication at the same time. With strong employee strength technological resources and professional approach we have been able to serve the most complex requirements of the customers in the committed time frame. Further  well equipped and ever-ready to meet the immediate and bulk orders of the customers.</t>
  </si>
  <si>
    <t>Leveraging on a vast experience in the apparel designing industry  recognized as a trustworthy manufacturer and supplier of Men's Shirts. Our range of shirts encompasses Party Wear Shirts Formal Shirts and Casual Shirts  that are preferred by men of all age groups. These shirts are developed using finest quality fabric that is procured from the most authentic vendors of the market. Developed following the contemporary fashion trends and also keeping the taste of the patrons in mind; these can be availed in various designs sizes colors and patterns. Our product-line is highly applauded by the clients owing to its skin-friendliness elegant look fine finish perfect stitching and comfortability.   Since  a client-centric organization all our tasks are directed towards gaining maximum client satisfaction. A diligent team of professionals is appointed by us that helps us in offering an alluring collection of shirts to the clients. The products made available by us are ensured of excellent quality and dispatched only after confirming their adherence with prevailing fashion trends. Moreover the quality controllers of our team stringently inspect the entire col</t>
  </si>
  <si>
    <t>Incepted in year 1990 Mehtab Traders is one of the leading concerns engaged in manufacturing and exporting of finished leather leather garments and leather goods. Designed as per the latest trends and fashion our designs are a hit among all fashion conscious clients. We started our journey only by exporting finished leather and slowly and gradually started our own tannery and production unit as per the demand and current market trends. With a tradition of excellence in quality and commitment our customers have given us the strength to continue our business well into the 3rd decade giving way to enter into a new era in the leather field. With our in-house designing and quality control team  currently producing world best products.</t>
  </si>
  <si>
    <t>Max Creations was established in the year 2005.  the leading Manufacture and Supplier of Silver Jewellery Fashion Jewellery &amp; Beaded Garments of highest quality. We believe in establishing long term business relationships based on sound values and business ethics. Our values work for our staff our customers and other public of having general interest. Our organization is dedicated to putting the customers first by developing ideas and supplying jewellery items and maintaining great business relationship for creating mutual growth. Jewellery can make or break an outfit. Therefore choosing a right piece of jewelry is very important. Max Creations always manage to stay in fashion and catch everyone's attention.Our items are crafted and manufactured under expert supervision of professionals and designers.Max Creations is a professionally managed company setting high standards in producing &amp; exporting quality goods at Competitive price. We use 92.5% Silver and best Quality of Stone Semi-precious. We also manufactured and exports according to customer requirement.</t>
  </si>
  <si>
    <t>Define Luxuries Handicrafts was established in the year 2011.  manufacturer exporter wholesaler trader and supplier of Designer Bangles Handcrafted Temples Religious Statues Decorative Items Animal Statues Photo Frames Candle Dry Fruit Box Puja Thali Mug Wooden Walking Stick Wrist Watch Chess Board Game Table &amp;amp; Chair Set etc. Our company a state-of-the-art creative studio dedicated to the process of Wooden leafing also known as Gilding i.e. Gold Leafing Silver leafing Champagne Leafing Copper Leafing Antique Leafing and other customized metal leafing finishes. At our Studio we have mastered and pioneered the techniques to create and restore the finest Crafting Skills to gild the objects into Gold &amp;amp; Silver. Today we have holistically advanced and redefined the art of gilding to provide the most to our esteemed clientele. Define Luxuries Handicrafts has developed strategic processes to intricately understand the requirements of our clients and translate the same as an innovative and unique blend of Contemporary Art and Royalty.Though newly opened it has a long creative legacy that has been brought down through generations. We have the process of gildin</t>
  </si>
  <si>
    <t>We &amp;ldquo;Hatshree Enterprises&amp;rdquo; are the best name in the market established in the year 2015 at Delhi (India).  the biggest manufacturer wholesaler and trader of shoes like Mens Casual Shoes Mens Loafer Shoes and Mens Formal Shoes. All these shoes are acquired and designed by our designers with the use of cutting-edge technology and tools. Our designers are creative and most creative in designs. They create these shoes in many colors and designs. All our offered shoes are light weighted comfortable and skid free in design. Our offered array of shoes is available with us at the affordable rates.</t>
  </si>
  <si>
    <t>Offering world class Laser Marking And Laser Cutting Job Work Services used on all types of metals and hard Plastics like Automobile Parts Orthopaedic Implants &amp; Instruments Surgical Items Credit &amp; Security Cards Holograms Crockery/Kitchenware Promotions &amp; Packaging Stationeries &amp; Pens Metal Labels/IDs/Name Plates Fashion &amp; Wearing Accessories Electronics Writing Instruments. Jewellery Promotional Gift Item Awards &amp; Trophies Electronic Accessories Buckles Stainless Steel Utensil Seal. These are acclaimed for excellent performance compact design high seed low power consumption and durability.  high &amp; new technology corporation take a leading technology as company idea and integrity service as business policy. Also  one of the well known Manufacturer and Supplier of a trendy collection of  Wooden Modular Furnitures.</t>
  </si>
  <si>
    <t xml:space="preserve"> very much pleased to announce that  now Swiss Gourmessa Foodbakers Private Limited.Who doesn't know the world famous Swiss exports such as chocolates knives watches and cheese. bringing Swissness to India!Ever had the appetizing smell of fresh baked bread?-You can smell it now in Delhi!Our breads buns and delicacies are made of the finest imported raw material. Our Bakers and Pastry Chefs work hard to bring you mouth watering goodies.Simply order online call us or visit our shops in Vasant Vihar or in Sultanpur to get deliveries at your door step.You may get our products at Sultanpur or relax in The German Center Gurgaon with Coffee and pastries.We welcome you to smell and taste fresh bread on your breakfast table and other occasions.</t>
  </si>
  <si>
    <t>Established in 2010 We &amp;ldquo;Madhu Creations&amp;rdquo; are the well-trusted Manufacturer and Trader of Ladies Chappals Ladies Belly and much more. We provide products at reasonable rates. All these Footwear collections are designed and produced by our professionals with the use of best quality materials and methods. These Footwear collections are light weighted sleek and very eye-catching in design. All these Footwear collections are waterproof and available in many size options.  available online as well with all our Footwear collections with up to dated rates images and offers that help our customers to choose and buy these Footwear collections in an easy manner. We work very hard in order to understand the requirements of customers.</t>
  </si>
  <si>
    <t>The Banyan Tree was established in the year 1995.  leading Manufacturer and Supplier.The unique fabric provides the ultimate in lightweight insulation against the elements because of its special qualities. Thermal wear garments have become fashion essentials for people who want to lead active lives without bulky layers of clothing.  pleased to offer newly focused ranges of both ladies and Men's. Thermal wear range has grown to embrace the whole clothing spectrum.The exclusive range of Ladies Thermal Wear offered by us is prepared from fine quality soft to touch Cotton and Polyester. We have a team of devoted designers for fabricating modern designs in Thermal Wear that can match the needs of today&amp;rsquo;s women.</t>
  </si>
  <si>
    <t>Jyotsana Creations was established in the year 2000 with a vision to uplift the Painting ArtistsSiki artistsStone carving artistsApplique/Embriodery artistsMuraal PaintersBaatik artistsHand made decorative items making artists through \SPREADING INDIAN ARTs AND CRAFTs TO THE WORLD AT AFFORDABLE PRICE\ under leadership of Mr.Kumara social worker and very kind hearted person.He belongs to an artist family.He is helping more than 133 Artists in uplifting their livelyhood.He is spreading their art works to the world under banner-\Jyotsana Creations\.  supplier distributor manufacturer exporter wholesaler retailer and trader of Madhuban &amp; Mithila Paintings such as god-goddess paintings( Ram &amp; Luxman-Radha &amp; Krisha-Shiv &amp; Parvati-Ganesha &amp; Laxmi Paintings)Animal/Birds/Acqua marine bodies Goddess Saraswati etcCanvaas PaintingGond PaintingBaatik PaintingsStone carved decorative itemsGod-Goddess stone idolssiki art worksApplique art itemsEmbriodery itemsChikan work aitems etc..These are few popular themes out of more than 2000 themes we do have.  a group of 133 Painters who collectively putting their efforts &amp; passion to promote &amp; make world aware about our eth</t>
  </si>
  <si>
    <t xml:space="preserve"> a well established company which so far followed an off-line model. Set up many decades ago by a group of garden ethusiasts and garden lovers in the green valley of Dehradun we now have offices in Delhi Greater Noida also. So far all fulfillment of orders is done through mail order. We now have launched this website on popular request from our existing customer base and inquiries from Tier II and Tier III cities. We hope that with this website sitting far away from the metros you will have access to us. Our newsletter will now become available as requested to all subscribers who have registered with us. In case you have not registered please do so at the earliest at register@groveflora.com. The newsletter as we've been told by current subscribers is much awaited each month and is a goldmine of information. What differentiates us from all other companies online is that  your one-stop shop and have everything you may need for your gardening needs. By the way we also now have water color paintings of floral still life garden themed calendar 2013 and garden themed T-shirts in addition to our staples of  Seeds flower bulbs garden tools lawn care products w</t>
  </si>
  <si>
    <t>Unicare Meditech was established in the year 2009.  a leading Wholesaler Distributor of Laproscopy Machine Endoscopy Machines Medical Camera Colposcope etc. We believe in building a long-term relationship with our valuable customers by offering them optimum quality products at leading market prices.</t>
  </si>
  <si>
    <t>We Dare Deer Creations Pvt. Ltd. are well known organizations established in the year 1995 at Delhi India.  the biggest name in the market offering best collections of winter collections like Designer Stoles Ladies Shawls Fancy Scarves and Stylish Poncho. These winter collections are warm stylish and very trendy to wear. This winter wear are designed by our experts with the use of cutting edge technology and skills. These winter wear collections are available in many specifications and colors. They are designed to keep it as per set quality standards. Too these winter collections are not only warm and stylish but also very light weighted to wear. They are available in many specification and speculations. Our offered winter collections are highly appreciated by our customers for many factors like stylish design soft texture cost effective rates and light weighted.</t>
  </si>
  <si>
    <t>Established in the year 1988 Kim Krafts Pvt Ltd is a known as a formidable organization manufacturing and wholesaling impeccable Bhudha Statue &amp; Fashion Jewelry. Our range includes Bhudha Statue Classic Jewelry and Diviniti Products. Our collection is synonymous with quality affordability and appreciated for their vibrant colors fine finishing and high visual appeal. For meeting preferences of a large number of patrons our products are offered in a plethora of designs sizes finishing and paint shades. With major stress being laid upon qualitative products  moving rapidly towards achieving new milestones in the arena of client satisfaction. Owing to all these strengths competitive pricing ethical business policies and marketing excellence we emerged as an enviable name in the market.For bringing forth such high quality items  backed by talented and hardworking team which works with unmatched dedication to meet diverse demands of patrons. Our infrastructure comprises all requisite machineries for manufacturing and finishing of a wide range of products. Moreover we use qualitative raw material that are sourced from highly reputed vendors that further assi</t>
  </si>
  <si>
    <t>Established in the year 2002. We Anand Products India are engaged in Manufacturer an extensive assortment of Head Cap Carry Bags Pen Stands Mens T Shirt Clip Board etc. Our presented assortment is enormously appreciated among our valuable patrons due to their high strength attractive patterns water resistance and top quality. Keeping in mind the many necessities of customers  providing our extensive assortment of products as per their diverse requirements. Moreover  backed by a hard-working team who are enormously responsible in the success of our firm. Our professionals are highly knowledgeable in their respective field. These professionals also work in close-harmonization in order to deliver the best quality products to our valued Clemente.</t>
  </si>
  <si>
    <t>Established in 1996 Print Linkers started our operations at New Delhi.  a leading service provider of Carry Bags Printing Services Stationary Products Printing Services Book Binding Services Menu Card Printing Services Banner Printing Service Flyer Printing Service Poster Printing Services Brochure Designing Service Pamphlets Printing Service Foil Embossing Printing Services Creative Dangler Printing Services Canvas Printing Services Postcard Designing Service T-Shirt Printing Services Greeting Cards Printing Services Book Lamination Service and Bookmark Printing Services. Latest designing machinery and high grade materials are used for manufacturing of Book Binding Print Bookmark and Books Clipart in accord with the prevailing market trends. In accordance to specifications provided by the patrons the Book Binding Print Bookmark and Books Clipart can be customized. Being a quality focused name the quality of Book Binding Print Bookmark and Books Clipart is never compromised at our end. Timely delivery of the Book Binding Print Bookmark and Books Clipart are assured due to our strong logistic support.</t>
  </si>
  <si>
    <t>Pavitra Products was established in the year 2010.  the manufacturer supplier of a wide range of pavitra dhoop sticks and pooja samagri. These products are known for their purity eco-friendliness pleasing fragrance and longer shelf life. \r\n&lt;p align=\justify\&gt;The Puja is a holy ceremony which is conducted by a priest or by the members of house.Puja is also performed on special occasions in addition to the every day ritual.Puja is the religious ritual that Hindus perform on variety of occasions to pray or get the blessings of God. Doing worships gives a positive energy to our lives and makes our heart ego free.Puja consists of meditation austerity chantingscripture reading and prostrations.Puja is usually completed with Aarti to the Lord.Puja is the way to connect yourself to God and at the same time to connect yourself to God and Gurus.\r\n&lt;p align=\justify\&gt;Doing the spiritual works like puja also makes environment around us very peaceful. The Puja samagri includesdhoop made of sandals ros&amp;eacute; jasmine etc sandal sticks cotton wicks prayer ingredients such as turmericricedry fruits candy sugar clove etcholy water as gulabjalgangajal.The other main ingre</t>
  </si>
  <si>
    <t>Welcome to PK Leather International one of the most reputed manufacturer and exporter of leather goods in India. We have a team of young and dynamic professionals catering to premium Leather Accessories Brands in domestic as well as international markets. The company has its manufacturing unit based in Kolkata (Calcutta) India. The company is manufacturing and exporting Leather Belts Leather Wallets Leather Ladies Hand Bags Leather Credit Card Holder Leather Passport Holder Leather Portfolio Leather Key Ring and countless others of premium quality crafted from the finest leathers sourced globally. Within a short time span the company has established a vast clientele all over the world. The growth and success of our company largely depends upon the never-dying faith of the clients in its venture. Moreover we offer the customized production and packaging services to further satisfy the valuable clients. And for that our team never leaves a gap in establishing long term relations with the world wide clients.  producing approximately 20000 belts and 30000 wallets per month and are fully equipped to cater to buyers requirements in terms of quality quantity and ti</t>
  </si>
  <si>
    <t>We Securx Systems Private Limited are well known organization established in the year 2012 at Delhi (India).  the leading and most trusted name in the market by offering our customers best and most appreciated collections of CCTV Cameras Access Control System Fire Alarm System Security Systems Intelligence Devices Card Readers etc. These products are highly appreciated and recommended for security purpose. They are latest up to dated and very dependable source of products. These security products are designed and manufactured by our engineers with the utilization of advance technology and skills to keep it as per set quality norms. They are available in many specifications and speculations. These security items are highly appreciated in offices schools households etc. They are manufactured with the use of modern technology and best raw materials to keep it as per required norms. Smooth texture strong build easy handling and easy installation are few of the factors of our offered ranges that make these products highly longed for among our customers.  also offering installation and maintenance services.  authorized dealer of Sony Honeywell Samsung</t>
  </si>
  <si>
    <t xml:space="preserve"> creative and international standard weaving company managed by qualified professional family members well-versed with international trends and having capacity of weaving ten million meter fabric per annum. We work for global reputed brands for both apparels and home textile.  also specializing in scarves and stoles in exclusive weaves and blends and well geared up to weave 24\ width to 153\ width fabric in coloured yarn fabric and piece dyed fabric.</t>
  </si>
  <si>
    <t>R.A.V.V was established in the year 2003.  leading Manufacture and Supplier of Embroidery Bridal Lengha Ladies Fancy Gown etc. In the world of ever changing trends of fashion statements Radhika Jain is a name that stands for its individual style. Her creations are every inch a display of creativity &amp;amp; design which is all precisely put together for one enigmatic creation. Simple elegance unites the magic of the past with the brightness of the future. Her collection is sensual yet spiritual bridging all gaps and creating a new trend. Her creative Designs simply speak about her Imagination from visibly known towards the unknown unveiling the hidden mysteries of this art.\r\nRadhika Jain presents you her expertise on the haute fabrics &amp;amp; colours this season with the best styles the latest designs to choose from in the Indian &amp;amp; Indo-Western clothing. Her forte is fusion experiments with Indian zardosi &amp;amp; traditional French embroidery. The Bridal collection has been romantically synchronized filled with magical vibrations that will carry you to the world of beautiful dreams and revelations with such a magnificence of style as never seen before. Her In</t>
  </si>
  <si>
    <t>Our company Vanras was incorporated in 1996 with business activities of both Exports and Imports of garments and home accessories. In 2010 we expanded our operations into imports of ceramics from the European union under the company name Keramikos. Our products include Porcelain as well as Stoneware. Currently  servicing both the retail domestic market and the institutional/hotel market.</t>
  </si>
  <si>
    <t>Jha Group Of Garments was established in the year 2009.  the leading Trader &amp;amp; Supplier of Mens Jacket Mens T-shirts Ladies Jeans Fire Alarm Smoke Detector LED Display Board Display Hoardings etc. Our products have earned huge appreciation from clients just because of their remarkable excellence as well as features such as accurate dimensions long lasting scratch resistant aesthetic appeal smooth finish elegant designs and many others. Customization solution is provided to the clients in which the products are developed as per clients&amp;rsquo; specified details and orders. With our ethical business policies transparent dealings with clients and assurance to deliver products on-time we have been able to place our company&amp;rsquo;s name at the top of leading organizations&amp;rsquo; list.</t>
  </si>
  <si>
    <t xml:space="preserve"> privileged to introduce ourselves as a chief organization based in India providing a series of products like raw cashew nuts cashew kernels home furnishing handloom fabrics fabrics- garments paper frozen fishes food articles bakery products readymade garments raw materials repairs &amp;amp; maintenance of industrial electronic systems electronic products agro machines &amp;amp; spares. Being a trusted name and well connected leading manufacturers worldwide to ensure reliability durability and consistent high-grade quality.  professionals and believe in building long-term relationships by even giving prompt delivery for bulk orders at the most competitive prices.  well equipped with state-of-art infrastructure and also invest in the technological up gradation from time to time to cope up with the international challenges. Our modern manufacturing unit incorporates the most advance quality testing facilities in order to meet the growing international demands. Mekatronics aims at achieving complete customer satisfaction and not short-term gains.</t>
  </si>
  <si>
    <t>H. M. Bridal Lehenga is a global leader in fashion industry that enables utility and industry customers to improve their performance with comfortable wearing impact. We have a huge range of Lehenga such as Bridal Lehenga Designer Lehenga Party Wear Lehenga Wedding Lehenga Choli embroidered lehenga embroidered designer lehenga and many latest designer lehenga. We fabricate our products with high quality materials. Our company is growing very fast from 2009 cause of our unique products. Our all products are trusty between customers and shopkeepers.\r\n the reputed Manufacturing and Exporting Company offering an exclusive range of elegant lehengas with the antique touch. Our lehengas are made from high quality fabric crafting a novel range. The assortment of uniquely embroidered range offered by us includes latest diamond crystal traditional series catalogue recently launched and previous collection such as diamond series platinum series and golden series Beautified by the special crystal works kundan works zari borders and printed motifs. We assure you that our lehenga&amp;rsquo;s collection won the heart and mind of large number of clients. Our all products are m</t>
  </si>
  <si>
    <t>S S Footwear was established in the year 1990.  leading OEM Manufacturer and Supplier.  well admired by consumers for offering best Mens Footwear. In addition to this these presented footwear are reliable in nature. Scratch resistant in nature offered footwear are skin friendly in nature and supplied to patrons. Besides this we charge acceptable price for this footwear.Men Footwear is prepared exported and supplied by us in numerous sizes designs and colors to fulfill the diverse client requirements. Proffered selection is prepared in adherence to the latest market trends. Lightweight and extremely comfortable these slippers are widely recognized for their strength ease of cleanliness and high skin-friendliness.Whether it is an official meeting or an important presentation our formal shoes have been helping men make the right impact and generate the right noise since a long time. They are on offer in a wide array of styles designs and sizes so that the clients can pick up the product that they like easily.</t>
  </si>
  <si>
    <t>RK Overseas company is establish in the year 2015.  leading Manufacturer Trader Wholesaler and Importer of Electronic Items Gas Stove Shoes etc. Each product from the provided gamut is highly referred due to its superb utility cost-effective prices power saving capacity perfect quality and durability. The entire range is nation across known for unbeatable counterpart. For our client&amp;rsquo;s benefit  persistently providing the offered spectrum in standard as well as customized specifications. The range is manufactured in compliance with the standards of the industry and utilizing the finest raw materials and modern machines at the vendor&amp;rsquo;s end.</t>
  </si>
  <si>
    <t>Harsha Industries is an ISO certified Company established in 1981 and engaged primarily in the manufacturing and import of genuine battery parts and chemicals required for battery plates. the authorized distributors for : -1. Kaneka Corporation Japan for their range of modacrylic fibres (Dyna Flock).2. Borregaard Industries Ltd. Norway for their range of vanisperse products (Lignin).3. Hi Tech Insulators Pvt. Ltd. Jaipur for their tubular bags. suppliers to almost all the quality conscious battery manufacturers in the country and stand apart from other suppliers due to our absolute honest &amp;amp; fair dealings and stocking only genuine quality material with fast arrangements for quick supplies of ordered quantity.For executing timely orders we have need based financial arrangements and company owned warehouse having covered area of about 14000 sq.ft. to ensure safe and bulk storage of imported chemicals and battery parts.We have arrangements to procure speciality chemicals from our business associates around the world.Certificate of analysis material safety data sheets are available on request.We strive to maintain long term transparent business associat</t>
  </si>
  <si>
    <t>BSRC Infosystems Private Limited was established in the year 1995.  the leading Manufacturer Supplier trader Distributor and Service provider of Surveillance Product Access Control Product Electronic Security Entry Management Scanner &amp; Detection etc. BSRC Infosystems specializes in producing Microcontroller chip based solutions for home and the business. The main objective of the company is to provide leading solutions in the system utilities field to end-user customers small and mid-sized companies large enterprises. Software development to meet particular customer requirements is the main business concern of BSRC Infosystems.The company offers products like cctv camera manufacturers ccd camera suppliers India ir security camera speed dome camera manufacturers dvr dealers in india digital video recorder manufacturer access control system suppliers biometric attandance machine exporters proximity attandance machines exit reader electromagnetic lock distributors etc. capable of coping with every software and hardware task.</t>
  </si>
  <si>
    <t>Incorporated in the year 2002 at Delhi India we &amp;ldquo;Arora Mill Store&amp;rdquo; are a Sole Proprietorship firm wholesaling of Safety Shoes Reflective Jacket Hand Gloves Rubber Boots and many more. These offered products are tested on well-defined parameters by our quality auditors. Our association market its products through an extensively developed distribution arrangement that enable us in making offered products easily available to far and near located clients. Currently  in association with most of the valuable clients of the industry to develop a niche market for ourselves. Under the stern direction of our mentor &amp;ldquo;Saket Arora (Proprietor)&amp;rdquo; we have been able to meet specific demands of our clients.</t>
  </si>
  <si>
    <t>Incepted in the year 2004 R.R. Garments is one of the leading manufacturers supplier wholesaler and retailer of an exclusive range of Game Sportswear Kids T Shirt Kids Half Pants Track Suit and Designer Lower. Favored by clients from all across the market. Our combination of fabrics and garments are available in different designs styles and colors to choose from. Moreover these can also be seamstress as per the fashion requirements of our clients. As a result of this  successful in achieving progress and the desired position in the industry. Set quality norms of industry have been followed to make sure our invaluable clientele that the range which is being offered is in compliance to the predetermined industrial standards.</t>
  </si>
  <si>
    <t>Risa Luxuries Private Limited was established in the year 2005.  a leading Manufacturer Supplier of Embroidered Tote Bags Leather Handbags etc. Our range of products includes jute bags of various sizes shapes designs and colors. These bags are not just natural and sturdy but also highly durable.</t>
  </si>
  <si>
    <t>Founded in the year of 2001 we Mahak Print are manufacturer and supplier of Printed T-Shirts.  service provider of T-Shirt Printing Services Sublimation Print Services Plotter Print Services Pigments Printing Services High Density Printing Services Sticker Printing Services Corporate Logo Printing Services Reflective Transfer Printing Services and Flock and Foil Printing on Top.  providing these services with the help of well qualified and experienced professionals and high quality printing machines as per the client&amp;rsquo;s requirements and needs.  offering these services by hiring experts of for each domain and these experts guide to provide best and perfect services for our customers.</t>
  </si>
  <si>
    <t>Trash To Cash Private Limited was established in the year 1992.  the leading Manufacturer and Supplier of Designer Jute Bags Designer Bags Non Woven Bags Bengali Bags etc.</t>
  </si>
  <si>
    <t>Hello friends Gautam Ratna Line Producer / Executive Producer / Producer of Gautam Films Production is Start Solution for Film Production in Delhi &amp; North India Ever Since 20 years .We also Provide Models Artists Camera Location Permission Lights  Production. I have Own Studio 22*28*15 ft. height with Makeup Room PCR Room all are Fully AC. very thankful to all.Office address-Media House Opposite Fraser Suites Hotel Near River Side Club Village Chilla Mayur Vihar Extension Delhi 110091. Walking Distance from Mayur Vihar Extension Metro Station.</t>
  </si>
  <si>
    <t>Incepted in the year 2010 at New Delhi India we ?Samad Garments &amp; Electricals? are a professionally managed business organization specialized in manufacturing and exporting a qualitative gamut of Designer Male Jacket Feather Jacket Ready Made Garment etc. We also provides Mixi motor and Mixi J.M.G that showing our consistent efforts. We have been become one of the top manufacturer in our domain. Our customers prefer us due to the wide variety of our products which are superlative in designs and quality. Our highly creative designers use soft fabrics and stitch these garments according to the international standards. These garments are available in a wide variety of weaves &amp; widths designs colors styles and material to meet the individual preferences and tastes of our clients. In our product array  bringing forward Designer Jacket Simple Jacket Male Jackets etc. Our offered electrical products are manufactured with the use of advanced tools modern technology and the finest grade raw material. Due to excellent performance longer service life and corrosion resistance our offered electrical product range has gained huge demand across numerous industries.</t>
  </si>
  <si>
    <t xml:space="preserve"> one of the prominent names in the industry established in the year 2005. Over the years we have created a concrete base and trustworthy relationships with our clients and customers only by sticking of our basic principles of providing high-quality goods at affordable and competitive prices. Recently we have associated with OMS International a multi-national company and manufacturing unit of Luggage Bags Trolley Bags Duffle Bags Sports Bags Backpacks and Laptop Bags.  the trader of OMS Kisso and TuffGuy. The bags are manufactured with supreme craftsmanship high-quality raw materials and unique designs which are highly comfortable and reliable. The bags are of supreme quality with unmatched material and are highly reasonable in pricing structure.</t>
  </si>
  <si>
    <t>Swastik Hydraulic is one of the leading manufacturers of Oil Cooler / Heat Exchanger located in New Delhi India. Our Strength includes our experience and quality that is second to none.  professionally managed firm driven by core values &amp;amp; we strive to achieve the highest standard of customer satisfaction which continuously improves our system. The commitment and dedications of our professionals are reflected in modern brand products. We have attained a great position in the market owing to the best deals we offer leading to great customer satisfaction. The Hydraulic Coolers designed by us are used in Plastic Injection Moulding Machine Die Casting Machine Plastic Blow Moulding Machine Hydraulic Power Pack Footwear Industry Gear Boxes Machine Tools Quenching Oil System Lub Oil Systems and a number of other hydraulic systems. We Swastik Hydraulic have the ability to create custom built solutions according to customer requirement.Working Principle: Two fluids of different starting temperatures flow through the heat exchanger. One flows through the tubes (the tube side) and the other flows outside the tubes but inside the shell (the shell side). Heat is trans</t>
  </si>
  <si>
    <t xml:space="preserve"> Manufacture Supplier and Trader of off-branded footwear in India from the group of Inkkass Kreations offers wholesale prices and hassle-free supply experience in online and offline retailing. BuzzOnNet is started its services in early 2013 to satisfy the growing demand of E-Commerce companies in need of footwear inventory solutions. Today  enjoying strong relationships with footwear manufacturers mass retailers and brands within India allowing us to offer competitively-priced footwear at a global level into emerging markets. To complement our main facility we have regional offices and warehouses in Delhi.</t>
  </si>
  <si>
    <t>Commenced in the year 1997 Shipra Sarees has carved a niche in the market. Headquarter of our firm is located in Delhi (India).  the leading manufacturer and trader of Ladies Lehenga Women's Lehenga Designer Lehenga Georgette Saree Ladies Saree and many more. Besides to handle the pressure taking place in the industry our firm has acknowledged advanced method of production that has also enabled us enhancing our production capability. Reliability in business dealings assurance to provide better quality assortment and making shipment within promised time frame are some vital factors that enable us positioning a distinguished niche in the industry.</t>
  </si>
  <si>
    <t>S. M. Communication was established in the year 2011.  service provider of Media Ethics &amp;amp; Law Services TV &amp;amp; Radio Technology Services and Content &amp;amp; Strategy Services. Our company is a young Delhi-based company with operations in all over India. The company founders come with over 12 years of collective experience in complete satellite TV channel establishment content strategy creative technical and IT etc. Apart of this we makes television software like documentary docudrama fiction commercials and teleshopping films for various TV channels. Further to ascertain maximum satisfaction of the customers we update our services time to time in sync with the technological advancements. Our work folio encompasses a wide range of services made possible by the vastly experienced team members who come with decades of experience in television content strategy and the engineering streams. We offers turnkey solutions of our clients whether it is end to end branding exercise or the setting up of television/radio stations from scratch. Starting point is nothing more than an idea; we carry projects from the inception stage to a point where the business or functio</t>
  </si>
  <si>
    <t>We &amp;ldquo;Maa Padmawati Trading Co.&amp;rdquo; are leading name in the market established in the year 2015.  the biggest Manufacturer Wholesaler and Trader of Baba Suits Boy Blazers Kids Ethnic Dhoti Kurta Casual Shirts and much more. All these garments are designed by our fashion designers with the use of best quality fabrics and tools. These garments are breathable and very trendy in designs. Our designers understand the requirements of garments by our customers and offer best garments to them in many colors and designs. These garments are easy to wash breathable and available in many specifications. Our customers can avail this array of garments at lowest rates.</t>
  </si>
  <si>
    <t>ANS was established in the year 2010.  a leading Manufacturer Supplier of Womens Wear like Skirts Tops Gowns etc. Our products are quality tested on various parameters by our professionals before they are dispatched. Moreover these are very attractive and are available in various standard sizes.</t>
  </si>
  <si>
    <t>PAS (Printing &amp; Accessory Solutions) is a distinguished business firm engaged in the realm of manufacturing and supplying a vast variety of products. As well  immersed in presenting a comprehensive consignment of services which are hugely accredited owing to their effectiveness and reliability. Some of the products we offer comprise Digital Garment Printer Printed Footwear Printed Bird House Printed Drawer Printed Racks Printed Wall Clocks Mirror Frames Printed Photo Frame Printed Table and Printed T Shirt. We also offer Footwear Printing Services . The products and services we preset are obtainable with us in a number of sizes dimensions and provisions to pick from. To add these are thoroughly inspected before getting shipped. Apart from this  developing the complete consignment in tandem with the market defined standards. The complete consignment is acknowledged for its superiority and has received us a reputed position in this highly competitive industry.  offer footwear under the model Funk.</t>
  </si>
  <si>
    <t>Radiant is a product of S K creation a Delhi (India) based firm engaged in manufacturing and supplying a wide range of high qualities Soft luggage and all types of Bags.  A professionally organized house have been developed to produce quality products.  consciously committed to produce top of the line product range. Our endeavor is to design and develop reliable durable and cost effective bags for our suppliers &amp;amp; customers. We ensure consistent quality competitive pricing and on time delivery every time at any part of INDIA.</t>
  </si>
  <si>
    <t>With the support of our experts  engaged in Wholesaling an assortment of Men Casual Shoes Sports Shoes Mens Slippers etc. We offer this collection of footwear in numerous sizes and designs as in step with the clients&amp;rsquo; necessities.</t>
  </si>
  <si>
    <t xml:space="preserve"> the largest community for providing latest embroidery designs online.You can download free embroidery designs as well as purchase paid embroidery designs of the premium concept from our website with affordable rate.Here you can shop any size of designs that working with embroidery machines Designs of Applique Bride Boho Gypsy Patches Custom Logos Arabian Jalabiya Caftan Galebiya Hijab Farasha Lace Border Garments Hoops Wall ART Allover Traditional Saree Exclusive Fancy sarees Suits Fancy Dresses Royal border Flat Embroidery Sequins Embroidery Cording Embroidery Salwar Kameez Design Schiffli Embroidery Most Running Latest Embroidery designs in Delhi Punjab Kolkata Hyderabad Chennai Gujarat Maharashtra etc.</t>
  </si>
  <si>
    <t xml:space="preserve"> engaged in Manufacturing for our clients a comprehensive assortment of Kids Baba Suits Kids Shirts etc. These are designed using excellent quality fabric and provide utmost comfort to the wearer.</t>
  </si>
  <si>
    <t>Rainbow Passion was established in the year 2007.  the Manufacturer Supplier and Service Provider of Stylish Bikini Set Beach Bikini Set Bikini Set (Finland) Crochet Bikini Set Printed Bikini Set Plain Bra (Anam) Mini Strap Bra (Saloni) Heavy Cup Bra (Kumkum) Cotton Bra (Senegal) Bra Printing Service etc.  specialized in designing Bra for all age group such as teenagers young women and mid-aged women. With our vision to design most exquisite relaxing sensuous skin friendly and designer ladies undergarments we have been able to set a reputable position in the market as an eminent fabricator of Bra and Panties. These products are specially crafted for meeting the exact requirements and expectation of our valuable clients in accordance with the industry specific norms.Our technically advanced manufacturing unit enables us to make a wide range of qualitative products as per market needs. To make the production process fast and easy we have installed the latest imported machinery and tools in it. With the help of our dexterous professionals  able to execute all the tasks of business process in an organized way. Because of our standard quality services</t>
  </si>
  <si>
    <t>Established at Delhi EL RELOJ is an innovative and committed organization to the art of science and time with a modern collection of clocks under various categories such as Wall Clock Sweep Wall Clock Wooden Wall Clock Wooden Pendulum Wall Clock Cuckoo Clocks Two Sided Station Clock Three Sided Wall Clocks Jewelry Clock High Sensor Led Table Alarm Clock Table Clock and Kids Wrist Watch.  building a fresh platform for our organization in the market by bringing the most modern clocks which are desired and appreciated by the fans of clocks.  encouraged to work passionately for the new adventures in time with dedication to the prevailing market trends. The clients admire us for being faithful stunning collection of clocks durability and cost-beneficial products. Hence we have been successful in making our present goodwill in the market which shows our adherence to the satisfaction of clients. Presently  in alliance with leading business patrons to expand our wings to the new market while fulfilling maximum expectations.</t>
  </si>
  <si>
    <t>Brand \Prabha\ was established in a very small way with mere manufacturing unit and limited product range by the name of Surya Prabha Industries in Delhi ( India). From day one emphasis was laid on quality and innovation slowly the brand started growing inspite of competition from all around \Prabha\ enjoys high brand equity and trust with the trade  institution and its customers.\r\nThe sole aim of management is to provide the best quality stainless steel tableware and kitchenware products.\r\nThe products manufactured by us can be compared with best quality products available in India both in terms of quality and pricing. Continuous research and development takes place to understand the need of consumers  with our knowledge and experience  trying to keep the elegance and durablity intact.\r\nPrabha products are manufactured both with premium quality stainless steel for the ones looking in for quality market and also from the standard quality stainless steel for the ones looking in for pricing. The commitment in both the cases in term of value addition to the product and its utility is always done with highest attentio</t>
  </si>
  <si>
    <t>Established in the year 1985 at New Delhi we R. S. Garments are a highly reliable and trustworthy firm engaged in the Manufacture and Supply of premium-quality Kids Woollen Garments.  acclaimed for the provision of premium quality woollen products to our esteemed clients at highly reasonable market prices. We provide our clients with a wide range of woollen garments at economical market prices. These are manufactured in accordance to industry-specified quality standards by using the best quality of wool. These woollen products are known for being easy to clean and maintain. Being skin-friendly these are highly comfortable to wear. We make these available to clients at budget-friendly market prices in an assortment of colors and designs. Our range of woollen products is known for their unbeatable quality.</t>
  </si>
  <si>
    <t>B.H Exports was established in the year of 1980.  a leading Manufacturer Exporter Wholesaler Distributor Supplier of Silk Scarves Printed Stoles Pashmina Stoles Kashmiri Embroidered Jamawar Scarves etc. The offered range is highly acknowledged for its marvellous look smooth finish shrink resistance and premium durability. Available in customized designs to meet the distinguished requirements of our esteemed clients.Our organization hold expertise in providing our clients an exceptional array of Printed Dupatta. The offered range is highly acknowledged for its marvellous look smooth finish shrink resistance and premium durability. Available in customized designs to meet the distinguished requirements of our esteemed clients.</t>
  </si>
  <si>
    <t>Patriot International was established in the year 2005.  Manufacturer Exporter And Supplier of Disc Brake Pads Clutch Plates Bullet Brake Shoes etc. These products are highly demanded by the customers for their low maintenance fine finishing high functioning super performance and longer service life.  known for our consistent quality standards so we precisely design and manufacture the offered range of products using Superior quality raw material with the help of cutting-edge technology in adherence to international quality standards.</t>
  </si>
  <si>
    <t>Our company Ganga Plastic Industries. leading Manufacturer of Formal Mens Footwear PU Mens Footwear Gents Sandals Tennis Shoes Jogging Shoes Ladies Sandals Ladies Lightweight Slippers Designer Ladies Footwearetc. We hold expertise in offering a superior quality range of Uniform Shoes. These products are manufactured using supreme grade leather and sophisticated technology in complete adherence with the industry norms. Available in varied forms sizes and other specifications this range is highly demanded in office staff executives educational institutions hotels and front office. With enormous experience in this domain we have established ourselves as the most reliable manufacturer trader exporter and supplier of Black School Shoes. Our offered school shoes are recognized by our patrons due to its fine finishing and lightweight.</t>
  </si>
  <si>
    <t>Dhandia Jewellers Private Limited was established in the year 1962.  leading Manufacturer and Supplier. All our jewellery items are exquisitely crafted keeping you in mind. For you deserve nothing short of perfection. The diamonds and colour stones are of the finest quality where each piece is carefully selected to enhance the overall appeal. The idea is to create jewellery that is in itself a form of art with designs centered on our clients' preferences. We take orders of any size design and quality based on your requirement delivering finesse and quality every time.</t>
  </si>
  <si>
    <t>Pooja International is engaged in dealing with a variety of products in the domestic and international market.  a reputed Importer Exporter and Supplier of Ladies Garmentsscarfs Hotel Furniture Chandeliers Calculators Fashion Jewelry Wooden Floorings Swimming Pool Stone Beads Mosquito Rackets House Furniture and Diamond Rings. Our company procures the products from China and export and supplies them in all over the world largely in USA and UK which are our major markets.The company has managed to gain a substantial growth since its establishment in New Delhi India in 2009.  leading our firm with the quality centric approach. The products we deliver to our clients are sourced from the trusted vendors of the market and tested thoroughly before being exported.</t>
  </si>
  <si>
    <t>We FR Traders LLP have established ourselves as one of the largest manufacturers importers wholesalers distributors suppliers and traders in the Apparels Fashion Accessories &amp;amp; and Home Supplies industries. Using our vast years of experience  designing Apparels for men and women and various other products like Artificial Jewelry. Our products are designed with authenticity modern and traditional approach. It helps us in keeping the perfect mixer of tradition and modernity in our array. Moreover since the time of our inception  centrally focused towards delivering the right value of money for our products. This assists us in meeting the pocket sizes of every patron and become their one and only choice. Here are some of the highlights of our firm that assists customers in identifying us: \r\n&lt;ul&gt;\r\n&lt;li&gt;Chosen as the No. 1 brand by many firms and customers&lt;/li&gt;\r\n&lt;li&gt;Product delivery on promised period of time&lt;/li&gt;\r\n&lt;/ul&gt;\r\nCompany Core Values \r\n&lt;ul&gt;\r\n&lt;li&gt;Reliability&lt;/li&gt;\r\n&lt;li&gt;Transparency and honesty&lt;/li&gt;\r\n&lt;li&gt;Compassion in work&lt;/li&gt;\r\n&lt;/ul&gt;\r\nOur Products the most affordable fashion hub who is developing beautiful and classy appa</t>
  </si>
  <si>
    <t>Evershine Enterprises was established in the year of 1994.  Wholesaler and Suppliers of Jewellery Components Neck Chains Silver Jewellery Silver Earrings etc. The offered silver Jewellery are known for their resistance against tarnishing smooth finishing and excellent sheen.</t>
  </si>
  <si>
    <t>Our company Rhine International Exports was established in the year 1984.  leading Manufacturer &amp; Exporter in Silk Cushion Covers Cotton Cushion Cover Table Runners Fancy Shawls Knitted Shawls Jamawar Shawls Pashmina Shawls Handmade Stoles Fashion Stoles Ladies Stoles Embroidered Wall Hangings Outdoor Wall Hangings. These products are made with using state of art processing facilities with team of talented professionals &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 xml:space="preserve"> amongst the well known manufacturers of ladies shoes fashion shoeskids shoesmens footwearhigh heal sandals in leather and non leather materials to suit every mood and every occasion.  known all over the world for manufacturing quality footwear that is durablestylish and in sync with the latest trends to suit the taste and preferences of the contemporary customer. We have state of the art manufacturing unit fitted with latest equipment capable of executing bulk and customized orders. Our talented and dedicated workers and craftsmen leave no stone unturned in ensuring that the end product is of the highest quality conforming to client specifications. We have been able to build trust in the international market through sheer dedication and commitment to provide an extensive variety of exclusive footwear on time around the globe at competitive prices.</t>
  </si>
  <si>
    <t>We &amp;ldquo;S. M. X. Farma Ltd.&amp;rdquo; are a Public Limited Company established in the year 1994. Backed by rich industry experience  involved in Manufacturing Wholesaling Retailing and Trading a premium quality range of Safety Lanyard Safety Helmets Safety Shoes Beam Trolley Carabiner Hook Body Safety Harness Webbing Sling etc. Located at Delhi (India)  backed with an advanced infrastructural base. Under the strict vigilance of our Mentor &amp;ldquo;Surinder Pasricha (CEO)&amp;rdquo;  constantly increasing a long list of satisfied clients.</t>
  </si>
  <si>
    <t>Incepted in the year 2004 Zygon Industries is a renowned and modern company that manufactures and supplies an extensive array of ladies jeans ladies fashion jeans embroidery jeans skirts and capris. Finished from flawless quality fabric and accessories the products at us are manufactured by highly skilled personnel with mastery in this field.Committed for manufacturing and supplying excellent products  consistently adding new attributes in the products assortment. We maintain a team of skilled people who devotedly work for acquiring contemporary designs and colours for ladies' garments. We believe in the policy of providing the best products to the customers to maintain clients' satisfaction approach.Zygon Industries has been regularly developing a panel of creative designers tailor and embroiderer to rise up to the specific needs and demands of the clients.  considered a creative manufacturer who understands the depth of market (in term of design styles and colour schemes) and never compromises with quality and clients satisfaction.The production section is equipped with sophisticated and modern machineries which provides best finishing for end produc</t>
  </si>
  <si>
    <t>Incorporated in the year 2010 we Ninex Apparels are one of the foremost and well established manufacturer supplier wholesaler trader and retailer of the industry engaged in providing to our clients an optimum quality assortment of Men's Garments and Corporate Gifts. Manufactured making uses of premium grade raw material these products are highly demanded in the industry. Offered by us at leading market prices our provided assortment of products includes Collar T Shirt Mens Round Neck T Shirt Designer T Shirt Mens Lower Track Suit Sports Sando Wear Polo t-shirt  gym wear  School Dress mens V-neck T-shirt Lady v-neck t-shirts  and all promotional and corporate unisex dress manufacturer.... . Highly appreciated for their designer looks and perfect fitting our offered products are in compliance with the industry defined standards.Available with us in various combinations colors and designs the raw material we use in their production process are procured from reliable and trustworthy suppliers of the market. In addition to this  providing hem to our clients in various sizes as per the needs of our clients. After the manufacturing process is completed  exami</t>
  </si>
  <si>
    <t>Gupta Plastics was established in the year of 1985.  Manufacturer of Courier Polythene Bag Bread Packing Polythene Bag Degradable Polythene Bag Self Seal Polythene Bag Printed Polythene Food Bag Food Packaging Polythene Bag etc. These bags are designed and printed using excellent quality raw material and cutting-edge technology in compliance with the defined quality standards under the supervision of our quality controllers.The entire range is broadly demanded in the market due to its features like elegant design colourfastness light weight durable finish standards and thermal resistance. These are offered in various colors designs and patterns as per the needs of the client&amp;rsquo;s within promised time frame.</t>
  </si>
  <si>
    <t>Crystal work is one the most beautiful material contrived artisans. It did not take mughal long to sense and appreciate the decorative properties of crystal since it has the quality of opals scene and glitter of myriad diamond when cut crystal glass is melted and twisted with skilled land to make beautiful crystal glass .We all family members do this work. Lots of items made by us like jewelry in jewelry we make Mughal pendantMewad jewelryIndian traditional jewelryGanesha shivling.We also do tailormade work as per one want to.Crystal spread positive energy to a workplace home or any where else. Is brings positive vibration to human heart or his surroundings.Our grand father started this crystal work and  continuing his legacy. Now me and my whole family does this work</t>
  </si>
  <si>
    <t>Pali Bag Works was established in the year 1980.  leading Manufacturer Wholesaler Trader of Laptop Bags School Bags etc. These school bags are widely acclaimed among clients for their strength and light weight. Offered school bags are processed by our craftsman by using optimum quality material and latest machinery. Our customers can get these school bags from us at reasonable price.Materials used in in our products are of high quality and have undergone stringent measures of quality test. Our team consists of dynamic professionals and designers who believes in giving the best to the customers from quality to design. We design our products keeping in mind the requirement and comfort of our customers.</t>
  </si>
  <si>
    <t>With a goal to provide our valuable customers a large array of products Raas Designs is manufacturing and wholesaling optimum quality Ladies Apparels.  offering a superior collection of Ladies Un Stitched Salwar Suits Ladies Semi Stitched Salwar Suits Ladies Salwar Kameez Ladies Kurti and Ladies Suits Under the wide spectrum of offered products. Providedcollections of these products are designed by using qualitative fabric and progressive technology. These products are highly admired by the clients for their attractive color combination light weight easy to use and fine finishing features.</t>
  </si>
  <si>
    <t>Since our inception in the year 1987 at New Delhi we Bawa Leathers are engaged in manufacturing and supplying of corporate gift items leather bags wallets and other allied products. Our range include wallets conference folder passport holders credit card holders business organizers corporate gifts key pouch travel bags cheques book cover briefcase kit bags key rings and gift set. With so much of experience under the belt  able to make an impact in the industry and it has also enabled us to design and developed various kinds of products with maximum perfection.</t>
  </si>
  <si>
    <t>The Crafts was established 1995.  Manufacturer Supplier of  Partywear Men Slipper Trendy Casual Slipper Traditional Leather Slipper etc. Our elegant designs and mesmerizing texture and patterns have received wide acclamation. These are available in exclusive ranges for men and women in a vast variety of colors designs and patterns. Manufactured using highly qualitative raw materials such as leather resin PVC and many more these are renowned for their exceptional quality durability and damage-resistance. The manufacturing process is carried out at our ultramodern infrastructure facility using raw materials of the best quality. Modern technology is integrated into our production process in order to ensure that clients are satisfied with our products. The footwear products offered by us boast of exceptional quality durability and damage-resistance. These are suitable for rugged use as they do not get worn out easily. Our range of products are designed by a highly skilled and creative team of designers who are well in tune with the client preferences as well as the changing market trends.</t>
  </si>
  <si>
    <t>Incepted in the year 2004 Sap Selection is a renowned and modern company that manufactures and supplies an extensive array of ladies jeans ladies fashion jeans embroidery jeans skirts and capris. Finished from flawless quality fabric and accessories the products at us are manufactured by highly skilled personnel with mastery in this field.   Committed for manufacturing and supplying excellent products in bazaar we at Sap Selection are consistently adding new attributes in the products assortment. We maintain a team of skilled people who devotedly work for acquiring contemporary designs and colours for ladies garments. We believe in the policy of providing the best products to the customers to maintain clients satisfaction approach.  Sap Selection has been regularly developing a panel of creative designers tailor and embroiderer to rise up to the specific needs and demands of the clients.  considered a creative manufacturer who understands the depth of market (in term of design styles and colour schemes) and never compromises with quality and clients satisfaction. Within few years of beginning Sap Selection has grown out to become a reputed name in ladies gar</t>
  </si>
  <si>
    <t>We T-Secure Solution are well known organizations established in the year 2011.  the leading name in the market by offering best collections of CCTV Camera Speed Dome Cameras Dome Camera Array Lens Dome Camera Weather Proof Camera DVR System Security Devices Biometric Devices Metal Detector Attendance Machine Video Door Phone Power Supply and Electronic Door lock. These products are designed with modern technology and skills to keep it as per set quality norms. They are manufacture with the use of best machines and technology to keep it as per required level. Our professionals are most experienced and skilled in this realm. They manufacture this collection with the use of up to dated technology and best basic materials. These products are world class and finest in finish. They are available in many specifications and speculations. These products are available in proper customization options. Smooth finish quality assurance smooth texture easy installation cost effective rates and durability are few of its factors that make these products highly appreciated by our customers.</t>
  </si>
  <si>
    <t xml:space="preserve"> Wholesaler of brands. Established in 1991. We deal in branded sports shoes sandals slippers Apparels. Also we deal in casual shoes and Apparel. Brands like Adidas Puma Reebok and many other brands.</t>
  </si>
  <si>
    <t>R. M. Industries is a well known and highly trusted name in plastics industry.  manufacturing company and has been established in 1984. We making available a wide range of colouring and compounding solutions to the industry. It has entrenched its name as a high quality manufacturer and supplier of a wide range of Colour White Black Master Batches (Available in Indian Standard British Standard RAL Pantone Custom color) Anti-fibrillation/Filler Master Batches PVC Compounds for wires &amp; Cables (Electrical House Wiring Telecom Automotive Cables) footwear Compounds (slippers Soles PVC Components Pipes profiles) and full range of Additive Master Batches for Plastics Industry.</t>
  </si>
  <si>
    <t>Incepted in the year 1988 at Sheikh Sarai (New Delhi) Studio Initials is renowned service provider of an exclusive array of Advertisements Photography Services Architectural Photography Services Digital Retouching Services Fashion Photography Services Hotels &amp; Interiors Photography Services Industrial Photography Services Jewelry Photography Services Outdoor Photography Services and Product Photography Services. The presented services are executed by highly knowledgeable and trained personnel using hi-tech technology latest cameras &amp; contemporary equipment. Under the above mentioned categories we offer these services Advertisements Photography Architectural Photography Digital Image Retouching Service Fashion Photography Hotels &amp; Interiors Photography Industrial Photography Jewelry Photography Outdoor Photography and Product Photography. Our offered services are highly demanded and required amid our patrons for these merits high resolution optimal quality clarity specificity promptness effectiveness and cost-effectiveness. Our crew works assiduously to match and surpass patron&amp;rsquo;s requisites along with demands and budget management. Apart from this  offe</t>
  </si>
  <si>
    <t>Genetree eBiolab is established to focuse on serving the growing life science market. We supply instruments reagents and plastic wares general labware pcr consumables tissue culture consumables as well as Taq Polymerases and restriction enzymes complete BSL-3 consumables[N-95 mask cover all suits tissue papers towels UV eye glasses nitrile powder free gloves etc.] to many academic institutions. We supply surgical garments and other consumables diagnostic kits rapid test kits to multi specialty hospitals pathology clinics diagnostic labs etc. To keep pace in this ever changing field we have distributor agreements with companies which produce quality innovative and advanced products at reasonable prices. Whether your work is in a lab performing molecular biology techniques tissue culture methods genomics or proteomics research  confident we have most of the products you need.</t>
  </si>
  <si>
    <t>J.V.Electricals is founded by Mr. Yogesh Vyas in year 1999 It is started in Domestic market as Trading Company in field of computer peripherals and services later diversified in Electricals products in year 2003. In year 2005 Company Expanded its base from Domestic market to International Market and started Import and Export. Since then company Diversified in different segments- Computer Peripherals- Laptops Tablet Pcs LED/ LCD Monitors and TV Electrical Products- MCB MCCB Relays Contactors Distribution Boxes etc. Lightening Products- Energy Saving Lamps Led Related products &amp;ndash; Down Lights Spot Lights SMD etc. Solar Energy products- Solar Panels Solar chargers Home Power generation Mobile Phones- Smart Phones Etc.Presently  associated with reputed manufacturer those who are producing quality products from INDIA CHINA KOREA.  working with other reputed Manufacturer from different countries to market their products .  only marketing products with high quality and of very competitive prices. Besides that  offering very innovative products to our valued customers. Besides Marketing Products in Indian Market We have our presence in Global M</t>
  </si>
  <si>
    <t>Since 1983 We Kumar Electronics are ISO Certified and specialist manufacturer supplier Wholesaler and Trader of Mobile Phone Chargers Adopters Soldering Iron Solder Wire  Remote Bell Battery Eliminator. Being a patron-focused enterprise  offering our clients with quality Mobile Recharger.These are designed by our experts using quality raw material which we procure from vendors of high repute. These come in a varied finishes and colors in order to meet the needs of varied customers. We have the support of a team of prolific individuals with a go-getter attitude. Their hard work and modern approach to product design development have exemplified our business practices. We focus on the emerging demands in the market around the world to come up with innovative product designs that will must suit the requirements of our customers all over the world.</t>
  </si>
  <si>
    <t>Established in the year 2008 we Raman Enterprises are betrothed in manufacturing exporting supplying and trading a wide range of Garment Accessories. In our range we offer Metal Zipper Fiber Zipper CFC Zipper &amp;amp; many more.  highly acknowledged by our patrons for our incomparable assortment of garment fittings and accessories which is of perfect in quality. The offered products are designed and developed by using superior-quality material that is obtained from the certified and reliable vendors of the industry. Our experienced professionals fabricate these products with the aid of contemporary machines and modern techniques in order to meet the varied requirements of the patrons in conformation to international standards and guidelines. Qualities such as resistance to corrosion durability dimensional accuracy and smooth finishing have made our products well-liked among our valuable patrons. We deal in YKK brand products. Our products are used in Garments and Track Suits.</t>
  </si>
  <si>
    <t>Established in the year 2010 in Delhi we Balaji Securities Control have established ourselves as one of the prominent Manufacturer Trader and Supplier of Cameras Digital Video Recorders Door Phones Biometric Attendance Machines Door Locks Fire Alarm Smoke Detector and Burglar Alarm.  widely acknowledged for fabricating and supplying a comprehensive gamut of Security devices. We specialize in dealing with integrated and practical security solutions. Our Security devices give an entire security solution for residential apartments retail shops banks institutions schools and universities government organizations hospitals and malls and stadiums. Be it fire burglar or any other unwanted accident with the help of our highly proficient security systems our clients minimize the risk of damage of life and property at both domestic and commercial establishment.</t>
  </si>
  <si>
    <t>Malas Art beginning of life is a vision towards colourful and vibrant life. We at Malas Art strive to provide our clients with striking jewellery boxes a must have for every women. The company's exclusive collection of candles and lights are truly the best for brightening the interiors of homes and filling your life with joy. They can simply accentuate the overall look of your home during parties and create a feeling of mystic romance during a candle light dinner with your beloved.  extremely pleased with our outstanding collection of paintings which is already popular amongst our niche client base and seem an integral part of their plush homes. At Malas Art we put in a lot of effort to provide moments of joy and happiness to our clients with our fabulous collection. The gift collection at the site is bound to bring a big smile on the face of receiver. Look forward for our new launches.</t>
  </si>
  <si>
    <t>We Pravar Electronics are well known organizations established in the year 1978 at Delhi.  the biggest and most appreciated name in the market offering best and most perfect quality collections of electronics like CCTV Camera Video Door Phone Digital Video Recorder Biometric Access Control System VVIP Security Product City Surveillance Fire Alarm System Central Monitoring Station Security Audit Guard Monitoring Counterfeit Money Detectors Disaster Management Counter Terrorism Products Bespoke Solutions and Casino Security Camera.  All these collections are designed by our engineers with the use of best quality machines and skills. They are finest and world class in quality. These electronic products are finest and easy to install. They are high in functionality safe to use and cost effective in rates. Our engineers are most brilliant and talented. They use cutting edge technology and skills to keep them as per required market standards. They are available in many grads and specifications to appeal the eyes of our customers. They are highly appreciated for many factors like quality assurance cost effective rates easy installations and stainless body.</t>
  </si>
  <si>
    <t>Bargade Software Solutions was founded in the year 2013 and since then has become one of the renowned traders and suppliers of CCTV Camera Zooming Camera Outdoor Camera Indoor Camera Array Camera Pan and Tilt Camera Night Vision Camera IP Camera Cash Counter Camera Biometric Attendance System Time And Attendance System Digital Video Door Phone Indoor Unit Digital Video Door Phone Outdoor Unit Digital Video Recorder Portable Scanner and Access Control System. These items are highly demanded by our customers due to their longer working life less maintenance and superior quality. Inventive ideas of the professionals are used for the production of these machines making it superior and different from other developed products present in the market. Based on advanced tools and technology these products are widely used in several industrial sectors.  the trader of ENDROID-USA Brand.</t>
  </si>
  <si>
    <t>We D. K. Communication (India) established in Delhi is leading Trader Distributor and Supplier of EPABX and Intercom System CCTV Cameras IP PBX System Biometric Access Control System High Power Inverter and Battery Offline Online UPS Video Door Phone Fax Machine Photo Copier Machine and Digital Video Recorders System.  the biggest name in the market offering best and excellent quality array of security products at very cost effective rates. We acquire this array from best vendors of the market. Our vendors are most qualified and skilled in this realm. They use finest quality machines and tools to manufacture with the use of best quality machines and skills. Adding to all this these security products are smooth finished and available in many specifications. They are designed with best texture materials and cutting edge technology to keep it as per required standards. They are available in many specifications and speculations. They are used in many schools offices and households for security purpose. They are easy to install high in functionality and working. They are highly appreciated for its quality sleek design and cost effective rates.</t>
  </si>
  <si>
    <t>Surendra &amp; Co. is a leading enterprise established in the year 1962. Our establishment is a prominent trader supplier service provider and buyer-company of an exclusive variety of Citizen Complication Watches Citizen Radio Controlled Watches Citizen Basic Watches Citizen Promaster Watches and Citizen Satellite Watches.  supported with genuine and trustworthy vendors of the industry which enables us to offer perfect quality products. The offered products are manufactured at vendors end in their high-tech manufacturing unit which is equipped in all the most recent machinery and technology. We work in close coordination with our manufacturer to make sure that our products can be supplied as per the requirements of the clients. Our offered products are known for their attractive look superb design and optimum quality in the market. The main aim of our association is to satisfy our valuable patrons by providing them an extensive and highly acclaimed variety of the product. In addition to this  checking our presented product on different level of procurement process before finally delivering them to our respectable customers. We have earned a huge clientele</t>
  </si>
  <si>
    <t>Since its establishment in the year 2013 we E Smart Deals Private Limited has come up as the leading firm for supplying trading and importing large assortment of Aluminium Wallet Power Banks Fashion Jewelry Mobiles Phones Ladies Hand Bags Home Speakers Stylish Watches Corporate Gifting Products Mobile Accessories Men Wallet Selfie Stick and Seen Glasses.To get the best series of product  backed with talented team member that includes Procuring agents DesignersTechnicians Warehousing &amp; packaging personnel Marketing executives Skilled laborers and Administrative personnel. We Majorily looking Bulk queries of Women's wear and clothing .</t>
  </si>
  <si>
    <t>We LOFA: Lucky Outfit &amp; Accessories started its business operation in the year 2007 as a Private limited company in the industry.  engaged in offering uniforms for industrial and commercial sector including government organization. Apart from this  focusing on our retail customers by providing many outfits like shirts trousers coat pants blazers ties bows Convocation Gowns and many more at reasonable price. We have established our self as a manufacturer exporter and supplier of our entire product range at Tri Nagar Delhi (India). Our products are manufactured from the high grade fabric and best techniques of the industry. We make our customers satisfied with our product range and services by fulfilling their specific requirements.</t>
  </si>
  <si>
    <t>AVCS Systems India Pvt. Ltd. is a renowned firm which involved in Wholesaler Trader Supplier Service Providing of Camera Parts and Accessories. We provide our clients a finest range of Camera Parts And Accessories Lipo Batteries Battery Charger Internal Power Plug Plastic Mounting Adapter Flame Wheel Prop Guards Propellor Fans and many more. Offered product is manufactured at vendors&amp;rsquo; premises in line with the global quality norms and standards by their expert engineers. Our provided range is highly recognized among our patrons for their best quality safe to use high efficiency accurate dimension and longer functional life. Excellent quality components along with latest machinery are used in developing of these products.  authorized distributor of DjI</t>
  </si>
  <si>
    <t>We identify ourselves as the leading Manufacturer Exporter Wholesaler and Trader of products like Womens Leather Jacket Mens Leather Jacket Mens Leather Vest Ladies Wallets Mens Wallets Mens Formal Belts etc.  manufacturing and exporting 25000 garments annually. Our main markets Western Europe and US.</t>
  </si>
  <si>
    <t>PayTel was established on the year of 2010.  a leading Services Provider of Electricity Bills Payment Services Mobile Recharge Services etc. Having vast industrial experience in this domain  offering Mobile Recharge Service. For rendering these services we use Recharge software that is developed by our experienced professionals. This software is capable. We have marked a remarkable and dynamic position in this domain by providing reliable Online Mobile Recharge Services. In these services our dedicated team of diligent professionals develop portal for mobile recharge. These portals are used by the shopkeepers for recharging mobile phones.</t>
  </si>
  <si>
    <t>Established in 1977 by Late Sh. Mohan H NichaniOur Company FCE Photo Video (Fotocolor Emporium) has been successfully dealing in photographic equipment&amp;rsquo;s.  ideally located in Connaught Place the commercial hub of New Delhi. We have two business verticals &amp;ndash; Retail and Distribution of photographic equipments. Mr.Manish Nichani has been taking care of business operations and has grown the business exponentially over the last 10 years.Our retail vertical started selling digital consumer cameras in 1997 and also started selling digital and conventional professional equipment to professional photographers. Our clients include leading photographers in India press photographers representing major names in the publishing Industry wedding advertising Video Film makersRental Houses all across India.Currently  selling Exclusively Canon Products Our association with Canon started in year 2005 when we started selling hi-end Camera equipment to meet photographer's needs. In 2007 we were appointed the first exclusive touch and trial Canon Pro Zone in India We currently have the largest Canon Exclusive showroom (Canon Image Square) in India.</t>
  </si>
  <si>
    <t>&lt;ol&gt;\r\nWelcome to Brucke Networks: \r\n    \r\n engaged in following 4 major lines of business:\r\n   \r\n    1. s-LRA of n-code for Digital Signature :\r\nCl-2 &amp; Cl-3 Digital signatures available. Apllication form may be downloaded from the \Links\ tab.\r\n   2. Resellers for IT Products like desktops laptops servers usb e-tokens softwares etc. from IBM Lenovo H.P CISCO Miraki Safenet Aladdin D-Link Microsoft. TrendMicro Symantec CA Arcserve ORACLE.\r\n   3. Home Security Products: IP Surveillance Cameras for remotely accessing real-time scene inside your house/office/warehouse.</t>
  </si>
  <si>
    <t>The company was established in the year 1982 and has since then proven its excellence in every respect and continues to strive hard for maintaining its reputation and long term relationships with it's buyers. Over the years we have established an extremely stable customer-base. The success of the company is attributable to the concept of providing fashion &amp; quality at very competitive prices. We at Y I international are committed to the production and supply of a world-class product made to specifications on time and at a reasonable price. We continuously strive to meet the changing expectations of our customers and  determined to be better than the competition in terms of quality cost and delivery. We manufacture garments to perfection using Japanese machines - Juki Kansai Pegasus and  a Compliant factory adhering to International manufacturing standards.</t>
  </si>
  <si>
    <t>Adian System &amp;amp; Solutions was established in the year 2014.  a leading Wholesale Supplier of CCTV Camera Biometric System HD CCTV Camera etc. These offered products are used in the various organizations for security purpose.</t>
  </si>
  <si>
    <t>Incepted in the year 1992 Avishek Printers is one of the eminent business entity highly engrossed in manufacturing of Printed Standee Sign Boards Acrylic Trophy Promotional Pen etc. In order to retain their superiority these are delivered by some of the trained personnel of our crew with extreme perfection. Also we offer modification facility for these to our clients.  also service provider of T Shirts Printing Service Cards Printing Service etc.</t>
  </si>
  <si>
    <t>Today the Mobile phone Industry is one of the fastest growing industry worldwide. The extent of a globalization of world depends on the usage of these technologies. Consequently there been a huge jump in demand for charger battery hands free data cable Bluetooth technology Bluetooth Dongle Infra-Red devices and other Mobile accessories.    a well known company for marketing of Telecom product and other electronics accessories.  JED Infotech is a high-tech enterprise mainly engaged in manufacturing developing &amp;amp; marketing of telecommunication products &amp;amp; accessories of mobile phone since 2003.    engaged in the marketing &amp;amp; manufacturing of various types of mobile phone parts and accessories. Our product range are Mobile Phone Battery Packs Mobile Phone Travel Charger Unlocking Clips LCD Modules Repair Instruments and Tools Circuit Diagram Books Data Cables Mobile phone housing Bluetooth Dongle Clips Mobile Phone opening tools &amp;amp; other accessories and spare parts.  Our pursuit of first-rate quality low prices and comprehensive after-sales services offers both potential and long-standing clients in our Company.</t>
  </si>
  <si>
    <t xml:space="preserve">Shiven International is based in Delhi. The company is efficiently managed by its proprietor Mr. Ashish Kaul. Under his visionary guidance the company has gained a great reputation among a vast base of clients sprawling across the region.  Our Team  supported by dedicated and talented procurement agents designers and other assisting staff. Owing to their collective efforts we have been able to provide clients with the best products without exceeding the delivery time.  Manufacturing Unit We have developed a sound manufacturing unit. The unit is equipped with advanced sewing and finishing machines that deliver speedy and precision production of bags. Backed with such advanced unit  able to cater bulk demands of the clients as well.  Why Us? \r\n&lt;ul&gt;\r\n&lt;li&gt;Shiven International is one of prime Manufacturers and Suppliers of Bags operating from Delhi.&lt;/li&gt;\r\n&lt;li&gt;We offer alluring designed and optimum quality Bags&lt;/li&gt;\r\n&lt;li&gt;Backed by sound manufacturing unit &lt;/li&gt;\r\n&lt;li&gt;A team of dedicated personnel &lt;/li&gt;\r\n&lt;li&gt;Timely delivery &lt;/li&gt;\r\n&lt;li&gt;Complete satisfaction of clients is assured&lt;/li&gt;\r\n&lt;/ul&gt;\r\n Message from the Owner  \r\n&lt;ul&gt;\r\n&lt;li&gt;Who </t>
  </si>
  <si>
    <t>Moshiv Enterprises was established in the year 2015.  OEM Manufacturer of Men's Footwear Designer Tracksuits Fancy Accessories etc. Our organization is counted among the most established exporter wholesaler trader retailer importer and supplier of Skinny Jeans that is best for both strenuous and casual purposes; the offered skinny jeans are designed and stitched utilizing the optimum quality fabric and the most advanced machinery under the direction of skilled professionals. We offer various types of Designer Sunglasses for different reasons like sunglasses for aesthetic problems over sized sunglasses mirrored sunglasses etc. We deliver sunglasses to our clients on time that&amp;rsquo;s why they appreciate us for offering wide range of sunglasses within the certain time limits. We hold expertise in offering Imitation Jewellery which is available with us traditional as well as contemporary design in order to suit the needs of women of all ages and style. The collection of imitation jewellery offered by us is high on demand in the market. Under the strict guidance of creative designers  manufacturing and supplying an exclusive range of Women Footwear. This f</t>
  </si>
  <si>
    <t>Pankar India export company provides the highest quality service in the export of best quality garments and wooden furnishings to a number of specific overseas markets. Our large supplier base is Europe wide and subsequently allow us to support buyers on either forward programs or just in time basis. Our experienced export management team has a great depth of knowledge of overseas markets in Europe and The Middle East giving us a good understanding of buyers requirements in those markets. Based on customer-orientation reliable quality competitive price and excellent service we believe that we can satisfy our clients by all means. Our company receives our customers' positive feedbacks in the period of fast development. In the future we will try our best continuously to meet customers' needs.  looking forward to cooperating with you.</t>
  </si>
  <si>
    <t>New Mobile World was established in the year 2001.  retailer and service provider of mobile accessories and security cameras such as charger data cable and many more. All these products are sourced from only certified vendors of the market. Our offered range is widely appreciated for features such as compact design optimum performance attractive look effective functionality and durability.  backed by well experienced procurement agents quality analysts sales and marketing personnel and delivery staff. They work in a coordinated manner and strive to provide best of products to the buyers. Moreover we also possess a capacious warehouse with smooth inventory management system that helps in ensuring hassle free operations.</t>
  </si>
  <si>
    <t>We \Yasita Fashion\ are leading Manufacturer and Supplier established in the year 2014 in Delhi (India).  the biggest name in the market offering best quality array of Ladies Designer Tops Ladies Jumpsuits Ladies Palazzo Pants Ladies Skirts Ladies Scarf Ladies Crop Tops and Ladies Shirt. These offered arrays of the collection are fabricated by our experts with the utilization of best quality machines and tools. They are fabricated with the use of best quality machines tools and skills. These offered arrays of the collection are very stylish and very beautiful in design. They are available in many colors and designs as per the requirements of our customers. All these collections are designed and available in many sizes. They are stylish and very classy to look at. All these arrays of ladies attire are highly appreciated for its stylish design excellent quality fabrics and cost effective rates.</t>
  </si>
  <si>
    <t>Incorporated in 2011 in New Delhi Copious Solutions Pvt. Ltd. is the largest Supplier and Trader of an extensive range of superior quality Phone and Computer Accessories. All products offered by us are widely preferred by our clients for their innovative designs exceptional reliability durability sturdy construction performance aesthetic appeal and functionality. We procure these products from highly reputed vendors in the industry known for their exclusive quality and brands. Catering to the large and varied demands of our clients we offer a wide range of products including fine quality Bluetooth Headphone Bluetooth Headset and Bluetooth Keyboard. These products are perfect for domestic or official use owing to their simple operation and competitive prices.  supported by a team of highly qualified and skilled professionals who address our client requirements efficiently. These professionals are dedicated to offering friendly customer care and provide customers products that deliver them satisfaction. This team is trained by us regularly to keep their efficiency rising and benefit the development of our company.</t>
  </si>
  <si>
    <t>Established in 2012 Unique Integrated Systems has come up as a reliable firm in the industry Manufacturer Exporter Wholesaler Importer and Supplier of finest range of Security Cameras Digital Video Recorder Network Video Recorder and Camera Accessories.  trusted firm and deliver safety solutions and optimized automation. The products are appreciated for its features like easy installation attractive design long service life optimum performance and low power consumption.</t>
  </si>
  <si>
    <t>Priyal Artz was estalished in the year 2012. Priyal Artz is your one stop shop for Home Decor items Indian clothing artificial flowers jewellery and other accessories. The product range we offer are amazing and beautifully created keeping with the minutest detailing. We specialize in bridal sarees trendy Salwar Kameez and other Indian bridal wear like Lehenga Cholis. Get gorgeous ethnic clothes and dress up just the way Indian women dress. From a wedding saree to an Indo-Western outfit our clothing store has it all.We also have an exquisite collection of Lamps.  one of the widely acclaimed companies engaged in the manufacture and export of intricately designed glass products.Our product cataloguewhich includes glass flower vase glass lampsglass lantern etc hosts a magnificent variety in accordance to the latest trends and styles at best competitive and affordable prices.</t>
  </si>
  <si>
    <t>We Huma'z Couture are well appreciated name in the market established in the year 2016 at Delhi (Delhi India).  the best Manufacturer Trader Wholesaler of Cotton Kurti Designer Gowns Designer Suits Dhoti Salwars Girls Hoodies Ladies Leggings Ladies Pants Ladies Palazzo etc. and Service Provider of Designing Services.  All these ladies garments are designed by our fashion designers with the use of best tools and fabrics. Our fashion designers are creative and smart in working. They create these ladies garments keeping in mind the current market standards. All these ladies garments are available in many sizes and color options. Our customers can avail these ladies garments from us at market leading rates.</t>
  </si>
  <si>
    <t>Kunaal Associates was established in the year 2015.  the leading Wholesaler Trader and Supplier of Dome CCTV Camera Bullet CCTV Camera IR CCTV Camera PTZ CCTV Camera Armoured Cable Patch Cords Point to Point RF Links. These products are available at very affordable rates.</t>
  </si>
  <si>
    <t>In a very short period of time Perfect Barcode Systems? flourished as an eminent manufacturer and supplier of Barcode Solution Card printing Solution POS Solution and EAS Systems.  a New Delhi based company involved in manufacturing and supplying a vast variety of quality products.Products and ServicesPerfect Barcode Systems is a complete and reliable leading manufacturer and supplier of all types of Barcode Printers Barcode Scanner Barcode Labels and Ribbons Receipt Printer Thermal Paper Rolls POS systems Pole display Cash Drawer EAS Systems Blank and Pre-Printed Cards YMCKO Ribbons Our products are appreciated for their durability and reliability. The quality of our products is unmatched and this is the reason these are demanded across the globe. Some of the industries we cater to are Clubs Hotels Automobiles Pharmaceuticals Cosmetics Garments Restaurants Jewellers Drycleaners Security and Insurance. We continuously focus on providing solutions to our esteemed customers and accordingly suggest products to them befitting their applications and requirements.? the most preferred choices of our clients for providing them with supreme quality products at</t>
  </si>
  <si>
    <t>We &amp;ldquo;Tamanna Electrodes Pvt. Ltd.&amp;rdquo; are well appreciated name in the market established in the year 2013 at Delhi (Delhi India).  the authorized dealer of Safety Shoes and also best trader distributor wholesaler and retailer of Safety Shoes Safety Apparels Welding Electrodes MIG and TIG Rods Safety Raincoat etc. All these cutting products are acquired from best vendors of the market. Our vendors are experienced and very skilled in this realm. They create these cutting products keeping in mind the current market standards. All these cutting products are easy to install and best in functionality. All these cutting products are portable and best in quality standard. Our customers can avail these cutting products at lowest rates.</t>
  </si>
  <si>
    <t>We &amp;ldquo;Lsquad Entrepreneurs LLP&amp;rdquo; are a leading manufacturer and exporter of a commendable range of Men's Boots Men's Shoes Boat Shoes Formal Shoes Men's Sneakers etc.  a Partnership Company that is situated at New Delhi (India) and actively committed towards designing trendy and comfortable range of shoes in several specifications and with assured quality. We export our products to countries such as US. Under the supervision of our mentor &amp;ldquo;Mr. Devendra Dixit&amp;rdquo; we have been able to accomplish the diverse requests and demands of our customers.The \Lsquad Entrepreneurs LLP\ is a brainchild of group of professionals from varied fields based on their current &amp; past profession who used to be childhood friends. All of them are masters in their respective professions. The accumulated /collective experience of them counts more than seven decades. They have travelled worldwide and decided to launch a premium shoes brand in the name of \LSQUAD\ and hence created Lsquad Entrepreneurs LLP in the year 2014.</t>
  </si>
  <si>
    <t>Incepted in the year 2016 at New Delhi (Delhi India) we &amp;ldquo;The Leather Box&amp;rdquo; are Partnership based company engaged in manufacturing and exporting of Oxford Shoes Derby Shoes etc. We export our products to Sri Lanka Middle East Bangladesh South America. Under the direction of &amp;ldquo;Subho Bhattacharya&amp;rdquo;  able to attain maximum satisfaction of our valuable clients.</t>
  </si>
  <si>
    <t>D JEWEL FACTORY moulds the vibrancy &amp; glitter of Precious Metals  &amp; Stones in its own style with its master craftsmanship. Rather than  following the trends of the market we believe in creating our own trends in  order to satisfy the feminine need of embellishment. We feel proud in presenting  quality &amp; technology to our customer in every single piece available with  us. The company is enthusiastically involved in manufacturing supplying and  exporting of Antique Indian Gold Jewelry Designer Gold Jewellery Certified  Gemstones Certified Solitaire Diamond and Diamond Jewellery. Further the  company also deals in Silver Handicraft Items Sterling Silver Wares Silver  Findings Brassware Items and many more.The company is an outcome of  sheer obsession &amp; remarkable designs catering to the clientele in India U.K  and U.S.A. The company has also carved a niche as one of the trustworthy White  Gold Jewellery Manufacturers and Exporters from India. We believe in maintaining  the aesthetical appeal of a design &amp; making it a style statement for our  customers. Last but not the least  committed to offer extraordinary  quality at competitive prices &amp; prompt service to ou</t>
  </si>
  <si>
    <t>Handmade Cards At Your Doorstep company was established in the year of 2013.  leading manufacturer suppliers and exporter of gift items greeting cards envelope scrapbooks paper bags etc. They are designed with most diligence and sincerity. With the assistance of modern technology and advance skills these clay products are designed with utmost sincerity. These products are designed to keep it as per current market trends and styles to keep our patrons happy and delighted. Also they are available in many specifications and speculations. These items are beautiful to look at and very stylish in finish. Smooth texture light weight many colors options available durability and nominal rates are few of the many factors that makes these products highly loved by our patrons.</t>
  </si>
  <si>
    <t>Incepted in the year 2002 Asian Printographics is listed amongst the remarkable service provider of excellent quality Coaster Printing Service Mug Printing Services T Shirt Printing Services Calendar Printing Services etc. The offered services are executed underneath the guidance of adept professionals by utilizing progressive techniques and highest quality materials to maintain their reliability and supremacy at the clients&amp;rsquo; end. Moreover the provided services are broadly appreciated and demanded in the market owing to their promptness supremacy hassle free execution and cost effectiveness. By providing these services within the fixed time frame  able to maintain cordial relations with them.</t>
  </si>
  <si>
    <t>Incorporated in the year 2006 at New Delhi (Delhi India) we &amp;ldquo;Alphaone Technocrats Private Limited&amp;rdquo; are known as the reputed manufacturer trader retailer and wholesaler of the best quality Security Camera Fire Extinguisher Smoke Detector etc. Under the management of &amp;ldquo;Pushpendra Raghav (Managing Director)&amp;rdquo; we have achieved a perfect position in the industry.  also provide Installation Service.</t>
  </si>
  <si>
    <t>Shankar Footwear Private Limited was establishd in the year 2010.  leading Manufacture and Supplier of Kids Sandals Fancy High Heels Mens Slippers etc. We have developed as a well-known organization that is effective in manufacturing and supplying Kids Sandal. Offered sandal is created using best grade material and modern techniques in acquiescence with the set quality standards. We offers the widest range of materials for the shoe industry designed according to fashion trends offering products for formal sports school and industrial footwear. The shoe industry recognizes that Polynova manufactures the highest qualities necessary for the needs of this demanding market. distributors all types of foot wear. We offer tastefully designed variety of mens and ladies leather footwear in diverse designs and styles.available in various colors and sizes ranging from 5 to 11 (UK standards) and featured with slight toe spring tone on tone stitching and rubber outsold.  betrothed in providing an elite range of Mens Footwear. Our provided range is made by experts who employ the optimum quality material and advanced techniques. These products are available in d</t>
  </si>
  <si>
    <t>Brosco Technologies was established in the year 2006.  Trader Supplier and Exporter of Indoor CCTV Cameras Outdoor CCTV Cameras etc. We helps client put it all together and go directly to success. Whether clients are looking for assistance in completing a small integration project require in-depth expertise in building a large multifaceted system or want to find a Turnkey solution We has the resources project management skills client need.  fully dedicated to our company and undergo through every procedure to squeeze the best from our products. Regular quality inspections makes us able to gain the trust of a large number of patrons. We have the vision to see the eternal and bring technology from there to make our services best in the industry.  bolstered by experts who have good attainment of the industry requirements. They enable us in executing the processes as per the ethical and business standards. Our personnel and facilities are two primary reasons that have shaped the success of our company.</t>
  </si>
  <si>
    <t>Ibra Handicrafts was established in the year 2009. The result of a research conducted by us says that the clients today aspire for an organization that offers trendy home decoration items jewelery and the related products under one roof and so  glad to introduce ourselves as one such organization. Known throughout the country as a reputed manufacturer supplier and exporter we offer bed sheets cushion covers sofa cushion covers evening clutches gujarati bags and the allied products. Our whole product range shows unmatched qualities like intricate designs neatly stitched colorfastness smooth edges and many more. The products are highly used in households for decoration purposes dressing up and other such purposes. Also they make ideal presents and so are suitable for gifting purposes. Based in delhi  engaged in the business of offering a wide range of products like bin bags hand bags rajasthani bags necklaces and more. This whole range is fabricated with the aid of some highly qualified professionals who keep abreast of the latest market trends to provide the customers with nothing but the best. The craftsmen work diligently in carving each one of our pr</t>
  </si>
  <si>
    <t>Established in the year 1989  recognized as one of the leading manufacturers exporters and suppliers of Footwear Making Machines EVA Machines Blister Machines Leather and Garment Embossing Machines Punch Cutting Machines. These machines are manufactured using premium quality raw material which is sourced from the most trustworthy and certified vendors of the market. Our products are widely used in varied footwear industries owing to their high performance and durability. Also we customize these offered machines on the basis of the demands and requirements of our clients. In addition to this our competitive price range and easy payment modes have enabled us to achieve the remarkable position in the industry. We have segregated our infrastructure into various divisions including production managers R &amp; D experts quality controllers and sales &amp; marketing experts.</t>
  </si>
  <si>
    <t>Established in the year 2014 in New Delhi India we &amp;ldquo;G.D.GROUPS &amp;rdquo; are the reckoned Manufacturer and Supplier of Mobile Case Cover Tablet Cover Sublimation Printer Sublimation Metal Keychain Sublimation Moulds Sublimation Photo Frame Sublimation Paper Sublimation Cap Printed T Shirt and Coffee Mug. These products are highly demanded for their features like light weight easy to clean durability attractive design water proof and tear resistance. The offered products are designed by our creative designers using latest printing machinery and high quality basic material in total conformity with the set industry standards. In addition to this  engaged in Trading and Supplying of Sublimation Machine. We procured our products from the reliable and trusted vendors of the market. These machines are known for their features like high performance easy to use long working life reliability and robust design. To store these products in safe manner we have a well-furnished warehousing unit. As per the needs of our clients we provide these products in different specifications. In order to ensure their quality our quality experts test these products on various quali</t>
  </si>
  <si>
    <t>We &amp;ldquo;Arora Enterprises&amp;rdquo; are best name in the market established in the year 2011 at Delhi (Delhi India).  the biggest Wholesaler and Trader of mobile accessories like Electric Lamps Bluetooth Speakers Selfie Stick Mobile Phones Accessories Card Reader and Smart Watch etc. All these mobile accessories are designed by our vendors with the use of best approach and skills. Our vendors are skilled and most talented in this realm. They create these mobile accessories are designed with best perfections. All these mobile accessories are easy to set up best in functionality and longer in life. Our customers can avail this array of mobile accessories at affordable rates.</t>
  </si>
  <si>
    <t>AK Embroidery was established in the year 1989.  leading Manufacture and Supplier of Designer Lengha Choli Embroidered Lehenga Choli Fancy Saree etc.  a noteworthy organization in the domain engaged in offering an excellent range of Designer Suit. This suit is designed using a quality assured cotton fabric and that is procured from our reliable vendors. Our offered suit is highly appreciated in the market for its mesmerizing color-combinations elegant patterns and modern designs. This suit can be matched with metal earrings.</t>
  </si>
  <si>
    <t xml:space="preserve"> sole distributors for M/s. Bios International Corp.USA manufacturers of primary dry flow calibrators and M/s. Pulsar Instruments PLC. UK manufacturers of Noise Level Meters.Incepted in 1983 k. d. m. instruments is in the field of marketing and manufacturing of air pollution monitoring instruments like air sampling system ambient air sampling system high volume air sampling system and many more.\r\nWe represent Internationally reputed Companies as their Sole Representative in India. Our product range includes : primary dry air gas flow calibrators real time analyzers integrating octave band sound level meters noise dose meters handy samplers ambient air sampling system for automatic ambient stations tedlar bags etc.\r\nWe manufacture samplers for air &amp;amp; gas samplers ambient air sampling system and fabricate specialized glass jobs for scientific applications. We have had the honor of supplying Instruments to :\r\n&lt;ul&gt;\r\n&lt;li&gt;Central and State Pollution Control Boards&lt;/li&gt;\r\n&lt;li&gt;Research Organizations&lt;/li&gt;\r\n&lt;li&gt;Institutions Engineering Colleges IIT&amp;rsquo;s&lt;/li&gt;\r\n&lt;li&gt;Industries in the field of Pharmaceuticals Automobile Steel and Chemicals&lt;/li&gt;\r\n&lt;/ul&gt;</t>
  </si>
  <si>
    <t>Aparna Wovens Private Limited was established in the year 2013.  Manufacturer &amp; Trader of Laminated Non Woven Fabric SMS Non Woven Fabric PP Non Woven Fabric Chemical Bonded Paper Fabric etc. With an experience of many years in the industry  glad to introduce ourselves as a leading company of fabrics. Non woven fabrics are widely used in manufacturing of bags mattresses as an interlining material in medical fields in automobiles sector and in numerous other fields. We feel proud in saying that we can supply different types of non woven fabrics in various sizes densities shades and quantity from the available stock or get the order executed in shortest possible time. In case you require goods of some special specifications we would welcome the same and would get the same too executed in shortest possible time.</t>
  </si>
  <si>
    <t>V Leather was Founded in 1992 in Kanpur as specialized in leathers and typical leather gift manufacture. Vleather leather goods are genuine leather.  manufacturer supplier and exporter up to date promotion leather gift and general product. We have wide range of leather product for ladies mens and children which fulfill fashion and need. The company is only performance leather capability known for its strong quality and customer orientation.  well known as one of the distinguished producer and exporter of comprehensive collection of leather product and accessories. All these producer are made by using genuine leather or animal suede obtained from the skin of cow buffalo goat sheep or other animal.  using different texture on skin as client requirement such as full grain semi antic floater vitelino caterina waxed dyed printed spilt etc. Our production basket consisting of leather wallet leather belt leather clutch leather poach MR leather bag leather trolley bag leather laptop bag leather trolley laptop bag leather executive bag leather file leather jacket etc.</t>
  </si>
  <si>
    <t>One of the Delh is best known traders for custom made on demand printed poly bagpaper bag and non woven bags supplier.  well known for our quality and service.</t>
  </si>
  <si>
    <t>Indus Valley was established in the year 1999 We Indus Valley are one of the professionally managed organizations engaged in manufacture and export of a wide range of leather crafted products and accessories. Our wide range comprises of Leather Bags Leather Handbags Fashion Leather Handbags Leather Cushion Covers Leather Rugs &amp;amp; Cushions and Leather Hard Goods. Our range is manufactured using qualitative soft leather which ensures smoothness and fine finish of the range. offering stylish Leather products that are available in varied specifications so as to meet the requirements of the end users. The team of talented craftsmen is engaged in designing them and uses best quality materials to deliver long lasting products to the clients.Although operating in the industry for around a decade our organization has already caught a strong foot hold in the industry. Catering to widespread clientele in the domestic as well as international market we have earned appreciation for manufacturing a range that stands high on quality and design front.</t>
  </si>
  <si>
    <t>The Buyers is the most trusted buyer and seller located in New Delhi East of Kailash. We buy products good price also  active with selling of products at very low/cheap price. Our products are mainly from handloom categories. Along with handloom products we also buy and sell computer devices and Footweare. List of our products may be defined as follows:-</t>
  </si>
  <si>
    <t>The mundane routine of life is a sure shot trigger for you to seek for a temporary respite! Thereby if you are all set to pack your bags for a vacation  there for you with amazing tour packages! BUKHARI TOURS &amp;amp; TRAVELS PVT. LTD. gives you a lifetime opportunity to visit the best of the travel itineraries without burning holes into your pockets. counted among one of the finest Tour Operators in Delhi offering Customized Tour Packages to widespread clients. Adventure Tours Honeymoon Tours Pilgrimage Tours Heritage &amp;amp; Culture Tours Wildlife Tours Yoga &amp;amp; Ayurveda Tours Beach Island Tours Golden Triangle Tours and Festival Tours are the types of tours offered by the company..</t>
  </si>
  <si>
    <t>Crystal Footwear was established in the year 2006.  leading Manufacturer of Black School Shoes Military Jungle Boot Fashionable Men Shoes etc. We have marked a distinct and dynamic position in the market by offering an excellent range of Men's Shoes. These shoes is designed by our highly skilled designers in compliance with the modern trend market. Our offered shoes is manufactured using optimum quality basic material and sophisticated technology at our well-furnished production unit. In addition to this the provided shoes is quality checked under the guidance of our quality experts to ensure its flawless nature.</t>
  </si>
  <si>
    <t>Neelgiri Technologies was established in the year 2011.  Importer Supplier Distributor Wholesaler Service Provider and Trader of USB PTZ Video Conferencing Camera PTZ Video Conferencing Camera Video Conferencing Camera Conferencing Cameras VC Camera Video Conferencing Camera USB CCTV Camera Conference Phone (Chat 150) Conference Phone (Chat 50) Polycarbonated Riot Control Equipment Poly-Carbonated Riot Shields Riot Control Equipment etc. We offer a variety of reliable high quality and state-of-the-art Video Conferencing and Security solutions. Our products include Video Conferencing Cmaera Audio Conferencing System and various other electronic security systems. We also provide wide range of additional support services including installation distribution and design for these systems. We also provide affordable tailor made solutions to distinguish ourselves from the market. Neelgiri Technologies committed to providing complete safety to our customers by continuously delivering new technologies innovative products feasible solutions and delightful services at reasonable rates.</t>
  </si>
  <si>
    <t>Established in the year 1989 we Gogia Sales are engaged in manufacturing of uniquely designed Ladies Shoes Ladies Slippers Ladies Sandals and many more. With offered collection of footwear  meeting demands of both women and men. We help them to walk in high comfort in each walk of life. Our objective is to provide the most technically advanced comfort shoes exhibiting fashionable designs and styles. Thus our collection is as comfortable as it seems. At present we feel proud to evolve as one of the leading footwear companies in the market.</t>
  </si>
  <si>
    <t>Established in the year 2000 we Uniwear Apparels have Attained For Ourselves a position amidst the top notch Manufacture and Supplier of Formal Shirt Corporate Uniform Casual Shirts Men Clubwear Men Trousers Corporate Ties. The product offered by us are manufactured using premium quality fabric that is sourced from the most trusted and reliable vendors of the market. Our product-line is widely acknowledged in the market for its perfect fitting color fastness availability in myriad of colors combinations captivating designs and patterns and fine finish.  highly involve to supply our product for corporate world.  manufacturing mostly for corporate and big domestic houses and MBO's with the brand name LEGENT.</t>
  </si>
  <si>
    <t>Established in the year 1994 we Yu Fong Technologies Co. Limited are renowned Supplier of Machinery Moulds and Materials..  offering a number of footwear related equipment such as Sole Mould Phylon Mould Air Blown Deep Mould Insole Pad Lamination Machine EVA Inject Mould Sheet Mould and so forth for sale at the most affordable rates.</t>
  </si>
  <si>
    <t>Supreem Trading Corporation is the exporting mother concern of Sahitya Sales initiated its operations in the year 1988 with its quality Surgical Medical Scientific &amp; Laboratory Equipments. Today the company is well known for its legendary sustenance in the market for Manufacturing Importing Exporting &amp; Marketing of a range of Surgical Medical products like Nebulizer Needle &amp; Syringe Destroyer Scientific &amp; Electrical Equipments Mobile Charger etc. professionally managed company holding all legal certification.  also registered with National Small Scale Industries Commission and have the status of a Small Scale Industry.</t>
  </si>
  <si>
    <t>Shanti Garments was established in the year 1983.  Manufacturer Exporter Wholesaler Trader and Distributor of Embroidered Blouse Designer Blouse Ready Made Petticoats Cotton Poplin Petticoats Cotton Petticoats. The company is professionally managed by people with vast experience in the industry. bestowed with a well equipped manufacturing unit. We use modern means of technology to manufacture our range of sarees. We facilitate our clients with customized range of sarees according to their needs and specifications.</t>
  </si>
  <si>
    <t>We at Central Linen Park Private Limited (CLPPL) are avant-garde in commercial laundry service particularly dedicated to serve the hospitality sector and specifically to other institutional customers. CLPPL is situated in one of the fastest growing commercial and industrial hubs in Delhi-NCR spread across an area of 65000 sq ft in Bhiwadi. At CLPPL our aim is to offer the best commercial laundry and dry-cleaning service in NCR to the leading hotels and other institutions.\r\nWe hold expertise in handling large volumes of linen and garments operating it to the highest quality standards to meet and exceed clients&amp;rsquo; expectations by delivering it in time.\r\nNot just it  equipped with advanced technology and world-class equipment to revolutionize the laundry industry and commercial laundry in NCR. Implementing the best practices in the laundry industry the Central Linen Park aims to improve linen utilization at highly competitive rates resulting in considerable savings for the hotels while eliminating the costs of operating an in-house laundry.\r\nTo fulfill this aim of impeccable commercial laundry in NCR and the need for professional service we at CLPPL o</t>
  </si>
  <si>
    <t>Incorporated in the year 1989 at Pahar Ganj (Delhi India) we &amp;ldquo;Irfan Leather Company&amp;rdquo; are a Sole Proprietorship (Individual) based company engaged in manufacturing and trading quality approved Ladies Handbag Women Handbag Shoulder Handbag Girls Handbag and many more. Under the direction of our Mentor &amp;ldquo;Abrar (Manager)&amp;rdquo; who is continuously imparting quality products in the favor of our organization.  continuously progressing among our competitors due to our innovative and well-furnished infrastructural facility. Reliability in business dealings guarantee to provide better quality approved assortment and making shipment within promised time frame are some vital factors that enable us positioning a distinguished niche in the industry.</t>
  </si>
  <si>
    <t>THE DARZI is synonymous with understated effortless elegance.    With the belief that style is immaterial without a good fit and armed with a professional degree in 1977 from the prestigious Tailoring and Design Centre London Mr. Sunil Mital a first generation entrepreneur founded \The Darzi\.  Established in 1981 with the aim to provide the finest quality of bespoke tailoring and made-to-measure to clients \The Darzi\ today after over three decades enjoys a cult status and is considered as the trusted expert in menswear. Each garment is a product of the stringent quality checks latest technology and unmatched craftsmanship as all &lt;i&gt;karigars&lt;/i&gt; as well as the machines are in-house and no garment is outsourced.  The driving force behind this Mr.Mital was the first to computerize the complete tailoring operations in Delhi in 1986 a term unheard in those days.  At \The Darzi\ we aim to create the highest quality tailored garments and take great pride that  among the very few in the world to provide the highest level of personalized tailoring experience to our clients. Mr.Mital himself helps them to choose the fabrics take their measurements cut the patterns a</t>
  </si>
  <si>
    <t>Trendmagnet Private Limited established in 2014 and incorporated under the Companies Act 1956 (No. 1 of 1956).  an Indian Online Shopping Mall offering latest and trendy products to people across the country with 100+ brands.TrendMagnet is an Online Shopping Mall which offers variety of products in Electronics Mobile Phones &amp;amp; Accessories Male/Female/Kids outfits Foot Fashion and other LifeStyle Accessories. TrendMagnet is offering the best prices and a completely hassle-free experience with options of paying through Cash on Delivery Debit Card Credit Card and Net Banking processed through secure and trusted gateways. We have smooth delivery fuction to provide customers an extrem online Shopping Experience. an Exclusive E-Commerce recently started our domestic operations and are doing reasonably well. Our sales channel is able to market and showcase our merchandise across country in a very fashionable way.  giving a great platform and would also help in creating and building a good brand image. Overall our online business has one of main thrust areas of growth and with more people coming online there has never been a better time.</t>
  </si>
  <si>
    <t>Krishna Enterprises was established in the year 1994.  the leading OEM Manufacturer of Food Delivery Bags etc.  renowned in the industry for offering a remarkable collection of Airbag Backpack. To meet the global quality norms this bag are accurately designed using quality tested fabric and other allied materials. This bag is presented in diverse styles sizes and colors as per clients&amp;rsquo; needs. Our quality checkers check this air bag on diverse quality parameters to ensure its perfect delivery. presenting a broad assortment of Designer College Backpack. Our experts are utilizing the reliable input which is procured from trustworthy retailers of market to make these bags. Our customers can avail our provided bags in varied patterns that meet on their necessities. Our experts also inspect these bags on precise quality parameters prior to delivery to the patrons.</t>
  </si>
  <si>
    <t>Orient Creations was established in the year 2006.  the leading Manufacturer Wholesale &amp;amp; Supplier of high quality Corporate &amp;amp; Office Wear Industrial &amp;amp; Worker Uniforms Hospital Uniforms School Uniforms &amp;amp; Accessories Catering &amp;amp; Hotel/Resort Uniforms House Keeping &amp;amp; security Uniform Men's shirts and all industry specific apparel products from India. With the best of technology and business acumen we have been successfully taking on the dynamics and market competition of the uniforms industry in order to fulfill the demands of the clients.Orient Creations understands that every business is different and has its own unique needs. We offer best quality uniforms to our clients. Our team is a blend of qualified designers experienced workers quality analysts etc. we have managed to make a strong position for ourselves.</t>
  </si>
  <si>
    <t>We Saj Creations are involved in manufacturing exporting and supplying the finest quality range of Hand Worked kantha Salwar Suits kantha Kurtis kantha Blouse Piece etc. These are made with traditional authenticity of Bengali Craftsmen. These are designed with high precision in order to meet the global standards.Furthermore the fabric we use in the fabrication purpose is procured from only certified and reliable vendors of the market. The offered range is available in wide range of colors styles and patterns. To meet the diverse requirement of customers we offer our exclusive range of Sarees in numerous customized options as well.  offering these products to our esteemed clients at the most competitive prices.</t>
  </si>
  <si>
    <t>Established in 2010 We \Computer Solutions\ are a highly recognized organization of the industry involved in supplying and trading a broad assortment of best quality Fire Alarm Attendance Machine CCTV Camera Digital Video Recorder etc.  also providing services of CCTV Repairing Services Computer Repairing Services Networking Services etc. Our provided products are manufactured by taking only optimum quality components at our vendor ultra-modern processing unit. These products are highly demanded by the customers for their best quality fine finishing and longer service life.</t>
  </si>
  <si>
    <t>Incorporated in the year 1993 Satyam Packers is a leading company which is acclaimed as a trademark manufacturer and importer of all kinds of PVC Vinyl Bags. We have included and inserted only the latest technology machinery and those professionals who are quite enthusiastic and extraordinarily talented in their respective fields. Our vital source of excellence in the market is our extensive research work based on which we manufacture and export PVC Vinyl Bags for its successful application in coir products cosmetics toys home furnishings garments jute bags stuffed toys etc.\r\nAn equilibrium of demand and supply is always maintained at our factory. Also our sincere indulgence in maintaining the balance of quality and client's satisfaction is of remarkable magnitude. Competitive prices and prompt delivery of the products are the factors that give us the ultimate leading edge in the market. Owing to this we have acquired a large client base with some of the eminent names on our client list.\r\n one of the leading and fast growing reputed manufacturer of all types of pvc vinyl bags for home furnishing made- ups and garments packing made from special grade of p</t>
  </si>
  <si>
    <t>Leveraging on our years of experience we have gained specialisation in offering Imitation Jewellery. Our mesmerising range consists of Silver Jewellery Kundan Jewellery Polki Jewellery American Diamond Jewellery Art Jewellery and Artificial Jewellery. In addition to this we offer Victorian Jewellery Bridal Jewellery Antique Jewellery Imitation Jewellery- Bentex and Italian Jewellery. We offer these items in a myriad of designs colour combinations patterns and sizes. The jewellery items offered by us enhance the beauty of wearer. We also provide elegant Bridal Jewellery on rental basis to the customers. also one of the reputed distributors wholesalers and retailers of a broad array of Tupperware Amway Avon Oriflame Nature's Essence products. We offer these products as per the choice and preferences of customers. We offer all the products at competitive prices to suit the budgetary demands of our respected clients. We have the ability to provide all the products in bulk quantity and that too within the promised time period.</t>
  </si>
  <si>
    <t>Prospice Technologies\r\nProspice Technologies is a fast growing company having expertise in providing high technology solutions to the Apparel Textile Automotive and Technical Textile companies. We deliver best of breed - state of the art solutions manufacturing advisory services related to our solutions resource training and allied services in the domain.We cover an integrated range of CAD &amp;amp; CAMPRINTING and FINISHING solutions from world&amp;rsquo;s leading suppliers and intent to deploy and support these efficiently too.Also operational in multiple sub-domains including fabrics textiles car seats bullet proof clothing aerospace leather &amp;amp; footwear etc.\r\nProspice is a Latin American word which basically means &amp;ldquo;LOOKING FORWARD&amp;rdquo;. We deliver best of breed &amp;mdash; state of the art solutions manufacturing advisory services related to our solutions resource training and allied services in the domain. Currently operational in Delhi Tirupur Bangalore Mumbai and Chennai. Prospice shortly plans to expand it&amp;rsquo;s operations in Kolkata and Ahmedabad to cover the entire Indian territory.  a client &amp;ndash;focused and relationships based company and b</t>
  </si>
  <si>
    <t>Kabir Creation is affianced in Manufacturing and Supplying an extensive assortment of Drawstring Bag Men Cap Chef Uniform Men Jackets Men T-Shirts Safety Uniform Plain Shirt Sports T-Shirts Sublimated Sportswear Plain Sweatshirt and Travel Backpack. These products are fabricated as per clients demand. Our products are extremely admired by customers owing to features and low prices. Our offered products are fabricated employing the premium quality input which is sourced from reliable retailers of market. We selected a team of skillful experts on the basis of their acquaintance. Our firm is offering our patrons defect free collection of patterns with the aid of a team of proficient professionals.  quality driven organization and all the products that we offer to our consumers are as per the universal quality norms. In addition to this we present these products in numerous patterns at nominal prices.</t>
  </si>
  <si>
    <t>Since establishment in 1996 Abu Polymers Inc. has come up as one of the largest firm manufacturing trading and supplying for Plastic Courier Bags Polypropylene Bags Poly Bags Plastic Bags on Roll LDPE Bag Industrial Poly Linen Bag Dry Internal Bag Poly Carry Bags Plastic Rolling Grocery Bag Bubble Wrap Packing Material Plastic Trash Bag and Garbage Bags. To effectively cater to the emerging needs of our market  delivering products to suit the needs of our customers as per its usages. The offered items ensure the ongoing market trends attractive color shades various sizes and optimum weight. Keeping in pace with the increasing demands of various kinds of items we work hard to meet these demands. To effectively cater to the emerging needs of our market  delivering products to suit the needs of our customers as per its usages. The offered items ensure the ongoing market trends attractive color shades various sizes and optimum weight. Keeping in pace with the increasing demands of various kinds of items we work hard to meet these demands.</t>
  </si>
  <si>
    <t>Art is the essence of life which depicts the character thoughts and the struggle of an artist. It can be easily analyzed to watch the works of that artist. Art is like meditation which helps us to know better what exactly . The different dimensions experiences and emotions which are carried by us through out the life. Art is like a mirror which reflects an artist's unidentified faces. Sometimes artist also don&amp;rsquo;t know about those faces but his art reflects those pictures clearly in front of him. Art is like our life which gets changed from time to time according to our experiences and circumstances. Every person has its own perception to conceive the society so the physic is different for all.</t>
  </si>
  <si>
    <t>NABI &amp; SONS was established in the year 1955 and is based in the Pilibhit District of Uttar Pradesh with its branch office in New Delhi. The Directors of the company Mr. Nawab Ahmed &amp; Gulzar Nabi supervises two units of the company with the use of his profound knowledge and vast experience. Moreover we have established ourselves among the prestigious Manufacturers Exporters and Suppliers of Flutes Jewelry and Candle Stands.   Infrastructure We have a well equipped infrastructure with all the advanced manufacturing and testing facilities available with us. Moreover  backed with a huge area where all the operations are carried out with perfection. With the appropriate usage of all the resources we have capably satisfied the clients by meeting all their demands with perfection.</t>
  </si>
  <si>
    <t>Indian Fashion is largely an incorporation of various cultures. India is a land of great fusion of traditional and contemporary conventional and cult and chic and classy fashion. When it comes to individuality charisma and exclusivity Indian women stand unmatched. Manila in business since 2008 has predominantly insisted on bringing out the best in a woman's style statement. An exquisite 'Made to Order' boutique Manila is imbued with heritage of timeless traditions and stunning hues. From western wear to Indian ethnic wear from fish cut to A-lines  poised to add grace to your wardrobe as well as elegance to your aura.We customize our signature creations based on your requirements that enhance your persona to the hilt. Reckoned and appreciated as one of the best 'made to order' fashion stores in Rajouri Garden West Delhi Manila has successfully redefined women ethnic and western fashion to a great extent. We incorporate a perfect blend of your lifestyle and our fashion sense to create gorgeous creations. Manila is powered by a squad of stitching professionals who have the ability to leverage you a pleasurable experience of 'made to measure' garments exactly ho</t>
  </si>
  <si>
    <t>High Note Performance is the No. 1 Store and the first online retailer of motorcycle accessories parts and apparel in India. We provide the largest selection from the most trusted brands in the industry at guaranteed lowest prices.Our Brands Include: Shark Helmets Momo Helmets AFX Helmets Rev'it Apparel Icon Apparel River Road Apparel River Road Boots TCX Boots Vance &amp;amp; Hines Exhausts Burly Brand Progressive Suspensions Performance Machines Kuryakyn Mustang Seats and Roland Sand Design.High Note Performance has been setup by riders for riders. truly riding through life and want to share our passion with others who feel the same way. We understand the need of the Indian motorcyclist and our endeavor is to make the riding experience safe and enjoyable. We believe in free spirit We believe in the open road. We believe that bikers have something in common that only bikers understand that's why we have no customers but fellow riders.We believe if we serve the community and make it grow we will grow with it. We eat breath sleep and live motorcycling and can't get enough of it.We know that you know the feeling.So we invite you to visit us for a cup of coffee and</t>
  </si>
  <si>
    <t>We the owners of Paras Silvex Pvt. Ltd. got registered on July  2002 . The company is headed by two directors Mr. Deepak Aggarwal &amp;amp; Mrs. Rekha Aggarwal .  operating a store in New Delhi &amp;amp; whose address is 46Main Bazar  Pahar Ganj New Delhi &amp;ndash; 110055 .Our business has employed staff of total 56 employees out of which 52 working in the workshop &amp;amp; 4 in the store providing them the livelihood for more than 9 years . Our organization was set up in 1998 for studying the market &amp;amp; was full fledgedly established in 2002 . Company is a manufacturer  exporter &amp;amp; wholesalers of silver jewellery studded with precious &amp;amp; semi-precious stones . We have been participating in the exhibitions held around the globe since 2002 . The main centers are Tucson (USA) &amp;amp; Toronto (Canada) .One of our directors Mr. Deepak Aggarwal is the keen researcher of the market since the establishment of the organization . Since Mr. Aggarwal is a keen researcher of the market he has visited many places . The company is a sole proprietor's company &amp;amp; doesn't have any share of public or any other individual in it's profits  losses  &amp;amp; capital structure.</t>
  </si>
  <si>
    <t xml:space="preserve"> glad to inform you that We have proven record in providing Excellent services in the following items as our establishment M/S \SONI GEMS &amp; JEWELLERS\ is established since 1986.Our Store is a complete jewellery mart under one roof. We deals in ASTROLOGICAL GEMSTONES RUDRAKSHA GOLD DIAMOND SILVER YANTRA POOJA ARTICLES JYOTISH SEVA &amp; OTHER SERVICES.  specialized in certified GEMSTONES (astrological gemstones)-REAL BIRTH STONES-LUCKY STONES-RASHI RATNA Like NEELAM PANNA PUKHRAJ RUBY MONGA MOTI CATSEYE GOMEDH etcOur brand names are SONI RATAN KENDRA BRAHMASTRA &amp; D'DISHA.We want to expand our business services to provide some special benefits / discounts to all our concerned customers. So please avail the opportunity by visiting &amp; by informing others to visit at our store. In this regard your visit is always welcomed.</t>
  </si>
  <si>
    <t>Since opening our doors in 1980 \ The Printways\ has grown from one location New Delhi area's corporate owned location and a digital production hub that can work together to get things done quicker.  a reputed service provider of Offset Printing Services Card Printing Services Finishing Service Digital Printing Services Stationery Printing Services Binding Services T Shirt Printing Service and many more. These services are rendered by proficient employees by using best quality ink and other related material. We use advanced machinery and methods to print. Provided services are widely acknowledged in the market for their reliability and economical price. In addition our clients can get these services from us at friendly pocket price. We work on modern machinery and cutting-edge technology.</t>
  </si>
  <si>
    <t>The Business of Jewellery was established by the ARORA Family in the year of 1936 at Multan (W.P).  known as Multani Minakar. It was founded by the Visionary Entrepreneur (Late Sh. Murli Dhar- Sh. Gopal Dhar and Sh. Bhana Ram Arora.)The first Showroom Was founded in 1940 at Driba Kalan chandni chowk Delhi-6 in the name of Bhana Ram &amp;amp; Bros. About 200 Shopkeepers from the adjoring areas &amp;amp; Delhi used to purchased jewellery from our Showroom. The Quality of Business has also improved adding to Greater Loyality amongst CustomerOur Retail Showroom The Latest Showroom Was Established in 2006 in the name of Arora Sons jewelers at L-15 Vijay Chowk Laxmi Nagar Delhi-110092. The Customer Who Visit into Our Showroom Enjoys the privilage of being attended to individually. Customers are regularly informed about special offers and festival season bonanzas.The Showroom Gives Ornaments lovers a unique opportunity to access to designer collection of jeweler in the city.  reputed jeweler Professional manufacturer in India. We at Arora Sons Jewelers have been providing you with Gold and Diamond Jewels for more than 75 years. The late Sh. Bhana Ram Arora Establish</t>
  </si>
  <si>
    <t>Incorporated in the year 1997 SN Rohilla Uniforms is one of the pioneer names in the market and  highly indulged in bringing out a broad spectrum of Uniform. Our offered range consists of School Uniform Corporate Uniform Company Uniform Army Uniform Hospitality Uniform Security Uniform Kids Uniform and Sports Wear. These products are highly acknowledged in the industry. Under these categories we provide Hospitality Uniform Security Uniform Kids Uniform School Uniform Corporate Uniform Company Uniform Army Uniform and Sports Wear. The provided uniforms are highly known in the market for their attributes such as eye catching design attractive look smooth finish colorfastness perfect stitching fine fitting skin friendliness and shrink resistant. These products are tailored under the supervision of talented professionals using quality assured fabric and yarns that is obtained from trustworthy vendors in the industry. Our customers can avail these uniforms in various colors designs sizes and patterns in order to meet different requirements of our customers.</t>
  </si>
  <si>
    <t>Established in 2012 we Computer Solutions and Security are one of the leading organizations involved in wholesale trader a broad spectrum of CCTV Camera Security Systems Digital Video Recorder Access Control Systems Address System Video Conferencing System Video Door Phone System Burglar Alarm Systems Audio Door Phone and Security Alarm System etc  service provider of Laptop Repairing Services and Computer AMC Service. All these products are designed by using only optimum grade components at vendors end. Offered products are highly demanded across the market for their unmatched quality high durability easy to use high performance and supreme finish. To suit the varied demands of our valued clients these products are used in various fields. In addition  also offering Laptop Repairing Services to our valued clients.</t>
  </si>
  <si>
    <t>Heritage Carpets was established in the year 2012.  leading Manufacture and Supplier of Handmade Persian Carpet Viscose Pashmina Scarves Silk Pashmina Scarves etc. Our complete range of Dari is known for superb quality texture sizes and colors. The material used in the making of the carpet is of high quality and texture and they have been priced at very reasonable rates in the market and they offer a high performance to the customers. These daries are perfect blend of ethnic look &amp;amp; comfort and are widely used in the interiors of homes.</t>
  </si>
  <si>
    <t>Diamond Silks Company a manufacturer and exporter of Kashmir arts was established in the year 1956. It's been more than 50 successful years that &amp;ldquo;Diamond Silks Company&amp;rdquo; is serving its clients with its quality products. Diamond Silks Company has been at the forefront of manufacturing various kinds of women clothing with variety of designs and style. The company prides itself in combining long tradition of artistic excellence workmanship &amp; unmatched magnificence in its products. Over the years it has mastered the expertise for quality control and timely deliveries.   one of the illustrious Silk Shawls Manufacturers &amp; Hand Embroidery Saree Exporters incepted in India. Additionally  also a well-known spun silk fabric supplier. We specialize in manufacturing embroidered suits sarees shawls stoles long coats jackets bed covers cushion covers silk scarves etc. Apart from embroidery we also have a good range of products in prints. We also deal in wide range of Kashmir handicrafts like paper mache wood carving products.</t>
  </si>
  <si>
    <t>VK Trade Company was established in 2011.  the Trader Exporter and Supplier of Block Printed Bed Sheet Cotton Bed Sheet Satin Bed Sheet AC Quilt Cotton Quilt Baby Quilt Colorful Printed Quilt Mink Blanket Relief / Emergency Blanket Coral Blanket Fleece Blanket Cotton Men Shirt Men Uniform Shirt Mens Socks Ladies Socks School Socks Woolen Socks etc. Our products are adored in the market pace owing to the perfect mix of style design and long product life.The entire range of aforesaid products are manufactured using latest technology that ensure optimum durability and reliability by our vendor's end. They design and develop blankets and allied products from original wool fur and fabrics that permit least transfer of heat from the body. Our products have been of immense help at times of natural calamities accidents and other emergency situations.</t>
  </si>
  <si>
    <t>Since our inception  engaged in manufacturing and exporting a superior range of Readymade Garments that are specially made to export to other countries. These garments include Ladies Bustier Top Tunic Tops Women's Shirt Play Suits Women's Dresses Jump Suit Womens Shirts Women's Kaftan and Sequin Garments. We also offer Designer Kurtis Ladies Long Top Ladies Designer Top Women Kaftan Sequin Garments Designer Kurtis Ladies Blouses Ladies Mini Dress Women Wear Sequin Tunic Ladies Gown Ladies Long Dress Long Tunic Top Women White Kaftans Women Kaftan Collection Ladies Kaftan and Ladies Blouses. Our range is fabricated using 100% cotton which are procured from certified vendors in the market. These are highly appreciated by our clients for the proper stitching and skin-friendly nature. a quality conscious organization and committed to offer defect free products to our clients. Our experts stringently test our range on various parameters to assure its quality. Further our organization has also developed a wide supply chain network across the globe to meet the urgent requirement of our clients within a stipulated time frame. Our aim is to offer high quality s</t>
  </si>
  <si>
    <t>Vishnu laxmi traders was established in the year 2014.  trader suplier and distributer of the jewellery product like ladies Necklaceladies ringsladies bangles etc. Keeping track of latest market development  devotedly engaged in offering a wide assortment of Vishnu Laxmi Traders Jewelry. Our uniquely designed jewelery is widely admired by our clients for its sparkling appearance and multiple qualities which can enhance the beauty of our your personality. This jewelery is well match up with new trends or classic dresses.</t>
  </si>
  <si>
    <t>Shree Ram Overseas is a government recognized export house and design house for garments home furnishing and our design house gives you the unique imaginative exclusive fashion designs on cloths. These designs are given a contemporary look by colors that are extremely fluent with the Indian sensibility. These are creatively designed keeping in mind the strong global aesthetics.   The high quality of our product by the modern equipment&amp;rsquo;s being used in our production cycle and the existing system of over day to day operations.  having up-to-date library of trade exclusive collection of designs thread and different types of clothes colors other materials and consumables.  Shree Ram Overseas is 100% Export Oriented Unit (EOU) under the Government of India's 100% EOU Scheme.  Shree Ram Overseas is a part of the prestigious Dhanopia Group which is a hallmark in Indian garment industry; Shree Ram Overseas is a one of the leading manufacturer and exporter of Ladies weardresss Garments Home furnishing handicrafts items to USA Canada Japan and various European Countries.</t>
  </si>
  <si>
    <t>We Export and supply a quality range of Leather Shoes and Perfumes Handicrafts Items and all type of garments. Also we can provide rough and polished diamonds. We export to Middle East Countries USA London and also for African Countries.\r\nWe have more Importers all over the world.\r\n&lt;i&gt;Mr.S.D.Sharma&lt;/i&gt; is a Managing Director of SV Overseas and he is in this field around 6+ years. He has a good knowledge in Export Industry and He is a professional exporter.\r\n having reputed garments Manufacturer and we can offer very best price Latest Design with best quality material  Dresses as per our customer&amp;rsquo;s wish.</t>
  </si>
  <si>
    <t>A unit of Lachhman Dass Dina Nath manufacturer and exporter of wide range of stainless steel kitchenware cookware  tableware  barware and other products . We have expertise of more than 5 decades in the industry. Our organization is backed by experienced craftsmen and devoted employees.  The secret of our growth and success is consistence in quality. Each and every product passes through hands of experienced staff for quality check before being shipped. We offer quality products at competitive prices either bulk or custom pack.  Having our own R&amp;amp;D we facilitate development of new designs and products as per specifications provided by our customers.  proud to have continuous support and guidance of satisfied customers all over the World. We always solicit and welcome new customers to our family.</t>
  </si>
  <si>
    <t>Established in the year 2010 Color Bags India Pvt. Ltd. is one of the leading Manufacturers Suppliers and Exporters of Paper Products in India. The wide range of Products we deal with includes Paper Bags Twisted Paper Rope and Twisted Paper Rope Handle. To manufacture these products we import high-grade Natural &amp; Bleached Kraft Paper from trusted vendors.  driven by passion for developing Paper Bags for Packaging market and exploring new opportunities. We know that Paper offer sustainable and environmentally friendly packaging solutions. We also know about the advantages of paper when it comes to function design and economy. We have a well-organized team of professional who are highly skilled and involved in offering best products to the clients to meet their requirements. Tests are conducted to assure our clients with high quality product and fulfill their requirements. Most of our clients have become our regular customers and acknowledge our products quality and high performance as we offer them variegated range of products which are customized. Color Bags India Pvt. Ltd. is a strong and resourceful partner that meets your demands and protects your natural</t>
  </si>
  <si>
    <t>Established in 1960 by Late Ghulam Mohammad Sheikh  a flourishing firm engaged in the manufacturing and exporting of an elegant range of beautifully Handcrafted Pashmina Shawls Stoles Scarves Embroidered Jackets Pareos and Poncho. With the aim to spread the magic of hand crafted Kashmiri products we take pride in introducing ourselves as a renowned manufacturer offering an exclusive range of Cashmere Shawls Silk Wool Shawls Silk Embroidered Jacket and Kashmiri Ponchos. Renowned for flawless craftsmanship and mesmerizing designs each of our creation has won the admiration of our global clients. Our team of skilled artisans are adept at creating master pieces that makes these shawls and apparels worth treasuring.</t>
  </si>
  <si>
    <t>Marine Pearl Impex Pvt Ltd is a leading manufacturer Exporter &amp; supplier in India. We offer a wide range of Bags in exclusive designs such as Market Bag Beach Bag Ladies Bag Messenger Bag Wine Bag &amp; so on. We also offer Home Furnishing items like Cushion Covers Runners Poufs Wall Hanging Rugs Table Mats Bathmats Bulletin Board etc.Our diligent team of professional work in close coordination with client to custom design products as per their specification. Our products are favored by our clients for superior quality &amp; satisfying services. With development Marine Pearl has equipped with specialized production lines  striving to develop &amp; manufacture the highest grade product for customers worldwide.</t>
  </si>
  <si>
    <t>Founded in 2005 Imperial Industries is a Delhi based firm occupied in manufacturing exporting and supplying a broad range of Barware Sets Bowl Set Serving Utilities Set Tableware Set Dinner Sets Double Wall Items Steel Hotelware Sets Kitchen Tools Kit Office Ware Sets Steel Pets Ware Storage and Tiffins Boxes Stainless Steel Utensils Corporate Giftware Steel Glassware Sets Kitchenware Sets Thermeware Sets Lid Product With Plastic Lid Stainless Steel Basket set and Stainless Steel Colander. Our products are extremely employed by customers due to their corrosion resistance top quality longer service life low maintenance and low prices. These products are developed utilizing the advanced techniques and reliable raw material which is obtained from trustworthy retailers of market. Experts develop these products as per patrons demand.  customer&amp;rsquo;s centric organization our main objective is to attain client&amp;rsquo;s satisfactions. We provide these products our customers in different patterns that meet on their requirements. Due to the knowledgeable group of team  capable to develop very high quality products.</t>
  </si>
  <si>
    <t>Jaddu Mantra establish in the year 2014.  the leading Trader &amp; Supplier of Mens Wallets Women Wallets Bottle Opener Fancy Sling Bag etc.  engaged in providing an extensive range of Ladies Wallets. These products are highly acclaimed amongst the customers for their perfect stitching. Besides these the Ladies Wallets we offer are available in various patterns and colors.We offer a broad assortment of Fancy Sling Bag to our valued clients as per their specific requirements. Our offered range is designed using finest quality material and with the aid of sophisticated stitching techniques.</t>
  </si>
  <si>
    <t>Srijan Ventures establish in the year 2014.  the leading Exporter Trader and Supplier of Georgette Kurtis Printed Georgette Kurtis Designer Suits one piece dresses etc. These are finely embroidered using finest quality threads sourced from trustworthy vendors of the market. Sure to perk up your feminine beauty our Ladies Kurtis are available in a variation of striking as well as sober colors embroideries and other thread works at reasonable prices. Nicely stitched by our experts our Designer Georgette Kurtis is widely used. Moreover the offered Designer Georgette Kurtis is impressive too. Our firm is able to gain distinguish position in the fashion Company by delivering astonishing collection of Kurtis. Our entire product range is skin-friendly in nature and ensures fine stitching. They have smooth texture and are offered in varied elegant looks and designer patterns.</t>
  </si>
  <si>
    <t xml:space="preserve">The foundation of Rishabh Jewels &amp; Exports was laid in Delhi in 2002. The company is a distinguished Manufacturer Exporter and Supplier of Diamond Jewelry. With his ten years&amp;rsquo; domain experience the company has grown manifold under the successful proprietorship of Mr. Gaurav Jain. He has followed a strategy of continuous expansion and taken the organization to all new heights of success.   Team : We have a brilliant team that comprises of experienced and skillful professionals. These professionals are the backbone of our company and are well-versed with the latest trends &amp; developments of the field. They have spent so many years in the industry and are masters of their own respective fields.   Quality Promise : Always attaining the best quality is forte of our company.  committed to offer excellent quality Diamond Jewelry to our esteemed clients. Genuine and the finest quality diamonds &amp; gold are used in manufacturing our Diamond Jewelry. We have gained the trust of clients with our authenticity.  Client Satisfaction : Offering complete satisfaction to our honorable clients is of key importance for our company. Being a client centric organization </t>
  </si>
  <si>
    <t>Incepted in the year 2005 we &amp;ldquo;Pehlaj International&amp;rdquo; are reputed manufacturer exporter and supplier of qualitative array of Leather Wallets Leather Gloves Leather Bags and Germany Leather Wallets. Situated at New Delhi (India) we have set up an advanced infrastructural unit that comprises numerous divisions that includes procurement production quality testing sales &amp;amp; marketing and warehousing &amp;amp; packaging. Our designing department is well armed with all the latest machinery and equipment in order to design the best in class leather accessories. We have selected a team of skilled and creative professionals to run departments. Our professionals are highly talented and strive hard to cater the different choices of our prestigious clients within promised time frame. Since our establishment  acknowledged among our prestigious clients owing to our prompt delivery transparent dealing vast distribution network flexible payment modes and ethical business policies.</t>
  </si>
  <si>
    <t>We KPG Technologies Private Limited are involved in Manufacturing Distributing and Supplying of Security Systems. We offer DVR and NVR Video and Audio Door Phones Biometric Attendance Machines Detection Systems CCTV Power Supplies Access Control Systems Intrusion Alarm Systems CCTV Connectors and Accessories CCTV Wires and Cables LED Light and Bulbs Spy and Hidden Cameras Fire Safety Cylinders Under Vehicle Surveillance Systems CCTV Testing Monitors Metal Detectors Payroll Processing Systems Networking Equipments Computer Hardwares EPABX Systems CCTV Cameras. Our aim is to provide maximum satisfaction to the prestigious customers by offering flawless assortment of these products.  always rewarded by our prestigious customers due to our products quality and durable nature. We deliver these products in specified time to the customers. Firstly we assure the durability and performance of these products by testing these products on various parameters.</t>
  </si>
  <si>
    <t>Company Profile Sa shawl stands together with our Buyers agents in order to understand their exact requirement and commitments. Our commitment is to present the best merchandise with style. All the items are made by talented people in order to bring you collection of diverse material and unique style at affordable prices. Our client seeks us out for the latest trends. We keenly watch the changing attitude of the fashion and constantly review and add new styles. In fact nearly every quarter of the year collection changes. We recognize the all department stores to the prices conscious discount chains and catalog- require a wide range of prices points and services. Our key source people have the talent resources and attitudes to perform well on special projects and deliver to your bottom line. In our factories everything we do  building an organization dedicated to quality in service and products. As we pledge to make our company the best sources for fashion Accessories and quality furnishings. Please email us at for more information. Let us provide the solutions to your specific needs.</t>
  </si>
  <si>
    <t>It is based on delhi with corporate office in Delhi. We source quality products from the best select models that have the best of international style in feature design and technology and appropriate for the Indian market.  one of the first companies to have introduced to the Indian market high quality IR LED Array cameras and high resolution 700 TVL cameras.</t>
  </si>
  <si>
    <t>Motion India is a leading and pioneering wholesaler and dealer of an exclusive assortment of designer Footwear. Established in 1958  constantly catering to the diverse preferences and tastes of our customers and have selected the best range of footwear for them. Adhering to the current fashion trends and statement  procuring an exclusive range from reputed companies and vendors having formed a trustworthy liaison with them.  Our range of footwear includes items that are designed with unique embroidery bearing true testimony of exquisite artwork and craftsmanship. The Ladies Footwear reflects complete comfort perfect fit and long lasting usage for women of all ages.  also offering a wide range of shoes for kids that are absolutely in tune with their choice. These shoes are appreciated for their unique color combination and creative work that are preferred by the kids.  All the products are appreciated for their unique looks exquisite designs and detailed craftsmanship. Customers can get their desired shoes from our offered assortment. In addition to this we customize our products as per their given specifications. Our professionals are adept in th</t>
  </si>
  <si>
    <t>Here is a one-stop shopping portal for India which will serve as an online guide for all your offline shopping needs!!Whether you are a tourist who has crossed continents to get here or hopped across from a neighboring nation a migrant from another state or a bride who has joined her husband in his city the prospect of exploring new market places is both exciting and daunting at the same time. Allow us to do some hand-holding for you.India has so much to offer in terms of variety and shopping experiences. No two cities are the same and no two markets in a city are similar. This site is not about online shopping. It is a portal devoted to shopping. It seeks to help tourists visitors and residents zero in on the best markets and shops India has to offer across popular cities.Surely women interested in clothes jewelry accessories handicrafts and furnishing? For starters that is what  focusing on.We have local women from five cities providing information on the best shops to visit in a particular area for specific products. The factual reviews of shops are based both on individual experience and popular perception. A google map with directions on how to get ther</t>
  </si>
  <si>
    <t>Bhagwati Communication is a renowned organization involved in Manufacturing Supplying and Trading of Premium Mobile Battery Mobile Chargers Mobiles Flip Cover Mobile Back Cover Mobile Cable Mobile Card Reader Mobile Screen Guards Mobile Handsfree etc. manufacturing our products under brand name of Konarrk  also into trading of some products like mobile accessories mobile covers etc. Manufactured in line with the industry quality norms and standards by our professionals and expert engineers. Our range is highly acknowledged among patrons for their optimum quality durability precision dimension and longer functional life. Optimum quality material along with advanced machines is used in the advancement of these mobile accessories. Furthermore these wide ranges of products are tested among various parameters before final delivery at clients&amp;rsquo; premises.</t>
  </si>
  <si>
    <t>Micop India Inc was established in the year 2004. Micop digital video surveillance security system is your complete source for digital surveillance and ip based video security products. Through our strategic partnerships we have constructed the most comprehensive catalogue of digital surveillance equipment and accessories available. Our focus is on bridging the gap between traditional cctv and it based video security networks to design and support the perfect digital surveillance systems. Our typical customers are security and it professionals that order from us on a regular basis.Our business focus is simple. We listen to our customers then give them the honest opinion professionalism and products they need in a timely fashion at the right price. Our team consists of young energetic professionals always available to serve our customers. We have made it a point to learn and understand all of the products we offer. This gives us the technical ability and insight to deliver extreme technical insight as we design and support our video surveillance systems. We also take pride in the fact that  able to deliver 'name brands' security cameras and products at the lo</t>
  </si>
  <si>
    <t>Sakshi Garments is a renowned Manufacturer Supplier Trader and Exporter of Kids Shirts Kids Jeans and Kids Suits. Our offered garments are extremely praised in the market due to their long lasting nature various patterns soft texture attractive colors optimum quality and small rate. The complete range is fabricated using the finest quality fabric that is bought from reliable vendors of market. Due to high demand we make these garments in numerous patterns that meet on consumers demand.  dealing in the brand name BZONE ICE COOL and many more.</t>
  </si>
  <si>
    <t>SV stands for Satish and Vicky. We started our lab in March 1994.  doing film processing (C41 E-6 B/W) upto 4'X 5' size and B/W hand printing on R.C. and fibre paper scanning and system work on digital images. We also rent out medium format digital cameras. Market has suddenly changed in recent years. Earlier we used to do more work for advertising agencies but now  doing more work for fine art photographers advertising photographers as well as advertising agencies.We started digital printing 5 years back with Epson inkjet printer Nikon 9000 ED cool scanner and 2 mac systems but  gradually upgrading our digital systems. Now we have Hasselblad flexilight X5 scanner Epson stylus pro 11880 9800 printers to cater to our photographers and artists.  also doing silver prints (B/W only) and film processing upto 4'X5' because these handmade prints are very rare. Very few people are doing it across the world so they are more in demand. doing more work for foreign photographers from UK USA Australia and they are satisfied with the quality of our work and are not complaining about the prices. So  still charging less for facilities which are</t>
  </si>
  <si>
    <t>Established in the year 1999 at Delhi India we &amp;ldquo;ARCO Gift Products&amp;rdquo; are Sole Proprietorship based firm involved as the manufacturer distributing and wholesaling of Shirt and Trouser Hyundai Technician Uniform Men's T-Shirt and more. We have positioned the name of our organization in the list of top-notch firms of the industry by serving outstandingly to the ever changing requirements of clients. Also by making transparency in our business dealings we have earned the huge trust of customers. We offer our products at agreeable prices to our wide client base and help them make suitable choices. Under the guidance of our mentor &amp;ldquo;Muhammad Zubair(Proprietor)&amp;rdquo; we have achieved a perfect position in the industry. And  authorized business partner of Lotto T-shirts for corporate sales and authorized business partner of Timex Watches for corporate.</t>
  </si>
  <si>
    <t>REFURBISHED LAPTOPS AND DESKTOPS  leading providers of Refurbished Laptops And Desktops which includes Refurbished Laptops of Dell Lenovo and HP. Refurbished Core 2 Duo i3 and i5 Laptops and Desktops.Incepted in the year 2015 at New Delhi (Delhi India) we &amp;ldquo;Shiv Shakti Technologies&amp;rdquo; is a Sole Proprietorship Company known as the reputed Importer Trader and supplier of premium quality range of CCTV Cameras Biometric And Time Attendance System Desktop Cabinets etc. Under the guidance of our Mentor &amp;ldquo;Ram Chauhan &amp;rdquo;  able to meet specific requirements of clients in timely manner.</t>
  </si>
  <si>
    <t>Since our inception in the year 2010 we at Aashirwaad Clothing  leading wholesaler retailer and trader of Fabrics and Garments. Our wide collection includes Cotton shirts Denim Shirts Print Shirts Readymade Shirts Fabrics' etc. The reputation that the company has achieved over the years is due to its firm commitment to quality as well as wide variety of designs. We take all the necessary measures to achieve highest level of customer satisfaction. Our products are known for alluring designs beautiful color combinations striking patterns and color fastness.Our vision is to show utmost commitment to our customers and deliver quality through our excellent services. With the support of our dedicated professionals and sound infrastructure we offer a quality range of products which is always much-admired by our customers. Owing to the unwavering and rigorous efforts of our team members  able to meet the bulk requirements within the specific time frame. Our commitment to quality has made us to establish a strong grip in market.</t>
  </si>
  <si>
    <t>Veshno plastics is a renowned name providing premium quality and customer specific product according to the needs of the clients.  the leading Manufacturer and Supplier of stylish fashionable and durable footwear. The major products of the company comprise Men?s Sandals Ladies Footwear and Kids Footwear. Our products are very popular in the market because of their attractive look flexibility and comfort. Our footwear is made from fine quality raw material that we procure from the reliable sources. Every product is properly tested for its quality so that it can provide comfort style and flexibility. Our footwear is especially made keeping the latest market trend and interests of the customers. We supply the products by using fine quality packaging material so that the product can reach the client in standard condition and within the stipulated time period.\r\nVeshno plastics is the leading Manufacturer and Supplier of Men?s Sandals Ladies Footwear and Kids Footwear.  running our business under the leadership and guidance of Mr. Ashwani Singla the CEO of the company. The company was established in the year 2005 and is situated in Delhi India.</t>
  </si>
  <si>
    <t>Gomani Jewellery House has been in existence since 2004. Under the guidance of Mr. Gurcharan Singh  continuously progressing ahead in the field of handicrafts and jewellery.  among the highly trusted Diamond Jewellery manufacturers and exporters. Gomani Jewellery House has a sister company named 'Fancy Rawalpindi Jewellery' that was established in the year of 1948. At Gomani Jewellery House you will find the display of our universal range of superior quality jewellery and handicraft products like various Indian Handicraft Gold Jewellery Diamond Jewellery and Kundan Jewellery. We have a very talented hard working and dynamic team of well trained personnel.  always on the look for new challenges from all around. The array of Indian Handicraft Gold Jewellery Diamond Jewellery and Kundan Jewellery provided by us are treasured by a large group of people. We value our relationship with our customers and have gained their trust in the past span of time. Lastly quality and competitive prices are the trademark of the products manufactured by us and we keep ourselves abreast with the changing market trends.</t>
  </si>
  <si>
    <t>R. B. International was established in the year 2008 in New Delhi Delhi.  the leading manufacturers supplier and exporters of Multi Color Necklace Cardboard Jewelry Box Metal Bangle Wrist Cuff Beaded Napkin Ring Christmas Snowflake Beaded Curtain Tassel etc. Leveraging on their vast experience and knowledge in this domain we have achieved a noteworthy position in the industry. With robust infrastructure and talented craftsmen  able to present an unmatched array of handicraft products that will surely appeal contemporary people. Today  counted among the supreme Artificial Jewelry exporters based in India. Perfect blend of innovation and creativity our unique array of products has opened a gateway of success for them.Our integrity and transparency is yet another attribute of the company that attracts clients. Our prime motto is to maintain the firm trust of the valuable clients by giving an impeccable range of products within the stipulated time frame. To break new grounds in the sphere of decorative accessory home decoration items artificial jewelry etc. we have established the company in Feb 2008. Under the able headship of our CEO Mr. Nandan Sin</t>
  </si>
  <si>
    <t>We Exotic Foods And Beverages are a New Delhi-based company  Wholesaler Trader and Supplier of premium quality Tea and Coffee Premix Coffee Vending Machine Coffee Powder Coffee Beans Tea Bags. Our tea and coffee products are available to clients at highly economical prices in different specifications. Our products are highly demanded in residential areas as well as commercial establishments such as coffee shops malls restaurants and hotels. The products offered by us are also demanded in corporate and official set-ups. Our products be it the freshly procured tea and coffee or the vending machines undergo strict quality checks prior to their dispatch to ensure optimum satisfaction of the end users. Our products are accessible to clients at extremely reasonable prices.</t>
  </si>
  <si>
    <t>We 'Henley Security Systems Pvt Ltd' are a highly famous organization of the industry involved in Wholesale trading a broad assortment of best quality CCTV Camera Access Control System Fire Protection System Building Monitoring System etc.  also service provider and offers Operation and Maintenance Services etc. Our provided products are manufactured at our vendor&amp;rsquo;s ultra-modern processing unit by taking only optimum quality components. These products are highly demanded by the customers for their accurate dimension fine finishing high functioning super performance and longer service life. In addition to this  offering Operation and Maintenance Services to our valued clients.</t>
  </si>
  <si>
    <t>Commar And Associates was established in the year 1971.  the leading Trader Supplier of Credit Card Case Bankers Wallet etc. The leather products nurtured by us unveils unique style comfort luster and endurance as they are crafted with Finished Leathers Transparent Plastic and High-Grade Fabrics. We ensure timely delivery schedules for all our customers and our prices are very competitive.</t>
  </si>
  <si>
    <t xml:space="preserve"> leading retailers of all kinds of mobile phones and accessories..We also sell and buy used cell phones.. Free cash on delivery all over india.</t>
  </si>
  <si>
    <t xml:space="preserve"> into photography for more then 40 yearsalbum printingdesigningwedding photographybirthdayanniversaryget togetherhouse warming shoots and all we do.We deals in cameras like nikoncanonsonyfujisamsungdigital slrprofessional and general cameras also...</t>
  </si>
  <si>
    <t>Shubh Aarambh Retail was established in the year 2014.  the leading Trader &amp; Supplier of Imitation Jewellery like Necklace Pendant Bangles Bracelet Rings Earrings etc. Shubh Aarambh Retail is devoted to provide you with the latest fashion and hottest trends at competitive prices without compromising on the quality and style. We consistently strive to interpret and re-invent the products to cater to lovers of Indian fashion from around the world. New stuffs n designs added regularly will keep the fashion and lifestyle shopping experience fresh and exciting.With Shubh Aarambh Retail you can be sure that you have arrived at a delightful and fulfilling shopping destination where you can completely count on the product. Here at Shubh Aarambh Retail we understand our customers needs we promise a friendly and helpful customer service that handles queries delivery on time and update new fashion adding a new glamorous and eye catching piece in your wardrobe.</t>
  </si>
  <si>
    <t xml:space="preserve"> manufacturers &amp; suppliers for an entire range of Customized GiftsCorporate gifts and Promotional GiftsCorporate Diwali Giftspersonalized corporate Gifts eg: Leather gifts  purses wallets Keychains Pens custom wood accessories Trophies awardsMousepadsCoastersFridge magnetsTshirtsCapsClocks paperbags jute bags table top accessories leather accessories Pens Keychains wood keychains Imported Pens Pen sets Crystal trophies and other Novelties.We also manufacture/supply/sell/wholesale/provide/cater to custom and unique gift ideas of corporate/companies/organizations/schools/colleges/institutions in fulfilling their requirements.</t>
  </si>
  <si>
    <t>We Screen Guards India are leading Manufacturer Exporter Wholesaler Retailer Importer Trader and Supplier that established in 2014.  the biggest and most appreciated name in the market offering our customers best and most stylish array of mobile accessories like Tempered Glasses Mobile Monopod Mobile Power Bank Mobile Covers Mobile Card Holder Data Cable Mobile Aux Cable Security Camera Screen Guard Mobile Flash Light Wireless Charger Bluetooth Speakers. They are acquired from best and most perfect team of vendors of this realm. Our vendors are experienced and most hard working in this realm. They use the best raw materials and modern machines to create this array to keep it best and as per required market standards. These mobile accessories are stylish and designed for cell phone protections. They are easy to apply and give best result. They are available in many specifications and sizes as per the requirement of customers.They are best in class and very durable in designs. They are broadly demanded for its quality smooth edges easy installation and high durability.</t>
  </si>
  <si>
    <t>Welcome To Shree Ganpati Jewels. A Jewellery Shop. We Offer Silvergolddiamond ornaments and bullion.</t>
  </si>
  <si>
    <t>Our company Satyams was established in 2014.  leading Manufacturer of premium quality DiamondsDiamond jewellery &amp;Rough diamonds etc &amp; Supplies products with using state of art processing facilities with team of talented professionals &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Hathot came into existence in the year 2015 at New Delhi Delhi (India).  one of the most reliable wholesaler trader and retailer of a diverse range of Mobile Phone Housing Mobile Charger Mobile Battery Car Charger etc.  a Partnership firm.  backed by a team of experienced vendors who support us in fulfilling the demands of our valuable clients. By proving unmatched quality product range we believe in satisfying our client&amp;rsquo;s requirements in the best possible manner.</t>
  </si>
  <si>
    <t>Sethi Footwear incorporated in 2004 in Delhi would like to introduce itself as one of the most foremost organizations indulged in the market as a Wholesaler Supplier and Trader of a wide range of shoes under the potential segmented categories which include Canvas Shoes Casual Shoes Gents Sandals Gents Slipper Leather Boots Loafer Shoes and Sports Shoes. The entire range of footwear feel as good as it looks.  committed to provide foot wears which are comfortable easy to access stylish and durable. Our organization strives to bring pleasant experience to its clients by delivering fashion and value in the offered products. Over the years we have gained a huge respect from our clients which helped us to reach our present stature position in the market. Our aim is to make our presence feel across the nation by delivering our designed footwear to every place. While emphasizing on new technology and methods emerged in the shoe industry we persistently update ourselves to perform at high level and respond quickly to the market demands.</t>
  </si>
  <si>
    <t>Decent Craft was established in the year 2014. We customize jewellery according to specifications provided by our clients too.  fortunate to have the best team of professionals who are conversant with the latest designs and fashion trends. We ensure that our products go through different quality tests so as to have long lasting grace and durability. Our products are of supreme quality and have earned eminence in the market. Our clients are spread all over and appreciate the diversity and uniqueness of the products that we offer. To make sure that our esteemed clients are satisfied we consistently strive to create trendsetting designs for their satisfaction.This skilled team working with us makes every possible attempt to design as well as develop best products for the clients that are as per the prevailing market trends. Moreover these professionals meticulously carve our range of jewellery to ensure its elegance polish finish and luster.</t>
  </si>
  <si>
    <t>Sammi Life established in the year 2015.  the leading Trader and Supplier of SoniLex iPod Display Mini ipod Display Bell headhone Modal(BLHP-05) Celkon Mobile Phone 3G Smart Phone (BQ E1 ) Karbonn kPhone and Samsung galaxy (e5 price-19).Our comprehensive range of touch screens are based on latest technology for &amp;lsquo;lightweight&amp;rsquo; user interfaces such as in. With touch screen technology set points and other parameters can be easily changed.</t>
  </si>
  <si>
    <t>is one of the leading and reputed jewellery manufacturers in New Delhi. Quality is what we believe in and Our strengths lies in our words we never say no.  always willing to try and experiment to achieve impossible.</t>
  </si>
  <si>
    <t>We offer various kinds of packaging and moving services that includes insurance services car transportation services warehousing services industrial packing office shifting and household goods shifting.We provide complete relocation of residential commercial and corporate places with total logistic solutions. \r\n\r\nWe have a well connected transportation system to ensure timely delivery of the goods. Acknowledging our excellent service  able to include companies like IBM Wipro Madhura Garments in our rooster.\r\n\r\nIt is our aim to the most trusted packing and moving company in India particularly emphasizing on quality rather than quantity.\r\n\r\nEstablished in the year 1997 Super India Packers &amp; Movers is a renowned packing and moving service provider in the country. \r\n\r\nWe offer various kinds of packaging and moving services that includes insurance services car transportation warehousing services industrial packing office shifting and household goods shifting. It has been our endeavor since the inception of the company to provide reliable packing and moving services with complete assurance and safety.\r\n \r\nThe company is headquartered in Bangalo</t>
  </si>
  <si>
    <t>Rod Takes was established in the year of 2010.  Manufacturer of Mens Sports Shoes Floater Sandals Running Shoes etc. Our products are developed at our advanced unit using premium quality raw material that is acquired from reliable merchants of the industry. Furthermore these varieties of products are known for its aspects like optimal finish high tear resistance and enhanced options. One can obtain these products in different altered sizes and shapes as per their necessities.We have developed an innovative and well-equipped infrastructure facility that is well-installed with the latest machines tools and technology. Owing to our highly advanced infrastructural facility we have been able to deliver quality approved products to the customers within the estimated time frame. Besides we have further segregated our infrastructural facility into different sections for streamlined production processes.</t>
  </si>
  <si>
    <t>Our firm has been in trading of  various printing inks and other printing materials for use in footwear stationery plastic containers and other industries.  dealer of M/s Micro Inks Ltd.  which is the undisputed Leader in printing inks in India. We also provide matching facility for screen printing and UV screen inks.</t>
  </si>
  <si>
    <t>Shree Shakti Creations was established in the year 2004.  the leading Manufacture Supplier and Exporter of This makes the product range flawless by all means. In addition these aforesaid Bags contains no moisture content and are spacious along-with Eco-friendly features.All these shows our concern not only in manufacturing quality products but also help in maintaining the balance of environment in terms of sustainability.</t>
  </si>
  <si>
    <t>With years of experience and expertise we have been able to put forth a collection that is exquisite. Each and every shawl woven by us are unreached in designs and is sure to allure the clients across the globe. Empowered with our skilled team  able to design various shawls as per the prevailing international trends. Keeping a tab on the changing fashion trends we create unique designs that are sure to befit the choices of the clients across the globe. The designs available with us are inspired from the cultural heritage of India.\r\nThe awe inspiring collection of Cashmere shawls in a spectrum of colors and designs are sure to be noticed by the global clients. Established in 1960   a flourishing firm engaged in the manufacturing and exporting of an elegant range of beautifully Handcrafted Pashmina Stoles Scarves Our bewitching collection comprises of : Cashmere Shawls Cashmere Silk Wool Shawls Crushed Shawls Cashmere Hand Print Shawls Needle Embroidered Shawls Jamawar Shawls Patchwork Shawls Cut Work Shawls Plain Shawls Silk Embroidered Jacket Embroidered Shawls men scarves women scarves and Kashmiri Ponchos.</t>
  </si>
  <si>
    <t xml:space="preserve"> one of the best Bags Manufacturer and suppliers. We works corporate also... We manufacture Laptop Bag School Bag College bag Business Bag etc.</t>
  </si>
  <si>
    <t xml:space="preserve"> the wholesalers &amp;amp; retailers of silver n gold jewellery.  We Also have the wide range of Imitation Jewellery from Mumbai like Bridal Earings Bracelets Rings Sets Bangles Pandent Set Etc.</t>
  </si>
  <si>
    <t>A unique and an exciting rang of handicrafts products bags glass products home furnishing pareo &amp;amp; scarves and X-mass decorative. We ALINE IMPEX PVT LTD. take this opportunity to introduce ourselves as a well-established EXPORT-IMPORT AND TRADING company in the market of Handicrafts Gift items Home furnished items Pareo&amp;rsquo;s Scarves and Glass products with an unmatched working style.  working continuously towards earning this reputation and striving towards being one of the leaders in Export industry leaving a mark worth appreciation in whatever job we undertake.</t>
  </si>
  <si>
    <t>Uptodate Impex Pvt. Ltd. Specializes in Fashion Accessories like Bags Scarfs &amp; Home Furnishing with an objective of exporting quality Indian Products to overseas markets. Ever since its inception Uptodate has woven a tale of success by exporting quality driven merchandise in creative &amp; innovative designs and also by keeping itself uptodate with the latest trends. This year we have opened a new factory at Noida with all the necessary infrastructure. This season we have started working with a french designer named Ms. Iris Strill her creativity is best suited with Contemporary fashion empowered by her experience which reflect perfection with a variety of colour &amp; design. As part of our Corporate Social Responsibilies towards our community we have associated ourselves with an NGO run by former Street children now youth''''s named \Lakshya\. Also  actively promoting the use of Organic cottons to help save our environment from the harmful Pesticides &amp; Insecticides used for growing cotton. As per WHO every year more then 3000000 reported disease are directly attributed to agricultural pesticides used for cotton cultivation in developing countries. This season we a</t>
  </si>
  <si>
    <t>Established in the year 2013 at New Delhi (Delhi India) we &amp;ldquo;Sat Akal Remedies Pvt. Ltd.&amp;rdquo; are a &amp;ldquo;Private Limited Firm&amp;rdquo; indulged in trading wholesaling exporting and retailing an excellent quality range of Aluminium Basket Cane Basket Plastic Items Jewellery Box Copper Item Designer Toran Designer Thali Decorative Rangoli Decorative Steel Glass etc.  supervised under the meticulous direction of our mentor &amp;ldquo;Jorawar Singh Rathor (Managing Director)&amp;rdquo;. We export our product all over the world.</t>
  </si>
  <si>
    <t>Amit Export was established in the year 2003.  the leading manufacture and exporter of Artificial Jewellery Beaded Bags Denim Pants etc.  a professionally managed company with the experienced faculty managerial and engineering skills and hard working team. The able leadership and dedicated employees are the two corner stones of its success. The company under its flagship company Brimco has emerged as a guiding light for its other competitors and newcomers in the business. Since the time of its formation Amit Export is among the front runners in the industry of garment manufacturing and exporting. It has gained immense name and respect for its prompt service and standardized quality. The adaptable and flexible nature of Amit Export has made it a popular market player in the garment industry.</t>
  </si>
  <si>
    <t>GSG Enterprises was established in the year 2015.  a leading Manufacturer Supplier of Phone Charger of all types of mobiles. Offered mobile charger is much-admired by our esteemed clients for its low power consumption and excellent charging efficiency. Further we offer this mobile charger to our clients at affordable price.Moreover to ensure the optimum quality this phone charger is stringently tested on various quality parameters. Further our valuable clients can avail this phone charger from us at industry leading prices. Our offered phone charger is suitable for charging all types of mobile phones.</t>
  </si>
  <si>
    <t>Stayconnect is a telecoms solution company for the Indian international traveller.  passionate about ensuring that our client&amp;rsquo;s communications needs &amp;ndash; voice &amp;amp; data - while abroad either on business or leisure are met with the highest degree of satisfaction.With the rising use of tele communications in an always-connected world not having voice connectivity and even data access on the mobile phone can be un-imaginable. Stayconnect offers international SIM cards Internet data packs innovative travel plans and travel insurance to nearly 150 countries.We&amp;rsquo;re also different from any other player in this business because we&amp;rsquo;re interested in pushing the boundaries and of challenging the status quo. This passion has led us to the development of the world&amp;rsquo;s first of its kind solution - The Travel Phone. The Travel Phone as the name suggests is your travel companion it&amp;rsquo;s a Stayconnect branded mobile phone that you can carry and it comes pre-loaded with the international SIM card of the country you are visiting. And there&amp;rsquo;s more to it than that- the Stayconnect app specially designed for The Travel Phone allows you to back-u</t>
  </si>
  <si>
    <t>Being a highly effective lean and fast-moving organization  highly instrumental in Manufacturing an assortment of Mens Causal Shirt and Designer Mens Shirt. Our offered shirts are massively appreciated for their splendid look.</t>
  </si>
  <si>
    <t>Bay &amp;amp; Blue was established in the year 2015.  leading Trader and Supplier of Ladies Designer Sarees Ladies Fancy Saree Ladies Designer Suit etc. Owing to the immense experience in this domain  providing an excellent range of fancy saree that is available in the modish printings that enhance the beauty of the wearer. In compliance with new era of fashion our provided saree is beautifully designed using quality approved smooth fabric and progressive technology. Under the supervision of our creative designers we provide this saree after checking on different quality parameters. Moreover we provide this attractive saree to our customers at reasonable prices.</t>
  </si>
  <si>
    <t>Yds Business Solution Private Limited was established in the year 2015.  leading Manufacture and Supplier of White T-Shirt Men's Round Neck T-Shirt etc.  engaged in manufacturing Mens Clothing. Our product colors used are fast and the stitches are sturdy. Therefore this range does not need maintenance and can be washed at home. Crafted to give excellent ease and comfort this range of product is manufactured using premium quality fabric. Owing to the years of industrial experience we have been able to serve our valued clients with a wide range of Mens T Shirts. These t-shirts are stylish and o not requires much maintenance. Our range is highly acclaimed by the clients for being sweat resistant shrink resistant and many other features.</t>
  </si>
  <si>
    <t>This is the name given to our firm by our ancestors. Gajdanti is a combination of two Sanskrit words Gaj &amp;ndash; (Elephant) and danti &amp;ndash; (Teeth) or elephant tusk commonly known as Ivory. We host such a name because of the fact that we pioneered with Ivory handicrafts and were one of the leading manufacturers and suppliers of the same in India. Gajdanti was established in 1955 and was one of the key supplier of extra fine and rich quality Ivory products.  the third generation that is carrying forward this ancestral business and taking it to new heights. After a worldwide ban on Ivory in 1990 we traced the same art form on sandalwood. Since then we have been trading in sandalwood and other assorted wooden handcrafted products. Even as on date  one of the key suppliers of Indian wooden handicrafts to all the leading showroom and emporium chains in India.  one of the largest manufacturers and suppliers of sandalwood beads used in japmala necklaces wrist bands etc throughout India.</t>
  </si>
  <si>
    <t>JewellandCraft is all about fashion for women who believe in being unapologetically modest jewelry and are fiercely fashionable at the same time! The modern woman wants to keep pace with the world and &amp;ldquo;dress to impress&amp;rdquo;. But who says you have to compromise with your personal style for that? Welcome to JewellandCraft!  a Manufacturer Exporter and wholesaler brand with a mission to design sophisticated looks for you ladies who like to be fashion-forward yet conservative. We offer the perfect blend of modernity and modesty- from earrings and Necklace to Bracelets Pendants Bangles and Brass Statues and Singing bowl &amp;ndash; to become a fashionista on your terms.We have clients in USA South America Spain France  Italy  they are crazy of our designs.We would love to hear about your experience of our website and what you&amp;rsquo;d like to see in our next collections. Write to us at ravikantbodhgaya@gmail.comRavi kantCo-founder and Head of Design</t>
  </si>
  <si>
    <t>Fashion House Inc. was established in the year 1980.  leading Manufacturer and Exporter and Supplier of Tops Skirts Tops. These garments enhance the personality of the wearer and are widely appreciated by our clients for contemporary designs attractive looks and easy to wash features. offering these dresses to our patrons at highly inexpensive rates. Well fabricated using the premium-quality fabric these dresses can be worn in functions and parties.</t>
  </si>
  <si>
    <t>Essma Pack International are the leaders in the field of high quality paper bags and poly bags in India made from best material with sober lines and balanced proportions and colors as per the clients requirements.\r\nOur bags are suited to every situation and every possible use. In particular the virgin ldpe film which is 100% recyclable not only guarantees absolute strength and best quality printing but also satisfy the need of increasingly sophisticated and environmentally sensitive international market.\r\n talking about range of plastic shopping bags and paper shopping bags exceptional quality of international standards. Our many years of experience of working with plastic and paper bags with constant production controls and meticulousness of our specialist technicians ensure the delivery of high quality products.</t>
  </si>
  <si>
    <t>We Sai Softlink Technologies are a Delhi Gurgaon Noida Faridabad Meerut and all over India Based Company that was Established in the year 2014.  into Laptop Repair Printer Repair OS Support Antivirus Support E-Mail Support PC security Setup/Installation Support Network Support CCTV Camera AMC Services Digital Marketing Solution &amp; Services Provider and many more.We deal in computer peripherals hardware and also specialize in diagnosing and pc repair. We can repair all kind of computer problems. If you are facing any problem with the upgradation of software antivirus etc. or your computer is running slow or even if it is in a dead state we provide instant solution for the same. We also provide support for Virus Removal Spy wares Removal Upgrades Computer setup and computer repair. We also offer computers and accessories of leading national and international brands which are acknowledged for their superior quality and functionality.Though  new in the industry but we have a team of industry experts and professionals having a rich experience and proficiency in their respective fields. We the support of our industrious team  able to provide you with al</t>
  </si>
  <si>
    <t>Luxur was established in the year of 2013.  Manufacturer of Bridal Lehenga Bridal Saree Designer Bridal Saree Embroidered Bridal Lehenga Ladies Top Ladies Jeans etc. These Products are Designed as per the prevailing market trends the offered range of salwar and suits is known for its impeccable finish lightweight skin friendly optimum colorfastness shrinkage proof and eye-catching design.Utilizing the skills and experience of our team of skilled designers and a state-of-the-art infrastructure we have been able to cater to the precise needs of our valuable customers in the most efficient manner. Being our utmost priority quality of the offered range of salwar and suits is maintained at all times through quality assurance checks. To ensure timely delivery of the offered range of salwar and suits we have established a huge and well-connected distribution network.</t>
  </si>
  <si>
    <t>A.K. Computers was established in the year 2008.  Service Provider of Laptop Repairing Service CCTV Camera Repairing Service Printer Repairing Service etc. These services are presented after precisely understanding the varying requirements and desires of our clients. Moreover our inexpensive pricing structure and effectiveness along with alteration facility makes us one of the principal service providers of the industry.The provided service is rendered by our professionals by utilizing modern techniques in stipulated time period. The provided service is well demanded in various industries. Furthermore we provide our service to our clients at cost effective rates.</t>
  </si>
  <si>
    <t>We Glorish Achiver are the foremost providers of an elite range of electronic products. Our association is offering an elite range of Mobile Smartphone Mobile Tablet Mobile Phone Gadget and Gaming Console. These products are formed at most up to date production unit by making use of top quality raw components and up to date tools &amp; technology. In agreement with set quality norms our range is highly appreciated by clients for less upkeep requirement design accurateness longer functional life and high effectiveness.  dedicated to offer reliable products to meet different requirements of various industries. Our products are widely demanded at large scale in nationwide market.</t>
  </si>
  <si>
    <t>Welcome to S.K Footwear.  retailer Golden Heel Sandal Pink Bally Womens Footwear Red Bally Womens Footwear High Heel Sandal Casual Slipper Flat Slipper.</t>
  </si>
  <si>
    <t>A.S. Solution was established on the year of 2009.  a leading Service Provider Wholesaler Retailer Supplier of CCTV Bullet Camera DVR CCTV Camera Computer Repairing Services Computer AMC Services etc. Enriched by our vast industrial experience in this business  involved in providing an optimum quality range of CCTV Dome Camera. This CCTV Dome Camera is recognized amongst our clients for its impeccable performance and easy installation. providing to our valuable customers a high quality range of CCTV Dome Camera. This camera is widely used in various roads public places and commercial areas. Under the strict vigilance of experts this camera is designed using high quality components and technically advanced techniques.</t>
  </si>
  <si>
    <t>Anaemica Art Centre is one of the leading art centres in India and has been providing excellent Indian embroidery work and garments accessories for years. We also deal in other items such as military accoutrements &amp; made ups jewish religious items like Attarahs Judaic bags corner sets shabat covers pesach sets Torah Mantels Holy Torah Closet covers kipots etc. on velvet/ satin and Christmas hangings / Christmas decoration lamp shades photo frames laces &amp; trimmings etc.  extremely particular regarding the quality of our products. We avail the services of master craftsmen who have proved their excellence in the art of creating Indian embroidery work. We have an active team of experts who inspect every piece and ensure that each product is simply perfect.</t>
  </si>
  <si>
    <t>We at global soft technologies offers total it infrastructure solution from supply of product to implementation and training. Our primary technology service offerings include: 1. Data back up and dr solutions. 2. It infrastructure management services including network management messaging server &amp;amp; mail management.  3. Packaged product software and implementation.  4. Security services that foster trust and privacy even as they protect customer assets.  5. Storage solutions we have been associated with software microsoft corporation emc autodesk adobe corel antivirus solutions from mcacfee trend micro &amp;amp; kaspersky. Besides this  also partners for hardware products from  1. Hp/ compaq-desktop/ laptops/ servers &amp;amp; storage solutions  2. Ibm/ lenovo- desktop/ laptops/ servers &amp;amp; storage solutions.  3. Acer/ toshiba- desktop/ laptops/ servers &amp;amp; storage solutions.  4. Tandberg:-storage solutions.  5. Sonicwall/ watchdog:-security solutions as such we have strong technical and commercial expertise on the entire range of products. Being essentially a services oriented company rather than a pure trading company our strengths lie in the great amount of</t>
  </si>
  <si>
    <t>Agfa Drycleaners was established in 2003. Providing quality services to clients is the main aim of our company.  the leading Service Provider of Coat Dry Cleaning Service Jacket Dry Cleaning Service Lehenga Dry Cleaning Service Curtain Dry Cleaning Service Carpet Dry Cleaning Service Sofa Dry Cleaning Service. involved in providing utmost quality services to customers that satisfy their entire requirements and needs. To render complete satisfaction is our main objective. Our professionals strive hard to meet the requirements of clients. Our professionals talk to our customers on regular basis to known their feedback and suggestions regarding products and then provide them suitable services accordingly.</t>
  </si>
  <si>
    <t>Established in the year 2017 City Telecom is the leading Wholesale Trader and Service Provider of CCTV Camera Audio Door Phone and much more.  a Sole Proprietorship firm based at New Delhi Delhi. The entire range of products is manufactured using quality assured raw material and latest machinery in accordance with industry laid standards at our vendor&amp;rsquo;s fully-equipped modern production unit.</t>
  </si>
  <si>
    <t>Texport India inc. is an established Govt. of India Recognized Export House operating since 20 years. The company has been importing Exporting and trading firm under the guidance of Mr. Iqbal Ahmed the chairman of the company and one of the known name in buying house Industry. The firm carries out its operations from Nizamuddin on the centre of New Delhi 3 km from Hazrat Nizamuddin Dargah. It is our commitment to quality and timely deliveries that has been the reason for our phenomenon growth over the years and also the increase of prestigious clients  working with.  the manufacturer exporter and buying house of all types of home textiles night-wear t-shirts kids wear home furnishing items high quality textile items handicrafts items apparels and many more things.</t>
  </si>
  <si>
    <t>Khurana Trading established in the year 2016.  leading Manufacturer Trader Supplier of Plain Men T Shirts Printed Legging etc. The fabrics used in their development are of top notch quality and are acquired from trusted sellers of the industry. we guarantee that only hi-tech machinery and techniques are utilized in the stitching procedure of these provided arrays.</t>
  </si>
  <si>
    <t>Explore the fashion of tomorrow at bj Mens Fashion Studio  a one stop destination for availing an exclusive range of Designer Garments Wedding Sherwanis Mens Designer Clothing etc. We have set paradigms of excellence by providing stylish garments and prompt services. Our company follows new trends and thus has carved for itself in the market as one of the foremost Wedding Sherwani Manufacturers.Along with our assorted range of garments we also provide customized tailoring services for meeting the exact requirements of the clients. Our company has earned satisfaction of clients and the same is reflected by the repeated orders placed by our long list of clients. We have made diligent efforts for maintaining cordial and long terms relations with the clients. Thus  known widely as one of the trustworthy Mens Designer Clothing Suppliers in Delhi India.</t>
  </si>
  <si>
    <t>We X- Virus are the biggest name in the market established in the year 2012 at Delhi.  the best Manufacturer and Wholesaler of garments like Mens Jeans Men Lowers Mens Pant and Mens Trousers. All these garments are designed by our fashion designers with the utilization of best quality fabrics. These garments are fancy and trendy in design. These garments are available in many colors design and sizes. These garments are easy to wash breathable and very soft in finish. We have quality testing team that always tests the quality of the fabrics to keep them perfect.  available online as well that help our customers to choose and buy these garments in easy-manner. We offer safe payment mode via debit cards credit cards and Cash to keep the payment safe. We work very hard in order to offer our customers best trends and quality in order to keep them contended with us.</t>
  </si>
  <si>
    <t>Welcome to Shanti Creations a Print Media House and Digital Solution Company. Come and explore best quality Digital Printing Offset Printing Creative Design Edit Setup and Website Designing excellence with Caps Micrographics &amp;ndash; a complete digital solution under one roof at the heart of Delhi.  ruling today's ever-changing digital marketplace with our latest state-of-the-art technology and cutting-edge solutions.We have been providing outstanding commercial print and design services in the India for over 25 years. Since our inception we have been dedicated to providing excellent service and quality printing. The print industry has developed extensively over the past decade with the introduction of new technologies to prepress press and finishing. We stay up to date with the latest technologies to provide you with the best possible service and products. dealing in the Office School &amp;amp; Computer Stationary Labels Brochures Leaflets Flyers Posters Business Cards Calendars Magazines Wedding &amp;amp; Invitation Cards Text Books Annual Reports Stickers Caps &amp;amp; T-Shirts Graphic Art Materials Papers Boards Printing Inks Chemicals &amp;amp; Solutions and more</t>
  </si>
  <si>
    <t>Nikhil Sky Shop was established in the year 2011.  leading Manufacturer of School Bags Laptop Bags Travel Bags Mobile Charger Car Charger Home Theater DVD Player etc. Our offered range of product consist Office and Laptop Bags Tiffin Bags and Traveling Bags. Offered products are highly required among our clients for its providing undisturbed most comfortable sleep and strong construction. These products are manufactured from high grade components by employing new technology manufacturing procedures under the direction of the domain experts. Additionally these products are used in various fields like home offices and schools.We bring forth for our clients a wide range of Battery Chargers which is acknowledged for its high quality  compact design and low maintenance. Our Battery Chargers are transformer based and is specially designed to optimally charge the battery without damaging it thereby increasing the battery life.</t>
  </si>
  <si>
    <t>Established in the year 2009 Cosmo Shoppe is a reputed name in the market engaged as a prime Manufacturer Supplier and Exporter of Home Decoration Items Fashion Jewellery and Designer Cushion Covers.  an ISO 9001-2008 Certified Company. Our company is professionally managed by CEO Mr. Atul Chandra who has vast experience and profound knowledge in this domain.</t>
  </si>
  <si>
    <t>Grover Polymers was established in the year 1998. It is our pleasure to introduce us as the manufacturers and suppliers of plastic packaging materials.  the manufacturers of both printed and non printed PP bags HM bags LD bags etc. We also provide flexo printing service to our valuable clients. We also manufacture all kinds of shopping bags and plastic hangers. We at Grover Polymers manufacture with total dedication. We have an experience of more than 15 years.  supplying to garments/apparels exporters mills buying houses and shops and showrooms and  also also catering to requirements of other Industries. It will be our pleasure to supply you with our products. In case you need more information about us then please feel free to contact us.</t>
  </si>
  <si>
    <t>Good Deals Marketing Pvt. Ltd. was established in the year 1995.  manufacturer exporter and supplier of a broad kind of ladies suit gown Ready-made matches etc. Our variety is broad in periods of variety of designs patterns value fabrics and embroidery work. All these goods are conceived and constructed with high value raw fabrics and other best value material. Our range comprises Indo Western Ladies Fashion Suits Ladies Fashion Suits Ladies Exclusive Suit Designer Ladies Suit Velvet Embroidered Jacket Evening Gown Ladies Western Wear Sequin Work Party Wear Ladies Suits &amp;amp; Bridal Lehenga Choli. We also offer Real Estate Services to our valuable clients. We have an efficient team of designers and experts who constantly update themselves of the latest fashion trends and styles thus providing a unique range of garments for our clients. Premium quality fabric cotton printed self printed silk chiffon and georgette is used to manufacture the garments which are catered in retail malls fashion houses and boutiques and by individuals.Our variety is broadly demanded in the export market as it exhibits a flawless mix of creative work appealing hues and qualitative d</t>
  </si>
  <si>
    <t>Deals into yarns collars knitted fabric and garments wholesale  specialized into collars of knitted garmentsjacquard jersey matty pique terry and fleece leather manufacturer wallets surplus</t>
  </si>
  <si>
    <t>We Fusion Brands was established in the year 2014.  wholesaler retailer of ladies kurti branded shoes. Being a client-centric firm our foremost business objective is to offer customers maximum satisfaction through delivery of high quality products and services. We also make sure that these vendors have rich industry experience in their specific field of operations. Supported by efficient vendors we can also provide customization facility on our range as per exact client requirements. Our capacity and capability allows us to take up the bulk order and deliver the same on time and within the client's budget.</t>
  </si>
  <si>
    <t>We Design Creative are a popular organization of this realm involved in Manufacturing Trading and Supplying a commendable assortment of Bags since our inception in the year of 2007. In our wide array of products  offering best quality of Conference Bags School Bags Traveling Bags Laptop Bags Jute Bags Office Bags Trolley Bags Lanyard and Badge Award Trophy Carry Bags Novelties Products Power Bank Writing Notepad Pen Drive Dairy Book Corporate Pen Case Torch Light Designer T-Shirt Designer Cap Gift Set Award Plaque and Mementos. Our offered collection of products are manufactured in full adherence with the industry defined norms and standards. To meet the various choices and preferences of our valued clients  offering our products in various colors sizes and designs. Owing to their superior quality excellent finishing and best stitching offered products are highly admired by our clients. Moreover  offering these products at leading market price as our clients&amp;rsquo; needs and demands.</t>
  </si>
  <si>
    <t>Shopping Bonanza is establish in the year 2017.  the leading Wholesaler Trader and Supplier of Designer Cigarette Pants Indo Western Suits Ladies Dresses Ladies Stylish Bag Ladies Fancy Bag Ladies Trendy Bag Ladies Stylish Earrings Ladies Designer Earrings etc. These products are available at ver y affordable rates.</t>
  </si>
  <si>
    <t xml:space="preserve"> committed towards providing innovative solutions in fashion garments for ladies which are at par with the international markets as well as meet the varied needs of the industries in terms of durability and style. Our products go through rigorous quality checks periodically to maintain quality consistently.  Our efficient team of experts keeps a strict vigil on every aspect of manufacturing of these products until its final dispatch. Our team also offers a comprehensive guideline to our clients and thereby helping them choose the right kind of machines. Periodic quality checks are also done by them to guarantee an authentic and efficient delivery of our product.</t>
  </si>
  <si>
    <t>Fabrify Studio Private Limited was established in the year 2016.  a leading Manufacturer Supplier of Ladies Kurti Ladies Tops Ladies Suits etc. Being one of the reputed organizations in the market  engaged in providing an exclusive range of Ladies Garments.</t>
  </si>
  <si>
    <t>Mituj Marketing Pvt. Ltd. was started in 1994 for marketing of Air Cargo for Modiluft Flights. 1995 Mituj took a decision to get into Air Cargo business and became an Air Cargo Agent for Indian Airlines the National domestic carrier of India with 45 years of experience in the business. In a matter of 4 years Mituj won the award for being the 2nd largest Agent for Indian Airlines in 1998 1999 2000 2001. Mituj also became direct agents for Jet Airways Sahara &amp;amp; later for Kingfisher.\r\nThe Evolvement\r\nWe at Mituj we make an extra effort in reinventing ourselves from time to time.From Cargo Space marketing company to A Domestic Cargo Agent with Multiple Airlines. From a Delhi based agent to a National Agent with 22 offices spread across India.\r\n now one of the Leading Air Cargo Operators in India. We provided multiple services like Airport to Airport Air Cargo Consolidation Door to Door cargo (Xpeed) Train Cargo and surface Cargo.\r\nWith the focus on network development. We have expanded ourselves to B Class and C class Airports. With the availability of trained and committed team we have been growing at the rate of 18 -25% year on year.\r\nWe carry Cou</t>
  </si>
  <si>
    <t>Mayank Electronics was established in the year 2003.  leading Manufacturer Exporter &amp;amp; Wholesaler of Five In One Mobile Charger USB Mobile Charger AC Mobile Charger Multi DC Mobile Charger DC Mobile Charger (01) USB Travel Chargers Travel Mobile Charger Emergency Travel Mobile Charger Multi Car Charger etc. Our product range is designed and manufactured in accordance with the international quality standards using high grade raw material and innovative technology under the guidance of skilled professionals.The raw material used for the manufacturing of these products is sourced from reliable and certified vendors of the market. The offered product range is provided in various technical specifications in order to meet the variegated needs of the clients. These products are widely appreciated for high performance longer service life low maintenance hassle-free functioning and compact design. Apart from this clients can avail the offered range of products from us at reasonable prices.</t>
  </si>
  <si>
    <t>S. S. Enterprises is India's leading exporter manufacturer distributor supplier and trader of a vast range of shoe materials that are used during the manufacturing of shoes. Our series of products is found dimensionally accurate and superior in quality.  committed to produce an impeccable quality of products and to offer efficient services. Today S. S. Enterprises has received a wide recognition among other players in the market. S. S. Enterprises was incepted in the year 1992. Since the beginning the company has been providing a finest range of different shoe materials.</t>
  </si>
  <si>
    <t xml:space="preserve"> a registered Private Limited company a member of the Export Promotion Council and worthy of the Seal of Trust by the Government of India since 1994. Our products bear our distinctive label the mark of true quality. It include Gifts Items made up of Brass products like Name plates School Badges Trophies &amp;amp; shields Medals Table clocks Pen stands Business card holders candle stands Paper weights Desk sets etc. Leather items like Wallets (Ladies &amp;amp; Gents) Travel companions Organizers Diaries Folders Conference case Laptop Bags Carrying bags Leather desk sets Key holders Credit card holders Memory jotters Coasters &amp;amp; Belts Fabric items like T-shirts Caps Hats Overhauls &amp;amp; Uniforms Towels Plastic products like Injection moulding pens Pen stands Ash trays wall clocks table clocks Coaster sets etc. Wooden items with engraving like Pens Pen holders table clocks wall clocks Coasters business card holders &amp;amp; Desk sets etc. Rubber / PVC items as Mouse pads Gents wallets Coasters Table mats Balloons Sports bags Umbrellas etc. Writing accessories Pens (Metal / Plastic) Pencils Erasers Scales etc.</t>
  </si>
  <si>
    <t>Crocks Club company was established in the year of 2006.  leading manufacture suppliers and exporter of all types of mens wear like mens trouser mens shirt mens sweater mens jeans etc. In order to fulfill the needs of the customers we have taken care of the modernity of the designs and maintained complete quality. Our designers have made use of high quality fabrics in the making of this whole shirt range.Support of skilled team has enabled us to serve the vast clientele in a prominent manner. They possess vast knowledge of their concerned domain and ensure that nothing less than the best reaches the market. Our infrastructure is spacious enough to take care of the works and proceedings and sprawls over a vast area of land.</t>
  </si>
  <si>
    <t>P. R. Enterprises has carved a niche as a renowned entity since its inception in the year 2008. Due to the strong-willed efforts of our veteran CEO Mr. Pradeep Kumar Kushwaha we have attained an invincible position in the market. We offer a la mode range of footwear that includes Mens Footwear Ladies Sandals Sports Shoes and School Shoes.  acknowledged as one of the most outstanding Sports Shoes Manufacturers and Womens Footwear Suppliers from India.\r\n\r\nP.R. Enterprises is India?s leading shoe manufacturing organization.  growing staggeringly and have carved a niche as one of the prominent School Shoes Manufacturers &amp; Suppliers from India. The huge array of products  dealing in is Sports Footwear Women''s Dress Sandals and School Shoes that are admired for their peerless quality.\r\n\r\nInnovation and style are the mainstays of our esteemed organization.  highly centralized towards quality orientation and aspire to serve our customers in the best way. Our company has fostered international standards which in turn have helped us in establishing ourselves as a prominent entity. Our excellence is best mirrored in the footwear offered by us</t>
  </si>
  <si>
    <t>Established in the year 2012 Dits Vision has provide security solution to Corporate &amp; as well as individuals. Our main motto is to invest in good quality and make use of our resources to the optimum so that  able to provide excellent services to Our clients. We offer a wide array of products and solution Which are state-of-the-art reliable and high quality &amp;ndash; CCTV surveillance System Access Control System Video/Audio Door Phones Dome cameras (IR Dome Weather Proof Speed Dome &amp; C-Mount Cameras) Spy cameras Mobile Jammer Metel Detector and all security Surveillance system.</t>
  </si>
  <si>
    <t>Established at 2015 Dynamicly Digital Fashion is a highly recognized Manufacturer Supplier Wholesaler Trader and Retailer renowned in offering a vast collection of Mobile Products and Accessories. Under mentioned category we offer Mobile Cover Vinyl Sticker Laptop Accessories Mobile Accessories Mobile Back Cover Mobile Flip Cover and Flip Cover Mobile Case. These products are designed in full obedience with the industry defined norms and standards with the utilization of finest grade basic input. To furnish the numerous choices and preferences of our esteemed consumers  offering these products in various attractive designs sizes and patterns. Owing to their superior quality and high performance offered products are highly commanded among our treasured consumers.</t>
  </si>
  <si>
    <t>Incepted in the year 2012 Sameer Creation are a leading Wholesaler Trader Service Provider and Supplier of a broad range of Network Cameras Analog Cameras PTZ Cameras CCTV Cameras Video Door Phones Access Control System Dome Cameras CCTV Camera Installation Services CCTV AMC Services. These products are manufactured by employing finest grade basic material in full compliance with the set industry guidelines under the supervision of well trained workforce at vendors end. To cater the diverse demands of our valued clients  offering these products in different specifications. Offered products are highly appreciated across the market for their reliable performance and longer service life.</t>
  </si>
  <si>
    <t>Ambica Cards is sole proprietorship firm of Moti Lal Sharma involves in the business of PVC cards and having its office in Amritsar-the holy city of Punjab. Today Ambica cards is a well-reputed PVC card manufacturer firm with excellent track record and several years of market experience. Now  recognized as a supplier of PVC cards &amp;amp; we also fulfill the basic needs required by a card like lanyard holder card punching dyes etc. Our customers have selected us repeatedly because of our quality assurance methodologies and for our service. Our proven track record assures your project's success. We offer services which are reliable stable &amp;amp; economical. Ambica cards has made great achievement in PVC cards manufacturing industry in punjab. We provide an innovative compressive and most outstanding cards making solutions for government sectors corporate organizations clubs collages and schools across the spectrum. Ambica cards advanced work-force and latest machinery &amp;amp; software automate virtually the entire process allowing organizations to effortlessly and efficiently complete its identity. Now  also providing solutions for time &amp;amp; attandance machi</t>
  </si>
  <si>
    <t>Angel craft(j.angelcraft at the rate of gmail.com) has been founded in the year 2001 as a recognized manufacturer and supplier of beaded jewelry such as beaded necklaces beaded bracelets beaded earrings brass cuffs wooden bangles and fashion belts. Through these years we have been catering to the needs of our clients across the world with great efficiency. The products of our company are a unique blend of unique indian art &amp; culture and modern selections. Our efforts are directed towards providing our clients with fresh items both in terms of innovation and quality. We customize jewelry products according to the specifications provided by our clients.  also capable of meeting bulk demands and our efficient delivery system takes care of the delivery time.</t>
  </si>
  <si>
    <t>Incepted in 2009 Yasir Clothing is engaged in manufacturing exporting trading and retailing Ladies and Gents Garments. These include Ladies Bags Gents Suits Mens Designer Suits and Sherwani Ladies Wear such as Kaftans Kurtis. More over we offer Western Dresses and Anarkali Suits.  the company which specializes in customized products and services.  applauded for reliable product reasonable price and timely delivery. In addition to India our products find market in North Europe UK and Dubai. Mr. Anshuman Mr. Arif and Mr. Naval are our prominent clients. Our in process DHU (Defects per hundred units) system of quality control helps us maintaining highest quality standard.   We offer Mens Designer Suits Mens Sherwani Wedding Sherwani Embroidered Mens Sherwani Ladies Kaftans Ladies Designer Kaftans Ladies Kurtis Ladies Designer Hand Bags Ladies Designer Clutch Bags Anarkali Suits.    looking queries from North Europe USA South Africa Australia Sweden Mexico and Dubai.</t>
  </si>
  <si>
    <t>Commenced business in the year 2008 Simran Textiles is one of the famous names in the market. The ownership type of our company is a sole proprietorship. The head office of our business is located in Chandni Chowk Delhi. Leveraging the skills of our qualified team of professionals  instrumental in manufacturing wholesaling and retailing a wide range of Ladies Salwar Suit Girls Salwar Suit and Ladies Suit. Also stringent quality checks are been carried out by us over the whole range to assure that our products are flawless and are in compliance with the norms defined by the industry. Effective leadership teamwork &amp;amp; mutually beneficial relationship with valued customers have made us the front-runner in this competitive domain. Hence offered products are acknowledged for their features such as quality specific designs unique patterns and cost-effective prices. We provide best products to our customers to attain their utmost satisfaction.</t>
  </si>
  <si>
    <t>Pankaj Garments has created a distinct niche amongst the most dominant names in the market and came into existence in the year 2006. Ownership type of our corporation is a sole proprietorship. The headquarter of our organization is situated at New Delhi Delhi.  dedicatedly involved in manufacturing wholesaling and trading a quality approved assortment of V-Neck T-Shirt Round Neck T-Shirt Stand Collar T-Shirt and many more. To cope up with the growing industrial challenges and rising preferences of customers we have incorporated advanced technology of production.</t>
  </si>
  <si>
    <t>We take this opportunity introducing us as Sourcing Agency based at New Delhi India. We source from our suppliers and these suppliers directly export/supply to buyers. We act as buyer's Indian arm to monitor &amp;amp; control the order execution and maintain all Quality control measures. We source textiles and Hard Goods for our buyers from Indian manufacturers/exporters at the most competitive price and with Thailand based manufacturers also in case of yarn. In brief product mix of Textiles includes Yarn Cotton blend polyester blend POY Viscose Fabric percale sateen duck twill muslin silk etc) and Made Ups ranging from Bed Bedding sheets duvet quilts Bedspread cushions pillows comforters Rugs  Bath Terry Towels and Bathrobe) and Kitchen placemats napkins gloves aprons  garments  Hard Goods includes Metal and Wooden items.  working with some buyers and for them  doing sourcing taking care of their orders from inquiry to shipment. In separate div we also do only Inspection for some buyers who themselves are directly working with Indian Factories /exporters but want us to do inspections of their orders on their behalf at different level during the execution.</t>
  </si>
  <si>
    <t>Established in the year 2010 at New Delhi (Delhi India) we &amp;ldquo;Inkman Enterprises&amp;rdquo; are a Partnership Firm and the prominent manufacturer trader and supplier in corporate houses affianced in providing excellent quality Corporate Gifting Items Promotional Materials Mens T Shirt Novelty Items etc.  already providing our Offset Printing Service Digital Printing Service Large Format Printing Service Screen Printing Service etc. services to the leading corporate houses like Philips BenQ TCI Redexpress Tops (G.D. Foods) NEC Polaris India etc. Owing to this outstanding business knowledge and extensive industry experience we have created a sophisticated niche in this highly competitive market.</t>
  </si>
  <si>
    <t>A single diamond can speak a thousand words...and those words will last forever. Let your gift express how you feel knowing that we at Rainbow Diamond are taking care of you.    a leading manufacturer of diamond jewelry in 22K White &amp; Yellow Gold with &amp; without color stones in most modern designs created by us and the designs supplied by our importers.   We also offer 22k gold jewelry for Asian &amp; Indian jewellers and wholesalers abroad in a large variety. With over three years of professional jewelry experience ranging from wholesale diamond selling to operating a full-service retail jewelry store we can assure that every item is of the highest quality attended to with personal care and guaranteed to meet your satisfaction At rainbowdiamonds.com we treat every customer with the care and respect that they deserve. We value your needs and understand the importance of your time. Taking pride in our customer service both on-line and in person we will help you. Our display of jewelry and gifts comes directly from the showcases in our store. Many of these items are unique and individual. These selections represent the variety of worldly styles we have to offer you</t>
  </si>
  <si>
    <t>Established in the year 1998 within a decade of period we have gain a commendable position in a leather market.  Manufacturers and Exporters of leather products such as ladies leather products and men leather products and includes ladies designer bags belts ladies jackets and men jackets.</t>
  </si>
  <si>
    <t>Owing to the 10 years of experience in the industry  efficiently supplying and exporting a wide range of Home Furnishings Handicraft Items and Incense Sticks. Our product range includes Cushions Bed Sheets Brass Plates Curtains Sandal Incense Sticks and many more. The products offered by us are the result of creative craftsmanship and so are widely appreciated by our esteemed clients. Our clients can avail these products in different designs and patterns as per their choice.   Being a reputed name in the industry it's our duty to maintain the quality in our products. We take various measures to serve the clients with flawless quality range. The products offered by us are manufactured using premium quality material at our vendor?s end. Furthermore we test all the products on pre-defined industrial parameters at the vendors end to ensure quality and durability in final range. Our prime aim is to render utmost satisfaction to our customers by meeting their needs prominently.</t>
  </si>
  <si>
    <t>We at Sandook Collections a professionally managed company are one of the acclaimed manufacturers and exporters of enchanting jewellery. Since inception in 2008 we have been growing in leaps and bounds in the jewellery industry. With the expertise of our mentors Mrs. Karuuna Sharma and Mr. Sunil Dutt Sharma  able to meet the requisites of global jewellery market. Ethnic collection of fashion costume jewellery and ladies fashion jewellery will surely add stars to the beauty of the wearer. Crafted with utmost precision our jewellery has become a possession that is desired by each &amp; every contemporary women.</t>
  </si>
  <si>
    <t>LDPE India was established in Jan? 2009 and started its operations with imports of Recycled LDPE polymers. Also  now focusing on imports of virgin grades of LDPE LDPE and PP polymers. Though a recent entrant  aggressively marketing these products in the National Capital Region of Delhi India and have made inroads in building new relationships fast\r\nLDPE India is offering wide range of recycled ldpe granules in India that is used in polythene sheets bags laminations masterbatches and other packaging product. The product is unreactive at room temperature and is able to withstand temperature of 80?c for a shorter time. We as a leading wholesaler of recycled ldpe granules wholesale all kind and colour like white black and natural in Delhi. We recycled ldpe granules trading company and service provider offer you entire range of colored recycled ldpe granules. These recycled ldpe granules are of high-grade raw material procured from authentic vendors in Delhi and other surrounding areas. These can be easily recycled and we as a leading wholesaler wholesale at the most competitive prices. We recycled ldpe granules importer are engaged in providing high qual</t>
  </si>
  <si>
    <t>OTM Jewellery is a leading manufacturer of Diamond Jewellery in North India. It's range includes bridal sets bangles bracelets wedding rings and bands anniversary rings earrings pendants necklace sets in a very pocket-friendly price range. We focus on quality and value-for-money products that appeal to a vast audience. We were one of the first 100% hallmarked diamond jewellery retailer in the country. Our entire range is BIS Hallmarked and all diamonds are certified by IGI / DRIL. Having our entire manufacturing setup in-house  able to produce high quality jewellery at a fraction of a cost passing on all the price benefits to the consumer.</t>
  </si>
  <si>
    <t>Mega reduction is chain of stores in all over India retailing mega brands in shoes and accessories for men and women.We supply your demand. We understand your choice. We think about your budget.This page is about the products  selling in all our India.  selling all big brands to our esteemed customers all over India with a high percentage of discounts.  growing more products with our own brand name with a good quality and competitive pricing.</t>
  </si>
  <si>
    <t>Chirag Enterprises from 2007 are the leading manufacturer trader and supplier of Corporate Gifts Wooden Trophy Mens T-Shirts Promotional Pens Non Woven Bags Jute Bags Wall Clocks Corporate Caps Writing Pads Key Rings Travel Bags Printed Mug. All the offered products are designed and manufactured by taking optimum quality material that is taken from authentic vendors of the relevant industry. To meet the client&amp;rsquo;s precise requirements  offering these products in various attractive designs and patterns. These products are highly demanded by our precious patrons in offices for gifting purpose.</t>
  </si>
  <si>
    <t>Established in the year 2014 \tWindson Media Pvt. Ltd. is one Service provider of Media Advertising Services Production Services Photography Services Public Relations Services Brand Building Service Printing Services and Camera Equipment on Rent.  offering all our services as per the needs and demands of our clients. Owing to their perfect execution and robustness our provided services are highly demanded by the customers. Our offered services are highly demanded by various industries for branding and promotion purpose.</t>
  </si>
  <si>
    <t>Established in the year 2009 at New Delhi (India) we &amp;ldquo;S &amp; M Engineers&amp;rdquo; are a renowned name involved in trading and supplying a comprehensive assortment of Access Control System CCTV And Security Camera DVR Channel CCTV Power Supply Detector Base Fire Alarm System Fire Panel IT Networking Electrical etc. Our complete product array is manufactured by making use of exceptional quality components and latest technology at our trusted vendor's place. These products are acknowledged by our esteemed clients for the features extended durability clear image low maintenance abrasion resistance easy installation compact design and optimum performance. We also make available these products in various specifications as per the needs of the clients. Clients can avail these excellent quality products from us at the most reasonable price range.  also providing Installation Services of these products.</t>
  </si>
  <si>
    <t>With over a decade of experience we Aditi Expotrade Pvt. Ltd. have become one of the prominent names engaged in manufacturing a durable range of Printing and Stationary Products Leather Products and artifical Jewelry. Our range includes printing stationery leather jackets &amp; coatsbingo ticket books. Designed with the aid of latest technology and manufactured using superior quality raw material these products are extensively used in various residential and commercial sectors. In addition to these we also offer Offset Printing Services to our clients. Our commitment to quality and our excellent services have enabled us attain an inevitable position in the market. To manufacture these products  supported by well-developed manufacturing and quality testing unit. Our advanced manufacturing facilities not only allow us to meet the bulk requirements but also help in offering customization facilities.  also facilitated with advanced machinery which enables us to print color packaging labels for our clients. Our present status is largely due to the able guidance of our mentor Mr. Manoj Gautam who has been a great inspiration to the whole team. His 15 years of in</t>
  </si>
  <si>
    <t>Established in the year 2000 we at Footsie are one of the most acclaimed enterprises in the industry. The gamut of our products comprise of items such as Leather Cross Body Bags Wooden Bangle Boxes Leather Card Holders Leather Ladies Wallet and Ladies Footwear. These products are derived from highly trusted vendors and checked for compliance with industry norms and standards.  an enterprise that focuses on the quality and trend set of today&amp;rsquo;s market. This has enabled us to stay in touch with the latest style and preferences of our customers. Being aware of the needs and wants of our esteemed consumers we make sure that our product range is in total sync with the most recent fashion preferences.</t>
  </si>
  <si>
    <t>Originally established in 1979 by Mr. Ashok Katyal Polywrap India developed in the manufacturing facility that has demonstrated its commitment to quality and has become synonymous with customer satisfaction and value over 3 decades.  a well established premier brand based on heritage quality environmental and ethnic credentials. PolyWrap India prides itself in manufacturing an extensive assortment of paper shopping bags and bio-degradable (Environment friendly Recyclable Above 40 micron) plastic shopping bags with a variety of options. Innovative products unique designs and timeless creations are some of the special attributes attached to our varied product range for Garments Jewellery Beauty Supplies Books Clothing Electronics Fabrics Gifts Gourmet Foods Knitting Liquors and Wines Lingerie Magazines Restaurants Shoes Souvenirs and Toys etc.</t>
  </si>
  <si>
    <t>Bliss Enterprises are among the prominent Manufacturers and Wholesalers of a vast variety of Men Leather Belts Ladies Belts Designer Belts Fashionable Belts Formal Belts Gents Key Chain Wallets and Leather Suspenders.  involved in the provision of a vast array of leather lifestyle products to clients at budget-friendly market prices. These are manufactured at our modern infrastructure facility using premium quality genuine leather. The leather products offered by us are known for their durability chipping-resistance crack-resistance and affordability. Our leather products are available to clients in different specifications of size color and design. These are known for their unmatched quality and economical pricing. Our products are known for being easy to use and maintain. Their quality is stringently checked on different parameters prior to dispatch.</t>
  </si>
  <si>
    <t>Jericho Industries has carved a niche in the market. The company was commenced in the year 2015 as a partnership based firm.  highly known in the market as a manufacturer trader supplier and distributor. We have a wide range of Men's T-shirt Women's T-Shirt Men's jean Women's Shirt Men's Shirt. and more. The offered products are well tested upon numerous quality stages before the final delivery. We never compromise with quality.</t>
  </si>
  <si>
    <t>Sharma Electronic company was established is 2015.  leading Supplier of Mobile Booster Inverter Battery Electronic Door Lock etc. Our company is widely appreciated in Heavy Duty Power Inverter to the clients. Heavy Duty Power is Inverter is engineered in accordance with industrial standards and is widely recommended by clients owing to compact size and uninterrupted performance. Offered range is easy to install and maintain and widely preferred by clients for consistent power supply.Mobile phone signal booster is for the people who are facing mobile signal problem in their offices homes etc. or while travelling to remote places etc. Also for the people who despite of full signal coverage face problems like call drops voice breakage and other call clarity problems.</t>
  </si>
  <si>
    <t>Laveeda is established in the year 2017.  a leading Wholesaler Trader of Ladies Jeans Men Jeans Mens Denim Jeans Mens T Shirt etc. These garments are made available in different colors shades patterns sizes and designs for our clients to choose from.</t>
  </si>
  <si>
    <t>Printmatte Technologies an emerging enterprise in the field of printing solutions soon to be a global leader. Established in 2016 with full cherished hearts and creative thinking of our elite team with a passion for customer delight one that is not heard in the corridor of printing customers. It is about a commitment to create value through innovation quality creativity and partnership. It created a road that is going to take the world to a whole new dimension laid out by Printmatte. It is designed to give one stop solutions to all the printing needs. Whether they are your documents goodies novelty items. Let your items do the talk with exclusive and creative design of your own. Just upload it and get it print. You can flaunt the style with predesigns available on our website. After a few months or so if you are reading a document or praising your loved ones garments it may be possible that it has passed through our secure hands of service.  eagerly waiting for your continuous orders and support. At printmatte we provide the best quality affordable and hassle free printing solutions. We welcome the handwritten material(s) from various colleges offices instit</t>
  </si>
  <si>
    <t>Devishree Mudran Private Limited is one of the leading exporters manufacturers wholesalers and suppliers of all kind of Table Top Scale Platform Scale Bench Scale Heavy Platform Scale Price Computing Scale Jewellery Scale and Home Cum Personal Scale from India.  the best product provider within your reach. Today  the authorized manufacturing. We have made a continuous improvement in the supply of various genuine and trusted quality Products.</t>
  </si>
  <si>
    <t>Through our two self owned and advanced tanneries we provide our customers with excellent quality Leather Goods &amp;amp; Accessories and Leather Soft Home Furnishings. In our product range we offer Men's Jacket Women's Jacket and Kids' Jacket. The leather used in these products is taken from raw animal skin which procured from Russia Middle East &amp;amp; Africa. Known for their excellent adhesion qualities these are available in a variety of sizes colors and designs. Moreover we have qualified R &amp;amp; D team that conducts thorough market research and helps us in the improvement of our existing product range. As we owe our success to a hardworking team we lay special emphasis on their welfare. For this we provide them with life insurance and proper working conditions. Apart from this in order to segregate waste at the point of generation we have proper waste collection containers that are placed at some key locations. In addition to this  well versed in properly utilizing left over leather obtained during leather cutting. These left overs are used in designing of Patch Work Bags. We have Association &amp;amp; Trade Memberships: Council for leader report. Our Income Tax</t>
  </si>
  <si>
    <t>Nayaab-entire.chic.collection was established in the year of 2013.  Ladies Kurtis Ladies Suits Ladies Sarees etc. These products are highly demanded for their features like attractive designs various colors combination soft fabrics long lasting nature and shrink resistance.  regarded in the industry as one of the largest firms offering quality certified series of products. Our firm is segregated into various units for the smooth functioning of our process. These products can be customized as per the requirement of our customers. These garments are available in latest designs and eye-catching patterns. The entire range is made using the best fabrics source from the reliable retailers of the market. One can avail it in different color combinations and can also be modified as per the details laid down by the customers.</t>
  </si>
  <si>
    <t>The products offered by us are made using silk chiffon cotton Poly Viscose and polycotton fabrics. Our offered products are appreciated by clients for their eye-catchy patterns excellent drapes colour fastness and skin friendliness. supported by a team of expert fashion designers which is dedicated to Marketing and classifying fabrics and sarees as per the prevailing market trends. We have been successful in serving the diverse choices and preferences of our clients efficiently. Further we also pay utmost attention towards packaging and transportation of all our products. We make the use of the high-grade packaging material such as sheets cartons and corrugated in a packaging process so as to assure safer delivery of consignments to the clients' end. Our easy modes of payment such as cash &amp; cheque and transparency in dealings have supported us to win the faith of our customers.</t>
  </si>
  <si>
    <t>Incepted in the year 2000 SCNA has steadily progressed as a leading manufacturer exporter and wholesaler of ladies fashion garment such as blouses dresses skirts stoles scarves etc.  known for using finest quality of fabrics. SCNA is an Export Firm recognized by the Government of India.</t>
  </si>
  <si>
    <t>We Prime Clothing Co. are well appreciated name in the market established in the year 2011 at Delhi (Delhi India).  the best Manufacturer and Wholesaler of garments like Casual Shirts Party Wear Shirts Club Wear Shirts and many more. All these garments are designed by our designers with the utilization of best tools &amp; methods. Our designers are experienced and creative in approach. They create these garments keeping in mind the current market standards. All these garments are trendy and very comfortable to wear. These garments are available in many colors and sizes to choose from. Our customers can buy these garments from us at market leading rates.</t>
  </si>
  <si>
    <t>Founded in the year 1988 Narayan Silk &amp;amp; Sarees is a highly acknowledged firm of the industry that has come into being with a view to being the customer&amp;rsquo;s most preferred choice. The ownership type of our company is a sole proprietorship. The head office of our business is located in Chandni Chowk Delhi. Enriched by our vast industrial experience in this business  involved in manufacturing and retailing an enormous quality range of Ladies Saree Ladies Suit and Women's Saree. We offer these products at industry competitive prices to our respected clientele within the defined time span. The teams of the hard-working and experienced professional who deliver result oriented efforts to bring pleasing result and maximize client&amp;rsquo;s satisfaction help us in reshuffling our product lines. As we believe that clients are the final judges of the products so that customer-centric approaches are followed by our friendship that helped us to gain trusted and reliable clientele.</t>
  </si>
  <si>
    <t>Fab Tech India was established in the year 2015.  manufacturer of men's fashion wears such as men's formal trouser mens casual trouser mens stylish trouser designer men shirt mens casual shirt mens long sleeve shirt mens plain shirt men fashion jean mens skinny jean mens stylish denim jean mens blue jean. These mens wear have flawless finish and wide choice of colour and pattern selection that makes our spectrum highly remarkable and preferred choice among all mens. Customers can easily purchase from market at attractive prices. We have firmly positioned ourselves as one of the renowned and well established representatives of menswear.</t>
  </si>
  <si>
    <t>We Tempus Gems Pvt. Ltd. established in year 2000  manufacturer supplier and exporter wide range of traditional &amp;amp; modern jewelry such as Meena Necklace Meena Pendant Meena Earring Victorian Earring and Victorian Necklace. Our entire product range add special look to the personality of the wearer and are available at most affordable rates. We cater our range of jewelry to retail malls jewelry houses individual needs and many more. We offer customized jewelry and accessories to our clients as per their requirements such as size color texture and many more.We also design and customize jewelry according to your requirements. We offer our clients quality products at most reasonable price. For the convenience of our clients we have arranged for easy mode of payment and also provide shipment facility as specified by our clients.  apprised in the market and amongst our clients for our quality finishing designs and also our ability to provide the products as per the client&amp;rsquo;s specifications. Our clients can get these products from us in various colors shapes and sizes. We export our products in UK and USA.</t>
  </si>
  <si>
    <t>Imi Aliyah Authentic Kashmiri Collections Comapny was established in the year 2015.  the leading Exporter of Pahmina Shfwals Pashmina Stoles etc.  a unique name in the industry to provide our precious clients an exclusive range of Cotton Bed Sheet. Offered bed sheet is available in numerous attractive patterns and wonderful colors and as per the requirements of our valuable clients. The provided bed sheet is beautifully designed by our skilled professionals using the finest quality cotton fabric and high-tech machines. Owing to its mesmerizing pattern and alluring print this bed sheet is widely acknowledged by our clients.We have set a benchmark in the industry for manufacturing and supplying Double Bed Sheet. The bed sheet is printed with an attractive floral design and is exceptional in strength of the fabric. It is skin friendly and color retaining due to the use of high quality colors for making it in a sophisticated manufacturing facility. It can be supplied in bulk as well.</t>
  </si>
  <si>
    <t>SAS Enterprises has been established to provide authentic handicraft items made by expert artisans in India.  the manufacturer and exporter of handicraft items made from different materials like ethically sourced buffalo horn buffalo bone sea shell acrylic and resin. We have a wide range of items e.g. photo frames jewelry items jewelry boxes trinket boxes Sewing buttons toggles beads bowls plates trays bottles cutleries door knobs etc.</t>
  </si>
  <si>
    <t>We M/S Bhagat Exports introduce ourselves as exporters &amp;amp; whole-sellers of fashion accessories in woolen like hats caps socks gloves warmers stoles shawls mufflars jackets head bands scarfs cotton bags and garments. into exports since 1996 and are exporting to Europe America Australia New Zealand and Southern America.Our major emphasis is on maintaining high quality standards and timely delivery of goods.We believe in long lasting relation ship with our clients. We look foward to see your response to serve you better.</t>
  </si>
  <si>
    <t>Pass Computer offers the finest computer service in the market. We deal in computer hardware and computer software and have a vast range of computer hardware accessories. At Pass Computer we make every possible effort to satisfy our customers. We consider each of our customers from a holistic point of view to give exact visibility they strive for.  driven by innovation and novelty to offer the best service we have.\r\nPass Computer is regarded to be one of the most reputed networking online solution providers for each type\r\nOf branded and unbranded products.\r\n\r\nUnder our computer hardware section you come across many items such as New Assembled PC Old Assembled PC New Branded PC Old Branded PC and moreover you even get the latest model of Laptop. You can now get New Laptop and Old Laptop under a single roof. Our services do not limit here. When you browse through our site you even find a number of computer hardware accessories. Some of them are Adapter Cabinet Bluetooth DVD R+WR Key Board FDD Mother Boards Laptop Battery Digital Camera Pen Drives Printer I Pod MP-4 PDA Palmtop ISDN Modem/Router Switch and many such to name.\r\n\r\n also engaged i</t>
  </si>
  <si>
    <t>Genol Online Solutions Private Limited has carved a niche in the market. The company was commenced in the year 2015 as a sole propriertorship based firm.  highly known in the market as a manufacturer and Supplier. We have a wide range of Mobile Cover. The offered products are well tested upon numerous quality stages before the final delivery. We never compromise with quality.</t>
  </si>
  <si>
    <t>Fashion Factory International established in the year 1982 has been a pioneering exporter of high fashion men women and kids Leather Garments Bags Accessories and Woven Garments. With more than two decades of quality experience behind us and state-of-the-art factories in Delhi and Bangalore Fashion Factory is ever expanding to cater the increasing demand of its delighted customers worldwide. celebrating increasingly successful years of dedication to an image and product that has leaded us to become an important force in our market. Our company produces a wide variety of products and further in it they have a sub category of products to full the diversified needs and requirements of our customers.</t>
  </si>
  <si>
    <t>Modish Look is an online portal that caters to all your fashion needs. We curate design and handpick products to provide the best of fashion at a reasonable price. Our range of products includes handcrafted jewellery fashion jewellery purses  accessories for men and home decor. As a team  a bunch of highly energetic young people who agree to disagree on majority of issue(the arguments can sometimes extend to punches and kicks). But all this gives us an incredible impetus to provide you with the best of service and the products after all those arguments aim at one single goal - Customer Satisfaction</t>
  </si>
  <si>
    <t xml:space="preserve"> a leading wholesaler in fashion jewellery like earings neck-pieces etc. As the name suggests JUNK2FUNK you'll get all types of junk jewellery here.</t>
  </si>
  <si>
    <t>A distinguished name in the fashion garment industry  engaged as Trading of Men Jeans Men Shirt Kids Jeans. Our offered assortment is highly acclaimed for alluring designs.</t>
  </si>
  <si>
    <t xml:space="preserve"> one of the renowned manufacturers and suppliers offering a wide range of Electronic products. Our range of products is highly acknowledged by our clients due to its less power consumption shock proof and durable attributes.iberry has been in the forefront of manufacturing and marketing pioneering electronic components like mobile chargers car chargers magic chargers (also known as jadoo chargers) DC-AC converters bike chargers hands-free kit card readers AC-DC adaptors etc. The company with manufacturing facilities in Delhi and UP has wide marketing dealerships in UP Bihar Punjab Haryana Madhya Pradesh Rajasthan Himachal Pradesh Jammu and Kashmir Uttarakhand Nagalan Assam Tamil Nadu Kerala and Andhra Pradesh.</t>
  </si>
  <si>
    <t>Established in the year 2008. AddWell Group Of Companies is created and promoted by Mukesh Sharma and associated by Ashok Rawat known as solution providers &amp;amp; having more than 20 years of experiance in Barcode Industry. AddWell Group Of Companies is a one stop shop for all your labelling and barcode requirements.  one of India&amp;rsquo;s emerging and leading manufacturer and supplier of Automobiles Labels Product Labels Pharma Labels Liquor Labels Garment Labels Cosmetic Jewellery Labels Hologram Labels Security Sticker and Gun Labels and Reseller of Innosealer Bread Sealing Tape\r\nWe pride ourselves as being a youthful and forward thinking company that has managed to embrace the changing market needs as an opportunity thereby implementing successful market strategies to serve our patrons steadfastly and consistently.</t>
  </si>
  <si>
    <t>Our company Magpie Fashions Private Limited is renowned company of this domain and is a sole proprietorship based firm. Our company is located in Delhi (India). Furthermore  expertise in Trader Supplier Importer and Exporter a high quality range of Men's Shirt Men's T-Shirt Men's Trouser Men's Jeans Men's Lower Men's Shorts Men's Socks Men's Handkerchief and many more.  Our offered products are highly acknowledged by customers for their optimum quality and reasonable price. Our offered products are highly acknowledged by customers for their optimum quality and reasonable price.</t>
  </si>
  <si>
    <t>We &amp;ldquo;Mandira Creations (P) Ltd.&amp;rdquo; are a Sole Proprietorship Company established in the year 1984 Backed by rich industry experience  involved in Manufacturing Wholesaling and Retailing a premium quality range of Skirt Top Kids Lehenga Choli Kids Salwar Kameez Kids Kurta Pajama etc. Located at New Delhi (Delhi India)  backed with an advanced infrastructural base. Under the strict vigilance of our mentor &amp;ldquo;Ms. Geeta Dixit (Director)&amp;rdquo;  constantly increasing a long list of satisfied clients.</t>
  </si>
  <si>
    <t>Raj Aryan Export (P) Limited is one of India's leading company involved in manufacturing and exporting of fine quality stainless steel products offering a wide spectrum of products from kitchenware to barware Petware Cookware and other house hold utility products. Started in the year 2005 as a supplier of kitchenware to the local consumers only. We emerged ourselves as a reputed exporter of stainless steel kitchenware from India.With our comprehensive industry knowledge and understanding of market trends we have an emerging trend in the designing and development of new designs. From day one our company has always work towards maintaining a benchmarked standard in all our products that ensures customer satisfaction. With our 100% in-house production facilities a team of well qualified designers skilled workers professionals use of high-mechanized machines and advanced techniques and ofcourse under the ample support and guidance of our Chairman Mr. Nitin Jain (B.E.)  specializing in products with lasting appeal and function. ??\r\nThrough our uncompromising quality standards and consistent efforts today Raj Aryan Export (P) Limited is a reputable name in the m</t>
  </si>
  <si>
    <t>We A. H. Creation are well trusted name in the market established in the year 2006 at Delhi (Delhi India).  the biggest Manufacturer of Laptop Backpack Bags Travelling Bags Promotional T Shirts and Promotional Caps. All these bags range are designed by our professionals with best fabrics and skills. These professionals are well qualified and experienced in bag designing niche. They design these bags range in many sizes colors and fabrics to keep the requirements of our customer&amp;rsquo;s best and high. All these bags range are high in strength and available at very cost effective rates. We also offer corporate gift products on demand to our clients.</t>
  </si>
  <si>
    <t>Bennediction Bliss was established in the year of 2015.  Manufacturer of Ladies Shirt Ladies Kuti Ladies Suit Mens Shirt Mens T Shirt etc. These products are manufactured and designed by using optimum quality fabric. These products are highly admired for their attractive design and strong stitching features.  offering these products in customized options also as per the detailed needs of our clients.Creations of our unmatched designing ability with vibrant colors and fabrics reflects the ethos of the Indian and oriental arts &amp; crafts. Premium quality material is used to fabricate the entire range which we procure from the trustworthy vendors of market. As a proactive customer oriented Garment Company our business is to achieve profitability through quality productivity with a clear focus on this end-objective we ceaselessly strive towards competitiveness.</t>
  </si>
  <si>
    <t>Tattoo Empire India is the biggest supplier of Body Art Equipment &amp;amp; Products in India. We have an extensive range in Body Art Equipment &amp;amp; Products :1. Permanent Tattoo Equipment2. Piercing Tools &amp;amp; Jewellery3. Temporary Airbrush Tattoo4. Stick on Jewels (Crystal Tattoo &amp;amp; Bindi).Our Products wide variety suits every Price range &amp;amp; diversified taste. They are reasonably priced and give value for money to our customers. Adding latest technology and new models is the essence of our modern approach.A world class safety standard &amp;amp; best quality is our main priority.  fully committed to the quality of our products and guarantee against any manufacturing defect &amp;amp; their Safety.Our consistent quality and reliable service to our clients has given us prestigious name in Body Art Industry world over.</t>
  </si>
  <si>
    <t>At POTLI`S &lt;sup&gt;TM&lt;/sup&gt; we make premium quality design bags embellished with exotic embroidery broaches fittings fancy handles on high quality fabrics.  specialized in Production of: CLUTCHES EVENING PURSES BATWAS HANDLE BAGS  TRADITIONAL BAGS ETC We use all kind of fabrics i.e. cottons denim jute  silk  brocade etc except leather.  we use Embellishments borders and handwork  etc to highlight them .  Our purses come in exotic designs matched with excellent finish. These are made from superior quality fabrics that are durable and are also fashionable. We provide best quality products maintaining the price and trend for our customers.</t>
  </si>
  <si>
    <t>Website- Shiv Shakti Plastic(PGL Footwear) was established in the year 1997. We Shiv Shakti Plastic are an eminent Manufacturers Exporter of wide range of Footwear Products.  providing a finest array of Gents Sandal Ladies Sandal Kids Slipper Men's Slipper and PU Sole. In addition to this we also offer Gents Stylish Sandal Gents Designer Sandal Men's Sandals Gents Slipper Gents Slipper Gents Fashionable Slipper and many more. These products are made in sync with global quality norms employing optimum quality material. This material is obtained from most trusted vendors available in the industry. These products are highly appreciated in national market for their elegant design light weight and durability. Along with this our quality controllers check the quality of these products on various factors to insure the flawlessness and quality.</t>
  </si>
  <si>
    <t>Harmony Overseas was incorporated in the year 2003 under the proficient guidance of CEO Mr. Sharad Aggarwal.  a reputed Manufacturer and Exporter of a beautifully crafted range of Fashion Jewelry and Accessories. Our mentor has vast experience of 11 years and profound knowledge in this industry. Owing to his experience  able to mark a distinct position for ourselves in the global market.</t>
  </si>
  <si>
    <t xml:space="preserve"> manufacturers of Plastic seals polyster and plastic buttons vairous other garment trims. We also supply high quality fashion accessories. Our Kundan Necklace designs are a blend of the modern &amp; traditional. You will these Kundan Jewelry sets beautifully matching with various color combinations of the dresses as per today's fashion trends...now we have huge collection of the kundan necklaces Products like: 1. Pendants Earrings &amp; Necklaces. 2. Belts Chokers Bracelets &amp; Bangles. 3. Broaches Badges &amp; Designer Buttons. 4. Crocheted Accessories.</t>
  </si>
  <si>
    <t>S.S. Toy Farm was established in the year 2015.  Manufacturer Supplier of Soft Toys Teaddy Bear Soft Teddy School bags Monkey Soft Toys Ganesha Soft Toys etc. Our products are recognized in the market for light weight and best quality. Due to high demand these products are available in the market in different sizes and colors that meet on client demands. Moreover we offer these products to our patrons at low prices.</t>
  </si>
  <si>
    <t>ahmad export corporation take the pleasure in introducing ourselves as one of the leading manufacturer and exporter of various men women and knitted garments as well as supplying bamboo &amp; handicraft items too .  having a reputed profile in indian market. Our manufactured garments are of latest design fine fabric and nice embroidery and styling.  dealing in garments for gents ladies &amp; kids wear for past 15 years.</t>
  </si>
  <si>
    <t>Fifteen years old Flamingo Films is based in New DelhiIndia a one point production facility provider.\r\nMission of Flamingo films is on one hand to provide all the latest equipment in good condition to the film maker on other provide team which is not only skilled in its job but also keep up with professional ethics too. so that film maker can be at his/her creative best.\r\nAt Flamingo films we provide all the Film and Television facilities from lighting grip to camera sound gear for any size or type of production. It takes pride in offering services and reliable equipment with no on-set worries.\r\nAs a continually growing company Flamingo Films is always acquiring designing and fabricating new versatile gears. Essentially updating &amp;amp; keeping pace with changing times.\r\nFlamingo films has been associated with Bollywood Hollywood and many other International Film makers. It is also associated with national and international production houses like BBC NGC CNN SKYNEWS NHK UNHCR ICON FILMS ARTE Wall to Wall Media NDTV and many more.\r\n proud to add most of it has come through word of mouth. We take the responsibility of keeping our clients trust seriousl</t>
  </si>
  <si>
    <t>We &amp;ldquo;Jaan Creation&amp;rdquo; are best name in the market established in the year 2016 at New Delhi (India).  the leading Manufacturer trader retailer and wholesaler of Ladies Party Wear Suit Ladies Unstitched Suit Ladies Crepe Cotton Suit Ladies Full Length Suit Ladies Pure Cotton Suit and Ladies Semi Stitched Suit. All these ladies garments are designed by our fashion designers using latest trends and customer&amp;rsquo;s requirements. All these ladies garments are available in many sizes and color options to choose from. Our fashion experts use best fabrics to create these ladies garments to keep it best. These ladies garments are highly appreciated for its long lasting colors soft finish and tear resistance quality. Our patrons can easily avail these ladies garments from us at affordable rates.</t>
  </si>
  <si>
    <t>Amin Overseas was established in the year of 2010.  leading Wholesaler and Supplier of Aviator sunglasses Karamchand Sunglasses Clubmaster Sunglasses etc.  one of the leading organizations actively engaged in presenting best quality array of Trendy Sunglasses. These are attractively designed for our valued patrons and fulfill their requirements as per the modern designs in the market. Moreover these are broadly praised by our customers due to its robustness and durability. These are available in varied sizes and designs as per the needs of the client.  providing these sunglasses to our respected patrons at pocket friendly rates.Offered products are uv resistant and appealing in design. These products are designed using elite quality material and progressive technology. Presented products are available from us in various designs as per the provisions of the customers. These products are widely demanded and appreciated for durability and reliability.</t>
  </si>
  <si>
    <t>Simran Exports was established in the year 2003.  the leading Trader Supplier and Exporter of Red Beaded Necklace Blue Beaded Necklace Gold Necklace Fancy Suits Straight Printed Suits Printed Embroidery Suits Digital Printed Suits Ladies Kurtis Georgette Kurti Wedding Lehnga and Desighner Saree.Offering a stylish combination of leather and metal in our array of leather necklaces. These fashion leather necklaces are in much demand in the global market for their designs and price competency.</t>
  </si>
  <si>
    <t>Gaur Fabrics is establish in the year 2016.  the leading Retailer Trader and Supplier of Unstitched Designer Cotton Suit Unstitched Ladies Salwar Suits Unstitched Ladies Cotton Suit Casual Fancy Unstitched Suit Latest Designer Unstitched Suits Cotton Designer Unstitched Suit Trendy Designer Unstitched Suit etc.</t>
  </si>
  <si>
    <t>Walk Shoes was established in the year 2011.  a leading Manufacturer Supplier of Mens Formal Shoes Ladies Leather Shoes Mens Sports Shoes etc. The offered shoes are designed by our skilled designers by making use of the best quality basic material with the help of latest machines. These shoes are stitched as per the current fashion trends and are provided in miscellaneous sizes colors designs and patterns for our patrons to choose from. Further these ladies shoes are offered at market leading price to the patrons.</t>
  </si>
  <si>
    <t>Established as a Sole Proprietorship company in the year 2007 at Karol Bagh (New Delhi India) we &amp;ldquo;Ashish Footwear&amp;rdquo; are engaged in manufacturing a wide assortment of Ladies and Kids Footwears. We specialized in Ladies Wedges Ladies Ballerinas Ladies Shoes Ladies Sandals Ladies Sneakers etc. With state-of-the-art infrastructure facilities  able to cater to the ever rising requirements and demands of the market. In addition to this with our commitment towards excellence we have successfully attained a reputed place in the industry. Under the leadership of &amp;ldquo;Shatrughan Kumar&amp;rdquo; we have achieved faith and trust of our respected patrons.</t>
  </si>
  <si>
    <t xml:space="preserve"> the manufacturer of large verity of footwear s and pvc compound. We can also provide these pvccompounds on customization as per the requirement of the clients. Some of the features of pvc compounds are: heat resistant suitable for low pressures flexible sheathing comfortable in any kind of environment.</t>
  </si>
  <si>
    <t>Vertue Creations is established in the year 2016.  a leading Wholesaler Supplier of Womens T-Shirts Mens T-Shirts Womens Tops. The clients can avail these in arrange of sizes to choose the one that best suits their requirements and needs. With their attractive designs and prints these are highly popular among our clients.</t>
  </si>
  <si>
    <t>Sat Shoppers LLP is establish in the year 2016.  Manufacturer Trader Retailer Wholesaler Distributor &amp; Supplier of Hunter Olive Men Loafers Escobar Cherry Grey Men Loafers Mens Casual Shoes Leather Mens Wallet Mens Fashion Belt etc. Designed beneath the command of diligent personnel these provided products are immensely recommended and acclaimed. In tune with the latest trends of the industry these provided products are broadly recommended.</t>
  </si>
  <si>
    <t>We &amp;ldquo;Aryan Fashions&amp;rdquo; are leading name in the market established in 2013 at Delhi (Delhi India).  the biggest Manufacturer and Exporter of Ladies Scarf Ladies Shawl Ladies Skirt Ladies Stoles Mens Shirt Ladies Top Kids Garment and many more. All these garments are designed by our experts with the use of best quality fabrics and tools. Our designers are highly creative and experienced in this realm. They designed these ladies garments keeping in mind the trends of current market. All these garments are available in many colors and designs. Our customers can avail these garments at affordable rates.</t>
  </si>
  <si>
    <t>Established \r\nin the year 2009 at Karol Bagh New Delhi India we &amp;ldquo;Arizone Jeans&amp;rdquo; \r\nare known as the prominent Manufacturer Exporter Wholesaler and \r\nSupplier of a qualitative assortment of Men's Jeans Denims and Shirts. \r\nThese are designed and fabricated using the best grade soft fabric and \r\nadvanced technology. Apart from this these are designed with high \r\nprecision in order to meet the set industry standards. These are widely \r\nacknowledged among our prestigious clients due to their unique design \r\neye-catching pattern excellent stitching shrink resistance smooth \r\ntexture optimum softness and colorfastness. The offered products are \r\navailable in different colors styles designs sizes and patterns \r\nkeeping in mind the variegated tastes of our esteemed clients. \r\nFurthermore  offering these products to our esteemed client&amp;rsquo;s at \r\nthe most reasonable price range.\r\n For smooth workflow we have segregated our well-developed \r\ninfrastructural facility into several units such as procuring \r\nmanufacturing quality testing sales &amp;amp; marketing etc. All these \r\nunits are equipped with the latest machinery and cu</t>
  </si>
  <si>
    <t>PV Total Solutions is establish in the year of 2016.  Wholesale Supplier &amp; Service Provider of Printer DVR Air Condition Computer CCTV Camera Laptop Motherboard etc. To fulfill the changing and increasing needs of clients  offering a wide range of Desktop Computer. The Desktop Computer of our company is easy to use and provide ease of working.</t>
  </si>
  <si>
    <t>Incepted in the year 2014 we &amp;ldquo;R.K. Security Automation&amp;rdquo; are betrothed in trading a high quality assortment of CCTV Camera Boom Barrier Spike Barrier Flap Barrier ID Cards HRMS Software Barcode Reader RFID Card Reader  etc.  a Sole Proprietorship company that is located at New Delhi (Delhi India) and are connected with the renowned vendors of the market who assists us to provide qualitative range of products as per the global set standards. Under the supervision of our mentor &amp;ldquo;Mr. Akash Deep Rajput&amp;rdquo; we have attained a dynamic position in this sector.  offering products of some well-known brands like Hikvision Honeywell Cobra Samsung Axis CP Plus Dahua ZK Software Bell Syris etc.</t>
  </si>
  <si>
    <t>We Relish Export incepted in the year 2007 located at Laxmi Nagar Delhi are a well established manufacturer supplier and exporter of Readymade Garments Fabrics Accessories and Fashionable Jewelry.  a also well renowned buying agency engaged in offering garments and accessories. Our organization is backed by a team of experienced designers and craftsmen which is capable of offering various designs and patterns in our range as per client's requirement. Furthermore with the support of our wide distribution network we fulfill the bulk order of our clients within a given time line. Under the able guidance and support of our founder Mr. Vipin Tyagi we have created a benchmark in the industry. His vast industry experience and knowledge in the industry assist us in meeting the specific requirement of our clients in a best possible manner. Moreover owing to our client centric approach industry leading prices and timely delivery we have established a cordial relationship with our valuable clients.</t>
  </si>
  <si>
    <t>Established in the year 2011 at Delhi (Delhi India)we &amp;ldquo;Danish Garments&amp;rdquo; are best name in the market .  the biggest Manufacturer and Wholesaler of garments like Mens Formal Pant and Mens Trousers. All these garments are designed by our fashion experts with best fabrics and tools. These garments are breathable and very stylish in design. Our fashion experts create these garments keeping in mind the current market standards. These garments are available in many sizes and colors options. They are easy to wash and available at affordable rates.</t>
  </si>
  <si>
    <t>At Apache Bags  leading manufacturer and supplier of various bags and accessories that aim to go beyond all others by providing quality service and wide range of products.The collection of products displayed on Apache pages are best and authentic Jute 7 canvas Bags The best part is that the fun doesn&amp;rsquo;t end there. Apache keep adding new products and always keep excitement alive for their customers. committed for making meaningful contributions in all our communities.  passionate about serving our customers and work hard to get better every day. The relationships which we develop with our customers build loyalty to enable them to keep coming back and shop with us.</t>
  </si>
  <si>
    <t>Commenced in the year 2010 Fashion Mark is one of the famous names in the market. The ownership type of our company is a sole proprietorship. The head office of our business is located in New Delhi Delhi. Enriched by our vast industrial experience in this business  involved in manufacturing an enormous quality range of Bridal Lehenga Party Wear Lehenga Party Wear Saree and many more. Also stringent quality checks are been carried out by us over the whole range to assure that our products are flawless and are in compliance with the norms defined by the industry. The teams of the hard-working and experienced professional who deliver result oriented efforts to bring pleasing result and maximize client&amp;rsquo;s satisfaction help us in reshuffling our product lines. As we believe that clients are the final judges of the products so that customer-centric approaches are followed by our friendship that helped us to gain trusted and reliable clientele.</t>
  </si>
  <si>
    <t>With a vast industrial experience of so many years we have gained recognition in being one of the established and reputed manufacturers traders and suppliers of a wide range of non woven bags scraps of non woven fabrics rejected shipments etc. Our range of products offered include non woven rejected bags non woven scrap of non woven bags all type scrap of non woven fabric surplus of garments exports house and all types of plastic scrap. We also have our own reprocessing unit.We ensure that our products offered are manufactured by using cutting edge technologies such that their quality matches the international standards. We offer our products at market leading prices.  highly appreciated by our customers for our ability to offer them a flawless range of products and prompt services. Our team of talented and competent designers is capable of understanding the needs and requirements of our client?s and tries to offer products that match their expectations. In an effort to achieve maximum client satisfaction we also offer customization of our products as per client?s specifications. We have a team of dedicated and qualified professionals who follow a principled</t>
  </si>
  <si>
    <t>Aayaam Creations was established in the year 2000.  manufacturers of Garment Boxes Tags Paper Bags &amp;amp; Labels.  Delhi based and ready to work throughout India. Our motto is customer first. We believe in working in tandem with our esteemed clients. Give us some opportunity to work with you and we will work together for life.</t>
  </si>
  <si>
    <t>&amp;ldquo;Swati Creations&amp;rdquo; is a well-known manufacturer of a trendy and flawless assortment of Ladies Suits Ladies Sarees Ladies Top and Indo Western Frock Style Kurti. Integrated in the year 1997 at New Delhi (Delhi India) we have developed a well functional infrastructural unit where we design this collection of apparels as per current market trends.  a Sole Proprietorship company which is actively committed to providing a high-quality range of apparels. Handled under the headship of &amp;ldquo;Ms. Mamta Arora&amp;rdquo; (Proprietor) our firm has covered the foremost share in the market.</t>
  </si>
  <si>
    <t>&amp;ldquo;Herman Eve Line a unit of Herman Exports &amp; Imports&amp;rdquo; was established in the year 1999 at New Delhi (India).  a trading company based in Delhi exporting an enthralling range of Imitation Jewellery items like Ruby Stone Necklace Diamond Necklace Silver Necklace Stone Necklace Pendant Set Ring Bangle and many more. The mesmerizing traditional and contemporary designs and patterns of our jewellery items have helped us gain appreciation &amp; trust of customers. Further we thoroughly assess the quality of procured items to maintain consistency in the offered range. Our products are perfect examples of creativity and consistency. Our team&amp;rsquo;s commitment to offer a wide range of imitation jewellery to clients compell them to spend many sleepless nights. Our effort is to constantly search out for the best sources to give our customers the real good quality material at the most reasonable prices.</t>
  </si>
  <si>
    <t>We &amp;ldquo;H.S. Chawla &amp; Company&amp;rdquo; are a Partnership Company established in the year 1970. Backed by rich industry experience  involved in manufacturing importing and exporting a premium quality range of Electronic Tablet Turbo Tablet Mini Pad Mobile Phones and Calling Tablet. Located at New Delhi (Delhi India)  backed with an advanced infrastructural base. Under the strict guidance of our mentor &amp;ldquo;Ashraf Khan&amp;rdquo;  constantly increasing a long list of satisfied clients.</t>
  </si>
  <si>
    <t>We Aman Atlantic Pvt. Ltd. Established in 1999 are a world renowned Buying House Trader Supplier and Wholesalers in New Delhi India.  the biggest trustable name in the Global Market offering only quality array of ladies garments like Ladies Dresses Ladies Tops and Ladies Skirts. Being a Buying House we offer following service Worldwide: 1. Merchandise / Product Designing  since our designers travel to all the fashion cities of the world.2. Vendor selection with competitive pricing.3. Merchandising is done with close follow up right from Fabric Selection to Final Shipment.4. Quality Check Team is always present at the factories everyday for stringent Quality Standards we have laid over all these years since 1999.5. Shipping and Documentation team takes care of the shipment being delivered right to the client's warehouse. 6. Customer and Technical Support are there to assist the Client.We tend to understand our clients' requirements first and then only proceed for the whole process. We take great pride in the Quality we offer as our President has been in this trade for over 36 years. And she has represented clients like Macy's Max Mara Group Kohl's  JCPenney M</t>
  </si>
  <si>
    <t>Established in the year of 1998 Life Trading Company has created a niche for the self in the field of manufacturing excellent quality products. Life Trading Company which is in the business of Manufacturing of Footwear's Synthetic leather Cloth Ayurvedic and Dietary Food Supplements.\r\rWe have three units for making footwear. We continuously strive for the developments of our products. The terms like exclusive and unparalleled appear out to be most appropriate if one starts looking for the words to describe the quality of products manufactured by us. We have helped in establishing the quality standards of this industry. Our focus is to manufacture top quality products and to deliver them as per schedule. We feel proud to state that we have always been successful in our endeavor.\r\rDue to quality of the products workmanship and high class finish  very well known in the market. Through the application of skilled and watchful management the company steadily grew year by year and has widened its market. The basis which makes our product range unique lies in our approach where attention is paid toward each and every possible aspect. Our technical expertise have</t>
  </si>
  <si>
    <t>Incorporated in the year of 2004 we New Cat Watch Detective Security Services are one of the popular service providers for the commendable array of Security Guard and Bouncer Services. Services offered by our organization encompasses of highly reliable Security Guard Services Bouncer Services Celebrity Protection Service and Security Supervisor Service. Our provided services are highly required among our clients for their attractive attributes. Apart from this  offering these services at leading market price within the committed span of time. We complete all the offered services taken into consideration of client detailed necessities as per the set industry norms and parameters.</t>
  </si>
  <si>
    <t>It is a pleasure to introduce our selves as Supplier Cum Service Provider of the elegant &amp; innovative designs of HOME FURNISHING HOME TEXTILE HOME DECOR STAINLESS STEEL CUTLERY &amp; ARTIFICIAL JEWELRY PRODUCTS etc.  ?ASPIRE IMPEX? uncompromisingly committed to creating products that are elegant traditional and contemporary. We require one single chance from your end to prove our commitments i.e. TIMELY DELIVERY TIMELY UPDATES QUALITY STANDARD BEST SERVICES A part from this time to time we will show you our new developments because our research and development department is constantly working on new items. according to market trends.Your kind cooperation will be highly appreciated.</t>
  </si>
  <si>
    <t>nitin uniforms has lavishly flourished since its inception in the year 1975. The honorable director an mr. Satish chopra and ceo mr. Nitin chopta has also helped the company to acquire position as the top-notch boys school trousers manufacturer and industrial uniform supplier in india.  also appreciated as we have changed the dimensions along which the garments industry used to work earlier.   quality assurance as we believe in providing flawless range of readymade garments to our customers various stringent quality tests are performed under the supervision of our quality control executives. For further assurance these tests are conducted at various levels starting from the initial stage of procurement of fabrics to the final stage of launch of readymade garments in the market.</t>
  </si>
  <si>
    <t>Incepted in the year of 2016 &amp;ldquo;Saumya Collection&amp;rdquo; has gained regard among the prominent wholesalers traders retailers and manufacturers of best quality Ladies Jegging Ladies Sarees Ladies Legging Ladies Kurtis Ladies Suit and much more. The offered array is crafted from supreme quality fabric under the guidance of our skilled designers. Our offered range is highly acclaimed among our customers for their attractive design shrink resistance optimum quality skin-friendly fabric affordable cost unique print and accurate fitting.  a Sole Proprietorship (Individual) firm.</t>
  </si>
  <si>
    <t>A.K. Cargo Agency started its operation way back in 1980 with a mission to serve its customers to the optimum level with strict quality back services.  having our own customs House Agent License vide CHA No. R-051/97.Over the years we have achieved phenomenal reputation as a capable &amp;amp; reliable clearing &amp;amp; forwarding agent. As a freight forwarder  we handle LCL &amp;amp; FCL Containerized Cargo to worldwide destinations from India by sea as by well as Air. Our Company is well equipped to offer quality services in the field of cargo transportation. A.K. Cargo Agency is a government approved custom house agent and international freight forwarder. Based on insights &amp;amp; industry knowledge gained from its experience spanning over a decade A.K. Cargo Agency has equipped itself to adapt to the ever changing and growing need of its customers and to be at forefront of the shipping and custom clearance business on par with international standards of operations. All this has been possible because of constant emphasis on quality and efficiency of services shipping and custom clearance business on par with international standards of operations. All this has been poss</t>
  </si>
  <si>
    <t>Mustang Sports Wear ventured into the industry as a manufacturer and supplier of an enticing range of wide variety of products. The company is trusted for offering huge spectrum of T-shirts Track suits Playing Kits Sports Good and Promotional Items. With a profound and through understanding of the industry we have manufactured these products as per the demands and prevailing trends in the market.  absolutely particular in materializing the concept and requirements of our clients to optimum contentedness. So apart from our standard range we also offer customized solution of our clients as per their demands.An enthralling array of exclusive products offered by us is highly preferred by our competitors f their host of qualitative features.</t>
  </si>
  <si>
    <t>Established at Delhi Le CAM began its venture to bring new-age products that are relevant and beneficial for the consumers. These products are provided under the segmented categories such as LED Display Wall Led Display Screen Jimmy jib Crane Digital Video Splitter - Cum - Switcher RC Wires Video Wire Talk Back System Camera Crane Jib Crane Zip Crane LED Curtain and Die Casting. To keep pace with the product development our offered product lines have specialized assortment of products like HDMI Monitor Video Splitter RC Wires Steadicam Camera Jib Crane Table Top Controller Jimmy Jib.  playing vital role in the market by responding to the emerging needs of the clients at a rapid pace. Our organization works on the principle of paying attention to the details of the clients while focusing on quality and modern technology. The clients appreciate us for customer centric approach quality products timely delivery and cost-effective benefits.  driven by the predefined vision to be an organization which adopts changing trends and technologies to provide innovative and cost-efficiency products to the clients.  expanding our wings into the market with larg</t>
  </si>
  <si>
    <t>We &amp;ldquo;Kashish Enterprises&amp;rdquo; are most trusted name in the market established in the year 2015 at Delhi (Delhi India).  the leading Wholesale Trader of Mobile Phone and Smart Mobile Phone. All these mobile phones are designed and acquired from best vendors of the market. Our vendors are experienced and most talented in this realm. These mobile phones are 100% original and come with longer warranty. All our vendors are experienced and most talented in this realm. They create these mobile phones in latest version. Our customers can browse choose and compare easily before buying these mobile phones from us. All our mobile phones are available at market leading rates.</t>
  </si>
  <si>
    <t>We take this opportunity to introduce ourselves as a quality conscious manufacturer exporter of ladies fashion garments &amp; Fashion accessories such as Scarves shawls ponchos  beach wears wraps  artificial jewellery ( bracelets  necklaces  earrings  bangles )etc. madeups  and ready made garments such as skirts tops madeups  kurtis cover ups  tunics dresses  kaftans  trousers etc.  in variety of styles such as  prints solid  fringes tassels bead sequined shaded hand embroidery  computer embroidery etc. which  already supplying to top-notch labels wholesalers and retailers across Globe and India.</t>
  </si>
  <si>
    <t>Established in the year 1952 Gemsons International are a renowned Wholesale Trader Retailer Supplier and Service Provider of a remarkable collection of Home Electronics Products. Our product range includes Washing Machine RO Water Purifiers Juicer Mixer Halogen Oven Electric Freezer Home Theater Microwave Oven LED TV Electric Refrigerator Air Conditioner Electric Airfryer Electric Iron Vertical Geyser Mobile Phone Water Cooler Water Bottle Water Dispenser Visi Cooler Kitchen Chiller AC AMC Services LED Repairing Services AC Repairing Services DVD Repairing Services and Refrigerator Repairing Services. These products are developed by experienced professionals in adherence with the industry quality standards at our vendor end. In order to suit the diverse needs of our patrons we offer these products in a wide variety of specification. Moreover offered products are highly demanded in the market owing to their features such as fine finishing and high performance. Apart from this these offered products are used in homes. In addition  also offering Repairing Service to our valued clients.</t>
  </si>
  <si>
    <t>\t\t\t\t\t     \r\n\t\t\t\t\t    \r\n\r\nWe deal in Ladies Salwar Suits  Kurtis Tops  Tunics etc. doing our business with the name of  Behl's Hi Fashion House based in Delhi (India) . Our range of fabrics in Salwar Suits &amp; Kurtis include Cotton  Georgette  Chiffon Crepe Lucknowi etc .     We have wonderful collection of Salwar Suits &amp; Indian kurtis which are all the way comfortable yet elegant and easy to wear stuff.\r\n\r\n \r\n\r\n All our items are of latest trend in fashion industry .  Some are embellished with gorgeous embroidery work in pleasing designs they manage to look smart enough to be worn for casual family gatherings or even for a wedding ceremony. Our designs are created keeping in mind the trends fabrics and colors of the season. \r\n\r\nWe have earned specialization in designer Salwar Suits &amp; Kurtis. Our designer range of salwar kameez is available in enthralling designs and artistic themes. Our range is made to bring out the best in you no matter whatever your vital statistics. Our collection of Indian ladies dresses is adorned with captivating designs and elegant works.\r\n\r\n manufacturer Suppliers Ladies Kurtis since 1952 offering a uni</t>
  </si>
  <si>
    <t>We hold expertise in supply of Railway Rolling Stock and Components Fertilizers &amp;amp; chemicals Electrical &amp;amp; Wire Making machinery Garments Apparels &amp;amp; accessories.  highly appreciated by our customers.Our Company consists of experienced professionals who are dedicated to their work. Our infrastructure is modern equipped with upgraded technology. Our exclusive range of industrial equipment are manufactured using supreme quality raw materials that procured from reputed sources. Ensuring quality products and on time delivery with out any damage or defect our products are on high demand among our customers because of their durability and cost efficiency.</t>
  </si>
  <si>
    <t>We Straight Lines help you opt the best promotional gifts and items from our outstanding gamut that includes Mugs Calenders Folders Wallets Bags Key Rings and much more.If you feel that the given range of products is not sufficient to meet your requirements then intimate us your needs and next time you will see that particular product awaiting your nod at our collection.  a champion trader and supplier of world class promotional gifts from India.Our gamut includes gift items leather products and printed materials which are manufactured by branded companies of the world. Therefore quality performance and true value of money is guaranteed here.</t>
  </si>
  <si>
    <t>THAREJA BOX MAKERS is an experienced Manufacturer and Supplier of Packaging Boxes and Bags from the last 21 years.  engaged in making customized card board boxes using prime quality raw material for our valued clients. We attribute our success to our loyal and dedicated workforce. Some of our team members have been with us since the inception of the firm. Our infrastructure and selfless team has helped us in achieving big targets and meeting all obligations well in time.Our Boxes are widely demanded in the market due to their superior quality which obtained by following strict quality control. Along with providing best quality products we also believe in optimum client service and rigorously follow the business ethics. Our vast experience in the field has given us vast market knowledge and helped us in bringing new improved products year after year.</t>
  </si>
  <si>
    <t>Established in 2000  Designers Manufactures &amp;amp; Exporters based in Delhi. There is nothing permanent except change. In the world of fashion this saying is one degree more applicable. One must be very careful in judging the minds of the clients in order to gain recognition in the fashion world. Kuttu International is a name that has won laurels in the manufacturing of superior quality Fashion Bags Scarves Stoles &amp;amp; Shawls Home Furnishings Pareos Hats Belts and Accessories. Our company is managed by experienced professionals.</t>
  </si>
  <si>
    <t>Elcorp Private Limited was established in the year 1989.  Manufacturer Exporter &amp; Supplier of Immitation Jewellery. These are manufactured using variety of materials and semi precious stone. Unlike expensive Jewelry these are cost effective and look equally stylish and beautiful. Our team of Jewelry designers crafts various traditional as well as modern designs which are very popular with the clients.In line with international set standard we offer this imitation jewelry accordingly with the ever evolving needs of our customers. The offered imitation jewelry is the perfect example of contemporary artwork.</t>
  </si>
  <si>
    <t>Grace Fashion Accessories is a proprietor company that was founded in 1997. The organization has slowly but surely taken strides that have catapulted from modest beginnings to a company with a strong foundation. Today  the leading manufacturers of Beaded Fashion &amp; 24carat gold plated jewellery &amp; other accessories (scarves belts bags etc).   Our 24kt gold plated and rhodium jewelry are crafted to perfection by our team of skilled artisans. With efficiency and specialization in manufacturing of customized jewelry we have been able to create a niche in the market. We caters to the specific requirements of Domestic as well as International buyers. With is head-office in New Delhi India and factory in U.P. Grace has been able to bring together all aspects that are needed towards competitive production of bead jewellery gold plated jewellery and other fashion accessories.</t>
  </si>
  <si>
    <t>Looping India Private Limited was established in the year 2015.  a leading Manufacturer Supplier of HDPE Conduit Duct CCTV Camera etc. Under our owners able-guidance the company has achieved unparallel success in the industry.</t>
  </si>
  <si>
    <t>With a progressive vision Wonder Group was established in the year 2005 in New Delhi India with the aim to create a well-recognized name in the manufacturing trading exporting and supplying of excellent quality products. Exponet India is a vertical of Wonder Group. The purpose of its birth is to promote our Indian Ethnic dresses in India and Abroad. Specially to the NRIs so that they do not miss the Ethnicity staying abroad.  We source Sarees Salwar Suits Dhoti Kurta Ghaghra Choli Kurti Woolen Shawls Sarees Salwar Suits Dhoti Kurta Ghaghra Choli Kurti Woolen Shawls t-shirts hoodies sweaters neck tie etc. directly from weavers; there are no layers involved in the whole process.  able to provide best quality Sarees and other Ethnic dress material at most competitive prices to our customers. We regularly show latest designs &amp; latest fashion trends. We endeavor at every step to preserve highest quality in all our products. Our superior quality products are designed keeping in mind the preferences of our Esteemed Customers. with constant innovation and zeal to deliver nothing less than the best for the clients we ensure client satisfaction. network through relent</t>
  </si>
  <si>
    <t>Established in the year 2011 Amazing Uniforms is a highly acknowledged firm of the industry that has come into being with a view to being the customer&amp;rsquo;s most preferred choice. The ownership type of our company is a sole proprietorship. The head office of our firm is located in New Delhi India. Enriched by our vast industrial experience in this business  involved in manufacturing an enormous excellence assortment of Uniform Blazer Safety Dangri Suit Uniform Shirt and many more. We believe that our clientele are our most important asset and we make sure that they receive what they deserve and that is the best. Owing to his passionate efforts detailed information in this sphere and huge industrial knowledge we have been able to stand to the views of our customers. Currently  in association with most of the valuable clients of the industry to develop a niche market for ourselves.</t>
  </si>
  <si>
    <t>Like anyone else we were learners in the beginning. Like anyone else we also had apprehensions&amp;hellip;..\r\nIt has been fourteen fruitful and eventful years since then. We nurtured the plant which sprouted out of the seed with the high goals of perfection transparency and unmatched services. Today the fruits that  reaping are all because of our well-wishers and clients without whose support we would not have been basking in the position of a top-notch company with the world-class products and services.\r\n a group of professionals and well experienced hardware software and network engineers into the business of providing IT infrastructure and enterprise solutions which include:\r\n&amp;bull; Sales and service of desktops laptops servers etc &amp;bull; Sales and service of peripherals and networking systems. &amp;bull; Design and development of software and web and desktop applications &amp;bull; Enterprise solutions for data storage backup security recovery networking firewalls etc &amp;bull; CCTV Security Camera with remote viewing &amp;bull; Time attendance machine installations</t>
  </si>
  <si>
    <t xml:space="preserve"> known as the foremost Manufacturer and Trader of the best quality Mens Belts and Mens Wallets. These products are made of high quality material.</t>
  </si>
  <si>
    <t xml:space="preserve"> a renowned firm engaged in manufacturing and trading a wide range of Mens Formal Shoes Mens Casual Shoes. This range is known for its features like water resistance light weight optimum quality comfortable and stylish appearance.</t>
  </si>
  <si>
    <t xml:space="preserve"> engaged in manufacturing Ladies Bags Mens Leather Wallets Mens Leather Shoes Ladies Leather Jackets and Mens Leather Jackets etc.</t>
  </si>
  <si>
    <t xml:space="preserve"> engaged in exporting and sourcing of explicit range of fashionable scarves shawls other fashionable accessories and fashionable jewellery. All these products are of contemporary fashion and according to latest style and fashion. We have imposed a stringent vigil on the sourcing and manufacturing process of these products and garments so that the basic requirements like their finishing quality can remain of excellent standard.We have that much of sourcing capability to meet regular and sudden requirements of our clients on the quality front within a practically short period of time and this is possible due to our dedicated &amp; expert workforce and sound knowledge good infrastructural facilities. To assure high quality standard of products we have acrimoniously implemented the standard in different manufacturing facets.Our all activities are encompassed by our vision that precisely states that we will supply quality product at most competent possible prices to provide the maximum satisfaction to our clients. This visionary policy assists us in accomplishing our long term aim according to which  committed to enhance our scope of supply in the ever expandin</t>
  </si>
  <si>
    <t>Ana International was established in the year 1998.  ManufacturerTrader Supplier of Fashion Bracelets Beaded Earrings Fashion Beaded Necklaces etc. Our products are widely appreciated for antique designs impeccable quality and competitive prices. Our intricate designs and pattern has hit the national as well as international fashion market.Our focus on timely delivery of optimum quality products at most competitive prices has earned us an enviable position in the market.  a team of world-class designers and craftsmen having a flair for contemporary and innovative designs. Caring Craftsmanship outstanding designs &amp;amp; quality reasonable rates are the hallmark of our products.</t>
  </si>
  <si>
    <t>We have been able to carve a niche for ourselves in the market due to our premium quality Door Video Phones Audio Door Phones EPABX Systems Analog CCTV Cameras and CCTV. These equipment are used for residential and commercial sectors. Our equipment are easy to install and require less maintenance. Apart from this we also provide after sale support to our esteemed clients. The skilled and experienced electricians install these equipment to ensure their proper functioning.  Being empowered by a team of diligent personnel we have been able to offer industry standard equipment. The procuring agents of our organization procure the best quality products from the reputed companies who make use of highly advance components and spare parts for manufacturing. Our entire range is being tested before sourcing to ensure its performance. Further we have built a spacious warehouse to store bulk amount of products safely. The warehouse is managed by the skilled storekeepers to keep the products in order with proper safety.  looking for the queries from Delhi only.</t>
  </si>
  <si>
    <t>Our company J. D. Collection is based at New Delhi. Established in 1993  one of the largest Manufacturers Suppliers Wholesalers and Traders of Ladies Suits Designer Ladies Kurtis Net Kurtis Georgette Kurtis &amp;amp; Cotton Kurtis. They are highly acclaimed for their beautiful designs and comfortable drapes. They are manufactured at our spacious infrastructural unit under the supervision of highly qualified engineering and management professionals. Advanced processing machines are used for faster production. They are made using high-quality yarn and are known for their durability and economical prices. Made in compliance to the prevailing industrial quality standards they are available to clients in sets of different customized specifications. The kurtis offered by us are easy on the client&amp;rsquo;s budget. They last for long time periods and are known for their resistance to wear and tear.</t>
  </si>
  <si>
    <t>R And M Creations Was Established In 2008(Year) With 18 Employee And  The Manufacturer Of Childern Garments And Deal India And Out Of India..</t>
  </si>
  <si>
    <t xml:space="preserve"> The Manufacturings Of JeansDenim JeansCasuals ShirtsLadies JeansShort Shirt. Working Since 2005.Upto 50 Employees Working With Us.\r\n</t>
  </si>
  <si>
    <t xml:space="preserve"> one of the renowned Manufacturers Exporters and Suppliers of high quality product range of Ladies Garments Kids Garments and Gents Garments. Our product range comprises Top Designer Top Skirts Designer Dress Kids Fancy Wear Frock T-Shirts and Stripped Shirt. These products are fabricated as per the latest trends and using high quality fabric procured from some of the trusted and experienced vendors of the market in compliance with international quality standards. supported by a team of highly skilled professionals and our well established manufacturing unit which make us competent to provide high quality garments to our clients. These apparels entail a huge number of manpower who put together latest ideas and their immense effort along with perseverance to bring forth these eye-catching garments. With assistance of our ample warehousing facility and a wide distribution network  proficient in supplying flawless products at unmatchable prices to our clients.</t>
  </si>
  <si>
    <t>Sahiba Enterprises Was Established In (2000) With 10 Employees And  The Internet Accessories Service Provider of -Cable Wires Fiber Wires CCTV Cameras Cable TV Equipments Internet Accessories .</t>
  </si>
  <si>
    <t>\G. W. Vision Technologies\ the most promising Retailer Trader and Exporter firm was established in the year 2007 with a mission to bring forth highly durable Security Products. Our quest for innovation and quality equips us to broaden our product portfolio which includes much anticipated range of Board Lens Camera Dome Cameras and DVR Cards. Our dedication to excellence makes us able to manufacture and source finest grade components from across the globe that are high in demand in the marketplace for its beneficial properties of light in weight construction maintenance free design high definition recording waterproof housing and cost effectiveness.  exporting globally.Owing to our quality oriented business processes our client base has been stretched across the country in such a short span of time. Our offerings are widely demanded by schools hospitals and commercial and government institutions for surveillance systems that are not only reliable but highly durable. In order to make sure that our designed and developed cameras feature longer operational life we have invested heavily in leveraging the prevailing manufacturing technology. Further we have partn</t>
  </si>
  <si>
    <t>Our Company has established from the last twelve years.  one of the leading Manufacturers Wholesaler Exporter &amp; Retailer of Gold Diamond Kundan &amp; Silver Ornaments specialized in Antique Kundan Jewellery &amp; in Polki Ornaments &amp; latest designs in Fashion Jewellery Designer Gold Jewellery Diamond Studded Gold Jewellery like Gold Necklace Gold Rings etc. We have a collection of exotic designs. Experience the</t>
  </si>
  <si>
    <t xml:space="preserve"> manufacturer of shirts lowers t shirts tracksuits &amp; other sports material cont 4 any customise order according to your preference specialised in corporate attires &amp; promotional tees.</t>
  </si>
  <si>
    <t>In mens shirts we play with solid colors checks and some different and latest designs we work on different themes. we also provide a range of sherwanis dhoti kurta kurta pajama and Indo-western.\r\n\r\nIn womens wear  Providing designer sarees.</t>
  </si>
  <si>
    <t>Our organization came into existence in the year 2011. Since inception the company is involved in manufacturing and supplying a qualitative range of Ladies Formal Shirts Kurtis and Tunics. The product range offered by us includes Office wear Evening wear Ethnic Party Kurtis Casual wear. The range is fabricated by using high quality fabrics. These are made in compliance with the latest market trends in various designs patterns colors and sizes.  a quality-conscious firm. Therefore we offer our product range after complete inspection on various quality parameters. Our organization is blessed with most talented professionals who possess high creativity and can design the clothes aesthetically. Competitive prices unmatchable fabric quality excellent workmanship and timely delivery of our products enable us to render maximum satisfaction to our clients. We can cater to both national as well as international markets.</t>
  </si>
  <si>
    <t>Planet Trading Company was established in the year 2005.  a leading Manufacturer Exporter Trader supplier of Museum Quality Replicas of Ancient/Medieval (Pre-1500) Early Modern (1500-1800) items of Armours and helmets. Suppliers of Antique Militaria items of Roman Greek Anglo Saxon Europe and British History. Ours is a one stop shop for collectable armoury. You can find wide selection of carefully selected Museum reproductions of historical importance.  providing Armours Helmets Swords Shields Chainmail Body Armours Full Suite Armours to a number of Re-enactment Societies and Groups all over U.K. and other parts of Europe.  Offering of Medieval Armours Medieval Weapons Medieval Swords Medieval Helmets Antique Armours Ancient Armours Greek Armour Medieval Costumes Roman Armour British helmet Fireman Helmet Knights Helmet Viking Helmet Viking Sword Roman Helme roman sword Greek Weapons Greek Sword Greek Helmet Gladitor Helmet Spartan Sword Spartan Helmet Chainmail Scottish Sword Viking Armour Reenactment Weapons Reenactment Sword Reenactment Helmet Reenactment Costumes Knight Sword rapier sword Knight Helmet Knight Armour Medieval Dresses Chainmail</t>
  </si>
  <si>
    <t>Zara Electronics was established in 2013.  a Importer Trader of Mobile Phone Accessories LED Emergency Lights. The nationwide acceptance of these products features their potential utility and benefits. To stand in the business on a long-term basis our organization relies on the principle of clients&amp;rsquo; satisfaction. To imbibe it in our culture we work with cost-efficiency that transforms our result oriented efforts into outstanding performance which further facilitate us in providing quality products. Our present goodwill and remarkable position in the market is fueled by whopping number of clients who have been associated with us for long years. They help us in understanding the prevailing market trends and product requirements to refine our product line accordingly. reckoned Importer trader of supreme quality Energy Saving LED Lamps. Our offered led lamps is perfectly designed by utilizing finest quality basic material available in the market under the observation of accomplished professionals. In addition to this latest testing tools are being used by our quality experts to check this led lamps before delivering it to customers.</t>
  </si>
  <si>
    <t xml:space="preserve"> solar equipments manufacture like solar street light solar lantern solar mobile charger solar led tubes $ bulbs.</t>
  </si>
  <si>
    <t>Roots of Gs International the industry leading Manufacturer and Supplier firm of matchless range of Ladies Apparels and Cotton Bags were dated back to the year 1994. Holding integrity at its core  instrumental in broadening our unique and exclusive collection of quality products which includes Rayon Sundress Long Rayon sundress and Batick Sundress. Our line of products is well acclaimed in the competitive industry for featuring wide range of beneficial properties such as unique patterns attractive designs skin friendly fabric appealing color combinations and shrink resistance.Since the inception  functioning with long term visions and strategies to become the industry leading entity. As an organization we bequeath our success to our team members&amp;rsquo; proficiency whose skills and objectives brought us at the fore of the industry. Further we planned carefully for a sustained growth for the company by establishing enduring relationships not only with our clients but also with the end users. And we do this by conducting rigorous market analysis to grasp the current fashion trends. Moreover our technologically advanced infrastructure is also playing a vit</t>
  </si>
  <si>
    <t>Score Bags Private Limited was established in the year 2011.  the leading Manufacturer Supplier Wholesaler of File Bags Pithoo Bags Trolley Bags Laptop Backpack Traveling Bags Luggage Bags Duffel Bag.  recognized as one of the leading suppliers of superior quality range of Duffel Bag. These bags are designed and manufactured by our professionals in compliance with international quality standards using excellent quality raw material. engaged in manufacturing a large range of File Bags. Our offered products are easily washable and known in the market for their colorfastness. Customers can avail products from us as per the industry standards and in various color combinations. Besides these the products we offer to the customers are trendy too.</t>
  </si>
  <si>
    <t>Established in the year 1998 at Delhi (India) we &amp;ldquo;Unicor Indotech Pvt. Ltd.&amp;rdquo; are a renowned name involved in manufacturing exporting and supplying a broad array of CCTV Camera Time Attendance Machine Video Door Phone Mobile Jammer Mobile Signal Detector Digital Video Recorder Metal Frame Detector Door Controllers and Guard Patrolling System etc. Our complete product array is fabricated using the exceptional quality raw material and latest technology in complete compliance with the set industry standards. The offered product range is widely acknowledged by our esteemed clients for its features like extended durability clear image low maintenance abrasion resistance easy installation compact design and optimum performance. We also make available these products in varied specifications as per the varied needs of the clients. Our esteemed clients can avail these excellent quality products from us at the most reasonable prices.  authorised dealer of Hikvision Vintron Intex Samsung Panasonic Syris HID Vridhi Realtime Commax Alba Bosch Sony Sparsh Android etc.</t>
  </si>
  <si>
    <t>Silvense was established in 2013. Our showroom located at New Delhi India where you can freely talk and discuss business in English. Feel free to contact us for Wholesale 92.5 Sterling Silver Jewelry with Factory Price and Wholesale Handmade Silver Jewelry from New Delhi India. Silvense is also manufacturer of 925 Designer Silver Jewelry. If you are coming to New Delhi-India please take an appointment in advance.  online everyday and our Jewelry Store opens Monday to Saturday 10:30 am to 9:00 pm.Backed with immense industry experience and knowledge  offering our clients a wide range of Stylish BrassGold and Silver Jewellry using high quality brass and advance technology procured from the reliable vendors of the market.</t>
  </si>
  <si>
    <t>We introduce ourselves as an 1st CE Certified Company in the field of Road Safety Equipments and Lockout Tagout Devices in India an ISO 9001:2008 Certified for Safety Shoes &amp;amp; protective equipment in India.  a leading system integrator of State-of-the-art and sophisticated Safety &amp;amp; Fire Systems to counter the threats to security and to provide security round the clock since 2004.</t>
  </si>
  <si>
    <t>Established in the year 2015 we A.D. Creations have established ourselves as a popular manufacturer and supplier of the best quality array of Ladies Footwear Upper Ladies Strips and Straps Ladies Footwear Patta Gents Footwear Patta Footwear Accessories Footwear Niwar Women Slippers Gents Footwear Upper Weaving Shoe Uppers. Offered products are made from the supreme grade material in full compliance with the industry set rules. Our offered product range is highly demanded across the market for their fine finish and high quality. To cater the precise requirements of our clients in an effective manner  offering these products in various colors and sizes.</t>
  </si>
  <si>
    <t>&lt;table border=\0\ width=\1000\ align=\center\&gt; &lt;tr&gt; &lt;td height=\19\ align=\left\&gt;We Meera sarees are the manufacturers the wholesalers and the retailers for designer fashion Sarees embroidered sarees exclusive wedding bridal Lehnga Cholis We manufacture our product in Delhi as well as other parts of India Thus with our direct online sales to the customers we pass on the savings and discounts directly to the end-users &amp;ndash; the customers .  here for you only!&lt;/td&gt; &lt;/tr&gt; &lt;tr&gt; &lt;td height=\19\&gt;&lt;/td&gt; &lt;/tr&gt; &lt;tr&gt; &lt;td height=\19\ align=\left\&gt;The Indian way of dressing has always been an icon of grandeur all over the world and to carry forward the trends we offer attractive trendy colors designs embroideries and fabrics exactly matching up your personality. We cater to your fashion tastes on every occasion religious festival birthday and wedding or kitty parties.&lt;/td&gt; &lt;/tr&gt; &lt;/table&gt;</t>
  </si>
  <si>
    <t xml:space="preserve"> one of the reliable manufacturers suppliers importers and distributors of P.P. Spun Bond Nonwoven Fabrics Printed Nonwoven Bags For Rice Packing Printed Nonwoven Bags For Shopping Flexible Packaging Material Plastic Laminates and Pouches Zipper Pouches Co-extruded Multilayer Polyfilm and Printed Paper Bags.Flexible packaging is a customized and non-rigid form of packaging that is used to store any food product pharmaceutical product fasteners and beverages. To meet cost effective and customized Flexible Packaging Solutions we Shruti Print Pack Pvt. Ltd. Offer world class products that are available in line with the standardized sizes and designs of our clients. Started our business operation in the year 2008 today  known as one of the reputed manufacturers suppliers importers and distributors of P.P. Spun Bond Nonwoven Fabrics Printed Nonwoven Bags For Rice Packing Printed Nonwoven Bags For Shopping Flexible Packaging Material Plastic Laminates and Pouches Zipper Pouches Co-extruded Multilayer Polyfilm and Printed Paper Bags. Using innovative packaging methodologies and the latest packaging technological techniques we offer these products that are dem</t>
  </si>
  <si>
    <t xml:space="preserve"> in delhi from hundreds of years &amp; serving the people from many products from last 16 years  doing manufacthring of diamond jewellery</t>
  </si>
  <si>
    <t>Jewels Next is a India's no. 1 online Jewellery Marketplace company.  Service Provided company our services like Diamond Ring Gold Jewellery Diamond Jewellery Silver Jewellery Artificial Jewellery etc.</t>
  </si>
  <si>
    <t>Applique offering the latest range of products for your kids and the kid in you Personalize your gifts to add extra touch of love for your little ones. We have a range of products like Kids Hand Bags Hand Bags Kids Hand Bags Kids Basket Bags Baby Diaper Bag Basket Bags Kids Bean Bags Kids Blankets Kids Accessories Kids Furniture Kids Designer Hand Bags Children Accessories Kids School Bag. Shop in weekdays or in the middle of the night.  always here for you. All the busy mothers and fathers can derive the most from this exclusive online shop for their little ones. Kidz corner is ideal for return gifts or any occasion.Our designers are here to tailor make any product according to your requirement. We can personalize any product of your choice with the name of your loved one. Just place your order from work or home and be rest assured of the best quality and the most cost effective products.</t>
  </si>
  <si>
    <t>Since our inception in the year 2012 we &amp;ldquo;Maa Durga Saree Creations&amp;rdquo; are one of the leading organizations that are engaged in manufacturing supplying wholesaling and exporting a broad spectrum of high quality Sarees Salwar Suits and Lehengas. Under this range  offering Ready To Wear Saree Unique Multicolour Saree Georgette Work Saree Fancy Embroidered Saree and Exclusive Pearl Kundan Sarees. Our experienced designs manufacture the offered array of ladies ethnic dresses using optimum quality fabrics yarns and allied basic material obtained from the certified vendors of the market. Offered array of dresses is available with us in different colors designs patterns prints and sizes. The offered range of ladies apparels is widely known among the customers for their superb quality attributes such as alluring designs attractive patterns optimum tear strength and skin-friendliness.Our experienced team of professionals enables us to offer customers an exclusively designed array of ladies ethnic wear. These professionals are hired by our top management after a tough selection process. All our professionals hold immense experience of this industry and they a</t>
  </si>
  <si>
    <t>GSN WORLDPOWER was started by Gopal Singh Nagar with a great effort now GSN WORLDPOWER is now rumnning but Sanjeev Nagar son of Gopal Singh Nagar our main goal is to provide the better quality and fulifill.  The items are produced mainly in Leather &amp;amp; Rexene and all types of shoes we manufacture as per the customer demands.  Forming an overriding factor in the overall company&amp;rsquo;s growth quality has always been the utmost priority while manufacturing of the shoes. We strictly follow high quality practices and fabricate shoes that conform to the international quality standards. Stringent quality tests are conducted on various quality parameters as a mark of assurance.  Infrastructure Our technically sound infrastructure forms the forte of our organization.  backed by a well-organized production unit that is equipped with high-tech machines to carry out bulk production to meet the timely requirements of the customers. In addition to this  also supported by a team of deft professionals who incorporate their skills and expertise to deliver flawless shoes.   Quality Control Policy Forming an overriding factor in the overall company&amp;rsquo;s growth qual</t>
  </si>
  <si>
    <t>Syncline Films is a leading production company with offices in New  Delhi and Mumbai offering video production &amp;amp; broadcast services.  With strong industry alliances in house production and post-production  facilities  capable of delivering international quality service  with more production value. Syncline&amp;rsquo;s mission is to facilitate its  clients in achieving their creative goals. Our experienced and talented  team of Creative Directors Line Producers Production coordinators  video editors cameramen&amp;hellip;all strive to bring in a unique perspective and  maximum return to any project large or small. We have been working  with clients across India and abroad helping them attain an entirely  new level of fineness through our services. At Syncline Films we know  that the success of our business is directly related to the success of  our customers. We listen carefully and respond quickly to the needs of  our customers and constantly expand services and the delivery quality  standards.</t>
  </si>
  <si>
    <t>Launched in 2012 Delhi Garments Company is the first online custom shirt brand in India.  on a mission to reinforce that world class quality and product can originate in Delhi . We marry contemporary product design and technology with old school tailoring techniques to bring you a high quality yet affordable product.Our young and energetic team comprises creative marketers innovative tech geeks seasoned product experts and customer service genies all based out of our central Mumbai studio.The primary manufacturing hub is only a stone's throw away. We&amp;rsquo;re motivated by a singular mission &amp;ndash; to build a world-class brand based out of Delhi.</t>
  </si>
  <si>
    <t>MANA Security System is one of the premiers Company in field of Total Electronic Security solutions. Dealing in all kind of customized solution for all security needs like CCTV Surveillance System Remote Monitoring of Cameras Access Control System Electronic Time Attendance Recorders based on RFID technology and Biometrics (Fingerprint Identification) Fire Alarm/ Fire Detection Systems Key Telephone System Public Adoring EPABX Mobile Jammer Public Address System Risk Management Audio video door Phones Burglar Alarm Systems Automated Gate Shutter Door Slides Opening Systems.\r\n able to bring latest technologies into Indian market much to the benefit of Indian companies .We have taken security beyond the basic products and address key concern such as manageability availability and flexibility.\r\nOur technical strength coupled with our intent to support our equipment puts us in a unique position to design install and commission and service our systems ensuing complete customer satisfaction. 07 years of experience. 5000 installations. MANA Security System has been providing the most comprehensive solutions in security &amp;amp;surveillance.  Our security systems p</t>
  </si>
  <si>
    <t>Nacon Marketing Services Private Limited provides complete solution for telecommunication products for all places including school college and offices which needs utter immersion and secrecy. We included spy camera equipment anti spy equipment mobile jammer cell phone booster and consumer wireless products in our broad range of telecom products which fulfill our customer's requirements. Following our police of Total Customer Solutions  always committed to cover our entire consumer in the marketplace. With our satisfactory human resource  capable to fulfill all requirements of our reliable customers. We make no compromise with quality of our products and deliver without any delay to our customer.Having experience of decennium  not only attesting a huge business concern but also achieved gracility in the market.  sure that  capable to provide to all demands of our clients with our team of proficient's and available facilities and our deep experience in telecommunication industry.</t>
  </si>
  <si>
    <t>King Detectives &amp;amp; Corporate Consultants popularly known as KD is a professionally managed organization in the field of investigations and is well entrenched in the arena providing desired quality service - which may safely be termed to be the 'Best'. The company primarily commands expertise in multi-pronged investigations with over a decade of experience in successfully handling varied complex and at many a times obnoxious assignments.  a 'One Stop Shop' in the sphere of investigation/verifications - be it a private/individual related investigations or corporate related issues. King Detectives is headed by Mr. Aman Singh Malik leading detective of India having 20 yrs of experience in this field. She is supported by team of dedicated experienced professionals from this field. The mission of King Detectives has always been ?to be a true Professional quality conscious and dependable investigation company in India? which has been achieved to a great extent. Mr Aman Singh is a Qualified Professionally Trained Private Detective he is in the governing body of ?Association of Private Detectives and Investigators? and member of ?World Association of Detectives?.</t>
  </si>
  <si>
    <t xml:space="preserve"> empowered to offer a highly fashionable range of Konad Stamping Nail Art Kitand other related products. Our product line encompasses Konad Stamping Nail Art Kit Stamp &amp;amp; Image plates Special Nail Polish Care and Treatment Nail care Treatment Nail Tip File and Buffer Sticker Art Nail Deco and other products under the brand name of ''White Rose Exports''. This entire range is stylish and in pace with the ever changing fashion world. Moreover to maintain the required quality we make use of authentic ingredients in a balanced proportion. Hence our range offers unmatched durability and charming appearance. Henceforth our products are in strict compliance with the ISO standards CE Marking Bureau of Indian Standard and ISI. Such quality standards have enhanced our credibility in the market to a large extent.Backed by a dexterous workforce  able to offer complete nail art decorations to our clients. Our team understands the ever changing requirements of today's generation and henceforth designs products accordingly.  also the members of Gems and Jewellery EPC. To maintain a wide client base we have our representatives spread across Hong Kong Korea Au</t>
  </si>
  <si>
    <t>We Tarakki Exports are biggest Manufacturer Exporter Wholesaler and Supplier established 2002 in Delhi India.  the paramount name in the market supplying our customer&amp;rsquo;s world class and most stylish looking array of Ladies Ponchos Ladies Scarves Designer Shawls and Ladies Stole.  These collections are designed and created assistance of best fabrics. This array of ladies wear collections are stylish fancy and fabricated in best manner to keep the quality best and elite. Our fashion experts are qualified creative and hard working in this realm. These collections are available in many colors and designs. They are used and highly appreciated by our ladies customers for its quality softness and quality certifications. They are not only stylish and beautiful to look at but also very cost effective to buy.</t>
  </si>
  <si>
    <t>Welcome To My Site Tanisi Gold &amp;amp; Diamonds The Legacy was founded as Hind Jewellers by late Sh.Om Prakash Bhola in 1961 and is being carried forward by his son Mr.Vijay Bhola. Since then its been a rare tradition of enduring faith &amp;amp; friendship. Our clients have been associated with us since generations. The resplendent collection of Gold  Diamond and Kundan Jewellery upholds the tradition of meticulous workmanship  uncompromising quality and implicit trust. bound to serve beyond excellence with years of expertise &amp;amp; experience in making jewellery.</t>
  </si>
  <si>
    <t>Since last 17 yearsWe &amp;ldquo;The Promoters&amp;rdquo; are a leading manufacturer Importer and supplier of a wide range of promotional items that promote corporate image boost brand awareness and convey promotional massages. \t\t We offer at competitive prices tremendous spectrum of pragmatic products. Our respective clients are: PEPSICO INDIA HINDUSTAN COCACOLA GILLETTE IBM HINDUSTAN LEVER NOKIA SABMILLER HINDUSTAN TIMES CARRIER AIRCON DAIKIN PERFETTI WRIGLEY BRIGHTPOINT PANASONIC INDIA MRS.BECTOR FOODS B.D.INDIAHYUNDAI TETRAPAK CARGILL FOODS etc&amp;hellip;&amp;hellip;&amp;hellip;..  dealing &amp;amp; manufacturing in various promotional items as well as corporate gift specializing in the following: # T-SHIRTS CAPS BAGS UMBRELLA # WATCH CLOCKS DESKTOP ITEMS # TROPHIES KEY CHAIN PEN VISITING CARD HOLDERWe place primary importance to quality because it is the only medium to seek total customer satisfaction. we keeps quality at the top of its priority list which not only helps in enhancing sales volume but also counts for the company's growing repute in the national market. We now eagerly looks forwards to have a chance to serve esteemed company like yours.  Supported by sophisti</t>
  </si>
  <si>
    <t>WE HAVE PLEASURE IN INTRODUCING OURSELVES AS ONE OF THE LEADING MANUFACTURERS AND EXPORTERS OF INTERNATIONAL QUALITY AND UNIQUE FASHION ITEMS CLOTHING ACCESSORIES AND MADE-UPS REFLECTING THE LATEST TRENDS IN FASHION SINCE 1990 THE COMPANY'S PRODUCT RANGE INCLUDES ALL TYPES OF SCARVES  STOLES  SHAWLS  PAREOS  BANDANAS  BAGS  FOOTWEARS WITH EMBROIDERIES  BEADS  SEQUENCE WORKS WITH UNIQUE ACCURACY OF COLOURS AND PRINTS IN DIFFERENT FABRICS LIKE SILK  COTTON  VISCOSE  CHIFFON  RAYON  POLYESTER  WOOL  ACRYLIC VELVET .  EXPORTING ABOVE MENTIONED GOODS ALL OVER THE GLOBE FOR OVER 20 YEARS WITH OUTSTANDING SUCCESS AND OUR PRODUCT EARNED A VERY GOOD NAME FOR THEIR EXQUISITE DESIGNS  SUPERB QUALITY AND ACCURACY.</t>
  </si>
  <si>
    <t>AceWeb Solutions is an end to end web solutions provider based at Delhi National Capital Region India. We design develop and promote websites keeping in mind our client&amp;rsquo;s business goals. AceWeb Solutions is a powerhouse of innovation with creativity in its blood &amp;amp; technical expertise in its DNA.  continuously striving hard for excellence in meeting our client&amp;rsquo;s satisfaction. As a Web Designing company in Delhi India we have been successfully serving domestic clients for quite some time. AceWeb Solutions offers one stop solution to: Web Designing &amp;amp; Web Development E-Commerce Websites Search Engine Optimization(SEO) Internet Marketing Logo Designing Content Writing Hosting Domain Registration We focus on a single domain &amp;ndash; your results. The websites developed here prove to be eye catchy for your target and hence money minting for you. Our products and services are feature rich with no fixed menu and this gives the independence to the clients to get the best deals. No wonder our websites prove extremely friendly to both the user and your wallet. Our company have the zeal to excel in our business and we constantly strive to achieve it b</t>
  </si>
  <si>
    <t>Best Deals Supplies &amp;amp; Promotions Private Limited was established in 2013.  Supplier Wholesaler and Trader of Corporate Dress Watches Promotional Watches Digital Sipper Bottle etc. Best Deals understands that a corporate require various products and services time to time to keep the show running rather searching for a different vendor for every different product required is time consuming troublesome and a hectic procedure . So that why Best Deals comes up with a solution and try to simplify your efforts for procurement and brings all the Business Supplies and Marketing Promotions products under one roof. Its like a one stop shop for any corporate requirement. We help you get what you need at the best possible price. The experience team and well-network chain Wholesale Dealers help achieving the same in Best and easiest way. Best Deals can help you discover the power of Promotional Products and help you put your valuable brand in front of existing and potential customers. We believe that when you are promoting your business you need to make an immediate impact to ensure your name sticks in people's minds. The type of industry we serve is where customer sa</t>
  </si>
  <si>
    <t>Incepted in 1989 we Conway Exports Pvt. Limited are among the renowned manufacturer supplier and exporter of a diverse array of Fashion Accessories and Handicrafts. Our offered range comprises of Silk Scarf Ladies Bags and Designer Jewelry. The products we offer have garnered the appreciation of a large number of customers owing to their outstanding visual appeal and compliance with the consumers&amp;rsquo; prevailing tastes. Our team of highly talented designers creates these products with the application of excellent creative abilities and age-old as well as modern crafting techniques. These designs are trend-setting and comply with the aesthetic sensibilities to women of all age groups.We focus and invest a lot of energy in the achievement of maximum possible customer satisfaction. We strive to create original designs that are unique and are in compliance with the customer sensibilities. We lay immense stress on contributing significantly to the evolving fashion trends. Not only that we also pay a lot of attention to other aspects like the quality of materials used durability of our products and maintenance requirements of our products.  focused upon expandin</t>
  </si>
  <si>
    <t>The Cobbleroad Fashion Pvt. Ltd. is established in the year 2013 in New Delhi India.  known as the leading manufacturer trader exporter wholesaler and supplier of quality products.  engaged in offering utmost quality of IPad Case Mini IPad Case IPhone Cases Smart Phone Cases Leather Wallet Box Camera Bag Camera Strap Hold Camera Handle Classic Laptop Folio Bag Draw Key Pouch Box Kit Heritage Key Fold Heritage 2 Pack Laptop Bag Safety Shoes Macbook Bags Laptop Bags and many more. These products are offered by us to customers at affordable prices. One can also avail these products from us in bulk. Moreover the offered products are manufactured using fine grade material at our vendor&amp;rsquo;s end and tested for their quality assurance in different parameters. The products offered by us are highly cherished for their unmatched quality and various uses in suitable applications.</t>
  </si>
  <si>
    <t xml:space="preserve"> Leading Manufacturers &amp;amp; Exporters of various Leather Products from India.Currently  exporting these times to European market. Brief introduction of our working style and product line is as follows:We design manufacture wide range of modern and contemporary Fashion Accessories. These can be arranged in the following categories:&lt;ul&gt;&lt;li&gt;Pure Leather Bags &amp;amp; Designer Handbags.&lt;/li&gt;&lt;li&gt;Designer Leather Belts&lt;/li&gt;&lt;li&gt;Leather Gents Wallets&lt;/li&gt;&lt;li&gt;Faux Leather Products.&lt;/li&gt;&lt;/ul&gt;</t>
  </si>
  <si>
    <t>City Express was established in the year 2012.  the Exporter Trader and wholesale Distributor of Women Clothing Line that included Saris Suits Kurtis Dresses Tops Shirts Leggings Jeggings Etc. . Our products are appreciated for qualities such as style color embroidery finishing and color fastness. All the garments are designed in adherence to the set industry norms and client specific needs.Further our skilled professionals keep themselves abreast of latest fashion trends and strive for bringing forth such an assortment which stands ahead of clients' expectations. To deliver the best products and achieve highest level of clients' satisfaction our professionals keep a strict tab on the current market trends. Moreover with the help and extra effort of our professionals we have been able to carve a special niche of success in the world market.We market our products with the trade Name : Yogalz(Yo!Galz.). Yogalz is the trademark owned by City Express.Our Export Licence Id is : 0513086323</t>
  </si>
  <si>
    <t>Arham Labels established in the year 2005 is a Delhi-based company.  a reputed manufacturer supplier and service provider of Decorative Laces Printed Labels Digital Printed Labels Folding Services Heat Cutting Services Laser Cutting Leaf Tags Pharma Printed Labels Price Tags Printed Satin Labels etc.  a sister concern of Jay Labels (a major supplier of ribbons and woven tapes). Our woven labels are constantly in demand in several industries such as garments and shoes. We pride ourselves in pairing high quality items with our superior customer service. We use latest technology and software techniques to produce finest prints and supreme quality Woven Labels. We have no maximum or minimum quantities and we supply labels to all parts of India.  able to bring ideas to life in any size and in a wide variety of stock colors. We deal in highest quality woven labels used by a wide variety of end users such as garments handbags shoes manufacturers etc.We believe in quality and that is why we use superior yarn for the manufacturing of labels. In addition we aim to deliver the goods at the least possible time to offer maximum satisfaction to our customers.</t>
  </si>
  <si>
    <t>Welcome to MS Info Solutions Equipped with nearly a decade of technical experience MSIS is just a duet towards hard works technical skills and honesty towards the work.   leading service provider for CCTV Cameras and other Office Automation. Our professional approach in providing optimal solutions are backed by latest technology experience through knowledge Quality &amp; Customer Support.  We Offer the most comprehensive range in technologically advanced products for offices industries factories institution homes and corporates which includes CCTV Cameras IP Cameras Spy CamerasDigital Video Recorder Monitors Electronic Locks Video Door Phones Desktops Laptops EPABX Machines Attendance Machines etc.We also source products from all over the world to give opt solutions for the customize needs of the customer.We design industry-specific security solutions to help our Clients. We have pioneered with the evolution of electronic goods industry.</t>
  </si>
  <si>
    <t>Welcome To Our Site K.G.Fashionz. Manufacturer Of Handwork Sarees &amp;amp; Wholesalers Of Fancy Hand Embroidery Sarees Anarkalis And Lehenga Chunni's And Latest Bollywood Dresses At Delhi.</t>
  </si>
  <si>
    <t>Merit India Consultants Private Limited is leading service provider of Training Workshops Matheo Patent etc.Enterprises working at the forefront of technology continually expand their patent portfolios to maintain market dominance. It is not only necessary for them to remain on the forefront of their core specialization but also remain equally vigilant about the growing competition from known and unknown quarters. The promoters of technology-patent.com have excellent technical knowledge wealth of experience in technology development and commercialization and well versed with patent drafting. Understanding the nuances of techno-legal jargon of complex technologies is a specialty of our key experts.  keen to apply our knowledge to promote your innovations comprising of new products and processes from inception untill these are ready for commercial exploitation and to protect your intellectual property from unauthorized imitation by competitors.Realization of intellectual property in its various ramifications as business asset requires deep understanding and awareness of legal provisions of securing them. This is best done in the hands of professionals who are</t>
  </si>
  <si>
    <t xml:space="preserve"> a group of self-motivated and client oriented professionals which are consistently climbing up the ladder of success as a prominent supplier of industrial sewing cutting and Finishing machines for garments and leather industries etc</t>
  </si>
  <si>
    <t>Swandeals Marketing Private Limited is a landmark in the name of wholesale trading and merchandising.  leading wholesalers of party supplies and garments in North India. We sell birthday items party supplies garments of all types electronic items mobiles shoes and laptops as well as gadgets at bulk and at incomparable prices.  leading importers from China and Singapore.</t>
  </si>
  <si>
    <t>Everyone devotes a substantial time in choosing the perfect kind of dressing. We Mahajan &amp;amp; Co. provide one stop solution for all trendy and high fashion clothing articles. The leading Indian manufacturer offers unmatched range of Jeans Casual Wear Pants and Trousers. We deals in Mens Wear only. All our products are available in variety of designs and patterns to suit the taste of today's style savvy clients.  administered by sound management ethics at every stage of our operation in order to execute every task efficiently and effectively. Our sincere approach towards quality and client satisfaction are the main reasons behind our dignified reputation in the market. We strive to ensure our success through premium quality on-time deliveries better after sale services and client oriented approaches. Our values are fundamental to our success. They are the foundation of our company define who  and set us apart from our competitors.</t>
  </si>
  <si>
    <t>Callone Imports Private Limited was established in the year 2012.  leading Trader Supplier &amp;amp; Importer of Mobile phone Accessories Travel Chargers Car chargers Universal chargers Batteries Hands free Kit Power banks Screen Guards Laminations and other accessories etc. Being a customer-centric organization we always make sure to deliver quality guaranteed products to our esteemed customers. Moreover our professionals make sure to acquire raw material from reliable sources of the industry only. Our products have been extensively appreciated by the customers owing to their brilliant quality beautiful designs and patterns and availability in modified form.</t>
  </si>
  <si>
    <t>Boom India Services [BIS] is a young and progressive enterprise with a mission to be an extended arm of our customers in India. Though BIS is very young its promoters bring to the table more than 20 years of experience in their association with some of the leading brands and stores particularly across Europe. Situated in the capital city of New Delhi Boom India Services is a professionally managed buying agent for all kinds of Textile Products Garments Bags Fashion Jewelry Fashion Accessories and handicrafts. Our services are not restricted to only sourcing but begin with it. BIS is one stop solution to all your business aspirations with India. We understand the customer needs and requirements and aim to provide multiple options within the budget constraints. With our talented and experienced team of merchandisers and deep penetration into the traditional pockets of India  well equipped to best product mix to our worthy customers. Professionalism is our stand out characteristic and Customization is our forte.</t>
  </si>
  <si>
    <t>Established in the year 2009 Talent Sports holds specialization in offering a wide range of Cricket and Exercise Equipments. We offer these products in various specifications to our valuable customers. We offer cricket equipments of brands like Afielding Spikes Studds Oakleys and SM. The safety products of our cricket kit provide complete safety to the players during the game. We also offer Cricket Bags wherein you can keep all your requirements in a systematic manner. These products are available at market-leading prices.   instrumental in offering a broad array of Exercise Equipments to the clients. Selecting an appropriate fitness trainer is important before starting your fitness routine. Our products are known for their features like easy installation user friendliness corrosion resistance sturdy construction and durability. All the products offered by us are free from all kinds of defects.  Under the profound guidance of our mentor Mr. Sameer Khan we have been able to attain heights of success. His transparent business policies detailed knowledge of the domain and excellent managerial skills have enabled us to carve a favourable niche for ourselves.</t>
  </si>
  <si>
    <t xml:space="preserve"> into the Photographic/Videographic business for the last 35 years. We specialize in Hospitality Corporate and Wedding assignments. Official photographer for The Taj Group of Hotels in New Delhi for the last 22 years &amp; official photographer of many Indian &amp; Foreign MNCs.  the official photographer of CII Bajaj Hindustan LTD M &amp; M Auto Industries Bhushan Steel &amp; power ltd. Roli Books &amp; many more. We provide personalized &amp; professional services to our all clients. fully equipped with latest Photography &amp; Videography cameras.</t>
  </si>
  <si>
    <t>Backed by more than two decades of rich industry experience well developed production expertise as well as services of experienced industry professionals  successfully meeting the demands of hardwares finding application in the central air conditioning and refrigeration industry. These include threaded rods anti-vibration rubber pads ribbed rubber sheets workers' hand gloves industrial shoes and others. In addition to this we also offer various household and kitchen electrical appliances electrical household appliances home kitchen appliances small household appliances electric kitchen appliances etc like voltage stabilizers sandwich makers electric tandoors room heaters ceiling fans table fans water geyser etc.</t>
  </si>
  <si>
    <t>Established in the year 2001 at Gurgaon Haryana India we &amp;ldquo;SAI Photo Studio&amp;rdquo; have established ourselves as one of the renowned names in the domain of Photography Services. Our use of the latest technology enables the clients to use various mediums such as film digital camera CD or the internet to get their photographs printed. The Photography Services offered by us are renowned for their timely delivery and high clarity. It is due to the high quality and competitive pricing of our Photography Services that we have served some of the renowned names such as the Bristol The Fortune Hotel Genpact and DLF Limited.\r\nWe have a team of expert professionals that has extensive experience in this domain. All our clients receive personal attention from our team members thereby ensuring maximum client satisfaction. We use the latest technology and advanced equipments to ensure effective Photography Services. Further  constantly on the lookout for new products to ensure maximum utility to the clients.\r\nUnder the able guidance of our mentor Mr.Sonu goel  we have created a niche for ourselves in the market with our effective Photography Services. His years of</t>
  </si>
  <si>
    <t>Style is the dress of thoughts. Dressing enhances the personality and depicts the attitude of the person. Satyam Exports offers an impressive range of textile products at the most affordable prices to its prestigious clients. The business house is an eminent manufacturer and exporter of various textile items such as scarves stoles shawls pareos bandanas belts bags kurtas sarongs beachwear head wraps skirts panta pareos etc.  known for our exclusive cuts and styles that are the result of hours of research of our creative designers. Our client oriented approaches provide us an additional edge over the other competitors in the similar domain.The impeccable quality of our products paves the way to expand our market beyond the territorial boundaries of India.  professionally managed by veterans of the industry having years of experience in the similar domain. Our world class infrastructural abilities provide us the capability to feed bulk demand in the shortest frame of time.  a member of the prestigious TEXPOCIL (The Cotton Textiles Export Promotion Council).</t>
  </si>
  <si>
    <t>Founded in the year 1990 S N Enterprises is amid the top-notch companies of the industry engrossed in manufacturing exporting wholesaling and supplying to our patrons an extensive collection of Designer Necklace Designer Bangles Stylish Earrings Fashion Jewelry Bone Pendants Designer Purses Horn Comb Horn Accessories Bone Knife Beaded Coasters Designer Bracelet Finger Rings Metal Necklace and Horn and Horn Items. With immense understanding in fabricating these products  specialized in producing these products which finally took shape into fashion industry. Under the above mentioned categories we offer Bone Necklace Resin Bangle Set Resin Bangles Shell Earrings Traditional Earrings Designer Necklace Designer Bone Hair Clip Leaf Shaped Bone Pendants Designer Ladies Clutch etc. With one objective that is to be a worldwide player frontrunners us to the establishment of maneuvers in the significant markets of the world including the advanced countries. In our firm we have a team of dynamic young and experienced craftsmen running the design &amp; fabricating units. Our human resources carry on to be the most treasured asset in this quest of leadership and the key driv</t>
  </si>
  <si>
    <t>Predaj International was established in the year 2010.  the leading Trader &amp;amp; Supplier of Mens Shirt Ladies Top Kids T Shirt Black Peeper Cardamom Powder etc. Being a client-centric organization  involved in providing utmost quality products to customers that satisfy their entire requirements and needs. To render complete satisfaction is our main objective.The products offered by us are highly appreciated for their high performance. These products are available in market at reasonable prices and one can avail these products from us. Providing quality products to clients is the main aim of our company.</t>
  </si>
  <si>
    <t>Vocus Communications Private Limited headquartered in New Delhi India is a young dynamic multi-unit geographically diversified organization with a group of likeminded prople &amp; interests.  an ISO 9001:2008 Certified company offering Digital Security Solutions in addition to solutions in the field of mobile space for Telcos System Integrators &amp; Enterprises.At Vocus  committed to work as a team for complete satisfaction of our customers which shall be achieved through compliance to International Quality Standards Timely Delivery and Continual Improvement in Process and Employee Training.Vocus Communications Private Limited headquartered in New Delhi India is a young dynamic multi-unit geographically diversified organization with a group of likeminded prople &amp; interests. an ISO 9001:2008 Certified company and are pioneer in designing engineering and manufacture globally accepted digital security products / video security systems including Analog HD and IP fixed dome and integrated positioning cameras next-generation video management solutions for commercial institutional industrial and residential use. We provide a wide rage of products for Video Sur</t>
  </si>
  <si>
    <t>Pinewood Leather Consultant was established in the year 2012 as an agency. But our manufacturing factory has been in work since 1994.  Trader and Exporter and service provider of Leather jackets Leather Caps Leather Gloves Leather Scarves Leather Wallets Leather belts and many more small leather goods. These products are highly acknowledged for longer durability reliability and several more attributes. Our products serve as a specimen of top-notch quality and unmatched designs which have created unique appeal worldwide. Because of these reasons today we have are honourerd to be working with brands like VERSACE CAVALLI BENETTON ENERGIE and many more all over the world.</t>
  </si>
  <si>
    <t>Nishir fab is a leading manufacturer supplier and exporter of ladies fashion wear in India and overseas. With immense experience &amp;amp; expertise we have created a fine range of clothing suited to a variety of tastes &amp;amp; styles. With in-house designing manufacturing and finishing centers  able to provide customized products tailored to the requirements of our customers.\r\nAvailable in a variety of fabrics designs &amp;amp; styles our products have left an indelible mark on the industry. We aim to serve our customers with quality products at the most economical prices. Our dedication to them has brought us their admiration &amp;amp; loyalty over the years.  Profile  Incorporated in 1985 we have slowly established ourselves as one of the leading manufacturers exporters and wholesale suppliers of various type of bandanas silk bandanas designer Ladies garments embroidered shawls printed and pashmina shawls embroidered stoles Fashion bags tote bags etc in all sizes and fabrics. Made of the finest raw materials available our products showcase the latest trends and styles. The intricate and exquisite workmanship of our shawls are a result of the decade old experience of</t>
  </si>
  <si>
    <t>Incorporated in the year 2002 Asa Garment Designs Pvt Ltd is leading Manufacturer and Exporter of wide assortment of Pashminas Shawls Scarves Stoles and Wraps. Our company is headed by Directors Mr. Nitin Aima &amp; Mr. Abdul Rashid Wani. Both the directors have 40 years of practical experience and extremely good knowledge base. Our company has its main clients in the Middle East North Africa and United Kingdom.  Team  supported by a talented team of designers and professionals who dedicatedly work to serve the clients with a creative range of products. Our organization fully complies with its social obligations. It provides all the employees a healthy and safe working environment and opportunities of learning and comprehensive growth.   Quality Standards  committed to maintain high industry standards of quality and packing for all our products. The quality certification can be provided by reports from internationally recognized testing agencies. Quality checks and customer specifications are maintained at every stage of production till packing.   Complete Clients Satisfaction With our customer centric approach we have been catering to the requirements of</t>
  </si>
  <si>
    <t xml:space="preserve"> located A 181/2 Asha Park Road Fateh Nagar New Delhi Delhi India.  provided Hair Accessories Jewellery Tattoos etc.</t>
  </si>
  <si>
    <t xml:space="preserve"> pleased to introduce ourselves as reputed &amp;ldquo;Realtors&amp;rdquo; of New Delhi and are in the\r\n                                  Retail Consultancy Business from 2004 onwards. It gives me great pleasure to inform you all\r\n                                  that after Heading the Retail Section in H S Bawa &amp;amp; Associates being well known in  market as nephew of Mr. H.S. Bawa working with RE/MAX and running 3D Realty successfully I have started my own venture under the Brand Name MEZNA .MEZNA Group of Companies  consist of MEZNA Retail MEZNA Realty MEZNA Buildwell and MEZNA Consultants. Having worked in close association with prominent builders in India. We have marketed\r\n                                  projects to developers such as Unitech DLF MGF EMAAR MGF Ansals Sahara Vatika\r\n                                  Raheja's (Mumbai) Piramals (Mumbai) Nirmal Lifestyle (Mumbai) Sigma Group\r\n                                  (Bangalore) Prestige Group (Bangalore) Kalani Group (Indore) Spencer's (Chennai)\r\n                                  South City Projects (Kolkata) Panchshil (Pune) Kakade Construction (Pune) Ampa\r\n</t>
  </si>
  <si>
    <t>Established over 30 years ago Pankaj handicrafts are a reputed manufacturer supplier and wholesaler of handicraft items.  known for our quality and on time delivery of quantity goods.The firm deals in all kinds of wooden glass and bone jewelry which includes necklaces long chains bracelets rings and pendants. It also deals in handicraft items such as wooden figurines keychains door magnets bangles etc. Large stock of ready goods available primarily in bone and wooden jewelry.The firm has been founded by late Mr. P.C Jain and has been since single handedly handled by Mr. Pankaj jain under whose hands the firm achieved its current reputation and have developed a widespread client base nationwide.</t>
  </si>
  <si>
    <t>Established in the year 2004 Asian Fabric has been allocating with a widespread variety of Fabrics and Suits Material. Located in Chandni Chowk (Delhi) we mainly Manufacture Trade Supply and Export a wide-ranging variety of Fabrics and suits material such as Unstitched Suits Material Saree Fabric Lehenga Fabric Ladies Suits Material etc. By remaining in touch with the latest trends present in the market in terms of outlines colors and designs  capable to offer a widespread range of fabrics and suits materials to valued clients. Besides this we also provide with the tailored facility to honored clients for these fabrics. Fabrics and suits material offered by us are made-up using quality grade threads and yarns as per industry norms and standards. Latest technology is used to provide the clientele with complete variety of fabrics and suits material within the short span of time. In order to make us able to cater to the needs and requirements of valuable patrons we use advanced and cutting-edge technology. Our variety of fabrics has been altered keeping in mind the clear-cut details given by valuable patrons.</t>
  </si>
  <si>
    <t>Dream Hunt Studio was established in the year 2012.  Service Provider of Wedding Photography Service Traditional Photography Service Birthday Videography Services Wedding Videography Services etc.  a quality-centric firm engaged in offering reliable and qualitative photography &amp;amp; videography services at budget-friendly prices. Our services are rendered by experienced photographers and video professionals backed by rich experience in broadcast networks. Our workforce comprises of skilled trained and talented photographers who combine their talent with their extensive knowledge of the latest market trends to capture shots of a lifetime. The photos and videos captured by our efficient team of photographers are visually pleasing aesthetically appealing and flawless in their quality. The latest cameras and photography techniques are brought to the forefront so that the images and videos captured are nothing short of the best. The services offered by us are priced economically.</t>
  </si>
  <si>
    <t>Expo store is a house of Kids Wear &amp;amp; accessories for age group (0-12). We offer globally recognized multi brands at Rock-bottom prices. As of now  operating through our single store at New Friends Colony.</t>
  </si>
  <si>
    <t>J. S. Creations a leading firm of this domain was established in 2004.  manufacturer wholesaler and supplier of an exclusively collection of Ladies Kurtis Ladies Plazzo Ladies Palazzo Suit Ladies Salwar Ladies Capri and Ladies Sharara. Offered products suit a strong demand and applause from the client due to the specialty features like attractive design and strong stitching.</t>
  </si>
  <si>
    <t>Shree Shyam Jewelers built its foundation in the wake of the year 1990 as specialized traders and exporters of fine Gold and Silver Plated Products. We garnered a name of trust due to our assorted line of products that amongst many others include Bowl Sets Gold Color Lighters and Pearl Necklaces. Our extensive range of finely crafted products is of absolute repute amongst our clientele. We insist on a very high level of quality that is unmatched amongst our contemporaries.  humbled in our services and strive to achieve a trusted business relationship with our customers on a continuous basis. We seek to provide our clients with their desired artifacts at competitive pricing range. We deal in Jewel Fuel brand.We export in US &amp; Australia Countries etc.The skilled workers pay exceptional attention towards detail and exactness making each piece as unique as possible. Our designer range has major artistic value associated with its make. Each piece is certified to meet the standards pre-set by the industry providing a promise of genuine composition. Our vendors work alongside adept designers and experts in the field of recreating precious metal artifacts that inhib</t>
  </si>
  <si>
    <t>With the humble beginning in 1996 ACE TELECOM. Today is a professionally managed company of young technocrats dedicated to the manufacturing of EPABX SYSTEMS and CCTV CAMERA In such a short span we have shown growth rate of more than 200% and successfully developed the dealer / distributor network all over India Keeping the interest of our customers in mind we put our systems through stringent quality checks like ring tests Fluctuation test Soaking test etc before dispatching it to our dealers and customers Our work never ceases on installation of the system our main strength being our after sales service which focuses on TOTAL CUSTOMER SATISFACTION Also as an R &amp;amp; D based company  continuously upgrading our products to\rInternational Standards in the hardware as well as software fields. We have been first to introduce the innovative smaller version more compact in size compared to any other brand available with equivalent reliability.</t>
  </si>
  <si>
    <t>Established in 2011 Sanpala &lt;i&gt;Tour and Travels&lt;/i&gt; is one of the best India car rental agents and tour operators which offers prompt services to the travelers. Sanpala Tour and Travels is a professionally managed company possessing extensive knowledge expertise and resources about group tours individual tours cultural tours corporate tours and car rental services individual car rental service. With a firm belief in Honest and Transparent deals  continuously striving for 100% Customer satisfaction Safety and Security of our group tours. Today Sanpala Tour and Travels has been specialist in organizing various types of exclusive customized packages to India. We not only arrange various modes of transportation but also save your money with early booking discounts special Airfares best hotel deals and travel advisories.Sanpala Tour and Travels offers one stop shopping for all travel solution that best suits your needs budgets and expectation. So Save your Time Money and Frustration and get back the unforgettable sweet memories of your life. Sanpala Tour and Travels has a dedicated team which is all set to for your warm welcome. So pack your bags and experience t</t>
  </si>
  <si>
    <t>Wealth care Marketing is a group backed up with highly educated marketing professionals. Wealth care Marketing is incorporated in 2010 with a aim to bring each and every member of WCM family towards their dreams. In the successful supervision of Mr. Surender Ahlawat (CMD) Wealth Care Marketing has reached to a place where we see ourselves as India's top network marketing company.\r\nWe represent a product line that includes Personal Care home Utilities Household appliances educational products holyday packages health care products garments etc. from reputed manufactures. Our business plan offers incredible possibilities to create your future regardless of changing times and new technologies.\r\nWealth Care Marketing is engaged in supplies of FMCG products through its network marketing strategy. We have over more then 300 products in market and all are successfully driven by our enthusiastic team of members franchisee and team leaders.\r\nMainly  suppliying aloe vera products neem products anti radiation products and many more. Through our supply chain everyone can make purchase and also can buy points which will be calculated as their extra saving incomes.\r</t>
  </si>
  <si>
    <t xml:space="preserve"> the manufacturer of these hand-loom sarees and we belong to west Bengal which is famous for hand-loom sarees. Every year we manufacture varieties of sarees with new designs and with new color combinations and now we trending to new concepts so that new generation will like Gadwal Sarees Benarasi Sarees Jamdani Sarees Designer Sarees Chanderi Sarees Pure Cotton Sarees Fancy Sarees Silk Sarees Cotton Kurtis Batik Ladies Kurtis Semi Stitched Designer Suits Cotton Suits Kantha Suits Lehenga Choli Unstitched Kurtis Long Skirts Dhoti Kurti for Kids Lehenga Choli for Kids Unstitched Salwar Suit piece available here.  glad to introduce our company.</t>
  </si>
  <si>
    <t>A group of people who got together to create footwear but got high on style somewhere in between started watching fashion networks and created something that can be recognized only by someone out of this planet. That's how we started and that's how  still going on. India's one of its kind online personalized store with a group of stylists to recommend you the most stylish footwear as per your needs. We bring you a huge collection created around many themes and styles to bring you cult classic fashion.</t>
  </si>
  <si>
    <t>&lt;table border=\0\ width=\100%\&gt;\r\n&lt;tr&gt;\r\n&lt;td valign=\top\&gt;Mayur Jewellers the place to buy or make your own gold and silver jewellery. We have been offering finest quality of jewelleries for 27 years.  manufacturer and specialist of hand crafted 24k fine gold. We also have ready to wear collections of unique and limited edition handmade engagement rings wedding rings eternity rings and designer jewellery to suit all budgets.  a small company dedicated to offering the best in design and service regardless of budget. Here is Our New Collection for you. Hope you will enjoy our New Collection. This collection is specially made for you and your ideal one.&lt;/td&gt;\r\n&lt;/tr&gt;\r\n&lt;/table&gt;\r\n</t>
  </si>
  <si>
    <t>Mega Global is a leading manufacturer and exporter of garments from India.Established in 1998 we have wide range of experience in manufacturing a variety of products &amp;amp; accessories along with design specialization.Headed by Mr. Vinay Singal who has over 15 years of experience in Hi-fashion garments the firm has made its mark from being a start-up to a full-fledged production unit.Our principle countries of export are Europe USA UK and Spain. We have a capacity to produce about a million pieces in a year. a customer centric firm and endeavor to maximize our clients' satisfaction and benefit by offering high quality products. Utmost attention is paid towards the quality of production intricate details design and worksmanship.We nurture a set of skilled labour to maintain production levels and to ensure timely production and deliveries. Our endevour is to maximise customer satisfaction and prompt deliveries.</t>
  </si>
  <si>
    <t>In 1985 FASHION brand and tourist souvenirs retail sales started.ilk selling point nowadays kiosk so-called small enough to be a selling point iken.bug FASHION brand of Kusadasi and Bodrum 7 retail store three wholesale stores and 1 metal casting workshop with a place in the industry continues to reinforce the service.Starting with a small retail store Our adventure in tourism in the years following our stores opened leather apparel jewelry stores have expanded our range of attractions in terms of sales.Until 2000 in the retail sector operating company from this year wholesale trade and marketing started.ayn year in Greece Spain United States Germany and Switzerland especially for souvenirs exports started. 2002 In goldsmith our store in Kusadasi putting into service of our well as in Greece which produces metal chess chess in Turkey with a company to manufacture in our factory located in we opened.2009 year in our new building which we carry our infrastructure to better serve continue to create and refresh ourselves.Unlike the first day without losing your enthusiasm by increasing our enthusiasm to expand our product range to increase our production  contin</t>
  </si>
  <si>
    <t xml:space="preserve"> a Company engaged in dealing with dreams and desires. Compassionate enough to understand the mood-we manufacture wholesale &amp; export varied range of exotic scarves &amp; sarongs. Dealing exclusive for the choicest we take every care that while designing every piece we give it Along with our feeling. Our range consists of Cotton to Silks Rayon Polyester and various kinds of handloom &amp; power loom &amp; scarves &amp; sarongs. We also manufacture them in exotic embroideries block prints batiks tie-dies handprints &amp; screen printing with and array of outstanding designs in each category we assure that our scarves are very much a treasonable collection. We export to most of the European countries Middle East &amp; Australia. Further with us can create your designs.  fully equipped to undertake customized designs at most competitive rates and in any volume. We guarantee that quality and price of quality and price of our can not be matched by anyone in the trade. Apart from this we have a wide range for you to choose in our showroom in New Delhi. Clof offers class and a poetic expression to all its scarves.</t>
  </si>
  <si>
    <t>Perfect It Solutions is dedicated to bringing quality computers and peripherals repair and services to small to medium sized businesses and home users across India.As a responsible leading company and the partner of choice we invent develop produce and market indispensable technological solutions that shape in Particular the four mega Trends Including Safety environment information and technological implementation.Perfect It Solutions deliver on-demand Onsite Computer Services that are convenient reliable and cost effective. We also have state of the Art Repair Service Centres to take care of the hardware related issues.Our technicians are well skilled in their job that's why we assure that you will be very satisfied by our services. In case you are facing any technical difficulty with your Dell system all you need to do is just give us a call and we will provide you the required technical support immidiately. Our customers always trust us to deliver the best technology solutions. offering computer repair services laptop repair services amc services remote technical support software installation support apple &amp;amp; mac support lenovo support printer support</t>
  </si>
  <si>
    <t>Royal Studio endeavors to capture every individual&amp;rsquo;s smile on paper. With that positive approach we started our work form Okhla Delhi (India).  the first to introduce the Trick Photography with Analogue Camera (35 mm film roll) in absence of computer. After that we never looked back and also introduced Quick Photography with Polaroid Cameras. Our Services include Commercial Photography Corporate Photography Fashion Photography Fine Art Photography Industrial Photography Portfolio Photography Wedding Photography I Card Printing Services and Mug Printing Services.  Located in Delhi Royal Studio is run by the passionate and experienced Owner Mohd. Fareed Ahmed. His love for photography has done wonders for the company and thus Royal Studio has made dominance in this field in a very less time. Royal Studio is a company of highly talented photographers who are ardent about their work. We pride ourselves on our talents : &lt;ul&gt; &lt;li&gt;Creative : We have the vision to capture the each and every emotion. &lt;/li&gt; &lt;li&gt;Technical :  the masters who understand our craft.&lt;/li&gt; &lt;li&gt;Professional : We promise to respect you and your expectations from us.&lt;/li&gt; &lt;/ul&gt;</t>
  </si>
  <si>
    <t>Neha Incorp was established in 1999 by Mr. Ashok Agarwal as a vendor of established exporters. For more than a decade the company has been engaged in manufacturing leather garments/ leatherAbout Neha incorp accessories/ scarves for many exporters who are exporting to leading brands world over. The company is now involved in manufacturing supplying and exporting of extensive range of leather garments like jackets trousers skirts shirts; leather accessories like bags caps belts gloves wallets key rings; scarves like fashion scarves jacquard scarves bandhani scarves cotton scarves beaded scarves linen scarves silk scarves printed scarves embroidered scarves pashmina shawls and printed pareos.  a professionally managed company run by Mr. AShok Agarwal with the support of able masters/ craftsmen. Our well equipped manufacturing facility enables us to produce 100000 pieces of scarves and 5000 pieces of leather garments per month. The company is also a member of Export Promotion Council of Handicrafts (EPCH).</t>
  </si>
  <si>
    <t>In India there are many small businesses contributing their efforts to build better economy but in this Internet world and present marketing scenario very few have the knowledge of modern online marketing digital media and its impact. In present scenario lots of people are searching local goods and services through their digital devices mobile phone or desktop computer. Our main aim is to help those small businesses get online so that their customers find them very easily and they can grow their business.  from India help small businesses to establish their identity online creating a unique brand and grow their business with the help of Internet technology design and online marketing components.</t>
  </si>
  <si>
    <t>The headquarter of SCS International is based in Delhi (India) and was founded in the year 2000. Under the profound guidance ofMr. Rajesh Goel (Proprietor) the company has achieved several milestones. We also deal in New Year Diaries Organizers Leather Wallets Complimentary Gifts Leatherite Products and all Branded Pens &amp; Stationery. Further  planning to expand our product line achieving a top-niche in the market.</t>
  </si>
  <si>
    <t>King Digital is a company that provides online marketing and digital services in Delhi. The company specialises in a range of web development and design processes technical management of online accounts and digital marketing strategies. We strive to make the optimum use of technology for providing the best when it comes to creating a strong brand awareness for our clients at several levels. King Digital ensures that the customers are able to enjoy maximum advantages for the growth and expansion of their businesses.\r\nWe have some of the best technical experts who are well experienced in their respective domains while possessing the perfect skills that are required at the professional front. Our team has a strong hold over the latest web technology and it is our constant endeavour to come up with the best in terms of quality and commitment. The dedicated team of King Digital makes it an utmost priority to keep constant watch over the several online accounts that we manage on popular social networks and on other platforms. We ensure that  able to exceed the expectations of our clients and also to prove our expertise in all the projects that we undertake.\r\nK</t>
  </si>
  <si>
    <t>Meethi.in is a New Delhi (INDIA) based export company engaged in providing of export quality services in Apparel Jewellery and Accessories. It was started in the year 7&lt;sup&gt;th&lt;/sup&gt; March 2012 one of the leading suppliers of a huge collection of Handicraft Jewellery and Accessories. Meethi is also India's online retail shop for women fashion such as Indo-Western and Traditional outfits for women only (i.e. Kurtis Tunics Knitwear Leggings Jeans Capri Jewelley Dupatta &amp;amp; Stole etc). Shop online or place order through email and Mobile Phone in bulk from the latest collections of Apparel Jewellery shoes and accessories etc.  committed to delivering the best online shopping experience. Meethi is Associate Member of I.T.P.O (India Trade Promotion Organisation) A Govt. of India Enterprise</t>
  </si>
  <si>
    <t>Chikankari Maravilloso was established in the year 2010.  the leading Supplier Distributor Wholesaler Retailer Trader of Ladies wear Mens Kurta Kids Wear etc. The exquisite needlework has made way for diffusion wear. Chikankari has six basic stitches and over thirty-five other traditional stitches used in various combinations based on what the pattern to be embroidered requires. Depending on the type of garment and the pattern to be embroidered the entire process happens in a series of stages over a period of months or even years. Also the Chikan embroidery itself is divided among the artisans with pairs or groups of three or more specializing in one particular stitch.When one group completes their particular stitch for a garment it is passed on to the next group to add their specialty stitch. These products are designed using premium grade fabrics sourced from reliable vendors of the market. In addition to this the offered range is appreciated among the clients for its durability colorfastness shrink resistance easy to wash nature aesthetic designs and appealing looks. This range is made available in different customized designs shapes and allied specificat</t>
  </si>
  <si>
    <t>At Blinglane you will find a unique collection of quality Designer jewellery brought to you straight from talented artisans of India. We specialize in Sterling Silver German Silver Fashion  Ethnic Bridal &amp; Costume Jewellery made from only the good quality materials. With decades of experience working as exporters in the jewellery trade our team of professionals know how to give our customers the best price and quality for our beautiful and one-of-a-kind goods.  passionate about bringing the unique Designer Jewellery products of India to the world which is why we created Blinglane.com. Here you will find a vast collection of exclusive jewellery products delivered straight to your doorstep from the jewellery hub Karol Bagh New Delhi! We offer an exquisite selection of... Rings Earrings Pendants Necklaces Bracelets Bangles Anklets Bridal Sets ...and much more! We guarantee you will be dazzled by our products. Our jewellery undergoes strict quality checks so you can shop safe knowing that you are purchasing superior products at a fair price. Blinglane prides itself on our exceptional customer service as  available to LiveChat 24/7. We want our customers to</t>
  </si>
  <si>
    <t>Bharat textile enterprises is a company into the clothing business that focuses on decorating your life with characteristics that describe you.  into the trade from last 2 year and have the where we do finishing of garments by washing  cleaning and ironing the garments. Our clients are the major exporters of India   delivering them the best quality services and making their work easy by providing them quality services.</t>
  </si>
  <si>
    <t>Welcome to our webiste Muskan Fashion located in Ashram Chowk Near lions hospital New Delhi-110025.  a wholeseller and supplier of Ladies Suit and Sarees. Our Product like bridal lahnga suit Wedding Sarees.</t>
  </si>
  <si>
    <t>Welcome to Hunterkids.in Official website. Hunterkids Name was thinked as founded by Mr. Sumit Aggarwal in year 2013.  in the kid's clothes and baby wear wholesale business since 1995. We have developed core competence in the field of supplying stylish and trendy range of Kids and baby garments. Our collection reflects designs from the remotest antiquity to the most elegant of contemporary statements.Dress your young ones in our exclusive collection of kids' wear which is especially designed to make them look smart and confident. We serve our customers with high quality of products along with a wide range of variety of kids wear designs and fabrics.</t>
  </si>
  <si>
    <t>Established in the year 2000 at Delhi (India) we &amp;ldquo;Kotton Club&amp;rdquo; are in trading and exporting of Surplus Ladies Wear Surplus Kids Wear Surplus Gents Wear &amp; Stocklot Garment. We source Stoklot Garments as per sector specific customer requirements like for EU buyers we source EU sizes styles and brands and same with USA. These are widely acknowledged for vibrant color combination unique designs and perfect fitting. Quality has always been our prime area of focus. Further we offer products in various sizes patterns and dimensions as per the variegated requirements of clients. Our valuable clients can avail these products from us at the most reasonable price range. We offer brands like Mango Old Navy H&amp;M FTLInextenso Mothercare And C&amp;A.  also recognized as one of the prominent manufacturer supplier trader and exporter of a qualitative Man&amp;rsquo;s Shirts. The entire range is manufactured using the best grade raw material and sophisticated technology under the guidance of our skilled professionals. They are highly appreciated among clients for their unique features like durability softness tear resistant light weight colorfastness cost-effectiveness smoo</t>
  </si>
  <si>
    <t>Advance Tech Engineers was established in first month of the year 2013.Within a few months of its operation the company has built up a satisfying list of customers.  happy that they are completely satisfied with our product quality and services.  Advance Tech Engineers always provide quality products from the best international manufacturers and selected products models. We always suggest or provide best products to our customers in affordable price.</t>
  </si>
  <si>
    <t>Fabric A Unit of Henna International Pvt Ltd has been engaged in the wholesale and trade of items like Fancy Ladies Tops Ladies Crop Tops Ladies Shorts Girl Western Shorts Ladies Dress Ladies Designer Dress Long Skirts Ladies Formal Skirts Ladies Palazzo etc. Moreover  presenting with these items at the most basic and highly economical market price to our customers at the earnest of time.</t>
  </si>
  <si>
    <t xml:space="preserve"> provide services of Outdoor &amp; Indoors advertising Publishing Graphic Website Interiors Designing 2D Animation 3D Models Video &amp; Sound Editing.</t>
  </si>
  <si>
    <t>Dhan-V-Internationl was established in the year 1998. Dhan-V-Internationl has expanded its business in global market to provide excellent quality and customer specific products.  the prominent Supplier of Apparels Home Furnishing Products . Our products are tested properly before delivering them in the hands of our valued customers. We procure our products from reliable sources to provide only quality products to our clients. well connected with our business associates spread over the globe to obtain only quality product which we supply exclusively to our customers. Our strong network with efficient resources is the driving force of our business.  committed to provide our diverse range of products within the timeline specified by our clients. We work with our honesty sincerity integrity and dedication to satisfy our clients according to their expectations.to their expectations.</t>
  </si>
  <si>
    <t>We  Divine Solutions &amp; Manufacture are most important Manufacturer Wholesaler and Supplier established in 2009 at Delhi (India).  the best name in the market offering best array of medals and gifting products like of Trophy Awards Gift products Metal Badge Sport Medal Sport Shield and Key Chain. These offered arrays of collection are produced with the use of best quality metals and tools. They are unique and best in class. They are available in many specifications and speculations. These offered medals and collection are highly appreciated in schools colleges and offices to appreciate the students and workers for their hard work and dedications. They are available in many specifications and sizes and designs. They are highly appreciated for its light weighted body smooth edges and available in many specifications designs.</t>
  </si>
  <si>
    <t>Established in 2011 in Delhi India Accord Exports and Imports is a reputed firm serving its clients with optimum quality products at nominal prices. The firm is managed and operated by Mr. Amar Singh &amp; Mr. Samar Singh who has a rich experience in the domain. The annual turnover the company is 2 Cr &amp;ndash; 5 Cr. Our Team backed by team of highly qualified and veteran professionals who work in excellent coordination and corporation to conduct all the organizational operations efficiently. Our team of professionals includes :NutritionistCraftsmenManagerial expertsQuality auditorsPackaging expertsIndustries We Cater To engaged in providing a wide assortment of high grade and unadulterated range of products to our clients. Our products are highly appreciated for their high utility and are broadly used in :Spices productsFashion industryArt &amp; Craft industryHome suppliesFood processing industryWhy Us?We have been able to successfully acquire a wide chain of clientele and mark a niche in the industry due to the following notable factors :Unadulterated productsHygienic and safe packagingCapability to meet bulk ordersEasy payment modesOn-time delivery</t>
  </si>
  <si>
    <t>Agro Food Processing Emporium was incepted in the year 1985. The company is situated at Srinagar Jammu &amp; Kashmir. Under the headship of our CEO Dr. G.N. Ahanger the company has been scaling new heights in its business endeavors.Agro Food Processing Emporium is a professionally managed firm actively engaged in the trade of Agro Food Products.  a prominent Manufacturer Exporter and Supplier of Herbal Tea Fresh Fruits Dry Fruits Spices Saffron Wormwood Herb etc. Besides  also a reputed commission agent in the field. Our products and services are out-and-out dedicated to the valley of Kashmir its people as well as to our clients. Our products reflect an eternal inspiration from the Elysian charms of the valley.We have support of the most up-to-date technology in order to achieve the highest possible standards of quality purity and hygiene at all stages of production and processing. We aim at providing maximum satisfaction to the clients through our products and services. Consequently  reckoned as one of the credible Lavender Oil Manufacturers and Natural Saffron Exporters in India.</t>
  </si>
  <si>
    <t>A distinguished name in the fashion garment industry  a prominent Manufacturer of Crop Top Ladies Dress Ladies Dress Anarkali Ladies Dress Lehnga Dress Crop Top Ladies Dress Lehnga Dress. Our offered assortment is highly acclaimed for alluring designs.</t>
  </si>
  <si>
    <t>Who ?\r\nEyeLick Online Services Private Limited (Buyonkart.com) is registered with Ministry of Corporate Affairs under sub-section (2) of section 7 of the Companies Act 2013 and rule 8 of the Companies (Incorporation) Rules 2014 with CIN number U52590DL2014PTC268004. It is innocent but the fastest growing top eCommerce company in India.  a bunch of people who want to change the way any business entity including eCommerce work by making employee vendors as part of an organization through profit sharing i.e. employee and vendor share ownership based organization.\r\nWhy new E-Commerce Portal?\r\nWe felt that big eCommerce company in India is creating social economic problem through online business where only skilled business can take benefit of it. It is affecting earning of local and small retailer very badly. So our aim is to make them inclusive in online business activity. When they will become part of it sure they will enjoy it. We train new vendor to understand the thechnolgy and use them in effecient manner. Small vendor and retailer are afraid of eCommerce as they have a general feeling that it can destroy their sale and ultimately livelihood. It</t>
  </si>
  <si>
    <t xml:space="preserve"> a well established indian manufacturer &amp; exporter successfully meeting the demands of global readymade garment markets. Our facilities technology and standards of performance meet international paradigms. We honor and preserve our heritage of leadership.</t>
  </si>
  <si>
    <t>Techaux.com was founded to bring businesses into the e-world by improving efficiency and online effectiveness.  different from many web service providers who are rigid inflexible unhelpful and believe in instant gain leaving their customers in the dark.   proud of our goodwill offering a friendly and flexible approach which ensures long-term clientage. We empower our clients offering them direct control over their projects and supporting and including them in the projects so that they can also be actively participated in the project for the enhancement of the client and the project.  Internet Engineers and have a team of skilled designers and developers with a positive attitude for delivering solutions with an edge and who have track record of sustained success and quality.</t>
  </si>
  <si>
    <t>With firm roots in the security domain  a professional security agency rendering customized security managements and arrangements to industries corporate houses shops seminars celeb events concerts commercial buildings and business houses etc. Our Company&amp;rsquo;s Objective Our Company&amp;rsquo;s objective is to provide well-trained well-qualified well-groomed well-taught and well-learned security personnel to lighten the vexations and botherations of our clients pertaining to the safety and security of themselves and their property. Our Infrastructure Catering to the security domain impeccably our Company is one of the leading ones in North India. Equipped with state-of-the-art infrastructure and donning a prolific office environment we use the best of computer technology and up-to-date communication techniques. We own the resources and wherewithal which a modern day security agency must possess to match the scientific as well as technological advancements of the present day world. Our faultless training equipments and security know-how positively ensures the impartation of the best training to our security personnel for the deliverance of best security service</t>
  </si>
  <si>
    <t xml:space="preserve"> the manufacturer..</t>
  </si>
  <si>
    <t>Established in 1997 Saiom International has built a immense reputation and market recognition as a Exporter &amp;amp; Trader of automotive components and parts. Our product portfolio contains reliable and excellent quality auto spare parts and components for two-wheelers three-wheelers and four-wheelers. Alongside we regularly diversify our product range like bajaj motorcycle parts lambretta motorcycle parts through introducing new and advanced automotive spare parts into our inventory. We has been supplying products to clients from India and overseas including OEMs and replacement market.  the main dealers distributors and suppliers for various manufacturers from India. Having good reputation in the trade with customers' goodwill we have catapulted an enviable image in global market through its untiring pursuance towards customer satisfaction and commitment fulfillment. Since the inception we has registered a voluminous growth which is largely because of our flexibility transparency and customer oriented services. We aim to become the leading business house with distributorship of highly renowned companies. Keeping our focus at business core we always incline t</t>
  </si>
  <si>
    <t>Our highly prestigious entity was incorporated in the year 1997 and since then we have never looked back again. The technical force behind the success of our company is of Mr. A. K. Gupta the CEO of the company who has vast knowledge and experience of this domain.  specialized in the supplying of ferrous metal scraps petroleum oil products agricultural products etc. We have positioned ourselves as one of the predominant industrial allied products suppliers in India.  Team And Management Assisted by young talented and dedicated team of experts we consistently endeavor to improve our activities and quality of products which meet the expectation of our customers. We have highly skilled marketing and sales representatives quality controllers and other experienced professionals. They have in-depth knowledge and profound experience about the industry which helps us in meeting up the requirements of the clients.   Quality Assurance  a quality centric entity and give vast importance to the quality of our products. We have a separate unit for quality checking where we perform stringent quality checks under the guidance of quality control inspectors. We assure y</t>
  </si>
  <si>
    <t>Visba is the one of the best handicrafts suppliers in India which has carved a niche for itself in the manufacture of handmade handicrafts.  wholesale suppliers and exporters of Indian handicrafts items metal handicrafts and decorative handicrafts items that carry a unique appeal of their own. The organization in India presents a wide range of elegantly crafted handicrafts including lamp &amp;amp; shades picture frames baskets candle holders Christmas-items lanterns planters cremation urns and table wares..</t>
  </si>
  <si>
    <t>Funny Pets is a Delhi based organization owned by Mr. Masroor Ali Khan. Under his proficient leadership the company has created a formidable niche for itself.Our Team :Team that we have is constituted by creative designers fabric experts and other personnel. Owing to the combined efforts of our team members we have been able to gain expertise in producing quality products within minimal timeframe.Manufacturing Unit :To streamline entire business operations we have developed a sound manufacturing unit. We have made the unit equipped with advanced machinery for designing and sewing. Backed by a state-of-the-art production unit  able to take up large production targets.Why Us? one of the prime Manufacturers Suppliers and Exporters of diverse products operating from Delhi.A team of dedicated designers and assisting staffSound manufacturing unitCommitted to transparent business operationsComplete satisfaction of clients</t>
  </si>
  <si>
    <t xml:space="preserve"> the importers of more than 5000 products from all over the world in different categories. we sell in wholesale markets we have retail chain with the name of 99 BAZAAR.</t>
  </si>
  <si>
    <t>Gift-Tech was established in the year 1987.  Importer Wholesaler Retailer and Supplier of General Gifts Corporate Gifts Photo Frames Flower Vase Pen Holder Gift Toys Handcrafted Statues etc. These products speak for themselves as they perfectly embed both value and quality. All these products are appreciated for their reliability excellent finish and several more attributes. Our pocket friendly gifts are available in endless choices for various occasions like birthdays anniversaries weddings Christmas and other holiday season. Our exclusive range of gifts have make a mark on the heart of well known clients. They show their faith in us by placing repetitive orders and we always outshine their expectation. It conforms to both national standards of quality. The size of the product varies as per clients demand. We have achieved market goodwill and clients trust with our unbeatable collection of corporate gifts and general gifts at the market best price. Our team of dedicated professional's works hard to procure the excellent collection of gifts that is a combination of utility and beauty. Our phenomenal success in the recent times has become possible only becaus</t>
  </si>
  <si>
    <t>Esatblished in the year 2015 we BSR Enterprises is one of the most adamant and eminent manufacturer and trader of a classic and differentiated gamut of ladies wearing like Ladies Kurti Ladies Leggings Ladies Palazzo Western Top Western Dress and many more. We make use of the best quality of fabric yarn available in the whole of the market so as to win and procure the rich interests and enthusiasm of our dealing organizations. Moreover  ensuring these vivid ranges of products at the best of market rates as ay sit in conformity of our different customers. Above all it is being ensured that these products be given at a very handsome and economical market rate via fully stringent and rigorously checked upon payment modes.</t>
  </si>
  <si>
    <t>In Jan. 2007 We decided to offer fashion lovers a wide selection of high quality dresses at home shopping convenience. This is why we created the fashion label Risan and an online store. Our website provides an intimate boutique shopping experience with all the choice of a fashion store. We know you are discerning shoppers and have a choice thats why  continuously working to give you the best quality products and services all the time. With an emphasis on style and fit we want you to be able to rely on Risan every time. Our work is focused on Eastern Classic with Western applications. The brand provides the spirit of the times with fashionable outlines. It remains true to a tradition of exciting workmanship at its core yet has grown to signify throughout the world. As dressing people today has become an increasing global business that is something  glad to be part of. Risan is offering a diverse mix of fashion  ranging from the classic to the quirky the variety at Risan is extensive from casual evening and party wear to special occasions and bridal gowns we always offer updated styles and complete wardrobe solutions for every one's apparel needs. Risan</t>
  </si>
  <si>
    <t>FRIWO IMPEX (INDIA) PVT. LTD was established in 1999 our Company has grown by leaps and bounds with increased demands of our products domestically.  now a leading manufacturer of batteries and charger accessories.\r\n\r\nWe perform comprehensive Quality Check in the whole production process from raw material sourcing to finished product delivery including semi-finished products and finished goods. We have developed many kinds of products which have been sold very well so far and our channel partner cover all over the India.\r\n\r\nOur R &amp; D team is strong. We have Chinese and Indian engineers each of whom has over 3 years of experience. We work together to bring you latest sorts of products with competitive price high quality &amp; stylish packing appearance. Our products are most reliable.\r\n\r\nWith a variety of corollary equipment our factories cover an area of which is nearly 50 thousands square feet. Our average output of the factory is 1 million units per month. Our products all pass strict quality inspection before sale. We always try to distinguish ourselves from the competitors by efficient communication competitive price and prompt technical support.\</t>
  </si>
  <si>
    <t>&lt;p align=\JUSTIFY\&gt;We found our strength in fusion wear with a simple philosophy that there exists only one world of fashion. Being a support system for each other JNs is in itself a fusion of thoughts styles and designs. Our clothes represent Modern India which is grown with our rich heritage and culture and has also welcomed the beauty of other worlds. JN's is essentially a tag which carries with it the warmth of tradition and a personal touch which makes it special for both of us. Together we have created a medium through which we can make the best use of each other's potentials and skills striving to blend them perfectly in union with style and colour. Through this we hope to spread happiness and colour and reach out to the world with our creations. &lt;p align=\JUSTIFY\&gt;A cosmopolitan outlook that doesnt shy away from experimentation the JN look is all about gusto with the right twang of feminine flirtatiousness. Playing in an arena where clones can be produced at the blink of an eye Niket and Jainee have struggled to make a mark and have achieved their forte in contemporary cuts in indo-western outfits dyed in sub muted hues. Each challenge  faced with is</t>
  </si>
  <si>
    <t xml:space="preserve"> Harsh Overseas: A forward thinking company that has been established with the explict goal of global excellence in the innovative production of zippersbuttonssnap fastenerseyelet &amp;amp; rivetsmetal hooks &amp;amp; bars Rubber Logo elastic interlining velcro buckles beedsand all other garment accessories since 1999.</t>
  </si>
  <si>
    <t>We manufacture a quality product and  providing our products in a very low price as per our quality.  growing our customers with no complains and with better supply.</t>
  </si>
  <si>
    <t>In our pursuit to outdo ourselves we follow the path of unknown &amp; alongside create pieces which we call a collection.Zeest..life in persian.We have a team to put a collection together which is also keen to customise our buyer partners designs.We have a combined work floor area of 8000 sq ft which enables us to undertake all production related activities like cuttingstitchingfinishing &amp; packing. well equipped to handle large order volumes as much as  comfortable in producing small &amp; niche orders.</t>
  </si>
  <si>
    <t>A decade ago the world of eye wear underwent a major metamorphosis with the launch of the vintage hi-fashion which is constantly redefining eye fashion. Vintage built on an unbending force to challenge conventional style and create better solutions has generated five brands containing different product models catering to all age groups. Vintage hi-fashion has over the years earned a trusted name in the eye wear industry by constantly striving for innovation and offering products that are unique and always in confluence with the latest trends and the best of the contemporary style. Vintage is an indian company with international standards based on the fundamental principal of uncompromising performance. We have extended our wings into international retailing in Thailand south Africa new york Colombo and Dubai. Based on the principles of care trust quality and style we have grown to become the fastest growing eye wear brand in India with the vision of being the leader in international market as well. We supply our products to 500 retailers across India through a widely spread distribution channel.  the only indian company to introduce ?grilamid tr90? the best</t>
  </si>
  <si>
    <t>We at REGALE GIFTS enable you to make gifting easier.\r\n a solution driven gifting organization and are a recognized supplier of corporate gifts in the country. With over 10 years experience of providing corporate gifts for anyone who has a logo however small or large the company everyone receives the same level of service and commitment.\r\nFrom the vast variety of gifts in our collection  equipped to cater from value for money mass promotional requirements to high value individual gifts. Our range on offer includes seasonal gifts to last-minute gifts desktop gifts to outdoor gifts small quantities to large quantities across varied categories such as awards leather articles electronics apparels accessories antique finish gifts home decor and home utility gifts etc.\r\nWhat you choose will result in a unique keepsake that will support and reflect your Corporate Image and aspirations in the most appropriate way and will be much appreciated by your clients partners customers and stakeholders.\r\nWith over a thousand gift items in our gifting range  continuously adding new products every year to bring you a wide variety of gifts to choose from. We</t>
  </si>
  <si>
    <t xml:space="preserve"> 57 years old company engaged in manufacturing &amp;amp; export of handicraft Handloom Durries Rugs &amp;amp; Carpets. The business was originally started by master craft man Shree M.C.Sharma. By selling his creations to tourist coming to visit famous TAJMAHAL. Company was formally established in 1950 and since then has set up four production centers in town to cater increasing demands of our valuable buyers from different parts of the globe. We have been awarded many times for top export awards by Government of India.</t>
  </si>
  <si>
    <t xml:space="preserve"> in plastics moulding business since 1996. Our main objective of the business is quality. Every product manufactured in our company is master piece.</t>
  </si>
  <si>
    <t>Mahavir Advertisers is a specialized manufacturer of Key chains Bottle Openers Medals paperweights &amp; all other types of advertising goods. After more than three decades of intense efforts since 1970 Mahavir Advertisers with its persistent belief in \quality is the only guarantee of customers satisfaction\ &amp; devotion to R&amp;D activities is now a leading manufacturer &amp; exporter. We cater to board range of customer both Nationally &amp; Internationally. We have our own electroplating division and Lacquer units. Optimized &amp; Standardized processes allow us to offer outstanding products to our dealers at competitive prices. We offer excellent service on quality with respect for delivery times &amp; after sales service to dealers aiming to earn the trust of dealers &amp; long-term dealers satisfaction. professionally managed &amp; ready to take challenges on quality &amp; service. Our manufacturing unit's expertise lies in all types of Key chains Bottle Openers Badges Medals Paper Weights &amp; other advertising goods based on customer needs &amp; budget. We manufacture these products in material like Iron Zinc Copper Brass &amp; Steel. Also manufactures these products in Gold Plated Silver plated</t>
  </si>
  <si>
    <t xml:space="preserve"> backed by a state-of-the-art manufacturing facility which is spread across a sprawling area and is located at HSIIDC Industrial Estate Rai &amp;amp; Barhi Haryana. Our manufacturing unit is installed with technically advanced machinery and equipment such as high speed automatic and semi-automatic machines that help in the production of qualitative Flexible Packaging Material. With innovative packaging we have been able to OFFER high-class quality substrate innovative material metallic and other pearly and glossy finishes.</t>
  </si>
  <si>
    <t>SIR/MADAM\r\n                       the manufacturers of Home Furnishing Items in India  and are exporting to  SOUTH EAST ASIAN countries. We would like to expand our business in your country through your retail stores or through wholesale business or by any other business proposal with mutual interest.\r\n\r\nWe  manufacturer of 100 % cotton  BED LINENSTABLE LINENS &amp; KITCHEN LINEN &amp; ACCESSORIES in  designer -coordinated designs and all kinds of sizes as per our individual customer's requirement. To show a few we have attached a few files for you to go through our range of products as all the products have  variety of Designs &amp; colour patterns to suit every decor. also manufacturing  Linens for the  Hospitality industry and supplying to various big &amp; small Hotels in India\r\n\r\nWe sincerely hope that this range of products would definitely create new business relations with your  esteemed organisation in your country. We would like the opportunity to have your valuable feedbacks or querries regarding our products and can send u our upto date Catalouge for you to give us the oppurtunity to market  our products and discuss future prospects of business m</t>
  </si>
  <si>
    <t>Meenucab Enterprises is a renowned company dealing in wide range of Electronics Cables in the brand name of &amp;ldquo;MICAB&amp;rdquo;. The extensive array of Electronic Cables which we provide comprises of CCTV/VGA Cables Cat-5/Cat-6 cables Coaxial Cables/H.F. Cables Instrumentation Cables/Data cables Shielded Cables Mike Cables 2 Pin/3Pin Molded Power Cord Switch Board/Telephone Cables Ribbon Cables Coil Cords and Line Cords . Right from the stage of procuring raw material to final stage our team of quality analysts thoroughly checks the range on well-defined parameters.Micab Cables has gained the reputation in wires and cables industry for providing the highest product and services . Being a quality centric organization we have attained An ISO 9001 : 2008 certification With advanced production and testing facilities  determined to become a leader in offering world-class range of Electronic Cables. Our quality conscious approach coupled with our ability to customize our products has fetched us a vast number of satisfied patrons. Our 20 year experience in manufacturing of Electronic Cables and adept professionals persistently strive to build long-term relationship</t>
  </si>
  <si>
    <t xml:space="preserve"> one of the top Bio medical waste items manufacturers suppliers &amp;amp; Distributers. We offer you quality product at very reasonable price. Everything we do everything we make is focused on health care product. We work every day to develop and deliver quality product and to provide responsive customer service.</t>
  </si>
  <si>
    <t>Sai Info Media Was Established In 2006 With 15 Employees &amp;  The Service Provider Of Internet Marketing Like Search Engine Optimization Brand Promotion Blackberry Smart Phones  Iphone Selling.</t>
  </si>
  <si>
    <t>I B.K jain have been running this NetShop18 since several years. We have vast collection of many books which caters to the need of students University book lovers etc. The books can be found of various authors and simple to read. We NetShop18 is owned and operated so as to render our support to student services facilities and research.  the largest academic bookstore and have been providing course materials and lifestyle essentials required by every University life-long learners and the community since long.  very proud of the fact that the user can find all sorts of books to meet their needs. You and learn more about the NetShop 18 the role it offers. The book lovers can procure different authors genres and type of books. We provide you the same with simplicity and choice.  traditionally known as a bookstore and we provide many products and services which include technology and IT help engineering health and fitness for everyone and beyond. In essence  a one-stop shop we provide many students discounts for the items and services rendered. In support of the courses and activities we provide requested academic materials. Our professional boo</t>
  </si>
  <si>
    <t>Incorporated in the year 1996  identified as reliable manufacturer exporter and service provider of a large number of security and safety solutions to various industries. Besides offering a large number of safety solutions we also offer various security solution softwares. Our product ranges covers a large spectrum that comprises of both hardware and software solutions to provide highest level of security.   We at Madho Systems are empowered with the support of our experienced technology experts engineers software engineers and various security as well as surveillance products experts. Catering to both private and public sectors we have created a niche for ourselves in the security products industry.</t>
  </si>
  <si>
    <t>India's First Forensic Corporate dedicated to improve science &amp;amp; security and enhance modern forensics to bring justice enable law and order to prevail freely without any restrictions. We work with high end advanced equipments. pioneers in Advanced digital evidence and cyber forensics with a vision to match International scientific and security standards.IFSR is registered with Government of India and legally capable to provide such services and equipments.We also stress on to continuous research and development.Major areas dealt are Forensic solutions Cyber Security solution Biometrics &amp;amp; surveillance and Web services etc. We provide state of art Devices (Hardware &amp;amp; software) for investigation analysis surveillance Biometrics and Chemical analysis with its maintenance and Training. only agency that has total staff of Scientific and Technical experts to deliver effective professional services. We also have a team of highly experienced experts and security professionals to solve every need of corporate forensic security and investigation. We have huge clientage in government and private Sectors.</t>
  </si>
  <si>
    <t>Ameer advertising udyogs experienced event specialists combine knowledge with proven business processes to deliver a powerful forum for communication from an original creative concept through to professional on-site delivery  experts in managing events product launches road shows and conferences we work with you at every stage from initial concept and planning to communication of the event right through to the delegate registration process management of content and ultimate delivery.</t>
  </si>
  <si>
    <t>Security First&amp;reg; has been a leader since inception creating a niche for itself and bringing to the market superior products and services that best address security.Over the years Security First&amp;reg; has played an integral part to array fears of lack security by ushering in state of the art electronic surveillance system for small medium and large establishment and by not only offering impeccable service but maintaining good customer support. the pioneers and we know for innovation .We has simple user friendly systems that fit any budget.What makes the leaders is our commitment to excellence in our products &amp;amp; our work environment.</t>
  </si>
  <si>
    <t>We would like to introduce our company as a team of dedicated professionals. At present  engaged in the business and marketing of the following security electronic systems which provide security safety convenience and comfort which is the need of the hour for every industry and home. We have been into the field of security &amp; surveillance systems. Through continuous research and innovation weve been providing best quality in Surveillance and Security systems with best after sales Services. New Life Enterprises has a Successful record of Securing prestigious clients and guaranties that it can Provide Superior Services in a cost effective turn key projects and at the same time enhancing the image of any organization. This also represents our understanding of integration of security objective.</t>
  </si>
  <si>
    <t>What we do :  professionals in high- tech surveillance and security system. Boasts advanced technology and capability of continuous innovation enabled the company to expand in latest surveillance and security equipments and provides better and safer solutions to every security challenge. For last 16 years our organization has been managing and analyzing worlds best electronic security system for the betterment of or clients. In competitive business world we offer reliability cost effectiveness and true satisfaction. Our organization give warranty of the quality reliability and satisfaction. one of the leading manufecturer installers suppliers of surveillance and security gadgets along with excellent after sales services. The dynamic growth has made the company a Fast-growing High-tech enterprise. We have expertise and experience to cater to surveillance and security of any extend including individual domestic industrial corporate as well as commercial establishments. Sophisticated new gadgets with reliability quality and efficient services to our clients is our paramount concern. A professionally managed company we have a sound technical and managerial</t>
  </si>
  <si>
    <t xml:space="preserve"> the fast growing export supplier from India to USA Latin America Europe South Africa mid-East &amp; Australia. We supply all kind of high fashion apparels for ladies men &amp; kids in woven &amp; knits. Apart from apparels we supply Terry Towels and Cushion Covers as well.</t>
  </si>
  <si>
    <t>Our team is the innate strength of our organization and has played a major role in helping us establish ourselves as a renowned name in the industry.  assisted by a wonderful team of craftsmen designers weavers artisans and many other professionals who put in their untiring efforts to meet all the requirements of our diverse clients. Further we have a sales and marketing team who is responsible for the smooth flow of communication between our production team and the clients.</t>
  </si>
  <si>
    <t xml:space="preserve"> Leading Manufacturer and Trader Table CalendarsNew Year GiftsExecutive Gift Sets.Wedding Gifts.Executive Gift Sets.</t>
  </si>
  <si>
    <t>Unittex India was founded in 1992 and specializes in various covering materials. As a leading supplier of high quality covering materials  preferred supplier to many leading manufacturers in India.Our company emphasize on quality material fair price and customer satisfaction. The knowledge and expertise the precision and quality care of our staff are unsurpassed. Our marketing department will inform you about latest developments and possibilities at Unittex India. The sales department will understand exactly what you are looking for and guarantee quick and careful delivery.</t>
  </si>
  <si>
    <t xml:space="preserve"> serving our customers from since 1961 an we always get appreciation for our service towards them.</t>
  </si>
  <si>
    <t xml:space="preserve"> based in New Delhi.  manufacturing and exporting our products  to many countries. We have our own manufacturing unit in New Delhi.  specialized in handwork. We have some unique handmade design so feel free to contact us If you have any requirement.</t>
  </si>
  <si>
    <t>Safe Associates was established in the year 2005.  the leading Manufacturer Supplier and Exporter of Metallic sequins in Silver Golden and metallic colours. Beside Metallic we also manufacture hologram sequins pearl sequins rainbow iridescent sequins and opec and transparent colours and rainbow Sequins in opec and transparent colours. Our firm is dealing in providing the service for Designer Sequins. The offered designer sequins in various sizes and shapes. Our offered designer sequins are widely used for the decoration of cloths. We manufacture pvc sequins non-pvc sequins and brass metal sequins.Being a client-centric organization  involved in providing utmost quality products to customers that satisfy their entire requirements and needs. To render complete satisfaction is our main objective. Providing quality products to clients is the main aim of our company.</t>
  </si>
  <si>
    <t>Richlook Optics is a famous name in the optical world founded by qualified Opticians. Richlook Optics is one of the best opticians in Delhi and has earned the goodwill and paramount confidence of the people in the dispensing of quality ophthalmic lenses and unmatched after sales service. Our enviable clientage includes politicians ambassadors officers etc... Richlook Optics has a fully air conditioned showroom situated at New Delhi.The secret of our success is the proficiency in maintaining the standard of quality of lenses and stocking huge variety of spectacle frames and lenses and providing personalized customer service. A huge variety of sheet metal rimless and supra frames of reputed international designer brands are available for men women and kids.Richlook Optics owes its success to constant upgradation of optical dispensing with the changing technology in the world and having specialized group of highly trained personals who scrutinize and approve all the spectacles before it reaches the consumer. Richlook Optics was among the first optical stores in India to introduce computerized eye testing with the help of Japanese Auto-Refract meter.  also among</t>
  </si>
  <si>
    <t>Uni Style Image has evolved as an organization that has always had the focus and eagerness to create its own path. Originality was always a prerogative for us which was inherited by our mother company established in 1957; the growth of the USI logo has been iconic since then. The values that make us who  have always been the same since its inception.\r\nEchoed with the belief of not wanting to conform to the traditional industry norms USI has always been innovating set its own stringent benchmarks and has today become an example unto its own.\r\nSince then USI has very elegantly evolved into a brand with niche creations for the niche customer.\r\nWhat we believe in\r\nThe dream is not to create just fashion and to clothe you the way we want but to create niche fashion that brings out the best in you.\r\nThe final product envelopes the consumer with total comfort and elegance where each creation becomes truly wonderful more by design than merely by chance.\r\nUSI believes that raising awareness to conserve our natural environment is our business and change is just a matter of habit. We believe in spreading the message globally to Recycle Reuse and Reserve.\r\</t>
  </si>
  <si>
    <t>Backed by in depth industrial knowledge  a manufacturer in the market for providing Carry Bag Diary CD cover Table Calendar Glass Sample Folder Brochure V. Card Wedding Card 2 Envelope Gift Box Red Gift Box etc. Our range is widely appreciated for their excellent print quality perfect finish and is widely used for promotional purposes.</t>
  </si>
  <si>
    <t xml:space="preserve"> leading Manufacturer and Wholesaler of Ladies Kaftan Ladies Harem Pant Ladies Scarfs etc. The optimum quality raw material is used in the manufacturing of our products.</t>
  </si>
  <si>
    <t xml:space="preserve"> leading Manufacturer Trader wholesaler of comprising\u001b Ladies Kurti Palazzo Dresses etc. We guarantee that only highly innovative and tools and techniques are utilized in the sewing procedure of our provided collection of products.</t>
  </si>
  <si>
    <t>Inaugurated in the year 2001 at Delhi (India) we &amp;ldquo;Laxmi Packaging Industry&amp;rdquo; are renowned as the distinguished manufacturer trader and supplier of a comprehensive assortment of Corrugated Boxes Ply Corrugated Boxes Laminated Corrugated Boxes Cardboard Corrugated Boxes Fancy Boxes Printed Boxes Packaging Boxes etc. The offered assortment is fabricated by our skilled team of professionals in compliance with the universal standards using the finest grade raw material. Owing to our advanced machines and cutting-edge technology in the fabrication process  able to bring forth precision engineered products that are unmatched in terms of quality. Our offered products are highly appreciated by our valued clients for their dimensional accuracy elevated durability longer service life and sturdy construction. The offered range is available in various sizes patterns and dimensions. Apart from this our industry experts also possess specialization in customizing these products according to the varied requirements of clients.</t>
  </si>
  <si>
    <t xml:space="preserve"> the top-notch Manufacturer and Trader of exclusive Mens Leather Jacket Mens Bomber Jacket Mens Blazer Mens Jacket Woolen Lower and Women Jacket etc. Our wide range of products caters to the requirements of both domestic and commercial sectors worldwide.</t>
  </si>
  <si>
    <t>Jazz Matchless-  wholesaler of highest quality of Leather Jackets and Ethnic Wear in New Delhi.Our offered Clothing are available in different sizes like S M L and XL 2XL. Our price range is 1000-1500 and minimum order quantity 10. These products are flawlessly stitched using ultra-modern machines so that there is maximum client satisfaction. To offer the best quality products to our clients</t>
  </si>
  <si>
    <t>We  Kwality Offset Private Limited Wear established in the Year 1991.  one of the primary service provider for all type of print products. We at Kwality Offset Private Limited are the best solution provider for all kind of  printing offsets etc.  within your reach. We have made a continuous improvement in the supply of various genuine and trusted quality.</t>
  </si>
  <si>
    <t xml:space="preserve"> suppliers / retailers for Innerwears and premium brands of Perfumes for Men and Women.\r\nWe provide brands including Azzaro Aigner Burberry Bvlgari Calvin Klein Christian Dior Davidoff Diesel Hugo Boss Issey Miyake Versace and many more.\r\nAll these come with VAT paid bill.\r\nFor more inquiries feel free to comtact us.</t>
  </si>
  <si>
    <t xml:space="preserve"> a diversified business group dealing in interior and allied products. With our exclusive range of window coverings and wall coverings your dream decor for your homes and offices would come alive.\r\nOur collection includes:\r\n&lt;ul&gt;\r\n&lt;li&gt;Wall Papers&lt;/li&gt;\r\n&lt;li&gt;Vertical Blinds&lt;/li&gt;\r\n&lt;li&gt;Venetian Blinds&lt;/li&gt;\r\n&lt;li&gt;Awnings&lt;/li&gt;\r\n&lt;li&gt;Chic Blinds&lt;/li&gt;\r\n&lt;li&gt;Floorings and carpets&lt;/li&gt;\r\n&lt;/ul&gt;</t>
  </si>
  <si>
    <t>Dear Friends Welcome to Wowshoppe. Wow is what we say and wow we would like to hear from you.\r\nLike you I am a person who appreciates good quality and craftsmanship. Like you I look put for good solid products at sensible prices Like you I understand not just the price of something but its value.\r\nIn my travels I have come across a plethora of unique crafts products that would suit the taste of a connoisseur and yet not be ridiculously overpriced like well most of the market is. As I chose the handicrafts apparel and curios I felt the need to bring these to my friends. Honestly wouldn&amp;rsquo;t you love to adorn your beautiful home with intricately crafted artworks that are a delight to behold and also have a functional use. Combing utility with a functional use and aesthetics our range of products will be cherished by you for years.\r\nWouldn&amp;rsquo;t you love to have dainty dresses and exquisite ethnicwear complemented by charming accessories without shelling out much.\r\nWowshoppe brings you these and many more reasons to smile.  associated with many organizations for women empowerment women artisans who work from home blind schools. This is an effort to</t>
  </si>
  <si>
    <t>Shri Madhav Ploy Bags Offer you wide variety of PP bags. Wr are manufacturing PP bag which are fabricated using high grade material and our bags also contain high loads weight material.  never compromise with quality in our product and always provide quality product to our client.  Specially make bag for cement fertilizer Food and Grain Sands and etc.  enthusiastically engaged in the manufacturing and supplying of an extensive array of Polypropylene Bags. Our PP bags prevent moisture and also secure other weather condition. We offer innovative and cost-effective packaging concept with light weight cement bags. We have two advanced range of extrude machines which are based on latest design technology to produce different kinds of yarns in colors.\r\nOur in depth knowledge of the involved processes also assists us to bring in them customized changes as per clients specific requirements.</t>
  </si>
  <si>
    <t>Welcome to our site Gangadhar Jewellers. located in Nizamabad Andhra Pradesh.  Supplier of Jewellery and etc.</t>
  </si>
  <si>
    <t>RK Hussain is established in the year 2016.  the Manufacturer &amp; Supplier of Leno Bags. Our bags are especially designed to fulfill the various needs &amp; preferences of our clients. These bags are available at the most nominal prices and can be procured in various sizes as per the specific demands of clients.</t>
  </si>
  <si>
    <t>Our company \Metro Exports\ was founded in the year 1993 with its business located at Bengaluru Karnataka (India). Our company has specialized in Women's Ethnic Wear for more than two decades with a vision to carve its hold on National and International markets. We manufacture in specialized fabrics of cotton polyester &amp; silk blended and of high quality range of apparels for women. Our product range includes Exclusive Salwar Kameez Suits Women's Leggings Ladies Anarkali Suit Ladies Kurtis Teenage Girl's Ethnic Wear and many more. Our offered range is available in different sizes. Our product range is manufactured using best quality Fabric materials made specially and exclusively for us which is not available with other manufacturers.  engaged in manufacturing some leading brands such as MetroGirl Mayoni and Lavender.The label that made the concept of quality ethnic ready-made wear affordable a household reality. Using traditional Indian hand embroidary craftsmanship intricate embroidery and rich textures to meet the evolving needs of the Indian consumer. Today MetroGirl Mayoni and Lavender ensembles are worn for wedding wear party wear casual wear work wear</t>
  </si>
  <si>
    <t>IntelliGrape Software is a premium and an innovative technology company that conceives develops and manages high quality applications for web mobile cloud and social media platforms.Besides being a global leader in Groovy and Grails development  also one of the earliest adopters of Node.js a JavaScript framework apt for building highly scalable applications. IntelliGrape is also an Advanced Consulting Partner and Channel Reseller for Amazon Web Services (AWS). IntelliGrape is a globally recognized implementation partner for Adobe Experience Manager. We also boast of our world class UI / UX skills for mobile apps and our in-depth experience on Big Data.IntelliGrape is a part of the TO THE NEW one of Asia's leading digital services groups. With offices in Singapore Mumbai Gurgaon Noida Chennai London Kuala Lumpur Manila Guangzhou and Burbank it is one of the only groups that provides digital marketing content and technology and analytics services under one umbrella.</t>
  </si>
  <si>
    <t>Hashtagirls is our western women's wear brand. Tops dresses Tunics shorts  Plazzos chinos Yoga wear Athletic wear are part of Hashtagirls range.  available at all top portals like Limeroad Amazon FlipkartVoonik.</t>
  </si>
  <si>
    <t>Mari Gold Exports Inc. is a prominent manufacturer and exporter of stylish and contemporary range of ready to wear fashion garments comprising of Short Dress Kids Wear Long Dress and Ladies Tops. We specialize in the production of &lt;i&gt;readymade garments&lt;/i&gt; which includes woven and knitted women&amp;rsquo;s men&amp;rsquo;s and kid&amp;rsquo;s garments in adept to latest trends. Furthermore our readymade garments are exported to some of the leading retail chain stores across the globe. Manufactured using high grade fabrics our garments are highly appreciated by our clients owing to their exquisite styling and designs vibrant color and impeccable quality. We work with high professionalism in order to build a long-lasting business relationship with our clients.  backed by dedicated employee strength of over 150 professionals working to a capacity of producing approximately 1000 garments per day that has lead the company to reach newer heights. Also we boast highly competent designers who keep themselves updated with the changing trends of fashion so as to produce exclusive collection of garments with beautiful designs that compliment the personality of our clients gracefull</t>
  </si>
  <si>
    <t>Lyallpur Uniforms is one of the leading manufacturer exporter and retailer of uniform. It has been 50 years since the establishment of our company and we have been successful in offering exclusive range of products to different market segments like schools corporates and industries.The underpinning of Lyallpur Uniforms was laid in the year 1964. We have carved a valuable niche for our premium quality products in the domestic as well as overseas market. Since then due to the better quality and latest designs of our garments and other accessories  able to cater to the requirements of our clients in both accessories  able to cater to the requirements of our clients in both domestic and International Market. Lyallpur Uniforms has always kept the promise of unwavering commitment towards quality which has enabled us to endeavor fruitfully in the business.Our unique and vast collection showcases contemporary trend purity of value and legacy of craftsmanship. Since our main priority is in offering stupendous products to our customers and sticking to opportune delivery schedules. Every human being is an individual with exclusive tastes and preferences and we ke</t>
  </si>
  <si>
    <t>Genesis Export was established in the year of 1997.  a leading Manufacturer supplier of Ladies Garments : Western Wear Trousers Shirts Top Artificial Jewellry Necklace Rings Bangle Earring etc. We have uniquely positioned in the market by offering best and most stunning quality collections of Artificial Necklace. These necklaces are designed by our creative professionals with the use of best quality machines and skills. These necklaces are beautiful and very attractive in design. They are tested alongside with many quality norms to keep it best. engaged in providing an extensive assortments of Ladies Trousers that is available is various sizes and designs to suit varied requirements of the clients. Our Ladies Trousers are manufactured using premium quality fabrics to ensure durability. These can be customized as per the clients' requirements within affordable prices.</t>
  </si>
  <si>
    <t>established in 1995  a manufacturer of scarves pareos sarongs. Fabrics used are viscose cotton wool silk linen polyester. Treatments used are prints solid dyes yarn dyed jacquards embroideries fringes tassels etc. as per customers requirements. Currently  involved in the export of scarves stoles sarongs and shawls primarily to the United States United Kingdom Europe and Australia. We have also been involved extensively in the exports of made-up items such as bags (beach bags gift bags bottle bags etc) table linen (placemats runners table covers napkins holders coasters etc) curtains aprons mitts Christmas tree skirts santa sacks etc. We have been in this industry for the last 18 years and have a thorough knowledge of all aspects of the textile industry. We have our wholly owned manufacturing facilities of 15000 square feet with state-of the art machinery</t>
  </si>
  <si>
    <t>Established in the year 1991 at New Delhi we Suhana Handicrafts are a leading Manufacturer Supplier Trader and Exporter of a vast array of premium quality Jewellery Products.  an internationally acclaimed firm and boast of presence in many countries around the world.  involved in the manufacture and supply of a vast range of jewellery products such as Designer Bangles Fashionable Bracelets Designer Earrings Ladies Belts Designer Necklaces Stylish Necklaces and many more. These are manufactured using the best quality of raw materials under the supervision of industry experts. Our expertise has made us one of the most sought after manufacturers of jewellery products in the market. Our experienced and creative team of designers keep in mind the latest market trends while conceptualizing the designs of jewellery products. We offer products in a vast range of shapes sizes colors and designs. Our jewellery products are tested and certified by quality auditors and guarantee premium quality. Being light-weight and skin-sensitive these are comfortable to wear. We supply these to clients at affordable prices.</t>
  </si>
  <si>
    <t>The Bakery Mart  Located Noida Uttar Pradesh India.  Provided Blue berry pulp cake and Digital camera cake.</t>
  </si>
  <si>
    <t>Established in the year 2006 we &amp;ldquo;Forever International&amp;rdquo; are instrumental in Distributing Wholesaling Trading and Supplying the best in class Corporate Gifts Corporate Bags Playing Toys Key Rings And Chains Corporate Sportswear Brass Statues Card Holders Spray And Perfumes etc. Our offered corporate gifts are designed in sync with industry set standards with the help of the latest technology under the fruitful directions of our dexterous professionals at vendors&amp;rsquo; end. These products are highly recognized by our clients for their attractive look perfect finish and exquisite pattern. Quality is the major factor of our company hence we have set up an advanced quality testing department which monitors the procuring products on various parameters.  authorised distributor of brands like Lego Axe Fogg etc.</t>
  </si>
  <si>
    <t>Printvell printers pvt. Ltd. takes pleasure in introducing itself as a well known printing/packaging organization. We started our business operations in the year 1990 as a manufacturer exporter and supplier to provide better printing and packaging services to the buying houses and exporters of different products.  located at noida an industrial hub of northern india. Since the time our company got incorporated  heading towards the path of success.We offer complete printing &amp;amp; packaging solutions for all kind of printing &amp;amp; packaging requirements.  specialized in manufacturing best quality prinetd boxes shoe box mono cartons corrugated boxes paper bags skin cards / blister cards acetate box tags headercards barcodes price tickets inserts lables &amp;amp; stickers. Also we deal in various other printed &amp;amp; packaging items that are used in home furnishing garment/ leather manufacturing unit/ export house. We deliver our range of products to many reputed clients in india &amp;amp; abroad. Further  a trusted importer of a wide range of printing inks offset machine coated papers.We have full-fledged in-house facilities packed with state-of art te</t>
  </si>
  <si>
    <t>Welcome to our site Arts and Jewels Jewelry Store located inNoida  Wholesaler of Supplier Arts &amp; Jewels etc.</t>
  </si>
  <si>
    <t>Pratikshat Solutions Llp was established in the year 2012.  Service Provider of IT Consulting Services Call Center Solutions SMS Solutions etc. Two IT professionals having a decade of experience in the Industry with a vision to connect everything digitally started Pratikshat Solutions LLP in year 2012. With some great ideas in mind we have developed smart technology enabled solutions to solve our client&amp;rsquo;s toughest challenges. We have solutions relating to Telecom Sector IT Software Web Applications Ecommerce and Mobile Phone Applications. We understand the need of the individual as well as enterprises.  committed to give them smartest solutions in a calculated time frame.</t>
  </si>
  <si>
    <t>Our company Swan Export Services was established in the year 2013.  manufacturer of Mens Wear &amp;amp; School Uniform. These wears are in great demand due to their elegant looks pretty designs and negligible maintenance. In order to cater to the diverse needs of our customers. These are available in various shapes sizes patterns and designs. these are fabricated using high quality fabric as per current market trends. Customers can easily avail this from the market at attractive prices. We maintain strategic partnerships both domestically and abroad to produce large quantities of all garments with exceptional quality.Swan Export has experienced extraordinarily high rates of growth along with the continual entry of new suppliers. The superiority of India's Garment Industry has been acknowledged by everyone abroad and Swan Export is one of the known names in the industry. Swan Export is specialized in custom technical/functional private label apparel for popular name brands and major catalogues.</t>
  </si>
  <si>
    <t>Shre Artificial Jewellery was established in the year 2014.  leading Wholesaler and Retailer and Supplier. We offer an exquisite assortment of Designer Bracelet Ring.that is intricately designed in compliance with the predefined industry standards at vendors' end. This bracelet is available in a variety of designs sizes and patterns. Crafted using high-end technology and the finest quality basic material and bead.</t>
  </si>
  <si>
    <t>We &amp;ldquo;Linzen Creation&amp;rdquo; have gained acknowledgment in this domain by manufacturing and supplying the best class Formal Shirts Casual Shirts Casual T Shirts Womens Tracksuits Men's Tracksuits Men's Sweatshirt and Track Lower. we also trade a high quality Laptop And Travel Bags Men's Jacket Men's Ties Men's Caps Corporate Mugs Corporate Pens Men's Hoodies And Designer Cups.  a Sole Proprietor Company and our main motto is to provide our valued clients with the unique collection.  incepted in the year 1985 at Noida (Uttar Pradesh India) and are backed by a wide and ultramodern infrastructural unit. Under the direction of our mentor &amp;ldquo;Mr. Sudershan Verma&amp;rdquo; our firm has gained a remarkable position in the national market.</t>
  </si>
  <si>
    <t>R.P Leather is established in the year 2016.  a leading Manufacturer Supplier of Womens Sandal Belly Shoes etc. We believe in building a long-term relationship with our valuable customers by offering them optimum quality products at leading market prices. We offer different and easy options of payment keeping in mind the convenience of our valued customers.</t>
  </si>
  <si>
    <t>Established in the year 2010 Crave Connect is one of the leading names in the market. Ownership type of our firm is the Partnership. The head office of our company is located in Noida Uttar Pradesh. Reckoned as one of the emergent companies of the industry  extremely immersed in the manufacturing and retailing of Flat Sandal Belly Shoes Ladies Shoes and many more. These products are made by using the high-grade raw material. By giving utmost emphasis over the products excellence we have been able to make defect free shipment of assortment at our client place. Our assurance making the delivery of orders within committed time and maintaining transparency in business practices have enabled us placing our name on the list of topmost organizations of the industry.</t>
  </si>
  <si>
    <t>Priya Global established in 2001 has a reputation for exporting premium quality Ready Made Garments Fashion Accessories and Made ups like Scarves and Fashion Jewelry. Our Aim is to offer quality products at the most competitive price. We believe in buyer\\'s satisfaction.\r\n a 100% EOU with the bulk of Company?s exports going to Italy France Germany U.S.A Canada &amp; Denmark. In a few years of our existence Priya Global stands proud on its accomplishment of manufacturing quality merchandise timely deliveries &amp; Reasonable Price leading to a list of satisfied Customers. This is evidenced by repeat orders from our Customers for increased volumes. To meet our customer?s requirements we have an Infrastructure &amp; Organized Network to work towards a promising business.\r\nAll products are individually inspected to ensure they are of the highest standard of excellence. Our range of fashion scarves artificial fashion jewelry and shawls is designed by creative designers after thoroughly analyzing the trends in the international market. The company also furnishes custom made orders for specific sizes and colors. We guarantee that our range of fashion accessories will defi</t>
  </si>
  <si>
    <t>Serving the industry for the last 24 years we have developed a deep understanding of the changing market trends and the varying requirements of our clients. The extensive variety of printed canvas fabric fleece printed fabric natural/dyed &amp; printed fabrics offered by us finds application in the following industries :   &lt;ul&gt; &lt;li&gt; Garments &lt;/li&gt; &lt;li&gt;Footwear &lt;/li&gt; &lt;li&gt; Leather Goods &amp; Accessories&lt;/li&gt; &lt;li&gt; Home furnishings &amp; Fashion bags&lt;/li&gt; &lt;/ul&gt;   Our dyed fabrics meet all the requirements as per the International Standards and comply with Azo and ReACH parameters if required by our buyers.   Moreover with the help of our skilled craftsmen  able to offer different types of Textile Printing Services in a competent manner. Some of the printing styles that we specialize in are all over running prints T-shirt printing palla printing gold &amp; silver printing and foil printing.</t>
  </si>
  <si>
    <t>Since our commencement in the year 2009 we Arn Knits are counted among the enviable organizations which is engaged in manufacturing and supplying a comprehensive range of Collar Cuff Ribs T Shirt Collar and Tipping Collar. Our offered range includes Bird Eye Collar Double Face Collar Double Tipping Collar Cuff Ribs Feeder Stripe Collar and Hosiery T Shirt Collar. Colorfastness lightweight fine finish high tearing strength sophisticated look and alluring strength are some of the features of our offered range of products. To meet the demands of customers  products in customization facility. Also we have a packaging unit which enables us to dispatch the offered range on-time.</t>
  </si>
  <si>
    <t xml:space="preserve"> one of the leading Manufacturer of this highly commendable and diverse range of School Bags Embroidered Bags Ladies Bags Leather Bags etc. Our products are known in the market for their features like enough capacious and trendy appeal.</t>
  </si>
  <si>
    <t>VD Square was established in year 2012. So as to attain huge level of client credibility  instrumental in offering Photography Services to our customers. In order to fulfill the desires of our customers in efficient manner we spend some time with our clients to comprehend their necessities. As well these could be changed to match with the developments taking place in this industry.Our photography department is headed by a team of international photographers exhibiting outstanding captures. We believe in placing our camera within an event rather than focusing on staged setups and animated layouts. Capturing via spontaneity rather than lengthy camera preparations is our belief.</t>
  </si>
  <si>
    <t xml:space="preserve"> a quality centric organization thus we always endeavor to maintain the quality of the products. To assure the quality stringent quality tests are conducted at every level of production starting from the procurement of raw materials to the finished product. We keep a strict vigil on the manufacturing process to ensure faultless production. Being a client committed entity; our prime motto is to provide utmost level of satisfaction to the valuable clients. With quality and unmatched designs of the products the list of our clients is progressing strength by strength. Last but not the least; we always strive to create reliance and credibility among our esteemed clients.Our huge range of products includes bangles bracelets necklaces Rings Earrings etc. Manufactured from the premium quality raw materials our products are in sync with the trends of contemporary era.</t>
  </si>
  <si>
    <t>My Company is running in Jewellery Business from last 22yrs.   selling all types of  Kundan Gold Diamond Silver and Stones Jewellery. We also sell Precious and semi precious stones at very nominal cost.</t>
  </si>
  <si>
    <t>We introduce Amron as one of the leading security solution company in India. Established in 1997  engaged in providing state of the art Security Surveillance Detection System Video Communication &amp; IT Solutions to the premier government and private organizations. We represent renowned national &amp; international brands in offering a wide range of products &amp; solutions. We undertake turnkey projects for customer's specific requirements and provide highly optimized and customized solutions in line with budget and maximum satisfaction.  The installation of security &amp; surveillance system has become necessary as preventive measure of safety &amp; security by installing CCTV Camera fire / burglar / panic alarm system visitor &amp; staff access control systems door entry security like metal detector &amp; x-ray baggage scanning system in premises of VIP government building police &amp; defence establishment public places like airport bus terminal railway station hospital bank &amp; financial institutions school &amp; college commercial places like shopping complex mall cinema hotel &amp; restaurant office factory and industrial plant.  In a span of more than 14 Years we have earned trust of many r</t>
  </si>
  <si>
    <t>Incepted in the year 2000 at Noida (Uttar Pradesh India) we \Ambika Fashion\ are indulged in Manufacturing and Supplying a huge collection of Metal Buttons Metal Zips etc. Provided range is manufactured by our dexterous professionals using modern machines and high quality raw material in adherence with the industry defined norms. Widely demanded for their usages in the designing of different kinds of garments bags and others these products are made available in numerous sizes and other allied specifications. Our entire array is vastly commended for its rust free property light weight long lasting nature and easy usage.  also engaged in Trading and Importing a quality assured assortment of Elastic Tapes Woven Ribbon Tapes Twill Tapes etc. These products are sourced from some of the reputed vendors of the market. Besides our valued clients can purchase the entire collection from us at feasible prices.</t>
  </si>
  <si>
    <t>We &amp;ldquo;Wear And Walk Fashion&amp;rdquo; are Sole Proprietorship (Individual) based company established in the year 2015 placed at Noida (Uttar Pradesh India). Keeping in sync with the latest fashion trends  engaged in manufacturing trading and supplying a trendy array of Casual Top Designer Suits Partywear Dress Fancy Saree Designer Lehenga etc. Under the guidance of our Proprietor &amp;ldquo;Mr. Aditya Prakash Thakur&amp;rdquo; we have achieved strong and highest position in the industry.</t>
  </si>
  <si>
    <t>We ansh creation are manufacturer of all types of uniforms for more than last three years. The range includes corporate uniforms coverall &amp; dungaree driver uniform hosiery t-shirts hotel &amp; restaurant uniforms: bell boy uniform chef uniforms co-ordinate chef uniform steward uniform hospital uniforms &amp; bed linen house keeping uniforms industrial uniforms institutional uniforms industrial covers kitchen apron men's &amp; women's waistcoats military apparel promotional cap restaurant aprons security guard uniforms &amp; its accessories safety jacket sweatshirts technician uniform utility uniforms jute and canvass bags &amp; many other customized products.  also reckoned as one of the most eminent uniform manufacturers and exporters from India. The entire range of clothing are made up of best quality fabrics that are widely appreciated by our customers. The clothing offered by us is at par with the national and international quality standards. These are available in diverse sizes colors and patterns so as to match the specifications of the customers. The customers are also facilitated with easy availability of the entire range at very reasonable rates.</t>
  </si>
  <si>
    <t>Our company &amp;ldquo;Cosmos International&amp;rdquo; is established in the year 2013 with its operational unit located at Noida (Uttar Pradesh India).  a Sole Proprietorship firm and become as the leading manufacturer exporter and supplier of a premium quality array of Ladies Hand Bags Ladies Shoulder Bags Ladies Canvas Bags Ladies Leather Bags and many more products. These products are designed by our dexterous professionals by making use of high quality material and modern machines in tune with the set international quality standards. Offered products are obtainable in varied specifications like colors sizes shapes and designs. Further these products can be modified as per the exact need of the respected clients. Provided products are distinguished for their light weight spacious flawless finish and elegant look. Besides we also export our products to the countries like Spain France and New York.</t>
  </si>
  <si>
    <t>Leveraging the skills of our qualified team of professionals  instrumental in offering a wide range of Ladies Kurti Ladies Jeans Ladies Top Ladies Shirt Ladies T Shirt and Ladies Bra.</t>
  </si>
  <si>
    <t>Incepted in the year 2015 we &amp;ldquo;A. K. Exports&amp;rdquo; are a renowned firm that is betrothed in manufacturing a premium quality assortment of Ladies Kurti Ladies Top Women's Western Dress Women's Palazzo Kids Wear One Piece Dress and Women's Trouser. We have a wide and well established infrastructural unit that is situated at Noida (Uttar Pradesh India) and helps us in manufacturing a broad range of apparels as per the set industry standards.  a Sole Proprietorship firm that is managed under the headship of our mentor &amp;ldquo;Mr. Firoz Khan&amp;rdquo; and have achieved a significant position in this sector.</t>
  </si>
  <si>
    <t>We &amp;ldquo;Kintechno Informatics Pvt. Ltd.&amp;rdquo; are engaged in trading highly reliable range of CCTV Camera Desktop Server and Computer Hardware. Located at Noida (Uttar Pradesh India)  backed by reliable vendors of the market. We offer these products at pocket friendly rates to our clients and deliver these within the promised time-frame. We also impart CCTV Camera Installation Service Network Security Service Firewall Security Service etc. Under the leadership of &amp;ldquo;Mr. Navin Kumar&amp;rdquo; (Director) we have gained huge client&amp;egrave;le all across the nation.</t>
  </si>
  <si>
    <t>3s Entertainment was founded as a sole proprietorship owned company in the year 2013Since then we have dedicated our endeavors towards gratifying the utmost desires of customers with better quality and desirable product range. The head quarter of our corporation is situated in Noida Uttar Pradesh (India). Thus  focused towards manufacturing a comprehensive array of Mobile Phone Cover Printed Phone Cover and G3 Mobile Cover. The entire mentioned product assortment is a perfect combination of durability superior quality and eye-catchy designs. Also the products are designed and developed by specialized personnel who are aware of the rising client&amp;rsquo;s preferences. Use of excellent quality inputs in the development of range has made its exceptional from other competitors and best in all aspects. To stay in tune with the challenges prevailing in business we have adopted ultramodern techniques of production and methodology. Quality has also been given utmost importance at our organization and for the same; we have adopted several defined quality policies and norms of industry.</t>
  </si>
  <si>
    <t>Incepted in the year of 2014 we A.P. Textile is betrothed in Service Providing of Digital Printing Services T-Shirts Printing Services Fabric Printing Services Bed Sheet Printing Services Cushion Cover Printing Services Suits Printing Services and many more.  Our services are enormously admired in the market for their flexibility reliability and timely implementation. These services are rendered keeping in mind the necessities of our valued patrons. Our provided services are rendered by industry proficient experts who use the advanced technique and innovative idea and thinking. To render these services within given time frame professionals use modern machine that gives top performance while they rendering these services. Apart from  the trustworthy company continually efforts to give complete gratification to consumers through range of services. Furthermore with our ethical behavior and easy transaction option we have attained trusts of huge number of customers belonging to diverse parts of the country.</t>
  </si>
  <si>
    <t>Shreyansh Exports started off as a Garment manufacturing company engaged in manufacturing and supplying wide range of ladies &amp; kids wear.  a leading organization and ensures that our product range comply with the national and International quality standards. We have a separate quality testing department that helps us ensure the flawlessness and superiority of the products. Through our historical engagements the group has evolved to become the business it is today reaching many notable milestones along its journey. But it has always remained focused on listening closely to its customers to offer them the fashion they desire. This strong customer orientation gave rise to launch of the Shreyansh Exports. The customer promise is also the driving force behind the integration of our sustainable and environmental policies used throughout the Group&amp;rsquo;s supply chain.</t>
  </si>
  <si>
    <t>Katheriya Enterprises was established in the year 2014 as the Sole Proprietorship and involved in manufacturing a wide array of Cable Gland RCA Cable and  Mobile Phone Data Cable. Our crew has an ability to stands with the competitive market need and it will be completed within given time frame and best tested quality beside all this we always gave our products at affordable price. Because of our enormous understanding and massive acquaintance of this business  counted in one the prestigious business firm in the market. Clients are also assured that the solutions we offer to them are in compliance with the norms defined by industry.</t>
  </si>
  <si>
    <t>We &amp;ldquo;Maagee Garments&amp;rdquo; are actively committed to manufacturing a remarkable array of Baby Frocks Kids Tops Kids T Shirts Kids Lower Kids Shirts Kids Night Wear etc.  a Sole Proprietorship company that is incepted with an aim of providing a comfortable and exclusive range of kids garments. Founded in the year 2010 at Noida (Uttar Pradesh India)  providing a beautiful and stylish collection of kids garments as per the latest fashion trends. Under the direction of 'Mr. Balkishan Singh' (Proprietor) we have reached the pinnacle of success.</t>
  </si>
  <si>
    <t>Timex Group designs manufactures and markets innovative timepieces and jewelry globally. Timex founded in 1854 has expanded to become Timex Group a privately-held company with several operating units and over 5000 employees worldwide. One of the largest watch makers in the world Timex Group companies include the Timex Business Unit (Timex Timex Ironman Nautica Marc Ecko and Helix); Timex Group Luxury Watches (Salvatore Ferragamo); Sequel (Guess Gc) and Vertime (Versace). Timex Group built its reputation as the pioneer in timekeeping by harnessing the power and possibility of time. From the first clock and wristwatch we produced through data integration - from classic time-honored designs through exclusive luxury collector's pieces - Timex Group companies continue to deliver unparalleled quality to highly diverse and global customers. Milan to Hong Kong design sensibility and creativity inspire multiple lifestyle brands. From the hallmark everyday watches on which we built our reputation to exclusive high-end offerings  equipped to meet the needs of our brand partners. Timex Group India has one of the most powerful portfolios of brands in the watch industry.</t>
  </si>
  <si>
    <t>By keeping in mind upcoming fashion  engaged in Manufacturing an  appealing range of Ladies Western Dress Ladies Gown Ladies Tops  Ladies Lehengas etc. Our offered apparels are available in various  sizes and sophisticated colors.</t>
  </si>
  <si>
    <t>Apparel Merchandising Company was established in the year 1992.  a leading Manufacturer Supplier of Kids Wear Womens Tops etc. All these garments are tailored using high quality fabric that is sourced from most trusted top of the market.</t>
  </si>
  <si>
    <t>Life Electricals company was established in the year of 2015.  leading Manufacturer and Suppliers of Form Fill Seal Machine and Collar Type FFS Machine. These machines are developed on the basis of advanced technology. Our packaging and filling machines guarantee the clients of ultra modern procedures and methods that subsequently help them to upgrade their production values. Tough highly efficient and upkeep free our packaging machines are appreciated nationally and internationally for working for long hours without any hassles. We manufacturer and export superior quality flexible packing machine like;@Automatic vertical formfill and seal machines(single and mulyti track)@Automatic VFFS machine(coller type)@Automatic filling machine@Automatic pouch macking machine@Rewinding machinesNEW!!!!!Bluetooth Android mobile controlled FFS Machine.</t>
  </si>
  <si>
    <t>Genesis Office Solutions Private Limited was established in the year 2004.  the leading Wholesaler Distributor And Supplier of Digital PlotterCanon Digital Photocopier Machine Canon Printer Canon Scanner Digital Projectors and Currency Counting Machine. Offered range is available at reasonable rates.Genesis Office SolutionsPvt. Ltd. one of the fastest rising organizations was established in 2013 as a solution provider for all Office Automation Products &amp; services problems.  Authorized Sales &amp; Service Provider of Canon India Pvt. Ltd. for Canon&amp;rsquo;s range of Products i.e. &lt;ul&gt; &lt;li&gt;Digital Photocopier&lt;/li&gt; &lt;li&gt;Digital Color Photocopier/Printer&lt;/li&gt; &lt;li&gt;Multifunction Device &lt;/li&gt; &lt;li&gt;Fax Machine &lt;/li&gt; &lt;li&gt;Document Scanner (DR) &lt;/li&gt; &lt;li&gt;Projector All Brand &lt;/li&gt; &lt;li&gt;Ink Jet/Laser Printer&lt;/li&gt; &lt;li&gt;Canon Plotter(Imageprograph)&lt;/li&gt; &lt;li&gt;Digital Cameras &amp; their consumables. &lt;/li&gt; &lt;li&gt;Air Purifier(Air Pollution Control Device)&lt;/li&gt; &lt;li&gt;Paper Shredder/Note Counting Machine&lt;/li&gt; &lt;/ul&gt; As a professional company we understand the value for money as well as the importance for prompt &amp; qualitative services for today&amp;rsquo;s necessities (Faxes &amp; Photocopier &amp; thei</t>
  </si>
  <si>
    <t>Camncloud provides reliable CCTV solutions at optimum price. Easy CCTV Installation cloud based access live cctv streaming AMC and quality in services is what we commit to you.  simplifying surveillance industry &amp;amp; CCTV camera Installation process. With Camncloud's multivendor platform you can create your complete project compare multiple offer order installation &amp;amp; enjoy Two (2) year AMC. We ensure quality CCTV services  cloud based access / sharing &amp;amp; timely support for you.</t>
  </si>
  <si>
    <t>V Friends is establish in the year 2016.  Wholesaler Trader &amp; Supplier of Mens Cotton T-Shirt V Neck Mens T-Shirt Mens Casual Shirt Party Wear Men Shirt etc.  offering these products in altered as well as standard selections. Before offering these products to our honored patrons we test each product on pre defined quality restrictions in order to offer quality examined array at patrons premises.</t>
  </si>
  <si>
    <t>Strawbery Clothings is proud to introduce itself as one of the fastest growing manufacturers and exporters of Ethnic wears Indo-Western Top &amp;amp; Tunic and Corset Skirts Sets etc.  one of the leading indian ladies clothing manufacturers and exporters in woven fabric. We started with a zeal and determination to redefine fashion in the industry.Standing on the grounds of style and elegance we offer woven fabric garments garments that are abreast of the changing international trends. Standing on the grounds of style and elegance we offer woven fabric garments that are abreast of the changing international trends. Our company has set a benchmark by providing excellent quality fabric products at low margin . The consistency in our purposes of serving clients with complete satisfaction has made us a top notch entity in the market.Essential parameters of our business are delivery on time and better than acceptable quality .We have our Branch offices in South Africa and Paris. We export garments to US UK France South Africa Belgium Holland.</t>
  </si>
  <si>
    <t>\Mehak Exports\ is engaged in manufacturing &amp;amp; exports of ready made garments and bottom wear from last six years. With my father \Mr. Naveen Kr.\ who is in this garment business from last 37 years mainly have done work for catalog buyers for France (3 Suisses La- Redoute Reine Derhy) Norway West Germany (Quelle Style Man) and also for stores in USA have made approximate 20000 garments per month for these high quality buyers. Now  exporting ready made garments to Julian Rus Canibano Sl (Spain) through Sheen Sourcing &amp;amp; Buying Services Noida from last six years and for M/s Sudharma Impex France (importer) from last three years and manufacturing bottom wear for brands like Monte Carlo Numero Uno Lorenzi etc. in the domestic market. having full fleshed stitching &amp;amp; sampling unit at sec- 57 with 50 nos. of Juki Stitching Machines flat lock &amp;amp; over lock machines. Working on assembly line. Finishing unit with 10 no. of steam press tables and full trained salaried staff having capacity to export 20 thousand garments per month. Besides this  having 150 stitching machines at Shahbad (Shahjahanpur U.P) for making high quality garments in any ty</t>
  </si>
  <si>
    <t>Ladies Kurta Limited was established in the year 2001.  the leading Manufacturer and Supplier of Chanderi Designer Suit Fashionable Designer Suits Pakistani Designer Suits Tunic Type Fancy Kurti Indian Fancy Kurtis Cotton Fancy Kurti Stunning Embroidered Lehenga Traditional Embroidered Lehenga etc. Banking on our vast domain expertise we offer full array of Designer Ladies Saree that are classy in nature and are durable in nature. Our entire product range is innovatively designed and is extremely soft in nature. Designer Ladies Saree is smooth in texture and is offered in well-defined time. A perfect blend of fashion tradition and style these offered products are widely appreciated and accepted amongst our customers. Additionally we check the complete assortment before finally delivering it to our customers. The provided suit is exclusively fabricated utilizing finest quality silk fabric and highly advanced technology. Based on the different choices of our clients this suit is offered in various sizes and designs that too in vibrant colors. The offered range is highly admired by our clients for their beautiful designs stunning patterns.</t>
  </si>
  <si>
    <t>As  famous among the best Manufacturer we welcome you to the ultimate source of authentic collection of Kids T Shirts Mens T Shirts Ladies Bra Mens Polo T Shirts Mens Lowers etc that sets the world of the fashion houses in the market.</t>
  </si>
  <si>
    <t>4 Muskman Electronics Private Limitedwe specialize in SD&amp; HD (Mpeg2&amp;Mpeg4) SatelliteCable Set top boxIP cameraBluetooth speakerLed tv and its accessories to meet the needs of clients from worldwide.  devoting ourselves to becoming a leading manufacturer in electronics area.So far  in the service of Set top box serviceBluetooth speakerLed TVIP Camera since past 7 years.</t>
  </si>
  <si>
    <t>With substantial industrial experience of more than 20 years we have emerged as one of the prominent distributor supplier and exporter of artistically crafted artificial jewellery. Our extensive product range includes Imitation Rings Imitation Necklace Imitation Ear Rings Imitation Bangles Imitation Jewellery Handicraft Jewellery And Imitation Bracelets  looking queries from U.S U.S.A &amp; Canada.Due to their unique charm and beautiful design our products have carved an eminent position in the market. These products are procured from the reliable market vendors who make use of high grade raw material which is skin friendly and durable. Our capacious infrastructure offers large storage as well as packaging space and is operational with modern machines and number of tools and equipment. Our potent workforce efficiently utilizes ultramodern machines to cautiously check these products during procurement and in making timely deliveries to the clients.</t>
  </si>
  <si>
    <t>Agarmet Corporation is a progressive company covering the global market with high quality Indian teas.  one of the most leading exporters of tea from Indiasupplying top quality Darjeeling Assam (CTC and Orthodox) and Nilgiri teas to the international market at competitive prices. This would not be possible were it not for the fact that we provide highly personalised efficient and prompt service.\r\n also one of the finest blenders of tea in India with the blending being carried out by the group&amp;rsquo;s professional team at the Company&amp;rsquo;s several warehouses located in Calcutta. well equipped to handle a multitude of different blends of very demanding clients. In fact we have made it a speciality to cater to any blend requested of us.\r\nCurrently  exporting Indian tea to Germany Japan the Netherlands UK USA and the Middle East. We export tea bags both single and double chambered with soft and hard tags and envelopes made of paper and aluminium foil. We also market a unique blend under our own brand name viz. &amp;ldquo;Vintage&amp;rdquo; CTC Tea in Duplex cartons of 225 / 450 grams to the Middle East.\r\nWe guarantee our support and co-operatio</t>
  </si>
  <si>
    <t>Our company Jain Sons was established in the year 2006. We provide the best quality of belts.  one of the leading suppliers of Belts etc. Common flat rubber belt also called transmission belt commonly uses high quality cotton canvas as its skeleton layers. Finest grade material and advance technology are used in the production of these offered goods to satisfy the clients.The belts traded by us are offered in various material cross-sections banded multiples reinforcement styles and constant &amp;amp; variable speed configurations. Hand Bags are offered by us that is available in varied patterns sizes and shapes. This range is reckoned amongst the clients for its fine finish and reliability. More over it provides a beautiful appearance to the user and provides them a classy and trendy look. As well this range is available in the market at industry leading prices. We offer premium quality and elegant Braided Belts in various colors patterns and sizes. The Braided Belts supplied by us are widely appreciated for durability aesthetic appeal and perfect finish. Our range of classy and fashionable Braided Belts can be availed by the customers at competitive prices.</t>
  </si>
  <si>
    <t xml:space="preserve"> recognized as a successful Wholesale Trader of CCTV Camera High Definition DVR CCTV Cable Dome CCTV Camera etc. Apart from this  also providing CCTV Camera Installation Services to our precious clients.</t>
  </si>
  <si>
    <t xml:space="preserve"> manufacturers of ladies designer coatstops kurtisshirt for men and ladies\r\napart from this we deals in vermi composthome light solar systemand we deals in denim(jeans) pant and home furnishing pillow and cushion covers(fillers)compressed.</t>
  </si>
  <si>
    <t>With over years of experience in the industry we &amp;ldquo;Triumph Garments Private Limited&amp;rdquo; understand the requirements of our clients and offer solutions accordingly. Ever since establishment in the year 2010  involved as the manufacturer of Ladies Top Midi Dress Ladies Shirt Bodycon Dress and many more.  working with advanced technological process which helps us to make quality and quantity both. We have adopted several conscientious quality policies and parameters with the help of which we examine our products and supply quality approved gamut. Apart from this our ethical policies reliable dealings and timely delivery for the fulfillment of orders have also assisted us positioning an enviable niche in industry.</t>
  </si>
  <si>
    <t xml:space="preserve"> a member of the prestigious Export Promotion Council for Handicrafts (E.P.C.H.) and Council For Leather Exports (C.L.E.). Our association with them has led to our worldwide recognition and has fetched us the trust and support of our clients. We can produce a large number of shoes in a month and therefore cater to bulk orders with ease.\r\nBy leveraging on our world class infrastructure we aim to overcast every competitor in the market. The workforce of the company includes highly skilled and talented designers and experienced personnel who work in tandem to design the best. Not only are our products cost effective but are also delivered to the clients within the scheduled time frames.</t>
  </si>
  <si>
    <t xml:space="preserve"> a prominent Manufacturer of Ladies Shirts Ladies T- Shirts Ladies Leggings Ladies Kurti etc. The offered range is stitched using finest quality fabric and contemporary machines which make them comfortable to wear and alluring look. We also provide Stitching Services to our client.</t>
  </si>
  <si>
    <t>Established in the year 2006 we &amp;ldquo;Good Will Box Maker&amp;rdquo; are the prominent and leading Manufacturer and Supplier of Corrugated Boxes Packing Boxes Hardboard and Wooden Box. Our products are fabricated using best quality raw material which we acquired from our trustworthy vendors. We use the latest technology in compliance with international quality standards for the fabrication of our products. These are manufactured for a wide range of packing applications in various industries such as stainless steel products companies garments manufacturers and drug manufacturer companies etc. Our products are highly appreciated by our clients for various features like high durability superior quality well-made structure and dimensional accuracy. Our offered products can be available in various specifications and at competitive price range.  committed to offer a superior quality product range to our clients. Our Quality Consciousness has made our products match the best international standards. Our assorted range includes Printed Corrugated Box Heavy Duty Corrugated Box Fancy Hardboard Box Packing Boxes Wooden Box Book Slipcase Fancy Marriage Cards and Boxes Ludo</t>
  </si>
  <si>
    <t xml:space="preserve"> a prominent manufacturer wholesaler trader and exporter of Ladies Suits Ladies Kaftans Ladies Kurtis etc. The offered range is stitched using finest quality fabric and contemporary machines which make them comfortable to wear and alluring look.</t>
  </si>
  <si>
    <t>We Maa Ad Agency are well appreciated manufacturer and wholesaler of  Coffee Mug Mens Printing T-Shirt Non Woven Carry Bag Shipper Bottle  Magic Coffee Mug etc. Apart from this  also providing Printing  Services to our precious clients.</t>
  </si>
  <si>
    <t>Founded in the year 1996 Ambay Printers is one of the famous names in the market. The ownership type of our company is a sole proprietorship. The head office of our business is located in Noida Uttar Pradesh. Enriched by our vast industrial experience in this business  involved in manufacturing an enormous quality range of Visiting Card Garment Label Plastic Bags and many more. Our quality integrated range is the output of the combination of the hard work of our hard-working manpower and the contemporary techniques that we own as our pride. As we believe that clients are the final judges of the products so that customer-centric approaches are followed by our friendship that helped us to gain trusted and reliable clientele. Moreover we frequently interact with our clients to take their feedback which assists us to retain the performance and excellence of our range of products as per the industrial norms and standards.</t>
  </si>
  <si>
    <t xml:space="preserve"> occupied in manufacturing exporting and service providing of Publicity Brochure Product Labels Aluminium Roll Garments Tags Barcode Stickers printing service etc.</t>
  </si>
  <si>
    <t>Malik Labels was started by Mr. C.P. Malik in 1976 which was incorporated as Malik Labels Pvt. Ltd. in late 90's. Since then Malik Labels has made its position as a reputed woven labels manufacturer and supplier. woven labels manufacturer based in Delhi having our factory in Noida ( Uttar Pradesh)\r\nOur products are in constant demand in garments and related industries. We have the latest technology to produce high quality woven labels according to your needs aided by modern machines and CAD software. Our team has rich experience and updated knowledge and skills in woven labels manufacturing. Our labels are made of high quality yarn</t>
  </si>
  <si>
    <t>As a distinguished name in the garment industry  Wholesale  Trading a wide range of Ladies Jeans Mens Jeans Ladies Kurti etc. Our  offered products are highly acclaimed for their alluring appeal.</t>
  </si>
  <si>
    <t>Keeping in mind ever-evolving requirements of our respected clients  Manufacturing a premium quality range of Paper Bags Gift Paper Bag and Lunch Paper Bags.</t>
  </si>
  <si>
    <t>Incepted in the year of 2016 RMBS Packing Pvt. Ltd. has been engrossed in the Manufacturing Wholesaling Trading and Retailing of a classified assortment of packing products like Bubble Bags Bubble Rolls EPE Foam Bag EPE Foam Sheet Roll EPE Foam Fitment Form Corner Non Woven Bags Square Box Foam box and Scratch Film Roll.  known to offer these products at the best of prices from our firm. Beside this we have been dedicatedly instrumental in presenting with these products at the best of policies of our firm for which we have been genuinely cherished in the whole of the nation. Regardless of the rich demands and needs of our patrons in this nation  known to deliver these products at the earnest of delivery period to our patrons.</t>
  </si>
  <si>
    <t>We take the pleasure to introduce IMPACT MODE to you.  specialists in Ladies Garments and Fashion Accessories currently partnering with established Fashion Houses in Europe. IMPACT MODE was founded in the year 2004 by Ms. Jaya Gupta. We boost of the leading fashion houses as our clientele. We undertake selective sourcing and only two specialization but  committed to quality and timely delivery in no way have we ever dropped the ball and that is the reason for us partnering with the best fashion houses for more than 8 years now.</t>
  </si>
  <si>
    <t xml:space="preserve"> involved in Manufacturing of Mens Shoes Men Loafer and Mens Boots. Our offered product range is in compliance with the defined industrial norms.</t>
  </si>
  <si>
    <t xml:space="preserve"> providing Service since 2007.We deals in all type of computer accessoriesServicesAMCNetworking.  Following are our satisfied customer:-  1. CROSSWORD BOOK STORE.               Delhi 2. ADITI AUTOMOBILES.                              Noida 3. EIFFEL REALITY PVT LTD.                     Noida 4. JAI SAI FASHIONS.                                   Noida 5  B.K GARMENTS.                                       Noida 6. B.K FASHIONS.                                         Noida 7. GOOD LUCK FASHIONS.                       Noida 8. M.G Enterprises.                                       Noida 9. GRAPHIX MEGA TIMES PVT LTD          Noida 10. Creative Healthcare                               G.Noida</t>
  </si>
  <si>
    <t xml:space="preserve"> a highly appreciated manufacturer and exporter of a wide range of Ready made Garments Ladies Ready made Garments Fashion Ready made Garments for Ladies like Designer Blouses Short Dresses Fashion Tunics Fashion Skirts Evening Gowns Skirt Top Sets Evening Dresses Party wear Dresses Printed Dresses Fashion Dresses Printed Skirt Top. These readymade garments bring out seasonal styles and fashions for our clients in accordance with their customized requirements.Our ladies readymade garment assortment consists Ladies Long dress Long Evening dress Ladies Chiffon Garment  Leopard Print Dress Ladies Print Dress Ladies Frill Dress Knee Length  Dress Western Dresses Ladies Sequin Dress Ladies Fashion Dress Girl  Party Dress Designer Tunics Western Dresses Skirts Fashion Tunics and Designer Blouses etc. We offer these products by blending various traditional as well contemporary fashion &amp;amp; successfully meet customized requirements of our clients. To ascertain an incomparable range of apparel products we use superior quality fabrics during the manufacturing process which include cotton rayon georgette chiffon &amp;amp; burnt-out fabric. The excellent coalescence of fash</t>
  </si>
  <si>
    <t>Manufacturer of Stylish Footwears with comfort built in Model Footwear was incorporated in 1988 with the sole objective of producing high fashion Men and Ladies footwear truly worthy of the international markets. It is no coincidence that today  entrenched internationally and producing impeccable quality footwear for fashion oriented markets worldwide. Quality footwear meticulous detail We manufacture medium fashion and quality men and ladies shoes and shoe uppers made from Veg tanned Buff calf Analine Cow calf Glazed kid Sheep Cabretta and also heavier leathers like Oily floaters or Nubucs with TPR TPU leather or PU soles catering presently to markets in UK USA Canada Denmark Sweden France Italy Spain etc. Our main clients are spread over the aforesaid countries.  also making shoes upper and pullover for the leading brands of Italy Spain France. On an average  exporting 25000 pairs shoes every month against our installed capacity of 50000 pairs per month. The present main factory is equipped with most modern machinery imported from Italy.  a ISO 9001:2000 certified company. We attained certification to ISO 9001:1994 QMS system in October 1</t>
  </si>
  <si>
    <t>Incorporated in the year 2012 in Noida (Uttar Pradesh India) we &amp;ldquo;MNG Hosiery Co. India&amp;rdquo; are a Sole Proprietorship and become a prominent manufacturer and supplier of premium quality array of Men&amp;rsquo;s Track Suit Track pants and Men&amp;rsquo;s Capris. Our offered garments are precisely designed with the use of premium quality fabric and other allied material and ultra-modern stitching machines in complete compliance with the current fashion trends. Our offered dresses are made available in enormous designs and patterns to accomplish the enormous necessities of the patrons with no hassle. Due to their qualitative attributes such as mesmerizing patterns alluring look perfect fitting shrink resistance optimum finish longevity colourfastness nature elegant design tear resistance and smooth texture these garments are highly praised among our customers. Additionally our team of skilled quality controllers rigorously verifies the offered garments against several parameters to assure its tear resistance nature. Keeping in mind the current trends of the market our offered garments are stitched with extreme perfection.  offering our products under the brand</t>
  </si>
  <si>
    <t>Incorporated in the year 2012 at (Noida Uttar Pradesh India) we &amp;ldquo;Band Box Manufacturer&amp;rdquo; are sole proprietorship based firm.  involved in wholesaling and retailing a qualitative assortment of Cushion Cover Tote Bag Travel Bag Ladies Wallet Satchel Bag Sling Bag Duffle Bag and many more. Manufactured using the excellent quality fabrics and other qualitative material our products are highly getting acknowledged for their matchless designs optimum quality and other pivotal characteristics. By giving utmost emphasis over the products excellence we have been able to make defect free consignment of assortment at our client place. Our declaration offering the products within committed time and maintaining transparency in business practices have enabled us placing our name in the list of topmost organizations of the industry.</t>
  </si>
  <si>
    <t>Nutan Footwear is one of the most reliable Manufacturers Exporters and Suppliers of Leather Footwear. Our offered range of Leather Footwear is inclusive of stylish Mens Leather Footwear and Ladies Leather Footwear. Leather Footwear such as Mens Casual Leather Shoes Mens Leather Boots Mens Leather Sandals Mens Leather Slippers Mens Leather Bally Shoes Ladies Leather Bally Shoes Ladies Leather Boots and Ladies Leather Sandals can be availed from us in different sizes colors and patterns.  committed to use the best quality leather textile synthetics PU etc. as raw materials in producing premium Leather Footwear.Nutan Footwear is a Noida (Uttar Pradesh) based company that was set up in the year 2010. The company is running very smoothly with the capable guidance of Mr. Subrata Chanda who holds the designation of Director and has 25 years&amp;rsquo; industrial experience.  dedicated to provide our esteemed customers full satisfaction by offering them the best quality always.</t>
  </si>
  <si>
    <t>Rajsons Impex (P) Ltd. is a premier export house with a state of the art factory in Noida Sector 4.  specializing in Designing and Manufacturing of Fashion Jewellery Accessories and Clutch Bags. Working with some of the top retailer brands and departmental chain stores in Europe and us we at Rajsons Impex (P) Ltd. believe in providing global sourcing for our esteemed customers by picking up the best of raw material from around the world and amalgamating it into reality our company hr policy believes in hiring and providing new career opportunities to a team of fresh new designers merchandisers and young talent so a fresh breed of new designers can fulfil their aspirations yet attaining the highest level of design and quality keeping the latest fashion trends in mind. The rich experience and expertise of our company CEO \Mr. Ashok Gandhi\ has been rewarded as the pioneer of quality in fashion jewellery excellence award by the export promotion council for fashion jewellery industry in India has helped the company grow in a diverse and rapid manner.</t>
  </si>
  <si>
    <t>Welcome to Skytel Intergrate Services Noida (U. P.) India. Authorized sales and service provider  the leading supplier of telecom led light security CCTV camera surveillance system Ir dome camera water proof Ir camera digital video recoding system home security system video door phones digital Epabx / intercom / Kts system telephone set Mdf box cable / wire etc.</t>
  </si>
  <si>
    <t>Commenced in the year 2012 Advance Concept Solutions Private Limited has carved a niche in the market. The headquarter of our firm is located in Noida Uttar Pradesh (India).  the leading wholesaler retailer and trader of Diabetic Sandal Shoe Insole Portable Sleep Diagnostic System and many more. Our vendors have acknowledged advanced methods of production that have also enabled us enhancing our production capability. Consistency in business dealings make sure to provide better quality assortment and making shipment within promised time frame are some vital factors that enable us positioning a distinguished niche in the industry.</t>
  </si>
  <si>
    <t>Pioneer Tooling Services company was established in the year of 2004.  leading manufacturer suppliers and exporter of Iphone case USB cable USB type charger mobile covers etc. The offered case is manufactured using supreme grade material and cutting-edge techniques under the visionary guidance of trained professionals. It is used for covering phone for protecting them from physical damages. The quality of whole assortment is carefully examined on several defined parameters since the initial stage of procurement till the shipment of consignment. Therefore we have been successful in achieving the huge support as well as trust of customers.</t>
  </si>
  <si>
    <t>Sen Advertising is a leading INS Accredited Advertising Agency in the field of communications solutions and advertising for the global market place. Since Sen Advertising establishment in 2001 we have maintained a commitment to cutting-edge technological innovation and uncompromising product quality to all our corporate and individual clients. It delivers superior returns to clients through its cost-effective high-value services model. In short it is unique in the field of advertising-communication and film making. It provides core support for advertising materials like designing of collaterals like brochure catalogue corporate &amp;amp; product logo poster POP design &amp;amp; execution etc.  also providing video and audio editing sound recording animation portfolio making through our expertise in addition of print &amp;amp; electronic release. We also provide Novelties Gift items and T-Shirts Jackets as per specific needs of our clients.</t>
  </si>
  <si>
    <t>Incepted in 2005 at Noida (Uttar Pradesh India) we &amp;ldquo;Aasco Arts&amp;rdquo; are Sole Proprietorship firm engaged in manufacturing and supplying a wide range of Digital Printed Fabric Stole Printed Fabric Printed Saree Fabric and many more. These are designed and printed using high grade dyes and fabrics that are sourced from the trustworthy vendors of the market. Offered fabrics are broadly appreciated for elegant design attractive look fade resistance longevity superior finish and colorfastness. In order to meet the varied needs of the clients we offer these fabrics in different colors patterns and designs.  also engaged in providing Fabric Printing Service to our esteemed clients.</t>
  </si>
  <si>
    <t>Mohit Gems &amp; Jewellers is one of the leading names affianced in offering the alluring range of jewelry at the clients end. We procure the entire range from the certified vendors of the market. With our hard work and determination  able to able to achieve a distinct position in the market through the provision of best quality products. Our wide array of products includes gold jewelry silver jewelry and ethnic jewelry and many more items. With our hard work and determination  able to achieve immense success and growth. Our prime concern is to offer superior quality products at competitive prices. The array of jewelry offered by us is designed by our artisans employing hi-tech cutting and polishing machinery among others. Quality is never compromised at our part as our products reflect company identity. Our consistent quality of services has provided us an edge over our competitors of the domain. Our prime concern is to make the entire ranges accessible at affordable rates. For the bulk supply we possess a capacious warehouse to accumulate our provided products in a safe atmosphere. For the trouble free operations warehousing unit is divided into multiple</t>
  </si>
  <si>
    <t>Ekaani is a premium and exclusive brand launched by Brijbasi group BAP Creations Pvt Ltd. which has been investing and working in the field of religious and other arts for decades. Brijbasi lends its long standing expertise in creation of calendar art on oil poster and canvas to now express on a brand new medium of silverware giftware and porcelain. Ekaani Lifestyle and Luxury is the importer and distributor of exquisite collections of art sourced internationally from Italy Germany and Spain in silverware. The art pieces/figurines/gift items are available right from silver crystal to porcelain.  associated with renowned international brands like; Recuardo Enrico Sabadini Astra Argenti Leader Argenti to name a few. We serve our clients through our dealer/franchisee tie-up with stores and boutiques around the country and will open Ekaani&amp;rsquo;s exclusive stores in the coming year. Ekaani has introduced its range of Worldwide Limited Editions of Indian God figures and idols. They are a fusion of porcelain 92.5 percent sterling silver brass 24 carat gold and swarovski crystals. Designed by some of the top sculptors of the country and taking inspiration from tra</t>
  </si>
  <si>
    <t>Digi Prints company was established in the year of 2006.  leading service provider of Promotional Mugs Printing Tshirt Printing etc. Our services are highly valued by our esteemed clients due to some special features that include premium quality reliability efficiency and many more. We have hired a team of enthusiastic personnel that performs their function in accordance with the company&amp;rsquo;s laws and guideline. Our team of experts uses latest methodologies in order to render quality services in the market. They have created a meaningful relation with our valuable customers spread all around the nation. We execute the services by using latest methodologies in a promised time frame. Moreover we provide the services after the stringent quality checks. We deliver the services at market leading prices and as per the requirements of the clientele. Besides this we have attained a significant position in the market and gained huge clientele base all around the nation.</t>
  </si>
  <si>
    <t>Techstomach Solutions Private Limited was established in the year of 2015.  a leading Retail Trader Supplier  Service Provider of CCTV Cameras Lan Networking Services WIFI Solutions Access Control systems etc. We sell many complete systems that are pre-configured and easy to install. Easy to install our range is widely used in several offices corporates showrooms jewelery shops airports and financial institutions.Fostered with massive business understanding and know-how of this arena we have been engrossed in delivering CCTV Camera Installation Services. Delivered by a trained workforce these offered services could be purchased from us as per our patrons&amp;rsquo; changing needs in multiple delivering provisions. Together with this we deliver these at most affordable rates.</t>
  </si>
  <si>
    <t>CP Plus is world leader of security system Industry. CP plus India is Offering Surveillance solution to its valuable customer. CP Plus World Established in 2007 in Germany and GMBH &amp; Co. KG Operate Globally in India Dubai Czech Republic Indonesia South Africa Philippines China Taiwan Nepal Sri Lanka Singapore Malaysia and Many More. CPPlus Security Solution secure and protect of Million of people in India as well as Global World. CP Plus World leader in market share in security system industries. CP Plus has different range of CCTV Camera such as IP Camera HD Camera Wireless Camera Dome Camera and Bullet Camera. PTZ Camera Wifi Camera Hidden Camera HD DVR (Digital Video Recorder) NVR (Network Video recorder) Video Door Phone Biometric VDP Analog Camera Software Night Vision Camera Network Camera Spy Camera Pinhole Camera Outdoor Camera Indoor Camera Cable Home Automation Time &amp; Attendance Solutions Electronic Safe Digital Locks Accessories Varifocal Camera Zoom Camera Surveillance Camera Door Bell SMPS Intrusion Alarm and Access Control.  providing 4 Channel DVR 8 Channel DVR 16 Channel DVR 24 Channel DVR and 32 Channel DVR in India.</t>
  </si>
  <si>
    <t>Established in the year 2010 at Noida (Uttar Pradesh India) we &amp;ldquo;Trescom Technologies&amp;rdquo; are a Partnership firm affianced in trading highly durable array of EPABX System Attendance Machine CCTV Camera Access Control Machine etc. We offer these products at reasonable prices and deliver these within the promised time-frame. Under the headship of &amp;ldquo;Mr. Rehan Khan&amp;rdquo; (Partner) we have been able to provide utmost satisfaction of our clients.  service offering Data Voice Networking Service LAN Networking Service etc.</t>
  </si>
  <si>
    <t>Established in the year 2012 at Noida (Uttar Pradesh India) we &amp;ldquo;Mrigaank Graphics&amp;rdquo;  known as the eminent manufacturer trader and supplier of an extensive assortment of promotional leaflets carry bags etc. In addition we also provide printing solutions products branding services pre-press outsourcing services and binding services. To maintain consistent quality in the products offered we use high grade material. The offered books are full of illustrious graphics and interesting facts. All our products and services are assured of high quality. Our quality controllers ensure that we maintain glossy finish excellent binding and clear printing in each of our output.  committed to maintain quality output and trust innovative thinking towards quality assurance and our processes is made to ensure that every work passes strict quality control. keeping customer satisfaction up most priority. we strive to improve and discover new things pre-press to meet our customer's needs and maintain the standard for quality. cost and delivery</t>
  </si>
  <si>
    <t>The Ultimate Solution - is the underlying premise for all our Xavansa partnerships. As a global IT consulting and software services company our key focus is to transform clients??? business ideas - from blueprint to reality. Founded in 2013 By Mr. Sudhir Rana and Mr. Govind Agarwal the company has a strong leadership team with a history of entrepreneurial and management success. Xavansa is head office in the Noida. We leverage our global footprint to produce just-in-time solutions that also offers significant cost advantages for each and every customer. We provide value-added consulting to align business and IT and position IT as an enabler of business. We at Xavansa Information Service are an ISO 9001:2008 Organization in the field of Bulk SMS Provider since 2013.  currently catering basically in allover india. At Xavansa Our motto is the maximum client satisfaction. Further We attach equal value and important to all of the client and the size of their organization and always come up with the perfect and timely solution. Xavansa a web-based two-way BULK SMS service bring together the speed of the internet and the ubiquity of the mobile phone of offer an int</t>
  </si>
  <si>
    <t>Classic Fashions Exporters was incorporated in the year 1994  a reputed Manufacturer and Exporter of a beautifully crafted range of Fashion Jewelry and Accessories. Our mentor has vast experience of over 30 years and profound knowledge in this industry. Owing to their experience  able to mark a distinct position for ourselves in the global marketClassic Fashions Exporters is successfully supplying to some of the worlds exclusive retailers and brands. With nearly 30 years of experience in Fashion Jewellery export the companys design cell has a strong understanding of the global trends and markets. The designers study the market trend and value our buyers trend packs or feedback and create new designs. The company adds at least 300 new styles to their sample line every month. The companys strong manufacturing background and in-house production capabilities ensure the highest quality of products. Our proficient production team has successfully satisfied our large base of customers over the years. Consistency in quality &amp; timely deliveries is the main focus for the team. Our factories are equipped with state of the art machines &amp; equipment. The company has</t>
  </si>
  <si>
    <t>RE Creations was established in the year 2014.  Trader Wholesaler Supplier ImporterRetailer Distributor of Ladies Watches Eliza Stylish Anarkali Suit Stylish Pakistani Suits Cotton Ladies Suits Georgette Suits etc. Our products boast of dimensional accuracy trendy color combinations fine finish and long lasting performance. These products are precisely fabricated using the best quality raw material and latest technology and designed with high precision in order to meet the set industry quality standards. Clients can avail these products from us at market leading prices.Moreover our products can be custom-designed in terms of size design color combination pattern and finish to suit the varied requirements of our clients. We have a wide distribution network that enables us to deliver our products to our clients.</t>
  </si>
  <si>
    <t>Established in 2010 in Noida Uttar Pradesh we Royal Printer are a leading Service Provider of premium-quality Brochure Printing Services Catalog Printing Services Visiting Card Printing Services Magazine Printing Services Menu Cards Printing Services T-Shirts Printing Services Calendar Printing Services Book Printing and Letterhead Printing Services. Being a quality-oriented firm  engaged in the provision of reliable and efficient printing services at the most reasonable prices. These services are rendered in compliance with industrial quality standards by our team of experienced and well qualified service professionals. Our services are provided strictly on the basis of the requirements of the clients and are acclaimed for their unmatched quality as well as reliability. Our services are accessible to clients at budget-friendly market prices. Highly advanced printing technology machinery and tools are used for the provision of these services in a timely and efficient manner. The demand for these services is high in the industry owing to their unmatched quality. These services are used by corporate firms business establishments and entrepreneurial ventures.</t>
  </si>
  <si>
    <t>Orrow Telecom Private Limited Was Established In The Year 2011.  Leading Service Provider Of Mobile Battery Mobile Hands Free Mobile Battery Charger Dth Recharge Mobile Recharge Data Card Recharge Single Sim Recharge.In A Prepaid Connection The Consumer Is Free To Choose From The Various Prepaid Mobile Recharge Cards And Select A Plan Which Is Maximum Suitable To His/her Needs. We Offer Simple And Quick Online Mobile Recharge Facility For Major Cellular Services Like Aircel Bsnl Airtel Idea Reliance Gsm Reliance Cdma Virgin Vodafone Mts Tata Indicom Tata Docomo Loop Videocon And Uninor. Dth Recharge Service Is Provided By Us In Respect Of Service Providers Like Dish Tv Reliance Big Tv Sun Direct Videocon D2h And Tata Sky. While Our Data Card Recharge Service Covers The Major Players Like Aircel Bsnl Idea Mts Reliance And Tata.</t>
  </si>
  <si>
    <t>Krishna International is an 100% Export House engaged in the manufacture and exporter of High-Fashion Garments and Sequence Beaded Garments like Beaded dresses Evening dress cocktail Gowns etc. Originated in 1992 by Mr. Rajiv GuptaEarlier known as Meenakshi Kala Kendra.Krishna International has been continually scaling dizzying heights in the area of Garments Exports by their sheer professionalism coupled with innovative and creative designing. The acumen and expertise of the proprietor in being perceptive to the ever-changing buyers' needs and creating quality products to cater to the growing international markets has been phenomenal. Krishna International is a leading manufacturer and exporter of Evening gowns Bridal Gowns Prom Dresses Cocktail Dresses Designer Dresses Beaded Gowns and High Fashion garments Ladies Fashion ScarvesLadies apparel Western garments. Our company provides you with products that are a m&amp;eacute;lange of quality fashion and creation. Our creative craftsmen work round the clock to make the best quality products for the customers.  one of the major players in the garment industry owing to our unmatched quality products unbeatable serv</t>
  </si>
  <si>
    <t>Rangrezz Enterprise Pvt. Ltd. is three years old and based in Delhi-NCR. Rangrezz works out of 10000 sq. ft in the heart of Delhi-NCR at B-6 Sector 65 Noida Industrial Area.  a fashion start-up with production capabilities spanning wearables furnishings and accessories. You can&amp;rsquo;t miss it! We&amp;rsquo;re just 10 minutes drive into Noida from the Delhi border. Our operations are fairly large and custom-built to cater to quantity variety and punctuality. We urge our clients not to feel any constraints in ideation. As we promise if you want it in fabric Rangrezz can do it. Leave it to our management team to handle your entire order! Over 150 dedicated professionals work under one roof and produce up to 1500 garments in a day.</t>
  </si>
  <si>
    <t>Our company Stories On Reel was established in year 2012.  leading service provider of Photography Services.The offered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 These photography services are valued for bringing true emotions of welding birthdays and other social gathering. In addition to this these Photography Services are known for their effectiveness in making attractive portfolio of different individuals.We offer these Photography at very affordable prices.</t>
  </si>
  <si>
    <t xml:space="preserve"> a leading manufacturer and exporter of handicrafted decorative items gifts and house ware and other handicraft products. Our assemblages of products are crafted from high quality Wood Leather Brass Aluminum and Iron. At U &amp;amp; I EXIM INDIA you will find everything you need for your interior design project. With the ten years of experience in satisfying high levels of furniture expectations we encompass a wide variety of collections and styles contemporary transitional and traditional. Our high-end Indian products go from Day to Night areas from office to outdoor pieces always maintaining impeccable quality and attention to details which define us. Incepted in 1998 we hold expertise in all the aspects of manufacturing of our goods and in foreign trade. By delivering high quality goods we have earned numerous coveted patrons in international markets. Along with our range of goods existing and new clients can procure ?customized goods? from us at competitive rates and within a short span of time.\r\nOUR ORGANIZATIONAL STRENGTHSWe emphasis on innovation creativeness best quality price competence that means full customer satisfaction. We believe in the theory o</t>
  </si>
  <si>
    <t>Amrita Enterprises is establish in the year 2016.  the leading Manufacturer Wholesaler Trader Retailer of Ladies Scarfs Kurtis Belts Etc. With our abilities to create ensembles that are enchanting and attractive enough to be liked by the wearers and onlookers we have emerged as one of the most successful name in this arena. Further our expertise primarily lies in the understanding the demands of the ongoing trends and what the customers want that has lead us win a solidified customer base. Our range is made of approved fabric materials that is rich in quality.</t>
  </si>
  <si>
    <t>Founded in the year 2014 at Noida (Uttar Pradesh India) we 'Stable Retail Pvt. Ltd.' are distinguished Trader and Supplier of an excellent array of HTC Mobile Phones Nokia Phones Sony Phones Apple Phones etc.  a Private Limited firm running our operations in this domain and are considered as the most reliable entity. Our offered mobiles and accessories are sourced from the reliable dealers of the market in compliance with set industry standards. In order to design and manufacture these phones our vendors use paramount quality basic components and leading-edge technology. The offered phones are largely demanded in the market for their features such as reliability longer service life and optimum performance. We offer these phones in many specifications at the market competitive price as per the requirements of clients.</t>
  </si>
  <si>
    <t xml:space="preserve"> Shree Chaitanya International -one of the leading Export houses of India.  manufacturers of Ladies - Embroidered / Sequence Garments Children wear and Designer Mens Shirts. We also specialize in children wear. We were selected and sponsored by C.B.I.(an agency of Nether land ministry of foreign affairs) for a seminar in and a participation in Kind and Jugend in Cologne. Out of a field of 80 Companies 20 Companies were short listed world wide and only 2 were from India.  manufacturing for up market European clients like: - Spain :- Desigual Massana Natura MassimoDutti Sfera Institu( Trucco) El-corte InglesMDM (Tejidos) Desides(Amichi)Dommici Isato Hana &amp;amp; Hana Kalfe Surkana etc. Italy :- Etro (Mens Designer Shirts) Fornarina Iceberg Miss Blue marine Chicoo Calvin Klien Metro Uppium La Rinascente Spa. France/ Germany :- Gallaries Lafayette Quelle- Karsdarat Neckerman kookai 3. 3 Sussies. UK - New look River Island Bay Trading Australia - 2 CHILLIES BOND EYE KRITES ICON CLOTHING DOLINA GROUP YARRA TRAIL STITCHES AQUA BLUE SWIMWEAR RUTH TARVYDAS RUNNING BARE WAY FUNKY CLAUDE MAUS. 2FOUR8ONE  committed to quality goods timely deliveries and</t>
  </si>
  <si>
    <t>We V.K Digital Prints is a supplier &amp;amp; service provider of Large Format Sublimation Printing upto 44&amp;rdquo; Sublimation Digital &amp;lsquo;T&amp;rsquo; Shirts printing  Screen T Shirt Printing Lanyards ( Neck Dori ) with hooks &amp;amp; Plastic Holders Ceramic Mugs printing ID Cards &amp;amp; Sublimation Ink in all variants.  in the business for the last two years to fulfill the requirement &amp;amp; to promote the ITs &amp;amp; other company&amp;rsquo;s brand name with Lanyards ID Cards Ceramic Mugs &amp;amp; other promotional Items etc.\r\nThe company has all the facilities to undertake the customized printing as per the client&amp;rsquo;s requirement specially sublimation printing &amp;amp; screen printing also for fabrics &amp;amp; T Shirts etc. The company is capable to be competitive in the printing &amp;amp; supply of bulk qty. products like Lanyards ID Cards of Schools College ID Cards Hospitals ID Cards Insurance ID Cards Hotels Staff ID Cards  T Shirts sublimation printing Ceramic Mugs Etc. We use Dye Sublimation Digital printing technique to print on Synthetic Linin &amp;amp; Polyester fabrics. T-shirts table covers ID cards banners flags and sportswear are the items on which we use the dye subl</t>
  </si>
  <si>
    <t>As  famous among the best Manufacturer we welcome you to the ultimate source of authentic collection of Ladies Suit Mens Shirts Ladies kurti Ladies Pant Ladies Leggings Ladies Shirts Ladies Top etc.</t>
  </si>
  <si>
    <t xml:space="preserve"> exclusive dealers of Sony dealing in VAIO laptop LCD Handycam Cameras Projectors Playstation Home Theatres Professional Cameras and Video Confrencing Equipments of SONY.</t>
  </si>
  <si>
    <t>The name 'Chikan' appears to have been derived from the Persian word either 'Chakin' 'Chikin' or 'Chikeen' which means a kind of cloth wrought with the needle work. The origin of this traditional art is near about 7th century according to historians prediction. It has since evolved and attained its glory and perfection in Lucknow Uttar Pradesh.  The chikan work of Lucknow is perhaps one of the most popular embroidery works in India. It has a certain grace and elegance which ensures that it never goes out of style. The soul of artistic sense of Lucknowi chikan is immense in creativity. The embroidery is delicate beautiful and 'soothing to eye' that is unique feature which pareances the each aspect of beautiful chikan paterns.  Chikan Paradise is your one stop shop for Lucknawi Chikan.  Manufacturers and Exporters of chikan hand embroidered garments. We specialize in bridal chikan sarees trendy chikan Salwar suits and stylish chikan lehenga.  leading Manufacturer and Trader of Lucknowi Chikan Products having wide range and variety of Chikan which is liked by our clients worldwide.</t>
  </si>
  <si>
    <t>DLS Solutions was established in the year 2014.  supplier of all types of garments. We have acquired expertise in designing and supplying an exotic array of garments. The range offered by us includes dresses of different styles in compliance with modern trends. These are crafted using best quality fabric and thread to ensure high tear strength. Known for perfect fit intricate designs and availability of a wide spectrum of colors and shades to choose from our range of garments highly acclaimed and preferred by clients. We use the superfine quality yarns and fabrics which impart certain unique attributes to these garments. Plus the collection is offered at industry leading prices.</t>
  </si>
  <si>
    <t>To let consumers completely rely on our firm established in 2010 our firm Eastern Roots is consistently engaged in offering best spectrum of Fashion Products.  trustworthy manufacturer and exporter of Cashmere Stoles Hand Woven Scarf Printed Scarf Designer Necklace and many more. These products are superior in quality and made at our end under guidance of sharp skilled professionals who hold much expertise in the relevant work. Moreover professionals ensure premium quality of these products before presenting in the market.</t>
  </si>
  <si>
    <t>Emotion Films was established in the year 2000.  the leading Service Provider of Video Films Services Web Content Writing Services etc. We offer Mobile Website Development services to design websites which can run easily on your mobile PDAs and smart phones. Intelligence of identifying various mobile browsers and development of such content which can support most of the mobile browsers is critical in Mobile Website Development. here to offer you mobile web designing services which are easily accessible from your mobile phone even on the move. Through mobile web technology Mobile websites and current websites both can run at a time and give the user excellent browsing facilities by focusing on every feature like color schemes used cost efficiency less scroll and less typing as well etc.</t>
  </si>
  <si>
    <t>Arvind Kumar &amp;amp; Co sources Products and organizes coordinated production offering in short a one stop solution for all your requirements. Managed by professionals we provide most esthetically designed products which depict an exotic blend of extra ordinary quality values and perfection in creation. We can always provide our valuable clients with products to suit their requirements and as per their specifications and innovations.\r\nEstablished in 1972 we started with the prime motive of delivering the best garments at most affordable and competitive rates. Being the most preferred manufacturer and exporter we adhere to international quality norms and manufacture a fine range of Women&amp;lsquo;s Wear and Accessories - scarves shawl etc. Presently  exporting our products to European countries South America etc.</t>
  </si>
  <si>
    <t>Incorporated in the year 1991 at Noida (Uttar Pradesh India) we &amp;ldquo;Blue Star Advertisers&amp;rdquo; are engrossed in Manufacturing Exporting and Supplying a comprehensive range of Italian Leather Belts Italian Leather Wallets Leather Shoes and Women's Leather Belts. A trusted name in the Leather Industry  one of the India's leading manufacturer exporter and supplier of leather products. The leather products manufactured by us are famous for their style finishes durability quality &amp; elegance. Our enterprise which has a considerable size of business share in the leather industry is now synonymous with the best quality at industry leading prices. Under the brand name \Leather Plus\ we produce a wide range of leather products. In order to assure smooth business processes we divide our infrastructure facility into variegated sections which includes production section procurement section sales and marketing section and testing section. Additionally we mostly export products to Middle East Europe and Russia.</t>
  </si>
  <si>
    <t>Established in the year 2012 Naksh Prints are biggest name in the market established at Noida (Uttar Pradesh India).  biggest Service Provider of promotional product printing services like Printing Services Cap Printing Services Foil Printing Services T Shirts Printing Services and many more. All these promotional product printing services are performed by our experts that are experienced in this realm. They create these promotional product printing services with the use of best printing machines and designs. They understand the importance for promotions and advertisements for every brands and company. All our promotional product printing services are available at affordable rates.</t>
  </si>
  <si>
    <t>QFS MANAGEMENT SYSTEMS LLP is founded by a professional management team with extensive knowledge &amp;amp; rich experience of all aspects of the 'Management Systems'. interested in what inspires different organisations what they want and the things that make them tick. That&amp;rsquo;s why we make so many successful breakthroughs for our clients.Certification is a business process through which a recognized body acting independently with no ties to the parties involved gives written assurance that an organization meets the baseline requirements set out in a reference standard. This means i.e the customer&amp;rsquo;s of the organisations are provided a guaranteed level of quality.Certification by QFS Management Systems is designed to be an instrument of progress working to the watchwords development foresight and the capacity to partner customers stretching to tailoring them new products. The services offered by QFS repurposes the standard or benchmark document into an instrument of competitive leverage.</t>
  </si>
  <si>
    <t>For over a decade KUT &amp;amp; KRAFT has been a renowned and respected name in the garment industry.  constantly growing and expanding as a company; with an increased manufacturing capacity  now well-equipped to manufacture approximately 20000 to 25000 beaded garments depending on the workmanship per month.\r\nAs an export house we have the resources right from designing to the final finishing and packaging of products all within our premises. We strictly adhere to international standards; the fabrics as well as the embroidery materials used are dyed and processed as per the latest European/International standards which we get tested and provide results for Upon Request.\r\nWe have skilled workers designated into different departments according to their expertise skill for different procedures like Designing Sampling Hand Embroidery Beading Production and Finishing.\r\nWe receive the brief and developments from the buyer on file sheet basis and render them in to samples or finished garments. The designing department handles any new or further developments and alterations in the designs with the sampling department which is skilled with a pattern master cu</t>
  </si>
  <si>
    <t>Incepted in the year 1999 in Noida (Uttar Pradesh India) we \Secure Well\ are the reckoned Trader Retailer Distributor and Supplier of wide gamut of Access Control And Biometric System CCTV Camera Video Door Phone DVR Card Video Recorder etc.  providing Installation Services and Maintenance Service to our client. Our offered devices are sourced from authentic vendors of the market who are commended for their product quality since many years. These devices are widely used in number of buildings for surveillance and security purpose. Our offered devices are checked for their quality on series of quality parameters by our skilled quality controllers assuring their flawlessness at user&amp;rsquo;s end. We offer these devices to our clients in different technical specifications as per their necessities. Our offered devices are widely appreciated by our clients for their enormous features such as rugged construction compact design portable easy to install low maintenance long battery backup and easy to use. We offer these devices to our clients in safe packaging option to provide their safer delivery at user&amp;rsquo;s end. Our organization also deals in brand name Honey</t>
  </si>
  <si>
    <t>Dixon provides complete manufacturing solutions to satisfy the most demanding requirements. Manufacturing equipment has been carefully selected and deployed in optimally designed facilities to flexibly deliver prototype New Product Introduction (NPI) and low and high volume manufacturing.\r\nDixon Technologies is the largest Indian Company in the Electronic System Design &amp;amp; Manufacturing (ESDM) segment.\r\n&lt;ul&gt;\r\n&lt;li&gt;We have a diverse product portfolio that includes high growth segments like LED Television Washing Machines Lighting Solutions Mobile Phones Reverse Logistics and CCTV.&lt;/li&gt;\r\n&lt;li&gt;We provide end-to-end solution in manufacturing &amp;ndash; Designing Global Sourcing Manufacturing Quality Testing Packaging Logistics &amp;amp; Reverse Logistics.&lt;/li&gt;\r\n&lt;li&gt;Reverse Logistics Services i.e. repair/refurbishment across key product verticals to encompass customer requirements and provide complete solution to customers.&lt;/li&gt;\r\n&lt;li&gt;We serve 3 out of the top 5 companies in lighting; 3 out of the top 10 companies in LED TVs and 5 out of the top 10 companies in Washing Machines.&lt;/li&gt;\r\n&lt;li&gt; the most backward integrated amongst competition including wound com</t>
  </si>
  <si>
    <t>We &amp;ldquo;L. I. Silk Exports&amp;rdquo; are a distinguished and famous firm that is betrothed in manufacturing and exporting a wide range of Ladies Scarves  Ladies Scarf Ladies Stole etc. Established in the year 2005  a worldwide renowned name in silk manufacturing industry and have built the edifice of its achievements by following ethical business principles of quality and building healthy customer relations.  a Sole Proprietorship that is located at Noida (Uttar Pradesh India) and have earned lots of kudos with our commitment and passion for excellence. Under the strong headship of our CEO &amp;ldquo;B.S. Dang&amp;rdquo; we have gained a remarkable position in the national market. Additionally we exporting these products to Canada Germany Japan Australia China and all over the world.</t>
  </si>
  <si>
    <t xml:space="preserve"> a leading Exporter and Supplier of a wide array of Bluetooth Speakers Car Accessories Mobiles Data cables LED bulbs Leather Shoes Leather Wallets Canvas Shoes.</t>
  </si>
  <si>
    <t>We \Gaurav Enterprises\ are affianced in Manufacturing and Supplying wide assortment of Denim Jeans Leather Bag Canvas Bag Embroidery Bag Ladies Handbag etc. Incepted in 2009 at Noida (Uttar Pradesh India)  backed by huge production base. The production base is outfitted with all the requisite amenities needed to design bags. We have divided our infrastructural base into various units such as Procurement Designing Quality Testing Sales &amp;amp; Marketing Warehousing &amp;amp; Packaging and Transportation &amp;amp; Logistics. Our designing unit is equipped with ultra-modern designing machinery and tools in order to design premium quality array of bags in various designs and sizes. Owing to our punctual delivery fair business policies and flexible payment modes we have been able to achieve remarkable success in this domain across the nation.</t>
  </si>
  <si>
    <t>As  famous among the best Manufacturer and Wholesaler we welcome you to the ultimate source of authentic collection of Mens Jeans Mens T-Shirts Mens Shirt and Men's Jeans Combo etc.</t>
  </si>
  <si>
    <t>Mashiya Collection company was established in the year of 2009.  leading Manufacturer and Exporter of ladies western wear like tunic top Sequence top jeans dress etc. Fashionable and elegant in looks these tops are designed with the aid of modern weaving machines that are operated by our professionals. Apart from this these tops are dispatched at the clients' premises in committed time-period.We have been able to manage our leading position in the industry. His in-depth knowledge and rich industry experience have helped us to gain huge client base across the nation. Available in several sizes designs colors and patterns  offering our offered range at reasonable cost to our clients.</t>
  </si>
  <si>
    <t xml:space="preserve"> involved in the Manufacturing of Ladies Slippers and Mens Slippers. Our offered product range is in compliance with the defined industrial norms.</t>
  </si>
  <si>
    <t xml:space="preserve"> a direct supplier of security cameras video surveillance systems and CCTV equipment (Closed Circuit Television) for home business and government. Surveillance cameras and DVR systems with remote Internet viewing is our specialty. Most of our surveillance systems include DVR viewer software for Windows and Mac PCs as well as mobile surveillance viewer apps for iPhone iPad and Android devices. We sell many complete systemEvery product from Aditya Enterprises goes through strict quality inspection as per the international QC inspection standards.s that are pre-configured and easy to install. We also offer additional value added services like warranty spare parts and technical support to our buyers. Our team has vast expertise on new product development product sourcing testing evaluation product launch quality improvement factory audit OEM coordination product training and vendor/service management.</t>
  </si>
  <si>
    <t xml:space="preserve"> established in the year 2004 at Delhi India We SSS Accessories are a renowned name amongst the leading manufacturers wholesalers suppliers and exporters of Laptop Bags Designer Bags Leather Wallets Leather Belts Hats and Caps Designer Shorts Casual Bottom T-Shirts Designer Jackets Capri Scarves &amp;amp; Pareos Imitation Jewelry and Fancy Slippers.We a recognized company with our devotion and dedication have been capable to acquire clients from all around the Indian sub continent.</t>
  </si>
  <si>
    <t>Global Silkroute is a professionally managed export firm based in India founded in 2013.  dealing in all kinds of garments sports garments and fashion accessories items.  having capable craftsmanship and quality control system to deliver quality products.  having expertise in developing products based on our client's specifications and designs accordingly.Our factory is based out of Rampur (Uttar Pradesh) a city famous for its craftsmanship and unique designs.  having two sub-contracted factories fully equipped to fulfill our requirements. We also have very close cooperation with high-level dyeing printing embroidery and washing factories that can meet all the needs of quality garments. familiar with all kinds of fabrics in woven and knitted technologies.Exporting to Various CountriesCommitted with quality updated designs and customized development expertise. Our quality products already been explored in the US and the UK.Contact us for more information.</t>
  </si>
  <si>
    <t>Rishi's World Adventure Travel Pvt. Ltd The passion for adventure sports wildlife the wilderness of the outdoors and exploring the unexplored became one of the main reasons for the company to diversify in to the Adventure Travel industry. The journey started in the year 1996-97 RWAT formerly known as Rishi's world the eventers was primarily an event management company.  a young adventure travel company having the dynamism knowledge &amp; expertise to take our clients to the most exotic places around the world. Our Objective The main objective of RWAT is assisting our fellow travelers in their quest for exploring the unexplored. The world of Adventure travel is an intriguing world in itself with its mysteries and magnificent sights and sounds which make you fall in love with nature and wilderness. We have resolved to promote all and any adventure activity and to encourage people to try them in harmony with nature. From the humdrum monotony of our daily lives one can only dream about climbing atop of a mountain breathing in the fresh oxygen viewing some breathtaking scenic valleys/ snowcapped mountains camping by the river up close with nature &amp; wilderness or even</t>
  </si>
  <si>
    <t>Training NLP India was established in the year 1998.  the leading Service Provider of Neuro Linguistic Services (Corporate Executive) Neuro Linguistic Services (Students) Neuro Linguistic Services (Sales Proffesional). For one and half decades we have been offering a number of NLP Trainings in India. My generative learning methodology uniquely help participants learn and practice NLP in a simple way and help them address and resolve their challenges effectively. I am proud to announce that my most-watched NLP videos in India and abroad are helping everyday hundreds of people who are looking for authentic and relevant NLP training to address their issues.In last one and half decades we got an opportunity and big exposure to address and empower more than half a million people with NLP trainings in India. we have got an opportunity to design and deliver various NLP trainings like NLP for corporate executives/managers NLP for upcomoing trainers in different Indian cities like New Delhi Mumbai Jaipur Chandigarh Bangalore Hyderabad Goa and Ahmedabad etc. helping individuals and upcoming Indian NLP trainers (training continuously and designing their customize</t>
  </si>
  <si>
    <t xml:space="preserve"> a highly reputed company in the field of manufacturing a wide range of House hold Plastic product Lunch pack Lunch packs Serving Tray Insulated Steel Lettles &amp; Flask Water Jugs Plastic Water Jugs Casserole/Gift Item Casserole/Gift set lunch Dulhan Set &amp; Vacuum Flask. These are fabricated using quality raw material and cater to the requirements of homes corporate houses hotels cafeterias and malls.We own a state-of-the-art infrastructure and in-house design unit which enable us to offer our clients a highly reliable and cost effective range of kitchen utensils. We also successfully fulfill the varied requirements of our clients by offering them a customized range of kitchenware. Due to our quality range and client centric approach we have been able to garner a huge clientele base across the country especially North India.  presently catering to the needs of reputed organizations such as Bharat Heavy Electricals Limited (BHEL) National Hydroelectric Power Corporation (NHPC) and Life Insurance Corporation (LIC).</t>
  </si>
  <si>
    <t>Incepted in the year 2007 We &amp;ldquo;Indus Sports And Gifts&amp;rdquo; are betrothed in trading and supplying a high quality assortment of Cricket Bat Badminton Racket Sports Football Cricket Kit Cricket Track suit Badminton Shuttlecock Sports Volleyball Cricket Pad Football Shoes Soft Expander Dumbbell Plate and Gym Dumbbell.  a Sole Proprietorship Company that is located at Noida (Uttar Pradesh India) and are connected with the renowned vendors of the market who assists us to provide qualitative range of sports products as per the global set standards. Some of the brands in which we deals are: Cosco Nivia Yonex etc. Under the supervision of our mentor &amp;ldquo;Mr. Pawan Kumar&amp;rdquo; we have attained a dynamic position in this sector.</t>
  </si>
  <si>
    <t>It was established by Mr. Rajiv Kumar Sadh; having experience in Scarf and Accessories Export since 1988; Karma Creations is a premium company involved in the Manufacture and Export of Fashion Accessories. Our manufacturing unit is Compliance and Audited as per Code of Conducts of BSCI and SEDEX (ETI) also an ISO 9001:2008 Certified.Being the manufacturers and exporters of a diverse range like Scarves Shawls Stoles Pareos; we have gained an international level expertise. This expertise has been utilized in the further improvement of our product range. As a result  now considered as one of the best known faces of the accessories industry.</t>
  </si>
  <si>
    <t>The Wild Cat was established in year 2013.  manufacturers and suppliers of Kids Wear specializing in princess gowns. We create exclusive custom dresses as well as per the customer's requirements. We deal in retail as well as wholesale orders. Please place your orders at wwwdotthewildcatdotin and contact us for bulk orders.Our dresses have 100% cotton soft linings to ensure comfort for the children. Quality raw material latest equipment and quality control measures culminate into our masterpieces. Our team of experts maintains a strict vigil on the manufacturing process to ensure the quality of the garments.  strive to bring to you attractive apparel and accessories at the best prices in the market. Started by Mrs. Ekata Bobde The Wild Cat is an ever-growing platform that promotes fashion art and creativity. We&amp;rsquo;d love to hear from you.</t>
  </si>
  <si>
    <t>PCS is Computer showroom in Noida India and selling computers Laptops Printers Servers Software Digital Camera LCD's Playstation Speakers CCTV Internet Data Card and other Networking products. The Best Laptop Store in Noida.PCS have it's operations in the fieled of Computer Hardware and Software.  dealer of Hp Dell Acer Sony IBM Samsung Lenovo Compaq Canon D-Link Microsoft Tata Idea and other major companies of IT &amp;amp; Communication industry. We deals in assembled branded computers Laptops Printers Servers CCTV Internet Data Card and other Networking products.We have been providing businesses with solutions to technology problems. From small businesses to large organizations we can get your computers and networks up and running and manage your backlog. Feel free to call us to discuss your current IT projects and how we can help you increase efficiency and productivity</t>
  </si>
  <si>
    <t>Amcotech Electro Systems is a technology intensive company  engaged in design engineering and manufacturing of globally accepted digital security products for residential commercial industrial and instituational establishments. We provide total solution for GPS Vehicle Tracking System CCTV survelliance system (CCD &amp; CMOS Camera Stand Alone DVR Power Supply CCTV Cable) Video Door Phone Biometric Time Attendance and Access Control System Metal Detector and many other digital safety systems of modern world.  We import high grade components of well-recognized brands from Japan Taiwan and Korea to develop high end products and provide full-proff security. The regular technical and market research have greatly improved our technical standards and management capabilities. Highly qualified engineers and motivated employees are directly responsible for our enviable success in little period of time. Having our corporate office in Noida we have number of distributors and dealers across all over India  opening shortly customer care centre across India to ensure smooth services solutions to our clients. We won best reputation among customer due to high-tech and bes</t>
  </si>
  <si>
    <t>Saholic is India's leading online shopping portal for aspirational products such as the mobile phones. It was started by Spice Group a US$2 Billion conglomerate with a vision of establishing a trusted eCommerce brand for the Indian market.We understand that you have many choices when it comes to online shopping destinations. At Saholic  committed to deliver a top quality end-to-end shopping experience to each and every customer that includes research ordering fulfilment and customer service. Here are some of the things that you can find only at Saholic: We provide free next day delivery for most products to most destinations in India &amp;ndash; In fact you can get an accurate estimate of delivery time even before placing your order.  able to do as we manage our own inventory. You can find all the necessary details about the products &amp;ndash; In fact you can experience the features of the products online on our portal. This we hope will empower you to make the right decisions. We only sell genuine products from trusted brands &amp;ndash; All our products come with full manufacturer's warranty.</t>
  </si>
  <si>
    <t>Enchante India &lt;i&gt;the Real Estate Company &lt;/i&gt; is involved in a path to create memories for there clients by Sourcing there dream home in India. Enchante India has been in the field of Services offering unique benefits to buyers &amp; sellers. The company diversified and grew with experiences in retail outlets and manufacturing units.  associated with different builders who serve as our principle base and as a real estate agency we hold exclusive sourcing rights for our clients.   Our energetic pro-active sales team is dedicated to fulfilling the needs of a vast array of buyers on the NCR area. Like all our clients our buyers receive five-star treatment with our agents working tirelessly to seek out the property matching your requirements. We pride ourselves on providing accurate honest advice that our clients can depend on. We strongly believe that the whole purchasing process should be an exciting and happy one. Never a chore! We aim to please. So the properties being put forward must meet your criteria needs and wants.</t>
  </si>
  <si>
    <t>Offering a range of fire prevention and fighting equipment/systemwe \t\t&lt;i&gt; MATESHWARI SAFETY SYSTEMS &lt;/i&gt; was established in the year of 2006.  one of the best suppliers of the fire hydrant system fire sprinkler system; foam system dry powder fire extinguishers carbon dioxide fire extinguishers dry chemical fire extinguishers and water spray systems CO2/FM200 gas flooding system (separation system) and allied equipment / systems. These products are reckoned for their fast effect and high performance and are sourced from India&amp;rsquo;s best vendors.In addition with the sales of our range we also focus on designing and installation of our array in different industrial &amp;amp; commercial complexes multiplex residential building warehouse and other establishments.Our company is headed by \t\t Mr. Anil Kumar Singh  whose unswerving guidance has enabled us to be engaged in the sales and refilling of different fire extinguishers and other safety items such as safety belts. Our range of fire extinguishing systems is widely supplied in markets of Noida Delhi Faridabad Haryana Punjab Rajasthan Uttar Pradesh East &amp;amp; West and Uttarakhand.</t>
  </si>
  <si>
    <t>With more than two and half decades of experience Integrated Packaging Private Limited is a well-established name in manufacturing and exporting packaging paper board fabric and laminates. Our quality products find application in sectors like food electronics soap agri-chemical and more. We always strive to deliver best packaging solutions to our clients.\r\rWe believe in fast and responsive service to all customer needs. Through high quality products and services we have been able to develop long lasting relationships with our clients which are based on mutual growth. Our mission is directed towards providing the customer oriented products and ensuring the success and satisfaction of our business partners.\r\rExcellence is a synergy of quality innovation and technology. We have scaled the heights of success by enhancing all these three factors.  committed to achieve complete customer satisfaction by producing best quality products at competitive prices. We use the finest quality raw material for developing high quality products. Our team of experts strictly monitor each and every stage of manufacturing process so that products are up to the mark.</t>
  </si>
  <si>
    <t xml:space="preserve"> BUYING AGENTS based in New Delhi sourcing material for overseas buyers from India. We provide apparel sourcing services and have rich experience in the field of exports from India.  leading buying agents in Delhi India.</t>
  </si>
  <si>
    <t xml:space="preserve"> a Home Solution company based out of Delhi NCR  provising following Home Solutions-1. Home Theatres Customized - High end AV which includes brands like -Paradigm Onkyo for Audio and for Video we provide - HD/3D/4K projectors from brands like -EPSON SONY JVC OPTOMA and more along with acoustic solutions2. Home Automation- control your house with your smartphone or a tablet. We provide automation from brands like crestron toyoma and more.3. Home Survelliance - We provide customized IP security solution for your homes along with small solutions like video door phones and more.4. 24x7 service network</t>
  </si>
  <si>
    <t xml:space="preserve"> pleased to introduce ourselves as emerging contender in the ?Computer Media Industry (IT)?. For last five years we have embarked upon number of diversified ventures in the core sector of domestic market. Assisted by an efficient team of dedicated engineers we able to fulfill the requirement &amp; to the expectation of our client. \r\n\r\n\r\nWe take this opportunity of offer you the best services in the industry &amp; would be more than glad to join hands with you for IT needs of your organization. Other than sale &amp; services  creating revolution in the ?Renting Business? also. \r\n\r\n\r\nWe still accept the challenge of introducing reconditioned cartridge to the IT industry &amp; helping to save their printing cost by 40-45%.\r\n\r\n\r\n leading fabricators of toner cartridges in DELHI &amp; NCR of our products are being used by the all-major sectors of IT industry.\r\n\r\n\r\nFor any further clarification please feel free to contact us. Looking forward to be a part of your growth.</t>
  </si>
  <si>
    <t>Ad Print 18 is an Advertising Agency providing excellent services in promotion printing and graphic design though a winning combination of a vintage team of professionals the newest software and high quality printing devices and technology.You can be sure that you have put your needs in to the hands of the right team a team with long-term experience that will fulfill your expectations every time even in the face of irrelevant detail. ready to provide our services in promotion presentation of your company offset printing digital printing on different materials photography direct mailing graphic and composition services. Also services related to printing of promotional and information materials brochures catalogs company profiles dockets posters leaflets books magazines business cards letterheads &amp;amp; envelopes.We undertake professional development work and work out your project from graphic design layout through to printing lamination assembling and deliver direct to your office.We will definitely surprise you with our professionalism and  confident that your co-operation with us will bring you your expected results you will appreciate it by new and we</t>
  </si>
  <si>
    <t>Sunit Enterprises is a leading manufacturer supplier and exporter of ladies fashion wear in India and overseas. With immense experience &amp; expertise we have created a fine range of clothing suited to a variety of tastes &amp; styles. With in-house designing manufacturing and finishing centers  able to provide customized products tailored to the requirements of our customers.</t>
  </si>
  <si>
    <t>Located at Noida (Uttar Pradesh India) we &amp;ldquo;Meenakshi Network Solutions&amp;rdquo; are the leading Sole Proprietorship Firm engaged in Manufacturing Trading and Supplying a qualitative assortment of Mobile Signal Booster Biometric Time Attendance System Fire Alarm System Networking Products Digital Video Recorder etc.  supported by an advanced infrastructural base that is equipped with all the requisite facilities. Our infrastructural base comprises of various divisions such as production procurement manufacturing quality testing R &amp;amp; D warehousing and sales &amp;amp; marketing. All divisions are handled by experienced team of professionals. Owing to our prompt delivery honest business policies and client-centric approach we have been able to gain huge client base across the nation. We also offer the qualitative Repairing Services and Computer Networking Services to our valued clients. The provided services are Imparted by the special team of our adept professionals using the modern tools and techniques. Moreover our offered products and services are available at most reasonable prices.  offering product of the well-known brands like MNS D-Link Ruckus</t>
  </si>
  <si>
    <t>The foundation stone of Nokha Cable Industries was laid in 1976 at Nokha Rajasthan (India). The company is headed by the CEO Mr. Manoj Rathi. His rich industrial experience of more than 30 years and in-depth knowledge of the domain have helped us to establish ourselves as a well-reckoned name in the industry. Our Sister Concern Companies : The list of our Sister Concern Companies includes : &amp;bull; Rathi Wires Pvt Ltd. &amp;bull; Varun Plastic Industries &amp;bull; Rathi Polymer &amp;bull; Premier Plastic Industries &amp;bull; Rainbow Electrical Industries &amp;bull; Nokha Lamps &amp;amp; Lights Pvt Ltd. &amp;bull; Universal Marketing Corporation Infrastructure : Our infrastructure is spread over a sprawling area of around 12000 square meters. For smooth and efficient working we have segregated our infrastructure into several units such as manufacturing quality tested R&amp;amp;D. packaging warehousing etc. We use cutting-edge machinery such as KOLSITE DGP WINSOR SUPER MAC and many others to fabricate and finish our products. Backed by all the modern facilities  able to carry out a production of 250 MT of Electrical and PVC Products per month. Quality Assurance :  firm that is driven</t>
  </si>
  <si>
    <t>PRINCE INDIA is a Subsidiary brand of PRINCE INDIA RETAIL MULTI TRADE PVT.LTD which is a Direct Selling Company with the aim of creating Self employment opportunities by promoting Quality Products for all over India and Worldwide also with development motive of every individual person and society through our online shopping website www.princindia.com Also  marketing all types of Quality Products Products like The fashion needs of men women and kids across footwear jewellery and accessories. Consumer Goods Home Appliances Kitchen ware Electricals Electronics Gadgets PRINCE INDIA RETAIL MULTI TRADE PVT.LTD PRINCE INDIA RETAIL MULTI TRADE PVT.LTD is a most reliable and versatile platform for economic growth facilitating PRINCE INDIA RETAIL MULTI TRADE PVT.LTD to establish as a most trusted name in India and Worldwide to become a premium brand with a clear focus on each business.</t>
  </si>
  <si>
    <t>GALAXY is one of the leading manufacturers of innovative products and host of promotional products.  providing a wide variety of versatile ID Cards. Our mode of working is based on the concept of designing and manufacturing the products strictly adhering to 100 % customization quality and customer satisfaction. GALAXY Identification System has exclusively designed and developed the following products</t>
  </si>
  <si>
    <t>Jarum Plastics was established in the year 2007.  the Manufacturer &amp;amp; Supplier of PP Jumbo Bags Cement Bags Paper Bags etc. Our company has managed to gain importance in both domestic and international market. The entire range of products offered by us is quality tested on different parameters to make sure that there is no flaw or defect. Our products are mainly used in the apparel sector and for the promotional purposes.Our manufacturing unit is facilitated with latest machines and technology which helps us in maintaining a consistent rate of production. We also customize our products as per the specifications of our clients and offer them at attractive prices. Our organization follows the policy of eco-friendly manufacturing thus causing no harm to the environment at all.</t>
  </si>
  <si>
    <t>Welcome to our site STUD in. located in Ongole.  Retailer of Body Piercingtattooswatchesetc.</t>
  </si>
  <si>
    <t>Kerala Stores was established in the year 2007.  the leading Manufacturer Supplier and Exporter of Mural Painted Apsara Sarees Kerala Saree (Peacock Design) Traditional Kerala Kasavu Tissue Saree and Mural Painted Kerala Saree.The fabrics used in their designing are sourced from certified vendors of the industry after strict quality examinations. Moreover we offer these at feasible rates to our customers.</t>
  </si>
  <si>
    <t>Established in the year of 2016 Darshini IT Services is one of the well-known companies in the market. Our ownership type is a sole proprietorship. The head office of our firm is located in Padappai Tamil Nadu.  the foremost retailer engaged in offering a wide assortmentof Structured Cabling UTM FirewallBiometric System Security Camera CCTV Camera Biometric Reader and many more. These products are thoroughly examined under the strict guidance of our experienced quality checkers. In addition we also render CCTV Installation Service.</t>
  </si>
  <si>
    <t>Take Off Sports was established in the year 2007.  the leading Supplier Distributor Manufacturer &amp; Trader of sports equipments. Take off sports is a venture of four former sportsmen who came out with flying colours in the state and national level. It is a joint venture of four sportsmen. The passion for sports is at the core of our business. The first hand knowledge of sports and the experience of more than 11 years in the field and 7 years in business is our merit which no one else can claim in this field. Our team consist of people who believe in team spirit hard work and who support our common goals. Our determination to win encourages a strong work ethic and high-level performance. &amp;ldquo;Decision decides the future&amp;rdquo; is apt for every sphere of life. Decide wisely before you select equipments and apparels. Even slight ignorance or carelessness in selection may lead to injuries and result in spoiled future. Take off sports provide you quality goods to facilitate quality sports. As we collect both national and international products directly from the manufactures we assure you the best products at a moderate price.</t>
  </si>
  <si>
    <t>Kairali Exports was established in the year 2000.  TraderExporterSupplier of Bermudas 3/4 Exports Pants all types Kidswear Mens and Womens NightwearLeggingsPyjamasT-Shirts of mens &amp;amp; Womens. Being counted amongst the leading companies  involved in offering an extensive range of Women's Pyjama. These are available in different colorful designs and patterns as per the requirements of our patrons. These are acknowledged among our clients for their skin friendly nature and fine quality. Our clients can avail these at pocket friendly rates in market. It is available in all types of Women's Pyjama.Keeping in mind the diverse requirements of the clients we offer extremely cozy and designer array of Girls Pyjama that are extremely soft and skin-friendly in nature. Our entire product range is delivered is soft and comes in varied patterns. Owing to its exceptional looks and soft texture they are the perfect option for wearing in nights or day time.</t>
  </si>
  <si>
    <t xml:space="preserve"> indulged in retail &amp;amp; wholesale supply of all type of churidhar materials &amp;amp; t-shirts -Cottoncotton with shiffon duppattabandinishiffonetcWe started as a small venture three years back with a stock of 20 churidars and with the trust and co-operation of familyfriends and all our customers we have reached around 150-200 pieces sale per month. We maintain regular market feedbacks and updates. We have been trying our best to ensure supply of quality materials which helps us to retain our reputation among customers.</t>
  </si>
  <si>
    <t>Tagline Wholesale . is a collaboration of experienced and successful wholesaler of the S.V trading created to form a co-marketing group.  act as WHOLE RETAIL Service provider in Kerala India. We have a data bank of specialized manufacturers who are well equipped with all infrastructure and manpower. We work closely with them on price quality timely delivery etc. Welcome to S.V Trading - the rendezvous for specific shopping needs of beautiful women.  extremely happy to welcome you to our exciting collection of Sarees.DressesAnarkali DressesDress MaterialsEtc. Saree the most elegant traditional Indian attire defines the beauty of a woman bringing out her grace and elegance reflects the true essence of an Indian women. Whether plain or printed heavily embroidered or dyed made from simple cotton saree has got a grace that's beyond compare. We also trades in branded company catalogs supply to online whole-seller &amp;amp; retailer and many E-commerce company to sell the products. It proves to be your one-stop shop for stylish trendy classic women's clothing from India. From Indian traditional sarees to Indian bridal lehnga cholis and lots more. We have all a wo</t>
  </si>
  <si>
    <t>We kings communication company established on the year 2007.  one of the primary dealers of mobiles and easy to handle nokia lg samsung charger and battery. Infused with the aim to deal in best quality mobiles. We have made a continuous improvement in the supply of various genuine and trusted quality product name. To meet the ever increasing market requirements. We facilitate our clients the most advanced quality range of Portable Mobile Charger which is highly required in outdoor situations. These small ultra capacity products are portable and convenient to use. We offer sturdy and consistent products that can easily charge mobile phones. They are compact and provided at cost-effective market price.</t>
  </si>
  <si>
    <t>We metro land developers established on 2007.  one of the primary dealers of electrical goods and easy to handle electronic weighting instrumentsccd cameraintercomtelephonescomputer and laptops. Infused with the aim to deal in best quality electrical goods. We at metro land developers are the best electrical goods solutions provider within your reach. We have made a continuous improvement in the supply of various genuine and trusted quality electrical goods. To meet the ever increasing market requirements.</t>
  </si>
  <si>
    <t>We br. V. Jeweler company is one of the primary dealers of Jewell items and easy to handle gold covering and rings. Infused with the aim to deal in best quality jewels. We have made a continuous improvement in the supply of various genuine and trusted quality product name. To meet the ever increasing market requirements. \r\n\r\n distributors all types of gold covering items such as ornaments chain locket and bangles. Manufactured from qualitative raw material and in line with our clients requirements. Available in intricate designs these jewelry items.</t>
  </si>
  <si>
    <t>United Telecom Systems was established in 1995 with 4 employees &amp;  the service provider of telecom services CCTV camera services fire alarm services security equipments services&amp; telephones services.</t>
  </si>
  <si>
    <t>Ksoft Technologies was established in the year 1998.  leading Service Provider of web service etc. Ksoft Technologies is a Leading Website Design Company based out of India . We have a team of 15+ Web experts and 4+ years of experience in Website design Website development Logo / banner Design Jersey Designs for Sports clubs designing for promotional materials designing for Caps t-shirts etc. We provide a professional website design for your business with cutting edge technology. We have been helping firms build innovative brands for their business.Our Website Design Company stays on top of the latest trends best practices and technology from around the globe. We combine business analysis with bespoke &amp;amp; creative web design skills and technical experience to provide you with the best possible return on your website development investment. Our Website Design Services is a one stop solution for all your website requirements.</t>
  </si>
  <si>
    <t>Kalathil Exports is an international trading venture with focus on trading bulk commodities.  well-experienced international traders working with complete professionalism and honesty. Our office is located in India and Dubai We specializes in trading of Food Products Garments Factory Chemicals and Seafood Herbal Products etc.We provide quality and reliability in our offers with reasonable and competitive prices. Real buyers and mandates are encouraged to work with us. Always you can get fresh information about our offers.</t>
  </si>
  <si>
    <t>With a legacy of over 35 years CENTURY is one of the leading manufacturers of quality bags. As one of the leading brands in luggage industry CENTURY has continued to leverage its craftsmanship and heritage as an innovator to create unique solution for its customers. Century&amp;rsquo;s efforts all along this journey have been to delight consumers by anticipating their ever evolving needs and delivering them through thoughtful and innovative products. Each of century bags denotes high quality and durability offering versatile travel comfort and style. Our growth has been fueled by our passion to create the finest quality products. Century&amp;rsquo;s ability to perceive and adapt to the changing needs of travelers has made the brand a leading authority for the people on the move through out the years. While  proud of our progress  also keenly aware that we have much more to accomplish. As a team  sharply focused on executing the next phase of our strategic plan with the same dedication discipline and results that our customers come to expect.</t>
  </si>
  <si>
    <t>Founded in 1989 Prince Group of Companies has been growing in strength power and stature adding steadily to the development of the country through its diversified offerings in steel and food products. Prince is a company with vision a mission committed to responsibility committed to a better and stronger tomorrow. Since its inception the company has established a reputation for itself as a supplier of quality products and service. We focus on quality and aim to achieve total customer satisfaction. Our highest priority is on customising our products.  committed to provide what our customer needs and we provide quality and consistency at its best price.</t>
  </si>
  <si>
    <t>We would like to introduce ourselves as one of the Manufacturer and exporters of 100% Cotton crochet lace goods. We manufacture our items in several hundreds of sizes. Every year we add to our line novelty items which will be attractive and fast moving in the market. Our lace items are purely hand-knitted using thread and lace needle. We manufacture Crochet/Linen items; Crochet with embroidery; Crochet with painting and also patch work items. Several thousands of lace artisans are solely dependent on our Cottage Industry in cluster basis.\r\n \r\nOur Crochet laces are in good demand in the overseas markets. Our lace items are used by the consumers as household decorative items and also gift items.\r\n \r\nWe manufacture mainly all crochet Garments like Skirts Blouses fashion belts Punches and also Home textile items such as  Bed Spreads Bed Skirts Sheet Sets Table Cloths Doilies Squares Ovals Oblongs Table Runners Cushion Covers Pillow Covers Throws Kitchen Towels. All these items can be supplied by us in white ecru and also in any shade desired by customers.\r\n \r\n enclosing herewith a collection of our crochet images for your kind perusal. If you please</t>
  </si>
  <si>
    <t>Pari Collection was established in the year 2015.  leading Manufacture and Supplier of Ladies Designer Saree Ladies Fancy Suits Ladies Panty Ladies T-Shirts etc. Our company is manufacturing a huge amount of Ladies Apparels. These attires are available in a wide array of attractive colors and trendy patterns. We take into consideration the prevailing trends and fashions of the industry and offer the appropriate range of garments. Thus these Girls Apparels are highly appreciated in the industry. Our offered products are widely acclaimed by the fashion conscious women because of their features like innovative designs beautiful colour combinations shrinkage resistant high tear strength and excellent stitching. These are offered to the esteemed customers at industry leading prices throughout the country.</t>
  </si>
  <si>
    <t>Shivam Enterprise is establish in the year 2016.  Manufacturer &amp; Supplier of Multicolored Woven Sacks Bag Laminated Woven Sacks Bag PP Bag etc. These bags are manufactured under the direction of our experienced team of professionals from the finest quality plastic and the latest machines. These bags are highly applauded by the customers due to their fine finish durability and easy print ability.</t>
  </si>
  <si>
    <t>Hardi Sales is one of the leading retailers and distributors of Computer Hardware DeviceNetworking Products CCTV Cameras Cartridges and software solutions. Hardi Sales was incepted in 2005-2006 under the kind oversight of its Founder Mr. Nirav Bhansali.  counted amongst most energetic Computer hardware equipment suppliers. We believe in quality products distribution with quality service backup.We have separate departments headed by separate person for account service and marketing to cater the regular needs of business. It helps us to manage our business activities and cater our clients flawlessly as well. Products: Computer Hardware Parts CC Tv Camera Software Networking Products Multi media Branded systems Computer peripherals Printers Scanners Web Camera. Cartridges Fill Free to contact us for any query.Thanks and regards Nirav Bhansali</t>
  </si>
  <si>
    <t>Ambika Tea Store are leading Retailer and Supplier of Hot Dust Tea Instant Hot Coffee Premix Black Tea Bags etc. These tea bags are processed under the favorable conditions using excellent quality ingredients as per the food industry standards. The offered tea bags are well-liked by our clients for its delicious and refreshing taste. Our valuable clients can avail these tea bags from us at the most affordable price. exquisitely immersed in delivering a comprehensive variety of Printed Tea Bags. Fabricated by making use of superior-class tools and tackles along with supreme-class material these provided bags could be acquired from us in bulk. Along with this these could be altered to meet with the varying demands of our patrons to acquire their faith.</t>
  </si>
  <si>
    <t>Om Creations in established in the year 2015.  leading in manufacturing and supplying of cotton kurtis designer kutis Embroidery kurtis party wear kurtis etc.  able to design Kurtis Salwar &amp;amp; suits in varied sizes color combinations and patterns. We maintain excellence in our products as these undergo various stage of quality inspection to ensure flawless range. Moreover our ethical &amp;amp; transparent dealing reasonable pricing policy and quality packaging has enabled us in establishing enduring relations with our clients spread across the country.Our well-installed production facilities assist us to design eye catchy plethora of kurtis as per the latest market fashion and preferences of our ladies consumers. Our creative textile experts and experienced fashion designers follow the needs and requirements of the ladies and make sure to accomplish in all best suited ways. Along with it our firm is also engaged in manufacturing of the products as per the special demands of the consumers.</t>
  </si>
  <si>
    <t>Incorporated in the year 2014  passionate about providing the best services. It is our pleasure to serve you. Our company has a great experience in Tally (India's No. 1 Accounting Package) in which we work since 20012. Our professionality and experience are at your service to satisfy every single need. If you are preparing to invest in accounting software then considering these points before making your decision would help you. Accounting software is an important investment and a tough decision to make as you have to think on many lines. All variety of software are available in the market. Some are small in price while others are rich in features. Some handle general features of all business while other are specially for certain type of business. Some have good support while others are with little upgradation. Let see what factors can help us in good buying decision.</t>
  </si>
  <si>
    <t>Mangaldeep Fabrics Private Limited was established in the year of . Manufacturer &amp;amp; Supplier of Pink Patiyala Ladies Suit Latest Patiyala Suit Punjabi Chudidar Patiyala Suit Patiyala Pure Cotton Salwar Suit Patiyala Straight Ladies Suit Cotton Lining Fabric Printed Brown Cotton Ladies Suit Cotton Embroidered Ladies Suit Printed Cotton Ladies Suit Chudidar Cotton Suit Printed Chuddidar Suit Pink Ladies Cotton Suit Simple Cotton Ladies Suit Stylish Cotton Ladies Suit Stylish Black Cotton Ladies Suit Printed Blue Ladies Cotton Suit. In our extensive product range  highly engaged in manufacturing and supplying a quality-approved range of Designer Ladies Cotton Suit.Our offered assortment of Designer Ladies Cotton Suit is fabricated by using the finest quality fabric which is sourced from industry permitted sellers. Our cloths are known for their superb finishing and light weight. We present these cloths in bulk and at nominal prices with the top quality. Also quality fabrics and advanced techniques are used to fabricate this cloth as per the most recent fashion trends.</t>
  </si>
  <si>
    <t>Unique Bangles was established in the year 1992.  Manufacturer &amp; Supplier of Bridal Chuda Set Nikhar Chudi Acrylic Lakh Bangle etc. The offered bangles are designed by our adroit professionals using superior grade basic material and the latest techniques. The provided bangles are available in attractive designs to cater clients' precise demands. Widely known for appealing pattern and elegant look these bangles are available at a nominal price. In order to cater the diverse requirements of the clients the provided bangles are made available in different sizes and designs. The offered bangles are worn at parties and functions. These bangles are thoroughly checked on various parameters to ensure its quality.</t>
  </si>
  <si>
    <t>Nakoda Trading company was established in the year of 2025.  leading manufacturer and suppliers of saree suit and kurtis. We make use of the latest machinery and superior quality fabrics in order to design our sarees and suits as per the current fashion trends. These sarees and suits are appreciated in the fashion industry for their contemporary design skin friendliness and shrink resistant features.We have expertise in personalizing our products in accordance to the specifications provided by clients. Our offered range is available in the different color sizes designs and pattern to suit every individual.</t>
  </si>
  <si>
    <t>united boxmakers is pleased to introduce itself as the leading manufacturers and suppliers of carry bags envelopes jewelery boxes etc. The company is primarily engaged in the manufacturing and supplying of various products like carry bags envelopes jewelery boxes sweet boxes and many more.  renowned for our optimum quality products outstanding services and cost effective methods. Setting new benchmarks in the domain of carry bags and jewelery boxes we constantly focus on complete customer satisfaction. The company is actively engaged in the manufacturing supplying of various products according to the customer satisfaction. the quality of the products offered by us complies with national as well as international standards and thus has resulted in an enormous increase in demand in the market. In the span of two decades we have been able to attain a firm footing in the market; this is because of the optimum quality of the products that we offer. Our products are manufactured from first rate raw materials that are sourced from trusted vendors. We use high tech machines and modern technologies that assure precise and flawless products. Our bags and boxes are used</t>
  </si>
  <si>
    <t>Choudhary Plastic was established in the year 2017.  a leading Manufacturer Supplier of Plastic Bangles. Due to its unique attributes our provided bangles are widely-acclaimed among our customers. Widely admired owing to their unmatched quality durability seamless finish and striking designs we offer these products to our precious customers within the promised period of time.</t>
  </si>
  <si>
    <t>Aran Polymers was incorporated in the year 2010 in Pali Marwar city of Rajasthan. The partnership firm is efficiently managed by the two partners namely Mr. Murli Garg and Mr. Lalit Garg who hold an experience of 12 years in this field. In such a short time span the firm has successfully made its prominent position in the industry. Therefore  known as the key Manufacturer and Supplier of the Laminated Flexible Bags and Laminated Flexible Rolls.</t>
  </si>
  <si>
    <t xml:space="preserve"> manufactures of all kind of gamchha scarp tie-dye gamchha sarees fall chundari feta.and all type printed gamchha</t>
  </si>
  <si>
    <t>Bheda Bangles was established in the year of 2012 as a sole proprietorship based firm.  leading manufacturer wholesaler supplier trader and exporter of multicolour acrylic bangle pearl wedding bangle nikhar designer bangle stone bangle designer bangle and many more. We have with us an enthralling range of Designer Bridal Chura give to our customer at leading market value.These sets are finely carved to superb finish which gives them an appealing look by our trusted vendors.  involved in offering a wide range of Bangle to our most valued clients. These Bangles have been manufactured using good quality raw material to make it durable an defect free. our team make use of premium quality basic material for the manufacturing and also test these bangles on various parameters to ensure their quality. Our creative and industrious experts make use of handpicked raw materials and a combination of traditional and latest technologies installed at our infrastructure. We have segregated our infrastructure into units such as Procuring Unit R&amp;D Unit Designing Unit Manufacturing Unit Quality Unit Storage Space Packaging Unit and Logistics Unit.</t>
  </si>
  <si>
    <t>SF is engaged in exclusive manufacturing of salwar suits.We ensure that our fabrics comply with international quality standards.We use latest designing tools so that latest trend with excellent look is integrated in our range.These ladies wear are renowned for supreme quality fabrics. client-oriented organization and aims to deliver quality product at most competitive price to achieve customer satisfaction.</t>
  </si>
  <si>
    <t>Maa Kripa Industries has established a remarkable position in textiles market as a manufacture and supplier.  in the matured position to create the bulk quantities of Designer Scarves Ladies Dupatta and Stalls. We deal in the variety of Rayon Fabrics Cotton Fabric and Mix Fabric. We deals in a comprehensive Designs of products that includes lining Tye Dye Kaddi Print.</t>
  </si>
  <si>
    <t>We Bheda Bangles weas established in year 2003 and  manufacturer and supplier of diffrent types of Bridal Bangles and Churas etc. Offered bangles are beautifully designed by a team of creative professionals who are experienced in this domain. In order to cater the specific demands of our respectable clients these can be customized in different sizes and shapes. Provided bangles are checked strictly against various parameters to ensure their flawlessness.Designed as per the latest market trends these bangles are manufactured from optimum quality raw materials procured form our trusted vendors. The proposed collection is widely demanded for its lightweight intricate work and skin friendliness.</t>
  </si>
  <si>
    <t>Dalmiya cotton mills established in year 1995 by mr. dalu ram chaudhary.  leading manufacturer of ladies sarees &amp; kurties since 22 years. we deal on pan india level</t>
  </si>
  <si>
    <t xml:space="preserve"> working since last 15 years in area of chemicals and solvents. We provide all varieties of chemicals as well as solvents including Acetic Acid Formic Acid Ethyl Acetate 2H Octanol NBA Normal Butanol Blanket washetc. We operate in most part of rajasthan gujarat maharastra delhi. Our chemicals are used in Adhesive Paint Flexo Printing Bangles Granite PVC Pipes Rubber and many other industries.</t>
  </si>
  <si>
    <t>Ansar Computers is established in the year 2015.  the leading Retailer Trader And Service Provider of Mobile Phones and Mobile phone repairing services. Samsung Lava Sony HTC Micromax Mobile has an ultimate integrated service which selects devices that allows you to access content including photos music videos and documents from multiple storage locations on any connected device. Samsung mobile provides the following enhanced features: New Theme: Enjoy a brighter background and colorful icons. Global Search: Look for saved content across all registered devices and storage services Download the various applications which is more compatible with using registered devices and storage services It.Owing to this approach we have successfully built a wide customer base which continues to expand with the rising popularity of our range of services. Our team of highly skilled and trained professionals is apt at understanding the problems and queries of the customers and offers perfect solutions as per their requirements.</t>
  </si>
  <si>
    <t>Bonfab Textiles India Private Limited was established in the year of 2014.  the manufacturer of PP Non Woven fabric nylon spun bond Non Woven fabrics spun bond Non Woven fabric and shopping bags. Our products have widely application it can be used in hygiene medical agriculture industry construction packaging &amp; household.The quality of the products has earned us a long list of reputed clients based in India as well as in other countries. Our PP Non Woven Fabrics are appreciated among our clientele for their superior quality and also being environment friendly. Clients can avail our finest quality PP Non Woven Fabrics in customized forms as per their requirements and at industry leading prices.</t>
  </si>
  <si>
    <t>Bindal Shutter Wale was established in the year 1988.  the leading Manufacturer Trader Supplier Wholesaler Retailer &amp;amp; Service Provider of Motorized Remote Rolling Shutters Steel Railing Stainless Steel Railing Domestic RO System Commercial RO System CCTV Camera Installation Service etc.Our customers prefer to purchase our products due to their best quality and reasonable price. We ensure to satisfy the entire requirements of our patrons in all possible manners. Our professionals have maintained a trustworthy relationship with our valuable clients.</t>
  </si>
  <si>
    <t>Digital Media was established in the year 2010.  the leading Wholesaler Trader and Supplier of HD CCTV Camera Wireless CCTV Camera Infrared CCTV Camera Analog CCTV Camera IP CCTV Camera Bullet CCTV Camera Intrusion Alarm System Video Door Phone Access Control System. This product is available at very affordable rates.</t>
  </si>
  <si>
    <t>Sanyam Packaging was established in the year of 2012.  a leading Manufacturer Supplier of PP woven bags Courier Bag etc. Offered with assured durability and high strength these bags have gained wide market acceptance. Designed using latest technology these bags are available at reasonable rates. Also our offered bags are thoroughly checked by expert professionals on various parameters to assure zero defects.We have attained immense market appreciation owing to the superior quality of our PP Woven Bags. Our PP woven bags are widely applauded for the features like superior tensile strength leak proof enhanced capacity and attractive designs. It is ideally used in super markets retail shops trade shows and conference events.</t>
  </si>
  <si>
    <t>S. G. Enterprises was established in the year 2011 is a leading Manufacture and Supplier of College Bags Shoulder Bags Non Woven Bags etc. Our products are designed by creative personnel by keeping in mind the exact specifications of clients. Superior quality material is used in the production process which make the whole range best in terms of excellence genuineness and reliability. Advanced production methodology and techniques are used by us which have kept us ahead of our counterparts.With huge industry information and experience  offering a qualitative assortment of College Bags. Offered product is manufactured and designed by making use of optimum quality material and contemporary machines at well-installed unit. This product is appraised on numerous constraints before its final delivery at end of our respected customers. Patrons can obtain these products from us in diverse designs.</t>
  </si>
  <si>
    <t xml:space="preserve"> the professionals of this industry from the last 13 years.but we were doing our traditional business from last 2 years and now  entering in this industry with a shopee of fmcg products it will be the necessary requirement of everyone.</t>
  </si>
  <si>
    <t>AVLON SPORTS WEAR is an experienced Sportswear Manufacturer that comprise different kinds of Short Sleeve Jersey Long Sleeve Jersey Sports Shorts and Sports Track Pants. Our company has expanded its business in market in the year 1998. The company operates its business from Panaji Goa India.  productively running our business unit under the leadership and guidance of Mr. Moses Gonsalves the owner of the company.</t>
  </si>
  <si>
    <t>Industrial Essentials was established in the year 2014.  the leading Trader &amp;amp; Distributor Rubber Gloves Safety Shoes &amp;amp; Disposable Nose Mask etc.  the most prominent distributor of a wide array of Rubber Gloves. These gloves are manufactured using optimum quality rubber and advanced technology. In tune with different requirements of our copious clients we customize the entire range in various sizes and shapes.The products we offer are highly demanded by the clients like manufacturing company plants for their durability and reliability. Our products are suitable for various industrial applications and known for their precise use. The offered range of disposable nose masks is sourced from trusted vendors who use cotton material non-toxic P.V.C. and stainless steel in manufacturing process.</t>
  </si>
  <si>
    <t>EXEMPLAR as the name suggests has a single ambition - to offer the best solutions to its clients that become a benchmark for others to emulate.EXEMPLAR is a one stop solution for your varied business needs. As you concentrate on delivering the best to your customers by harnessing your core competencies we partner with you to give you that edge in winning markets customers mind &amp;amp; wallet share. a young organization that believes in the power of small ideas unearthed through insightful market &amp;amp; customer research meticulously translated into a strategy and ruthlessly implemented to give your organization a long term sustainable market success.We help organizations from different industries to connect more strongly to their target audience. Our clients reap the benefits of addressing market needs in a more effective and efficient manner than their competition.</t>
  </si>
  <si>
    <t>Our company Gold Star Infa was establised in the year 2005.  the leading Project Consultancy ServicesDesign ServicesReal Land Consultancy Services products. These products are made by good qualtiy raw metriles. engaged in offering an extensive range of Body Bags which are made by using very superior and premium quality raw material. offering a wide variety of services and our most important tool is our Turnkey Project Management Consultancy Service. Our services are demanded by clients for their reliability and high transparency in their execution. Client can avail these services at industry leading prices.</t>
  </si>
  <si>
    <t>Established in 2000 at Panaji (Goa India) we &amp;ldquo;Neelam Enterprises&amp;rdquo; are a &amp;ldquo;Sole Proprietorship firm&amp;rdquo; engaged in wholesale trading a high quality assortment of Women Tops Ladies T Shirt Mens T Shirt Mens Top Girls Apparel and Ladies Suits. The offered products are designed as per the modern trends using qualitative material and advanced machines. Under the guidance of our mentor &amp;ldquo;Abhishek Bhagat (Business development head)&amp;rdquo;  able to fulfill exact demands of our precious clients.</t>
  </si>
  <si>
    <t>Shri Sai Santosh Consultant was established in the year 2013.  leading Trader Supplier of Salwar Kameez Designer Suits Kurti Anarkali Suit Designer Bangle Beaded Artificial Necklace Fashion Artificial Necklace Antique Artificial Jewelry.  instrumental in providing our clients a quality as artificial jewellery and ladies wear . Keeping a close track on the fabrications the offered artificial jewellery is tested against many quality parameters to keep it as per set quality parameters.The offered jewelries and ladies wear are available in attractive designs and patterns that are highly demanded in the market. Our offered jewelry is designed using optimum quality.</t>
  </si>
  <si>
    <t>Balson Markting India was established in the year 2015.  a leading Manufacturer Trader Distributor of Ladies Kurti Ladies Shoes Mens Shoes etc.</t>
  </si>
  <si>
    <t>Punj Infocom was established in the year 2013.  Trader Retailer Wholesaler Supplier of LED Projector CCTV IR Camera Paper Shredder Digital Franking Machine etc. Our products are known for their durability usability and other quality aspects. Our organization has given enough emphasis to offer quality assured products. For this purpose we have established a quality controlling unit that is equipped with all the quality checking machines.  backed by a well developed manufacturing unit that assist us in meeting the bulk requirement of our clients. We also offer customized range of product to our clients as per their requirement. Moreover we work towards the improvement of our society and environment to make the world a better place to live in.</t>
  </si>
  <si>
    <t>Incorporated in the year 2009 at Noida (Uttar Pradesh India) we &amp;ldquo;G Tex International&amp;rdquo; are a Sole Proprietorship eminent entity in fashion industry engaged in Manufacturing an attractive range of Women Jeans Women Capri Women Jegging Women Shorts and Women Trouser.  engaged in providing high quality and attractive range of products. We offer these products in numerous shades sizes and designs. Under the worthy guidance of our mentor &amp;ldquo;Mr. Apar Pasricha' (Business Development Manager) we have achieved a reputed position in the market.</t>
  </si>
  <si>
    <t>Leveraging on our modern production facilities we have installed advanced quality control equipment that enables us in providing customized products and functionally reliable and durable range of mild steel products as per customer&amp;rsquo;s drawings and designs. Our customers widely acclaim these products for their optimum durability reliability quality performance and less maintenance requirement. We give top priority to quality and use qualitative raw materials in the production of our product range. Further our products are stringently checked by our procurement agents at the time of sourcing. Backed with the team of experienced and expert professionals  also engaged in offering fabrication and assembling services to our clients. We also have a well equipped fabrication department for designing of all mild steel as well as galvanized steel products as per clients&amp;rsquo; drawings and specifications mentioned. All the products undergo stringent quality checks under the watchful eyes of our rich pool of expert testing staff. All these efforts enable us to successfully complete the most complex fabricating tough tasks notwithstanding the size shape or tonnage.</t>
  </si>
  <si>
    <t>&amp;ldquo;Shubham Industries&amp;rdquo; founded in the year 2013 is a renowned organization that is betrothed in manufacturing a durable and wide collection of Shoes Box Corrugated Box Furniture Packaging Box and Carton Box. We have a wide infrastructural unit that is situated at Panchkula (Haryana India) and helps us in manufacturing a remarkable range of packaging products as per the industry set standards.  a Sole Proprietorship Company that is managed under the headship of our mentor &amp;ldquo;Mr. Shubham Goyal&amp;rdquo; and have gained the confidence of our prestigious clients.</t>
  </si>
  <si>
    <t>Ganpati Point Was Established In 2005 With 8 Employees And  The Trader Of Readymade Garments Kids PentsKids BeltT-shirtsSchool Dresses.</t>
  </si>
  <si>
    <t>Why pay more than you should for Security Surveillance Systems and Security Cameras? That is what we asked ourselves many times. We finally decided to do something about it. IbodeIndia.com is an offshoot of our successful security integration business. We have forged alliances with major manufacturers of CCTV Equipment Security Cameras and Security DVRs in order to bring better quality products to our customers for less. Now you can benefit from these savings. We have scoured the globe to find the best value available in CCTV Equipment and Security DVRs without sacrificing quality. We will never sell any equipment that we don't use ourselves.  not just a Web wholesaler;  a security manufacturing and distribution company. It is merely a by-product of our buying power that allows us to offer prices so low. Our team is made up of true High Tech Security Cameras and Security Camera Systems fanatics. We live eat and breathe our industry. Our love and passion for the security industry is the key to our success. We have hundreds of security dealers both nationwide and internationally that depend on us for our expertise service and support every day. When you</t>
  </si>
  <si>
    <t>Company is in existence since 1980 as a rice shellers and spinning Mills. In 2004 a new branch emerged as trader exporters. It has a strong back up line and firm and innovative guidance. We adhere to firm guidelines for good quality and product. Our Indian jewellery is hugely hit in the jewellery industry!  We wholesale sterling silver jewellery at the most reasonable rates.  ranked as the primmest artificial jewellery exporters from India. Our company has highly cohesive anatomy led by our CEO Mrs. Aruna Aggarwal. In addition our skilled labors are highly respected in the industry for their high expertise of the field.</t>
  </si>
  <si>
    <t>Baby Couture the infant clothing boutique is one stop online store to purchase clothes for your little ones.  the sole makers of elite infant attires. The quality of the garments and the impeccable designs that we bring to you cannot be found even under the microscope.  a dedicated team that works day in and day out to provide you with baby clothing of unmatched quality. We come forward with the best clothing made with genuine material. Each strand of the fabric used to make clothes is carefully hand picked to suit the delicate and supple skin of your baby. With us shopping becomes convenient and easy for moms to be as they can purchase maternity wear and infant wear from the comfort of their home.</t>
  </si>
  <si>
    <t xml:space="preserve"> panchkula based Security System Providers and are available 24*7 to fulfill all your security needs of your home and office.\r\n\r\nThe motto of our company is to provide satisfaction to our clients at every cost by providing them the best service and support whenever it is required by the clients.\r\n\r\nWe offer wide range of security products to our customers which are best available in the market with latest technology  good quality tested products\r\n\r\nWe provide our services to most of the areas of Haryana  Punjab  Himachal Pradesh  Chandigarh and delhi. We can also provide products to even remote areas of whole of the India.</t>
  </si>
  <si>
    <t>The promoters of the firm are in to the drilling of tube wells for the last 15 years. The humble start was made with one small rig mounted on a 4x4 army disposal vehicle which is still in service with us since the beginning. As the work expanded additional machinery was fabricated keeping in mind the local area requirements the practice still being adopted but with more sophisticated technology backup. Unlike many small timers in the region the promoters had a sound knowledge of the subject and well versed with the Geo-physics.  the first company in the region who have their own fabrication unit for drilling rigs and those who also operate the same. Key features of the firm:</t>
  </si>
  <si>
    <t>We &amp;ldquo;Golden Bio Plantec &amp;amp; Co.&amp;rdquo; are engaged in trading a high-quality assortment of Aloe Vera Dadam Plant Malabar Neem Pomegranate Plant etc.  a Sole Proprietorship company that is established in the year 2016 at Panchmahal (Gujarat India) and are connected with the renowned vendors of the market who assist us to provide a qualitative range of plants as per the global set standards. Under the supervision of 'Mr. Afzal Ali' (Proprietor) we have attained a dynamic position in this sector.</t>
  </si>
  <si>
    <t xml:space="preserve"> recognized as a successful Wholesale Trader of a wide range of Fire Extinguisher CCTV Camera CCTV Digital Video Recorder Fire Protection Accessories Safety Belt Safety Ear Muff etc. Our products are known for their longer service life and reasonable prices.</t>
  </si>
  <si>
    <t>Welcome to our site Royal Jewellery Collection located in Panipat.  Retailer of Jewellery Collection and etc.</t>
  </si>
  <si>
    <t>Incepted in the year 1977 at Panipat (Haryana India) we &amp;ldquo;Metro Footwear&amp;rdquo; are a Proprietorship Firm engaged in trading and wholesaling optimum quality Mens Formal Shoes Mens Sports Shoes etc. Under the supervision of our Mentor &amp;ldquo;Rajat Kataria (Co-Owner)&amp;rdquo;  able to get the reputed position in the industry.</t>
  </si>
  <si>
    <t>Adnet Security System was Established in the year 2015  wholesaler of security system like security CCTV camera Door Phone Biometric reader Burglar Alarms alarm locks smoke detectors and many more. These products are widely appreciated as these meet international quality standards. Our product array is widely appreciated for its incomparable features of accurate tolerance and finer qualitative attributes. In addition to this we offer both the quality assured products as well as services at market leading price.</t>
  </si>
  <si>
    <t>Indian Attire company is establish in the year 2015.  leading manufacturer supplier and exporter of Bedcovers Wooden Articles artificial jewellery girls western dreses Bath Mats etc. The offered products are manufactured and are precisely designed using high grade raw material and cutting-edge technology as per the set industry standards. The raw material that we use to manufacture these products is procured from the reliable and certified vendors of the market. Acknowledged for their perfect finishing Glossy shine sturdy construction high durability and immaculate finish the offered products are widely demanded in the market. In addition to this clients avail the offered products from us in various shapes sizes designs and patterns at affordable price range.</t>
  </si>
  <si>
    <t>Bag Poly Industries was established in the year 1993.  a leading Manufacturer Supplier of Laminated PP Bag Polypropylene Bags PP Fabric LDPE Bag etc.  engaged in offering our valued clients with finer quality Laminated PP Bag that are very much acknowledged and accepted in the industry. These bags are designed in tune with clients needs.</t>
  </si>
  <si>
    <t>A promising name Aum Health Care is a Panipat (Haryana)-based company and is efficiently led by veteran professionals. With huge industry experience efficient workforce and excellent product range we have attained a firm foothold in the industry. We have covered the destinations like Delhi Haryana and Chandigarh.   Vendor Base  far-famed for the excellent quality Hospital Equipment and this is because we have tie-ups with high-flying vendors in the industry. Thus  a reliable choice amongst the customers. We check for several factors at the vendors&amp;rsquo; end that includes : \r\n&lt;ul&gt;\r\n&lt;li&gt;Quality Of Hospital Equipment&lt;/li&gt;\r\n&lt;li&gt;Financial Statistics&lt;/li&gt;\r\n&lt;li&gt;Vendor&amp;rsquo;s Document&lt;/li&gt;\r\n&lt;li&gt;Market Reputation&lt;/li&gt;\r\n&lt;li&gt;Support during Voluminous orders&lt;/li&gt;\r\n&lt;li&gt;Competence To Time bound delivery&lt;/li&gt;\r\n&lt;/ul&gt;\r\n Our Dexterous Team  backed by a pool of experts and dexterous team members. They are the backbone of the company and we proudly share the credit of our success with them. Our team has : \r\n&lt;ul&gt;\r\n&lt;li&gt;Procuring Agents&lt;/li&gt;\r\n&lt;li&gt;Supervisors&lt;/li&gt;\r\n&lt;li&gt;Quality Inspectors&lt;/li&gt;\r\n&lt;li&gt;Warehouse Experts&lt;/li&gt;\r\n&lt;li&gt;Packaging Exp</t>
  </si>
  <si>
    <t>Vrindavan Impex Private Limited was established in th year of 2008.  Manufacturer of Designer Bedsheets Woolen Blankets School Bags Cotton AC Comforter Designer Curtains Pillow Covers etc in brand name of IPL. Our prime objectives are to deliver to our clients only finest quality of products within given time frame. To keep the quality these products are made under the headship of industry proficient professionals who have affluent industry proficiency and practice. In addition we have hired a skillful team who are dedicated to make these products as per demands of the patrons. To attain the maximum clients approval our experts make these products in diverse patterns within prearranged time frame. In addition professionals also check these products on varied industry standards to make certain the optimum quality.</t>
  </si>
  <si>
    <t xml:space="preserve"> an export house for quality home furnishing products with in-house manufacturing facility.Experience In-depth understanding of Home Furnishing market contact with all relevant associates control over all steps of product producing process in house spinning dying weaving chenille making finishing labeling packaging all under one roof provide us a unique position to offer unbeatable prices and unmatchable quality.Though Home Flooring items is our basic product we have facilities for other home Furnishing products like Bed Covers Throws Cushion Covers Bath Mats Quilts sofa fabricgarments fabric. In house Machine Dying &amp; Chenille Making facility provides us the uniqueness from our contemporary peer manufacturers. Our entire collection is designed by experienced designers having a good sense of fashion market and its specific requirements. Showcasing creativity and imagination our collection is topping the style charts with their novelty designs.</t>
  </si>
  <si>
    <t>Weolcome to Sardar Ji Enterprises Located In Panipat  deals in Liquid Lamination Mobile Screens Mobile Phones.</t>
  </si>
  <si>
    <t xml:space="preserve"> the whole sale supplier of various cotton products. &lt;ul&gt; &lt;li&gt;Old cotton T-shirt for cleaning&lt;/li&gt; &lt;li&gt;Old shirt and pants for cleaning&lt;/li&gt; &lt;li&gt;Cotton hosiery for cleaning&lt;/li&gt; &lt;/ul&gt;</t>
  </si>
  <si>
    <t>Shankar Woollen Pvt. Ltd was established with a sole motto to serve the ever growing needs of the fashion industry. Our company is based out as a private limited company. Being one of the most trusted manufacturer and supplier  into offering Men's Shirt Men's Trouser Men's Denim and many more. The offered products are skin friendly in nature and highly appealing in look.</t>
  </si>
  <si>
    <t>Established in the year 2008 Wiper Industry is well known name in the wiper industry.  committed to providing the highest possible quality Cotton Waste Cotton Yarn Waste Colour and White Wiper cloth and Floor Duster to our valuable customer. Our products are used in various purposes in industrial commercial and household purposes. We have numbers of satisfied customer in pharmaceutical Auto Chemicals Cement Consumer durables Energy and power sector. Catering to the needs of our clients pharmaceutical sector we have latest develop the fresh and virgin colour and white wiper cloth.</t>
  </si>
  <si>
    <t>Sai Arpan International is fastest growing online selling merchants on different Websites.  selling Mobiles Bed Sheets Gift items on different Websites.</t>
  </si>
  <si>
    <t>we have excellent growing facilities well equipped with organic growing practices. We have sine then established a reputation of relibility for delivering quality products.we have a strong team which can provide all required documentation related to export which can solve all queries in timely manner.our entire organization work in close co-ordination with our dedicated associates to practically give shape to the ideas which are required to meet constantly changing market trends. continuously working on improving upon its product offeringsincreasing its reachpartnering the needs of the care providers and forging alliances to create new possibilities.we strive to find practical ways of combining economiccost effectiveand logistically suitablerequired certification for satisfying the consignees needs.</t>
  </si>
  <si>
    <t>Shri Krishna Enterprises was established in the year of 2012.  leading Wholesaler Trader Supplier and Service Provider of CCTV Camera Access Control System Video Door Phone CCTV Camera Installation Services AMC Services etc. Our offered products are highly appreciated for features such as reliable performance smooth functionality and superior quality. Widely demanded in various industrial sectors for security purposes these products are offered to the customers at competitive prices. As well these are inspected on a variety of grounds before finally getting dispatched at the premises of our patrons. Moreover presented services are extensively valued for their cost effectiveness and reliability.</t>
  </si>
  <si>
    <t xml:space="preserve"> well-known for our defined quality standards engaged in manufacturing trading wholesaling and retailing an exceptional array of Back Pack Duffle Bag Laptop Bag Suitcase Wallet Clutch and Trolley Bag.</t>
  </si>
  <si>
    <t>Jasgun Fashion Hub was established in the year 2013.  the leading Trader &amp;amp; Supplier of Ladies Jeans Ladies Sweater Designer Kurti Anarkali Kurti Printed Tops Designer Tops etc. These products are available in market at reasonable prices and one can avail these products from us. These products are highly durable and reliable in nature. Our products are acknowledged amongst our customers due to their best-in quality.Our products are demanded amongst our customers due to their effective quality. Providing quality products to clients is the main aim of our company. Being a client-centric organization  involved in providing utmost quality products to customers that satisfy their entire requirements and needs. To render complete satisfaction is our main objective.</t>
  </si>
  <si>
    <t>Our company Anpen Exports was established in the year of 2015.  leading exporter of garments agricultural products and vegetables. We provide large collection of Ready made Garments to our clients. These garments are manufactured using very soft fiber which are easy to wash and comfortable to wear. These are available in different colors and sizes as per need. With the help of expert professional  offering these racks in compliance with the set industry standards.</t>
  </si>
  <si>
    <t xml:space="preserve"> one of the best Taiolrs in parbhani .We provide best stitch &amp;amp; better comfort fitting . We understand your needs and serve you . We supply School uniforms . College uniforms  Office uni forms. We stitch best fitting Suits  Sherwani  Jeans .</t>
  </si>
  <si>
    <t xml:space="preserve"> the leading supplier of fly ash through bulkers and bags in Maharashtra. We believe in quality service to our customers.  ISO 9001:2008 certified company.</t>
  </si>
  <si>
    <t>&amp;ldquo;Gulshan Industries&amp;rdquo; founded in the year 2014 is a famous firm which is affianced in manufacturing a wide and qualitative assortment of Paper Plates Paper Lifafa And Bags Silver Paper Thali Paper Glasses Disposable Cup Silver Paper Plates Paper Carry Bags Non Woven Carry Bags etc.  a Sole Proprietorship Organization that was established with a motto of providing premium quality disposable products which are used for in parties events and also for packaging purposes. Located at Parwanoo (Himachal Pradesh India)  providing an eco friendly and qualitative range of disposable products across the nation. Under the headship of our Proprietor &amp;ldquo;Mr. Gulshan Kumar Sharma&amp;rdquo; we have reached at the pinnacle of success.</t>
  </si>
  <si>
    <t>Security has become a vital part in any business nowadays. A business premises should stay protected from theft. Security at business premises has became necessary not only to protect in from outside elements but inside control is equally important. To protect business from theft and to have better control over business activity close circuit camera security has become very necessary. Not only just business premises security issues are equally important for residential properties.Are you looking for better quality security products and a security consultant who is having wide experience in the field of area? Your search ends here.  here to provide you best security solution for your commercial as well as residential premises.We solve your various security related problems like surveillance of your shop factory ware house branch office or any desire place from anywhere. Security solutions for prevent theft or damage your valuables. Solution with latest technology to reduce your efforts and enhance your efficiency. consultant &amp; distributors of Advance CCTV &amp; Electronic Security Solution since 1996.  committed to offering technologically advanced hi</t>
  </si>
  <si>
    <t>Solvefox Company is establish in the year 2016.  Wholesaler Distributor Retailer Trader of Kids Fancy T-Shirt Ladies Kurtis Ladies Jeans etc. All the garments this range of ours are tailored using top notch fabric sourced from trustworthy vendors of the market. Owing to the eye-catching designs comfortable fitting remarkably trendy stylish stretchable and neat stitching our garment are widely in demand in the market. Them ideal to be worn for varied occasions celebrations and parties.</t>
  </si>
  <si>
    <t>Welcome to our site Response Menswear. located in Patna.  Retailer of Suits Specialist SherwaniPant ShirtSafari etc.</t>
  </si>
  <si>
    <t>We &amp;ldquo;Nuri Fashion&amp;rdquo; are one of the proficient manufacturers suppliers and wholesalers of an exquisite array of Kurti Ladies Tunic Dress Material Salwar Legging Gown Dupatta and Indian Kurti. In this product range we offer Designer Salwar Suit Party Wear Kurti Latest Summer Kurti Designer Kurti Ethical Kurti Sleeveless Kurti and Embroidered Chiffon Kurti. Furthermore we offer Khadi Dress Material Cotton Silk Dress Material Cotton Fabric Churidar Salwar Printed Patiala Punjabi Salwar among others. Dress material and garments offered by us are highly appreciated in the market for quality attributes such as shrink resistance color fastness tear strength skin-friendliness and neat stitching. Our collection of ladies fashion wear is made available to the clients in various colors designs styles and sizes. To cater to the individual preferences of clients we also offer customization facility for these garments. ' mainly looking for Domestic queries.'\r\nNuri Fashion is a leading supplier of ladies salwar suits comprising designer suits anarkali dresses printed fancy suits casual suits &amp;amp; lots more. Established with the motive of offering wide gamut of</t>
  </si>
  <si>
    <t>Mahalekshmi Silks the Kerala s one of the largest saree showroom in central Travancore.Thiruvalla will be rapped in Genuine Silks for the first time. Mahalekshmi Silks is a branded textile showroom and authentic expertise in silk and fashion dresses. Mahalekshmi Silks is rooted in its rich heritage of silk and fashion dresses. Mahalekshmi Silks focus of the customer taste and experience in choosing the genuine silk. Mahalekshmi silks is located in Thiruvalla . Mahalekshmi Silks Thiruvalla Central Travancores finest branded showroom is proud to present before you an explosion of dazzling silks right here in Thiruvalla. At Mahalekshmi Silks our relationships are of utmost importance to us.  deeply grateful to our suppliers and associates who have supported us in every Endeavour. WE solicit your continued support on this momentous occasion as we prepare to wrap Thiruvalla in the finest of silks.</t>
  </si>
  <si>
    <t>Welcome to our site Krupa Garments And Beauty Parlor located in Pathanamthitta .  A complete boutique for women and girls</t>
  </si>
  <si>
    <t>Bio Fab Trading is establish in the year 2016.  the leading Manufacturer of Packaging Bags.  one of the leading manufacturers suppliers and exporters of a wide range of best grade Packaging Bags. These perforated bags are widely used in various packaging applications for the purpose of packaging different snacks bread &amp; bakery dried foods and frozen foods. Being a quality conscious organization the optimum quality of our bag range is never comprised upon.</t>
  </si>
  <si>
    <t>Seena International was established in 2013.  Trader &amp; Supplier of Mens Designer ShirtsMens Basic T-ShirtsMens Basic T-Shirts etc. Our products are manufactured keeping with the international standards and guidelines.We manufacture garments incorporating futuristic designs colour and style. Since commencement seena exports has developed onto a streamlined and efficient export organization. We recognize ourselves by our relationship with customers our product development and design capabilities our proximity to major markets and our production capabilities.Quality management for us translates into everything in operations and managerial activities. Keeping a focused approach for quality consistency we manage to be at par with the global standards as expected by international fashion houses. Innovation and control being the main aspects we manage to adhere to the highest standards.</t>
  </si>
  <si>
    <t>The MUDRA Printing and Advertising Company was established in the year 2000 in Kerala at Pathanamthiita.  one of the leading Printing and Advertising company in India pioneers in providing high quality output and result for all type of Industries. We make you see the unseen we mould your ideas to reality and we help you create your own zenith.   registered under Kerala Govt sales tax department.</t>
  </si>
  <si>
    <t>Om Enterprises was established in the year 1972.  the Wholesaler Retailer Manufacturer &amp;amp; Supplier of Designer Sherwani Embroidered Sherwani Bridal Lehenga Designer Bridal Lehenga Lehenga Sarees Ring Ceremony Trays etc. Our products are designed with excellence in the guidance of our skilled professionals using high quality fabric and latest technology following the set industry parameters.Further our offered range is highly accepted due to its salient attributes like trendy design attractive patterns colorfastness fine stitching shrinkage resistance soft &amp;amp; smooth texture and durability. These seamlessly designed products are available in a plethora of patterns colors and sizes to match up with the ongoing fashion trends. Apart from this we offer these products to our precious clients at market leading prices.</t>
  </si>
  <si>
    <t>Designer Alka Khurana was established in the year 1997.  leading Manufacture and Supplier of Ladies Wear Kurtis Printed Sarees Georgette Kurtis Printed Fancy Kurtis Bollywood Designer Suit Fancy Suit Ladies Embroidered Anarkali Suit. Our range of products encompasses Schiffli Embroidery Fabrics Embroidered Laces &amp;amp; Applique Embroidery Fabrics. We also offer Embroidery Work Services to our client. Our products are available in the market at competitive price and can be customized as per the requirement of the clients. We also offer these products in different designs colors patterns and sizes in order to fulfill variegated requirements of our respected clients. The beautiful range is available with us in huge range and in wide pattern to meet the varied needs of clients efficiently. These professionals check the quality of finished products on varied parameters before the final delivery. They always make sure to incorporate the most minute details in the manufactured products.</t>
  </si>
  <si>
    <t>Orchard Traders was established in year 2015.  leading Wholesaler Retailer And Trader of Pen drive Memory Card &amp; Mobile Phone Accessories. These are procured from the leading vendors who are in this industry for a long duration of time. They design these in various attractive patterns to provide the maximum satisfaction to the esteemed customers.</t>
  </si>
  <si>
    <t>We &amp;ldquo;Eagle Cartridge&amp;rdquo; are engaged in trading a high-quality assortment of CCTV Camera Printer Cartridge Laser Printer and Computer Inkjet Printer.  a Sole Proprietorship company that is established in the year 2012 at Pathankot (Punjab India) and are connected with the renowned vendors of the market who assist us to provide a qualitative range of products as per the global set standards. Under the supervision of 'Mr. Rahul' (Owner) we have attained a dynamic position in this sector.</t>
  </si>
  <si>
    <t>We at JML Paper &amp; Waste Corporation are into trading business. Since the principal of business remains the same internationally we started trading of waste paper long time back. As we know today business is very competitive and the margins are always thin hence the viability of business may not work out on trading basis. With the span of time and increasing requirements we ventured into international indenting of waste paper for smooth and regular supply to our customers. We believe in giving the best services and do business very transparently between our buyers and our principals and constantly work in the best interests of both. With strategic alliance and association with individual and companies with experience of 20 years in this trade we have great sales force spread all over India. The following key points makes us a successful Indenting company a) We have great experience and knowledge in our core activities and we know ins and outs of the trade completely. b) We have an excellent knowledge of the market trends there by protecting the interests of the principals by judging the selling/buying time. c)  known for our professionalism &amp; honesty. d) We a</t>
  </si>
  <si>
    <t>Phulkari Corner established in the year 2014.  leading Manufacture and Wholesaler of Phulkari Cotton Kurti Semi Stitched Phulkari Kurti Phulkari Jackets etc. Our fashionable kurtis are fabricated using high grade quality fabrics assuring maximum comfort to the wearer. Moreover these kurtis are embedded with phulkari work and is available in eye catching designs. These Kurtis are stylish and comfortable to wear. Available in diverse sizes colors and patterns to match the diverse client demands. Our valued clients can avail these Kurtis from us at industry leading prices. These kurtis are purely handmade and thereby offering a ethnic look to the wearers.</t>
  </si>
  <si>
    <t>Viscotex Composites was established in the year 1993.  the manufacturer supplier of Toe Puff and counter sheets for over 18 years.  the only Indian manufacturers of heat activated and solvent activated toepuff and counter sheets for shoe industry. Our well established brands are Polytex and Carol. Our products have been accepted on a large scale. The Company has in-house R &amp;amp; D facilities to provide customized footwear component solutions to clients across India. The company is managed by a team of experienced management professionals.\r\nWe introduced non-woven based chemical sheets and Heat Activated sheets for the first time in India through own R &amp;amp; D. Till today  the only company in India manufacturing all three different types of sheets i.e. Woven based TP sheets Non-woven based chemical sheets and Heat Activated sheets. We can manufacture sheets with a thickness range of 0.6mm to 3.0 mm. All through these years we have catered to almost all the top shoe manufacturers directly as well as through the chain of 16 dealers spread across India.</t>
  </si>
  <si>
    <t>Mehra Communication was established in the year 2015 as a Sole Proprietorship Company.  leading manufacturer and supplier of Single Pin Mobile Charger  Car Mobile Charger Android Mobile Charger and many more. Our client can avail these products from us at market leading price.</t>
  </si>
  <si>
    <t>Garg Security &amp; IT Systems has carved a niche in the market. The company was commenced as a Sole Proprietorship based firm.  highly known in the market as a Wholesaler Trader and Supplier. We have a wide range of all type of CCTV Camera Digital Video Recorder Mini Laptop Desktop Computer Computer Printer And more and more. Our organization provides complete training to the team members to make them aware about the organizational objectives and goals so that they deliver the best possible customer satisfaction. The offered products are well tested upon numerous quality stages before the final delivery. We never compromise with quality.</t>
  </si>
  <si>
    <t>Aaditya Exports was established in the year 2004.  prominent Supplier Exporter and Trader of Ladies Tops Chiffon Printed Tops Ladies Sleeveless Tops Cotton Printed Tops Tank Tops Ladies Trousers Ladies Suits Ladies Shirts Ladies Scarves etc. Our mesmerizing collection fulfils the aspirations of all age group people especially the young generation. These are offered in a plethora of eye-catching designs timeless finishing coupled with immaculate stitching to meet the demands of today's fashion conscious and fashion loving individuals.We cater to all the requirements of domestic market in an extremely professional manner. We ensure the delivery of our range of Kurtis and other fashion wears within minimum possible time and offer the collection at highly competitive prices. Our company has created advanced facilities for designing and manufacturing activities which are supervised by fashion experts. As  aiming at pan India presence  open to business alliances with wholesalers in the domestic market.</t>
  </si>
  <si>
    <t>Picasso International was established on the year of 1992.  a leading Manufacturer Trader Distributor Supplier Wholesaler of Mens shirts Casual shirts etc. Like the beginning of most successful business stories the birth of Picasso started with a dream. In 1991 our founder Mr. Rajesh Sharma dreamt of creating a world class garment company which would be grounded on the principle of excellence. Since then the company has flourished to become a name recognized and respected not only for the superior quality of its products but also for its strong values.\r\nOur ability to learn continuously has given us the flexibility and the nimbleness that is required for growth in changing and challenging times. A critical pillar in supporting any organization is the team which forms its core. The company has always believed in nurturing and retaining top talent. Our employees are encouraged to participate actively in decision making which in turn ensures continuous learning. Today  proud to be backed by a team of proficient individuals who have the requisite skills knowledge and experience to perform effectively and efficiently.\r\nWe stepped into the industry as a</t>
  </si>
  <si>
    <t>Incepted in the year 1999 We Basant Jewellers are among the renowned manufacturer and suppliers of the premium quality jewelry. We offer a wide range of products such as Fancy gold ornaments Diamond jewellery and Antique jewellery. With its affordable rates and unique shopping experience  your one stop destination for making any given day an occasion. We understand that your jewels are more than just accessories; they are an extension of your personality. From pieces with poignant shades to vibrant ones the right jewellery can define your mood for the day and add an aura that compliments your presence. We provide wide range in different customized options as per the various needs of our customers. By offering quality assured jewellery to our clients  counted among the foremost manufacturers and trader in the market. Our expert team who consistently checks the quality and believe in strict quality procedures. Our experienced and qualified team of professionals uses premium quality gems and stones to produce these products. With the support of our mentor Dr. Mayank Krishna Agarwal we captured market for our products in the industry. His industry experien</t>
  </si>
  <si>
    <t>Our company is located in Patna Bihar and we have spread our wings all across by offering qualitative range of products. Our product range includes Plastic PolyBags Aluminum Foil Container Aluminum Foil Pouches Zip Pouch and Gum Tapes  BOPP Plastic Bags  Plastic Straps and Sutli  Printed and Plain D Cut Plastic Bags  Printing on Plastic Bags and do take order of Plastics of special sizes.Our range is also customized as per the need and demand of customers. The products we offer can be availed by customers at market leading price\r\nUnder the proficient guidance of my father  'Mr. Govind Agarwal'   able to maintain a standard position in the industry . His in-depth knowledge and 28 Years of experience have made it possible for us to get to the heights of success.</t>
  </si>
  <si>
    <t>We at Techno Serve started our business operations in 2013 as a manufacturer supplier distributor and retailer of a huge assortment of electronic security products in Patna Bihar. Our product portfolio encompasses Digital Video Recorder Vehicle Tracking System Video Door Phone CCTV Accessories PTZ Camera Dome Camera IR Dome Camera IR Array Dome Camera and Biometric Access Control System. By providing products of unmatched quality  able to garner acknowledgement and appreciation from clients across the globe. The offered products are extremely applauded and demanded for their premium quality efficiency easy installation and precise results. In addition to this we have employed a team of proficient professionals who are well acquainted with the composition and functionality of our products.</t>
  </si>
  <si>
    <t>ARV Enterprises was established in the year 2015.  the leading Manufacturer of Home Security Devices LED Scroll Display LED Bulb etc. We use supreme quality material and high-end technology to manufacture these products in compliance with set industry quality standards. Due to their sturdy construction ergonomic design corrosion resistance fine finish durability and Service these products are highly demanded in the market. We offer these products in different specifications to meet specific requirements of clients.We design by us with the use of best quality machines and skills. Our products are best in class and very easy to install. These cameras are light weighted and highly appreciated in schools and offices for security purpose. These cameras are available in many specifications and grades. These cameras are highly longed for among our customers for its quality light weighted body and very cost effective rates.The LED Led Bulb are hing luminous and best quality product. The LED Scrolling display is of international quality.Our Strength is our Service after Sale provided.</t>
  </si>
  <si>
    <t>Agrawal I.T. Services was established in the year 2014.  the leading Retailer Trader and Supplier of Color CCTV Camera CCTV Dome Camera HD CCTV Camera Video Door Phones Biometric Time Attendance Systems Biometric Access Control System Fingerprint Time Attendance System Car Tracking Device GPS Tracking System Vehicle GPS System.</t>
  </si>
  <si>
    <t>SKR Amrita was started in 2002 . Currently  one of the top manufacturers and suppliers of best quality uniforms and uniform fabrics in UPBIHAR AND JHARKHAND . Being a leading suppliers and manufacturers of top quality uniforms we have full infrastructure for manufacturing best quality uniforms at very low and affordable prices.  suppliers and manufacturers of corporate uniforms industrial uniforms school uniforms corporate gifts t-shirts nursing uniforms hospital uniform Overall or Dungarees housekeeping uniforms workers jackets office staff uniforms hotel uniform security guards uniforms track suits lab coats caps with company logo Chef Coats college uniform shirts computerized embroidery caps promotional uniforms promotional caps uniform fabrics and accessories.</t>
  </si>
  <si>
    <t>Parivaratan India Corporation was establised in the year 2005.  Authorized Wholesale Dealer of CCTV Camera Electrical Cable Electrical Switches etc. Using avant-garde tools and tackles these presented products are made up in conformity with the universally cherished guidelines of quality and durability. Additionally these products are well examined before getting shipped at the destination of our patrons.The offered Electrical Cable are specially designed for laying the electrical network in homes and apartments. Customers can avail from us an extensive array of Electrical Cables. These offered cables are available with us in various thickness dimensions and other specifications as per the detailed requirements of the clients.</t>
  </si>
  <si>
    <t xml:space="preserve"> leading provider of Casuals Formals &amp;amp; Party Wear shirts with the best designs. Our apparels are widely appreciated by the clients for their colorfastness high aesthetic appeal perfect finish high level of comfort and skin friendliness. Our main objective is to offer high quality products to our esteem customers at competitive prices.</t>
  </si>
  <si>
    <t>Bold Fashion Boutique  providing service like that Exclusive Store for Women - Suits Kurtis EarringsNecklaces and more..!!!! Design your own dress with us ....!!!</t>
  </si>
  <si>
    <t>S P Creation was established in the year of 2012.  manufacturer supplier of School Uniform College Uniform Hospital Uniform Formal Uniform &amp;amp; Occasion Garments. Our entire products have high yield properties which help to increase the productivity of agriculture products. Our products are widely demanded in the Indian market because of their supreme quality. We processed our entire products at hygienic manufacturing unit with the use of latest and advanced machinery and equipments.Moreover all the products range are tested and verified on several quality parameters. We offer our entire range at nominal prices. With a professional and profitable business approach we had made very innovative marketing initiatives to achieve highest possible growth and penetration in the new market.</t>
  </si>
  <si>
    <t>Microspy established in 2015 provides a complete range of all CCTV security system which includes high quality cameras HD cameras such as Analog cameras AHD cameras HD camera's IP PTZ cameras DVRS Alarm loeeks Access control system VDP ets new microspy has ready to provide security solution to the corporate as well as individuals. Customer Services Our Customer services departments trained and equipped to provide specialist advice on the survey and suggestion on best while purchasing required products. The system design tested by our qualified engineers before final approval. Integrated Manufacturing Microspy has developed and introduced a wide range cutting edge technology video surveillance products. New generation products include megapixel CMOS CCB IP Cameras etc. Quality Assurance Our main motto's to invest in good quality and make use of our recourses to the optimum so that  able to provide excellent services to our clients the four pillar of the strong foundation on which the company has been built are quality price immediate availability and prompt technical support.  your perfect security partner with ideas &amp; concept beyond vision and with who</t>
  </si>
  <si>
    <t>New Durga Bangle Store founded by Mr. Anoop Kumar Gupta stepped into this business in the year1975. Over these years we have gained great appreciation for our work. This makes us one of the reliable Manufacturers Exporters and Suppliers of bangles based in Bihar.  Bangles for All Occasions We offer a wide variety of bangles for all the occasions be it wedding or for daily use. These bangles are known for their : \r\n&lt;ul&gt;\r\n&lt;li&gt;Beautiful Patterns&lt;/li&gt;\r\n&lt;li&gt;Good Quality&lt;/li&gt;\r\n&lt;li&gt;Perfect Finish and Impeccable polishing&lt;/li&gt;\r\n&lt;li&gt;Symmetrical cuts and Vibrant colors&lt;/li&gt;\r\n&lt;/ul&gt;\r\n Because of all these attributes these Bangles are suitable for various occasions.  Well Spread Network With our uniquely designed Bangles we have won the hearts of our customers living in India and in foreign countries. In addition to India we cater to the demands of customers located in Nepal.  planning to expand our network and can entertain queries from buyers from different parts of the world.   Why Choose Us? \r\n&lt;ul&gt;\r\n&lt;li&gt;We follow ethical business practices.&lt;/li&gt;\r\n&lt;li&gt;We bring forth a wide collection of uniquely designed bangles.&lt;/li&gt;\r\n&lt;li&gt;We deliver Bangles at g</t>
  </si>
  <si>
    <t>We &amp;ldquo;Lagan Utsav Jewellers&amp;rdquo; are the &amp;ldquo;Sole Proprietorship (Individual)&amp;rdquo; based company that started in the year 2015 at Patna (Bihar India). By keeping track with the latest fashion trends  engaged in trading and retailing of Ladies Bangles Ladies Earrings Neck Chain Ladies Necklace Set etc. Under the supervision of Owner &amp;ldquo;Jitendar Kumar&amp;rdquo; we have been able to meet the urgent needs of clients.</t>
  </si>
  <si>
    <t>Lenin Associates India was established in the year 2015 as a sole proprietorship based firm. The company provide good quality product to the clients.  a leading manufacturer wholesaler and supplier of College Trouser College Blazer Cotton Track Pant School Tie School Skirt School Pant School Shirt Ladies Lycra Legging Ladies Fancy Legging and more. The products are provided as per the market demand. Offered range of products is provided at cost-effective prices. We strive for continuous improvement in the product quality.</t>
  </si>
  <si>
    <t>Established in the year 2015 at Patna (Bihar India) we &amp;ldquo;Jaiswal Enterprises&amp;rdquo; are a Sole Proprietorship (Individual) Firm engaged in trading and wholesaling an excellent quality range of Wrist Watches Stationery Items Wrist Watch Set etc.  supervised under the meticulous and stern management of our mentor &amp;ldquo;Saket Jaiswal (Proprietor)&amp;rdquo;. We believe in building a long-term relationship with our valuable customers by offering them optimum quality products at leading market prices. We offer different and easy options of payment keeping in mind the convenience of our valued customers. The customer-focused approach has enabled us in establishing a broad client base across the market.</t>
  </si>
  <si>
    <t>We &amp;ldquo;Incredia Merchandise Private Limited&amp;rdquo; are a prominent entity that is started in the year 2013 at Patna (Bihar India). Supported by a team of skilled personnel  indulged in Manufacturing the finest quality School Dress College Uniform Corporate Uniform Safety Dress And Uniform Hospital Uniform Men T Shirt School Bag School Shoes etc. Under the management of our Mentor &amp;ldquo;Suman Saurabh (Director)&amp;rdquo; we have achieved reputed position in the industry.</t>
  </si>
  <si>
    <t>Power Green Electric was established in the year 2010.  Trader Manufacturer Service Provider &amp; Supplier of Renewable products like Solar Power Plants Solar Water Heater Solar Landscape. LED Products in Lighting section to encourage energy saving and complete range of Electric products like Cables Wires Swicthgear Silent Generators CCTV Cameras Inverters Batteries etc. Products offered by us are presented in different sizes dimensions and other related specifications as per the variegated needs of our patrons.  Consulting  PowerGreen encourages our clients to work in an environment designed to optimize available energy sources. PowerGreen&amp;rsquo;s area of expertise is in execution of energy conservation measures:- &lt;ul&gt; &lt;li&gt; Preliminary feasibility Analysis&lt;/li&gt; &lt;li&gt; Energy audit&lt;/li&gt; &lt;li&gt; Generating Detailed Project Reports&lt;/li&gt; &lt;li&gt; Application of low energy consumption devices and use of alternate sources of energy.&lt;/li&gt; &lt;/ul&gt;  Application in high investment devices with financial backup if applicable through performance contract E.g:- By ESCO   Energy Efficient Solutions Powergreen offers a range of cost effective renewable Energy Equipment and Technical Pr</t>
  </si>
  <si>
    <t>R. V Shoes was established in the year 2010.  a leading Manufacturer Supplier of Girls Black School Shoes Boys Black School Shoes Girls White School Shoes etc. Provide utmost comfort to the wearer our workforce manufactured these school shoes by using high-end techniques and fitted with the unbreakable sole in line with set accepted standards.</t>
  </si>
  <si>
    <t xml:space="preserve"> engaged in Wholesale Trading for our clients a comprehensive assortment of Ladies Designer Saree Ladies Cotton Kurti Ladies One Piece etc. These are available with excellent quality fabric and provide utmost comfort to the wearer.</t>
  </si>
  <si>
    <t>As a distinguished name in the garment industry  Manufacturing a range of Man's Shirt Men's White Shirt and Man's Printed Shirt. Our offered shirts are designed in stylish appeal as per today&amp;rsquo;s market trend.</t>
  </si>
  <si>
    <t>Enriched by our vast industrial experience in this business  involved in Wholesale Trading of CCTV Camera Biometric Attendance System LCD Monitor and much more.  the one stop shop for your different requirements.</t>
  </si>
  <si>
    <t>Revival Shoe Laundry was established in the year 2012.  leading Trader Supplier &amp;amp; Service Provider of Auto Shoe Polishing Machine Shoe Shiner Shoe Horn Sports Sole Pasting Service Bags Cleaning Service (All Type) Shoe Cleaning Service Shoe Shine Polish (Nylace) Round Stitching Service etc. our products from superior quality raw material which is sourced from our dependable vendor base. Our unbiased committee choose the vendors on the basis of their ability to deliver quality inputs on time aptitude to maintain transparent transactions and so on. We have appointed a team of quality experts who supervise the stages to ensure that the products are flawless.They also conduct tests on the finished goods to see to it that these are perfect from all aspect. Our packaging personnel then pack the quality assured products in high grade packaging material so that they can be safely transited to our client base. Our company has always endeavored to provide optimum satisfaction to our valued clientele. To fulfill this objective we constantly maintain client-centric policies and strictly follow ethical business practices. \t!</t>
  </si>
  <si>
    <t>Total Solutions was established in the year 2012.  the leading Wholesaler Supplier Trader of CCTV Camera.The offered range is widely used in home schools offices malls restaurants and other related places.These products are highly appreciated among our clients for their features such as full security durability easy to operate low maintenance excellent picture quality compact design reliable performance and long service life.</t>
  </si>
  <si>
    <t>We take this opportunity to introduce our self as one of the leading supplier integrator &amp; service provider for EPABX CCTV CAMERAS and Physical Access Control System (Time attandence &amp; access control system) in Patna  Bihar.  authorized dealer of pansonic Crystal and deals in EPABXINTERCOMCCTV DVRVIDEO DOOR PHONEVOICE LOGGERTIME ATTENDENCE&amp;ACCES CONTROL SYSTEM. We offer installation and support for EPABX INTERCOM CCTV DVR VIDEO DOOR PHONE VOICE LOGGER TIME ATTENDENCE&amp;ACCES CONTROL SYSTEM. We have supplied thousands of EPABX systems &amp; CCTV Cameras in housing societies corporate offices factories Hospitals and Govt. Organizations.</t>
  </si>
  <si>
    <t xml:space="preserve"> leading jewellery shop in patna since 1962.  produce 22/22kt 916 Hallmark jewellery.  largest jewellery manufacture in patna.</t>
  </si>
  <si>
    <t>Yashasvi Impex was established in the year 2010.  a leading Wholesaler Trader of Nonwoven Geo Textile Non Woven Geo Bags PVC Geogrids Polyethylene Geomembrane EPDM Geomembrane HDPE Geocell etc. We believe in building a long-term relationship with our valuable customers by offering them optimum quality products at leading market prices.</t>
  </si>
  <si>
    <t xml:space="preserve"> one of the most acknowledged safety footwear suppliers in India. known for our quality products.The products we mainly deal in are Industrial safety shoesSteel toe safety boots composite toe safety shoes High Ankle Safety Boots Security Boots Sporty Safety Shoes Jungle Boots Safety Gumboots PVC safety Shoes for workersThe regions  particularly supplying Safety Shoes are Delhi NCR PatnaRanchi Jamshedpur DhanbadRaipurBilashpurSatna Rewa and other parts of the country.</t>
  </si>
  <si>
    <t xml:space="preserve">The electrical goods suppliers are increasing every year with their cheap products and offers. But the recognition is goes to one who has the best products as well as the services.\r\nRoyal Power Patna is one of the reputed electronics manufacturing company in the market.  dealing with different accessories like CFL LED CFL raw materials Mobile Chargers and UPS.  producing the best brands of goods which help us in making good relation among the suppliers whole-sellers retailers and end consumers. We have best engineers who are involved in production. They all have several years of experience.\r\n suppliers in all over India.  increasing our boundaries everyday only because of our best services and good products. We have designed our products according to everyone needs. We check the products completely before delivering. The products are made according to the modern architecture.\r\nWe ensure you that once you invest in our products. You will get satisfaction to your investments. Our experts are always sitting for you to help you in decision making to your investments in our best products. We have products according to your budgets. </t>
  </si>
  <si>
    <t>Global India Marketing And Advertising Company was established on the year of 1994.  a leading Trader Service Provider Supplier of Camera Toaster Mobile Phones Trolly Bag Advertising Service Pressure Cooker Induction Cookware etc.  providing an exclusive array of Mobile Tablet. These products are procured from our trustworthy vendors and these ranges are quality approved. These are available at an affordable price range for our lovable customers.We offer an exceptional array of Pressure Cookers they are ensure easy preparation of food items and are offered with varied liters. Our entire product range is ideal in nature and helps to maintain hygienic standards of the food cooked. This pressure cooker is available in various size and capacity at market leading prices.</t>
  </si>
  <si>
    <t>Welcome to Jayanti Tours &amp;amp; Travels Pvt Ltd. an Indian Travel agency catering to Tours in India. Jayanti Tours &amp;amp; Travels Pvt Ltd. is the gateway to get better result in any kind of travel related services. Jayanti Tours &amp;amp; Travels Pvt Ltd. is imparting its dedicated service with the help of professional and expert team. India the country of thousand facets has it all from the desert frontier of Kanpur to splendid Himalayan hideaways an incredibly dissimilar South endless beaches wildlife encounters erotically appealing sculpture on granite encomiums of rare art and craft serene landscapes and monumental edifices of five millennia waiting to be explored and that is where we Jayanti Tours &amp;amp; Travels Pvt Ltd. a professional at the epitome of success on Indian tourism-step in to help you to zero down on the right kind of places you want to visit and to help you getting closer to your destination of dreams.Jayanti Tours &amp;amp; Travels Pvt Ltd. is a highly experienced travel agency providing the one-stop-shop solution for researching planning and booking LTC Holidays.  managing the LTC/LTA tour all across India and South East Asia like Singapore Malays</t>
  </si>
  <si>
    <t>Aashi Garments Enterprise company was established in the year of 2014.  leading manufacturer exporter and wholesaler of Denim Narrow Jeans and leather belt. We work hard to offer a beautiful array of products to our valuable customers in order to achieve their maximum gratification. These products are extremely demanded among our precious clients for their unique attributes such as shrink resistance unique design skin friendliness colorfastness comfortable fitting perfect stitching and attractive color combination.The offered array of products is beautifully designed by our skilled personnel utilizing an excellent quality fabric and modern machinery to meet the set industry parameters. We have attained an edge over other market players due to our modern infrastructural department that spreads over a large area of land.</t>
  </si>
  <si>
    <t>Welcome to our site Shivam Garments located in Patna.  Retailer of A complete family shop and etc.</t>
  </si>
  <si>
    <t>Pranav Motion Pictures is Bihar s No.1 Film and Television Production Company which has produced more than 3000 Films Documentaries Serials &amp;amp; Ad Films in the past 25 years. The Production Company is fully equipped with the latest State of Art equipment including Cameras for indoor and outdoor shooting and Fully Digital Broadcast quality editing facilities. We also have full facilities for Audio program Production.\r\n&lt;ul&gt;\r\n&lt;li&gt;Only Production Company based in Bihar with a track record of over 500 episodes of programs telecast on a National Channel. The Program GOOD MORNING METRO on DD Metro which got the highest TRP rating for Breakfast shows during its telecast is one such example.&lt;/li&gt;\r\n&lt;li&gt;Only Production Company with State of Art equipment for Shooting and Editing that includes- Six Broadcast Cameras Betacam SP DVCAM and Mini DV formats and Three Editing Studios in Patna with all facilities from Betacam SP to DVCPRO and Mini DV etc. Good quality DVD &amp;amp; VCD authoring in each setup is available. New expansion in studio facility will now include 8 Editing setups and multicam camera setup in new 3000 square feet studio in Patna.  also adding HDV f</t>
  </si>
  <si>
    <t>Crazy24x7 It Research &amp; Development was established in the year 2015.  leading Trader Supplier and Wholesaler of Mini Projector CCTV Bullet Camera LCD Projector etc. Clients can also avail from us our range of Special Cameras which we supply and distribute and trade in wide range. Our special cameras are very handy durable and designed to capture reliable and high resolution images with its great design and supreme functionality. These special cameras are very sturdy and long lasting with premium strength and durability. Our special cameras are very easy to use and install. Clients can avail from us our range of special cameras at very reasonable range of prices.From its commencement in 2015 CRAZY24x7 [IT] RESEARCH AND DEVELOPMENT is leading and fastest growing IT Company In Patna Bihar [India]. It has provided a wide array of iT Solution Application Solution Customized Software Solution 'innovative e-business solutions and services including Web solutions custom application software/Web applications development and business process automation tools. At CRAZY24X7 we align proven technical expertise with business insight - so that you may gain competitive adv</t>
  </si>
  <si>
    <t>Established in San Francisco U.S.A. BatteryCentre.com is a leading online power accessory superstore. BatteryCentre.com provides internet shoppers with premium quality camera camcorder laptop Smart Phone batteries battery chargers DSLR battery grips memory cards power adapters and other replacement accessories for various electronic equipment at the most competitive prices. By minimizing our overhead costs such as retail outlet reseller margin and brand margin  able to pass savings on to customers by offering our products at the lowest possible price. We keep our warehouse stocked with large volume of products so we can provide our clients with almost any model or part when they need it. We maintain a high level of customer service and pride ourselves with our highly trained staff and experienced technicians who in turn can take advantage of the technologies we have developed to service our customers and to make sure our products are shipped without any delay.</t>
  </si>
  <si>
    <t>We &amp;ldquo;Maa Vaishno It Zone&amp;rdquo; are a well-renowned and Sole Proprietorship Firm that started in the year 2012 at Patna (Bihar India). Supported by a team of dexterous personnel  indulged in trading and retailing the finest quality Computer Keyboard CCTV Camera etc. Under the management of our mentor &amp;ldquo;Neeraj Kumar (Proprietor)&amp;rdquo; we have achieved reputed position in the industry.</t>
  </si>
  <si>
    <t>Technocrat Studio - CCTV cameras are one of the key elements in securing our daily lives.  committed to provide the best surveillance and security system . We also provide the most price-competitive high-end DVRs that are both easy to install and offer reliable means to protect your properties and lives. We at Technocrat Studio offer the most innovative security products including multiplexing DVRs Network Cameras Speed Dome Cameras Keyboard Controllers High Resolution Cameras Water-proof IR Cameras and Outdoor Cameras. Technocrat is a well known name in Bihar &amp;amp; Jharkhand for its eminent product line .</t>
  </si>
  <si>
    <t>The King Enterprises was established in the year 2014.  leading Trader and Supplier of Box Camera Air Cooler Inverter Battery etc. We specialize to offer a wide range of inverter and tubular battery which can easily adapt to various environments. These batteries are high performing and solve the power problem permanently by giving long battery backup once fully charged. Moreover these battery are well known for heavy duty usage low maintenance and long life. These inverter products are protected from over charge. All these batteries are provided to the consumers in different technical specifications.Our company has tie up with Vasundra finance and Bajaj Finance company.Goods Wealth Sold cannot be taken back service center carries the warranty not us.once burnt and physical damage does not carry warranty.VAT on every product applicable on all products.</t>
  </si>
  <si>
    <t>Welcome to our site Ringtime. located in Kerala.  Retilar Of clockswatchesMobile Phonesetc.</t>
  </si>
  <si>
    <t>Kumar  Traditional Kalamkari is established in the year 2017.  a  leading  Manufacturer Supplier of Kalamkari Block Print Fabric  Kalamkari  Cotton Fabric Ladies Salwar Suit Dress Material etc. Our  team of  skilled professionals is capable of executing the quality  checks  successfully. Moreover with a spirit of mutual-corporation  they work  together in a hassle-free environment.We  sincerely  believe that use of quality raw material the best available  technology  along with the support of a skilled team is the foremost  requirement  for offering superlative products to the clients. Ensuring  highest  quality standards and delivering what we believe in have  provided us an  edge in this competitive market. We make sure that the  rare art forms  that we design have unmatched quality levels and we keep  on adapting to  the newer technology &amp; the methods to achieve our  goals.</t>
  </si>
  <si>
    <t>SAQEE &amp;amp; Company was established on the year of 2005.  a leading Manufacturer &amp;amp; Supplier of Leather Washer Shamiana Tent Leather Fabric Slipper Leather Leather Sandal etc. The offered products are designed and fabricated as per the latest market trends using skin-friendly fabrics. We present a unique range of gents slippers or chappals like leather gents slippers leather gents sandals synthetic slippers in the Indian marketplaces. These are designed with perfection by our master craftsmen from the most genuine and top-notch leather.</t>
  </si>
  <si>
    <t>Tecz Art is established on the year of 2015.  a leading Wholesaler Supplier of Tanjore Paintings Designer Paintings Exclusive Paintings Designer Pots Terracotta Jewellery etc. Our vendors skilled artists are capable enough to keep pace with the latest trend of the market. Also these are available in different color and sizes.We present a collection of Decorative Paintings which is an attractive craft kit suitable for people of all ages. The Decoron Painting consists of various pre-made designs on the fabric depicting landscapes animals abstract art etc. that are easy to paint. These paintings are available at reasonable rate. These are widely appreciated by our clients which are situated all round the nation.</t>
  </si>
  <si>
    <t xml:space="preserve"> authorized dealers of a mix of stuffs which are required in daily life of Women. Known for our quality service and customer satisfaction.</t>
  </si>
  <si>
    <t xml:space="preserve"> seller and provide the refrigeration and repairing service in all type of Electronic Products as like air condition refrigeration washing machine gas gyzermicrowave ro water purifier &amp;amp; cctv camera.</t>
  </si>
  <si>
    <t>As a distinguished name in this industry  Manufacturing a wide range of Sports Jersey Mens Lowers Mens T-Shirts Mens Tracksuit etc. Our offered products are highly acclaimed for their trendy appeal.</t>
  </si>
  <si>
    <t>We \Shreeradhe Diamonds\are the OEM Manufacturer of Diamond Jewellery Set Diamond Earring Diamond Necklace Set Diamond Pendants Diamond Rings Diamond Solitaire Ring Diamond Studded Jewelry Silver Anklets Silver Bracelets Silver Finger Rings Silver Jewelry Silver Necklace Sterling Silver Jewelry. Owing to the industrial expertise of our dexterous team of professionals  able to offer an assortment of products that is absolutely mesmerizing and stylish. Moreover these are finely finished and have a high durability.We have empowered ourselves with the advanced tools and cutting edge technology that allows us to design a consortium of aesthetic products according to the expectations and requirements of the customers.</t>
  </si>
  <si>
    <t xml:space="preserve"> the manufacturers the retailers for a women India clothing including Designer sarees Party wear sarees Bridal saree Shalwar kameez Anarkali suits Patiala suits Cotton salwar kameez Wedding sarees Silk sarees Indian jewelry Fashion necklaces Earrings Bangles Indian bridal jewelry. We design according to requirements of our customers.</t>
  </si>
  <si>
    <t xml:space="preserve"> the manufacturer and exporter of full range of boxing products MMA products and equipment. We also manufacture high quality sports track suits football and cricket team kits.</t>
  </si>
  <si>
    <t>Sheetal Industries was established in the year 2002.  leading Manufacturer Supplier of Boys School Shirts Girls School Belt etc. We offer a wide range of cotton socks which are demanded by the clients for its beautified appearance. These products can be worn by both ladies as well as gents. Our range is commended by the clients for its high comfort.Moreover our range is recognized for its availability in different colors and sizes. Besides our range is made available in the market at the most competitive prices.These socks are designed keeping in mind customers&amp;rsquo; expectations and new market trends. A wide assortment of these socks is available in terms of design colors size and fabric.</t>
  </si>
  <si>
    <t>Anmol The Boys World is the prominent name incessantly adopting numerous innovative techniques for the growth of occupation by the support of enthusiastic crew. Being headquartered at Pilibanga Rajasthan  working as a sole proprietorship entity that is involved in the manufacturing practices. The products range in which we deal comprises of Sports Lower Sports Nikkar Shorts T Shirts Mens Round Neck T Shirt and Perfumes.</t>
  </si>
  <si>
    <t>In 2007 Advance Computer World embarked on the mission to deliver optimum quality products with attention on excellence and value.  a Sole Proprietorship entity situated at Pilibhit Uttar Pradesh. With our acquaintance and ardent professionals  engaged in retailing of Dell Laptop HP Laptop Lenovo Laptop CCTV Camera Dell Monitor CCTV Camera Cable HP Printer and Epson Printer.  primed to become a leading change in this industry by doing ethical trade practices.</t>
  </si>
  <si>
    <t>Established in 2015 LJK Corporation is indulged in wholesaling trading and service providing a huge compilation of Security Cameras Biometric Attendance System Video Door Phone Digital Door Lock Burglar Alarm System CCTV Camera Installation Service and much more  Authorised Distributor of ULTATECH SOLAR WATER HEATER. Manufactured making use of supreme in class material and progressive tools and technology at our vendor&amp;rsquo;s end; these are in conformism with the norms and guidelines defined by the market.</t>
  </si>
  <si>
    <t>GN Mechanical Works is engaged to provide Heat transfer Printing Equipments and all types of Now  trying to bring the sublimation Products to India at affordable cost by the complete range textile machines. Our trust lies for more than a decade or half  growing day by day with customer satisfaction and their trust in the industry. We hope our concern will support all your Heat Transfer machines &amp; Textile Machines needs well in time and at the most affordable costs. Further Gn Mechanical Works will take you in to an unforeseen experience on printing all you desire Gn Mechanical works are the leaders in transfer printing machines and all types of textile machines It introduces the latest instant printing technology for T-shirts wood metal and innumerous materials of your desire. Gn Mechanical Works has range of transfer printing machines comes to you from a company with field experience of over 35 years. Gn Mechanical works is growing because of its Service Part we have a huge team of well trained and educated engineers We have a team of engineers who are ready to go to customer site at earliest they can reach Our MotoGN mechanical works has only a moto</t>
  </si>
  <si>
    <t>Ansh Environmental Engineers was established in the year 2013.  Supplier &amp;amp; Trader of Shatavari Plants Tulsi Plants Sandalwood Plants Massage Oil etc. Our range is running high in demand in the market due to its remarkable characteristics such as purity freshness unadulterated composition no side effects high efficacy longer shelf life and many more. Further we offer our products in various quantities to suit diverse requirements of our respected clients. We endeavor to provide the best quality products at the most competitive price with the least lead time.Due to our adherence to quality guidelines premium quality products timely delivery years of experience and market credibility  appreciated in the industry and trusted by our clients.</t>
  </si>
  <si>
    <t>Welcome to our Website....\r\nShivalik Apparels Private Limited is a business entity providing an exclusive collection of Fashion Garments that is synonymous with changing trends and consistent quality. As a Readymade Garments Manufacturer Exporter and Supplier we bring you closer to an extensive assortment that encompasses Denim Wear Knitted Wear and Cotton Wear. Through this collection we aim to provide a fresh twist on the prevailing fashion scene for people of all ages. As a result of our efforts we have managed to become a prominent name in the segment and are a proud member of Apparel Export Promotion Council.\r\n also engaged in job works of Readymade Garments. We have managed to carve a niche in the market on the basis of having a highly creative team that works concurrently with the backing of a sound infrastructure to provide the utmost satisfaction to the clients in every aspect. With a widespread network to support our operations we have managed to establish ourselves as a trustworthy name. Consequently we have also acquired a list of prestigious clients in the industry who are associated with us due to the timely availability of products at the</t>
  </si>
  <si>
    <t>Our company Patanker Printing Press in the year 1993.  leading Offset PrintingFlex PrintingBill Printing Services T- Shirt Printing Services products. These products are made by good quality raw meteriles.  backed by a high-end printing facility owing to which we have been able to render service for Photo Print Transfer Stickers Printing On Garments. Our printing facility is equipped with ultra-modern printing machines and equipment which enable us to print any kind of texture and design on garments in different colors and patterns as per the exact requirements of our valuable clients. Our clients can avail this service for Photo Print Transfer Stickers Printing On Garments at very affordable price.</t>
  </si>
  <si>
    <t>Silk Thread Jewelry is established in the year 2017.  a leading Manufacturer Supplier of Silk Thread Jewelry like Silk Thread Earrings Silk Thread Bangles etc. The products provided by us are highly appreciated for their qualitative attributes. In order to meet the exact needs and preferences of the patrons we provide these products in different designs and sizes at market leading prices within the promised time frame.</t>
  </si>
  <si>
    <t>Eco Grinz was established in the year 2006.  OEM Manufacturer of Coco Products Rooting Plugs Geo Textile etc. Eco grinz trading pvt ltd was established in 2006  pioneers in exporting high quality cocopeat blocks coirpeat grow bags geo textiles etc. We have representation in almost 36 countries and recently opened office in dubai to ensure one to one relation with our clients for quality related matters. We concentrate on high quality products and our quality policy strictly followed by the management and our dedicated production team. Also we make oem for the major brands accorss the globe. Last but not the least our company is managed by young and dedicate professionals available 24/7 for our client needs.Ecogrinz maintains international standards in production and most modern facilities in our factories. Ecogrinz Trading (P) Ltd is the leading manufacturer and Exporter of coir and allied products. It enjoys a unique position in the international market for high quality coco peatcoir blocksfibrebales and discs..  the largest exporters of coir products to US UKEuropeSingaporeChinaMiddle East etc.. Our sales office located in Dubai helps the inter</t>
  </si>
  <si>
    <t>D.M. Enterprises was established in the year 2005.  leading Wholesale Trader supplier of Welding Machines Welding Spears Welding Rods depressed Wheels Cut-off Wheels. Welding Safety Items other General Items measuring Tapes Safety Shoes etc.  Wholesale trading and supplying an extensive array of Welding Machines. Designed with utmost precision these machines are manufactured from quality proven components that ensure high strength and unmatched quality.  engaged in presenting premium class Mig Welding Spares Consumables. The entire array of products is constructed in compliance with the set industry norms under the proficient guidelines of expert workers.The offered product is widely used for the purpose of welding metals together. The product provides a long lasting bond. Our competency lies in trading and supplying to our clients an excellent quality assortment of Welding Rods. Our experienced team of quality controllers pay utmost attention towards stringently testing the range of Welding Items on different quality parameters. These Welding Items are precisely designed to give great strength to our Industrial Safety Products.</t>
  </si>
  <si>
    <t>Adarsha Traders was established in the year 1984.  leading Trader &amp;amp; Supplier of Telecommunications Equipments Garments Promotional Gifts Stationery Products &amp;amp; Corporate Gifting Material like Pramotional Pens File Holder White Board Megazine Files T-shirts Spiram Binding Machines Projector Screen Air Purifier Paper Cutter Lamination Machine Caps Lanterns etc.Providing quality products &amp;amp; Services to clients is the main aim of our company. Being a client-centric organization  involved in providing utmost quality products &amp;amp; Services to customers that satisfy their entire requirements and needs. To render complete satisfaction is our main objective.</t>
  </si>
  <si>
    <t>Arya Garments was established in the year 2012.  a leading Retailer Trader of Ladies Plain Kurti Ladies Leggings etc. These products are precisely designed under the strict vigilance of dexterous professionals at our vendors end.</t>
  </si>
  <si>
    <t xml:space="preserve"> dealing with products related to Health Care Radiation safety products Mobile safety products &amp; Computer Education and many more.</t>
  </si>
  <si>
    <t>Sakunthala Garments was established in the year 2014.  Wholesaler Trader Service Provider &amp;amp; Supplier of Stitching Service Mens shirts Formal Shirts etc.  offering a designer collection of Mens White Shirt. These are acclaimed for alluring patterns designer appearance and uniqueness. Attractively designed and developed these are available in all standard sizes designs and color combinations.  sincerely engaged in delivering a superior quality collection of Mens Shirts to our customers. These products are accessible in variety of sizes patterns and designs. The employee makes use of these items and post Supplying these is made to undergo tough quality verification to ensure its flawlessness. One can buy these collections at affordable rates.To accomplish the varied needs and necessities of clients  providing Stitching Services to the prestigious clients. These rendered services are highly acknowledged in market for their reliability and steadfastness. To add our professionals use best stitching machines and methods to render this service.</t>
  </si>
  <si>
    <t>Creative Designs manufacturer and an exporter of high quality leather goods was started in the year 1984. We bring to leather goods manufacturing 24 years of rich and varied experience and understanding of customers requirements developed over the years by working with our highly discerning and quality conscious overseas customers. The relevant technical background of the company's director in the field of leather keeps the organization geared to offer the customers a wide range of leather products. The company has a well equipped factory with all the in-house modern facility. Almost from the inception of the company we have been exporting our high quality leather products to diverse overseas markets. We manufacture strictly according to the specifications of the overseas buyers and we guarantee high quality and prompt delivery. always on the move to meet international fashion trends and we offer new collections to our customers on a regular interval.  Leather : As for the leather we use  aware of the environmental issues and as a responsible corporate citizen we have arranged for testing the leather with outside autonomous bodies to ensure that banned</t>
  </si>
  <si>
    <t>Trucare was established in the year 2007 with a view to provide services for CCTV Camera Digital Video Recorder Biometric Access System Fingerprint Lock Security Door Lock etc. We have come along way since then and are now positioned well in the market as an importer and wholesale supplier. We have been able to taste success in our endeavors due to the immense dedication and profound knowledge of the CEO Mr. Rani who continues to motivate the employees to give their best. Following are some aspects of our company that are responsible for its growthWith a well spread network of dealers across the country  able to cater to the needs of the clients in the most efficient manner. Our excellent transportation system ensures that our products have a wide reach across the country no matter what the location.</t>
  </si>
  <si>
    <t>Located in Pondicherry Leather Art is reckoned as a trustworthy Manufacturer Exporter and Supplier of Leather Products. The foundation stone of the company was laid in the year 2008 with an objective of providing a classy collection of Leather Bags and Leather Wallets in the market. At the helm of the company's operation is our proprietor Mrs. Sheela Josephine. She has rich experience of the market as she has worked as \Production Manager\ for as worked for a reputed leather company for 16 years. Due to her excellent guidance skills the company has capably scaled the heights of success.\r\n\r\nLeather Art is a Pondicherry-based business house engaged in the production and distribution of Leather Products. Our Company makes elegant and sophisticated Bags for the men and women who appreciate genuine quality and evergreen style of Leather. Being a Manufacturer Exporter and Supplier of Leather Products we specialize in offering Leather Bags and Leather Wallets.  backed by a team of skilled designers and tailors who have contributed to the growth of the company by designing unmatched Leather Products Collection. These Leather Products we offer are made as per the</t>
  </si>
  <si>
    <t>Mruthyunjayan Imports &amp;amp; Exports Private Limited (MIEPL) is a company established in 2015.  specialized in international imports and exports of bulk commodities around the world.\r\nMIEPL is specialty distributor of multi-branded products in home decors household articles gift items toys handicrafts furniture artifacts curios garments bags covers automobile components and spares electricals and electronic components &amp;amp; instruments health &amp;amp; fitness beauty care agricultural products such as rice cereals pulses spices etc globally.\r\nMIEPL&amp;rsquo;s goal is to grow by taking customer-centric approach backed by high quality service and grow with the capability of flourishing and overcoming challenging economic environment. Our guiding principles are customer satisfaction integrity respect teamwork achievement and innovation. These key principles describe our culture and help us in achieving our vision. As an accountable entity we pursue sustainability within our operations by striving to make them socially responsible environmentally aware and economically viable.\r\nWe consistently make sure that we source quality products which in turn ensures that th</t>
  </si>
  <si>
    <t>DJ Tours &amp; Travel Agency has gained a remarkable position in the market and commenced in the year 2015 as a Sole Proprietorship based firm. Our company&amp;rsquo;s headquarter is located at Pondicherry.  dedicatedly involved in manufacturing and supplying a wide range of Ladies Saree. These garments are extensively demanded by our customers for their seamless finish and remarkable quality.</t>
  </si>
  <si>
    <t>Sumangali Garments was established on the year of 1990.  a leading Manufacturer Trader Supplier of Ladies Shirts Mens Shirts Kids Shirts School Uniforms Hospital Uniforms  Boiler Suits Aprons etc. Available in several sizes and designs these products are provided as per the customers&amp;rsquo; requirements. The offered uniforms are extensively appreciated for smooth texture high comfort level fine finish.Our rapidly growing organization is providing a wide range of School Uniforms. Worn by school students we use quality proven fabric for designing this uniform. Our uniform is available in customized sizes with printed logo as per the school requirements. Along with that customers can avail this uniform from us at affordable prices.</t>
  </si>
  <si>
    <t>Established in the year 2015 Cristal Bags is one of the famous names in the market. The ownership type of our company is a sole proprietorship. The head office of our business is located in Mudaliarpet Pondicherry. Enriched by our vast industrial experience in this business  involved in manufacturing an enormous quality range of Jute Bag Non Woven Bag Natural Jute Bag Kids Bag and many more. Our quality integrated range is the output of the combination of the hard work of our hard-working manpower and the contemporary techniques that we own as our pride.</t>
  </si>
  <si>
    <t>Mathan Bags was established in the year 2014.  Manufacturer &amp; Supplier of Multicolor Rice Bag Laminated Non Woven Bag PP Non Woven Bag Jute Hand Bag etc. These products are manufactured under the guidance of our experienced professionals. We use best quality material to develop these products. Furthermore we test these products on various quality parameters before delivered to the customers&amp;rsquo; end. These products are application specification highly durable consistent and user-friendly nature.With the help of our professionals  able to provide the products as per the specifications provided by our valued customers.</t>
  </si>
  <si>
    <t>With our enormous industry experience  manufacturing and supplying an extensive range of Brass Statue Brass Lamps &amp;amp; Brass Handicrafts Moulding Itemskamatchi Lamps and Handicrafts Item like Wooden Handicrafts Sandalwood BoxMetal Handicrafts Statue and Sandalwood Statue. Our range is designedusing the finest quality raw material such as wood sandal wood brass etc. to ensure its durability. The offered products are appreciated for stunning designs brilliant appearance and long lasting finish. Our range is highly demanded for beautification of interiors and gifting purposes.Owing to our available resources and artistic skills  able to provide aesthetically designed handicrafts to our valued customers. Abiding by our streamlined quality control procedures we have maintained flawlessness in our offered range. To avoid any transportation damages we deliver every product in quality packaging material to our clients. Further ethical business policies transparent dealings and customized solutions have enabled us in garnering a loyal clientele across the country.</t>
  </si>
  <si>
    <t xml:space="preserve"> engaged in manufacturing a complete solution of D Cut Bag D Cut Non Woven Bags Handle Non Woven Bags Non Woven Bag Non Woven Fency Shopping Bags Non Woven Shoe Carry Bag etc. These products are widely demanded for their fine finish superior quality and attractive design.</t>
  </si>
  <si>
    <t>Baskan Fashions was established in the year 1994.  Manufacturer Exporter Wholesaler Retailer Supplier of Silk Dupatta Designer Dupatta Fancy Salwar Suits Silk Blouses etc. The offered apparels are fabricated using premium quality fabrics and yarns and while keeping in mind the latest fashion trends. Moreover we make use of high grade material for manufacturing these dresses. Prior to dispatch we check these apparels so as to make sure their alluring patterns fine finish and colorfastness. Also we have earned appreciation for our elite styling from our customers spread all across the world. Our incredible effort towards quality makes us above than our competitors and we believe in offering utmost satisfaction to our customers.Moreover we also offer customized products as per the specifications of our customers. Our quality team checks the quality of our products on different quality parameters to guarantee that our customers get a range of faultless products from our end. We also ensure to deliver the consignment at the customers' end within the given time frame.</t>
  </si>
  <si>
    <t>Established in the year 2007 at Mudaliarpet Pondicherry we &amp;ldquo;Berlin Sports&amp;rdquo; are &amp;ldquo;Sole Proprietorship&amp;rdquo; based firm engaged as the manufacturer of Men's Shorts Men's T-Shirt Polyester Cap Nylon Bag and many more. Due to our enormous understanding and massive knowledge of this business  involved in offering a wide range of these products. Our offered products are known for their remarkable features such as neat stitching long lasting colors and sweat absorbing.</t>
  </si>
  <si>
    <t>G Fashion Jewellery Company was vestablished in the year 2010.  the leading Authorized Retail Dealer of Fashion Jewellery Corporate Gifts etc.  offering our valued clients a versatile collection of Fashion Jewelry. Designed with supreme quality these jewelries are perfect option of promotional and gifting purposes. These intricately designed products are in compliance with the prevailing market trends. offering you the latest designs with affordable range. This is an polki earrings. With an dynamic looks. These are gold plated having white pearls and a big pearl studded and small emerald color beads are also attached. These are party wear earrings.</t>
  </si>
  <si>
    <t>Dhansel Creations was established in the year 2012.  a leading Manufacturer and Supplier of Men's Woven Shirt Nighties Kurties Pants and All Types of Uniforms. These clothes are extremely accepted in the market owing to their characteristics such as lasting nature strong stitch color fastness fashionable patterns easy to wash beautiful colors and low prices. Further all the clothes are fabricated by our experts as per the most recent fashion demands. These clothes are fabricated employing the optimum quality textile that is purchased from industry recognized retailers. Additionally to meet the varied necessities of clientele our experts fabricated these clothes in varied sizes and colors. In addition owing to well-timed delivery and best quality of clothes we earned the faith of the customers.</t>
  </si>
  <si>
    <t xml:space="preserve"> the manufacturers and exporters of natural fiber handicraft products which is a substitute for artificial products. Our products are 100% natural eco-friendly bio-degradable and fully handmade. Our variety of products include bags floor mats runners boxes office accessories personal accessories&amp;hellip;&amp;hellip; and many moreWe manufacture the products in an fully eco-friendly manner. There is no consumption of electricity while making the products as it is made on the handlooms. Also no chemicals are used in the manufacture. It is an excellent substitute for plastic and paper.Our variety of products include bags floor mats runners boxes office accessories personal accessories&amp;hellip;&amp;hellip; and many more</t>
  </si>
  <si>
    <t>Coral Systems was established in the year 2000 Coral Systems is a famed technology &amp;amp; solution providing firm.  a Supplier and Trader of a markedly innovative diversity of products that incorporates Computer Parts Computer Accessories Security Cameras and allied products. These products are manufactured by recruiting the newest technology on the quality tested raw materials like inlays and OEM modules. The raw materials are procured only from markedly reliable merchant base. The quality of our products are rigorously checked by our quality controlling team with the helps of markedly advanced quality testing tools. We do vast market researches to understand the reqs. of a numerous industries and study the new emerging technologies.Our innovative team of engineers and designers are markedly experienced in the domain. They check up on new ideas and formulas to design and fabricate the absolute technology products that can meet the reqs. of our customers. Our firm is markedly experienced in providing the expert solution in the technological field of biometrics clever cards GPS NFC and lots more. With our high customization and innovation our products find wid</t>
  </si>
  <si>
    <t>Servo Packaging Limited is pioneer in manufacturing various types of plastics woven bags paper bags and jute bags. Our group is providing quality packaging solutions for over 25 years.\r\nPresently  manufacturing above fifty Lakhs Bags per month which is increasing constantly. Equipped with world class stateofthe-art processing machineries and stringent quality control measures we ensure to supply quality products worldwide.\r\nServo Packaging Limited is pioneer in manufacturing various types of plastics woven bags paper bags and jute bags.</t>
  </si>
  <si>
    <t>Shri Senthil Battery Service has emerged as a prominent dealer and retailer of quality Exide Battery &amp;amp; Inverters Amaron Battery &amp;amp; Inverters Microteck Battery &amp;amp; Inverters Numeric Inverters Online UPS and Hi Power Battery Solar panel and CCTV camera. blessed with a team of adroit personnel having strong business acumen and vast industry experience. All these professionals are well-versed in their specialized domains and are committed to provide streamlined range of Batteries to our clients.Owing to our vast experience in this field we have accumulated an in-depth industry knowledge and expertise in order to offer extremely streamlined product line. With our excellent product line and delivery we have carved a distinct niche for ourselves as one of the reckoned entities in the industry.</t>
  </si>
  <si>
    <t>Future Tech Solutions is One of the leading Mobile Service Center in Puducherry India.We can repair and unlock 99% of mobile phones in the market therefore making us the best Mobile Phone Repair specialists in the Puducherry.  your one stop solution and can save you over 70% of the price of purchasing a new device.</t>
  </si>
  <si>
    <t>Maulik Leather Crafts Pvt. Ltd. was establishede in the Year 1989.  the leading Manufacturer Supplier Exporter of Leather Formal Shoes Flat Sandals &amp;amp; Leather Boots etc. Our company is noted amongst the foremost supplying of excellent quality Footwear. The product range is highly acclaimed by our valuable clients due to its superior quality.  able to offer a premium array of Flat Sandals. The offered sandals are well designed from premium quality material and modernized technology. Clients can avail from us these sandals in a wide array of colors designs and shapes. Our professionals assist us in manufacturing an exclusive range of Leather Boots which is made from high quality raw material and is extremely comfortable.</t>
  </si>
  <si>
    <t>We at Star Digital Studio and Digital Colour Lab provide high class Digital Cameras and all type of studio &amp;amp; camera related accessories.  in this studio field since 1984.  located at Heart of the City of phenominal city Pondicherry and few minutes walk from the Sea Beach. It is our honour and privilege to pronounce that we have loyal clients worldwide as it is offering premium quality services to them. Our great clients are available in many part of world that includes France Japan US China UK Australia Europe UAE and more and more.</t>
  </si>
  <si>
    <t>Welcome to staggering world of Patel Pulverizing Works.  prominently recognized amongst leading manufacturers and traders of Whiting Chalk Powder. In addition to this  an eminent manufacturer of non metallic minerals such as Plaster of Paris China Clay etc. Quality is the basic drive of our working thus we have been consistently meeting and exceeding with our client&amp;rsquo;s expectations.Patel Pulverizing Works was established in 1965 at Gujarat (India).  proud to be one of the major mine owner in Gujarat &amp;ndash;India with 40 acres of mining area. Our profound knowledge and ample experience has enabled us to identify correct mineral with right chemical composition which is free of impurities. Our entire process is done under proper condition and strict watch to achieve correct micron particle size.We have a painstaking team of professionals and workers who are the basic strength of our company. We have gained gigantic capacity for production which helps us to carry out bulk orders within the stipulated time limits. Optimum satisfaction of client is the focal point of our entire team. Last but not the least we believe in maintaining interminable ra</t>
  </si>
  <si>
    <t>Welcome to the staggering world of National Elec-Trade Company we feel proud to introduce ourselves as one of the leading suppliers / manufacturer of industrial electrical and engineering equipments in india. we offer an exclusive range of products i.e. wire &amp;amp; cables ac &amp;amp; dc motors generators lt &amp;amp; ht switchgears capacitors ac drives soft starters panel boards industrial fans analog &amp;amp; digital meters electric hand tools enclosures gear box geared motors fluid couplings flexible couplings and many more products related to industrial electrical &amp;amp; engineering items. our principal companys bbl c&amp;amp;s tc raas hensel abb standard schneider torrent delta lg philips etc. we have become the favorite choice of customers because of unsurpassed quality of our products and most competitive price range. established in the year 1992  now an established brand in india as well as overseas. we keep on innovating new products keeping in mind requirements of our customers. our principle company setup and their modern machines and manufacturing plants help us to achieve our target of customer satisfaction.We enjoy fabulous services of our highly experienced pr</t>
  </si>
  <si>
    <t>It is my immense pleasure to introduce myself &amp; my company in front of you. Eastern Hardware and Marine Engineering An ISO 9001:2008 certified company Eastern Hardware and Marine Engineering is one of the leading Supplier and Manufactured of Electrical structureElectrical irems related to T&amp;D Electronics Hard wares Heavy Engineering items related to DG setsNon conversational power Major Ship Builders Engineering tools &amp; Machinery Chemical and one of Major Supplier of Rental DG Sets.  well established and registered with directors of companies holding CST Permanent registration units of SSI ISO certified companies and also enlisted venders of Indian Navy (Under Chief Engineer Navy M.E.S CGS A &amp; N Command and Headquarter of Indian Navy Mumbai.)  also enlisted in semi Government like NTPCABB and L&amp;T a part from that  also enlisted in A &amp; N Administration (DG Shipping 2 second Class Govt Contractor of A.P.W.D and 3 third class Govt contractor of A.L.H.W in Electrical trade)  also holding the Electrical License issued by Govt of Tamil Naidu Electricity Board  the member of Electrical Association of Karnataka Mumbai and Chennai Electricity</t>
  </si>
  <si>
    <t>Chitralaya photography was established in the year of 1950.  the service provider of photography service. Photography is the art science and practice of creating durable images which can enhance credibility of your products and services sharing your work to the people and attracting them. We have experience of various types of photography like documentary photography product photography fashion photography such as photo-shoots interior photography etc. We also conduct photography workshops under the name &amp;ldquo;photo impressions.The offered digital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  engaged in offering superior quality ambience photography &amp;amp; video services that includes location photography stage show photography and fountain photography. For providing these services.</t>
  </si>
  <si>
    <t>The company specializing in Thewa Art (Thewa Art). The mystique art of fine jewelry making from the culture &amp; art rich state of Rajasthan in INDIA . Theva Art (Thewa Art) is a very rare and secret art of fine jewelry making which is passed from generations downwards with in the family as such it has become a family tradition for the people called as \Rajsoni\. These Rajsoni's are the master craftsmen and they treat this art as their sacred profession and not merely as a source of livelihood.  team of professionals who are promoting this fine art with help of these artisans and is turn making the art to popularize and grow and come out of the confines of few. Other then Theva Art (Thewa Art)we also Manufacture/Export Fine Handcrafted Gold &amp; Silver Jewellry.The company is manufacturing and Exporting fine handcrafted Silver Jewellery with/without gemstones of Sterling Silver(925) using Precious and Semi precious stones of good quality. The items mainly Include Pendants Earrings Necklaces Rings&amp; Chains.In Gold fine Jewellery and Chains are manufactured. Traditional INDIAN Designs are mainly made along with contemporary and latest designs. In gold we make Mainly</t>
  </si>
  <si>
    <t>THIS IS THEWA (23ct. gold on glass work) JEWELLERY &amp; MARBLE GIFTS &amp; HOME DECOR. ...  MANUFACTUR ER WHOLESELLE R N RETAILER OF THEWA JEWELLERY &amp; MARBLE GIFTS &amp; HOME DECOR contect us at dhanshree1980thewa@yahoo.com</t>
  </si>
  <si>
    <t>Thewa Gallery  established in the year of 2000.  leading Manufacturer of Gold Jewellary Gold Pendant etc. Welcome to the world of thewa are gallery photograph. Thewa is a traditional are of fusing 23 K gold with multicolored glass the glass is treated by a special process to have glittering effects which is then highlights the intricate gold work. The whole thewa piece is hand crafted over a period of one month by skilled artisans.The the art photograph can be traced back approx 400 years when the rules of photograph gave a land grand to the families of thewa artisans in the area practicing the craft. Thewa is an art of fusing gold sheets on to glass but different to enameling. The designs are traditional as well as modern heritage fashion to suit the requirement of present time.\r\nTo meet the diverse requirements of the customers our firm has been engaged in bringing forth a distinguished collection of designer Beautiful Necklace Set and Pendants.High end jewellery making tools are used by the professionals so as to bring forth a defect free range of jewellery. A wide variety of heavy and light weight jewellery sets having necklace and earrings is ma</t>
  </si>
  <si>
    <t>Jay Maa Saroja Devi Studio established in the year 2015.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Abi &amp;amp; Aishu Exports was established in the year 2011.  trader of Mens Garments Ladies Garments Kids Wear Cashew Nuts and Herbal Powder. We offering high quality products which undertakes constant research and development so as to offer customized solutions to the industries we serve depending on client specifications and requirements.We make every endeavour to ensure the utmost client's satisfaction therefore we have formulated well laid out framework for optimizing the quality standard. We cater to satisfactorily to the demand of our customers and ensure the optimal performance of the products which dramatically enhance the connectivity and flow of system.Moreover our entire range of packaging products has attractive prints of various industries. Our professionals work hard to satisfy our existing patrons as well as to attract the new ones with our quality range and maintenance.</t>
  </si>
  <si>
    <t>e-Zest is a customer focused and technology-driven company providing product engineering and enterprise software/application development services that help clients in crafting holistic value for their software development efforts.\r\n passionate about technology and applying it to make our customers products better and deliver overall value. Our passion for what we do flows through each member of our organization and it plays an important role in the way we perform business.\r\ne-Zest strengths/passion/values:\r\n&lt;ul&gt;\r\n&lt;li&gt;Customer partnership- Technology&lt;/li&gt;\r\n&lt;li&gt;Focus on overall business value to clients&lt;/li&gt;\r\n&lt;li&gt;Industry knowledge&lt;/li&gt;\r\n&lt;li&gt;Process focus&lt;/li&gt;\r\n&lt;/ul&gt;\r\nWith our technology expertise we provide various services like:\r\n&lt;ul&gt;\r\n&lt;li&gt;Product Engineering Services / Outsourced Product Development&lt;/li&gt;\r\n&lt;li&gt;Enterprise Application Development&lt;/li&gt;\r\n&lt;li&gt;Custom Software Development&lt;/li&gt;\r\n&lt;li&gt;Independent software testing&lt;/li&gt;\r\n&lt;li&gt;Startup services&lt;/li&gt;\r\n&lt;li&gt;Web and Mobile / iPhone Application Development&lt;/li&gt;\r\n&lt;/ul&gt;\r\nWe cater to a very diverse range of industries and business domains such as healthcare manufacturing banking</t>
  </si>
  <si>
    <t>Shirasmane Software Solutions Pvt. Ltd. a.k.a. Shirasmane.Shirasmane is a Technology Product and Services Company aim to provide solutions for Information Technology (IT) Engineering and Outsourcing. Microsoft BizSpark Startup Company.Our Prime Focus is on Website Development Software Development Mobile and Cloud Applications Development.Our Portfolio of Services includes:Web Development:- Website Domain Registration Web hosting Logo Design- Website Design Development Maintenance using HTML PHP MySQL Joomla Javascript Asp.net Flash etc. - Email Services and email account setup for companies- Website Promotion and online marketing- Search Engine Optimization (SEO) Search Engine Marketing (SEM) Social Network Marketing and Link Building Services- GoogleAppsSoftware Development:- Software Design and Development using- Microsoft Technologies such as C# .Net VB .Net VC .Net ASP.Net VC++ etc.- Windows 8 Metro Style Apps- Open Source Technologies such as PHPJavaScript Flash Java- Platforms such as Windows Linux Unix and Embedded OSMobile Application Development:- Window Phone 7 applications- AndroidCould Application Development:- Windows Azure ( Mobile Cloud Servic</t>
  </si>
  <si>
    <t>For me God is nothing but A Supernatural power which gives strength to all of us. Which has created hope in our life to make it more beautifulThe above lines are the pleading to that Almighty God. It says that 'Lead me to the TRUTH from this whole world of untruth' 'Lead me from DARKNESS of IGNORANCE to the LIGHT of KNOWLEDGE''Lead me from MORTAL to IMMORTAL' In 21st century we live in so much materialistic world and  so addicted to it that  forgetting to live for our INNER SOUL. 'ART' in any form is the only things which please one's inner soul.According to 'VEDAS' there are '14 vidyas' (types of knowledge) &amp;amp; '64 kalas' (types of art). CHITKALA is a path to these 'KALAS'.I don't call myself as an artist but I follow 'the path' which will take me to that eternal truth of life &amp;amp; will please my inner soul.For me any artistic expression is an inspiration waiting to be translated in my own language. I am the medium. The more I express the more I get deeper into the unspoken untouched &amp;amp; the unprecedented reservoir of ever evolving creativity. For me it has become passion of my life.I have done my graduation in Ceramics from Sir J.J. School of Ar</t>
  </si>
  <si>
    <t>Since inception in the year 2013 Vagga Sales Corporation has been established as prominent wholesaler trader and supplier of premium quality CCTV Camera Electronic Attendance System Home Security System Data Storage System CCTV Camera Bracket DVR System etc.  also Service Provider of CCTV Camera Installation Service and CCTV Camera Maintenance Service. These are procured from best vendors of the market. Our vendors are most reliable experienced and sincere in this realm. They use premium quality raw materials and contemporary machines to develop this array to develop this array to keep it best and perfect. They are simple to install and best for security purpose in the offices schools and banks. They are highly acknowledged for its compact designs easy installations and affordable rates.</t>
  </si>
  <si>
    <t>Arjun Enterprises was incepted in the year 2013 with an objective to provide optimum quality products to the clients.  a renowned firm that is occupied in manufacturing and trading a superior quality range of Safety Shoes School Shoes and Belly Leather Footwear Kids Footwear Mens and Ladies Footwear Sports Shoes Band Gumboots Mens Safety Boot and Party Wear Shoes.  Available in different sizes designs and specifications the provided products are extensively demanded and cherished in the market for their smooth texture comfortable to wear unique designs less maintenance excellent performance longer life and high durability. All these products are designed and manufactured by our competent professionals keeping in mind the latest developments taking place in the industry. Our provided products are available in various customized options as per the clients&amp;rsquo; needs.</t>
  </si>
  <si>
    <t>Incepted in the year 2007 at Pune (Maharashtra India) we &amp;ldquo;PS Solutions&amp;rdquo; are counted among the foremost manufacturer and trader of a wide assortment of Security Cameras Access Control System Digital Video Recorder etc. These products are manufactured by our professionals who make use of modern machinery combined with the optimum grade raw material. Due to unmatched quality compact design elevated durability and optimum efficiency our offered range is widely demanded among our widespread clients. Clients can avail the offered range from us at industry leading prices.  also indulge in service providing of CCTV Camera Installation Services.</t>
  </si>
  <si>
    <t>The Studio is currently located at Maldad Road Sangamner.The Studio is well equipped with Cameras like Nikon D80 Nikon FM10 fuji D9000 Panasonic Video Camera and Sony 3 CCD Camera. 'Sudarshan' means Su-darshan a good vision and thats the moto of Our Photography We belive that 'He' is handsome and 'She' is beautiful and wish everyone who has taken our services should believe this. We belive in Quality and Perfection. Photography is an art and  blessed enough that each of our family member is an artist. My Father is a Drawing Teacher who tought me the techniques of color combination required in shooting and gifted me his skills naturally!. My Elder brother Mr. Sachin Bhor is an Senior visualizer basically a graduate in Fine Arts (BFA) currently working in the film industry no doubt in our dream city Mumbai and has been a great source of knowledge related to latest techniques and technologies being used in world of Photography. He always shares his experience with me that keeps me updated on each of the lines of Photography. His wife Mrs. Rachana Sachin Bhor is also a Fine Arts Graduate and currently working in Advertising industry in Mumbai itself. My another</t>
  </si>
  <si>
    <t>Pahinyar Photo Cine is a Sole Proprietorship based firm.   wholesaler and  supplier a wide range of  Photography Camera Camera Film Roll Camera Bettry Camara Lens Flash Lighting Kit Camera Stand  and more. The offered products are well tested upon numerous quality stages before the final delivery. We never compromise with quality.</t>
  </si>
  <si>
    <t>Aryan Industries was established on the year of 2014.  a leading Manufacturer &amp;amp; Supplier of Safety Shoes Safety Leather Industrial Safety Shoes Industrial Safety Hand Glove Cotton Hand Gloves Leather Safety Hand Gloves Kevlar Hand Gloves etc. Our Leather Safety Shoes is highly appreciated among clients for its durability and high strength. In the development of these leather safety shoes our employees use high quality leather and modern techniques. Offered safety shoes are designed for providing maximum protection and comfort in any working condition.We have offered Cotton Hand Gloves to all residential customers. These gloves are widely accepted by all customers due to more flexibility. Our presented cotton hand gloves are excellent in working and can be obtained from market at affordable price. Designed and manufactured using the best quality factor inputs and advanced technology by our professionals the product range complies with the set international standards of quality.</t>
  </si>
  <si>
    <t>Goodwin group is an ISO 9001 - 2008 Certified Private Ltd Company performing in Jewellery Construction security devices and Import and Export platform in Mumbai and Kerala since last twenty years and captured tremendous market support in these fields.In the year 1992 Goodwin started jewellery manufacturing in Thrissur and by 1995 steped wholesale business of jewellery. After that firm started imported chains's whole sale business under the name of 'Goodwin Bombay chains' in kerala. Goodwin entered into Mumbai market in 2004 after getting excellent brand recognition in jewellery business sector. Goodwin always consider the value for honesty and trust because of this quality. Goodwin converted its customer relationships into deep personal relationships.  providing huge collection to customers to make their choice from the wide range of ornaments like traditional ornaments imported ornaments light weight ornaments and diamonds. Goodwin group is supported by very powerful management team and employees. And now working with an objective to start its new showrooms in Mumbai kerala and overseas market.Goodwin Jewellers is well established and recognized business gr</t>
  </si>
  <si>
    <t xml:space="preserve"> engaged in offering a superior quality range of Bag Filter Cages Mild Steel  Stainless Steel  And Galvanised . The cages offered by us are available in standard &amp;amp; non-standard cage designs that meet the variegated requirements of the clients. These cages are used in all types of filter bags. Metal-grades of mild steel stainless steel and other specialist alloys can be used to manufacture the cage configuration for circular shaped And Horizontal Shaped . The cages offered by us are also tested on various parameters so as to ensure their adherence with set industry standards and norms.</t>
  </si>
  <si>
    <t>Clothin Glust is then leading Wholesaler supplier of Designer Sarees Ladies Kurti and Fancy Lehengas. Matching up with the latest market trends and developments  engaged in offering a premium quality range Designer Saree. The offered products are widely applauded in the market owing to its eye catching designs designer appearance and excellent color combinations.Our offered range is made available with stylish embroidered border which helps to enhance the look of Sarees. Our offered range can be availed in variety of mesmerizing color shades and eye catching designs and are widely tested on defined parameters before introducing it into the market. Moreover our clients can avail this offered range at competitive rate.</t>
  </si>
  <si>
    <t>We at POS International are the Exporter Trader &amp; Supplier of wide range of products value our clients and endeavor to not only foresee their demands but also provide world-class services along with products.  one of the leading merchant exporters marching ahead with premium quality products of international standard.  offering variety quality and exemplary designs in our range of Hand Bags In Car Chargers PNDs GPS enabled Fitness Watch &amp; Leather Goods. Our product range also includes Promotional items and variety of Brassware Glassware Art ware Candles giftware. These wide ranges of quality products help us to cater to the ever-growing needs of our clients. Our aim behind supplying different products under one roof is to provide a one-stop solution to our clients. What makes us different from others is our personalized services and exclusive range of products.  involved in providing utmost quality products to customers that satisfy their entire requirements and needs. To render complete satisfaction is our main objective. Providing quality products to clients is the main aim of our company. Our customers prefer topurchase our products due to the</t>
  </si>
  <si>
    <t xml:space="preserve"> a professionally managed company in the field of artificial imitation jewelery.  manufacturer trader and exporter of artificial jewelery. Our product range includes necklace bracelets bangles bridal set jodha akbar finger rings American diamonds and ear rings.  confident to provide the best customer service with our quality creations. We can also provide our expertise advice to each dedicated customer. Our company also closely monitors the market needs and latest consumer trends in a wide range of countries in order to suit our customer needs this reflect in the lines of our design products.</t>
  </si>
  <si>
    <t>Siddhi Garments was established in the year of 2011.  the Trader Whole Sale Supplier of Readymade Dress (Mens Wear) Jeans Cotten Trouser Formal Trouser Casul Shirt T-Shirts Capri Shorts Trackpant. Keeping in mind the precise demands of our valuable clients we wholesale manufacture and supply a commendable range of Cotton Men's Shorts. The given shorts are comes in several sizes &amp; colors as per the needs of customers. These shorts are well designed using top quality of fabric as per the latest fashion. Experience comfortable fit with mens jeans offered by us. The mens jeans are fabricated from quality denim fabric.These mens jeans are available in different colors sizes and styles to match the taste of the buyers. Moreover we offer mens jeans at most affordable prices.  engaged in offering our customers with a wide range of high quality Mens Jeans. Our customers highly appreciate these for their comfortable fit and fashionable looks. The range consists of jeans in varied lengths and waist sizes which makes them perfect for people of all sizes and heights</t>
  </si>
  <si>
    <t>Rani Fashion is establish in the year 2016.  Service Provider of Shirt Stitching Services Stitching Services Men Wear Stitching Services etc. Owing to our expertise in this field  offering a wide assortment of Shirt Stitching Services to our clients. Our highly skilled professionals remain in close contact with the clients to offer this service in order to meet the choices and preferences of the clients. Moreover these services are rendered using advanced technology based stitching machines to achieve the set industry norms.With our decade of experience of the industry  offering a quality array of Stitching Services to our customers. Without ignoring the demands of our customers  spending more time with them to provide these services with accuracy. Moreover we offer these services to our valued clients at very reasonable rates.</t>
  </si>
  <si>
    <t>Welcome To Our Shopping &amp;amp; Retail Geeta Chandan Jewellery.  Shopping &amp;amp; Retailer Jewellery Shop.We Provied All Tpye Of Gold Jewellery.</t>
  </si>
  <si>
    <t>Just Blossom Company was established in the year 2014.  leading Manufacturer and Supplier of Ladies Designer Blouses Ladies Kurtis Ladies Western Wear Long Gowns Fancy Middys Ladies Shorts etc. Having vast industrial knowledge  presenting a quality approved array of Designer Kurtis. The Designer Kurtis we offer is widely demanded for their unique prints and different designs. Besides these products are made by using quality material which is sourced from leading vendors of the industry.Aspired by the contemporary trends  offering a broad array of Western Wear to our prestigious clients. The offered dress is available in diverse designs with variety of patterns for our clients. It is intricately designed by making use of finest quality fabric and advanced weaving technology. In addition clients can avail the entire array from us at industry leading prices.</t>
  </si>
  <si>
    <t>Established in the year 2015 we Zen Paper N Graphics a sole proprietor firm are counted among the renowned firms which is engaged in manufacturing and service providing offering quality assured range of Coffee Mug Mobile Cover Pillow Sublimation White Cap Sublimation Blank Mouse Designer Pendrive and much more. The offered range is precisely designed and developed using premium quality basic material sourced from reliable and reputed vendors of the industry.  backed by a team of qualified quality controllers who ensures all our products are stringently tested on various set parameters to ensure a superior quality product is delivered to the client. High in demand these are widely appreciated among our clients based across the nation.</t>
  </si>
  <si>
    <t>We Chintamani Sports Wear are manufacturer and supplier of an extensive range of products from 2011. Our product range includes Round Neck T-Shirts Sports Tracksuits Designer Sweatshirts Track Pants School Uniform Sports Shorts Cricket Uniform etc. These products are manufactured and designed by using optimum quality fabric. These products are highly appreciated for their attractive design and strong stitching features.  offering these products in customized options also as per the detailed needs of our clients. Moreover  offering these products at reasonable prices.</t>
  </si>
  <si>
    <t>Prayyaas Company located in Maharashtra.  Provided Designer Sarees Fashion Consultant Gift wrappings for all occasions Services.</t>
  </si>
  <si>
    <t>KL Creations was established in the year 2015.  leading Retailer &amp; Supplier of Pure Cotton Bhagalpuri Sarees Semi Stitched Blouse etc.  engaged in offering a quality assured assortment of Bhagalpuri Saree. The Bhagalpuri Saree we offer is widely demanded amongst the clients for its availability in various sizes and designs. These products are designed as per the needs of the clients.We offer is widely demanded amongst the clients for its availability in various sizes and designs. These products are designed as per the needs of the clients.The offered saree is rigorously checked on diverse parameters of quality to ensure its fabric quality according to the defined industry standards. This mesmerizing collection is provided in attractive design and trendy pattern.</t>
  </si>
  <si>
    <t>Founded in the year 2015 Pratham Traders is one of the renowned companies immensely indulged wholesaling trading and retailing an extensive range of School Shoes Formal Shoes Safety Helmets Safety Jackets Safety Goggles Safety Shoes and much more. In order to supply the best quality products these products are checked on varied quality parameters employing the advanced testing tools. Apart from due to our knowledgeable vendor&amp;rsquo;s team  proficient in providing these products as per industry and market demand. Our products are broadly employed by our customers for their top performance sturdy design longer life and low maintenance. Also we have made a well-settled warehouse where we keep these products in a systematized way.</t>
  </si>
  <si>
    <t>Here at L'amour Gems we take great pride in the custom jewelry that we make and provide to all of our fans. We can promise you that everything you will find in our shop is truly unique and will not be found any where else or in any other jewelry store.  so confident in that statement that it is actually a guarantee of ours. We can even take jewelry you already own and customize it for you great for jewelry passed down from family.\r\n</t>
  </si>
  <si>
    <t>Shree Bulk SMS Solutions was established in the year 2010.  the leading Service Provider of Bulk SMS Solutions. Shree Bulk SMS Solutions would like to introduce you our Bulk SMS service that helps you to expand your business's ability across India. SMS Marketing Service helps you to inform news promotions or activities from your business direct to the right target of your customers. With BULK SMS Marketing service you can save costs from the advertising program and improve your Marketing plan through this efficient system. SMS Marketing service is the best choice for you to enhance your business's plan and increase more opportunities and channels for your business to reach the goal successfully. Bulk Messaging is the dissemination of large numbers of SMS messages for delivery to mobile phone terminals.It is used by media companies enterprises banks marketing and consumer brands for a variety of purposes including entertainment enterprise and mobile marketing. Bulk messaging is commonly used for alerts reminders marketing but also for information and communication between both staff and customers. Bulk messaging lets you deliver SMS messages to mobile handset</t>
  </si>
  <si>
    <t>Anjali Aqua Fresh company was established in the year of 2012.  leading Manufacturer and Suppliers of Water Purifiers RO spare part etc. Available with us at highly affordable market prices these cameras are known for their easy installation optimum performance minimum maintenance impeccable finish and a long functional life. These cameras are ideal for surveillance and monitoring purposes in various industrial households and commercial establishments. The offered cameras are available with us in all the standard sizes and shapes.</t>
  </si>
  <si>
    <t>Incorporated in the year 2000 Raj&amp;rsquo;s Design Studio is one of the renowned manufacturers supplier and trader of a quality approved collection of Ladies Party Wear Fabric Ladies Casual Wear Ladies Dress Material and Ladies Kurtis. The provided fabrics and clothes are widely acknowledged and appreciated for their fashionable design neat stitching longer life vibrant colors eye-catching patterns skin friendliness and shrinkage resistance. These products are designed and stitched by using highest quality fabrics and yarns under the supervision of our knowledgeable designers who have huge experience in this domain. To fulfill precise needs and demands of the customers we provide these in different patterns colors and designs. Moreover we utilize the most sophisticated technology in order to fabricate our products in conformity with industrial quality standards. Apart from this  providing this range to our respected patrons at most competitive prices. We offered our products under the brand like Maheshwari any man more.</t>
  </si>
  <si>
    <t>Av09 Apparels was established in the year 2015.  the leading Trader Supplier &amp; Service Provider of Brand Printing Service (On T-Shirt) Sweatshirt Customization Service Logo Printing Service (On Caps) Ladies Top Ladies Jeans Casual T Shirt Mens Polo Shirts etc. Providing quality products &amp; service to clients is the main aim of our company.Being a client-centric organization  involved in providing utmost quality products &amp; services to customers that satisfy their entire requirements and needs. To render complete satisfaction is our main objective. The products offered by us are highly appreciated for their high quality. These products &amp; services are available in market at reasonable prices</t>
  </si>
  <si>
    <t>&amp;lt;p&amp;gt;We have become an eminent &amp;lt;b&amp;gt;manufacturer&amp;lt;/b&amp;gt; &amp;lt;b&amp;gt;supplier&amp;lt;/b&amp;gt;&amp;lt;b&amp;gt;and trader &amp;lt;/b&amp;gt;of an extensive range of &amp;lt;b&amp;gt;School College and Travel Bags&amp;lt;/b&amp;gt;. The range of bags offered by us includes &amp;lt;b&amp;gt;School Bags College Bags Traveling Bags Trolley Suitcase &amp;lt;/b&amp;gt;and&amp;lt;b&amp;gt; Complementary Bags&amp;lt;/b&amp;gt;. These bags are highly demanded in the market for their alluring designs attractive color combinations and excellent color fastness. Backed by a diligent team of professionals  capable of offering a wide variety of bags and make it available in varied sizes colors shapes and designs.&amp;lt;/p&amp;gt;&amp;lt;p&amp;gt;&amp;amp;nbsp;&amp;lt;/p&amp;gt;&amp;lt;p&amp;gt;Our organization possess a well developed infrastructure facility which is equipped with all the requisite machines and tools so as to achieve a higher production rate. The entire facility is managed by a trained team of professionals assisting us in offering an attractive and comfortable to carry assortment of bags. We have a proper warehousing facility at our premises so as to ensure proper storage of the bags in a safe and conducive environment. Owing to our ethical business pr</t>
  </si>
  <si>
    <t>As an acclaimed entity of this domain we Akshay Textiles from 1985 are manufacturing wholesaling trading and supplying a commendable assortment of Customized Uniform Readymade Shirt and Pant Lining Shirt Bed Sheet Pillow Cover Men Suiting Men T-Shirt Western Kurti Party Wear Dress etc for our precious patrons. To meet the assorted requirements of our clients  offering these products in various patterns. These products are fabricated from high quality fabric as per the industry defined standards at our production unit. Moreover customers can avail these products from us at most reasonable prices within the requested frame of time.</t>
  </si>
  <si>
    <t>Chakra IT &amp; Network Solutions since 2014 is leading Service Provider for IT and Network Consultant Structured Cabling and Maintenance Service IT Service and Network Service.  providing IT &amp; Network efficiency to clients including individuals and companies round the globe. The company is based in India and is providing all kinds of Network Solutions to its ever expanding client base for quite some time now. The solution is provided as per client requirements.  at forefront of managing and driving IT &amp; Network strategies in these segments for different clients.We offer comprehensive variety of below mentioned IT &amp; Network Services:&lt;ul&gt;&lt;li&gt; Data Backup Recovery and Restoration&lt;/li&gt;&lt;li&gt; Network (LAN / WAN) Design and Implementation&lt;/li&gt;&lt;li&gt; Network (LAN / WAN) Setup and Security&lt;/li&gt;&lt;li&gt; Structured Cabling and Maintenance&lt;/li&gt;&lt;li&gt; CCTV Cameras installation and Maintenance&lt;/li&gt;&lt;li&gt; IT Consulting and Maintenance&lt;/li&gt;&lt;li&gt; IT Telephony / Voice over IP (VoIP)&lt;/li&gt;&lt;/ul&gt;</t>
  </si>
  <si>
    <t>Vishesh Com was established in 2011.  Manufacturer of Dome Camera IR Camera IP Camera PTZ Camera Fingerprint Attendance Machine CCTV Wireless Camera Attendance Biometric Machine Time Attendance Machine etc.  recognized as the foremost trader of a extensive range of Security Camera. These security cameras are designed and manufactured as per advanced technology. These high definition cameras are available with different mega pixels.As per the changing and growing requirements of customers  engaged in offering a wide range of Security Camera. This product is available with us as per the need of the application. We provide product to the customers for providing security at a place wherever installed. Besides this customers can avail product from us as per their specifications on request.</t>
  </si>
  <si>
    <t>Kiran Photo Studio ties your precious split seconds in one series like pearl in a necklace which becomes your evergreen remembrance &amp;amp; gifts you enduring amusement as well as satisfaction.'Kiran Photo Studio' is Pune based photography studio established by Mr. Kiran Kadre which is well-known for complete photography solutions after completion of his diploma in photography from Fergusson College Pune in 1995.We at 'Kiran Photo Studio' are engaged in offering professional photography services. We have an experts group that includes Photographer Photoshop Designer Video Editor Camera man each of them is expert in their respective skills and has also worked together into for Wedding Photography Candid Photography Birthday Parties Photography Matrimonial Photos Corporate Photography Events Photography Seminars &amp;amp; Commercial Photography Industrial Photography Modeling &amp;amp; Portfolio Advertising Photography etc.  specialized in artistic works such as Karizma Photography &amp;amp; also provide Karizma Album photo book Canvera Album instant photo printing Dish and Mug printing Calendar printing as well as other Conversion Work like Cassette to DVD Cassette to blue</t>
  </si>
  <si>
    <t>Incepted in the year 2012 Fusion Ink is considered amongst the renowned manufacturer of highest quality gamut of Corporate Gifts Sets. Executed using finest quality materials under the guidance of our adept professionals the provided services are highly appreciated amongst our clients for their promptness excellence and supremacy. Our services are carried out using upgraded machines that are in strict conformity with the prevailing technological norms. Apart from this we ensure to render the offered services within the assured period of time.  also service provider of  T Shirt Printing Service Tiles Printing Services Ceramic Plate Printing Service  Sublimation Printing Service etc.</t>
  </si>
  <si>
    <t>Incorporated in the year of 2013 we OS Net Solutions [Pune] are a leading trader and supplier of an exclusive collection of Security and Surveillance Products. Offered range consists of highly advanced CCTV Camera Access Control System and Biometric Machine. These products are manufactured with strict follow the set industry defined norms and standards at vendor end. Our offered products are widely recognized by our clients for their high quality and longer service life.  offering our products at leading market price within the requested period of time. Additionally these offered range is used in homes offices hospitals and many more fields for security purpose. Apart from this  also offering Maintenance and Installation Service to our valued clients.</t>
  </si>
  <si>
    <t>Welcome to mylilIprincess.in a subsidiary of DAD Fashion and Apparels LLP.\r\n a dedicated online store for your little princess and her fashion needs...\r\nWe offer wide range of products in ethnic party wear casuals western wear and accessories. So if long working hours traffic jams and crowded markets are bothering you just sit back and relax...our products will help you to adorn your lil princess on every occasion big or small.\r\nBased out of Pune  a passionate young team of Designers and MBA's creating and delivering apparels and fashion accessories for girls up to 12 years of age.\r\nAll our products are tested for quality and our delivery partners helps us to deliver our product to your door steps anywhere in India and we also have arobust 7 days return policy.We hope you like our products and services and we would like to hear from you.</t>
  </si>
  <si>
    <t>Geet Collection is a versatile online cloth store.  dealing in Retail and wholesale both.  dealing in Lucknowi Chikan Kurtis Lucknowi Chikan dress material Cotton Kuris Cotton dress material Bandhani dress material Leggings Anarkali Suits Bridal and party wear dresses western tops.</t>
  </si>
  <si>
    <t>To nurture the demands of the customers our firm Jayshree Industries got incorporated in the year 2014. Customers have admired our firm for offering best products.  well known in the market for offering Corrugated Boxes Corrugated Cartons Corrugated Sheets Polythelene Bags Air Bubble Sheets and Corrugated Boards. Our product range comprises of Plain Corrugated Boxes Heavy Corrugated Boxes Printed Corrugated Cartons and many others. These presented products are best in quality and easier to use. In addition to this these presented products are durable and completely safe to use up to longer time. With the team of professionals these products are finely finished by the experts in line to meet utmost satisfaction of the customers. Customers can easily avail these products from the market in complete safe form and perfect packing.</t>
  </si>
  <si>
    <t xml:space="preserve"> suppliers of safety products (shoes helmets had gloves etc) Pneumatic tools air compressors and accessories electrical tools hand tools Toggle clamps electrical wires cables switch switchgear mcb etc.</t>
  </si>
  <si>
    <t>Established in 2010 we Sara Services&amp;rdquo; is a well-known wholesale trader and service provider of a broad assortment of Security Camera Access Control System Smoke Detectors and CCTV Maintenance Service etc. These are designed in conformation with the laid industry standards by using the finest grade materials. In addition the presented range can be availed from us at affordable market rates. Moreover  a Sole Proprietorship (Individual) firm.</t>
  </si>
  <si>
    <t>&lt;table&gt;\r\n&lt;tr&gt;\r\n&lt;td valign='top'&gt;There are many factors contributing to the degeneration of health among many people today. We live a sedentary lifestyle by indulging in activities like watching television for hours together sitting and working in front of the computer most of the time lack of time for physical exercise/activities etc. We live a stressful life with huge targets to be achieved within a given deadline. In addition  eating more processed foods than ever before in human history and we abuse our bodies by constant intake of medicines/pharmaceuticals.  also constantly bombarded and exposed to Fast food and/or Junk food at each and every corner the constant consumption of which is not very healthy for us. As a result of all of the above things there exists a generation that is woefully out-of-shape overweight and obese. The present generation is suffering from a lot of ailments and diseases like high blood pressure diabetes hypertension Obesity etc. due to sedentary lifestyle stressful work environment and unhealthy eating habits.The growing health awareness today has increased the demand for food products that support and aid better healt</t>
  </si>
  <si>
    <t>Tilak Creation is established in the year 2015.  Retailer Wholesaler Supplier of One Piece Dress Printed Ladies Gown Designer Cotton Kurtis Designer Satin Gown etc. With the ever increasing demands and new fashion trends almost every week there is almost nothing in terms products that we do not cater to.Our products are extensively demanded and appreciated for their immaculate quality standard approved range varied models and world class designs. We have introduced a flexible gateway of payment through which we accept payments and our clients can easily make payments as per their convenience. We have strengthened our global presence in the industry by serving our clients with grit and commitment.</t>
  </si>
  <si>
    <t>Nk Collection is leading Wholesaler Trader and Supplier of Chiffon Printed Sarees Designer Sarees Modern Ladies Printed Sarees etc. With the support of our brilliant and innovative professionals  betrothed in providing an excellent collection of Printed Sarees which is highly acknowledged among our patrons for their fine finish and beautiful designs. These Sarees are stringently examined by our quality inspector on varied parameters to make sure their excellence and perfect finish. This designer saree is designed by using best quality fabric in conformity with quality standards. Customers can avail this designer saree in a wide spectrum of colors and pattern.</t>
  </si>
  <si>
    <t>Established in 2003 we Sonali Screen are engaged in service providing an extensive range of Jacket Printing service T-Shirt Printing Service Cap Printing Service and Sublimation Printing Service to our valuable clients. Based at Pune Maharashtra  a Sole Proprietorship firm offering a high-quality range of printing services.  supported by a team of experienced professionals well-versed in this domain. The entire range is subjected to stringent quality checking procedures so that we meet the desired needs and requirements of our customers.  widely asked by customers due to its cost-effectiveness and supreme quality.</t>
  </si>
  <si>
    <t>Established in the year 2001 we &amp;ldquo;Eazetronics&amp;rdquo; are engaged in distributing a qualitative spectrum of Time Attendance System CCTV Camera Axis Control System Fire Alarm System and many more and we also provide CRM Solutions.  headquartered at Sanewadi Pune Maharashtra and provide our clients with best-in-line products.</t>
  </si>
  <si>
    <t>Syymbolism is establish in the year 2015.  Retailer TraderSupplier of Wedding Ghagra Choli Cotton Sarees Multi Color Earring Set etc. The offered designer is beautiful and stunning in design. They are elite and heavy worked designs. They are available in many colours and designs. Adding to all this they are available in cost effective rates.They are finely finished and precisely designed in every aspect.  committed for the time frame delivery at our client&amp;rsquo;s doors. We make sure that all our product ranges are finely processed.</t>
  </si>
  <si>
    <t>Fashion India Enterpise was established in the year 2014.  leading Trader Supplier and Wholesaler of Stretchable Mens Jeans Skinny Mens Jeans Men's Check Shirt etc. Our firm has carved a niche in the industry for offering a mesmerizing assortment of Men Readymade Garments. These shirts are provided with embroidered pattern on front as well as back. Our Men Readymade Garmentsfor men can be availed in subtle shade which form a style statement for the wearer. We offer these skillfully designed Men's casual shirts in all standard sizes to suit the varied requirements of our clients.</t>
  </si>
  <si>
    <t>Dress Me was established in the year 2011.  a wholesaler of ladies kurtis ladies tops leggings ladies purses ladies suits ladies jeans and kids wears. The sourced products are effectively and systematically stored in our spacious warehouse. This unit is divided into various sub sections that assists in proper storing of the products. Further for the quick dispatch of the products  assisted by the experienced team. Their wide knowledge in the respective field has enabled us in attaining maximum client satisfaction. Furthermore our company conducts every business operation in an ethical and transparent manner. It further helps us in winning the valuable trust and goodwill of various sectors all across the country. Besides this our company is adding credibility and standing in the market with continuous efforts and commitment towards quality.</t>
  </si>
  <si>
    <t>Safe Gear Products Private limited was established in the year of 2010.  leading Manufacturer of Ankle Shoes Fire Safety Shoes Rubber Soles etc. This is a Company incorporated 23 Year ago under the able leadership of Mrs.Jyoti Digvijay Singh Pathania. It is a pioneer in Industrial DMS Safety Shoes in Pune and has retained its leadership since its inception.The management has always believed in the following business principles which has resulted in the company going from strength to strength. Ethical &amp;amp; fair Business Practice Uncompromising attitude on quality of products manufactured. Adopting the latest in Technology. Considering its employees as the true asset of the company.From a humble begining 23 years ago the company has expanded its operation in national and international markets.Mr. Digvijasingh Pathania's far sighted vision of embracing the latest technology resulted in the company showing a sustained growth year on year. reckoned amongst our client for offering superior quality of DMC Shoes and Soles. The elasticity and durability of these Soles and DMC shoes is highly appreciated by the clients. We offer Rubber Shoes Sole in different s</t>
  </si>
  <si>
    <t>Since our commencement in the year 2014 Samarth Enterprises is one of the renowned firms engaged in Wholesaler Trader and Supplier of Surveillance Systems. Our range includes Biometric Time Attendance Access Control System CCTV Cameras Home Protection System Video Door Cameras Fiber Optic Lights and Currency Machines etc.. Our products are widely commended by numerous enterprises and household users for their features like easy usage durability and reliability. Further  developing at a faster pace as a system integration company that provides Surveillance Systems to the clients. Developed at par with industry standards &amp; norms our products are procured from the certified and reliable of the market.</t>
  </si>
  <si>
    <t>Established in 1987 Benz Mens Wear are engaged in Manufacturing and Service Providing a wide assortment of Corporate Uniform Chef Coat Restaurant Uniforms Casino Uniforms Spa Uniforms Housekeeping Uniforms Front Desk Uniforms Resort Uniforms. Carving our niche in the domestic as well as global market  well known in the industry for alluring designs comfort-ability and disguised patterns. We use quality checked fabrics and other raw material to tailor our offered range. To offer excellent quality products we have maintained state-of-the-art infrastructural unit that is well installed with latest tools and machinery.</t>
  </si>
  <si>
    <t>With an aim to provide value for products we Sangeet Security System Services were established in the year 2007. Since then  a leading wholesale trader of an excellent quality range of Products. The products we deal in include Access Control CCTV Camera Bio Metric Fire Alarm Security Systems and Video Door Phone. Robust structure easy to operate optimum functionality seamless finish and high durability are some of the highlighting features of our offered range of products. The products are manufactured using quality examined components under supervision of our vendor&amp;rsquo;s skilled professionals. Our diligent team is dedicated to offer high quality products to the customer in standard as well as customised specifications.</t>
  </si>
  <si>
    <t>Heena Bags was started in the year 2010 with a determination to serve our clients with the finest quality and designer Bags.  eminent manufacturer of School Bags Laptop Bags College Bags Travelling Bags Tracking Bags Ladies Bags Designer Cap and Duffel Bag. Our offered range of bags are broadly accepted in the market for their significant attributes such as fine finish tear resistance easy carrying perfect stitching high strength trendy patterns and intricate designs. Our bags are accepted for their high standard quality and huge variety of patterns color and design. Our expertise lays in producing the trendiest fashionable and modern backpacks in tune with set industrial standards.</t>
  </si>
  <si>
    <t>Digemb Creations was established in the year 2002.  the leading Manufacturer Supplier and Exporter of Mens Round Neck T-Shirts Mens V Neck T-Shirts Designer Caps and Mens Polo T-Shirts. These T shirts are tailored at our own factory using custom-made fabrics and high quality machines in compliance with set industrial standards. Our T shirts are used in various schools.</t>
  </si>
  <si>
    <t>Chandukaka Saraf &amp; Sons Pvt. Ltd. was established in the year 1827.  wholesaler retailer trader and supplier of Precious Gemstones Fancy Diamond Necklaces Decorative Articles Fancy Necklaces Fashion Finger Rings Designer Earrings Stone Pendants Gold Bracelets etc. We believe in performance with commitment coupled with honesty integrity and business ethics that build strong and lasting relationships with clients. In these products there is a reflection of the creative talent &amp; designing sensibilities of our craftsmen. This exquisite collection has been appreciated by our clients as it reflects a perfect blend of contemporary trend and classic beauty. We offer our jewelery in variegated patterns and designs to meet the different taste &amp; preferences of our customers. Their magnificent styles &amp; elegant designs are such that they create a soaring appeal among our fashion conscious customers.Being a quality centric company we offer only the flawless range of jewelry to customers as they are very concerned about the quality standard durability of the products. We make sure that all our products are passed through strict quality checks before being launched into the</t>
  </si>
  <si>
    <t xml:space="preserve"> the manufacturer and exporters of knitted fabrics decor nets mosquito nets machardani scarf scarves and sofa backs.</t>
  </si>
  <si>
    <t>?We take this opportunity to introduce ourselves as one of the leading manufacturer of Industrial Safety Shoes in Pune Region.  supplying shoes to no of Reputed Indian &amp; Multi National Companies.  supplying shoes for various working conditions in Industries like Automobile / Mechanical / Chemical / Petrochemicals / Pharmaceutical / Foundry / Forging / Fertilizer / Packaging / Ship Building &amp; Other Engineering Industries &amp; Hotels also.??? Director of Velocity Enterprises is Mechanical Engineering Graduate &amp; have vast experience of 15 years of various working conditions in Industries. Velocity Enterprises is in the field of Industrial Safety Shoes from last 10 years. We believe in Continuous Improvement Process &amp; we have successfully implemented the same in our products. Director of Velocity Enterprises is Mechanical Engineering Graduate &amp; have vast experience of 15 years of various working conditions in Industries.</t>
  </si>
  <si>
    <t>&amp;ldquo;Shreya Systems&amp;rdquo; was founded in the year 2007  wholesale trader and supplier of Desktop Products Networking Products Laptop Products Software Products CCTV Cameras and many more. We also providing services of AMC Services Biometric Services and many more. Our business is designed around three operating groups which together consist of all the IT services in the industry. We offer expertise in IT infrastructure solutions software development computer peripherals procurement software licensing and IT consulting so that our clients can focus on their business operations and leave everything related to IT up to us.</t>
  </si>
  <si>
    <t>Cadeaus Corporation is established in the year 2016.  a leading Wholesaler Trader of Corporate Diary School Notebook Men Corporate T Shirt Student School Bag School Uniform etc. We believe in building a long-term relationship with our valuable customers by offering them optimum quality products at leading market prices.</t>
  </si>
  <si>
    <t>Established in the year 2009 we SKY Automation [Pune] are a prominent supplier service provider wholesaler and trader of an unbeatable assortment of IT Products. Offered collection of products includes Screen Projectors Projector Accessories Firewall Security CCTV System LED TVs Power Equipment CCTV Camera Commercial Desktop System Commercial Laptop System Online UPS System Computer Software Computer Switches Time Attendance System Visitors Management System USB Peripheral Computer servers Networking IT Setup and Computer Workstation.  Before the final delivery these products are stringently tested by a quality inspecting team on different quality parameters to make sure their flawlessness and quality standards. To meet the diverse demands of the clients  providing entire range in a variety of specifications. These products are widely acclaimed among the clients for their exquisite designs and excellent performance.</t>
  </si>
  <si>
    <t>With the many years of experience in the domain we have been accomplished as a notable trader and supplier of Sports Wear and Sports Accessories with assurance of best quality. The sports accessories we supply are according to the demands of the client. Our product line encompasses Sports Jersey Track Pants Track Shirts Sports T-shirts Sports Wear. Apart from this  we alsoprocure Sports Accessories such as Sports Kit Sports Bag Cricket Kit Cricket BallCricket Bat Cricket Kit Sports Bags Badminton Rackets Shuttles Cock Roller Skates Tennis Balls Leather Balls Football Basket Ball Volleyball Sports Nets and Sports Caps. With the help of our experienced personnel  offering best quality standard products which are designed and stitched according to the requirements of the clients.We procureraw material to make Sports Wear from the certified companies. Therefore we have been able to match up to the expectations of the clients. Our vendors also facilitate us to meet the urgent and bulk consignments of the clients. With our extensive distribution network we dispatch all the ordered consignments within the shortest possible time.</t>
  </si>
  <si>
    <t>Atharva Embroidery is established in the year 2015.  the Wholesale Supplier of Non Woven Bag. To meet diverse requirements of our valued clients  engaged in offering an excellent range of Non Woven Bag. This bag is made with highest precision using high grade material with latest designing tools. Relying on their superlative attributes such as high load bearing capacity flawless finish and recyclable these bags are extensively renowned in the market.Non-woven are customized Printed Carry Bags to meet requirements of our valued clients. These bags are printed with company monograms and logos apart from other design patterns. All these carry bags are well designed and are highly demanded by our clients all over the nation. These bags are creatively designed and look attractive with designs and text preferred by our valued customers. Fabricated with premium grade raw material these bags are available in multiple sizes shapes and designs.</t>
  </si>
  <si>
    <t>Our organization has considerable experience of 15 years in manufacturing and supplying superior quality Poly Bags Packaging Materials and Engineering Products. The products which we offer to our clients consists Countershaft Differential Sg Iron Differential Hobbing Differential Castings Helical Gear Engineered Products Bevel Gear Drive Gears Precision Machined Part VCI Bags VCI Polybags Plastic Bags LDPE Bags Flexo Printing Two Layer Co-extrusion Films VCI Oils and L.D.P. Bags &amp; Films. In addition to the Poly Bags we also offer CNC Turning Works to our clients.  looking for queries from Pune Maharashtra.   Adhering to the market standards we fabricate our products using quality material such as VCI LDP and LDPE. Our products are extensively used in packaging different objects and are used as book covers flexible films and others. We offer our clients a huge array of products and provide solutions for all their packaging needs. Our organization lays much emphasis on the quality of products and thus conducts stringent checks on a regular basis. A strong infrastructure facility and a qualified workforce enable us to manufacture products in a cost effective wa</t>
  </si>
  <si>
    <t>Always Something New&amp;rdquo; is the slogan of our research and development group. Image introduces minimum one new product every year. We also strive to better the existing product by carrying out in-house techno economic audits.\r\n proud that our team puts together experience and knowledge representing Chemical Research Printing Technology Management Computer Science and Human Resource Development. Dedicated team efforts have put everyone and the company on the growth path. Coupled with professional competence love for nature and ecology conservation is matter of Image culture. Our factory campus and surroundings are lush green; as a result we have the pleasant company of variety of singing birds and colorful butterflies.\r\nAt Image-Cadmosil we sincerely believe that every small human effort to save conventional power &amp;amp; fuel goes a long way is minimizing global warming. We have developed techniques to use small equipments using natural gas and solar energy to save electricity or diesel in substantial way. Our efforts have reduced our dependence on conventional energy by 20% in past two years.\r\nProfessional qualification in business management chemica</t>
  </si>
  <si>
    <t>Shreeyash Footwear came into existence in the year 2015 is among the top notch company in the market by providing quality products at market leading prices.The ownership type of the company is Sole Proprietorship. involved in manufacturing and supplying a wide range of Sandle SoleSafety Shoe SoleSlipper Sole and many more. Every single product that we supply in the market is noted for its supreme quality reliability and excellent performance. Since the incorporation we built a sound business market. Our aim is to satisfy the demands of the clients as per their requirements. We also ensure that the products are examined thoroughly by our department. We check our products under various quality parameters. We provide our products to the clients within a promise time frame. We ensure that the products provided by us as per the market demand and preferences. Further we have maintained good relation with them.</t>
  </si>
  <si>
    <t>Established in the year 2003 at Pune (Maharashtra India) we &amp;ldquo;Isha Enterprises&amp;rdquo; are a renowned Supplier and Distributor of CCTV DVR Video Door Phone Security Systems and Fire Alarm Systems etc. In our product range we provide CCTV Cameras CCTV Colour Dome Cameras CCTV Colour IR D/N Bullet Camera CCTV Colour IR D/N Dome Camera Cable SMPS Power Supply Connectors Camera Accessories Hard Disk Drive Security System Fire Alarm System etc.Our product range is manufactured by our reliable vendors in their high-end fabrication unit using high grade factor inputs in accordance with international quality standards. Further the offered range is stringently tested on various parameters by their highly skilled quality controllers using latest testing tools and equipments. These products are widely acknowledged by our clients for their perfect quality long service life compact design and optimum performance. In order to meet the diversified requirements of our valuable clients we also provide these products in various specifications to them. looking for queries from Pune and Maharashtra only.</t>
  </si>
  <si>
    <t>Deeptec Infrastructures was established in the year 2010.  a leading Trader Distributor Importer Service Provider of Mini-Seis III Seismograph Mini-Seis 1/2M Seismograph Blast Analysis High Speed Camera etc. We provide the best services of Ground Vibration Monitoring Service 3D Mining Service Underwater Rock Blasting 3D Visualization Service etc.</t>
  </si>
  <si>
    <t>Agarwal &amp;amp; Company has gained regard among the prominent wholesale trader of best quality of Air Freshener Cleaning Brush Floor Cleaner Cleaning Mop Cleaning Duster Garbage Bags Floor Mats Liquid Soap etc. within the few years of its establishment in 1945. This offered range is prepared from optimum quality ingredients in strict adherence with the industry accepted quality norms. Our offered range is highly appreciated and demanded among our clients for their optimum quality. To meet the individual's requirements  offering these products in various packaging options. Apart from this these are used in various types of cars for cleaning purpose.</t>
  </si>
  <si>
    <t>Established in the year 2009 at Pune (Maharashtra India) we &amp;ldquo;Starke Technology&amp;rdquo; are a Partnership Firm engaged in trading and wholesaling an excellent quality range of CCTV Camera Cable Hard Drive etc.  supervised under the meticulous and stern management of our Mentor &amp;ldquo;Rushikesh (Partner)&amp;rdquo;.</t>
  </si>
  <si>
    <t>Gandhar Bags was established in the year 2014.  Wholesaler Trader &amp; Supplier of Leather Bag Ladies Fancy Wallet Stylish Ladies Purse Trolley Bag etc. These bags are recognized in the marketplace due to their qualities such as long lasting nature color stronghold easy to clean neat edging stylish patterns good-looking colors and low prices. Furthermore all the bags are made-up by our professionals as per the most up-to-date market demands. Our fabricating units are well-equipped with advanced machines that are consistent in performance to make these bags as per quality standards.Furthermore they comprehend the client's requirements and create these products accordingly. These bags are fabricated using optimum quality raw material that we acquire from the market. Additionally to match-up various necessities of clients our units create these bags in varied sizes designs and colors. In addition owing to timely delivery and optimal quality of bags we have earned the confidence of valued clients.</t>
  </si>
  <si>
    <t>Green Space was established in the year 2014.  leading whoesaler trader supplier and exporter of Trendy Men Sandal Fancy Mens Sandals etc.  betrothed in providing an elite range of Mens Footwear. Our provided range is made by experts who employ the optimum quality material and advanced techniques. These products are available in dissimilar patterns that meet on fashion industry standards. Further this product can made precise requirements of patrons. Lightweight and extremely comfortable these slippers are widely recognized for their strength ease of cleanliness and high skin-friendliness.</t>
  </si>
  <si>
    <t>About us Oasis Software Solution is a pioneering provider of Information Security Services and Solutions to the industry with itspresence under the umbrella of Oasis Engineering Services from inception since 2009.With a unique business model strong values and philosophy combined with trained certified and highly experiencedworkforce the company delivers deep insight and value to its customers seeking a partner they can trust and consult.The company&amp;rsquo;s customer-centric strategic Business Units are Consultancy Services Product Solutions and ManagedSecurity &amp; Infrastructure Services. committed to offer end to end Technology Solution and Services right from Design Deploy Manage andInnovate for variety of complex IT Infrastructure projects. Considering the technology trends and customer needs wehave focused our portfolio towards specialized infrastructure and security domain and technologies which will helpour clients to optimize the value of their IT investments for improving performance and operational processes.Oasis Software Solution has been helping customers create a safe secure cost-effective stable and trustedenvironment both inside and outside of th</t>
  </si>
  <si>
    <t>Janata Khadi Bhandar was initiated in the year 1946 as a distinguished Manufacturer Wholesaler and Retailer of exclusive collection of Khadi Cloth Khadi Kurta Khadi Shirt Khadi Ladies Top and many more. Our khadi garments have unmatched design long lasting life high durability fine finish and pure quality khadi material. We make use of highly accepted quality raw material in the fabrication process of the offered range. We also provide customized product as  client oriented organization. Our team member works to realize a common aim that is to satisfy the patron need. Our khadi garments are popular amongst other brands due to our supreme product quality.</t>
  </si>
  <si>
    <t>Raulis World was established in the year 2013.  leading Manufacturer Wholesaler and supplier of Mens T Shirts Mens Jeans Mens Shirt etc  engaged in offering a wide array of Men's T Shirt that is highly comfortable to wear.</t>
  </si>
  <si>
    <t>Founded in the year 2015 we Naman Enterprises is one of the foremost organizations involved in wholesale trader a wide series of Door Phone Boom Barrier Security Alarms Security Camera Digital Door Lock Biometric Machine Access Control System and Home Automation System.  service provider of CCTV Camera Installation Service and CCTV Camera Repairing Services. These products are extremely used by clientele owing to their low maintenance sturdy nature longer operational life and reasonable prices. In order to attain the business objectives in proficient way our entity has associated with expert vendor&amp;rsquo;s team who has years of practice of this area. These vendor&amp;rsquo;s team is selected after analyze their practice. Our clear trade dealings have assisted us to attain customer&amp;rsquo;s satisfaction in proficient way.</t>
  </si>
  <si>
    <t>&amp;lt;p&amp;gt;&amp;lt;b&amp;gt;Sharp Consultancy Services is an integrated facility management company that provides holistic solutions for all your housekeeping maintenance industrial labour &amp;amp;ndash; skilled/unskilled security gardening and other such requirements. We offer a wide range of services to a diverse spectrum of clients. Whether  maintaining a prestigious multi-national office block hospital or industrial production the services we render are always of an optimum quality&amp;lt;/b&amp;gt;&amp;lt;/p&amp;gt;&amp;lt;p&amp;gt;&amp;lt;b&amp;gt;Having offered premium services for more than 20 years we have remained true to our core values and strategies. Service Integrity Performance People and Innovation remain the watchwords of our organisation. Each person at Sharp Consultancy Services is committed to our work ethos and consistently contributes his/her best to uphold it.&amp;lt;/b&amp;gt;&amp;lt;/p&amp;gt;&amp;lt;p&amp;gt;&amp;lt;b&amp;gt;Employing professional staff the most advanced mechanised housekeeping services and other such sophisticated methods  today one of the leaders in our field. Our forward looking approach is also reflected in our sensitivity to the environment. We follow eco-friendly techniques and e</t>
  </si>
  <si>
    <t>Established in the year 1989 Sansui Electronics Private Limited is an ISO 9001:2000 certified company engaged in manufacturing exporting and supplying extensive range of weighing scales and weighing systems. This range finds application in industries like cement coal chemical engineering food &amp;amp; pharmaceuticals gyms and retail outlets. We have engineered India&amp;rsquo;s first milk weighing and rating system for diaries chilling centers and cooperatives. These systems with the help of our milkotester give quick and accurate results within a few seconds. Backed by modern infrastructure and qualified professionals  manufacturing weighing systems in accordance with the client&amp;rsquo;s specifications. Further to attain maximum satisfaction of clients we provide after sales service with the help of our trained and experienced technicians. Under the proficient guidance of our two directors Mr. Sanjay Bafna and Mr Sunil Desadla  we have carved a niche for ourselves in the industry. Their vast industry experience and in-depth knowledge have helped us in acquiring huge client's base not only in India but also in overseas countries like Egypt Sri Lanka Nepal Bangladesh</t>
  </si>
  <si>
    <t>We &amp;ldquo;Saturnsoft Security Solution&amp;rdquo; are well appreciated name in the market established in the year 2009 at Pune (Maharashtra India).  the best trader wholesaler and retailer of CCTV Camera Access Control System Video Door Phones Fire Alarm System Digital Video Recorder CCTV Surveillance System Fire Detectors and many more. All these security products are designed by our vendors with the use of best quality machines and tools. Our vendors are experienced and talented in this realm. They create these security products keeping in mind the current market standards. Our vendors understand the current market requirements for these security products and work perfectly well in order to create them at lowest rates. We also provide the services of CCTV Camera Installation Service CCTV Camera AMC Service and many more.</t>
  </si>
  <si>
    <t xml:space="preserve"> manufacturers of all types of plastic bags and woven sack bags like HMLDPPetc.                                                                               we also manufacture plastic bags with flexographic printing.                                                                                                                                               thank you</t>
  </si>
  <si>
    <t>Established in the year 2004 at Pune (Maharashtra India) we &amp;ldquo;Sai Multi Services&amp;rdquo; are a Sole Proprietorship (Individual) firm engaged in manufacturing wholesaling and trading the finest quality range of Promotional T Shirt Promotional Umbrella etc. Under the direction of our Owner&amp;rdquo; Nilesh Khisti&amp;rdquo;  able to attain maximum satisfaction of our valuable clients. We also provide the Printing Services of our products.</t>
  </si>
  <si>
    <t>&amp;ldquo;Amit Enterprises&amp;rdquo; got established in the year 2012 as a sole proprietorship business entity with its physical base at Pune (Maharashtra India). We have involved ourselves into business activities of manufacturing and supplying of Polythene Bags Nursery Bags Reprocess Bags Industrial Polythene Bags HM Bags Garbage Bags and many more. The usage and application of these products is wide in the modern world and  measuring well in meeting the growing demands of all these products in the market. The product development is carried out with best quality raw material to ensure the best range comes into the hands of end customer. Polythene products have undoubtedly brought a huge transformation in various sectors owing to its easy availability and cost effective prices our industry is doing its bit by providing the best range of products used in various sectors. While ensuring our clients with quality products we also focus in ensuring the products are available in varied sizes and length which helps clients to make the right choice.</t>
  </si>
  <si>
    <t xml:space="preserve"> backed by a vast industry experience of10 years for offering a wide array of Biometric Time Attendances &amp;amp; Access Control Systems &amp;amp; CCTV Cameras with Remote Video Surveillance Systems in Pune Maharashtra. Our range of products encompasses CCTV Cameras with Remote Video Surveillance Systems. We procure these products from the moat reliable vendors of the market. These products are highly demanded and widely appreciated for their features such as durability accurate functionality and high definition. supported by team of quality controllers which is responsible for quality checking of the products before the final delivering to the clients.  looking for queries from Pune.</t>
  </si>
  <si>
    <t>We \Compax Industrial Systems Private Limited\ established our operations in the year 1988 as one of the distinguished manufacturers exporters importers suppliers distributors and traders of an extensive selection of Security &amp;amp; Surveillance Systems. Our product series consists of CCTV Dome Cameras CCTV Vandal Proof Dome Cameras and CCTV IR Dome Cameras which are based on advance &amp;amp; latest technologies in the market. Furthermore  involved in proffering Installation Services of the products provided.  highly focused to provide supreme quality possible and to make sure of the same we use finest quality raw materials procured from our reliable vendors. Backed by a state-of-the-art infrastructure facility  quite capable of catering to the varied clients&amp;rsquo; requirements with the help of our advance technology based machines and tools. In addition to the efficient workspace we have hired a team of professionals who are well-trained to understand and meet the diversified clients&amp;rsquo; needs for products and services as well. We have gained huge experience in the business and export in Mild East and Africa. Our importing countries include Mala</t>
  </si>
  <si>
    <t>We Suyash Industries have established in 1988 as a most prominent and reliable organization involved in Manufacturing and Supplying of Air Bubble Rolls Air Bubble Bags Shrink Films Stretch Films Plastic Covers Plastic Tarpaulins Plastic Flexible Sheets Plastic Bags Air Bubbles Films LDPE Membrane Sheet and Foam Bags. In this commendable assortment of products  offering Air Bubble Rolls Air Bubble Bags and Shrink Films. These products are developed using optimum quality material taken from the most reliable and certified suppliers of the industry. Our provided products are highly appreciated for their durability crack resistance and dimensional accuracy.</t>
  </si>
  <si>
    <t>Established in the year 2013 Electro Power is engaged in service providing of Electrical Wiring Service Transformer Erection Service Contractor Service Electrical Liasoning Service Camera Installation Service Video Door Phone Installation Service HT Line Installation Service LT Line Installation Service PWD Liasoning Work Wiring Section Work and also engaged in trading of Power Inverter.  backed by a team of professionals who are aware of the latest market trends and work hard to deliver quality assured services. Our services are precisely executed by our team of skilled professionals using latest machinery in accordance with set industry standards.  widely appreciated among our clients based across the nation for timely execution. We offer these services in various industries at cost effective prices.</t>
  </si>
  <si>
    <t>Established in 2015 \Sphere Technology\ is the leading Wholesaler Trader and Service provider of CCTV Camera Biometric Attendance System CCTV Camera Installation System and much more. Considering our workforce as the biggest asset  empowered with some of the most talented and experienced professionals of this domain. They work in close coordination with our vendors in order to deliver premium quality products to our clients.</t>
  </si>
  <si>
    <t>Eminance solutions is establish in the year 2016.  the leading Trader Supplier and Wholesaler HD CCTV Camera Infrared CCTV Camera Wireless CCTV Camera Mini CCTV Camera Analog CCTV Camera etc.</t>
  </si>
  <si>
    <t>Dhavale Telecom was established in the year 1995. Wed are the leading Trader Supplier Wholesaler of CCTV Camera  Time Attandance System Biometric System CAT5 Cable CAT6 Cable EPABX System Digital EPABX System IP PBX System Fax Machine Cordless Phone.  completely adept in offering an extensive range of CCTV Camera. The offered range is extensively demanded for its superb video capturing quality as well as easy installation attributes.We use high quality raw material to manufacture the offered range of CCTV cameras. Our cameras are used at several places wherein extensive security is needed. These cameras can be used for various security purpose and increasing the level of security. We provide this speed dome camera at market leading prices.</t>
  </si>
  <si>
    <t>Established in the year 2008 Ever Green Store are a reckoned Manufacturer of Designer T-Shirts Printed Mugs and much more. The offered products are known for their unique attributes like colour fastness fine stitching shrink resistance skin friendliness smooth texture comfortable fitting and easy to wash. These products are designed using progressive technology and high-quality fabrics in adherence with set market norms. By keeping in mind customers specific needs  delivering the offered range in several colours and sizes. With our fair business practices we have got the faith of our valuable customers.</t>
  </si>
  <si>
    <t>PRO-NEEL EFFECT SERVICES is a service provider firm involved in Sales Services and Rentals of LCD/DLP Projector Laptop OHP computer sound system projection screen Projector lamp Plasma Audio / Video Conferencing White board and video cameras.\r\n authorized Chanel partner for HITACHI SHARP SONY EPSON DELL NEC BENQ SANAYO And Infocus for projector and accessories.\r\n\r\nSome of our valued client as follows\r\n&lt;ul&gt;\r\n&lt;li&gt;TATA Autocomp &lt;/li&gt;\r\n&lt;li&gt;Compulink System&lt;/li&gt;\r\n&lt;li&gt;Sungard Offshore&lt;/li&gt;\r\n&lt;li&gt;Philips Electronic India Limited&lt;/li&gt;\r\n&lt;li&gt;Volkswagen Group Sales India Pvt. Ltd.&lt;/li&gt;\r\n&lt;li&gt;Dabur India&lt;/li&gt;\r\n&lt;li&gt;List of other valued clients&lt;/li&gt;\r\n&lt;/ul&gt;</t>
  </si>
  <si>
    <t>Shree Chaitanya Engineering is one of the leading French windows and door manufacturers and suppliers in India. Established in the year 2010  a partnership firm located in the industrial belt of Pune Maharashtra. We take pride in announcing that we design windows taking into account India&amp;rsquo;s unique climatic conditions. We keep a constant watch on the developing designs and technology in the industry and strive to keep our processes current with the advancing technology and techniques.</t>
  </si>
  <si>
    <t>Mittal Shoe Lounge was established in the year 2010.  the leading Wholesale trader of sports shoes Industrial Safety Shoes Housekeeping Shoes. We provide the best quality and branded products to our clients. Our offered shoes are precisely designed by using optimum quality raw material and the latest designing techniques at our vendors&amp;rsquo; end. Provided range of shoes is widely demanded by our clients owing to its various quality features like optimum strength comfortable and stylish look.</t>
  </si>
  <si>
    <t>Established in 2016 Kaustubh Enterprises have successfully emerged as the leading name in the domain.  engrossed in Manufacturer a wide range of Mens Shirt Mens Pant Security Guard Jacket Worker Uniform Kids T Shirt Sports Jackets and many more. Carving our niche in the national as well as international market  popular in the domain for alluring designs disguised patterns and comfort-ability. We use quality tested fabrics and other basic material to tailor our provided array. To provide excellent quality products we have established state-of-the-art infrastructural facility that is well equipped with modern tools and machinery.</t>
  </si>
  <si>
    <t>Heelix was established in the year 2013.  leading Service Provider Of Thermography Service Off Shore Thermography Service Power Polity Audit Service.  one of the leading service providers of IR Thermography Services. The designers we have employed have years of experience and in-depth knowledge in rendering these services. In addition to this our professionals provide end-to-end solution to customers for achieving their cent percent trust and satisfaction.Nearly everything gets hot before it fails. Thermography is the process of creating thermal images of objects taken with a specially designed infrared camera. These images called thermograms are a measure of the object's surface temperature variations which are interpreted by a qualified thermographer.</t>
  </si>
  <si>
    <t>Weavers Tale was established in the year 2013.  a leading Wholesaler Trader of Hand Woven Banarasi Saree. We have garnered a secure position in the market and cater to every client in the most satisfying manner.  able to satisfy widely varying demands of customers and deliver consignments within the promised time frame.</t>
  </si>
  <si>
    <t>Ellora For Classy Look was established in the year 2013.  a leading Wholesaler Trader Service Provider of Anarkali Suits Salwar Suit Stitching Service etc. We practice fair trade policies transparent business deals and provide the customers with flexible transaction options. Owing to these attributes we have been able to earn a reputed position in the market.</t>
  </si>
  <si>
    <t>Suvarna hi-tech garments is one of the fastest growing names in the field of menswear.  established as a manufacturer exporter and supplier offering a range of mens cotton shirts that is made available in a wide variety. Designed in tune with the latest trends in the fashion industry the mens cotton shirts are a blend of casual comfort and sophistication that makes one stand out in a crowd. Besides this range we also manufacture trousers and undertake job work for fabrication.</t>
  </si>
  <si>
    <t>Leveraging on experience of more than 3 years in the domain  engaged in offering finest quality Backpacks. Our range encompasses School Bags Laptop Sacks College Backpacks Office Bags and Travel Bags. These bags are available in exclusive designs patterns and styles at industry leading prices. Optimum quality raw material procured from respectable market vendors is used in order to get an outstanding quality of product.  looking for the queries majorly from Maharashtra.To produce superior quality products our designers and craftsmen use various high-tech machines and work in close coordination. Our diligent designers are attuned with latest market trends and they ensure that all the products developed are in conformance with the industry standards. These designers stringently test these products on certain predefined parameters like finishing durability and strength so that these bags are resistant against wear and tear. To simplify business transactions easy payment modes like cash and cheque are offered to the customers. These bags can be customized as per the demands of our clients. Timely delivery schedules and customized packaging have helped us t</t>
  </si>
  <si>
    <t>Set up in Pune Maharashtra India we &amp;ldquo;Print Express&amp;rdquo; specialize in providing the world class Printing Services Calender Printing Services Diary Printing Services School Diary Printing Services Paper Carry Bags Printing Services. It due to this superiority in quality that we have become able to mark a strong presence in Pune as well as Maharashtra in the printing domain. Quality being our foremost priority we supply offerings that are characterized by quality. To adhere to high quality standards we have framed a quality assurance program. As per the programs all the business functions are monitored and precise inspection is conducted. Additionally we also offer designing and maintenance services for these tools. Owing to our quality focus support services and timeliness we have created a wide market base across the Maharashtra.  basically looking queries from Pune Maharashtra region.</t>
  </si>
  <si>
    <t>Star Creations was established in the year 2007.  the leading Manufacturer of Men Silk T Shirt Men Cotton T Shirt Men Printed T Shirt Men Designer T Shirt Ladies Designer T Shirt Ladies Stylish T Shirt Ladies Fancy T Shirt Ladies Printed T Shirt Travel Bags. Offered range is available at very affordable rates. These are widely demanded by the clientele.</t>
  </si>
  <si>
    <t>As a distinguished name in the garment industry  Wholesale Trading a wide range of Ladies Sarees Ladies Stoles Ladies Shawl etc. Our offered products are highly acclaimed for their alluring appeal.</t>
  </si>
  <si>
    <t>Incorporated in the year 2017 at Pune Maharashtra we &amp;ldquo;AF Systems &amp; Suppliers&amp;rdquo; are a &amp;ldquo;Sole Proprietorship&amp;rdquo; based firm engaged as the manufacturer and trader of CCTV Camera Attendance System Metal Detector and many more. Leveraging the skills of our qualified team of professionals  instrumental in offering a wide range of these products. Our offered products are known for their excellent quality easy usage and long working life.</t>
  </si>
  <si>
    <t>Our company VBK Projects was established in the year of 2011.  the one of the leading wholesaler of all type of security equipment. Currently  export this material to middle east. We offer a low profile fixed mount dome for in-ceiling or pendant applications. The dome is easy to install and features a versatile fixed camera mount that allows for 360 degree camera positioning. Standard and impact resistant models are available</t>
  </si>
  <si>
    <t>To meet commercial needs of precious patrons our firm J. Rushabh &amp; Co. got started in the year 2006.  highly indulged in Manufacturing Supplying Wholesaling and Trading of Filter Fabric Nutche Filter Sparkler Pads Filter Bags Flexible Bellow and Filter Press Media. These products are light in weight and very easy to use. Perfect in quality these products are made in high precision by using best machineries and best material. We use best techniques for the manufacturing of all products. Moreover to it these fabrics and bags are supplied in the market in different patterns and in safe packing.</t>
  </si>
  <si>
    <t>Incepted in the year of 2016 Make IT Fashion &amp; Apparels LLP is manufacturing trading and service providing a huge compilation of Mens T Shirts Ladies T Shirt Girls T Shirt Kids Hooded T Shirt Coffee Mug Printing Service and much more. Manufactured making use of supreme in class material and progressive tools &amp; technology; these are in conformism with the standards defined by the market. Along with this these are tested on a set of norms prior final delivery of the order. Since our inception  working beneath the supervision of our skilled mentor Madhuri Kulkarni.</t>
  </si>
  <si>
    <t>Kishna Chikan Art was established in the year 2017.  leading manufacturer wholesaler retailer distributor of Chicken Sarees etc. Backed by a team of experienced professional we have been able to achieve a commendable position in this highly competitive market. Our professionals utilize their experience and knowledge while completing the assigned to them.</t>
  </si>
  <si>
    <t>Mega Tech Services was established in the year 1999.  a leading Retailer Trader Service Provider of Computer Accessories CCTV Camera Computer Repairing Service etc. Backed by a team of experienced professional we have been able to achieve a commendable position in this highly competitive market. Our professionals utilize their experience and knowledge while completing the assigned to them.</t>
  </si>
  <si>
    <t xml:space="preserve"> established in the year 1984 &amp;ldquo;Hastkala Heritage&amp;rdquo; is one of the leading manufacturers and exporters of an exclusive range of fabrics and garments for women. Our range of fabrics and garments are available in various designs styles and colors to choose from. Moreover these can also be tailored as per the fashion requirements of our clients.  a prominent exporter agent and supplier of Handloom Fabric Bandhani Fabrics Kalamkari Block Printing Bagru Printing Batik Printing Ikkat Fabrics etc. Since last two decades we have been catering high quality fabrics in the national markets.\r\nDue to our dedication and commitment towards offering a range of quality fabrics we have won clients all over the India. Moreover being a customer centric organization  also able to provide customization based on parameters like design color combination prints and texture.\r\nCustomer satisfaction is our foremost aim and  diligently striving to achieve this without compromising on the products quality. We assure our clients that we will render them the best ever textile solutions at the lowest prices through our distinguished range of garments and fabri</t>
  </si>
  <si>
    <t>Established in 2017 Smiti is the leading Manufacturer and Wholesaler of Ladies Kurti and Ladies Suit.  commended in the market for the delivery of outstanding quality product to our esteemed customers at highly competitive market rate. These garments are fabricated in line with industry-specified quality standards by employing the excellent quality of fabrics.</t>
  </si>
  <si>
    <t>Kasat Exclusive is a brand more than a century old catering exclusively to women clothing.   Kasat Exclusive is a three -level showroom offering a huge collection exclusive designer sarees dress materials readymades and kurtis.  well-known for our ethnic wear collection in salwar kameez and sarees.    engaged in offering a quality range of Ladies Fancy Dress Material that is available in variety of colors and patterns. Designed in compliance with the latest trends these fabrics are quality tested for thickness and stitch before being dispatched at client&amp;rsquo;s end. We also hold an expertise in custom designing our range as per the specifications and requirements of our clients.  We aspire to rekindle the imagination with an overwhelming range of all kinds of women's wear. We offer most upbeat &amp; trendy designs of stocklot garments that encompass all styles. We have a perfect combination of men and machines. We have a highly sophisticated infrastructure with experienced and skilled and staff.</t>
  </si>
  <si>
    <t xml:space="preserve"> providing quality products and service to our customers from past 2 decades. We have very good infrastructure with manufacturing capacity thus providing timely delivery to our customers. Our key product includes Brass plate laundry Iron electric iron Roller saree press iron Roller flat work ironer tumbler and dryers and laundry tables.</t>
  </si>
  <si>
    <t>Poona Lace Was Established In 2003 With 2 Employees And  The Trader of Saree Lace Saree Accessories Saree Border Sewing Accessories &amp; Saree Pin</t>
  </si>
  <si>
    <t>Kalash The Creation was established in the Year of 2011.  the leading Manufacturers and s of Corporate Gifts and Uniforms. The products offered by us are widely appreciated for their comfort skin-friendly fabric and colorfastness.  very highly renowned makers of leather Corporate Gifts like exclusive leather gifts. Comprising many useful items like wallets and card holders among other things these are high on demand in today&amp;rsquo;s market. Manufactured using the best leather and metals these Personalized Corporate Gifts comes in very economical price. Mark of sophistication and latest design these Corporate Gifts are apt for every occasion.We bring forth an attractive gamut of ready made Corporate Uniforms that help us meeting the high expectations of the clients. These elegant uniforms are tested over different parameters and thus appreciated by different customers for their impeccable quality. Our collection is highly appreciated by the clients for its durability easy maintenance comfort softness and colorfastness. This corporate uniform is designed using best quality fabric using advance stitching machines</t>
  </si>
  <si>
    <t>Capaz Industries Private Limited was established in the year 2016.  a leading Manufacturer Wholesaler of Packaging Sacks Woven Sacks PP Woven Bags etc. To maintain the quality of our products is the area we give our full attention to and it is this that gives us the guideline to maintain total quality management system.</t>
  </si>
  <si>
    <t>Amplebiz Solutions the most promising Service Provider of Software Service was founded in the year 2014 with a mission to deliver cost effective software solutions. Our commitment to quality and total client satisfaction earned us the capability to become the fastest growing firm delivering a wide gamut of much anticipated Business Software Retail Billing Software and Billing Software.  highly recognized for our promptness and dedication that makes us able to develop software featuring beneficial attributes of user friendly interface easy connectivity language options labeling and formatting options quick implementation and competitive pricing structure. staffed by most experienced and highly dedicated software engineers and developers who have proven their ability to anticipate the business needs of our clients from restaurants stationary jewelry apparel and various large and medium scale businesses. Our team is backed with rich expertise to design and develop an easy to execute program that increases the productivity of our clients&amp;rsquo; business. Besides we have deployed modernized IT infrastructure with world class facility for backup and storage</t>
  </si>
  <si>
    <t>Since our commencement in the year 2013 we Transformers Technologies are counted among one of the well-known wholesaler trader and service provider engaged in offering Security Cameras Portable Mini HD DVR CCTV Camera Repairing Service etc.  a Sole Proprietorship firm located at Pune Maharashtra. Our offered range is suitable to be installed at various places like malls schools housing society production houses and other public places. Our skilled workforce is working very hard to meet the ever diverse needs and demands of our clients.</t>
  </si>
  <si>
    <t>Established in 2007 we &amp;ldquo;S G Garments&amp;rdquo; are an eminent firm engaged in wholesaling and trading a wide range of Men Jeans Mens Cotton Jeans Mens Formal Pants and much more.  a Sole Proprietorship firm located at Pune Maharashtra India. We work round the clock in order to achieve maximum client satisfaction by offering superior quality products. We have successfully achieved maximum client satisfaction across the country.</t>
  </si>
  <si>
    <t>30 years of experience in plastics business. One of the pioneers in plastic industries in Pune. \r\n\r\n wholesalers in all kinds of plastic bags and packaging materials. \r\nWe currently hold dealership of SVP self lock bags Hira pp bags and total carry bags in west Maharastra</t>
  </si>
  <si>
    <t>With enriching experience of 18 years Our Firms Amresh Sales &amp; Services Mahaveer Enterprises Unique Forgings (India) Pvt. Ltd. Hightech Drives Pvt. Ltd. &amp; Aum Garments have managed to establish ourselves as an eminent trader of Automobile &amp; Transmission Parts All Kind Of Bearings &amp; Industrial Products Open &amp; Close Dies Forgings Gears-Gear Boxes Industrial &amp; Corporate Staff Uniforms- Hotels &amp; Hospitals Staff Uniforms.  looking for the queries from pune.   Backed a rich vendor-base  able to procure a premium quality range of products that is in sync with the standards of the global market. In order to cater to the specific requirements of the customers we offer the products in different shapes and sizes. Known for their durability resistance to adverse conditions accurate dimensions and optimum strength these products are widely used in construction chemical automobile engineering and various other industries.   We make sure to meet the specific requirements of the clients within the committed time line. Furthermore we lay much emphasis on maintaining the quality of the products. For this we conduct stringent quality checking procedures. In order to atta</t>
  </si>
  <si>
    <t>Incepted in the year 2015 Fablin Outlet is ranked amongst the incredible manufacturer  dedicatedly occupied in providing a supreme quality gamut of Collar T Shirt Mens Jeans Mens Trouser and Full Sleeve T Shirt. The provided range of products is designed and stitched by our vendors&amp;rsquo; trained professionals using highest quality fabrics and contemporary techniques. To fulfill specific demands of our customers we provide these products in varied designs sizes and colors.</t>
  </si>
  <si>
    <t>Established in the year 2017 Sarwadnya Enterprises is a prominent wholesaler and trader of an excellent quality gamut of Safety Net Safety Suit Safety Belts Safety Shoes Safety Jacket Safety Helmet Safety Gloves and much more.. With the aid of our experienced procuring agents  able to procure the offered products from some of the certified vendors of the industry. Our vendors utilize highest quality materials and advanced techniques to manufacture these products. Under the supervision of our mentor Mr. Ashok Bhele (Proprietor) we have been able to complete the huge orders of our patrons in the best possible manner.</t>
  </si>
  <si>
    <t>Established in the year 2012 Strivoas Security System is the leading Wholesale Trader of Biometric Attendance System CCTV Camera and much more. To meet the demands of variegated industries  providing these cameras in different specifications at industry leading prices. Post-procurement the offered range is checked on various parameters by our team of quality controllers to ensure no-defects. Owing to our transportation facilities  committed to dispatch the offered range in stipulated time-period.</t>
  </si>
  <si>
    <t>Manufactured using high quality fabric. The Caps and T-Shirts are highly appreciated for their colorfastness elegant designs light-weight and attractive patterns. The school office and travel bags we offer are acknowledged for durability sturdiness and allied features. looking queries mainly from pune &amp; surrounded area.</t>
  </si>
  <si>
    <t>Copier World was establihsed on the year of 1998.  a leading Exporter Importer Supplier of 3D Vacuum Sublimation Heat Machine Photo Mug Sports Bottle Wine Glass Photo Frame Wall Watches XL 12 Lamination Machine Spiral Binding Machine Consumable products : Lamination Pouches Photo Paper Laser Printers Toner Cartridges Lever Roller Upper Roller PCR Roller fuser Film Copier Spare Parts : Toner Cartridges Copier Chips OPC Drum Magnetic Roller Heating Element Drum Unit Drum Blades Upper Roller Lever Roller PCR Roller Hard Disk Thermistor etc.We provide a range of OPC Drum to our esteemed clients. Offering aryan green and blue drums that are fabricated using the optimum quality raw material by our vendors. Our range of OPC Drum can be easily used with any toner available in the market. Competitively priced our range of drums is suitable for multi-cycle application. It functions in an excellent manner.</t>
  </si>
  <si>
    <t xml:space="preserve"> glad to introduce ourselves as an organization having ISO 9001:2000 certifications in the business of sales spares and services of office Automations Drawing office equipment instruments since 1987.  registered our firm and rendering the services to various Defence Organization D.R.D.O. Offices Engineering Offices Sugar Cement &amp;amp; Chemical Industries PWD Corporations &amp;amp; other Government organizations and institutes in the country.  requesting you to register our firm name in your organization as approved vendor for sales spare parts services for following mentioned items of Drawing Office Equipment and Instruments.  looking query from pune only.&lt;ul&gt;&lt;li&gt;All types of Bearings&lt;/li&gt;&lt;li&gt;All types of Plotters and Printers&lt;/li&gt;&lt;li&gt;Attendance Machines&lt;/li&gt;&lt;li&gt;Boiler Spare parts and Accessories&lt;/li&gt;&lt;li&gt;CCTV Camera&lt;/li&gt;&lt;li&gt;All Types Of Chairs &amp;amp; Furniture&lt;/li&gt;&lt;li&gt;Office and Industrial Steel Furniture&lt;/li&gt;&lt;li&gt;Drawing office equipments and instruments&lt;/li&gt;&lt;li&gt;Laboratory Apparatus.&lt;/li&gt;&lt;li&gt;Philips Special Lighting B.V.&lt;/li&gt;&lt;li&gt;Process Control Panels and Automation Systems&lt;/li&gt;&lt;li&gt;Technical Slide-O-Charts. (Ready Reckoner)&lt;/li&gt;&lt;/ul&gt;</t>
  </si>
  <si>
    <t>Chandrakala is established in the year 2017.  a leading Manufacturer Supplier of Silk Thread Necklace Silk Thread Earrings Silk Thread Bangles etc. We believe in carrying our business on ethical lines. Each customer is given special importance and we ensure that we deliver them as per their demand. Regular interaction with the customers and constant market research keep us acquainted with the client&amp;rsquo;s demand. We own a spacious warehouse where we store products safely in order to meet the urgent demand of customers.</t>
  </si>
  <si>
    <t>We would like to introduce ourselves as authorized partner for  IBM CORPORATIONS Dell spears \r\n service providers in the field of Computer Hardware Software Consumables all laptop parts like Battery Hinges LCD LED Hinges Panel body Adaptor etc. \r\nWe  also provide all types of Media for Super Loader Auto Loader various Server Laser Guided Magnetic recording for workstations \r\nIBM and HP. Our Products were chosen for their Outstanding price performance scalability and reliability.\r\n dealing in following task :\r\n&amp;#61692;\tLaptop Chip Level Repair\r\n&amp;#61692;\tPrinter Repair\r\n&amp;#61692;\tDealer in Laptop Spears\r\n&amp;#61692;\tCamera Security System\r\n&amp;#61692;\tData Storage System\r\n&amp;#61692;\tData recovery \r\n&amp;#61692;\tData Media\r\n&amp;#61692;\tRental Server / Laptops / Desktop \r\n&amp;#61692;\tRefilling</t>
  </si>
  <si>
    <t>Established in the year of 2015 Rahul Jadhav Enterprises is the leading Wholesaler and Trader of Cotton Bags Handicraft Wooden Items and much more. Lightweight spacious high tearing strength alluring look elegant appearance easy to wash and durability are some of the features of our offered range of bags. These bags are designed utilizing high-grade fabrics and materials to ensure flawlessness. Also  offering these bags in different colors designs and patterns at industry leading prices. Furthermore owing to our transportation facilities we have been able to dispatch the offered range in committed time-period.</t>
  </si>
  <si>
    <t>We \Intertech Solutions\ from 2010 are a highly famous organization of the industry involved in trading a broad assortment of best quality Security Products. Under this range we offer Digital Video Recorders CCTV Cameras DVR Card IP Surveillance System Access Control Systems etc.  also providing services of Wireless Networking Service and Security Services. Our provided products are manufactured using only optimum quality input factors at our vendor&amp;rsquo;s end. These products are highly demanded by the customers for their accurate dimension fine finishing high functioning super performance and longer service life.</t>
  </si>
  <si>
    <t>Welcome to ANAND COLLECTIONS-  recognized one of the renowned manufacturers exporters and suppliers of the most sought after range of Security Systems and Computer Accessories. The wide range of products offered by us includes Security Systems Computer Accessories Innovative Products Innovative GSM Products Corporate Gift Items and LED Mini Projectors. Also we supply precisely engineered Spy Pen Camera GSM Bug Spy Button Camera Spy Mobile Software etc. These products are extensively used in various government non-government and residential sectors and are appreciated due to their permanence functionality and performance.Our company is credited for quality and is certified by (CID) Centre for Police Research Pune Award Winner for Best Innovative Products from CMDA (Computers &amp; Media Dealers Association) &amp; Sakaal News Paper. The entire range of products offered by us are renowned for their unique features such as superior functionality easy to maintain durability portable and are cost efficient in nature.</t>
  </si>
  <si>
    <t xml:space="preserve"> pleased to introduce ourselves as manufacturers of quality/durable ?Vests and Briefs? (or ?Banians and Underwears? as they are called in India) since 1985 from Pune Maharashtra India. ?GOODWILL banians and underwears? are manufactured under our strict supervision. We maintain highest quality standards as per govt. specifications. We make sure; all our machinery is maintained at the best performance levels. This reduces cost by keeping our defective production/wastage to the negligible level. Highest level of process controls gives us margin to absorb human errors. Effectively human errors practically do not affect the quality of the garments. Checkpoints along with criteria associated with them required for maintaining best quality of the ?GOODWILL banians and underwears? are in place. They are known to all the persons and are adhered to under all circumstances. After visits to more than 5000 factories from Tiruppur Ludhiana Mumbai Pune etc. we have picked up innovative ideas modified and implemented them in our manufacturing processes to suit our environment/requirement. We have also identified mistakes commonly made in some of the units. Our quality cont</t>
  </si>
  <si>
    <t>Owing to in depth knowledge of our professionals we siddha chemicals and Mehta industries are able to meet varied demand of the clients on time.  leading manufacture trader and supplier of Ethyl Alcohol Rubbing Alcohol Hand Sanitizer Construction Polypropylene Fibres etc. All the products are processed usinghigh grade ingredients procured from certified vendors of the market. The products are used in various applications in varied industries. Further with the help of our quality products we have been able to expand our business in international markets. Moreover to work smoothly and mark our presence in the market we have established well-equipped and vast state-of-the art infrastructure. It is handled by team of diligent professionals appointed by us who provides immense support and endless efforts for smooth functioning of all business activities. Also our wide distribution network allows us the timely delivery to clients which in turn get repeated orders from them. Why us? Below mentioned factors have helped us in becoming the foremost choice of the clients : Quality range of products State of the art infrastructure Experienced workforce Prompt delivery C</t>
  </si>
  <si>
    <t>Y2C Your Choice Collection is established in the year 2013.  T-shirt Manufacturing company for plane t-shirts as well as Printed T-shirts for both Gents and Ladies. By adopting latest technology methods and hi-tech machinery we render our services as per the changing market trends and in compliance with the clients diverse requirements and demands. Further to attain highest client satisfaction we offer customized options as per details laid down by the clients as well as also accept diverse payment modes for absolute convenience of them. We understand that a products quality is also determined by the way or in the manner it is stocked. Thus we possess a state-of-the-art warehouse that has been designed as per industry guidelines as well as market standards. The whole unit consists of number of sections that are labelled as per product names or categories. This further eliminates the chances of confusing during stacking and retrieval of products.  working in printing industry by printing T-shirt of your choice design colour size style and most important as per your satisfaction. Our Motive to give you 100% specification as per your dream choice needs an</t>
  </si>
  <si>
    <t>Rathod Jewellers was established in the year 2012.  manufacturer and retailer of Fancy Necklace Set Modern Diamond Set Elegant Diamond Set Diamond Necklace Sets Diamond Set Gold Studded Diamond Necklace Wedding Diamond Set etc. Rathod Jewellers is one of the most popular jewellers in the Pune India today. Our vast variety of brand allows every customer a choice of jewellery to reflect their personality tastes and to suit every occasion. We have gold and diamond embedded jewellery matching various lifestyle occasion and price points that cater to diversified customers. Each sub brand under Rathod Jewellers offers stylized and contemporary designs conceptualized and created by an in house team of award winning designs. Their strength in design has been recognized repeatedly with our designers to create a high level of satisfied and competitive jewellery design world.  committed to the highest levels of customer satisfaction and every piece of jewellery comes with a special certificate of authenticity assuring of both the diamond and gold content of the piece. We and our team of best in class designers thrive hard to provide customer satisfaction and comp</t>
  </si>
  <si>
    <t>Skyzz Apparels Industries has carved a niche in the market. The company was commenced in the year  2013  as a  Sole Proprietorship  based firm.  highly known in the market as a  Manufacturer  and Supplier. We have a wide range of  Round Neck Tee Jersey &amp; Pique Polo Men's &amp; Women's Tops Knitted Bottoms Knitted Baby wear Knitted Kids wear Corporate &amp; Promotional Tees  and more. The offered products are well tested upon numerous quality stages before the final delivery. We never compromise with quality.</t>
  </si>
  <si>
    <t>Om Enterprises is originated in the year 2010. We began our company as a wholesale trader of a wide range of Security Camera Fire Extinguisher Rodent Repellent System Sprinkler System and much more to our clients across the globe.  a Sole Proprietorship firm based at Pune Maharashtra. Our entire range of products is designed with utmost care and hence delivers optimum performance. Our professionals ensure that only best quality products are delivered at the customers&amp;rsquo; end within the assured time.</t>
  </si>
  <si>
    <t xml:space="preserve"> supplying Corrugated Boxes Air Bubble Roll BOPP Tape Strapping Patti MS Clip PP Bags Bubble Bags Edge (Angle) board and VCI Craft Papers etc. Also  supplying Wooden plates (Ruber wood and Ply wood plates).</t>
  </si>
  <si>
    <t>Abuse Lifestyle was established in the year 2013.  the leading Wholesaler Retailer Manufacturer and Exporter of belt tshirt Kolhapuri Paitaan chappals etc. Abuse lifestyle shirts support a variety of artists promote creativity and offer fashion hunters a unique style. The Abuse lifestyle network empowers artists all over the world and inspires others to be a part of the community that represents a unique style. You can support the nationwide art community by wearing your favourite artists work and promoting your favourite t shirt designs. Each t shirt design is printed on high quality cotton using environmentally friendly inks and the most advanced printing methods. Welcome to Abuse lifestyle a design community where you can shop buy discover vote and create the next big trend in graphic tees.</t>
  </si>
  <si>
    <t>Established in the year 2011 at Pune Maharashtra India we &amp;ldquo;Zedex Enterprises&amp;rdquo; are Sole Proprietorship based firm involved as the Wholesale Trader of CCTV Camera Automatic Boom Barrier Automatic Glass Door Biometric Lock Biometric Machine and many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  also providing CCTV Camera Installation Service</t>
  </si>
  <si>
    <t>Can you gess whats there in the close boxes Let your imaginations come out.From bath and beauty soap and perfume to gourmet food and wood wine boxes to t-shirt packaging and award winning Cd boxes - it's all up to you! With our experienced craftsmen and our creative designers we can help bring together your great wood box and ideas with quality specialty wooden box packaging for superior customer presentation! a leading wood box manufacturer of custom wooden packaging and point of sale materials. Our mission is to create wood packaging that is memorable cost effective and responsibly uses our natural resources for greener manufacturing.We have built wooden boxes for wine beer and spirits cigars soap candles smoked salmon tea and coffee machine parts pharmaceuticals cd's dvd's and books flowers pies and cakes and the list goes on. Please browse our site for ideas on how wood packaging can enhance your product. You will find many samples of many of our wood box designs in our Wooden Packaging Products.If you would like more information on how wood packaging fits with your product please Contact us or send us an email and we will get back to you within 24 hours</t>
  </si>
  <si>
    <t xml:space="preserve"> Pune based textile firm. We deals in Printed designed cotton round neck T-shirts. Capacity of producing around 5000 Pieces per month.</t>
  </si>
  <si>
    <t>Aspire Electronics leading Wholesaler and Dealer of electronic security products services to its clients. We specialize in CCTV Time attendance system access control system video door phone and other electronic security products only providing well-known and well-supported products and services to the clients.  able to provide service and support all over Maharashtra with our team based in Pune and experienced technical Persons. The Company has maintained a good record of professional services Our products range CCTV Cameras Digital Video Recorders and Special Digital Video Recorders to Network Video Recorders like Mobile Digital Video Recorders Compression Cards and IP cameras. Time attendance systems access control system video door phones GPS Based Products and other electronic security products. We maintain best-in-class pre-sales and pro-sales services to keep our customers satisfied.</t>
  </si>
  <si>
    <t>Our company Alto Sublimation Paper was established in the year 2014.  leading Wholesaler of Sublimation PaperMug Printing PaperT Shirt Printing PaperPaper Diaries etc.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itive prices.&lt;i&gt;buy online&lt;/i&gt; mobile &lt;i&gt;buy online&lt;/i&gt; shoes &lt;i&gt;buy online&lt;/i&gt; books &lt;i&gt;buy online&lt;/i&gt; watches &lt;i&gt;buy online&lt;/i&gt; ... &lt;i&gt;buy online&lt;/i&gt; India &lt;i&gt;buy online&lt;/i&gt; laptop mobile store mobile9 mobile &lt;i&gt;price&lt;/i&gt; mobile.</t>
  </si>
  <si>
    <t>The company has expanded rapidly in recent years in terms of adapting latest technology enhancing capacities with quality control techniques and turnover. Atul Overseas stand for maintaining consistent quality and uniformity. The garments are designed to meet the requirement of the end user's working conditions and environment. Also with the niche specialization in customized uniforms giving a leap lead in the segment of work wear and uniforms. Being Authorized supplier for the industrial fabrics of highly reputed textile mills like Alok Industries JCT Mill Indian Rayon Sutlaj Industries Shree Krishna Polyesters the sourcing is sound in variety fabrics in 100% cotton Polyester Cotton Blends Polyester Viscose Blend in woven and knitted. A close association with the computerized embroidery and textile printing services bring the utmost perfection and innovation in customers Logos and themes.By the brand 'Ashdan'-Atul Overseas provides a fantastic range of product.  looking for the queries mainly from Pune Maharashtra and India.Our products range Corporate Work Trousers Corporate Zip Off Combat Trousers Knee Pad CargoHospital Staff Uniform Industrial Boiler Sui</t>
  </si>
  <si>
    <t>Shendge Tailors was established in the year 1915.  Manufacturer Supplier Exporter of Waiter Uniform School Uniform Men Polo T- Shirt Ladies Cotton Pant etc. They are fabricated by our designer with the use of modern machines and best quality fabrics. Our entire range of products can be made available in many sizes colors and patterns Our range of product is better known for its unique features like quality assurance cost effective rates hand washable and color fastness.These provide a high comfort to the wearer and are shrink resistant in nature. We offer these in attractive designs and alluring patterns as per the needs of our esteemed customers. In addition to this we also assure to deliver a defect free range of our products in a stipulated time frame. Also we get immense support of our experienced and skilled team members who pay huge attention towards the quality standards and attainment of varied clients&amp;rsquo; requirements within the promised time period.</t>
  </si>
  <si>
    <t>Parabhale Foundry &amp;amp; Infrastructure was established in the year 2000.  manufacturer supplier and trader of Aluminium Castings Abrasion Resistant Casting Gun Metal Castings Ferrous Castings CI Castings Non Ferrous Castings Stainless Steel Castings Alloy Steel Castings Carbon Steel Castings and Manganese Steel Castings. Our range range are manufactured using quality raw material procured from reliable vendors of the market. Manufactured in line with the set industry standards our gamut is known for its features that includes high efficiency abrasion resistance low maintenance and user friendliness. Owing to these features our casting products are highly acclaimed in markets. We also customize our products as per the specifications provided by our clients.Quality is not just a word for us it is our commitment. We adhere to the highest quality norms in our work ethics as well as product array. To assure the high quality of the products our strict quality control team keeps a close watch on every stage of production right from the sourcing of raw material to the production and dispatching. Owing to our sound manufacturing unit  able to manufacture our ra</t>
  </si>
  <si>
    <t xml:space="preserve"> manufacturers of all kinds of security devices. These include Fingerprint / RFID / Face Access control and Time Attendance system The access control system are both fingerprint access control and RFID access control The RFID access control system also has facility for multiple door control in which one / two / four doors can be controled by single controler this can be increased upto 99 multiple doors. Also the Time and Attendance Monitoring systems which includes fingerprint attendance system and smart card attendance system these can be integrated with the access control to give an overall system which manages attendance as well as controls access. As we go forward we can now integrate Camera ( CCTV) system along with access control to give a very secure access system with the DVR being web enabled as well as the device data available on the net. This will ensure that both the Surveillance and Access is available online. With controlling of Pan Tilt Zoom ( PTZ ) cameras via the internet also available. The Newly launched Facial Pattern Recognition System allows for a quicker and a more effective and fast attendance system.</t>
  </si>
  <si>
    <t>SENTIDO is in apparel business and  pleased to present our first batch of theme based t-shirts. This time around we have promoted the &amp;lsquo;Happiness&amp;rsquo; theme using seven unique graphics on vibrant colors in pure &amp;lsquo;Organic&amp;rsquo; cotton. These are available in standard sizes S M L XL and XXL.  sure that our tees help you indulge into world of expressions that is eager to make you smile.</t>
  </si>
  <si>
    <t xml:space="preserve"> Manufacturer of Mobile chargers for after-market of OEM Quality. Our chargers have a dedicated IC chip for mobile chargers with 5 star rating from the IC chip manufacturer. Our chargers have inbuilt regulation and protection. The best feature of our charger is energy saving design(standby power is less that 30mW). Our chargers are available in different models like Micro USBMini USB Standard USB Nokia thin Pin.</t>
  </si>
  <si>
    <t>We &amp;ldquo;Metro Cap&amp;rdquo; are a renowned Manufacturer Trader and Supplier of premium quality array of Fashionable Cap And Hat Promotional Cap Sports Caps And Hat Industrial Cap Printed Cap Multi Color Cap Uniform CapPolo T-Shirt Corporate T-Shirt Round Neck T-Shirt Promotional T-Shirt etc. Under the direction of our Mentors &amp;ldquo;Mr. Iliyas Khan and Mr. Riyaz Sajid Khan&amp;rdquo; we have gained strong foothold in this domain. Founded in the year 1997 at Pune (Maharashtra India)  backed by an ultramodern and robust infrastructural base that assists us in the designing of a wide range of caps and T-shirts. This infrastructural base comprises various units such as admin sales procurement R &amp; D quality testing designing packaging logistic transportation etc. Our designing unit is outfitted with the modern designing machinery and equipment that are required for hassle free production. In addition to this we have become the first choice of our clients due to our ethical business polices easy mode of payment reasonable rates punctual delivery and positive records.  offering these caps under the brand name Metro Cap. Moreover we also trade some of brands like S</t>
  </si>
  <si>
    <t>It is our pleasure to introduce us as manufacturer of Plastics Bags Sheets tubing Covers VCI Bags &amp;amp; covers with multicolor printing. We also manufacture Anti Static Bags.  in this field for the last eighteen years. Presently  supplying to Automobile Industries Chemical Industries Food Industries Engg. Industries Garments Industries and other companies in Pune &amp;amp; all over Maharashtra.  successful in developing Biodegradable plastic keeping in view the demand for environment friendly polythene products and are now supplying to majority of Hotels and Hospitals in and around Maharashtra since last 3 years. It will be our pleasure in supplying you plastic bags covers and sheets as per your requirements. We assure you of our best quality and prompt services. In case you need any further information please feel free to contact us waiting for your favorable reply.</t>
  </si>
  <si>
    <t>The Pune District Branch of Indian Red Cross Society was founded in June 1921.The Branch has two buildings. A five storied building at Red Cross House 11 M.G.Road Camp Pune 411001 and a three storied building at 593/2 Rasta Peth Pune 411011.Pune District Branch is very well placed on the map of the National and State Red Cross due to several activities and programs.The IRCS Pune District Branch has completed ninety years of its existence. The Red Cross Movement which started in 1863 has entered into 150th year in 2012.The Pune District Branch is proud to be a part of the international and national Red Cross network of over 186 countries in the world. Proud to state that the Pune District branch is well placed on the map of the Red Cross on state and national level due to several unique activities and programs. Over the last decade the branch has completed construction of a new building at Rasta Peth and introduced several additional services such as X-Ray Sonography C.T. Scan 2D Echo Pathological tests O.P.D. ART Treatment for people living with HIV YPEP program H1N1  Swine Flu awareness program Diabetes Centre Disaster Management Training Centre First Aid c</t>
  </si>
  <si>
    <t>Shree Gurukrupa Elevattors  Co. came into existence in the year 2009 as a Partnership business concern at Pune(India).  one of the recognized manufacturers and suppliers of Lifting Equipment. In addition we render installation repair and maintenance services for these products. Our comprehensive range of Lifting Equipments is widely used and demanded in several different sectors of the industry for their unmatched quality standards and exceptional features such as high reliability trouble free operations precise designs long service life anti-corrosive finish dimensional accuracy and high tensile strength. The wide array of Lifting Equipments offered by us comprises Heavy Duty Motor Guide Shoes Elevator Accessories SS Auto Doors &amp;amp; Shutters Safety Block Main Sheave Elevator Cabins Electro Magnetic Brake Gear Box Set Diverter Pulley Set Telescopic Sliding Doors Gear Machine &amp;amp; Industrial Heavy Duty Motor. We also customize our products as per the requirements and specifications laid by the clients at reasonable prices. Under the visionary guidance and supervision of Mr. Devvji S. Chikane and Mr. Naggnath M. Kamble proprietor of the company  able t</t>
  </si>
  <si>
    <t xml:space="preserve"> manufacturers and exporters of safety shoes located in Pune Maharashtra.This has been our core business for over 8 years. We have capacity to supply about 50000 pairs of shoes every year in Pune and its neighbouring cities viz. Aurangabad Ahmednagar Nashik Satara Kolhapur SolapurDharwar etc. To cater to the industrial safety shoes market in the country we have set up our Sara Safety with its manufacturing facility located at the industrial area of Chikali Pune. We have been manufacturing and supplying (SCAT/ZAIN/GLIDDER/STUFF/FORCE/J.E) brands of industrial safety shoes through this company for over 8 years. Our shoes have been supplied in various industriescompanies states and cities all over India.</t>
  </si>
  <si>
    <t>Incorporated in the year 1997 Elacharya International Private Limited is an eminent entity affianced in offering an extensive variety of Apparels including Ladies Shirt Mens Shirt Denim Jeans Ladies Top Ladies Sarees Ladies Suits Ladies Kurtis Mens T-Shirt Ladies T-Shirt and Mens Ethnic Wear. Offered product variety is made up and stitched by adroit personnel in tune to set market guidelines by making use of optimum grade fabric and cutting edge technology. Designed with excellence these offered products could be availed form us in a number of sizes dimensions and colors to choose from. Also these are checked sternly before getting shipped at the end of our customers.  dealing under the brand names Lee Cooper Sparky and many more.</t>
  </si>
  <si>
    <t>Mriganayani Couture was established in the year 2013.  leading Manufacturer and Exporter of Banaras Saree With Heavy Woven Pallu Black Banaras Silk Saree etc.Our enticing collection includes high quality Silk sarees that are available in different color &amp;amp; combinations. Suitable for different occasions these Sarees are available in silk material that adds desirable durability and enhances comfort level of the wearer. We bring you the most beautiful range of silk sarees handwoven with highest quality Silk thread.</t>
  </si>
  <si>
    <t>Pyrotek India Private Limited was established in 2005.  Manufacturer and Supplier of Aluminized Suit (3 Layer) Electrical Arc Protection Boiler Suit Hand Glove (Kevlar) etc. We have worked to offer its customers a diversified selection of materials. Our dynamic product range combined with customized in-plant engineering services is aimed at helping customers continually achieve higher quality standards and improve their operating efficiencies at lower total costs. Our team of product specialists and scientists help us refine existing products and create new materials to meet changing customer needs. This effort is supported by strategic alliances with our suppliers and backed by ISO Quality Assurance Standards in our major facilities. We use high-quality materials and modern manufacturing processes to provide reliable safety clothing both operators and employers can trust. High-temperature industrial workers like those working near furnaces are commonly exposed to a variety of dangerous hazards including extreme radiant heat scalding surfaces sharp metal broken glass high voltage electricity and toxic chemicals. These hazardous conditions are sometimes compo</t>
  </si>
  <si>
    <t>Vision Technology Systems was established in the year 2012.  the leading Wholesale Supplier of CCTV Cameras Fire Extinguishers etc. Owing to our years of trade experience we have carved out a terrific position as the foremost retailer trader and supplier of a wide range of Addressable Fire Alarm System. These fire alarm systems are developed by our vendors with the usage of best components of market along with newest technology. offering optimum quality range of Addressable Fire Alarm System to valued clients. This product is fabricated by using quality raw components under guidance of trained personnel. These products come in tightly packed materials in order to avoid any damage to these products and are delivered within committed time.Backed with dedicated and knowledgeable workforce  engaged in offering a wide range of Addressable Fire Alarm System which is developed by utilizing high-grade raw materials.</t>
  </si>
  <si>
    <t>P &amp;amp; R Solution was established in the year 2011. We Manufacturer Distributor and Supplier of Dome Cameras IR Dome Cameras IR Bullet Cameras CCTV Cameras and many more. These are made up of high grade electronic components and spares as per the technological advancements of the industry. Offered in different standard models sizes and technicalities our products find their extensive use in various residential societies offices banks institutes malls and VIP places for safety &amp;amp; surveillance purposes. All our products are globally acclaimed of their magnificent performance easy installation low maintenance cost ergonomic designs and durability.With the meticulous efforts of our teammates and modernized facilities we have been able to known as a paramount firm of the domain. Our professionals are intelligent honest and hold rich experience of their specialized fields which benefit us in catering to customers a commendable product range. The professionals of our enterprise are updated with know-how of latest technology as a result  having an excellent production rate. Further we understand value of customers' time and make sure to provide prompt delivery o</t>
  </si>
  <si>
    <t>Incepted in 2010 we &amp;ldquo;Aapkisakhi Jewellers Pvt. Ltd.&amp;rdquo; are a well-known manufacturer wholesaler retailer and supplier of comprehensive array of Diamond Necklaces Diamond Bangles Diamond Earrings Diamond Pendants Diamond Rings etc. Under the guidance of our mentor &amp;ldquo;Mr. Sudipta Rath&amp;rdquo; we have been able to fulfill variegated requirements of our clients in an efficient manner. Located at Pune (Maharashtra India)  supported by State-of-the-art infrastructural base that has contributed towards our remarkable success in this domain. Our infrastructural base comprises various units such as procurement production quality control warehousing &amp; packaging sales &amp; marketing etc. The work in these units is carried out under supervision of our highly capable professionals who ensure streamline production. Apart from this our production unit is equipped with advanced machinery and tools that assists us to design jewellery as per the client&amp;rsquo;s requirements and supply them within stipulated time frame.</t>
  </si>
  <si>
    <t>With over 80 years of rich unparalleled traditional experience in designing real pearls and diamond-studded jewellery &amp;ldquo;Lagu Bandhu&amp;rdquo; is a name characterized by wide variety excellent quality and maximum reliability.What started as a family business a few decades ago has blossomed into a well-organized setup with its exclusive showrooms at Mumbai (Dadar and Borivali) Thane Dombivali Pune (Karve Road and Aundh) Goa and Oklahoma USA.&amp;ldquo;Lagu Bandhu&amp;rdquo; has been the trusted house of authentic Bhagya Ratnas (Navagraha stones) which now come with a Laboratory Test Certificate (optional) which becomes a value addition!  offering you exclusive custom-made jewellery to suit your specific needs unlike branded jewellery in which you can get only mass produced designs.At Lagu Bandhu you will find exclusive jewellery of Diamond Pearl and Precious Stones. You can choose from the best of traditional and contemporary Pearl jewellery. Vibrant and colourful jewellery made out of Emeralds Rubies and Corals individually or in combination with pearls or diamonds can add wide range of variety to the traditional Maharashtrian Jewellery.Since 1936 'Lagu Bandhu' has</t>
  </si>
  <si>
    <t>Gifts Avenue company was established in the year of 2013.  leading T-shirts SweatshirtsPhoto Frames Mugs Pens Pens Stand Keychains Caps trophies Sports apparels etc. Renowned for their quality and beauty our products require low maintenance and always provide optimum usage. Our authentic manufacturers design these products utilizing grade raw materials. Our products are available in unique sizes shapes and patterns. Smooth finish and elegant designs are the other attractions our products offer. Proper customization and packaging enhances the value of our products.</t>
  </si>
  <si>
    <t>Sensocare Electronics is Pune based online supplier of high quality weighing Controller and Load Cells  One of Trusted sealer of Load cell and Weighing Indicators in Indian Market.Our Company is ISO9001:2008 Certified Company and also we have Large Experience in This Field; Our Company is Mostly Popular in All Types Weighing Automation Weighing Batching Weighing Process Control and All Types Of Load Cell Manufacture and Trading.</t>
  </si>
  <si>
    <t>V UNITED is a leading Brand Distribution &amp;amp; Marketing Company dealing in I.T Camera Mobile &amp;amp; Audio-Video Accessories Networking Products of various brands under one roof.  Our belief is to create brand image by selling innovative products constantly and strengthen our business relations &amp;amp; assure you of our Patronage always with our prompt services. THE LEADING IMPORTER AND DISTRIBUTOR. ALSO LOOKING FOR THE BUYERS WHO PURCHASE OUR PRODUCT IN BULK QUANTITIES.</t>
  </si>
  <si>
    <t>Welcome to BLUE FIRE a world of beautiful silver jewelry.  people with generations of experience in Gems and Jewelry Industry. BLUE FIRE takes the pride of being a wonderful blend of Quality Service and Value flourished into exporting importing manufacturing and retailing of silver jewelry. We serve every demand of our customers; end users to bulk buyers as  contend with quality resources and facilities. Purchasing directly from the manufacturer is always beneficial then buying from a retailer with BLUE FIRE you avail of this benefit. Our manufacturing unit has exclusively trained craftsmen and designers which result into unmatched products not only in terms of quality but also wide range of variety and creative designs are offered.\r\nLuxurious Jewels from the house of Bluefire shaped in elegant constituents personify the heritage of India with a modern eclectic twist.</t>
  </si>
  <si>
    <t>Established in the year 2012 Security Alliance India is ranked amongst the recognized wholesaler trader and service provider of an unmatched quality array of CCTV Camera Intercom System PA System Time Attendance Machine CCTV Camera Maintenance Service CCTV Camera Repairing Service and CCTV Camera Installation Service.  a Partnership firm. The provided products are highly acclaimed amongst our customers for their rugged structure unique design simple installation longer service life flawless performance high effectiveness durability user-friendliness and least maintenance. Furthermore we provide our products in several stipulations for catering to the precise demands of our honored patrons.</t>
  </si>
  <si>
    <t>Dress yourself as per the latest trends prevailing in the market via clothing offered by us. Kalyani Garments a company that is primarily engaged in the manufacturing and supplying of Readymade School Uniforms Corporate Uniforms Institutional &amp;amp; College Uniforms Sports Wears Punjabi Dresses Cotton Sports T-Shirts Track Shirts Track Pants Track Suits Caps Hats etc. In addition to it  also renowned as the most dependable suppliers of School Belts School Ties and School Socks. We have also gained huge appreciation in the market as we provide immaculate Ladies Readymade Garments. Our company has also acquired inevitable position in the market among the top-notch Custom Hooded Sweatshirt Manufacturers in India. We have also provided flawless apparels to our customers so as to assure maximum satisfaction.  also making diligent efforts to establish and maintain long lasting relationship with our customers. Last but not the least; we also provide the most advantageous and crystal clear deals to our esteemed clients.</t>
  </si>
  <si>
    <t>PALLADIUM SOFT SOLUTIONS PVT. LTD. was established in the year 2013 and is reliable trader and supplier of a comprehensive array of WiFi Router CCTV Camera Network LAN Cable Biometric System Fire Alarm System Access Control System and Security Door Number Lock.  service provider of Fire Control Installation Service End to End Networking Solution CCTV Camera Installation Services and Security System Installation Services. We choose certified vendors of the industry after a detail market study on the basis of their economical stability reliability product delivery time and quality assurance. We procure superior quality products from them that are developed by using innovative ideas of experienced professionals advance technology and finest quality components. They render these products to us as per our demands and requirements at most reasonable rate with complete quality management. To render our services with brilliance and ease we have hired a skilled team of competent executives who are amongst the greatest endowments present in the industry.</t>
  </si>
  <si>
    <t>Established in the year 1995 Reindeer Apparels is a prominent Manufacturer and Supplier of Jhola Bags Hand Bags Sari Covers Mobile Pouch Ladies Wallet Travel Organiser Potli Bag Laptop Bag Vanity Pouches Shopping Bag Sling Bags Clutch Pouch Unisex Tricot Jacket Totes Bag and Hand Clutch. We understand the diverse requirements of the market and supply our superlative collections in various designs colors and trends to cater unmatched varieties to our valuable clients.  the prominent name of the market and maintain huge business network throughout the nation. Our collections are high in demand superior in designs and are available at the market leading price range.</t>
  </si>
  <si>
    <t>Lifestyle Mens Ethinic Wear was established in the year 2009.  leading Manufacturer and Exporter and Supplier. Our organization is occupied in manufacturing and supplying a stylish collection of Gents Garments that is available in several patterns and styles. We use the best quality fabric for the fabrication of these casual menswear by employing advanced technology. These garments are designed with high precision. The materials used are durable and comfortable. The designs are according to the latest fashion trends.</t>
  </si>
  <si>
    <t>Yash Enterprises was established in the year 2008. Yash Enterprises is a newly established Manufacturer and Supplier of Industrial Mineral Powder Ultramarine Blue Plastic Masterbatch &amp; Polyethylene Wax. Our products are manufactured with the use of high class raw materials and as a result they are becoming extremely popular in the market. Apart from manufacturing these items we also engaged in offering world class Waste Management Services.  an expert in the collection and disposal of industrial solid waste.Our products are widely used in the industries such as Paints Plastics Polymers PVC Pipes Construction Brake Shoes etc. With the help of our efficient and highly talented workers  able to provide our products to the customers in a very short period of time. Our products also match the international quality standards and as a result they are highly praised worldwide.</t>
  </si>
  <si>
    <t>Established in the year 1998 we Elegance Corporation have established ourselves as one of the prominent manufacturer supplier and exporter of Carry Bags Office Bags and Jute Products. With our entire product line  able to cater to the requirements of our clients. We offer bags &amp; jute products like carry bags office bags and eco friendly jute products. our range includes paper bags non woven bags cloth bags travel bags campus bags leather office bags cloth office bags nylon office bags regular office bags laptop bags eco friendly jute products jute bags jute office bags jute purse lippers and variety of decorative items.Backed by a sound infrastructure equipped with advanced technology and tools  capable of catering to the variegated requirements of our clients. Our products are made using high-grade nylon leather and cloth which are sourced from the reliable vendors. Further these are creatively designed by our professionals and are checked on several quality parameters. To attain optimum customer satisfaction we also undertake customization as per the clients&amp;rsquo; requirements. We specially cater to the requirements of clients based in Dubai Bahrain</t>
  </si>
  <si>
    <t>Fabricart is established in the year 2015.  leading Manufacture and Supplier of Mens Casual ShirtMens Polo T Shirt Mens Cotton Shirts etc. Our firm has carved a niche in the industry for offering a mesmerizing assortment of Men Readymade Garments. These shirts are provided with embroidered pattern on front as well as back. Our Men Readymade Garmentsfor men can be availed in subtle shade which form a style statement for the wearer. We offer these skillfully designed Men's casual shirts in all standard sizes to suit the varied requirements of our clients. The garments are available in different designs for every occasion and season. We offer customized products depending on different specifications of our customers like shape size color and fabric. These products are available at the leading industry prices.</t>
  </si>
  <si>
    <t>Recharge Matrix was established in the year 2012.  leading Service Provider. We have marked a remarkable and dynamic position in this domain by providing reliable Online Mobile Recharge Services. In these services our dedicated team of diligent professionals develop portal for mobile recharge. These portals are used by the shopkeepers for recharging mobile phones. Developed as per patrons' specific needs our provided services are highly acknowledged in the market by our clients for their reliability and promptness. Available at budget friendly prices these services are offered by us within stipulated time frame.If you are new in business and having low budget you need to opt White Label insteadof API. If you create your own software with integrating API you need to have a technical team orperson to take care of your site and server. Our team members put their maximum efforts to accomplish the varied needs of the clients in a given time period. They are hired by our management team after analyzing their skills market understanding and experience. Besides to boost the skills and knowledge of our team members we arrange important seminars and workshops.</t>
  </si>
  <si>
    <t xml:space="preserve"> Aptus Solution. We have over a decade&amp;rsquo;s experience in providing all types of web related services &amp;ndash; right from Web Designing Search Engine Optimisation (SEO) Custom/ E-commerce Website and Portal Designing Online Marketing and Search Engine Marketing (SEM) to Flash Designing Logo Designing Web Hosting and Pay Per Click (PPC) all leading to stunning results for your brand on the online front. a team of highly qualified professionals who have created built and promoted brands for over a thousand clients. The best part is that the best of our services are also available at the best of rates to fit into your budget easily. Just as crucial the offline world is for your brand the online world too has a magic of its own. Perhaps that&amp;rsquo;s why our clients trust us and count on us.Your Objective is for your brand to get noticed. Our Profession is to make that happen.The attention span of an individual is one-fourth of a second lesser even if he&amp;rsquo;s distracted which is the case most of the time. If your brand is extremely good you get a minute as bonus. But if you disappoint your target in the first few seconds you&amp;rsquo;ve lost him for a lif</t>
  </si>
  <si>
    <t>Untitled Artworks was established in the year 2012.  the leading Service Provider of Wedding Photography Services EventPhotography Services  Interior Photography Services &amp;amp; Designing Photography Service widely appreciated by our clients for our effective and valuable services. The Wedding Photography Services rendered by us are specialized services offered by our team of professional photographers with hi-tech cameras to suit and capture this special occasion.</t>
  </si>
  <si>
    <t>Established in the year 2011 in Pune (Maharashtra India) we &amp;ldquo;Icon Computer&amp;rdquo; are recognized as a prominent trader and supplier of optimum quality assortment of Computer Parts CPU Parts USB Cables CCTV Cameras Printer Parts Photocopier Machine etc. Procured from trusted and reliable vendors of the industry these products are manufactured using best quality components and cutting-edge technology in compliance with industry set standards. These products are known for their features like durability reliable functioning light-weight flexibility excellent quality lens shock-proof and less maintenance. To store our products in safe and systematic manner we have set up a well-furnished big warehousing unit. Under the management of our Proprietor &amp;ldquo;Mr. Nilesh Kadam&amp;rdquo;  able to attain complete satisfaction of our valuable clients.</t>
  </si>
  <si>
    <t>Perrfect Embroidery &amp;amp; Uniforms established in the year 2010.  leading Service provider of Embroidery Digitizing Services Embroidery Patches Embrodory Vector Art Readymade T- Shirt Men Patching Services etc.Digitizing is the process of converting artwork into embroidery format. Omkar Creative provides professional embroidery digitizing services with lowest price.We have worked for satisfied clients in different countries including USA Canada Australia and UK. Having over a decade of experience in the embroidery digitizing industry possessing the latest technologies and great digitizers with high quality low price fast turnaround easy ordering system and secure payment process  the right service provider that you can count on.</t>
  </si>
  <si>
    <t>S.K. Photography established in the year 2000.  engaged in providing Photographic Service. For offering these services we take help of our talented professionals that holds in-depth knowledge and immense experience in their concerned domain. Our offered services are known for their flexibility reliability and timely execution. These services are rendered using the latest cameras lightning projectors screens etc. and advanced photographic techniques. Apart from this we provide these services in an efficient and prompt manner with respect to meet the exact desires of our clients. Following the demands &amp;amp; necessities of patrons we present these services as per the demands and needs. We offer them at most low-priced rates.</t>
  </si>
  <si>
    <t>Offering computer peripherals CCTV cameras podiums writing boards biometrics.  dealing in govt. Sector &amp; private also. one of the foremost dealers and suppliers of exclusively designed Box Camera manufactured by the specialists unit who use qualitative factor inputs. Our delivered products are widely appreciated for precision permanence cost-effectiveness and flexibility in Pune .  Justifying our position in the national market  engrossed into offering a broad collection of CCTV Camera. Easy to install highly functional and long lasting these offered cameras are built in compliance with the quality standards and values predefined in the industry. Moreover their high picture clarity and ability to capture images in night makes these highly demanded and recommended.   Features:  &lt;ul&gt; &lt;li&gt; Picture clarity &lt;/li&gt; &lt;li&gt; Rugged &lt;/li&gt; &lt;li&gt; Long lasting &lt;/li&gt; &lt;/ul&gt;</t>
  </si>
  <si>
    <t>BBJ Export since our inception in the year 2007 has been reckoned manufacturer exporter wholesaler retailer supplier and service provider of an extensive collection of premium quality Ladies Ghagras Ladies Sarees Ladies Suit Ladies Gowns Ladies Maxi and Ladies Dress Material.  service provider of Ladies Garments Customize Work. The best quality fabrics are being used in designing and stitching process under the direction of our creative tailors to ensure the supreme quality colorfastness elegant designs shrinkage resistance and fine finish in order to present only quality enriched items at our patrons&amp;rsquo; end. We lend a special emphasis on the colors and designs of the outfits that makes them unmatched choice in the market.</t>
  </si>
  <si>
    <t>Incorporated in the year 2014 in Pune (Maharashtra India) we &amp;ldquo;Asha Security Zone&amp;rdquo; are the prominent trader and supplier of highly advanced CCTV Camera Video Door Phone Video Camera CCTV DVR Wireless Wifi Camera Spy Camera Box Camera PTZ Camera etc. These products are widely used in number of places such as offices shops malls houses hotels institutions schools and many allied places for surveillance purpose. Our offered products as used as security system to record each and every activity of person in that particular area. These products are able to record both analogue and digital signal pictures to be stored on computer for future. The offered products have maximum pixel resolution to capture clear video and picture. Our offered products are highly demanded by our clients due to their enormous features like clear picture quality high resolution long battery life easy to install low maintenance automatic shut off and on options reliable clear recording of voice as well as picture and long service life.  deals in some of brands such as Hikvision Vision LG Sony Cityplus and many more. also engaged in providing Repairing And Installation Serv</t>
  </si>
  <si>
    <t>Valued for the Manufacturing a huge collection of quality products we Chetan Polymers started our association in the year of 2010. In our product collection  offering finest quality Liner Bags PP Bags HDPE Bags LD Bags HM Bags and Tarpaulin Bags. Our offered collection of products is designed and made-up in tune with the market assured norms and standards at well-established unit. The presented products are highly recognized and demanded for their high tear strength supreme quality and easy to carry nature. More to this these presented products are available in different sizes as per the requirements and demands of our customers. We offer these products at very reasonable prices within assured period.</t>
  </si>
  <si>
    <t>&lt;i&gt;We eat sleep breathe drink laugh and cry over Local Internet Marketing.&lt;/i&gt;\r\nWe can help you with our Proven-to-Convert Campaigns Websites and Strategies. We want to make sure the Traffic that&amp;rsquo;s coming to your Website is converting and doing what it&amp;rsquo;s supposed to be doing &amp;ndash; providing an Income for you.\r\n&lt;i&gt;We build Long-Term Relationships. We want to work with you for years and watch you and your business grow. You can always get in touch with us when you need to.&lt;/i&gt;\r\nWe promise that you&amp;rsquo;ll be blown away by how great our Customer Service is.  driven by our mission to help every one of our clients get more Online Customers.\r\nWe continue to bring in new customers for our clients by implementing successful strategies that tap into the Power of the Web.We don&amp;rsquo;t use gimmicks we simply work hard to provide you with real proven results.\r\nWe will help your business grow to new heights through qualified online exposure. We put you in front of thousands of potential customers.We provide our clients with high-quality campaigns strategies and proven conversion techniques.\r\nOur experience coupled with our passion has afforded</t>
  </si>
  <si>
    <t>We do not believe in &amp;ldquo;thinking out of the box&amp;rdquo; because we do not want to restrict ourselves to a box at all. Imagination and Creativity is what drives us and that&amp;rsquo;s what  here to offer to you. Your success delights us!\r\nWe direct our efforts to provide you solutions for your brand whether start-ups or MNC&amp;rsquo;s through a wide array of services which include advertising branding digital marketing website designing and development and content because we love partnering with you so that we can watch you scale new heights!</t>
  </si>
  <si>
    <t>Leading supplier of all Physiotherapy equipments like I.F.T.UltrasoundTensEMSWax bath etc. importing original thera bands Kinesiology tapes Rigid Tapes Hot and Cold Packs.We manufacture Lumber Rolls all mattressBolsters and Rehab equipment's.We provide Rental Service for Walker Wheel Chair Hospital Bed O2 concentrator physio machine like CPM IFT ultrasound on RENT in Pune. We provide acupuncture needlesDry needles Acupressure sleeprs All kinds of Lumber Belts Knee caps. Personal weighing scales with two year warranty.We provide Omron BP Appratus Digital Bp apparatus Nebulizers Stethoscope Yoga MatsPulse Oxymeter at reasonable Rates. Pratham Surgical provide materials to Dentist ayurvedic Physiotherapist General Physicians.We give home delivery in Vishrantwadi Dhanori Lohegaon Viman Nagar Kalyani Nagar Kharadi Hadapsar Vadgaon Sheri Kothrud Pimpri Wakad Chinchwad Pimple Saudagar and entire Pune and PCMC. We deal in all Flamingo Viscco Karma Friends Diapers Products.For physiotherapist we have:&lt;ul&gt;&lt;li&gt;Thera band Thera tube Thera Loop Kinesio Tapes Hot and cold pack Shoulder Wheel Wrist rotator Finger Gripper finger LadderHeel exerciser Ankle exerciser.&lt;/li&gt;&lt;li</t>
  </si>
  <si>
    <t>Innovation Technologies was established in 2015 and it is a highly prominent company betrothed in Trading and Wholesaling of Networking Switches Power UPS Video Conference System CCTV Camera Access Control System and many more.  bestowed by a crew of endowed and well-informed workers and professionals which is the potency of our enterprise.</t>
  </si>
  <si>
    <t>WelCome to My Site Blue Petals-Hand Painted Kurtis Located At Pune Maharashtra India.  Fashion designer And Painter Arts &amp;amp; Crafts Supply.</t>
  </si>
  <si>
    <t>We have our Head Office at Pune one of the leading business hub of Maharashtra.Sai Automation Technologies Pvt. Ltd. is a complete home automation solution provider for an innovative award-winning multi-room audio/video and home control systems. authorized KNX partner. KNX is a worldwide protocol used in automation solutions in 38 countries around the globe.We combine music TV and telephone-based features such as intercom and paging to create a new kind of whole-house entertainment and communications experience. These systems allow people to move room-to-room control and access centrally located audio and video equipment with ease.Our Home Automation System state-of-the-art home entertainment seamlessly integrated with security climate lighting and beyond. The homeowner controls it all through a simple intuitive interface on any device: remote touchpad touch screen iPhone iPad or PC from anywhere in the home or anywhere in the world. Singular and total control of everything from anywhere.Control your entire home and monitor the status of lights TVs ACs or cameras.</t>
  </si>
  <si>
    <t>Founded in the year of 2013 we Sunny XI Sports have established ourselves as a most prominent and reliable organization involved in manufacturing and supplying a broad assortment of Sport Wears and Cricket Accessories. In this commendable assortment of products  offering Sports Wear Cricket Mat Cricket Leather Ball Cricket Bat Handles Cricket Bat Grips Cricket Bat Cricket Net and Sport Tennis Bat . These products are manufactured and designed using optimum quality material procured from the highly reliable and trusted suppliers of the industry. Our provided products are highly appreciated and demanded for their excellent quality and finest finish.</t>
  </si>
  <si>
    <t>Quadari Overseas was established on the year of 2010.  a leading Wholesaler Distributor Supplier of Surgical Gown Medical Clothing Personal Weighing Scale Baby Scales Digital Scales Patient Gowns Adult Personal Scales Glass Top Scales Electronic Scales Wooden Top Scale Classic Stethoscope Medical Vaporiser Urine Collection Bags Urine Pot Waterbed &amp;amp; Airbed Cord Clamp Wheelchair Medical Needles &amp;amp; Syringe Surgical Gloves Sanitary Napkins Adult Diaper &amp;amp; Baby Diaper etc. a noteworthy supplier of a high quality range of Personal Weighing Scale. This scale is available in different specifications as per the diverse needs of clients. Our offered scale is manufactured by our vendors end using quality tested components and modern technology in direction of our experts. The personal scales given by us are designed by practised experts by utilizing best quality measuring components.</t>
  </si>
  <si>
    <t>When it comes to packaged products its a well known fact that freshness of the contents is a very important factor in the success of the product especially when the shelf life of products is higher.We at InnoFlex Laminators Pvt. Ltd. provide the best-of-breed food packaging services that retains the freshness of the contents for a longer period of time. Our multi-purpose packaging serves a variety of ways in which the contents can be packaged such that they meet the freshness need of the consumer.We use best-in-class machinery for packaging using innovative and flexible packaging solutions. In most cases a product's marketing strategy to establish a brand name is based on the innovation in the packaging of its contents.  flexible in our designs and patterns to compliment the product's branding and add an aesthetic value that further promotes the product's visibility in the eye of the end consumer.We provide laminates in roll form for automated packaging industries or pouch form for hand-filling. Laminates can be printed on PET BOPP &amp;amp; PVC. Preformed pouches come in Three-side seal Center Seal Carry Bags and Stand-up pouches including different types of ac</t>
  </si>
  <si>
    <t>Established in the year 2015 at Pune (Maharashtra India) we &amp;ldquo;Ankit Electronics&amp;rdquo; have gained recognition as the prominent manufacturer and trader of CCTV Cameras Control Panels and Fire Safety Equipments. In order to understand the variegated requirements of our esteemed customers our industry experts procure these products in various specifications. Our offered range of products is widely known in the market for features such as sturdy construction optimum performance easy installation and longer service life.  also service provider of  Fire Control Panel Repair Service etc.</t>
  </si>
  <si>
    <t>Anvenshanan Marketing Solutions Private Limited is establish in the year 2015. We at Anvenshana provide innovative solutions to our clients for that we believe in understanding wants &amp;amp; demands of our clients. To lead we need to know the &amp;ldquo;Consumer watch &amp;amp; buy &amp;ldquo;that is what we observe and put over to you with full of excellence which heads you towards the market leaders. That&amp;rsquo;s for what  mean to. Anvenshanan Marketing Solutions Private Limited is an emerging name in the Marketing Consultancies intends to induce innovations in the marketing strategies for the growth of domestic as well as international corporations.Anvenshana The name itself triggers you the meaning Innovations which drives the business on the top. Yes we at Anvenshana provide innovative solutions to our clients for that we believe in understanding wants &amp;amp; demands of our clients. To lead we need to know the &amp;ldquo;Consumer watch &amp;amp; buy &amp;ldquo;that is what we observe and put over to you with full of excellence which heads you towards the market leaders. That&amp;rsquo;s for what  mean to. Whichever and however business you are doing we believe innovation is key</t>
  </si>
  <si>
    <t>Creative Vision A day rises with great game of Creativity What we do is not an extraordinary Since Creativity is our Soul to which we give 100% justice. We keep on challenge our own ideas to Conceive Nurture &amp; Deliver Original. Why  Different? &lt;ul&gt; &lt;li&gt;We never think what others are doing?&lt;/li&gt; &lt;li&gt;So your ideas are translated beyond your expectation by the virtue of &amp;ldquo;An Artist with Difference&amp;rdquo;&lt;/li&gt; &lt;/ul&gt; About Us VIN&amp;rsquo;S Graphic was established in 1990 by Mr. Vinay Sant who is the Director of the organization. Vinay holds degree in commercial arts &amp; has over 18 years of experience in Brand communication skills Brand promotions along with Print media. He is treated as an 'Artist with Difference&amp;rsquo; by Pharma industry &amp; MNC&amp;rsquo;s. Our registered office is situated in Pune MH India but  available around the world round the clock. The company is a leading manufacturer and exporter of Printed Paper Bags Corporate Promotional Gifts etc. We have also carved a niche as one of the most reputed Handmade Paper Bags Manufacturers in India. Creative Team VIN&amp;rsquo;S Graphic is fortified with the professionally qualified &amp; experienced persons w</t>
  </si>
  <si>
    <t>La Femme Boutique &amp; Tailoring was established in the year 2013.  leading Wholesaler Trader Supplier Distributor &amp; Retailer of Bridal Dresses Gold Jewellery etc. As per the current fashion trends we obtain our offered suits from the trusted vendors of the industry. These suits are designed using best quality fabrics and modern machinery under the supervision of our vendor's creative designers.</t>
  </si>
  <si>
    <t>With an aim to provide our valuable customers an impeccable assortment of products from 2014 Ramji Filters And Multi Services Pvt. Ltd. is Manufacturing Service Providing and Supplying of Industrial Oil Water Filter Oil Filter Dust Collector Filter Dust Coolant Water Filter Bag Basket Filter Air Filter Filter Housing Paint Booth Filters ETP Filter Press Cloth Portable Filter Filtration Unit Filter Strainer Air Oil Separator Yarn Wound Filter Molded Filter Dry Type Panel Filter Filter Bag Disc Filter Filter Pads Filter Fabric Cyclone Separators Dust Collector Bags Installation Service Filter Monitoring Service Contamination Testing Service Filter Reconditioning Service. Offered collections of these products are manufactured by employing qualitative materials and progressive technology. Offered range is used in automobile chemical and many more industries. Additionally  also offering Installation and Monitoring Service to our valued clients.</t>
  </si>
  <si>
    <t>Since establishment in 1998 &amp;ldquo;Hitek Security Systems And Automation India Pvt. Ltd.&amp;rdquo; is one of the prominent entities engaged in Wholesaler Trader and Retailer of CCTV Security System Biometric Attendance System Video Door Phone Alarm System Security Camera Home Automation System GPS Tracker and DVR System etc. Our provided products are highly admired by various enterprises and household users for their stipulations such as durability longer service life user-friendly operation and easy usage. In addition  reaching new heights of success by offering our provided range of products at budget-friendly rates.</t>
  </si>
  <si>
    <t>We &amp;ldquo;Plexi Arts&amp;rdquo; are a Sole Proprietorship (Individual) Firm affianced in Manufacturing a broad assortment of Acrylic Jewelry Display Acrylic Podiums Acrylic Boxes Sign Holders And Name Plate Acrylic Displays And Risers Acrylic Keychain Sign Boards etc. Under the fruitful direction of our Mentor &amp;ldquo;Mr. Prashant (Owner)&amp;rdquo; we have been able to gain trust of the customers in the domestic market. Established in the year 2015 at Pune (Maharashtra India)  backed by robust and hi-tech infrastructural base.</t>
  </si>
  <si>
    <t>Jani5 Enterprises LLP was established in the year 2007.  the leading Manufacturer and Supplier of Leather Wallets Leather Belts Mens Genuine Leather Jacket Mens Leather Jacket Mens Leather Jacket Women Leather Jackets etc. These products are widely demanded by the valued clienntele. These Products are checked by the specialist on various parameters.</t>
  </si>
  <si>
    <t>Anshika Enterprises was established in the year 2015.  trader of gift article such as t-shirt coffee mug pen stand wind chain decorative jewellery box crystal heart decorative wall watch soft teddy bear lunch box writting pen mouse pad metal key chain etc. Our articles are made up of best kind of raw materials and reasonable price to our esteemed clients. Offered articles are widely accepted by our clients for their perfect finish and beautiful craftsmanship. These product are available in various colors and sizes as per their need. Gift article are elegant design eye-catching pattern Beautiful look and long lasting shine.</t>
  </si>
  <si>
    <t>Pasamics Systems was established in the year 2002.  Manufacturer &amp; Supplier of Automatic Water Level Controller IR Camera CCTV Infrared Camera IP Camera etc. Our products are highly in demand amongst the customers due to their long life and reasonable prices. Available in varied specification we offer our products to our valued patrons at lower prices in the market. Further keeping quality as our first priority we develop our range after conducting an elaborate research on the materials used safety measures and the quality level by our highly qualified professionals. We ensure that our products undergo regular supervision and strict quality checks before they are delivered to our customers. Our prime focus is to deliver products that meet to exceed the expectations of our clients with affordable budget.</t>
  </si>
  <si>
    <t>Birla Packaging Industries was established in the year 2015 as a Sole Proprietorship based firm.  involved in wholesaling tradering and supplying a wide range of PP Bags HDPE Bags BOPP Bags  and more.</t>
  </si>
  <si>
    <t>Burdwan Rural Khadi Gramodyog Samity was established in the year 2015.  leading Trader Supplier and Retailer of Color Cotton Khadi Kurta Jamdani Raw Silk Saree Ladies Kantha Saree etc. By keeping track of the modern fashion trend we offer an extensive assortment of Mens Fancy Khadi Kurta. Our products are enormously demanded among our clients owing to their top features. In tandem with the taste of our clients we offer this product in assorted lively colors and eye-catching patterns. Apart from this offered product is commonly demanded for its brilliant features and customized options.</t>
  </si>
  <si>
    <t>Sarthak Enterprises is establish in the year 2016.  the leading Wholesaler Trader and Supplier of CCTV Dome Camera CCTV Bullet Camera CCTV PTZ Camera Analog CCTV Camera HD Security Camera IR Camera Wireless Security Camera IP Security Camera and Outdoor Security Camera. These products are available at very affordable rates.</t>
  </si>
  <si>
    <t>Founded in the year of 2017 Gallop Technologies is one of the leading Wholesale Trader and Retailer of Security Cameras Branded Printer Random Access Memory and much more. Our presented products are broadly admired by our customers for their  sturdy design top performance and longer working life. Moreover in  order to supply the best quality products these products are tested on  diverse quality parameters using the advanced testing tools. Moreover  our honest dealing moral business policy nominal price structure  well-organized transport facility has helped us in maintaining renowned  position in the industry. Since our inception  working beneath the supervision of Mr. Ved Shastri.</t>
  </si>
  <si>
    <t>Life is not the same anymore... You get out early and you will find people running to catch the office bus.With such busy and tight schedules  you dont deserve to waste your weekends and holidays washing clothes. And thats why  here for you.. So enjoy your next weekend with your friends. Plan a trip to Matheran and we will ensure that you have clothes for office on Monday.\r\n\r\nWe at Pepwash Laundry (brand of 'Pepwash Solutions Pvt Ltd')  are committed to deliver quality laundry services at your convenience. Our state-of-the-art equipments combined with professional handling techniques replenishes the life of your garments making them as fresh as brand new.</t>
  </si>
  <si>
    <t>What is an illusion? It&amp;rsquo;s something that stands between the reality and our imaginations. It&amp;rsquo;s the cloud behind which lies an ocean of answers. We the people at &amp;ldquo;Illusion-Creators and clickers&amp;rdquo; are the ones who help you see through these clouds. We help you believe that every cloud has a silver lining. For us life is Art. The passion to create is just not as option but very built in our DNA.  all artists of our own lives. But the one who embraces change and improves with the hope of sculpting an impeccable masterpiece is the one who stands out shining bright. An art so pure and unsullied that touches not our hearts but our souls. If someone owns a professional camera he can click well. No A big no. That&amp;rsquo;s not what it is for us. It&amp;rsquo;s about expressing what we feel what we imagine how we see things through a language which we preach PHOTOGRAPHY. Our team not only works in the field of photography but are also into Designing. Here at ILLUSION we aim to deliver the finest products to achieve maximum customer satisfaction. Doing the best out of limited resources is what we strongly believe in. A Brand? A Firm? Yourself? Come to</t>
  </si>
  <si>
    <t>Jai Plastics was Establishment in 19863 in India.  Manufacturer of Plastic BagNon -Woven BagTourist BagOffice BagHandle Bag etc. Non Woven Bags are designed by us to meet specific requirements of clients. Bags offered by us are stitched with utmost care to ensure long life. Use of nature friendly yarns and fabrics make these bags stylish and close to nature. These bags are really good looking and can be offered in their customized solutions. One can also avail these bags from us in a variety of colours designs and patterns.</t>
  </si>
  <si>
    <t xml:space="preserve"> ?Shree Krishna Safety Products? established in the year of 2004 at Pune Maharashtra India  a leading manufacturer and supplier of a wide range of fancy &amp; industrial safety shoes leather sole nitrile rubber sheets dip &amp; pvc sole hand gloves etc to our customers. Our manufacturing unit is equipped with latest and sophisticated machinery and equipment that enables us to manufacture our range smoothly.</t>
  </si>
  <si>
    <t xml:space="preserve"> leading Service provider of Industrial Security Guard Services House Keeping Services etc and Manufacture Supplier School Blazer School Shirt etc. Our company has acquired one of the topmost names in the industry for providing high quality House Keeping Services. Our quality range of house services includes domestic cleaning services office cleaning services and residential housekeeping services. These services are performed using quality cleaning material to preserve the shine of various products and enhance their look. Widely delivered to hotels restaurants and airports these are widely appreciated for their reliability and excellence. Moreover these are rendered by skilled and most qualified personnel to maintain their effectiveness at our clients end. Introduction-Capt Sudhir Dalvi after 10 years of service in the Indian Army got directed towards the field of human resources of reputed corporate houses. In the early 90s The Placement Consultants was born as a recruitment cell to cater to the needs of reputed corporate houses. The confidence and faith reposed in us by our clients was so phenomenal and the nature of requirements of the corporate world so</t>
  </si>
  <si>
    <t xml:space="preserve"> in supplying of premium pressure cookers kitchenware and kitchen appliances. Cooker: Aluminium and hard anodized. Cookware: Aluminium  hard anodized and Non Stick. Mixer: Domestic 550600750wt Commercial. 1100 140016001800wt</t>
  </si>
  <si>
    <t>Sakshi Garment is one of the most reliable names involved in this business of manufacturing since 2014 as a Sole Proprietorship (Individual) entity. Our company has settled its main headquarter at Pune Maharashtra. The assortment of products we provide to our customers are Full Sleeve T-Shirt Half Sleeve T-Shirt and Cotton T-Shirt. Offered variety of clothing is designed by keeping in mind about the delicacy of the skin and fashion trends. Fabrics which  using are sourced from the most consistent merchants of this industry.</t>
  </si>
  <si>
    <t>Incepted in the year 2012 we Propack Enterprises are efficiently enlisted as one of the recognized manufacturers and suppliers of an excellent quality gamut of Polythene Bags Corrugated Boxes BOPP Tapes Stretch Films Air Bubble Rolls Air Bubble Bags PP Bags HDPE Bags LDHM Polythene Bag PP Sheets and many more products. These products are highly acknowledged for their excellent quality unique designs elegant patterns longer service life perfect finish and elevated durability. The offered products are designed and fabricated by using unmatched quality raw material under the direction of our adept professionals who have rich knowledge in this domain. To cater the specific demands of the customers we offer these products in various stipulations. Furthermore  providing this range to our valuable clients at most economical prices.</t>
  </si>
  <si>
    <t xml:space="preserve"> a 10 year old professional photography services company specializing in Wedding Bridal/ studio Portraits Concept wedding Contemporary Wedding  Couple Portraits Engagement Pre - wedding Shoots Reception photography Chilidren photography Modeling Photography Flex printing Invitation card Trophies design. We offer products and services such as Karizma Albums  Photo Gifts  Photo Mug  Photo Watch  Acrylic Photo Gifts Canvas Printing  Vinyl Printing I-card / P.P.size Photo Frames Video editing  Portfolio  Greeting Cards  certificates  Photobooks Albums  Medals . We accept customized photography requirements. Our studio is in Indapur(Pune). We cover events in Maharashtra and All Over India.</t>
  </si>
  <si>
    <t>KARA Fashions Private Limited was established in 2000. It is a reputed name in designing and manufacturing the whole range of ladies and kids wear. Kara strive for high quality in all the products by developing a personal style trough various creative designs for a fashion statement. Fashion is changing with time so do our thinking mind at Kara to make the most innovative and creative designs in the market. KARA is one of the best and well established manufacturer and exporter of garments from India with a team of experienced and creative designers and masters to provide a complete solution in designing and manufacturing of Indian as well as western (casual &amp;amp; formal) ladies &amp;amp; kids wear.\r\n able to ensure international designer wear standards for finishing of every single garment like Kurtis Tops Skirts Punjabi Suits Bridal Wear and Kids Wear. Situated in Pune-India our production unit can produce up to 500 units per day. Our specialized Masters and Tailors have produced various designs in all types of Cotton Satin Linen Silk Shiffon and Hosiery to serve a satisfied client base across the globe. At KARA we can customise our designs as per your specif</t>
  </si>
  <si>
    <t>India Electrical Works was established in the year 2007.  a leading Wholesaler Trader Service Provider of Access Control Systems Weatherproof Outdoor Camera Server Rack Electrical Testing New Project Electrical Work Security Systems Service Telephone System Service Networking System Service etc. We take this opportunity to introduce our selves as one of the leading Electrical Contractors &amp; Consultants.</t>
  </si>
  <si>
    <t>LONAR is a leading Oracle Solutions Analytics and Program Management Partner providing customers solutions for enterprise IT needs. a process-centric organization that believes in developing and delivering innovative solutions to the most advanced automation and integration problems of our customers. LONAR recognizes that the world is an ever-changing place for its clients and that the clients intend to deliver effectively while remaining aligned with the on-going changes in the business and IT strategies.The experience and industry knowledge of LONAR has enabled it to consistently shine in the market.  proud of our success combined with our ability to efficiently deliver quality deliverables for projects.LONAR can be understood by its Vision Mission Values and Culture.Our MissionOur mission is to help our clients achieve most effective ROI.To champion and foster a culture of value and return on investment.Look at assignments from your eyes as if we were in your shoes.Take accountability and partnership.Our VisionTo be world leader in Oracle EBS / ERP Intelligence / Analytics and Portfolio / Program / Project Management Solutions.</t>
  </si>
  <si>
    <t>Jay Wood Industry was established in the year 1994.  manufacturer and trader of Wooden Boxes Packaging Boxes Dunnage Air Bags Double-Wing Pallets CP Pallets etc.  guided by our principles and ethos to provide our clients with the most cost effective and efficient solutions to their needs. Our drive to achieve maximum performance and satisfaction has led us to develop an integrated manufacturing system. Enhanced with automated and semi-automated machinery and equipment it enables us to offer innovative and efficient products. Increased manufacturing capability along with a dynamic team of professionals has helped us not only in enhancing our productivity but also in expanding our export capacity whilst reducing costs at the same time.  an established bulk manufacturer wholesale supplier of an extensive range of Wooden Packing like Pallets Boxes Crates as per ISPM # 15 etc. With over a decade of industry experience we have attained remarkable growth in exploring our unique product range to Indian and overseas markets. Our premium quality products are well known for their durability and reliability. We offer exclusive range of Wooden Packing Materia</t>
  </si>
  <si>
    <t>Incepted in the year 2009 Yash Infotech is a distinguished wholesale trader offering an enormous consignment of CCTV Camera Branded Computer Branded Laptop Computer Accessories Computer Printer and many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  also services provider of Computer Repairing Service Broadband And ADSL Installation Service etc.</t>
  </si>
  <si>
    <t>Revati center was established in the year 2013.  the leading supplier manufacturer and trader of ladies saree rain coat printed suits cotton suits printed saree bridal ladies saree anarkali suit etc. Focused on technological up-gradation dynamism and innovation  moving ahead by maintaining timeliness in delivering a wide gamut of printed saree. These are highly appreciated among our clients due to their long life and appealing looks. We sourced these from the reliable vendors of the industry to meet the clients needs. The rain coats we offer to the clients are available in various designs and quality approved. Our products are used amongst customers during rain. Our raincoats are available in various designs as per the specifications of our clients.</t>
  </si>
  <si>
    <t>Innovita Technologies Private Limited was incorporated in Pune Maharashtra India in year 2011. Since then our tailored fleet management and vehicle tracking solutions has helped companies across India and abroad become more secure safer and more profitable. At Innovita innovative designs meet technological perfections. We deal into advanced telemetry &amp; M2M systems which include vehicle tracking automatic vehicle locator wireless surveillance home security personnel tracking asset monitoring school bus tracking with RFID attendance systems intelligent control and automation systems.Our research lab is committed towards constant innovation of our products and solutions which leverages us to offer solutions like nobody else do. Innovita is a proud Indian brand which is highly committed towards the quality of its designed technologies  the manufacturer of our hardware systems and also design-develop our own supporting softwares and mobile applications. Strengths1.Research &amp; DevelopmentWe believe in constant innovation and hence invest our resources largely in researching new and innovative solutions for our clients. Our adroit R&amp;D team comprising of experienced</t>
  </si>
  <si>
    <t>As a neophyte in this domain we embarked on our journey in 2009 with an aim to become the preferred choice of our clients by delivering them the utmost quality products. Today  known as one of the noteworthy Trader and Supplier of premium quality CCTV Cameras Security Systems and Dome Cameras. Our spectrum of products includes Outdoor PTZ CCTV Camera PTZ Camera CCTV Varifocal Bullet Camera Motion Sensor PIR Sensor Infrared Dome and many more items.  located at Pune (Maharashtra) but are serving clients from all across the country. Owing to our dedication to achieve clients' optimum satisfaction maintaining transparency in all our business operation and having a fair pricing structure  scaling perpetual growth in the industry.</t>
  </si>
  <si>
    <t>India&amp;rsquo;s leading online retailer of innovative Pen Drives. We provide niche pen drive products to our clients within India only. If the pen drive models become common in the marketplace you will no longer see them on our website and we keep innovating and offering new USB models. Moreover we retail specific capacity of pen drives only (such as 4GB or 8GB etc depending upon optimum capacity models running in the marketplace).  thus a focused player of carefully selected pen drive models only.  gradually expanding our range of innovative pen drives so do keep checking out our website occasionally. Our products have to be paid for through online payment gateway and are door delivered through a reputed courier only for easy online tracking by clients across India.</t>
  </si>
  <si>
    <t>Kaleshwari Polymers was incepted in the year 2011 in Pune with a goal to provide our clients with the best quality and designer bags.  prominent manufacturer of Non Woven Bags U Cut Bags D Cut Bags Jute Bags Printed Bags Hand Stitched Bags Bottle Bags and Shoe Bags. Our offered range of bags comes with fine stitching modish look amendable handles portability and durability. Our bags are cherished widely for their high standard quality and are offered in a diverse array of color design and patterns. Our expertise lies in designing the trendy most modern and fashionable bags.</t>
  </si>
  <si>
    <t>Ashtavinayak Group was formed in the year 2014 having its presence spread across into Astavinayak Gold Jewellery (opening soon in Khardi Pune) Ashtavinyak training academy Financial and business partners with Shiv Eye- Pune and Makers Girls Hostel-Pune along with ashtavinayak investments which is having its presence since 2009 and it is spreading its wings internationally by having its office in Dubai opening its offices soon in Qatar and London by the end of the 2014.Our VisionThe vision of Ashtavinayk Group is to emerge as the most trusted and renowned Group across the various sector that  involved and to be just and fair not only in the business that we venture into but also with the customers who would associated with us. We will accomplish our vision through our commitment to strategic growth quality service and creation of self employment opportunities for more people.Our MissionTo become a premier Group company which would help people build and fulfill their dreams by providing them quality services/solutions through our dedicated service.To create livelihood solutions across the length and breadth of the country.To fulfill its role as a responsible c</t>
  </si>
  <si>
    <t>AVS Electrotherm established in the year 2015.  leading Manufacturer and Supplier of Intraoral Camera HD USB Endoscope Camera Video Colonoscope etc. AVS Electrotherm is a specialised dynamic experienced and innovative company that supplies a comprehensive range of products for the operations and maintenance spares and equipments for major plant like steel power cement paper chemical and minings. And also deals with the supply of medical equipments.AVS Electrotherm mantra is Together we can make a difference&amp;rdquo; has focused on customer service problem solving and innovative product development. This has helped us to growing eminent engineering s in India&amp;rsquo;s leading single source for air pollution control equipment and services.</t>
  </si>
  <si>
    <t>Founded in 1832 P. N. GADGIL &amp; SONS are one of the oldest and most reputed Jewellers in the country. It&amp;rsquo;s a legacy of over six generations that is built on trust excellence and a warm relationship with the customers and the society. Apart from purity and transparency  known for our excellence in craftsmanship. Our focus on innovation and on changing with the times has kept us at the forefront of jewellery retail in India. Today we have stores in Pune &amp;ndash; (at Satara Road Aundh and Sinhagad Road Chinchwad (PCMC) &amp; Bhosari ) Amravati Beed Nashik Solapur Satara Sangamner Dhule Kalaburagi (Gulbarga) &amp; Mumbai. We enjoy a large patronage not only at our stores but patrons from all across the country and abroad contact us for their requirements.</t>
  </si>
  <si>
    <t>Since the establishment year 2000 to let consumers obtain best sport solutions Aditya Sports is consistently presenting best products in market in various options.  reliable manufacturer and supplier of Leather Cricket Ball Sports Shoes Sports T Shirts Sports T Shirts And Pant Track Suits and other products. These presented products are easy to use and completely free from damage by any factor. These solutions are quickly accessible from us in multiple patterns as per requirement. Prepared by professionals using superior quality material these solutions are excellent in finishing and supplied in the market after examination on rigorous quality steps. We ensure on time delivery of these products with proper safety.</t>
  </si>
  <si>
    <t>EverTime Cab Services Established in 2013 by Mr. A. Gaikwad and Mr. S. Gaikwad with the sole purpose of providing world class service at reasonable rates. The company was started with just one Ecco car. It was one of the first car to be introduced as coolcabs on Pune roads. Now company has a fleet comprising of Ford Fiesta Tata Indigo Tata Indica Maruti Esteem Toyota Innova Honda City. The Company is located at Hadapsar close to the main business district of Pune. a value driven organization and it is one of the core strengths of our company. By adhering to these core values at all times our employees strive to achieve our vision to be a leader in the vehicles rental industry. EverTime Cabs is the most efficient Transport service operating from Pune provides air-conditioned cars on hire. All Cars are equipped with mobile phones along with disciplined polite and well dressed in uniform and caring chauffeurs to care your personal needs. EverTime cab 24 hrs Service is the most reliable car rental company offering Radio Cabs in Pune.That ensures comfort &amp;amp; safety of the clients. Our experience &amp;amp; expertise make us a premier cab service provider in Maharash</t>
  </si>
  <si>
    <t>Ex-im Trade was established in the year 2014.  the leading Trader Supplier &amp;amp; Exporter of Round Neck T-Shirts Turtle Neck T-Shirts Polo Neck T-Shirts Red Chilli (Whole &amp;amp; Powder) Turmeric (Whole &amp;amp; Powder) Coriander (Seeds &amp;amp; Powder) Wheat Grains Rice Grains Bath Soap Liquid Soap etc. All our products have been created to impart that pure and real taste which all of us look forward to in our meals and We offer these spices in various customized packaging that allows us to meet the specific requirements of our clients. Being a client-centric organization  involved in providing utmost quality products to customers that satisfy their entire requirements and needs. To render complete satisfaction is our main objective. Providing quality products to clients is the main aim of our company.</t>
  </si>
  <si>
    <t>We &amp;ldquo;Arihant Garments&amp;rdquo; are an eminent manufacturer and supplier of premium quality array of School Uniform College Uniform Formal Shirts &amp; Trousers Service Uniforms Designer Dungarees T-Shirt Caps Industrial Wear Sports Uniform Hospitality Uniform etc. Since our inception in 1991 at Pune (Maharashtra India)  supported by advanced infrastructural base that is systematically divided into various divisions such as procurement designing fabrication quality testing warehousing &amp; packaging sales &amp; marketing etc. The designing and fabrication divisions are resourced with advanced machinery equipment and tools that are required for hassle free production. Moreover our easy payment modes transparent business dealings client-centric approach affordable price range and ethical policies have enabled us to expand our wings across the market.</t>
  </si>
  <si>
    <t>Curves Boutique welcome you to our exclusive range of readymade suits dress material sarees lehengas and kurtis. a one stop shopping destination for ethnic and traditional wear. Curves boutique offers apparels in every range to suit everyone needs and budget. We specialise in customise stitching. Shop at curves to avail maximum variety at best price.At Curves Boutique we take advantage of low shipping costs direct access to manufacturers and advantage of volume purchases amazing designs at awesome prices awaiting you.</t>
  </si>
  <si>
    <t>Alnoor Exporters is one of the leading exporters located at Trichy South India. At present  exporting Fresh Vegetables Fruits Flowers Cereals( rice  maize) millets(sorghumcumbu raghi varagu Panivaragu Samai Thinai) pulses( black gramgreen gramred gram horse gram ) Oil Seeds(Gingelly Ground nut castor) Spices Cashewnut Honey Areca plate Jute Bags apparels. cocount coir pith. The company is in a position to handle requirement of any product and quantity from India.</t>
  </si>
  <si>
    <t>VoDaTex Mobile Booster Solutions Pune is your source for cellular amplification equipment (Mobile Signal Booster) and wireless radio connectivity systems. We offer the most viable solutions for installation only after technical survey of your site.At Office Hotels Hospitals Companies Flats Bungalows Villas Remote locations Basements etc. the products we offer together with our extensive knowledge will significantly improve your zones for cellular phone voice and data service and connectivity. With considerable experience in our job we''re uniquely qualified to help you. Contact us and you''ll talk to a real person who will give the time to understand the specifics of your problem and has the expertise to design the right solution. We stand behind our products offering full service warranty return and replacement and installation support. Live personal assistance is never more than a phone call away.Ensuring you complete satisfaction. And building our reputation.  VoDaTex. People you can count on to understand and resolve cellular signal problems related to voice and data.Clear strong voice and data wherever whenever......VoDaTex.</t>
  </si>
  <si>
    <t>&lt;i&gt;Tej Enterprices&lt;/i&gt; is India's leading IT Computer Hardware Software Network Solutions Security &amp; Surveillance authorized Dealers and Suppliers. Ever since its inception in the year 2015.we have steadily risen up the ladder in this industry and are today one of the Leading IT Resellers business and home users in the Maharastra. Has delivered over 2 years of excellent service with competitive pricing to thousands of satisfied customers nationwide. the authorized Dealers and Suppliers of Branded Desktops Lap Tops all parts and accessories in Laptops Desktops Printers and Hard Disks and iPods Work Stations Servers Printers Scanners and UPS.We provide Annual Maintenance Contract (AMC) in State and Central Governments Public and Private Sectors. &lt;i&gt;Tej Enterprices&lt;/i&gt; delivers a wide range of IT services like Desktops &amp; Laptops Repairing Computer Assembling Software Installation Servers Network switches Systems with integrated services LAN and customising Network Environment for final deployment Security &amp; Surveillance .</t>
  </si>
  <si>
    <t>I am glad to introduce you to fashion per inch pvt ltd.  a buying and sourcing agency from india. \r\n\r\nfpi offers its international buyers the ultimate solution for sourcing excellent quality textiles apparel and accessories from india. Our valued expertise and experience in sourcing and technical fields for over a decade have helped us gain an in-depth understanding of textile. \r\n\r\n ideally placed to offer you the best quality and best price with timely delivery from our huge database of reliable fabric manufacturers and exporters in india. Our principals have worked at both ends of that supply chain and know well the requirements for this industry. \r\n\r\nwe value your business and look forward to serving you in the near future. Please don't hesitate to get in touch regarding questions you may have. I and my staff look forward to hearing from you. \r\ni look forward to hear from you and give fashion per inch an opportunity to serve your esteemed organization.</t>
  </si>
  <si>
    <t>Spectravision is established with a motto of building relentless access &amp;amp; awareness towards high quality equipments required by the surgeon fraternity. Our system offers adaptability in terms of usage &amp;amp; compatibility that meets our customers need with excellence.  proud to be associated with manufacturers that are world leaders in the field of surgical equipments. Our associations have made us stronger in our capacity to understand the customer's requirements. We deliver the confidence that our customers need in terms of service life and performance of the products.</t>
  </si>
  <si>
    <t xml:space="preserve"> one of the manufacturers Of Plastic Packing Materials.</t>
  </si>
  <si>
    <t>We at Space Electronics Systems  committed to quality as well as to the clients. Our main aim is to serve the nation as is reflected by our motto \Safe &amp; Secure India.\ We will do all such acts which are necessary to maintain the quality of our work which ultimately lead in customer satisfaction. That said we will bring in quality people as well as quality equipments to satisfy our customers completely.</t>
  </si>
  <si>
    <t xml:space="preserve"> company dealing in the complete range of Electronic Security Systems such as access control system Closed circuit Television (CCTV) Fire detection &amp; alarm system Intruder Alarm system Audio/Video communication systems Perimeter detection system etc. all leading towards ensuring TOTAL SECURITY &amp; SAFETY. universal ID-solutions would be pleased to undertake the turnkey project i.e. prepare an optimum system design based on customer requirements supply all equipment to site supervise installation of equipment testing and commissioning of the system and training of the operating personnel. All system equipment supplied by us would be guaranteed for optimum performance for a period of 1 year after which the customer may enter into Annual Maintenance Contract with us if he so wishes The company is involved in designing marketing as well Consulting for all types of security &amp; safety systems.  a technology driven company with extensive experience in the configuration design installation commissioning and maintenance of comprehensive fire safety and security systems. We deal in both turnkey project execution as well as supply of standalone items of equipment. I</t>
  </si>
  <si>
    <t>For 23 years PrecisionIR has been providing investors with Annual Reports for the world's top publicly traded companies.  now offering more than the annual report: we have aggregated content (video PowerPoint Webcasts and more) for over 30000 companies and are offering it to you through Company Spotlight . . . for free.</t>
  </si>
  <si>
    <t>Ghoomar is India-based an emerging multi channel specialty retail chain in women's global fashion &amp; lifestyle marchandise.\r\n\r\nWith 1 year of experience  committed to excellence in the fashion &amp; Lifestyle industry. Our enthusiastic and entrepreneurial attitude towards business has created strong relationships with both manufacturers and distributors throughout India and will soon reach the global market.\r\n\r\nWe have recently furthered our third branch in PuneIndia very soon we'll be launching our e-commerce portal \eghoomar.com\ with a worldwide reach hence looking for world wide supplier's with well known brands to met with critical acclaim and unprecedented growth in terms of global operations and reach to an international audience. \r\n\r\nThe success of Ghoomar is founded on the creation of enduring relationships within the industry and the importance of maintaining high quality products and thorough understanding of the global fashion &amp; lifstyle needs and trends.</t>
  </si>
  <si>
    <t>Aryav International was established in 2011.  the leading Trader Supplier of Concrete hardener Cemset Agricultural Bio Fertilizers Organic Fertilizers like Bio-com (Jailaxmi).  known as the prominent supplier of high quality Bio Fertilizers and micro-nutrients. This bio fertilizer is processed using first class chemicals keeping in mind the universal norms. Furthermore this bio fertilizer is rigorously tested on different measures to ensure its superiority. a prominent organization engaged in offering high quality organic agriculture inputs. Our fertilizers are used for the plants for better growth.  associated with the labs that support us in offering high grade fertilizers and nutrients.</t>
  </si>
  <si>
    <t>we at digital life pune have been among the leading ones in to this the business from the last few years. We offer a broad and varied range of products and services to our customers. Digital life aims to be the market leader and the choice of costumers in india as well as globally.  having our branches in major cities of india.  the customer trust in digital life because of comfort and quality we give them has enabled us to provide our customers with the best of products at affordable prices. We hope to maintain the same standard of quality and trust in future and also pray to see our customers even more satisfied with our services because we value them the most.</t>
  </si>
  <si>
    <t xml:space="preserve"> a Trading &amp; raw material sourcing Company. Looking to expand into import export &amp; manufacturing of finished products in various industries.  positioned strongly in the B2B market &amp; hope to leverage this to expand our business interests further. We have 'exclusive' partnerships in place that give us an edge over the market in Casual wear &amp; nutraceuticals. We also handle procurement &amp; sourcing of raw materials for certain companies as part of our product development service &amp; turn-key project solutions.</t>
  </si>
  <si>
    <t>Vision To be recognized as a leader in our industry and to ensure that we meet the committed deliverables to clients ensure employee satisfaction and be recognized in the society as an organization of ethics. About Us Since its inception Dynamic Solutions has expanded its sales and services tremendously with the vision to carve a distinctive place for itself in the market. We provide unparalleled sales and services in the field of computers to our widespread customer base. As an organization  well equipped with highly qualified and Specialized professionals who have in-depth knowledge of their specific fields thus providing quick solutions to all your computer problems. We deals under Rate Contract.  the authorized business partners for HP  Sharp Numeric Power  Kaspersky Antivirus Agmatel India Pvt Ltd . Quality Policy : We at Dynamic solution strive to give highest customer satisfaction in time to ensure maximum value for money.  committed to renationalizing our services through an error free preventive systems. We dedicate ourselves to emerge as a highly responsive global organization of maximum visibility. Our Strategies: Our competence and ex</t>
  </si>
  <si>
    <t>&amp;ldquo;Archis Packaging (India) Pvt. Ltd.&amp;rdquo; is a leading name in the field of manufacturing as well as supplying of Corrugated Boxes and Cartons that find wide application in different industry sectors including in Food &amp;amp; beverage Pharmaceutical Cosmetics Electronics and others. With an extensive product range the standard and customized finish based corrugated boxes and cartons being offered are of best finish quality and perfectly match up with the demands of clients coming from different industry sectors including Petrochemical Pharmaceutical Food &amp;amp; Beverage and others.Here the support of latest process infrastructure as well as team support of experienced professionals also allows the company to deliver quality boxes as per latest market trends and finish requirements in production capacity of 15 tons per day. The experienced support provided by mentor Mr. N.S. Karle also guides the company in each of the operations undertaken thus ensuring flawless handling of the operations. looking enquiries from Pune Maharashtra.</t>
  </si>
  <si>
    <t>Shrisamarth group started in the year 2004. Shrisamarth group has mostly presence in construction and fabrications works in Pune pimpri chinchwad moshi mohi chakan we completed nearly 5 to 6 lack sq /ft construction projects both in residential and commercial. Shri samarthgroup is specialized in fabrication of sheet metals pipe angles in m. S. And s. S.  also doing interior works. We designing children rooms special dining rooms total work of bedrooms &amp; study rooms society garden. Shrisamarth group has separate departments to taking care of quality of works in an interior designing fabrication works internal light fitting building painting.</t>
  </si>
  <si>
    <t xml:space="preserve"> trusted sellers of good quality Unstitched Dress Material.We Sell all type of Ladies Dress Material at Reasonable Wholesale prices. We have varieties ranging from all over India and different price Ranges.</t>
  </si>
  <si>
    <t>Incepted in the year 2014 at Puri (Odisha India) we &amp;ldquo;SHREE BALAJEE TECHNO SOLUTIONS&amp;rdquo; are Sole Proprietorship (Individual) based company engaged in trading of CP Plus Camera Outdoor Camera Hikvision Dome Camera etc. Under the direction of our Proprietor &amp;ldquo;K. Dillip Rao&amp;rdquo;  able to attain maximum satisfaction of our clients.</t>
  </si>
  <si>
    <t>Founded in the year 2000 in Purnia (Bihar India) we &amp;ldquo;Anand Electronics&amp;rdquo; are recognized as a prominent Trader of excellent quality assortment of Bench Scale CCTV Camera LED Lantern Jewellery Scale Rechargeable Torch Study Lamp and Emergency Light. Under the direction of our Proprietor &amp;ldquo;Ranjeet Kumar&amp;rdquo;  able to attain optimum satisfaction of our valuable clients.</t>
  </si>
  <si>
    <t xml:space="preserve"> AUTHROSISED DISTRIBUTOR OF NEVA GARMENTS LTDDOLLAR INDUSTRIES LTDBODYCARE CREATION .WE HAVE ESTABLISHED OURSELF IN HOSIERY THROUGH GIVING CUSTOMERS A VARIED RANGE OF HOSIERY GOODS IN TIME.</t>
  </si>
  <si>
    <t>Singhania Associates was established in 2011. the DistributorSupplier of canoncopier machineBiometric DevicesSecurity Equipment.Our products work as the precaution against fire in building and they save the life of our clients from personal injuries. Before supplying these products we check them properly to ensure that the products meet the industrial standard. Our team of trained experts holds extensive experience in the handling of latest security gadgets including surveillance cameras access control devices and other monitoring equipment.We make available a wide assortment of quality Safety Equipment to our customers that include shoes jackets color helmets etc. These are available in different sizes and widely demanded for their superior quality durability light weight and low maintenance. indulged in providing a wide array of Biometric Time Attendance in various dimensions and designs. Our offered products are made by using an ultimate quality raw material and modern tools and tackles. The whole range is designed under the supervision of our skilled professionals of production team in order.</t>
  </si>
  <si>
    <t>&lt;p align=\justify\&gt;RONAK SILK EXPO IS COMPELETELY  FACTORY FOR HAND MADE / HANDICRAFTED THINGS.                THE EXPORTERS AND MANUFACTURER OF VINTAGE / RECYCLED  SILK.WE HAVE BEEN EXPORTINGSINCE 1989VERY SUCCESSFULLY.              THIS VINTAGE SILK IS ACTUALLY IS A FABRIC OF FIVE METER  CLOTHIS CALLED \ INDIAN SAREE \ WORN BY INDIAN WOMEN.              THIS \SAREE\ IS AVAILABLE IN QUANTITY .WE REUSE THIS SAREES  AND MAKE THINGS FROM.              SAREE IS IN THOUSAND OF PRINTS / DESIGNS/ COLORS.              THIS VINTAGE SILK SAREES WORK IS COMPELETELY ECO FRIENDLY.\r\n&lt;p align=\justify\&gt;WE MAKE ALSO SKIRTS (  MAGIC SKIRTS ) WHICH YOU CAN WEAR IN 100 DIFFRENT STYLE LIKE TOPS   DRESSES ETC.                PUSHKAR IS THE ORIGIN PLACE OF VINTAGE SILK BUSINESS  .HERE EXPORTING BUSINESS OF SILK / COTTON IS MUSHROOMIG VERY FAST.                THROUGH OUR EXPERIENCE YOU CAN EXCEL YOUR BUSINESS AND  GET THINGS DIRECTLY FROM INDIA AT REASONABLE PRICES. MAKE YOUR DECISION RIGHT.\r\n&lt;p align=\justify\&gt;THANKYOU.</t>
  </si>
  <si>
    <t xml:space="preserve"> a team of young silver &amp;amp; fashion jewelry designers spearheaded by Mr. Govind Kumar and Manish Kumar Pushkar with experience of almost  10 years in fashion jewelry industry. Started in 2000 as a silver jewellery supplier we have come a long way to establish ourselves as a leading manufacturer and exporter of 925 silver jewellery and beaded fashion jewelry.</t>
  </si>
  <si>
    <t xml:space="preserve"> the leading manufacturer of Ladies garments from old silk sari.  Providing our service since 1995 in all\r\nover the world.</t>
  </si>
  <si>
    <t>Moudha Electronics was established in the year 2010.  the Leading Trader Supplier and Retailer of Trader Of Security Systems Security Cameras Dictators CCTV Cameras Biometric Machines And Doorbell Systems. The products offered by us are highly appreciated for their high performance. These products are available in market at reasonable prices and one can avail these products from us in bulk. These products are highly durable and reliable in nature.Our products are acknowledged amongst our customers due to their best-in quality. We ensure to deliver these products in various places across the country. For producing these products in bulk and meet the requirements of clients  backed with fully skilled and experienced team of professionals. We ensure to satisfy the entire requirements of our patrons in all possible manners. Our professionals have maintained a trustworthy relationship with our valuable clients.</t>
  </si>
  <si>
    <t xml:space="preserve"> large scale manufacturers of pure cotton sarees and dress materials of 60's and 80's count combed compact yarn. We produce 50 varieties of sarees and in each verity there are 40 colors of sarees. We manufacture around 2000 sarees per day. We use the Dye stuffs of Atul brand. We manufacture the best quality sarees and there is no compromise with the quality at any circumstances. We give 100% guarantee for colors and fabric used in all our sarees and dress materials.</t>
  </si>
  <si>
    <t>Manufacturer And Trader Of Cotton SareesDesigner SareesFancy SareesPrinted Cotton SareesTreditional Cotton Sarees Since 1984 In India Only.</t>
  </si>
  <si>
    <t>RCS Cloth was established in the year of 2016.  Wholesale Trader of Ladies T Shirt Mens T Shirt Ladies Shirt &amp;amp; Mens Shirt. Designed underneath the command of trained personnel these offered products are widely recommended owing to their high tear strength fine finish and elegant designs. More to this these are well tested prior getting shipped at the premises of our customers in order to deliver a defect free consignment at the end of our customers.We have with us a team of assiduous executives who are the most important assets of our enterprise. All our executives are selected on the basis of their skills qualification creativity and sphere adeptness. Executives working with us work in close synchronization with each other and guarantee steady administrative evolutions. By using their skills and knowledge  promptly growing our business across the market and adding new patrons in our existing list.</t>
  </si>
  <si>
    <t>V Mart Sales Incorporation was established in the year 2013.  leading Trader and Supplier.In order to cater to the diverse requirements of honorable clients  able to offer Safety Shoes. The offered range of safety shoes is made by reliable vendors who ensure to match it with international quality standards. Along with this the offered range of safety shoes is known for its durability sturdy construction and reliability.Our safety shoes find its wide applications in various industries such as welding and moldings industries. These safety shoes are highly praised and acknowledged amongst our clients as they are long lasting and are cost effective. These safety shoes are made using high grade raw material that are sourced from reliable vendors.</t>
  </si>
  <si>
    <t>Incepted in the year 2016 we &amp;ldquo;Arya Boutique&amp;rdquo; are a Proprietorship Firm engaged in manufacturing retailing trading and wholesaling excellent quality Ladies Saree Mens Shirt  etc. Located at Raigarh (Chhattisgarh India) we have developed a state-of-the-art infrastructural facility. Under the valuable management of our Mentor &amp;ldquo;Mridu Rai (Proprietor)&amp;rdquo;  successfully going ahead in this competitive market.</t>
  </si>
  <si>
    <t>Asha Cloth Store established in the year 2015.  leading Wholesaler and Supplier of Stylish Ladies Suit Fancy Legging Viscose Red Kurtis etc. These clothes are enormously well-liked due to their colorfastness superior finish stylish look long-lasting nature light weight and strongly stitched. All these cloths are fabricated by experts employing the premium quality fabric which is attained from top vendors of market. Our fabrication unit is embedded with state-of-the-art stitching machine that help us to fabricate these garments as per existing market trends. Furthermore we offer these cloths in diverse patterns that meet on patrons and industry demand.</t>
  </si>
  <si>
    <t xml:space="preserve"> commited to become the best security &amp; protection company in Chhatisgarh. Megha System is security system manufacturer and supplier of CCTV Camera CCTV DVR Intercom EBPS System Biomatrix System Guard Monitoring System Vehicle Tracking System Fire Alarm System Sim Based Wireless Phone and all security surveillance. Megha System is a leading importer of security surveillance and CCTV Camera in Raigarh  since 1995. We have a dealership of Panasonic camera Sony Camera and other branded companies.</t>
  </si>
  <si>
    <t>Bombay Fashions was established in the year of 2007.  a leading Trader Wholesaler of Cotton Ladies Salwar Suits Ladies Kurtis Ladies Dress Material etc. Being the most reckoned names in the industry we offer fashionable array of Ladies Kurtis that are reliable in nature and have smooth fabric. Kurtis are offered in varied fittings. occupied in provide a high quality collection of Cotton Ladies Salwar Suits. This suit is fabricated employing the supreme quality fabric sourced from the reliable sellers.  committed to supply this suit as per the demand of the consumers. Our clientele like this suit for their qualities such as supreme quality and long lasting nature.</t>
  </si>
  <si>
    <t>DD Industries established in the year 2015.  leading Manufacture and Supplier of PP Non Woven Fabric Bags Non Woven Fabric Carry Bags etc. With our years of experience and knowledge in this field  engaged in offering a large array of Non Woven Fabric Bags. Our designers will discuss the customer&amp;rsquo;s requirement and provide an appropriate solution. We provide products to the customers as per their needs and in various shapes. These non woven fabric bags are very versatile and sturdy best for daily use.</t>
  </si>
  <si>
    <t>We KHETPAL INDUSTRIES (KInd) are the pioneer and one of leading manufacturers of non woven eco-friendly bags. We manufacture the non-woven bags in a wide range with the brand name of KInd (to the nature).  equipped with fully automatic non woven bag making machines with printing facility to fulfil different needs of our customers.\r\nKInd is open for dealership and look forward to have client base ranging from shops and supermarkets to big corporate businesses i.e. garment manufacturers tea manufacturers hotel and restaurants products manufacturers cake and bakery franchises hospitals agricultural seeds manufacturer rice and grains manufacturer and many more.\r\nWe at Khetpal Industries produce environment-friendly reusable bags and products using polypropylene non woven fabric as a raw material. We have our own manufacturing facility based at well known Bhanpuri industrial area Raipur in the state of Chhattisgarh India.\r\nWe care about every aspect of bag from the aesthetic look and design and are committed to provide world class eco-friendly non woven bags. We commit to work closely with customers during every step of the process to ensure high level of s</t>
  </si>
  <si>
    <t>Our Company Shree Shyam Sales Corporation is established in the year 2014.  successfully ranked amongst the top most traders and exporters of Industrial Safety Equipment. In our product range we provide Goggles Safety Helmets Shoes Belts Ear Muffs Ear Plugs Gloves Face Shields and Aprons. These products are manufactured by our vendors from quality raw materials as per the industry standards. Our product range is available in various shapes and sizes and is highly appreciated for its light weight high quality durability user friendliness and low maintenance. Our Company also deals in Industrial Oils &amp; Lubricants and Welding Accessories.</t>
  </si>
  <si>
    <t>Welcome to Anopchand Tilokchand Jewellers Located at Raipur.  Retailer and saler of jewellery Productes.</t>
  </si>
  <si>
    <t>G K System Solutions was established in the year 2004.  Trader Wholesale Supplier of EPABX System Wireless CCTV Camera IR CCTV Camera Video Door Phone etc. Our offered products are highly appreciated for features such as reliable performance smooth functionality and superior quality. Widely demanded in various industrial sectors for security purposes these products are offered to the customers at competitive prices. Our reliable vendors further assure us that offered products are stringently tested on defined quality parameters using advanced testing devices and tools by dexterous quality inspectors. Moreover our ethical business polices client centric approach prompt delivery and strong record of meeting the precise demand of respected clients have given us a respectable place in the market.</t>
  </si>
  <si>
    <t>Ruby Dresses &amp;amp; Uniforms was established in the year of 1977.  leading manufacturer of School Shirt School Skirt School Tie etc.  known for providing School uniform to the clients. Offered range is made by using finest quality cotton or polyester fabric and is very skin friendly and has high tearing strength. School clothes is widely demanded by our clients uniforms is available in different sizes colors patterns and can be customized as per the need of our customers.School uniforms has been designed by experts by usage of quality fabric and advanced technology with help of expert professional at well developed manufacturing unit. Offered range is broadly comfortable and would be appreciated on account of everlasting colors.</t>
  </si>
  <si>
    <t>Jagannath Traders was established in the year 2006.  the leading Manufacturer Trader Supplier of Dolochar Jumbo Bags.  amongst the prominent suppliers of an extensive range of premium quality Jumbo Bag in the industry. These jumbo bags offered by us are widely used for storage and transport of various products. Owing to our large production capacity we have been able to offer these jumbo bags in bulk quantities.Being a client-centric organization  involved in providing utmost quality products to customers that satisfy their entire requirements and needs. To render complete satisfaction is our main objective. Providing quality products to clients is the main aim of our company.</t>
  </si>
  <si>
    <t>Backed by in depth industrial knowledge  a wholesale trader in the market for providing Wrist Watch Lantern Lamp Handheld Calculators LED Torch LED Lights etc.</t>
  </si>
  <si>
    <t>Incorporated in the year 1993 we Akshar Printers are one of the pioneers of this industry engaged in supplying a considerable and comprehensive assortment of Advertising solutions in the market. Highly demanded by our clients for their multiple usages these offered products are available with us in various sizes designs shapes and specifications. Known for their uses in promoting various products and brands our offered assortment of products includes Our products and services includes Printed Garments Promotional Gift Items Offset Printed Products Digital Printed Products Printed Screen Products etc. to our esteemed clients. Manufactured in tandem with the industry defined norms and standards these offered products are highly appreciated in the market.  making use of optimum quality raw material and high end technology for their developments of these products.</t>
  </si>
  <si>
    <t>Yashika Boutique is a name of trust in the market established in the year 2013 at Uttam Kota Colony Raipur Rajasthan.  involved in the manufacturing of Ladies Kurti Ladies Plazzo and Cotton Lehenga Petticoat.</t>
  </si>
  <si>
    <t>Royal Trading Company establish in the year of 2015.  a leading Manufacturer Retailer Supplier Service Provider of T Shirt (mens) Tshirt Printing Corporate Printing etc.  highly preferred as the supplier of premium Men's T-shirt. Since our company&amp;rsquo;s inception  constantly into supplying these products.Backed by the latest technology  engaged in offering T Shirt Printing for our clients. The t-shirts offered by us are known for their embossing effect beautifully raised ink and vividly colored prints. We design the t-shirts in colorful ink using latest technology as per the choice of our clients.</t>
  </si>
  <si>
    <t>Samleshwari Machinery has a background in the field of marketing since last 15 years. Have very top experience in various trades. e.g. consumer products appliances pumps &amp;amp; industrial products with a very sound infrastructure. It has spreaded it's marketing sphere in different parts of Orissa &amp;amp; Chattisgarh. Now  exclusively concentrated us in Marketing in Rice Industry. At Samleshwari Machinery the watchword is reliable performance and strict quality control.  the best authorized dealer in chhattisgarh state to support all the rice industries to better operation with better quality with us. Samleshwari Machinery is progressive and quality conscious organization serving the needs of diverse markets around the globe compromising of developing emerging and advanced countries.  the authorized dealer of top most Indian Companies who are manufacturing the quality based products of rice mills to give the support of architectured needs.  the name of trust in dealing or supplying sectors to provide quality quantity capacity safety performance power service and technical guidance to rice milling industries of this sub continent.</t>
  </si>
  <si>
    <t>VIT Computer was established in the year 2002.  Wholesaler &amp;amp; Distributor of CCTV Camera DVR Video Door Phone Walky Talky Biometric Machine Access Control Machine Fire Alarm System etc. These offered products are sourced from the reputed vendors of the industry who produce these under the stringent supervision of skilled professionals by utilizing premium quality material with the aid of advance machines and tools and modern technology. Being a quality centric organization we ensure that the entire production process is carried out as per the set industry benchmarks and standards. Our entire range is offered in numerous designs and specifications to satisfy the varied demands of the clients. In order to make the products worthwhile each &amp;amp; every component of the product is thoroughly checked and inspected to assure quality. The material also checked before using these in the production process. To provide defect free delivery our products are strictly inspected by our quality auditors on pre defined level of quality parameters. Our clients can also avail them from us in customized solution at very budget friendly prices. As per the upcoming technology</t>
  </si>
  <si>
    <t>A mobile phone repair Service Company and has more than 12 years of experience in the field. We repair all the types of phones easy and fast. Our Technision team has a a great skills in all the phone models and issues regarding it.  here to give you the best service.</t>
  </si>
  <si>
    <t>Security has come to mean different things to different people. With the alarming rise of crime rate the term Security has taken a different dimension altogether. All this has created a new arena of opportunities and avenues coupled with added responsibilities.  living in a world full of uncertainties where we cannot imagine any entity without a security back up. Changing climatic pattern erratic rainfall floods in unexpected areas are a few examples of today's uncertainties which leads to risks and requires effective risk management. And thus the role of security comes to play. The concept of security has undergone a radical change in the past few years. Now a days it is not only a task of watch and ward mechanised gates and boundary walls but requires deep studies in Risk Analysis Business Impact Analysis Total loss prevention concepts Loss prevention management systems Disaster management plans Information Security and Systematic approach to security solutions.  Secured Security Solutions Pvt. Ltd; an ISO 9001:2008 certified company was established in the year 1987 with the purpose of providing job opportunities under a team of retired defence officers wh</t>
  </si>
  <si>
    <t>DigitalBee Creative is a multidisciplinary firm specializing in Cinematography Photography and Designing. We offer a wide range of products and services which covers cinematography photography graphic &amp;amp; web designing and professional shoots. Team DigitalBee is having professionals who have more than 5 years of experience in the field of Cinematography Videography Photography and Designing.Our strength lies in deep respect for understanding the needs of client to deliver cost effective and optimized solution. We record those special moments for our clients to create memorable memories as well as for those clients who wants to generate more revenue and an excellent return on their design investment. equipped to handle the client&amp;rsquo;s requirements for Cinematography (Professional/ Wedding) Videography Photography (Fashion Portfolio Wedding Product Industrial Advertising Event) &amp;amp; Graphic/Web Designing and above all any camera and design application that needs thoughtful planning and expertise.</t>
  </si>
  <si>
    <t>Incepted in the year 2005 at Raipur (Chhattisgarh India) we &amp;ldquo;Inversion Solutions&amp;rdquo; are a Sole Proprietorship Firm affianced in Manufacturing a qualitative assortment of CCTV Dome Camera CCTV Bullet Camera CCTV Security System Accessories Digital Video Recorders etc. Under the futuristic guidance of our mentor &amp;ldquo;Deepeshwar Gautam (Proprietor)&amp;rdquo;  consistently progressing in the industry.</t>
  </si>
  <si>
    <t>Indusco Plastics Private Limited was established in the year 2007.  manufacturer and supplier of PP Bags PP Fabrics PP Laminated Bags HDPE Fabrics etc. which are made from high quality raw material to give high durability to its end user. We enforce innovative production methodologies and modern techniques. Our sophisticated infrastructure and adroit professionals have enabled us to come up with a most efficient range of products. Our professionals have adequate knowledge about modern advancements in the industry and know well to minimize the cost of production while maximizing the production quality and output.Our company seek to attain complete satisfaction by offering impeccable quality products. In our endeavour to be the best in the industry we utilize the skills and expertise of our team that comprises honest and hardworking professionals. Each of the team member is expert in their respective areas. This is a significant point of difference and a valuable advantage for our clients.Under the able and efficient guidance of our mentor Mr. Varun Agarwal who have years of experience in this field we have become a reputed organization engaged in manufacturin</t>
  </si>
  <si>
    <t xml:space="preserve">Dhakkann is a young new brand created by maniacs who believes in doing something different in everything  a team of young crazy guys who think day and night just to come up with great thoughts ideas and designs which we believe that the youth of this nation will like we want to see smiles on their faces when they wear our brand we believe in giving the unique and different designs to our customers we believe that our customers are the part of our family and the best way to be in touch with them is through our designs being settled in india which is the biggest democratic nation we believe that now is the time to express our notions and feelings in a rightful manner and what could be better then via printing our ideas in tees. all about you and your special occasions. We believe in the power of vision &amp;ndash; what you see is what you believe &amp;ndash; that is why we believe in the power of custom t-shirts. Clothes have the power to transform and unite to turn an ordinary moment into an unforgettable special one. &amp;ldquo;picture says it all&amp;rdquo; and that is exactly what we do and believe in. We help change the way you look and feel about yourself. </t>
  </si>
  <si>
    <t xml:space="preserve"> the largest Corporate Gift supplier in Chhattisgarh State.  doing the Corporate personal Sector as well as doing the all type of Digital Printing work Gift Items Manufacture of Award &amp; Trophy etc. We have all type of Digital Printing machine Leaser Engraver &amp; Fast Heat Transfer printing machine.</t>
  </si>
  <si>
    <t>&amp;ldquo; To be globally respected IT enabled services provider by delivering exceptional customer experience that provides the maximum value for money and is driven by commitment to unrivaled quality &amp;rdquo;Specializes in providing IT solutions through back office facilities India. We help our clients create value by implementing cost effective yet high quality solutions through our offshore facilities in Raipur India. focused on delivering customized application software solutions in client/server platform and in web domain. We also take care of more routine IT tasks like application maintenance (bug fixes enhancement etc.) testing of web based solutions and web publishing.Netgear Solutions is a rapidly growing IT company with extensive experience in designing and developing cutting edge custom software solutions.  a group of highly motivated IT professionals with ability to innovate and a strong desire to excel.We offer our clients a complete turnkey solution to their computing needs. It includes the study of the client&amp;rsquo;s needs available resources and future plans. Based on this study we propose a plan of action which may include setting up of c</t>
  </si>
  <si>
    <t>CAT Marketing has successfully started his initial business of Audio - Visual advertisement in 1997. With lots of efforts and struggle the company worked continuously and covers good market. With its leading business nature the company has also started work in the direction of security. Now it has become a renowned security service provider with good sales service and good quality security systems. The company is having the skilled manpower in good work station and associate with good importers integrator and dealer network in whole Chhattisgarh West Orissa South M.P. and East Vidarbha. Our Strategy is \To meet customers' different demands\. So we can provide you the best products for you. We have professional R&amp;amp;D team and wide vision marketing team. By devoting more efforts into our R&amp;amp;D programs and promoting higher quality products.  looking ahead to new challenges with optimism. Our absolute devotion to customer's satisfaction and a unique attention to quality products will transform our enterprise into a world class supplier.</t>
  </si>
  <si>
    <t>Vinisan Polyfab Udyogh was established on the year of 2000.  a leading Manufacturer Supplier Wholesaler Service Provider of laminated HDPE unlaminated HDPE P.P. woven sacks fabric poly bags and bubble films. Also engaged in offering flexo printing services etc. As we being a customer oriented company are providing this fabric rolls in broad range at pocket friendly rates.With the assistance of our diligent team of professionals  engaged in providing Flexo Printing Service to the clients. We design and develop diverse products in beautiful designs and perfect color combinations using best quality raw material. Besides our adroit professionals use highly developed techniques and advanced machines.</t>
  </si>
  <si>
    <t>Established in 1995 A to Z Enterprises is a firm in the field of manufacturing &amp;amp; supply of Cardboard Boxes (Sweet Packaging Boxes Lunch Packaging Boxes and Cake Packaging Boxes &amp;amp; Jewellery Boxes) Paper Bags and Computerized Rubber Stamps. Also  the reputed name for offering dependable Printing Services. It is located in the Mandideep Industrial Area near The City of Lakes - Bhopal.Under the able headship of Mr. Sheikh Akhtar Parvez the Proprietor of the company has witnessed steadfast growth in both the domains. Backed by an efficient management advanced manufacturing unit and loyal clientele we have managed to become one of the leading Cardboard Sweet Boxes Manufacturers and Exporters from India.</t>
  </si>
  <si>
    <t>Beauties &amp; Butterflies is established in the year 2014. the whole sellertrader &amp; supplier of ladies clothings like SareesSuitsKurtis etc.We present a large collection of Salwar Kameez designed to meet the ever-changing fashion tastes &amp; preferences of our valued customers. apping into knowledge expertise creativity experience extensive market research we design a collection of Ladies Readymade Garments that gratify growing curiosity of women about fashion and create distinctive look of wearers. Our artistic prowess and creativity empower us to actualize the dream of comfort and luxury with a dazzling array of Ladies Readymade.Our talented team of professionals always keeps in touch with the clients and reverts promptly to their mails &amp; enquiries. With a ravishing collection of Ladies Readymade Garments on-time delivery and cost-effectiveness we have become the preferred choice of a wide number of clients.</t>
  </si>
  <si>
    <t>Incorporated in the year 2014 at Rajahmundry (Andhra Pradesh India) we &amp;ldquo;Nethra Technologies&amp;rdquo; are Sole Proprietorship Firm (Individual) and a leading trader and retailer of an optimum range of CCTV Camera Home Security System and many more. Under the leadership of our Mentor &amp;ldquo;Raja Harsha (Managing Director)&amp;rdquo; we have gained tremendous success in the industry.  also rendering CCTV Camera Repairing Service and many more.</t>
  </si>
  <si>
    <t>Raj Electronics is a renowned dealer of an entire ambit of branded cameras. Established in the calendar year of 1999 by Mr Rajesh  the authorized dealer of different cameras and raccessories. Our dealt products have been proclaimed and demanded by different users of East Godavari and surrounding locations.   the brand dealers of digitals of international brands like Sony Nikon Canon Panasonic Fujifilm Olympus and Casio. With complete genuineness and originality in all our offered products we have been charging them as per the international set prices. We have our own sales executives lined up to know the exact requirement of the client and offer the ideal products accordingly.  Our customer service has been hailed for our quality hospitality and for knowing what customers exactly want. All the offered products and accessories come with the essential warranty and servicing options available according to the brands' guidelines.  With a dedication and passion towards bringing the world famous brands to the consumer; our offered cameras are ideal photographing solutions.</t>
  </si>
  <si>
    <t>Bags World establish in the year 2014.  the leading Trader and Supplier of Hand Bags Travel Bags Designer Bags etc. These bags are developed using finest quality material which we have sourced from certified vendors of the industry. Sophisticated machines &amp; tools are used for developing these bags in compliance set with industry norms. Further these bags are perfect to carry in parties functions and other occasions. A stylish day bag crafted in rich printed silk fabric in a subtle lemon colour with a traditional Indian paisley print all over. Pair this bag up with your fusion Indian wear or traditional attire to add a touch of glamour to your wardrobe.Being an eminent company  involved in offering best quality of customized travel bags. This customized travel bags is highly appreciated for their optimum quality. This customized travel bags are extensively used in long journey as it is easy to carry from one place to another. The offered customized travel bags are available at reasonable prices. Travel bags offered by us are designed and developed utilizing pure leather at our modern infrastructure facility. They offer perfect stitch and finishing and c</t>
  </si>
  <si>
    <t>Bounce Company was establishe in the year 2014.  leading to Manufacturer of Kids Toys Kids Wear Ladies Wear and Digital Printed Sarees. Backed by our team of qualified and experienced professionals  engaged in presenting our clients a wide range of Ladies Suit. Qualified designers utilize supreme grade basic material in the designing process of these products to ensure their supreme quality and excellent finish. By keeping track with the latest fashion trends  bringing forward an attractive range of Ladies Suits. While designing these suits our trained designers use high quality fabric and latest machinery as per the latest market trends. pleased in cheering children with large collection of Kids Toys in the market. Our firm efficient in providing a wide range of these toys in various colors sizes and design pattern to meet unique desires of children. Meanwhile we dispatch the assigned order in safe packaging within the stipulated time period at competitive price in the market.</t>
  </si>
  <si>
    <t>Satya Plastic Company was established in the year 2005.  leading Wholesaler of Plastic Covers PP Covers LD Covers Printed Covers Carry Bags etc. This PP Cover designed by our vendors knowledgeable professionals using premium quality material and sophisticated techniques. Our organization is very well known in offering LD Cover to our clients. This product has been made by using excellent quality material and it is made as per client&amp;rsquo;s requirement. This product can be availed in several customized options.Available in all colors According to the needs and demands of our clients  engaged in offering a wide range of Carry Bags all over the market. These Carry Bags are extremely light in weight but can handle heavy weight. Excellent for carrying In addition to this our range is exquisitely designed and highly demanded by our customers.</t>
  </si>
  <si>
    <t>Established in the year 2012 at Rajahmundry Andhra Pradesh we 'Fashnz Designer Boutique' are engaged in Wholesaling and Retailing of a quality assortment of Silk Sarees Cotton Sarees Suits Kurtis Western Wear Foot Wear and many more. We offer Stylish Trendy Reliable products at competitive prices. Also strict superiority checks are approved by us over the entire assortment to ensure the products are faultless and are in fulfilment of norms defined by the Industry. started as a single small store and are progressing to a big one.An association with the master weavers and craftsman in traditional pockets of India has been with the idea of contributing to the cause of Indian Ethnic Wear that aims to foster and encourage the skills and craftsmanship of Indian Handloom weaver by providing opportunities for growth and propagation.</t>
  </si>
  <si>
    <t>Siddhi Cast Pvt. Ltd has earned reputation built up from supplying a wide spectrum of industries over the past 20 years founder himself is well experienced in this filed since the year 1984. The company is well managed by technically &amp;amp; financially sound promoters well supported by experienced engineers technocrats &amp;amp; skilled committed work force.\r\nWe supply raw castings as well fully finished castings to the nationally recognized blue chip businesses &amp;amp; OEMs of domestic and international customers of repute in various industrial market segments such as Automobiles Tractors Diesel Engines Locomotives Fluid Control Valves Pumps Dairy Switchgears Compressors Railways Defense Medical Aero-space Pipe-Fittings Kitchenware Air-Conditioning &amp;amp; Refrigeration General Engineering hardware and other emerging fields where investment casting is inevitable for quality &amp;amp; price advantage.  proud to announce that we have whole range of satisfied customers both in domestic &amp;amp; foreign market.\r\nSiddhi Cast prefers to engage with their customer's design team &amp;amp; engineers to optimize the casting process &amp;amp; produce best cost effective casting to save o</t>
  </si>
  <si>
    <t>Rishi Enterprises was established in the year 2008.  a leading Wholesaler Trader of Cotton Canvas Bags Laminated Cotton Bag Cotton Hand Bag etc. We offer different and easy options of payment keeping in mind the convenience of our valued customers. The customer-focused approach has enabled us in establishing a broad client base across the market.</t>
  </si>
  <si>
    <t xml:space="preserve"> supplying quality products to many reputed industries.  known for quality product supply timely delivery. Our Products are LDPE Jumbo Bags Liners width upto 3000 mm and HMHDPE/LDPE Bags &amp; Rolls.</t>
  </si>
  <si>
    <t>Dazzle Plastic Was Established In 2011 With 7 Employees And  The Manufacturer Of Packaging Plastic Bags Printed Plastic Bags Flexo Printed Plastic Bags Packaging Plastic Bags Plain Plastic Bags.</t>
  </si>
  <si>
    <t xml:space="preserve"> ramalingam sewing machine company before introducing us we would like to thank who where supporting for our development garment companies small scale textile industries large scale textile garments owners around dhalavaipuram rajapalayam surrounding workers and other district dealers we like to express our hearty thanks. Founded in 1996 may 31st in the begining we sold only the domestic sewing machines later we develop to sale industrial sewing machines due to surrounding development. According to the growth of the city and the villages of the increased need for more machines we directly imports large amount of industrial sewing machines from china's one of the best company of zoje sewing machines company. ltd. Ramalingam Sewing machine is one of the foremost name in the Sewing Machine products having long experience for this field as one of the leading importers &amp;amp; expoters. we offer the most innovative reliable Sewing Machines ensuring full customer satisfaction. We have engaged ourselves in the manufacturing and supplying of sewing machines for Domestic &amp;amp; Industrial cloth cutting machines ZIG-ZAG Embroidery machines portable bag Closer Machines Ba</t>
  </si>
  <si>
    <t>Pearls Agencies was established in the year of 2010.  leading Manufacturer and Exporter of Ladies Legging Women T Shirts Mens T Shirts Ladies Nighty etc. Processing is done at the best facilities where different forms of washes and finishes infuse suppleness skin comfort a great hand feel wrinkle-resistance and lustre to our fabrics.We understand the dynamic nature of the market and the need to build trust through untiring unflinching dedication discipline and diligence. One of the best testimonies of this is the longstanding business relationship we have with our clients; many of them generations old.</t>
  </si>
  <si>
    <t xml:space="preserve"> the leading Retailer Trader of Cotton Designer Saree Cotton Party Wear Saree Cotton Casual Saree Cotton Silk Saree Cotton Fancy Saree Cotton Printed Saree Cotton Stylish Saree Designer Embroidered Sarees Cotton Embroidered Sarees Fancy Embroidered Sarees Printed Embroidered Sarees Stylish Embroidered Sarees. Offered range is widely demanded by the valuwable clientele.</t>
  </si>
  <si>
    <t>Varshini Exporrts incorporated in the year 2001 is engaged in the manufacture and sale of 100% cotton as well as knitted bags of eco friendly.  having the guidance and blessings of our beloved father Mr.Supriyo kumar maitra which leads us a steady and excellent growth.\r\rVarshini Exporrts was founded by Mr.K.B.Ramasubramania Raja and N.V.Ramasubramania Raja.  one of the leading manufacturer of cotton woven bags of any type as per the customer's specifications. We Varshini Exporrts are specialized in manufacturing of cotton grey cailco bags which are used in the ginning factories for packing the cotton bales.\r\rOurs Varshini Exporrts genuine delivery and consistency in quality has earned many customers who are placing repeated and multiple orders year after year. We have the capability of executing bulk orders in record time it gives us an upper hand.\r\rOurs Varshini Exporrts strategy is mainly focused in high quality which has helped us achieving higher degree of buyer's satisfaction. We have a strong hold in the international market because  specially designed to satisfy the buyers all over the world.\r\rVarshini Exporrts's product will ensur</t>
  </si>
  <si>
    <t>Rajalakshmi Accessories Private Limited was established in the year 1998.  the leading Manufacturer &amp;amp; Supplier of Woven Fusible Interlinings Cotton Grey Fabric Woven Shirts Mens Denim Jeans etc. These products are highly durable and reliable in nature. Our products are acknowledged amongst our customers due to their best-in quality. We ensure to deliver these products in various places across the country.Our customers prefer to purchase our products due to their best quality and reasonable price. We ensure to satisfy the entire requirements of our patrons in all possible manners. Our professionals have maintained a trustworthy relationship with our valuable clients.</t>
  </si>
  <si>
    <t>M S Nighties is one of the reckoned entities affianced in manufacturing exporting and supplying Fashion Wear for the patrons. Our wide array comprises of Cotton Nights Churidar Ladies tops Children's wear. We manufacture these garments using the cutting edge technology and sophisticated machineries. These apparels are widely acknowledged among the clients for their wear and tear resistance immaculate finesse fine stitching quality exquisite color combination creative designs and patterns. In order to ensure maximum comfort to the wearer we manufacture our range from quality cotton fabrics and allied material. Our apparels demonstrate unmatched richness in workmanship and artistic excellence of grass root level craftsmen. Our garments are high in demand in the market as it clearly reflects the use of traditional skills &amp;amp; indigenous materials. Within a very short span of time we have achieved tremendous success and are scaling our growth in the international arena too. Supported and motivated by our mentor  able to cater do the commendable job. Our hard work and business acumen has helped us to achieve the target within the stipulated time frame. Our sole</t>
  </si>
  <si>
    <t>Amazon Technocast Private Limited company was established in the year of 2014.  leading Manufacturer Supplier and Exporter of Investment casting Machined investment casting pump casting etc. We have constructed a robust and well structural infrastructural base that assists us in making world class castings as per the global set standards. This unit comprises of departments such as R&amp;D admin sales procurement production quality testing transportation logistic warehousing packaging marketing etc. Our production unit is well resourced with advanced production technology that helps us our team members to meet the diverse choices of the clients in a given time period. Apart from this we have gained the trust of the clients due to our quality-oriented approach ethical business policies reasonable rates and wide distribution network.</t>
  </si>
  <si>
    <t xml:space="preserve"> pioneer in manufacturing all kind of uniforms since 1998. Tirupati Enterprise has proven itself a market leader in India by providing total solutions regarding uniform and dressing code of corporate field and educational Institutes at unique platform. an exclusive manufacturer cum service provider for;&lt;ul&gt;&lt;li&gt;School Uniforms&lt;/li&gt;&lt;li&gt;Industrial Uniforms&lt;/li&gt;&lt;li&gt;Corporate Uniforms for Banks Hospitals Hotels Restaurants etc.&lt;/li&gt;&lt;li&gt;All kind of accessories like: \t\t\t\t\t\t\t \r&lt;ul&gt;&lt;li&gt;School Bags&lt;/li&gt;&lt;li&gt;Shoes&lt;/li&gt;&lt;li&gt;Socks&lt;/li&gt;&lt;li&gt;Cap&lt;/li&gt;&lt;li&gt;Gloves&lt;/li&gt;&lt;li&gt;Identity Cards&lt;/li&gt;&lt;li&gt;Ball Pen/ Ink pen&lt;/li&gt;&lt;li&gt;Wallet etc...&lt;/li&gt;&lt;/ul&gt;&lt;/li&gt;&lt;/ul&gt;Tirupati Enterprise is simply a &amp;Acirc;&amp;ldquo;ONE STEP SOLUTION&amp;Acirc;&amp;rdquo; for all kind of Uniform requirements.</t>
  </si>
  <si>
    <t>J. J. Ornaments was established in the year 2014.  Manufacturer of Imitation Jewellery Ring Ear Vhain 92.5 Silver Bangles Kada etc. Imitation &amp; fashion jewellery has a major place for extraordinary designs is the world and we have a large range of design for all kind of market with best and cost effective product for you to capture market. Our products line offer a splendid variety of jewellery like ring earring necklace pendant bangle.Being a renowned trader and supplier of the market  Imitation Jewelry. The offered imitation jewelry is beautifully crafted by our innovative designers who are quite aware of market trends. Given imitation jewelry is broadly appreciated among our customers for its mesmerizing design. Not only this customers can avail this imitation jewelry from us at reasonable prices.</t>
  </si>
  <si>
    <t>Muscat Polymers Private Limited was established in the year of 1994.  the Manufacturer Supplier Exporter of Sacks &amp; Bags Woven Sacks &amp; BagCoin &amp; Currency Bags Textile &amp; Fabrics Bags Packaging Bags Polypropylene &amp; Woven Bags Cloth Fabrics PE &amp; Poly Tarpaulin Cotton Duck Custom Woven Bags Polypropylene Woven Mesh Bags Woven Sand Tube &amp; Gravel Bags FIBC Packaging Bags Bulk Bags. Sacks &amp; Bags Woven Sacks &amp; BagCoin &amp; Currency Bags Textile &amp; Fabrics Bags Packaging Bags Polypropylene &amp; Woven Bags Cloth Fabrics PE &amp; Poly Tarpaulin Cotton Duck Custom Woven Bags Polypropylene Woven Mesh Bags Woven Sand Tube &amp; Gravel Bags FIBC Packaging Bags Bulk Bags.  also engaged in stocking consignments of Gail(I) Ltd. for their products comprising polymers like HDPE &amp; LLDPE Granules. Our state-of-the-art infrastructure and proficient team of technicians are fully equipped to bring to our clients a complete spectrum of packaging solutions.  committed towards manufacturing high quality products in order to ensure complete client satisfaction. This has enabled us to retain the trust of our clients over the years. Our clientele includes Ambuja Cements Shree Cement Ltd. San</t>
  </si>
  <si>
    <t>We &amp;ldquo;Shree Chamunda Bags&amp;rdquo; are actively engaged in manufacturing and supplying broad assortment of D-Cut Bag Promotional Bag Non-Woven Fabric Bag and BOPP Packing Bag. Incorporated in the year 2005 at Rajkot (Gujarat India)  backed by state-of-the-art infrastructural base that is resourced with all the requisite facilities. The infrastructural base is segregated into different departments such as Procurement Production Quality Control Warehousing &amp; Packaging Sales &amp; Marketing Transportation &amp; Logistic etc. All these departments run under the direction of adroit team of professionals. Under the enthusiastic guidance of our Proprietor &amp;ldquo;Mr. Nilesh Parmar&amp;rdquo; we have gained tremendous success in this domain. Owing to our ethical business policies prompt delivery realistic price structure and client-oriented approach  continuously increasing a long list of clients across the nation.</t>
  </si>
  <si>
    <t>Radhe Ring is an emerging Manufacturer and Supplier of Designer Jewellery such as Diamond Rings Imitation Rings Gemstone Necklace Set and many more.  reckoned in the market for our superior quality and appealing products. Over the year we have established our name in the industry and acknowledged for providing variety of designer stylish and fashionable Jewellery. Our entire range of products is aesthetically beautiful delicately crafted and in tune with latest trends. Each product is produced using top grade raw materials sourced from trusted and reliable vendors.</t>
  </si>
  <si>
    <t>Incepted in 2012 we &amp;ldquo;Rajdeep Bangles&amp;rdquo; are known as the foremost manufacturer and supplier of an exclusive collection of Designer Bangle 2Pcs Casting Kada Casting Kada with Border Design Casting Bangle and Imitation Casting Bangle. Located in Rajkot (Gujarat India) we have a well-established an infrastructural unit that is divided into different sub-units like procurement designing cutting polishing quality control and sales &amp;amp; marketing. To accomplish our business process in an efficient manner this big infrastructural unit is equipped with the latest tools and machinery. Our expert&amp;rsquo;s holds year of experience and are highly dedicated towards achieve the target of organization. These processes are supervised by our experts who have rich experience and knowledge in the domain. With our fair business practices timely delivery client-oriented approach and competitive pricing structure  increasing the long list of satisfied customers.</t>
  </si>
  <si>
    <t>We &amp;ldquo;Tulshi Export&amp;rdquo; are leading name affianced in manufacturing and supplying high grade assortment of Pendent Sets Imitation Earrings Imitation Rings Imitation Payal Sets Necklace Sets etc. Incepted in 2013 at Rajkot (Gujarat India)  backed by robust infrastructural base that sprawls over a large area and helps us in designing imitation jewellery in timely manner. The infrastructural base is segregated into various divisions like procurement designing quality control warehousing &amp; packaging and sales &amp; marketing. All these divisions are handled by our adept professionals who have vast experience. Our professionals strive hard to comprehend the precise requirement of clients and provide them appropriate product. Additionally we sell our imitation jewellery range under brand name &amp;ldquo;Ayushi Necklace&amp;rdquo;</t>
  </si>
  <si>
    <t>Noble Luggage Private Limited was established in the year 1997.  leading Manufacturer Supplier of Folding Duffle Bag School Trolley Bag etc. These bags are designed using finest grade basic material in order to keep it in accordance to international standards.</t>
  </si>
  <si>
    <t>Destiny Systems was established in the year 2013.  leading Service provider of Networking Maintenance Solutions Access Card Control Service Time Attendance System Thermal Imager Video Door Phone CCTV Camera IR Bullet Camera Cube Camera.  Offered camera system is demanding for security reasons in various places. This camera system is Service utilizing high grade material and current techniques keeping pace with current market standards. Also our camera system is examined by quality controllers in order to make certain a defect free production.The offered cameras are used for security purpose for both commercial and domestic purposes. Our cameras are tested against assorted parameters of quality for ensuring the perfect deliveries. Moreover these cameras can also be customized as per different specifications for our prestigious customers.</t>
  </si>
  <si>
    <t>Established in the year 2009 at Rajkot (Gujarat India) we &amp;ldquo;Spell Infotech&amp;rdquo; are the foremost Sole Proprietorship Company engaged in trading and supplying the finest quality range of CCTV Camera CCTV Cable DC Connector BNC Connector RCA Connector Nylon Cable Tie  etc. These products are sourced from our trustworthy market vendors. Owning to their features such as easy installation long service life compact design excellent zoom and high resolution our offered CCTV camera are widely demanded in the market. Our provided products are well-manufactured at our vendor's end using the latest technology. The offered products are available in various specifications as per the requirement of our esteemed clients. We have gained huge appreciation from clients for our wide distribution network nominal price structure prompt delivery ethical business policy and client centric approach. Due to our quality products and cost effectiveness these products are widely demanded across the world.  offering products of the well-known brand Expert Annke etc.</t>
  </si>
  <si>
    <t>Diamond Industries is an ISO 9001:2008 Certified Company Engaged in manufacturing of Jewellery Machineries and Offset Printing Machinery's Parts.  also leading importer of PS Plate (Positive Offset Plates).   Established in the year 1990 by Mr. Ramesh Limbad mainly for manufacturing Engineering Parts &amp; S.P.M (Special Purpose Machinery). In the year 1992 we started manufacturing of Jewellery Machinery &amp; Tools today with brand name of Jewel Tool India in short JTI.   In Year 2000 we started Maintenance work for offset Printing Machineries and Parts of Machineries become basic need for it and its not possible to import parts each and every time so we started manufacturing of offset parts in our factory premises and today  one of the leading manufacturer of offset parts under the brand name Press-O-Part. We export our products in UAE Europe and import from Hong Kong and Taiwan.</t>
  </si>
  <si>
    <t>We &amp;ldquo;Venus Polymer&amp;rdquo; founded in the year 2014 are a renowned firm that is engaged in manufacturing a wide assortment of Zip Lock Bags Zip Lock Pouch and Plastic Zip Bag.. We have a wide and well functional infrastructural unit that is situated at Rajkot (Gujarat India) and helps us in making a remarkable collection of packaging pouches and bags as per the global set standards.  a Partnership company that is managed under the headship of 'Mr. Dipak Patel' (Partner) and have achieved a significant position in this sector.</t>
  </si>
  <si>
    <t>Established in the year 2012 we &amp;ldquo;Selton Kitchenware (Balaji Appliances)&amp;rdquo; are a notable and prominent Sole Proprietorship firm that is affianced in manufacturing a wide range of Gas Lighter Brass Sev Sancha Cutlery Set Chilly Cutter SS Sev Sancha etc. Located at Rajkot (Gujarat India)  supported by a well structural infrastructural unit that assists us in the production of wide range of kitchen appliances as per the industry set norms. Under the headship of our mentor &amp;ldquo;Mr. Kelvin Patel&amp;rdquo; we have gained a remarkable and strong position in the national market.  offering our products under the brand name Selton.</t>
  </si>
  <si>
    <t>Our company Aadt Apparels was established in the year 2013.  the leading manufacturer and supplier of Mens Shirt Cotton Shirts etc. These products are made by good quality raw material and under the guidance of our quality check supervisors and and also check by various quality check parametrs. Our product fulfill all necessary quality parameters like color fastness and fabric texture. These products are available in different sizes and colors as by our clients specifications. These products are highly durable and reliable. Our clients can avail these products at market leading price.</t>
  </si>
  <si>
    <t>Established in the year 1981 at Rajkot (Gujarat India) we &amp;ldquo;Pooja Enterprise&amp;rdquo; are known as a prominent manufacturer and supplier of a comprehensive assortment of Indian Printed Sarees Printed Dresses Cotton Sarees Drees Material Printed Sarees etc. These sarees are designed and fabricated by our highly skilled designers using the best grade soft fabrics and advanced fabrication technology in compliance with latest fashion trend. The offered sarees are widely acknowledged among our prestigious clients due to their unique design eye-catching pattern excellent stitching shrink resistance smooth texture optimum softness and colorfastness. The offered sarees are available in different colors styles designs sizes and patterns keeping in mind the variegated tastes of our esteemed clients. Furthermore  offering these sarees to our esteemed client&amp;rsquo;s at the most affordable price range.</t>
  </si>
  <si>
    <t>Zeenat Collection Company started in 2001.  theManufacturer &amp;amp; Supplier of Cosmetic Products Border Work Wedding Dupata.In order to maintain the various needs and demands of valuable patrons  highly occupied in providing an optimum quality range of Designer Wedding Dupatta. Experts use topmost quality fabric to fabricate these products. Offered collections are highly applauded amongst customers for their appealing design and fade resistance. We offer is widely demanded amongst the clients.for it availability these. Products are under the skilled expertise of our professional.  offering a wide array of Hand Work Border Saree. The Hand Work Border Saree of our company is comfortable to wear and known for their colorfastness. This Hand Work Border Saree is highly acclaimed amongst the customers for their impressive designs. These are elegantly designed and developed using finest quality fabrics which are sourced from reliable vendors of the industry. Demands of these sarees are increasing day by day owing to its finest quality colorfast and alluring patterns. These are acclaimed for their colorfast and shrink resistance.</t>
  </si>
  <si>
    <t>Welcome to our Website Shreenathji Art Jewellers. located at Rajkot.  Silver Jewellery showroom.</t>
  </si>
  <si>
    <t>Design World was established in the year 2013.  leading Service provider of Jewellery Cad Designing CAD Service etc. Being a client centric organization  engaged in providing CAM Service. The provided CAM Service is rendered by our professionals by utilizing modern equipments and latest tools. The provided service is executed in variety of standard specifications and can also be customized as per the client&amp;rsquo;s individual requirements. The Cam Services we offer are reliable since we have a team of talented and experienced professionals which is proficient in this area.</t>
  </si>
  <si>
    <t>Incepted in the year 2017 We &amp;ldquo;Radian Engineering&amp;rdquo; are engaged in manufacturing a wide assortment of Kitchenware Die Rubber Moulding Die etc. Situated at Rajkot (Gujarat India)  a Partnership company and manufacture these products as per the set industry standards. Managed under the headship of 'Mr. Anil Patel' (Partner) We have achieved a significant position in this sector.</t>
  </si>
  <si>
    <t>We &amp;ldquo;Expert Security Systems&amp;rdquo; are the reputed Sole Proprietorship Company engaged in Manufacturing Trading and Supplying the finest quality range of Video Recorder Bullet Camera CCTV Camera Dome Camera and Security System. Established in the year 2013 at Rajkot (Gujarat India)  backed by a sophisticated infrastructural base that comprises of various units such as procurement production quality testing warehousing and sales &amp; marketing.  well-known for our defined quality standards so we manufacture the offered products using premium quality components and advanced technology in adherence to the set industry standards. The offered products are highly demanded in the market for their features such as easy installation long service life excellent zoom less maintenance compact design etc. These products are available in various technical specifications as per the demands of our valued clients. Moreover we offer these products to our clients at nominal prices.  offering our products under reputed brands like Expert.</t>
  </si>
  <si>
    <t>We at Maruti Export value our clients and endeavor to not only foresee their demands but also provide world class services along with products.  one of the leading merchant exporters marching ahead with premium quality products of international standard.Based in Industrial hub of Gujarat State and backed up with strong experience of industrial manufacturing and exporters we currently focus on sourcing and supply of best quality of industrial products &amp;amp; Cotton Products. Our current product range includes: All types of Rubber components Oil Well Cement Automobile Components Foundry Materials Industrial Filter Bags Steel and Iron castings Indian Raw Cotton (Cotton Bales) etc.We glad to inform our customers that  also manufacturer ofRubber components.Indian Raw Cotton.Auto-mobile Components.</t>
  </si>
  <si>
    <t>&amp;ldquo;Shree Ram Krupa Metals&amp;rdquo; is a well-known manufacturer of a trendy and flawless assortment of Gold Plated Bangles Victoria Bangles Designer Bangles Imitation Bangles etc. Integrated in the year 2007 at Rajkot (Gujarat India) we have developed a well functional infrastructural unit where we design this collection of bangles as per current market trends.  a Sole Proprietorship company which is actively committed to providing a high-quality range of bangles. Handled under the headship of our mentor &amp;ldquo;Mr. Bhavesh Patel&amp;rdquo; our firm has covered the foremost share in the market.</t>
  </si>
  <si>
    <t>We &amp;ldquo;Kartik Silver Art&amp;rdquo; have gained recognition in this domain by manufacturing an exclusive range of Silver Kada Silver Kadli Silver Payal Silver Bangles Silver Earrings etc. Located at Rajkot (Gujarat India)  a Sole Proprietorship Company and believe in providing a beautiful range of silver jewellery as per the latest fashion trends. Incorporated in the year 2011 and we provide this range of silver jewellery in various specifications as per the diverse choices of the clients. Under the headship of our Proprietor &amp;ldquo;Mr. Kailash Rathod&amp;rdquo; our organization has gained a significant position in the national market.</t>
  </si>
  <si>
    <t>GLOBWORLD&amp;rdquo; Is One Of The Leading Manufacturer &amp; Exporter Of Wide Range Of Quality Products In India As Well As Abroad Countries.  The Manufacturer &amp; Exporter Of Various Types Of Below Listed Quality Products.Agriculture Products &amp; FittingsAgriculture Machinery &amp; PartsPlastic ProductsConstruction &amp; Building MaterialConstruction Machinery &amp; PartsSolar ProductsPipe And Pipes FittingsEngineering &amp; Auto PartsHardware Products &amp; FittingsFood ProductsHousehold ProductsArtificial (Imitation) JewelryWatches And Wall ClocksJute &amp; Sisal ProductsEach Of These Businesses Is Dedicated To Providing Our Customers With The Highest Quality Most Highly Effective Products.In Addition Our Reputation Sound Financial Structure Excellent Products And Commitment To For A Wide Range Of Products At A High Quality Which Gave Our Company Strong Market Share And Fast Growth Ahead In The Territory.</t>
  </si>
  <si>
    <t>We &amp;ldquo;Grepl International&amp;rdquo; are a Partnership firm engaged in manufacturing and exporting high quality array of Imitation Earrings Imitation Necklace Set and Imitation Jhumka. Since our establishment in 2015 at Rajkot (Gujarat India) we have been able to meet customer&amp;rsquo;s varied needs by providing products that are widely appreciated for their optimum finish attractive look and durability. Under the strict direction of &amp;ldquo;Mr. Sagar' (Partner) we have achieved an alleged name in the industry.  exporting our products to Bangladesh African countries Afghanistan etc.</t>
  </si>
  <si>
    <t>Incorporated in 1995 at Rajkot (Gujarat India) we &amp;ldquo;B- Tech Electronic&amp;rdquo; have gained recognition as the leading Manufacturer and Supplier of quality assured range of Basic Utility Counter Scales Crane Scales Economy Scales Fully Electronic Weighbridges Gems And Jewellery Scales Multi Function Standard Platform Scales and Piece And Price Computing Scales. These products are designed and manufactured using excellent quality components and cutting-edge technology in compliance with the international quality standards under the supervision of our quality controllers. The entire range is broadly demanded in the market due to its features like performance sturdy design optimum functionality low maintenance and accuracy. These are offered in various specifications as per the needs of the client&amp;rsquo;s within promised time frame. Further our professionals also install these products at clients&amp;rsquo; end as per their needs.  sale our products in the brand name of Genius Digi Scale.</t>
  </si>
  <si>
    <t xml:space="preserve"> glad to introduce our company as a Leading Exporter of Agro Products (Peanut Kernel Cumin Seeds Sesame Seeds Fresh Indian Fruits and Vegetables) Garlic Tomato Imitation Jewellery Designer Jewellery Raw Cotton and Importer of Agrochemicals Organic Fertilizers and Water Soluble Fertilizers.</t>
  </si>
  <si>
    <t>Appreciated for the manufacturing supplying and wholesaling a broad collection of Graphite Electrodes we Pollin Engineers started our operations in the year of 2002. In our product range  offering best quality Gold Melting Furnace Graphite Crucible and Jewellery Mold Wax. Our offered array of products are designed and fabricated in tune with the industry approved norms and standards at our well designed manufacturing unit. Our offered products are highly demanded for their optimum strength superior quality and best performance. Also  offering these products in varied stipulations to suit the diverse demands of our valued clients. a best option to avail these products at best and most economical prices in the market. We procure the raw material from the trusted and renowned suppliers of this realm. These suppliers provide us raw material at most reasonable price.  backed by highly advanced and modern infrastructure unit laced with the automated tools and machines. With the support of our highly efficient workforce  able to offer these products in bulk quantity too.</t>
  </si>
  <si>
    <t xml:space="preserve"> Trading Company in the International Field. Auctus International is a Partnership firm basically from Rajkot. We act as a merchant exporter in the products like Imitation Jewelries Handicrafts School Bags and many more.</t>
  </si>
  <si>
    <t>Shree Haree Traders was established in the year 2014.  leadingTrader and Supplier of Yellow Sapphires Semi Precious Gemstone Precious Gemstone etc. Leveraging by the vast experience of this domain  involved in supplying the optimum quality of Precious Gemstone. The precious gemstone is widely used in jewelry industry for designing of different types of jewelry items such as rings bangles and necklaces. For the purpose of meeting the precise needs of the customers we offer this precious gemstone is various shapes and sizes. These products are available in the market at industry leading prices.</t>
  </si>
  <si>
    <t>Established in the year 1965 we &amp;ldquo;Solanki Mechanic Works&amp;rdquo; are a trusted name engaged in manufacturing and supplying a wide range of superior-grade Jewellery Cutting &amp;amp; Faceting Machines. This range of machines includes Fancy Round Chain Cutting Machine Double Head Diamond Chain Cutting Machine Auto Lathe-S3 and Single Head Diamond Chain Faceting Machine. In addition to this  offering Auto Lathe-S4 CNC Diamond Faceting Machines For Bangles Fancy Flat Diamond Chain Cutting Machine and Ice Diamond Cutting Machine For Chains. Offered range of machines is fabricated by our professionals using premium raw material and components that are sourced from the authorized and reputed vendors of the market. Further our expert professionals design &amp;amp; fabricate the entire range of machines in accordance with the industry laid standards. These machines are highly appreciated among the clients for their dimensional accuracy energy efficiency smooth functioning longer functional life toughness and corrosion resistant nature. Offered machines are widely used in the jewellery making industries for manufacturing best quality ornaments.</t>
  </si>
  <si>
    <t>Royal Enterprises was established in the year 2015.  leading Manufacturer and Supplier of Elaichi Tea Masala Tea Ginger Tea etc. They are packed in innovatively styled small tea bags which makes the product so popular worldwide. Being thoughtful towards quality and hygiene these tea bags are manufactured using high grade nylon filter mesh which is outsourced from reliable vendor sources. To facilitate easy steering the tea bags come along a tagged string.The offered tea is processed by oxidation heating drying and adding of other spices fruits herbs and flowers. This tea is further processed for quality-tests and then it is hygienic packed to retain the taste and aroma for longer time. Also our skilled professionals ensure to follow food industry guidelines to course a health tea. Clients can avail this tea at industry leading prices from us.</t>
  </si>
  <si>
    <t>We &amp;ldquo;Pujan Enterprise&amp;rdquo; are a well-known firm which is affianced in manufacturing and Wholesale Trading a wide assortment of Garbage Bags Non Woven Bags Plastic Bags Plastic Roll Shopping Bags Zipper Bag etc.  a Sole Proprietorship organization that is incepted in the year 2015 and instrumental in providing high quality range of bags and rolls in diverse specifications. Located at Rajkot (Gujarat India)  connected with the prominent and trustworthy vendors of the market. Under the headship of our Proprietor &amp;ldquo;Mr. Hitesh Thanki&amp;rdquo; we have been able to accomplish ever-evolving needs of customers.</t>
  </si>
  <si>
    <t>Since 2015 Vyom non-woven is the successfully supplier &amp;amp; exporter of world class PP Spun Bond Non-woven fabrics.We have supply from 10GSM to 400GSM Medical Fabrics Fabrics for Shopping bagIndustrial Fabrics Health &amp;amp; Hygiene. The entire range is made by using superior quality raw material and with the latest state of art technology to ensure reliability.\r\nAt VYOM NONWOVEN business is driven by the knowledge commitment motivation and Quality to move forward.\r\n\r\nAs a vast experience in plastic field we have vision of new generation technology. Non woven is future medium for packaging of goods.  supplier of Non woven Fabric ranging from 10 GSM to 400 GSM\r\nWe have been serving an uncountable number of customers across the country. Our products are widely appreciated by customers for their wonderful finish and durability.\r\nTrader exporter and supplier of pp non woven fabrics bags</t>
  </si>
  <si>
    <t>Established in the year 2000 at Rajkot (Gujarat India) we &amp;ldquo;Payal Immitation&amp;rdquo; are identified as the prominent Manufacturer Supplier and Trader of a broad range of range Silver D Payal Ladies Juda Pin Fancy Bridal Payal Long Chain Earring Fancy Ladies Anklet Ladies Designer Payal Ladies Designer Earring Ladies Designer Kandora etc.  a Partnership company committed to offer best products to the customers. These products are designed under the supervision of experienced specialists using best quality metal alloy and advanced technology. The offered products are highly required for their features like long lasting shine exclusive design and optimal finish. We offer these products in numerous specifications to meet the requirements of our precious patrons. Owing to our moral business policies client centric approach and competitive price structure we have been continuously expanding our list of precious clients.</t>
  </si>
  <si>
    <t>We have a spacious and well-developed warehouse facility where all these offered products are stocked safely and securely. Entire infrastructure is kept under strict vigilance of cameras so as to ensure safety of the stored goods. Adequate temperature humidity and various other requisite conditions are maintained so as to retain the quality of these stocked electronic goods. The entire structure is partitioned into various sections as per the type of stored item. This approach allows our team of warehousing experts to easily track and trace the products. Owing to this ready stock availability of these products  able to offer prompt delivery services to our valuable clients.</t>
  </si>
  <si>
    <t>New Maruti Telecom was established in the year 2015.  a leading Wholesaler Trader of Mobile Cover Mobile Tempered Glass etc. Offered range of Mobile Covers is available from us in many designs and colors and as per client specification of order and phone model. They are made from durable materials that provide protection from dust for your phone and are available from us at reasonable market prices.</t>
  </si>
  <si>
    <t>Incorporated in the year 2000 we &amp;ldquo;Matel Imitation&amp;rdquo; are a renowned company that is engaged in manufacturing and supplying an alluring range of Imitation Bangle and Gold Plated Bangle. Situated at Rajkot (Gujarat India)  a Sole Proprietorship firm engaged in offering this charming range of bangles which is designed in compliance with the industry set standards and latest fashion styles. This range is designed using best quality basic material gold and latest techniques by our creative professionals. Owing to its remarkable features like high quality perfect finish alluring designs attractive look long lasting shine and light-weight this range is highly demanded among our valued patrons. Additionally to serve the variegated needs and requirements of the clients this alluring bangle range is offered in a wide gamut of sizes colors and designs.</t>
  </si>
  <si>
    <t>&lt;p align=\justify\&gt; one of the leading manufacturer &amp; export of imitation jewellery. We started our business 15 years back &amp; since then never looked back.  having a well equipped factory located in the heart of Rajkot city. &lt;p align=\justify\&gt;Our organization is connected with several business houses &amp; also with gem &amp; jewelry Export Promotion council. Because of all above facts  enjoying a good market share of Imitation Jewelry. We design &amp; manufacture traditional &amp; fancy imitation jewelry. Specifically our Jodha Akbar set &amp; Kundan set got very good response in the market recently. Apart from above two there are many masterpieces designed by us and applauded all over.</t>
  </si>
  <si>
    <t>Our company is situated in Rajkot Gujarat India and is specialized in the business of fashion jewelry.  a manufacturer wholesaler and exporter of imitation jewellery such as Anklet Bangles Bracelet Bridal Set Chain Earrings Finger Ring Mangalsutra Necklace Set and Pendant Set.The company provides a vast selection of high-quality product which covers all the categories of the imitation jewellery.In order to bring world-class imitation jewellery at one place and make buyers purchase our products in time and conveniently Param Jewellery has launched its own wholesale online imitation jewelry store - ParamJewellery.comThe advantages of Param Jewellery are superior quality affordable prices huge collection customized design different kind of payment option and excellent customer service.We manage quality at every stage of production from design development and manufacture to packaging finished products with the customer requirements and satisfaction as the top priority. Each of our jewellery products is undergoes quality check to ensure that you are served with only the best imitation jewellery.We at Param Jewellery is a customer-oriented company paying equal att</t>
  </si>
  <si>
    <t>Founded in 1996 Pearl Exports has been manufacturing Cotton Bags for some of the largest players in the Promotional Products Industry of USA. Located at Rajkot in the State of Gujarat India.  proud to have one of the best set-ups in the Industry.\r\n\r\nMost of our buyers have their own mfg. facilities in the USA. Our Core Team has been trained by them.  indebted to them.\r\n\r\nEach one of us has contributed in making Pearl Exports. Withstand its competition. Be it volumes from China Pricing from South Asia we have bravely weathered it all.\r\n\r\nWe could Supply Bags Create Lines Create Cost Effective Alternates\r\nMatch Quality/Pricing/Deliveries. We promise to give it our 100% to make it happen.</t>
  </si>
  <si>
    <t>Situated at Rajkot (Gujarat India) We &amp;ldquo;Safar Polypack&amp;rdquo; are a trader of a wide array of PP HDPE Woven Sacks Fabric and  also engaged in manufacturing of Silver Rope Sacks Bag Cement Bags and Fertilizer Bag. We manufacture these products as per the latest market trends and deliver these at users&amp;rsquo; premises within the scheduled time-frame. These products are widely appreciated all across the market for attributes like fine finish longevity easy to carry and light weight. Under the supervision of &amp;ldquo;Mr. Kishan Sakariya&amp;rdquo; (Partner) we have gained huge success in this field.</t>
  </si>
  <si>
    <t>M.K. Bangles was established in the year of 2015.  leading of Manufacturer &amp; Wholesaler in presenting a range of silver and imitation cnc bangles.</t>
  </si>
  <si>
    <t>Founded in the year 1983 we &amp;ldquo;J. J. Time&amp;rdquo; are a dependable and famous manufacturer of a broad range of Mens Wrist Watches Dial Steel Watch Dial and Ladies Watch Dial. We provide these products in diverse specifications to attain the complete satisfaction of the clients.  a Sole Proprietorship company which is located in Rajkot (Gujarat India) and constructed a wide and well functional infrastructural unit where we design and manufacture dials of wrist watches as per the global set standards. Under the supervision of our mentor &amp;ldquo;Mr. Parsotam Bhai&amp;rdquo; we have gained huge clientele across the nation.</t>
  </si>
  <si>
    <t>Arihant Packaging company was established in the year of 1993.  leading Manufacturer Supplier Exporter and Service Provider of Jewellery Packaging Item Boxes Printing Services etc. Owing to unmatched features such as elegant designs optimum quality vibrant colors perfect finish and longer working life our products are widely appreciated and cherished amongst our valued customers. We also provide modified products and packing options as per the needs and demands of our respected clients in different colors designs and sizes. Moreover our precious clients can avail the offered boxes from us at economical prices within the specific time schedules.</t>
  </si>
  <si>
    <t xml:space="preserve"> Comfort Kitchenware Manufacturer of Quality Kitchenware Products \t\t\t\t\t\t\t\t\t\t\t\t \t\t\t\t\t\t\t\t\t\t\t\t \t\t\t\t\t\t\t\t\t\t\t\t\t manufacturer of all kinds of Kitchenware \t\t\t\t\t\t\t\t\t\t\t\t \t\t\t\t\t\t\t\t\t\t\t\t\r\nWelcome to the thriving world of Comfort Kitchenware.  a reputed enterprise engaged in manufacturing supplying and exporting of the finest quality kitchenware products. Our wide assortment of household \t\t\t\t\t\t\t\t\t\t\t\t\tKitchen Tools that includes Kitchen Knives Cutlery Set Gas Lighter Chopping Boards Stainless Steel Slicer Apple Cutter Chinese Vegetable Chopper Lemon Squeezer Multi Grater Pizza Cutter Potato \t\t\t\t\t\t\t\t\t\t\t\t\tMasher Serving Spoon Set Fruit Fork Set Tea Strainer Vegetable Cutter and Vegetable Peeler is designed to meet contemporary techniques and specifications thereby ensuring their efficiency in various \t\t\t\t\t\t\t\t\t\t\t\t\thousehold utility. The company with its experience of more than 20 years has positioned itself as a customer friendly organization. We boast of supplying more than 100 items of premium quality kitchenware \t\t\t\t\t\t\t\t\t\t\t\t\tin the market.  on</t>
  </si>
  <si>
    <t>Currently  dealing in needed products in now competitive and fashion world- jewelry designs and manufactures.  the new people but having very confident about ourselves and with that confident we can proudly say our clients to be fearless with us when dealing with us.</t>
  </si>
  <si>
    <t>Warm welcome to your dreaming Export - Import House...To promote your export import desires under a single umbrella called JAYKUMARS ASSOCIATES ourself.May I take an opportunity to introduce JAYKUMARS ASSOCIATES which is one of the most reputed Merchant Exporter - Importer of Rajkot city located in the state of Gujarat in INDIA.JAYKUMARS ASSOCIATES established in August 2000. Export - Import is not only lucrative business but it is also one kind of patriotism to our motherland to gain foreign exchange to our nation and economy linkages largest possible market share is one of prime importance for any business establishment.  switching from commercialization to internationalization. Since last 9 years  continuing exporting below listed items to BURUNDI country inCentral Africa Dubai in country U.A.E. Tanzania country in East Africa Russia and many other country. We have been known for our Innovation Value and Customer's Service &amp;amp; Satisfaction.Many hours and brain have been exhausted perfecting our Export ranges to ensure that we exceed your expectations. Because we have endless desire to deal more &amp;amp; more...We have once again created a well balanc</t>
  </si>
  <si>
    <t>Established as a Sole Proprietorship firm in the year 2013 at Rajkot (Gujarat India) we &amp;ldquo;Ramdev Mould Process&amp;rdquo; are the reputed Manufacturer of a huge assortment of Pot Stand SS Cutter Fruit Fork Plastic Mixi Potato Peeler Potato Masher SS Glass Stand Vegetable Slicer etc. These products are widely demanded for features like easy usage high durability and rust resistance. Under the guidance of &amp;ldquo;Mr. Sandeep Dobariya&amp;rdquo; (Owner) we have reached at the pinnacle of success in this industry.  offering all our products under the brand name Shaan Kitchenware.</t>
  </si>
  <si>
    <t>Advance Security System was established in the year 2016.  a leading Wholesaler Trader of CCTV Camera Fire Safety Products etc. The offered products are precisely designed using best quality material at our vendors end. Furthermore our vendors stringently test the whole collection as per the set industrial quality standards and values using contemporary techniques.</t>
  </si>
  <si>
    <t>Founded in the year 2014 we &amp;ldquo;Mahadev Enterprise&amp;rdquo; are a well known manufacturer trader and supplier of an exclusive range of Patola Saree and Silk Patola Saree.  a Sole Proprietorship Firm that is incepted with an objective of providing a flawless and mesmerizing collection of sarees across the nation and within limited time period. Situated at Rajkot (Gujarat India) we have developed an ultramodern and well functional infrastructural unit that plays a vital role towards the development of our company. Under the supervision of our Proprietor &amp;ldquo;Mr. Muljibhai Parmar&amp;rdquo; we have gained the confidence of our clients.  offering our products under the brand name Mahadev Patola Arts.</t>
  </si>
  <si>
    <t>Dhaval Watch Glass was established in the year 1999.  leading Manufacturer Supplier of Gents Wrist Watch Glass Kids Wrist Watch Glass etc. Our range is highly appreciated by the clients across the nation and available at market leading prices.</t>
  </si>
  <si>
    <t>Founded in the year 2015 we &amp;ldquo;Boss Jewels&amp;rdquo; are dependable and prominent manufacturer trader and supplier of an exclusive range of Gold Necklace Baby Ring Ear Bali Ladies Ring Pendant Set Fancy Earring Designer Mala Gents Gold Ring Designer Jhumka etc.  a Sole Proprietorship company which is located at Rajkot (Gujarat India) and constructed a wide and well functional infrastructural unit where we design this range of jewellery in an efficient manner. Under the headship of our mentor &amp;ldquo;Mr. Jaysukh Bhai&amp;rdquo; we have gained huge clientele across the nation.</t>
  </si>
  <si>
    <t>Incorporated in the year 2015 we &amp;ldquo;Om Collection&amp;rdquo; are a well known trader and supplier of beautiful and quality assured collection of Traditional Earring Fashion Earring Western Earring and Imitation Earring.  a Sole Proprietorship Organization which is located at Rajkot (Gujarat India) and connected with the well known vendors of the market. Due to their help  providing these earrings as per the latest fashion trends within given time period. Controlled under the supervision of our Director &amp;ldquo;Mrs. Radhika Daxini&amp;rdquo; we have achieved a huge client base across the nation.</t>
  </si>
  <si>
    <t>Founded in the year 2016 we &amp;ldquo;Winstone Enterprise&amp;rdquo; are a dependable and famous manufacturer of a broad range of Liquid Rubber Silicone Water Soluble Wax Silicone Rubber Alloy Balls Resistance Wire Jewellery Wax etc.. We provide these products in diverse specifications to attain the complete satisfaction of the clients.  a Sole Proprietorship company which is located in Rajkot (Gujarat India) and constructed a wide and well functional infrastructural unit where we manufacture these products as per the global set standards. Under the supervision of our mentor &amp;ldquo;Mr. Shailesh Bhai Thummar&amp;rdquo; we have gained huge clientele across the nation.</t>
  </si>
  <si>
    <t>Incorporated in the year 2009 as a Sole Proprietorship firm we &amp;ldquo;Ace Measuring Services&amp;rdquo; are an ISO 9001:2008 certified company have gained recognition in the field of manufacturer exporter and supplier of Gardening Tools Jewellery Making Tools and Engineering Components also  engaged in trading exporting and supplying a remarkable array of CNC Machine Component and Hand Tools. Located at Rajkot (Gujarat India) our offered products are highly commended for their durability low maintenance sturdy construction and long life. Besides we impart OEM Service 3D Scanning Service Plastic Molding Service CMM Inspection Service CNC And VMC Job Work Software Training Service R &amp; D Consulting Services Machine Calibration Service Precision Machining Service etc. in hassle-free manner.  we have gained strong foothold in this domain. We export our products in USA South Arabia and Sri Lanka.</t>
  </si>
  <si>
    <t>We at Darshak Bearing Co would like to introduce ourselves as leading manufacturers of quality bearings for Automotive and industrial applications under the Brand name of Darshak Bearing.\r\nManagement Employees are committed to produce high quality bearings by continued improvement in manufacturing processes with the aim of achieving internationally accepted tolerances in manufacturing.\r\nWe keep close watch on our vendors and continuously supervise their manufacturing processes so that we get quality components and raw materials from them as per our specifications and tolerances.\r\n committed to provide quality bearings to our customers and support them by providing timely deliveries.\r\nDarshak Bearing is ISO 9001:2008 certified company for Quality Management Systems.</t>
  </si>
  <si>
    <t>Founded in the year 1996 we &amp;ldquo;Shri Verai Silver&amp;rdquo; are a dependable and famous manufacturer of a broad range of Fancy Payal Fancy Kandora Designer Bracelet Designer Anklets etc. We provide these jewelry items in diverse designs and patterns to attain the complete satisfaction of the clients.  a Sole Proprietorship company which is located at Rajkot (Gujarat India) and constructed a wide and well functional infrastructural unit where we design these jewelry items as per the global set standards. Under the supervision of our mentor &amp;ldquo;Mr. Bhavesh Halvadiya&amp;rdquo; we have gained huge clientele across the nation.</t>
  </si>
  <si>
    <t>&amp;ldquo;Pushti Shringar&amp;rdquo; is a well-known manufacturer and wholesaler of a flawless assortment of Mukut Mala Set Laddu Gopal Jewellery Set Laddu Gopal Necklace Laddu Gopal Shringar Set God's Chattar etc. Integrated in the year 2002 at Rajkot (Gujarat India) we have developed a well functional infrastructural unit where we design this collection of jewelry as per current market trends.  a Sole Proprietorship company which is actively committed to providing a high-quality and mesmerizing range of jewelry. Handled under the headship of our mentor &amp;ldquo;Mr. Dhairya Rajeshbhai Rajpara&amp;rdquo; our firm has covered the foremost share in the national market.</t>
  </si>
  <si>
    <t>We would like to introduced our selves as one of the leading manufacturing of Jewellery tools.  making jewellery tools since last more than 10 years. All the products are made of Graded casting and with excellent machining finishing.We have the widest range of Aluminum Molding Frame with mirror finishing inside cavity block. We have wide range for jewellery making tools like Ingot Mold Aluminum molding frame and related machinery.Graphite MoldIngot Mold</t>
  </si>
  <si>
    <t>We &amp;ldquo;Happy Trading Co.&amp;rdquo; founded in the year 2015 are a renowned firm that is engaged in manufacturing a wide assortment of Dry Fruit Boxes Mukhwas Dani Jewelry Box Handicraft Bull Cart Silver Tray etc. We have a wide and well functional infrastructural unit that is situated at Rajkot (Gujarat India) and helps us in designing a remarkable collection of products as per the global set standards.  a Sole Proprietorship company that is managed under the headship of 'Mr. Parag Panchani' (Proprietor) and have achieved a significant position in this sector.</t>
  </si>
  <si>
    <t>Akshar Polyplast was established in the year 2004.  a leading Manufacturer Supplier of LLDPE Granules LLDPE Scrap etc. The products we offer to our clients are widely known and appreciated for their purity and unmatched quality. Further these products are available in safe packing. These are suitable for manufacturing various dispensing bottles molded laboratory equipment wash bottles and containers. These are generally used to make plastic bags.</t>
  </si>
  <si>
    <t>We &amp;ldquo;Balaji Traders&amp;rdquo; are actively committed to manufacturing a remarkable array of Cotton Dress Material Set and Cotton Saree Set.  a Sole Proprietorship company that is incepted with an aim of providing a comfortable and exclusive range of dress material and garments. Founded in the year 2011 at Rajkot (Gujarat India)  providing a beautiful and stylish collection of garments and dress material as per the latest fashion trends. Under the direction of our mentor 'Mr. Jitendra Bhai' we have reached the pinnacle of success.</t>
  </si>
  <si>
    <t>Janki Childrenwear was established in the year 2012.  Trader Retailer Wholesaler Distributor &amp; Supplier of Kids Round Neck T-Shirt Stylish Kids Jeans Long Frock Kids Fashionable Pant etc. Offered range is designed from high-quality fabric which is given by authentic supplier of the industry. With the support of latest machines and technology our talented professionals designed in accordance with the industry defined norms. These products are highly appreciated for strong stitching perfect fitting skin-friendly shrink resistance and attractive design. All our designers are selected on the basis of their working experience skills and relevant domain knowledge. To suit the varied needs of our valued patrons  offering these products at the pocket-friendly price. We offer different and easy options of payment keeping in mind the convenience of our valued customers.</t>
  </si>
  <si>
    <t xml:space="preserve"> one of the India's leading manufacturers and exporters of un-stitched ladies ethnic wear. We at Sampoorna Paridhan supply our ladies ethnic garments under the brand name of \Sampoorna Paridhan\.  Sampoorna names itself suggests means Complete Dress. Sampoorna Paridhan is committed to meet our customers' requirements of different segments we at Sampoorna Group offer aesthetic designs &amp;amp; develop products as per season requirements. We stitch the sample product as per quality standards and have regular follow ups on fabric quality design &amp;amp; delivery.   also equipped with contemporary manufacturing unit and use resourceful &amp;amp; modern manufacturing equipment to ensure that the garments we design have consistent quality and reliability. Integrating seamlessly as a \virtual extension\ of our customer&amp;rsquo;s requirement our model emphasize on innovation and adding value to the products.</t>
  </si>
  <si>
    <t>We &amp;ldquo;Karma Enterprises&amp;rdquo; are actively committed to manufacturing and exporting a remarkable array of Patola Silk Sarees and Ikkat Patola Sarees.  a Sole Proprietorship company that is incepted with an aim of providing a flawless and exclusive range of sarees. Founded in the year 1990 at Rajkot (Gujarat India)  providing a beautiful and stylish collection of sarees as per the latest fashion trends. Under the direction of 'Mr. Niraj Makwana' (Proprietor) we have reached the pinnacle of success. We export these products to USA UAE Kenya Australia Daman &amp;amp; Deep.</t>
  </si>
  <si>
    <t>Raghuveer Enterprise was established in the year 2013.  a leading Trader Supplier of Ladies Dress Materials Ladies Saree Ladies Kurties Ladies Tops Ladies Jeans etc. The offered clothings are provided in diverse designs sizes and patterns keeping in mind the needs of customers.Our products are a blend of style durability and attractive designs and the latest trend of apparels are put together for the satisfaction of our customers.</t>
  </si>
  <si>
    <t>Incepted in the year 2007 we &amp;ldquo;Jay Ambe Computer &amp; CCTV Camera&amp;rdquo; are engaged in manufacturing a wide assortment of HDCVI Camera HDCVI Recorder USB Dongle Bullet Network Camera Box Network Camera etc. Situated at Rajkot (Gujarat India)  a Sole Proprietorship company and manufacture these products as per the set industry standards. Managed under the headship of 'Mr. Samir P Sarvaiya' (Proprietor) we have achieved a significant position in this sector.</t>
  </si>
  <si>
    <t>Digitron India was established in the year 1998. Our Registered Office is in Rajkot. Digitron India is a complete source for Your CCTV Camera IP Camera; Video door phones Fire Alarm Systems Access Control Systems Gate Automation Systems Designing &amp; Integration. Our philosophy is simple. We listen to our customers and then offer unbiased honest professional advice.  continuously investing great deal of time and money in R &amp; D. This allows us to be very selective in the brands and products that we carry. We do not follow industry trends but rather set them. We embrace products that are field tested and include a manufacturer?s warranty. We also warn our customers to be aware of the self proclaimed Security Manufacturer who is simply importing no-name cameras and products from overseas that include no warranty or support.\r\n\r\n one of the India's leading direct CCTV distributors established to provide professional ready to install CCTV kits at unbeatable prices. We only supply products that are robust reliable and above all provide great pictures at low prices. Digitron India will help if you are unsure of what you need or require some advice Digitron I</t>
  </si>
  <si>
    <t xml:space="preserve"> manufacturing Jewellery Tools Gas Gun Boll Gun Gas Diva Gun Stand Simple Joint Three Joint Four Joint High-Low Pressure T etc.</t>
  </si>
  <si>
    <t>Owing to its high skilled workers Jay Kay Products has attained occupation in complete newest techniques of developing kitchenware&amp;rsquo;s products as per buyer's requirements. Incepted in the year 2004  known as one of the renowned manufacturers and exporters of Plastic Beater Fruit Jucier Pot Stand Oil Pump Apple Cutter and Onion Chopper etc&amp;hellip; With the years of experience in the industry we have earned large number of patrons due to our thoughtful approach towards our consumers which enables us to provide them with the best products. We keep on doing improvement in provisos of attractive the quality of our products as a result;  completely to give clients the appliance with matchless and latest features.</t>
  </si>
  <si>
    <t>&amp;ldquo;Zinzuraj Enterprise&amp;rdquo; is a well-known manufacturer of a trendy and flawless assortment of Artificial Bangle Artificial Jhumka and Imitation Jhumka. Integrated in the year 2016 at Rajkot (Gujarat India) we have developed a well functional infrastructural unit where we design this collection of jewelry items as per current market trends.  a Partnership company which is actively committed to providing a high-quality range of jewelry items. Handled under the headship of our mentor &amp;ldquo;Mr. Dharmesh Bhai&amp;rdquo; our firm has covered the foremost share in the national market.</t>
  </si>
  <si>
    <t>Founded in the year 1985 we &amp;ldquo;Vishal Products&amp;rdquo; are a distinguished and prominent organization which is betrothed in manufacturing an attractive collection of Plastic Bangle that includes Fancy Plastic Bangles Plastic Bangle Antique Plastic Bangles and Designed Plastic Bangles. Situated at Rajkot (Gujarat India)  supported by a well structural and wide infrastructural unit that assists us in the designing of beautiful bangles as per the latest fashion trends.  a Sole Proprietorship Company that is managed under the headship of our mentor &amp;ldquo;Mr. Vijay Nirmal&amp;rdquo; and have gained a noteworthy and dynamic position in this field.</t>
  </si>
  <si>
    <t>We make many type of machine &amp;amp; parts of gold smith tools.We also make new item as per clients requirement.Our firm make quality goods at reasonable rate and fast delivery.\r\n\r\nWe make goods which are used from the starting of jewellery tools to the finishing of jewellery goods. Our product tools includes Jewellery Tools Diamond Tools Engraving Block  Bead Stringing Tools Hobby Tools Craft ToolsTools For Jewellery - Dapping Tools Mini Rolling Mill Gold Testing Stone Anvil &amp;amp; Stakes Plier Mandrels Tweezer HammerEye Loupe Beading Tools and many more.\r\n\r\nOur Services:\r\n\r\n Exporter manufacturer supplier of Jewellery Machinery and Jewellery Tools since 1988.\r\nWe believe in delivering quality goods.\r\nWe make goods which are used from the starting of jewellery tools to the finishing of jewellery goods so  expertise in making jewellery tools.\r\nWe also make new item as per clients requirement and fast delivery of goods at reasonable rate.</t>
  </si>
  <si>
    <t>Founded in the year 1985 at Rajkot (Gujarat India) we &amp;ldquo;Moonrise Industries&amp;rdquo; are a renowned Sole Proprietorship company that is manufacturing a broad range of Rolling Press Machine Machine Parts Goldsmith Machinery Heavy Duty Press Jewellery Machinery Pipe Drawing Machine and Vibrator Machine. To attain the maximum satisfaction of the clients we provide these machines and spare parts in diverse specifications and in large quantity. Under the headship of our Proprietor Mr. Bansi Banjania  moving ahead in the industry in an efficient manner.</t>
  </si>
  <si>
    <t xml:space="preserve"> the wholesaler of two wheeler accessories like side bags side boxes sheet covers etc</t>
  </si>
  <si>
    <t>Tech Systems was established in the year 2011.  a leading Wholesaler Trader and Supplier of EPABX &amp; IP-PBX System CCTV Camera Video Door Phone etc.  a Saurashtra(Gujarat) based company and one of the fastest developing business ventures in India due to our wide collection of front-line product range. Tech Systems is a well-known supplier of EPABX Systems and Network Surveillance System in India. The products we supply are procured from the best and top companies in order to ensure consistency among our clients.</t>
  </si>
  <si>
    <t>Established in the year 2009 we &amp;ldquo;Dev Polymers&amp;rdquo; are one of the recognized firms engaged in manufacturing supplying distributing and exporting a wide range of Woven Bags &amp; Fabrics.  an ISO 9001:2008 certified company. The range offered by us includes PP Woven Bags Woven Fabrics and PP Packaging Bags. These bags are manufactured using superior quality fabric which is procured from the reliable vendors of the market. The products offered by us are widely demanded by the customers for their features like stability high strength moisture resistance and tear strength.Owing to all these features these products are used to pack animal feed fish meal pulses spices agro products minerals resin and polymers to name a few. We offer these bags in in various sizes designs and colors which can also be customized as per the requirements of our customers. Our esteemed customers can avail these products as per their requirements at market leading rates. Owing to these reasons we have been able to export up to 40-60% of our total production in the markets of Africa Europe and Middle East.</t>
  </si>
  <si>
    <t>Established in the year 2008 we &amp;ldquo;Opera Home Appliances&amp;rdquo; is the leading manufacturer and supplier of an outstanding collection of Chilly Cutter Apple Cutter And Slicer Vada Maker Onion Chopper Coconut Scraper SS Tong Tea Strainer Ice Cream Scooper Oil Pump Ice Grinder etc. Our skilled professionals manufacture these products by keeping in mind the latest market technological advancements using high grade raw material. We design these products using qualitative raw material that is procured from the reliable and certified vendors of the market. We make available these products in different shapes sizes and designs to meet the variegated requirements of our esteemed clients. Our complete product assortment is valued for the features like sturdy construction corrosion resistance excellent finish low maintenance compact &amp;amp; attractive look and longer service life. The offered products are extensively demanded in the market and are available at industry leading prices.  offering all our products under the brand name Gold Opera Kitchenware.</t>
  </si>
  <si>
    <t>We &amp;ldquo;Future Enterprises&amp;rdquo; founded in the year 2016 are a renowned firm that is engaged in manufacturing a wide assortment of Mens Designer Suit Kitchen Apron Corporate Shirt Mens Trouser Driver Uniform etc. We have a wide and well functional infrastructural unit that is situated at Rajkot (Gujarat India) and helps us in making a remarkable collection of garments as per the set industry standards.  a Sole Proprietorship firm that is managed under the headship of &amp;ldquo;Mr. Jay Jadav&amp;rdquo; (Proprietor) and have achieved a significant position in this sector.</t>
  </si>
  <si>
    <t>Blossom Kitchenware Private Limited was established in the year 1990. Backed by the industrial experience of 21 years  an ISO-9001 ISI-2980 and NABCB certified organization engaged in manufacturing supplying of Electroplated Chrome Stove Non Stick Cookware marketed under the brand name 'Vikas' the products offered by us are appreciated for their features like simple operation fuel efficiency and ensures low smoke emission. Owing to our strong dealer network of more than 350 people we have been able to serve a huge client&amp;egrave;le across the nation and abroad.  serving vast customer-pool in the major markets of Sri-Lanka Kenya Uganda Tanzania UAE Zanzibar Nigeria Bangladesh and many others overseas markets. Due to this we have achieved credentials from Rajkot Engineering Association India Trade Promotion Organization New Delhi Exim Club Rajkot Rajkot Kitchenware Manufacturer Association Rajkot to name a few. All these attributes including on time delivery of orders stringent quality checks and ethical business deals we have emerged as a trusted name in the global market.</t>
  </si>
  <si>
    <t>&lt;p align=\justify\&gt;Know Us &lt;p align=\justify\&gt;With comprehensive industry knowledge and understanding of market trends we Ganesh Metal Industries are able to offer the most qualitative range of Kitchenware items to our clients. Our company has always worked towards maintaining a benchmarked standard in all our products that ensures complete customer satisfaction. We commenced our business operations in the year 2002 to offer impeccable range of kitchenware items. Operating in the market as a prominent manufacturer importer exporter and supplier  engaged in offering a wide range of products like Fruit &amp;amp; Vegetable Juicer Compact Slicer French Fry Cutter Onion Chopper Easy Beater Cutlery Set and many more. Manufactured by using high quality steel and plastic these find usage in households and establishments like hotels clubs caterers party halls restaurants etc.</t>
  </si>
  <si>
    <t>Amrut Ornaments Private Limited is established in the year 2017. Ornaments and jewelry has always enchanted women. Bought not only for ornamental purposes but for their intrinsic value that gives one an investment backing ornaments have been the favorite of all. The company excels in manufacturing all types of silver ornaments that include juda kandora d-payal bangles and others. Crafted by the most experienced artisans all ornaments are in their purest form with the company issuing a certification with each piece. Exquisitely designed and made these ornaments are being liked by people from all over gujarat and other states. If you have been contemplating buying silver ornaments for some time and have not been able to rely on any of the ornament preparers in your area give amrut ornaments a chance to serve you.  sure you would not be disappointed as we have a wide range of various ornaments as per the budget of people.</t>
  </si>
  <si>
    <t>Since year 1990 at Rajkot (Gujrat India) we \Rushikesh Eng Works\ are renowned as one of the foremost Manufactures and Suppliers of Bangle Wakia and Gold Jewellery Machine.\r\nIn our product range we provide All kind of Bangle dies Goldsmith Bangles parts &amp;amp; tools machinary.\r\n well-established manufacturing unit and a team of professionals who enable us to produce customized order or bulk purchase.</t>
  </si>
  <si>
    <t>&amp;ldquo;Rachana Manufacturers&amp;rdquo; is a well-known manufacturer of a trendy and flawless assortment of Imitation Brass Beads. Integrated in the year 2015 at Rajkot (Gujarat India) we have developed a well functional infrastructural unit where we design this collection as per current market trends.  a Sole Proprietorship company which is actively committed to providing a high-quality range of beads and jewelry items. Handled under the headship of our mentor &amp;ldquo;Mr. Satish Patel&amp;rdquo; our firm has covered the foremost share in the market.</t>
  </si>
  <si>
    <t>We &amp;ldquo;Shree Thakar Bangles&amp;rdquo; founded in the year 2007 are a renowned firm that is engaged in manufacturing a wide assortment of Fancy Bangle Plastic Bangle and Plain Bangle. We have a wide and well functional infrastructural unit that is situated at Rajkot (Gujarat India) and helps us in making a remarkable collection of bangles as per the global set standards.  a Sole Proprietorship company that is managed under the headship of 'Mr. Vibhabhai Z Bhuva' (Proprietor) and have achieved a significant position in this sector.</t>
  </si>
  <si>
    <t>Established in the year 1974 we \Shriraj Impex\ are an eminent trader supplier exporter &amp;amp; Importer of  Industrial Tools &amp;amp; Abrasives.  Our range consists of Thin Cylindrical Grinding Bearing Grinding Auto Parts Grinding Kitchenware Grinding Wheel Surface Grinding Wheel and many more. Our products are procured from one of the most trusted and certified vendors of the market. The manufacturers  associated with make use of high-grade components and spare parts to develop their products. Owing to the durability reliability low maintenance and resistance to corrosion these products find their wide application in various residences and commercial establishments.</t>
  </si>
  <si>
    <t>Microtech Engineering Company Was Established In 2004 With 10 Employees And  The Manufacturer of all types of kitchenware products like fruit juicer chopping board sev sancha kitchen press etc.</t>
  </si>
  <si>
    <t>&amp;ldquo;Jay Shree Khodiyar Ornaments&amp;rdquo; is a well-known manufacturer of a trendy and flawless assortment of Silver Payal and Silver Bichiya. Integrated in the year 1992 at Rajkot (Gujarat India) we have developed a well functional infrastructural unit where we design this collection of jewellery items as per current market trends.  a Sole Proprietorship company which is actively committed to providing a high-quality range of jewellery items. Handled under the headship of &amp;ldquo;Mr. Pravin Patel&amp;rdquo; (Proprietor) our firm has covered the foremost share in the market..</t>
  </si>
  <si>
    <t>We &amp;ldquo;Om Watch Glass&amp;rdquo; founded in the year 2014 are a renowned firm that is engaged in manufacturing a wide assortment of Disc Brake Brake Drum and Turning Spindle. We have a wide and well functional infrastructural unit that is situated at Rajkot (Gujarat India) and helps us in making a remarkable collection of products as per the global set standards.  a Sole Proprietorship company that is managed under the headship of 'Mr. Dhargeet Sagpariya' (Manager) and have achieved a significant position in this sector.</t>
  </si>
  <si>
    <t>We &amp;ldquo;Jiya Bangles&amp;rdquo; are an eminent entity involved in manufacturing an excellent range of Designer Bangles Brass Bangles and Artificial Bangles. Incorporated as a Sole Proprietorship firm in the year 2000 at Rajkot (Gujarat India)  involved in offering quality assured array of products. Our mentor &amp;ldquo;Mr. Ashish Patel&amp;rdquo; (Co-Owner) has immense experience in this industry and under his worthy guidance we have achieved a prominent position in this industry.</t>
  </si>
  <si>
    <t>Incepted in the year 1997 we &amp;ldquo;Milan Bangles&amp;rdquo; are engaged in manufacturing a wide assortment of Acrylic Bangles and Plastic Bangles. Situated at Rajkot (Gujarat India)  a Sole Proprietorship company and design these bangles as per the latest market trends. Managed under the headship of 'Mr. Bharat Tetar' (Owner) we have achieved a significant position in this sector.</t>
  </si>
  <si>
    <t>Established in the year 2015 we &amp;ldquo;Matel Bengals&amp;rdquo; are a notable and prominent Partnership firm that is engaged in manufacturing a wide range of Brass Bangles Designer Bangles Fancy Bangles and Ethnic Bangles. Located in Rajkot (Gujarat India)  supported by a well functional infrastructural unit that assists us in the designing of a wide range of bangles as per the latest market trends. Under the headship of our mentor 'Mr. Ravi Savaliya'( Partner ) we have gained a remarkable and strong position in the market.</t>
  </si>
  <si>
    <t>Sadguru Jewellers was established in the year 1972.  Supplier Manufacturer and Exporter of Artificial Earring Designer Earrings Copper Bracelet Meenakari Reversible Pendant Mina Ball Earring Meenakari Jhumka Antique Meena Set Imitation Jewellery Gold Plated Set Traditional Costume Jewellery Set Designer Bridal Jewellery etc. These ornaments are excessively admired for their intricate designs ethnic look immaculate finish high gloss pure content and classy appeal. Our products are offered at economical prices so that people from all classes can afford them.The collection of jewellery offered by us are vast and unique and preferred by the clients for the features like pure content mesmeric beauty exclusive variety and design. We customize our range and make it available at cost effective prices in order to reach and serve the masses. This is the reason why  always preferred by clients as compared to our competitors.</t>
  </si>
  <si>
    <t>Maruti Bolt Product Was Established In 2010. With 3 Employees And  The Manufacturer Of Immitation Jewellery Gemstone JewelryGems Stone Jewelry  Decorative Ball.</t>
  </si>
  <si>
    <t>Zinzuraj Casting &amp;amp; Creation was established in the year of 2004.  a leading Manufacturer &amp;amp; supplier of Imitation jewellery Imitation Earring Set Diamond Earrings Diamond Set Brass Rings etc. By keeping our harmonization with the prevailing fashion progressions and trends  readily engrossed in offering an eye-catching assortment of Peacock Heavy Diamond Necklace Set. By making use of cutting edge tackles tools and machines these offered products are designed underneath the direction of dedicated personnel of our crew. Also these are tested thoroughly before getting shipped.  supported by creative designers who design the entire product range keeping in mind the fashion preferences of or clients.</t>
  </si>
  <si>
    <t>We &amp;ldquo;Balaji Bangles&amp;rdquo; founded in the year 2017 are a renowned firm that is engaged in manufacturing a wide assortment of Plastic Bangle Acrylic Bangle and Acrylic Bangle Set. We have a wide and well functional infrastructural unit that is situated at Rajkot (Gujarat India) and helps us in designing a remarkable collection of bangles as per the global set standards.  a Sole Proprietorship company that is managed under the headship of 'Mr. Ramesh Bhai' (Proprietor) and have achieved a significant position in this sector.</t>
  </si>
  <si>
    <t>&amp;ldquo;Shree Giriraj Bag&amp;rdquo; is a well-known manufacturer of a trendy and flawless assortment of Carry Bags Cotton Bags Ladies Bags Non Woven Bags and Jute Drawstring Pouch. Integrated in the year 2010 at Rajkot (Gujarat India) we have developed a well functional infrastructural unit where we design this collection of bags as per the current market trends.  a Sole Proprietorship company which is actively committed to providing an eye-catchy range of bags. Handled under the headship of our mentor &amp;ldquo;Mr. Kanti Bhai Patel&amp;rdquo; our firm has covered the foremost share in the national market.</t>
  </si>
  <si>
    <t>Autoform Technologies Is One Of The Largest Producer Of Wire And Strip Products And Solutions Such As Springs Spring Washers Strip Forming Products Etc. Autoform Technologies Has Been In This Profession Since 2011.  Currently Serving Different Types Of Industries Such As Automobile Electrical Electronics Kitchenware And Industrial Application Areas. We Also Provide Solutions To Wire And Strip Application Requirements.  Constantly Involved In Setting New Technology Trends And Innovative Ideas To Serve The Customers Requirement.</t>
  </si>
  <si>
    <t>Perfect Dies &amp; Industries was established in 1997 at Rajkot-India. Perfect dies has its own corporate office manufacturing facilities along with its own testing center under one roof. The company is managed by dedicated technically capable &amp; highly qualified engineers along with the skilled work force. Our company can independently manufacture various types of dies and patterns Kitchenware products and Hardware products.  engaged in manufacturing kitchenware and Hardware products with various brand names like ALPESH SAGAR EZEE TRUSHA etc. This all brands are available under Mandaliya Group of Business. We also export our products to various countries all over the world. Our motto is to provide international standard Dies and products to our customers and to maintain a long association with them.</t>
  </si>
  <si>
    <t>Incepted in the year 2017 we &amp;ldquo;Jay Bhojalram Manufacturing&amp;rdquo; are engaged in manufacturing a wide assortment of Imitation Bangle and Artificial Bangle. Situated at Rajkot (Gujarat India)  a Sole Proprietorship company and design these bangles as per the latest market trends. Managed under the headship of 'Mr. Manish Savaliya' (Proprietor) we have achieved a significant position in this sector.</t>
  </si>
  <si>
    <t>We &amp;ldquo;M S Enterprise&amp;rdquo; have gained success in the market by manufacturing a remarkable gamut of BOPP Laminated Bags Non Woven Bags PP Bags and FIBC Bulk Bag.  a well-known and reliable company that is incorporated in the year 2015 at Rajkot (Gujarat India) and developed a well functional and spacious infrastructural unit where we manufacture these products in an efficient manner.  a Sole Proprietorship firm that is managed under the supervision of our mentor &amp;ldquo;Kiran Parmar&amp;rdquo;(Proprietor) and have gained huge clientele across the nation.</t>
  </si>
  <si>
    <t>Incepted in the year 2008 we &amp;ldquo;I Tech Technology&amp;rdquo; are well-known and leading trader of a durable and remarkable range of Night Vision Camera CCTV Camera and Infrared Camera.  a Sole Proprietorship Company that is associated with the renowned vendors of the market. Located at Rajkot (Gujarat India) we have also constructed a capacious warehouse to keep these products in a safe and secured manner. Under the supervision of our Proprietor &amp;ldquo;Mr. Nikhil Chachapara&amp;rdquo; we have achieved huge client base across the nation.  offering products of the well-known brand CP Plus Hikvision Dahua etc.</t>
  </si>
  <si>
    <t xml:space="preserve"> the third generation of 100 years old firm.   With us You will able to find our unique handmade Jewellery according to the taste of our valuable customer.   Each piece of jewellery is personally crafted checked and authorized by the creative designer Manufacture &amp;amp; owner of Kruti Jewellers Mr.Pradipbhai Kansara &amp;amp; assisted by Mr.Kishorbhai Kansara.   A dedicated artist who possesses the quality of developing unique &amp;amp; extremly beautiful artistic specimens.   The Man who can shape your dreams into Gold Jewellery with sparkling gemstones.</t>
  </si>
  <si>
    <t>Established in the year 2014 at Rajkot (Gujarat India) we &amp;ldquo;Orosol International&amp;rdquo; are the distinguished trader and supplier of a wide array of Gold Alloy Plating Plant Laser Machine Injection Wax Silicon Ring etc. Our team of skilled and hardworking procuring agents procured the offered products from the certified and reliable vendors of the industry in conformity of industry quality norms.  also the leading manufacturer and supplier of the best quality Centrifugal Finishing Machine Jewellery Cleaning And Shining Solutions Electro Plating Solutions Thermocouple Probe Induction Casting Machine. Our offered products are highly appreciated in the market for their qualitative attributes. In order to furnish the exact requirements of the patrons we provide these products as various specifications for our clients to choose from. In addition to this clients can purchase these products from us at rock bottom prices.  dealing some of brands like Ultra Shine Orosol and many more.</t>
  </si>
  <si>
    <t xml:space="preserve"> wholesaler &amp; retailer of exclusive gift toys ladies purse &amp; bags exclusive stationery art &amp; craft deo chocalate wrist-watch belts keychains &amp; novalty.</t>
  </si>
  <si>
    <t>\Nikita's World\ has created a reputed position in the market. Situated our operational head at Rajkot (Gujarat India) our company is engaged in trading a wide range of Samsung Smartphone OPPO Smartphone Vivo Camera &amp; Music Phone etc. Founded in the year 2005  a Sole Proprietorship firm and ensures that our product range comply with the national quality standards. We have a separate quality testing department that helps us ensure the flawlessness and superiority of the products. Our company has gained wide recognition under the able guidance of our mentor &amp;ldquo;Mr. Vikramsinh Vadher&amp;rdquo;.</t>
  </si>
  <si>
    <t xml:space="preserve"> manufacturing Patola Silk Sarees Patola Dress Materials Patola Dupatta etc and  supplying our products to all over India.</t>
  </si>
  <si>
    <t>Founded in the year 2015 we &amp;ldquo;Aims Machine Tools&amp;rdquo; are a leading firm that is engaged in manufacturing trading and supplying qualitative array of Rolling Machine Vibrator Polishing Machine Jewellery Dies Hand Press Hydraulic Press Melting Furnace Vacuum Polishing Machine Auto Wax Injector Bangle Sizing Machine Growing Machine Double Head Cutting Machine Rhodium Plating Plant Jewellery Machine Tool etc.  a Sole Proprietorship firm that is located at Rajkot (Gujarat India) where we manufacture these machines and tools in diverse specifications and in large quantity. Under the headship of our Proprietor &amp;ldquo;Mr. Jayesh Barad&amp;rdquo; we have gained tremendous success in the national market.</t>
  </si>
  <si>
    <t>&amp;ldquo;Prihan Enterprise&amp;rdquo; exploring with new possibilities founded in 2012 by Mr. Rajiv Mehta (Proprietor) a highly skilled goldsmith who specialised his elegant art work beautifully carved in of Gold Gift Article Gold Plated Playing Card Pendant Set 925 Sterling Silver Earring 925 Sterling Silver Band Ring 925 Sterling Silver Bracelet etc. His dedication in field of arts &amp;amp; crafts brought him great appreciation &amp;amp; admiration. These products are sourced from responsible vendors of the market in compliance with predefined industry standards. In order to design and assemble these products our vendors use high quality basic material and latest technology. The offered products are widely demanded in the market for features like optimum finish elegant design attractive look and glossy shine. Additional these products are available in various specifications as per the specific requirements of our clients. In addition to this our customers can avail the entire range from us at affordable cost.  authorised dealer of Delicut CZ 18KT Gold Jewellery Dercwala 925 Sterling Silver Jewellery Richezza 925 Sterling Silver Jewellery Pin Dor Gold And Silver Foil /</t>
  </si>
  <si>
    <t>Established in the year 2011 at Rajkot (Gujarat India) we &amp;ldquo;Shreenath Security Connecting&amp;rdquo; are the foremost Sole Proprietorship Company engaged in trading retailing and supplying the finest quality range of Dome Security Camera Bullet Camera IP Camera and Video Door Phone. These products are sourced from our reliable market vendors. Owning to their features such as high resolution easy installation long service life and less maintenance our offered products are widely demanded in the market. The provided products are well-manufactured at our vendor&amp;rsquo;s end using the best quality components and latest technology. The offered products are available in various technical specifications as per the requirements of our esteemed clients. We have gained huge appreciation from our clients for our wide distribution network nominal price structure prompt delivery ethical business policy and client centric approach.  offering products under the well-known brand name Panasonic SONY Dahua CP PLUS HIKVISION etc.</t>
  </si>
  <si>
    <t>S N Enterprise was established in the year 2009.  leading Manufacture Supplier and Trader of Printed School Bags Fancy School Bags Luggage Bags etc. Our company is highly esteemed for offering Stylish Trolley Bag to the client. This product is made by utilizing supreme quality raw materials and innovative technology. This product is foldable and is highly stylish as well. This product is recommended for its unique appearance and fine sheen. This product is suitable for keeping bulk items owing to its spaciousness. Our offered bag is widely used to carry several products. The provided bag is manufactured using premium quality basic material and ultra-modern technology in line with set industry norms and standards. This bag is thoroughly tested on numerous measures of quality in order to ensure its quality.</t>
  </si>
  <si>
    <t>RUSHI TECHNIQUES has been in the domain of manufacturing of the machineries for taping and winding wires since 1996 and now has been entitled with synonymous to quality. Timely improvement in the quality of the product and its updating has always been taken care. Our fully automatic machines are unparalleled in the market as they consume minimum electricity and least manpower. The M.D. of the company Shri Vijay Nariya being well versed in the electrical mechanical and electronic field can facilitate the testing of the machine through all the parameters under his watchful eyes.  proud to supply the tested and quality machines to our esteemed clients since 1996.\r\nContinuous research and development work have made us able to produce fully automatic machines for taping and winding wires with the specifications mentioned later in the brochure.\r\nConsidering the increasing demands of our machineries and the broaden our territory we launched another unit of the company. That now facilitates many winding wire manufactures with its researched and sophisticated automatic machines.  glad to provide the most ENERGY EFFICIENT Machine with a striking attribute of</t>
  </si>
  <si>
    <t>Archana Polypack was established in the year 1997.  leading Manufacturers &amp;amp; Supplier of Printed Plastic Carry Bags Plastic Photo Printed Bag Printed Plastic Shopping Bag LD Bags HM Bags PP Bags etc.All these products hold high brand value in terms of finish design weight and durability which keeps them on high demand. Moreover we offer customized solutions to customers wherein they are given the option of choosing their preferred range of products.The sole mission of the company is to work as per prevailing market trends and serve customers within the stipulated period. we have been continuing the hard work and facing all the market challenges with result bound solutions. Right from procuring quality raw material to the final delivery of finished products we carry all the job works with high-end precision and make sure to execute them as per international quality standards.</t>
  </si>
  <si>
    <t>Known for exporting supplying wholesaling and trading a wide range of premium quality of Ladies Apparels Vishw Impex started its operation at Rajkot Gujarat India in the year 2014. The product range offered by us is inclusive of Casual Sarees Lehenga Style Sarees and Patiala Salwar Suits. These exclusive salwar suits and sarees are designed and crasfted from quality assured fabric yarns at the vendors&amp;rsquo; end. By using state-of-the-art weaving and designing tools and equipment our vendors design these exclusive salwar suits and sarees in compliance with the latest fashion trends. These exclusive salwar suits and sarees offered by us are appreciated for their eye-catching design mesmerizing appearance trendy finish vibrant color combination lightweight shrinkage proof and resistance to fading. Keeping in mind the convenience of our patrons we offer them with multiple modes of payment. With the aid of our rich vendor base and well-equipped warehousing unit we have been able to manage bulk orders efficiently within the assured time frame.  exporting our products all over the world.</t>
  </si>
  <si>
    <t>Kanakdhara Sales corporation was established in 2011.  Direct Supplier Exporter and Traders of rice &amp; other grains spices &amp; instant mix dehydrated vegetables  indian snacks &amp; sweets ethnic wear &amp; jewelry mechanical spares marketing &amp; promoting source for kitchenware products ordinary portland cement refined soybean oil sunflower oil refined palm oilrefined palm oil cp 8 cdro  tilestmt barsWheat Solar All products and solar home lighting system Agriculture and food processing machinery etc. etc.  team of smart working positive and innovative partners and employees includes market researchers merchandisers deal closures product sourcing personnel.  registered member of APEDA (Agricultural and Processed Food Products Export Development Authority). Our global customers are spread in Europe Africa UAE and other regions. Being merchant exporter we do export various India made products worldwide in time fitting in buyer&amp;rsquo;s budget as we&amp;rsquo;re directly associated with farmers( for agriculture &amp; food products) apparel &amp; jewelry for whom  direct buyers and are given quality items &amp; products.Apart from doing exports we do handle consultancy ser</t>
  </si>
  <si>
    <t>Since our inception in 2004 we &amp;ldquo;Raj Immitation&amp;rdquo; are considerably devoted towards introducing a designer collection of jewelries that symbolizes the latest fashion trends prevailing in the market. To meet the diversified requisites of jewelry loving people  engaged in Manufacturing and Supplying an excellent collection of Indian Mangalsutra Imitation Payal Necklace Set Earning Set Imitation Bangle Imitation Kandora and Imitation Toe Ring. We provide our stylish and beautiful jewelries with striking features that remains in great demand in the market. Without compromising with the quality of our attractive and designer jewelries we have cut shorted our price by following a strict price management system. Over the years we have been meeting the demand of our valued customers who recognize fashion and believe in unbeatable quality. Our new and branded jewelries provided with impeccable finish are the prime choice of newly married girls and ladies.</t>
  </si>
  <si>
    <t>Kanak Jewellers was established in the year 1991.  one of the most prominent manufacturers suppliers and exporters of the industry. Our company trades in a wide assortment of high quality Jewellery which includes Silver Anklets Diamond Toe Rings Silver Mangalsutra Diamond Mangalsutra and Artificial Necklace Set. Our company comprises of creative artisans who create exquisite designs in various types of Jewellery.  famous among our customers for our superior quality and distinct designs. We have varied designs and styles to match with the latest trends. The combination of experience and talent has placed our organization at a very good position in the market. Our creative and hardworking team creates marvelous designs to match with every woman&amp;rsquo;s personal style. Our offered products are carefully designed using premium grade gold &amp; other allied material and cutting-edge techniques in line with the set international standards.</t>
  </si>
  <si>
    <t>We &amp;ldquo;GJ3 Automation&amp;rdquo; are a prominent entity engaged in Manufacturing a wide range of Industrial Control Panel Chain Cutting Machine Jewellery Making Machine and SPM Machine. Incorporated in the year 2016 at Rajkot (Gujarat India)  a Sole Proprietorship firm engaged in offering a quality assured range of machines. Our mentor &amp;ldquo;Mr. Prashant Vasoya&amp;rdquo; has immense experience and under his worthy guidance we have achieved a respectable position in this domain.</t>
  </si>
  <si>
    <t>Wintech Security Systems was established in the year 2010.  the leading Manufacture Trader &amp;amp; Supplier of Security Systems Biometric Systems Bullet Camera Dome Camera Survelliance System Counting Machines. Our years of industry experience and in-depth domain expertise have enabled us to establish a strong vendor base all across the nation. The vendors associated with us are selected after extensive market research on the basis of their quality timely delivery financial standing ethical business practices and reliability. These vendors also assure that offered products are stringently tested on various parameters in complete compliance with set industry norms. We also maintain a cordial and long lasting relationship with our vendors that allow us in undertaking bulk orders in an efficient manner. The entire business processes are undertaken by the team of skilled professionals. These professionals are highly dedicated towards their work. For ensuring smooth business operations we have divided our professionals in various sections like procurement quality controlling warehousing and sales &amp;amp; marketing.With the support of our highly experienced profession</t>
  </si>
  <si>
    <t>Incepted in 2008 we \Shivam Silver\ are a renowned manufacturer and supplier of attractive array of Artificial Bangle Artificial Ring Artificial Bracelet Imitation Kangan Imitation Ring Artificial Necklace Set etc. Located in Rajkot (Gujarat India)  backed by ultra-modern infrastructural base that is divided in to several parts such as procurement designing quality control warehousing &amp;amp; packaging sales &amp;amp; marketing etc. The work in these departments is supervised under the direction of our professionals who have rich experience and knowledge in the domain. This state-of-the-art infrastructural unit is furnished with modern machinery and tools that helps us to design beautiful jewellery as per the client&amp;rsquo;s demands and supply them within provided time frame.</t>
  </si>
  <si>
    <t>We &amp;ldquo;Telonic Touch Electronics&amp;rdquo; founded in the year 2013 are a renowned firm that is engaged in manufacturing a wide assortment of Touch Switch Remote Switch Bluetooth Control Switch Wifi Control Switch and RGB Controller. We have a wide and well functional infrastructural unit that is situated at Rajkot (Gujarat India) and helps us in making a remarkable collection of products as per the global set standards.  a Sole Proprietorship company that is managed under the headship of \Mr. Ravi Bhalodiya\ (Proprietor) and have achieved a significant position in this sector.</t>
  </si>
  <si>
    <t>&lt;table border=\0px\ width=\970px;\ align=\center\&gt;&lt;tr&gt;&lt;td&gt;Incepted in the year 1986 we take pride of being one of the most prominent company manufacturing and supplying a vast range of Safes Strong Room Doors &amp;amp; others Safety products of various sizes and shapes. Since our inceptions we have always tried to serve our clients and customers with best quality of products with latest features. Our rich experience and skills of our worker have helped us lot to establish ourselves as a brand name in Indian market.&lt;/td&gt;&lt;/tr&gt;&lt;tr&gt;&lt;td&gt;  a proprietary firm welcomed in the market for the quality and timely service. Keeping the client satisfaction on top we make sure that every singly products is up to the mark and free form any defect. We have all the necessary equipment to check the quality at our campus itself. Before the quality testing our quality controllers pay due attention to the raw material being used for the production process the raw material is procured for the leading agents in the country and that is too minutely examined.&lt;/td&gt;&lt;/tr&gt;&lt;tr&gt;&lt;td&gt; Our Safes Strong Room Doors and other products are supplied to many clients in the country. To provide all the cl</t>
  </si>
  <si>
    <t>Bhagwant Art Jewellers is one of the leading Manufacturers and Suppliers of Imitation Jewellery. Our wide range of products includes Imitation Earrings Mens Kada Imitation Necklace Set and Imitation Rings. Our products are of superior quality and made from pure metal with fine process and diamond cutting. Our products are unique in designs as they are designed by our experts keeping the latest trend of market in mind. The stonesn beads and diamond in our products are properly fixed with perfect finishing.  The company is located at Rajkot Gujarat. It was established in the year 1999 under the direction of owner Mr. Hanuman Khandelwal who has profound experience of 13 years. We always believe in providing the best quality with reasonable price ensuring customer satisfaction.  Infrastructure We have huge infrastructure facilities that comprise of manufacturing unit packing unit and spacious warehouse for storing the products safely. We have equipment with latest technology operated by expert capable worker for each job. We take minimum order of 200 pieces.  Quality Assurance  a trusted and renowned name for providing the best quality products. Our Imitation Je</t>
  </si>
  <si>
    <t>Krishna Times is a well known watch case dealer based in Ahmedabad Gujarat.  prominent supplier in Ahmedabad that deals high quality cases used to keep men and women watches of all sizes and different designs. We have years of experience and that helped us to know customer's requirements in a better way. presenting the world-class and recognized selection that brings us most reputed dealers of the country. Why Krishna Times is preferred is because we supply supreme quality watch cases manufactured with finest raw materials. When we have started this journey under the guidance of Mr. Kirit Shah we were targeted to bring utmost customer satisfaction.Huge clientele associated with our brand depicts we have covered and are still moving on the right path following accurate strategies. Providing an ideal combination of cost and quality is what makes us apart from others.</t>
  </si>
  <si>
    <t>Fashioera Boutique deals in all kinds of ladies western outfits. The company was established by Mr. Firoz B. Presswala in Rajkot Gujarat. Our product range includes jeans (plain and printed) shirts tops formal pants skirts shots etc. Every product supplied by our company is designed by experienced designers. These ladies outfits are available in all sizes designs colors and fabrics so to meet diverse requirements of the customers.  Why  different from others because we offer a wide choice to the customers so that they can choose latest designs and clothes. We offer unique designs blended with our professional&amp;rsquo;s innovation. Huge clientele associated with our brand depicts we have achieved what we were aimed at the time of inception. What Fashioera Boutique is today is the outcome of our hard work and untiring spirit to deliver high quality products that goes beyond the expectations of our clients.</t>
  </si>
  <si>
    <t>Incepted in the year 2008 we \MJ Services\ are renowned Sole Proprietorship Company that is affianced in Manufacturing and Supplying a wide range of CCTV Camera CCTV DVR CCTV Cables Video Door Phone Power Supply For CCTV and CCTV Dome Camera. To design these surveillance products in an efficient manner we have established a well structural and wide infrastructural unit that is situated at Rajkot (Gujarat India). This unit is considered as the core strength of our firm and plays the most vital role in the expansion of our organization. This unit covers a wide area and helps our team members to manufacture premium quality range of surveillance products in diverse specifications. This unit further divided into sub-divisions like transportation R &amp; D marketing procurement sales admin production quality testing logistic packaging warehousing etc. To control all these sub-divisions in a planned manner we have appointed a team of experienced and skilful team of professionals. we offering products under our brand name \Msecure\.  also providing Installation and Maintenance Services for these products.</t>
  </si>
  <si>
    <t>Khushi Creation is a well known retailer sarees &amp;amp; dress material in Rajkot Gujarat.  a highly reputed showroom offering high quality dress material to the customers. Our product range also includes all types of sarees including Arani silk Banarasi silk Dharmavaram silk Gadwal silk Kanchipuram silk Karnataka silk Kora silk Mysore silk Narayanpet silk Patola Sarees Pochampally silk Seemavaram silk Uppada silk Valkalam silk and Venkatagiri silk etc.Our renowned saree and dress material showroom is owned by Mr. Manish Bhai Dave who has decades of experience in this domain. Khushi Creation is a quality concerned and customer oriented company focusing primarily on bringing utmost quality in the product range so customer satisfaction can be achieved. Offering these sarees and dress material to customers at affordable prices is what Khushi Creation is aimed at.</t>
  </si>
  <si>
    <t>Jani Digital Studio was established in the year 2011.  Service Provider of Event Videography Services Wedding Photography Service Birthday Photography Service etc. Through this service we give assurance of quality photography service at any special get together or event at residences institutions or other events. We use the best quality cameras for clicking those perfect and clear pictures. Therefore we provide personalized solutions for every special occasion and this has garnered us complete client satisfaction. Our team of photographer cameraman and editors are capable of designing and executing reliable services which tells the story of the lifetime.</t>
  </si>
  <si>
    <t>Incorporated in the year 2002 we &amp;ldquo;Perfect Imitation Jewellery&amp;rdquo; are a renowned company that is engaged in Manufacturing and Supplying an alluring range of Imitation Jewellery Imitation Earring.etc. Situated at Rajkot (Gujarat India)  a Sole-proprietorship firm engaged in offering this designer range of imitation jewelry which is designed keeping in mind the fashion styles and the quality standards of the industry. Furthermore this range is designed using the best quality basic material and latest designing techniques by our ingenious professionals. We make use of high quality material to offer excellent quality products and ensure that we meet the expectations of the clients. Owing to its remarkable attributes like attractive designs perfect finish aesthetic look and long lasting shine this range is highly demanded by our esteemed patrons. Additionally this charming jewelry range is offered in different designs colors and other specifications to serve the diverse choices of the clients. To make sure that we deliver an impeccable range from our end this range is properly checked against quality criterion by our quality experts.</t>
  </si>
  <si>
    <t>SS Sarees is established in the year of 2015.  a leading Manufacturer &amp;amp; supplier of Fancy Sarees Banarasi Saree Benglaru Paithani Saree Silk Saree etc. With rich industrial experience  involved in offering a comprehensive range of Tussar Saree. These are ideal to ear in wedding festivals and many more occasions. These are highly acknowledged among our customers due to their excellent quality and shrink resistant nature. Apart from this we offer them to our patrons in the committed time frame to meet the market demand. Our designs and patterns are matched by no one from traditionally ethic to modern day look we support all value systems through our wide array of sarees. The entire range of these sarees can be availed in exquisite and intricate embroidered patterns.</t>
  </si>
  <si>
    <t>Ariac Art Fashion Institute was established in the year 2010.  Manufacturer Supplier of Designer Tops Printed Suits Designer Kurtis Wedding Gowns etc. Our complete product array is manufactured using excellent quality raw material and latest technology as per the defined industry standards. We have a good team of skilled and professionals people working towards the satisfaction of the end users.we believe in quality work as it reflects in our product.We have never compromised on quality and finishing so we have made our mark in this competitive market. Owing to this its attractiveness finishing fitting comfort colorfastness and resistance to shrinkage is quite high. In addition the offered range is marked at the most reasonable rate possible. These products are appreciated for the features like attractive look shrink resistance low maintenance easy to wash colorfastness reliable and perfect finish. In addition to this clients can avail these products from us at reasonable prices.</t>
  </si>
  <si>
    <t>Harsh Poly Print was established in the year 2014.  Manufacturer Supplier of carry bags &amp;amp; Service provider of all types of printing. Backed by our immense industry experience we have set benchmark in the field of service providing of Bag Printing Services. These services are designed to improve the quality of bag. Applauded by the clients these services are performed by our renowned industry professionals who have gained awesome knowledge. Keeping quality mindfulness in every industry procedure  immersed in Bag Printing Services. These services are broadly cherished across the nation for their modish designs and superior quality printing. By keeping in mind the assorted necessities of our treasured patrons we offer these services in different lively designs colors and layout. Additionally we offer these services at most economical rates to our patrons.</t>
  </si>
  <si>
    <t xml:space="preserve"> manufacture all type of acrylic plastic bangles.  most manufacture all type of acrylic plastic bangles.</t>
  </si>
  <si>
    <t>We offer 100% satisfaction with our commitment and dedication to various technologies. team with experience more than 10 years in various IT field including System Administration Virtualization Networking Wireless networking Web Development Application Support Database administration. one stop shop for all your IT Infrastructure and Web solutions need.We mainly work in USA and offshore in India.GeekSquad Technologies deals in providing the Security and Surveillance equipments like CCTV Cameras Computers and Laptops Printers and Scanners and various other security devices. We also excel in providing IT Infrastructure Services also.We emphasize in: &amp;ldquo;Commencing customer&amp;rsquo;s quest for excellence.&amp;rdquo;GeekSquad Technologies strongly believes in providing a complete package for customer services starting from delivering the products to the customer&amp;rsquo;s desk assembling and installation services and after sales service. Our squad of experts takes care of the customer needs and provides the best service enabling a strong customer relationship.</t>
  </si>
  <si>
    <t>We know that the food is prepared by the utiliztion of Kitchen accessories. So it's important is very most. Our Products is a trusted name that has been catering to the market with a wide and impressive range of superlative kitchen accessories.  a leading manufacturer &amp; exporter of electronic gas lighter chilly cutter knife peeler slicer pizza cutter juicer etc kitchenware accessories. The company was incorporated with the motive of providing world class kitchenware.   we have a dedicated team of research and development engineers supported by a highly skilled workforce to continually ensure that our products are of the highest quality &amp; international standard.</t>
  </si>
  <si>
    <t>jaydeep industries is situated at aji industrial zone. We started manufacturing kitchenware in the 1991. Mr. Vasant patadia has experiecne of about 18 years in different manufacturing sectors and he specialize in developing plastic mould die. He is resonsible for overall product development and management of company.  also member of rajkot kitchenware manufacturer association and saurashtra plastics manufacturers association.</t>
  </si>
  <si>
    <t>VOPPL is one of India&amp;rsquo;s leading commercial printers based at Rajkot one of the fastest growing cities of India. The company offers sheet fed facilities for a wide range of products.  one of the youngest and fastest printing company of our region.  associated with some of the leading advertising agencies graphic designers and some of the big corporate companies. We offer one stop printing solution right from pre press press to post press offering a wide array of services and products.  Equipped with cutting edge technology and infrastructure and more importantly the people and processes VOPPL provides complete gamut of commercial print services from prepress printing finishing and bindery.  The different collateral produced by us include : Corporate Brochures Product Catalogues Annual Reports Table Top &amp;amp; Wall Calendars Paper Bags Flyer and Leaflets Danglers &amp;amp; Posters Labels and Tags etc.  Over the time VOPPL has gained name and fame in the printing fraternity by successfully delivering new and challenging assignments of a very high standard quality and in time bound manner.  Quality Focus This is our prime priority. We at Vinayak believe i</t>
  </si>
  <si>
    <t>We &amp;ldquo;Shree Khodal Kitchenware&amp;rdquo; founded in the year 2010 are a renowned firm that is betrothed in manufacturing flawless and a wide collection of SS Puri Press SS Sev Sancha SS Glass Stand etc. We have a wide and well functional infrastructural unit that is situated at Rajkot (Gujarat India) and helps us in making a remarkable collection of products as per the global set standards.  a Sole Proprietorship company that is managed under the headship of our mentor &amp;ldquo;Mr. Nilesh Bhuva&amp;rdquo; and have achieved a significant position in this sector.</t>
  </si>
  <si>
    <t xml:space="preserve"> ALSO SELLING BEYOND LPG PRODUCTS LIKE STOVE SURAKSHA HOSE PIPE LIGHTER TROLLEY COOKER NONSTICK TAVA APRON DAAWAT DEVAAYA RICE MYSORE SANDAL SOAP &amp; ETC. KITCHEN PRODUCTS FOR DAILY USE WE SELLING BRANDED PRODUCTS LIKE PIGEON D.LIGHT SURAKSHA GREENCHEF MYSORE MIO DAAWAT ETC.</t>
  </si>
  <si>
    <t xml:space="preserve"> making Gold Jewellery with aari-cutting method. We make Pendants Rings Pendant Sets etc We have many designs and its growing day by day. \r\n making Gold Jewellery with aari-cutting method. We make Pendants Rings Pendant Sets etc We have many designs and its growing day by day.</t>
  </si>
  <si>
    <t>We &amp;ldquo;R.k.kitchenware&amp;rdquo; are a leading Sole Proprietorship firm that is involved in manufacturing and supplying qualitative array of Kitchen Cutter Atta Maker Kitchen Chipcer Pot Stand Lemon Squeezer Kitchen Mixi Glass Stand Kitchen Fork Kitchen Peeler Kitchen Knife Kitchen Box Kitchen Color Dhoka Egg Beater Cutlery Set Gas Lighter Plastic Juicer Salt Pepper Kitchen Slicer and Snow Maker etc.  providing our valued clients with high quality range of products as per global set standards. Under the headship of &amp;ldquo;Mr. Naresh Patel&amp;rdquo; we have gained an incredible success in the national market. Our company is located at Rajkot (Gujarat India) where we manufacture these products in an efficient manner.</t>
  </si>
  <si>
    <t>We &amp;ldquo;Bombay Bajar&amp;rdquo; a Sole Proprietorship firm established in the year 2006 at Rajkot (Gujarat India) have gained recognition in the field of manufacturing and trading high quality range of Western Kurtis Western Tops and Western Dress. The provided products are widely acclaimed for their perfect stitching trendy look attractive color and shrink resistant features. Under the worthy guidance of &amp;ldquo;Mr. Sanjay R. Solanki&amp;rdquo; (Proprietor) we have created a strong foothold in this particular domain.  offering products of some well-known brands like Redchilli and Gossip.</t>
  </si>
  <si>
    <t>Anand Enterprise is establish in the year 2016.  the leading Manufacturer and Supplier of Patan Patola Saree Patan Patola Dupatta Designer Woolen Shawl Embroidered Woolen Shawl Fancy Woolen Shawl Printed Woolen Shawl Fashionable Woolen Shawl Trendy Woolen Shawl and Handmade Woolen Shawl. This product is manufactured by the professional with best quality material.</t>
  </si>
  <si>
    <t>Sterling Bag was established in the year 2014.  the leading Manufacturer of all types Non Woven Bags. Our in-depth knowledge and industrial expertise enable us to offer a comprehensive array of Non Woven Bags. These non woven bags are acknowledged among customers for its superior quality. Offered non woven bags are manufactured using quality measures &amp; advance machines under the direction of experts. We offer these non woven bags with customized options according to the requirements of clients. We also provide complete printing solution of non woven bags.</t>
  </si>
  <si>
    <t>We have wide experience of farming products because  basically come from farmer background so we know good and bad side of these products. We have been in this line since three decade. Our skill is useful when we producing these products in our own farm and purchase those products from other farmers.We take care of our entire business partner because we believe to make relation with them life time. manufacturer producer supplier and exporter of agriculture &amp; processed food products and organic products. Under the leadership of Mr. Manoj Ponkia  supplying best premium quality products in large volume to our customer. The company is exporting Agriculture Commodities to customers across the globe. The company deals in a various Agriculture Products such as Cereal &amp; Pulses like Cotton seed oil cake Peanuts onion Garlic Potato Rice Maize Millet's Sorghum Mustard Seeds Mung Bean Seeds Black Gram Chickpeas Spitted Lentils (Masoor) Soybean Indian Spices Vegetables &amp; Fruits Dehydrated Powder &amp; Flakes Jaggery Products Guar Gum Powder Edibles Mushrooms.Our company has skilled and knowledgeable employees who are directly purchase Agriculture Products from se</t>
  </si>
  <si>
    <t>RUSHI TECHNIQUES has been in the domain of manufacturing of the machineries for taping and winding wires since 1996 and now has been entitled with synonymous to quality. Timely improvement in the quality of the product and its updating has always been taken care. Our fully automatic machines are unparalleled in the market as they consume minimum electricity and least manpower. The M.D. of the company Shri Vijay Nariya being well versed in the electrical mechanical and electronic field can facilitate the testing of the machine through all the parameters under his watchful eyes.  proud to supply the tested and quality machines to our esteemed clients since 1996.Continuous research and development work have made us able to produce fully automatic machines for taping and winding wires with the specifications mentioned later in the brochure.Considering the increasing demands of our machineries and the broaden our territory we launched another unit of the company. That now facilitates many winding wire manufactures with its researched and sophisticated automatic machines.  glad to provide the most ENERGY EFFICIENT Machine with a striking attribute of timely</t>
  </si>
  <si>
    <t>We Mascot Electronics Rajkot are in the field of telecom &amp; office automation products since 1996.  authorized Dealer for Panasonic Canon Fax Machine &amp; Multi-Function Printer from Last Fifteen Years &amp;  also authorized Dealer for Matrix EPABX and other Telecom &amp; security solutions. also Dealing with CCTV Camera  Intrusion Systems Access Control Home Solutions &amp; other Security Products.We have a large number of the installation of fax machines EPABX Printer in Government Banks &amp; as well as private Sectors in al over Saurashtra Region.We have Authorized Service Center for Canon &amp; Panasonic for Junagadh &amp; Porbandar Districts.We undertake Annual Maintenance Contract (AMC) for Fax machine &amp; EPABX Systems Under which we provide excellent service to the customer to make the machine efficient and trouble free. also dealing with all spare part&amp;rsquo;s for office automation products.</t>
  </si>
  <si>
    <t>Founded in the year 2012 we &amp;ldquo;RGB Electronics&amp;rdquo; are dependable and prominent manufacturer and supplier of high quality Optical Eye Lenses Eye Lenses Convex Lenses Camera Lenses Concave Lenses LED Lenses Optics Optical Lenses Projector Lenses etc.  a Sole Proprietorship Company which is located at Rajkot (Gujarat India) and constructed a wide and well functional infrastructural unit where we made these lenses in an efficient manner. Under the headship of our Proprietor &amp;ldquo;Mr. Gajendra Singh Gohil&amp;rdquo; we have gained huge clientele across the nation.</t>
  </si>
  <si>
    <t>Our company Panihari Sarees was Established since long time .We is one of the primary provider of category Infused with the aim to deal in best quality category products goods.  the best product provider within your reach. Today  the authorized provider. We have made a continuous improvement in the supply of various genuine and trusted quality Products. These range of Modern Sarees are are designed with highly delicate resham work and zari work. Besides we offer these Modern Sarees with contrasting colours aesthetic appeal with variety of unique designs. Furthermore we customize our collection as per the specifications of the customers at market-leading prices.</t>
  </si>
  <si>
    <t>Mairti exports is a largest manufacturers wholesalers exporters suppliers of High Quality Fashion Jewellery. We have around 300 craftsmen working in Rajkot (Gujarat). We have a Largest Collection in Fashion Jewellery. We have More than 10000 Designs in fashion jewellery.We have a well-equipped plant with the latest and advanced technology where we manufacture fashion/costume Imitation jewellery of International quality. We have a team of competent Technicians Designers and Craftsmen working to develop and deliver the products to meet the various needs of our esteemed customers. All our jewellery is designed and manufactured in-house from the creation of master pieces to the finished product. Our jewellery is available in Gold Silver two tone and three tone plating and studded with imported crystals and pearls of best quality. As keeping in tune with International standards all our products are anti-allergic. proud to introduce ourselves as a leading imitation jewellery manufacturer with elegant designs and unparalleled range;  an essential player of Indian fashion jewellery market. We offer a huge variety of jewellery for a women starting from head to</t>
  </si>
  <si>
    <t>We &amp;ldquo;J.P. Patel&amp;rdquo; founded in the year 2001 are a renowned firm that is engaged in manufacturing a wide assortment of Silver Payal Silver Kardhani Silver Toe Ring Silver Juda Silver Bajubandh etc. We have a wide and well functional infrastructural unit that is situated at Rajkot (Gujarat India) and helps us in designing a remarkable collection of jewelry items as per the global set standards.  a Partnership company that is managed under the headship of 'Mr. Jayeshbhai Patel' (Partner) and have achieved a significant position in this sector.</t>
  </si>
  <si>
    <t>Natraj Patola Art was established in 1992  Manufacturer Wholesaler and Retailer of Dress Material Patola Sarees Chaniya choli etc. Our offered range is the result of creativity and imagination of our weavers who can transform your passion of fashion into unique Patola Sarees with the colors design and pattern of your choice.Beautiful addition of silk threads woven with extraordinary love and care make the Patola Sarees and wearer the most enchanting. Bright vibrant colors in subtle highlighted prints create a magical charm featuring geometrical designs interwoven with folk motifs. Our Sarees highlight the perfect beauty of women while adding on to the grace.</t>
  </si>
  <si>
    <t>Bloomy Exports was incepted in the year 1975.  manufacturer supplier wholesaler distributor and exporter of Elegant Vegetable Slicer Elegant Auto Slicers Elegant Grater Elegant Fruit Crushers Choppers Elegant Hand Fruit Juicers Elegant Lemon Squeezer Lemon Squeezer etc.  Kitchenware exporters with an experience of manufacturing and trading in domestic market since 35 years now stepping food in international markets. To manufacture optimum quality products we make use of high grade raw material which is procured from the best vendors of the industry. Our products are designed using the latest techniques and methodologies. They are easy to operate and maintain and are available in a myriad of shapes colours and sizes to suit the needs and specifications of the clients. Each and every product being offered by us are designed and developed under best industrial conditions and are highly functional and efficient. Being durable and reliable our products are known for its quality features and pricing along with timely delivery of ordered goods.To provide quality products we abide to several quality oriented measures. Various tests are carried out all through</t>
  </si>
  <si>
    <t>We the people of \Kush Printers\ are engaged in manufacturing and supplying wide assortment of Printed &amp;amp; Packaging Boxes and Catalogs since 2003. Under this range  offering food packaging boxes electric item boxes kitchenware boxes hardware item boxes and all type of customized boxes as per client's requirement. In addition to this  offering Printed Catalogs Brochures Visiting Cards etc.</t>
  </si>
  <si>
    <t>We &amp;ldquo;Dynamic Technitex&amp;rdquo; are a leading manufacturer trader and supplier of an eco friendly and high quality range of Non Woven Bag Non Woven Printed Bag and Jute Bag. Established in the year 2012  a Partnership company that is situated at Rajkot (Gujarat India) and actively committed towards manufacturing the best class bags in various specifications and with assured quality. Under the supervision of our mentor &amp;ldquo;Mr. Kandarp Mer&amp;rdquo; we have been able to accomplish the diverse requests and demands of our customers.</t>
  </si>
  <si>
    <t>Our company is situated in Rajkot Gujarat India and is specialized in the business of fashion jewelry.  a manufacturer wholesaler and exporter of imitation jewellery such as Anklet Bangles Bracelet Bridal Set Chain Earrings Finger Ring Mangalsutra Necklace Set and Pendant Set.</t>
  </si>
  <si>
    <t>Hem Packaging established in year 1991.  leading Supplier Manufacturer &amp;amp; Exporter of Paper Printing Board Printing Foil Printing Non Woven Printing LD Form Corrugated Boxes Packaging Printed Corrugated Boxes Packaging Paper Bags Packaging Service etc. Moreover we started exporting products such as Exercise Book Writing Pad PP Twine wire Pad &amp;amp; Alba Pen since 2011. We render this service as per the clients requirements that too at the most affordable &amp;amp; comprehensive price.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Saral Group of Industries is a leading India based manufacturer and exporter of stainless steel &amp; hard - anodized cookware kitchenware &amp; Diesel engines parts.At Saral Group of Industries perfection is the mantra which continuously guides us to manufacture a variety of stainless steel &amp; Hard - anodized cookware kitchenware Diesel engines parts for the global &amp; domestic market. in sheet metal forming industry in the field of engineering and consumer products. In the engineering sector we manufacture Original Equipment parts complete range of sheet metal parts of stationery diesel engine. In the consumer sector we manufacture pressure-cooker hard-anodized cookware etc. in this line of business since two and half decades. We have also established all India networking of distributor/dealer marketing outlets.</t>
  </si>
  <si>
    <t xml:space="preserve"> KM Websoft  8 year old business company provide website development domain registration and hosting service as well as graphics and printing service (visiting / business card specialist) also provide and Imitation Jewellery Suppler Distributor and Export to out of India.</t>
  </si>
  <si>
    <t>Parth Exports was established in the year 2014.  leading Manufacture and Supplier of Imitation Earring Imitation Necklace etc. Backed by our rich industry experience we offer Imitation Bangles. We have unique range of these bangles much to the delight of the clients. The best part of these bangles is that these greatly exemplify the personality of the wearer by leaps and bounds. These are known for their high quality and great design.</t>
  </si>
  <si>
    <t>We started our\r\nJourney in 2004 and Since then  trying our best to give you the best.We\r\nwere a small Baby Store and with your blessings  Growing Day by Day&amp;hellip;.We\r\nat Sweet Angels have the Bestest Baby Accessory Brands as well as Clothing\r\nand Toys and also Footwear Brands.We believe in a long term Relationship with\r\nour customers and vendors.Get the Experience of a lifetime with us at our\r\nStore.God Bless.</t>
  </si>
  <si>
    <t>Krishna Wirecut was established in the year 2003.  providing CNC job work. It helps us to deliver a faultless range of products to the customers. In addition to this all the personnel of our organization are expert in the respective domain and work as per regulations and rules. Quality of higher standard and satisfactory experience in dealing with us allow us to make a covetous mark on the marketplaces. We stringently observe a battery of tests encompassing the constituting components to final fabrication for ensuring premium standard. To have unmatched quality products we have hired an experienced team of quality controllers. This team plays the role of watchdog in the whole manufacturing process.</t>
  </si>
  <si>
    <t>Established in the year 1999 We Umiyaji Immitation Jewellery is counted alongside the prominent not only manufacturers suppliers but also exporters of Imitation Jewellery Items. The unmatched range of products offered by us is available in illustrious traditional and at par with changing fashion statements. These jewellery items are known for their exceptional finishing supreme polishing and fashionable patterns.\rBeing a prominent manufacturer we provide opportunities to our clients for getting the jewelry products in a customized manner as per their taste and preferences. Our designing unit is equipped with all the advanced methods and techniques essential for the manufacturing process. This unit is capable enough to deliver bulk consignments within the scheduled time period. Besides this  well supported by a team of expert professionals which provides tailor-made options to our patrons. These professionals assure that all our products are in conform with the current trend and styles. Owing to these reasons we have been able to gain a strong credibility in the domestic markets of India. Our products are extensively exported to countries like East Asia.</t>
  </si>
  <si>
    <t xml:space="preserve"> offering wide range and good quality of aluminium top aluminium tin (dabba) exclusive saree and dress in reasonable price.</t>
  </si>
  <si>
    <t>Shyam Agencies are one of the leading manufacturers and exporters of a Wedding Mandaps and Wedding Furniture and also huge collection of Wedding Decorative Items. Started its operations in 1998 the company manufactures a varied range of wedding utility items such as Wedding Mandaps Wedding Mandap Accessories Foyer Set Up Food Canopies Wedding Umbrella Wedding Chairs and Sofa Wedding Dining Sets Wedding Backdrop in zardosi pleaded and other patterns Reception Stage Set and various other wedding decoration items like Walkway Statues Ganesh Statues. An in-depth experience throughout these years has seen us establishing our export markets for Wedding Mandaps in countries like Africa USA Australia New Zealand Netherlands France UK. To meet an ever increasing demand from our deemed customers  determined to provide them the best product quality from ours. Under our company head our products are duly supervised and only high quality materials form the base of our manufactured products. Our company's primary competitive advantage lies in a solid professional experience of 30 years and unmatched quality standards. a prominent manufacturer of an exclusive collect</t>
  </si>
  <si>
    <t>Shree Jewellers deals in all kinds of gold ornaments.  a reputed jeweler in Rajkot offering high quality jewellery for men and women both. We have a separate collection for different occasions like wedding engagement and others.  backed with a team of experienced designers and craftsman for creating unique and innovative range of jewellery. Being a quality concerned company; we commit to provide excellent quality in our product range.  Shree Jewellers has an unparalleled quality in Jewellery designing and offer Earrings Chokkars Necklaces Step Necklaces Harams Long Harams Bracelets Bangles Rings Anklets Armlets Hip Chains Key chains Head sets Nethichuttis Mattals. At Shree Jewellers we offer our cherished clients with elite modern stylish and genuine jewellery at real prices. We have every kind of jewellery that one has penchant to wear in gold silver and diamonds.</t>
  </si>
  <si>
    <t>Vikas jewellers deals in all kinds of silver ornaments. We present a unique and eye appealing designs of silver ornaments. Our product range includes silver necklaces bracelets anklets rings earrings and many others. Our range of jewellery is high renowned for quality as it is manufactured at par with international standards. backed with a team of well versatile designers and a group of experienced craftsmen for designing and creating a range of silver jewellery. They keep a constant vigil on latest trends so that innovative designs can be present ahead customers. Vikas jewellers is owned by Mr. Vikas Bhai who is a well known jeweler. At Vikas Jewellers we offer our cherished clients with elite modern stylish and genuine jewellery at real prices. We have every kind of jewellery that one has penchant to wear in silver.</t>
  </si>
  <si>
    <t>Sunbeam International was established in the year 1983.  exporter trader and supplier of Office Papers Stationary Items Stitching Wire Spools Kraft PapersGlass Vials Glass Bottles Kitange Dira Antivirus software's . Being a quality conscious company  focused on maintaining highest standards of quality in our range. To ascertain timely delivery of our products we have developed a vast distribution network that helps us in reaching to large number of clients. Our teams have in-depth knowledge and expertise of our professionals have always helped us in upgrading our array to the best of its quality. Moreover our ardent efforts to conduct the business on grounds of loyalty honesty along with customer satisfaction have constantly supported us in improvising our range with the market requirementsOur products are sourced from trusted vendors of the market who manufacture these at par with industry standards. Owing to their quality and utility our products are extensively used in offices shops institutes and households. At the time of procurements we thoroughly check our products to ensure zero defects. Our expertise lies in timely delivery and customized pack</t>
  </si>
  <si>
    <t>ED Systems a Kiran Electric Group company is specializing in advanced Electronic Security Surveillance and other automation systems. Our sixty years old group infrastructure &amp; set-up in Electrical Manufacturing Contract work Distribution / Trading and Consultation with reputation of fair business operations adds confidence to our operations. Our authentic and ethical business practices have won several credentials awards (state &amp; national level) and large satisfied clientele.  one of the very few players who act as a Total Solution Provider in Consulting Designing Installing &amp; Maintaining these systems. We also represent Lookman Electroplast Industries Ltd. &amp; its sister concern Clearvision Systems Pvt. Ltd. Chennai a leading name in CCTV Industry for the entire state of Gujarat for its sales and after sales service. We cater to a widely spread Dealers network through out the state of Gujarat.</t>
  </si>
  <si>
    <t xml:space="preserve"> manufacturer of panchangs calenders datta(blocks) registers account books and other pape stationery.</t>
  </si>
  <si>
    <t>Based in Rajkot Gujarat (India) Labh Traders is widely reckoned in the market due to the dedicated efforts of the team members.  capable of delivering any order of the product within the promised time.  Why Prefer Us? Owing to our client-centric nature and commitment to high-quality we have always been relied upon as a dependable organization.  capable of addressing customer&amp;rsquo;s urgent and bulk requirement and also can customize products according to their needs.  Team To earn customer satisfaction our committed team works hard to ensure the best to the buyers. Our team consists of qualified and experienced members including Procurement Agents Quality analysts Engineers Warehouse managers and Logistic Support Executives etc.  Warehouse For the safe storage and quick shipping of the products we manage a huge stock of the products in our fully equipped warehouse which is spread over a large area. We ensure there is no risk to the quality of the product so that the customer receives the best from us.</t>
  </si>
  <si>
    <t>A premier engineering concern engaged in the production of superlative dies moulds and machine parts Poonam Industries With a perfect amalgam of well trained workforce and an outstanding technical set-up we at Poonam Industries introduce ourselves as a trustworthy manufacturer of innovative machine parts dies &amp; moulds precision parts and machining components. Our products find immense application in varied industrial sectors. Fabricated under the strict supervision of professional engineers our products are capable of rendering years of efficient services to our valued clients.  a proud member of Rajkot Engineering Association.  efficiently managed by a group of professionals having versatile knowledge of the concerned discipline. Our sincere approach towards product innovation and client satisfaction have helped us earn a remarkable market share in a very limited time period.  keenly administered by sound.</t>
  </si>
  <si>
    <t>In the year of 1967 established in the name of 'anovadia brothers'.  manufacturing of automobiles parts oil engine parts special odd spares &amp; then we developed our new sister concern 'anovadia tech tools' in year of 1983. In this our new developing  manufacturing cellulose acetate plastic frame (eyewear) making machinein 1995 our new two sisters concern 'anovadia techno industries' as well as 'pee gee spect link' was started. In this firm we manufacture precision drill machines special purpose machines as customers required for low costing automation. And tungsten tools &amp; cutters for eye wear industries. Pee-gee spect link name change as 'anovadia enterprises' from 2003.</t>
  </si>
  <si>
    <t>We believe that a smart idea a lot of dedication and muscle power \r\n(when cycling) can actually accomplish something against climate change.\r\n  providing the tool with the Changers app and  counting on \r\nyou to participate!</t>
  </si>
  <si>
    <t>Siddhartha Security Systems is one of the leading Solution Providers in the field of Electronic Security and Surveillance systems. With our vast field experience technical expertise high quality products and unmatched after-sales-service we have established ourselves as one of the strongest and most dependable players in the industry in 2006 with dealership of India's well known company Zicom Electronic Security Systems Ltd.\r\n fully equipped to provide World-Class Solutions with cutting-edge technology and complete customization according to the needs of the Clients.</t>
  </si>
  <si>
    <t>Incepted in the year 1995 we &amp;ldquo;Yash Marketing&amp;rdquo; are a &amp;ldquo;Sole Proprietorship Firm&amp;rdquo; engaged in manufacturing and supplying the best quality Gas Lighter Kitchen Spark Lighter Plastic Gas Lighter and Gas Lighter And Knife Set. These products are manufactured in our state-of-the-art manufacturing unit in complete compliance with the international quality standards using premium grade material and sophisticated techniques. The raw material that we use in the manufacturing of these products is procured from the trusted vendors of the market. In order to meet different requirements of customers we offer these products in several specifications. The offered products are appreciated for high strength robust construction fast spark ignition fine finish corrosion resistance and convenient usage. These products are widely used in kitchens of residents and commercial sectors.  offering our products under the brands name Dumex Rotex Power Classic Two Optima Spark.</t>
  </si>
  <si>
    <t>&lt;i&gt;Friends Polytech&lt;/i&gt; was established in 2010 based in metoda  with the traffic conveniance of being 20 minutes away from rajkot. Friends Polytech is a producing non wooven fabric materials.As a professional manufacturer of non-wooven fabric  our company proecesses one advanced PP spun-bonded non-wooven production line  with an anual production capicity of 3600 tons.  We can customize non-wooven fabric in a wide range of colors with weight from 10 to 200 GSM and width of 3.2 meters. We have fostered a mature group of professional technicians and well trained marketing experts. With top quality  competitive prices  punctual shipment and good service  friends polytech moving forward in the competitive market.  The company is headed by &lt;i&gt;Mr. Hitesh Patel&lt;/i&gt; is a matured in a business field around 20 years  &lt;i&gt;Mr. Kevin Patel&lt;/i&gt; is a post graduate in marketting field  &lt;i&gt;Mr. Ketan Patel&lt;/i&gt; and &lt;i&gt;Mr. Rupesh Patel&lt;/i&gt; is a highly qualified in a production line.  a team of friends polytech pvt. ltd..</t>
  </si>
  <si>
    <t>Yadav Mobile is providing all kind of mobile services.\r\n\r\n providing all kind of sim cards along with recharge and also communication.</t>
  </si>
  <si>
    <t>Shri Bajrang Sports was established in the year 2001.  leading Retailers and Suppliers of Girls Sports T-Shirt Mens Sports T-Shirt and Sports Tracksuit etc. By keeping track with the market developments  offering our clients a wide array of Sports Goods. It is strong and lightweight game equipment that is demanded by our customers. We use advanced tools and techniques for fabricating these goods thus making them superior finished and precise in design. Moreover we intend to serve customers across the nations by offering these goods at nominal price range. They have smooth surface finishing and have high tolerance capacity.</t>
  </si>
  <si>
    <t>Today  a name to reckon with in the Timber Industry having crossed many milestone with an envious track relord. We have always believed in good ethical practices and total transparency. Due to our excellent service and clean dealings we hae catered to the Timber needs of some of the best and biggest names in the Hospitality Healthcare Banking Jewellery Automobiles Apparel Industries BPO's &amp; Telecom Industries.</t>
  </si>
  <si>
    <t>We &amp;ldquo;Macon Camera &amp; Enterprises&amp;rdquo; founded in the year 2014 are a renowned and trustworthy organization that is betrothed in Manufacturing Retailing and Wholesaling a broad range of CFL Bulb LED Bulb LED Raw Material etc. We have a wide infrastructural unit that is situated at Rajsamand (Rajasthan India).  a Sole Proprietorship Company that is managed under the headship of our Mentor &amp;ldquo;Mr. Umesh Kumawat(Proprietor)&amp;rdquo; and have achieved a remarkable position in this sector.</t>
  </si>
  <si>
    <t xml:space="preserve"> one of Rajasthan's largest manufacturers suppliers and exporters of garments and fabrics for school wear work wear uniform fabrics and accessories. We have a large variety of designs a robust infrastructure work force and a strong emphasis on quality boast of a large loyal and satisfied client base and are backed by time honored business principles and unmatched service efficiency. We have a state of the art plant with sophisticated automatic Juki single needle plain stitch single needle button machine juki over lock machines juki belt making kansai elastic attach blind stitch machines button hole button attach flat lock machine juki bartek machine stream press etc.  in tie up with India&amp;rsquo;s most advanced fabric suppliers.</t>
  </si>
  <si>
    <t>At A to Z Wooden Handicrafts we design and manufacture an exquisite range of wooden handicrafts. Wooden Handicrafts manufactured by us are the fusion of classical art &amp;amp; craft with trendy designs that suits all contemporary lifestyles. Our company's main motto is to introduce you our various kind of products such as Wooden Clocks Wooden Visiting card Stands Wooden Cigar Wooden Makeup Box Wooden Hanging Wooden Agarbatti Stands Wooden Christmas Items Wooden Pens Wooden Cricket Set Wooden Photo Frame Wooden Beer Box Wooden Sticks Wooden Buttons etc.  highly admired by the various industrial customers because of the uniqueness of our product's designs and production capacity.  one of the leading wooden handicrafts manufacturing company and for more than 10 years we have been dealing with some of the well reputed companies. We fascinate the gist and magnificence of heritage by providing our vast collection of wooden handicrafts. We can design and create an enticing range of handicrafts that can be suits to your home with both contemporary and traditional settings. These Eco-friendly products can provide you convenience and style that can be used for your</t>
  </si>
  <si>
    <t>Founded in the year 2016 ZOZO is one of the famous names in the market. The ownership type of our company is a sole proprietorship. The head office of our business is located in Ramanathapuram Tamil Nadu. Enriched by our vast industrial experience in this business  involved in manufacturing an enormous quality range of Men&amp;rsquo;s T-ShirtsMens Polo T ShirtCorporate T-ShirtsDesigner T-ShirtMens Plain T-Shirt and many more. We accepted bulk quantity orders only.We deal Also stringent quality checks are been carried out by us over the whole range to assure that our products are flawless and are in compliance with the norms defined by the industry.</t>
  </si>
  <si>
    <t>S. K. Electronic was established in the year 1995.  retailer of electronic products such as aata maker ceiling fans refrigerator CCTV camera induction cooker LED TV havells switch water purifier and many more. These are known for their low energy consumption ergonomic designs easy installation low maintenance needs unmatchable performance reliability seamless quality stability simple operation longer functional life rugged construction and many more. All our electronics products are manufactured under the supervision of the experienced and well known experts. Hence these are massively acknowledged and demanded by variegated customers.</t>
  </si>
  <si>
    <t>Khadi Gramodyog Mandal was established in the year of 1969.  a leading Manufacturer Wholesaler Retailer Supplier of Womens Full Sleeve Shirts Mens &amp;amp; Womens Shirts Khadi Shirt Towel etc. We also provide customized option to our clients as per their specific choice in respect to colors design and styles. We offer at market leading prices that are easily affordable.Designed and fabricated making use of pure khadi fabrics these ensure durability and natural shine. In addition to this our skilled tailors are customizing their sizes as per the specific size requirements of our clients. Offered by us at highly feasible prices we ensure their fine finish and flawless delivery.</t>
  </si>
  <si>
    <t>WelCome To My Site Hood Decors-Boutique &amp;amp; Showroom Located At 1st FloorQazi StreetNear Siddiqui PaintSafdar Ganj Market Rampur Uttar Pradesh IndiaLaunching A Designer range of Exclusive-Kurtis and TunicsStitched and Unstitched Salwar SuitsTops and Jeans for TeensArtificial Costume JewelryFoot-wearBags and Accessories etc.Hood DecorsBoutique and Showroomis a step for seeking place in RampurRetail Marketthrough which  planning to Introduce our Designer Range of Exclusive-Kurtis and TunicsStitched and Unstitched Salwar SuitsTops and Jeans for TeensArtificial Costume JewelryFoot-wearBags and Accessories etc.  Busy in DESIGNING and DEVELOPING our First Post Summer Collection 2012 hurriedly then to concentrate on Eid Collection. also planning to open a Beauty Section along with a Par-lour associated with it.Basically this place is a Corporate Office of Hood Decors-Export(New DelhiINDIA).In BriefWe Hood Decors INDIA introduce ourselves as a traditional and modern manufacturer &amp;amp; exporter of exclusive Hi-fashion beaded garments fully beaded runners place mats coasters napkin rings tasselsChristmas and promotional gifts photo-frames accessories etc</t>
  </si>
  <si>
    <t>&amp;lsquo;FIT SET ENTERPRISES&amp;rsquo; is a complete host of two wheeler accessories and bags was incepted in the year 2000. The company has shown remarkable progress in the form of diversified products range top quality of its products bulk production and supply as well as huge and loyal clientele. The company today has marked its presence in markets across different parts of the country by offering premium quality products. The vast range of products we offer includes Two Wheeler Accessories Luggage Bags and Non Woven packaging Bags etc.  Management  a partnership company which was incepted by combined efforts of owning partners. All the three young and dynamic owners of the company have guided the company in the direction of progress and prosperity by following values like honesty commitment to client satisfaction and transparency in operations. Apart from this our CEO who has commendable academic background of Business Management and more than 10 years of experience in the field has been efficiently managing the business operations of the company.</t>
  </si>
  <si>
    <t>Chowdhury Textiles was established in the year 1995.  Manufacturer Supplier of Ladies Embroidered Sarees Exclusive Ladies Sarees Polyester Silk Mens Dhoti etc. We have adopted best fabrication technique and produced our entire range according to the preference of our customers. These products are extremely soft and smooth in touch and highly admired for striking patterns and superior finish. These are manufactured in compliance with industrial quality standards and guarantee unmatched quality. Highly advanced technology and processing techniques are used to manufacture garments with the latest cuts and the trendiest styles. The clothing items offered by us are light-weight tear-resistant and durable. These facilitate ease of maintenance and guarantee the optimum satisfaction of the clients.</t>
  </si>
  <si>
    <t>Welcome to our site Fastrack Store .  wholesaler and supplier of fastrack watches sunglasses &amp; accessories.</t>
  </si>
  <si>
    <t>Shine Computers &amp;amp; Electronics was established in the year 2012.  Trader &amp;amp; Supplier of Branded Laptop Computer CPU Dome CCTV Camera CCTV IR Camera etc. All the above mentioned product range is developed using high grade raw material and cutting-edge technology which make our range best in terms of quality and highly suitable to the upcoming market preferences. Rigorous quality checks are performed over the entire range by our specialized team of quality controllers who assure to make supply of error free products in the market. Moreover to attain the utmost satisfaction and trust &amp;amp; confidence of the clients we make sure to deliver the services within the stipulated time-frame. Owing to these factors we have been able to serve a large number of patrons all over the country within a short period of commencement.</t>
  </si>
  <si>
    <t>Aavaran Home Plus leading Retailer of Bed Linen  Bed Sheets Bed Cover Coushion Cover Bath linen  Bath Towel Hand Towel Bathroom accessories Mattress Sleepwell Spring Air Kurlon Home and Office Furniture etc. Aavaran Home Plus is Ranchi City's only extraordinary contemporary shopping destination that delivers the ultimate in Lifestyle furnishing &amp;amp; furniture. Aavaran's vision is to become the greatest shopping experience in India beginning with the Eastern Region. Your pulse will race at the endless possibilities available at Aavaran Home Plus - the latest in shopping everyday offerings to high end lifestyles. Aavaran may truly be described as a theatre of shopping. You and your family will be spoilt for choice inRanchi's entertainment hub. Apart from yarns and fabrics  proficient to source a wide variety of woven and knitted garments inclusive of socks in requisite quality at the right time. Our asset is our team of highly qualified and competent manpower with a shared vision of providing and maintaining Global Quality Standards across every stage of production always ensuring Customer?s satisfaction. It is with this confidence that  marching toward</t>
  </si>
  <si>
    <t>Mahima Fashion was established in the year of 2010.  manufacturer supplier of Ladies Saree Ladies Wear Ladies Purse. We have counted amongst the trusted names in manufacturing and supplying an exclusive range of Ladies Suit. We have constructed an ultra-modern infrastructural base sprawling over a huge area. Installed with advanced machines our infrastructural facilities help us to fabricate these products as per the current market trends.</t>
  </si>
  <si>
    <t>Incepted in the year 2006 at Ranchi (Jharkhand India) we &amp;ldquo;Shanti Associates&amp;rdquo; are Sole Proprietorship (Individual) based company engaged in trading and wholesaling premium quality CCTV Camera CCTV Security System etc. Under the supervision of our mentor &amp;ldquo;Jitendra Singh (Proprietor)&amp;rdquo;  able to get the reputed position in the industry.</t>
  </si>
  <si>
    <t>Elite Private Limited Was Established In 2011 With 4 Employees And  The Exporter And Wholesaler of Designer Sarees Bridal Sarees Suits Net Sarees Jorjet Sarees Chiffon sarees In India Only.</t>
  </si>
  <si>
    <t>Baba Enterprises was established in the year 1990.  Manufacturer &amp; Service Provider of Flexo Printing Services Screen Printing Services Non Woven Bags  Shopping Bags Carry Bags etc. Offered lots of these products are manufactured by using qualitative materials and progressive technology. Our offered bags are demanded in the market for their availability in various sizes thus attaining us wide clientele base to serve. The constant support and dedicated efforts of our team members have achieved us predefined objectives.We have developed a modern infrastructure plant which encompasses large manufacturing facility quality inspection unit and warehousing facility. Our manufacturing facility is equipped with the rich lineage of modern machines. In addition to this our understanding of quality being requisite to customer satisfaction we have an inbuilt quality control system. We have appointed a team of well qualified professionals who strives for offering one-stop solutions for customers with ease.</t>
  </si>
  <si>
    <t>KP Agro &amp;amp; Co. established in the year 2007.  one of the foremost Manufacturer Wholesaler and Service Provider of HandiCraft- Bags sculptures paintingDe Oiled Rice Bran and Maize. These handicrafts are designed and carved by making use of high grade metal under the stern guidance of our creative artisans by implementing ultra-modern carving tools.</t>
  </si>
  <si>
    <t>Fortune Gems &amp;amp; Jewellery is cognizant of the jewellery trends and supplements fashion industry in the contemporary marketplace. Over 10 years  trusted by our customers for 100% certified gemstones. Our jewellery collection is a specimen of innovation style and creativity. Fortune has a broad range of mesmerizing gems and jewellery precisely customized to the preferences and choice of its customers.Our customers believe that we offer the most reasonable price for gems and jewellery. Fortune Gems &amp;amp; Jewellery offers 100% hallmarked jewellery. We deal with more than 10000+ satisfied customers across Ranchi. We never overcharge our customers as we believe that customers count on us when we offer them the best service and products for their money.OUR CORE VALUESNO COMPROMISE ON QUALITYOur customers believe that we offer the most reasonable price for gems and jewellery. Fortune Gems &amp;amp; Jewellery offers 100% hallmarked jewellery. We deal with more than 10000+ satisfied customers across Ranchi. We never overcharge our customers as we believe that customers count on us when we offer them the best service and products for their money.AFFORDABILITYOur making</t>
  </si>
  <si>
    <t>Annuvision is one of the best and the oldest Photography and videography studio in Jharkhand Ranchi.  equiped with the latest technology like live telicast On site video editing. We have done lots of Corporate shooting and also work government project  Annuvision has its own Digital Photography Lab Own Video Editing &amp;amp; Mixing Studio.  the Most advance Studio in Jharkhnad having CranesJimmy Zip Trolly Latest HD Camera On site editing Equipment.</t>
  </si>
  <si>
    <t>Panash Fashion are OEM Manufacturer Supplier of Sarees Curtains &amp; Blouse.  engaged in offering wide range Curtains to our clients. The offered printed door curtains are procured from reliable vendors of the industry who fabricate these curtains using premium quality fabrics as per the latest market trend. These curtains are available in vibrant patterns designs and can be customized as per precious requirement of clients at competitive prices.These artistically appealing and attractive Designer Curtains are designed by our expert team of creative spurs to meet up the high-end needs of our clients. Available in a multitude of fabrics and colors these designer curtains are custom-made in terms of designs patterns and sizes as per the client&amp;rsquo;s requirements.</t>
  </si>
  <si>
    <t>Gangotri was established in the year 2012.  Trader Supplier Retailer &amp;amp; Wholesaler of Designer Curtains Ladies Kurtis Ladies Leggings etc.  counted among the best and most respected name in the market offering quality assured Ready Made Designer Dress. These ready made products are fabricated using high quality cotton and advanced machines. Available at cost effective rate these products are highly admired in national as well international market. Beautifully designed our dresses enhance the personality of the wearer. involved in offering a wide range of Designer Curtains to our most valued clients. These Curtains are fabricated using high grade fabric as per the latest market trends by our skilled team of professionals. We offer our range in different designs patterns and also provide customization services for our clients. Designed with the use of high quality material these leggings are known for their comfort wear.  offering these Churidar Leggings to our clients at reasonable range. Offered leggings are easy to wash.We present a premium quality Ladies Leggings. Manufactured using finest quality cotton these Cotton leggings is elegan</t>
  </si>
  <si>
    <t>Carry Bags Dev Bhoomi established in the year 2015.  leading Manufacturer and Supplier and Service Provider of Non Woven U Cut Bag Non Woven Stylish Silver Bags etc.Offered bag is widely used for various carrying purposes and widely appreciated by our clients. This bag is made using premium quality fabric and ultra-modern technology. Moreover this bag is checked on various quality parameters to provide defect free range to the clients. Our entire range of bag is highly demanded across the country due to their attractive design and smooth finish. Offered bag is made using premium quality fabric and latest technology. Clients can avail this bag in varied designs sizes and colors as per their demands.</t>
  </si>
  <si>
    <t>Euro Shoe Components found in the year of January-1994. The aim of the company is to cater the needs of Shoe Components for Shoe Industries.The Promoter is technocrat and having a wide knowledge in manufacturing activities of Plastic Components used in Footwear Industry.The Company started with small components like Plastic Buckles Loops Eyelets and Shoe Sticks etc. The Company has proven track record of manufacturing of High Quality Shoe Components and maintaining delivery schedules.The Company has expanded its operations in 2004 at Ranipet to manufacture TPR / PVC / TPU Soles. The Company has latest State of Art Machines to manufacture High Quality Soles. We have In-House facilities of Making Moulds New Designs and required Sole Colors etc.The Company has Highly Qualified &amp; Experienced Technical People to cater the needs of New Developments as per Customer requirements.We Design &amp; Develop all type of Plastic moulded components for Shoe Industry. The Company further expanded during the year 2008 to manufacture Direct Injection of PU Shoe Soles. proud to say that all the soles manufactured in our Company are supplied to all the Exporters in India. We have al</t>
  </si>
  <si>
    <t>Desire was established in the year 2007.  a leading Manufacturer Supplier of Leather Wallets Ladies Hand Bags etc. These bags are designed and stitched utilizing premium grade raw material as to fulfill the prevailing fashion trends. Our offered bags are strictly checked on different parameters of quality to confirm these bags' flawlessness before delivering them to our clients.</t>
  </si>
  <si>
    <t>Jayam Garments was established in the year 2015.  a leading Manufacturer Supplier of Silver Paper Dona Paper Bowl etc. Our products are highly reliable sustainable and are available in best varieties. They are supplied to various clients at the leading market price range.</t>
  </si>
  <si>
    <t>Vs Tex was established in the year 2007.  leading Manufacture and Supplier of Bed Sheet Bath Towel Ladies Trendy Bag Mens Cotton Lungi etc. These contemporary garments are fused with traditional workmanship that makes every woman look graceful and sensuous. Exclusive colours cuts patterns embellishments and the seamless stitching tops comfort and style. We offer best in town deals for bulk buyers and can also offer custom made ladies wear. We keep in the mind the latest Fashion trends. These are available in different colours Sizes patterns and Styles.Our Ladies Wear range from gowns to contemporary dresses of all sorts.Our garments are trendy classy and elegant.</t>
  </si>
  <si>
    <t>A family owned business established in the town of Rasipuram  specialized in making of Gold jewellery for over 2 decades catering the needs of several jewellers in an around Rasipuram Namakkal and Salem areasA family owned business established in the town of Rasipuram  specialized in making of Gold jewellery for over 2 decades catering the needs of several jewellers in an around Rasipuram Namakkal and Salem areas. We also have a exclusive showroom in Rasipuram for retail customers.</t>
  </si>
  <si>
    <t>Shree Saikripa Plastics &amp; Trading Company is established in the year 2011.  the leading Manufacturer of Agarbatti Polythene Camphor Polythene Sarees Polythene. Made up of supreme grade material the covers are used to protect the sarees from dirt stain and moisture which may ruin their quality. As these covers do not spoil the crease of the sarees these are suitable to be worn for a longer duration.</t>
  </si>
  <si>
    <t>Sunil \t\t\t\t\t\t\t\t\t\t\t\t\t\t\t\t\tEnterprises \t\t\t\t\t\t\t\t\t\t\t\t\t\t\t\t\twas \t\t\t\t\t\t\t\t\t\t\t\t\t\t\t\t\testablished \t\t\t\t\t\t\t\t\t\t\t\t\t\t\t\t\tin the year \t\t\t\t\t\t\t\t\t\t\t\t\t\t\t\t\tof 1985 and \t\t\t\t\t\t\t\t\t\t\t\t\t\t\t\t\t \t\t\t\t\t\t\t\t\t\t\t\t\t\t\t\t\tmanufacturers \t\t\t\t\t\t\t\t\t\t\t\t\t\t\t\t\tof Bags of \t\t\t\t\t\t\t\t\t\t\t\t\t\t\t\t\tJute Cotton \t\t\t\t\t\t\t\t\t\t\t\t\t\t\t\t\tCanvas \t\t\t\t\t\t\t\t\t\t\t\t\t\t\t\t\t&amp;amp; Velvet. We \t\t\t\t\t\t\t\t\t\t\t\t\t\t\t\t\thave \t\t\t\t\t\t\t\t\t\t\t\t\t\t\t\t\tin-house \t\t\t\t\t\t\t\t\t\t\t\t\t\t\t\t\tproduction \t\t\t\t\t\t\t\t\t\t\t\t\t\t\t\t\tfacility \t\t\t\t\t\t\t\t\t\t\t\t\t\t\t\t\twhich \t\t\t\t\t\t\t\t\t\t\t\t\t\t\t\t\tincludes \t\t\t\t\t\t\t\t\t\t\t\t\t\t\t\t\tdesigning \t\t\t\t\t\t\t\t\t\t\t\t\t\t\t\t\tcutting \t\t\t\t\t\t\t\t\t\t\t\t\t\t\t\t\tprinting \t\t\t\t\t\t\t\t\t\t\t\t\t\t\t\t\tembroidery \t\t\t\t\t\t\t\t\t\t\t\t\t\t\t\t\tstitching&amp;hellip; \t\t\t\t\t\t\t\t\t\t\t\t\t\t\t\t\tto the final \t\t\t\t\t\t\t\t\t\t\t\t\t\t\t\t\tprocess. Our \t\t\t\t\t\t\t\t\t\t\t\t\t\t\t\t\tmanufacturing \t\t\t\t\t\t\t\t\t\t\t\t\t\t\t\t\tfacility \t\t\t\t\t\t\t\t\t</t>
  </si>
  <si>
    <t xml:space="preserve"> manufacturer and distributer of industrial safety equipments.  providing international quality product in all India.</t>
  </si>
  <si>
    <t>Manasa Garments was established in the year 1992.  leading Wholesale &amp; Supplier of Jeans Lycra Fabric Stylish Mens Jeans etc. This product is made by using fine quality material which we bought from our dependable sources and enriched with sharp edge technology. Furthermore clients can avail this product in bulk and at pocket friendly price. willingly providing premier range of Gents Formal Pant in the market which is designed and fabricated in a stylish way to feature each customer&amp;rsquo;s individual style statement. Thereby these jeans are available in various attractive design patterns fabrics colors and style. Moreover our clients can receive offered jeans at budget affordable price.</t>
  </si>
  <si>
    <t>Welcome to Khushi Computers Hardware And Softwaer Installation Located in Rayya.  Retailer of New Computer Assembling Laptop Repair Computer Accessories Wifi Routers Web Cameras Computer Multimedia Speakers.</t>
  </si>
  <si>
    <t>We &amp;ldquo;NETSYS IT SOLUTIONS&amp;rdquo; are established in the year 2014 at Rewa (Madhya Pradesh India). To serve the requisite demands of our honourable patrons  engaged in wholesale trading and retailing a qualitative range of Access Control Systems CCTV Camera etc. Under the supervision of our Mentor &amp;ldquo;Shashikant (Proprietor)&amp;rdquo; we have gained huge success in this domain. We also provide services like Installation Service Maintenance Service CCTV Camera AMC Service and CCTV Camera Sales And Service to our clients.</t>
  </si>
  <si>
    <t>Ashok Plastic Industries was incorporated in year 1988; our expertise in field of Tarpaulin &amp;amp; Agricultural products is for the last 27 years.  the manufacturer of Finest quality HDPE Tarpaulins HDPE Plastic Bags Tarpaulin Products LDPE Sheets LDPE Irrigation Pipe Dust bin Garbage Bags Plantation Bag HDPE laminated fabrics and HDPE Tarpaulins are available in wide range of colours.\r\n\r\nSingle colour as well as double colour desired by the customer. We offer to our clients a varied range of HDPE tarpaulin. It is widely Known for being lightweight rot proof and rust proof. These products are heat welded to further add to their strength and make them 100% waterproof and stitch less We also Manufacture LDBE sheets for all kinds of purpose (i.e. Dunnage sheets for warehouses Shelters Covering Raw Materials Food Grains etc.)\r\n\r\nBeyond all this  the one of the most Trustful brand which covers a large area in Agricultural DeptHorticultural DeptCement Factories etc.</t>
  </si>
  <si>
    <t>Aakash Saree Centre was established in the year 1998.  leading Manufacture and Supplier of Chiffon Ladies Saree Party Wear Ladies Saree Georgette Ladies Sarees etc. While meeting individual requirements of women for having beautiful sarees  offering unmatched collection of Ladies Sarees in the market. Offered sarees are designed and fabricated by the creative designers in an exclusive blend of colors designs and fabrics.Besides these sarees are ideal to wear on any occasion festival season and functions. These sarees are beautifully designed to feature ideal blend of designs colors and fabrics. The creative designers use premium quality fabric and exclusive design pattern to enhance each look. Further our client can avail offered saree at market affordable price.</t>
  </si>
  <si>
    <t xml:space="preserve"> in business since 2002 of traders producers makers processors designers importers exporters buyer seller supplier stockiest agents distributors merchants dealers of and in Mens Womens and Childrens clothing and wearing apparel of every kind and nature and description including shirts jeans trousers paints knee paints pyjama t-Shirts suits vest underwears foundation garments for ladies dresses brasseries maternity belts knee caps coats panties nighties and All other type of readymade garments fabrics threads embroidery and processes of all kind and description</t>
  </si>
  <si>
    <t>Corriedale Cotton was established in 2011  Manufacturer and Trader of Formal Men Shirts Causal Men Shirts Printed Men Shirts and Designer Men Shirts. You only get one chance to make a first impression and your clothes play a big part in any first impression. Appropriate and tasteful attire reflects your personality and how you wear it leaves a strong impression.Come down to our 7503 Baid wara Haryana location and our helpful and knowledgeable staff can help you with everything from colour coordination to different types of materials.  happy to help you find what fashion style suits you or help you create a new image. Choose from a wide range of clothing and accessories from the current season and latest collections.</t>
  </si>
  <si>
    <t>AITA Polymers Pvt. Ltd. is one of leading and experienced manufacturers in India specializing in EVA Foam.AITA Polymers established in 2006 We manufacture pure EVA Foam materials.  dedicated on innovations high-level quality and fulfill customer satisfaction.AITA Polymers EVA Foam has a wide range of applications and can be used in a wealth of products including Soles &amp;amp; Insoles Floor Mats Sports Mats ( Judo Aikido Tae Kwon Do Karate Yoga Wrestling &amp;amp; Grappling Martial Arts. ) Stationeries Toys and Heat-retaining Materials. Various dimensions and thickness are available to meet the requirements of different industries. As for our strict quality requirementsAITA Polymers has got ISO9001:2008 quality certification. Our non-toxic and environmentally friendly products have passed safety test. We produce quality products to facilitate people's life and ensure extra safety.We have in-time service to grant the best delivery. With years of experience as a manufacturer  confident of satisfying customers with our products &amp;amp; service. To get further information of our products and company please feel free to send us inquiry from our website at any time.</t>
  </si>
  <si>
    <t>Bala-G Studio &amp;amp; Color Lab Rishikesh is one of the oldest biggest and the most trusted professionally managed firm providing A to Z services of photography since generations that includes Studio Photography Outdoor Photography and dealing in all type of Photographic goods. With the help of our high-tech Digital thermal technology  able to provide fantastic images and videos that have mind blowing results. It is our pride to help our clients by providing them some of the most important moments in their lives. Our images become part of their family history.The wide range of products and services on offer at Bala-G Studio &amp;amp; Color Lab are all designed to guarantee and enhance the enjoyment you get from your photos.We offer many varied aspects of photographic art. We can create both contemporary and traditional styles of photography from models portfolios fashion Marriage and events to commercial and advertising imagery.We have a team of skilled photographers each with their own unique and creative style so we can cater for any type of project. You can be assured a full and personal attention to you and the service provided to you.Bala-G Studio &amp;amp; Color</t>
  </si>
  <si>
    <t>Alankar Jewellers is known for Gold Dimonds Kundan Jadau Antique Exporter wholesaler and Semi precious stones manufacturers from RishikeshIndia.  also known for Wholesaller of jewellery studded with semi precious stones like pendants bracelets rings earrings necklaces anklets costume jewellery and fashion jewellery in all designs. Gold Jewellery Showrooms Diamond Jewellery Showrooms Gold and Diamond Jewellery Showroom  Alankar Jewellers is One of the best Jeweller in Rishikesh Uttarakhand Alankar Jewellers is famous for Gold Jewellery Diamond Jewellery Gold and Diamond Jewellery in Rishikesh Our Showroom is Famous for all Kind Of Diamond and Gold Jewellry</t>
  </si>
  <si>
    <t>Founded in the year 2011 at Rishikesh (Uttarakhand India) we &amp;ldquo;WELFO FIBER OPTICS&amp;rdquo; are a Sole Proprietorship Firm engaged in manufacturing and trading a wide range of Screen Monitor Endoscopic Camera etc. Under the management of &amp;ldquo;Sanjay Bhatt (Manager)&amp;rdquo;  proficiently moving towards success in this domain. In addition to this we also export our products to Iran Nepal Dubai etc. and import from Germany USA South Korea etc.</t>
  </si>
  <si>
    <t>Shagun was incorporated in the year 1995 at Roha Maharashtra.  a Sole Proprietorship based entity engrossed in the business of manufacturing of Men's Shirt Men's Jeans and School Uniform. The garments are designed by keeping the current taste of fashion in mind.</t>
  </si>
  <si>
    <t>Established in the year 2015 at Rohtak (Haryana India) we &amp;ldquo;Global Fire Safety &amp;amp; Security System&amp;rdquo; are Proprietorship Firm engaged in trading retailing and wholesaling premium quality Fire Extinguisher and CCTV Cameras. We also impart optimum quality Fire Extinguisher Refilling Service to our client. Under the guidance of our mentor &amp;ldquo;Ramu Verma (Proprietor)&amp;rdquo;  able to attain maximum satisfaction and trust of our valuable clients.</t>
  </si>
  <si>
    <t>GR Garments is established in the year 2015.  a leading OEM Manufacturer of Formal Pants Jeans Formal Wear Sports Wear Ladies Wear Ladies Kurties Ladies Legging Etc. These offered clothes has amazing colors designs and available in all sizes. To follow the latest trend of the ever growing fashion industry our experts make use of premium quality fabric and latest techniques.Extreme light in weight these ladies wears are made with the use of best fabrics that are safe from damage by water. In addition to this these ladies wears are optimal in finishing and easier to use. Moreover to this these ladies wears are supplied in the market in complete safe packing.</t>
  </si>
  <si>
    <t>She's Enterprises was established in the year 1999.  the manufacturer &amp;amp; Supplier of all types od bindi's bridal churas kaliras etc.Bridal Chura offered feature intricate patterns and designer appearance with its rich vibrant looks making them highly preferred choice of the customers. The beautiful and exclusive design patterns showcasing on these churas also make them highly preferred choice of the customers.These chudas are made available in a wide variety of designs to fulfill the varied preferences of the customers. Heavily embellished and intricately designed these bangles are much appreciated by the customers. Offered chudas are competitively priced.We bring beauty and smartness on ladies by manufacturing beautiful range of Bindi. These bindis are crafted in alluring shapes and varying sizes. Our range of offerings house beautiful range which are resulted using vibrant colors. There are variety of designs available with us which can truly charm on the wearer.Backed by team members who stay updated on the prevailing fashion trends  involved in the manufacture and wholesale of premium-quality Designer products. They are made using the best quali</t>
  </si>
  <si>
    <t xml:space="preserve"> manufacturer and exporter of boxing &amp; martial arts equipments(sports goods) as well as small leather goods like wallets purses belts laptop bags business bags credit card holders bum bags travel card holders etc. For last 20 years. Also doing wholesale for Indian market.</t>
  </si>
  <si>
    <t>Dua Enterprises (Dua Securite) was established in the year 2007.  Supplier Distributor Trader and also projects in Biometric Time Attendance System Hotel Fingerprint Lock Fingerprint Lock Biometric Fingerprint Attendance Machine CCTV Dome Camera HD Camera Dome IR Camera Bullet Camera Cmount Camera IP Camera Megapixel camera Zoom Camera Speed Dome Camera Video door Phone Access Control System Automatic Boom Barrier System Turnstile System Metal Detectors Computers Networking System Software's &amp; also project in CCTV Security Camera High Definition CCTV Camera IP Camera Biometric Attendance Machine Web based Biometric/ RF-ID Machine with all Attendance Solutions with PAYROLL Software Central Monitoring System Bio Lock Hotel Lock RF-ID Card Reader Residential Lock USB Fingerprint Reader EM Locks Walky Talky with Base Station Access Control System Fingerprint Scanner EPABX Intercom System Intrusion/Fire Alarm System Podium P.A. System Turnstiles System Turnstile System with Attendance cum Access Control System Boom Barriers and bollard System All Types of Metal Detector(Hand held/Door frame) Video Door Phone Remote Surveillance SPY Camera Hidden Camera Networking</t>
  </si>
  <si>
    <t>Straightway Tech. Solutions was established in the year 2008.  the leading Service provider Trader &amp;amp; Supplier of Epabx Phone Telecom Cables IP Phone Digital Printers Desktop Computer Laptop Batteries Computer UPS CCTV Camera Fire Alarm Systems Biometric System Website Maintenance Service Website Redesign Service Creative Web Design Service Web Development Service SEO Services PPC Services etc.Being a client-centric organization  involved in providing utmost quality products &amp;amp; services to customers that satisfy their entire requirements and needs. To render complete satisfaction is our main objective. Providing quality products &amp;amp; services to clients is the main aim of our company.</t>
  </si>
  <si>
    <t>MYLESHOP.COM introduces as anonline shopping portal that aims at fulfilling your needs and brings to you a gamut of various ranges of products.  Rohtak based online shopping portal. That brings about different flavor specially forKids  Boys Girls in the form of Toys School Supplies Bags Jewelry like products. Myleshop.com offers all that you desire to shop for at best price and great deals and making online shopping having a delightful experience. No more needs to walk across the supermarket to pick a few items standing in long queues at the billing counter or getting stuck in the traffic jams. Myleshop.com is the best and most trusted online supermarket is not only committed to save your time but also provides you the handpicked and finest products. Apart from this it delivers the products right at your doorstep within a time slot convenient to you.</t>
  </si>
  <si>
    <t xml:space="preserve"> the leading supllier of the cotton cloth of all quality and any shade used for in canvas shoes school shoesP T shoes etc.manufacturing industries.</t>
  </si>
  <si>
    <t>Daura a well known name in the world of handmade silver jewellery located in Ambala. Our commitment is to bring you the finest collection of designer silver jewellery at the lowest possible prices. We deals in silver rings silver pendants silver necklaces silver braclets and silver jewellery sets etc.Best Collection of silver jewellery in traditional and latest designs. Most of our productsare hand made and Manufactured by masters. We also produce buyer specified designs.   Dauraa Creations claims fine quality silver jewellery at very competitive rates. All of our products are made by pure 92.5 sterling silver and original semi precious gemstones. Our jewellery represents the combination of the precious-semiprecious gemstones and sterling silver with quality craftsmanship and unique styling. Whether you are shopping for yourself or for your loved one you may find some of the best deals on wholesale silver jewelry Indian silver jewellery Silver Wedding Jewellery Indian Silver Jewellery Ethnic Silver Jewellery Casting Silver Jewellery etc.  silver jewellery manufacturers and silver jewellery exporters with world class silver jewellery designers so that you'l</t>
  </si>
  <si>
    <t>VK Enterprises was established in the year of 2014.  wholesaler supplier of Ladies Suits Ladies Kurtis Ladies Coats. Offered products are highly preferred by the customers for their unmatched quality excellent color combinations and optimum finishing standards. To meet the varied expectation s of our client base  offering these products in various colors designs and patterns.Since our incorporation in this domain  supported by most popular and trusted vendors of the industry. These vendors are offering trendy collections of the offered products which are made in accordance with the predefined industry norms and standards. Our vendors are fully aware with our customer and quality oriented approach hence they are providing the products accordingly.</t>
  </si>
  <si>
    <t>Arora Telecommunication Pvt. Ltd. is a company deals in all office automation products has their head office in Rohtak and branch office in Gurgaon. We at M/s Arora Telecommunication Pvt. Ltd. (ATPL) working hard as a team to provide you the best products and services day by day. Since 1998 we have always been trying to provide our customers the best possible solution. We feel proud to tell you that we have many products of the most reputed companies in our product range.  the authorized distributor/ dealer/ Channel Partner of Ahuja Radios for Ahuja P.A. Systems Sharp Business India Limited for Sharp range of products Godrej &amp;amp; Boyce Mfg. Co. ltd. for multiple companies Products Beetel Teletech for Beetel phones Panasonic Asia Pacific for Panasonic products Coral Telecom Ltd. and Accord Communication Limited for Digital EPABX&amp;rsquo;s etc..  the franchisee of BSNL for free EPABX Systems under BSNL Free EPABX Scheme for Haryana &amp;amp; Punjab.</t>
  </si>
  <si>
    <t>Ladies Desire company was established in the year of 2013.  the leading Wholesaler Trader and Supplier of Ladies Suits Sarees kurti etc. Our products are obtained from the reliable and trustworthy vendors of the market. To set as per international quality standards our offered range is available in various colors designs patterns and sizes to satisfy the varied needs of our customers. In order to offer maximum level of customer&amp;rsquo;s satisfaction we endeavor hard to provide our patrons finest grade products within stipulated time-frame. We work at close consort with our respected customers in order to meet their exact demands and choices. Our company has attained a strong base of pleased customers all across the country due to our unbeatable quality product range and on-time delivery.</t>
  </si>
  <si>
    <t>Things Gallery was established on the year of 2014.  a leading Exporter Supplier Manufacturer of Ladies Kurtis Cotton kurtis etc. These ladies fashion kurtis are highly appreciated locally and internationally for its excellent strength designs and flawless fabrication. Our ladies fashion kurtis are very fashionable and have excellent colour combinations that are very appealing and stylish.Backed by rich industry experience We offered a Ladies Fashionable Kurtis. The offered range of designer Kurtis is fabricated using high grade fabric in compliance with the international quality standards. hese ladies fashion kurtis are highly appreciated locally and internationally for its excellent strength designs and flawless fabrication.</t>
  </si>
  <si>
    <t>Bhanot Apparels was established in the year of 2015.  Manufacturer &amp; Supplier of Cricket Knee Pad Cricket Stumps Rugby Shorts Lab Mask Disposable Hair Mask College Blazer Girls College Trouser Boys College Shirt  Girls School Pant Girls School Skirt Boys School Shorts. Owing to our rich experience and excellent industrial knowledge of this domain we have been able to manufacture and supply the optimum quality School Uniform. The offered school uniforms are designed from quality assured fabric which is procured from trusted and reliable vendors. We have successfully carved a niche for our company among the other competitors with our hard work and sincerity thus we present School Uniform. Reliable stitching and long lasting service are responsible for making the product famous among the people. Wide range is available for selection to cope up with the growing demands of our valued clients. Buyers can avail our product at affordable price.Besides this the offered school uniform is available with us in user-defined specifications.</t>
  </si>
  <si>
    <t>We JJ EXPORTER are a well-established company that is manufacturing &amp; exporting superior quality nautical items. The range that  offering is widely used as navigational aids in shipping in theaters for surveying purposes for decorations and for varied other purposes. Set up with a vision to make an indelible mark in the nautical industry  seamlessly working to achieve excellence in our performance.  offering a wide range such as mini helmets &amp; nautical magnifiers etc. that are manufactured as per the market requirement. Our range includes theodolite validate level telescopes watches binocular compass nautical magnifiers mini helmets helmets fire helmets sextant and cameras. Empowered with latest technology and in-depth industrial knowledge we have manged to develop desirable competitive edge in the market. Innovation and quality control are the important factors that has always helped us tide over the market challenges.</t>
  </si>
  <si>
    <t>Prodks International Trading Company was established in the year of Manufacturer Trader Distributor Wholesaler of Glass Ware Mirror Wooden Handicraft Items Wooden Statue Animal Statue Stone Handicraft : Stone Watch Stone Statue etc. These wooden statues are very attractive and have a classic appeal. Far more than this these wooden statues are made from reliable wood and expertise. Lastly these statues are available at economical rates in market.Keeping in mind the diverse requirements of our clients  involved in offering an extensive range of Indian Stone Statue. These are designed by our skilled artisans in an efficient manner using best quality raw material and advanced technology. Our products are highly appreciated among our clients due to their lively appearance and eye catching designs.</t>
  </si>
  <si>
    <t>The products  manufacture are compass telescope sendtimer bainacular wall clock walking stick key chain antique watch etc.</t>
  </si>
  <si>
    <t xml:space="preserve"> engaged in manufacturing exporting and supplying a wide assortment of antique Watches Gramophone Compasses Telescopes Armillary Boats Showpieces Magnifying Glass Wooden Boxes Antique Lights Tripods Table Lamps Binoculars and all the other Antique Items to our clients.In order to export these products we make use of the best quality raw material and advanced technology is used in compliance with industry quality standards. The offered range is also checked on various parameters by our skilled professionals in order to ensure their Quality and flawlessness. Everything we make is of export quality delivered to you at the shortest delivery timings.Our manufacturers are capable of making most of the products as per the clients specified requirements.</t>
  </si>
  <si>
    <t>Trimax IT Solution was established in the year 2014.  the leading Trader Supplier Service Provider of Wireless CCTV Camera Software Customization Services &amp;amp; Computer AMC Services etc. Our company is involved in providing best AMC Service to our patrons. AMC services means annual maintenance service that helps the customers to maintain the physical and working conditions of machines and equipment.One of the core area of our focus is in providing Customized Software Services to our clients seeking customized software solutions. May it be any diversified software Pragma Infotech is the one stop solution center for all the cusotmize software requirements.  well known industry in market as the foremost trader and supplier of Computer AMC Service. Our highly skilled professionals are very handy with all the latest techniques to give best solutions in the maintenance service.</t>
  </si>
  <si>
    <t xml:space="preserve"> manufacturer of differen types of soft toys fancy school bags and teddy bear of all shapes and size.</t>
  </si>
  <si>
    <t>Real Value Marketing was established in the year 2007.  leading wholesale supplier of Puncture Liquid Anti Puncture Liquid Sealant  Suiting Shirting Fabric Plastic Rotator Bucket Non-stick Set Soda Maker Stainless Steel Set etc.  engaged in fulfilling the diverse requirements of clients by offering an optimum quality Puncture Lock Liquid.We offer Suiting Shirting Fabric collection in contemporary designs and patterns of different colors to suit every age occasion and style.  also engaged in customization of these fabrics as per the requirements of our esteemed clients maintaining quality as well as durability. Our customers can avail from us an excellent range of Non Stick Set. Our offered set is made from the premium quality aluminum with non stick coating.</t>
  </si>
  <si>
    <t>Himalto Fruit &amp; Vegetable Product established in 1997.  Manufacturer of Juice Pickles etc. The raw materials used are highly checked and we ensure the good taste and flavor of the products. Clients can avail from us mix pickle that has a savory taste. We use premium quality mango for the processing of these pickles that are extremely spicy and our products are also cost effective. blessed to have the team of highly skilled and trained staff. Professionals working with us are very well aware of their duties and responsibilities. They keep watch over the changes taking place in the industry and divert their actions accordingly. Our R&amp;D professionals always endeavor to search for the better options that would ensure maximum profit not only for the organization but also for the employees and clients as well.</t>
  </si>
  <si>
    <t>Green Plastics Enterprise was established in the year 2014.  Manufacturer &amp; Supplier of Non Woven Bags W- Cut Non Woven Bags Loop Handle Bags etc. Offered product is manufactured as per the defined industry quality parameters with the use of best quality raw material and sophisticated technology. Offered products are available in various designs sizes and colors as per the precise requirements of clients and at highly competitive price. Products offered by us are known for durability light weight fine finish and high strength.  delivering these products in a sophisticated manner in various designs and sizes to meet the diverse requirements of our clients at affordable market prices.</t>
  </si>
  <si>
    <t>R.K. Sportswear was established in the year 2012.  Manufacturer Retailer &amp;amp; Supplier of Cricket Dress Mans Short Industrial Uniform Uniform Sports T-Shirt etc. Our company design stylish and optimal quality products which are highly required in the market. Highly recognized in the industry due to their higher comfort level soft texture finest quality comfortable patterns and high resistance against shrinkage we provide these products in numerous provisions and options to choose. Along with this we also offer modification facility to our esteemed patrons so s to maintain lifetime relations with them. Furthermore to preserve their excellent quality we acquire the raw material only from specialized and highly trustworthy vendors&amp;rsquo; of the market that too after rigorous inspections of excellence and quality.</t>
  </si>
  <si>
    <t>Gaurav Mobile &amp;amp; Accessories was established in the year 2014.  aWholesale trader and supplier of Pen Drive SanDisk Memory Card Mobile Charger Head Phone Power Bank Hitech Memory Card Transcend Memory Card Kingston Memory Card Samsung Memory Card and Mobile Back Cover. We have established a sophisticated infrastructure unit in order to execute all the business operations in a streamlined manner. Our unit allows us to fulfill the qualitative and quantitative demands of our customers within the mutually agreed time period. Our professionals are having complete knowledge to use latest technology machines and manufacture each and every product as per global quality standards.We have appointed a team of diligent quality controllers which is aware of the total quality management policies related to our domain. These professionals check the quality of products in different parameters and make sure that these comply with the international quality standards. Furthermore these professionals enable us to add new dimensions to our products to make these stronger better lasting and perfect as well as improved. Owing to our customer friendly approach and total quality</t>
  </si>
  <si>
    <t>Abha Industries was established on the year of 2008.  a leading Manufacturer Wholesaler Trader Supplier of Corrugate box cartoon plastic materiel plastic pouch plastic bags shopping bags bags etc. With the turn over of Rs.50 Lacs To 1 Crore/year with the productivity of 100 tan per day Polythene Bag Unprinted 100000.00 per day Leaflets in double colour and 19 people capacity in daily with our efficient machineries we have carved a niche for ourselves and earned the reputation of a reliable company catering to the needs of industrial packaging goods.\r\nWe specialize in providing with customized packaging to suit the client's requirements and designs. We take pride in delivering some of the best services in the industry;  one of the most promising and progressive manufacturers and suppliers of premium quality packaging products.  dedicated to the production of high quality products that allows us to offer multifarious customized products with advantage of lowest prices and the best quality delivered to you when you need these. Innovation has been the key factor of our organization's success. We have revolutionized the typical standards of this ind</t>
  </si>
  <si>
    <t>Aritzia Overseas Private Limited' provide the best of worlds for the flavor jewellery &amp; granite industry which demands for quality and consistency. We deals in various kind of Spices Marble &amp; Granite German Silver and Imitation Jewellery.  based in Rudrapur Uttrakhand. Since its inception Aritzia Ovrseas has emerged as leading 100% Export Oriented Unit of 100% Pure &amp; Natural Spices.The Artizia Overseas with its consistent growth over the past four decades technical leadership due to constant research and development and professional management has diversified into the following group companies. We have large no of variety in each of our products category.</t>
  </si>
  <si>
    <t>Bajaj Printers &amp; Packers was incorporated in the year 1984 in Bahadurgarh (Haryana). We stand as a distinguished vinyl bags manufacturer based in India. We offer a wide gamut of products which include barcode labels paper products poly bags PVC beach bags BOPP Films Stitching Machine etc. In addition to this we have positioned ourselves as an overriding PVC bags supplier and vinyl bags supplier in the industry. Our production unit is equipped with the most modern machineries used in the art of production.  endowed with a team of around 300 workers who are fully devoted towards their work. Our workers use up to the minute technique in the process of manufacturing our superlative products. We have a wide base of clients in India and foreign countries like USA UK Canada&amp; many other countries of Europe.Sister Concern Units &lt;ul&gt; &lt;li&gt;VPB Aryavart Impex ( HUF)&lt;/li&gt; &lt;li&gt;Bajaj Plasto International&lt;/li&gt; &lt;li&gt;Bajaj Plasto Industries&lt;/li&gt; &lt;li&gt;Omkara Overseas&lt;/li&gt; &lt;li&gt;Sarvottam Print N Pack&lt;/li&gt; &lt;/ul&gt;</t>
  </si>
  <si>
    <t>Univ Manufacturers was established in 2011. Our company is the first ISO 9001:2008 certified company in UP &amp; Uttara khand in Uniform sector.  well known Manufacturer and Supplier of all kinds of Uniforms &amp; Garments including College Uniform Corporate Uniform Disposable Hospital Ware Hotel Uniform Military Uniform School Uniform  Security Uniform Mens Polo T-Shirts and Mens Casual Shirts. Our company is the leading Uniform Company in India and is chosen by the reputed companies and educational institution of the country. The company manufactures all types of Uniforms &amp; Garments using quality fabrics. Our products are unique in style and extremely comfortable to wear.  Established in the year 2011 in Gadarpur Uttarakhand the company endeavors to offer improved Garments every time. Headed by Mr. Tarun Arora we have been successful in catering to the needs of Schools &amp; Colleges Defense Police Railways Aviation Automobile Steel &amp; Engineering Cement Security Chemical &amp; fertilizers Mining Pharmaceuticals Dairies Ports Hospitals &amp; Nursing Homes Hotels &amp; Restaurants Corporate Entertainment Banks &amp; Insurance Petroleum &amp; Refineries Logistic and &amp; Govt. &amp; Non Govt. offi</t>
  </si>
  <si>
    <t>Incorporated in the year 2013 at Mohali (Punjab India) we &amp;ldquo;Sharma Fashion Zone&amp;rdquo; are occupied in trading an exclusive collection of Womens Capri Kids And Baby Wear  Ladies Fashionable Kurti Mens Jeans Mens T Shirts etc.  a Partnership company associated with some of the most trustworthy vendors of the industry in order to satisfy our client's precise needs and requirements. Under the leadership of our mentor &amp;ldquo;Mr. Abhishek Sharma&amp;rdquo; we have attained a significant position for ourselves in this highly competitive market and earned trust of our patrons.</t>
  </si>
  <si>
    <t>Rattan Enterprises was established in the year 1985. Rattan Enterprises is a reliable manufacturer &amp;amp; supplier of Centrifuge Filter Bags Fluid Bed Dryer Bags Dust Collector Filter Bags and Filter Pads.  widely recognized as one of the successful Filter Bags Manufacturers and Suppliers. The founder of Rattan Group was Sh. T S Rattan with whose efforts Rattan Group came in existence in the year 1965 which entered in the world of filters in the year 1985. Now the company is guided by Mr. Ruminder Singh the CEO of the company. Mr. Singh is looking after the company Rattan Enterprises under his guidance the company has been aspired to emerge as one the shinning star in the domestic market. The company has grown in leaps and bounds because of its best quality products. With more than two decades of market understanding Rattan Enterprises has marked a strong presence in the market. Last but not least the invaluable clients due to best quality products have been instrumental in the expansion of our growth.</t>
  </si>
  <si>
    <t>We &amp;ldquo;Skynet Computers&amp;rdquo; are engaged in trading a high-quality assortment of Desktop Computer Security Camera LCD TV Mobile Phone CCTV Camera Cable etc.  a Sole Proprietorship company that is established in the year 2011 at Rupnagar (Punjab India) and are connected with the renowned vendors of the market who assist us to provide a qualitative range of products as per the global set standards. Under the supervision of 'Mr. Sukhwinder Singh' (Proprietor) we have attained a dynamic position in this sector.</t>
  </si>
  <si>
    <t>Anand Enterprises was established in the year 2015.  a leading Manufacturer Supplier of Non Woven Fabric Bag Non Woven Carry Bags etc. With us these Non Woven Carry Bags are available at the most economical prices. The Non Woven Carry Bags available with us are made from superior quality raw material. These bags are quite handy and light in weight but at the same time they are strong and durable.</t>
  </si>
  <si>
    <t>Surbhi Computers Mobiles was established in the year 2007.  the leading Wholesale Service Provider Retailer And Supplier of Repairing Services Desktop Computer Mobile Phones Computer Accessories Branded Laptop. To offer clients best quality products our firm has formed association with the leading names. Our vendors use only genuine parts and are one of the reputed names of the industry. Further we have appointed a team of experienced professionals who help us in attaining the utmost satisfaction of the clients. Owing to their sincere efforts we have garnered a vast clientele all across the nation. Our vast experience within the industry has earned us a wide array of clients in different domains. We have catered to their needs with utmost care and dedication. To deliver our products with perfection we have selected an experienced team of executives who are amongst the most excellent talents present in the industry. Working in harmonization with each other they assure of understanding the changeable desires of clients. Well-known with the information of this domain these professionals work with faultlessness to achieve all business objectives within guarantee</t>
  </si>
  <si>
    <t>Anya Creations was established in the year 2013.  the leading Manufacturer and Supplier of School Sweaters Jackets Fancy Sweaters and Fancy Woolen Mufflers. Our supplied winter wear is easy to wash and clean by dry cleaning process and made from skin friendly fabric to provide complete comfort to the wearer. We feel proud to introduce ourselves as the well-known manufacturer trader and supplier of Winter Wear. We strive to provide our clients a trendy apparel so as to give them fascinating look. These are manufactured using premium quality fabric to make the product eye catching and highly durable. The offered winter wear is easily available at very affordable and reasonably economic market selling price.</t>
  </si>
  <si>
    <t>Our company Paras Photo Goods was established in the year 2008.  leading manufacturers of Camera accessories. offering high quality accessories that are available with us in different specifications. These products are highly demanded by our clients for different cameras as per their requirements.These are manufactured from qualitative range of raw materials which is quality checked by our team of experienced professionals. Moreover these accessories are globally acclaimed owing to their optimum quality and cost-effectiveness.</t>
  </si>
  <si>
    <t>Fitwell Enterprises Industries has carved a niche in the market. The company was commenced in the year 2002 as a Sole Proprietorship based firm.  highly known in the market as a Authorized Wholesale Dealer and Supplier. We have a wide range of All kinds of footwear like Ladies Footware Men's Footware Kids Footware and more. The offered products are well tested upon numerous quality stages before the final delivery. We never compromise with quality. Brands we deal inFITWELL LIVE IMPRESSION SPECIAL</t>
  </si>
  <si>
    <t>To meet the varying needs of customers  engaged in manufacturing a wide array of Handmade Earring Bali Earring Gents Kada Stud Earrings etc.</t>
  </si>
  <si>
    <t>Om Techno Solutions was started in the year 2010 at Saharanpur Uttar Pradesh. The company is emerging as a reliable Manufacturer and Supplier of CCTV Surveillance System in India. We offer a wide range of technologically advanced CCTV Cameras and Standalone DVR to our valuable clients  Vision and Mission Our prime concern is to ensure high security at every place and thus we aim to supply reliable and quality CCTV Surveillance Systems suited to different needs. Our paramount concern is to secure the nation with our reach and efforts.  Our Team Our growth in the industry in a very short span is the result of the efforts made by our experienced professionals including various security &amp; surveillance systems experts. They are highly efficient in their work and are capable of understanding the changing technologies in the market.  Quality Assurance  continuously adopting the advancements and up-gradations of the technology and implementing them in the manufacturing of our products. Adhering to strict quality norms we manufacture the CCTV Surveillance System as per the international standard.</t>
  </si>
  <si>
    <t>Angels International was established in the year 2001.  one of the leading manufacturer supplier importer exporter wholesaler &amp; trader of Candle Votives Decorative Bowls Designer Buttons Hanging Ornaments Plastic Beads Shell Craft Products Metal Craft Products Jute Handicrafts Bags Wooden Handicraft Products and Corporate Promotional Gifts. These products have been carved out by our professional craftsmen blessed with the deep creative insight. We make sure that our products maintain ultimate flawlessness in each of the design appearance finish and polish. With our level of experience in this industry we have been able to consistently provide the highest quality of Handicraft Products. Under the guidance of Mr. M. S. Siddiqui the esteemed Director we have carved a niche in the Global market. With his ceaseless efforts and strong vision  constantly climbing the ladders of success. We practice fair trade and follow professional ethics in addition to being committed to optimum quality standard and on-time delivery schedule in order to attain utmost client satisfaction.</t>
  </si>
  <si>
    <t>Mahmood Hasan &amp; Sons was established in the year 1906.  leading Manufacturer Exporter Supplier of Wooden Wall Clock Wooden Jewelry Box etc. These jewelry boxes also feature exclusive work on the sides and on the lid that helps in enhancing the overall aesthetics of these jewelry box pieces</t>
  </si>
  <si>
    <t>Bonanza Footwears was established in the year 2012.  leading Manufacture of Glittery Purple Footwear Knot V Shape Heel Footwear (1.25 Inch ) Rosy Red V Shape Heel Footwear (1.5 Matka) Smoke Phool Footwear (Satern) Net Readymade Patta Footwear Net Readymade Footwear (Patta) Readymade Ladies Footwear ( Patta Multi ) Ladies Smoke Button Footwear (plastic) Cutting Patti Footwear ladies Readymade Footwear (Patta Fuljhadi) Graphic Printed Ballerina Fottwear. We have a team of dedicated experienced and highly reliable professionals who leave no stones unturned in delivering products that generate high level of client satisfaction. Our warehouse is very large and uniformly constructed to house bulk stocks in a well organized manner. This facility is equipped with the most advanced inventory management system to easily handle the stock. Our distribution channel reaches every part of the country to deliver the ordered products in a safe &amp;amp; hassle-free manner.</t>
  </si>
  <si>
    <t>The foundation of our company &amp;ldquo;Crown Footwear Co.&amp;rdquo; was laid in the year 1999 with a declaration to be a prominent name of this domain. Our company is conducting its business operations as a sole proprietorship entity with headquarter at Saharanpur Uttar Pradesh. By the support of our skilled professionals  instrumental as the manufacturer of Ladies Jutti Ladies Sandal and many more. The products we offer to our customers come with our quality assurance that they are best in terms of excellence and free from any defects.</t>
  </si>
  <si>
    <t>Angel Corporation was established in the year 2000.  supplier manufacturer and trader of Handmade Mens Sweater Kids Handmade Sweater Gajak Turmeric Turmeric Powder Embroidered Kurtis Handmade Ladies Sweater Namkeen Designer Kurtis Ladies Kurtis and Cotton Kurtis. Our products designed from high grade constituents following the innovative manufacturing guidelines as well as procured from reliable vendors. Considering clients as our partners we strive to grasp and meet their needs in the most proficient manner. By fulfilling the diverse requirements of the clients consistently we have received an acknowledgement of being a reliable and commendable name. The stringent quality checks help in delivering premium quality products at competitive prices and opportune time. Hygiene and safety practices have been suitably adopted in our processes to ensure defect free products. We have installed the latest machineries and maintained automated works to meet qualitative output targets. We dedicatedly strive towards updating our technological processes on a regular basis so as to meet the challenges of the present day in the most productive manner. Our dedicated and effic</t>
  </si>
  <si>
    <t>As a quality driven firm  engaged in manufacturing of School Tracksuits School Sweatshirt Baby Romper Baby Shorts Baby Pant Baby Jeans Baby Pinafore etc.</t>
  </si>
  <si>
    <t>Ganpati Enterprises was established in the year 1999.  leading Manufacture Supplier and Trader of Designer Bangles Emerald Earrings etc.We hold expertise in providing an exotic assortment of Designer Bangles to add glamour to the exquisiteness of Indian women. Our elegantly designed bangles are accepted for their sophistication brilliant finish lustrous shine and designer appearance.</t>
  </si>
  <si>
    <t>Trigona Apiaries was established in the year 2010.  leading Wholesaler &amp;amp; Supplier of Raw Honey White Bees Wax Forest Honey etc. Honey offered by us is of pure form and made available in different attractive packaging and weight options to choose from. Other than superior taste the honey offered being natural also offers natural source of carbohydrates that provide for superior strength and energy to bodies. Honey Bee Wax is processed from the genuinely selected bee hives and offers premium quality. We make this range of Bees Wax available to our customers at most competitive prices. The range comes packaged in food grade pp bags and can be preserved for a long period of time.</t>
  </si>
  <si>
    <t>AK Manufacturers is establish in the year 2016.  leading Manufacturer &amp; Supplier of Ladies Leggings Evening Gowns Ladies Jeans etc. The products offered by us are trendy stylish comfortable and long-lasting. Our products are also suitable for rugged use and do not require a lot of maintenance. The quality of our products is checked by a team of professional auditors prior to dispatch to ensure the complete satisfaction of the end users. The products offered by us are manufactured at our modern infrastructure facility using advanced production technology.</t>
  </si>
  <si>
    <t>Our company MP Export is one of the most renowned manufacturers suppliers and exporters of a wide range of leather products like leather footwear leather excutive bags leather accessories leather buttons ladies bag designer leather belts etc since 1980 Currently  working with many satisfied clients. We source materials within a short time which leads to fast delivery for both samples and finished products. If you have a customization request we can prepare a sample for you within seven days. To fill volume orders we outsource production to many partner factories and our own on-site QC team maintains consistent product quality. From entry-level to high-end shoes we make sure your products will be defect-free. These products are made by using original and quality approved leather.</t>
  </si>
  <si>
    <t>We Saqlain Exports are in the arena of multidimensional business activities.  involved in manufacturing of Fashion Accessories and Garments from last two decades and founded export house in 2005. We offer best products at the best price.Our company preferment position in its collection with all kinds of quality weight construction and finishings. We offer a wide range of products such as Scarves Stoles Shawls Pashmina Shawls Skirts Tops Dresses Kurtas Fancy hand Bags Embroidered Items and Jaipuri Slippers for men women and children.We have our own garments fabrication units in Delhi and Uttar Pradesh. We have a specialized unit for making a very exclusive imitation / Artificial Jewellery. Our creativity great relation quality/Price and ideal service are based on our ability to offer what customers want by their taste. Saqlain Exports collections targets all ages of customers with a strong character and an innovative profile who like to wear the latest fashion trends year after year.</t>
  </si>
  <si>
    <t xml:space="preserve"> manufacturers of  all kind of hosiery cloth used in garments and also used in lamination in Rexine or Artificial Leather. Do manufacture on job work contracts also.</t>
  </si>
  <si>
    <t>Aagam Integrated Systems Pvt. Ltd. is a recognized in the market as Supplier Trader and Service Provider of Laptop Batteries Internet Data Cards Computer Peripherals Computer and Laptop Accessories Computer and UPS Repair Services Website and Software Development Services Laptop Bags Printer Repair and Cartridge Refilling Services Computer Rental Services Computer AMC Services Data Recovery Services Computer Assembled Services Used Laptops and Computers Networking Services Computer Servers Antivirus Software Mobile Signal Boosters CCTV Cameras. These products are developed at our vendors premises utilizing the optimum quality component and advanced technology. Based on sophisticated technology these products are cherished in the market for their reliable performance and longer working life. Furthermore our vendors also inspect these products on definite parameters to confirm that only best products are supplied to the market. Available at affordable prices these products are broadly praised by the customers across the nations. Moreover  presenting several types of services such as Computer Services and Computer Repair &amp; Services. Our services are completed b</t>
  </si>
  <si>
    <t>Established in the year 2000 at New Delhi India we &amp;ldquo;PNM Overseas&amp;rdquo; has become one of the leading organization engaged in manufacturing exporting and supplying an extensive range of Fashion Garments Faishon Jewellery &amp;amp; Accessories. Our offered range includes kaftans ladies kaftans bangles bracelets ladies necklaces ladies rings Ladies earrings ladies bone jewellry ladies pendants sarongs resort wear beachwear accessories women beach wear summer beach wear fashion beachwear casual beachwear beach wears beach wear dresses beachwear tunics pareos &amp;amp; sarongs costume jewelry imitation jewelry fashion accessories fashion jewelry stoles ladies scarves ladies garments ladies fashion garments ladies kurtas ladies kurtis designer dresses ladies skirts ladies blouses women tunics tunics ladies tops ladies sandals fashion handbags ladies handbags ladies bags and other unique items. These are elegantly designed by experienced and diligent professionals using the finest quality fabric yarns and other embellishments. To meet the specific requirements of our valued customers we also offer customization facility in terms of sizes designs and patterns.\r\n on</t>
  </si>
  <si>
    <t>Ajit Gupta graduated from I.I.T. Kharagpur in engineering in 1970 and worked in England. The spirit of entrepreneurship brought him back to India in 1974 to set up Rapid Engineering Company Pvt. Ltd. to manufacture plastic products like polyethylene bags followed by monofilament yarn and box strapping etc. Enormous stress is laid on continual quality improvement and increasing customer satisfaction. The buyer is king in our organization. Presently  the manufacturer of Powder Coatings Microfine Plastic Powder or Low Density Polyethylene Powder Roto Moulding Powder.</t>
  </si>
  <si>
    <t>Twinkle Products have no competitors as  the pioneers and trend setters. &amp;ldquo;What we make others follow&amp;rdquo; Twinkle International which was incorporated in 1994 with close watch on the market trends and upcoming demand from all over has become the milestone in the field of Magnet Catcher Door HolderShelf Support Wire/Cable Managers. Anyone who needs quality and durability ultimately reaches for TWINKLE products after extensively surveying the market. Only Twinkle products are both aesthetically and technically superior. Due to our constant R&amp;amp;D and innovations on the quality our products are acclaimed finest in the industry both nationally &amp;amp; globally. Our company has earned good credibility among clients due our time bound supplies stringent quality control competitive prices and transparent sales policies.&amp;ldquo;WE DO NOT JUST BUILD CUSTOMERS WE BUILD RELATIONS&amp;rdquo; Today the top most Builders Architects and Elite customers prefer to use our products. Our company provides customized service to the customers who wish to buy product as per their designs. Twinkle International believes in that the&amp;hellip;&amp;ldquo;Easiest way to get noticed is to d</t>
  </si>
  <si>
    <t>To make our city girls more trendy here  introducing for the first time in Sainthia Indian &amp;amp; Western wears together in a shop.Innovation as a value is embraced and cherished by the brand and lies at the heart .Girls - A ladies garment showroom needs of the contemporary Indian woman by offering her a wardrobe solution for her different moods.</t>
  </si>
  <si>
    <t xml:space="preserve"> Manufacturing Sarees and exporting to all showrooms throughout tamilnadu.Cotton Sarees Mono Cotton Sarees Emboss SaressPoly Cotton Sarees And Pure Silk Sarees.</t>
  </si>
  <si>
    <t>SMS- Synonymous with Handloom Silk sarees was established in the year 1980 with two Handloom&amp;rsquo;s and today  one of the leader&amp;rsquo;s in Manufacturing Pure Handloom fancy silk sarees with 200+ looms and pioneer to the Handloom Industries and create our traditional unique design in our design studio Every single saree shows our exemplary work of the workers and ensuring it reaches our standards. SMS &amp;ndash; The Dream of every women to wear a silk saree which has traditional and unique value and we understand that and make silk saree out of care and devotion and handwork refined to perfection. Premium Member of PADIYUR SARVODAYA SANGH( A certified unit of K.V.I.C. Govt of India) Premium Member of KARUR SARVODAYA SANGH Premium Member of TRIPUR SARVODAYA SANGH\r\nSMS- Handloom Silk sarees was established in the year 1980 with two Handloom&amp;rsquo;s and today  one of the leader&amp;rsquo;s in Manufacturing Pure Handloom fancy silk sarees with 300+ looms and pioneer to the Handloom Industries and create our traditional unique design in our design studio Every single saree shows our exemplary work of the workers and ensuring it reaches our standards.\r\nPure ha</t>
  </si>
  <si>
    <t>KPN Silks was established in the year 2014.  Manufacturer Supplier of Wedding Silk Sarees Designer Sarees Cotton Sarees Pure Silk Sarees etc. Each saree in this collection is made under the guidance of adept designers who possess in-depth experience in this domain. Also our team members make it a point to abide by contemporary fashion trends while designing each product.These products are neatly stitched and are highly demanded by our customers all over the world. Our products are easy to wash and can be also washed in the washing machines.  offering these products at market-leading rates.</t>
  </si>
  <si>
    <t>Welcome to the our Pure Silk Sarees. to the provided the Pure Handloom Silk Sarees &amp;amp; Fancy Sarees</t>
  </si>
  <si>
    <t>Sethukrishna Stores was established in the year of 1992.  a leading Wholesaler Distributor of Men Formal Shirt Fancy Shirt etc. Keeping in mind the diversified requirements of our esteemed clients we bring forward the qualitative range of Men Shirts to our valuable patrons. These shirts are much-admired by our esteemed clients for their glossy finish &amp; attractive design. instrumental in offering an exclusively designed Men's Shirt. These products are available in several specifications fabricated using high grade approved raw material by our vendor end.  involved in offering a wide range of Long/Short Sleeve Shoulder Shirts. These are elegantly designed and developed from trustworthy vendors of the industry.</t>
  </si>
  <si>
    <t>SRI S S SILKS is one of the most celebrated names in the textile industry today because of its high quality products and customer caring attitude. Since our products have a good hold over the markets of India  considered as one of the leading Mens Dupatta Manufacturers and Handloom Shirting Fabric Suppliers. We also serve premium Men?s White Dhoti jari border mailkan which are having a huge demand right from the north south to the east west corridor.  The company was established in the year 1989 under the leadership of its visionary CEO Mr. D. Selvaraj. SRI S S SILKS is today identified as one of the leading textile Manufacturers and Suppliers in Tamil Nadu (India). With the use of the best raw materials which help in deriving the best finished products our creations have created quite a stir in the market.</t>
  </si>
  <si>
    <t>Wow Exports was established in the year of 2015.  Wholesaler &amp; Supplier of Hand Painted Kerala Cotton Saree 100% Cotton Kerala Kasavu Saree Pure Kerala Saree Cotton Kasavu Kerala Sarees Kerala Embroidery Printed Sarees Kerala Traditional Sarees Mens Cotton Silk Shirt Dupion Silk Shirts Raw Silk Shirt Printed Silk Shirt Designer Silk Shirts Designer Ladies Cotton Shirt Fancy Mens Cotton Shirt Mens Cotton Shirts Stylish Mens Cotton Shirts Ladies Cotton Shirts.  the leading and foremost Supplier of Silk Saree. Our quality controllers work very hard at every level to keep it high and perfect. Moreover the cost of this assortment is very low.Matching with the requirements of the clients  offering a beautiful collection of Sarees. The Sarees are designed beautifully as per the requirements of the clients. Moreover these products are known for its availability in various designs and colors. By employing hi-tech tools together with prevailing tools  offering a best in class assortment of Silk Saree. Obtainable with us in a number of colors sizes and prints these offered products are fabricated using quality supreme quality fabrics in tune with the</t>
  </si>
  <si>
    <t>We &amp;ldquo;Kumaran Electronic Communication&amp;rdquo; have marked our enviable presence as a Sole Proprietorship based firm in the year 2007 at Salem Tamil Nadu. Since our commencement  immersed as the manufacturer and trader of Video Door Phone CCTV Camera Time Attendance System LCD Projectorand many more. These products are hugely appreciated by our clients for their remarkable finish impeccable quality and cost-effective nature.</t>
  </si>
  <si>
    <t>As a distinguished name in this industry  Manufacturing a range of Silk Saree and Ladies Cotton Sarees. Our offered sarees are designed as per the prevailing fashion trend.</t>
  </si>
  <si>
    <t>Sri Vari Textiles was estanlished in the year of `1980.  traditional weavers of Silk Sarees for several decades. We Manufacturer Exporter Supplier Silk Sarees Silk Sarees and Designer Sarees that are designed as per the latest trends by our experienced designers. All our sarees are woven traditionally in Hand looms by experienced weavers. Our products are successfully selling in the leading stores in India. Our Silk Sarees are available in different patterns designs and variety of colors. Furthermore the extraordinary work of glittering zari border and zaal all over it brings out the beauty in it which in turn enhances the beauty of the one wearing it. Our undisputed reputation stems from our unflinching dedication to give you the highest quality exclusive and diverse clothing options and unmatched customer service.</t>
  </si>
  <si>
    <t>Commenced in the year 2010 V.p.t Tex is a counted among the top most companies.  working as a sole proprietorship based firm. Our company&amp;rsquo;s operational head is located at Salem Tamil Nadu (India).  the leading manufacturer and wholesaler engaged in offering a good quality assortment of Fancy Saree Cotton Saree and Silk Saree. Reliability in business dealings and making shipment within stipulated time frame are some vital factors that enable us positioning a distinguished niche in industry.</t>
  </si>
  <si>
    <t>Guru Communication is one of the leading Repair Specialist for Smartphone&amp;rsquo;s in Salem Tamilnadu providing repair services to all models of Blackberry HTC iPhone Samsung Nokia LG Sony Ericsson and much more. We have a dedicated team of highly skilled Service engineers who have dedicated themselves to the repair of Smartphone.  a professional multibrand out-of-warranty Smartphone care centre. We repair devices like mobile phones tablets. We repair all types of basic and complex faults of Mobiles like water damaged broken LCD screens speaker microphone charging problem network problem and all other minor and major problems. We also undertake complicated tasks like reworking on motherboards and software up-gradation. There are many common problems among all Mobiles such as cracked glass or broken screen repair but we also unlock / unbrick devices. We have experience repairing all the major and minor Mobiles in Acer Brand and can even service less popular manufacturers as well. We repair using our own proprietary methods using best-in-class tools and veteran technicians with years of experience.</t>
  </si>
  <si>
    <t>Yashodha Silks was established in the year 1990.  manufacturer wholesaler and supplier of Designer Silk Saree Fancy Silk Saree Soft Silk Saree Cotton Saree Designer Cotton Saree (Kalyani) Jute Cotton Saree Multi Color Cotton Saree Embossed Cotton Saree and Silk Cotton Saree. We have set a benchmark for quality that is hard for anybody to achieve in the global market. The company has also stepped on the path of glorious success by providing the superlative range of Indian traditional sarees. Our modern thinking and innovative approach to processes has helped us in perfecting our products at cost effective prices. Our products have been well received by our customers in the past and with the desire of continuing this trend we keep persisting to supply quality products.We have vast experience in manufacturing the best quality products which is the main reason behind our immense popularity in this business domain. Thus we sincerely consider the quality as our prime objective on all stages of manufacturing. Backed by the latest tools and equipment our robust infrastructure enables us to keep pace with latest fashion trends. The robust infrastructural set up gains</t>
  </si>
  <si>
    <t>Thirumalai Textiles was established in the year 2007.  a leading Manufacturer Supplier of Embroidery Sarees Bath Towel Kasavu Kerala Saree Pattu Pavadai Saree Kids Dhotis etc. The offered products are precisely designed using best quality material at our end.</t>
  </si>
  <si>
    <t>SAI V.R.V Pooja Products was established in the year 1990 in Salem Tamilnadu. Our Pooja products are supplied to famous temples in Tamilnadu. Our products are Javvadhu Vibuthi (Thiruneeru) Special Scented VibuthiAbiseha Powder Pooja Powder and Abiseha Sandal balls. SAI V.R.V POOJA PRODUCTS is a Manufacturer and Supplier of Pooja Products which is used for all hindu festivals in India.  one of the leading manufacturers and Supplier of Javvadhu Vibuthi (Thiruneeru) Special Scented VibuthiAbiseha Powder Pooja Powder and Abiseha Sandal balls. These products are prepared from fine quality raw material.</t>
  </si>
  <si>
    <t>Salem Silver Leg Chain Own Manufacture was established in the year 2010.  leading Manufacture of Silver Leg Chain Silver Finger Rings Silver Neck Chain Silver Ear Rings Silver Bangles Silver Pendants etc. The products offered by us are manufactured from the high grade raw material which is procured from the reliable vendors of the market. Our product range is appreciated for the features like creative designs cost effectiveness diversified colors high polishing and many others. backed by world class infrastructure which helps us in meeting the diverse needs of our clientele. To cope up with tough market competition we have equipped our unit with advanced machines. It helps us in meeting varied customized needs of our clientele within the stipulated time.</t>
  </si>
  <si>
    <t>Established in the year 2012 at Salem Tamil Nadu we &amp;ldquo;Dowell Technologies&amp;rdquo; are a Sole Proprietorship (Individual) based firm involved as the manufacturer and trader of Security Camera Biometric System and Security Door Lock. All products are manufactured exclusively keeping the specific needs as well as preferences of customers in mind. By using the latest technology  also engaged in rendering CCTV Camera Repair Service CCTV Installation Service and others. Under the leadership of &amp;ldquo;Venkatesh S. (Proprietor)&amp;rdquo; we have gained name and fame in the market.</t>
  </si>
  <si>
    <t>Established in the year 2009 at Salem Tamil Nadu We &amp;ldquo;Rathi Silk And Sarees&amp;rdquo; are Sole Proprietorship firm engaged in manufacturing and exporting an enormous assortment of Ladies Saree Kids Lehenga Choli Kids Saree Kids Frock and many more. Clients have shown their enormous trust and as a result of which  frequently receiving orders from the huge clientele. Also we have adopted stringent excellence control procedures which enable us to deliver only best and quality tested products into the market. Under the guidance of &amp;ldquo;A. Imran Khan(Manager)&amp;rdquo; we have achieved a remarkable position in the industry.</t>
  </si>
  <si>
    <t xml:space="preserve"> specialized in manufacturing Kerala Traditional Pavadai Kerala saree and Churidhar Materials.  manufacturing our products with the help of cotton and its blendswhich will be more comforting while wearing.</t>
  </si>
  <si>
    <t>Om Sakthi Textiles was established way back in 1994 as Supplier of Zari Yarns and Silk Sarees. The company is operating under the direction of Mr. M. Govindarajan the veteran Owner. Chiefly functioning from Salem (Tamil Nadu) the company is catering to the requirements of clients located in different parts of the country Gujarat being the major one.   Vendor Base We have thoughtfully got associated with industry&amp;rsquo;s well-known vendors who indulge in ethical business practices. It is because of our alliance with these prominent trustworthy vendors that  able to bring forth the best products for our valued clients.   Client Satisfaction For us maintaining long-lasting relations with clients is of prime importance and this is ensured by keeping them contented at any cost. We provide them with the finest products at the most affordable prices. As well we make timely delivery that too as per the convenience of the buyers.  Why Us? Some of reasons that have led us to achieve a strong position in the domain are &lt;ul&gt; &lt;li&gt;Wide distribution system&lt;/li&gt; &lt;li&gt;Speedy transparent business dealings&lt;/li&gt; &lt;li&gt;Quality offerings at the most competitive rates&lt;/li&gt; &lt;li&gt;Well-d</t>
  </si>
  <si>
    <t>Laxmi Vilas Jewellery was established in the year 1960.  supplier manufacturer wholesaler and retailer of Silver AnkletsWaist Chains and Toe Rings. Our trendy and traditional product designs are always high in fashion appeal as they are made from white metal by the skilled artisans with latest jewellery crafting aids. Our products widely appreciated and demanded amongst our valuable clients.We have stepped into Gold items as well which includes Studs Rings Chains Bracelets and Necklaces. Any design (with any weight) can be made according to the customers requirements.</t>
  </si>
  <si>
    <t>Labdhi Krupa Exports was established in the year 1996.  leading manufacturer and supplier of Stripe Yarn Dyed Fabrics Shirting Yarn Dyed Fabrics Twill Yarn Dyed Fabrics Checked Cotton Fabrics Polyester Cotton Fabrics Poly Cotton Fabrics Printed Cotton Fabrics. To ensure that our designed range is in accordance with specifications laid down by our clients we appoint and nurture efficient professionals in our organization. These professionals with their combined experience and expertise help us prepare design store and pack products as per prescribed industry guidelines and norms. Apart from being empowered by a skilled workforce we also manage a wide distribution network leveraging on which we ensure timely delivery of the consignments at our clients end.We specialize in premium color and distinctive finish to fabrics. We meets requirements and exact specifications of our clientele.  dedicated in offering a best quality assortment in order to fulfill the needs and requirements of our valuable clients. We have a team of dexterous workforce who are dedicated in providing a quality range so as to play an indispensable role in the growth and success of our</t>
  </si>
  <si>
    <t xml:space="preserve"> the premiere manufacturer and suppliers of woven Dhoties Set Mundu Set Sarees Kerala Chudithars and Tamilnadu Dhoties for men and women of distinctive taste. Our skilled craftsmen produce high quality fabric and apparel that is created using traditional processes.Our design team draws on their many years of experience to create unique patterns that give our Dhoties Set Mundu Set Sarees Kerala Chudithars and Tamilnadu Dhoties their distinctive look and feel. All of our garments are easy to wear and made of the finest materials available.You will be comfortable wearing our creations during traditional celebrations and for everyday.</t>
  </si>
  <si>
    <t>Sarguru Impex was established in the year 2012.  importer manufacturer exporter and supplier of Magnesium Sulfate Fresh Potatoes Lady Fingers Yellow Maize Maize Starch Coconut Shells Silk Saree and Chindi Rag Rug. With the great domain experience and knowledge we have been able to set a benchmark in the industry by providing the best products in the market. We have set up a highly sophisticated infrastructure that is well fitted with all the latest machinery and tools which makes our production process more easy and efficient. Moreover we have a team of skilled professionals whose wide domain knowledge and dedication towards their work led us to deliver the superior quality product range at best market leading price.Further we conduct manufacturing process of our range of products under the proficient guidance and supervision of expert professionals. The team handles every activity by proficiently and tries to accomplish the given target on time. We store our gamut in spacious warehouse which is divided into various sub sections for easy storing and retrieval of the gamut. Our untiring efforts and constant motivation of professionals have been a source of in</t>
  </si>
  <si>
    <t xml:space="preserve"> engaged in all garments dress mens factory uniforms and school uniforms also  supplier of the Hudson industries sales JSW industries and schools near by salem also  started branded.</t>
  </si>
  <si>
    <t>Phoenix Bags was established in the year 2013 as a Partnership based firm. Our company&amp;rsquo;s headquarter is situated in Tamil Nadu (India).  the leading manufacturer of this domain engaged in providing a wide range of products such as Non Woven Bag Paper Bag Jute Bag Cotton Bag and many more. These products are tested on various quality parameters.</t>
  </si>
  <si>
    <t>We have specialized team of professional staff with highly equipped infrastructure service centre. Having a vast and rich experience in servicing field of various brands of mobile phones . Specialist in all kind of software-Hardware upgrades &amp;amp; online unlocking. We provides all types of solutions for hardware &amp;amp; software.We provide prompt &amp;amp; quick service with original spares for a reasonable prices.  keen to offer you on the spot services. Our services can be available round the clock throughout the year. Bulk handset servicing are provided with best services. At iCare Communication we take pride in quality of our repair services</t>
  </si>
  <si>
    <t>Jaya Silks was established in the year 1972.  the leading Wholesaler Retailer &amp; Supplier of Wedding Silk Saree Printed Silk Saree Printed Cotton Saree Designer Cotton Saree etc. These sarees are manufactured from best quality silk which are procured from well-known vendors of the market. Offered sarees are known for their excellent sheen impeccable finish appealing design and light weight.Our sarees are printed with diverse colors and designs that. enhance the beauty of every women. These sarees are widely appreciated by our esteemed customers all over the world. Extremely comfortable to wear these sarees are designed by our skilled craftsman at par with the international standards. Range of our collection is available in various designs and patterns as per requirements of the clients.</t>
  </si>
  <si>
    <t>Sri Velmurugan Tex was established in the year 2013.  the leading Manufacturer And Supplier of All kinds of Jacquard Fabrics. Our organization is situated within an infrastructure that is equipped with modern facilities including machinery and high-tech software. Our skilled workers work in various departments to operate these machines and software for the unmatched production of high quality fabrics. Each department within our organization is equipped with amenities to aide our employees in their work under an organized chain of command. Our warehousing division is vast and stores all the finished products thus obtained ready to be shipped to our clients within timely periods.Our satisfied customers across the globe not play significant role in the expansion of our business but also enhance our credibility in this highly competitive market. With the repeated order they approach us for multitude of products and in turn we feel privileged to cater to their varied requirements. We consistently cater to the requirements of varied exporters of garments and importers of fabrics. Our regular growth and development in the industry is attributed to sheer hard work a</t>
  </si>
  <si>
    <t>An Industrial Trading company based at Salem Tamil Nadu in South India involved in Imports Exports and Marketing of Granite &amp; Granite Processing Tools and construction equipments from 1992. In addition to our Industrial Trading business we operate chain Retail Stores for bicycles bicycle spares accessories Infant &amp; Toddlers products including servicing of bicycles. It's our pride to have accredited Sales &amp; Service dealership franchisee of highly reputed companies for our Industrial Trading and Retailing business. We have product range of \Everything for Granite Monument Industry\.  the one-stop provider for all stone monument manufacturers needs. Our stocks includes Block Saw Blades Segments Grinding Blades Carving Tools Polishing Consumables Grinding &amp; Polishing Abrasives Power Tools Power Tools Spares Power Tools Accessories Fisher Fixing Systems Glues Resins Adhesives Mastics Shiners Sealants Enhancers Epoxies Epoxy Pigments Epoxy Adhesives Stone Restoration Chemicals Measuring Instruments such as Steel Rules Squares Straight Edges Packaging Materials such as Air-Bubble Sheet Thermocole BOPP Self Adhesive Tapes Steel Strap PP Strap manual and auto Strappi</t>
  </si>
  <si>
    <t>Established in the year of 2011 Sri Kamadenu Enterprises is one of the well-known companies in the market. Our ownership type is a sole proprietorship. The head office is located in Salem Tamil Nadu.  the foremost manufacturerexportertrader of all variants of T-shirts &amp; PappDur exporters of T-shirts to Durban &amp; UK.</t>
  </si>
  <si>
    <t>Anitha Textiles was established in the year 2002.  Supplier Manufacturer Service Provider of Kerala Kasavu Sarees Designer Kerala Kasavu Saree Stylish Kerala Kasavu Saree Kerala Cotton Kasavu Saree Fusion Kasavu Kerala Saree Kerala Silk Sarees Traditional Kerala Sarees etc. The offered sarees are designed using the superior quality fabrics and latest machinery as per the current fashion trends. Our creative designers work hard to comprehend every needs of our customer and provide them accordingly. The offered saees are available in several colors designs sizes and patterns in order to meet specific demands of our respected clients. These sarees are highly demanded among our customer for their features like fade resistance soft fabric easy to wash skin-friendly elegant look stylish pattern alluring design and color fastness. By providing superior quality sarees to our clients we have been able to get maximum satisfaction of clients.</t>
  </si>
  <si>
    <t>Being a Customer-Centric Company  committed to achieving the 100% customer satisfaction. For this the team members coordinate with the clients from the initial stage until the last. This and various efforts are made to establish long-term relations with the clients.</t>
  </si>
  <si>
    <t>Mala Yarn Stores was established in the year 1974.  leading Manufacturer Trader and Supplier of Yarn Dyed Woven Fabrics Yarn Dyed Plain Check Yarn Dyed Twill Check Yarn Dyed Plain Stripes Yarn Dyed Twill Stripes Yarn Dyed Chambray Cotton Yarn Dyed Woven Fabrics Home Textle Fabric. We bring forth a comprehensive range of Stocklot Fabric. These are offered to the customers in various colour combinations custom &amp;amp; standard designs patterns and sizes to cater to the varied requirements of the prestigious customers. Our diligent and meticulous professionals manufacture these fabrics by using premium quality threads and yarns that are procured from the trusted and reliable vendors of the industry. Apart from this we supply these in finest quality packaging material to ensure these are delivered in their authentic properties to the customers. These are manufactured by our team of highly qualified and diligent professionals in conformity with international defined standards. Our offered range is widely appreciated by the esteemed customers for their features like durable finish standards colour fastness and easy to stitch.</t>
  </si>
  <si>
    <t>Nav Jyoti Chemicals &amp;amp; Fertilizers was established in the year 1995.  known as Manufacturer and Supplier of Zinc Sulphate Monohydrate and Zinc Sulphate Heptahydrate. Each of our chemicals is an epitome of purity strength longevity safety etc. and is packed in HDPE Bags with inner liner (polymer bags) to avoid any form of damage during transit. We execute transparent trade practices and adopt comprehensive quality control measures to ensure production and supply of flawless pharmaceutical chemicals and compounds conforming to the global standards in packaging and delivery mechanism.  proud to have a long list of exclusive clients and strongly believe that for them nothing but the best will do which results in their complete satisfaction. We hope you will devote few valuable minutes to read prices along with terms of business to take positive step towards our long lasting relationship. With the passage of time and innovations we have developed a wide range of chemicals that meet the requirements of agricultural and pharmaceutical sectors. We produce the chemicals with an unique technique which ascertains their utmost purity along with minimum cost rec</t>
  </si>
  <si>
    <t>UNIVERSAL SCHOOL UNIFORM \r\nPost Office Road\r\nSAMANA\r\nDistt.:-Patiala\r\nState:-Punjab\r\n\r\nNote :  manufacture school uniform &amp; School  fourth class Staff Driver Conductors Uniform Also Available on Order</t>
  </si>
  <si>
    <t xml:space="preserve"> the manufacturers exporters of Odisha Handloom products. We specialise in all the handloom products from Odisha. We also produce customised orders from our clients.Silk Saree:The brilliance the glaze the exquisite texture of silk handloom products especially saree is matchless.These are made according to the ancient traditional method practised in Sambalpur in Odisha. The speciality of our product is that each item is individually woven by tie and dye process in which our weavers tie the yarn in segment and then dye accordingly to produce the designed pattern on the loom while weaving. Each saree is made of with mulberry silk with panels of contrasting motifs in the anchal or pallav(the end cloth of saree). The border and pallav are ornamented with extra warp and extra weft to enrich the value of saree. Saree the nine - yard wonder has been a quintessential part of the Indian lady. But now it has created a place of itself in the international level.Cotton Saree: It comes in a variety of colours and traditional motifs inspired by nature. These are made according to the ancient traditional method practised in Sambalpur Odisha. These sarees are famous for thei</t>
  </si>
  <si>
    <t>Hare Krishna Overseas was established in the year of 2005.  manufacturer and exporter of S.Steel Brass Copper &amp; Aluminium Barware Hotelware and Kitchenware Items. We provide our best quality products at very low price. We make a better price because we have inhouse production.Experts work hard and offer best Stainless Steel Ice Bucket to let consumers have best products. This bucket is light in weight and damage free. Excellent in finishing offered ice bucket is durable and accessible from market in many sizes. Besides this offered ice bucket is available for patrons at genuine cost.</t>
  </si>
  <si>
    <t>Amaz Handicraft was established in the year 2012.  the leading Manufacturer of Wooden Dugouts Brass Bangles etc. In a short span of time we have cemented our position in the market for proving superior quality products and great customer service. We pride ourselves at having a wide collection of Smoking Accessories available in various designs styles and sizes. a one stop destination capable of serving different demands of customers. The offered product is widely praised for its impeccable designs splendid look and durability. The offered range is crafted using high quality wood in accordance with international quality standards. Our product is available in various sizes designs and patterns to cater all requirements of our clients.</t>
  </si>
  <si>
    <t>Raza Crafts was established in the year 1992.  the leading Manufacturer Trader Supplier Exporter of Brass Cuff Bracelet Brass Necklace Brass Cuff Brass Meena Bangle Fancy Bead Bangles Horn Beads Necklace Jewellery Boxes Horn Belt Horn Necklaces and Fashion Belts.Our of talented craftsmen diligently ensure quality in variety and elegance in design. Our handicrafts enhance the beauty of the interiors it is used in.</t>
  </si>
  <si>
    <t>Glorious Crafts is the fastest growing organization in the trade of bone and horn crafts.  the pioneer manufacturer exporter and supplier of Horn Jewelry Bone &amp; Horn Necklace and Resin Jewellery and so on. The company is a coveted member of EPCH. With our vast experience and market expertise in the field we have been able to establish ourselves as a reliable enterprise in the national as well as international arena.\r\n\r\nOur only aim is to offer completer satisfaction to the customer through our products and services.  known for our transparent dealing with the clients and customer centric work ethics. Consequently  one of the most credible Home Decor Crafts Manufacturers as well as Exporters in India. Glorious Crafts was incepted in the year 2000 at Sambhal Uttar Pradesh. Under the spirited headship of our CEO Mr. Wasif Khan the company is scaling new heights as a reliable Online Jewellery Store. \r\n\r\nGlorious Crafts was incepted in the year 2000 at Sambhal Uttar Pradesh. Under the spirited headship of our CEO Mr. Wasif Khan the company is scaling new heights as a reliable Online Jewellery Store.\r\n\r\nNetwork\r\nWith our well organized ne</t>
  </si>
  <si>
    <t>This is to bring to your kind notice that  manufacturers and suppliers of all kind of horn bone wood resin knobs. Fashion jewelry bangles wood griders and other Indian handicraft etc.\r\nWe supply everything with the best prices on time to time.</t>
  </si>
  <si>
    <t xml:space="preserve"> one of the leading Manufacturers and Exporter of Fashion Jewellery Necklace Set Ladies Earrings Horn Button etc. we work to attain maximum customer approval and satisfaction.</t>
  </si>
  <si>
    <t>Danish Handicrafts was established on the year of 1995.  a leading Manufacturer Exporter Supplier of Bone Products Buffalo Horn Products Horn &amp;amp; Bone Products Horn Bangles Bone Box Horn Plates Etc. The company is managed smoothly by Mr. Shahid Husain who is its CEO and Owner.The expertise of company lies in bringing forth the wide and exclusive range of Buffalo Horn Plates. Buffalo Horn Plates offered by us are demanded by the buyers due to their fine make and optimum quality. We offer them ingrained standard sizes and designs and can be customized as per the requirement.</t>
  </si>
  <si>
    <t>Natural Crafts Home was established in the year 2015.  the leading Manufacturer Supplier Exporter of Photo Frame  Designer Buttons Designer Necklace Set Designer Earrings. The products offered by us are highly appreciated for their high performance. These products are available in market at reasonable prices and one can avail these products from us.Being a client-centric organization  involved in providing utmost quality products to customers that satisfy their entire requirements and needs. To render complete satisfaction is our main objective. Providing quality products to clients is the main aim of our company.</t>
  </si>
  <si>
    <t>Sahib Dayalji Traders was established on the year of 1983.  a leading Wholesaler Trader Supplier of Jute Bags and Plastic Bags LDPE Bags Jute Shopping Bags etc. These LDPE bags are applauded among customers due to its attractive prints. Customers can easily purchase these LDPE bags from us within a committed time frame at affordable rates.We hold expertise in offering an innovative assortment of Jute Bags. These products have gained appreciation of our clients all across the globe due to acquiring diverse attributes like superior color distinguished designs and durability. These bags are extremely admired in the market due to their long lasting nature best quality and diverse sizes.</t>
  </si>
  <si>
    <t xml:space="preserve"> the suppliers of jewellery.....</t>
  </si>
  <si>
    <t xml:space="preserve"> pleased to introduce ourselves as one of the leading manufacture &amp; wholesale supplier of fashion horn and bone handicraft item of wooden horn bone brass cow horn resin beads  resin handicraft horn jewellery  drinking horn real polished horn horn plates real horn dishes horn blank button bone platehorn jug horn glass horn comb horn bangle resin bangle horn beads resin beads  wooden shoe horn horn napkin horn salad set server horn shoe horn neem wood comb wooden coaster wooden box horn cutlery horn coasterhorn cup horn glass resin necklace viking drinking horn horn photo frame wooden photo frame horn tip and other decorative horn and woo??en handicraft item it is beautiful round hand-crafted bone inlay photo frame. A simple photo with a beautiful frame can perk up your mood with wonderful memories of good times &amp; close ones. Backed by a diligent team of skilled designers  engaged in offering clients high quality Bone Picture Frame. The offered picture frames are available in different sizes as per patrons. Our offered picture frames are made by the creative workforce with in-depth knowledge. These picture frames are globally appreciated due to its attra</t>
  </si>
  <si>
    <t>The Moon Exports was established in the year 2014.  the Manufacturer Wholesaler Trader &amp;amp; Importer of Ladies Leggings Mens Jeans Mens Shirt Foot Wear Mens Designer Jeans etc. These professionals maintain a cordial relationship among themselves in order to achieve the organizational goals with ease and perfection.</t>
  </si>
  <si>
    <t>BN Handicrafts was established in year 2001.  leading manufacturer of jewellery box door knob photo frame candle stand bone box etc. These products are precisely manufactured in advanced manufacturing unit using high grade raw material that is stringently tested by our skilled and experienced quality experts before using it. In order to meet various requirements of clients we offer the entire range in various specifications. Further we offer these products to our precious clients at rock bottom prices. We offer products in various specifications. Further we offer the range of these products in standard as well as in customized specifications at reasonable prices.</t>
  </si>
  <si>
    <t>Noor Handicrafts was established in the year of 1980. the preparer of all handicraft item hornbonewoodmetal banglesIndia is a country with variety of stones and the artisans here excel in craftsmanship and the combination has resulted in beautiful artifacts that are appreciated not only in the country but abroad also. engaged in presenting a wide range of wooden bangles to our customers. These are designed using high quality wood which is sourced from dependable vendors. Our designs are well known for its quality finish and attractive designs. Offered in varied sizes these can be customized as per the clients necessity.</t>
  </si>
  <si>
    <t>We &amp;ldquo;Bright Craft&amp;rdquo; are a Sole Proprietorship Firm instrumental in Manufacturing and Exporting a comprehensive range of Indian Handicraft. Since 1994 we Bright Craft (Sambhal) have been recognized as a trustworthy manufacturers and exporter Of All kind of Indian handicraft items.  specialized in producing high quality Bone Horn Wooden  Metal M.O.P. Resin Bangles-Bracelets Photo Frames Decorative Ball Candle Holder Wall Mirrors Boxes Horn Mugs etc. All these products are designed and manufactured using optimum quality raw material.Moreover clients can avail our products in bulk as well as in attractive packaging as per their requirements. Our products are applauded in the market for their attributes like soft in texture and attractive designs and Cheap price.Our entire product range is known for its excellent quality and various fabulous features as fine finish excellent design.Our products have been able to successfully mark their place in the homes of various people owing to excellent features it offers.Our products speak about our intentions and  happy that we have been able to give a clear message to the clients in the market about the sam</t>
  </si>
  <si>
    <t>Aysha Horn Handicrafts was established in the year 2013.  leading Manufacture and Supplier of Wooden Photo Frame Bone Surai Brass Flower Pot Decotaive Jewellery Box etc. Our clients can avail from us Indian Handicrafts items which are used for interior decoration in homes offices and other places. Known for their wonderful artistry and unique designs our Indian Handicraft products are available in a variety of designs colors and shades. Furthermore we offer our world-class decorative handicraft items at market leading prices. Evellene International offers a wide variety of Indian Handicrafts traditionally made using simple hand tools and natural materials using methods handed down from generation to generation. Sourced directly from cottage industries all over India. The products have an inherent resilence and durability.</t>
  </si>
  <si>
    <t>Sunrise Craft was established in the year 2013.  leading Manufacturer and Export of Artificial Jewellery Photo Frames Horn Bone Handicrafts Fashion Bangles etc.  a leading manufacturer supplier of Imitation Jewellery .These jewellery items are available with us in traditional as well as contemporary designs in order to suit the needs of women of all ages. The range is quality tested by the experts in order to ensure premium quality of the range. The Indian handicrafts industry is highly labor intensive and decentralized being spread all across the country in rural and urban areas. The sector is considered as the second largest employment-generating sector after agriculture with numerous artisans engaged in craft work on a part-time basis.</t>
  </si>
  <si>
    <t>Kohinoor Furniture &amp; Electronics was established in the year 2007.  the leading Retailer and Wholesaler of Mobiles Phone (Karbonn) Mobiles Phone (Micromax) Mobiles Phone (Samsung) Mobiles Phone (Nokia) Mobiles Phone (Lava) Mobiles Phone (Sony) Mobile Charger Mobile Batteries Memory Card Mobile Earphones Mobile Covers etc. We have embarked our journey as a renowned provider of a technically enhanced range of Mobile Phones. These are designed by experts and developed by incorporating advanced production methodology. We keep on checking the excellence of products before their final packaging that is just to ensure clients that our products are in compliance to prescribed standards of industry. They design these in various attractive patterns to provide the maximum satisfaction to the esteemed customers. Further we store them in an sound and spacious warehousing unit till they are finally delivered to the customers so that damage free products can reach.</t>
  </si>
  <si>
    <t>As an acclaimed entity of this domain we Bharti Fabrics from 1984 are manufacturing exporting and supplying a desired collection of Fancy Saree Cotton Saree Designer Saree Cotton Dhotis Baby Saree etc for our precious patrons. To meet the assorted requirements of our clients  offering these products in various designs and patterns. These products are fabricated from high-quality fabric as per the industry defined standards at our production unit. Moreover customers can avail these products from us at most reasonable prices within the requested frame of time.</t>
  </si>
  <si>
    <t>Indoshiva Import Export was established in the year 1983.  engaged in manufacturing exporting supplying and importing a wide array of fabrics from last 28 years.  appreciated all around the globe for the optimum quality of our products and their timely delivery. Our appreciable product range includes Cotton Fabrics Sports Wear Fabric Fabric Non Woven Jacket wear Fabrics and Water Proofing Fabrics. Our company follows Total Quality Management (TQM) methodology and hence we ensure the optimum quality products are delivered to customers. We provide customized solutions to our valuable clients in an effective and efficient manner.  backed by a well-versed and knowledgeable Research and Development (R &amp;amp; D) department which helps us in innovating ideas by which we can complete our tasks in best possible manner. We follow ethical and transparent business policies which enables us in garnering a huge and appreciable client base.  one of the prominent names in the market for manufacturing supplying exporting and importing a wide and appreciable array of fabrics. We ensure the optimum quality of our fabric as it is duly tested by experts.</t>
  </si>
  <si>
    <t>SHE JEANS was incorporated in the year 1995 the prime purpose of delivering standardized readymade garments products to our worldwide customers. We have attained an unprecedented position in the apparel market due to the spirited efforts of our Founder Mr. Kirti Lonkar.  engaged in the manufacturing &amp;amp; supplying of all Readymade Garments like Denim Jeans Ladies Capri &amp;amp; high quality Jaggis. known as reliable suppliers of Ladies Jeans Capri and</t>
  </si>
  <si>
    <t>Shiva Mobile Junction was established in the year 2004.  the leading Wholesale Trader of Mobile Phone And Accessories.  empowered by a team of highly qualified professionals and vendors. Team which we have comprises highly qualified professionals and skilled labors who proficiently carry out their concerned responsibility. It is their efforts and dedication we have been able to provide our clients with the best-in-class products. Furthermore All our products are procured from the accredited manufacturers of the markets who are widely acknowledged for their stringent quality measures.Our vendors develop products with a view to provide customers with unique products. Apart from aforesaid in order to satisfy the clients to the fullest we carry out entire dealing process while taking into consideration their interest and ethics of the business. Owing to our incomparable product-gamut and ethical business practice we have been able to established strong foothold across the markets of nation.</t>
  </si>
  <si>
    <t>Navyug Novelties was established in the year 1996.  the leading Manufacturer Trader Supplier &amp;amp; Wholesaler of Business Diary Table Clock Pen Stands Clocks Goods Bags Writing Pads Key Rings Logo Caps T Shirts Wall Calenders etc. Our customers prefer to purchase our products due to their best quality and reasonable price. We ensure to satisfy the entire requirements of our patrons in all possible manners. Our professionals have maintained a trustworthy relationship with our valuable clients.The products offered by us are highly appreciated for their high quality. These products are available in market at reasonable prices and one can avail these products from us in bulk. These products are highly durable and reliable in nature. Our products are acknowledged amongst our customers due to their best-in quality.</t>
  </si>
  <si>
    <t>CSMS Jewellers the company who is pioneered in using latest techniques implementing newer ideas cost &amp;amp; manpower management.  passionate and committed to challenging the way jewellery is designed acquired and adorned. We stand for jewellery that is elegant contemporary and exquisite. CSMS Jewellers design is immortal in its essence - realized to be passed from one generation to the next.CSMS Jewellers has become synonymous with pearls. From a humble beginning amongst the best jewellery houses offering a wide range of pearls diamonds and gold jewellery set with precious stones.</t>
  </si>
  <si>
    <t>Incorporated in the year 2015 Sri Venkateswara Garments is one of the trusted companies in the market.  working as a partnership based firm. The head quarter of our business is situated in West Bengal (India).  the leading manufacturer wholesaler and retailer of this domain engaged in offering a wide range of Ladies Kurti Ladies Top and Embroidered Kurti. These products are widely known for their supreme quality elegant design and attractive look.</t>
  </si>
  <si>
    <t>Universal Photo Studio established in 2013.  leading Supplier Service Provider &amp;amp; Trader of Photography &amp;amp; Videography Personalized Gifts Framing &amp;amp; Lamination etc. Being the leaders in the industry.  available with high grade cameras and highly skilled people to handle the photography part. Our company offers this service at the best rates in the industry. The service we offer includes Professional Photography &amp;amp; Videography. Our team consists of expert professionals who put endless efforts to bring success to our organization. Our team has the best professionals in the industry and the functional heads are well motivated and also motivated their respective teams to achieve the predetermined goal.</t>
  </si>
  <si>
    <t>Basak Enterprice was established in the year 2006.  the leading Manufacturer Exporter Wholesaler Service Provider Supplier &amp;amp; Importer of Linen Cotton Scarves Cotton Embroidered Scarves Silk Scarves Wool Scarves Lycra Scarves Fancy Sarees Silk Sarees Textile Fabric Scarves Embroidery Service Saree Embroidery Service etc.Being a client-centric organization  involved in providing utmost quality products and service to customers that satisfy their entire requirements and needs. To render complete satisfaction is our main objective.</t>
  </si>
  <si>
    <t>Ujjwal Saree Center was established in the year 1986.  Manufacturer &amp;amp; Supplier of Designer Embroidery Saree Cotton Saree Ladies Tant Saree Ladies Net Saree etc. Provided in different color combination and designs this material is widely demanded by the clients&amp;rsquo; across the market.Our team of experts is presenting fancy saree of high quality. It is designed keeping in mind the latest trend of the market and is highly appreciated by the ladies of different age groups. These sarees are fabricated using premium grade raw material that is sourced from known and reliable dealers. The material of these sarees is cotton crepe georgette or yarn. In addition to this it is presented at the most affordable rates to the clients</t>
  </si>
  <si>
    <t>Uttam Dewangan Handloom was established in the year 2015.  leading retailer and supplier of Kosa Silk Saree etc. Backed by a team of experienced professional we have been able to achieve a commendable position in this highly competitive market. Our professionals utilize their experience and knowledge while completing the assigned to them.</t>
  </si>
  <si>
    <t>Sarita Jewellers was established in the year 2011.  a trusted experienced and established jewellers located in India. Our reputation and fame goes beyond the country and we have customers from all over the nation and the abroad. It is our privileges to explain you to the best designer jewelry with trust and confidence spreading our heritage of quality excellence standards directly to you. Customers can purchase finest designer bracelets bangles earrings pendent necklaces sets stones jewellery beads jewellery tikka of American gold and diamonds from us for wedding and special functions.   We try to provide you very best as best possible top quality standard jewelry sets. All of our designer jewelry is handcrafted using pure gold diamond or silver. We also have some pieces of jewelry that are using hundred percent natural beads and gemstones. We have jewelry piece to suit all savors encompassing the conventional look as well as the more traditional designs. We import special and unique jewelry from all over the world which means we can provide you a truly high quality eclectic and exclusive range. We also offer a custom-made - so we can always meet your taste</t>
  </si>
  <si>
    <t>AK &amp; Company was established in the year 1995.  the leading Wholesale Trader of all types of Traveling Bags and School Bags. True to its nameour traveling bags are ideally suited for travel purposes. Our clients vouch for these travel bags since these have attractive appearances and are highly comfortable. We have the stock of these travel bags in accordance to the market requirements and customer centric themes.</t>
  </si>
  <si>
    <t>Sagar's Paper Bags establish in the year 2014.  the leading Manufacturer &amp;amp; Supplier of Square Bottom Paper Bags Kraft Paper Bags News Paper Bags etc. Our products are known for their durability usability and other quality aspects.Quality is the foremost factor of any product we manufacture. They are all very strictly checked for any faults or damages before they are sent for the final packaging. We always ensure that the best quality product is always reached to our customers.</t>
  </si>
  <si>
    <t>Bharat Plastic was established in the year 1998.  leading Manufacture Wholesaler and Service provider of Non Woven Bags Printing Service Carry Non Woven Bag Non Woven Bag Manufacturing Services etc. We offer a wide range of Plain Non Woven Bags to our clients. These bags are designed as per the requirements of our clients on the basis of size color and design. The quality of raw material used for the manufacturing of these bags is optimum to ensure that these bags do not get torn easily. Our entire product range is extremely spacious in nature and ensures high strength. Plain Non Woven Bag is Eco-friendly in nature and is tear-resistant.</t>
  </si>
  <si>
    <t>ACME Infovision Systems Pvt. Ltd. is in business of Information system and Software Development since FY 1994.  offering various range of easy to use scalable customizable and cost effective software packages for managing day to day tasks effectively and efficiently so as to reduce cost and increase profitability of the business.ACME offers following software packages:1) ACME Infinity a comprehensive ERP software for Jewellery Business.2) ACME Insight a complete billing accounting &amp; inventory software.3) ACME Salariz a cloud based payroll management software.</t>
  </si>
  <si>
    <t>Prasanna Enterprises was established in the year 2011.  trader and supplier of Woolen Garments as Kids Jacket Ladies Jacket Mens Jacket Baby Woolen Trouser Ladies Woolen Trouser Kashmiri Shawl Silk Shawl Printed Shawl etc. These are precisely made under our experts supervision using the finest quality fabrics that are sourced from the most trusted vendors in the market. Our offered apparels are designed by highly experienced designers which are unique in design attractive and superior in quality. Therefore these are highly demanded in the market for its smooth texture color-fastness skin friendliness shrink resistance and elegant design. We pay pivotal importance to quality of our collection and undertake every possible measure to ensure it. All the products are sourced from reputed vendors who make use of quality material to ensure that it is in accordance with the international quality standards. These products are widely appreciated for their high-end features like durability and shrink resistant attractive looks perfect finishing and high quality. Our vendors process these products in their ultra modern facilities which are equipped with advanced machine</t>
  </si>
  <si>
    <t>Hi-Tech Systems was established in the year of 2004.  leading Service Provider and Retailer of Security Cameras Alarm Systems Computer hardware Accessories etc. To meet diverse requirements of our clients in the best possible manner  offering a comprehensive range of Security Camera. This camera can withstand efficiency against all weather conditions. Offered camera is designed by our vendors&amp;rsquo; diligent professionals using the best quality material and progressive technology. Our customers can buy the offered range from us at market leading prices.Our Company keep a regular watch on the changing market situations which helps us to provide the latest innovation to our esteemed clients. We have been able to deliver quality products within the stipulated time frame due to our eminent business associates. Furthermore in offering the computer related services we have employed highly experienced professionals who posses vast knowledge in computer application. These professionals deliver the services with great perfection and are able to satisfy the clients query. Our company is a prominent name in this industry indulged in providing our esteemed clients</t>
  </si>
  <si>
    <t>Pre Darshan Computer was established in the year of 2008.  leading Wholesaler and Supplier of IP CCTV Camera CCTV Dome Camera Acer Computer etc. Being a quality conscious organization we take care of product development processes to ensure that zero defect products passes through our end.</t>
  </si>
  <si>
    <t>Ever since our instigation in the year 1986 we have been known for our dedication and commitment towards our dear customers. We have also been known and appreciated for providing high quality world class products. Our specialty lies in the fact that we can provide products exactly according to the customer's requirement and preference and have clients all over the world who will vouch for this. With customers almost everywhere including U.S. U.K. Canada and South Africa  well on our way to become one of the best in the business. The fact that last year 98% of our bulk bags' production was exported is a proof enough that our products are highly praised and accepted in the international markets too.</t>
  </si>
  <si>
    <t>Kalapremi Photo Studio was established in the year of 2011.  Wholesaler Seller of Digital Camera Pen Drive &amp; DVD Player. Being a quality conscious organization we take care of product development processes to ensure that zero defect products passes through our end. These Products are available in number of specifications as per the variant needs and requirements of our clients. Clients can avail our excellent quality products from us at the most reasonable price range.</t>
  </si>
  <si>
    <t>We always wanted to make life simpler. To help it a little we started providing home automation solutions. We have a good technical expertise. We can understand your requirement. We can provide the best solution for you. Choose MI Choose professional!MI is one of the leading providers for Home Automation Systems. We provide CCTV cameras Networking Solutions Server Solutions and NVR's with competitive technology. We have a good technical expertise and marketing support. Our product range has covered Security and Surveillance system Alarms HD-IP Cameras Indoor and Outdoor cameras PTZ Cameras NVRs.  willing to make all of our reliable customers be successful in cooperation with MI.</t>
  </si>
  <si>
    <t>Prabhune Management Consultancy Co.(PMCC) is a reliable name in the Consultancy world for offering integrated Management Consultancy Services. Services offers by them are New Preliminary Project Report Project Identification Market survey Techno Economic Feasibility Study Arrangement for Technology transfer from India and abroad Finance Management from Indian Institute or NRI funding with joint venture capital from reliable financial sources.  in a consultancy line more than 19 years and have successfully implemented more than 1400 projects in various fields like food agro base chemicals mechanical engineering leather garments etc. Our sister concern MLS Consultancy is offering laistain services or say supporting services for sufficient implementation of various projects both the units offering there services in all over India and with conditions to abroad also.</t>
  </si>
  <si>
    <t>Kalyani Creation was established in the year 2009.  Manufacturer &amp;amp; Supplier of Casual Shirt Cotton Salwar Kurta etc. The offered products are designed by our knowledgeable designers using high grade fabrics and advanced stitching techniques in adherence to international quality standards. Our products are rigorously inspected under the strict vigilance of our quality experts. In addition to this we offer these products in various different sizes shades textures colors and designs at market leading prices.</t>
  </si>
  <si>
    <t>National Carry Bags was established in the year 2000.  the leading Manufacturer of D Cut Bags U Cut Bags etc. These bags are widely urged for their features like lightweight tear resistance smooth finish moisture proof high load bearing capacity and durability. We also trade a high quality range of Non-Woven Fabric after being sourced from reliable market vendors.Our firm is backed by a well-built infrastructural base that covers over a huge land area and assists us in manufacturing quality assured array of products. Alienated into various sub-units this infrastructural unit is resourced with advanced machines tools and equipment. Additionally we regularly upgrade all the installed machines to improve the quality of our offered products.</t>
  </si>
  <si>
    <t>Gagan Bags is established in the year 2017.  a leading Manfacturer Trader of Non Woven D Cut Bags Non Woven U Cut Bags Non Woven Handle Loop Bags etc. Our offered products are checked for product quality on specified parameters to ensure flawless range of products are generated from our processing facility.</t>
  </si>
  <si>
    <t>Our Mobile Shop is a complete mobile shop.We provide mobile phones of All brands and  also the wholesale dealers of mobile Accessories.</t>
  </si>
  <si>
    <t xml:space="preserve"> actively committed to manufacturing a remarkable array of Silk Saree and Georgette Saree.We deliver innovative and quality products to our customers by following a progressivepurist and eco-friendly approach.</t>
  </si>
  <si>
    <t xml:space="preserve">Akuri Udhyog was established in the year 1971.  manufacturer supplier and exporter of Bench Scale Eco-Platform (ZP-1) Eco-Tabletop (Z-3) Jewelry Scale (J01) Beam Scale Counter Cum Beam Set Counter Scale etc. We have a proven track record of offering high quality products that are customized as per the requirements of our clients. Since our inception we have been working on ethical business principles of honesty and integrity to ensure satisfaction of our valuable customers.  empowered with an in-house manufacturing capability of electronics. Hence  capable of manufacturing large volumes of products to satisfy the customer demands and specifications. Our aim is to maximize our clients satisfaction by exceeding their expectations. We have earned an excellent reputation amongst our client base owing to our quality standards and work ethics. Through our commitment to innovation cutting-edge technology high quality products and excellent services we have been able to deliver value added solutions to the ever expanding needs of our clients. Besides our products are competitively priced and at the same time assure international quality standards. </t>
  </si>
  <si>
    <t>Incepted in the year 2010 at Telangana India We &amp;ldquo;Manucom Solutions&amp;rdquo; have recognized as reputed Manufacturer and Supplier of Vari-Focal IR Dome Camera Surveillance DVR IR Bullet Camera and many more. We Trade and Supply qualitative range of Dome Camera and more products under the brand name of Zicom. We also provide Cartridge Refilling Service and more.  a team of professionally qualified engineers who are enthusiastic about manufacturing top grade products and have years of knowledge in this domain. We also focus on rendering superb array of highly efficient and customized services to our respected clients. Our offered products are highly acclaimed for the qualitative attributes like high resolution perfect design unmatched performance hassle free operation cost effectiveness availability in varied models and designs premium quality enhanced durability high efficiency user friendly design reliability and many more.</t>
  </si>
  <si>
    <t xml:space="preserve"> young online store which provides best quality artificial Zewar (Jewellery). We offer newest collection of Jewellery that suits the current styles and trends. fashionzewar.in offers Jewellery in different categories like Bracelets Ear Rings Toe Rings Finger Rings and Necklace Sets. We strive to achieve best customer satisfaction by providing highest quality products and best buying experince.</t>
  </si>
  <si>
    <t>Phoenix Electronics &amp;amp; Weighing Systems was established in the year 1990.  Trader &amp;amp; Supplier of Weighing Scale Jewellery Scale etc. This scale is provided with digital components and is reliable for long term application. It is developed in excellent manner and is free from all types of defects as well. This scale has sleek design and robust construction. We have checked the entire range of this scale completely before process of delivery. the leading sales &amp;amp; service providers of PHOENIX branded Electronic Weighing Scales &amp;amp; Systems Manufactured by M/s. NITIRAJ ENGINEERS PVT LTD. Dhule (M S) Headed by shri Rajesh R Bhatwal who is highly dedicated in improving product performance and development. We deal with industries pharma companies provisional stores departmental stores jewellery shops and market yards.</t>
  </si>
  <si>
    <t>SV Saree House was established in the year 2002.  the leading Trader Supplier Wholesaler of Elegant Designer Sarees Trendy Designer Sarees Bollywood Designer Sarees Fashion Designer Sarees Handloom Designer Sarees Fancy Designer Sarees etc. Our showcased range of Designer Sequin Saree is the perfect example of quality workmanship. Having the elements of traditional design as well as modern patterns our range of Designer Sequin Saree can also be offered in customized specifications.We have gained expertise in offering a quality assured array of Fancy Designer Sarees. The Fancy Designer Sarees comes with white and red patola with opparra border. Moreevr these products are designed beautifully under the skilled team of our designers.</t>
  </si>
  <si>
    <t>Incorporated in the year 2015 Zeus Enterprises is one of the top cooperation which is known for its trusted work in market.  working as a sole proprietorship based firm. The head office of our company is situated at Secunderabad Telangana.  the foremost manufacturer exporter trader and wholesaler of Ladies Blouse Designer Choli Lehenga Choli Ladies Saree Fancy Lace and Ladies Apparel. Our products are quality approved and cost effective.</t>
  </si>
  <si>
    <t>Vision View Enterprises has carved a reputed position in the market since 2013.  a Sole Proprietorship based firm.  instrumental in manufacturing a wide range of CCTV Camera Fire Extinguisher CCTV Surveillance System Fire Fighting Equipments Security Camera Video Recorder and many more. Furthermore  also rendering CCTV Camera Installation Service.</t>
  </si>
  <si>
    <t>Gracelinx Solutions was established in the year 2007.  the trader supplier wholesellerdistributorservice provider of IP Camera And Door Alarms AMC Networking Services LAN Solutions etc.\r\nGrace linx Solutions offers genuine IT Networking Solutions rather than mere technical assurance. Our strong commitment within the marketplace is largely based on our ability to mobilize resources to implement major products that ensure total client satisfaction. All our skilled technical people have been trained and certified with most Branded partners to deliver excellence in hardware installation network implementation and security onsite support.\r\nOur exclusive services includes of LAN/WAN Equipments of specifically on Juniper CISCO CYBEROAM SONICWALL FORTINET DLINK  AMP Molex Digilink etc and &amp;amp; all Varieties of IT Networking products of reputed makes.</t>
  </si>
  <si>
    <t xml:space="preserve"> Trader of LaptopsDigital CamerasMP3 PlayerRoutersSoftwares CDsGraphic Cards &amp; Motherboards Etc.</t>
  </si>
  <si>
    <t>Padmini Fabrics was established in the year 2009.  leading Manufacture Supplier &amp;amp; Exporter of Spanish Cotton Silk Fabric Spanish Cotton Silk Fabric Plain Cotton Silk Fabric Designer Cotton Silk Fabric Chiffon SilkMulti Shaded Chiffon Silk Summer Collection Designer Chiffon Silk Fabric etc. Crafted from finest quality of raw materials these fabrics have gained wide appreciation for quality in colour fastness and finish. We also hold expertise in creating different kinds of weaves and pattern in the fabrics like floral &amp;amp; geometrical checks &amp;amp; strips plain dobby jacquard etc. Our unparalleled collection of fabric signifies finest quality and is available in innumerable patterns designs prints and colours to select. Our ability to tailor make fabric in accordance with client requirements and preferences has given us an edge over our competitors.We also undertake customized production for bulk quantity requirement. We also undertake value added service of screen printing on silks &amp;amp; polyester fabrics.  also open to customized production as per the clients sample and requirement. Apart from pure silks we also have our manufacturing units for fa</t>
  </si>
  <si>
    <t>Rahis Fashions was established in the year 2015 as a Sole Proprietorship firm located at Secunderabad.  wholesale supplier and trader of Embroidered Saree Embroidered Cotton Semi Stitched Suit Ladies Cotton Legging Ladies Cotton Kurti and many more. Our client avail these products from us at competitive price.</t>
  </si>
  <si>
    <t>gupta s gems n jewels is a pioneer in the field of indian hand crafted gem - studded jewellery.\r\nthe company started on a small scale and gradually the bud bloomed into a fragrant blossom. The company with its head office located in the heart of pearl city hyderabad india. \r\nthe central idea of the company is to flourish the indian convention across the world. The company is presently dealing in the manufacture and export of plain gold jewellery gem studded jewellery diamond jewellery pearls jewellery &amp;amp; imitation / fashion jewelry. \r\nafter gripping the indian market the company now exports its goods to many of the foreign countries and intends to spread its business across the global market.\r\nother than its primary motto the company has a unique feature to meet the required demand in the global market by exporting precious gems for birth stones including its native specialty in pearls and diamonds. \r\nwe also work together with our clients on tailor-made design for jewellery pieces.  always happy to assist you for the perfect results. If you are interested in our products please feel free to contact us by fax or e-mail. We appreciate your enquir</t>
  </si>
  <si>
    <t>Super Caps was incorporated in the year 2010.  a Sole Proprietorship based firm.  instrumental in manufacturing wholesaling and supplying a wide range of Corporate Cap Mens Cap Promotional Cap Tshirts and Aprons. Our offered ranges of products are manufactured by our professionals using latest technologies and optimum quality raw material.</t>
  </si>
  <si>
    <t>We came into existence in the market in the year 2007 by the name of Blackcat Infotech.  a Sole Proprietorship based company which is engaged in manufacturing trading and supplying a comprehensive range of USB Cables Card Reader USB Charger USB Devices VGA Cable MIDI Cable Printer Cable HDMI Splitters Power Adapters Laptop Cooling Pads CPU Trolley Screen Protectors Computer Mouse Electronic Connectors CCTV Camera &amp;amp; many more.  also a Service Provider of CCTV Camera Installation Service. The products of our company are manufactured using latest techniques and form high grade quality material. We source the quality material from leading vendors of the market. Our products are available as per the industry standards and in various specifications as per the need of the application. Customers can avail products from us at industry leading prices and known for their effective usage in various places. Our products are highly demanded in the market for their effectiveness accurate dimensions long functional life and many more attributes.  manufacturing products under our brand name Coil Core.  trading products from Havit Rozel Dell Compaq Samsu</t>
  </si>
  <si>
    <t>Sri Kapi Jewellers &amp;amp; Pearls Parklane pays tribute to the character of the city to the sterling clear and yet mystic character of pearls itself with it's wide range of pearls Pearls that combines the best of tradition and modernity.Pearls the queen of the jewels must be handeled with care and we at KAPI JEWELLERS Parklane have been doing it for seven decades. Walk into our showroom today to see for yourself resplendent modern designs each backed by the promise of traditional purity From a modest begining in 1935 gurantee of our pearls the trust in our workmanship and the faith that we inspire that has fueled our growth.Sri Kapi Jewellers &amp;amp; Pearls the company who is pioneered in using latest techniques implementing newer ideas cost &amp;amp; manpower management was founded in 1935.  passionate and committed to challenging the way jewellery is designed acquired and adorned. We stand for jewellery that is elegant contemporary and exquisite. SRI KAPI JEWELLERS &amp;amp; PEARLS design is immortal in its essence - realized to be passed from one generation to the next.Hyderabad the gateway to Deccan the city of pearls Charminar and imperial grace. A great passion fo</t>
  </si>
  <si>
    <t>At Digital Eye our vision is to provide enterprise Infrastructure solutions such as Computers Networking and Security systems with approach an firmly places Technological edge scalability growth availability performance and security as the foundation of every solutions offered to us.Beside remaining constant in our commitment to our partners and customers by providing stage of the art technology solutions and our complementing these solutions with life cycle services that help leverage and optimize IT Investment Thereby becoming a partner in their business endeavors.Digital eye caters latest technology products to your views as computer CCTV Cameras DVR Cards Access Controls Fire Burglary and smoke Alarms.  the quality and trusted security systems providers. We specialize in securities and expertise requires us to advice act as consultants design development and customize all kind of security solutions. with over half a decade of successful installations all over the country we feel privilege to offer our products and services.</t>
  </si>
  <si>
    <t>Established in the year 2016 at Secunderabad Telangana we &amp;ldquo;Sky Vision Technologies&amp;rdquo; are a Sole Proprietorship (Individual) based firm engaged as the wholesaler retailer and trader of CCTV Camera and Access Control System.  quality based firm always concerned in providing best preeminence tested products to our customers. Also we hold specialization in rendering Water CCTV Camera Repairing Service and CCTV Camera Maintenance Service.</t>
  </si>
  <si>
    <t>RK enterprises was established in 2011.  the  of  manufacturer of formal shirts man trousers formal wear mens clothing mens dress shirt formal shirts.</t>
  </si>
  <si>
    <t>&amp;ldquo;Seathu Sai Garments&amp;rdquo; was commenced in the year 2012 at Suchitra Secunderabad Telangana. We perform our business activities proficiently as a manufacturer and wholesale retailer. The assortment of products  delivering to customers includes Men Casual Shirt. Our garments are skin friendly and demanded for their impeccable quality.</t>
  </si>
  <si>
    <t>Manepally is into Jewellery business for almost a century since 1890. We have been providing quality services in gold and diamond business to a loyal customer base for four generations. Manepally is one of the first jewellers to go for BIS Hallmarking. When the Bureau of Indian Standards (BIS) launched the Hallmarking scheme in India in collaboration with the World Gold Council in April 2000 we have adapted it to reinstate the Manepally tradition and our commitment to provide the best quality of gold.  also the pioneers of Diamond business in India. Not just Gold and Diamond jewellery we also deal in Gem Stones. Manepally deals in only the genuine and authenticated stones that are certified by the Gem Testing Labs.</t>
  </si>
  <si>
    <t>Jain Agencies was a OEM Manufacturer Trader Distributor Supplier of DC Fan AC Voltage Stabilizer Servo Voltage Stabilizer etc.  a professionally managed organization having about 25 years of experience.  in Manufacturing and Marketing of Consumer Electronics and Voltage Stabilizers under our brand name Jek. Our products are certified by ETDC(Electronics Test &amp;amp; Development Centre) which is a recognized government organization for electronic equipment testing.\r\nOur organization is also ISO 9001:2000 certified which shows that we have all the quality management systems in place. Service honesty and quality have been our watch words.  the leading manufacturer supplier and Exporter of various industrial type Power Stabilizers  engaged in providing a wide quality range of voltage stabilizer which are widely used with various electrical and electronic applications.</t>
  </si>
  <si>
    <t>We stepped into the market in the year 2013 by the name of Global Systems &amp; Solutions. To meet the growing requirements of patrons our company is engaged in manufacturing trading and supplying a comprehensive range of Note Counting Machines Fake Note Detector Note Sorting Machine Xerox Machine Multifunction Photocopier Queue Management Systems Paper Shredder Fire Extinguisher CCTV Security Cameras and many more products.  Sole Proprietorship (Individual) based company which manufacture products from superior quality material that we source from leading vendors of the market. Our products are technically advanced and highly acclaimed amongst the patrons for their hassle free performance long functional life effectiveness best quality durability and many more attributes. We offer products to the customers as per the industry standards and at industry leading prices. The products of our company are used in industrial commercial and many more application areas and easy to operate.</t>
  </si>
  <si>
    <t>Vanya designer studio offers a wide range of exclusive designer wear sarees Designer Blouses dresses Kurties etc at reasonable prices. At vanyas traditional fabrics are combined with craftmenship with latest themes to create designs that embodies the values of the modern Indian woman.  Vanya&amp;rsquo; s Sarees Salwars and Kurtis combine Chiffon Georgette Cr&amp;ecirc;pe Organza tussar and Cotton with traditional techniques such as Cut Work Block Print Kalamkari Badla Mirror Work Chamki (Sequins) and Embroidery with a glorious blend of colours to unveil a stunning collection for the contemporary woman.  At Vanyas designer studio  equipped with a team of designers master tailors and skilled craftsmen who are competent to undertake all kinds of customized product development. We nurture the capability to fabricate garments as per client's specification. In addition to our competent team our well-organized in-house system also enables us to achieve quality standards exceeding customers expectation.</t>
  </si>
  <si>
    <t>Block printing is an ancient Indian textile tradition. The wood-blocks are hand carved in elaborate designs each colour is printed with a different block to complete the motif. A high degree of skill is required for both the placement of motifs and the application of pressure. Altogether there can be as many as 16 blocks to create a 5 colour design. A set of blocks can be used to print on average 1500-2000met of fabric. Colours used for printing are derived from nontoxic chemicals minerals and vegetable origin. Chemical dyes have replaced vegetable pigments to withstand present day washing care and colourfast requirements. A block printed cloth reflects the touch of the human hand the sensibility and skill of the craftsman makes every piece unique. manufacturers of block printed sarees &amp;amp; dress materials. We expertise in dyeing &amp;amp; printing. Our sarees &amp;amp; dress materials are hand washable.</t>
  </si>
  <si>
    <t>BHARATI &amp;ndash; the brand is a product of Mother International Exports a leading production House based in Secunderabad Andhra Pradesh India.  one of the leading manufacturer of Uniforms Mens Casual &amp;amp; Formal Shirts and Leggings. With the support of a team of highly experienced designers BHARATI excels in making all kinds of customized Uniform wears and Fabrics Design.</t>
  </si>
  <si>
    <t>Sri Jagdeeswari Mata Enterprises is a sole proprietorship based entity that started its journey in the year 2007 at Secunderabad in Telangana India.  most eminent manufacturer trader and supplier of a wide range of Stretch Film Air Bubble Film PVC Shrink Films PVC Cling Film Lldp Cling Film Self Adhesive Tapes Teflon Adhesive TapeLamination Tape Self Adhesive Bopp Tapes Double Sided Cloth Tape Printed Packaging Tape Self Adhesive Bopp Tapes Bopp Tapes Thermocol Sheets Corrugated Paper Roll Corrugated Paper Corrugated Paper Box Corrugated Paper Roll Corrugated Paper Sheets Corrugated Paper Board LD Plastic Bags Strapping Rolls Foam Sheets Metal Seal Packing Strap Clips Metal Seal Packing Strap Clips Packing Strap Clips and many more products. These products are manufactured carefully using high grade material that we take from reliable certified and authentic vendors of the industry. Our products are available in many specifications with total quality management in order to match varied demands and requirements of the customers.</t>
  </si>
  <si>
    <t>Welcome to Shahs - Hyderabad Located in Hyderabad. We provide Tablets Computer Samsung Ac Samsung Camera Samsung Smartphone etc.Speaking of the firm's performance and vision Mr. Shah says 'Last year we embraced and introduced the latest technologies like 3D TVs full HD TVs3D blue ray players smartphones laptops etc. in all our stores and thus giving a customer first-hand experience of the latest gadgets.To give better and faster service to customers all our showrooms are equipped with Wi-Fi online softwares and extra laptops for instant finance approval.  confident of increasing our market share strongly in Hyderabad market with innovative promotional strategies and strong focus on display and sales at the shop floor levels.</t>
  </si>
  <si>
    <t>Jsn Technologies was established in the year of 2015.  leading Wholesaler Distributer of Firewall switches Networking Cable Laying CCTV Camera etc. Being the leading company  engaged in providing a wide gamut of Cable Laying Services. The given cable laying services are carried out with proper safety &amp;amp; offers reliable cables for smooth power supply. Our experts execute these cable laying services at par with the market development within a given time frame. The facility highly spacious in nature and resistant to natural calamities help us preserve goods for a longer period of time. In order to manage the firm&amp;rsquo;s operations with high level of effectiveness the facility has been compartmentalized. In addition to this our highly ethical working habits have helped us generate a huge client base. Our team of expert professionals helps us in wining the trust and confidence of our clients by providing them with a range of products as per their requirements. It also contacts our clients on regular basis for comprehending their ever-growing demands in a better way. The meticulous efforts of our team have helped us in garnering a huge clientele.</t>
  </si>
  <si>
    <t>Dhanaakshi Jewellery has a Fantastic Diamond and Gold ratio which is better than the best in the jewellery industry. With low gold weight content high value diamond variable B.I.S Gold hallmarking.We also have an extensive portfolio of diamond Kundan Jadau Jewellery. We have over the years enjoyed the trust and confidence of customersOur Policy is to offer top quality merchandise to our customers at the best possible price. Your complete satisfaction and trust is what we always strive for.Visiting our showroom will be a good experience to you. committed to the highest levels of Quality &amp;amp; satisfaction to the customer and every piece of jewellery comes with a special certificate of authenticity assuring purity of diamond and gold content of the piece.Visiting our showroom will be a good experience to you. committed to the highest levels of Quality &amp;amp; satisfaction to the customer and every piece of jewellery comes with a special certificate of authenticity assuring purity of diamond and gold content of the piece.</t>
  </si>
  <si>
    <t>You Express We Deliver IT&amp;hellip;&amp;hellip; Vedheeka Advertisings &amp;ndash; A Platform For All Customized Promotional Articles With Your Logo. We Vedheeka Advertisings Well Established In The Year 2007 With Core Focus To Provide Quality And Customized Products To All Organizations For Branding The Values With Their Customers And Employees. With More Than 6 Years Of Vast Experience And Strong Domestic Presence  More Capable In Providing Quality And Resourceful Services In-Time To The Market.  Expertise And Proficient In Dealing Corporate: T-Shirts Caps Jackets &amp; Windcheater Bags Mugs Umbrellas Demo Tents Rollup Banner Stands And All Other Corporate Gift Articles With Customized Logo Which Are Commitment To Preserve It And Build On It. With Our Passion And Commitments To Every Project We Have Served Many Organizations With Fruitful Expectations And Received Many Appreciations On Quality And Timely Service With Competitive Pricing. &amp;ldquo;Take Advantage Of Every Opportunity To Practice Your Communication Skills So That When Important Occasions Arise You Will Have The Gift The Style The Sharpness The Clarity And The Emotions To Affect Other People&amp;rdquo; Our B</t>
  </si>
  <si>
    <t>Goutami Weaves was established in the year of 2007.  leading Trader &amp;amp; Supplier of Handloom Silk Saree Khadi Saree Handloom Saree Cotton Saree Hand Woven Saree. We have come up with designer sarees for our valuable customers. Our team of designers uses its creative abilities to the maximum possible extent for crafting these exquisite pieces. By incorporating premium quality materials and unsurpassed techniques we create a plethora of fascinating designs for our customers.</t>
  </si>
  <si>
    <t>Virtualization Solution was established in the year of 2016.  Wholesaler of Routing Switches 3G Router Net Router Outdoor Security Camera ADSL Router etc. All these products are designed by using only optimum grade components at vendors end. Offered products are highly demanded across the market for their unmatched quality high durability easy to use high strength and super performance. To suit the varied demands of our valued clients these products are used in various fields.These professionals are hired on the basis of their knowledge. We have huge vendor base across the market to offer our products in tune with the latest market trend. To make our products qualitative our vendors use the high quality basic material. These vendors are popular for giving quality assured products. Apart from this  offering these products at very affordable rates.</t>
  </si>
  <si>
    <t>With rapid development taking place in science and technology there have been enormous innovations and improvements emerging in the security domain.We \Nav Vishal Enterprises\ were established in the year 2004 as a Sole Proprietorship based company at Secunderabad Telangana India. Our company started its Trading and Supplying a wide range of Fire Alarm System Biometric Time Attendance System Biometric Access Control System Uninterruptible Power Supply System CCTV Surveillance System Security Cameras Storage Batteries &amp; many more.  constantly supported by our reputed and reliable vendor base who ensure to supply us flawless range of products. Thus  able to cater to the variegated needs of our huge client base.</t>
  </si>
  <si>
    <t>Ganesh Suppliers was established in the year 2014.  a leading Manufacturer Supplier of College Bags Travel Bags etc. The offered bags are designed using premium quality raw material and advanced technology in compliance with industry norms. Furthermore these bags are available in various colors and designs as per the demands of our clients. We offer these bagsto our clients after testing its against different parameters.</t>
  </si>
  <si>
    <t>Ambica Jewellers A Name Synonymous With Quality Service and Dependability With A Single Point Motto Of \Customer Satisfaction\Our Range Of Ornaments Starts From 0.100 mgms Upto 100 gms.Ambica Jewellers Has Emerged As A Leading Manufacturer And Supplier Of Gold Ornaments With Its Market In Hyderabad. Committed To Provide Exclusive Designs Unmatched Quality And Dependability For The Most Valued Person... Our Customers!Ambica Jewellers Is A Name Given In A True Sense Since Its Inception 15 Years Back. What has Remained Unchanged HoweverIt Is Our Passion For Quality Purity And Perfection.After 15 Years Of Unrivaled Service We Further Extend Our Legacy To Our Venture.It&amp;rsquo;s A Pleasure To Introduce Remarkably Creative Amazingly Stylish &amp;amp; Stunningly Different Wearable Art That Will Redefine Your Identity And Revamp The Senses Of The Onlooker.Ours Is A One Stop Shop For The Exquisite Collection In Pure Gold Jewellery. By Delivering Top Of The Line Gold Jewels We Have Created A Benchmark In Quality And Customer Satisfaction That Is Difficult For Others To Emulate.We Fashion Our Jewellery In The Most Exclusive Design Appealing Innovation.All Gold Ornaments Lik</t>
  </si>
  <si>
    <t>An extremely well organized Hari Hardik Apparels is garment manufacturer exporter supplier and wholesalers to the gateway to clothing and apparel needs.  commited for proving our clients Assured Quality Timely Delivery Transparency Shorter Lead Time and Flexibility.Our product line includes woven Men&amp;rsquo;s shirts Ladies tops Trousers Cargos Boxer Shorts Pyjama etc.</t>
  </si>
  <si>
    <t>Nandini Jewellery was established in the year 2010 in Hyderabad. It is one of the leading jewellery shop in Kukatpally. Sri RavinderGanji was the founder of Nandini Jewellery who was a general merchant with 15 years of experience in this field. The management is now being handled by Ganji Narender and he started purchasing the jewellery from the local craftsmen and sold them to the customers in other places.  The high standards of purity and quality products that are sold by us have made us popular. We offer the products with pure 22 carat gold and with innovative designs which made our customers to visit our shop again.  a distinguished manufacturer and dealer of Gold Silver Diamond Stone Pearl and Kundan Jewellery Items. We also offer Solitaire and Loose Diamonds.</t>
  </si>
  <si>
    <t>Green Power Technologies was established for Quality Reliability and Cost Effective products Excellent customer service and fair trade practice. The professionals in Green Power Technologies are well experienced in design &amp; development of Power Electronics Consumer Electronics and Solar Cell chip designs since more than 25 years. Green Power Technologies expands the boarders according to customer requirements and enter into trading of IT products like Branded Mobiles Smart Phones Laptops Tablets etc and Security Products for all types of needs.  installing the solar power systems and solar power plants from the range of 100W to 100KW for domestic and commercial applications.</t>
  </si>
  <si>
    <t xml:space="preserve"> a company of professionals in sales marketing &amp; support. Headquartered in Hyderabad  Andhra Pradesh  specialized in design supply installation service &amp; maintenance of a complete range of advanced and sophisticated Fire &amp; Security Systems. Our support engineers are trained by our respective principles to provide comprehensive support.   The People at Futuretech Solutions have over 10 years of experience to develop and integrated Fire &amp; Security systems to meet the needs and demands of the corporate and hospitality industry.  Staffed by a team of professional and experienced designer and engineers we have provided the most sophisticated and innovative solutions undertaken ever by Security Solution Provider. As the leader in the arena of Security system Integration we offer more than just products - Complete installation and maintenance solutions. Futuretech Solutions has its corporate office in Hyderabad  and partners across the metros of this Country. All these locations have the necessary infra structure to provide sales design and service support to the customers.  We have been leading the market with ever increasing market share.  poised to p</t>
  </si>
  <si>
    <t xml:space="preserve"> professionally managed company with 25 years market exposure. We have introduced a new dimension in the market with innovative products creating uniqueness example we have introduced solar coolers for the first time in India which will run 24 hours without electricity.</t>
  </si>
  <si>
    <t>EditPoint was founded by Eppalapalli Ramesh.  quality provider for Editing design photography &amp;amp; printing services based in Hyderabad working to generate great winning solutions to leading businesses and brands in Hyderabad With a broad range of talent and specialist expertise in Editing design and printing under one roof we exist to break down the creative and technical boundaries that exist in business. Delivering the highest levels of service we help lower marketing costs without compromising on creativity quality or results &amp;ensp; With a strong results driven work ethic &amp;ndash; working with businesses large and small for the last 9 years we help our clients get quality.Striving to maintain the highest standards and deliver measurable success using the wealth of expertise the team has gained in commercial brand environments and service sectors. committed to developing long-term relationships with our clients. We do this by delivering an outstanding solution against your business objectives and your audience&amp;rsquo;s needs.</t>
  </si>
  <si>
    <t>Sodani Fashion Point was established in the year of 1975.  leading Manufacturer and Supplier of School Uniforms Kids Wear Skirts etc. Our products are massively appreciated for their fine finishing high comfort skin-friendliness and elegant looks. Our proficiency enables us to develop a quality range of product in compliance with the set quality standards. The product we offer is designed under the skilled team of our professionals as they have advance knowledge of domain. Our offered apparels and accessories are highly demanded by our valued clients owing to their magnificent attributes such as high tear strength aesthetic appeal and colorfastness. For the satisfaction of patrons we provide offered apparels and accessories in different lively colors alluring designs &amp;amp; patterns and necklines. To prevent any type of imperfection this product is scrupulously examined by our superiority controllers on well-defined parameters.</t>
  </si>
  <si>
    <t>Natraj Collection &amp; Security Solution was established in the year 1993.  leading Trader Supplier and Wholesaler of Branded CCTV Cameras Dome CCTV Cameras Mens Denim Jeans Kids T- Shirts etc.  a prominent name in this domain indulged in providing Surveillance System. Our product range is known for its trouble free performance less maintenance and low operational cost. This Surveillance System is designed by using sharp edge technology and quality material. We offer the control systems which are assembled using high grade components for the reliability that enable us to meet the satisfaction of the client in every aspect. Our client scan avail these control systems in different grades and standards as per the requirement for the best results.</t>
  </si>
  <si>
    <t>We welcome you to the effulgent realm of Midas Fashion.We take pride to introduce ourselves as one of the leading manufacturer and exporter of all types of Silk Sarees Georgette Sarees Crepe Sarees Chiffon Sarees Cotton Sarees Salwar Kameez and all types of Scarves.  Established in 2007  one of the fast growing company of these product made us to reach different international market.Our manufacturing unit of Midas Fashion is equipped with leading edge technology which enables mass production in large scales.</t>
  </si>
  <si>
    <t xml:space="preserve"> a engaged in Computer system supplyingprinterUPS supplying Installation and maintaining of CCTV Security surveillance system.  doing our business according to the demand of the market.our motto is to give maximum satisfaction to the customer our after sales support team is ready to give their maximum effort to satisfy them.</t>
  </si>
  <si>
    <t>Khan &amp; Sons established in the year 2014.  leading Trader and Supplier of Decorative Jewel Carpets Bridal Embroidery Lehenga etc.  authentic provider of the best range of Bridal Lehenga specifically fabricated in using modern technology and supreme fabrics. These are beautifully designed and highly attractive with intricate embroidery works net fabrics and on silk. The eye catching combination of graceful designs and colors make it more appreciable and precious. Our items are nicely packed and marked at attractive market rates.</t>
  </si>
  <si>
    <t>Surya Industries was established in the year 1985.  manufacturer and supplier of stainless steel and aluminum utensils like stainless steel bowl aluminum top and etc. Our efficiency in completing assigned projects within stipulated time frames has always been a matter of delight for customers. In fact  capable of giving you the best products and services at reasonable prices to suit your budgetary requirements. \r\n\r\nAll products are designed in an innovative manner and promptly delivered as per individual customer needs. Additionally the company abides by stated technical contractual and statutory requirements and ensure that not only designed products but also processes and people are continually improved in line with dynamic market needs &amp; stakeholders expectations.\r\n\r\nMaintaining high standards of quality in the cut-throat competition the Stainless Steel Utensils and Kitchenware manufactured by the company scores high in terms of premium quality and superior finish. An exceptional relationship with its customers exemplifies its commitment to focus completely on providing reliable value for money to its customers. \r\n\r\nMoreover our personne</t>
  </si>
  <si>
    <t>As  famous among the best Wholesale Trader we welcome you to the ultimate source of authentic collection of Cotton Socks Mens Vest Mens Thermal T-Shirts Mens Tracksuits Ladies Capri Ladies Lower Ladies Leggings etc.</t>
  </si>
  <si>
    <t>Lords exports is situated in Cherthala town the hub of  golden fiber.  in the field of manufacturing and marketing of natural / coco fiber products since 2005. Lords exports is the subsidiary of lords decor  driven by the innovative idea developers of the coir industry lead by Mr. Joji Jacob started carrier in this industry as a designer more than a decade ago successfully developed various combination of materials used in the manufacturing of door mats which adds more beauty and quality than a conventional entrance door mat. Lords exports is the export division of lords decor concentrated in the export of quality door mats to their customers globally. \r\n\r\nThe team of innovative and hard working professionals from design production quality and marketing departments evidenced growth of the organization in the very short span of time. The team of quality inspectors assure the quality of each consignment resulted in achieving good reputation in the market. Well trained packing supervisors and labours will take care of your valuable consignment and the perfect planning moves the cargo on time. \r\n\r\nAlso  having the capacity to hire more labours and</t>
  </si>
  <si>
    <t>Krishna Paper Corrugators was established on the year of 1965.  a leading Manufacturer Supplier of Packaging Boxes Corrugated Boxes Corrugated Inner Boxes Shoes Boxes Slipper Packaging box Corrugated Packaging Box etc. The given shoes box is known among customers for its optimum quality. This shoes box is designed with the help of quality approved material and latest techniques as per market standards.  a leading manufacture of shoes boxes. We specialize in manufacturer of shoe boxes to international standards.  the approved source for few international buyers. Our shoes boxes find extensive application for packing and delivering shoes to the desired destination.&lt;i&gt;view &lt;/i&gt;</t>
  </si>
  <si>
    <t>D-serve Enterprises was established in the year 2014.  leading Wholesaler Distributor Supplier &amp;amp; Retailer of Wireless CCTV Camera Box CCTV Camera Dome CCTV Camera etc. The entire range of products can be purchased in various standard models and specifications. Our offered Camera is used for observing and monitoring the movements in various premises such as airports shopping malls railway stations offices etc.We have occupied a leading position for providing remarkable solutions to the customers by associating with some of the prestigious worldwide leaders in the field of network security. Being a client centric organization we follow various client oriented approaches because of which our products and preferred by numerous prestigious clients.</t>
  </si>
  <si>
    <t>SB Trading &amp;amp; Communication was established in the year 2012.  leading Trader Supplier and Service provider of DVR System Indoor Camera CCTV Camera etc. With the support of progressive tools tackles and machinery  focused towards presenting an extensive range of CCTV Camera. Using avant-garde tools and tackles these presented products are made up in conformity with the universally cherished guidelines of quality and durability. Additionally these products are well examined before getting shipped at the destination of our patrons. These products are designed to provide round the clock security in the premises. Owing to the efficiency and easy installation these products we offer cater to the demands of number of hotels and public areas.</t>
  </si>
  <si>
    <t>Indigenous Innovations was established in the year 2016.  the leading Manufacturer of Round Areca Leaf Plates Square Areca Leaf Plates Oval Areca Leaf Plates Designer Paper Bag Fancy Paper Bag Handmade Paper Bags Areca Leaf. Offered range is available at very affordable rates. These are widely demanded by the valued clientele.</t>
  </si>
  <si>
    <t>Guru enterprises is the complete solution for ID cards in shimoga city. Our designers design with very new model of Plastic cards Barcode codes Laser cards sticking cards ATM Quality cards Name Plates Round Budgets buffer BOX ID cards etc.  designing ID cards accessories lamination Pouch Tag Premium Plates Executive Holders VOYOs Clips Hooks and Notches etc. Acrylic Memento's Trophy's key chains. Etc. Photo Crystal momentous Trophy's key chains for wedding birth day for gifts etc. Multicolor Printing on t-shirts and Caps Rubber Printing Textiles printings Mugs printings. Here our experienced printing professionals together with the best technology &amp;amp; machinery deliver best quality printing at the best prices with quick turnaround times. We guarantee color and image output of professional quality in all our printing jobs.</t>
  </si>
  <si>
    <t>Chandrala Sales &amp;amp; Services was established in 1997.  leading supplier of CCTV Camera IR Camera Dome Camera IP Camera.  also providing Computer Installation Service Computer AMC Service Computer Repairing Service IP Camera Installation Service IR Camera Installation Service and Dome Camera Installation Service. The products are procured only from highly reliable vendor base. The quality of our products are rigorously checked by our quality controlling team with the helps of highly advanced quality testing tools. We do extensive market researches to understand the needs of various industries and study the new emerging technologies. fully dedicated to our company and undergo through every procedure to squeeze the best from our products. Regular quality inspections makes us able to gain the trust of a large number of patrons. We have the vision to see the eternal and bring technology from there to make our services best in the industry.  bolstered by experts who have good attainment of the industry requirements. They enable us in executing the processes as per the ethical and business standards. Our personnel and facilities are two primary</t>
  </si>
  <si>
    <t xml:space="preserve"> one of the reputed manufacturers and suppliers of a wide range of Paithani Sarees and Silk Sarees. Paithani is one of the oldest and highly demanded sarees not only in Maharashtra but all across world. They are hand woven with pure silk and zari. Our collection includes Our silk collection includes Wedding Silk Sarees Designer Silk Sarees and Bridal Silk Sarees. Due to the purity of silk these sarees are considered highly auspicious and are worn during numerous occasions such as weddings and festivals. Our sarees have specially made intricate designs and motifs such as Peacock Lotus and Mango which we weave into the border and pallu (padar). We offer our beautiful collection in unique contrasting patterns and 19 different colors.</t>
  </si>
  <si>
    <t>Kamun Garment company was established 2008.  leading of Manufacturer of all type school uniform &amp; trouser  shirts etc.  engaged in offering a good quality assortment of Shirts to our precious clients. These clothes are fabricated utilizing the best-grade fabric which is obtained from top retailers of market. Our clothes exist in the market in various patterns that meet on consumers demand. Available at low cost these clothes can also be customized as per the consumers&amp;rsquo; terms.  a prominent manufacturer and supplier of a wide range of Trouser. We strive to bring innovation to . We provide these trousers in different colors sizes and patterns and follow the latest trends. Our firm also works towards the desired requirements of the clients to attain maximum client satisfaction.</t>
  </si>
  <si>
    <t>We take this opportunity to introduce ourselves that  into export surplus garments business Export Garments is Under the able veneration of Mr. Rakesh Mehta &amp; his son Sumeet Mehta We deal in almost all international brands  Bangalore based whole seller of Garments.  Stockists &amp; Dealers of we have grown in leaps and bounds in the garments market. A perfect blend of style and comfort our range of Men's Casual Wear Ladies Readymade Garments children garments etc. have achieved a noteworthy position in the market. A world without boundaries is a promise of a global marketplace. At Export Garment our range of Garments is universal in appeal. We aim to inspire a diverse mix of customers enriching lifestyles globally. We have successfully established ourselves as a one-stop shop for apparel solutions catering to an array of national and international clients. With a sole motto to set new trends of fashion in the garment industry. Today  well reckoned as the most preeminent Exporter and one of the leading Suppliers of the same.</t>
  </si>
  <si>
    <t>Sree Vakiya Polymers was established in the year of 2013.  Manufacturer &amp; Wholesaler of Transparent Zip Lock Bag Zip Lock Poly Bag Plain Zip Lock Bag Attached Zip Lock Bag Printed Zip Lock Bag Reclosable Plastic Zip Lock Bag Antistatic Zip Lock Bag Colored Plastic Zip Lock Bag Plastic Zip Lock Bag. Owing to our highly-advanced infrastructural base and immense knowledge  engaged in offering Zip Lock Bags. The offered zip lock bags are provided in diverse sizes and shapes as per the demand of the competitive market. We manufacture these zip lock bags using finest quality material &amp; modern techniques in accordance with the set norms of market. We have established ourselves as the leader in this domain by offering a high quality range of Plastic Zip Lock Bag that is used in various packaging industries. We utilize the best quality low-density polyethylene and sophisticated technology in manufacturing process of this bag at our ultra modern manufacturing unit. Moreover this bag is available in different sizes dimensions and thickness to fulfill the diversified demands of our valued clients. Customers can avail these zip lock bags from us in a given time fra</t>
  </si>
  <si>
    <t>Established in the year 2014 at Sikar (Rajasthan India) we &amp;ldquo;Fashion Virus&amp;rdquo; are a Sole Proprietorship Entity engaged in trading and retailing the best quality Mens Wear Womens Jeans And Top Mens Kurta Pajama and Mens Sherwani. Under the direction of our mentor &amp;ldquo;Shiva Saini (Owner)&amp;rdquo;  effortlessly progressing in the industry.</t>
  </si>
  <si>
    <t>Bhartiya Enterprises has carved a niche in the market. The company was commenced in the year 2004 as a sole proprietorship based firm.  highly known in the market for retailing  trading and Supplying a wide range of CCTV CameraComputer AccessoriesDigital Vedio RecorderLaptop Accessories and many more.</t>
  </si>
  <si>
    <t>Founded by Mr. Trilok Chand Dewan &amp;ldquo;Venus&amp;rdquo; is a well known ISO certified footwear Brand. In 1982 established as a partnership firm named Relax Rubber Products was Later reincorporated as a Public Limited Company (Closely Held ) named Venus Footarts Ltd. in 2006. Venus has been serving society with its quality footwear for more than two decades.Today Venus employs over 1253 People with state of Art Infrastructure in Rajasthan. We have a well distributed network of marketing/representative offices all over India. Venus manufactures footwear for the entire family-ranging from casuals to formals from daily wear to sports wear and from an elegant collection for ladies to a fun range for kids.With in house designing and manufacturing facilities  one of the largest producers of footwear in India. High-tech modern equipments and machines especially procured from specialized venders across the world are used to manufacture footwear at par with international standards and quality.Ultimate in design comfort and fit-each Venus product is the manifestation of our high standards of workmanship and latest technology. Our products are sold widely not only in the</t>
  </si>
  <si>
    <t>Shri Ram Enterprises was established in the year 2005.  the leading Authorized Wholesale Dealer of Salwar Suit Kurti Gents Wear Woollen item Men Womens &amp;amp; Kid Kids Wear Girls Wear Jeans. Designer beautiful black with trendy look. Ladies Kurta Kurti Top Tunic of varied price order and design patterns. Our fine and delicate weaved fabrics are tested for the tear strength and shrink resistance before being designed to perfection. a trusted name of the industry engaged in offering a comprehensive range of excellent quality.Backed by our skilled craftsmen and experienced designers we offer seamless Men's Women's and Kids garment job work. We have the expertise to do this job work on any kind of fabric material and apparel as required by our valued clients. The designing department is installed with modem designing tools for creating exclusive men women and kids wear in line with the requirements of our clients. Our capacious warehouses facilitate easy storage of our collection to meet all kinds of demand eventualities.</t>
  </si>
  <si>
    <t>Indrani Creation was established in the year 2013.  the leading Manufacturer Supplier Retailer &amp;amp; Wholesaler of Artificial Earring Artificial Necklace Marble Decoratives Wall Hanging Paper Mache Mirrors etc. Being a client-centric organization  involved in providing utmost quality products to customers that satisfy their entire requirements and needs. To render complete satisfaction is our main objective.Providing quality products to clients is the main aim of our company.  mainly focused on maintaining higher quality standard in our products range. For this a comprehensive policy has been developed by us and we follow them to provide unmatchable quality products to customer&amp;rsquo;s at most affordable prices.</t>
  </si>
  <si>
    <t>Target Menswear was established in the year 2004.  Manufacturer &amp; Supplier Power Transformers Power Distribution Transformer Special Purpose Transformers etc.  engaged in manufacturing and supplying a wide range of power transformer which are highly efficient and made with utilizing superior quality raw materials.Power Transformer manufactured by us is used to change voltage from one AC system to another by means of magnetic induction. We provide these transformers upto 15 MVA capacities with maximum voltage level of 66 KV for the frequency level according to the standards.</t>
  </si>
  <si>
    <t>MTS Services was established in ther year 2010.  the leading Wholesaler Trader and Supplier of Mobile Battery Mobile Charger Mobile Earphones Mobile Data Cable Colourfull Mobile Case Cover Trendy Mobile Case Cover 3D Printed Mobile Case Cover Designer Mobile Case Cover etc.</t>
  </si>
  <si>
    <t>Laxmi Groups was established in the year 2002.  the Leading Service Provider of Construction Services Interior Design Services Water Filtration Plant and Gems &amp; Jewellery etc. Our Services Includes fine culmination of construction projects along with the vaastu. As vaastu has been considered as one of the most important component of any construction project. Further we provide state of art interior designs for our construction project as per budget customers which is not Generally available in the North Bengal Region. After providing good residential/commercial project the next Big Planning is to open a New dimension of its products as Mineral Water. In todays generation nobody want a individual service. Everyone want a multi service provider hence  there in the market to fulfill your requirement or need. The Reason is that the services that we provide are co-related with each other like where there is construction works requirement Vastu Consultant and Interior designing is positively the next need of the client that what we want A Complete Service Provider.</t>
  </si>
  <si>
    <t>New Punjab Watch &amp;amp; Optical Company is a leading Retailer  Supplier of Latest and trendy Spectacle Frames  Designer Sunglasses  Power and Colored Contact Lenses .We make Single Vision  Bifocal  D-Bifocal  Executive and Progressive Lenses. Our offered lenses are safe to implant and have high water content. Eye Contact Lenses gives a natural look when used.  offering these products in safe packing and ensure timely delivery of the same. Our offered collections of contact lenses are sourced from reliable and trusted vendor of the market. Only branded scratch-resistant lenses are offered to our customers. These contact lenses are available at our shop at cost effective prices.</t>
  </si>
  <si>
    <t>Welcome to Laptop Zone.  offering all types of laptop products desktops accessories digital cameras.</t>
  </si>
  <si>
    <t xml:space="preserve"> a prominent Manufacturer Trader Wholesaler and Retailer of Ladies Palazzo Lehenga Choli Ladies Suit Ladies Saree Cotton Kurti Ladies Kurti etc.</t>
  </si>
  <si>
    <t xml:space="preserve"> one of the Wholesale Trader a wide range of Excel Output  Attendance Recorder Aadhar Enabled Fingerprint Terminal RFID Gate  Reader RFID Card CP Plus Camera etc. Being a quality focused company  we have provided to our customer best quality of product.</t>
  </si>
  <si>
    <t>Vinayaka Distributors was established in the year 2011.  the leading Manufacturer Supplier Exporter and Trader of Digital Cameras Camera Stand Camera lights Mens Formal Shirt Casual Shirt and Half Shirts.These cameras are compact in size and can be installed in walls and ceilings. Our range of indoor camera is available in different specifications and models which fit the diverse requirements of the clients.</t>
  </si>
  <si>
    <t>Basia Bags was established in the year 2000.  leading manufacturer and supplier of Plastic BagsPP BagsJute Bags etc. With the assistance of expert team  renowned leaders in offering wide variety of Bags.  wholeheartedly focused towards presenting a well-designed collection of Bags. We offer different and easy options of payment keeping in mind the convenience of our valued customers. The customer-focused approach has enabled us in establishing a broad client base across the market.</t>
  </si>
  <si>
    <t>Paramhans Industries was established in the year 2007 by Mr. Nandkishore Goyal the Director of the Company. We have achieved expertise in the manufacturing of PP Woven Bags and PP &amp;amp; HDPE Sacks. Today we have carved a niche as one of the prominent PP Laminated Bags manufacturers and suppliers based in West bengal India. the first PP/HDPE Tea Bags Manufacturer in Entire North-Eastern Region of India.</t>
  </si>
  <si>
    <t>Reliable India Gas Centre is largest dealer for LPG &amp;amp; CROCKERY products in entire North Bengal Sikkim and North Eastern states. the Flagship Company of a multi-product group of company RELIABLE INDIA and largest dealer of LPG products like LPG GAS STOVES GAS BHATTI KEROSENE OIL STOVES PRESSURE COOKER in CROCKERY products like MELAMINE DINNER SET TRAY SET and in ELECTRICAL products like MIXER GRINDER ELECTRIC IRON and ROTI MAKER INDUCTION COOKER. We also deal with MODULAR KITCHEN.RELIABLE INDIA was established with a motto of providing one stop solutions to their valued customer for their varying needs of LPG and Crockery products. With the change of new generation we now offer the latest and gurrentted products. We also deals the spare parts of all LPG products.Our Goodwill has been built upon our Product Quality and Customer Services before and after sales through an expert team of sales Consultants and Service Engineers.RELIABLE INDIA will always be at your service to cater to your requirements and satisfy you with World Class Products. We invite you to view our Product Profile and request you to contact us for your requirements.</t>
  </si>
  <si>
    <t>Commenced in1987 in Siliguri we Tirupati trading corporation is one of the reckoned companies affianced in imparting the enchanting collection of bridal collection for the patrons. These apparels are fabricated with the finest quality of fabrics source from the authentic vendors of the market. Our wide array comprises of Designer Bridal Collection Designer Saree Collection Designer Salwar-Suit Collection and Designer Lahenga/ Ghagra Cunri Collection.  rendering in this arena over 25 years which has made the venture a well known shop in North Bengal. And within a very short span of time our small saree shop grew over years to become one of West Bengals top wholesalers and retailers of Indian ethnic wear.Sarees are the preferred outfit for any occasion for Indians worldwide. Other product line of Tirupati Trading Company includes the entire collection of Indian Ethnic Wear for Women including Sarees Salwar suit Lehenga cholis kurtis and much more.Moreover we possess the stylish and trendy classic Indian traditional sarees such as bridal wear sarees party wear sarees designer sarees silk sarees cotton sarees embroidery sarees printed sarees fancy sarees and cas</t>
  </si>
  <si>
    <t xml:space="preserve"> a distribution firm dealing with a variety of gadgets watches speakersDigicams IT etc exclusively in the region of North Bengal.</t>
  </si>
  <si>
    <t>Founded in 1979  Wholesalers &amp; Distributors of Genuine Motor Spares &amp; Accessories in North Bengal Sikkim &amp; Bhutan.We deal only in products of reputed manufacturers and this has earned us valuable goodwill in the market where we operate.Our Current product range includes:-- Monroe Struts and Shock Absorbers- Elofic Filters and Coolants- Nevea Auto and Gear Parts- Anabond Adhesives and Sealants- JAI Leaf Springs- Roots Elec and Air Horns and Accessories- Remsons Auto Cables- SC Disc Brake Pads and Brake Shoes- AMP Anti-Vibration Rubber parts- RM Brake Disc and Brake Drum- Henkel Adhesives and Glass Sealants</t>
  </si>
  <si>
    <t>\r\nBeing one among the select few pioneering tour operators in West Bengal India is itself an assurance to all prospective clients that we have the experience to offer well organized and wonderful holiday programs in this region.\r\n a specialist operator promoting Darjeeling Sikkim Assam Meghalaya Nepal and Bhutan perhaps the most beautiful area in the Himalayas. Our personal resources to provide excellent trips are incomparable. Quality and comfort are guaranteed in the fact that Watch India has its own executives well versed with the terrain. Registered andamp; Recognized by the Government of West Bengal and has been in business through the past decade organizing a superior holiday experience for its clients in the form of package tour programs and organized camping treks.\r\nFor the convenience of walk-in clients our Instant Reservation Office is located just next to New Jalpaiguri Railway Station (NJP). With a broad network of affiliates and associates in the region making it convenient for its valued clients to continue with their extension programs with ease saving valuable time money and energy. Watch India has its own style of package operation. Su</t>
  </si>
  <si>
    <t>We have a tea brand called &amp;quot;UDYAN TEA&amp;quot; based in Siliguri Darjeeing Dist. West Bengal. We manufacture dip tea bags in three variants called Darjeeling Tea Green Tea CTC Tea. Our focus is providing superior quality products in attractive packaging and at affordable prices. Our goal is to establish a pan India distribution network for our products and  looking for distributors who are ready to work hard to grow their business as well as help us achieve our goal. Our aim is to establish long term and profitable business relationship with our distributors and carry out work in terms of mutual benefit. &amp;lt;br /&amp;gt;&amp;lt;br /&amp;gt; Apart from Tea Bags we can also supply Darjeeling Black Tea Green tea White Tea etc. on a wholesale basis at heavily discounted rates. Please visit our website www.udyantea.com to view our Darjeeling Tea Product Catalog. We have experienced Tea Tasters who can create special blends of tea on per order basis for wholesale supply.</t>
  </si>
  <si>
    <t>We &amp;ldquo;Ambika Traders&amp;rdquo; founded in the year 2004 is a renowned organization that is betrothed in manufacturing high quality Plastic Granules Plastic Bags Plastic Liner and PVC Shrink Film. We have a wide infrastructural unit that is situated at Dadra and Nagar Haveli (India) and helps us in the production of premium quality plastic products.  a Sole Proprietorship Company that is managed under the headship of our mentor &amp;ldquo;Mr. Ashwin Jain&amp;rdquo; and have gained the confidence of our prestigious clients.</t>
  </si>
  <si>
    <t>Saurabh Plasto Products Private Limited was established in the year 1989.  a leading Manufacturer Supplier of Oxo Biodegradable Plastic Bags Plastic Garbage Bags Green City Banquet Roll etc. Our team consists of quality controllers warehousing &amp; packaging experts R &amp; D personnel production experts sales &amp; marketing professionals and many more. They helps us to achieve a required place in the industry by manufacturing products as per the specific needs of clients.</t>
  </si>
  <si>
    <t>Step ahead for clean India\r\nAdsum Solutions is an Innovative and Dynamic organisation. We strive to provide the best solution to plastic waste problem to make clean india. supplier and Marketer of world renowned Oxo &amp;ndash;biodegradable additives and compounds for all application of plastic industries.  also marketer and supplier of Oxo biodegradable finish product e.g all type of carry bags and disposable plastic product.</t>
  </si>
  <si>
    <t>Durga Plastics was established in the year 2008.  the leading Manufacture Supplier and Trader of Reprocess Plastics Granules Reprocess LDPE Granules  Reprocess PP Granules etc. With different high tech methods &amp;amp; tools we have been purifying used plastics to the utmost level. We have been offering a large variety of Products of Recycled Plastic Materials that can be reused for developing different products. The PP reprocessed granules can be used for making packaging material kitchenware and buckets for household use.</t>
  </si>
  <si>
    <t>Packaging not only protects the products from getting split or destroyed but also contributes immensely in the sales and promotion of the products. Established in the year 1980 Shree Krishna Plastics has developed a strong foothold in the packaging industry by providing quality products uncompromisingly.  engaged as the manufacturer of a wide array of products including. HDPE laminated polyester bags HDPE coated paper bags HDPE /pp woven sacks &amp; fabrics printed HDPE polyester bags BOPP laminated woven sacks multiwall paper bags H.M./LD.P.E film rolls &amp; bags etc. These products come in a number of sizes depending on the needs and specifications of the clients. Made from high-grade plastic and paper they are extremely safe to use and equally hygienic. These bags have wide application and can be used for packing stuff like skimmed milk powder chemicals rice sugar wheat rawa maida atta pesticide and in general purpose.We also distribute and manufacture air bubble film rolls pouches expanded polyethylene foam rolls/sheets &amp; bags. Crosslinked sheets and provide packaging solution to industries related to automobile electricals plastic moulded furniture thermoware</t>
  </si>
  <si>
    <t>Packaging not only protects the products from getting split or destroyed but also contributes immensely in the sales and promotion of the products.Established in the year 1980 Shree Krishna Plastics has developed a strong foothold in the packaging industry by providing quality products uncompromisingly. engaged as the manufacturer of a wide array of products including.HDPE Laminated Polyester BagsHDPE Coated Paper BagsHDPE /PP Woven Sacks &amp; Fabrics Printed HDPE Polyester BagsBOPP LAMINATED WOVEN SACKSMULTIWALL PAPER BAGS H.M./LD.P.E FILM ROLLS &amp; BAGSetc. These products come in a number of sizes depending on the needs and specifications of the clients.Made from high-grade plastic and paper they are extremely safe to use and equally hygienic.These bags have wide application and can be used for packing stuff like skimmed milk powderchemicalsricesugarWheatrawamaida atta pesticide and in general purpose.We also distribute and Manufacture Air Bubble Film Rolls Pouches Expanded Polyethylene Foam Rolls/Sheets &amp; Bags.CrossLinked Sheets and provide packaging solution to Industries Related to AutomobileElectricalsPlastic Moulded FurnitureThermowareHANDICRAFTGarments.Th</t>
  </si>
  <si>
    <t>Mahaveer Packaging was established in the year 2015.  OEM Manufacturer of HDPE Granules ABS Granules LD Granules LLD Granules PP Granules Plastic Bags LD Rolls etc. A comprehensive range of Plastic Bags is offered to our clients which is made using quality material along with high grade machinery. These products are highly demanded by the clients for its durability and reliability. The offered products are suitable for packaging and carrying goods.We put forward an extensive range of Plain Plastic Bags that is widely used for industrial packing. Made using superior quality basic material it comes in multiple labels and sizes in order to cater to varied needs of the customers. The range is in huge demand owing to its versatility light weight and high tear strength.</t>
  </si>
  <si>
    <t>The Indian Street Vending Company is establish in the year 2016.  leading Trader Exporter of Designer Chiffon Stoles Kashmiri Lehenga Heavy Net Lehenga etc. These apparels are designed by a team of creative experts in compliance with the current fashion trends which helps us in attaining their maximum level of satisfaction. Moreover we make available these apparels in various colours sizes and designs to meet exact requirements of our clients in an efficient manner. We take into consideration the prevailing trends and fashions of the industry and offer the appropriate range of garments. Thus these Girls Apparels are highly appreciated in the industry.</t>
  </si>
  <si>
    <t>Being a technology driven company Zeetech Tools is widely acknowledged by its number of clients across the national market. Established in the year 2007 as a Sole Proprietorship firm our company is successfully addressing the augmenting needs of our valued clients by offering quality solutions at competitive rate. Based in Singur West Bengal (India) our company is known to execute its entire business activities as a Sole Proprietary business. Our quality assured product range comprises of Jewelry Machine Polishing Machine Digital Vulcanizer Machine Vacuum Coating Machine Ultrasonic Cleaner and many more. We also provide Maintenance Service Installation Service and Repairing Service of our products. Over the years we have acquired good market reputation owing to our customer oriented approaches ethical policies and commitment towards quality.  known to be one of the most trusted manufacturers and suppliers of the domain.</t>
  </si>
  <si>
    <t xml:space="preserve"> one of the most leading retailer for fashion clothing including Bridal Sarees Indian Sarees  Wedding Sarees Traditional Women Wear Ethnic Wear  Exclusive Designer Sarees  Art silk sareessalwar kameez salwar suits Dress Materials.  a one stop shop for bridal wear casual sarees formal wear party wear Visit our huge collection of indian outfits sareescotton salwar kameez dress materials.</t>
  </si>
  <si>
    <t>Ideally located in centre of the city we provide digital printing and photographic solutions and are a flagship camera store.Being the only NIKON - EXPERIENCE ZONE in the city of Sirsa it is a one point easy access to the entire range of Nikon Coolpix and D-SLR cameras.Besides that  also the authorized dealer of Sony Canon and JVC cameras and accessories.For professional photography of engagement wedding birthday religious ceremonies or any kind of function or gathering we can be contacted to make it worthwhile.Further easy finance scheme is also available from Bajaj Finserv which helps you buy the latest cameras on EMIs (conditions apply).We also conduct periodic Nikon and Sony workshops for photographers or for those who have lately acquired a D-SLR camera which helps them hone their skills.</t>
  </si>
  <si>
    <t>Woomy Enterprises is established in the year 2016.  a leading Trader Supplier of Saree Ladies Kurties Lehenga Anarkali Suits etc.Our products are highly appreciated by clients due to the choice of only the best fabric meticulous quality control and the continuous creativity in designs and patterns.</t>
  </si>
  <si>
    <t>Wadhwa Nonwoven &amp;amp; Geotextile Industry was established in the year 2011.  leading Manufacture and Supplier of Shoulder Pad Fabrics Geo Textile Bags etc.As a renowned organization  engaged in offering an exclusive range of Non Woven Felt to meet the needs of our customers. These are known for their low density and are highly demanded by our customers. Non Woven Felt is used for fuel oil filters grease and oil retention.</t>
  </si>
  <si>
    <t>Small Bee Doctor Honey was established in the year 2014.  leading Trader Supplier and Wholesaler of Pure Honey. We're a small entrepreneur company located in Sirsa and we produce best-quality Honey which we extract from Honeycombs placed in our farms. We use home-made best honey extraction methods to produce honey and carefully pack it in synthethic jars and put a seal on 'em for extra protection. We also take care of strict cleanliness that's why we carefully watch over whole process and examine each jar carefully for any impurities. By the use of home-made production system we provide a great quality &amp;amp; long-lasting Honey at a great price. At the end we just say that our Honey is the best-ever honey you've ever tasted.</t>
  </si>
  <si>
    <t>We have manufacturing and trade experience of 40 years.We have exported our products to South Africa Maldives  USA  Canada  S.Korea . Australia  UAE . France . Spain etcOur aim has always been to give our buyer International Quality products at the most competitive prices.Some of the products are Natural fiber ropes  patchwork fabric  Atlasware  Indian Antique Ceramic Drawer  Areca leaf plates  jute bags and so many thingOur manufacturing activities are in India   mainly sourcing our product from India and China  we have capabilities to source products from around the Globe as per buyer's requirements.</t>
  </si>
  <si>
    <t>With a brilliant track record and culture driven by greater innovation  an undisputed leader in the garment industry. Garg Industry has established itself as the Manufacturer and Supplier of a mind boggling range of Jackets T-shirts Trousers Pant Shirt etc. Our company was established in the year 2005 and has been carrying out business successfully since then. All these products are highly demanded by various industrial and corporate workers due to their outstanding features like wear &amp; tear resistance durable quality shrinkage resistance and colorfastness.Optimal quality of product is our chief priority so during production all manufacturing stages are subject to exacting inspection under the observation of a highly competent team while strictly conforming to the production management framework. We also specialize in tailor-designing all types of work wears in line with customer specific need and sector specific design. To achieve our goals  supported by an adroit team of dedicated and customer oriented employees who ensure that we provide the best blend of products. We have a modern packaging unit that facilitates safe packaging of the products.</t>
  </si>
  <si>
    <t>Adinfinity started in 2005 and with its quality printing became popular in the advertising and printing solutions. Adinfinity upholds our commitment to quality service and advancement in printing technology to our customers. With productive years of printing experience our staff is expert in terms of handling industrial printing equipment for much smoother and productive workflow. This is why  one of the leading producers of consumer and business to business printing needs. Our highly skilled and dedicated employees strive to make our customers' experience with us go beyond satisfactory. Our dynamic workforce are all set with the utmost graphical and technical skills to provide comprehensive support in the production of high quality prints to suit any kind of specification. The designs are made using worlds best printing softwares.</t>
  </si>
  <si>
    <t>DRS Betal Nut Processing Unit established in 2012.  Supplier and Manufacturer of Betelnut Flavoured Supari etc.  offering the finest quality Betel Nuts that are available in the market. The Betel Nuts are properly checked on various parameters such as shape size and taste. These Fresh Betel Nuts are sourced from reliable names in the field with the guarantee of purity. Our organization is involved in providing excellent quality White Areca Nut to our valuable clients. n addition to this we also make sure safe and timely delivery of our products at clients door. These betel nuts are available in the market at very pocket friendly rates.  also making making Roasted supari &amp; its different size cutting.we making sweet supari in different flavoures as consumer like in simple rates.Terms and conditions:1. All product rates are of including Taxes .2 % 2. Please provide full address of your Firm with TinCst No.name of your Bank Account .And means of transportation3. 20 % Advance is necessary  should be sent through at the time of placing Orders.4. Goods will be sent within 3 days after confirming your Order.5. Packing and Transportation Charges will be p</t>
  </si>
  <si>
    <t>Being a well-established organization  Trading Wholesaling and Retailing a wide range of Fingerprint Scanners CCTV Camera Cable CCTV Camera etc. Our products are highly acknowledged in the market for their superb functionality.</t>
  </si>
  <si>
    <t>East World Inc. welcomes you to the vibrant realm of trade and business.  amongst the leading manufacturers and exporters of fashion garments in India. Incepted in the year of 2002 today we have become a prominent exporter of designer wear for women. Through the years of meritorious services we have gained expertise in the manufacture and supply of designer wear. Our variegated collection includes Rag Rugs Cushion Cover Ladies Scarf Prayer Mats Rugs and so on.Our focus business market basically includes USA UK and Australia. Our products are widely accepted because of superb quality and modern design. Under the visionary guidance of our CEO Dr. B. Akhtar our business is flourishing tremendously in international competitive market. We ensure maximum customer satisfaction by timely product delivery and affordable price tag.</t>
  </si>
  <si>
    <t>FashionXpress is a manufacturer wholesaler and exporter of Superior quality branded garments. The products offered by us are manufactured using premium grade raw material and designed in collaboration with Roy Fashion Singapore Pte Ltd.\r\nThe philosophy of our business is &amp;ldquo; Quality + New Trend&amp;rdquo;.  fortunate to have a diligent team of professionals who with their consistent efforts have enabled us to reach to the phenomenal heights of success. These professionals hold vast experienced and are well aware of the recent trends of the fashion industry. Our quality analysts closely supervise the entire production process right from sourcing of the raw material to the final dispatch.\r\nIt is our ability to invade deeper into the international market and gain necessary confidence by adopting latest technology and processes to provide flawless product range at user&amp;rsquo;s end. Owing to our transparent dealings and ethical business practices We have garnered a huge customer base in India and International.\r\nFashionXpress is a manufacturer wholesaler and exporter of Superior quality branded garments. Specialist in formal &amp;amp; casual men&amp;rsquo;s wear...</t>
  </si>
  <si>
    <t>RASI EXPORTS has emerged as a sought after name for a diverse range of products.  Manufacturer Exporter and Supplier of Manapparai Murukku Millets Health Mix Powder Coconut Fashion Jewellery Neem Oil Cake Ground Nut Oil Cake.All the products offered by us are widely acknowledged by the clients for their numerous features and benefits. Adopting ethical business practices we have garnered a rich clientele in the international markets.  backed by a diligent team of professionals who are well versed with all the aspects of procurement and also understands market demands. We consistently strive hard and offer qualitative products to satisfy clients to the fullest. Further we also make sure that all the products are delivered within the stipulated time frame.</t>
  </si>
  <si>
    <t>Based in Sivaganga Tamil Nadu India Real India is an eminent Exporter of Fabrics and Food Items. The product profile of the company includes Spices Handicraft Items Groundnuts Ready Made Garments Tamarind Cotton Fabric Seedless Tamarind Indian Rice and Fresh Onion. In addition  also dealing in Handicrafts. Starting from the grass-root level to the final delivery of the products every work activity is undertaken with great precision to ensure flawless results.Under the esteem guidance of Mr. Chandran L the owner of the company; the company has been scaling newer dimensions of growth. With rich experience and complete knowledge of the respective market  able to deliver prominent solutions to our clients. All the employees of the company are working rigorously to maintain 100% client satisfaction record of the company.</t>
  </si>
  <si>
    <t>We 'Jayavadhana Exports' established in 2015  the exporter of South Indian Spices likr Turmeric(Finger and bulb) Chilli (Samba Mundu Sannam Teja Byadgi) &amp;amp; Coriander Seeds in music we provides South Indian Instruments (classical and folk). &amp;amp; in other hands Pooja Item like ( Agarbatti Dhoops KumkumPooja cloth). Our product ranges are cost effective in prices. We source superior quality of material to manufacture our product range from highly recognized vendors of the industry. They work as per our guidelines and never compromise with the quality of the material.The spices are procured only from well-reputed and certified vendor of the industry that ensure their optimum hygiene level freshness high nutritional value and long shelf life.</t>
  </si>
  <si>
    <t>Sapthagiri Hitech Polymers is the leading OEM Manufacturer of Carry bags Printed bags etc.  actively engaged in manufacturing and supplying an attractive range of Side Seal Bag. Our offered seal bag is extensively used for packaging of electronics and general items. This seal bag is designed by utilizing the basic material and modern techniques. providing a broad range of Side Sealed Bags. These bags are made utilizing the optimum quality input that is obtained from trustworthy merchants of market. To preserve the quality our experts check these bags on different quality parameters. Owing to their various patterns these bags are accepted in the industry.</t>
  </si>
  <si>
    <t>Company Profile\r\n Nagalakshmi Exports has emerged as a sought after name for a diverse range of products.  Manufacturer Exporter and Supplier of T-Shirt Women wear Pillow cover Bed sheet Spices Coconut Product Coco Peat Paper product Basmati rice Kids Wear . All the products offered by us are widely acknowledged by the clients for their numerous features and benefits. Adopting ethical business practices we have garnered a rich clientele in the international markets.  backed by a diligent team of professionals who are well versed with all the aspects of procurement and also understands market demands. We consistently strive hard and offer qualitative products to satisfy clients to the fullest. Further we also make sure that all the products are delivered within the stipulated time frame.</t>
  </si>
  <si>
    <t>On this precious opportunity we would like to introduce ourselves as Arun Plast Private Limited established in 1974 at Sivakasi South India.  manufacture and provide a wide range of poly packaging products for different types of industries including apparels food chemical and packaging industries. We provide only virgin poly in PP / HM / LDPE / LLDPE in wide range of colours and thickness. Our manufacturing process are supported by extruders for PP HM LDPE LLDPE Three layer extruder gravure printing machines flexo graphic printing machines bottom sealing cutting machines and side sealing machines. We manufacture and export PP HM LDPE LLDPE carry bags dust sheets and garbage bags that can be customized according to the specifications of our clients. The PP HM LDPE LLDPE bags manufactured by us are transparent 80-400 gauge in thickness and vary from 6 inches to 50 inches in width.  successfully meeting the demands of domestic as well as of overseas market.  committed to provide the best of our products and services and offer our products at competitive prices. Now  looking for new importers and if you are interested to place order or enquiry</t>
  </si>
  <si>
    <t xml:space="preserve"> a leading Poly Bag Manufacturers in Sivakasi. We have made. Our bags are made using superior quality basic material such as fabrics colours and others that are procured from trusted and authentic vendors of the MARKET. We offer these bags in different shapes sizes colours prints and can also customize these as per the specifications detailed by the customers. These products are known for their patterns attractive designs.  able to manufacture our products in accordance with international industry standards. It is the constant endeavor of our skilled work force to improve the quality of our range of products and services to achieve maximum client satisfaction. Our innovative design team can help turn all your ideas into reality. Our client-centric approach has helped us in offering products as per their requirements within the stipulated time frame.</t>
  </si>
  <si>
    <t>Maali Enterprises was incorporated in the year 2011.  manufacturer supplier wholesaler trader and exporter of Black Pepper Cardamom Matti Banana Rasthali Banana Roses Carnations Gerberas Chrysanthemums etc.  very committed to satisfy your needs and demands in quickest way. We always want to make you happy and feel comfortable with us. We deliver your needs and demands quickly without delaying. We provide you good pricing.\r\nWe have been offering quality products and services in an efficient manner with the help of experienced agriculturists. Backed with a sound production unit and association with farm house owners we have been meeting the needs of the clients within the stipulated time frame.\r\nOur affordable solutions quality products and right business ethics have assisted us in garnering a long list of reputed clients all over the globe.   Further our team of experts thoroughly checks the credibility of our products. These experts assure quality and aroma of the products is retained till it reaches to the final user. Besides they ascertain use only industry recommended chemicals and colors.\r\nAlso we have a well ventilated and an organized wareh</t>
  </si>
  <si>
    <t xml:space="preserve"> manufacturer of variety of high quality packaging products ranging from plastic/poly bags and pouches for all types of packaging requirements. We have wide experience in making customized printed plastic packaging materials according to customer requirements. Apart from providing standard products we try to provide solutions for customer specific requirements.\r\n\r\nWe do end-to-end manufacturing of the products we deliver. We have plastic extrusion machines for manufacturing plastic rolls multi-color printing machines bag/pouch making machines slitting and lamination machines which enables us to deliver concept to product offers very quickly with highest quality as required by our customers.\r\n \r\n&lt;table&gt;\r\n&lt;tr&gt;\r\n&lt;td&gt;&lt;/td&gt;\r\n&lt;/tr&gt;\r\n&lt;tr&gt;\r\n&lt;td&gt;Vision and Mission\r\nOur vision is to become a power house in packaging industry who always introduces vibrant packaging products to market that helps our customers sell their products better.\r\n\r\nOur mission is to achieve excellence in manufacturing and gather expertise in our area of work so as to provide viable long-term environment friendly high quality and low cost products and solutions to our cust</t>
  </si>
  <si>
    <t>We have launched our online platform in the name of Sale/Purchase Computer Laptops Printers CCTV camera and other related accessories.  very known for Sale/Purchase Computer Laptops Printers CCTV camera etc. in all over the India.  a distinguished high technology venture which holds a strong position as the provider of high quality Products. Our deep industry experience and sound technology knowledge keeps us way ahead in the IT sales services and solutions sector.  We offer a huge assortment of IT support services like PC and laptop sale/purchase services AMC services Laptops AMC services Data recovery services Computer AMC services and Chip level repairing services. We also known for purchase and sale of old computers sales for scrap computers in India. We provide repair services for Mother Boards Add on Cards Optical Display Devices Desktops Workstations Laptops Servers Networking Security &amp;amp; Storage related issues.</t>
  </si>
  <si>
    <t>LK GOLD manufacturers of Mangalsutras are in this field since last many years. Having great deal of experience and knowledge we have designs of different styles that suit the needs of the people. Supplying to different markets throughout India we have designs of various different styles and range. With our team of goldsmiths and designers  able to give a different look to Mangalsutras. We have designs and style for all caste. Our designs range from 5 gms to 65 gms. With purity in raw materials used.</t>
  </si>
  <si>
    <t xml:space="preserve"> active in export-import &amp; domestic markets. Mainly dealing in chicken products mobile phones both cheaphigher end can supply black berry i-phone Nokia etc.</t>
  </si>
  <si>
    <t>Incepted in the year 2015 we &amp;ldquo;Harshita Rachana Netmart Pvt. ltd.&amp;rdquo; are engaged in manufacturing a wide assortment of Mobile Charger Auxiliary Cable Handsfree Earphone Mobile Battery etc. Situated at Solan (Himachal Pradesh India)  a notable and prominent company and manufacture these products  as per the set industry standards. Managed under the headship of 'Mr. Deepak Sharma' (Director) we have achieved a significant position in this sector.</t>
  </si>
  <si>
    <t>Grats Enterprises Private Limited was established in the year 2014.  Wholesale Trader &amp;amp; Supplier of Mens Printed Hoodies Men Polo Neck T-Shirts Party Wear Dresses Fancy Ladies Leggings Fancy T-Shirt etc. Our offered range is highly applauded in the market owing to its color fastness shrink resistance nature and rough and tough usage. These are highly reckoned among our clients due to their best quality and fine stitching. These are easy to wash and shrink resistant in nature. Moreover these are available in market in various designs and vibrant color as per the clients requirements.</t>
  </si>
  <si>
    <t>We &amp;ldquo;Rony Craft Industries&amp;rdquo; are the leading manufacturer of a commendable and premium quality array of Sling Bag Keyboard Bag Laptop Bags Travel Bag Gym Bag etc. Incepted in the year 2015  a Sole Proprietorship company that is situated at Solan (Himachal Pradesh India) and instrumental in manufacturing a high-quality range of products in varied specifications. Under the headship of &amp;ldquo;Mr. Subhash Sharma&amp;rdquo; (Owner) we have been able to accomplish emerging requirements and demands of our customers.</t>
  </si>
  <si>
    <t>Emerged in 2006 we like to introduce ourselves an innovative service provider in field of Computers Networking CCTV Cameras Security systems EPABX biometric attendance machines web services and Tally. currently providing Computer and IT Technical Support to small medium business networks manufacturing units and semi-government organizations. in constant efforts to develop &amp;amp; maintain a problem free and advanced IT Infrastructure of our clients&amp;acirc;&amp;euro;&amp;trade; esteemed organizations through continuous working and cooperation with their management and staff. Customer&amp;acirc;&amp;euro;&amp;trade;s progress in IT is victory of us.</t>
  </si>
  <si>
    <t>Chaudhry Paper Products establish in the year 2014.  leading Manufacturer &amp;amp; Supplier of all types of Paper Envelopes our range include Craft Paper Bags Fancy Paper bagsPrinting of Paper Bags etc. We have creative team of designers which ensure a beautiful and attractive range of products. Crafted with certified raw material our products are known for high aesthetic appeal durability eye-catching finishing &amp;amp; polishing lightweight sleek design nice carvings etc. In order to compete in the market we always keep an eye on latest trends and constant increasing demand of the quality products. Support of highly qualified and experienced professionals enable us to complete all the urgent orders within the stipulated time frame. Understanding the budget affordability of our valued customers we offer the assortment at industry leading prices.</t>
  </si>
  <si>
    <t>Sri Shankar Garment was established in the year of 2013.  Manufacturer Supplier and Trader of Mens Track Pant Mens T Shirt Mens Track Suit and many more. Offered products suit a strong demand and applause from the client due to the specialty features like attractive design and strong built. Apart from this these products are demanded by various industries for promotional purposes.With the help of our modern production unit and highly experienced work force  manufacturing the offered products in a various sizes suiting to the requirements of our clients. With so much of industrial expertise and customer approach at our back we have mastered the well-mannered way to cope up with the competitive market prevailing all over the country.</t>
  </si>
  <si>
    <t>S.V. Enterprises ws estbalished in the year 2011.  the leading Wholesale Trader of all types of fire safety products safety helmets shoes gloves etc. The wide range of Fire Safety Accessories are sourced from the renowned manufacturers across the country. These are meeting the requirements of various segments owing to their exceptional features like durable finish standards corrosion resistance longer working life and less maintenance.</t>
  </si>
  <si>
    <t>Welcome to my site Solapur IT Solutions.Located at 26Ganesh Peth Solapur Solapur. deal in LaptopsDesktopsPrintersIT peripheralsSmart Card ID makerT Shirts Printingmore product categories will be in our basket.Local Business.</t>
  </si>
  <si>
    <t>Incorporated in the year 2015 at Solapur (Maharashtra India) we &amp;ldquo;Symmetric Garments&amp;rdquo; are a Partnership Firm instrumental in manufacturing and supplying an excellent quality range of Boys School Uniform Girls School Uniform and Half Sleeves Boys Fancy Shirt.  supervised under the stern guidance of our mentor &amp;ldquo;Shivaji Dapure (CEO)'.</t>
  </si>
  <si>
    <t>At Rudrali We have a production facility to manufacture all kinds of Silver Jewellery and finding. We can produce any kind of Jewellery and casting items. Our specialty is in jewellery finding and Hand made chains. We make plain and diamond cut silver balls in all sizes. We have installed in our Unit the latest and most modern Imported and Indian machineries for the manufacture of jewellery backed with a team of sincere dedicated and hard working work force. We can proudly say that  at the same platform of international quality standard. The jewellery manufactured by us passes through stringent quality checking for which we have set up one &amp;ldquo;Quality Assurance Department&amp;rdquo; which is under the supervision of Quality Control Manager. The primary responsibility of this department is to ensure the quality of product before dispatch. Most importantly we do anti-tarnish treatment to all our jewellery and finding. So our products do not tarnish and have long brighter life. We have also set up one &amp;ldquo;Design And Development Department&amp;rdquo; which is assigned with the job of developing new designs.  working on ISO 9001-2000 Quality Management System</t>
  </si>
  <si>
    <t>Pulgam Textiles was established in 1967.  the leading Manufacturer And Supplier of Chaddar And Towels. Pulgam family has its origin from a small village Medak (Varangal) Andhra Pradesh. The family had migrated to Solapur of their lively hoods. The story of Pulgam textiles begins with Mr. Yambaya Mallaya Pulgam who worked as an handloom employee. In 1949 Mr. Yambaya Mallaya Pulgam with four handlooms built a base for Pulgam Textiles. They started with Handloom Sarees Paras peti and Japani kinara were their famous brand. The achieved eight looms in just 2 years and the flow continued.\r\nOur skilled and efficient staff has played a vital role in our success. These professionals are trained in regular basis so that they can carry the assigned work in an efficient and successful manner. Our team their self try hard to fulfill the expectations of the company. They perform well in such manner that better results are derived. Our team is the asset of our organization their efforts and sincere work has helped us to carry our business operations in an efficient manner. Dedicated staff is essential for success of any organization and we feel proud to have such staff.</t>
  </si>
  <si>
    <t xml:space="preserve"> dealing in Western top kurtis legging jagging.</t>
  </si>
  <si>
    <t>Manushree Industries was established in the year 2006.  Manufacturer &amp;amp; Supplier of Terry Towel White Towel Dobby Towels Designer Towel etc. These towels are manufactured using fine quality raw material. We use advanced machinery and techniques to make these towels. Our valuable clients can avail these towels at affordable prices. These products are fabricated by considering only best quality raw material.Our offered products are broadly admired in the market for their attractive designs and patterns. To meet the varied requirements of our clients in best possible manner  offering our products in a wide collection of sizes. Products give their ultimate performance at client&amp;rsquo;s end. While delivering the garments we make sure that they are properly packed and timely delivered so that the customers are satisfied with them.</t>
  </si>
  <si>
    <t xml:space="preserve"> recognized as an illustrious manufacturer supplier and exporter of Uniforms Casual Garments Formals Garments Kids Wear Ethinic Girls Dresses Girls Frocks Boys Dresses Legging Dress Set Boys Cargo Pants Mens Shirts Ladies Wear Girls Kids Wear Designer Girls Kids Wear Children Dresses Anarkali Salwar Kameez Ladies Designer Dresses Boys Clothes. These are designed using optimum-grade woven and knit fabrics dyes and threads procured from reliable vendors. The professionals hired by us ensure that every offered product is in accordance with current fashion trends. Our entire range is available in various colors patterns textures and sizes to match the clients' requirements. These are widely appreciated for their durability of fabric fine stitching perfect finishing shrink resistance and intricate designs. Furthermore we also provide our range with the facility of customization as per the needs and requirements of the clients.Being a client-centric organization we lay emphasis on maximizing the satisfaction of our esteem clients in the best possible manner. The professionals appointed by us ensures that only those products are delivered to the patrons which are m</t>
  </si>
  <si>
    <t>Quick Solution was set up in the year 2005 at Solapur (Maharashtra India). It is a sole proprietorship firm engaged in trading retailing and wholesaling of a wide range of Desktop Computer Branded Laptop Computer Peripherals DVD Player Security Camera Computer Printer Computer Hardware Computer Scanner Branded LED and much more.  also service provider of Chip Level Repairing Service CCTV Camera AMC Service Desktop Computer AMC Service CCTV Camera Installation Services Desktop Computer Installation Service and much more. Our products are highly appreciated and accepted by our clients owing to their features such as reliable performance longer service life and low maintenance. The products that we offer are manufactured at the vendor&amp;rsquo;s end and quality tested under the guidance of quality experts and are offered at most reasonable price. At our vendor&amp;rsquo;s high-end infrastructure facility they use latest production technology to fabricate these products. Along with this the offered range of wire is suitably checked on different parameters to maintain its authenticity throughout the designing process.</t>
  </si>
  <si>
    <t>Yuvraj Garments was established in the year 1998.  a leading Manufacturer Supplier of School Uniforms Mens Formal Shirts and Mens Informal Shirts. The offered range of Clothes are widely admired for its color fastness and durability. To ensure its quality and durability these are stringently checked on various parameters under the guidance of our experienced quality auditors.Our offered school uniform is comfortable to wear for all day long owing to its breathable and light weight fabrics. Our given school uniform is checked on numerous parameters in order to deliver a defect free range. Provided school uniform is available with us in various vibrant colors designs and patterns as per market demand.</t>
  </si>
  <si>
    <t>Since our inception in 2001  involved in manufacturing supplying and exporting Broom Brushes and Household Cleaning Brushes. Our comprehensive range consists of Toilet Brushes Domestic Brushes Shoes Brushes Cloth Brushes Out Door Brushes Cobweb Brushes Beard Brushes and many more. These products are manufactured using superior quality plastic wood and other raw material that are sourced from renowned vendors. These easy to handle brushes make the cleaning process hassle-free and convenient. supported by a team of competent professionals which supports us in executing all the business activities. They remain in touch with the customers to comprehend their specific demands and accordingly manufacture the products. These professionals work in a close-consort with each other at our sophisticated infrastructure unit. We have installed all the latest technology tools and equipment essential in the production process. Due to this we have been able to successfully complete even the bulk demands of the clients within stipulated time frame. All these factors have enabled us to attain a huge client-base across Indian Subcontinent Europe America Australia Middle E</t>
  </si>
  <si>
    <t>Mayra Tradersb was established in 2014.  a Manufacturer Wholesaler Retailer of Hand knit woolen baby frocksHand knit woolen bootiesHand knit woolen sweatersHand knit woolen designer capsHand knit woolen sleeping bags etc. Our products have acquired wide reputation and recognition for its quality and assurance. Today we stand out defiantly as one of the leading ladies fashion garments and crochet garments manufacturer in India. As a reward for our outstanding track record we have been certified by sales tax that has been significant factor in our growth eliminating any negative impacts. We have been ceaselessly providing financial support by giving job opportunity to wives of industrial and farming labors to increase their standard of living. In fact we have been providing them a home based job where they can earn while being at their houses. We assure a consistent shipping of products within a few days of order placement as we have a large labor force and centers located in various cities of bsome areas. Our strength is the team effort that we have been showing from many years by achieving 100 percent customer satisfaction. We work hard to achieve the gamies</t>
  </si>
  <si>
    <t>Flutter was established in the year 2014.  leading Manufacture and Supplier Ladies Colored Jeans Ladies Designer Jeans Ladies Sleeveless Shirts etc. Leveraging upon sound infrastructure  able to offer a premium array of Ladies Jeans. Our jeans have excellent quality thus widely demanded in the market. By our quality controllers the entire range is checked on well defined industrial parameters before making them available in the market. Clients can avail from us this range at market leading prices. These jeans are designed using supreme class fabric as per the latest market trends. This range is offered in different colors styles designs sizes and patterns as per the specific needs of the clients.</t>
  </si>
  <si>
    <t>Ekta Labels was established in the year 1990. a manufacturersupplier and trader of school logosecurity logo shirt logo jeans logo and many more. We have established a sophisticated infrastructure unit in order to execute all the business operations in a streamlined manner. Our unit allows us to fulfill the qualitative and quantitative demands of our customers within the mutually agreed time period. Our professionals have complete knowledge to use latest technology machines and manufacture each and every product as per the set quality standards.We have appointed a team of diligent quality controllers which is aware of the total quality management policies related to our domain. These professionals check the quality of products in different parameters and make sure that these comply with the international quality standards. Furthermore these professionals enable us to add new dimensions to our products to make these stronger better lasting and perfect as well as improved. Owing to our customer friendly approach and total quality management we have been able to won the trust of our clients.</t>
  </si>
  <si>
    <t>P.K. Print &amp; Pack Private Limited was established in the year 2010. P.K. Print &amp; Pack Private Limited is among the prominent organizations engaged in Manufacturing and supplying of Non Woven Bags.  service provider of Roll Printng service. We make use of quality raw material procured from reputed companies. Our products are available in various designs styles and colors and used in industries like commercial sector corporate executive distribution gifts fashion industry and for personal use as well.Our team of experts keep themselves updated with the latest market trends which helps in providing the product range in a customized form. With expertise in our team  also is in search of better manufacturing solutions. Under the able guidance of our founder Mr. Kamal Goel &amp; Mr. Pankaj Gupta  able to create a niche for ourselves in the production of packaging bags. His rich industry experience and in-depth knowledge enables our professionals in meeting the exact demands of our global customers.</t>
  </si>
  <si>
    <t>&lt;table border=\0\ width=\100%\&gt;&lt;tr&gt;&lt;td&gt;SAHU REFRIGERATION INDUSTRIES LIMITED was . The company is presently manufacturing Cold Rolled Stainless Steel Strips/Coils at its factory situated at 80Rajasthani Udyog Nagar G.T. Karnal Road Delhi - 110033(India).&lt;/td&gt;&lt;/tr&gt;&lt;tr&gt;&lt;td colspan=\2\&gt;The unit is equipped with 2 Nos. Four Hi reversible Cold Rolling Mills &amp;amp; other modern auxiliary equipments. one of the leading manufactures of Hot &amp;amp; Cold Rolled Stainless Steel Strips/Coils having manufacturing facilities with all latest &amp;amp; Hi-tech machinery. Stainless Steel Coils/Strips produced by us are used in Automobiles Food &amp;amp; Dairy Industries Sugar Industries Watch Industries Pipes-Tubes Industries Utensils Furniture Architectural Utilities Thermowares Chemical Process Industries Electronic Industries Surgical Industries etc. &amp;amp; for other specialized applications. a modern and flexible company serving their global customers with main emphasis on the production of Stainless Steel CR Coils to cater the demand &amp;amp; needs of industries throughout India. The quality of our products and the efforts of the technical development have always first priority</t>
  </si>
  <si>
    <t>Jai Udyog was established in the year of 2012.  the Manufacturer Trader Supplier of print distribution protections controls automation digital security solutions. Jai Udyog is a world leader in the Design Development &amp;amp; manufacturing of video Security Systems and Supporting Equipments. Professional Distinguished Distribution Company in the Electronic surveillance industry a leading company in the Global Industry for full range of CCTV solutions We provides innovative package designing and printing solutions vital for corporate identity.\r\nDue to our innovative techniques state of the art manufacturing facility large scale research &amp;amp; development projects and rigorous quality control measures we can offer a wide gamut of packaging printing and security printing solutions ranging from corrugated boxesprinted cartons and duplex board cartons to multi-coloured embossed foil stamped and UV coated cartons sticker labels clear sticker labels card board boxes holographic labels thermal pressure sensitive labels and met pet cartons. Bulk sale for Channel Partner Security &amp;amp; Protection EPABX Video Door Phone Bio-matrix Systems CCTV Cameras C-mount cameras Do</t>
  </si>
  <si>
    <t>Aim to Recharge specializes in providing online recharging facility for mobile phone DTH and data card. We have evoked a system which is committed to deliver excellence in service quality and provides a complete online recharging solution. Prepaid service has been made very convenient through our online recharge facility. We provide all kinds of recharges of different tariffs and denominations. &amp;ldquo;We aim to provide you anytime anywhere value-added mobile/DTH/data card recharge services.&amp;rdquo;  focused on providing value to our clients through the concept of &amp;lsquo;Any Time Recharge&amp;rsquo;. We have tried to make the recharging process simpler and beneficial for you by giving you a strong foundation in the form of better and innovative mobile phone/ DTH/ data card recharging services.</t>
  </si>
  <si>
    <t xml:space="preserve"> manufacturer of Cotton Sandals/flip-flops made of 100% cotton material. Mainly used for the in-house use. These sandals are comfortable in use to your feet. These are anti-skid on the floor of your sweet home. The biggest advantage in using these flip-flops/sandals is that these are washable.Just use and Wash. Also these are looking stylist to your feet. So its a complete package of comfort with style in an affordable price.</t>
  </si>
  <si>
    <t>Established in the year 2002 at Sonipat (Haryana India) we &amp;ldquo;Parveen Label Co.&amp;rdquo; are Sole Proprietorship (Individual) based company engaged in manufacturing and wholesaling of Security Badges School Uniform Labels Police Cloth Badges Shirt Collar Labels Security Labels and Narrow Fabric Tapes. Under the supervision of &amp;ldquo;Naveen Bansal&amp;rdquo;  increasing the long list of satisfied clients.</t>
  </si>
  <si>
    <t xml:space="preserve"> manufacture all type ss utansiles like a houe ware/ kitchen ware/ bar acces and all type steel proudect(SPEALEST TEPCAL DESION).</t>
  </si>
  <si>
    <t>We have entered the age of digital technology. Computer exists everywhere from a small kiosk to giant corporate house. Amongst all the sectors information technology is being followed and will pave a path for faster growth. Infect e-business is becoming the most favorite words with corporate as it took over from traditional business practices. Commenced in the 2008 our company Intech Bound Technologies Private Limited has made a significant position in the market.  a private limited company based firm and have located our business units at Jammu &amp; Kashmir (India).  involved in wholesaler retailer trader and supplier a wide range of products such as Computer Accessories Computer Headphone Computer Bluetooth and many more. These products are tested on various quality parameters to ensure a defect free range.We have entered the age of digital technology. Computer exists everywhere from a small kiosk to giant corporate house. Amongst all the sectors information technology is being followed and will pave a path for faster growth. Infect e-business is becoming the most favorite words with corporate as it took over from traditional business practices. Commenc</t>
  </si>
  <si>
    <t>The other name of Purbasha eco helpline society is god&amp;rsquo;s citadel which renders ease in mind .this is the one and mere society encircled by the exquisite beauties of the remote and secluded Chargheri village .this society is in progress honoring the unmatchable resolution to do good in respect of education moral sense enhancing heath preservation of mangrove and farming of the people belonging to this villagers. This is society was born on the 25th may 2010 just after the large-scale destruction caused by AYLA. Although  to live out side for beyond this village in connection with shouldering the huge responsibilities and duties of our service and education the horror and ugly appearance and episode of ayla is still alive and fresh in our minds and our eyes still refuse to for gate the disastrous consequences of that natural calamity on that day  we had not bowed as it was the divine dispensation but we did not surrender to deep dejection immediately after the occurrence of the natural disaster we vowed to revive the celebrated tradition of this remote and secluded village our society extended helping hands to the needy and victims survived by offering h</t>
  </si>
  <si>
    <t>Jai Maa Chinpurni Traders was established in the year 2005.  the Manufacturer &amp;amp; Supplier of Punjabi Chura Jarkan Churas Traditional Chura Bridal Suhag Chura Designer Punjabi Chura Fancy Bridal Chura Bridal Chura Set Studded Bridal Chura etc. We prepare and wholesale our Chura according to latest market fashion style trends and patrons specifications. These Chura are developed using material of top grade in order to make our range up-to-the-mark. Furthermore we also modify our bangles according to the needs and demands of the patrons. Dedication and hard work our team has enabled us to become outstanding market players of the industry. We deal with the clients on moral lines and make sure that their expectations are satisfied in best promising manner.</t>
  </si>
  <si>
    <t>We Bajaj Traders was established in the year 2007.  the leading trader and supplier of products kids sweatshirts half T-shirt doremon T-shirts and many more. Their alluring prints and availability in numerous sizes and specifications makes these highly recommended. Additionally these are known for enhancing the appearance of the wearers because of their mesmerizing color options. Our company has been acknowledged for providing an excellent quality range of kids T-shirt to our respected customers. Can be availed from us in varied sizes patterns colors and designs these T-shirts are praised for premium quality and alluring designs. These T-shirts are designed using excellent quality soft fabric with the help of advanced machines as per the latest fashion trends.</t>
  </si>
  <si>
    <t>We as a Mahalaxmi Bangles incorporated in the year 2011 at Sri Ganganagr India we 'Mahalaxmi Bangles' are well known in the industry as a leading trader supplier manufacturer and wholesaler of Bridal Chura. We provide a cost effective and quality assured assortment of Suhag Bridal chura &amp;amp; Accessories. Our all the products are widely appreciated by the customers and are also considered as an ideal choice among the clients. Further due to the best quality and variety our entire range is highly demanded across the Indian subcontinent to cater to the diverse needs of the customers. With the years of experience and immense industry knowledge  proficiently capable to offer a wide variety range that fulfills the changing needs of the industry. Owing to our wide distribution network  able to make prompt deliveries to provide ultimate satisfaction to the clients. Further to ensure the quality of the range we procure all the items from the most trusted vendors of the industry. In addition we have maintained a strong relationship with our clients to make them satisfy in any manner. Managed under the proficient headship of our mentor Mr. Gurcharn Chawla Manoj</t>
  </si>
  <si>
    <t>Dhinakar Kalamkari Works was established on the year of 2010.  a leading Manufacturer &amp;amp; Supplier of Kalamkari Duppata Kalamkari Cotton Sarees Pen Kalamkari Fabrics Border for saries &amp;amp; etc. Owing to our expertise in this domain  engaged in providing an array of Kalamkari Cotton Saree. The entire range is designed using supreme class fabric and technically advanced tools by our vendors to meet the international standards.These beautiful sarees are designed using premium quality fabric and modern machinery in compliance with latest market trends. We offer these in various charming color combinations as per the customers needs and also shrink resistant in nature. Use of the finest cotton fabric applied in its making makes the product resistant to shrinkage beautiful gives it high colorfastness and makes it highly popular among our clientele.</t>
  </si>
  <si>
    <t>Kashmir Mart was established in the year of 2005.  a leading Retailer Manufacturer Wholesale Supplier of Pashminas Shawls Carpets Stoles Shalwar Suits Blankets etc. Immensely acclaimed acknowledged and accredited amongst our customers for their seamless finish alluring prints and trendy looks these offered shawls are highly demanded. Apart from this our quality analysts check them on numerous norms before final shipment.Stitched using exceptional grade material and high grade fabrics these shawls are highly demanded. Furthermore the complete collection is inspected on a variety of norms before final shipment of the order. Available with us in a variety of prints we offer customization facility for this array to our clients.</t>
  </si>
  <si>
    <t>S R Pashmina Private Limited was established in the year 1987.  leading Exporter and Supplier. These products are fabricated using the optimum quality fabric according rule of industry. Our provided products are available in diverse terms. To maintain the quality these products are inspected on many parameters of quality.These shawls are Exporter from high fiber material and are best example of great combination of modernity and tradition. They are light in weight durable and easy to maintain as they are woven by our expert craftsmen. Our range also includes shawls printed shawls and printed stoles. offering a comprehensive collection of Pashmina Shawl. Immensely acclaimed acknowledged and accredited amongst our customers for their seamless finish alluring prints and trendy looks</t>
  </si>
  <si>
    <t>Women's Gallery was established in the year 2013.  the leading manufacturers of Designer Bags Fancy Shawls and Kashmiri arts. These are manufactured using premium quality raw materials and advanced technology. We offer our range in different sizes and specifications that meet the individual requirement of our clients.  supported by a team of highly skilled professionals and our well established manufacturing unit which make us competent to provide high quality garments to our clients.These apparels entail a huge number of manpower who put together latest ideas and their immense effort along with perseverance to bring forth these eye-catching garments.  a quality conscious organization and committed to offer superior range of products to our clients as per their requirement. With assistance of our ample warehousing facility and a wide distribution network  proficient in supplying flawless products at unmatchable prices to our clients.</t>
  </si>
  <si>
    <t xml:space="preserve"> the leading Manufacturing firm offering a wide assortment of Army Jackets Leather Jackets Sleeping Bags etc. These are made as per the international standard and broadly appreciated for their exceptional quality.</t>
  </si>
  <si>
    <t>Kashmir Heritage Crafts was established in the year 2006.  the leading Manufacturer Supplier and exporter of Designer Sarees Fancy Sarees Printed Sarees Kashmiri Embroidery Matka Silk Kurti Stylo Pink Kashmir Embroidered Soft Cotton Kurti Tulip Kashmir Embroidered Kurti Kashmir Embroidered Kurti Pearl Blue Kashmir and Designer Pure Wool Kurti.This fancy designer party wear saree has been crafted with lovely design all over saree. This simple designer saree is simple but its color combination makes this attire glowy. This designer saree with blouse being some nice matching. Comfort and style has taken over and now every lady wants to look good without making any compromise with the comfort. Stepping into this a new style of clothing that has evaluated is kurties.</t>
  </si>
  <si>
    <t>Matto &amp;amp; Brothers was established in the year 1960.  manufacturer supplier wholesaler trader retailer and exporter of Kashmiri Shawls Kashmiri Stoles Woolen Shawls Embroidered Shawls etc. Available in vibrant colors attractive designs appealing patterns with adorable features like fabric sheen softness warmth comfort and intricate embroidery our range belittle every other in the market. From traditional designs to modern prints our collection is very famous for its exclusivity. We offer excellent prices and adhere to the fastest deliveries.Over the years we have acquired immense design expertise which cannot be replicated by any of the manufacturing &amp;amp; designing house. We nurture a talented pool of designers artisans and other skilled personnel who leave no stone unturned to provide an unparalleled range of Shawls. We have a highly creative team of craftsmen who belong from a strong lineage and have expertise in their domain. Moreover  the preferred choice of our clients as we provide innovative collections which complies with the fashion trends in the market.</t>
  </si>
  <si>
    <t>We have gained the reputation of being the premier retailer of Kashmiri garments and handicrafts in India. Besides shawls stoles scarves and mufflers  also known for our collections in the Kashmiri long and short jackets pochu phiran throw (bed-linen) kafthan tea cosy etc.</t>
  </si>
  <si>
    <t xml:space="preserve"> the manufacturer and traders of all kind of stoles and shawls made in india. we have more then 100 factory oweners working with us across india.\r\n\r\n dealing with corporate projects .\r\n\r\nwe also act as suppliers to the whole world.</t>
  </si>
  <si>
    <t>&lt;p align=\justify\&gt;To surpass the ever rising expectations of our clients we Kashmir Mahal have concentrated all our endeavors to provide an unparalleled range of home furnishing textiles and garments. We embarked our journey with a vision to reach to the pinnacle of success as well as acquire good reputation in the market. In a short span of time we have garnered a large customer base owing to our persistent efforts ethical business practices and high quality standards. Today  reckoned as one of the prominent exporters suppliers and traders of the industry.  consistently engaged in supplying a premium range of Curtains Carpets Rugs Stoles etc. Our complete spectrum encompasses Exclusive Hand Embroidered Woolen Stoles / Shawls Exclusive Hand Embroidered Pure Silk Kaftans Exclusive Hand Embroidered Woolen / Silk Jackets Designer Chain Stitch Rugs &amp; Mats and more. Being a quality conscious company we never compromise with the quality of our range. Thus we source all our products from well established vendors of the industry who can assure us high industrial standards. We have also appointed a dexterous team of procurement agents who make sure that only f</t>
  </si>
  <si>
    <t>New GM Pharma &amp;amp; Surgicals was established in the year 2005. We would like to introduce ourselves as one of the leading distributors Wholesaler &amp;amp; Supplier of all Medical Products and Equipments like OT Tables OT Lights Blood Bags IV Fluids etc.  also (servive providers) in the field of Heamodialysis Surgicals Pharmaceuticals and other related products throughout the state. Our aim is to provide quality &amp;amp; service on time with customers satisfaction. We have strong presence into distribution as well as supplies of medicines &amp;amp; surgical products in both private as well as government organizations. The companies we deals in either in the capacity of Super distribution ship C&amp;amp;F stockiest.</t>
  </si>
  <si>
    <t>JKI Exports is one of the prominent Manufacturers Exporters and Suppliers of premium quality Carved Wood Products Ladies Shawls Crewel Fabric Designer Carpets Ladies Scarves Paper Mache Handicrafts and Ladies Stoles. As our aim is to provide the best quality products and to accomplish customer satisfaction we use fine quality raw material that includes fabric yarn wool and viscose. We also offer our products in the standard quality packing as per customer&amp;rsquo;s requirement.Our company was incepted in the year 2001 at Srinagar Jammu &amp;amp; Kashmir. As our constant endeavor is to offer exclusive product we have team of skilled and expert personnel to accomplish this. Owing to quality and reliability  able to achieve a niche across the globe. Our wide business network is spread in the markets of China Hamburg USA and the Gulf countries.</t>
  </si>
  <si>
    <t>Aryan Crafts was established in the year 2008.  a trustworthy Manufacturer and Supplier of Pashmina Clothing Accessories in Srinagar Jammu and Kashmir (India). Our range of Clothing Accessories comprises of Shawls Silk Cashmere Scarves and Woolen Stoles. Our Woolen Clothing Accessories are made with the finest material that prevents the body from extreme cold weather conditions. Classic designs colors and patterns of our Woolen Clothing Accessories make these the foremost choice of people of all age groups. Under the guidance of Mr. Asmat who has an experience of seven years in the domain we have reached to sky-scraping heights of success. Our artisans are registered with development commissionary handicrafts (Government Of India). We have an enthusiastic team of experts that is capable of meeting all the tough challenges and hurdles that comes in its path of achieving excellence. Thus we have strived hard to satisfy customers to the fullest by delivering them quality and quantity. We can take up bulk orders of Woolen Clothing Accessories. Clients can get Woolen Clothing Accessories from us at market leading rates.</t>
  </si>
  <si>
    <t>Rex Textile Corporation established in 2010 by a family of shawl merchants who are indulged in the trade for last four generations and more than a century. This is a highly recognized firm for manufacture trade and export or Silk Carpets Embroidered Shawls Jamawar Shawls Hand Woven Shawls Sozni Embroidery Shawls Silk Stoles Plain Wool Stoles Wall Hanging Tapestry Black Shawls Chain Stitch Rugs items. All the ranges exemplify the oriental touch in advanced and international quality. We have located our corporate office at Srinagar and make shift branches at Mumbai and Delhi. the awesome appeal of Kashmiri art reflects in all our unique range. we apply superior and quality yarn to fabricate various types of attractive colorful graceful and advanced products.   highly inspired by timeless antique designs and apply best sources to create exceptional and spectacular pieces. We maintain superior infrastructure with advanced facilities and environment both for modern and antique product.</t>
  </si>
  <si>
    <t xml:space="preserve"> manufacturingwholesale supplier &amp; exporter of kashmiri hand made products like leather embroidery bagspursesrugsnamdascashmere scarfsshawls etc.</t>
  </si>
  <si>
    <t>Kashmir Cottage Products was established in the year 1987.  manufacturer exporter wholesaler and supplier of Ladies Pashmina Shawls Cushion Covers Ladies Silk Stoles Ladies Silk Scarves Hand Bags Card Holders Ladies Cashmere Shawls Ladies Cashmere Stoles Ladies Kaftans and Paper Mache Products. Our company has made its presence in Singapore since 2011. Kashmir Cottage Products has breath taking gorgeous collections and has a comprehensive range of exclusive Kashmiri Embroidered products. We have got world wide client appreciation on the quality of the products we offer. The clients are mainly from Japan America Singapore China Brazil and Holland. Kashmir Cottage Products is committed to serve you and aim to meet your expectations by introducing to you the best and authentic exclusive Kashmir embroidered quality products with reasonable prices.</t>
  </si>
  <si>
    <t xml:space="preserve"> manufacturers and exporters of kashmir handicrafts and pashmina goods.  sepacialised in pashmina stoles and scarfs. Our products are 100% geniuine material and export quality goods.</t>
  </si>
  <si>
    <t>Valeco Industries Private Limited was established in the year 2013.  the leading Manufacturer &amp; Supplier of Kashmir Walnut Kashmir Kashmiri Pashmina Shawls Fancy Stoles etc. Since we regard 'optimum client satisfaction as the motto of our organization we strive to understand the requirements of our clients first and then cater to them accordingly. Owing to our thorough quality checks during the sourcing of the range we assure our customers that superior quality food products are being delivered to their end. Backed by a team of hardworking personnel we have been able to win and retain trust of a large number of clients in a short span of our formation. The professionals working with us are abreast of quality norms that are set down by the industry for offering agro commodities and ensure to offer best range to clients.</t>
  </si>
  <si>
    <t>J.k handicraft industries as a solely export oriented company involved in manufacture supplier and exporting old and New textile (cut-work ari-jari mirror work etc.) which include decorative pillows fabric ottomans tapestries cushion covers  pillow covers  embroidered cushions hand embroidered bedding  designer beddings floor cushions and floor pillow covers wooden ottoman quilts vintage kantha quilts vintage shawls suzani cushions luxury cushion covers luxury bedding banzara bags  hand bags and baho bags and ladies accessories belly dance belts banzara belts handcraft umbrellas outdoor and sun umbrellas table runners wall hangings tribal chairs valances christmas decorative home decor throws with every type of work. Our global span of business and expertise of our team gives us the unique ability to understand our customers need and satisfy them with excellence. We always believe in establishing a long lasting relationship with our customers by providing good quality of material along with attractive terms of payments.  so confident of our products that we offer 100% customer satisfaction guarantee on any of our products.</t>
  </si>
  <si>
    <t>Shah &amp;amp; Shah Sons company was established in the year of 1980.  leading Manufacturer Supplier and Exporter of Pashmina Shawls Cashmere Stoles Printed Kaftans etc. We understand that women love for clothes is never ending. Our collection justifies the real beauty of Indian Women with its pleasing feel and comfort gracefulness stretch-ability eye catching color and design and unbeatable look. We tailor the range using the premium grade fabrics which are directly sourced from trusted vendors. The design and pattern of the apparel is contemporary that suits to every individual.</t>
  </si>
  <si>
    <t xml:space="preserve"> a glamping resort - Glamour camping. The resort and its modified insulated safari tents is the first of its kind eco resort in Kashmir located at sonamarg which is 9000Ft above sea level. The Resort carefully combines luxury accommodations with environmentally conscious practices without sacrificing comfort or convenience. Overlooking river Sind and nestled in the midst of a natural forest environment. Relax in a beautiful landscape with panoramic views of mountains and glaciers. The camp is an ideal getaway for outdoor enthusiasts of all levels families couples and those looking to escape the hustle and bustle of everyday life and reconnect with nature.All our luxury tents are equipped with modern amenities providing you with the perfect setting from which to watch a glorious scenic beauty of sonamarg.</t>
  </si>
  <si>
    <t>&lt;i&gt;Our company has unparalleled expertise in offering the most exclusive and elegant range of Handmade Pashmina Shawls that are priced competitively.  known as a well trusted exporter of Hand Made Silk Scarf Pashmina Shawl Exclusive Hand Embroidered Pure Silk Kaftans Exclusive Hand Embroidered Woolen / Silk Jackets etc. The Handmade Pashmina Shawls offered by us are intricately deigned to suit buyers requirement. These are light in weight extremely warm skin friendly stylish and made from the premium quality sheep wool.  also a well established trader and supplier catering the needs of innumerable domestic clients based across India.&lt;/i&gt;\r\n&lt;table width='100%'&gt;\r\n&lt;tr align='left' valign='top'&gt;\r\n&lt;td colspan='2'&gt;&lt;/td&gt;\r\n&lt;/tr&gt;\r\n&lt;tr align='left' valign='top'&gt;\r\n&lt;td align='left'&gt;Business Type&lt;/td&gt;\r\n&lt;td&gt;Exporter \t\t\t\t\t\t\t\t \t\t\t\t\t\t\t\tSupplier Trader&lt;/td&gt;\r\n&lt;/tr&gt;\r\n&lt;tr align='left' valign='top'&gt;\r\n&lt;td&gt;Primary Competitive Advantages&lt;/td&gt;\r\n&lt;td&gt;\r\n&lt;ul&gt;\r\n&lt;li&gt; Competitive pricing policy &lt;/li&gt;\r\n&lt;li&gt; Talented pool of professionals &lt;/li&gt;\r\n&lt;li&gt; Wide distribution network &lt;/li&gt;\r\n&lt;li&gt; Timely delivery of final consignments &lt;/li&gt;\r\n&lt;/ul&gt;\</t>
  </si>
  <si>
    <t>Haji Shawl Industries was established in the year 1968. This sole proprietorship firm is extensively known as one of the renowned manufacturer exporter retailer and supplier of Embroidered Stoles Fancy Stoles Embroidered Woolen Shawls Kashmiri Shawls Embroidered Scarves Knitted Scarves Embroidered Woolen Wraps Women Pashmina Shawls and many other products which are 100% authentic. All our products are genuine and handmade. We also take up custom orders as per the needs of our clients. In order to enhance the quality and reliability of the products we make them through sift fabrics and wools that are procured from some of the genuine and authentic vendors of the industry. Smooth finishing vivacious colors elegant patterns colorfastness eminent look and trendy patterns are some of the major attributes of our range which make them widely demanded.  supported by a team of determined and immensely skilled professionals who help us in meeting company targets within the given time frame. Moreover our professionals are well versed in their respective fields. For the faster production rate and smooth functioning in our firm we have set up a state-of-the-art infrastru</t>
  </si>
  <si>
    <t>Akbar Worsted Spinning Mills Private Limited (shahpashm) was established on the year of 1978.  a leading Manufacturer Exporter Supplier of Textile Fabric Wool Fabric stoles scarves Embroidered Shawls etc. These hand woven shawls are precisely designed with the best embroidery works. They bear the weight of warmth and are very soft and cozy. We assure the best quality in various colors and patterns.Wears a composite textile unit located in Kashmir India. We possess a fully automatic spinning and weaving section. Our primary products are :- Cashmere &amp;amp; cashmere blended shawls / stoles / fabric Wool &amp;amp; wool blended shawls / stoles / fabric Wool nylon PolyWool stoles / suits / yardage Wool silk jacquard and dobby design stoles and shawls.</t>
  </si>
  <si>
    <t>Our company Os pashmina House was established in 1990. We presents our introductory line of classic pashmina shawls; hand-woven from superior pashmina and etched with exquisite embroideries. We invite you to discover the way pashmina was meant.  india's leading manufacturers and merchant exporters of pashmina shawls silk pashmina shawls jamavars pure wool shawls and jacquards also tassels made-ups fashion accessories and scarves. Le pashmina brings to you a wide range of shawls in enchanting shades and patterns from the master weavers of india. From elegant plain shawls to splendid jamawar and from plain pashmina to embroidered pashmina all are handpicked to present an unmatched range online. Experience the sophisticated mesmerizing beauty of a pashmina shawl stole or wrap. Elegant pashmina shawl aromatherapy shawls eco-friendly shawls luxury evening shawl artistic all occasion shawl collection in embroidered beaded contemporary classic designs. OS pashmina - a modern fully vertical integrated facility for manufacturing pashmina and pashmina silk shawls and fabrics for making scarves stoles and accessories with various blends of yarns. Alps industries ltd. P</t>
  </si>
  <si>
    <t>Located at Jammu and Kashmir India Mantoo Trading Co has gained a strong foothold as a reliable Manufacturer Exporter and Supplier of Woolen Products in the market. We offer a comprehensive range of Manufacturer Exporter and Supplier of Woolen Products such as Designer Shawls and Woolen Stoles. Our company is renowned for excellent quality and designs of Woolen Products. We use pure cashmere as a raw material that gives durability and excellent finish to the product.We have a team of skilled artisans quality controllers mangers etc. who understand the technicalities and requirements of the customers. We keep on updating ourselves with the latest trends of the market so as to keep ourselves competitively ahead.  capable of taking up bulk orders. Minimum order quantity of our Woolen Products must be 25 pieces. We make sure that all our products are delivered timely to the customers. Moreover all our products are available at market leading rates.</t>
  </si>
  <si>
    <t>Our company A To Z Departmental Store was established in the year of 1996.  since 17 years in business.  manufacturer of garments and wooden crafts. We can help you to find things accourding your needs.  the noteworthy manufacturer of a unique collection of Garments. In order to design and stitch these garments as per the current fashion trends our deft designers use the finest grade fabric and advanced weaving techniques. These garments are checked on various quality parameters to ensure their flawless finish. In addition these Garments are extremely valued among our precious clients for elegant and mesmerizing design.</t>
  </si>
  <si>
    <t>Shawl Mobile Solutions  Authorised Service Franchise Of Akai Mobile Tokiyo Japan And Bsnl Penta  Wish Tel Tabs And Domo A Unit Of Shawl Radio's Authorised Dealer Of Ahuja Public Adress System.........Shawl Mobile Solutions  Authorised Service Franchise Of Akai Mobile Tokiyo Japan And Also We R Authorised Service Franchise Of Penta Tablets Wish Tel Tablets  Dom Technologies Also We Have Mobile Tranning Institute Giving Best Pracitacal Tranning Here We Repaire All Types Of Mobile Phones HereShawl</t>
  </si>
  <si>
    <t>Crea8ivware Studio is one of the best IT Company in Kashmir.  here to keep your business/Institution running effectively and efficiently. Our mission is to provide exceptional IT services for each of our customers. Protect your business/organization with our comprehensive IT security services.Crea8ivWare Studio maintains a reputation as one of the top development and Design Company in the INDIA. Our focus is on creating stunning and creative designs and then converting that to a fully functioning. Our talented team of motivated and specialized personnel will help take your project to the next level. We work in all industries including non-profit financial fashion restaurant hotels Government non-Government Institutions association etc.Crea8ivWare Studio is a growing and profitable startup with hundred's of clients and thousands of users and  looking for bright people to help us make the world a better place. Crea8ivware studio is an IT company delivers excellence of Website Design Web Application Development software development graphic designing domain &amp; Hosting Search Engine Optimization and Social Media marketing.  a team of highly motivated a</t>
  </si>
  <si>
    <t>Incrediblearts is a new born manafacturar that offers a wide range of products with most genue price. Our products speak louder than words.  one of the finest manafacturars of kashmir this is a place where you will get awesome authenticity of the best you will never get a chance to look back to your old supplier's again.</t>
  </si>
  <si>
    <t>Fibre2Fabrics was founded in 2001 by Mr. Riyaz Ahmad who is the Chairman of the Organization. As a privately held company Fibre2Fabrics freely strives to implement its core philosophy of achieving success by being of service to its clients an asset to its employees and a partner to its vendors.\r\nFibre2Fabrics excels in all stages of textiles productions. Its versatile production facilities are vertically integrated From Dehairing Spinning weaving and Home Textile. wholesalers and distributors of premium quality fabrics. We provide raw materials as well as finished products . We provide everything from Fibre to Fabrics.</t>
  </si>
  <si>
    <t xml:space="preserve"> the exporter of banarasi saree designer saree silk saree computer designed sarees zari and zardosi work sarees etc.</t>
  </si>
  <si>
    <t>Ajad Marchents was established in the year 2014.  the leading Manufacturer and Supplier of Mens Designer T Shirt Mens Trendy T Shirt Mens Fancy T Shirt Leather Fancy Jacket Womens Designer Jacket Mens Stylish Jeans Mens Designer Shirt Mens Fancy Shirt. These products are available at very affordable rates. Offered range is widely demanded by the clientele.</t>
  </si>
  <si>
    <t>Beauty Shop was established in the year 2011.  leading Trader and Supplier of Designer Artificial BanglesArtificial Metal Bangles Designer Artificial Earrings etc. With our years of experience and knowledge  engaged in offering an excellent range of Designer Earrings.Our offered range is beautifully designed with intricate patterns by our skilled professionals. In order to ensure the quality of this earring our quality controllers test the entire range on various parameters. Apart from this we provide the entire range in plethora of design sizes and patterns as per requirements of our esteemed clients.</t>
  </si>
  <si>
    <t>Vardhman Associates was established in the year 1990.  Wholesaler Supplier Exporter of Pure Cotton Fabric Egyptian Cotton Shirt Fabric Satin Cotton Fabrics Polyester Cotton Fabric etc. Due to the up-to-date trends prevailing in the market in terms of colors outline and designs  expert to offer an exclusive range of fabrics to respected clients. Besides this with the help of our refined units  proficient to offer with customized options to valued clients for these fabrics. Modern technology is used at our refined unit to offer the clients with comprehensive range of fabrics in the short span of time.</t>
  </si>
  <si>
    <t>Welcome To Killer Showroom At Sundargarh  very new branded show room at Sundargarh dealing with all types of man and woman Killer Brand garments at Sundargarh. We have good experience in Customer dealing and garment selling with quality items. We have all types of latest design killer Items for Man and Woman. You can find all types of mans and womans garmnt in our store. We always keep the latest trand of stylish items. You can get Jeans T-shirt Half and full shirt for man. You can also find Jeans  Tops for Women.\r\nKiller is a big brand in India We ar happy that  sppling Killer Brand wear to our customers at Sundargarh. We have a storn base of customers and reular users. Our Show room is at mission road Sundargarh Odisha. Visit once to our latest shop with latest items.</t>
  </si>
  <si>
    <t>Asit Infotech Pvt Ltd. is a demonstrated business sector pioneer in the supply of fantastic Information Technology items for example Laptop Desktop Printer Hard Drive Motherboard Wireless Router Modem Usb pen drive Dvd author Graphic Card Tv tuner card Web camera Digital Camera Laptop Adapter Battery Display Printer Cartridge Toner Ribbon and Pre-print PC stationery in Vellore District.  the approved accomplice for world&amp;rsquo;s best IT Brands.\r\nOur Mission\r\nOur Vision is to convey to the entryway ventures of each business and individual the mechanical advancements of the ever-energetic Digital World to engage the people to make meaning commitments in their own picked field of movement so as to bring flourishing and finish prosperity in their own lives and in the lives of everybody with whom they share this planet.\r\nOur Mission is to give the adept self-engaging IT items and arrangements that the ever imaginative Digital World offers to perform the targets of every person and society everywhere at the time he or she needs them at the value that he or she can manage at the spot he or she needs them.</t>
  </si>
  <si>
    <t>Sanvi Technologies is a startup company with the three member team. We have expertise in Web Development Mobile App Development CMS &amp;amp; Ecommerce store Development Desktop Application Development Website Hosting Services Domain Registration services etc.  also providing the services like website maintainence and support to any Website Mobile Application Desktop Application. taking new projects project that are in jeopardy refactoring of rewrites maintenance work we lead all IT Operations and contribute to strategy help solve management issues and act as a true partner. Almost all work in the industry as a percentage is related to PHP SQL JavaScript XML Apache and Amazon Web Services. We&amp;rsquo;ve also Accept projects in Python Java ASP.NET and Ruby. a virtual organization residing over the internet. financially strong as a startup aimimg to be the best at what we do.</t>
  </si>
  <si>
    <t>We 'Gold System' are renowned Sole Proprietorship organization that is betrothed in manufacturing exporting and supplying the best class range of Analog CCTV Camera IP Camera HDCVI Camera CVI DVR AHD Camera etc. Founded in the year 2004 at Surat (Gujarat India) we have established a huge and well structural infrastructural unit that helps us in making world class range of surveillance products in numerous specifications. This infrastructural unit comprises of sub-divisions like transportation warehousing R &amp; D admin quality testing marketing procurement manufacturing packaging etc. To control all these sub-divisions in a planned and organized manner we have selected a team of dedicated and capable professionals who have in-depth knowledge of this domain. Also we have been able to provide these surveillance products across the nation due to our wide distribution network and good logistic facility.  providing our products under the brand names Puffin and Jetview.  exporting our products all over the world.</t>
  </si>
  <si>
    <t>Incepted in the year 2014 at Surat (Gujarat India) we &amp;ldquo;Non Stop Shopping&amp;rdquo; are a Sole Proprietorship firm engaged in Manufacturing Trading and Supplying highly reliable array of Ladies Watch Traditional Ladies Watch Kids LED Watch LED Lights Chain Watch Silicone Bracelet LED Watch Ladies Silver And Gold Watch etc.  trader of our products and brands name are Quartz Paidu etc. Our offered watches are widely acknowledged by our clients for their elegant look easy to wear and fine finish. Under firm supervision of &amp;ldquo;Mr. Piyush Kajavadra&amp;rdquo; (Proprietor) we have achieved an invincible position in the market.</t>
  </si>
  <si>
    <t>We &amp;ldquo;Angel Sarees&amp;rdquo; are actively committed to Manufacturing and Wholesaling a remarkable array of Fancy Saree Designer Saree Chiffon Saree Bandhej Saree and Embroidered Saree.  a Sole Proprietorship company that is incepted with an aim of providing a comfortable and exclusive range of sarees. Founded in the year 2009 at Surat (Gujarat India)  providing a beautiful and stylish collection of sarees as per the latest fashion trends. Under the direction of 'Mr. Tarun Badala' (Proprietor) we have reached the pinnacle of success.</t>
  </si>
  <si>
    <t xml:space="preserve"> proud to introduce you to D.N. Jewels the international jewellery division of D.Nitin &amp;amp; Co. a leading Indian diamond manufacturer with more than 30 years of passion for high quality cut diamonds in all sizes and shapes. Together with our dedicated team of professionals innovative designers and more than 200 inspired artisans we tailor every unique jewellery piece to perfection in our state-of-the-art factories in Mumbai and Shenzhen.The Group supplies fine jewellery and diamonds to some of the largest retail chains and distributors and yet has the flexibility to meet the needs of the smallest independent on the high street. With sales offices based in Antwerp Dubai Hong Kong and Mumbai D.Nitin &amp;amp; Co. is firmly established around the globe and renowned for its exquisite jewellery meeting the sharpest prices.</t>
  </si>
  <si>
    <t>We &amp;ldquo;Bajrang Fashion&amp;rdquo; are a distinguished entity in this fashion domain involved in Manufacturing Exporting and Supplying an alluring range of Border Lace Fancy Suit Salwar Suit Patiala Suit Anarkali Suit Salwar Kameez Ladies Kurti and Ladies Saree. Incorporated in the year 2011 at Surat (Gujarat India)  a Sole-proprietorship firm engaged in offering a quality assured range of lace suit etc. keeping in mind the latest fashion trends. Border Lace range is woven using excellent quality thread and yarn by our expert professionals. Widely demanded for its alluring designs shrink resistance and longevity this lace range is offered in different specifications. The offered range of suit. is designed using excellent quality fabric and latest techniques at our cutting-edge designing unit. Owing to its skin-friendly fabric seamless finish attractive embroidery alluring designs and unique color-combinations this range is broadly acclaimed by our esteemed clients. In order to provide our clients with the latest designer collection our designers stay abreast with the current fashion styles. Apart from this we have a stringent quality check unit which duly chec</t>
  </si>
  <si>
    <t>Shree Ram Textile Mill Company 1977.  the Wholesaler of Aanganwadi sarees Printed Dyed Sarees sarees Dyed Designer SareesPlain Dyed Sarees White Synthetic Sareesetc. We feel immense pleasure in offering our clients a wide range of Uniform Sarees. Skin-friendly fabric is used to develop our products range. We assure that our Uniform Sarees will never cause irritation to the user. They are perfectly stitched using high quality machines. The idea here is to not just provide customize uniform solution to small or large business houses but  even focusing on Uniform Sarees.  engaged in offering a wide range of Saree. The entire range of designed by using best quality fabric by our skilled professionals at our advanced processing facility.We have a huge collection with different styles of colors available. These sarees are available in stock and can be dispatched right away.  involved in offering a wide range of Uniform Sarees. These are made from unmatched quality fabrics which make these extensively durable and colourfast. Our clients can avail these in various color combinations and designs as per their demands and choices. These products are e</t>
  </si>
  <si>
    <t>Incepted in 1998 we &amp;ldquo;Shreeji Jewellers&amp;rdquo; are a renowned manufacturer and supplier of attractive array of Fancy Bracelet Traditional Earrings Designer Metal Rings Diamond Rings Silver Rings Stone Rings etc. Located at Surat (Gujarat India)  supported by huge infrastructural base that has contributed towards our significant success in this domain. Our infrastructural base comprises various departments such as procurement production quality control warehousing &amp; packaging sales &amp; marketing etc. The work in these departments is carried out under the direction of our highly competent professionals who ensure streamline production. In addition to this our production department is equipped with modern machinery and tools that helps us to design jewellery as per the client&amp;rsquo;s requirements and supply them within stipulated time frame.</t>
  </si>
  <si>
    <t>Established in Surat (Gujarat India) in the year 1986 we Stuti Silk Mills  are the distinguishedmanufacturer exporter and supplier of Printed Sarees Designer sarees Fancy Sarees Party Wear Sareesand Indian Sarees. These beautiful sarees are highly demanded among our prestigious clients due to their eye-catching pattern unique design shrink resistance optimum softness excellent stitching colorfastness and smooth texture. The offered sarees are designed by our creative designers using the superior quality fabrics and latest technology as per the current fashion trends. These sarees are precisely checked on several quality parameters under the guidance of our quality experts. Apart from this the offered range is available in several colors designs sizes and patterns in order to meet specific requirements of our esteemed clients.  supported by a well-organized infrastructural unit that helps us to fulfill the various needs of clients. In order to function easily</t>
  </si>
  <si>
    <t>We &amp;ldquo;Marhabaa&amp;rdquo; are an eminent entity involved in manufacturing and wholesaling an excellent range of Designer Gown Lehenga Choli and Designer Suit. Incorporated as a Sole Proprietorship firm in the year 2013 at Surat (Gujarat India)  involved in offering quality assured array of apparels which are well-known for their features such as appealing look perfect stitching fade resistance and longevity. Under the worthy guidance of &amp;ldquo;Mr. Abdul Hafiz A.&amp;rdquo; (Proprietor) we have achieved a prominent position in this industry.</t>
  </si>
  <si>
    <t>We &amp;ldquo;Abhishek Lace&amp;rdquo; are a foremost and prominent manufacturer and supplier of a stunning collection of Footwear Lace Garment Lace Dress Material Lace Minion Strap Saree Lace Crochet Lace etc.  a Sole Proprietorship Company that is founded in the year 2008 at Surat (Gujarat India). To design these laces and straps in a large quantity we have constructed a well structural and large infrastructural unit that plays the most vital role in the expansion of our company. This unit is further divided into sub-units such as quality testing marketing sales R &amp;amp; D admin procurement designing transportation logistic warehousing packaging etc. Outfitted with the latest machines tools and equipments all these units are managed under the direction of our dedicated and veteran team members. Due to this unit we have been able to accomplish the large and urgent consignments of the clients in a predefined time frame.</t>
  </si>
  <si>
    <t>Insure Good Services LLP was established in the year 2013.  a leading Manufacturer  Supplier of Mens T Shirt. We believe in building a long-term relationship with our valuable customers by offering them optimum quality products at leading market prices.</t>
  </si>
  <si>
    <t>We &amp;ldquo;Fashiontowear&amp;rdquo; are a reliable and prominent organization which is betrothed in manufacturing an exclusive and comfortable range of Ladies Sarees Ladies Salwar Suits Ladies Dress Material and Designer Lehenga. Established in the year 2013  a Sole Proprietorship Company that is located at SURAT (Gujarat India) and supported by a team of devoted professionals who assists us to fulfill the varied needs of the clients in a limited time period. Under the headship of our Proprietor &amp;ldquo;Mr. Alpesh Akbari&amp;rdquo; we have become the first choice of our patrons.</t>
  </si>
  <si>
    <t>Incepted in the year 2008 at Surat (Gujarat India) we &amp;ldquo;Panti Villa&amp;rdquo; are a well-renowned manufacturer and supplier of a comprehensive range of Sarees Woman Plane Sarees Men's Cotton Vest Men's Underwear Children Underwear Ladies Undergarments Ladies Night Suit and Track Suits. The offered products are designed with high level of precision using the finest quality fabric to meet set industry standards. These products are highly appreciated for their characteristics like tear resistance superior finish high level of comfort and longevity. Further these products are available in diverse specifications which suit the needs and demands of the clients.  offering our products under the brand name Sajni.</t>
  </si>
  <si>
    <t>Color Plus Embroidery Private Limited was established in the year 2009.  Manufacturer and Supplier of Embroidered Suits Ladies Sarees Decorative Lace etc. Also the current trends prevailing in the industry are also considered during manufacturing process. We have support of advanced manufacturing unit that enables us in giving shape to products as per customer requirements. The unit is headed with expert team of designers and artisans who use their skills and knowledge in tailoring of the range. Further the dedicated and experienced team of quality analysts checks the entire gamut on well defined parameters ensuring delivery of unmatched quality products. Moreover customization facility is provided in term of sizes shape and pattern. Besides the main aim of our firm is to strive to win the confidence of the clients with fair trade practices and transparent business dealing.</t>
  </si>
  <si>
    <t>Anand Creation was established in the year 2008.  leading Manufacturer and Supplier of Fancy Saree and Coding Lace etc. We have uniquely positioned in the market by offering best and beautiful looking assortments of Fancy saree. These fancy sarees are sleek and available in many color options. These sarees are acquired from best vendors of the market. These sarees are fancy and highly demanded by ladies. As a renowned entity of the industry we have come up with a broad array of Fancy Saree which are designed and developed as per the latest fashion trends and developments taking place in the industry. The fabrics used in their designing are sourced from certified vendors of the industry after strict quality examinations. Moreover we offer these at feasible rates to our customers.Our expert designer gives very classy and an attractive pattern that is designed with the help of superior grade fabric and the current machine strict supervision of trained workers. Provided item is highly asked in the industry. We deliver the complete collection to our esteemed clients at industry leading rates. These fancy sarees will definitely give a woman a classy look.  a</t>
  </si>
  <si>
    <t>We &amp;ldquo;Shri Yamuna Enterprise&amp;rdquo; founded in the year 2010 are a renowned organization that is betrothed in manufacturing a beautiful and wide collection of Fancy Kurti Fancy Saree Fancy Suit Lehenga Choli etc. We have a vast infrastructural unit that is situated at Surat (Gujarat India) and helps us in designing a remarkable collection of garments as per the latest market trends.  a Sole Proprietorship Company that is managed under the headship of our mentor &amp;ldquo;Mr. Bhavesh Teraiya&amp;rdquo; and have achieved a remarkable position in this sector.</t>
  </si>
  <si>
    <t>We 'Laxmi Creation' are the reputed Partnership firm engaged in manufacturing trading exporting and supplying a premium quality range of Anarkali Suit Fancy Saree All Over Work GPO Lace Fancy Kurti Lehenga Choli etc. Incepted in the year 2010 at Surat (Gujarat India)  backed by a sophisticated infrastructural base that comprises of various units such as designing quality testing procurement warehousing &amp;amp; packaging and sales &amp;amp; marketing. The designing unit is equipped with advanced machinery and equipment that are required for designing the qualitative suits saree and other types of dresses. All units are operated under the guidance of our experts to maintain streamline work-flow. Owing to our timely delivery reasonable price structure and ethical business policy we have been able to set a benchmark in the market.</t>
  </si>
  <si>
    <t>We &amp;ldquo;Star Fashion&amp;rdquo; have gained success in the market by manufacturing trading and wholesaling a remarkable gamut of Designer Saree and Ladies Saree.  a well-known and reliable company that is incorporated in the year 2013 at Surat (Gujarat India) and developed a well functional and spacious infrastructural unit where we design these sarees in an efficient manner.  a Sole Proprietorship firm that is managed under the supervision of &amp;ldquo;Mr. Kalpesh Patel&amp;rdquo; (Manager) and have gained huge clientele.</t>
  </si>
  <si>
    <t>Since our inception in 2013 we &amp;ldquo;Brahmani Silk Mill&amp;rdquo; are devoting considerable towards introducing a brand new collection of fashion garments that symbolizes the latest fashion trends prevailing in the market. To meet the requirements of fashion savvy people  engaged in Manufacturing and Supplying a trendy collection of Plain Saree Fancy Saree Printed Saree Designer Saree Party Wear Saree Bollywood Saree Designer Lehenga Saree etc. We provide our sarees with various qualitative features that keep them high on demand among the clients. Without compromising with the quality we have reasonably priced these sarees following a smart and strict price management system.  in the forefront of modern textile design by creating beautiful range of products of exacting quality and beauty with the highest levels of customer satisfaction in the industry. Our fashionable sarees provided with beautifully embroidered border and impeccable finish is the foremost choice of ladies among other variables available in the market.  offering all our products under the brand name 'Khakhi Brahmani Fashion'.</t>
  </si>
  <si>
    <t>Incorporated in the year 2006 Roop Rajat Diamond is a leading firm engaged in the Supply of trendy Diamond Jewelry and Loose Diamonds. Located at Surat (Gujarat) the firm is managed under the able headship of its Proprietor Mr. Paramanand Soni who is a graduate in B.B.A. having a specialized experience of five years in the domain. The firm has seen a rapid growth during last years by offering elegant Diamond Jewelry and Loose Diamonds to the clients.Team  backed by dexterous team of experts who design jewellery that is sure to suit the taste and preference of the customers and as per the prevailing market trends. They strive hard to create unique and elegant designs that are second to none. Network With the untiring efforts and dedication of the skilled professionals we have been able to build an extensive business network that is spread throughout India. The presence of our network has enabled in the timely distribution of our diamond jewellery to the esteemed clients. Quality Assurance Owing to a priority to serve quality Diamond Jewelry and Loose Diamonds various stringent quality tests are conducted at all levels of production. For complete assurance of</t>
  </si>
  <si>
    <t>Established in the year 2004 in Surat (Gujarat India) we 'Hinal Prints' are counted as the leading manufacturer and supplier of a wide range of Crepe Silk Fabric Dyed Fabric Fancy Fabric Chiffon Border Fabric Chiffon Butta Fabric etc. These fabrics are woven using best quality fibers and modern machinery as per the current market trends. Owing to their features like soft texture easy to dye shrink resistance color fastness perfect finish and high strength. In addition to this  also providing Fancy Border Saree Tasar Jacquard Border Chit Pallu Saree etc. Our creative designers design these sarees with utmost care using modern machinery and best quality fabrics. We provide our beautiful sarees and fabrics in different variety of colors and designs as per the demands of our clients.</t>
  </si>
  <si>
    <t>We &amp;ldquo;H.K. Sales&amp;rdquo; are renowned and notable manufacturer of a wide range of Fancy Saree Ladies Kurti Ladies Legging Fancy Suit etc.  a Sole Proprietorship Company that is incorporated in the year 2015 with an objective of providing elegant range of ladies garments in line with clients&amp;rsquo; varied choices. Located at Surat (Gujarat India) we have developed an ultramodern and well functional infrastructural unit that plays a most crucial role in the development of our firm. Under the headship of our mentor &amp;ldquo;Mr. Prashant&amp;rdquo; we have gained huge client&amp;egrave;le across the nation.</t>
  </si>
  <si>
    <t>Incorporated in the year 2010 we 'H.P. Fashion' are a leading organization affianced in Trading and Supplying a well-designed collection of Fancy Lace Bollywood Lehenga Bollywood Gown Bollywood Suit Bollywood Saree Salwar Kameez Chaniya Choli  etc.  a Sole Proprietorship firm functioning as a leader in this arena. Located at Surat (Gujarat India)  blessed by admirable and trustworthy vendors of the market in order to offer the best quality outfits to our honourable patrons. Our associated vendors are selected by our dedicated procuring agent on the basis of their market reputation design techniques financial position flexible payment modes and delivery schedule. We provide these garments at competitive prices to our honourable patrons within the estimated time span.</t>
  </si>
  <si>
    <t>&lt;table border=\0\ width=\916\ height=\404\ align=\right\&gt; &lt;tr&gt; &lt;td width=\782\ height=\1\&gt;  Established in 2005 Kalashree creation surat Gujarat India is one of the leading Value Addition job work of exclusive Foil print Smoke print on various kind of fabric etc. We have been catering to the demands of the global textile market with a tradition of quality and customer satisfaction.  committed to quality and to ensure quality we rigorously check quality at each and every stage of the production process. However the most critical force driving our strategies is our highly-talented workforce fuelled by dedicated and passionate people with a shared commitment to make our company the best-in-class. Our fine quality job work are appropriate for sari furnishings garments leather coating water proofing etc. However the fabric is so versatile that it gets ready acceptance in varied applications such as value addition on fabrics and lots of other applications. &lt;/td&gt; &lt;/tr&gt; &lt;tr&gt; &lt;td width=\782\ height=\27\&gt;   Our Vision and Mission : &amp;raquo; Our vision is to build and leverage world-class operating capabilities through a customer focus approach. &amp;raquo; The mission stat</t>
  </si>
  <si>
    <t>Vaibhav Shree Sarees was established in the year 2010.  leading Trader and Supplier of Cotton Sarees Traditional Sarees Plain Silk Saree Printed Sarees etc.  instrumental in offering a wide array of designer traditional saree. In order to keep pace with the changing trends we keep adding the latest and most exclusive designs to our range. The offered saree is fabricated by our skilled fashion designers using high grade fabric and modular machines in compliance with set industrial norms. We offer this saree in a number of designs patterns and shades as per the information laid down by our clients.</t>
  </si>
  <si>
    <t>Since our inception in 1996 we &amp;ldquo;Yatri Silk Mills&amp;rdquo; are actively committed towards introducing a beautiful collection of saree that symbolizes the current fashion trends prevailing in the market. In order to cater to the exact requirements of fashion savvy people  affianced in manufacturing wholesaling and supplying a designer collection of Chaniya Choli Lehenga Choli Ethnic Saree Fancy Saree Indian Saree Stylish Saree Designer Saree Exclusive Saree etc. We provide our ethnic assortment with striking features that remains high on demand among the people. We have accomplished the demand of our clients who recognize the fashion trends and believe in premium quality. Our designer sarees and chaniya choli provided with heavy embroidered border and immaculate finish are the foremost choice of ladies. Without compromising with the quality of our ethnic assortment we have reasonably priced it following an excellent price management system.  offering all our products under the brand name 'YSM'.</t>
  </si>
  <si>
    <t>&amp;ldquo;Fusion Ethnic Online Garments OPC Pvt. Ltd.&amp;rdquo; is a distinguished and famous company that is betrothed in manufacturing and supplying a wide range of Bridal Lehenga Patiala Suit Anarkali Suit Ladies Leggings Palazzo Suit Designer Saree Lehenga Choli Ladies Gowns Ladies Cotton Suits Replica Sarees etc. Since our origin in the year 2011  a Private Limited Company that is incorporated with an objective of providing a mesmerizing collection of garments across the nation. Located at Surat (Gujarat India)  supported by a well functional infrastructural unit and devoted professionals who plays a crucial role in the expansion of our firm. Under the fruitful direction of our mentor &amp;ldquo;Mr. Mahendra Singh&amp;rdquo; we have gained a remarkable position in the national market.</t>
  </si>
  <si>
    <t>We &amp;ldquo;Palak Jewels&amp;rdquo; are an eminent entity involved in Manufacturing an excellent range of Ladies Diamond Ring Solitaire Ladies Ring Men's Ring Ladies Earring etc. Incorporated as a Sole Proprietorship firm at Surat (Gujarat India)  involved in offering quality assured array of products. Our mentor &amp;ldquo;Mr. Hasmukh Variya&amp;rdquo; has immense experience in this industry and under his worthy guidance we have achieved a prominent position in this industry.</t>
  </si>
  <si>
    <t>Incorporated in the year 2004 at Surat (Gujarat India) we &amp;ldquo;Shraddha Impex&amp;rdquo; are the reputed firm engaged in manufacturing exporting and supplying a premium quality range of Knitted Fabric Net Fabric Embroidery Fabric Embroidery Blouse Lehenga Choli Border Lace Fancy Saree etc. We also export our dresses and fabrics to Dubai. Being the renowned organization  backed by a modern infrastructural base that comprises of various units such as designing quality testing procurement warehousing &amp; packaging and sales &amp; marketing. Under the leadership of &amp;ldquo;Mr. Bipin Bhai Padsala&amp;rdquo; (Proprietor) we have been able to meet the various requirements of our clients.</t>
  </si>
  <si>
    <t>Incorporated in the year 2010 at Surat (Gujarat India) we &amp;ldquo;Paheli Dress Materials&amp;rdquo; are growing manufacturer and supplier of an exclusive collection of Designer Suits Anarkali Suits Traditional Salwar Suits Cotton Patiyala Suits etc. These suits are created under the strict guidance of our skilled and creative designers using optimum quality fabric and advanced weaving technology in adherence with the current fashion trend. The suits provided by us are very well acknowledged among our honorable customers owing to their undeniable attributes such as mesmerizing design alluring pattern eye-catching embroidery contemporary design shrink resistance tear resistance colorfastness skin friendliness light weight and their capability of being hand wash. In addition to this we provide this suit in different colors styles designs and patterns to meet the exact requirements of our fashion conscious customers. Clients can purchase these suits from us at industry leading prices with no hassle. gearing up to serve the customers located at the longest distances. To serve this purpose  virtually available just at your finger tips.</t>
  </si>
  <si>
    <t>Incorporated in the year 2008 we 'Shree Balaji Creation' are deeply engaged in manufacturing and supplying an attractive array of Lehenga Choli Chaniya Choli Lehenga Saree Fancy Lehenga Wedding Lehenga Designer Lehenga Party Wear Lehenga Traditional Lehenga etc.  a Sole Proprietorship firm and our offered array is widely appreciated by our clients for its alluring colors and appealing designs. Offered assortment is magnificently designed and stitched by making use of best quality fabric under the vigilance of our nimble team of experts. Post stitching the entire array is checked on a stringent quality parameter to make sure of our offered array&amp;rsquo;s flawlessness.  guided by our Proprietor &amp;ldquo;Mr. Jayantilal Barot&amp;rdquo;. His broad industry understanding and experience has helped us understand and meet clients&amp;rsquo; needs in an efficient and cost-effective manner.</t>
  </si>
  <si>
    <t>We &amp;ldquo;Puwin Couture&amp;rdquo; are a distinguished entity affianced in Manufacturing and Supplying an alluring range of Lehenga Choli Fancy Lehenga Designer Kurti Ladies Gown Anarkali Suit Designer Saree and Ladies Suit. Incorporated in the year 2013 at Surat (Gujarat India)  a Sole Proprietorship firm involved in offering quality assured array of ladies apparels. We offer this range in several shades designs and sizes. Our Proprietor &amp;ldquo;Ms. Pooja Shah&amp;rdquo; has immense experience in this industry and under her worthy guidance we have achieved a prominent position in this industry.</t>
  </si>
  <si>
    <t>We &amp;ldquo;Abhiram Textiles&amp;rdquo; have gained success in the market by manufacturing a remarkable gamut of Saree Lace Designer Lace Garment Lace Georgette Fabric Silk Fabric etc. Apart from this we also export these products to Saudi Arabia. a well-known and reliable company that is incorporated in the year 2014 at Surat (Gujarat India) and developed a well functional and spacious infrastructural unit where we manufacture these products in an efficient manner.  a Sole Proprietorship firm that is managed under the supervision of our mentor &amp;ldquo;Mr. Jitender Vagasiya&amp;rdquo; and have gained huge clientele across the nation.</t>
  </si>
  <si>
    <t>PearlFashion is amongst the leading Manufacturer Supplier ansd Exporter of ladies Salwar Kameez Anarkali Suits Digital printed suits Designer Suits Sarees and Lehnga Choli.  Supplying at very competitive and unmatchable price special offers and festive discounts are provided to give additional benifits without compromising the quality. We have Latest collection of designer Salwar Kameez suit and bridal wear from various &amp;amp; popular manufacturer we believe on quality products and on-time delivery for our global clients. Our sole aim is to blend comfort with latest style when it comes to tradition.  much serious in building catalogues with trendiest brands from fashion Industries. Our catalogue comprises high class brands that cover huge collection of designs.</t>
  </si>
  <si>
    <t>Kankavatisilk is one of the popular retail shop in Surat. Founded in 1995 by Shri Bhupatrai A. Shah Our hard work dedication and discipline have earned us the most preferred Sarees showroom in Surat. We have widest range of ethnic Indian Sarees and Dress Materials to match all size color and complexion.In this electronic world every count of second is worthy. World has become a global village where anything is being accessible from anywhere around the world. In this fascinating world  glad to provide our customers more facilities and opportunity to fulfill their desire with satisfaction and with the full worth of their money.Our designer shopping store is inclusive of latest designs of sarees salwaar suits lehenga sarees lehenga choli dress materials kurtis We offer wide variety of Sarees presented in attractive and stylish look. Designer bridle Sarees come in exotic color combination. Perfect to be worn on wedding festivals and other ceremonies.We update our collection very fast we provide best information on stock and we try to resolve every customer's query within 24 hours to make better and smoother shopping experience. We welcome all kind of enquiries s</t>
  </si>
  <si>
    <t>Established in the year 2015 at Surat (Gujarat India) we &amp;ldquo;Radhekrishna Prints&amp;rdquo; is a prominent manufacturer and supplier of an excellent assortment of Printed Suits Digital Printed Salwar Kameez Digital Printed Suit Digital Printed Long Suit Digital Printed Dress Material And Embroidery Suit etc. Offered suits are designed using excellent quality material in our hi-tech designing unit. Our professionals use innovative machines and technology to design these products. These suits are available in various designs patterns colors and base material as per the requirements of our valuable clients. These are widely acknowledged for their high strength fine finish smooth texture colorfastness and skin-friendliness.  also engaged in offering Digital Printing Services.</t>
  </si>
  <si>
    <t>Design Point Lab was established int he year 2007.  the leading Service Provider of Album Designing Services Photography Services etc. we cover the event using one or more cameras. The unit is self-sufficient that is to say that any accessories like light or microphones need to be supplimentd. The event is covered using sony pd 170 one of the best of its kind. It also supports dv and dvcam. We have the latest hardware and software matroxrt x. Editing is done on premier and liner video editing.Our company is well known in the market for the wide range of services which we offer to the customers which are inclusive of a high quality of Wedding videography.Our services can be availed in colour black &amp;amp; white or sepia engagement as per customer's requirements.</t>
  </si>
  <si>
    <t>Established in the year2007 inSurat (Gujarat India)weDesigner Worldare the distinguishedmanufacturerexporterandsupplierof a qualitative collection ofParty Wear Sarees Fancy Sarees Designer Sarees Exclusive Sarees Ladies Wear Sarees Casual Wear Sarees Stylish Sarees Salwar Suitsetc. We make use of the latest machinery and superior quality fabrics in order to design our sarees and suits as per the current fashion trends. These sarees and suits are appreciated in the fashion industry for their fine stitching contemporary design perfect fitting skin friendliness and shrink resistant features. Under the supervision of ourOwner Mr. Bharat Sethwe have been able to manage our leading position in the industry. His in-depth knowledge and rich industry experience have helped us to gain huge client base across the nation. Available in several sizes designs colors and patterns  offering our offered range at reasonable cost to our clients.</t>
  </si>
  <si>
    <t>Incorporated in the year 2009 we &amp;ldquo;Singhvi Silk Mills&amp;rdquo; are renowned organization affianced in manufacturing and supplying wide assortment of Party Wear Lehenga Designer Lehenga Exclusive Lehenga Fancy Lehenga and Trendy Lehenga. Located at Surat (Gujarat India)  supported by huge infrastructural base that helps us in designing appealing range of lehenga in order to cater varied requirements of fashion conscious clients. Under the headship of our Mentors &amp;ldquo;Mr. Naresh K. Singhvi &amp;amp; Mr. Dinesh K. Singhvi&amp;rdquo; we have gained tremendous success across the globe. Our infrastructural base comprises structural units such as procurement designing quality testing warehousing &amp;amp; packaging and sales &amp;amp; marketing. We have hired competent team of professionals to run structural units. These professionals strive hard to fulfill precise requirement of clients in timely manner. Since our inception  acknowledged by our esteemed clients due to prompt delivery fair business policy and wide distribution network.</t>
  </si>
  <si>
    <t>We &amp;ldquo;Kanishka Fashion Bazaar&amp;rdquo; are a renowned manufacturer and supplier of eye-catching array of Designer Suit Party Wear Suit Anarkali Suit Fancy Suit Indian Suit Exclusive Suit Salwar Suit Traditional Suit Fancy Saree and Designer Saree etc. Incepted in 1999 at Surat (Gujarat India)  backed by robust infrastructural base that comprises various departments such as procurement designing quality testing warehousing &amp;amp; packaging and sales &amp;amp; marketing. The designing department is equipped with sophisticated designing machinery and equipment that are required for designing suits as per the current fashion trend. All departments operate under the supervision of highly experienced professionals to maintain hassle-free workflow. Due to our ethical business policy realistic price structure and excellent transport facility we have been able to gain huge success in apparel sector across the nation.</t>
  </si>
  <si>
    <t>Sun Shine Shop was established in the year 2013.  the leading Manufacturer Supplier &amp;amp; Service Provider of Printed Sarees Fancy Sarees Anarkali Suits Cotton Ladies Suits Lehenga Amboriding Service etc. We mainly focus on the quality of products. For this we have hire fully skilled and knowledgeable professionals who have years of experience in their domain. Our professionals work hard to meet the huge market demands. Our talented professionals regularly take feedback and suggestions of customers and then make changes in products accordingly.</t>
  </si>
  <si>
    <t>Inception in the year 2014 we 'The Queen Fashion' are a newbie yet famous company that is actively committed towards Manufacturing Trading and Supplying a wide range of Fancy Suit Anarkali Suit Designer Suit Party Wear Suit Salwar Suit Bollywood Suit Patiala Suit Bollywood Saree Bollywood Replica Saree Fancy Saree Bollywood Lehenga etc. Located at Surat (Gujarat India)  supported by a modern and robust infrastructural base that is the main reason behind the success of our company. Covers over a wide area this infrastructural unit comprises plenty of well structural divisions like procurement designing quality testing R &amp;amp; D sales packaging transportation and many more. All our departments are well armed with all the essential machines and tools and help us to meet the bulk and urgent orders of the clients in a timely manner. Besides our timely delivery client centric approach fair business policies and easy payment options have enabled us to become favorite choice of our clients across the nation.</t>
  </si>
  <si>
    <t>Established in the year 2007 we &amp;ldquo;Upkar Creation&amp;rdquo; are the leading manufacturer exporter and supplier of Fancy Saree Designer Saree Party Wear Saree Indian Saree Exclusive Saree Fancy Lace Designer Lace Decorative Lace etc. Placed in Surat (Gujarat India)  supported with ultra-modern infrastructural unit that is equipped with modern tools and machinery. The offered sarees are designed by our creative designers using best quality fabrics and modern machinery as per the current fashion trends. The fabric we use in designing process is sourced from the certified vendors of the industry. It is categorized into several sections such as procurement designing printing quality testing warehousing &amp; packaging and research &amp; development. In order to ensure hassle free production process our furnished tools and machines are checked and updated at regular basis.  expoting our products all over the world.</t>
  </si>
  <si>
    <t>Maharaja Export was established in the year 2012.  Manufacturer &amp;amp; Supplier of Designer Sarees Bridal Lehnga Choli etc. The offered product range is treasured among the clients for its elegant designs and sophisticated looks. These are available in market in various colours combinations as per the patrons choice. Additionally these are easy to wash and are available at pocket friendly prices.Besides this range can also be altered as per the precise specifications of the patrons. Hence our offered products are highly praised in the market owing to its long lasting nature diverse range of colors and inexpensive prices.</t>
  </si>
  <si>
    <t>Incepted in the year 2013 at Surat (Gujarat India) we &amp;ldquo;Shri Chetana Fashion Studio&amp;rdquo; have been presenting a beautiful assortment of sarees as per the latest market trend and the choices of our clients.  recognized as the leading Manufacturer and Supplier of a beautiful assortment of Fancy Saree Designer Saree Embroidery Saree Bollywood Saree Indian Saree and Party Wear Saree. Our offered designer sarees are beautifully crafted and designed using soft quality fabric in compliance with the modern fashion trends. Our offered sarees are broadly acclaimed and admired by our clients for their various qualitative features like beautiful pattern excellent printing smooth texture attractive design comfortable to wear fade resistance etc. The provided sarees are available with beautiful embroidery work that has set an exemplary standard in the fashion industry.</t>
  </si>
  <si>
    <t>&amp;ldquo;Fabron&amp;rdquo; is a well known manufacturer of a trendy and flawless assortment of Designer Lehenga Lehenga Choli Designer Saree Salwar Suit Salwar Kameez Ladies Gown Anarkali Suit etc. Integrated in the year 2014 at Surat (Gujarat India) we have developed a well functional infrastructural unit where we design this collection of apparels in various sizes designs and colors.  a Sole Proprietorship firm which is actively committed towards providing high quantity range of apparels. Handled under the headship of our mentor &amp;ldquo;Ms. Jalpa Patel&amp;rdquo; our firm has covered foremost share in the national market.</t>
  </si>
  <si>
    <t>&amp;ldquo;Vinayak Digital Fashion&amp;rdquo; is a well known and reliable manufacturer of a qualitative and beautiful assortment of Digital Printed Bedsheet Digital Printed Curtain Digital Printed Pillow Cover Digital Printed Fabric Digital Printed Dress Digital Printed Mat etc. Established in the year 2013 at Surat (Gujarat India) we have developed a well functional infrastructural unit where we design this range of home furnishing products and garments in diverse specifications.  a Sole Proprietorship organization that is actively committed towards providing an exclusive collection of furnishing products and garments. We also provide Fabric Digital Printing Service on line with clients&amp;rsquo; diverse choices. Managed under the headship of our Proprietor &amp;ldquo;Mr. Kamlesh Master&amp;rdquo; our company has covered foremost share in the national market.</t>
  </si>
  <si>
    <t>Incorporated in the year 2013 at Surat (Gujarat India) we &amp;ldquo;Ashda Fashion&amp;rdquo; are a Sole Proprietorship firm engaged in Manufacturing and Wholesaling an attractive range of Printed Saree Designer Saree Fancy Saree etc.  engaged in providing high quality and attractive range of sarees at most reasonable rates. We offer these sarees in numerous shades designs and print. Under the worthy guidance of &amp;ldquo;Mr. Nailesh Shah' (Proprietor) we have achieved a reputed position in the market. We also provide Stitching Service to our clients. We offer our products under the brand name of Ashda.</t>
  </si>
  <si>
    <t>Shiv Synthetics was established in the year 1985.  leading Manufacture and Supplier of Net Sarees Silk Sarees Cotton Fabric etc. Client can avail from us a wide range of Silk Sarees. These are in accordance with the specifications of the clients. We offer these Silk Sarees with narrow borders embellished with intricate embroidery that gives a distinguished appeal to these silk sarees. Easy to wash and maintain these are highly acknowledged and acclaimed for their intricate designs eye catching looks and fashionable patterns. Moreover we assure that these sarees are designed under the direction of skilled and creative designers so as to maintain their superiority over their counterparts present in the industry.</t>
  </si>
  <si>
    <t>FABBOOM was established in the year 2014. We have a infrastructure which is spread over 1000 sq feet area.  the leading Manufacture &amp; Supplier of salwar suit kurtisSaris Anarkali Suits Bollywood Replica etc. We present a splendid range of Embroidered Salwar Suit Bollywood Replica kurtisSaris that is perfect for women of all ages and make them classy and beautiful.This will make you look extremely gorgeous and shall make you a standout from the rest. Our creative designers strive hard for designing this beautiful suit and to suit with the various choices of our clients. Available in diverse enticing patterns and enchanting designs our offered suit is easy to drape.</t>
  </si>
  <si>
    <t xml:space="preserve"> on of the leading manufacturer of attractive and plain shirt fabric to the valued clients. The shirt fabric range is highly appreciated for being comfortable with colors with the market valuable prices.</t>
  </si>
  <si>
    <t>Incepted in the year 2015 we &amp;ldquo;Angel queen&amp;rdquo; are a Proprietorship Firm engaged in manufacturing retailing trading and wholesaling excellent quality Ladies Sarees Ladies Lehenga and Ladies Suits. Located at Surat (Gujarat India) we have developed a state-of-the-art infrastructural facility. Under the valuable management of our Mentor &amp;ldquo;Kalpesh Kotadiya (Director)&amp;rdquo;  successfully going ahead in this competitive market.</t>
  </si>
  <si>
    <t>Incepted in the year 1990 at Surat (Gujarat India) we &amp;ldquo;Impact Technologies&amp;rdquo; are a &amp;ldquo;Proprietorship&amp;rdquo; that trade and supply a wide range of Personal Desktop Durable Cheap Laptop All In One PC Colour Printer Flatbed Scanner Voltage Stabilizer CCTV Camera USB Hub Computer Keyboard Computer Mouse etc.  also engaged in providing AMC Service Computer Repairing Services and Computer Assembling Services to our valuable clients. Under the supervision of our mentor 'Chetan Mehta' (Proprietor)&amp;rdquo;  proficiently moving towards success in this domain.</t>
  </si>
  <si>
    <t>We &amp;ldquo;Zeeshan Creation&amp;rdquo; are actively committed to manufacturing and trading a remarkable array of Fancy Kurti Ladies Kurti Lehenga Choli Ladies Gown Dress Material Fancy Saree etc.  a Sole Proprietorship company that is incepted with an aim of providing a comfortable and exclusive range of garments. Founded in the year 2014 at Surat (Gujarat India)  providing a beautiful and stylish collection of garments as per the latest fashion trends. Under the direction of our mentor &amp;ldquo;Mr. Javed Bhai&amp;rdquo; we have reached the pinnacle of success.</t>
  </si>
  <si>
    <t>Maruti Jari was established in the year of 2012.  Manufacturer &amp; Supplier of Viscose Jumbo Con Pure Silk Embroidery Thread Kasab Imition Jari Embroidery Woolen Material Kitchen Linen Banquet Linen Table Linens Colorful Ribbon. By keeping track with the current market developments  engaged in offering our clients Kasab Jari. This jari is extensively used in the textile industry for designing superior quality fabrics. The offered jari is spun by our experts using excellent quality fibers and cutting-edge technology. Our quality inspectors use advanced techniques to test this yarn on specific quality parameters.We hold expertise in offering a distinguished assortment of Kasab Jari. These products are manufactured in around 6 strand thickness and soft fiber with customized options as per the need of customers. Popularly used by fashion experts for intricate ethnic and traditional garments.</t>
  </si>
  <si>
    <t>Incepted in the year 2013 at Surat (Gujarat India) we &amp;ldquo;Ideal Wovenplast Pvt. Ltd.&amp;rdquo; are the leading manufacturer of a commendable and premium quality array of PP Fabric Roll HDPE Fabric Roll Chemical And Fertilizer Bag Flour Woven Bags  etc.  a prominent company and manufacture the high-quality range  of products in varied specifications to fulfill the diverse needs of our  clients. Under the headship of &amp;ldquo;Mr. Ankit&amp;rdquo; (Director) we have been able to accomplish emerging requirements and demands of our customers.</t>
  </si>
  <si>
    <t>Incepted in the year 2015 at Surat (Gujarat India) we 'Streekart' are the most valued Manufacturer Trader and Supplier of an exquisite assortment of Salwar Suit Lehenga Choli Ladies Kurti Fancy Gown Designer Saree etc.  a Partnership firm running over business in this arena. The offered wears are designed and crafted by our skilled designers using the highest quality fabrics keeping in mind defined industry norms. These garments are highly appreciated among our clients for their commendable features like appealing designs shrink resistance and attractive color combination. We provide these garments in different specifications and as per recent fashion trend to meet the wide necessities of the patrons.</t>
  </si>
  <si>
    <t>We &amp;ldquo;Maniba Creation&amp;rdquo; are an eminent entity affianced in Manufacturing an alluring range of Fancy Saree Anarkali Suit Salwar Kameez Fancy Kurti Fancy Gown Lehenga Choli etc. Incorporated as a Sole Proprietorship firm in the year 2015 at Surat (Gujarat India)  involved in offering quality assured array of ladies apparels. We offer this range in several shades designs and sizes. Our mentor &amp;ldquo;Mr. Sandip Ramani&amp;rdquo; has immense experience in this industry and under his worthy guidance we have achieved a prominent position in this industry.</t>
  </si>
  <si>
    <t>Replicasaree.com is one stop shop for best quality handmade Indian products bollywood replica sarees dresses and designer wears for women.  manufacturer of designer blouse hangings waistbands Eco friendly designer bags made up of paper and jute hand stitched designer cushions and bolsters since 2000.  satisfying our retail as well as wholesale customers giving quality products through out the glob.\r\nWe simply believe in &amp;ldquo;Best quality Least price and Fast service.&amp;rdquo;</t>
  </si>
  <si>
    <t>Talento Jewellery Design Cad Lab company was established in the year of 2010.  leading manufacturer suppliers and exporter of gold silver and diamond jewelry like silver pendant gents rings diamond necklace mangalsutra bracelet etc. We have developed a State of the art infrastructure unit that is segregated into different sections to ensure hassle free business operations. Our diligent team of expert professionals is aware of the latest fashion trends that help us to meet the ever changing demands of our valued customers spread across the country. To ensure customer satisfaction our quality analysts test these on defined parameters and ensure superior quality and pure and authentic gold diamond and gemstones are used in the designing process. Our packaging personnel pack these in superior quality packaging material to ensure the safe transit to different parts of the country.</t>
  </si>
  <si>
    <t>Mega Wholesaler' was incorporated in the year 2002 at Surat (Gujarat India). Since inception  well-known as a prominent Manufacturer and Supplier of elegant and gorgeous range of Designer Saree Fancy Saree Embroidery Saree Exclusive Saree Party Wear Saree etc. We have started our business as a Sole Proprietorship company and within short period of time we have become the most favoured choice of patrons. Our offered garments are exactly designed and stitched by our expert craftsmen using best quality fabric and other allied material as per the modern fashion trends and industry laid norms. The offered garments are available in plethora of designs colors sizes and patterns to accomplish diverse necessities of customers. The garments offered by us are known for their striking features like attractive design perfect finish and color fastness. We provide these garments at very reasonable price to our valued clients.</t>
  </si>
  <si>
    <t>Established in the year 2013 we &amp;ldquo;M.r. Designer&amp;rdquo; are a distinguished and trustworthy organization which is betrothed in manufacturing wholesale and trading an attractive collection of Ladies Heavy Suit Ladies Suit Designer Suit Printed Suit and Designer Embroidery Suit etc. Situated at Surat (Gujarat India)  supported by a well structural and wide infrastructural unit that assists us in the designing of beautiful suits and Kurtis as per the latest fashion trends.  a Sole Proprietorship Company that is managed under the headship of our mentor &amp;ldquo;Mr. Mayank R. Sewani&amp;rdquo; and have gained a noteworthy and dynamic position in this field.</t>
  </si>
  <si>
    <t>Incepted in the year 2010 at Surat (Gujarat India) we 'Rajguru Sarees' are the most valued Manufacturer and Supplier of an exquisite assortment of Designer Saree Fancy Saree Handwork Saree Salwar Kameez Half and Half Saree etc.  a Sole Proprietorship firm running over business in this domain. The offered sarees are designed by our trained designers using the highest quality fabrics keeping in mind defined industry norms. These apparels are highly appreciated among our patrons for their commendable features such as unique design shrink resistance and attractive color combination. We provide these products in variant specifications and as per recent fashion trend to meet the requirements of the patrons.</t>
  </si>
  <si>
    <t>Mudrika Fashion is established in the year 2015.  offering very fine quality Ladies Embroidered Sarees to our most reliable customers. These Embroidered Sarees are available in various designer and attractive patterns which enhances the beauty of every lady who wears it.</t>
  </si>
  <si>
    <t>Surat Textile &amp;ndash; Fashionable Ethnic Wear for Women from India\r\n Surat based Ethnic Wear provider for women. Surat-Textile brings simultaneously the best of Ethnic latest trend from the Indian subcontinent to Indian wear lovers world-wide. Our online collection of attires is curated exhaustively with goods sourced even from the remotest bends of India. This assists us to offer not just the Largest Range of Ethnic Wear but also the biggest collection of local Specialties that comprise of handmade goods by artisans and weavers conveying out the clothing heritage of the homeland.\r\nSareesSalwar Kameez and Lehengas : Wholesalers\r\nSaree Salwar kameez and lehengas are the most common choice for woman especially in India and Pakistan. Indian wear has now reached widely across the world. It is not only loved by Indian people  many regions of the world are consuming ethnic wear from India.\r\nSurat Textile a trusted SareesSalwar Kameez Wholesaler is now a step closer to ethnic wear lovers by offering the best sarees and salwar kameez online. Great deal is waiting for you if you are looking for bulk purchase of lovely Indian women wear.\r\nOur Vision:\r\nTo o</t>
  </si>
  <si>
    <t>Radhika Saree &amp;amp; Export Garment Fabrics was established in the year 2008.  the manufacturer supplier exporter wholesaler of Poly Print Fabrics Poly Dyed Fabrics &amp;amp; Sarees. These products are highly reckoned for modern designs long lasting finish attractive colors and durability. We made the products using finest quality materials based on latest innovative technology in comply with the quality standards. These products clients can avail from us at affordable prices. With our sophisticated infrastructure  able to provide quality products to customers at most reasonable prices.  backed with advanced technology machines and equipments. Our infrastructure is divided in various segments that help us to meet huge market demands. Further we upgrade our infrastructure timely as per the requirements. We have attained a commendable position in market by providing quality products to customers. Our customers prefer to purchase our products due to their best quality and reasonable price. We ensure to satisfy the entire requirements of our patrons in all possible manners. Our professionals have maintained a trustworthy relationship with our valuable cli</t>
  </si>
  <si>
    <t>Nirali Sarees' have gained success in the market by manufacturing and trading an exclusive and comfortable collection of Fancy Fabric Saree Fancy Saree Designer Saree Printed Saree Bleach Saree Nylon Saree etc. We provide these beautiful sarees and fabrics in diverse specifications as per the different tastes of our prestigious patrons.  a well known Sole Proprietorship company that is located at Surat (Gujarat India). Managed under the supervision of our proprietor &amp;ldquo;Mr. Shyam Jain&amp;rdquo; we have gained huge clientele across the nation.</t>
  </si>
  <si>
    <t>MS Jewels &amp; Manufacturing Institute was established in the year 2014.  the leading Manufacturer &amp; Supplier of Gold &amp; Silver Jewellery like Gold Ring Gold Necklace Silver Bracelet etc. Our well managed infrastructure is spread across a sprawling area and comprises several sections for quality checking storage packaging etc. A well segregated facility ensures hassle free and streamlined operations. Also  backed by the support of experienced and hard working professionals. Equipped with efficient manufacturing unit which is manned by the team of skilled and experienced craftsmen intricately designed products are made available. Our range is a blending of the excellent designs and quality and craftsmanship of India. The beauty and excellence of our jewelry has received wide appreciation from various parts of the globe. Our classic design collection has resulted into 100% customer satisfaction for each product.</t>
  </si>
  <si>
    <t>We &amp;ldquo;Max Creation&amp;rdquo; are a distinguished entity in this domain involved in Manufacturing Trading and Supplying an alluring range of Anarkali Suit Designer Saree Fancy Suit Lehenga Choli Party Wear Gown Embroidery Saree and  Cotton Ladies Legging. Incorporated in the year 2009 at Surat (Gujarat India)  a Partnership firm engaged in offering a quality assured range in tune with the current fashion styles. Our expert team designs the range using approved quality fabric latest techniques and modern machines at our well-equipped designing unit. Owing to its skin-friendly fabric perfect finish shrink resistance attractive designs beautiful embroidery charming color-combinations and longevity this range is highly demanded by our esteemed clients. We make sure to provide our clients with the most recent fashion thus we stay abreast with the fashion trends of the market. Apart from this we have an expert quality check unit which is installed with quality check equipment and devices to check the offered range against predefined quality norms and offer a flawless range to the clients.</t>
  </si>
  <si>
    <t>Incepted in the year 2015 at Surat (Gujarat India) we Vidhata Sarees are prominent Manufacturer and Supplier of a attractive assortment of Fancy Saree Casual Saree Printed Saree Ladies Saree Modern Saree Designer Saree  etc.  Sole Proprietorship company running our business in fashion industry with the motive to cater the requirements of customers in best promising manner. We design the offered sarees utilizing superior quality fabric that we source from the most reliable vendors of the market and advanced machinery at our well-equipped infrastructural unit by skilled craftsmen. The offered sarees are also checked on several parameters of quality to ensure its fabric quality. This array of sarees is highly demanded among the clients for its attributes like perfect finish and elegant designs. The offered sarees are made available for our valued patrons at affordable rates.  offering all our products under the brand name VS.</t>
  </si>
  <si>
    <t>We &amp;ldquo;Saanchi Fashion&amp;rdquo; established in the year 2002 are occupied in manufacturing exporting and supplying superior quality range of Trendy Ladies Gown Ladies Kurti Wedding Wear Lehenga Ladies Salwar ladies wear Ladies Trendy Saree and many more. Located at Surat (Gujarat India)  continuously progressing in the industry with the support of our state-of-the-art infrastructural base. The infrastructural encompasses various units such as Procurement Designing Quality-Control Sales &amp; Marketing Warehousing &amp; Packaging etc. These fully functional units function smoothly under the guidance of our competent team of professionals. Apart from this the designing unit is armed with modern machinery tools and the latest technology that assist us in designing ladies wear in compliance with latest fashion trend.</t>
  </si>
  <si>
    <t>Pehnawawholesale.com brings you the world&amp;rsquo;s finest collection of Indian ethnic Sarees salwar kameez suits (unstiched) kurti/kurta lengacholi dupatta etc.  a reputed company based in surat India and promote ourselves as Indian ethnic wear suppliers and exporters from India.We aim to offer a range of premium merchandise in fashion while also providing you the best-in-class bulk shopping experience. Amazing collection unexpected customer service express shipping building trust and dependability are some of the ways in which we'd like to provide excellent service and a great online bulk shopping experience.We would love to offer our services to: \r\n&lt;ul&gt;\r\n&lt;li&gt;Beginners - planning to open a new shop or a new online website&lt;/li&gt;\r\n&lt;li&gt;Bulk purchase for wedding or a like occasions&lt;/li&gt;\r\n&lt;li&gt;Online portals - People selling through their personal websites&lt;/li&gt;\r\n&lt;li&gt;Owners of small or big shops&lt;/li&gt;\r\n&lt;li&gt;Distributors&lt;/li&gt;\r\n&lt;li&gt;Exporters&lt;/li&gt;\r\n&lt;li&gt;Retailers in Abroad&lt;/li&gt;\r\n&lt;/ul&gt;</t>
  </si>
  <si>
    <t>Incepted in the year 2014 we &amp;ldquo;Shivansh Creation&amp;rdquo; are a Partnership company which is betrothed in manufacturing and supplying an exclusive collection of Ladies Kurti Fancy Kurti Western Dress Dress Material Ladies Suit Ladies Top Ladies Kaftan etc. Located at Surat (Gujarat India)  supported by a well structural infrastructural unit where we design these garments and dress materials in large quantity with assured quality. Under the headship of our mentor &amp;ldquo;Mr. Chintan Rupareliya&amp;rdquo; we have gained a noteworthy position in the national market.</t>
  </si>
  <si>
    <t>Chitra Fashion is reputed Partnership organization that is incepted in the year 2004 and is betrothed in manufacturing and supplying qualitative assortment of Fancy Saree Designer Saree Fancy Suit Designer Suit Cotton Suit Embroidery Suit etc. Situated at Surat (Gujarat India) we have established a large and well structural infrastructural base that enables us to design mesmerizing and wide collection of suits and sarees in accordance with the latest market trends. This unit comprises of sub-units such as quality testing sales designing packaging marketing transportation admin R&amp;amp;D procurement logistic warehousing etc. All our units are managed by our highly dedicated and creative professionals. Owing to our quick delivery fair business policies positive records wide distribution network and quality-oriented approach  constantly increasing client base across the nation.</t>
  </si>
  <si>
    <t>We 'Sagai Saree' are a reputed and reliable manufacturer and supplier of premium quality collection of Lehenga Choli and Fancy Lace.  a Sole Proprietorship company that was established in the year 2013 at Surat (Gujarat India). We have constructed a well structural and capacious infrastructural unit that helps us to design beautiful collection of Lehenga Choli and Laces in variety of specifications to choose from. This unit comprises of sub-divisions like quality testing transportation marketing procurement R&amp;amp;D admin sales designing warehousing logistic packaging etc. Our designing unit is well armed with all the essential devices machinery equipment and tools that are needed for designing Lehenga Choli and laces as per the latest market trends.  also trading a wide range of Fancy Saree &amp;amp; Party Wear Saree. Moreover we also provide Services like All Over Embroidery Work and Stitch Work on Fabric.</t>
  </si>
  <si>
    <t>Since from the year 2006 'Kashish Textiles' a Sole Proprietorship (Individual) company has touched new heights of success and prominently fulfills the manufacturer trader supplier needs of Designer Ladies Garments in the market. For us clients are of utmost value hence we believe in offering them wide fleet of products inclusive of Salwar Suit Anarkali Suit Party Wear Suit Patiala Suit Ladies Lehenga Suit Designer Suit etc. Our experts put in their best efforts in order to bring out best quality designer suits in the market so that maximum number of clients can avail them from all over the nation. Similarly client&amp;rsquo;s feedback immensely important to us as this helps us to understand their needs better. We give complete assurance of quality in our products; with the help of our in-depth expertise we easily fulfill the needs of our clients in prominent manner. The ladies clothing range offered by us is resistant to shrinkage and fading. By taking the help of our professionals  successfully catering to the needs of our clients in most efficient manner. To mark an edge over our competitors we provided high quality product range at most competitive prices. Th</t>
  </si>
  <si>
    <t>Founded in the year 1981 we &amp;ldquo;Vijay Garments&amp;rdquo; are a notable and reliable organization which is betrothed in manufacturing and supplying highly comfortable and a wide range of School Uniform Hospital Uniform Corporate Uniform Security Uniform and Facility Management Uniform.  a well known Sole Proprietorship company that is located at Surat (Gujarat India) and are supported by a well structural infrastructural unit that assists us in the designing of premium quality collection of uniforms. Under the headship of our mentor &amp;ldquo;Mr. Sagar Hasani&amp;rdquo; we have gained a noteworthy position across the national market.</t>
  </si>
  <si>
    <t>Sri Ganesh Silk Mills Was Established In 2011.  Manufacturer &amp; Supplier of Sarees suiting shirting lenga choli etc. All the offered sarees are manufactured by expert designers utilizing premium-quality fabric and latest technology. These sarees are widely demanded by women of all age group.Delight for fashion conscious ladies these designer Indian sarees are fabricated by us capturing current fashion trends prevailing in the markets.With the assistance of skilled and dedicated professionals we offer our clients an extensive collection of designer sarees that compliments the personality of the wearer.</t>
  </si>
  <si>
    <t>Dhale Enterprise was established in the year 2009.  the leading Wholesale Sellers of all types of ladies Cotton Suits and Sarees. We offer product to meet the satisfaction of customers by our best product.Saree collection are best collection we have.</t>
  </si>
  <si>
    <t>Incorporated in the year 2013 at Surat (Gujarat India) we 'Rakshita International' are a renowned Manufacturer and Supplier of a wide collection of Ladies Suit Printed Suit Crape Printed Suit Embroidery Suit Printed Dress Material etc.  a Sole Proprietorship company commenced our business in this field with dedication towards success. Our offered apparels are designed and stitched by our creative designers by making use of higher quality fabrics and other materials procured from the reliable vendors of the market. We employ sophisticated stitching technology in the designing process of offered suits. These garments are cherished by our respected customers for their remarkable features such as elegant design mesmerizing pattern smooth texture perfect stitching and eye-catching look.  offering our products under the trade mark Only BPL.</t>
  </si>
  <si>
    <t>Alvine Shop was established in the year of 2015. leading Manufacturer and Wholesaler of Green Saree Pink Saree Mens T-Shirts etc. Making of this range is done in following the set industry norms and guidelines utilizing the finest fabric and modern machines. This ensures the product&amp;rsquo;s attractiveness finishing colorfastness fitting and resistance to shrinkage. The offered range comprises the finest Celebrity Designer Dress Material Cotton Designer Unstitched Suit and Exclusive Designer Dress Materials having a high preference in the market. In addition it is marked at the most reasonable rate possible.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 Further our highly ethical working habits have helped us generate a huge and highly reputed client base All over the world.</t>
  </si>
  <si>
    <t xml:space="preserve"> a group of super talented and highly skilled professionals committed to serve the need of our clients through world class fabrics. Established in 1993 we have been successful in position ourselves among the top notch market players under the guidance of our mentors Mr. Rameshbhai Kabutarwala &amp;amp; Mr. Bhavesh Kabutarwala. Today  known to be one of the largest Manufacturers Exporters and Suppliers based in Surat India. Following rigid quality assurance policy and industry recommended guidelines we have emerged as a big textile processing mill having capacity of around 3 million metres per month. With extreme pride we mention that the company belongs to the reputed COLOURTEX' Group.   offering a broad collection of Sun Silk Fabric Plain Silk Fabrics Crepe Fabric Different Type of Jacquard Fabric Georgette Fabric High-Multi Georgette Fabric Orange Chiffon Fabric Picasso Fur Fabric and more. These are manufactured from premium quality materials like Sun Silk Fabric Plain Silk Fabrics etc.  endowed with state-of-the-art computerized design development screen production embroidery and other requisite facilities. Our superlative gamut also compri</t>
  </si>
  <si>
    <t>We &amp;ldquo;Al Falah Creation&amp;rdquo; incorporated in the year 2015 are a recognized firm which is affianced in manufacturing and trading an exclusive assortment of Bollywood Replica Saree Designer Suit Embroidered Fancy Suit Ladies Gown Ladies Kurti Ladies Leggings etc.  a dependable Sole Proprietorship organization that is instrumental in providing an extremely beautiful and qualitative range of garments as per the latest fashion trends and in diverse specifications. Located at Surat (Gujarat India)  connected with the prominent and trustworthy vendors of the market. Under the headship of our Proprietor &amp;ldquo;Mr. Arman Saiyed&amp;rdquo; we have been able to accomplish ever-evolving needs of customers.</t>
  </si>
  <si>
    <t>Incorporated in the year 2010 at Surat (Gujarat India) we &amp;ldquo;Kamra Fashion Fab Pvt. Ltd.&amp;rdquo; are a prominent Manufacturer and Supplier of a variety of fabrics. Our offered range includes Shirting Fabrics Fancy Shirt Fabrics Cotton Shirting Fabrics Linen Shirting Fabrics and Plain Shirting Fabrics. Extensively used for designing shirts trousers and suits we provide these fabrics in a wide range of textiles colors and lengths. The offered fabrics are appreciated for smooth texture skin friendliness fade resistance and shrink resistance features. Under the supervision of our well-adept designers these fabrics are designed and woven using high grade yarns with the aid of advanced weaving machines. To suit each and every demands of our esteemed clients we offer these fabrics in varied designs and colors. Apart from this  offering this range to our esteemed clients at most reasonable prices.  offering our products under the brand names Kamra and K3.</t>
  </si>
  <si>
    <t>Founded in the year 2012 we &amp;ldquo;Laxmi Bags &amp;amp; Graphics&amp;rdquo; are a distinguished manufacturer of a broad range of Non Woven Bags Acrylic LED Board Acrylic Sign Board Promotional Bags Shopping Bags Cotton Bags  etc.  a Sole Proprietorship Firm that was incepted with an objective of providing finest quality range of products. Situated at Surat (Gujarat India) we have constructed a wide and well functional infrastructural unit that plays a vital role in the growth of our firm. Under the guidance of &amp;ldquo;Mr. P.K. Tiwari&amp;rdquo; (Proprietor) we have gained huge client&amp;egrave;le across the nation.</t>
  </si>
  <si>
    <t>We &amp;ldquo;Krishna Enterprise&amp;rdquo; established in the year 2008 are occupied in manufacturing exporting and supplying superior quality range of designer Saree Long Suit Designer Lehenga Bollywood Dress and many more. Located at Surat (Gujarat India)  continuously progressing in the industry with the support of our state-of-the-art infrastructural base. The infrastructural encompasses various units such as Procurement Designing Quality-Control Sales &amp;amp; Marketing Warehousing &amp;amp; Packaging etc. These fully functional units function smoothly under the guidance of our competent team of professionals. Apart from this the designing unit is armed with modern machinery tools and the latest technology that assist us in designing and stitching suits in compliance with latest fashion trend.</t>
  </si>
  <si>
    <t>Established in the year 2011 we &amp;ldquo;Arihant Synthetics&amp;rdquo; are the prominent Sole Proprietorship Company devoted towards Manufacturing and Supplying the qualitative range of Cotton Saree Fancy Saree and Lehenga Choli. Our offered sarees and lehenga choli are well-designed using the best grade fabric and advanced techniques in accordance with the defined quality standards.  supported by adept professionals who help us to design the best quality products. The offered products are widely appreciated for their tear resistance attractive prints beautiful pattern mesmerizing look smooth finish and vibrant colors. Our provided products are available in various alluring patterns as per the requirement of our valuable clients. Moreover these products are stringently checked on several parameters of quality to ensure their flawlessness and optimum quality at clients' end. We offer these sarees and lehenga choli to our clients at nominal prices. We sale our product under the brand name of 'Anju Sarees'.</t>
  </si>
  <si>
    <t>Incepted in the year 2006 we &amp;ldquo;Ujjwal Creation&amp;rdquo; are the prominent Company devoted towards Manufacturing and Supplying the qualitative range of Fancy Saree Designer Saree Party Wear Saree Lehenga Choli Chaniya Choli and Printed Kurti. Located at Surat (Gujarat India)  backed by an advanced infrastructural base which sprawls over a vast area of land. Our infrastructural base comprises of various divisions such as sales &amp;amp; marketing production procurement and warehousing. Under the enthusiastic guidance of &amp;ldquo;Mr. Dilip Bhai&amp;rdquo; we have been able to cater the various requirements of our valuable clients.</t>
  </si>
  <si>
    <t>Unique Bag is a foremost manufacturer of a wide and qualitative range of Non Woven Bag Pouch Bag Packing Chain Bag etc. We provide these bags under the price range Rs 5 - Rs 9 per pc. Incorporated in the year 2015 at Surat (Gujarat India) we have developed a well functional infrastructural unit where we design these bags in an efficient manner. Ever since our origin  a reliable company which is incepted with an aim of providing an eco friendly and qualitative range of bags as per the industry set standards. Under the supervision of our mentor &amp;ldquo;Mr. Chandresh&amp;rdquo; we have been succeeding in this field.</t>
  </si>
  <si>
    <t xml:space="preserve"> the Manufacturer and Exporter of Designer Sarees Bollywood Sarees Printed Sarees and Salwar Suits. engaged in the fashion industry since last 20 years and having customer base all over the world.</t>
  </si>
  <si>
    <t>If you are searching for the latest salwar kameez catalogs &amp;amp; collection online then your search ends here.  ethanicvilla.com one stop shop for all your salwar suit needs.  exclusive Online Salwar Kameez Shopping Store showcasing the widest &amp;amp; finest assortment of latest salwar suit designs cotton suits Punjabi salwar kameez party wear suits anarkali dress &amp;amp; much more. Our entire collection of Indian suits is available in trendy eye catchy designs that will stand out from the crowd. In designing our catalogs we use diverse fabrics such as georgette crepe silk jacquard &amp;amp; many others. All our suits are embellished with vibrant prints embroidery work attractive patch borders etc. To match up with the latest trends we have always added creativity in our complete range of products every time. Moreover we also make our items available with customized size shape and design.\r\nApart from being a one stop store we have positioned ourselves as a trusted &amp;amp; leading Salwar Suits Manufacturers Wholesalers and Exporters of all types of designer suits bridal salwar kameez party wear anarkali dresses casual georgette printed suits embroidered suits i</t>
  </si>
  <si>
    <t>Searching for trustworthy Manufacturer Exporter and Supplier of Wholesale Ladies' Wear in India? If yes then Wedding co Kapadia and Sons can be your one-stop destination to reckon with.  enlisted among distinguished traders deaIing in exquisite patterns of Designer Saree and Designer Lond Anarkali Suits. Potential buyers can purchase sumptuous variety' of Designer Ladies' Wear at market-leading price from us. Choices are available in terms of colors shades patterns designs size and other custom-made solutions as per requirements specified.  supported by team of highly-skilled designers assisting us to bring forth exclusive collection of Indian Ladies' wear in accordance with prevailing demands in industry.</t>
  </si>
  <si>
    <t>Incorporated in the year 2005 at Surat (Gujarat India) we 'Zeel Fashion' are a renowned Manufacturer Trader and supplier of beautifully designed variety of Fancy Saree Designer Saree Bollywood Saree Anarkali Suit Patiala Suit Stylish Anarkali Suit Designer Suit etc.  a Sole Proprietorship company running our business in this field since many years. We deal with some brands such as Varun Navkala etc.</t>
  </si>
  <si>
    <t>&amp;ldquo;Abhay Kala Fashion&amp;rdquo; was established in the year 2010 and is engaged manufacturing trading and supplying extensive array of Designer Sarees Printed Sarees Fancy Sarees Exclusive Sarees Party Wear Sarees Embroidery Sarees Fancy Suit Designer Suit Patiala Suit Chaniya Choli and Wedding Saree. Our offered sarees and suits are designed and crafted by our skilled fashion designers by making use of soft quality fabrics with the help of advanced machines. These ladies garments are designed in different colours patterns sizes as per the latest trend of fashion in the market. Also these are checked for their quality on different stages of quality parameters before being supplied to our clients. Our offered sarees and suits are widely appreciated by our clients for light weight colorfastness perfect fitting skin-friendly long lasting sheen attractive pattern shrink resistance innovative colour combination and tear resistance.  offering all our products under the brand name 'Abhay Kala'.</t>
  </si>
  <si>
    <t>HPfabtex.com is a vibrant company that aims to provide best quality women apparel for wholesale purchase. We have long histories in clothing business.  highly experienced in cloth manufacturing &amp;amp; trading and rightly know consumers&amp;rsquo; demand pertaining to different regions. We specialize in catering to the fashion needs of women apparel.Our textile business history is of 40 years. &amp;ldquo;Hanuman Prasad Textile Pvt. Ltd.&amp;rdquo; is our one of the oldest and yet contemporary textile company in India. We launched our first retail outlet &amp;ldquo;Kameez&amp;rdquo; in the shopping hub &amp;amp; heart of Surat in the year 2001. In 2005 we also started wholesale trading of unstitched synthetic Salwar Suits by the name &amp;ldquo;Odhani&amp;rdquo; in Ring Road area which is the textile hub of Surat Gujarat. Encouraged with this outlet we further expanded to deal in Sarees namely &amp;ldquo;Prathana Silk &amp;amp; Sarees&amp;rdquo; in 2007. And in the same year we started to trade unstitched cotton suits by the brand name &amp;ldquo;Lookwell&amp;rdquo; which is manufactured in our own premises &amp;ldquo;H.P. Industries&amp;rdquo; in Sachin area of Gujarat Industrial Development Corporation.Furthermore we</t>
  </si>
  <si>
    <t>Established in the year 2016 we &amp;ldquo;Brothers Deal&amp;rdquo; are an outstanding and leading Sole Proprietorship firm that is engaged in manufacturing and wholesaling a wide range of Ladies Kurti Ladies Banarasi Saree Ladies Bandhani Sarees etc. Located in Surat (Gujarat India)  supported by a well functional infrastructural unit that assists us in the designing of a wide range of sarees as per the set industry norms. Under the headship of &amp;ldquo;Mr. Hitesh Kachhadiya&amp;rdquo; (Proprietor) we have gained a remarkable and strong position in the market.</t>
  </si>
  <si>
    <t>Established in the year 2008 we &amp;ldquo;Rishabh Textiles&amp;rdquo; are betrothed in manufacturing trading and supplying an exclusive assortment of Fancy Saree Designer Saree Trendy Saree Modern Saree and Latest Saree. Located at Surat (Gujarat India)  a Sole Proprietorship Organization and providing this range of sarees in plenty of beautiful colors designs prints and patterns as per the diverse choices of the clients. Under the fruitful direction of &amp;ldquo;Mr. Abhishek Jain&amp;rdquo;(Manager) we have attained a dynamic position in this highly competitive apparel sector.</t>
  </si>
  <si>
    <t>Riya diamond is in the business of retailing and exporting of Gold and Diamond jewellery. Riya diamondoffers high quality jewellery products designed to make the customers cherish it for life.Riya diamondbrings exclusiveness to the customer to fulfill their need for jewellery. Products of Riya Diamond are superior and at the same time offered at competitive price is the key business offering.Riya Diamond is retailing offers grandness fascination and admiration - all in all its bold and beautiful. Our retail offers interesting unique and has captivating architecture by this way Riya diamondbelieves to sustain and enhance long - lasting brand image and relationship. Riya diamondaspires to excel and be the leader in its respective business and bring value to customer investors share holder and society.Our value statement integrity respect passion for excellence customer - centric and innovation are our strenghts. We will uphold and cherish our organization values. We respect every individual as an equal partner.  passionate and enthusiastic and customer will be our center focus. innovation will be an integral part ofour business. To be 6 Sigma company in the ne</t>
  </si>
  <si>
    <t>Established in the year 2012 at Surat (Gujarat India) we &amp;ldquo;K Maan Silk Mills&amp;rdquo; are renowned organization engaged in manufacturing trading and supplying an optimum quality range of Designer Suit Salwar Kameez Salwar Suit Fancy Suit and Embroidery Suit. The offered suits are designed using latest machinery and the best quality fabrics in order to meet the set industry norms. These suits are highly appreciated among our clients for their features like color fastness stylish look soft texture unique color-combination skin friendly and beautiful design. Apart from this  also providing Dress Material to our clients. Keeping in mind the current fashion trends the offered dress material is designed using best quality yarn and thread. We offer our product under the brand name of K.M.</t>
  </si>
  <si>
    <t>WeLCome To My Site Friends Collection Located At 25Raman Nagar Ved Road Surat Gujarat India.  Leading manufacturer and supplier in surat. We have Dress material  Sarees  Readymade suits And kurtis collection Buy Salwar Kameez &amp; Sarees Online from our collection of exclusive Indian Clothing</t>
  </si>
  <si>
    <t>Incorporated in the year 2014 we &amp;ldquo;Craze N Demand&amp;rdquo; are betrothed in manufacturing and supplying an exclusive assortment of Anarkali Suits Designer Sarees Fancy Sarees Fancy Suits Salwar Suits Pakistani Suits Chanderi Suits Lehenga Choli Ladies Kurtis and Ladies Leggings.  the leading organization that is located at Surat (Gujarat India) and providing our prestigious patrons with beautiful collection of garments as per the diverse tastes of the clients in an efficient manner. Under the excellent direction of our mentor &amp;ldquo;Ms. Khusboo Aggarwal&amp;rdquo; we have gained a dynamic position in this highly competitive market.</t>
  </si>
  <si>
    <t>Incorporated in the year 2011 we &amp;ldquo;Prisha Fashion&amp;rdquo; are a leading organization engaged in Manufacturing Trading Wholesaling Retailing and Supplying attractive array of Fancy Kurtis Printed Kurtis Designer Kurtis Latest Kurtis etc. Situated at Surat (Gujarat India)  supported by huge infrastructural base that encompasses functional units such as procuring designing quality control warehousing &amp;amp; packaging and sales &amp;amp; marketing. All these units are equipped with necessary amenities and handled by audacious team of professionals. The designing unit is outfitted with sophisticated designing machinery and tools in order to design eye-catching range of ladies apparels. Under the headship of our Proprietor &amp;ldquo;Mr. Ajay Shah&amp;rdquo; we have gained huge success in apparel sector across the nation. We offer our product under the brand name of Prisha Fashion.</t>
  </si>
  <si>
    <t>Incorporated in the year 2012 we &amp;ldquo;Shree Shyam Creation&amp;rdquo; are renowned organization affianced in manufacturing and supplying an attractive collection of Fancy Saree Designer Saree Exclusive Saree &amp; Stylish Saree. With attractive prints &amp; excellent embroidery work these sarees will make the wearer look best in the crowd. These sarees surely infuse the wardrobe with a touch of glamour and well known among our clients owing to their features such as elegant design trendy look fine finish excellent color-combinations perfect grace smooth texture and stylish pattern. By following international quality norms we design these sarees with utmost care from optimum quality fabric and the latest machines. Offered sarees are provided in variety of design prints patterns designs and other such specifications as per the different choices of the clients. Additionally  also trading an excellent range of Ghagra Choli Lehanga Choli Dress Material Ladies Suit Designer Kurti &amp; Designer Lace. These products are sourced from the dependable vendors of the market.</t>
  </si>
  <si>
    <t>We &amp;ldquo;Ritesh Textiles&amp;rdquo; are actively committed to manufacturing wholesaling and retailing a remarkable array of Ladies Printed Saree Ladies Plain Saree and Ladies Embroidered Saree.  a Sole Proprietorship company that is incepted with an aim of providing a flawless and exclusive range of sarees. Founded in the year 2003 at Surat (Gujarat India)  providing a beautiful and stylish collection of sarees as per the latest fashion trends. Under the direction of 'Mr. Nishchay Bajaj' (Manager) we have reached the pinnacle of success.</t>
  </si>
  <si>
    <t>Established in the year 2017 we &amp;ldquo;Sreyansh Creation&amp;rdquo; are an outstanding and leading Sole Proprietorship firm that is engaged in manufacturing trading wholesaling and retailing a wide range of Unstitched Salwar Suit Salwar Suit and Ladies Blouse. Located in Surat (Gujarat India)  supported by a well functional infrastructural unit that assists us in the designing of a wide range of apparels as per the set industry norms. Under the headship of &amp;ldquo;Mr. Sreyansh Lunia&amp;rdquo; (Proprietor) we have gained a remarkable and strong position in the market.</t>
  </si>
  <si>
    <t>Rangeela Industries (India) Private Limited was established in the year 2010.  the leading Supplier Manufacturer Exporter and Wholesaler of PP Non Woven Bag Stitched Non Woven Bag Non Woven Carry Bag Colored Non Woven Bag Printed Non Woven Bag Transparent Non Woven Bag U Cut Non Woven Bags Printed Non Woven Zipper Bags etc. Our provided bags are fabricated utilizing qualitative basic material and progressive technology in accordance with business norms. Furthermore these bags are customized in different colors sizes and designs as per the information specified by the customers. We provide the whole variety at industry leading prices. These sarees are an intelligent mix of ethnicity &amp;amp; contemporaneity and are sure to lure the attention of fashionable ladies everywhere. Our range of Sarees are available at most competitive prices. The border is intricately designed as per the latest fashion trends. We offer them in varied looks and patterns and adore the look of the wearer. We offer them as per the requirements of our clients.</t>
  </si>
  <si>
    <t>We &amp;ldquo;Jds Fashion&amp;rdquo; are a renowned Manufacturer and Supplier of a beautiful collection of Designer Suit Fancy Suit Exclusive Suit Party Wear Suit Designer Kurti Anarkali Suit Patiala Suit etc. Our product range is offered under our brand name &amp;ldquo;JDS&amp;rdquo;. Incorporated in the year 2008 at Surat (Gujarat India)  constructed a large and well structural infrastructural base that assist our production team to design a trendy and attractive collection of garments in large quantity. This unit comprises of sub-units such as procurement admin sales quality testing designing transportation logistic warehousing packaging etc. Well armed with the advanced designing machinery and equipment all these sub-units are managed by our creative and hard-working team members. Additionally our easy payment modes quality-focused approach ethical business policies positive records economical price range and excellent logistic facility have helped us to expand our wings across the nation.</t>
  </si>
  <si>
    <t>Established in the 2012 at Surat (Gujarat India) we &amp;ldquo;Sahjanand Lace&amp;rdquo; are a prominent manufacturer trader and supplier of a comprehensive assortment of Designer Saree Embroidery Suit Fancy Dress Fancy Saree Fancy Kurti etc. Our complete product array is designed and stitched under the supervision of our experienced designers in accordance with the defined quality standards.  a Sole Proprietorship firm. The products offered by us are appreciated for the features like contemporary design fine stitching perfect fitting skin friendliness and shrink resistance. We make use of the most advanced techniques in order to design these laces as per the latest fashion trends. In addition to this  offering our range at reasonable cost to our clients.</t>
  </si>
  <si>
    <t>Founded in the year 2006 we &amp;ldquo;Riddhi Suman Fabrics&amp;rdquo; are recognized as a prominent manufacturer and supplier of an exclusive collection of Fancy Saree Designer Saree Georgette Saree and Embroidery Saree.  a Sole Proprietorship Organization that was established with an aim of providing a mesmerizing and wide range of sarees to our valued patrons. Situated at Surat (Gujarat India) we have developed a large and well structural infrastructural unit that is well resourced with the latest machines and equipments. We have further divided this infrastructural unit into sub-divisions like quality testing marketing transportation logistic admin sales R&amp;amp;;D procurement designing packaging warehousing etc. Also we have gained an enormous client base across the country owing to our fair business policies affordable rates client-oriented approach wide distribution network and positive records.</t>
  </si>
  <si>
    <t>Incorporated in the year 2015 we &amp;ldquo;Shock N Shop&amp;rdquo; are counted as the reputed manufacturer of Fancy Blouse Women's Bralette Designer Blouse Lehenga Choli Ladies Bralette Ladies Legging and Sport Legging. Located in Surat (Gujarat India)  a Sole Proprietorship firm engaged in offering a high-quality range of products. Under the management of &amp;ldquo;Mr. Sagar Domadiya&amp;rdquo; (Proprietor) we have been able to provide complete satisfaction to our clients.</t>
  </si>
  <si>
    <t>We &amp;ldquo;Aditya Darshan Creation&amp;rdquo; are leading manufacturer retailer and supplier of alluring array of Designer Kurtis Ladies Designer Sarees Ladies Designer Suits Embroidered Designer Sarees Ladies Fancy Sarees Designer Ladies Lehenga Lehenga Choli Dress Material Ladies Gown etc. Established in the year 2015 at Surat (Gujarat India)  supported by sophisticated infrastructural base that comprises functional departments such as procurement designing quality testing warehousing &amp;amp; packaging sales &amp;amp; marketing and transportation &amp;amp; logistics. The designing department is outfitted with modern designing machinery and equipment required for designing ladies apparels. All departments are handled by highly skilled team of professionals. We present stylish and fashionable apparels for various occasions festivals and events in diverse designs patterns textures and colors. Since our inception  cherished by our respective clients due to our swift delivery wide distribution network fair business policy and affordable price range.</t>
  </si>
  <si>
    <t>Incorporated in the year 2008 at Surat (Gujarat India) 'Taneem Fabrics' is a reputed trader and supplier of beautiful range of Ladies Suit Designer Suit Salwar Suit Patiala Salwar Suit Wedding Dress Bridal Lehenga Embroidery Suit Palazzo Suit Designer Wear and Choli Suit.  a Sole Proprietorship Company committed to offer best products to the customers. Offered collection of garments is designed using premium quality fabric and most modern machines at vendors&amp;rsquo; end. These garments are well known due to their remarkable features such as attractive look flawless finish beautiful design high comfort level and smooth texture. In tune with clients&amp;rsquo; varied choices we provide these garments in plenty of designs colors sizes patterns and prints. Additionally we provide these garments in safe packaging material at nominal rates.</t>
  </si>
  <si>
    <t>In cooperated in the year 2013 at Surat (Gujarat India) we &amp;ldquo;Jamal Creation&amp;rdquo; are a Sole Proprietorship firm engaged in manufacturing a wide range of Pencil Lace Fancy Butta Fancy Lace Patch Butta Fancy Patch and Saree Patch. These products are widely appreciated for their perfect finish colorfastness and attractive look. We offer these products at reasonable rates and deliver those within the promised time frame.  enjoying an unmatched position in the industry under the intelligent leadership of &amp;ldquo;Mr. Shahid Ansari' (Owner).</t>
  </si>
  <si>
    <t>Silk Museum Surat a range of ensembles which spell out sheer beauty and class. The focus is on the quality of fabric workmanship and the choice of color - all these aspects are blended to create fascinating styles and unique designs. Silk Museum Surat a whole new range of ethnic wear like prat-a-porter designer's collection wedding lehengas &amp;amp; sarees ethnic suits saries and fabric for women.Silk Museum Surat have been now ranked as 'A High Street Fashion Brand' &amp;amp; one of the finest fashion online &amp;amp; retail stores in the country .  proud to be a part of emotions making occasions festivals &amp;amp; events more special &amp;amp; memorable over the past years. Well known for its wedding collection Silk Museum Surat display collections from all over IndiaSilk Museum Surat have now introduced its own designer team and are also working with India&amp;rsquo;s top designers. Silk Museum Surat team has been working hard to make you look unique whatever theme or occasion it may be from registry wedding traditional wedding Mehendi Night Sangeet and Reception to parties.</t>
  </si>
  <si>
    <t>We &amp;ldquo;PS Enterprise&amp;rdquo; are engaged in trading an exclusive and trendy assortment of Embroidered Sarees Printed Saree Dress Material Lehenga Style Saree Cotton Kurtis and Ladies Dress.  a Sole Proprietorship company that is established in the year 2015 at Surat (Gujarat India) and are connected with the renowned vendors of the market who assist us to provide a beautiful range of apparels as per the global set standards. Under the supervision of 'Ms. Priyanka Suvagiya' (Proprietor) we have attained a dynamic position in this sector.</t>
  </si>
  <si>
    <t>We &amp;ldquo;Brothers Enterprise&amp;rdquo; are betrothed in manufacturing and trading a high quality assortment of Designer Dress Designer Gown Lehenga Choli Salwar Kameez Salwar Suit Designer Suit Dress Material Anarkali Suit Trendy Suit Ladies Suit and Party Wear Suit.  a Sole Proprietorship firm that is located at Surat (Gujarat India) and is known for providing the best quality collection of apparels. Under the supervision of our mentor &amp;ldquo;Mr. Vishal Domadiya&amp;rdquo; we have attained a dynamic position in this sector.</t>
  </si>
  <si>
    <t>Priyanshu Creation was established in the year of 2008.  the Trader Wholesale Supplier of Designer Anarkali Salwar Suit Designer Saree Designer Lehenga Choli. The offered array is beautifully designed as per the current fashion trends using supreme quality fabric by our skilled designers. These garments are available in various attractive designs colors patterns and sizes for meeting the specific requirements of our esteemed clients. Enhance the personality of the wearer these garments are suitable to wear in parties and functions. Our product array is appreciated by our esteemed clients for the features like stylish design soft texture striking pattern perfect finish skin-friendly and colorfastness. We offer these garments at very nominal prices to our valuable clients. Beautiful colors and patterns for our clients to choose from. Owing to its excellent finish and patch work the offered suit is widely demanded by our clients. Furthermore clients can avail the entire range of suit from us at pocket friendly prices. Stylish Designer Anarkali Salwar Suit with beautiful resham and heavy jari thread work on top border and on back also. This beautiful designer su</t>
  </si>
  <si>
    <t>Omkar Fabric was established in year 2015.  the leading manufacturer and supplier of Cotton fabric. The entire cotton saree range is fabricated with quality fabric and threads by our highly skilled designers. Owing to our expertise in this domain  engaged in providing an array of Cotton Saree Dupattas &amp; Dress Material. The entire range is designed using supreme class fabric and technically advanced tools under the guidance of skilled designers to meet the international standards. Use of the finest cotton fabric applied in its making makes the product resistant to shrinkage beautiful gives it high colorfastness and makes it highly popular among our clientele.</t>
  </si>
  <si>
    <t>We &amp;ldquo;Fusion Fashion&amp;rdquo; are actively committed to manufacturing a remarkable array of Designer Kurti Printed Kurti Digital Printed Kurti Ladies Gown etc.  a Sole Proprietorship company that is incepted with an aim of providing a comfortable and exclusive range of garments. Founded in the year 2007 at Surat (Gujarat India)  providing a beautiful and stylish collection of garments as per the latest fashion trends. Under the direction of 'Mr. Praful Dobariya' (Proprietor) we have reached the pinnacle of success.</t>
  </si>
  <si>
    <t>&amp;ldquo;Rosewood Creation&amp;rdquo; is a famous manufacturer and supplier of a qualitative assortment of Poly Cotton Fabric Georgette Printed Fabric Chiffon Printed Fabric Crepe Printed Fabric Designer Fabric Printed Fabric Western Wear etc. Integrated in the year 2006 at Surat (Gujarat India) we have developed an ultramodern infrastructural unit where we manufacture these products in large quantity with assured quality. Managed under the supervision of our Proprietor &amp;ldquo;Mr. Ronak Poddar&amp;rdquo; our organization has covered large share in this market. Since our origin  a Sole Proprietorship firm which is actively committed towards providing high quantity range of products in several specifications. Apart from this we also provide Fabric Printing Service as per clients needs. We also provide Fabric Printing Service to our customers.</t>
  </si>
  <si>
    <t>Incorporated in the year 2014 we &amp;ldquo;Icon Fashion&amp;rdquo; are leading and well known manufacturer and supplier of a wide range of Designer Suit Anarkali Suit Fancy Suit Exclusive Suit and Casual Salwar Suit. Under the headship of our Proprietor &amp;ldquo;Vinod Bhai&amp;rdquo; we have gained huge success in this sector. Located at Surat (Gujarat India) we have set up an advanced and well structural infrastructural base which assists our team members to design a wide and beautiful collection of suits. Covers over a vast area hence we have categorized this unit into sub-divisions like procurement admin sales R &amp;amp; D designing quality control warehousing transportation logistic packaging etc. To run all these sub-divisions in a planned and systematic manner we have also selected a team of creative and veteran professionals. Additionally  highly acknowledged for our swift delivery positive records ethical business policies wide distribution network and transparent dealing.</t>
  </si>
  <si>
    <t>We &amp;ldquo;Shree Nathji Enterprise&amp;rdquo; are actively committed towards manufacturing a remarkable array of Ladies Saree Stylish Suit Cotton Suit Printed Suit etc.  a Sole Proprietorship company that is incepted with an aim of providing a comfortable and exclusive range of garments. Founded in the year 2006 at Surat (Gujarat India)  providing beautiful and stylish collection of garments as per the latest fashion trends. Under the direction of our mentor &amp;ldquo;Mr. Nikunj Baldha&amp;rdquo; we have reached at the pinnacle of success.</t>
  </si>
  <si>
    <t>We Samrat Telecom was established in the year 2013.  the leading wholesaler and distributor of mobile phone and mobile accessories such as memory card mobile charger mobile screen protector mobile covers etc. These accessories are compatible with different type of mobile phones as they are accessible in various technical specifications as per their application requirements. Valued customers can avail these accessories from us in various specifications as per their needs and demands. These phone accessories are available in market at market leading prices.</t>
  </si>
  <si>
    <t>Gadget Zone was established on the year of 2013.  leading Wholesaler Distributor Supplier of Mobile Accessories Mobile Charger Mobile Screen guard Power Bank Mobile Cover etc. We supply them at the most beneficial market price range. The offered range of mobile charger is made using supreme quality raw materials and advanced techniques of production.We facilitate advanced range of Mobile Charger which is highly acclaimed in the market for their superior quality and performance. Our products are sourced from leading manufacturers and are supplied on large market scale. These are portable to use small in size convenient to carry and are compatible with all mobile devices.</t>
  </si>
  <si>
    <t>Uday Sales Agency was established on the year of 2000.  a leading Wholesaler Supplier of Shirting fabrics Garment Shirting Fabrics Joda Shirting fabrics Velvet Shirting fabrics Satin Shirting fabrics Mens Shirting fabrics etc. These are produced by our vendors making skin friendly fabric and advanced technology to render maximum client satisfaction. Offered Cotton Shirting Fabrics are ideal for making shirts and are available in market in various colors.Backed by a team of highly skilled professionals  engaged in offering a wide range Yarn Dyed Cotton Shirting Fabric. The offered range is fabricated using supreme quality by our vendors end basic material and ultra modern technology as per the latest prevailing in the markets. Our prestigious clients can avail these fabrics in different variety of attractive prints and colors.</t>
  </si>
  <si>
    <t>Incorporated in the year 1990 at Surat (Gujarat India) we &amp;ldquo;Dulhan Collection&amp;rdquo; have been presenting ladies garments as per the latest market trend and choice of our patrons. Following advanced techniques to design this designer range  Sole Proprietorship Firm which recognized as the leading manufacturer and supplier of beautiful Designer Kurti Lehanga Choli Anarkali Suit Chaniya Choli Fancy Saree Designer Saree and Designer Suit. Our offered designer range is elegantly designed using soft fabric that aids us to meet the recent fashion trends. The provided collection has received huge appreciation and admiration for their unique attributes such as beautiful pattern fine printing smooth texture alluring design comfortable to wear etc. These dresses are available with decent embroidery work that has set an exemplary standard in the growing fashion industry.</t>
  </si>
  <si>
    <t>Incorporated in the year 2014 we &amp;ldquo;Vaibhav Fashion&amp;rdquo; are a renowned company that is engaged in manufacturing trading and supplying an alluring range of New Items Dress Material Fancy Suit Designer Saree Chaniya Choli Bridal Wear Exclusive Gown etc. Situated at Surat (Gujarat India)  a sole-proprietorship firm engaged in designing a splendid quality range in compliance with the industry standards and ongoing fashion trends. Owing to its skin-friendliness fine tailoring beautiful colors seamless finish standard color-fastness alluring designs and longevity this range is highly demanded by our valuable clients. Our designing department is outfitted with advanced machinery and tools. Our designing team that consists of expert professionals assists us to serve the varied choices of our clients. Apart from this  highly acknowledged in this domain due to our quality-assured range wide distribution network and economic pricing.</t>
  </si>
  <si>
    <t>We &amp;ldquo;Ganesh Lace&amp;rdquo; are a prominent entity engaged in manufacturing a wide range of Saree Border Lace Designer Lace Fancy Ribbon Ribbon Lace etc. Incorporated in the year 2011 at Surat (Gujarat India)  a Sole Proprietorship firm engaged in offering a quality-assured range of products. Our mentor &amp;ldquo;Mr. Piyush M Kadiwala&amp;rdquo; has immense experience and under his worthy guidance we have achieved a respectable position in this domain.</t>
  </si>
  <si>
    <t>Shri Majisa Silk Mill have gained success in the market by manufacturing and supplying an exclusive and comfortable collection of Fancy Suit Trendy Suit Salwar Suit Anarkali Suit Dress Material Designer Suit Ladies Gown Exclusive Suit Lehenga Choli etc. We provide this range of garments and dress materials in diverse specifications as per the different tastes of our prestigious patrons.  a well known company that is incorporated in the year 2004 at Surat (Gujarat India). Managed under the supervision of our mentor &amp;ldquo;Mr. Niramal Jain&amp;rdquo; we have gained huge clientele across the nation.</t>
  </si>
  <si>
    <t>Established in the year 1995 we 'Bhavna Enterprise' are among the selected manufacturer of an attractive range of Fancy Saree Fancy Suit Patiala Suit Fancy Gown etc.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extremely focused for our work and have placed ourselves as one of the leading names in the industry.</t>
  </si>
  <si>
    <t>We 'Apsara Fashion' have gained recognition in the market by manufacturing and supplying an elegant collection of Designer Saree Fancy Lehenga Chaniya Choli Bollywood Replica Saree Dress Material etc. Incorporated in the year 2014  a Sole Proprietorship company and put our maximum efforts to provide our clients with a beautiful range of sarees. Located at Surat (Gujarat India) we have constructed a large and well structural infrastructural base that helps us in designing a wide range of sarees in large quantity. This unit is well resourced with essential amenities and assists us to fulfill the urgent and bulk consignments of the clients in a given time period. Our infrastructural base has been categorized into sub-divisions such as quality testing sales procurement R&amp;amp;D designing marketing transportation logistic warehousing packaging etc. Additionally our quick delivery client-oriented approach wide distribution network and positive records have helped us to gain huge client base across the nation.</t>
  </si>
  <si>
    <t>We &amp;ldquo;Chhaya Creation&amp;rdquo; are a renowned manufacturer and supplier of premium quality array of Designer Saree Embroidery Saree Designer Suit Chaniya Choli Anarkali Suit Salwar Suit Dress Material Printed Kurti etc.  a Sole Proprietorship Firm that is founded in the year 2009 at Surat (Gujarat India). We have developed a spacious and well functional infrastructural base that assists us in the designing of a wide range of garments and dress materials as per the global set standards. This infrastructural unit comprises of sub-divisions such as admin sales procurement R&amp;;D quality testing designing packaging logistic transportation etc. Our designing unit is well resourced with the essential designing machinery and equipment that are required for the designing of a remarkable collection of garments and dress materials in bulk quantity.</t>
  </si>
  <si>
    <t>&amp;ldquo;Patankar Fab&amp;rdquo; is a Sole Proprietorship (Individual) that started its business operations in the year 2010 at Gujarat India.  the leading Manufacturer and Supplier of a wide assortment of Ladies Designer Saree Printed Ladies Saree Ladies Silk Saree Ladies Cotton Saree Synthetic Saree Cotton Kurti and more. Our expert team of designers designs this range by making use of best grade threads. They utilize cutting edge technology in line with set industrial quality norms and standards. We offer the products at most reasonable price range to our respected patrons. Our offered products have gained huge appreciation among our respected patrons due to their qualitative attributes. These products are available in attractive designs vivacious colors and different patterns in the market. Offered apparels are tear resistant fade resistant and skin friendly thus they are highly demanded in the market.</t>
  </si>
  <si>
    <t>Perceived for the manufacturing wholesaling and supplying a gorgeous selection of Indian Dresses we 'Kavvya Fashion' were instituted in the year of 2015. The product series granted by us consists of Anarkali Suit Bollywood Suit and Lehenga Choli. Offered clothing line are produced from highest class fabric in complete agreement with the laid commands placed by the relevant industry. Our presented products continue broadly acknowledged and demanded due to their colorfastness excellent quality fine embroidery works shrink resistant and perfect stitching features. With their supply in varied exquisite designs and sizes we have attained wide acclamation in the market.IF YOU WANT TO FOR ON LINE PAYMENT PLEASE GO ON THIS WEBSITE. WWW.WHOLESALESALWARBAZAAR.COMWe have envisioned a highly advanced infrastructure facility at our propositions which is tied with all the hi-tech instruments and tools covered for the manufacturing of our offerings. In addition to this we have modernistic quality testing and storage house equipped with high-end machinery for making the defect-proof supply.  also backed by our highly experienced and hard-working professionals. Owing to our</t>
  </si>
  <si>
    <t>Incorporated in the year 2014 we 'Vijay Shree Fashion' are a renowned company that is engaged in manufacturing and supplying an exceptional range of Fancy Suit Designer Suit Party Wear Suit Lehenga And Chaniya Choli and Salwar Suit. Situated at Surat (Gujarat India)  a sole-proprietorship firm engaged in providing this foremost quality range in adherence to the industry standards and latest fashion styles. This range is exclusively designed using excellent quality fabric and latest techniques by our ingenious professionals at our highly advanced designing unit. Owing to its skin-friendly fabric perfect tailoring vibrant colors seamless finish standard fade-resistance alluring designs and high longevity this range is highly demanded by our valuable clients. Additionally we have an adept quality check unit which duly checks the offered range against set parameters of quality. Apart from this  highly renowned in this domain due to our foremost quality range wide distribution network and economic price structure.</t>
  </si>
  <si>
    <t>We Silky Leggings was establishment in the year 2014.  manufacturer of different types of legging as per customer requirement need like ladies velvet legging silky fleece legging emboss printed red velvet legging cotton leggings churidar legging plain lycra leggings cotton lycra leggings spandex legging etc.  offering the fabrics in different finishes colors lengths etc. With the aim to suit the diverse requirements of the customers. Offered ladies cotton leggings are formed on knitting machines which uses needles to form the yarn into loops. Our range of rich textured Fabrics is better as compared to ordinary fabrics in terms of strength versatility and finish. Besides being light weight durable lustrous resistant to most chemicals wrinkle &amp;amp; abrasion resistant and machine washable our range finds wide use in creating ethnic garments. The entire gamut of ladies cotton leggings is undergone to the stringent tests that are carried out by the experts with the objective to examine the overall quality of the end products. Not only the assortment but the raw stock is also checked by the quality analyzers to make sure that only best quality material is us</t>
  </si>
  <si>
    <t>Established in the year 2009 we &amp;ldquo;Adi Ventures&amp;rdquo;  engaged sole Proprietorship firm of the distinguished Manufacturers Traders and Suppliers of an exclusive range of Designer Saree Fancy Saree Party Wear Saree Trendy Saree Modern Saree Classic Saree Anarkali Suit etc. The products offered by us are designed using high grade fabric and advanced stitching machinery. Our experienced procuring agents source the requisite raw material and fabric from some of the trusted and certified vendors of market. We design the offered garments as per the prevailing fashion trends. Our experienced professionals make use of the latest equipment and machinery to design and stitch these outfits in order to offer extremely eye-catching and flawless range. We make available these products in a variety of designs patterns and colors to meet their exact requirements.</t>
  </si>
  <si>
    <t>Incepted in the year 2009 we &amp;ldquo;Maa Creation&amp;rdquo; are the prominent manufacturer and trader of a wide range of Saree Border Laces and Mirror Saree Lace.  a Partnership firm which is located at Surat (Gujarat India). These products are well-known for their shrink resistance colorfastness longevity and tear resistance features. Under the headship of &amp;ldquo;Mr. Arvind Jivani&amp;rdquo; (Partner) we have gained huge clientele across the nation.</t>
  </si>
  <si>
    <t>We 'Naari Trendz' a Sole Proprietorship firm that is situated at Surat (Gujarat India) are engaged in manufacturing trading and supplying a beautiful range of Anarkali Suit Designer Suit Party Wear Suit Bollywood Replica Saree Designer Saree Party Wear Saree Ladies Legging etc. Since our origin in the year 2015  providing an elegant and wide collection of ladies garments in a variety of colors designs patterns etc.  backed by a robust and ultramodern infrastructure that has enabled us to fulfill the varied needs of the clients in a given time period. We have segregated our infrastructure into varied units like quality testing sales R&amp;amp;D procurement designing marketing logistic transportation warehousing packaging etc. These segregated divisions are equipped with essential amenities for the production of premium quality products.  trader of some big brands like Kaya Rani Mink etc.</t>
  </si>
  <si>
    <t>We &amp;ldquo;Sidheshwar Sai Tex&amp;rdquo; are a distinguished and famous firm that is betrothed in manufacturing and supplying a wide range of Lehenga Choli Ladies Kurti Designer Saree Ladies Blouse Ladies Koti Fancy Lace and Dress Material. We provide these products under the price range 200 to 2000.  a Sole Proprietorship Organization that is actively committed towards providing the finest quality collection of products in variety of specifications. Under the fruitful direction of our Proprietor &amp;ldquo;Mr. Prakash Bhai&amp;rdquo; we have gained tremendous success in the national market. Our organization is located at Surat (Gujarat India) and backed by a team of dedicated professionals who provide these products across the nation.</t>
  </si>
  <si>
    <t>We have our own studio setup for indoor photography &amp; with high defination cameras for photography &amp; Videoshooting.  working in this field since last 12 years.</t>
  </si>
  <si>
    <t>Incorporated in the year 2010 at Surat (Gujarat India) we &amp;ldquo;Manav Fashion&amp;rdquo; are a Sole Proprietorship (Individual) based company that is highly acknowledged as the famous Manufacturer Trader and Supplier of Anarkali Suit Fancy Gown Salwar Suit Designer Saree Designer Suit Exclusive Suit Palazzo Suit Party Wear Saree Wedding Saree etc. These apparels are flawlessly designed by our adept designers using modern machines and soft fabric in line with the set latest fashion trends. Before their final dispatch these apparels are checked strictly under the guidance of our quality inspectors. Offered apparels are extensively demanded in the market owing to their outstanding features like comfortable nature attractive look latest patterns unique colors and mesmerizing designs. Furthermore we provide these apparels to our valued clients in diverse designs colors and specifications and at nominal price range.  offering products under the well-known brands like Get Shopp Manvi Fiona etc.</t>
  </si>
  <si>
    <t>We 'Priya Fashion' are a renowned organization having immense experience in Manufacturing and Supplying an splendid designer range of Designer Saree Fancy Saree Exclusive Saree Bollywood Saree Anarkali Suit Designer Suit Designer Lehenga Designer Gown etc. Incorporated in the year 2013 at Surat (Gujarat India)  a Sole Proprietorship firm consisting of dynamic and dedicated professionals. Owing to its excellent fabric quality impeccable finish appealing look fade-resistance beautiful color-combinations stunning designs fine embroidery flawless tailoring and high longevity this apparel range is widely regarded by our prestigious clients. We have experienced designers and embroider who design the offered collection in consent with the latest fashion styles. Additionally our designing unit is outfitted with all the necessities like modern machines equipment and tools to help us achieve our production target in time. In order to maintain our quality standards and offer the range in the assured time our team works in a well-planned and systematic manner. In order to cater the diverse client demands we offer this range in varied sizes colors designs and patterns at</t>
  </si>
  <si>
    <t>Since our commencement in the year 2015 we Ethnic Export are actively engaged in manufacturing wholesaling and supplying a precisely wide range of Designer Saree &amp; Suit. Under this range we offer Fancy Saree Bollywood Saree and Designer Saree. The provided range is precisely designed as per the industry norms by utilizing superior-grade fabric which is provided by the genuine vendors of the market. Additionally our highly experienced professionals employ advanced techniques and tools during the fabrication process of this designer saree &amp; suit. In order to follow high norms of quality in the whole offered collection. We have developed a quality checking unit where the whole range is thoroughly inspected on varied quality parameters. backed by a highly talented team of professionals which helped us in catering to the growing requirements of our clients in a best possible manner. Besides our team members work in close coordination with each other as well as with the customers to maintain a harmonious environment in the production so as to serve the customers with their exact detailed requirements.</t>
  </si>
  <si>
    <t>Founded in the year 2014 we &amp;ldquo;Jerry Fashion&amp;rdquo; are a leading firm which is betrothed in manufacturing and trading an exclusive range of Fancy Saree Designer Saree Ladies Tunic Ladies Kurti Ladies Gown Denim Jeans Salwar Kameez etc.  a reliable organization that is established with an objective of providing trendy range of garments as per the clients&amp;rsquo; diverse choices. Under the fruitful direction of our mentor &amp;ldquo;Mr. Haresh Mandani&amp;rdquo; we have gained tremendous success in this domain. Located at Surat (Gujarat India)  backed by a well functional and spacious infrastructural unit where we design these garments in large quantity.</t>
  </si>
  <si>
    <t>Founded in the year 2014 we &amp;ldquo;Vaibhav Laxmi Silk Mills Pvt. Ltd. (A Unit Of Fashion Heights)&amp;rdquo; are the prominent firm engaged in manufacturing and supplying the best quality range of Georgette Fabric Polyester Fabric Shaded Fabric 60 Gm Dyed Fabric Cotton Fabric Designer Saree etc.  the leading company that was established with an aim to provide the best quality range of suits fabric and saree. Located at Surat (Gujarat India) we have a large and well-equipped infrastructural unit that sprawls over a wide area of land. This unit comprises of various divisions such as sales production logistic warehousing procurement quality testing marketing packaging etc. Equipped with the latest machines and modern tools our production unit is operated under the strict supervision of our experienced team of professionals.</t>
  </si>
  <si>
    <t>Incepted in the year 2013 at Surat (Gujarat India) we &amp;ldquo;Blueshine Garments&amp;rdquo; are the leading manufacturer And trader of a commendable and premium quality array of Mens Shirts Mens T Shirts School T Shirts etc.  a Sole Proprietorship company and manufacture the high-quality range of products in varied specifications to fulfill the diverse needs of our clients. Under the headship of &amp;ldquo;Mr. Dharmesh S. Saxena&amp;rdquo; (Managing Director) we have been able to accomplish emerging requirements and demands of our customers.</t>
  </si>
  <si>
    <t>Kd Solution was established in the year 2016.  the leading Service Provider of Data Typing Proof Reading Form Filling Form Filling With proof reading Captcha Typing Video Watching Franchises etc. We produce a complete in-house service from artwork/design to print finishing using litho and digital printing processes. In addition we also have direct mail services available to our clients. supported by a creative and experienced team of graphic designers skilled technicians machine operators industry experts translators visualizers illustrators computer artists printing technologists and associated workforce. All the members of our team enthusiastically work for providing the clients high quality printing services. With their inherent skill and using latest equipment They deliver job after job to the clients satisfaction. Our repeat customers are a testimony for the same.</t>
  </si>
  <si>
    <t>Established in the year 2015 we &amp;ldquo;Anjali Impex&amp;rdquo; are a notable manufacturer and supplier of a mesmerizing collection of Exclusive Saree Salwar Kameez Anarkali Suit Fancy Lehenga and Designer Suit.  a partnership company that is located at Surat (Gujarat India). These products provided by us are designed in accordance with industry set norms using optimum quality fabric and latest technology. Offered garments are widely appreciated by our valued clients due to their flawless finish attractive look beautiful pattern excellent fitting smooth texture and perfect color combination. To accomplish the diverse needs of the clients we provide these products in multiple designs colors prints patterns and fabrics. Our quality controllers also properly check these products on diverse parameters in order to provide qualitative and fault free range to the clients.</t>
  </si>
  <si>
    <t>Om System Design was established in the year 2013.  the leading Authorized Retail Dealer And Service provider. Surveillance Product Fingerprint Locks Hotel Lock System Attendance &amp; Access System Software Development Services. Om system Design is a well established company to provide the various security system in industrial area as well as in residential area. Company has a team with experts who provides the support to the customer with maximum satisfaction.In Our support we always guide our customer with online support and onsite support. Our company has a wide range of product for security system such as Analog camera Network camera or 3G Camera DVR NVR CCTV Camera IP Camera Network Camera 3G IP camera Fire alarm system Networking Online HD Camera Access Control system Face Template base access control system Fingerprint Time attendance machine RF Card Machine Multi door controller system and other electronic surveillance security system that is helpful for the customer to keep total control on security. always ready to take the challenges to provide the best security system and guideline to protect the offices home building and the areas that are ne</t>
  </si>
  <si>
    <t>Textilebazardotin is online Shopping &amp; Selling For Textile like Saree Salware suit lehngha choli Kurti and bollywood replica also for wholesale and retails. Textilebazardotin  is an India-based Wholesaler &amp; exporter of high quality textile collection. Textilebazar is a specialize in Totally women collection and other textile accessories.  an online shopping portal catering to wide spectrum of women&amp;rsquo;s clothing including designer sarees casual sarees bridal or wedding sarees. Our team is makes continuous effort to offer and inform you with wide ranges collection of sarees. We also take pride in our hi-tech manufacturing unit that is well-known for doling out eye-catching products. Apart from the production unit we have got a warehouse to stock a huge collection of the best of fashion wear and accessories thereby easing and speeding up the shipping process. and its unanimous spread taken in the form of stitched and embellished Fabric. Being the leading providers of traditional Indian attire our key focus is on quality-certified products on-time delivery special offers and festive discounts. As one of the hottest online destinations for trend-setters we ha</t>
  </si>
  <si>
    <t>We &amp;ldquo;Meet Fashion&amp;rdquo; are the reputed Sole Proprietorship firm engaged in manufacturing and supplying a premium quality range of Fancy Saree Designer Suit Anarkali Suit Lehenga Choli Fancy Suit and Palazzo Suit. Established in the year 2015 at Surat (Gujarat India)  backed by an advanced infrastructural base that comprises of various units such as designing quality testing procurement warehousing &amp;amp; packaging and sales &amp;amp; marketing. Our designing unit is equipped with advanced machinery and equipment that are required for designing the qualitative range of suits and other dresses like choli saree etc. All units are operated under the guidance of our experts to maintain streamline work-flow. Owing to our ethical business policy wide distribution network timely delivery and reasonable pricing structure we have been able to set a benchmark in the market.</t>
  </si>
  <si>
    <t>Incepted in the year 2012 we &amp;ldquo;Tirupati Fashion&amp;rdquo; are the foremost manufacturer and supplier of commendable range of Designer Lace Cotton Lace Needle Lace Brocade Lace Maharani Lace Zari Lace Border Lace Dress Material Lehenga Choli Fancy Saree Designer Kurti etc.  a Sole Proprietorship Company that is established with a motto of providing a wide range of garments and laces as per the latest market trends. Offered garments and laces are designed from premium quality fabric and the most modern machines under the direction of our creative team members. These garments and laces are highly applauded due to their attributes such as flawless finish attractive look fade resistance properties beautiful design and smooth texture. To meet the different needs of the clients we provide these garments and laces in several specifications. Apart from this we provide these garments and laces to the clients in excellent packaging material at genuine rates.</t>
  </si>
  <si>
    <t>We &amp;ldquo;Veer Darshan&amp;rdquo; is an eminent entity involved in manufacturing and wholesaler a wide range of Bollywood Saree Dyed Saree Fabric Saree Catalog Saree Heavy Saree etc. Incorporated as a Sole Proprietorship in the year 2014 at Surat (Gujarat India)  involved in offering best quality range of sarees to our clients. Offered sarees are highly appreciated for their elegant look optimum finish alluring design etc. Our mentor &amp;ldquo;Mr. Mahavir Desai&amp;rdquo; (Owner) has vast experience in this industry and under his strict guidance we have attained a remarkable position in this industry.</t>
  </si>
  <si>
    <t>Richa Sarees was established in year 2013.  trader of all types of Cotton Sarees Fancy Sarees &amp;amp; Designer Sarees. Our product line is comprehensive and meaningful owing to our sophisticated manufacturing facility equipped with the cutting edge technology machines for delivering products in compliance with the prevalent market trends and the international standards. The quality control unit is loaded with efficient and latest equipment for the smooth running of the quality assurance.Our spacious warehouse is used for storing bulk orders systematically. We have a dedicated team of members comprising of technicians designers quality controllers sales executives packaging experts and warehouse personnel. They work in coordination with each other for the skillful operation of the firm. Our professionals are abreast of the latest technology for increasing the productivity exponentially. We conduct seminars and workshops for updating them regularly. Our dedicated efforts have enabled us to cater to the culture and heritage of Rajasthan across the globe by the means of our designs.</t>
  </si>
  <si>
    <t>We 'Mitali Fashion' are the reputed Sole Proprietorship firm engaged in Manufacturing and Supplying the finest quality range of Georgette Saree Printed Saree Brasso Saree Fancy Saree Designer Saree South Indian Saree etc. Established in the year 2011 at Surat (Gujarat India)  backed by a sophisticated infrastructural base that comprises of various units such as procurement production quality testing warehousing and sales &amp;amp; marketing.  well-known for our defined quality standards so we design the offered saree range by making use of premium grade fabric and advanced techniques in adherence to the set quality standards. The offered sarees are highly demanded in the market for their features such as optimum finish smooth texture tear resistance attractive look beautiful pattern mesmerizing prints etc. These sarees are available in various vibrant colors and alluring patterns as per the demands of our esteemed clients.</t>
  </si>
  <si>
    <t>Established in the year 2013 we &amp;ldquo;Mak Fashion&amp;rdquo; are a distinguished and prominent Sole Proprietorship organization which is betrothed in manufacturing and wholesaling an attractive collection of Kids Ethnic And Western Dress Kids Sherwani Men's Sherwani Men's Blazer etc. Situated at Surat (Gujarat India)  supported by a wide infrastructural unit that enables us in the designing of gorgeous garments as per the latest fashion trends.  managed under the headship of our Proprietor &amp;ldquo;Mr. Haresh Patel&amp;rdquo; and have gained a remarkable and dynamic position in this sector.</t>
  </si>
  <si>
    <t>Founded in the year 1987 we \Harisons\ are leading Partnership organization that is betrothed in manufacturing and supplying an elegant collection of Men&amp;rsquo;s Blazer Indo Western Blazer Shirt Fabric etc. Located at Surat (Gujarat India) we have established a well functional and spacious infrastructural base that helps us to design a remarkable range of garments and fabrics as per the latest fashion trends. This unit is divided into sub-divisions like procurement sales admin R&amp;amp;D designing packaging quality testing warehouse etc. Controlled under the direction of our dedicated and creative professionals all the divisions are outfitted with the essential devices tools machines and equipments. Moreover  constantly increasing the list of our patrons owing to our ethical business policies positive records wide distribution network and client-focused approach. Also  trading a wide range of Suiting And Shirt Fabric.</t>
  </si>
  <si>
    <t>Incepted as a Sole Proprietorship firm in the year 2006 at Surat (Gujarat India) we &amp;ldquo;Anu Fashion&amp;rdquo; are a leading firm that is instrumental in manufacturing a commendable array of Chiffon Saree Half Saree Ladies Kurti Dress Material Printed Saree Ladies Legging etc. Our offered range is acknowledged for its attractive design longevity and shrink resistant features. Under the headship of &amp;ldquo;Mr. Vikas Sharma (Owner)  able to aptly satisfy our clients and gain their trust.</t>
  </si>
  <si>
    <t>Incorporated in the year 2015 we &amp;ldquo;Surbhi Fashion&amp;rdquo; are a reputed company that is engaged in manufacturing trading and supplying an alluring range of Fancy Suit Designer Suit Fancy Kurti Designer Kurti Designer Gown Fancy Saree  etc. Situated at Surat (Gujarat India)  a Sole Proprietorship firm engaged in designing a quality assured range of suits kurtis sarees etc. in compliance with the latest fashion trends. The offered range is designed as per the industry standards by our expert designers. Furthermore this range is designed using assured quality fabric latest techniques and ultramodern machines. Owing to its salient features like skin-friendliness optimum finish color-fastness alluring embroidery glossy borders and eye-catchy look this range is highly demanded by our valuable clients.  highly acknowledged in this domain due to our quality-assured range wide distribution network swift delivery and reasonable rates. This range of traditional wear is ideal for wearing to all kinds of parties occasions etc. As per the different choices of the clients we provide this range in a plethora of colors designs and patterns.</t>
  </si>
  <si>
    <t>&amp;ldquo;Capitalhub Exim Company&amp;rdquo; is a well-known manufacturer trader and wholesaler of a trendy and flawless assortment of Designer Lehenga Ladies Kurti Western Dress Ladies Saree Ladies Gown Designer Suit and Ladies Skirt. Integrated in the year 2016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amp;ldquo;Mr. Pravin Ukani&amp;rdquo; (Proprietor) our firm has covered the foremost share in the market.</t>
  </si>
  <si>
    <t>Dating back from 1950 when Khushalbhai Chokshi started the jewelery business in Junagadh ( A small town in Saurastra) Gujarat India. With an opportunity for a better life Khushalbhai the founder of D. KHUSHALBHAI JEWELLERS made it to Surat ( Diamond City) in 1990 and within few years became the renowned reputed jewelers in the entire Gujarat State of India. D. KHUSHALBHAI JEWELLERS has been a family owned and operated business for over 57 years. With an innate sense of design and style together with his sons Dipak and Viren Khushalbhai built the foundation for a designer jewelry company known as D. KHUSHALBHAI JEWELLERS. D. KHUSHALBHAI JEWELLERS is not just a company that makes jewellery.  a family of over 1200 individuals who work along side each other to achieve a common goal : to make the perfect jewellery for that special occasion. D. KHUSHALBHAI JEWELLERS has its own sense of style and wants to reflect the same in every piece of jewellery. Therefore we at D. KHUSHALBHAI JEWELLERS strive to design a truly unique jewellery using the highest quality of resources in Diamonds Gold Platinum and Silver. Each jewellery is made with great efforts making each pie</t>
  </si>
  <si>
    <t>Tanvi Tex is a notable manufacturer of a commendable range of Jacquard Fabric Suiting Fabric Cotton Dress Fancy Saree Furnishing Fabric and Shirting Fabric. Additionally we also provide Brocade Work as per clients&amp;rsquo; diverse needs.  a Sole Proprietorship company and established with the vision of providing world class collection of fabrics and garments as per the global set standards. Incorporated in the year 2012 at Surat (Gujarat India) we hold expertise in providing high quality range of fabrics and garments across the nation. Under the supervision of our mentor &amp;ldquo;Mr. Prashant Bhai&amp;rdquo; we have gained huge clientele across the nation.</t>
  </si>
  <si>
    <t>We &amp;ldquo;Radhe Studio&amp;rdquo; have gained recognition in this domain by manufacturing trading and supplying a trendy collection of Dress Material Fancy Suits Anarkali Suit Bridal Suit Designer Suit Georgette Gown Patiala Suit and Ladies Wedding Suit.  a Sole Proprietorship company that is incepted in the year 1990 and providing our customers with an exclusive collection of garments and dress materials which we provide in large quantity with assured quality. Situated at Surat (Gujarat India)  backed by a wide and well functional infrastructural unit. Controlled under the direction of our mentor &amp;ldquo;Mr. Tushar&amp;rdquo; our organization has gained a significant position in the apparel sector.</t>
  </si>
  <si>
    <t>We &amp;ldquo;Sir Designer&amp;rdquo; are actively engaged in manufacturing and supplying an exclusive assortment of Wedding Sherwani Indo Western Sherwani Exclusive Blazer Nehru Jacket Mens Designer Suit Mens Short Kurta Pathani Kurta etc. Since our origin  a Sole Proprietorship Company that is incepted in the year 1975 at Surat (Gujarat India). We have developed a wide and well structural infrastructural unit that enables us to design defect free and elegant collection of garments as per the latest market trends. This unit comprises of sub-units such as admin sales R&amp;amp;;D procurement designing quality testing transportation logistic warehousing packaging etc. Our designing unit is well armed with the essential machinery devices equipment and tools in order to design these garments in efficient manner. Besides  able to deliver these garments across the nation due to our wide distribution network. We offer our product under the brand name of Sir Designer.</t>
  </si>
  <si>
    <t>We &amp;ldquo;Khatushyam Textiles&amp;rdquo; are foremost trader of a remarkable and qualitative array of Fancy Saree Fancy Suit Anarkali Suit Lehenga Choli etc. Incepted in the year 2011  a Sole Proprietorship Firm that is located at Surat (Gujarat India). With the support of our vendors  able to provide these garments in diverse specifications within limited time period. Under the supervision of our Proprietor &amp;ldquo;Mr. Mukesh Ladha&amp;rdquo; we have been able to achieve the confidence of the clients.</t>
  </si>
  <si>
    <t>We &amp;ldquo;Aarohi Enterprise&amp;rdquo; are a famous trader of an exclusive and perfect collection of Imitation Jewellery Necklace Set Pendant Set Fancy Earring Moti Jewellery and AD Diamond Jewellery. Our company has witnessed massive success under the fruitful direction of our mentor &amp;ldquo;Ms. Vrutika Randeri&amp;rdquo;.  a reliable company that is incorporated in the year 2015 at Surat (Gujarat India). To provide this range of jewellery in diverse specifications and in large quantity and in a timely manner  associated with the well known and certified vendors of the market.</t>
  </si>
  <si>
    <t>Carpets Gallery Company started in 2015.  the manufacturer supplier &amp;amp; Wholesaler of polyster door mats 3d rugscarpet rugsmachine made rugs. We have been able to offer a wide range of Door Mat. These are widely demanded by clients owing to its uniqueness fine finish longer life and easy maintenance. Owing to its smooth texture and elegance these mats are extensively recommended by various numbers of clients. We have emerged as one of the leading organization engaged in offering wide assortment of Door Mat. The offered mat is used on the entrance door due to its high capacity to absorb moisture from the footwear.These are trendy in designs and offered in various colors and patterns. The Floor Carpet Rugs are appreciated by our clients across the nation owing to their durable finish standards color fastness neat stitching and tear resistance.Rugs and carpets are great of embellishing room while the choice is dictated certainly by price and the area. Normally rugs can be avail in different shapes and certainly in wide range of price and colours equipped with many other qualities for instance washable or dry clean machine-woven and hand-woven. Compelling stri</t>
  </si>
  <si>
    <t>Established in the year 2015 at Surat (Gujarat India) we &amp;ldquo;Kelisha House&amp;rdquo; are the leading Partnership Company engaged in trading retailing wholesaling and supplying the finest quality range of Anarkali Suit Designer Suit Salwar Kameez Designer Salwar Suit Pakistani Suit  etc. This collection of suit is sourced from our reliable market vendors. Owning to its features such as tear resistance attractive look smooth texture impeccable finish mesmerizing pattern and vibrant colors our offered suit is widely demanded in the market. The offered collection of suit is designed at our vendor's end using the best quality fabric and modular machines. The provided collection of suit is available in various eye-catchy prints and beautiful colors as per the requirements of our esteemed clients. We have gained huge appreciation from clients for our prompt delivery ethical business policy nominal price structure and client centric approach.  trader of Kesari MF etc. brands</t>
  </si>
  <si>
    <t>Established in the year 1986 we &amp;ldquo;Right Angle Fashions&amp;rdquo; are the leading manufacturer exporter and supplier of extensive range Banarasi Saree and Jacquard Saree. These sarees are designed using best quality fabrics and advanced technology in adherence with industry set standards. These sarees are highly appreciated for their unique features like beautiful pattern color fastness tear resistance skin friendly eye catching look perfect finish and trendy design. Apart from this  also providing Rapier Jacquard Fabric Cotton Fabric Designer Fabric Dobby Fabric Jacquard Fabric etc. As per the set industry standard norms the offered fabrics are woven using cutting-edge technology and best quality fibers. Due to their features like easy to dye color fastness high strength and soft texture these are highly appreciated in textile industry. Our clients can avail the offered fabrics and sarees from us in several colors and designs as per their demands.</t>
  </si>
  <si>
    <t>&amp;ldquo;Inddusinc Exim Private Limited&amp;rdquo; is a well-known Manufacturer Wholesaler and Retailer of a trendy and flawless assortment of Skirt Top Ladies Saree Traditional Saree Ladies Kurti etc. Integrated in the year 2013 at Surat (Gujarat India) we have developed a well functional infrastructural unit where we design this collection of apparels in large quantity.  a notable firm which is actively committed to providing a high-quality range of apparels. Handled under the headship of 'Mr. Sagar Vanparia' (Manager) our firm has covered the foremost share in the national market.</t>
  </si>
  <si>
    <t>Our company K P Sanghvi &amp;amp; Sons.  the manufacturer of white diamonds jewellerys etc.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Hi-tech Security System is known as a supplier distributor trader and service provider of a wide range of world class IP Camera Biometric Finger Print Time Attendace System CCTV Box Camera Proximity RF ID Card Reader Day Night Vision IR Box Camera CCTV Camera PCB Board Camera DVR Card - Digital Video Recorder CCTV Camera Power Supply CCTV Connectors Accessories Electric Electronic Lock CCTV Camera Lens CCTV Dome Camera Day Night IR Dome Camera Standalone DVR - Digital Video Recorder Face Reader Recognition Time Attendace System Speed Dome Camera Vandal Proof IR Dome Camera Video Server Transcoder  CCTV cameras IP and IR cameras CS mount camera dome camera x-ray camera dvr card standalone dvr and wi-fi networking.\r\n\r\nThe company always had a firm policy of providing customers exclusively with high-tech multi functional high quality low cost user friendly products.  proud to have enthusiastic team with required experience in their respective fields of sales and services.  \r\n distinguished service provider and trader of Electronic Security and Surveillance Products. At Hi-tech Security System we keep ourselves abreast with international security pro</t>
  </si>
  <si>
    <t>Soham Trading established in the year 2013.  the leading wholesaler and supplier of cotton yarn and jari thread. Our high quality of Cotton Yarn is much admired in the textile industry. Our yarn is available in a variety of counts as per the requirements of our esteemed clients. These yarns are known for their patrons excellent strength minimum surface hairiness and excellent quality. We have earned a huge client base across the globe by supplying a superior range of Zari Thread. These threads are woven into fabrics to design ethnic Indian dresses like sarees suits and bridal salwars. We can also customize these threads as per the needs of the clients.  offering these products to our clients at a competitive price.</t>
  </si>
  <si>
    <t>Founded in the year 2011 we &amp;ldquo;Shree Krishnam Saree&amp;rdquo; are reliable and prominent manufacturer and supplier of a wide and beautiful range of Fancy Saree Designer Saree Party Wear Saree Lace Saree etc.  a Sole Proprietorship Enterprise which is located at Surat (Gujarat India) and constructed a wide and well functional infrastructural unit. We have also chosen a team of capable and creative designers who play the most essential role in the expansion of our company. Under the supervision of our mentor &amp;ldquo;Mr. Rakesh Kumar&amp;rdquo; we have gained huge clientele across the nation.</t>
  </si>
  <si>
    <t>We 'Avon Traders' are a distinguished entity in this domain involved in Manufacturing Trading and Supplying an alluring range of Liquid Glue Acrylic Short Pad Asort Light Borosilicate Glass CVD Diamond Tester Diamond Assort Pad Diamond Washing Jar Diamond Box Diamond Die Stand Diamond Eyeglass etc. Incorporated in the year 1985 at Surat (Gujarat India)  a Sole Proprietorship firm engaged in offering this quality assured range of jewelry tools measurement scales and chemicals. Our offered range is used in jewelry making and is highly demanded owing to its excellent quality. The product range is manufactured by our skilled professionals using high quality raw material and ultramodern machines at our well-established production unit. Further to make sure to provide our clients with the best quality we procure our raw material from reliable sources after proper quality checks. This range is highly acknowledged for its precise design high strength easy handling and durability. Apart from this we have an in-house quality control unit which is provided with standard quality check equipment and devices to check the offered range against diverse quality standards and</t>
  </si>
  <si>
    <t>Despite its many merits and the promise of a greener future renewable energy has historically been plagued by misinformation an often intimidating complexity and a general perception that it requires significant lifestyle compromises to work effectively. Samvit Energy Solutions deliver on the promise working with you from your initial energy needs analysis all the way until we ultimately watch you flip the big switch on commissioning day.  an solar energy solutions consulting firm sifting through the technology and terminology to champion a system that succeeds in every measure. We believe in systems sized to your lifestyle not the other way around. We exhaustively research and choose the tools and the talent necessary to best meet your needs and fulfill your energy desires while keeping a practical eye on the cost/benefits of our solution. We act as your energy agent and ensure that the system(s) that you invest in ultimately perform at a level that meets or exceeds your level of expectation. It's that simple.</t>
  </si>
  <si>
    <t>Incorporated in the year 2005 we 'R.R. Creation' are the renowned company that is engaged in manufacturing and supplying an alluring range of Allover Fabric Embroidery Fabric Embroidery Lace Embroidery Saree. Situated at Surat (Gujarat India)  a sole proprietorship firm engaged in offering this splendid quality range of fabrics laces etc. which is woven in compliance with the industry standards. These fabrics and laces are woven using best quality thread and yarn and latest techniques by our creative professionals. Owing to its excellent quality beautiful colors seamless finish shrink resistance and longevity this range is highly accredited by our prestigious clients. These products are designed using excellent quality fabric and advanced techniques. Highly acknowledged for its eye-catchy look fine embroidery and fade resistance this range is offered in a plethora of colors designs and patterns. Our designing unit is resourced with advanced machines and tools to maintain high quality and boost the production rate. Our team consists of expert professionals who possess extensive experience in their domain and help us to meet the market demands within time. Apa</t>
  </si>
  <si>
    <t>Shree Ram Krishna Enterprise was established in the year 2015.  manufacturer and retailer of ladies kurtis ladies saree ladies suits &amp; ladies lahenga. With its contemporary look as well as traditional beauty our range is just perfect for our customers across all parts of the globe. Our collection is offered as per the local traditional and integrate modern styles to attract more clients towards it. They offer us apparels which are truly entrancing yet comfortable for the end users. Elegance and style are synonymous with each of the garment offered by us boasting of beauty that is delicately adorned with a touch of impeccable embroidery embellishments. Owing to the efforts of our dedicated and skilled professionals spacious warehouse and sound logistic we have been performing with perfection. This has enabled us to earn a reputed position in marketplace that we aim to retain for future.</t>
  </si>
  <si>
    <t>Established in the year 2014 we &amp;ldquo;Ecbatic Group&amp;rdquo; are a Sole Proprietorship Firm that is instrumental in manufacturing trading and supplying supreme quality range of Ladies Watches Designer Watches Trendy Watches etc. To design these watches in an efficient manner  constructed a spacious and well functional infrastructural unit that is located at Surat (Gujarat India). We have divided this unit into sub-divisions like admin R &amp; D quality testing procurement designing sales packaging transportation and many more. Our designing unit is outfitted with the essential devices tools equipments and machinery which is managed by our dedicated and creative team members. We have been able to gain the trust of our valued clients by providing them with world class watches in a predefined time period.</t>
  </si>
  <si>
    <t>&amp;ldquo;Manjula Feb&amp;rdquo; is an eminent entity involved in manufacturing an exclusive range of Embroidery Saree Fancy Saree Heavy Saree Bridal Saree Bridal Lehenga and Lehenga Choli. Incorporated as a Sole Proprietorship firm in the year 2012 at Surat (Gujarat India)  involved in offering best quality apparels to our clients. Offered range of apparels is highly appreciated for their alluring design stylish appearance perfect finish etc. Our mentor &amp;ldquo;Mr. Sagar Bhalgamiya&amp;rdquo; (Proprietor) has vast experience in this field and under his strict guidance we have attained a remarkable position in this industry.</t>
  </si>
  <si>
    <t>We &amp;ldquo;Shree Balaji Textiles&amp;rdquo; are a renowned firm engaged in Manufacturing and trading an attractive range of Georgette Saree Bandhani Saree Printed Saree Fancy Saree Designer Saree etc. Incorporated in the year 2005 at Surat (Gujarat India)  a Sole Proprietorship firm engaged in offering high quality and attractive array of apparel. We offer this range in various colors designs and patterns at pocket-friendly prices. Under the headship of our mentor &amp;ldquo;Mr. Vikram Karwa&amp;rdquo; we have achieved a prominent position in this industry.</t>
  </si>
  <si>
    <t>Established in the year 2012 we 'Rapid Sellers' are a reputed Sole Proprietorship Company that is engaged in manufacturing and supplying a stunning collection of Anarkali Suit Pakistani Suit Fancy Suit Designer Saree Punjabi Suit Patiala Suit etc. These sarees and suits are designed with extreme care from superior quality fabric and latest technology in compliance with the current fashion trends. Our provided sarees and suits are highly treasured in the market due to their attributes such as flawless finish smooth texture high comfort level beautiful pattern excellent color combinations elegant look and mesmerizing design. In tune with clients&amp;rsquo; varied tastes and requirements we provide these sarees and suits in multiple designs colors prints patterns texture and shades within limited time period.  offering our products under reputed brands like Swarovski.</t>
  </si>
  <si>
    <t>Established in the year 2002 we &amp;ldquo;Labhde Baazar&amp;rdquo; are a distinguished and prominent Partnership Organization which is betrothed in manufacturing and supplying an elegant collection of Salwar Suit Fancy Suit Fancy Dupatta Ladies Kurti and Anarkali Suit. Situated at Surat (Gujarat India)  supported by a well structural and wide infrastructural unit that assists us in the designing of a mesmerizing and flawless range of garments as per the current market trends. Under the headship of our mentor &amp;ldquo;Mr. Gopal Kanani&amp;rdquo; we have gained a noteworthy and dynamic position in the apparel sector.</t>
  </si>
  <si>
    <t>Established in the year 2015 at Surat (Gujarat India) we 'Krushnkunj' are recognized as an approved Trader and Supplier of an excellent quality array of Fancy Saree Designer Saree Salwar Kameez Lehenga Choli Casual Saree etc.  a Sole Proprietorship company running our business in this domain. These garments are procured from honest and reliable vendors of the market in complete compliance with predefined industry standards. In order to stitch these garments our vendors use finest quality fabrics and other material along with modern designing techniques. The offered outfits are broadly demanded in the market for qualities like skin friendly alluring appearance and vivid color combination. We offer these garments in many specifications at the most reasonable price as per the requirements of patrons.</t>
  </si>
  <si>
    <t>Jay Mataji Novelty And Gift Articals was established in the year of 2010.  Wholesaler &amp;amp; Trader of Square Dial Hand Watch Purple Hand Watch Expensive Hand Watch Classic Series Hand Watch Pink Leather Belt Watch. In the growing world of fashion and design  offering a fashionable and attractive range of Stylish Ladies Watch. This ladies watch is designed using optimum quality components and modern technology. Offered ladies watch is used by ladies clients and appreciated for its attractive look. Provided ladies watch is available for our respectable clients at reasonable prices.We proudly introduce a widespread assortment of Stylish Ladies Watch to our esteemed clients which is known for its appealing design and light weight. The watch offered by us is developed making use of quality-approved components and sophisticated technology by keeping in mind with ongoing market trends. Along with this team of quality controllers performs a sequence of tests on the presented products to ensure the flawless delivery at clients' end.</t>
  </si>
  <si>
    <t>We 'Hari Om Textiles' are a distinguished entity in this fashion domain involved in Manufacturing Wholesaler and Supplying an aesthetic range of Fancy Saree Printed Saree Designer Saree Digital Printed Saree Lehenga Choli etc. Incorporated in the year 2006 at Surat (Gujarat India)  a Sole-Proprietorship firm engaged in offering a quality assured range of sarees and lehenga choli which is designed to confer the perfect traditional look to the wearer. Designed by our expert team of professionals in compliance with the current fashion styles the offered range can be availed in a wide range of colors designs and patterns. Moreover this range is designed using excellent quality fabric advanced techniques and ultra-modern machines at our well-resourced designing unit. Owing to its seamless finish eye-catchy look fade resistance beautiful color-combinations longevity and attractive embroidery this range is broadly acknowledged by our valuable clients. Our team members endeavor to provide our clients with the latest fashionable range so as to attain maximum customer satisfaction. Apart from this we have a strict quality check unit where we thoroughly check the offer</t>
  </si>
  <si>
    <t>We &amp;ldquo;Amrita Apparels Agency&amp;rdquo; are actively committed towards manufacturing a remarkable array of Designer Kurti Designer Legging Fancy Kurti Ladies Legging and Seamless Legging.  a Sole Proprietorship company that is incepted with an aim of providing a comfortable and exclusive range of garments. Founded in the year 2015 at Surat (Gujarat India)  providing beautiful and stylish collection of garments as per the latest fashion trends. Under the direction of our mentor &amp;ldquo;Mr. Shailendra Gupta&amp;rdquo; we have reached at the pinnacle of success.</t>
  </si>
  <si>
    <t>Madhuba Collection was established in year 2012  leading in Manufacturer and Supplier of American Diamond Jewellery and Imitation Jewellery etc. Diamond Necklace Set is the best choice for all occasions because trends of various jeweleries comes and goes but diamond is one such product whose demand can never subdued in the market. With time more and more types of diamonds are hitting the market.There are different types of pendant sets etc. Diamond is the sign of richness and due to its classy and elegance look it reflects a high status in the society. Our pendant sets are exclusive with intricate designs and fine polishing.</t>
  </si>
  <si>
    <t>Trishulom Cloths Online was established in the yearv 2000.  the leading OEM Manufacturer of Ladies Suits Women Dress Materials etc.  offering Ladies Suits to our valuable customers while keeping in mind their demand. We offer product to meet the satisfaction of customers by our best product. We try to keep the cost of the product minimal. The product is made by our expert team with their long experience.  engaged in offering a wide range of Khusboo Sarees. These sarees are designed by combining modernity and ethnicity with the creativity of our expert panel of designers. The exquisite and unique look of the sarees make these highly demanded by the young generation.</t>
  </si>
  <si>
    <t>Established in the year of 2015 we &amp;ldquo;Jay Khodiyar Creation&amp;rdquo; are a notable and reliable organization which is betrothed in manufacturing an attractive assortment of Fancy Lehenga Choli and Designer Lehenga Choli.  a well known company that is located at Surat (Gujarat India) and are supported by a well structural infrastructural unit that assists us in designing excellent quality range of lehenga choli. Under the headship of our mentor &amp;ldquo;Mr. Ronak Balar&amp;rdquo; (CEO) we have gained a noteworthy position in the market.</t>
  </si>
  <si>
    <t>Maruti Creation is a well known and reliable manufacturer of a qualitative assortment of Fancy Lace Lehenga Choli Dress Material Designer Saree and Printed Suits.  a Sole Proprietorship firm that is actively committed towards providing our esteemed patrons with the finest quality products as per the latest fashion trends. Founded in the year 2010 at Surat (Gujarat India)  backed by a team of competent and committed professionals who helps us to complete the varied requirements of the patrons in a predefined time frame. Managed under the headship of our mentor &amp;ldquo;Mr. Bhavin Vagasaya&amp;rdquo; we have covered foremost share in the national market.</t>
  </si>
  <si>
    <t>Incorporated in the year 2014 at Surat (Gujarat India) we &amp;lsquo;Pratham Fashion&amp;rsquo; are reputed Manufacturer Trader and Supplier of beautifully designed collection of Salwar Suit Fancy Saree Designer Saree Trendy Saree Ladies Suit etc.  a Sole Proprietorship firm running our business in this field with excellence. Our offered outfits are designed and stitched by our trained designers by making use of higher quality fabrics and other materials. We employ latest stitching technology and modern machinery in the designing process. Our valued patrons appreciate the offered outfits for the features such as elegant design mesmerizing pattern and eye-catching look. We design the offered garments in finest quality to meet the requirements of customers within the confined time frame.</t>
  </si>
  <si>
    <t>Incorporated in the year 2017 at Surat (Gujarat India) we &amp;ldquo;Shop Kart&amp;rdquo; are a Sole Proprietorship firm engaged in wholesaling trading premium quality range of Ladies Anarkali Suits Ladies Kurtis Ladies Suit Material Ladies Lehenga etc. With the support of our vendors  able to provide these products in diverse specifications within stipulated time period. These products are widely demanded by for their longevity fine finish and elegant look. Under the guidance of &amp;ldquo;Mr. Vijay Bambhaniya&amp;rdquo; (Proprietor) we have been able to meet varied requirements of patrons in a prompt manner.</t>
  </si>
  <si>
    <t>We &amp;ldquo;Khoobsurat Creation&amp;rdquo; is a well known company and engaged in manufacturing and supplying a beautiful collection of Printed Saree Dyed Saree Fancy Saree Party Wear Saree and Embroidery Work Saree.  a Partnership Company and managed under the headship of our mentor &amp;ldquo;Mr. Pankaj Gupta&amp;rdquo; and have gained a noteworthy position in this industry. When we started our company in the year 2015 we have constructed a wide and well functional infrastructural unit that is situated at Surat (Gujarat India). Additionally we also provide these sarees under the price range Rs 425-800.</t>
  </si>
  <si>
    <t>Incorporated in the year 2010 we 'Laxmi Hand Process ' are a Sole Proprietorship firm engaged in manufacturing and Wholesaling the best quality range of Ladies Suit Lehenga Choli Anarkali Suit Lehenga Saree Salwar Suit Designer Lehenga etc.  the leading company that was established with an aim to provide the best quality range of garments to our esteemed clients. Located at Surat (Gujarat India) we have a large and well-equipped infrastructural unit that sprawls over a wide area of land. This unit comprises of various divisions such as designing quality testing packaging procurement logistic warehousing marketing sales etc. Equipped with the latest machines and modern tools our designing unit is operated under the supervision of our experienced team of professionals. the prestigious organization that has the main goal to offer the best quality range of garments to our clients. For designing a qualitative garment range we ensure that our provided ladies garments are well-designed using the best grade fabric and advanced techniques. Moreover our quality experts strictly check the entire range of ladies garments against various quality parameters in order</t>
  </si>
  <si>
    <t>Incepted in 2010 'Siya International' is a distinguished name in the fashion garment industry as manufacturer supplier and wholesaler of Ladies Apparel. Our array of products includes Exclusive Printed Dress Fancy Kurtis and Fancy Suits.  capable of ensuring diversity in designs to remain attuned with the latest fashion trends and achieve excellence. Interfacing with the fashion in vogue we have developed an independent design and manufacturing unit outfitted with the latest machinery for weaving stitching designing etc. We have achieved a huge range of clientele base and a top position in the market for our unmatched quality and market leading price. supported by a state-of art infrastructure sprawling over a big area and we pay enormous amount of attention in the manufacturing process of our apparels. Moreover all the raw materials required are sourced from only certified vendors of the market. The rigorous quality check is done according to stringent standards set by textile industry and we ensure that only best quality products are being supplied to our esteemed clients. Apart from our quality garments  also admired for our swift delivery sch</t>
  </si>
  <si>
    <t>&amp;ldquo;Soham Fashion&amp;rdquo; is a well-known manufacturer trader and wholesaler of a trendy and flawless assortment of Ladies Saree Fancy Saree Georgette Saree and Indian Saree. Integrated in the year 2014 at Surat (Gujarat India) we have developed a well functional infrastructural unit where we design this collection of sarees as per current market trends and sell them under our brand name &amp;ldquo;Panch Ratna&amp;rdquo;.  a Sole Proprietorship company which is actively committed to providing a high-quality range of sarees. To meet the client&amp;rsquo;s variegated demands we procure sarees from the reliable vendor &amp;ldquo;Crazy Deal&amp;rdquo;. Handled under the headship of our mentor &amp;ldquo;Mr. Prashant Ishamaliya&amp;rdquo; our firm has covered the foremost share in the national market.</t>
  </si>
  <si>
    <t>Founded in the year 2006 We &amp;ldquo;M.S. Bags&amp;rdquo; are a renowned manufacturer wholesaler and trader of a broad range of Ladies Purse and Ladies Bags.  a Sole Proprietorship firm that was incepted with an aim of providing best quality range of products. Situated at Surat (Gujarat India) we have constructed a wide infrastructural unit that plays a vital role in the growth of our company. Under the guidance of &amp;ldquo;Mohammed Mannanbhai Ratlamwala&amp;rdquo; (Proprietor) we have gained huge client&amp;egrave;le across the nation.</t>
  </si>
  <si>
    <t>We &amp;ldquo;RRC&amp;rdquo; are actively committed to manufacturing wholesaling and exporting a remarkable array of Ladies Legging Printed Legging and Womens Capri..  a Sole Proprietorship company that is incepted with an aim of providing a comfortable and exclusive range of garments. Founded in the year 2015 at Surat (Gujarat India)  providing a long lasting and flawless collection of garments as per the latest market trends. Under the direction of 'Mr. Umesh Tarsariya' (Proprietor) we have reached the pinnacle of success.</t>
  </si>
  <si>
    <t>Incorporated in the year 2015 we &amp;ldquo;FASHION STUDIO&amp;rdquo; are a renowned company that is engaged in Manufacturing and Supplying an exceptional range of Ethnic Wear Exclusive Sarees Designer salwar suit Bridal wear Exclusive Kurtis and Western ladies Tops. Situated at Surat (Gujarat India)  a Sole Proprietorship firm engaged in providing the best quality range of fabrics which is designed in adherence to the industry standards. This offered collection is woven using excellent quality thread and yarn modern machines and latest techniques. Owing to its remarkable features like excellent quality skin-friendliness vibrant colors seamless finish color-fastness and longevity this range is widely demanded by our valuable clients. Additionally the offered fabric range is duly checked by our quality controllers against set parameters of quality to offer a flawless range to the clients and achieve their maximum satisfaction. We have achieved tremendous success and fame in this industry due to our outstanding quality wide distribution network and affordable price structure.</t>
  </si>
  <si>
    <t>Aramani Enterprise founded in the year 2013 is a dependable and prominent manufacturer trader and supplier of comfortable and mesmerizing collection of Fancy Saree Designer Saree Exclusive Saree Ladies Kurti Anarkali Suit Lehenga Choli Fancy Gown Fancy Suit Dress Material etc.  a Sole Proprietorship Company which is located at Surat (Gujarat India) and constructed a wide and well functional infrastructural unit where we design these garments and dress materials in an efficient manner. Under the headship of our mentor &amp;ldquo;Mr. Alpesh Ramani&amp;rdquo; we have gained huge clientele across the nation.</t>
  </si>
  <si>
    <t>Established in the year 2015 at Surat we 'Sarovar Sarees' are renowned Manufacturer and Supplier of a highly commendable range of Bollywood Replica Saree Designer Saree Bridal Saree Party Wear Saree Bhagalpuri Saree etc.  Sole Proprietorship company running our operations in fashion industry with the aim to cater the needs of clients in best promising manner. We design and craft the offered array of sarees using the best quality fabrics that we procure from the most trusted vendors of the market and latest machinery at our well-developed infrastructural unit by creative designers. The offered sarees are also checked on various parameters of quality to ensure a defect free array is being provided to the clients. This range of sarees is widely acclaimed among the customers for its features like fade resistance shrink resistance perfect finishing and alluring designs. The offered sarees are availed to our valued customers at market leading costs.</t>
  </si>
  <si>
    <t>Pooja Collection was established in the year 2005.  leading Wholesale and Supplier of Designer KurtisFeeding Ladies Nighty Printed Kurti etc. To furnish diverse requirements of our clients in best possible manner  offering a wide range of Designer Printed Kurtis. These are produced using best quality material and are highly appreciated by our clients due to their attractive colours and beautiful designs. These are available in different colours and patterns as per choices of our customers. Additionally they can be availed at industry leading prices.We take pleasure to introduce ourselves as the renowned provider of Georgette Printed Kurti that is precisely designed using finest quality fabric as per the latest fashion trends.</t>
  </si>
  <si>
    <t>We &amp;ldquo;Kedar Creation&amp;rdquo; are actively committed to manufacturing and wholesaling a remarkable array of Ladies Suit and Dress Material.  a Sole Proprietorship company that is incepted with an aim of providing a comfortable and exclusive range of garments. Founded in the year 2014 at Surat (Gujarat India)  providing a beautiful and stylish collection of garments and dress material as per the latest fashion trends. Under the direction of 'Mr. Bhavesh Rathod' ( Co-Owner) we have reached the pinnacle of success.</t>
  </si>
  <si>
    <t>Established in the year 2015 we 'Mordenfab dot Com' are among the selected manufacturer of an attractive range of Fancy Saree Salwar Suit Anarkali Suit Dress Material and many more.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extremely focused for our work and have placed ourselves as one of the leading names in the industry.</t>
  </si>
  <si>
    <t>We &amp;ldquo;Label Design Studio&amp;rdquo; are involved in Manufacturing Trading and Supplying a supreme quality collection of Designer Fabric Fancy Saree Fancy Suit Anarkali Suit Ladies Kurtietc. Established in the year 2014 at Surat (Gujarat India)  a Sole Proprietorship company committed towards offering an impeccable range of ladies wear which is designed in conformity with the latest fashion trends. The offered Cotton Fabric range is woven using quality-assured thread yarn and modern machines by our expert professionals. Owing to its salient features like soft texture skin-friendliness seamless finish and longevity this fabric range is widely demanded by our esteemed patrons. This collection is beautifully designed and offered in a plethora of colors designs sizes and other specifications to cater the variegated client demands. Being a quality-centric organization we lay much emphasis on our quality standards. Hence we have a quality checking unit which is handled by deft quality controllers and furnished with latest quality check equipment. Our quality controllers make every effort to offer the best quality to the clients to achieve their maximum satisfactio</t>
  </si>
  <si>
    <t xml:space="preserve"> a leading Manufacturer and Supplier of qualitative range of Fancy Saree Printed Saree Designer Saree Modern Saree Ladies Saree etc. These products are designed as per the industry set norms by our skilled professionals.</t>
  </si>
  <si>
    <t>Established in the year 2015 at Surat (Gujarat India) we 'Sky Blue Fashion' are the reputed Partnership firm engaged in manufacturing trading and supplying a premium quality range of Dress Material Anarkali Suit Salwar Kameez Lehenga Choli Fancy Dress and Salwar Suit. Being the reputed organization  backed by a modern infrastructural base that comprises of various units such as procurement warehousing &amp; packaging designing quality testing and sales &amp; marketing. Under the enthusiastic guidance of 'Mr. Chandresh Ahir' (Partner) we have been able to meet the various requirements of our clients.</t>
  </si>
  <si>
    <t>We &amp;ldquo;Mahi Fashion&amp;rdquo; have gained appreciation in this field by manufacturing and supplying beautiful collection Designer Suit Lehenga Choli Anarkali Suit Fancy Lehenga and Fancy Saree.  a famous Sole Proprietorship company that is incepted in the year 2003 and providing our customers with an exclusive and comfortable collection of garments in large quantity and at most nominal rates. Located at Surat (Gujarat India)  backed by a wide and ultramodern infrastructural unit. Managed under the direction of our Proprietor &amp;ldquo;Mr. Dhaval Bhai&amp;rdquo; our firm has gained a significant position in the national market. We also trade a remarkable collection of Fancy Fabric Cut Fabric and Designer Fabric that we obtain from the well known vendors of the market.</t>
  </si>
  <si>
    <t>We &amp;ldquo;Dharmesh Textiles&amp;rdquo; are actively committed to manufacturing trading and wholesaling a remarkable array of Chanderi Saree Designer Saree etc.  a Sole Proprietorship company that is incepted with an aim of providing a flawless and exclusive range of sarees. Founded in the year 2011 at Surat (Gujarat India)  providing a beautiful and elegant collection of sarees as per the latest fashion trends. Under the direction of 'Mr. Dharmesh Sharma' (Proprietor) we have reached the pinnacle of success.</t>
  </si>
  <si>
    <t>We &amp;ldquo;Shreeji Fashion Art&amp;rdquo; are actively committed towards manufacturing and wholesaling a remarkable array of Fancy Saree Salwar Suit Ladies Kurti Ladies Legging Lehenga Choli Bridal Lehenga Georgette Suit Anarkali Suit and Dress Material.  a Sole Proprietorship company that is incepted with an aim of providing a comfortable and exclusive range of garments. Founded in the year 2013 at Surat (Gujarat India)  providing beautiful and stylish collection of garments as per the latest fashion trends. Under the direction of our mentor &amp;ldquo;Mr. Vishal Vekariya&amp;rdquo; we have reached at the pinnacle of success.</t>
  </si>
  <si>
    <t>Established in the year 2010 we &amp;ldquo;S. B. Garment&amp;rdquo; are a Sole Proprietorship firm that is well-known as a leading Manufacturer Trader and Supplier of an elegant collection of Men's Denim Jeans Men's Cotton Pant Men's Cotton Shirt etc. Based at Surat (Gujarat India)  backed by a well-equipped infrastructure facility. Under the skilled management of &amp;ldquo;Mr. Bharat Sohagiya (Proprietor)  able to meet huge orders in an efficient manner.</t>
  </si>
  <si>
    <t>Viksitkala Sarees was established in the year 2005.  leading Trader and Supplier of Party Wear Bhagalpuri Silk Saree Printed Bhagalpuri Silk Saree Embroidered Bhagalpuri Silk Saree Pathani Silk Bhagalpuri Saree etc.We provide an attractive array of Silk Bhagalpuri Sarees. This range of sarees are stitched using superior quality fabrics by our skilled and talented creative designer. This entire range available in various designs and colors.</t>
  </si>
  <si>
    <t>Established in the year 2005  counted as an emerging Supplier Wholesaler and Exporter of exclusive range of Salwar Suit Salwar Kameez Designer Kurties Indo Western Kurties Cotton Dress Material Cotton Salwar Suit Cotton Churidar Dress Material Printed Salwar Suit Designer Salwar Kameez Party Wear Salwar Kameez Designer Anarkali Suits Exclusive Designer Salwar Kameez Party Wear Suits and Exclusive Designer Salwar Kameez Etc.\r\nOur product range is fabricated under the supervision of experienced designers using superior class fabric stitching material and latest designing techniques. Our team of procuring agents procures the fabric and other stitching material from only reliable and certified vendors of the market in compliance with international quality standards. Further it is carefully tested on various parameters to provide only superior class goods to our clients.\r\nThe entire range is known for its cost effectiveness perfect stitching superior fabric exclusive designs shades and comfort. Our offered range includes Party Wear Suits Designer Cotton Suits Ethnic Ladies Suits Designer Color Shades Suits Designer Embroidery Suits Latest Designer Anarkali La</t>
  </si>
  <si>
    <t>Incorporated in the year 2010 at Surat (Gujarat India) we &amp;ldquo;Mahalaxmi Footwear&amp;rdquo; are a Sole Proprietorship firm engaged in trading premium quality range of Mens Underwear Cotton Socks Ladies Panty etc. With the support of our vendors  able to provide these products in diverse specifications within stipulated time period. These products are widely demanded by for their optimum finish and longevity. We sell these products under the brand name &amp;lsquo;Rupa&amp;rsquo; and 'Rider'. Under the guidance of &amp;ldquo;Mr. Gopal Sen' (Proprietor) we have been able to meet varied requirements of patrons in a prompt manner.</t>
  </si>
  <si>
    <t>Incorporated in the year 2010 we &amp;ldquo;Sanskruti Fashion&amp;rdquo; are the renowned Manufacturer and Supplier an exceptional range of Anarkali Suit Designer Suit Embroidery Suit Ethnic Suit Printed Kurti Fancy Kurti Designer Kurti Bridal Lehenga Exclusive Lehenga Koti Lehenga Digital Printed Kurti Punjabi Suit Dress Material etc. Situated at Surat (Gujarat India)  a Sole Proprietorship Firm engaged in providing this attractive quality collection of traditional apparels which are designed in accordance with the industry quality standards and current fashion styles. Under the leadership of &amp;ldquo;Mr. Kuldeep Bhai&amp;rdquo; we have reached a secured in this industry and met the demands of the patrons comprehensively. Owing to his excellent skills and ideas we have evolved into a highly acclaimed organization.</t>
  </si>
  <si>
    <t>Established in the year 2011 at Surat (Gujarat India) we &amp;ldquo;Vedant Security System&amp;rdquo; are a Sole Proprietorship firm engaged in trading an excellent quality range of CCTV Camera PA System EPABX System Security System Video Door Phone Automation System Remote Surveillance System etc. These products are sourced from reliable market vendors and can be availed by our clients at reasonable prices. Under the guidance of our mentor &amp;ldquo;Mr. Parimal Desai&amp;rdquo; who holds profound knowledge and experience in this domain we have been able to aptly satisfy our clients.  offering products of some well-known brands like CP Plus Hikvision Dahua Panasonic D Link Samsung Panasonic etc.</t>
  </si>
  <si>
    <t>Fashina E-Trade company was established in the year 2015.  leading Manufacturer of Ladies Anarkali Suits Embroidered Ladies Suits Ladies Salwar Suits etc. Understanding the changing needs and demands of our patrons in an effective way we have been involved in offering a wide spectrum of Anarkali suits. These suits are specifically designed making utilization of supreme class basic inputs altogether with futuristic tackles and hi-tech designing tools. widely known as the foremost company that is affianced in offering a wide collection of Designer Salwar Kameez. In adherence to the latest fashion trend our offered salwar kameez is creatively designed by using quality tested fabric and modern designing techniques by our skilled designers.</t>
  </si>
  <si>
    <t>Ansh Bazzar is a well known manufacturer of a trendy assortment of Ladies Suit Anarkali Suit Fancy Gown Lehenga Choli Designer Kurti Ladies Legging Ladies Saree etc. Integrated in the year 2010 at Surat (Gujarat India) we have developed a well functional infrastructural unit where we design this collection of apparels in large quantity.  a Sole Proprietorship company which is actively committed towards providing high quantity range of apparels. Handled under the headship of our mentor &amp;ldquo;Mr. Saiyed Khwajakamaruddin&amp;rdquo; our firm has covered foremost share in the national market.</t>
  </si>
  <si>
    <t>Pramukh Enterprise was established in the year of 2015.  manufacturer supplier of Belt Watch Chain Watch Designer Watch Quartz Women Watch Wrist Watch. Our range is manufactured using quality raw material and is available in a variety of designs shapes colors and finish. Moreover our attractive watches can be custom-designed in terms of size design color combination pattern and finish to suit the varied requirements of our clients. We have a wide distribution network that enables us to deliver our products to our clients.Style and taste of every individual is different from one another. In order to satisfy the demands of our diverse client base across the globe we provide them with customized solutions. The chief aim of customization is to attain total client satisfaction and gain more clients.</t>
  </si>
  <si>
    <t>&amp;ldquo;Adeshwar Textiles&amp;rdquo; is an eminent entity involved in manufacturing trading and wholesaling an exclusive range of Dress Material Ladies Kurti Fancy Saree Salwar Suit etc. Incorporated as a Sole Proprietorship firm in the year 2010 at Surat (Gujarat India)  involved in offering the finest quality products to our clients. Offered range of products is highly admired for their stylish appearance alluring design perfect look etc. Our mentor &amp;ldquo;Mr. Gordhan Amrelia&amp;rdquo; has vast experience and under his strict guidance we have attained a remarkable position in this industry.</t>
  </si>
  <si>
    <t>Incorporated in the year 2015 at Surat (Gujarat India) we &amp;ldquo;Shartaj Exclusive&amp;rdquo; are a Partnership firm involved in Manufacturing an excellent range of Ladies Apparel Ladies Tunic Ladies Kurti Western Wear Cotton Kurti Cotton Tunic  etc. We offer a high quality assortment of these products to our clients at budget-friendly prices. These dresses are widely appraised for their elegant look and beautiful design. Under the worth guidance of our mentor &amp;ldquo;Mr. Ajay Patel&amp;rdquo;(Director) we have achieved a reputed position in this industry.  offering all our products under the brand name Shartaj.</t>
  </si>
  <si>
    <t>We &amp;ldquo;Gini Gold Fabrics&amp;rdquo; are involved in Manufacturing and Supplying an attractive collection of Bhagalpuri Saree Silk Saree Chiffon Saree Georgette Saree Cotton Saree Crepe Saree Designer Saree and Fancy Saree. Offered range of sarees is designed using premium quality fabrics. Established in the year 2004 at Surat (Gujarat India)  a Sole Proprietorship company committed towards offering an exclusive range of designer sarees in diverse patterns designs colors and other embellishments. Under the leadership of &amp;ldquo;Mr. Gautam&amp;rdquo; (Proprietor) we have achieved huge success all across the industry and achieved a remarkable position.</t>
  </si>
  <si>
    <t>We &amp;ldquo;Aditi Creations&amp;rdquo; are an eminent entity involved in manufacturing and trading an excellent range of Designer Saree Georgette Saree Handwork Saree Party Wear Saree and Fancy Saree. Incorporated as a Sole Proprietorship firm in the year 2016 at Surat (Gujarat India)  involved in offering quality assured array of products. Our mentor &amp;ldquo;Mr. Rishabh Kathuria&amp;rdquo; (Proprietor) has immense experience in this industry and under his worthy guidance we have achieved a prominent position in this industry.</t>
  </si>
  <si>
    <t>Shiv Textiles was established in the year 1995.  the leading Manufacturer &amp;amp; Supplier of Fancy Saree Embroidered Saree Designer Saree Grey Fabric Curtain Cloth Fabric etc. Ever since our inception we have been striving to maintain the most superior standards of quality in our product range. To ensure optimum performance and longevity of our machines we take every possible measure before during as well as after the production process. Our sourcing agents procure only high grade raw material which is then thoroughly inspected by our expert team of quality auditors prior to use in the manufacturing process. The team also conducts stringent quality check at all the stages of manufacturing so as to ensure a flawless range of Inspection Machine Folding Machine Cloth Guider etc. After the completion of production process all the machines are duly tested on different parameters such as design construction maintenance performance operational efficiency and others.</t>
  </si>
  <si>
    <t>We &amp;ldquo;Keshvi Garments&amp;rdquo; founded in the year 2014 are a renowned organization that is betrothed in Exportingmanufacturing trading and supplying a beautiful and comfortable collection of Fancy Fabric Baby Frock Abaya BurkhaWomen's Wear Garments Product. We have a wide infrastructural unit that is situated at Surat (Gujarat India) and helps us in designing a remarkable collection of garments as per the latest market trends.  a Sole Proprietorship Company that is managed under the headship of our mentor &amp;ldquo;Mr. Dhaval Dhanani&amp;rdquo; and have achieved a remarkable position in this sector.</t>
  </si>
  <si>
    <t>&amp;ldquo;Hasti Creation&amp;rdquo; is an eminent entity involved in manufacturing supplying and exporting  an excellent quality range of Printed Saree Fancy Saree Designer Saree Wedding Saree Ladies Blouse etc. We export our products in all over the world. Incorporated as a Sole Proprietorship firm in the year 2009 at Surat (Gujarat India)  involved in offering finest quality products to our clients. Offered range of products is highly admired for their alluring design stylish appearance perfect look attractive look etc. Our mentor &amp;ldquo;Mr. Anil Patel&amp;rdquo; has vast experience in this field and under his guidance we have attained a remarkable position in this industry.</t>
  </si>
  <si>
    <t>Established in 2014 \CK Fashion\ has developed as a leading market player by producing optimum quality Ladies Apparels that rejuvenate fashion and fame. Our product assortment includes Anarkali Suits Ladies Gown and Ladies Kurti. Our wide variety of garments is extravagant and perfectly fitted for every individual who has a taste and panache for the style. We have been the endorsement of presenting Apparels that is qualitatively unique competitively valued and aesthetically designed. Selection of innovative technologies and new approaches for quality improvement has always worked for our company to gain the total satisfaction of customers. Today our garments are being availed by many clients. When it comes to the performance and quality of our results  one step forward of our rivals in these segments.  encouraged by imaginative artists designers and the top class infrastructure that promote all our business processes. It is our modern infrastructural facilities and knowledgeable industrial experience that lay the stable foundation for the growth of our company. Along with this systematic evaluation of products at all steps enables us to produce defect-</t>
  </si>
  <si>
    <t>We ???Jay Ganesh Sarees Dresses??? are a well known firm which is engaged in manufacturing and supplying a wide and beautiful range of Fancy Saree Designer Saree Trendy Saree Printed Saree and Dress Material.  a Sole Proprietorship Company that is managed under the supervision of our mentor ???Mr. Ghanshyam??? and have gained a strong and noteworthy position in this domain. When we started our business in the year 2005 we have developed a wide infrastructural unit that is situated at Surat (Gujarat India) and assists us in the designing of beautiful and flawless range of sarees and dress materials as per the current market trends. We provide these sarees and dress materials under the price range Rs 300-1500.</t>
  </si>
  <si>
    <t>Established in the year 2015 we &amp;ldquo;Anny Creation&amp;rdquo; are betrothed in manufacturing and supplying an exclusive assortment of Designer Suit Trendy Suit Party Wear Suit Anarkali Suit Salwar Suit Lehenga Choli Ladies Kurti Designer Saree and Patiala Suit. Situated at Surat (Gujarat India)  a Sole Proprietorship Organization and providing this range of garments in plenty of beautiful colors designs prints textures and patterns as per the diverse choices of the clients. Under the fruitful direction of our mentor &amp;ldquo;Mr. Ajay Chitaliya&amp;rdquo; we have attained a dynamic position in this highly competitive apparel sector.</t>
  </si>
  <si>
    <t>We &amp;ldquo;V.D. Agency&amp;rdquo; are renowned and leading trader of a mesmerizing and exclusive range of Designer Saree Fancy Saree Anarkali Suit Lehenga Choli Patiala Suit Salwar Kameez Fancy Gown Designer Suit Cotton Suit etc. Incepted in the year 2014  a Sole Proprietorship Company that is associated with the famous and certified vendors of the market. Situated at Surat (Gujarat India) we have also constructed a spacious warehouse to keep these garments in a safe and systematic manner. Under the supervision of our Proprietor &amp;ldquo;Mr. Hitesh&amp;rdquo; we achieved huge success in this sector.</t>
  </si>
  <si>
    <t>We &amp;ldquo;Pannash Creation&amp;rdquo; are a distinguished entity in this fashion industry engaged in Manufacturing and Supplying an attractive range of Ladies Gown Ladies Kurti Lehenga Choli Ladies Patiala Suit Ladies Dress Designer Saree Anarkali Suit Fancy Suit Partywear Saree and Wedding Saree. Incorporated in the year 2015 at Surat (Gujarat India)  a Partnership firm engaged in offering high quality and attractive array of ladies apparel. We offer this range in various colors designs and patterns at a reasonable price. Our mentor &amp;ldquo;Mr. Vinu Isamaliya&amp;rdquo; has immense experience and under his worthy guidance we have achieved a reputed position in this industry.</t>
  </si>
  <si>
    <t>Established in the year 2016 at Surat (Gujarat India) &amp;ldquo;Unique Enterprises&amp;rdquo; is a Sole Proprietorship firm engaged in trading an excellent quality range of Smart Watch Digital Watch and Touch Screen WatchElectric and Electronic items. These products are sourced from reliable market vendors and can be availed by our clients at reasonable prices. Under the guidance of &amp;ldquo;Mr. Nazir Bhai&amp;rdquo; (Proprietor) who holds profound knowledge and experience in this domain we have been able to aptly satisfy our clients.  ISO 9001 : 2015 certified company.</t>
  </si>
  <si>
    <t>Founded in the year 2013 we &amp;ldquo;Gopi Creation&amp;rdquo; are prominent manufacturer trader and supplier of a wide range of Dress Material Designer Suit Fancy Saree Designer Saree Ladies Suit Anarkali Suit Fancy Gown Lehenga Choli Palazzo Suit Exclusive Saree and Ladies Kurti.  a Sole Proprietorship Enterprise which is located at Surat (Gujarat India) and constructed a wide and well functional infrastructural unit where we design these garments and dress material in an efficient manner in large quantity. Under the headship of our Proprietor &amp;ldquo;Mr. Darshan Navdiya&amp;rdquo; we have gained huge clientele across the nation.</t>
  </si>
  <si>
    <t>Shree Enterprise is established in the year of 2016.  Retailer of Ladies Sarees Salwar Suits Dress Materials etc. Our company has developed entire collection according to the latest fashion trends and requirements by the customers. The company has produced appealing and attractive product with the greatest quality raw material to provide an extraordinary experience and comfort to the wearer. The advanced weaving and knitting techniques applied by the organization have given alluring designs and precised detailing to our gorgeous products. The effortless maintenance and washing of the product has increased its sales in the market and has made it an obvious choice in the market. The excellent and smooth finishing of the product with eye-catching colors and patterns have created an unbeaten name of our company in the industry.</t>
  </si>
  <si>
    <t>We &amp;ldquo;Shubham Shrey Sarees&amp;rdquo; have gained success in the market by manufacturing and supplying a remarkable collection of Designer Saree Party wear Saree Printed Saree Chiffon Saree Embroidery Saree Dailywear Saree Georgette Saree Satin Saree and Handwork Saree. We provide these sarees under the price range Rs220- Rs1600.  a Sole Proprietorship company that is incorporated in the year 2014 at Surat (Gujarat India) and always strive hard to provide our valued customers with a trendy range of sarees as per the latest fashion trends.  a well known firm that is managed under the supervision of our Proprietor &amp;ldquo;Mr. Avinash Patil&amp;rdquo; and have gained enormous clientele across the nation.</t>
  </si>
  <si>
    <t>Krupa Exim Multitrade Pvt. Ltd.  is a well known manufacturer of a trendy assortment of Fancy Saree Ladies Kurti Salwar Suit Ladies Legging Lehenga Choli Stone Lace Neck Design Butta Lace Mirror Lace Designer Lace etc. We export in Oman Iraq London. Integrated in the year 2008 at Surat (Gujarat India) we have developed a well functional infrastructural unit where we design this collection of apparels in large quantity.  a renowned company which is actively committed towards providing high quantity range of apparels and laces. Handled under the headship of our mentor &amp;ldquo;Mr. Samyak Lakdawala&amp;rdquo; our firm has covered foremost share in the national market. We export our products in Oman Iraq London.</t>
  </si>
  <si>
    <t>Established in the year 2007 'Surya Fab' is creating a niche in the fashion industry by manufacturing and supplying the collection of ravishingly Ladies Apparel. Available in distinctively beautiful designs &amp; patterns and stitching technique our broad array includes Jacquard Fancy Patiala Suit Designer Suits and Ladies Designer Sarees.  committed to not only externalize excellent wear comfort but also commenced the new fashion trends. The fashion industry is one realm which keeps on growing from time to time along with the tastes and inclinations of the clients. Even extraordinary transformation in the collection from basic and traditional design to haute couture.  offering our products with Brand Name of Kayaa.With the developing trends in physical appearance fashion preference and style in vogue our fine team of artists and stylists have assisted us in offering the distinct array of suits to our clients. We have expertise in personalizing our products in compliance to the specs provided by customers. The quality of our products is completely checked by our specialists that give us the assurance to guarantee our esteemed clients that an impeccable var</t>
  </si>
  <si>
    <t>Established in the year 2010 at Surat (Gujarat India) we &amp;ldquo;Shiv Tex&amp;rdquo; are the prominent Manufacturer Trader and Supplier of an excellent assortment of Dyed Yarn Embroidery Thread and Polyester Thread. Offered products are manufactured at our vast infrastructure in compliance with the international quality standards and guidelines that help us to accomplish all the desired tasks in an organized manner. Widely acknowledged for their flame &amp;amp; abrasion resistance elegant designs high tearing strength and smooth texture our range of fabrics helps us in designing of various cloth and garments in various garment and textile industries. Besides patrons that  associated with can avail this range from us in diverse customization options so as to meet their exact preferences and demands in a systematic and organized manner.</t>
  </si>
  <si>
    <t>We &amp;ldquo;Appy Fashion&amp;rdquo; are renowned and notable manufacturer of a wide range of Fancy Saree Salwar Suit Lehenga Choli Ladies Kurti Anarkali Suit Ladies Gown Designer Suit Chaniya Choli etc.  a Sole Proprietorship Company that is incorporated with an objective of providing the best class products across the nation. Located at Surat (Gujarat India) we have developed an ultramodern and well functional infrastructural unit. Under the supervision of our mentor &amp;ldquo;Mr. Ashish Kumar&amp;rdquo; we have gained huge clientele across the nation.</t>
  </si>
  <si>
    <t>We &amp;ldquo;Milankumar H Patel&amp;rdquo; are a prominent entity engaged in Manufacturing and Trading an attractive collection of Fancy Saree Fancy Suit Fancy Gown Anarkali Suit Dress Material and Lehenga Choli. Incorporated in the year 2015 at Surat (Gujarat India)  engaged in providing an excellent quality range of apparels.  offering this range in various designs colors and patterns at reasonable prices. Our mentor &amp;ldquo;Mr. Milan Patel&amp;rdquo; has immense experience and under his guidance we have gain a well-known position in this domain.</t>
  </si>
  <si>
    <t>&amp;ldquo;Khodiyar Jari Works &amp;amp; Trading&amp;rdquo; is a well-known manufacturer of a flawless assortment of Saree Lace Curtain Lace Dupatta Lace and Kurti Lace. Incepted in the year 2008 at Surat (Gujarat India) we design this collection of laces as per current market trends.  a Sole Proprietorship company which is actively committed to providing a high-quality range of laces. Our offered laces are widely appreciated for their mesmerizing look smooth texture longevity and tear resistant nature. Managed under the headship of &amp;ldquo;Mr. Sanjay Khangar&amp;rdquo; (Proprietor) our firm has covered the foremost share in the market.</t>
  </si>
  <si>
    <t>Ashapura Creation' is a foremost and reliable manufacturer and supplier of a beautiful and comfortable collection of Embroidery Work Salwar Suits Anarkali Salwar Suits Designer Salwar Suits Velvet Salwar Suits Ladies Salwar Suits Pant Style Salwar Suit Patiala Suits Ladies Kurti Ladies Lehenga etc. Since our origin in the year 2008  a Sole Proprietorship company that is incorporated with a motto of providing the best class garments across the nation. Situated at Surat (Gujarat India)  supported by a team of dedicated and capable professionals who are considered as the strongest pillar of our firm. Under the headship of our Owner &amp;ldquo;Mr. Dikin Sidhdhapara&amp;rdquo; we have been succeeding in attain the trust of the clients.</t>
  </si>
  <si>
    <t>Over the time we have been successful in earning a prominent position in market and expanding our business across the places. In market  trusted for our quality garments.  constantly receiving customers' feedback to improve the quality of our garments. Today there are no trade barriers due to the emergence of a unified European market and the growing importance of global concept. Therefore it has become crucial for the company to provide garments as per the changing trends of global markets.</t>
  </si>
  <si>
    <t>Maa Narmada Tex was established in the year 1998.  one of the most well known ManufacturerSupplier of Ladies Scarves Ladies Stoles and Ladies Dupattas. Our products are in high demands among the global clients for their comfort stylishness and color fastness features. This product is tested on different parameters to ensure quality and flawlessness. These are available in various designs colors patterns and sizes at market leading prices to fulfill the demands and requirements of customers. In addition to this we pack all our products using premium packaging material to ensure complete safety during transportation.</t>
  </si>
  <si>
    <t xml:space="preserve"> Whole-seller and Retailer of All mobile accessories like Mobile Glass Charger earphones Bluetooth Headsets Memory Cards Bluetooth Speakers etc.</t>
  </si>
  <si>
    <t>Founded in the year 2016 we &amp;ldquo;G Star Enterprise&amp;rdquo; are newbie manufacturer and supplier of an exclusive range of Designer Saree Fancy Suit Palazzo Suit Salwar Suit Lehenga Choli Ladies Gown Anarkali Dress and Anarkali Suit.  a reliable company which is located at Surat (Gujarat India) and constructed a wide and well functional infrastructural unit where we design these garments in diverse specifications and in large quantity. Under the headship of our mentor &amp;ldquo;Mr. Gopal Galani&amp;rdquo; we have gained huge clientele across the nation.</t>
  </si>
  <si>
    <t>Incepted in 2001 we &amp;ldquo;Ewows Online&amp;rdquo; are prominent manufacturer trader and supplier of qualitative array of Designer Saree Party Wear Saree Embroidery Saree Silk Saree Casual Saree Printed Saree Patiala Salwar Kameez Embroidered Salwar Kameez etc. Situated at Surat (Gujarat India)  backed by state-of-the-art infrastructural base. Our infrastructural base is further divided into specialized divisions such as designing quality testing sales &amp;amp; marketing and warehousing &amp;amp; packaging. All divisions are resourced with requisite amenities in order to meet large-scale orders of clients. Apart from this the designing unit is fully resourced with the contemporary tools and machines that assist our team members in designing and stitching our offered collection of suits and sarees in compliance with latest fashion trend. Our team of dexterous professionals supervises the activities of all divisions.Ewows Online is the online marketplace for Indian Fashionwear. We constantly strive to revolutionse this field to help feed the fashion desires for the lovers of Indian fashionwear around the world. Single platform offering the widest variety of trendy Indian</t>
  </si>
  <si>
    <t>Established in the year 2015 we &amp;ldquo;Kiyan Enterprise&amp;rdquo; are betrothed in manufacturing and trading a remarkable assortment of Anarkali Suit Salwar Suit Designer Suit Fancy Kurti etc.  a well known Sole Proprietor Firm that is located at Surat (Gujarat India) and providing our prestigious patrons a wide collection of garments as per the industry set norms. Under the excellent direction of our Proprietor &amp;ldquo;Mr. Sagar&amp;rdquo; we have attained a dynamic position in this highly competitive market.</t>
  </si>
  <si>
    <t>Established in the year 2008 at Surat (Gujarat India) we &amp;ldquo;Fashion Villa&amp;rdquo; are a distinguished manufacturer and trader of a qualitative collection of Patiala Salwar Suits Designer Lehenga Embroidery Suits Exclusive Printed Suits Salwar Suits Embroidered Salwar Kameez Anarkali Suits Ladies Gown etc. We make use of the latest machinery and superior quality fabrics in order to design our apparels as per the current fashion trends. These apparels are appreciated in the fashion industry for their fine stitching contemporary design perfect fitting skin friendliness and shrink resistant features.  a Sole Proprietorship company which is actively committed towards providing high quality range of apparels. Under the supervision of our mentor &amp;ldquo;Mr. Mahesh Gayakwad&amp;rdquo; we have been able to manage our leading position in the industry. His in-depth knowledge and rich industry experience have helped us to gain huge client base across the nation. Available in several sizes designs colors and patterns  offering our offered range at reasonable cost to our clients.</t>
  </si>
  <si>
    <t>Established in the year 1989 we &amp;ldquo;V. Dharmesh &amp;amp; Co.&amp;rdquo; are the distinguished manufacturer and supplier of a qualitative collection of Fancy Saree Printed Saree Indian Saree Designer Saree and Party Wear Saree.  offering our products under brand name \Anubhuti Prints\. As per the latest market trends the offered sarees are designed by our creative designers using latest techniques and high quality fabrics. Located in Surat (Gujarat India)  supported by state-of-the-art infrastructural set up that enables us to meet the various needs of clients. This ultra-modern infrastructural unit is furnished with cutting-edge tools and machinery that helps us to design a beautiful range of sarees. Categorized into different division this infrastructural unit is supervised by our experts who possess rich industry knowledge and experience.</t>
  </si>
  <si>
    <t>&amp;ldquo;Radheshyam Enterprise&amp;rdquo; is a well-known manufacturer of a trendy and flawless assortment of Designer Lehenga Fancy Lehenga and Ladies Lehenga. Integrated in the year 2004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Ghanshyam&amp;rdquo; our firm has covered the foremost share in the national market.</t>
  </si>
  <si>
    <t>Mahakali Fashion World Industries has carved a niche in the market. The company was commenced in the year 2013 as a Sole Proprietorship based firm.  highly known in the market as a Manufacturer and Supplier. We have a wide range of Ladies Garment like Ladies Saree Ladies Kurti Ladies Suit Ladies Dress Girls Top and more. The offered products are well tested upon numerous quality stages before the final delivery. We never compromise with quality.</t>
  </si>
  <si>
    <t>Pal Tex Fab is a foremost manufacturer and supplier of a beautiful and wide range of Fancy Saree Embroidery Lace Fancy Suit Fancy Kurti Lehenga Choli Fancy Gown Patiala Suit and Dress Material. Established in the year 2002 at Surat (Gujarat India) we have developed a well functional infrastructural unit where we design these garments and dress materials in an efficient manner. Ever since our origin  a Sole Proprietorship Company which is incepted with an aim of providing world class collection of garments and dress materials as per the latest fashion trends. Under the supervision of our mentor &amp;ldquo;Mr. Shailesh Buha&amp;rdquo; we have been succeeding in the apparel sector.</t>
  </si>
  <si>
    <t>We &amp;ldquo;S. K. Textiles&amp;rdquo; are a leading manufacturer and supplier of a beautiful and flawless range of Fancy Suit Ladies Suit Printed Suit Patiala Suit Anarkali Suit Designer Suit Ladies Kurti Fancy Saree etc. Established in the year 2013  a Sole Proprietorship Company that is situated at Surat (Gujarat India) and actively committed towards designing an attractive range of garments and dress materials in various specifications and with assured quality. Under the supervision of our mentor &amp;ldquo;Mr. Ashish Patel&amp;rdquo; we have been able to accomplish the diverse requests and demands of our customers.</t>
  </si>
  <si>
    <t>Founded in the year 2015 we &amp;ldquo;Padmavati Sarees Pvt. Ltd.&amp;rdquo; are a leading company that is betrothed in manufacturing and supplying an exclusive array of Printed Saree Fancy Saree Designer Saree Trendy Saree Classic Saree Stylish Saree etc.  a Private Limited Company that is managed under the headship of our Mentor &amp;ldquo;Mr. Nemichand Jain&amp;rdquo; and have gained tremendous success in the national market. Our organization is located at Surat (Gujarat India) where we design this range of sarees in plenty of designs patterns textures and other specifications and in large quantity.</t>
  </si>
  <si>
    <t>Parineeta Sarees was established in the year 1999.  the leading Wholesaler Trader &amp;amp; Supplier of Embroidery Sarees Viscose Sarees Fancy Sarees &amp;amp; Printed Sarees. We offer an exceptional range of Printed Sarees. These add elegant look to the personality of the wearer and are well known for their eye catching designs. Offered Printed Sarees are designed by our highly skilled fashion designers using premium quality fabric.The range of products offered by us includes premium quality Embroidery Sarees. We present an attractive range of Embroidery Sarees. This saree is designed with utmost care with the use of well tested fabric by a team of our creative designers as per the current trend running in the market.</t>
  </si>
  <si>
    <t>Established in the year 2005 in Surat (Gujarat India) we &amp;ldquo;Beautiful Jewel&amp;rdquo; are prominent manufacturer trader importer exporter and supplier of premium quality range of Ladies Bangle Ladies Earring Ladies Ring Ladies Bracelet Ladies Pendant and Pendant Set.  a Sole Proprietorship (Individual) based company. As per the current fashion trend these jewelleries are well designed using high quality material and advanced machinery. Owing to their features like beautiful look light weight attractive pattern eye catchy design and glossy finish these jewelleries are highly appreciated among our clients. We provide these jewelleries to our clients in different sizes and designs as per the need of our clients. These jewelleries are checked on well-defined parameters of quality in order to provide only best quality at the clients' end.</t>
  </si>
  <si>
    <t>Established in the year 2015 we &amp;ldquo;Dwarkadhish Trendz Pvt. Ltd.&amp;rdquo; are known as a prominent Manufacturing  of a comprehensive assortment of Nylon Fabric Satin Fabric Grey Fabrics Lycra Fabrics Cotton Fabric Printed Fabric Crepe Fabrics Trouser Fabric Viscose Fabric Dyeable Fabric Chiffon Fabrics etc. These fabrics are designed by our highly skilled designers using the best grade soft fabrics and advanced fabrication technology in compliance with latest fashion trend. Apart from this  also engaged in Trading a wide range of Silk Saree Cotton Saree Printed Saree Designer Saree and Fancy Silk Sarees. The offered sarees are widely acknowledged among our prestigious clients due to their unique design eye-catching pattern excellent stitching shrink resistance smooth texture optimum softness and colorfastness. The offered sarees are available in different colors styles designs sizes and patterns keeping in mind the variegated tastes of our esteemed clients. Furthermore  offering these sarees to our esteemed client&amp;rsquo;s at the most affordable price range.</t>
  </si>
  <si>
    <t>Established in the year 2015 at Surat (Gujarat India) we &amp;ldquo;Mizzoli Fashion LLP&amp;rdquo; are engaged in manufacturing an extensive range of Ladies Saree Lehenga Choli Salwar Suit Ladies Top and Ladies Gown. These products are provided to our clients in different designs and patterns. Under the far-sightedness of our mentor &amp;ldquo; Mr. Pranshu Priyadarshi&amp;rdquo; (Partner) we have been able to satisfy varied needs of our clients in efficient manner.  offering our products under the brand name Mizzoli.</t>
  </si>
  <si>
    <t>We &amp;ldquo;Mira Fashion&amp;rdquo; have gained recognition in this domain by manufacturing a beautiful collection of Fancy Saree Designer Saree and Lehenga Choli. Located at Surat (Gujarat India)  a Sole Proprietorship firm and believe in providing as mesmerizing collection of sarees as per the current trends prevailing in the market. Incorporated in the year 2015 and we provide our range of sarees in various colors and designs to meet the diverse choices of the clients. Under the headship of our mentor &amp;ldquo;Mr. Piyush Patel&amp;rdquo; our organization has gained a significant position in the national market.</t>
  </si>
  <si>
    <t>We &amp;ldquo;Neets Fashion&amp;rdquo; are a well known Sole Proprietorship Company and betrothed in manufacturing a wide range of Salwar Suit Fancy Saree Ladies Kurti and Ladies Legging. When we started our organization in the year 2013 we have constructed a wide infrastructural unit that is situated at Surat (Gujarat India) and helps us to make world class collection of apparels as per the set industry standards. Under the headship of our mentor &amp;ldquo;Mr. Prakesh Vaghasiya&amp;rdquo; we have gained a noteworthy and strong position in this field.  offering our product under the brand name Neets Fashion.</t>
  </si>
  <si>
    <t>Riddhi Textiles was established in 1997  Manufacturer and Supplier of Polyester Grey Fabrics saree shooting Fabrics shirting Fabrics American Crape French Crape Japan Crape and Velvet Satin. These are made from finest quality thread dyes &amp;amp; other material with the help of latest technology machines and tools. Our range of fabrics can be purchased by clients in a variety of colors designs prints and sizes as per their likings &amp;amp; requirements.Over the years we have been able to establish ourselves in the roots of the industry due to sheer dedication of professionals sound facilities and customer focused approaches. Our experts keep themselves updated with the market trends and clients' likings which help them in offering a highly appreciable &amp;amp; demanded range. Further machines and tools that we have maintained in our premises help appointed experts in completing their job works with perfection and in a good speed.</t>
  </si>
  <si>
    <t>Founded in the year 2016 at Surat (Gujarat India) we &amp;ldquo;Vr Fashion&amp;rdquo; are the renowned company engaged in manufacturing and supplying high quality range of Ladies Watch Kitchen Dress Plastic Slicer and Vegetable Cutting Machine.  a Sole proprietorship company engaged in offering highly quality range of products. These products are well known for their features like fine finish and durability. After being sourced from reliable market vendors we trade high quality range of Sport Watch Wrist Belt Men Watch etc. Under the direction of our mentor &amp;ldquo;Mr. Anil Sangani&amp;rdquo; we have been able to provide utmost satisfaction to our clients.</t>
  </si>
  <si>
    <t>Establish in the year 2016 we &amp;ldquo;Starlet Diva&amp;rdquo; are a trustworthy manufacturer of Printed Saree Bhagalpuri Saree Chiffon Saree Cotton Saree Ladies Saree etc.  a Sole Proprietorship firm that is incepted with an aim of providing premium quality range of products. Situated at Surat (Gujarat India) we have constructed a wide infrastructural unit that plays an important role in the growth of our company. Under the headship of &amp;ldquo;Mr. Shreyans Jain&amp;rdquo; (Proprietor) we have gained huge clientele across the nation.</t>
  </si>
  <si>
    <t>Welcome To www.shelina.in  An Internet Based Business Offering People A Wide Selection Of High Quality Outfits.  Surat Based Women Wear Provider. Shelina Brings With The Best Of Ethnic Wear With Shipping World-wide. Our Online Collection Of Attires/cloths Is Curated Exhaustively With Goods Sourced Even From The Remotest Bends Of India. This Abets Us To Offer Not Just The Largest Range Of Ethnic Wear But Additionally The Biggest Collection Of Specialties That Comprise Of Handmade Goods By Artisans And Weavers Conveying Out The Clothing Heritage Of The Homeland.Our Team Works Hard To Make You Look Stunning For Every Event Like Wedding Marriage Mehendi Night Sangeet Parties Etc... With Large Number Of Household And Worldwide Customers Shelina Takes Pleasure To Cater Customers From Uk Usa Australia Canada &amp;amp; Numerous More... Shelina Works With The Premier International Courier Companies And Capable Of Shipping For Any Country Worldwide.OutfitOur Outfit's Are The Most Common Choice For Woman Especially In India And Pakistan. Indian Wear Has Now Reached Widely Across The World. It Is Not Only Loved By Indian People Many Regions Of The World Are Consuming</t>
  </si>
  <si>
    <t>We &amp;ldquo;Orange Enterprise&amp;rdquo; are a prominent entity engaged in manufacturing and trading a wide range of African George Fancy Saree Lehenga Choli Bridal Saree Silk Saree Embroidery Saree Sequence Embroidery Saree etc. We also provide Customized Sarees as per our customer demands.Incorporated in the year 1985 at Surat (Gujarat India)  a Sole Proprietorship firm engaged in offering a quality-assured range of products. Our mentor &amp;ldquo;Mr. Harshit Soni&amp;rdquo; (Proprietor) has immense experience and under his worthy guidance we have achieved a respectable position in this domain.</t>
  </si>
  <si>
    <t>We &amp;ldquo;Mayur Silk Mills&amp;rdquo; are actively committed to manufacturing and wholesaling a remarkable array of Lycra Saree Border Saree Designer Saree Printed Saree And Half And Half Saree.  a Sole Proprietorship company that is incepted with an aim of providing comfortable alluring and exclusive range of sarees. Founded in the year 2005 at Surat (Gujarat India)  providing the collection of sarees as per the latest fashion trends. Under the direction of 'Mr. Lalit Solanki' (Manager) we have reached the pinnacle of success.</t>
  </si>
  <si>
    <t>We &amp;ldquo;S.S. Enterprise&amp;rdquo; are a renowned organization that is betrothed in manufacturing and trading flawless and a wide collection of Suiting Fabric Shirting Fabric Shirt Material and Shirt Fabric. We have a wide and well functional infrastructural unit that is situated at Surat (Gujarat India) and helps us in making a noteworthy collection of fabrics as per the global set standards.  a Sole Proprietorship Company that is controlled under the headship of our Proprietor &amp;ldquo;Mr. Gaurav Baweja&amp;rdquo; and have achieved a significant position in this sector.</t>
  </si>
  <si>
    <t>We &amp;ldquo;S Veer Textiles&amp;rdquo; are actively committed to manufacturing a remarkable array of Printed Patola Sarees Printed Weightless Sarees etc.  a Sole Proprietorship company that is incepted with an aim of providing a comfortable and exclusive range of sarees. Founded in the year 2014 at Surat (Gujarat India)  providing a beautiful and stylish collection of sarees as per the latest fashion trends. Under the direction of our mentor 'Mr. Vishal Dhameliya' we have reached the pinnacle of success.</t>
  </si>
  <si>
    <t>We &amp;ldquo;Najara Fashion&amp;rdquo; are a prominent entity in the industry engaged in Manufacturing an attractive range of Kids Wear Kids Salwar Suit Kids Lehenga Choli Kids Legging and Kids Frock. Incorporated in the year 2015 at Surat (Gujarat India)  a Sole Proprietorship firm engaged in offering a quality assured range of kids apparel. We offer this range in various colors designs and patterns at an affordable price range. Our Proprietor &amp;ldquo;Mr. Nilesh Mavani&amp;rdquo; has immense experience and under his worthy guidance we have achieved a reputed position in this domain.</t>
  </si>
  <si>
    <t>Founded in the year 1934 we &amp;ldquo;Shree Mamadev Creation&amp;rdquo; are reliable and well-known manufacturer of a flawless range of Fancy Saree Lace Border Saree and Designer Saree.  a Sole Proprietorship Organization which is located at Surat (Gujarat India) and developed a wide and well functional infrastructural unit. To manage this unit in a planned manner we have also selected a team of creative and experienced professionals who have in-depth knowledge of apparel sector. Under the fruitful direction of our Proprietor &amp;ldquo;Mr. Mukesh Savaliya&amp;rdquo; we have gained huge clientele across the nation.</t>
  </si>
  <si>
    <t>We &amp;ldquo;Teeya Creation&amp;rdquo; have gained recognition in this domain by manufacturing and trading an exclusive and flawless collection of Fancy Saree Dhoti Salwar Suit Salwar Kameez Fancy Kurti Dress Material One Piece Dress etc. Located at Surat (Gujarat India)  a Sole Proprietorship Company and believe in providing beautiful range of garments across the nation. We provide this range of garments as per the diverse choice of the clients. Under the headship of our mentor &amp;ldquo;Mr. Sandip Mangukiya&amp;rdquo; our organization has gained a significant position across the national market.</t>
  </si>
  <si>
    <t>We &amp;ldquo;Mahaver Fashion&amp;rdquo; are a prominent firm and engaged in manufacturing a high quality array of Georgette Saree Weightless Cut Paste Saree Embroidery Blouse Saree Weightless Dyed Saree Heavy Dyed Georgette Lace etc. Situated at Surat (Gujarat India)  offering premium grade products to our clients. Managed under the guidance of our mentor &amp;ldquo;Mr. Mayank Nahar&amp;rdquo; we have gained a strong and noteworthy position in this sector.</t>
  </si>
  <si>
    <t>We &amp;ldquo;Shelton Enterprise&amp;rdquo; are a Partnership firm engaged in Manufacturing an attractive range of Fancy Saree Designer Saree Printed Saree Border Saree and Embroidery Saree. Incorporated in the year 2016 at Surat (Gujarat India)  engaged in providing high quality and elegant range of sarees to our valued clients. We offer these apparels in numerous shades designs and patterns. Under the worthy guidance of &amp;ldquo;Mr. Piyush R. Devani&amp;rdquo; (Partner) we have achieved a reputed position in the market.</t>
  </si>
  <si>
    <t>Incepted in the year 2016 We &amp;ldquo;Fashion Finder&amp;rdquo; are the prominent trader of a wide range of Ladies Suit Dress Material Salwar Kameez Anarkali Suit etc.  a Sole Proprietorship firm which is located at Surat (Gujarat India). These apparels are well-known for their elegant look shrink resistance colorfastness longevity and tear resistance features. Under the headship of &amp;ldquo;Mr. Mayank Jariwala&amp;rdquo; we have gained huge client&amp;egrave;le across the nation.Another part of our Business includes 'Manufacturing of lace and Border' also. We settled our large clientele throughout Gujarat as we provide more than 100 different products in Zari Lace and Border under 'Bhagwati Ribbon'.</t>
  </si>
  <si>
    <t>We &amp;ldquo;J. J. Online Trading&amp;rdquo; have gained recognition in this domain by manufacturing and trading a wide collection of Printed Saree Fancy Saree Lace Border Saree Salwar Suit Anarkali Suit Fancy Kurti etc.  a Sole Proprietorship company that is incepted in the year 2015 and providing our customers with high quality range of garments which we provide in large quantity with assured quality. Situated at Surat (Gujarat India)  backed by a wide and well functional infrastructural unit. Controlled under the direction of our mentor &amp;ldquo;Mr. Jayesh Dobariya&amp;rdquo; our organization has gained a significant position in this sector.</t>
  </si>
  <si>
    <t>Dimple Silk Mills was established in the year 2011.  a leading Authorized Wholesale Dealer of Sarees Ladies Suits Duppatta Ladies Leggings Ladies Kurti. These clothings are designed using high quality fabric and latest designing machinery at our vendors end.We procure these products from trusted vendors of the industry. In compliance with the current market trends these products are designed using high quality basic material and latest machinery. These products are highly appreciated among our clients for their features like light weight attractive look smooth finish fade resistance skin friendly tear resistance neat stitching perfect stitching easy to carry and beautiful color. In order to meet the diverse requirements of our clients these products are available in various colors sizes and designs.</t>
  </si>
  <si>
    <t>We &amp;ldquo;I Fashion&amp;rdquo; are leading manufacturer and trader of a comfortable and stylish collection of Fancy Saree Designer Saree Fancy Suit Salwar Suit Patiala Suit Chaniya Choli Lehenga Choli Anarkali Suit Palazzo Suit etc. Established in the year 2006  a Sole Proprietorship Company which is located at Surat (Gujarat India) and instrumental in designing a beautiful and flawless range of garments in variety of colors designs sizes prints patterns etc. Under the headship of our Proprietor &amp;ldquo;Mr. Hiren&amp;rdquo; we have been able to accomplish emerging requirements and demands of our customers.</t>
  </si>
  <si>
    <t>Incorporated in the year 2011 we &amp;ldquo;Keval Marketing&amp;rdquo; have gained recognition in this domain by manufacturing and trading an excellent quality collection of Bhagalpuri Saree Cotton Saree Lehenga Choli Designer Saree and Ladies Kurti etc. Located at Surat (Gujarat India)  a partnership firm and believe in providing a mesmerizing collection of apparels as per the current market trends. We provide this range of apparels in various specifications as per the diverse choices of the clients. Under the headship of our mentor &amp;ldquo;Mr. Padam Jain&amp;rdquo; (Sales Manager) our organization has achieved a significant position in the national market.</t>
  </si>
  <si>
    <t>&amp;ldquo;Fkart&amp;rdquo; is a well-known manufacturer of a trendy and flawless assortment of Ladies Suit Ladies Kurti Designer Lehenga Designer Saree Ladies Dress Ladies Gown etc. Integrated in the year 2012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amp;ldquo;Mr. Anish Jalalpara&amp;rdquo; (Proprietor) our firm has covered the foremost share in the market.</t>
  </si>
  <si>
    <t>We &amp;ldquo;SHK Diamond&amp;rdquo; founded in the year 2012 are a renowned firm that is engaged in manufacturing a wide assortment of Diamond Earring Loose Diamond Studded Bangle Studded Bracelet and Diamond Necklace. We have a wide and well functional infrastructural unit that is situated at Surat (Gujarat India) and helps us in making a remarkable collection of products as per the global set standards.  a Partnership company that is managed under the headship of 'Mr. Chirag Balar' (Partner) and have achieved a significant position in this sector.</t>
  </si>
  <si>
    <t>Shobha Synthetics was established in the year 2015 as a sole proprietorship based firm. The company provide good quality product to the clients.  a leading manufacturer wholesaler and supplier of Ladies Banarsi Saree Ladies Silk Saree Ladies Fancy Saree Ladies Plain Saree Ladies Chiffon Saree Ladies Bridal Saree and more. The products are provided as per the market demand. Offered range of products is provided at cost-effective prices. We strive for continuous improvement in the product quality.</t>
  </si>
  <si>
    <t>We &amp;ldquo;H. K. Textile&amp;rdquo; are a reputed manufacturer trader exporter and supplier of exclusive assortment of Fancy Saree Designer Saree Banarasi Saree Party Wear Saree Designer Lehenga and Indian Saree. Since our establishment in the year 1982 at Surat (Gujarat India) we have constructed a sophisticated infrastructural base that comprises various structural divisions such as procurement designing quality testing warehousing &amp; packaging sales &amp; marketing and transportation and logistics. The designing division is equipped with modern designing machinery and tools that are required for designing sarees. Our flexible payment modes transparent business dealings client-centric approach affordable price range and ethical business policies have enabled us to gain huge success in international market.  export our products Indian Subcontinent.</t>
  </si>
  <si>
    <t>Founded in the year 2015 we &amp;ldquo;Devu Export&amp;rdquo; are reliable and prominent manufacturer and trader of a commendable range of Bhagalpuri Saree Bollywood Replica Saree Embroidery Saree Hand Work Saree Printed Saree Designer Saree and Half and Half Saree.  a Sole Proprietorship Company which is located at Surat (Gujarat India) and constructed a wide and well functional infrastructural unit. We have also selected a team of capable and committed professionals who play the most essential role in the expansion of our firm. Under the supervision of our mentor &amp;ldquo;Ms. Kinjal Akbari&amp;rdquo; we have gained huge clientele across the nation.</t>
  </si>
  <si>
    <t>Established in the year 2015 we &amp;ldquo;Fab Leela&amp;rdquo; are occupied in Wholesale trading of superior quality range of Anarkali Suit Ladies Kurti Designer Saree Ladies Suit Plazo Suit Indo Western Dress etc. Under the leadership of our Director &amp;ldquo;Mr. Sagar Sabhaya&amp;rdquo; we have acquired huge client base in national as well as in international market. His rich domain expertise assists our workforce in carrying out entire production without any hassle. Located at Surat (Gujarat India)  supported robust infrastructural base. This base is divided into various divisions such as designing quality-control sales &amp; marketing warehousing &amp; packaging transportation &amp; logistics etc. These fully functional divisions are operated under the supervision of our dexterous team of professionals. Our diligent craftsmen embroidery experts tailors and quality auditors offer these suits to our customers in tandem the latest fashion trends prevailing in the market without any manufacturing defect. Our entire unit is managed and maintained by our team of skilled professionals in order to avoid any kind of discrepancy.Additionally all our offered products are designed as per th</t>
  </si>
  <si>
    <t>Incepted in the year 2016 at Surat (Gujarat India) we &amp;ldquo;Khwaab Enterprises&amp;rdquo; are a Sole Proprietorship Company and well-renowned firm that trades wholesales retails and supplies a wide range of Designer Saree Fancy Saree Printed Sarees Ladies Saree Ladies Designer Suits Ladies Patiala Suits Embroidered Suits and Unstitched Suits. Under the supervision of our Mentor &amp;ldquo;Ashok Kumar Chodingala (Proprietor)&amp;rdquo;  proficiently moving towards success in this domain.</t>
  </si>
  <si>
    <t>Incorporating elegance with aesthetic designing produces rare beauty that ensures admiration of the observers. With more than 15 years of experience of designing and stitching variegated range of ladies wear we hakooba creation have created incredible designs.  one of the leading manufacturers exporters suppliers and traders of designer lehenga choli suits chunia choli bridal wear western outfits and accessories. The spectrum of ornately designed collection is stitched with extreme attention to detail and finish attracting customers both from domestic and overseas markets. Exported to markets in uk uae and france the range has become a hit in these countries.</t>
  </si>
  <si>
    <t>The company Shyam Enterprise established in 2014 at Gujarat.  the Wholesaler and Supplier of tent clothes and all mandap clothes which are widely identified for their attractive looks patterns and dimensions our offered products are prepared and designed by using supreme and quality assured factory material and modern tackles and machinery. It gives aesthetic sense to the garments and has strength and is used to make thick and sturdy clothes. It is stain proof and easily washable. We supply these clothes in different designs and colors which are customized as per our customer requirement. Moreover  providing these at affordable prices.</t>
  </si>
  <si>
    <t>&amp;ldquo;R. J. Fashion&amp;rdquo; is a well known and reliable manufacturer of a trendy and comfortable assortment of Fancy Kurti Cotton Kurti Designer Kurti Georgette Kurti Bhagalpuri Kurti Chanderi Work Kurti and Embroidery Work Kurti. Established in the year 2002 at Surat (Gujarat India) we have developed a well functional infrastructural unit where we design this range of Kurtis in diverse specifications.  a sole proprietorship organization that is actively committed towards providing mesmerizing collection of Kurties in several sizes designs colours patterns etc. Managed under the headship of our mentor &amp;ldquo;Mr. Ramesh Mandaliya&amp;rdquo; our company has covered foremost share in the national market.</t>
  </si>
  <si>
    <t>Founded in the year 2006 We &amp;ldquo;Shreepati Sarees&amp;rdquo; are dependable and prominent manufacturer of a wide range of Designer Patch Fancy Lace Designer Lace All Over Fabric Salwar Suit Designer Lehenga Designer Ghagra etc.  a Sole Proprietorship firm which is located at Surat (Gujarat India) and constructed a wide and well functional infrastructural unit where we design these garments and dress materials in an efficient manner and in large quantity. Under the headship of our mentor &amp;ldquo;Mr. Mahesh '&amp; ' MrChandrakant&amp;rdquo; we have gained huge clientele across the nation.</t>
  </si>
  <si>
    <t>Ritchies Collections was established in the year 1992.  the leading Retail Trader of all types of Designer Ladies Handbags Clutch bags. The Ladies Handbags we offer is widely demanded amongst the clients for its availability in various designs and patterns. Moreover one can get these products in given time bound. We deal in Indian Branded Purses n Bags College Bags Slings Totes Satchels wallets clutch bags jewellery pouches n boxes  watch boxes backpacks wedding clutches n purses n much more.</t>
  </si>
  <si>
    <t>Incepted in the year 2016 as a Sole Proprietorship firm at Surat (Gujarat India) we &amp;ldquo;Laxmi Enterprise&amp;rdquo; have gained recognition in the field of manufacturing high quality and attractive range of Exclusive Gown Designer Saree Western Dresses Dress Material Ladies Kurti etc.These products are well-known for their features like stylish look attractive design and smooth texture. With firm support of &amp;ldquo;Mr. Dharti&amp;rdquo; (Proprietor) we have achieved a respectable position in this industry.  running our showroom by the name Feny Fab Knitts.</t>
  </si>
  <si>
    <t>Leveraging on our industry experience since 1993  engaged in manufacturing and supplying a wide gamut of Sarees. The range of products offered by us includes Georgette Sarees Net Saree Crepe Sarees Embroidered Silk Sarees Modern Sarees Party Wear Sarees and Cotton Sarees. Besides we also offer Chiffon Sarees Sarees (Daily Wear) Tussar Silk Sarees Fashion Sarees Designer Sarees &amp;amp; Many More. The sarees are manufactured using fine quality fabrics like silk crape Georgette chiffon brasso jacquard and others. Use of superior quality threads and intricate embroidery work makes the gamut more alluring &amp;amp; artistic.A skilled artisans and designers meticulously manufactures these designer sarees. Designed at our own plant these sarees are the fusion of quality and style. The gamut is offered in varied colors patterns and designs. We also offer customized sarees to the customers as per their specifications. Further with our customer centric approach timely delivery of consignment and international quality standards we have been able to expand our client base across various markets.  looking for queries from South India North India Gujarat and Mumbai.</t>
  </si>
  <si>
    <t>We &amp;ldquo;Bhavna Creation&amp;rdquo; are a prominent entity engaged in Manufacturing and trading an attractive range of Anarkali Suit Fancy Suit Designer Saree Fancy Saree Embroidered Suit Straight Suit Embroidered Saree Fancy Gown Patiala Suit and Lehenga Choli. Incorporated in the year 2015 at Surat (Gujarat India)  a Sole Proprietorship firm engaged in providing a best quality range of apparel.  offering these products in different designs colors and patterns at reasonable prices. Our mentor &amp;ldquo;Mr. Sharad Gopani&amp;rdquo; has immense experience and under his guidance we have achieved a respectable position in this domain.We offering our product under reputed brand name Varney Trendz.</t>
  </si>
  <si>
    <t>We &amp;ldquo;Silvesa Fashion&amp;rdquo; are leading manufacturer And Trader of an exclusive and comfortable collection of Designer Blouse Fancy Blouse Trendy Blouse Fancy Saree Ladies Kurti Western Wear etc. Incepted in the year 2015  a Partnership Company which is located at Surat (Gujarat India) and instrumental in designing the best class range of garments and materials in variety of designs prints patterns etc. Under the headship of our mentor &amp;ldquo;Mr. Chirag Nabhoya&amp;rdquo; we have been able to accomplish emerging requirements and demands of our customers.</t>
  </si>
  <si>
    <t>We &amp;ldquo;Sai Duva A.R.T.&amp;rdquo; are actively committed to manufacturing and wholesaling a remarkable array of Fancy Saree Designer Sarees Ladies Saree Ladies Dupatta and Fancy Lace.  a Sole Proprietorship company that is incepted with an aim of providing an exclusive range of products. Founded in the year 2008 at Surat (Gujarat India)  providing a wide collection of products as per the latest trend. Under the direction of our mentor &amp;ldquo;Mr. Purashotam&amp;rdquo; we have reached the pinnacle of success.</t>
  </si>
  <si>
    <t>GR Creation is establish in the year 2016.  a leading Wholesaler of Ladies Jeans Men Jeans Ladies T-Shirts Men T-Shirts etc. Our products are well-known for their stylish look and comfortable fitting. They are also suitable for rugged use. Our offered jeans being crinkle-free they don&amp;rsquo;t require ironing or frequent maintenance. They have been well received by people of all age groups. The economical pricing policy of our organization has also earned us accolades.</t>
  </si>
  <si>
    <t>We &amp;ldquo;Jaydipkumar H. Savani&amp;rdquo; are Sole Proprietorship (Individual) based company established in the year 2015 placed at Surat (Gujarat India). Keeping in sync with the latest fashion trends  engaged in Manufacturing of Bandhani Saree Designer Suit Stylish Suit and Patiala Suit. Under the supervision of Owner &amp;ldquo;Jaydipkumar Savani &amp;ldquo; we have earned high reputation in the industry.</t>
  </si>
  <si>
    <t>&amp;ldquo;Satyam Fashion&amp;rdquo; was established in 1997 as a reputed manufacturer and supplier of and range of Fancy Saree Designer Saree Party Wear Saree Designer Lehenga Embroidery Saree etc. The offered sarees are intricately designed and crafted by making use to premium quality fabrics keeping in mind defined industry norms. Our Saree range is widely acknowledged for features such as elegant design colorfastness soft texture fade resistance perfect finish and high comfort level. Also we provide these Sarees in various designs colors sizes and textures at affordable prices.  manufacturing our products under our own brand name Satyam.</t>
  </si>
  <si>
    <t>Incorporated as a Sole Proprietorship firm in the year 2015 at Surat (Gujarat India) we &amp;ldquo;Ravi Enterprise&amp;rdquo; are engaged in Manufacturing an attractive range of Ladies Suit Fancy Saree Lehenga Choli Indo Western Lehenga Anarkali Suitkurtistopbottom plazzo etc.  engaged in providing high quality and attractive range of apparels in numerous shades sizes and designs. Under the worthy guidance of &amp;ldquo;Mr. Ravi' (Proprietor) we have achieved a reputed position in the market.</t>
  </si>
  <si>
    <t>We &amp;ldquo;Fashion Forever&amp;rdquo; are a prominent entity engaged in Manufacturing an exclusive range of Fancy Saree Fancy Kurti Fancy Suit Lehenga Choli Designer Saree etc. Incorporated in the year 2015 at Surat (Gujarat India)  a Sole Proprietorship firm engaged in offering an optimum quality range of apparels.  offering these products in various patterns designs and colors at market leading prices. Our mentor &amp;ldquo;Mr. Brijesh Lakhani&amp;rdquo; (Proprietor) has immense experience and under his guidance we have achieved a remarkable position in this domain.</t>
  </si>
  <si>
    <t>Style4sure is a leading trading company dealing in Ethnic Indian Wear and imitation jewellery. The company is established with the hope of providing textile goods directly to traders and retailers and has created a effective link between manufacturers and wholesalers/retailers. Todaythe company has achieved such business that it has no competition regarding price and collection.\r\n\r\nWe deal from minimum to maximum range which helps the buyer to have complete range to explore their business and take it to next level. Due to our entire range of products being high in demand in the market all the traders are extremely interested in our complete product line.\r\n\r\nDue to rich quality unmatched collection and cost effectiveness our endearing array of products is very popular and highly demanded in the domestic market and now  exploring ourselves in international market as well. Our main aim is to satisfy customers by providing them quality goods and services.\r\n\r\nJoin us to get the best and unexpected.</t>
  </si>
  <si>
    <t>&amp;ldquo;Tulsi Art&amp;rdquo; is a well-known manufacturer and wholesaler of a wide assortment of Ladies Kurti Fancy Skirt Dress Western Dress Lehenga Choli and Anarkali Ladies Kurti. Integrated in the year 2014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Paresh Patel&amp;rdquo; our firm has covered the foremost share in the national market.</t>
  </si>
  <si>
    <t>H. Kumar Silk Mills was established in the year 2002.  the Manufacturer and Supplier of Lehnga Suit Dress Materials Fabric all types of Sarees. We provide Bridal Lehenga which is embellished with heavy embroidery mirror sequin beads stones and other decorative works. Designed exclusively for wedding occasion our range is available in vivacious colour combination and prints. These can be customized as per the specification of clients.Clients can avail from us an alluring range of Designer Sarees which comes in various styles prints and elegant color combinations. Efficiently crafted by our designers these sarees enhance the look of the wearer. The range is ideal for daily wear in office as well as in wedding and diverse festive occasions.</t>
  </si>
  <si>
    <t>Apple Creation is a renowned and notable manufacturer of a beautiful range of Fancy Saree Designer Saree Catalogue Saree and Printed Saree. Founded in the year 2013  a Sole Proprietorship Firm that is located at Surat (Gujarat India) and developed an ultramodern and well functional infrastructural unit. This unit helps us to design a flawless collection of sarees as per the latest fashion trends. Under the fruitful direction of our mentor &amp;ldquo;Mr. Jignesh Dhola&amp;rdquo; we have gained huge clientele across the nation.</t>
  </si>
  <si>
    <t>JMV Designer Studio is a well known manufacturer of a trendy assortment of Designer Saree Fancy Saree Fancy Kurti Ladies Gown Lehenga Choli Anarkali Suit Printed Fabric etc. Integrated in the year 2014 at Surat (Gujarat India) we have developed a well functional infrastructural unit where we design this collection of apparels in large quantity.  a Sole Proprietorship company which is actively committed towards providing high quantity range of apparels. Handled under the headship of our mentor &amp;ldquo;Mr. Jinal Gadhesariya&amp;rdquo; our firm has covered foremost share in the national market.</t>
  </si>
  <si>
    <t>Shree Khemi Shakti Boutique was established in the year 2016.  Wholesaler of Baby Frock Georgette Saree Georgette Saree Dhupion Blouse Trendy Suit Fabric Designer Saree etc. For reasons of boosting our presence in the market we keep upgrading our infrastructural facility on regular intervals. The facility laced with all the required machinery and equipment help us in the attainment of a number of the firm&amp;rsquo;s predefined goals and objectives.</t>
  </si>
  <si>
    <t>Establish in the year 2016 we &amp;ldquo;Shree Ramnath &amp; Grandson's Clothing&amp;rdquo; are a trustworthy manufacturer and wholesaler of Fancy Suit Designer Suit Ladies Suit Fancy Saree Designer Saree etc.  a Sole Proprietorship firm that is incepted with an aim of providing premium quality range of apparels. Situated at Surat (Gujarat India) we have constructed a wide infrastructural unit that plays an important role in the growth of our company. Under the headship of &amp;ldquo;Mr. Aakash Upadhyay&amp;rdquo; (Proprietor) we have gained huge client&amp;egrave;le across the nation.</t>
  </si>
  <si>
    <t>Established in the year 2015 We &amp;ldquo;Freshko green&amp;rdquo; is a leading international manufacturer supplier and export company of India. We introduce ourselves as exporter &amp; importer based agricultural products Agro Commodities eco-friendly Products and recently Eco Friendly construction material in our product lists. In agriculture based products; We&amp;rsquo;ve evolved as a renowned producer marketer and exporter of Indian fruit and vegetable direct from farms and  associate with more than 300 trained farmers Dehydrated products like Dehydrated onion garlic &amp; ginger flakes / kibbled chopped minced granules and powder with customize packaging. In Agriculture commodities - we produce a high quality glossary product pulses and grains like Peanuts Millet Maize Wheat with a huge quantity. For natural &amp; organic product range  export of Rock salt spices 100% pure Honey Jaggery with a customized brand and Packaging. With a Motto of Save Environment We&amp;rsquo;ve Freshko eco-friendly products range which are Freshko Eco Friendly Ply Freshko Eco Friendly Doors &amp; Windows Freshko Solar Water Heater system Solar panels Wood free Paper pencil &amp; Areca Leaf Products Non</t>
  </si>
  <si>
    <t>&amp;ldquo;S. Kay Silk Mills&amp;rdquo; founded in the year 1990 is a prominent company that is betrothed in manufacturing a wide range of Grey Fabric Embroidery Fabric Burqa Fabric Saree Fabric etc.  a Sole Proprietorship Company that is incorporated with an objective of providing high quality range of fabrics across the nation. Located at Surat (Gujarat India)  supported by a well functional infrastructural unit and devoted professionals who plays a crucial role in the expansion of our firm. Under the fruitful direction of our mentor &amp;ldquo;Mr. Ish Kumar Narang&amp;rdquo; we have gained a remarkable position in the national market.</t>
  </si>
  <si>
    <t>&amp;ldquo;Kuber Enterprise&amp;rdquo; is a well-known Manufacturer and Wholesaler of a trendy and flawless assortment of Ladies Kurti Ladies Gown Salwar Kameez Ladies Western Dress Lehenga Choli etc. Integrated in the year 2015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amp;ldquo;Mr. Dharmin Bhai&amp;rdquo; (Proprietor) our firm has covered the foremost share in the market.</t>
  </si>
  <si>
    <t>We &amp;ldquo;Vedant Graphics &amp; Plastic&amp;rdquo; founded in the year 2007 are a renowned firm that is engaged in manufacturing a wide assortment of Carry Bags Non Woven Bag Gadget Bag Plastic Bag etc. We have a wide and well functional infrastructural unit that is situated at Surat (Gujarat India) and helps us in making a remarkable collection of carry bags as per the global set standards.  a Sole Proprietorship company that is managed under the headship of our mentor &amp;ldquo;Mr. Kishor Mansukh Chauhan&amp;rdquo; and have achieved a significant position in this sector.</t>
  </si>
  <si>
    <t>We &amp;ldquo;Great Villa&amp;rdquo; are actively committed towards manufacturing wholesaling and trading a remarkable array of Fancy Saree Fancy Lace Lehenga Choli Anarkali Suit Fancy Gown Western Wear Salwar Suit etc.  a Sole Proprietorship company that is incepted with an aim of providing an exclusive range of garments laces &amp; neck designs. Our offered products are available under the brand name &amp;ldquo;Great Villa&amp;rdquo;. Founded in the year 2012 at Surat (Gujarat India)  providing beautiful and stylish collection of garments laces and neck designs as per the latest fashion trends. Under the direction of our mentor &amp;ldquo;Mr. Nayan Kumar Vadhavana&amp;rdquo; we have reached at the pinnacle of success.</t>
  </si>
  <si>
    <t>We &amp;ldquo;Vijay Fashions&amp;rdquo; are the foremost Partnership firm engaged in Manufacturing Trading and Supplying the finest quality range of Printed Saree Bridal Saree Party Wear Saree Heavy Work Saree etc. Established in the year 2005 at Surat (Gujarat India)  backed by an advanced infrastructural base that comprises of various units such as designing quality testing procurement warehousing &amp; packaging and sales &amp; marketing. The designing unit is equipped with high-tech machinery equipment and embroidery tools that are required for designing various kinds of sarees. All units are operated by our deft professionals to maintain streamline workflow. Moreover our easy payment modes client-centric approach transparent dealings and reasonable price structure have placed our organization at the pinnacle of success.</t>
  </si>
  <si>
    <t>&amp;ldquo;Leos Fashion&amp;rdquo; is a well-known manufacturer of a trendy and flawless assortment of Designer Saree Embroidered Saree Ladies Saree Printed Saree and Border Saree. Integrated in the year 1992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Ashok Jain&amp;rdquo; our firm has covered the foremost share in the national market.</t>
  </si>
  <si>
    <t>SS Creation is establish in the year 2016.  Manufacturer Wholesaler And Supplier of Ladies Gowns Lehenga Choli Ladies Sarees Ladies Kurtis Long Suits etc. These Ladies Dresses are admired for their finest quality soft texture and high warmth. Made using optimum quality fabrics and yarns these jackets are admired for their soft feel and color fastness. We offer these Ladies Dresses in various standard sizes designs and color combinations.</t>
  </si>
  <si>
    <t>Manufacturer of exclusive fancy printed and work saree.  also manufacturer of plain synthetic fabric of premium quality.</t>
  </si>
  <si>
    <t>Bhagyalaxmi Fashion is a well known Manufacturer Wholesaler and Trader of a trendy assortment of Anarkali Suit Fancy Suit Straight Suit Printed Suit Designer Saree Ladies Kurti Palazzo Pant Ladies Top etc. Integrated in the year 2012 at Surat (Gujarat India) we have developed a well functional infrastructural unit where we design this collection of apparels in large quantity.  a Sole Proprietorship company which is actively committed towards providing high quantity range of apparels. Handled under the headship of our Proprietor &amp;ldquo;Mr. Navneet Rathi&amp;rdquo; our firm has covered foremost share in the national market.</t>
  </si>
  <si>
    <t xml:space="preserve"> manufactures exporters and traders of fine quality woven polyester and nylon fabrics. We specialize in plain woven georgette satin taffeta and twill fabrics. Our products have various applications.The fabrics prepared by us have variety of applications. Our fabrics are used in dresses lining clothing umbrellas rain coats sports gear luggage handbags and many others. We basically prepare polyester nylon and other blended yarn fabrics. Giving different textures and patterns in the weave.</t>
  </si>
  <si>
    <t>In order to meet the diverse demands and preferences of fashion industry we Multi Impex commenced our business in the year 1996.  a prominent name as Manufacturer Supplier and Exporter of different types of Embroidery Threads. Our range of Embroidery Threads includes Real Gold Zari Kasab Zari Threads Zari Threads Plastic Zari Threads and Rayon Embroidery Threads. These Embroidery Threads are designed and weaved by a team of innovative personnel keeping the prevailing market trends in mind. Clients can avail the offered assortment of Embroidery Threads from us in a plethora of color shades widths and length as per their choices. Moreover our Embroidery Threads are widely used for enhancing the looks of a variety sarees suits and home furnishing items. Multi Impex is located in Surat Gujarat. Started functioning in the year 1996 the company is run by Mr. Jayant Desai (Proprietor). He has more than 30 years&amp;rsquo; industry experience and has made it possible for the company to cater to the requirements of buyers all over Gulf Country East Asia etc.The Facilities &amp; The Workforce We have considerably invested in the infrastructure. The production unit spread over</t>
  </si>
  <si>
    <t>Founded in the year 2007 at Surat (Gujarat India) we \Dee Pee Enterprise (Surat) Pvt. Ltd.\ have been acutely involved in offering a fashionable gamut of sarees as per predominant market trend and demands of our respected patrons. Incorporating modern designing techniques and innovative technology  well-known as the foremost manufacturer and supplier of an attractive assortment Designer Saree Party Wear Saree Printed Saree and Heavy Work Saree. Our offered array of sarees is intricately designed by making use of premium quality fabric and allied material that help us to meet the industry set standards and guidelines. Provided sarees have received immense admiration and appreciation among ladies of all ages for their numerous attributes like intricate pattern striking design commendable printing smooth texture skin friendliness etc. The offered range of sarees comes with excellent finish that has set an exemplary standard in the prevailing market.  offering our products under the brand names such as Raahi and Dee Pee.</t>
  </si>
  <si>
    <t>N N Enterprise is establish in the year 2016.  the Retail &amp;amp; Trader of Chanderi Salwar Suit Exclusive Salwar Suit Printed Salwar Suit Patiala Salwar Suit Ethnic Saree Net Saree etc. Offered ladies wears are highly appreciated among our customers for their rich attributes such as eye-catching design vivid color combination appealing appearance smooth finish aesthetic pattern lightweight optimum colorfastness and shrinkage resistant.Owing to this these suits and sarees are extremely demanded in the market. In addition to this due to our vendors large production capacity we have been able to meet the bulk orders. Due to this we have gained a remarkable position in this domain in such short period of time.</t>
  </si>
  <si>
    <t>Saivilla Creation was established in the year 2014.  a leading Manufacturer Supplier of Ladies Kurties Saree Leggings Lehenga. All our products are specially designed by the experts utilizing best grade raw material and cut edged technology as per the specifications mentioned by their valuable patrons. Owing to the salient features like embellishing patterns sophisticated designing smooth texture &amp; finish color fastness optimum quality high comfort ability our range is widely preferred by the customers</t>
  </si>
  <si>
    <t>We &amp;ldquo;Gandhi Fashion&amp;rdquo; are a leading trader of a beautiful and exclusive array of Printed Saree Designer Saree Lehenga Saree Trendy Saree Anarkali Suit Cotton Suit Fancy Suit Lehenga Choli Printed Kurti etc. Incepted in the year 1976  a Sole Proprietorship Company that is associated with the renowned and certified vendors of the market. Situated at Surat (Gujarat India) we have also constructed a spacious warehouse to keep these garments in a safe and systematic manner. Under the supervision of our mentor &amp;ldquo;Mr. Lakhan Gandhi&amp;rdquo; we achieved huge success in this sector.</t>
  </si>
  <si>
    <t>We &amp;ldquo;Gauri Tex Fab Pvt. Ltd.&amp;rdquo; established in the year 1979 at Surat (Gujarat India) have gained immense success by manufacturing and trading a remarkable array of Printed Saree Chiffon Saree Embroidery Saree Dupion Saree Chiffon Georgette Saree etc. Offered products are designed in accordance with industry defined quality standards. In addition to this we also provide Embroidery Job Work Service to the customers.  managed under the supervision of &amp;ldquo;Mr. Neeraj Malik&amp;rdquo; (Director) and have gained huge clientele all across the country.</t>
  </si>
  <si>
    <t xml:space="preserve"> one of leading manufacturers and supplier of laptop and computer desktop/printer/computer accessories. The products offered by us are appreciated for their quality and reliability by clients. Our efficient and experienced professionals help us in sourcing and offering comprehensive range of products. Our range of laptop &amp;amp; laptop accessories and computer accessories includes laptop batteries speakers cpu ram spy cameras . Technology installed in our state-of-the-art facility. Owing to our state-of-the-art infrastructure and proficient experts we have been able to mark a reputable position in the market. Our organization is known for its flawless services an products that are timely delivered to our clients. we have a well-developed infrastructure that is facilitated with newfangled machinery. The unit is taken care by our team of expert professionals which has industry expertise of many years. With their support  able to offer computer accessories and desktop accessories.</t>
  </si>
  <si>
    <t>Founded in the year 2016 we &amp;ldquo;Biren Textile&amp;rdquo; are a dependable and famous manufacturer and trader of a broad range of Fancy Dori Moti Lace Bullet Dori Nylon Dori Saree Lace Border Lace Garment Lace Polyester Dori etc. Offered cords and laces are highly demanded in the market for their outstanding features such as skin friendly nature elegant look captivating patterns perfect finish and colorfastness.  a Sole Proprietorship company which is located in Surat (Gujarat India) and constructed a wide and well functional infrastructural unit where we design these cords and laces as per the global set standards. Under the supervision of our mentor &amp;ldquo;Mr. Dipen Patel&amp;rdquo; we have gained huge clientele across the nation.</t>
  </si>
  <si>
    <t>Mandipa Creation is a leading company which is betrothed in manufacturing trading exporting and supplying beautiful collection of Fancy Suit Designer Suit Trendy Suit Printed Suit Salwar Suit Anarkali Suit Palazzo Suit Designer Saree Lehenga Choli Ladies Kurti etc. Incorporated in the year 2015  a Sole Proprietorship Organization that is established with an aim of providing comfortable and trendy range of garments and fabrics. Under the supervision of our Proprietor &amp;ldquo;Mr. Jayesh&amp;rdquo; we have gained tremendous success in this domain. Located at Surat (Gujarat India)  all over products exporting country UAE.  supported by a team of creative professionals who are considered as the strongest pillar of our firm.</t>
  </si>
  <si>
    <t>We &amp;ldquo;Silk Zone&amp;rdquo; are actively committed to manufacturing retailing and wholesaling a remarkable array of Linen Saree Patola Silk Saree etc.  a Sole Proprietorship company that is incepted with an aim of providing comfortable alluring and exclusive range of sarees. Founded in the year 2015 at Surat (Gujarat India)  providing the collection of sarees as per the latest fashion trends. Under the direction of 'Mr. Vandan Patel' (Proprietor) we have reached the pinnacle of success.</t>
  </si>
  <si>
    <t>Incorporated in the year 1996 at Surat (Gujarat India) we 'Alknanda Impex' are a Partnership Firm engaged in manufacturing a wide range of Fancy Saree Designer Dress Long Kurti Western Kurti Dress Material etc. These products are widely appreciated for their skin friendliness flawless finish and colorfastness.  enjoying a respectable position in the industry under the leadership of &amp;ldquo;Mr. Darshan&amp;rdquo; (Partner). It is because of his regular motivation that we put in our best efforts and try to achieve the company goals on time while keeping up with the awesome track record that we have earned in these years.</t>
  </si>
  <si>
    <t>Inaugurated in the year 2016 we After7 Creation are considered amongst the prominent manufacturer and wholesaler of Ladies Apparels. Our offered collection includes Salwar Suit Designer Anarkali Suit. Our clothes are admired for their features like shrink resistance excellent color combination softness low maintenance beautiful patterns and pocket-friendly prices. Offered in various patterns sizes and fabrics as per the preferences laid by our clients these products are manufactured by our adroit designers as per the set international standards. As for quality and performance of our products  unrivaled in the apparel business industry and have achieved a huge client base in the market. We have constructed a high-tech infrastructure unit that is alienated into different units such as designing quality control R&amp;amp;D and delivery unit to maintain entire workflow in a smooth manner. In order to maintain the quality of the products we abide by the norms and guidelines of international quality. It is the diligent efforts of our professionals that we have been able to streamline our business operations. Furthermore we pay extreme attention to the warehousing and</t>
  </si>
  <si>
    <t>Established in the year 2015 we 'Annu Creation' are among the selected manufacturer supplier and trader of an attractive range of Embroidery Job Work Job Work Fancy Saree Fancy Suit Lehenga Choli and many more.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extremely focused for our work and have placed ourselves as one of the leading names in the industry.</t>
  </si>
  <si>
    <t>AceKiller is founded when its founder was displaying his art and someone said that it&amp;rsquo;s not just killer art but it&amp;rsquo;s beyond it. From that day we named our team as &amp;ldquo;AceKiller&amp;rdquo;.\r\nOur greatest joys come from watching the evolution of creativity and work. AceKiller is fueled by this daily evolution experienced and driven by an amazing team of professionals.  about the stories we share and the creative solutions we create.\r\nAcekiller Studio provides 360 degree creative solutions to new startups and existing brands to create a strong brand among their competition. Our designing services help our clients in their marketing campaigns to stand out among their competitors.\r\nWe also work for established designers studios and agencies. Let&amp;rsquo;s creative ideas flourish&amp;hellip;</t>
  </si>
  <si>
    <t>Dholakiya Fashion is establish in the year 2016.  the leading Wholesaler Trader and Supplier of Fancy Ladies Gown Ladies Saree Ladies Kurti etc. This product is made by the vendors with best quality material.</t>
  </si>
  <si>
    <t>Kalindi Creation was established inm the year 2012.  the leading Wholesaler Trader and Supplier of Designer SareeFancy Saree Printed Saree Embroidered Saree Cotton Saree Georgette Saree Designer Lehenga Choli Fancy Lehenga Choli Trendy Lehenga Choli Printed Lehenga Choli and Kitenge Fabric. This product is available at very affordable rates.</t>
  </si>
  <si>
    <t>Established in the year 2017 at Surat (Gujarat India) we &amp;ldquo;Orchid Corporation&amp;rdquo; are a Partnership firm engaged in manufacturing an excellent quality range of Gold Bangles Gold Bracelet Gold Ring Gold Necklace etc. We offer this complete range at most reasonable prices to our respected clients. Under the direction of &amp;ldquo;Mr. Chirag Bhai&amp;rdquo; (Partner)  able to provide complete satisfaction to our clients and achieved a significant position in the market.</t>
  </si>
  <si>
    <t>We &amp;ldquo;Brahmani Gems&amp;rdquo; have gained success in the market by manufacturing a remarkable gamut of Moissanite Diamond Jewelry Diamond Moissanite Stone Moissanite Bead etc.  a well-known and reliable company that is incorporated in the year 2001 at Surat (Gujarat India) and developed a well functional and spacious infrastructural unit where we design these products in an efficient manner.  a Sole Proprietorship firm that is managed under the supervision of \Mr. Mehul Lakhani\ (Proprietor) and have gained huge clientele in the market.</t>
  </si>
  <si>
    <t>Located at Surat (Gujarat India) and established in the year 2001 we \Shree Ganesh Creation\ are a dependable service provider engaged in providing premium  Saree Printing Service Glitter Printing Service Smog Printing Service Flock Printing Service Dew Drop Printing Service  etc.  a Sole Proprietorship firm and strive to provide complete satisfaction to the clients by providing these services as per the requirements of the clients. We provide these wide array of printing services for printing different products. These services are rendered as per the latest fashion styles and in line with the industry standards. The offered services are provided by our expert team members in a hassle-free manner and as per the choices of the clients. Our team members are hired on the basis of their skills and experience by our higher authorities. We give training to our team members and also organize workshops periodically to enhance their skills and to ensure that they execute these services with perfection. Our adroit professionals strive hard to impart these services in a systematic manner using latest machines tools and other material. Our services encompasses the follo</t>
  </si>
  <si>
    <t>We &amp;ldquo; Radhe Fashion&amp;rdquo; are actively committed towards manufacturing and trading a remarkable array of Salwar Suit Churidar Suit Anarkali Suit Designer Saree Printed Suit Trendy Suitetc. Apart from this we also impart highly reliable Print Work to our clients in hassle free manner.  a Partnership company that is incepted with an aim of providing a comfortable and exclusive range of garments. Founded in the year 2014 at Surat (Gujarat India)  providing beautiful and stylish collection of garments as per the latest fashion trends. Under the direction of our mentor &amp;ldquo;Mr. Ravi GeDiYa&amp;rdquo; we have reached at the pinnacle of success.</t>
  </si>
  <si>
    <t>Founded in the year 2014 at Surat (Gujarat India) we &amp;ldquo;Leranath Fashion&amp;rdquo; are engaged in manufacturing an attractive range of Fancy Saree Fancy Suit Chaniya Choli etc. These products are widely appreciated among our clients for trendy design perfect finish fancy look stylish appearance etc. Besides  providing Embroidery Job Work to our clients. Under the headship of &amp;ldquo;Mr. Nikunj Bhai&amp;rdquo; (CEO) we have been able to satisfy varied requirements of clients in an effectual manner.</t>
  </si>
  <si>
    <t>We &amp;ldquo;Akarshak Hand Work&amp;rdquo; are actively committed to manufacturing a remarkable array of Printed Blouse Velvet Blouse Embroidered Blouse Ladies Blouse etc.  a Sole Proprietorship company that is incepted with an aim of providing a comfortable and exclusive range of garments. Founded in the year 2011 at Surat (Gujarat India)  providing a beautiful and stylish collection of blouses as per the latest fashion trends. Under the direction of 'Mr. Vipul Bhanushali' (Proprietor) we have reached the pinnacle of success.</t>
  </si>
  <si>
    <t xml:space="preserve"> one of the eminent manufacturers and suppliers of Printed Sarees. \r\n\r\nThese products are widely appreciated among our customers for their outstanding designs exclusive prints and elegant looks.</t>
  </si>
  <si>
    <t>KD Bhatia Silk Mills was established in the year 1985.  leading Manufacturer and Supplier. Our reputed firm is vastly affianced in offering a premium quality range of Designer Sarees to our highly valued customers. These products are provided by us as per the customers&amp;rsquo; specifications within the specified time period. These are provided by us at extremely budget friendly prices. For their effective performance and high quality These products are admired by our reputed clients.They are finely finished and precisely designed in every aspect.  committed for the time frame delivery at our client&amp;rsquo;s doors. We make sure that all our product ranges are finely processed. Owing to the exquisite design fancy patterns fine finishing and dazzling appeal the proffered collection is extensively popular among our valuable customers. For making these beautiful sarees optimum quality fabric procured from our vendors is used.</t>
  </si>
  <si>
    <t>We &amp;ldquo;Amit Creation&amp;rdquo; founded in the year 2002 are a renowned firm that is engaged in manufacturing wholesaling and trading a trendy and wide assortment of Embroidered Saree Designer Lehenga Pure Silk Saree Cotton Cord and Printed Saree. We have a wide and well functional infrastructural unit that is situated at Surat (Gujarat India) and helps us in designing a remarkable gamut of sarees as per the current market trends.  a Sole Proprietorship company that is managed under the headship of our mentor &amp;ldquo;Mr. Chirag Koladiya&amp;rdquo; and have achieved a significant position in this sector.</t>
  </si>
  <si>
    <t>We &amp;ldquo;Shiv Shakti Jewellary Dies&amp;rdquo; founded in the year 2015 are a renowned firm that is engaged in manufacturing and wholesaling a wide assortment of Stamping Die Pendant Die Rubber Ring Die Jewellery Rubber Moulding Die and Jewellery Die. We have a wide and well functional infrastructural unit that is situated at Surat (Gujarat India) and helps us in making a remarkable collection of jewelry dies as per the global set standards.  a Sole Proprietorship company that is managed under the headship of 'Mr. Parag P. Chauhan' (Proprietor) and have achieved a significant position in this sector.</t>
  </si>
  <si>
    <t>Girish Sarees was established in the year 1985.  the leading Manufacturer and Supplier of Printed Lace Border Saree Digital Lace Border Saree Hand Crafted Lace Border Saree Block Lace Border Saree Flower Lace Border Saree Synthetic Lace Border Saree Embroidered Lace Border Saree Fancy Lace Border Saree and Designer Lace Border Saree. These products are made by the professionals.</t>
  </si>
  <si>
    <t>We &amp;ldquo;Ramdev Enterprise&amp;rdquo; are actively committed towards manufacturing a remarkable array of Ladies Gown Anarkali Suit Ladies Top Ladies Kurti Western Ladies Dress etc.  a Sole Proprietorship company that is incepted with an aim of providing a comfortable and exclusive range of garments. Founded in the year 1997 at Surat (Gujarat India)  providing beautiful and stylish collection of garments as per the latest fashion trends. Under the direction of our mentor &amp;ldquo;Mr. Nimesh Padmani&amp;rdquo; we have reached at the pinnacle of success.</t>
  </si>
  <si>
    <t>&amp;ldquo;Royal Jack&amp;rdquo; is a well-known manufacturer and trading of a trendy and flawless assortment of Mens Corporate T Shirt Mens Hoodies Corporate Blazer Corporate Uniform Suits Mens Polo T Shirt Ladies Polo T Shirt etc. Integrated in the year 2006 at Surat (Gujarat India) we have developed a well functional infrastructural unit where we design this collection of garments as per current market trends.  a Sole Proprietorship company which is actively committed to providing a high-quality range of garments. Handled under the headship of our mentor &amp;ldquo;Mr. Om Prakash Sharma ( Proprietor )&amp;rdquo; our firm has covered the foremost share in the market.</t>
  </si>
  <si>
    <t>Incorporated in the year 2012 at Surat (Gujarat India). we 'Ashiti Fashion' are a Sole Proprietorship Firm engaged in Manufacturing a wide range of Saree Blouse Ladies Kurti Ladies Legging Fancy Dress Designer Saree Designer Lehenga etc. These products are widely appreciated for their colorfastness fine finish and attractive look.  enjoying an unmatched position in the industry under the intelligent leadership of &amp;ldquo;Mr. Ashok&amp;rdquo; (Proprietor). It is because of his large industry information and regular motivation that we put our best efforts and try to achieve the company goals on time while keeping up with the fame.</t>
  </si>
  <si>
    <t>Kotton Mantra is establish in the year 2016.  Manufacturer &amp; Supplier of Synthetic Sarees Silk Cotton Sarees Casual Cotton Sutra Saree Designer Cotton Sarees etc. These Sarees are designed by an experienced team of designers who keep their knowledge updated with the latest trends of the industry. Our Saree are quality checked on well-defined parameters by our experienced quality controllers to ensure delivery of 100% flawless range at clients&amp;rsquo; end.</t>
  </si>
  <si>
    <t>Shamoni Fab Fashion was established in the year 2015.  the leading Manufacturer Wholesaler Sellers &amp;amp; Retailer of Designer Saree Lehenga Etc. Their alluring design smooth texture colorful appearance vibrant color combination distinctive pattern and resistance against shrinkage &amp;amp; fading make these sarees highly demanded. Designed in compliance with the latest fashion trends these sarees are ideal for marriage or other special occasions. For the purpose of meeting the precise and diverse requirements of our valuable customers we offer this range of sarees in various designs and color combinations.</t>
  </si>
  <si>
    <t>Established in the year 2010 we &amp;ldquo;Vali Tex&amp;rdquo; are engaged in manufacturing and trading an extensive range of Karachi Suit Salwar Suit and Dress Material. We provide these products under the brand name Sakhi Fashion. Apart from this we also trade these products from well-known brands such as Nafisa Riddhi Siddhi Lado Shree Ganesh and Pranjul. Situated in Surat (Gujarat India)  a Sole Proprietorship firm offering a high-quality range of products. Under the far-sightedness of &amp;ldquo;Mr. Danish&amp;rdquo; (Proprietor) we have been able to satisfy varied needs of our clients in an efficient manner.</t>
  </si>
  <si>
    <t>We &amp;ldquo;Payal Art&amp;rdquo; are actively committed to manufacturer wholesaler and trader a remarkable array of Designer Lehenga Designer Saree Ladies Saree etc.  a Sole Proprietorship company that is incepted with an aim of providing a comfortable and exclusive range of garments. Founded in the year 2013 at Surat (Gujarat India)  providing a beautiful and stylish collection of garments as per the latest fashion trends. Under the direction of our mentor &amp;ldquo;Mr. Harsh Rajendra Chaplot&amp;rdquo; we have reached the pinnacle of success.</t>
  </si>
  <si>
    <t>Established in 1994 \Subhash Sarees Pvt. Ltd.\ is a very well Known in Sarees Industry. the amongst reputed organizations engaged in manufacturing supplying and exporting of Wedding Sarees and Party Wear Sarees Available such as in different type of fabrics like silk georgette crepe brasso chiffon and fancy materials. We have a team of competent designers and High professionals which has helped us in standing firm on the pillar of innovation and diversity. All our items are fabricated by using superior quality raw material thus are high on each and every parameter such as durability and quality.We have a strong association with the agencies to ensure delivery of bulk consignments within the stipulated time frame. Making judicious use of advanced machines and tools in our sophisticated manufacturing unit the team facilitates us in offering classy yet comfortable wear since establishment.  dealing in countries of UK USA New-Zealand Australia Sri-Lanka Canada UAE Bahrain Kuwait Oman Jordan European&amp; Gulf Countries.</t>
  </si>
  <si>
    <t>Incepted in the year 2013 we &amp;ldquo;Shreeji Designer&amp;rdquo; are reputed manufacturer trader and supplier of eye-catching assortment of Patiala Salwar Suit Ladies Fancy Saree Punjabi Salwar Suit Ladies Salwar Kameez Exclusive Ladies Salwar Suit Exclusive Patiala Salwar Kameez Designer Sarees etc. Under the leadership of our Proprietor &amp;ldquo;Hiren B Radadiya&amp;rdquo; we have been able to cater varied demands of our clients. Located at Surat (Gujarat India)  backed by advanced infrastructural base that sprawls over wide area. The infrastructural base has been divided into units like procurement designing quality-control warehousing &amp;amp; packaging transportation &amp;amp; logistics and sales &amp;amp; marketing. Since our establishment in this domain  acknowledged by our esteemed clients due to our timely delivery vast distribution network ethical business policy and reasonable price range.  offering product of reputed brand Megha etc.</t>
  </si>
  <si>
    <t xml:space="preserve"> a leading Manufacturer and Trader of Cotton Saree Ladies Suits  etc. We deal in products from trusted vendors who use latest fabric and  models of equipment for manufacturing materials.</t>
  </si>
  <si>
    <t>We &amp;ldquo;Chandni Lace&amp;rdquo; have gained success in the market by manufacturing a remarkable collection of Fancy Lace Satin Lace Fringe Lace Crochet Lace Trimming Lace Designer Lace Satin Ribbon and Sequence Lace.  a Sole Proprietorship company that is incorporated in the year 2001 at Surat (Gujarat India) and developed a well functional and spacious infrastructural unit where we design these laces in numerous designs colors thickness. We have gained immense popularity in designing and manufacturing Laces. Easy to wash these laces are offered in a number of designs patterns colors thickness lengths and width to suit the requirements of clients. Moreover these are soft and skin friendly and can easily be customized as per the needs of customers.To support us in our endeavors we have a team of highly talented and skilled professionals. These professionals help us in manufacturing an exclusive range of laces as per the international quality standards. Moreover we have a sophisticated and fully equipped manufacturing unit that helps us meet the bulk orders of clients. Our professionals procure the threads and other required embellishments from reliable vendors</t>
  </si>
  <si>
    <t>Founded in the year 2015 we &amp;ldquo;Sahil Enterprise&amp;rdquo; are famous firm which is affianced in trading a wide assortment Designer Lehenga Ladies Legging Designer Saree Designer Blouse Ladies Gown and Ladies Suit. Located at Surat (Gujarat India)  connected with well-known vendors of the market that enables us to provide highly comfortable and fashionable range of products as per the latest fashion trends.  a Sole Proprietorship Organization that is incepted with an aim of providing high quality range of products across the nation. Under the guidance of our Proprietor &amp;ldquo;Mr. Sahil Virani&amp;rdquo; we have been able meet optimum clients&amp;rsquo; satisfaction.</t>
  </si>
  <si>
    <t>We can supply any smooth running roller as your needs with the high quality &amp;amp; competitive price. We have enjoyed an excellent reputation through long lasting business experience in this field. All kind of our products &amp;amp; good sellers for their excellent quality. Jadvani embossing roll for all type of fabrics and velvet fabric are known for its luxurious look and fine finish reflecting work of true workmanship. Jadvani design and mfg. Rolls for many different applications. These design include single shell double shell solid coated electrically heated rolls hard chrome plated rolls grinding rolls with maximum roll building capacity to 18 inch diameter and 90 inch face capacities.  committed to satisfy the quality requirement of customer and continually improve performance with best of in class rotary-pantograph machine. Mainly used for embossing on - all type of fabrics garments grey cloths sarees dress and dupattas etc. Home furnishing and shoe lining. Seat cover fabrics velvet fabrics denim fabrics curtain fabrics pu/pvc/synthetic lather flooring industry corrugated board industry paper embossing industry non-woven industry aluminum foil industry coa</t>
  </si>
  <si>
    <t>Lotus Infotech is a distinguished Wholesale Trader of a wide range of Key Tag CCTV Camera Alarm System Detection System Home Automation Camera Laptop System Power Adaptor Temperature Tag etc. Founded in the year 2012  a Sole Proprietorship company that is incepted with an objective of providing high quality products in diverse specifications within limited time period. Situated at Surat (Gujarat India) we have constructed a wide and well functional infrastructural unit that plays an important role in the growth of our firm. Under the headship of our mentor &amp;ldquo;Mr. Kamlesh Kabra&amp;rdquo; we have gained huge clientele across the nation. In addition we also provide Repairing Services to our valuable clients.</t>
  </si>
  <si>
    <t>&amp;ldquo;Harikrushna Fashion&amp;rdquo; is a well-known manufacturer of a flawless assortment of Cotton Sarees Designer Saree Embroidered Saree etc. Incepted in the year 2013 at Surat (Gujarat India) we design these products as per current market trends.  a Sole Proprietorship company  which is actively committed to providing highly attractive sarees. Our  offered products are widely appreciated for their mesmerizing look  smooth texture skin-friendliness longevity and colorfastness. Managed  under the headship of &amp;ldquo;Mr. Harshil Rangani&amp;rdquo; (Proprietor) our firm has covered the foremost share in the market.</t>
  </si>
  <si>
    <t>\Banarasi Silk House\ is one of Biggest Jacquard Manufacturer in Surat we can manufacture more than 10 lakhs (1 million) fabric per year we have world best loom it has world best technology to weave world class fabrics Plus  the only one in India who has 5376 hooks with electronic Jacquard to Weave world Biggest design. Incepted in the year 2010 at Surat (Gujarat India) we \Banarasi Silk House\ are a well-known Manufacturer Exporter and Supplier of an elegant array of Jacquard Fabrics Banarsi Jacquard Fabrics Banarasi Fabrics Banarasi Pallu Sarees Cotton Jacquard Dress Material Jacquard Butti Fabrics etc. These products are precisely designed and stitched using optimum quality fabric &amp;amp; yarns with the aid of latest techniques in complete accordance with the international quality norms. The offered range is widely admired among our customers for their unique attributes like eye catching design perfect finish soft texture and shrink resistance. In addition to this we offer these products in variegated sizes color patterns and designs at market leading rates. In our team we have adroit and trained quality auditors that check the complete production stage rig</t>
  </si>
  <si>
    <t>Incepted in the year 1988 at Surat (Gujarat India) we &amp;ldquo;K. Lite Fashions Pvt. Ltd.&amp;rdquo; are renowned as illustrious Manufacturer and Supplier of assorted range of Jacquard Border And Lace Lehenga Choli Fabric Ladies Purse Fabric Kids Garment Fabric Ethnic Wear Fabric Saree Pallu Fabric etc.  emerged as a leader in the industry due to our client oriented approach.  offering all our products under the brand name K-lite and Navya.Backed by proficient team of designers and well developed infrastructure we assure our clients that product range offered by us is according to the current fashion trend. The offered product range is intricately designed and stitched by making use to premium quality fabrics. We also make use of modern machinery in the designing process. Our ladies wear range is widely acknowledged for features such as elegant design color fastness soft texture fade resistance perfect finish and high comfort level. Also we provide these products in various designs colors sizes and textures at affordable prices.</t>
  </si>
  <si>
    <t>Established in the year 1995 Elegance World is a well renowned and experienced Manufacturer &amp;amp; Supplier of Mens Jeans industrial products and home furnishing products. The company is based in Surat Gujarat and is achieving new heights each day under the esteemed leadership of Mr. Ashish Jain (CEO). We endeavor to move forward each day by serving our clients to their fullest satisfaction. pleased to introduce ourselves as one of the leading Export House in India.  exporting our products to various countries such as UAE Singapore Malaysia USA China Dubai etc.  specialized in manufacturing Bedsheets Bedcovers Hotel Bedlinen Towels Jeans &amp;amp; Trousers Stainless steel utensils. We have our own offices and plant in various cities of India. We have all kinds of infrastructure to fulfil the customer&amp;rsquo;s satisfaction. We Export following products all over the world.</t>
  </si>
  <si>
    <t>&amp;ldquo;Pramukh Fashion&amp;rdquo; is a well-known manufacturer wholesaler and retailer of a trendy and flawless assortment of Cotton Kurti LehengaCholi etc. Incepted in the year 2017 at Surat(Gujarat India) we design these apparels as per current market trends.  a Sole Proprietorship company which is actively committed to providing high-quality products. Our offered apparels are widely appreciated for their mesmerizing look smooth texture skin-friendliness longevity and colorfastness. Managed under the headship of our mentor &amp;ldquo;Mr. Darshan&amp;rdquo; our firm has covered the foremost share in the market.</t>
  </si>
  <si>
    <t>We &amp;ldquo;Reeva Trends&amp;rdquo; are actively engaged in manufacturing &amp;amp; trading a remarkable array of Designer Lehenga Choli Bollywood Dress Designer Gown Ladies Kurti Girls Skirt Top etc.  a Sole Proprietorship company that is incepted with an aim of providing a comfortable and exclusive range of garments. Founded in the year 2013 at Surat (Gujarat India)  providing a beautiful and stylish collection of garments as per the latest fashion trends. Under the direction of our mentor &amp;ldquo;Mr. Nimesh Dhanani&amp;rdquo; we have reached the pinnacle of success.</t>
  </si>
  <si>
    <t>Founded in the year 2004 at Surat (Gujarat India) we &amp;ldquo;V-Star Fashion&amp;rdquo; are a Sole Proprietorship firm and a well-known manufacturer and supplier of an exclusive range of Designer Saree Fancy Saree Embroidery Saree Ethnic Saree Exclusive Saree Party Wear Saree Ladies Saree Salwar Suit etc. The sarees provided by us are designed and crafted by our skilled team of designers using skin-friendly fabric with the help of ultra-modern technology in complete compliance with the current fashion trends. Our offered sarees are extensively applauded by our renowned clients for their unique features such as shrink resistance color fastness flawless finish skin friendliness perfect finish and lightweight. Furthermore we provide these sarees in a variety of specifications such as designs colors patterns prints styles shades and lengths at highly competitive price to our prestigious clients.  offering our product under the brand name of Fashion Founder.</t>
  </si>
  <si>
    <t>Established in the year 2014 we &amp;ldquo;Shree Fashion&amp;rdquo; are engaged in manufacturing an extensive range of Anarkali Suit Bridal Lehenga Designer Lehenga Salwar Suit and Lehenga Choli. Situated in Surat (Gujarat India)  a Sole Proprietorship firm offering a high-quality range of products. Under the far-sightedness of &amp;ldquo;Mr. Nilesh Katariya&amp;rdquo; (Proprietor) we have been able to satisfy varied needs of our clients in an efficient manner.</t>
  </si>
  <si>
    <t>We \Rinky Fashions Pvt. Ltd.\ established in the year 1994 are occupied in Manufacturing Exporting and Supplying superior quality range of Designer Saree Fancy Saree Embroidered Saree Party Wear Saree Georgette Saree Designer Lehenga Lehenga Choli etc. Located at Surat (Gujarat India)  continuously progressing among our competitors with the support of our state-of-the-art and ultra-modern infrastructural base. The infrastructural encompasses into various departments such as procurement department designing department quality control department sales &amp;amp; marketing department warehousing &amp;amp; packaging department etc. These fully functional departments function smoothly and hassle manner under the strict vigilance of our competent and skilled team of professionals. Additionally the designing unit is well-furnished with the latest machines that assist us in designing the offered garments in compliance with the latest fashion trend. We provide these garments in different designs and patterns at rock bottom prices to the patrons.</t>
  </si>
  <si>
    <t>Established in the year 2010 Good Luck Creation has been highly successful in capturing the market with amazing products it is offering to a huge number of clients.  a Sole Proprietorship concern with our base in Surat.  a well-known name in the market for manufacturing wholesaling and retailing of Designer Saree Bridal Fancy Saree Party Wear Saree Gota Laces etc. We also provide Embroidery Ribbon Work to our clients. These items have a huge application on various clothing items in the industry. The beautiful range is available with us in a huge range and in the wide pattern to meet the varied needs of clients efficiently. We have joined hands with some of the best manufacturers of the industry who are well aware of the needs of clients and ensure us with timely delivery of quality products. Mr. Haresh Bhai has certainly done a commendable job in ensuring the organization a remarkable position in the market. His hard has been rewarded hugely in form of our organization what we see today.</t>
  </si>
  <si>
    <t>We &amp;ldquo;Shree Karni Krupa Print&amp;rdquo; are an outstanding and leading Sole Proprietorship firm that is engaged in manufacturing and wholesaling a wide range of Ladies Saree Dress Material Salwar Suit and Salwar Kameez. Located in Surat (Gujarat India)  supported by a well functional infrastructural unit that assists us in the designing of a wide range of apparels as per the set industry norms. Under the headship of &amp;ldquo;Mr. Siddharth Lakhawat&amp;rdquo; (Manager) we have gained a remarkable and strong position in the market.</t>
  </si>
  <si>
    <t>Incorporated in 2012 we Vishal Hypno E-Trade are among the prominent manufacturers distributors wholesalers and exporters of a wide range of designer suits &amp; sarees. Owing to our distinctive and new age offerings we have been able to gain a strong foothold in the industry. We endeavor to delight our customers with trend setting designs which are a result of exemplary application of creative skills and the use of premium quality materials. As a result our products are highly demanded in the market. Our offered range is inclusive of Dress Materials and Designer Sarees. We have a vast clientele which is spread far and world wide. focused on the achievement of optimum customer satisfaction. Backed by our large production capacity and highly skilled designers  equipped to not only fulfill but also surpass the expectations of our customers. We take several measures to ensure that our customers have a superb experience while conducting business with us. To fulfill that we offer fair payment and delivery terms to our customers.</t>
  </si>
  <si>
    <t>Who \r\nLaunched in the year 2014 Hatkay is a new and upbeat online Indian Ethnicwear e-retailer which is dedicated to offering its customers nothing but the very best styles of Indian fashion at prices which are deemed to be affordable for every budget. Hatkay is an e-commerce platform which is celebrated by many style conscious fashionistas and trend-savvy shoppers. By providing customers with an unprecedented selection of the latest South Asian fashions Hatkay has quickly become a phenomenon in the Ethnicwear scene.\r\nOur Mission:\r\nAt Hatkay we have only one sole mission - to offer the latest and highest quality South Asian fashions at the best possible prices. We believe in mutual growth and building long term relationships with our customers thus offering our esteemed customers with the best possible services and products.\r\nOur Infrastructure:\r\n backed by a strong and stable infrastructural facility for the purposes of manufacturing and dispatching our products. We also have a spacious warehouse where our finished garments are stored before the final dispatch to the consumer. The experts at this unit ensure that a proper record of every sto</t>
  </si>
  <si>
    <t>Exporter  Manufacturer  SupplierSaree Lace traderBraiding LaceDress Lace etc.Presenting an attractive range of Fancy Laces Ribbons Braiding Laces Borders Zari Frills Nylon Frills and more.</t>
  </si>
  <si>
    <t>We &amp;ldquo;Kunal Fashions Pvt. Ltd&amp;rdquo; established in the year 1985 are expanding wings in the international market by Manufacturing Exporting and Supplying wide range of garments for ladies and gents. In our apparel range we have Ladies Suits Designer Suits Casual Suits Printed Suits Fancy Dress Materials Fancy Suits Party Wear Suits Shirt Fabrics Printed Shirt Fabrics Cotton Shirt Fabrics Dress Materials Polyester Shirt Fabrics and many more. Under the proper direction of our director &amp;ldquo;Mr. Anil Daswani&amp;rdquo;  successfully meeting the ever growing demands of our clients located all across the globe. His extremely sharp business insight and farsightedness has helped us to taste success in the garment industry. Our offered array of garments is available in a variety of designs colors patterns textures and sizes at reasonable prices. Situated at Surat (Gujarat India) we have set up a modern infrastructural base that sprawls over a wide area and is comprised of departments like procurement designing production quality testing sales &amp;amp; marketing warehousing &amp;amp; packaging etc.</t>
  </si>
  <si>
    <t>We &amp;ldquo;V. N. Designer&amp;rdquo; is a well-known manufacturer and trader of a trendy and flawless assortment of Designer Saree Fancy Saree and Party Wear Saree. Integrated in the year 2016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Vikram&amp;rdquo; our firm has covered the foremost share in the national market.</t>
  </si>
  <si>
    <t>Established in the year 2010 we &amp;ldquo;Maruti Creation&amp;rdquo; are engaged in manufacturing and wholesale trading an extensive range of Ladies Legging Ladies Top Ladies Kurti Ladies Jegging Ladies T-Shirt and Ladies Night Suit. Situated at Surat (Gujarat India)  a Sole Proprietorship firm offering a high-quality range of products. Under the far-sightedness of &amp;ldquo;Mr. Maulik Soliya&amp;rdquo; (Manager) we have been able to satisfy varied needs of our clients in an efficient manner.</t>
  </si>
  <si>
    <t xml:space="preserve"> the most favored manufacturers and suppliers of Laces &amp;amp; Borders. Our wide gamut consists of Fancy Zari Borders Sequence Zari Laces Nylon Zari Border Polyester Zari Lace and Golden Zari Laces. Apart from this we also produce Zari Border Lace Fancy Embroidery Lace Border Lace Designer Zari Border and Embroidery Zari Border. These products are highly acknowledged for their features like skin friendly unique designs attractive patterns which enhanced the beauty of the garments. Our organization is certified with the associated with the accredited vendors of the market for the procurement of the high quality raw material from them. We provide products in compliance with the international quality standards to satisfy the customers. We have a team of diligent professional which are well-aware from the current market expectation trends and allied industry standards from an organization. We also provide easy payment modes for our clients such as Cash Cheque Credit Card DD and Online.</t>
  </si>
  <si>
    <t>We &amp;ldquo;Shree Gurudev Designer&amp;rdquo; are an eminent entity involved in manufacturing an excellent range of Ladies Sarees Indian Sarees Bollywood Sarees Printed Work Sarees Polyester Sarees and Dress Material. Incorporated as a Sole Proprietorship firm in the year 2016 at Surat (Gujarat India)  involved in offering quality assured array of products. Our mentor &amp;ldquo;Mr. Anmolbhai&amp;rdquo; (Owner) has immense experience in this industry and under his worthy guidance we have achieved a prominent position in this industry.</t>
  </si>
  <si>
    <t>We &amp;ldquo;Jagdamba Sarees&amp;rdquo; are a prominent entity engaged in manufacturing a wide range of Bandhani Saree Bhagalpuri Saree Chiffon Saree Designer Saree Fancy Saree Brasso Saree Velvet Saree and Embroidery Saree. Incorporated in the year 2015 at Surat (Gujarat India)  a Sole Proprietorship firm engaged in offering a quality-assured range of products. Our mentor &amp;ldquo;Mr. Kailash&amp;rdquo; has immense experience and under his worthy guidance we have achieved a respectable position in this domain.</t>
  </si>
  <si>
    <t>We &amp;ldquo;Indian Beauty Collections&amp;rdquo; are engaged in Manufacturing/Wholesale trading of high-quality range in Ladies Saree Kurties Leggings Fancy &amp; Western Top-Bottom Wear and Kids Wear.  one of the largest manufacturer and online wholesaler in fashion clothing marketplaces in the world connecting fashion designers and apparel manufacturers and distributors to buyers boutiques retailers and online stores from around the world. We offer pre-screened collections of the best fashion apparel and boutique clothing at the minimum possible prices to our customers through our virtual showroom.Our registered buyers are able to place orders with multiple product options through one convenient account. They gain access to thousands of styles from women's apparel manufacturers and distributors. They also have access to special services provided by us like multiple product features automatic enrollment into the rewards program order consolidation and access to product images for promotional or website use.We aim to provide the best shopping experience possible. New collection with fashion designers manufacturers and distributors are added every week so check back of</t>
  </si>
  <si>
    <t>With a view of diversifying and creating awareness on the implication of trimmings and fringes  glad to introduce ourself as the creators of elegant range of trimmings fringes fancy ribbons jaquard ribbons trim &amp; amp; satin fabrics in india. With an experience of more than six decades we have specialized ourself in the concern field. At present  serving many industries like home furnishing fashion &amp; amp; apparels gifting &amp; amp; packing handicraft dog belts footwear to name a few. We have numerous numbers of styles and concepts in our portfolio and addition are made to them on a regular basis. Having producing your dreams as our punch line and with the help of efficient team in all sectors we specialize and create products only as per customer specifications and requirements with a reasonable lead time.</t>
  </si>
  <si>
    <t xml:space="preserve"> a distributor of housewares and kitchen appliances in Surat Gujarat for Distribuer's for south Gujarat. We have a wide range of household products comprising of kitchenwares tablewares drinkwares household cleaning tools household laundry products etcWe welcome suppliers who wish to partner with us to promote their products in Gujarat as well as retailers who are seeking for quality and affordable products.To rich out to every House hold provide it Branded Products with value convenience and style become the unassailable Leader in House wares We congratulate you for achieving top place in Industries &amp; Business your products has won the hearts of Businessman as well as customers. In the modern times one has to express gesture of gratitude of and thanks to develop the relationships with the concern area and field.  pleased to inform you that we can assist you in this sphere as  dealing in the same field since 1974. Our products which has won the Export awards and selected the super brand for 2006-2007 with ISO 9001-2000 company come discover the world of great value quality products and amazing range. With vast experience expertise and repertoire</t>
  </si>
  <si>
    <t>We &amp;ldquo;Ghoomar Fashion&amp;rdquo; are actively committed to manufacturing and wholesaling a remarkable array of Fancy Saree Printed Saree Stylish Saree Bhagalpuri Saree Cotton Saree Cotton Suit and Fancy Suit.  a Sole Proprietorship company that is incepted with an aim of providing a comfortable and exclusive range of garments. Founded in the year 2016 at Surat (Gujarat India)  providing a beautiful and stylish collection of garments as per the latest fashion trends. Under the direction of 'Mr. Shailendra Bhati' (CEO) we have reached the pinnacle of success.</t>
  </si>
  <si>
    <t>&amp;ldquo;Jay Ambe Fashion&amp;rdquo; is a well-known manufacturer and wholesaler of a trendy and flawless assortment of Designer Lehenga Lehenga Choli Fancy Lehenga and Bridal Lehenga Choli. Integrated in the year 2015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Jayesh Kumar Vanara&amp;rdquo; our firm has covered the foremost share in the national market.</t>
  </si>
  <si>
    <t>Leveraging on a rich experience of 22 years we have positioned ourselves as a distinguished manufacturer and supplier of Zari Polyester Dyed Yarn and Glitter Products. Our assortment includes Imitation Zari Real Zari Polyester Dyed Slub Yarn and Glitter Product. The range of Real Zari offered by us is manufactured using pure gold and silver wire. On the other hand the Imitation Zari is manufactured using silver electroplated copper wire. These products are used to decorate clothing material such as suits sarees and lehangas to name a few.   With the support of our sophisticated and technologically advanced machines  able to offer a supreme range of products to our patrons. These hi-tech machines are operated by a diligent team of professionals. Our professionals make sure that all the requirements of the customers are fulfilled within the specified time-frame. In addition we conduct several market surveys on regular basis to know about the changing demands of the patrons. This further assists us in providing products as per the latest fashion. We make sure that the products are properly packed using quality packaging material. With our client-centric approac</t>
  </si>
  <si>
    <t>We &amp;ldquo;Hari Madhav Design&amp;rdquo; are a leading manufacturer and trader of qualitative Fancy Saree. Additionally we also provide Embroidery Work etc..  a partnership company that is incorporated in the year 2015.  a well known and reliable company which is located at Surat (Gujarat India) and instrumental in the production of the best class products in varied specifications. Under the headship of our mentor &amp;ldquo;Mr. Ketan Bhai&amp;rdquo; we have been able to accomplish emerging requirements and demands of our customers.</t>
  </si>
  <si>
    <t>JB Gold Fashion Jewellery was established in the year 2004.  Manufacturer Wholesaler Supplier of Stylish Necklace Sets Fashion Necklace Sets Traditional Earrings etc. These jewellery items are delivered within the stipulated time frame owing to the sincere efforts of our logistic professionals.Moreover our experts modify the range according to the specifications made by the patrons. In addition the offered jewelry is highly acknowledged due to its durable finish breathtaking look and exquisite designs. The entire range offered from our end promises creative &amp;amp; elegant designs and beautiful embellishments in order to provide our customers complete satisfaction.</t>
  </si>
  <si>
    <t>Our company is established in the year 2002 by the name of &amp;ldquo;Sitaram Creation Pvt. Ltd.&amp;rdquo; As per the set industrial standards of our company  engaged in Manufacturing and Supplying a large assortment of Fancy Saree Indian Saree Designer Saree Bollywood Saree Party Wear Saree Designer Lehenga Anarkali Suit etc.  one of India's foremost textile manufacturers and known for playing a significant role in the domestic market. Our rapid growth in textiles can be attributed to an ongoing commitment to quality timely delivery and affordable rates. The products of our company are stunning and intricately designed in attractive colors embroideries and embellishments by our professional designers. We source quality fabric from reliable vendors of the market for manufacturing our products. We offer products to the customers as per their needs and modern fashion. We have experts of fashion designing industry in order to competes the market level and put our mark in the outside market. Besides these our products are widely acknowledged amongst the customers for their elegant design colorfastness soft texture fade resistance perfect finish and high comfort l</t>
  </si>
  <si>
    <t>&amp;ldquo;Anu Adds&amp;rdquo; is a well-known manufacturer and wholesaler of a trendy and flawless assortment of Fancy Saree Designer Saree Designer Lehenga and Ladies Suit. Integrated in the year 2012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amp;ldquo;Mr. Prabhakar&amp;rdquo; (Proprietor) our firm has covered the foremost share in the national market.</t>
  </si>
  <si>
    <t>&amp;ldquo;Om Sarees&amp;rdquo; is a well-known manufacturer and wholesaler of a trendy and flawless assortment of Designer Saree Embroidery Saree and Ladies Saree. Integrated in the year 2010 at Surat (Gujarat India) we have developed a well functional infrastructural unit where we design this collection of sarees in large quantity.  a Sole Proprietorship company which is actively committed to providing a high-quality range of sarees. Handled under the headship of our mentor &amp;ldquo;Mr. Haresh&amp;rdquo; (Proprietor) our firm has covered the foremost share in the national market.</t>
  </si>
  <si>
    <t>We &amp;ldquo;Fast Villa&amp;rdquo; are renowned Manufacturer and Supplier of beautiful assortment of Bollywood Replica Saree Designer Gown Fancy Suit Fancy Lehenga Chaniya Choli and Exclusive Kurti.  a Sole Proprietorship Company that is established in the year 2014 at Surat (Gujarat India). Garments offered by us are designed from premium quality fabric and the latest machines as per the latest fashion trends. Offered garments are well known in the market due to their features like high comfort level elegant design flawless finish attractive look smooth texture skin friendliness and longevity. To accomplish the varied choices of the clients we provide these garments in plenty of colors patterns designs prints and other such specifications to choose from. Quality of these garments is also stringently tested on diverse parameters in order to provide qualitative and defect free collection to the clients. Also we provide these garments in large quantity within given time period.</t>
  </si>
  <si>
    <t>Established in the year 1999 at Surat (Gujarat India) we &amp;ldquo;Manmohak Fashions&amp;rdquo; are known as the distinguished manufacturer exporter trader and supplier of an exclusively designed assortment of Chiffon Designer Sarees Designer Blouses Designer Laces Silk Designer Sarees Georgette Designer Sarees Cotton Designer Sarees and Fancy Sarees. In our broad range we offer Chiffon Printed Designer Sarees Chiffon Designer Sarees Printed Chiffon Designer Sarees Designer Blouses Embroidered Designer Blouses Designer Cut Work Laces Velvet Laces Fancy Women Silk Designer Sarees Silk Ethnic Designer Sarees Fancy Georgette Sarees Banarasi Georgette Sarees etc. These are tailored using excellent quality fabric and with the aid of advance stitching techniques at our state-of-the-art fabrication unit. In addition our offered range is flawlessly designed as per the current fashion trends in order to maintain it at par with the global approved standards.  providing these products in variegated color combination styles designs sizes and patterns as per the requirements of our clients. Exquisite design elegant pattern exceptional look fine stitching shrinkage resistance an</t>
  </si>
  <si>
    <t>&amp;ldquo;Maa Shakti Fashion&amp;rdquo; is a well-known manufacturer of a trendy and flawless assortment of Suit Material Fancy Kurti Fancy Saree Designer Kurti and Lehenga Choli. Integrated in the year 2013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Mehul Ashodariya ( Proprietor )&amp;rdquo; our firm has covered the foremost share in the national market.</t>
  </si>
  <si>
    <t>&amp;ldquo;Dev Impex&amp;rdquo; is a well-known manufacturer of a trendy and flawless assortment of Designer Fabric Designer Blouse Designer Lace Designer Lehenga Lehenga Choli etc. Integrated in the year 2008 at Surat (Gujarat India) we have developed a well functional infrastructural unit where we design this collection of products as per current market trends.  a Sole Proprietorship company which is actively committed to providing a high-quality range of products. Handled under the headship of our mentor &amp;ldquo;Mr. Rajesh Caklasiya&amp;rdquo; our firm has covered the foremost share in the national market.</t>
  </si>
  <si>
    <t>We have been able to establish ourselves as a renowned name engaged in manufacturing supplying and trading a quality range of Non Woven Fabrics Dyeing and Printing Works since 1994. The range of our products includes Coloured Non Woven Fabric Fusing Non Woven Fabric PP Non Woven Fabric Polyester and Sarees &amp; Dress material. These products are manufactured using supreme quality fibers and allied yarns &amp; threads sourced from the trusted market vendors. The range is designed as per the preferences of our clients as well as the current market trends. Our range is widely appreciated for its exquisite patterns designs &amp; styles tear strength and high aesthetic appeal. Moreover  engaged in trading of Sarees &amp; Dress Material Dyeing and Printing Works for the esteemed clients as per their exact expectations. These services are offered in exquisite patterns designs and vibrant colours combinations using quality threads yarns and other material.   The offered product range is available in exquisite patterns designs &amp; styles and varied sizes so as to meet the different needs of the clients. Moreover our team of quality controllers keeps a regular check on the designing &amp;</t>
  </si>
  <si>
    <t>We &amp;ldquo;Vesbhusha&amp;rdquo; are a prominent entity engaged in manufacturing a wide range of School Uniform Corporate Uniform Security Uniform Hotel Uniform Formal Shirt etc. Incorporated in the year 2016 at Surat (Gujarat India)  a Sole Proprietorship firm engaged in offering a quality-assured range of products. Our mentor &amp;ldquo;Mr. Jaymin&amp;rdquo; (Proprietor) has immense experience and under his worthy guidance we have achieved a respectable position in this domain.</t>
  </si>
  <si>
    <t>Priti Fashion is established in the year 2017.  a leading Wholesaler Trader of Shirt Fabric Ladies Saree etc. Owing to features such as skin-friendliness elegant look perfect finish and colorfastness these apparels are highly appreciated by our patrons.</t>
  </si>
  <si>
    <t>We &amp;ldquo;Yash Fashion&amp;rdquo; are a leading and reliable company that is affianced in manufacturing and supplying an exclusive collection of Shirting Fabric Hosiery Fabric  and Export Fabrics.  a Sole Proprietorship Organization that is established with a motto of providing high quality collection of fabrics as per the latest market trends. Under the fruitful direction of our Proprietor &amp;ldquo;Mr. Pradeep S. Jain&amp;rdquo; we have gained massive success in the national market. Our company is located at Surat (Gujarat India) and backed by a team of devoted and capable professionals who make these fabrics in large quantity with assured quality.</t>
  </si>
  <si>
    <t>&amp;ldquo;Darshna Creations&amp;rdquo; is a well-known manufacturer of a trendy and flawless assortment of Ladies Saree Embroidered Sarees and Designer Lace.. Integrated in the year 2010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Mehul Bhai&amp;rdquo; our firm has covered the foremost share in the market.</t>
  </si>
  <si>
    <t>&amp;ldquo;RJ Garment&amp;rdquo; is a well-known manufacturer of a trendy and flawless assortment of Check Shirt Cotton Shirt and Men's Shirt. Integrated in the year 2017 at Surat (Gujarat India) we have developed a well functional infrastructural unit where we design this collection of shirts as per current market trends.  a Sole Proprietorship company which is actively committed to providing a high-quality range of shirts. Handled under the headship of our mentor &amp;ldquo;Mr. Sanjay&amp;rdquo; our firm has covered the foremost share in the national market.</t>
  </si>
  <si>
    <t>Being a new entrant in the industry we have carved a niche by wholesaling an alluring collection of Designer Sarees for the clients. Our range is inclusive of Embroidery Sarees Bridal Sarees Party Wear Sarees Net Sarees and Lehnga Choli Sarees. These sarees are appreciated for their non-shrinking fabric colorfastness and intricate designs.Our range of sarees is sourced from well known designers and vendors in the market. Designed and made by talented designers at our vendors' end our sarees are widely demanded by the fashion conscious women. Vendors  associated with make sure that these are intricately designed using sophisticated tools and designing and stitching machines. Our assortment is seamlessly finished and is made available in number of designs patterns colors and patterns getting in-tune with the clients' varied choices and preferences. Well connected with varied means of transportation  able to deliver these products to the clients across the country within the stipulated time frame.</t>
  </si>
  <si>
    <t>We &amp;ldquo;Hiral Fashion&amp;rdquo; are engaged in wholesaling a high-quality assortment of Designer Saree Lehenga Choli Fancy Suit and Fancy Gown.  a Sole Proprietorship company that is established in the year 2015 at Surat (Gujarat India) and are connected with the renowned vendors of the market who assist us to provide an attractive range of apparels as per the global set standards. Under the supervision of our mentor &amp;ldquo;Mr. Mayur&amp;rdquo; we have attained a dynamic position in this sector.</t>
  </si>
  <si>
    <t>Incepted in the year 1997 in Surat (Gujarat India) we \Sunita Synthetics\ are the distinguished manufacturer and supplier of an enhanced quality Fancy Suit Designer Suit Exclusive Suit Salwar Suit Ladies Suit and Dress Material. We have built vast business empires based on the principle of sole proprietorship. The offered dresses are designed by making use of supreme grade fabric with the help of modular machines in compliance with set textile industry norms. These dresses are worn to various places by ladies and girls as party wear and formal outfit. Moreover these dresses are checked for their quality on series of quality on series of quality parameters before being supplied to our clients. Our offered dresses are made available in different colours designs prints and patterns for our clients to choose from. The offered dresses are widely demanded by our clients for their number of features such light weight smooth finishing attractive print perfect fitting tear resistance shrink resistance intricate design and durability.  offering products under the brand names Manisha and Sunita Synthetics.</t>
  </si>
  <si>
    <t>Our company was established in the year 2006 since then we have been acknowledged as one of the leading manufacturers suppliers and wholesalers a wide assortment of Fancy &amp;amp; Embroidered Zari Threads. The entire range includes Flora Zari Thread Silver Zari Thread Metalic Zari Thread Imitation Zari Thread Kasab Zari Thread and Viscose Zari Thread. The range offered by us is made using silver yarn and other material that are sourced from reliable vendors of the market. All these products are well known in the market for their trendy colour combinations tear resistance high tenacity and long lasting nature. The entire range finds its application in garment textile carpet and shoes industries for fulfilling stitching &amp;amp; embroidery purposes. supported by a dedicated hardworking and experienced team which enables us to meet set organizational goals. Our professionals possess years of experience in this domain and are capable of offering all products in accordance with specifications given by the customers. Moreover the quality controllers appointed by us stringently check the finished products to ensure their compliance with international quality standards. O</t>
  </si>
  <si>
    <t>Founded in the year 2012 we &amp;ldquo;Shree Balaji Enterprise&amp;rdquo; are a dependable and famous manufacturer wholesaler &amp; Trader of a broad range of Paper Bags.  a Sole Proprietorship company which is located in Surat (Gujarat India) and constructed a wide and well functional unit where we manufacture these products as per the global set standards. Under the supervision of our mentor &amp;ldquo;Mr. Pravin Dholariya&amp;rdquo;( Proprietor ) we have gained huge clientele across the nation.</t>
  </si>
  <si>
    <t>&amp;ldquo;Harnish Enterprise&amp;rdquo; is a well-known manufacturer and wholesaler of a wide assortment of Suit Lace Saree Lace Dupatta Lace and Lehenga Lace. Incepted in the year 2017 at Surat (Gujarat India) we design this collection of laces as per current market trends.  a Sole Proprietorship company which is actively committed to providing a high-quality range of laces. Our offered laces are widely appreciated for their mesmerizing look longevity and tear resistant nature. Managed under the headship of &amp;ldquo;Mr. Jugal Kapadiya&amp;rdquo; (Proprietor) our firm has covered the foremost share in the market.</t>
  </si>
  <si>
    <t>&amp;ldquo;Kapish Fashion&amp;rdquo; is a well-known manufacturer of a trendy and flawless assortment of Baby Girl Frock Girl Western Wear Girls Lehenga Dress and Baby Girl Long Frock. Integrated in the year 2017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Hiren Lakhani&amp;rdquo; our firm has covered the foremost share in the national market.</t>
  </si>
  <si>
    <t>Ahad Exim Private Limited was established on 26th of June 2005. In the past 8 successful years we have Big organized and recognized firm dealing with all types of Exports and Imports in India Africa and the Middle East Around World.Our Quality control stage wise inspection and random testing are routine features of our meet quality product standards and  famous for zero rejection. Our Product Inspection department ensures the development of all products to meet the ever-growing demand of the industry. Our personnel&amp;rsquo;s go through specific domain training to aggregate knowledge and keep themselves updated with the latest products and market conditions to favor the needs of our customers.We Export all kinds of raw materials chemicals fabrics textiles machinery salt jute bags agritulture equipments machineries educational materials stationery materials glucose etc</t>
  </si>
  <si>
    <t>Shethna CareSHETHNACARE is established In The Year 2011.With The Success of The Latter Firm Named SHETHNA SURGICAL since 1997.The Operation of The firm is into Healthcare &amp;amp; Surgical Distribution The remaining other surgical products are available ft our first firm SHETHNA SURGICALsurat.Shethna Care has been founded with the sole purpose of providing quality products &amp;amp; services at reasonable prices. As you shall see in our website our products are meant to give comfort health &amp;amp; long-life to the sick &amp;amp; invalid people of Surat specifically in the South Gujarat suburbs. Our specialty is products &amp;amp; services for patient's rehabilitation &amp;amp; recovery at home.  fully equipped to provide goods &amp;amp; services to all hospitals clinics laboratories &amp;amp; dispensaries. Our hospital products range includes surgical instruments O.T. Equipment's Ward furniture diagnostic equipment's disposables garments etc. Our air-conditioned &amp;amp; spacious showroom is located Mahidharpura the Centre of Surat City as a whole. If you or your loved ones are in need of any of our products &amp;amp; services please contact us. We promise never to disappoint our customers. We</t>
  </si>
  <si>
    <t>&amp;ldquo;Tread India&amp;rdquo; is a well-known manufacturer of a trendy and flawless assortment of Georgette Saree Designer Saree and Casual Saree. Integrated in the year 2015 at Surat (Gujarat India) we have developed a well functional infrastructural unit where we design this collection of sarees as per current market trends.  a Sole Proprietorship company which is actively committed to providing a high-quality range of sarees. Handled under the headship of our mentor &amp;ldquo;Mr. Janak&amp;rdquo; our firm has covered the foremost share in the national market.</t>
  </si>
  <si>
    <t>We obtained our corporate legal identity as &amp;ldquo;Prachi Suits&amp;rdquo; in the year 1997. Our organization specialized in manufacturing and supplying extensive array of Salwar Suit Exclusive Suit Designer Suit Indian Suit Salwar Kameez Party Wear Suit Fancy Suit Dress Material etc. Our offered suits are crafted by our trained fashion designers by making use of soft quality fabric with the help of highly advanced stitching machines. These suits are designed in different colours patterns sizes and embroidery as per the latest trend of fashion in the market. Further these suits are checked for their quality on different stages of quality parameters before being supplied to our clients. Our offered suits are widely appreciated by our clients for their enormous features like light weight colorfastness perfect fitting skin-friendly long lasting sheen attractive pattern shrink resistance comfortable to wear innovative colour combination and tear resistance.  manufacturing our products under our own brand name Prachi Suits.</t>
  </si>
  <si>
    <t>&amp;ldquo;Siddh Shila Synthetics&amp;rdquo; was established in the year 1991 at Surat (Gujarat India).  engaged in manufacturing and supplying an elegant collection of Designer Saree Fancy Saree Indian Saree Party Wear Saree and Exclusive Saree. The sarees provided by us are crafted under the strict guidance of our creative professionals by making use of premium quality fabric and sophisticated weaving technology in adherence with industry quality standards. Our offered sarees are extensively acknowledged among our honorable patrons due to their remarkable features such as excellent finish contemporary design eye-catching look elegant pattern smooth texture stylish aesthetic embroidery etc. Additionally offered sarees are provided in variegated designs colors sizes styles and patterns in order to meet the variegated necessities of the patrons. Clients can easily purchase these sarees from us at industry leading prices within the estimated time span. Our offered suits add royal look as well as beauty of the wearer.We manufacture our products with the brand name Siddh Shila.</t>
  </si>
  <si>
    <t>We &amp;ldquo;Sukhvilas Fashion&amp;rdquo; are actively committed to manufacturing a remarkable array of Ladies Suit Ladies Petticoat Ladies Leggings Ladies Kurti Ladies Anarkali Suit etc.  a Sole Proprietorship company that is incepted with an aim of providing a comfortable and exclusive range of garments. Founded in the year 2016 at Surat (Gujarat India)  providing a beautiful and stylish collection of garments as per the latest fashion trends. Under the direction of 'Mr. Bhavesh Gajera' (Proprietor) we have reached the pinnacle of success.</t>
  </si>
  <si>
    <t>We &amp;ldquo;Manyata Marketing&amp;rdquo; founded in the year 2009 are a renowned firm that is engaged in manufacturing a wide assortment of Fancy Saree Designer Saree Party Wear Saree Ladies Saree and Indian Saree. We have a wide and well functional infrastructural unit that is situated at Surat (Gujarat India) and helps us in designing a remarkable collection of sarees as per the global set standards.  a Sole Proprietorship company that is managed under the headship of our mentor 'Mr. Tushar Patel' and have achieved a significant position in this sector.</t>
  </si>
  <si>
    <t>Established in the year 1990 we &amp;ldquo;Saifee Sign&amp;rdquo; are eminent manufacturer and supplier of Signages &amp;amp; Corporate Gifts.\r\nOur product range in Signages includes LED Signs Glow Signboards ACP Paneling CNC &amp;amp; Laser Cutting Acrylic &amp;amp; Metal Letters Indoor &amp;amp; Outdoor Branding. We also provide In-Shop Branding Solutions to our valuable customers.\r\nOur product range in Corporate Gifts includes Diaries &amp;amp; Organisers Exclusive Table Tops Ball Pens &amp;amp; Keychains Table &amp;amp; Wall Clocks Acrylic &amp;amp; Wooden Trophies Leather Gift Sets &amp;amp; Wallets\r\nThe products offered by us are widely demanded across the country owing to their easy installation and cost-efficiency.\r\n backed by highly talented and well-qualified professionals who facilitate us in offering world class products to the clients. These professionals use their experience in gauging the diversified needs of our clients.They channelize their actions in ensuring that the advertising and brand promotion solutions offered by us live upto the expectations of the clients. Our personnel facilitate us in attaining maximum client satisfaction by fulfilling the delivery commitments effi</t>
  </si>
  <si>
    <t>Since our establishment in the year 2003 We Amit Fashion Gujarat have gained complementary expertise in the manufacturing and supplying of Designer sarees Salwar Kameez and Traditional wear. Our company has been superficially acclaimed by its wide customer base for providing them with top-quality apparels. As a prominent trait of our company we believe in innovation and designing new materials along with assured quality. Therefore  able to offer our customers with the widest available range of Designer sarees Salwar Kameez and Traditional wear inclusive of a wide range such as Heavy Embroidered Sarees Printed Saree Fancy Saree Fancy Salwar Kameez Embroidered Salwar Kameez and last but not the least Traditional Lehenga &amp; Choli Traditional Sarees. Each of our dress material is prepared using best quality fabrics and the expert skills of our designers and fabricators. We offer these dress in the most affordable prices to our patrons. These dress materials are prepared by applying new patterns and designs. We have always emphasize on being originally traditional in preparing traditional stuff thus our ranges are widely appreciated for providing proper traditiona</t>
  </si>
  <si>
    <t>Incepted in the year 2016 &amp;ldquo;New Look Fashion Villa&amp;rdquo; is a famous and leading service provider that is instrumental in rendering excellent quality Products Photography Services Textile Catalog Photography Services Jewelry Photography Services etc.  a Sole Proprietorship company that is located in Surat (Gujarat India). We impart these services in a hassle-free manner as per the diverse requirements of the clients within the limited time period. Under the headship of 'Mr. Rahul Singh' (Managing Director) we have achieved massive victory in this sector.</t>
  </si>
  <si>
    <t>We &amp;ldquo;Gow Mata Textile&amp;rdquo; are actively committed to manufacturing a remarkable array of Designer Saree Dress Material Lehenga Choli Embroidery Saree and Party Wear Saree.  a Sole Proprietorship company that is incepted with an aim of providing a comfortable and exclusive range of garments and dress material. Founded in the year 2014 at Surat (Gujarat India)  providing a beautiful and stylish collection of garments and dress material as per the latest fashion trends. Under the direction of 'Mr. Vijay Bhai' (Proprietor) we have reached the pinnacle of success.</t>
  </si>
  <si>
    <t>Q &amp; Q Creation was established in the year 2016.  a leading Manufacturer Supplier of Ladies Dress Material Designer Lehenga Anarkali Suit etc. We have strengthened our reliable hold in the market by providing superior products. We have hired highly diligent and experienced professionals to meet our clients&amp;rsquo; diverse needs. Our quality assures product is highly demanded in the market and can be purchased on large scale. Moreover our offered products are well checked and delivered within the time limit.</t>
  </si>
  <si>
    <t>Krishna Textile is a leading and well known firm that is engaged in Manufacturing and Supplying an attractive collection of Designer Saree Bollywood Saree Fancy Saree and Catalog Saree. Managed under the headship of our Proprietor &amp;ldquo;Mr. Subhash Goyal&amp;rdquo; we have gained a remarkable position in apparel sector. Incorporated in the year 2002 at Surat (Gujarat India)  backed by robust and well structural infrastructural base that assists us in designing a beautiful and mesmerizing collection of sarees. Covers over a large area therefore we have segregated this unit into sub-divisions like admin R&amp;amp;D procurement sales designing quality control logistic warehousing transportation packaging etc. Additionally our swift delivery client-centric approach excellent logistic facility and flexible payment modes have enabled us to gain remarkable success across the nation.</t>
  </si>
  <si>
    <t>Established in the year 2010 at Surat (Gujarat India) we &amp;ldquo;Jinraj Sarees&amp;rdquo; are leading firm engaged in Manufacturing and Supplying an exclusive range of Fancy Saree Designer Saree Party Wear Saree Indian Saree Printed Saree Exclusive Saree etc. Our offered sarees are beautifully designed with the usage of the best quality fabric and advanced machines in adherence with the current fashion trends. These sarees are highly treasured among our customers due to their remarkable features attractive prints excellent fitting colorfastness elegant look captivating design shrink resistance and beautiful color combinations. These sarees are made available in plenty of color combinations prints patterns and designs for our clients to choose from. Being a quality focused enterprise we assure our patrons that the offered sarees are the best in quality. Under the leadership of our Proprietor &amp;ldquo;Mr. Umesh Shah&amp;rdquo; we have gained huge success across the nation.  offering all our products under our trademark brands Jinraj Sarees and C4U.</t>
  </si>
  <si>
    <t>Established in the year 2013 in Surat (Gujarat India) we &amp;ldquo;V Dream&amp;rdquo; are renowned as the leading manufacturer and supplier of an alluring range of Anarkali Suit Fancy Suit Designer Suit Fancy Saree Designer Saree etc. This beautiful assortment is designed by our adept designers using premium quality fabric and a variety of beautiful embellishments in tune with the modern fashion trends.  supported with an advanced infrastructure that assists us to fulfill the several requirements of our clients within fixed time. Furthermore our infrastructure is divided into several units like procurement designing production quality testing sales and marketing etc. All these departments are managed by our experienced workforce. We have equipped ultramodern machinery at our infrastructure which helps us to design a unique range. All our products are marketed under the brand name \V Dream\.</t>
  </si>
  <si>
    <t>Our company was established in the year 1991.We is one of the primary provider of category Infused with the aim to deal in best quality category products goods.  the best product provider within your reach. Today  the authorized provider. We have made a continuous improvement in the supply of various genuine and trusted quality Products. To meet the ever increasing market requirement. Enriched with vast industrial experience  engaged in manufacturing supplying and exporting South Indian Silk Sarees . With the support of talented team of designers we have been able to design these sarees using excellent quality silk and other fabrics.</t>
  </si>
  <si>
    <t>We &amp;ldquo;Om Art Creation&amp;rdquo; are a prominent entity engaged in Manufacturing and Wholesaling a wide range of Bridal Saree Bollywood Saree Designer Saree Exclusive Saree Fancy Saree etc. Incorporated in the year 2006 at Surat (Gujarat India)  a Sole Proprietorship firm engaged in providing the best quality gamut of sarees. Offered range of sarees is highly admired among our clients owing to their excellent finish elegant look beautiful design etc. Under the guidance of &amp;ldquo;Mr. Ashok Sheliya&amp;rdquo; (Proprietor) we have gained a leading position in the concerned domain. We export our products all over the world.</t>
  </si>
  <si>
    <t>Established in the year 1997 at Surat (Gujarat India) We &amp;ldquo;Jay Shiv Prints&amp;rdquo; are a Sole Proprietorship firm engaged in Manufacturing and trading an excellent quality range of Wedding Saree Printed Saree Stylish Saree Border Sarees Designer Saree and Fancy Saree. We offer this complete range at most reasonable prices to our respected clients. Under the direction of &amp;ldquo;Mr. Ravi Sundarka&amp;rdquo; (Owner)  able to provide complete satisfaction to our clients and achieved a significant position in the market.</t>
  </si>
  <si>
    <t>Founded in the year 2010 we \Sampada Sarees\ are a Partnership firm engaged in manufacturing trading and supplying the best quality range of Designer Saree Embroidery Saree Fancy Saree etc.  the foremost organization that was established with an aim to provide the best quality range of sarees. Located at Surat (Gujarat India) we have developed a large and well-equipped infrastructural unit that sprawls over a wide area of land. This unit comprises of various devisions such as production procurement quality testing marketing logistic warehousing sales packaging etc. Outfitted with the latest machines and modern embroidery tools our designing unit is operated under the supervision of experienced team of professionals.</t>
  </si>
  <si>
    <t>J.K. Fabrics was established in the year 2007.  one of the Primary Suppliers of all Types of &lt;i&gt;Exclusive Sarees Embroidery Saree Worked Sarees Half Half Sarees Dazzling Fancy Saree Traditional Sarees Different Style Sarees Fancy Saree&lt;/i&gt;. The Turnover of J.K. Fabrics is above 2 Crore. Infused with the aim to Best Quality Products We at J.K. Fabrics are the best solutions providers of our Products within Anyone's Reach. Today  an Authorized Business Unit Working with Many Leading Companies. We have made a continuous Improvement in Delivering Various Genuine &amp; Trusted Quality Goods to meet the Ever Increasing Market Requirements.</t>
  </si>
  <si>
    <t>Established in the year 2000 and leveraging on an extensive specialization in this field we have carved a niche in the domain of manufacturing supplying and wholesaling a comprehensive array of Readymade Salwar Suits. Our products comprises a range of Indian Ethnic Suits. This entire range of products is extensively demanded in the market for its innovative and classy designs skin friendly and breathable fabric along with eye-pleasing color combinations.    supported with an extensive knowledge of the industry owing to our experience of more than a decade and backed by the untiring efforts of our dedicated employees. Leveraging on these factors we manufacture a range of products that is in compliance with the latest fashion trends. These products are manufactured at our ultramodern infrastructure by utilizing premium quality fabric and thread for a neat and finished look. We have appointed competent personnel who take painstaking efforts to meet the specifications of the clients. Our strict quality analysts inspect each stage of production and pass the products through various tests so that our clients receive a defect free range of products. Owing to our st</t>
  </si>
  <si>
    <t>Founded in the year 2017 We &amp;ldquo;RIYA LACE&amp;rdquo; are a dependable and famous Manufacturer of wide range of Designer Laces Saree Lace Suit Laces and Lehenga  Laces. We provide these laces in diverse specifications to attain the complete satisfaction of the clients.  a Sole Proprietorship company which is located in Surat (Gujarat India) and constructed a wide and well functional infrastructural unit where we design these laces as per the global set standards. Under the supervision of &amp;ldquo;Mr. Sagar&amp;rdquo; (Proprietor) we have gained huge clientele in our country.</t>
  </si>
  <si>
    <t>Established in the year 2002 we &amp;ldquo;Krishna Fashion&amp;rdquo; are an outstanding and leading Sole Proprietorship firm that is engaged in manufacturing a wide range of Designer Saree. Located in Surat (Gujarat India)  supported by a well functional infrastructural unit that assists us in the designing of a wide range of sarees as per the set industry norms. Under the headship of &amp;ldquo;Mr.Hepal ( Personal Assistant )&amp;rdquo; we have gained a remarkable and strong position in the market.</t>
  </si>
  <si>
    <t xml:space="preserve"> the leading Manufacturer and Supplier of a wide variety of Printed FabricCrepe FabricPolyester Fabric  Garment Fabric  Georgette FabricDyed Fabric etc. a Sole Proprietorship Company and believe in providing an extensive range of garments and fabrics as per the latest fashion trends. Incorporated in the year 1992 and we provide this range of garments and fabrics in various specifications as per the diverse choices of the clients. Under the headship of our Proprietor &amp;ldquo;Mr. Kashish Sadh&amp;rdquo; Our organization has gained a significant position in the national market.</t>
  </si>
  <si>
    <t>Dhan Shree Fashion is a trustworthy and well known manufacturer of a qualitative and trendy assortment of Home Furnishing Furnishing Curtains Fancy Fabric and Fancy Suit.  a reliable organization that is actively committed towards providing our prestigious patrons with comfortable assortment of garments as per the latest fashion trends. Integrated in the year 2006 at Surat (Gujarat India) we have developed an ultramodern infrastructural unit where we design this collection of garments in large quantity. Managed under the headship of our Mentor &amp;ldquo;Mr. Ravi Daswani&amp;rdquo; our organization has covered large share in the national market.</t>
  </si>
  <si>
    <t>Incorporated in the year 2009 at Surat (Gujarat India) we &amp;ldquo;Raj World&amp;rdquo; are a renowned Manufacturer and supplier of gorgeously designed assortment of Fancy Suit Designer Suit Anarkali Suit Lehenga Choli Salwar Kameez etc.  a Sole Proprietorship company running our business in this field since many years.Our offered products are designed and stitched by our professional designers by making use of higher quality fabrics and other materials procured from the reliable vendors of the industry. We employ sophisticated stitching technology and progressive techniques in the designing process. The offered products are cherished by our valued customers for the features such as stylish design mesmerizing pattern soft fabric perfect stitching and eye-catching look. We design the offered products in great quality to meet the requirements of customers within a defined time frame. Our infrastructure is well managed by our expert personnel for ensuring smooth and hassle-free business operations. Our production unit is facilitated with the up-to-date technology for designing of the products in compliance with the set quality standards. We also make available these</t>
  </si>
  <si>
    <t>Incepted in the year 1995 we \Shree Gurukrupa Fabrics\ are the prominent Sole Proprietorship firm devoted towards Manufacturing and Supplying the qualitative range of Fancy Suit Designer Suit Dress Material Salwar Suit and Patiala Suit. Our offered apparels are well-designed using the finest grade fabric and advanced techniques in accordance with the defined quality standards.  supported by creative and skillful professionals who help us to design the best quality apparels. The offered apparels are widely appreciated for their attractive prints optimum softness vibrant colors tear resistance beautiful pattern smooth texture mesmerizing look etc. Our provided apparels are available in numerous alluring prints and designs as per the choice of our esteemed patrons. Moreover these apparels are stringently checked on several parameters to ensure their excellent quality and flawlessness at clients' end. We offer these apparels to our clients at most reasonable prices.</t>
  </si>
  <si>
    <t>We &amp;ldquo;Shree Creation&amp;rdquo; are actively committed to manufacturing a remarkable array of Crepe Kurti Ladies Kurti Rayon Kurti Taffeta Kurti Western Wear Dress Ladies Gown etc.  a Sole Proprietorship company that is incepted with an aim of providing a comfortable and exclusive range of garments. Founded in the year 1997 at Surat (Gujarat India)  providing a beautiful and stylish collection of garments as per the latest fashion trends. Under the direction of 'Dabhi Pushpaben Harjibhai' (CEO) we have reached the pinnacle of success.We have a team of highly experienced professionals which manufactures and supply a comprehensive range of products. All our professionals work in close coordination with each other to main harmony in the work place. Further hired through a stringent selection process these professionals are well-versed in this domain. Owing to the sincere hard-work of our professionals we have been able to garner a vast client-base all across the nation.</t>
  </si>
  <si>
    <t>Established in the year 1990 Surat (Gujarat India) we &amp;ldquo;Anshima Fashion&amp;rdquo; take immense pride in introducing ourselves as a leading manufacturer and supplier of a beautiful collection of Exclusive Saree Designer Saree Half And Half Saree Party Wear Saree Fancy Saree Wedding Saree Traditional Saree Modern Saree Classic Saree etc. Our company is Sole Proprietorship (Individual) based company. In sync with the latest market trends offered sarees are designed by our trained designers using high quality fabrics and latest stitching machines. These sarees are highly appreciated among our clients for their features likes shrink resistance attractive color-combination fade resistance perfect finish tear proof and skin friendly. Our sarees are available in different sizes colors and designs according to the needs of our valuable clients. To ensure their quality these sarees are quality checked on various parameters of quality by our quality experts.  offering our product under the brand names Umang Anshima etc.</t>
  </si>
  <si>
    <t>With our expertise and constant endeavor in garments industry we have acquired our repute by meeting the desired range of customers.  specialized in manufacturing trader and exporting a qualitative range of Ladies Garments and Accessories. The broad assortment of products offered by us comprises Bridal Wear; Designer Bridal Wear Embroidery Dresses Party Wear Chudidar Suit Royal Blue Ladies Dress Casual Party Wear Sharara Traditional Party Wear Casual Wear Fancy Ladies Gowns Yellow Color Long Dress Blue Color 3 Piece Ladies Dress Designer Wear Purple Designer Wear Designer Back Ladies Dress Designer Ghagra Designer Salwar Kameez Indian Ladies Latest Wear Red Chudidar Ladies Suit and Anarkali Style Indian Suit. creative designers who are ever-motivated to provide complete satisfaction to our clients. For this reason we offer customization in terms of designs patterns and colour combinations in order to meet their specifications. These are manufactured by our artisans using the superior quality materials sourced from trustworthy vendors in the industry. Our products are widely acknowledged for their durability attractive designs and skin-friendly nature.</t>
  </si>
  <si>
    <t>Goodwill Textiles was established in the year 2008.  leading Manufacture and Supplier of Bright Net Dyed Fabrics Gadwal Black Maroon Border Saree Chiffon Fabrics etc. We feel proud to introduce ourselves for in manufacturing exporting and supplying variegated array of Dyed Fabric.Our adept professionals use optimum quality raw material and latest technology to weave these fabrics. Provided fabric is made available in numerous colors designs and patterns to meet varied needs of our clients. Besides clients can buy this fabric at nominal prices.</t>
  </si>
  <si>
    <t>We \Shree Instruments\ are a notable trader and supplier of remarkable assortment of Jewellery Scale Table Top Scale Kitchen Scale Platform Scale and Baby Scale.  a Partnership Company that is incepted in the year 2010 and is linked with the most dependable and renowned vendors of the market to attain the utmost satisfaction of our prestigious patrons. Our vendors are chosen by our veteran and deft procuring agents on the basis of their designing techniques quality of the instruments market goodwill financial condition client-focused approach delivery schedule etc. With the help of our vendors  able to deliver these instruments across the nation in a timely manner. To keep these instruments in a safe and organized manner we have developed a capacious warehouse that is located at Surat (Gujarat India). Also we have gained the belief of our clients due to our easy mode of payment crystal clear business dealings positive records etc.</t>
  </si>
  <si>
    <t>&amp;ldquo;Rosalie Designer&amp;rdquo; is a well-known manufacturer of a trendy and flawless assortment of Georgette Sarees Net Saree etc. Integrated in the year 2017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amp;ldquo;Ms. Zara&amp;rdquo; (Owner) our firm has covered the foremost share in the market.</t>
  </si>
  <si>
    <t>We &amp;ldquo;Shree Hari Print&amp;rdquo; founded in the year 2016 are a renowned firm that is engaged in manufacturing a wide assortment of Lehenga Choli Designer Suit and Designer Saree. We have a wide and well functional infrastructural unit that is situated at Surat (Gujarat India) and helps us in making a remarkable collection of apparels as per the set industry standards.  a Partnership firm that is managed under the headship of &amp;ldquo;Mr. Hiren Dholariya&amp;rdquo; (Partner) and have achieved a significant position in this sector.</t>
  </si>
  <si>
    <t>Backed by our vast experience of 31 years  engaged in manufacturing and supplying an unparalleled range of Copper Wires Zari and Non Ferrous Metals. Our product range comprises Enameled Copper Wire Bare Copper Wire 8mm Copper Rod Imitation Zari Real Gold Zari Thread and Non Ferrous Metals. The jari offered by us is widely demanded for its various colors and is ideal for designing ethnic dresses sarees and other embroidered items. Apart from this the cooper wires that we offer are known in the market for their high thermal conductivity and corrosion resistance.   All the products that are offered by us are manufactured using superior quality raw material which is procured from the reliable vendors. At the time of manufacturing our experts keep a strict vigil on the entire production process right from procuring the raw material till the final delivery of the products. We also manufacture these products as per the set industrial standards which help us in ensuring that these products are in strict compliance with the international quality standards. Payment for all the products offered by us can be made through various payment modes as per their convenience.</t>
  </si>
  <si>
    <t>&amp;ldquo;Deepvijay Textiles&amp;rdquo; is a well-known manufacturer and wholesaler of a trendy and flawless assortment of Bandhani Saree and Printed Saree. Integrated in the year 2002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amp;ldquo;Mr. Alkesh&amp;rdquo; (Proprietor) our firm has covered the foremost share in the market.</t>
  </si>
  <si>
    <t>&amp;ldquo;Pareek Garments&amp;rdquo; is a well-known manufacturer of a flawless assortment of Silk Fabric and Satin Fabric. Incepted in the year 2017 at Surat (Gujarat India) we weave this collection of fabrics as per current market trends.  a Sole Proprietorship company which is actively committed to providing a high-quality range of fabrics. Our offered fabrics are widely appreciated for their smooth texture longevity and colorfastness. Managed under the headship of &amp;ldquo;Mr. Manish&amp;rdquo; (Owner) our firm has covered the foremost share in the market.</t>
  </si>
  <si>
    <t>&amp;ldquo;Kanak Trading&amp;rdquo; is a well-known &amp;ldquo;Kanak Trading&amp;rdquo; is a well-known manufacturer wholesaler exporter of a trendy and flawless assortment of Bridal Lehenga Choli Ladies Kurtis and also trader of Ladies Skirts and Printed Sarees. Integrated in the year 2015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amp;ldquo;Mr. Rushabh Shah&amp;rdquo; (Manager) our firm has covered the foremost share in the market.</t>
  </si>
  <si>
    <t>Established in the year 2006 at Surat (Gujarat India) we &amp;ldquo;U Safe Security Tech Private Limited&amp;rdquo; are a notable and prominent firm engaged in wholesale trading an excellent quality range of Dahua Camera CP Plus Camera Metal Brackets Cable Connector Audio Kit etc. These products are sourced from reliable market vendors and can be availed by our clients at reasonable prices. In addition to this  also involved in offering best-in-class Technical Support Service and Installation Service to our esteemed clients. Under the guidance of our mentor 'Mr. Zahid Ansari' who holds profound knowledge and experience in this domain we have been able to aptly satisfy our clients.</t>
  </si>
  <si>
    <t>We &amp;ldquo;Dinesh Textiles&amp;rdquo; have gained success in the market by manufacturing and wholesaling a remarkable gamut of Embroidered Saree Cotton Sarees Fancy Sarees and Printed Sarees.  a well-known and reliable company that is incorporated in the year 2004 at Surat (Gujarat India) and developed a well functional and spacious infrastructural unit where we design these sarees in an efficient manner.  a Sole Proprietorship firm that is managed under the supervision of &amp;ldquo;Mr. Pawan Pandey&amp;rdquo; (Proprietor) and have gained huge clientele.</t>
  </si>
  <si>
    <t>Infotek was established in the year 2014.  a leading Wholesaler Trader Retailer Distributor of Digital Key Telephone System Fixed Cellular Terminal CCTV Camera Biometric Machine etc. Our entire product ranges are manufactured by industry experts at our vendors end. Hence these products ensure the easy operations and are in adherence with set industrial standards and norms.</t>
  </si>
  <si>
    <t>We &amp;ldquo;Meet Fashion&amp;rdquo; are the leading Sole Proprietorship firm engaged in Manufacturing and Supplying the best quality range of Dyed Fabric Grey Fabric Plain Fabric Embroidery Work Saree etc. Established in the year 2015 at Surat (Gujarat India)  backed by an advanced infrastructural base that comprises of various units such as quality testing designing procurement warehousing &amp;amp; packaging and sales &amp;amp; marketing. The designing unit is equipped with high-tech machinery and embroidery tools that are required for designing various types of fabric and saree. All units function under the strict supervision of adroit professionals to maintain streamline workflow. Due to our fair business policy affordable price range and prompt delivery we have been able to gain the maximum satisfaction of our valuable clients.</t>
  </si>
  <si>
    <t>&amp;ldquo;Rajrani Creation&amp;rdquo; is a well-known manufacturer trader and wholesaler of a trendy and flawless assortment of Ladies Leggings Cotton Silk Saree Pure Georgette Saree Salwar Suits Ladies Palazzo etc. Integrated in the year 2013 at Surat (Gujarat India) we have developed a well functional infrastructural unit where we design this collection of apparels as per current market trends.  a Sole Proprietorship company which is actively committed to providing a high-quality range of apparels. The offered apparels are available under our brand &amp;ldquo;Rajrani&amp;rdquo;. Handled under the headship of &amp;ldquo;Ms. Monica Chauhan&amp;rdquo; (Manager) our firm has covered the foremost share in the market.</t>
  </si>
  <si>
    <t>KALPESH BHAI DESIGNS JEWELLERS.  has become one of the dominant players in jewellery retail because of its commitment to deliver delightful shopping experience aesthetic designs and value for money to its customers.  making ornaments as per order design samples &amp;amp; photo graphs. retailer of handmade calcuttifancy nice studdedbranded traditional jewellery. Our products are necklace bali butti nose pin rings ear rings bangles lucky bracelet chain mangalsutra set pendal sets and many more type of jewellery.</t>
  </si>
  <si>
    <t>Incorporated in 1995 we &amp;ldquo;K. C. Creations Pvt. Ltd.&amp;rdquo; are renowned Manufacturer Exporter and Supplier of an attractive collection of Designer Sarees Fancy Sarees Embroidery Sarees Party Wear Sarees Exclusive Sarees and Stylish Sarees. These sarees are meticulously designed and finished by our highly skilled artisans using optimum quality fabrics and other allied materials as per the latest market trends. Acknowledged for vibrant colors beautiful design light weight shrinkage resistance and excellent finishing these sarees are highly appreciated by our valued clients spread across the globe. We also ensure that these sarees are strictly examined by our quality controllers at every stage of designing to ensure that the only flawless piece is delivered to the clients.  exporting our products in Indian Subcontinent.</t>
  </si>
  <si>
    <t>We &amp;ldquo;Shree Chehar Enterprise&amp;rdquo; are prominent manufacturer and supplier of an exclusive assortment of American Diamond Jewellery that include Exclusive American Diamond Bangles Designer American Diamond Bangles Classic American Diamond Bangles and Latest American Diamond Jewellery. Since our origin in the year 2009 at Surat (Gujarat India)  supported by ultramodern and sophisticated infrastructural base that helps us in designing a mesmerizing collection of jewellery as per the latest market trends. This unit is categorized into sub-divisions like admin R&amp;amp;D sales quality testing procurement warehousing transportation logistic packaging etc. Our designing unit is well resourced with modern machinery and tools that are needed for designing jewellery in large quantity. All these units are managed under the supervision of our creative and veteran team members. Under the headship of our proprietor &amp;ldquo;Mr. Vijay Khatri&amp;rdquo;  successfully attaining the ever-evolving needs of the clients in an efficient and timely manner.</t>
  </si>
  <si>
    <t>Navkar Enterprise was established in the year 2013.  leading Manufacture and Supplier of CCTV Dome Camera Offline UPS Solar Street Light etc. Backed by years of experience of this domain we manufacture and supply the premium quality of Solar Street Light. Appreciated and known for its less power consumption compact design and rugged construction the offered solar street light is manufactured by using latest machinery. To ensure high standards of quality the offered solar street light is checked on various quality assurance procedures. Offered range can be avail to clients in various specifications to fulfill various needs. This product is stringently examined by the quality auditors on well defined parameters so as to make sure long lasting nature and high strength for long period of time.</t>
  </si>
  <si>
    <t>Incorporated in the year 2007 we \Skyblue Fashion\ are a reputed firm that is affianced in Manufacturing Trading Exporting Wholesaling and Supplying an elegant collection of Digital Printed Suit Long Gown Suit Bollywood Suit Designer Suit Anarkali Suit Fancy Suit Bollywood Saree Fancy And Designer Saree etc. Suits provided by us are designed with utmost care under the direction of our experienced and talented team members. These suits surely enhance the beauty of the wearer and are well known among our clients due to their mesmerizing design flawless finish attractive color combinations perfect fitting shrink resistance properties and longevity. To meet the ever-evolving needs of the clients we provide these suits in plethora of color combinations designs prints designs and patterns. Being a quality driven company we assure our clients that these suits are best in terms of finish quality design and look. We provide these suits in large quantity within promised time frame at most reasonable rates.  offering some well-known brands like MF RSF Your Choice Kimora Fiona Vipul Karma Kessi and many more.</t>
  </si>
  <si>
    <t>We &amp;ldquo;Laxmi Steel Corporation&amp;rdquo; are actively committed to manufacturing trading and wholesaling a remarkable array of Banarsi Saree Chiffon Saree Cotton Saree and Georgette Saree.  a Partnership company that is incepted with an aim of providing a comfortable and exclusive range of sarees. Founded in the year 2014 at Surat (Gujarat India)  providing a beautiful and stylish collection of sarees as per the latest fashion trends. Under the direction of 'Mr. Mahendra' (Partner) we have reached the pinnacle of success.</t>
  </si>
  <si>
    <t>Incorporated in the year 2002 at Surat (Gujarat India) we &amp;ldquo;A To Z Tex&amp;rdquo; are a Sole Proprietorship firm engaged in wholesaling premium quality range of Dress Material Ladies Legging Ladies Top Denim Shorts Ladies Denim Jeans etc. With the support of our vendors  able to provide these  products in diverse specifications within stipulated time period. These  products are widely demanded by for their longevity fine finish and  elegant look. Under the guidance of &amp;ldquo;Mr. Asif Iqbal Teli' (Proprietor) we have been able to meet varied requirements of patrons in a prompt manner.</t>
  </si>
  <si>
    <t>We &amp;ldquo;Bridge Electronics Solution&amp;rdquo; are engaged in trading a high-quality assortment of CCTV Camera Video Phone Door etc.  a Partnership company that is established in the year 2015 at Surat (Gujarat India) and are connected with the renowned vendors of the market who assist us to provide a qualitative range of products as per the set standards. Under the supervision of our mentor 'Mr. Digant Rathod' we have attained a dynamic position in this sector.</t>
  </si>
  <si>
    <t>Founded in the year 2010 we &amp;ldquo;Madhur Lace&amp;rdquo; are a distinguished Manufacturer Wholesaler and Trader of an exclusive range of Garment Lace Garment Ribbon Embroidery Lace Fancy Lace Hand Work Lace etc. We manufacture these products using supreme quality cotton viscose rayon zari threads and latest cutting &amp;amp; stitching machines. Our professionals also embellish these products using beads pearls and glitter stones. Further  engaged in trading and supplying Jacquard Laces &amp;amp; Border Laces to our valuable clients. Our products are appreciated for their attributes like colorfastness alluring designs unique patterns attractive colors and skin-friendliness. These laces patches and borders are used to beautify various garments home furnishing items and dress material.  a Sole Proprietorship firm that is incepted with an objective of providing the finest quality range of products. Situated at Surat (Gujarat India) we have constructed a well-developed infrastructure facility wherein all the business activities are carried out in a streamlined manner. Under the visionary guidance of our proprietor \Mr. Brijesh K Savaliya\ we have been able to scale ne</t>
  </si>
  <si>
    <t>We &amp;ldquo;Vipani Fashions&amp;rdquo; are a renowned entity involved in manufacturing an excellent range of Designer Burqa Ladies Kaftan Designer Abaya Salwar Suit Embroidery Kaftan etc. Incorporated as a Sole Proprietorship firm in the year 2014 at Surat (Gujarat India)  involved in offering supreme quality apparels to our clients. Offered apparels are highly acknowledged for their stylish appearance alluring look beautiful design etc. Our mentor &amp;ldquo;Mr. Paras&amp;rdquo; (Proprietor) has vast experience in this field and under his guidance we have attained a notable position in this industry.</t>
  </si>
  <si>
    <t>Incepted in the year 2010 at Surat (Gujarat India) we &amp;ldquo;Shyama Shyam&amp;rdquo; are a prominent manufacturer exporter and supplier of a comprehensive array of Digital Printed Fabrics Fancy Sarees Designers Sarees and Designer Digital Printed Fabrics. The offered products are widely acknowledged among clients for their contemporary design fine stitching skin friendliness and shrink free nature. These products are designed using premium quality yarns under the control of our skilled experts who have immense knowledge in this field. In order to suit the variegated needs of our customers we offer these products in numerous designs colors and prints. Additionally we use latest technology to design these products in complete accordance with the international quality norms. Our skilled quality auditors monitor the entire production stage right from the sourcing of factor inputs till the final delivery of each range. The entire range is sternly checked on variegated measures using the best testing tools and apparatus by our quality controllers to deliver flawless range at clients&amp;rsquo; premises.  offering these fabrics and sarees to our valuable patrons at the mos</t>
  </si>
  <si>
    <t>We &amp;ldquo;Rudra Art&amp;rdquo; are actively committed towards manufacturing and supplying a remarkable array of Zari Lace Velvet Lace Saree Border Lace Fancy Lace Embroidery Lace Fancy Patch Buta Lace Designer Saree Designer Lehenga etc.  a Sole Proprietorship Organization that was established with a motto of providing beautiful collection of garments and laces across the nation. Founded in the year 2003 at Surat (Gujarat India)  providing these garments and laces in diverse specifications in order to attain the maximum satisfaction of the clients. Under the headship of our Mentor &amp;ldquo;Mr. Brijesh Limbasiya&amp;rdquo; we have reached at the pinnacle of success.</t>
  </si>
  <si>
    <t>Founded in the year 2015 we &amp;ldquo;Mukta International&amp;rdquo; are dependable and famous manufacturer of a broad range of Safety Shoes Safety Jackets Safety Suits Cold Storage Suits and Boiler Suits. We provide these products in diverse specifications to attain the complete satisfaction of the clients.  a Sole Proprietorship company which is located at Surat (Gujarat India) and constructed a wide and well functional infrastructural unit where we manufacture these products as per the global set standards. Under the supervision of our mentor &amp;ldquo;Mr. Vijay Nakrani&amp;rdquo; we have gained huge clientele across the nation.</t>
  </si>
  <si>
    <t>&amp;ldquo;Trendz Creation&amp;rdquo; is a well-known manufacturer and wholesaler of a trendy and flawless assortment of Ladies Top Ladies Kurtis and Ladies Kaftan. Integrated in the year 2010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Furkan Shaikh&amp;rdquo; our firm has covered the foremost share in the market.</t>
  </si>
  <si>
    <t>Attire was established in the year 2015.  Manufacture Wholesaler &amp; Supplier of Ladies Sarees Suit Materials Raw Fabrics etc.  highly reputed manufacturers of Ladies Sarees. We offer a vast array of sarees in different color combinations and print styles to clients. Our sarees are known for their light-weight heavy work stylish looks and high comfort. These are suitable for repeated use and do not require any special maintenance. These sarees are available in styles such as stone work embroidered sequined and many others. We supply these to clients at affordable prices. Our sarees are fashionable and spell comfort.  an eminent entity in the fashion industry engaged in manufacturing trading and supplying a splendid range of Ladies Suit Material.</t>
  </si>
  <si>
    <t>Pooja's innovations flexibility workmanship quality and competitive pricing has enabled it to tap the potential of a fast growing market.\r\n \r\n one of the largest manufacturer cum exporter of ladies garments ladies designer garments ladies dress materials with its consistent efforts to focus on the key factors of quality and creativity.\r\n \r\nEstablished in the year 2000 at Surat our operations are being led under able guidance of Mr. Sanjay Agarwal who has with his extensive garment industry experience. His able handling of the operations and dedicated support of our designers and other associated staff help us to successfully meet the diverse apparel requirements of our clients.\r\n\r\nToday our capability to develop our range in exclusive finishes and customized specifications has helped us to carve a niche for ourselves in the world of fashionable ladies apparels.\r\nVision:\r\nOur vision is to provide good quality products with reasonable rates and for us \Customer is our God\\r\nMission:\r\n\To achieve good client base from the India and be the leader in the Industry.\\r\nQuality:\r\nQuality authenticity and creativity is our hallmark and excellen</t>
  </si>
  <si>
    <t>&amp;ldquo;JD Enterprise&amp;rdquo; is a well-known manufacturer trader retailer and wholesaler of a trendy and flawless assortment of Lehenga Choli Ladies Gown Designer Saree Ladies Suit and Ladies Kurti. Integrated in the year 2014 at Surat (Gujarat India) we have developed a well functional infrastructural unit where we design this collection of apparels as per current market trends.  a Sole Proprietorship company which is actively committed to providing a high-quality range of apparels. The offered apparels are available under our brand &amp;ldquo;JD Enterprise&amp;rdquo;. Handled under the headship of &amp;ldquo;Mr. Jayesh Mevawala&amp;rdquo; (Proprietor) our firm has covered the foremost share in the market.</t>
  </si>
  <si>
    <t>Mahavir Distributors was established in the year 1997.  leading Wholesaler and Distributors and Supplier.  a prominent name affianced in presenting the best Diamond Jewelry. These products are designed using optimal-grade required basic material and modern technology by keeping in mind prevailing markets drifts. Patrons can buy them at highly inexpensive rates. Apart from this  offering these products after testing them properly on predefined parameters of quality.Getting aware of the prime requirements of our customers we prepare and supply the wide assortment of Diamond Jewellery. Our offered jewellery has long lasting shine and beautiful designs elegance and beauty which enhance the personality of person.</t>
  </si>
  <si>
    <t>Tribeni group is an assortment of eight companies dealing in varied and very closely linked business practices and services.At Suyog Synthetics we deal in Premium quality import and export of yarn films and other textile dyeing.Tribeni Processing excels in the process making of 100% Polyester Fabric Viscose 100% Cotton Nylon and every type of Blended Fabric.Shree Balaji Creation produces fancy sarees and dress materials based on 100% Polyester Viscose and Blends. At SB embroidery house  equipped with the leading edge latest sequence multi-head embroidery machinery which empowers us to manufacture one of the best embroidery works. Tribeni Fibre Pvt. Ltd. produces one of the best fibre sheets with premium quality.Tribeni Roadlines is one of India's finest transport company and a partner with JK Express with more than 15 years of experience in domestic moving service.Om Namah Shivay specialises in manufacturing and processing pulses and cereals making it one of the best flour mills with one of the finest processed outputs.Artisan and Nirman Studio is a huge studio space that we rent for film the TV commercials.Sakhi is an NGO working in interest of women uplift</t>
  </si>
  <si>
    <t xml:space="preserve"> manufacturer of all kind &amp; all size of cotton elastic as well as woven elastic tape for different purpose i.e. for ready made garments hosiery garments rain suits &amp; Winthrop purpose  kids garments ladies &amp; gents garments.</t>
  </si>
  <si>
    <t>We &amp;ldquo;Myra Attire&amp;rdquo; are actively committed to manufacturing trading wholesaling and retailing a remarkable array of Designer Saree Party Wear Saree and Casual Saree.  a Sole Proprietorship company that is incepted with an aim of providing comfortable alluring and exclusive range of sarees. Founded in the year 2016 at Surat (Gujarat India) providing the collection of sarees as per the latest fashion trends. Under the direction of 'Mr. Siddharth Jain' (Proprietor) we have reached the pinnacle of success.</t>
  </si>
  <si>
    <t>Being in the manufacturing business since 1990  now launching ourselves internationally to offer best qualities at very competitive prices. We deal in all kind of Designer Printed Dyed and Embroidered Scarves Stoles Pareos and Bandanas. The fabric range offered by us includes 100% Polyester (approx. 40-50 qualities in polyester) Silk Cotton and Viscose. We specialize in our designs which are made with the help of team of  designers working under us the designs are prepared according to the  latest market trends and seasons. We also deal in exclusive printed and  dyed fabric in polyester silk and cotton. export all over the world like Europe.</t>
  </si>
  <si>
    <t>Incepted as a Sole Proprietorship firm in the year 2001 We &amp;ldquo;Rupali Creation&amp;rdquo; are a leading firm that is instrumental in manufacturing a commendable array of Georgette Kurti Designer Saree Fancy Lace Punjabi Suit Anarkali Suit etc. Located at Surat (Gujarat India) we have constructed an ultramodern infrastructural base where we design these products. Our offered range is acknowledged for its attractive color excellent design and fine finish. Under the headship of &amp;ldquo;Mr. Dharmesh Jadvani (Owner)  able to aptly satisfy our clients need in an effective manner.</t>
  </si>
  <si>
    <t>Alpha Silk Mills was established in the year 1979.  a leading wholesale supplier of dress materials sarees etc. The offered cloths are highly demanded by our patrons for its elegant look and enchanting pattern. These clothes are?? designed making use of finest quality fabric under the surveillance of our adept designers. The provided clothings can be availed by our patrons at the most affordable price.ur offered cloths are widely admired owing to their design accuracy uniqueness softness perfect finish and texture. These are also light in weight and very comfortable to wear. Apart from this clients can avail these sarees from us in different specifications at highly affordable price.</t>
  </si>
  <si>
    <t>We &amp;ldquo;Sumangalam Enterprises&amp;rdquo; are counted as the reputed manufacturer of Designer Saree Cut Piece Saree Dyed Fabric etc. Incorporated in 1994 at Surat (Gujarat India)  a Sole Proprietorship firm engaged in offering high quality range of products. Apart from this we also trade high quality Salwar Suit Designer Kurti etc. Under the management of &amp;ldquo;Mr. Ravi Bothra&amp;rdquo; we have been able to provide complete satisfaction to our clients.</t>
  </si>
  <si>
    <t>Backed a creative pool of professionals and strong sales network we Vivah Textile Pvt. Ltd. are successfully catering to the needs of our valued customers across India. Incepted in the year 2009  envisioned to vision to attain top notch position in the national market segment. With our consistent efforts we have developed our strong presence as a manufacturer and supplier of Handwork Sarees. These are appreciated for their intricate handwork perfect finishing longevity etc. In addition  also offering quality Non Woven Bags and Non Woven Printed Bags. Owing to our consistent efforts and dedication we have developed our strong presence as a manufacturer and supplier of Handwork Sarees. All our sarees are appreciated for intricate handwork perfect finishing longevity unique designs etc. In addition  also offering quality Non Woven Bags and Non Woven Printed Bags that are used for shopping packaging and other purposes.</t>
  </si>
  <si>
    <t>Established in the year 2010 we &amp;ldquo;Atula Cable Industries&amp;rdquo; are a notable and prominent Partnership firm that is engaged in manufacturing retailing and wholesaling a wide range of Aluminium Conductor CCTV Camera Cable Copper Cables Electric Cable etc. Located in Surat (Gujarat India)  supported by a well functional infrastructural unit that assists us in the manufacturing of a wide range of products as per the set industry norms. We sell the offered products under the brand &amp;ldquo;Safeguard Kabel&amp;rdquo;. Under the headship of &amp;ldquo;Mr. Vishal Patel&amp;rdquo; (Partner) we have gained a remarkable and strong position in the market.</t>
  </si>
  <si>
    <t>We &amp;ldquo;Bhakti Creation&amp;rdquo; are actively committed towards manufacturing a remarkable array of Women Apparel Border Lace Fancy Lace Coding Lace Cutwork Lace Designer Lace Diamond Lace GPO Lace Fancy Butta and Embroidery Lace. Founded in the year 2010 at Surat (Gujarat India)  providing a notable and wide range of garments and laces in tune with clients&amp;rsquo; diverse needs.  a Sole Proprietorship Company which is established with a motto of providing premium quality range of garments and laces in large quantity. Under the direction of our Proprietor &amp;ldquo;Mr. Girish Patel&amp;rdquo; we have reached at the pinnacle of success.</t>
  </si>
  <si>
    <t>Founded in the year 2000 we &amp;ldquo;Agarwal International&amp;rdquo; are reputed manufacturer trader and supplier of a beautiful and wide array of Dress Material Salwar Kameez Designer Suit Fancy Suit etc.  a Sole Proprietorship Company and our main objective is to provide our clients a mesmerizing range of dress material and suits in diverse specifications. Located at Surat (Gujarat India) we have constructed a large and well structural infrastructural base that assists us in designing a beautiful collection of dress material and suits as per the industry set norms. Further we have divided this unit into sub-departments such as quality testing sales R&amp;D designing admin procurement warehousing packaging logistic transportation etc. All these departments are outfitted with the latest machines and equipments and enable us to meet the large and urgent consignments of the clients in a given time period.</t>
  </si>
  <si>
    <t>Established in the year 2011 at Surat (Gujarat India) we &amp;ldquo;Crazy Colors&amp;rdquo; are engaged in Manufacturing Trading and Supplying the finest quality collection of Bhagalpuri Saree Children Wear Crepe Saree Embroidery Saree Printed Saree Bollywood Replica Saree Designer Suit etc.  a Sole Proprietorship firm engaged in offering this attractive collection which is designed in compliance with the latest fashion styles.</t>
  </si>
  <si>
    <t>\Milan Textiles\ is a part of a group in the textile business for more than 45 years.  one of the leading manufacturer and supplier of Raschel Net Fabrics Multi Lace Jacquard Fabrics Net Brasso Fabrics Square Net Fabrics Round Net Fabrics Embroidered Fabrics Salwar Suits Designer Sarees Embroidered Laces etc. Our aim is to satisfy the client need and provide customized products in terms of design and quality.</t>
  </si>
  <si>
    <t xml:space="preserve"> into manufactring of unstitch salwar suit since 2005 based at textile hub of India Surat city.Our valuable clientele includes wholesaler from all over the India. Our suits comes with exlusive designs which are approved upon tough quality inspection.The matching sense of embroidery threads used on dresses and the contrast of bottom is extradoridnary. Our creation is exclusive and eye catching.</t>
  </si>
  <si>
    <t>Incorporated in the year 2012 at Surat (Gujarat India) we \Ayana Fashion Exports\ are a renowned Manufacturer Trader Supplier Importer and Exporter of beautifully designed variety of Anarkali suits Brasso Suits Designer Salwar Suits Exclusive Salwar Suits etc.  a Sole Proprietorship firm running our business in this arena. Our offered garments are designed using best quality fabrics and other allied material which we source from the most reliable dealers of the industry. The offered suits are intricately designed and stitched under the able guidance of our apt fashion designers in order to provide our clients with the fabulous range of clothing. The offered suits are stringently checked on various parameters to eliminate defects if any prior to dispatch at our clients end. Moreover the offered garments are highly praised due to their latest styles soft fabric and fascinating designs.</t>
  </si>
  <si>
    <t>Incorporated in the year 2014 at Surat (Gujarat India) we &amp;ldquo;Babita Fashion&amp;rdquo; are the reputed Sole Proprietorship firm engaged in Manufacturing Trading and Supplying the finest quality range of Designer Saree Printed Saree Party Wear Saree Embroidery Saree Fancy Saree etc. The provided assortment of saree is highly demanded by our esteemed clients for its vibrant colors impeccable finish attractive pattern and eye-catchy prints. These sarees are well-designed by the experienced team of our deft professionals using the finest quality fabric and high-tech machines. The offered sarees are available in various beautiful colors and alluring patterns as per the demands of our valued clients. The provided sarees are available in the market at nominal prices.  offering products under the brand name Kavita Designer.</t>
  </si>
  <si>
    <t>Established in the year 2015 You Like Narrow Fab is the most promising manufacturer firm adding value to the industry by providing finest grade Fabric Laces and Tapes. Founded with a mission to create a solid reputation  instrumental in augmenting our brand image by providing a wide gamut of quality products including Fabric Lace Fabric Tapes Fabric Ribbons Grosgrain Ribbon and Saree Border. We procure the best suited inventory of raw materials and adhere to the set industry standard to present a quality approved product range.Our organization is becoming fastest growing manufacturing company and  trying to expand our market rapidly so that we can employ more unemployed skilled and unskilled people here. We follow compact manufacturing process to reduce the manufacturing cost and due to this  able to provide our products cheaper than any other company. The innovative designs and industry compliance of our products is playing a vital role in our clients&amp;rsquo; business. Further we owe our rapid growth to the credible vendor base that provides us with finest grade of raw material for fabricating our products.</t>
  </si>
  <si>
    <t>Founded in the year 2015 we &amp;ldquo;Bhakti Abhushan&amp;rdquo; are a well-known and reliable manufacturer and trader of a qualitative assortment of Silk Saree Bhagalpuri Saree Dress Material Ladies Kurti Ladies Legging Ladies Suit Cotton Saree etc.  a Sole Proprietorship firm that is actively committed towards providing our esteemed patrons with the finest quality apparels as per the latest fashion trends. Situated at Surat (Gujarat India)  backed by a team of competent and committed professionals who helps us to complete the varied requirements of the patrons in a predefined time frame. Managed under the headship of our mentor &amp;ldquo;Mr. Pankaj Nejadiya&amp;rdquo; we have covered foremost share in the national market.</t>
  </si>
  <si>
    <t>Our company Taj fashion was established in the year 2002.  manufacuere on these products ladies kurtis ladies tops and ladies dupattas.  engaged in offering an exclusive range of ladies dress. Offered garment is designed using supreme quality fabrics and latest stitching techniques in line with ongoing fashion trends to fulfill demands of modern women. Our offered apparels are available in different colors patterns sizes and color combinations thatenable our customers to choose their preferred style and fitting.</t>
  </si>
  <si>
    <t xml:space="preserve"> Surat Based Company leading to online selling of sarees dresses lehenga bridal wear chaniya choli etc. Company is offering the products with good quality of cloth and genuine rate.</t>
  </si>
  <si>
    <t>Fashions Bazaar are Wholesale Sellers Supplier of Ladies Saree Ladies Suit. We have emerged as the foremost provider of an elite range of Ladies Saree. One can acquire exceptional quality range of clothing from us at a very reasonable rate. Offered products are available in a diversity of colors optimal designs and smooth textures as per requirements of clients. It can also be offered in numerous options and as per the necessities given by respected clients.Keeping track with latest market development  committed toward offering wide assortment of Ladies Saree. The offered saree is designed with the help of supreme quality fabric material and latest machines by our experts.</t>
  </si>
  <si>
    <t>\Ethnic Fashion\ was commenced in the year 2014 at \Surat\.  an established Manufacturer Trader and Supplier of an intricately designed range of Party Wear Saree Ethnic Saree Stylish Saree Wedding Wear Sarees Printed Saree Lehenga Choli Wedding Lehengas etc.  a Sole Proprietorship firm functioning in this industry with the aim to cater the diverse needs of customers in best possible manner. We design our offered sarees using finest quality fabrics and latest machinery as per the fashion trends prevailing in the market. We have appointed a team of talented quality analysts who meticulously check each saree on various parameters of quality before its dispatch at clients&amp;rsquo; end. We provide offered sarees in plethora of colours designs patterns and styles so as to meet with the ever rising demands of customers. Apart from this with the help of our sound logistic network we provide our sarees to the valued clients within the estimated time frame and at market leading rates.</t>
  </si>
  <si>
    <t>We &amp;ldquo;K. D. Textiles&amp;rdquo; are actively committed towards manufacturing and wholesaling a remarkable array of Fancy Saree Designer Saree Ladies Saree and Silk Saree.  a Sole Proprietorship company that is incepted with an aim of providing an extensive range of products. Founded in the year 2000 at Surat (Gujarat India)  providing beautiful and eye-catchy collection of sarees as per the latest market trends. Under the direction of &amp;ldquo;Mr. Zaheer Aghadi&amp;rdquo; (Proprietor) we have reached at the pinnacle of success.</t>
  </si>
  <si>
    <t>We &amp;ldquo;Daisy International&amp;rdquo; a Sole Proprietorship firm are a well-known manufacturer and exporter of a broad array of Grey Fabric Dhupian Fabric Dyed Fabric Shirting Fabric Dress Material Net Fabric Mandap Fabric etc. Offered range of fabric is highly admired for its impeccable finish tear resistance elegant design etc. Incorporated in the year 2010 at Surat (Gujarat India)  backed by an advanced infrastructural base to provide a wide array of fabrics. Under the guidance of &amp;ldquo;Mr. Hiren Bhai&amp;rdquo; (Owner) we have established a strong foothold in the industry. We export our products in Dubai.</t>
  </si>
  <si>
    <t>We Versace Fashion are a well-known entity in this fashion domain involved in Manufacturing and Supplying a mesmerizing range of Fancy Saree Designer Saree Bollywood Saree Exclusive Saree Designer Lehenga Embroidery Saree  etc. Incorporated in the year 2014 at Surat (Gujarat India)  a Sole-proprietorship firm dedicatedly offering a quality assured range of sarees and lehengas in line with the latest fashion fervor. Owing to its excellent fabric glossy finish fade resistance alluring designs fine embroidery longevity and unique color-combinations this designer range is highly demanded by our prestigious clients. Our ingenious designers do proper market research in order to provide our clients with latest designer collection. On the other hand our infrastructure is facilitated by a well-equipped designing unit which is outfitted with latest designing machines equipment and tools which aids us to provide this splendid collection within the assured time frame. Apart from this we offer this range in varied designs colors and patterns at a nominal price range.</t>
  </si>
  <si>
    <t>We &amp;ldquo;Cognep Biomedical Instruments&amp;rdquo; founded in the year 2011 are a renowned firm that is engaged in manufacturing and exporter a wide assortment of Jewelry Microscope Diamond Microscope and Rough Diamond Gemoscope. We have a wide and well functional infrastructural unit that is situated at Surat (Gujarat India) and helps us in making a remarkable collection of products as per the set industry standards.  a Sole Proprietorship company that is managed under the headship of &amp;ldquo;Mr. Vishal Parmar&amp;rdquo; (Proprietor) and have achieved a significant position in this sector.  providing our products all over the world.</t>
  </si>
  <si>
    <t>Established in the year 2015 at Surat (Gujarat India) we &amp;ldquo;Wedding Villa&amp;rdquo; are engaged in Manufacturing the best quality Silk Saree Chiffon Saree and Georgette Saree. Our company is sole proprietorship. Under the management of our mentor &amp;ldquo;Dushyant Kalubhai Korat (Owner)&amp;rdquo;  able to attain complete satisfaction of our clients.</t>
  </si>
  <si>
    <t>We &amp;ldquo;Unique Fashion Designer Gallery&amp;rdquo; are the leading Sole Proprietorship firm engaged in Manufacturing and Supplying the best quality range of Fancy Gown Fancy Kurti Embroidery Lace Salwar Suit Salwar Kameez Dress Material Fancy Lace and Garment Fabric. Established in the year 2014 at Surat (Gujarat India)  backed by an advanced infrastructural base that comprises of various comprehensive units which are managed by efficient professionals. With the all-round support of our team members and our robust facility  able to meet the diverse requirements of our clients and gain maximum client satisfaction. The designing unit is equipped with advanced designing and tailoring machines embroidery tools and other equipment that are required for designing various types of gowns suits dress material etc. Due to our large product line affordable price range unmatched patterns and prompt delivery we have become the prime choice of our valued clients.</t>
  </si>
  <si>
    <t>We &amp;ldquo;Export Textile&amp;rdquo; are an eminent entity involved in retailing and trading an excellent range of Designer Saree Lehenga Choli Designer Suit Salwar Suit Ladies Kurti Dress Material Ladies Legging etc. Incorporated as a Sole Proprietorship firm in the year 2015 at Surat (Gujarat India)  involved in offering quality assured array of products. Our mentor &amp;ldquo;Mr. Paresh&amp;rdquo; has immense experience in this industry and under his worthy guidance we have achieved a prominent position in this industry.</t>
  </si>
  <si>
    <t>Incorporated in the year 2013 in Surat (Gujarat India) we &amp;ldquo;Fashion House&amp;rdquo; are prominent Manufacturer Trader and Supplier of Anarkali Suit Designer Suit Fancy Suit Fancy Saree Fancy Blouse Party Wear Saree Bollywood Saree Designer Lehenga Designer Gown etc. In sync with the latest market trends offered collection is designed by our trained designers using high quality fabrics and advanced designing machines. The offered collection is known for its unique features like perfect finish attractive design skin-friendly colorfastness beautiful color combination and shrink resistance. We procured some of our suits from the reliable vendors of the market. Our vendors are selected on the basis of their past records financial standing on-time delivery and reliability.  offering products of the well-known brands like Bela and Ethnika.</t>
  </si>
  <si>
    <t>Established as Sole Proprietorship firm in the year 2016 at Surat (Gujarat India) We &amp;ldquo;Rionaa Fabrics&amp;rdquo; are a renowned manufacturer of a qualitative assortment of Bleached and Dyed Fabrics: Chiffon Fabric Georgette Fabric Polyester Fabric Satin Fabric etc. Our offered range is widely acclaimed for its features like longevity smooth texture fine finish etc. Under the headship of &amp;ldquo;Mr. Bhavin Metawala&amp;rdquo; (Proprietor) we have achieved a noteworthy position in the market. Offered fabrics are manufactured at our vast infrastructure in compliance with the international quality standards and guidelines that help us to accomplish all the desired tasks in an organized manner. Widely acknowledged for their flame &amp;amp; abrasion resistance high tearing strength and smooth texture our range of fabrics helps in designing of various cloth and garments in various garment and textile industries. In addition to this they not only add elegance to the personality of the wearer but they also add a charm to the persona of the customer. Besides patrons that  associated with can avail this range from us in diverse customization options so as to meet their exact p</t>
  </si>
  <si>
    <t>Taani Sarees is one of India&amp;rsquo;s reputed sarees manufacturer wholesaler &amp; retailer offering latest widest &amp; finest assortment of stylish &amp; trendy printed sarees casual sarees daily wear sarees designer sarees embroidered sarees &amp; the list is endless. We showcase the best of ethnic Indian wear exclusively on our store. Through our store we offer the unmatched collection of Indian printed &amp; designer sarees collection at economic wholesale prices.  also Surat&amp;rsquo;s well-known saree manufacturers offering entire collection at affordable prices in &amp; out of Surat. By dealing with us for bulk purchase you can also avail bulk discounts on all our products.Our store caters to all those who are looking to import Indian ethnic clothing; so no matter in whichever part of the world you are be it USA UK Australia Canada Europe or South Africa we promise you to deliver the best of our collection at affordable cheap rates. You can also contact us for bulk if you are running a large retail store or small home based business &amp; looking for sarees for your shop or boutique.All our products are designed by our highly skilled &amp; dynamic in-house designers &amp; craftsmen at our</t>
  </si>
  <si>
    <t>Founded in the year 2007 we &amp;ldquo;Sai Ashish&amp;rdquo; are engaged in offering Cap Printing Service T-Shirt Printing Service Mug Printing Service Raincoat Printing Service Umbrella Printing Service etc.  a Sole Proprietorship firm that is incepted with an objective of providing the finest quality range of products. Situated at Surat (Gujarat India) we have constructed a well functional infrastructural unit that plays an important role in the growth of our company. Under the headship of \Mr. Veeky Mehta\ (Proprietor) we have achieved a prominent position in this industry.</t>
  </si>
  <si>
    <t>Incepted in the year 2011 we &amp;ldquo;P.B. Collection&amp;rdquo; are the prominent Partnership company devoted towards Manufacturing and Supplying the qualitative range of Catalog Saree Designer Saree Embroidery Saree Fancy Saree Indian Saree Printed Saree etc. Located at Surat (Gujarat India)  backed by an advanced infrastructural base which sprawls over a vast area of land. Our infrastructural base comprises of various divisions such as designing production procurement sales &amp; marketing and warehousing. Under the enthusiastic guidance of &amp;ldquo;Ganesh Panpaliya&amp;rdquo;  we have been able to cater the various requirements of our valuable clients.</t>
  </si>
  <si>
    <t>&amp;ldquo;Devitex&amp;rdquo; is a well-known manufacturer and exporter of a flawless assortment of Dobi Fabric Garments Fabric Jacquard Fabric and Sherwani Fabric.  exporting our products all over the world. Integrated in the year 2011 at Surat (Gujarat India) we have developed a well functional infrastructural unit where we weave and design this collection of fabrics as per current market trends.  a Sole Proprietorship company which is actively committed to providing a high-quality range of fabrics. Handled under the headship of our mentor &amp;ldquo;Mr. Nitin Jariwala&amp;rdquo; our firm has covered the foremost share in the market.</t>
  </si>
  <si>
    <t>Established in the year 2010 we &amp;ldquo;Diya Fashion&amp;rdquo; are the distinguished manufacturer exporter and supplier of Bollywood Replica Sarees Bollywood Sarees Designer Bollywood Sarees Fancy Bollywood Sarees and Stylish Bollywood Sarees. These products are highly appreciated for their unmatched features like latest design durability smooth texture high strength and durability. Our entire range is manufactured using the best quality fabric and modern technology by our skilled professionals in order to meet the set industry norms. To meet various needs of clients we offer these products in various specifications. In addition to this  offering our range at reasonable cost to our clients.</t>
  </si>
  <si>
    <t>Established in 2011 \Rudra Fashion\ offers a variety of attractive ladies fashion apparel by manufacturing and supplying. The range of wears  providing includes unique Designer Suits Designer Sarees and Churidar Suits. Our attractive range of products come in a variety of colours designs embroidery and patterns. While each of our apparels are designed and embroidered to perfection we use only the highest quality of crepes georgettes silks raw silk and matka silk.Each of our products is testament to talented artisans weaving their magic. This is the reason we only hire and work with a select group of vendors who are renowned for their artistic abilities. We also wish to make designer apparel affordable to our customers. To keep with changing trends we have invested heavily in our R&amp;amp;D unit &amp;ndash; who are constantly ideating and implementing. We have also invested in a team that ensures timely packaging and handling of products proving end-to-end service to customers. With the rise of e-commerce  able to showcase our range of exquisite products and allow the customer to invest in our gorgeous designer apparels at the click of a button.</t>
  </si>
  <si>
    <t xml:space="preserve"> manufacturer of Fancy Heavy Sarees Suits and Lahenga Choli. Embroidery Sequence Sarees Suits and Lahenga Choli. Print Sarees Suits and Cotton Sarees Suits.</t>
  </si>
  <si>
    <t>We ???Advanced Security Systems &amp; Technologies??? are leading Manufacturer Trader and Supplier of a commendable array of Self Defence Stick Digital Siren System Safety System and CCTV Camera. Additionally we also provide the Mobile Phone Alert Service for the same. Founded in the year 2006 at Surat (Gujarat India)  a Sole Proprietorship Company and instrumental in manufacturing the best class security products in varied specifications. Under the headship of our Mentor ???Mr. Nishith Bhatnagar??? we have been able to accomplish emerging requirements and demands of our customers.</t>
  </si>
  <si>
    <t>&lt;ul&gt;\r\n&lt;li&gt;We moved into our 50 000 square feet manufacture house from a small print unit in 2010.  located in Sachin GIDC Surat Gujarat India.&lt;/li&gt;\r\n&lt;li&gt;Rudraa Digital Solutions is engaged in Digital Printing on Polyester Cotton Viscos (Bemburg) Silk Velvet and all type of fabrics. We offer high quality and reliable digital fabric printing solutions and provide digital printing on fabrics with combining the advantage of cost-effectiveness while retaining quality and timely execution. We treat each and every job individually with due respect. We ensure that quality results and see that it meets customer&amp;rsquo;s expectations while meeting the deadlines with most accuracy.&lt;/li&gt;\r\n&lt;li&gt;Swastik Value Addition Pvt. Ltd is engaged in Value Addition process on Sarees Dress material Kurta &amp;amp; all types of garmenting etc such as Flocking Smoke Dewdrops Foil Print etc.  managed by a team of young dynamic &amp;amp; enthusiastic promoters we have highly skilled staff for digital printing &amp;amp; value addition work. Our dedicated staff works day in and out to produce the best results.  involved in providing our clients with the most unique and upcoming design</t>
  </si>
  <si>
    <t>We &amp;ldquo;M. B. Textiles&amp;rdquo; established in the year 2011 located at Surat (Gujarat India) known as a prominent manufacturer trader exporter and supplier of a comprehensive assortment of Manila Heavy Print Sarees Manicrape Heavy Sarees and Monika Print Sarees. These garments are designed and fabricated using the best grade soft fabric and advanced technology. Apart from this these are designed with high precision in order to meet the set industry standards. Offered products are widely acknowledged among our prestigious clients due to their unique design eye-catching pattern excellent stitching shrink resistance smooth texture optimum softness and colorfastness. The offered garments are available in different colors styles designs sizes and patterns keeping in mind the variegated tastes of our esteemed clients. Furthermore  offering these products to our esteemed client&amp;rsquo;s at the most affordable price range.</t>
  </si>
  <si>
    <t>Destiny Car Decor is the leading Wholesale Distributor of Car Accessories Decorative films etc. Owing to the rich industrial experience and expertise in this business  instrumental in presenting Mobile Bluetooth Headset. Our product range is also known as Voyager Legend UC. This Mobile Bluetooth Headset is available in different sizes and specifications according to the requirements of customers.We have being best by offering best and excellent quality collection of Mobile Bluetooth Headset. These headsets are created with the use of modern machines tools and techniques. They are use for easy mobile handling. They are light weighted and best in use. They are best in voice clarity and perfection. These headsets are quality high and available in affordable rates.</t>
  </si>
  <si>
    <t xml:space="preserve"> manufacturer and exporter of quality laces in India. We JARIWALA INDUSTRIES are one of the renowned and fast developing firms in the field of laces manufacturing in India. We have been able to get a large number of satisfied customers.We have large capacity of production in house. Our prices are highly competitive and quality is maintained in every order. Quality is our basic priority. Our brand is known as JARIWALA&amp;hellip; A mark of quality&amp;hellip; Jariwala Industries is a venture of Nagindas Chunilal Jariwala.  operating in this field for more than last 100 years.At present  dealing in following productsName of the products are: laces trimmings cords handmade lace jardosi lace nylon lace jacquard lace embroidery lace needle lace crochet lace all kind of value addition hand work on textile fabrics jari kasab (metallic) lace fancy ribbon organza lace banarasi lace dori patti wank (rik-rak) etc&amp;hellip;The material used is polyester monofilament yarn nylon yarn cotton yarn lurex jari kasab viscos yarn etc. The laces are available in all sizes and fast colors. Price ranges between Rs. 1 to Rs. 100 per meters depending upon the size fabric and mater</t>
  </si>
  <si>
    <t>Established in the year 2002 we &amp;ldquo;Kalashree Fabrics Pvt. Ltd&amp;rdquo; are identified as a reputed Manufacturer Exporter and Supplier of an alluring assortment of Fancy Sarees Designer Sarees Party Wear Sarees Printed Sarees Brasso Sarees Georgette Sarees and Indian Sarees. Under the direction of our proprietor &amp;ldquo;Mr. Sachin Agarwal&amp;rdquo; we have been successfully meeting the emerging demands of our clients in timely manner. His quality-centric approach and vision has helped us to reach at the peak of success. Situated at Surat (Gujarat India)  supported by an advanced infrastructural base that sprawls over wide area. This infrastructural base is divided into various divisions like procurement designing quality-control warehousing &amp; packaging and sales &amp; marketing. Since our inception  known among our esteemed clients due to our organizational policies such as prompt delivery wide distribution network ethical business polices and transparent business dealing.</t>
  </si>
  <si>
    <t>Star Computer &amp; CCTV was established in the year 2008.  the Retailer &amp; Supplier of Analog CCTV Cameras CCTV Bullet Camera CCTV Box Camera Computer CPU Computer Mouse etc. These are extensively used in high security areas and to provide protection again robber fire theft or any other dangers.?? Thus we ensure to supply only the best quality range of products to the end-users. Our procurement agents who are highly professional and experienced ensure to select the best manufacturers. These vendors are well-known to use only the finest quality grade components and basic materials to fabricate the wide range of products. The entire range of products are designed and developed in line with the latest trends and standards set by the industry.</t>
  </si>
  <si>
    <t>Incepted in the year 2011 we &amp;ldquo;Veronica Digital&amp;rdquo; have gained huge success in the market by providing printing services on qualitative array of Printed Saree Salwar Suit and Ladies Scarf. Owing to our quality-oriented approach we have been able to design these garments as per the industry set norms from the finest quality fabric and the latest machines under the direction of our dedicated team of professionals. Offered garments are highly applauded in the market owing to their attributes such as flawless finish attractive look elegant design shrink resistance properties smooth texture and perfect color combinations. These garments are provided in diverse specifications as per the ever-evolving needs of the clients. We provide these garments in safe packaging material at most genuine rates. Apart from this  also providing Printing Service Digital Fabric Printing Service and Digital Textile Printing Service. These services are imparted by our creative professionals after interaction with the clients.  exporting our products all over the world.</t>
  </si>
  <si>
    <t>Clicksarees was establish in the year 2014.  Trader Retailer and Supplier of Printed Saree Fancy Sarees Designer Sarees Embroidered Sarees Printed Salwar Kameez Designer Salwar Kameez Bridal Lehenga Fancy Lehenga Printed Kurti Fancy Chiffon Kurti etc. Clicksarees Dot Com is a company enabling Indian designers to make use of technology to its maximum potential by the use of efficient marketing. Every product will have extensive ability to reach its customers. These collections represent an outfit that perfectly blends casual comfort and ethnic elegance.Backed by a dexterous team of professionals we have been able to carve a formidable place for ourselves in the competitive market Our professionals execute all the operations of business process precisely as per standard quality norms. They emphasize on understanding the needs of the customers and serving the same accordingly. We have specialized packing experts who use qualitative as well as attractive material to pack offered collection to ensure its safe transits as well as enhance its overall appeal. Moreover our spacious warehouse also backs us in keeping the entire sourced range safely as well as systemat</t>
  </si>
  <si>
    <t>Designer's was established in the year 2003.  Supplier Trader and Manufacturer of Printed Ladies Sarees Fancy Ladies Sarees Crepe Sarees Chiffon Sarees etc. Designer's is a name in the Ahmedabad market offering high quality textiles including different kinds of fabrics that are manufactured from finest raw material.  name clients and customers trust upon for getting top quality in all kinds of fabrics. With the honest initiatives and effort of our groups of experts we have obtained a well-known name in this industry.When we began our organization successful clients believe in was our primary aim. Huge clients associated with our name represents that we have effectively obtained in what we want to get by giving what our well-known clients want to have. We have certified analysis experts who consistently discover out what is in designs and what can be done to carry developments to this design so that an exclusive extensive variety of fabrics can be provided to the clients. Offering a mix of modernity and primeval is what  known for. Enhanced as well as incepted by Mr. Vikas Jain  going towards achievements.</t>
  </si>
  <si>
    <t>Incorporated in the year 2003 at Surat (Gujarat India) We &amp;ldquo;Mali Sarees&amp;rdquo; have been presenting a fashionable gamut of sarees as per latest market trend and choice of our clients. Following advanced methods and tools to design this beautiful assortment  recognized as the leading Manufacturer Wholesaler and Supplier of a beautiful range of Printed Saree Designer Saree Fancy Saree Party Wear Saree Exclusive Saree and Printed Embroidery Saree. Our offered sarees are beautifully designed by making use of soft and premium quality fabric that aid us to meet the set standards of quality. Our offered sarees have received huge acclamation and admiration among ladies segment for their unique attributes like smooth texture attractive design beautiful pattern excellent printing comfortable to wear and many more. Our offered range is provided with decent embroidery work and prints that has set and exemplary standards in the growing fashion industry. We offer our product under the brand name of Mali.</t>
  </si>
  <si>
    <t>Established in the year 1980 at Surat (Gujarat India) we &amp;ldquo;G Tex Prints&amp;rdquo; are a Partnership company committed towards manufacturing and exporting an elegant range of Catalog Saree Bollywood Saree Designer Saree Lehenga Saree Chiffon Saree Fancy Saree and Half And Half Saree. These apparels are well-known for their fine finish tear resistant nature and elegant look. Under strict supervision of &amp;ldquo;Mr. Kunal Bajaj&amp;rdquo; (Director) we have gained huge client&amp;egrave;le all across the nation. exporting our products to Singapore Malaysia etc.</t>
  </si>
  <si>
    <t>Krishna CCTV was established in the year 2012.  leading Retailer Trader and Wholesaler of electronic security system as CCTV Camera Access Control Video door phones etc. Our products are highly demanded in the market for their easy operations longer service life strong structure and low prices. These products are configured with contemporary amenities that meet on client demands. Hassle-free modes of payment are offered keeping the budget constraint of our employees in our mind. We follow ethical business policy with customer centric approach and complete transparency in all the business dealings in a zest to attain maximum customer satisfaction. Driven by intense desire to attain maximum client satisfaction.</t>
  </si>
  <si>
    <t>Inaugurated in the year 2012 in Surat (Gujarat India) we \WWW.Mangosurat Dot Com\ are known as prominent Manufacturer and Supplier of a comprehensive assortment of Lehenga Choli Wedding Lehenga Choli etc. The garments offered by us are designed under the guidance of our skilled craftsmen using the best grade fabrics and yarns. Our associated professionals make use of sophisticated techniques for designing of these products as per the latest fashion trends. Our complete product array is widely acknowledged due to their unique design eye-catchy pattern excellent stitching shrink resistance smooth texture optimum softness and colorfastness. We offer these products in different colors designs sizes and patterns for meeting the variegated requirements of our esteemed clients. Moreover  instrumental in trading and supplying a quality approved range of Bridal Saree Lehenga Saree Designer Saree Anarkali Suit Bollywood Replica Saree etc.</t>
  </si>
  <si>
    <t>We \Radha Fashion\ are the reputed Partnership engaged in manufacturing and supplying a premium quality range of Printed Saree Fancy Saree Dyed Saree Designer Indian Saree and Designer Saree. Incorporated in the year 1990 at Surat (Gujarat India)  backed by a modern infrastructural base that comprises of various units such as quality testing procurement warehousing &amp;amp; packaging designing and sales &amp;amp; marketing. The designing unit is equipped with high-etch machinery and embroidery tools that are required for designing the qualitative range of sarees. All units are operated under the guidance of our experts to maintain streamline work-flow. Owing to our timely delivery ethical business policy wide distribution network and reasonable price structure we have been able to set a benchmark in the market.</t>
  </si>
  <si>
    <t>We &amp;ldquo;Seven Star Fashion&amp;rdquo; are a prominent entity engaged in manufacturing an elegant range of Designer Blouse Designer Suit Dress Material Salwar Suit Anarkali Suit etc. Incorporated in the year 2010 at Surat (Gujarat India)  a Sole Proprietorship firm engaged in offering a quality assured range of apparel. We offer this range in various designs colors and patterns at affordable prices. Our mentor &amp;ldquo;Mr. Rajesh Vaghani&amp;rdquo; has immense experience and under his worthy guidance we have achieved a respectable position in this domain.</t>
  </si>
  <si>
    <t>Veer infotech established in 1999 is a fast growing company located in the textile &amp; diamond city of surat. With its head quarters in surat gujarat India we work through a business associate network in all the major cities across India.  a technology company.  Under one roof we offer:We deals in software developed by software companies wanting to marketing their developments. We also develop web based erp our portal for bulksms offfers best rates across india.  dsa for tatasky dth services and offer turn-key solutions for integrating cctv with tatasky for vision of campus camaras from every flat through channels. We also provide wi-fi and intercom network and many other allied services required by ecery home. We offer school learning softwares business training &amp; e-learn media software. We develop online business concepts &amp; developing portals for all types of business.  Bulk sms &amp; email for sales promotion. Transaction route for approved templets to all mobiles incl dnd numbers. Global membership card: we at global develop business concepts for your business. It is a sure way to reach important clients by all malls shopkeepers retailers tourism operato</t>
  </si>
  <si>
    <t>Shree Ganesh Textile was established in the year 2009.  leading Manufacture and Supplier of Embroidered Unstitched Suits Fancy Unstitched Salwar Suit etc.  engaged in providing an array of Unstitched Salwar Suit. This range is crafted using supreme class fabric and technically advanced tools under the guidance of skilled designers to meet the international standards. In order to meet the precise needs of clients.</t>
  </si>
  <si>
    <t>Rangoli Digital Press was established in the year 2005.  the Service Provider of the Photo Printing Services. Our services are aimed at those who are looking for something exclusive and exotic that set the imagination free but catches all the attention.  not just words.  the perfect mix of technique and technology. Being one of the largest reseller of the market we leave no efforts behind in providing complete quality and product durability assurance to the clients. We own a large showroom which is capable of accommodating different support gear dollies cameras. we understand that needs are not similar hence for our clients' convenience we provide a facility to \mix &amp; match\ and build a package as per their specifications. The Digital Cinema Cameras we offer are highly acclaimed of their excellent focusing ability high quality picture delivering ability simple functionality and longer functional life.  highly focused towards the clients and work towards providing them with the right equipment which suits their exact needs. Moreover we make sure that our products provide quality results to the clients and help us earn their trust.</t>
  </si>
  <si>
    <t>Incepted in the year 2013 in Surat (Gujarat India)  we &amp;ldquo;Dstyle Icon Fashion&amp;rdquo; are the distinguished manufacturer trader and supplier of wide collection of Designer Kurtis Designer Saree Party Wear Suit Designer Suit Dress Material Embroidery Suit Salwar Kameez etc. The offered dresses are designed by making use of soft grade fabric with the help of modular stitching machines in compliance with set industry norms. Our offered dresses are worn to various places such as parties festivals spiritual ceremonies etc. These dresses are made available in different colors patterns sizes shades designs and prints for our clients to choose from. Our skilled fashion designers are well aware of latest pattern and design them in modular way. The offered dresses are widely demanded by our clients for their enormous features such as soft texture light weight tear resistance shrink resistance beautiful pattern attractive print smooth finishing colorfastness and durable finish standard.  trader of some big brands such as Fidda Karma Amaira etc. brands.</t>
  </si>
  <si>
    <t>We &amp;ldquo;Viva Texo Lene Pvt. Ltd.&amp;rdquo; incorporate in the year 2014 is a well known and reliable manufacturer of a qualitative and wide assortment of Chiffon Fabric Viscose Fabric Bleach Fabric Taffeta Fabric Butta Fabric etc. Located at Surat (Gujarat India) we have developed a well functional infrastructural unit where we design this range of fabrics and garments in diverse specifications.  a Private Limited Company that is actively committed towards providing an extensive range of fabrics and garments. Managed under the headship of our mentor &amp;ldquo;Mr. Milin Dena&amp;rdquo; we have covered foremost share in the national market.</t>
  </si>
  <si>
    <t>Established in the year 2013 at Surat (Gujarat India) as a Partnership Firm we &amp;ldquo;STYLE ADDA&amp;rdquo; are the well-renowned manufacturer wholesaler and retailer of the best quality Border Sarees Silk Sarees etc. Under the proficient guidance of our mentor &amp;ldquo;Rishikesh Tiwari (Partner)&amp;rdquo;  successfully meeting the growing demands of our prestigious customers.</t>
  </si>
  <si>
    <t>&amp;lsquo;Sarrah Jewellers&amp;rsquo; is a trustworthy Surat based entity involved in offering an elite collection of Gold/Silver Jewellery Diamond Jewellery Gems &amp;amp; Stones Designer Jewellery and various other Jewellery Items. The company brings forth unique and custom-made designs as per the exact specifications of the valued clients.With this premium grade range  meeting the precise requirements of our esteemed patrons. We assure to offer properly designed and polished range to the clients. Adept business professionals in our firm hold comprehensive domain knowledge and possess rich industry experience to cater various requirements of the customers. Designed by expert designers by utilizing advance techniques our Jewellery items are made available in the finest designs and patterns. All these superior quality Jewellery Items are easy to wear maintain and extremely comfortable to use. Also we bring forth unique and custom-made ...</t>
  </si>
  <si>
    <t xml:space="preserve"> the leading Manufacturer Supplier of high quality in .....&amp;bull; Industrial Plant &amp; Machine &amp;bull; Electronics &amp; Electrical &amp;bull; Industrial Supplies &amp;bull; Building &amp; Construction &amp;bull; Apparel &amp; Garments &amp;bull; Food &amp; Beverages &amp;bull; Medical &amp; Healthcare &amp;bull; Packaging Machines &amp; Goods &amp;bull; Chemicals Dyes &amp; Solvents &amp;bull; Mechanical Parts &amp; Spares &amp;bull; Lab Instruments &amp; Supplies &amp;bull; Furniture &amp; Supplies &amp;bull; Agriculture &amp; Farming &amp;bull; Automobile Parts &amp; Spares &amp;bull; Housewares &amp; Supplies &amp;bull; Metals Alloys &amp; Minerals &amp;bull; Hand &amp; Machine Tools &amp;bull; Handicrafts &amp; Decoratives &amp;bull; Kitchen Utensils &amp; Appliances &amp;bull; Textiles Yarn &amp; Fabrics &amp;bull; Books &amp; Stationery o Paper &amp; Paper Made Products o Printing &amp; Binding Services o Printing Machinery &amp; Equipment o Files Folders &amp; Notebooks o Barcodes Stickers &amp; Labels o Printing Inks &amp; Other Supplies o Pen Pencil &amp; Writing Supplies o Kids Fiction &amp; Entertainment Books o View all categories... &amp;bull; Cosmetics &amp; Personal Care &amp;bull; Home Textile &amp; Furnishing &amp;bull; Engineering Services &amp;bull; Gems Jewelry &amp; Astrology &amp;bull; Computer &amp; IT Solutions &amp;bull; Fashion Accessories &amp; Gear &amp;bull;</t>
  </si>
  <si>
    <t>Hanuman Textiles are leading Wholesaler and Supplier Of Printed Sarees Silk Sarees Embroidery Sarees etc. our organization is actively committed towards manufacturing wholesaling and supplying a wide assortment of beautifully designed Embroidery Saree. This saree is available in numerous wonderful patterns and colorful prints as per the variegated demands. We present a splendid plethora of Embroidery Saree that is a perfect dress for women and offers confident comfortable and good feel. Experienced craftsman make use of topnotch quality and comfort fabric to fabricate this saree. a unique name in the industry to provide our precious clients an exclusive range of Embroidery Saree. The provided saree is uniquely designed by our vendor's accomplished professionals using premium quality fabric</t>
  </si>
  <si>
    <t>Bluez Clothing Solution was established in 2003.  leading retailer trader and supplier of Ladies Denim Jeans Designer Ladies Jeans Ladies Skinny Jeans Ladies Fashion Gowns Ladies Wedding Gowns Ladies Designer Gowns Ladies Skirts and Ladies Tops. The garment collection we offer are designed by our vendors using quality raw materials. Our clients that are located all over the market can avail our range of apparel in numerous colors designs shapes and sizes as per their choice. The garments we offer are extensively demanded for ladies. We strictly keep in mind the ongoing trends and fashion of the industry so that the clients get best from us.Our vendors use only extreme quality raw materials for manufacturing the garments. Furthermore our quality inspectors perform uniform quality checks on the finished garments before dispatching those to the customers. We have also established a wide spread distribution network which helps in supplying our products to the clients. Furthermore to attain maximum satisfaction of the patron our range is delivered to their destination in stipulated period of time.</t>
  </si>
  <si>
    <t>Om Sai Telecom was established in the year 2012.  leading Service Provider of Analog Camera Installation Service Fire Alarm System Repairing Service etc. involved in offering a broad range of CCTV Camera Repair Services. Our team executes the work in a planned manner to ensure these services are in tandem with the customer's requirements and expectations.  readily involved in offering to our customers CCTV Camera Repairing Services. These services are rendered as per demands and desires of our customers after understanding the varying desires of our clients. Also our inexpensive pricing and effectiveness altogether with their alteration facility makes us one of the principal providers of the market.</t>
  </si>
  <si>
    <t>With the zeal to cater to requirements of textile industry we Bhagyalaxmi Enterprise started our business years back in 2010. Owing to our unparalleled design expertise and persistent efforts we have created a distinct identity of our own in the domestic market segment.  acknowledged as an eminent Wholesaler Supplier and Traderof the textile industry. Available in a plethora of eye soothing colors designs patterns prints and length &amp;amp; breadth the fabric we offer are widely used for making garments items.Our products are a hallmark of elegance finesse excellence and meticulous designing. Our attractive range is characterized by reliability and quality and is available in multiple choices. Moreover we also customize our fabrics as per the customer specific requirements. Our whole array is appreciated for its superior finish soothing colors unmatched designs color fastness and other features. Further being a customer focused enterprise we assure to deliver clients their respective orders within least possible time period.</t>
  </si>
  <si>
    <t>Incorporated in the year 2009 at Surat (Gujarat India) we &amp;ldquo;Stylla Couture&amp;rdquo; are a Sole Proprietorship firm engaged in offering attractive range of apparel.  Manufacturing and Supplying an alluring range of Fancy Saree Fancy Suit Lehenga Choli Fancy Kurti Dress Material Western Dress Salwar Kameez and Chaniya Choli. We offer these products in various colors designs and patterns at inexpensive prices. Under the worthy guidance of our mentor &amp;ldquo;Mr. Rohit Kanani&amp;rdquo; we have achieved a significant position in this domain.</t>
  </si>
  <si>
    <t>We embarked on our journey in the year 2006 and today  enjoying a colossal stature in the market as a renowned manufacturer exporter and supplier of unmatched quality Fancy Necklaces Gold Plated Bangles And Bracelets Fashionable Pendant Sets Designer Earrings AD Mangalsutra Hoop Earrings etc. We Profuzon Marketing located at Surat (Gujrat) always intend to deliver our clients the best quality products to gain their confidence. Our products are immensely popular in the market owing to their extraordinary craftsmanship glossy finish stunning polish and long lasting sheen. All the products that we offer are designed as per the latest fashion trends using high quality basic material and latest machinery. Being a quality-goaded organization we perform various tests on our products prior to delivering at clients&amp;rsquo; end to ascertain their perfectness.  offering our products under the brand name \Luxor\.</t>
  </si>
  <si>
    <t>Kajal Lace is recognized as Manufacturer wholesaler and Supplier of Laces Ribbons &amp; Borders .  provide laces Fancy Lace  Lace Borders Digital Laces  Saree Borders   Jacquard Lace &amp; Jute Laces. Also  deal in Satin Ribbon  Organza Ribbons Zari Ribbon &amp; All type of Borders etc. In 1995 is the year of inception for Kajal Lace to step into the world of beautiful borders. Over the years we have been successful because of our breathtakingly ravishing craftsmanship. Our product-line covers for almost all types of laces. We constantly work towards qualitatively ahead designing work. We believe it&amp;rsquo;s our dedication that brought us up here in fashion &amp; textile industry. Our production team takes care of quality &amp; innovation. Thereby it enables us in providing for best possible &amp; suitable outputs. We do detailed weaving fine finishing &amp; impressive patterns in making for laces. Borders are life-line for apparels. They create for something best out of it. The color the combination &amp; the pattern are key-components of Laces. You will find every related insight within Kajal Lace.</t>
  </si>
  <si>
    <t>&amp;ldquo;Siddhi Vinayak Offset&amp;rdquo; is a well-known manufacturer and trader of a flawless assortment of Sports T-shirt Men&amp;rsquo;s Tracksuit and Track Pant. Integrated in the year 2000 at Surat (Gujarat India) we have developed a well functional infrastructural unit where we design this collection of garments as per current market trends.  a Sole Proprietorship company which is actively committed to providing a high-quality range of garments. Handled under the headship of our mentor &amp;ldquo;Mr. Manoj Solanke&amp;rdquo; our firm has covered the foremost share in the national market.</t>
  </si>
  <si>
    <t>Smart employee and employer meet under the brightness of Venus-A Perfect Recruitment Solutions Welcome to the nucleus of manpower expertise that defines human resource as the most vital component to the expansive aims and objectives of any corporation or business. For companies with a recruitment mission we form the most strategic and inventive part of the process. And for career-focused candidates we become a conduit for perfect synergy between career excellence and an equally rewarding remuneration.Venus as the name justifies is a value and process driven company.  always enthusiastic in treading the paths that have never been walked upon and converting the unknown into an opportunityVENUS CONSULTANCY introduces itself as one of the leading manpower recruitment agency which was established by Mr. Paresh Lheru (B.B.A M.B.A) with a creative ideas and objectives of helping companies and industries in recruitment and human resource services. He completed his academic endeavors from one of the best management institute of Gujarat India.\rTo boost his professional experience he worked as a General Manager in DTC site holder jewellery industry functional across m</t>
  </si>
  <si>
    <t>Ambica Fashion company was established in the year of 2012.  leading Manufacturer Wholesaler Trader of Salwar Suit Saree Kurtis Dress Materials etc. These are known for their tear resistance colorfastness and eye-catching color. We have a wide selection of amazingly glamorous products to offer.</t>
  </si>
  <si>
    <t>Sunny Prints is a prominent manufacturer of exclusive sarees that is manufactured from high quality raw material imported only from authorized vendors of the industry. These sarees are available in all designs and produced with different material so that different specifications of the clients can be satisfied. With the hard work and dedication of our groups of experts we have obtained a well-known name in this market. When we began our company achieving customer trust was our primary aim. Huge customers associated with our name represents that we have efficiently obtained in what we want to get by giving what our prestigious clients want to have. We have a specific group of extremely certified research experts who consistently find out what is in designs and what can be done to bring enhancements to this pattern so that an exclusive variety of saree can be introduced forward among clients. Offering a mix of modernity and primeval is what  known for. Reinforced as well as incepted by Mr. Dinesh M. Agarwal  major towards success by giving our client top quality and extensive wide variety of sarees.</t>
  </si>
  <si>
    <t>Nikkita Traders was established in the year 2012. This is a reputed name in Ahmedabad market counted among most preferred of export Fabrics and Fancy Sarees. These are of high quality and manufactured by our vendors with utmost precision. We ensure optimum quality and for this we use finest raw material imported only from authorized vendors of the industry.These sarees are available in extensive range shade styles to fulfill the different specifications of all types of clients. Understanding the demand these sarees among clients we have presented a wide variety. Our company is generally located at Ahmadabad but with our well connected system we offer many areas by satisfying their specifications and goals of our clients.Our categories of designers keep a frequent watch on the latest items and do their best to bring improvements by using their ideas. Huge clients believe in our product symbolizes  moving on the right track. Why  apart from others is because we have an uncompromising commitment towards top quality.</t>
  </si>
  <si>
    <t>We &amp;ldquo;Nidhi Synthetics&amp;rdquo; established in the year 2006 are occupied in Manufacturing and Supplying superior quality range of Daily Wear Saree Designer Saree Printed Saree Party Wear Saree and Indian Saree. Located at Surat (Gujarat India)  continuously progressing in the industry with the support of our state-of-the-art infrastructural base. The infrastructural encompasses various units such as Procurement Designing Quality-Control Sales &amp;amp; Marketing Warehousing &amp;amp; Packaging etc. These fully functional units function smoothly under the guidance of our competent team of professionals. Apart from this the designing unit is armed with modern machinery tools and the latest technology that assist us in designing Sarees in compliance with latest fashion trend.  manufacturing our products under our own brand name Nidhi.</t>
  </si>
  <si>
    <t>Rambha Creation is a highly renowned name in the textile industry engaged in manufacturing exclusive sarees. Our wide variety contains all types of sarees.  offering this from many decades and we have also managed a top high quality in our selection. This is the reason  these days mentioned among most reliable as well as top most providers of the market.Headed by Mr. Jayesh Bhai Our groups of experts are establishing new levels of achievements. We make to provide the amazing solutions of all your specifications. Our company has an impressive tie-up with many huge organizations and in the last five decades we have been gifted by a huge client trust. We focus to bring the most impressive technology at your doorstep; therefore we work constantly to fulfill up with your modifying requirements in this domain. a number of experts that are willing to accept the challenges and guarantee to come up with efficient solutions. Providing a mix of cost and top high quality is what  focused at.</t>
  </si>
  <si>
    <t>Since our inception in 2000 we &amp;ldquo;Khatri Creation&amp;rdquo; are devoting considerable towards introducing a brand new collection of fashion accessories and garments that symbolizes the latest fashion trends running in the market. To meet the requirements of fashion savvy people  engaged in Manufacturing Exporting and Supplying a trendy collection of Designer Sarees Embroidered Sarees Fancy Sarees Lehenga Sarees Party Wear Sarees Stylish Sarees Indian Sarees Casual Sarees Exclusive Sarees Chiffon Sarees Traditional Sarees Wedding Sarees and many more keeping abreast of the latest development. We provide our sarees with high utility features that keep them in great demand among the people. Without compromising with the quality we have cut shorted our prices following a smart and strict price management system. Over the years we have touched the heart of a huge mass that recognize fashion and believe in an unmatched quality. Our stylish sarees provided with embroidered border and impeccable finish is the preferred choice of ladies and newly married girls among other variable available in the market.</t>
  </si>
  <si>
    <t>Incorporated in the year 2012 in Surat (Gujarat India) we &amp;ldquo;Kala Kirti Innovations&amp;rdquo; are highly appreciated by clients for Manufacturing Exporting and Supplying an elegant collection of Chiffon Sarees Patola Sarees Fancy Sarees Printed Sarees Designer Sarees Party Wear Sarees and many more. These beautiful sarees are highly appreciated among our clients for their beautiful pattern skin friendliness shrink resistance attractive look colorfastness soft texture perfect stitching beautiful designs and fine finish. Our firm is increasing with a great speed under the leadership of our owner &amp;ldquo;Mr. Rohan Agarwal&amp;rdquo;. He has years of industry experience and knowledge who motivate us to do work with dedication and achieve the zenith of success.  having our global presence in Canada Sri Lanka Gulf Countries Asia and Indian Subcontinent.</t>
  </si>
  <si>
    <t>Vijaylakshmi Creation was established in the year 2013.  suppliers of omtex sahiba vipul vinay fashion karma s4u kurtis 100 miles kurtis  all of these in single pieces so if you are looking out for singles suits sarees  lahenga kurtis in top brands  please get in touch with us which are procured from reliable vendors. It is renowned among the ladies due to its perfect fitting mesmerizing prints colorfastness skin-friendliness and availability in various colors sizes designs and pattern. The products are offered in standard and customize finishes suiting to the fashion need of the patrons. We have sound infrastructure which is divided into various small sections for making bulk amount of products speedily. The unit is spread over a large area of land and handled by experienced team of creative designer and artisans. The professionals are rich and competent in their respective domain and actively involved in carrying out the business process smoothly.</t>
  </si>
  <si>
    <t>Incorporated in the year 2010 at Surat (Gujarat India) we &amp;ldquo;Neelkanth Agency&amp;rdquo; are a Sole Proprietorship firm involved in offering quality assured array of ladies apparels.  engaged in Manufacturing and Supplying an alluring range of Fancy Suits Designer Suits Patiala Suits Dress Material Anarkali Suit Designer Lehenga Designer Kurtis Printed Kurtis and Ladies Leggings. We offer this apparel range in various shades designs and sizes. Under the worthy guidance of our mentor &amp;ldquo;Mr. Piyush Bhai&amp;rdquo; we have achieved a prominent position in this industry.</t>
  </si>
  <si>
    <t>Incorporated in the year 2013 we &amp;ldquo;R. R. Fashion&amp;rdquo; are reputed Manufacturer Exporter Wholesaler and Supplier of eye-catching array of Designer Suit Party Wear Suit Indian Suit Fancy Suit Ladies Casual Suit Exclusive Suit and Salwar Suit. Under the headship of our Mentors &amp;ldquo;Mr. Yogesh Rathi &amp;amp; Mr. Ramesh Rathi&amp;rdquo; we have been able to dominate in women&amp;rsquo;s apparel sector. Located at Surat (Gujarat India) we have constructed a robust infrastructural base that sprawls over a wide area and assists us in designing appealing range of ladies suits as per the latest fashion trend. Our infrastructural base encompasses specialized units such as procurement designing quality control warehousing &amp;amp; packaging sales &amp;amp; marketing and transportation &amp;amp; logistics. We have hired knowledgeable and highly experienced team of professionals to run various specialized units. Since the establishment of our organization  recognized by clients due to our quick delivery ethical business policies reasonable price range and wide distribution network.</t>
  </si>
  <si>
    <t>BuyAppareldotin was Founded in September 2012 and is a registered shop under - Shop and Mall Establishment Act of Mumbai with its registered office at Kosamba Surat. dedicated to provide quality products at reasonable rates with unbeatable instant customer support. We believe in &amp;ldquo;Honesty is the best policy&amp;rdquo;. With Easy Shipping and Return Policies we want to make sure that you experience the best of online shopping. We ship all over India within 12 days. International Deliveries within 20 Days. Add 5 to 10 additional days if stitching services are opted. We have a wide range of Designer Sarees Wedding SareesParty Wear SareesBollywood Sarees Wedding Bridal Lehengas Party Wear Lehengas Bollywood Lehengas Designer Salwar Kameez and Kurtis and more to be added as we move ahead.Have a look on our wide range of collection at buyappareldotin and bookmark us for all your clothing needs may it be wedding party any occasion or daily wear. Buyappareldotin is the ultimate destination for all.</t>
  </si>
  <si>
    <t>Established in the year 2012 we &amp;ldquo;Abhinav Creation&amp;rdquo; are leading manufacturer and supplier of attractive assortment of Fancy Saree Designer Saree Party Wear Saree and Indian Saree. Under the supervision of our Owner &amp;ldquo;Mr. Kamlesh Vedmutha&amp;rdquo; we have been able to fulfill emerging requirements of our clients. His focused approach and vision has helped us to reach at the pinnacle of success in apparel sector. Situated at Surat (Gujarat India)  supported by robust infrastructural base that sprawls over vast area. The infrastructural base has been segregated into functional departments such as procurement designing quality-control warehousing &amp; packaging transportation &amp; logistics and sales &amp; marketing. Since our inception in this domain  appreciated by our respected clients due to our organizational policies such as swift delivery wide distribution network fair business policy and affordable price range.</t>
  </si>
  <si>
    <t>We \Shree Mahavir Creation\ are the reputed Sole Proprietorship firm engaged in manufacturing and supplying a premium quality range of Designer Saree Embroidered Saree Fancy Saree Traditional Saree Fancy Lehenga Salwar Suit and Bollywood Replica Saree. Incorporated in the year 2007 at Surat (Gujarat India)  backed by an advanced infrastructural base that comprises of various units such as designing quality testing procurement warehousing &amp;amp; packaging and sales &amp;amp; marketing. The designing unit is equipped with advanced machinery and equipment that are required for designing the qualitative range of sarees. All units are operated under the guidance of our experts to maintain streamline work-flow. Owing to our timely delivery reasonable price structure and ethical business policy we have been able to set a benchmark in the market.</t>
  </si>
  <si>
    <t>We &amp;ldquo;Salasar Creation&amp;rdquo; are a eminent entity in fashion industry engaged in Manufacturing Trading and Supplying an attractive range of Ladies Suit Anarkali Suit Ladies Kurti Salwar Suit Fancy Saree Lehenga Choli and Dress Material. Incorporated in the year 2012 at Surat (Gujarat India)  a Sole Proprietorship firm engaged in offering high quality and attractive array of apparel. We offer this range in various shades designs and patterns. Our Proprietor &amp;ldquo;Mr. Abhishek Agarwal&amp;rdquo; has immense industry experience and under his worthy guidance we have achieved a reputed position in the market.</t>
  </si>
  <si>
    <t>Founded in the year 2012 we &amp;ldquo;Mahavir Enterprise&amp;rdquo; are a dependable and famous manufacturer of a broad range of Concrete Mixers Construction Machine EOT Crane Food Processing Equipment Goods Lift Hydraulic Car Lift Floor Cranes and Roti Maker.  a Sole Proprietorship company which is located in Surat (Gujarat India). We provide these products in diverse specifications to attain the  complete satisfaction of the clients. Further our strong logistic  support makes sure that these products are delivered within the promised  time-frame. Under the supervision of &amp;ldquo;Mr. Sandip Chauhan&amp;rdquo; (Proprietor) we have gained huge clientele in our country.</t>
  </si>
  <si>
    <t>Since our inception in 2002 we &amp;ldquo;Eagle Fabrics&amp;rdquo; are actively committed towards offering a brand new collection of sarees that symbolizes the current trend running in the industry. To meet the need of fashion loving girls and ladies  affianced in Manufacturing Exporting and Supplying a enchanting collection of Fancy Sarees Designer Sarees Party Wear Sarees Stylish Sarees Indian Sarees Exclusive Sarees and many more that are unmatched in the market. Provided with fancy and striking features these designer sarees remains in great demand in the market. Without avoiding the quality of the product we have kept a nominal price that is the achievement of our strict price management system. Over the years we have acquired a wide market where our sarees are demanded and appreciated immensely. Our stylish and unmatched sarees provided with beautiful embroidered border and stunning look is the prime choice of women and newly married girls among other variable available in the market. We export our products to Indian Subcontinent.</t>
  </si>
  <si>
    <t>S Govinda is a prominent and reputed manufacturer of fancy sarees.  a Surat based company engaged in offering high quality range of sarees that are manufactured from finest raw material. These sarees are prepared with utmost precision to bring desired quality as well perfection. This is the reason  today reckoned among most trusted names of this industry.  preferred because we provide complete quality assurance.Our company was incepted and currently operated by Mr. Govind Bharadia. When we started the company we were aimed at achieving utmost customer satisfaction and huge clientele associated with our name depicts  moving on the right path. Winning this customer trust was not an easy task but efforts and dedication of our professionals has helped us to achieve this position.</t>
  </si>
  <si>
    <t>Kesari Nandan Sarees brings together the best of Indian wear exclusively for women - a whole range of designer Sarees and beautiful Salwar Kameez Lehenga Choli and designer men&amp;rsquo;s wallet women wallet and fancy hand bags collection handpicked from across all over the country. We have unique collection of traditional / designer salwar kameez unstitched salwar kameez Punjabi salwar kameez Indian sarees kurtis designer chaniya choli and jewelry. delivering all the products direct from India and our major customer are from USA UK Australia Canada France Germany New Zealand Mauritius Netherlands Singapore &amp;amp; India. Kesrinandansarees.com is one stop solution for users who are more interested into buying latest shalwar kameez designs / pattern Indian bridal wear designer kurtis jewelry ladies handbags and latest Indian saris. Buy our new collection of Indian wedding sarees &amp;amp; bridal sarees lehenga sarees designer salwar kameez lehenga choli collections online.</t>
  </si>
  <si>
    <t>Established in the year 2013 we &amp;ldquo;Tanistha Fashion&amp;rdquo; are identified as a leading manufacturer exporter and supplier of alluring assortment of Printed Sarees Party Wear Sarees Traditional Sarees Silk Sarees and many more. Under the direction of our Owner &amp;ldquo;Mr. Vipin K Mishra&amp;rdquo; we have been successfully meeting the rising demands of our clients in timely manner. Situated at Surat (Gujarat India)  supported by robust infrastructural base that sprawls over wide area. This infrastructural base is segregated into various divisions like procurement designing quality-testing warehousing &amp;amp; packaging and sales &amp;amp; marketing. Since our commencement in this domain  known among our customers across the globe due to on time delivery wide distribution network fair business polices and transparent business dealing.</t>
  </si>
  <si>
    <t>Indian Design Bazaar Limited was established in the year 2010.  leading Service Provider.  one of the big names in the league of preparers and s of Dome CCTV Camera. The offered CCTV camera is a latest high technology product and it has all the desirable surveillance features such as high quality of picture and substantially longer working life. now skillful of providing high-class range of Dome CCTV Camera. Skilled personnel who have vast knowledge of offered range of products develop these cameras using latest tools and technology. Obtainable products are highly used in diverse residential and big commercial houses owing to their security it offers and optimum performance in less of electricity.</t>
  </si>
  <si>
    <t>We &amp;ldquo;Sri Ganesh Silk Mills&amp;rdquo; are a prominent entity engaged in manufacturer and trader an attractive collection of Printed Saree Ladies Saree Georgette Saree Designer Suit Ladies Kurti Printed Kurti Designer Kurti Palazzo Suit and Weightless Saree. Incorporated in the year 2010 at Surat (Gujarat India)  a Sole Proprietorship firm engaged in providing a quality assured range of apparel.  offering this range in designs patterns and various colors at reasonable prices. Our mentor &amp;ldquo;Mr. Sridhar&amp;rdquo; has immense experience and under his guidance we have achieved a vertex position in this domain.</t>
  </si>
  <si>
    <t>Incepted in 1998 in Surat (Gujarat India) we \Mukesh Silk Mills\ are the reckoned manufacturer and supplier of wide assortment of Printed Saree Designer Saree Exclusive Saree and Silk Saree. The offered sarees are designed by making use of supreme grade fabric with the help of ultra-modern machines in adherence to set industry norms. These sarees are worn by ladies and girls to various places such as offices functions parties etc. Our offered sarees are made available in different prints colours designs shades and patterns for our clients to choose from. Moreover these sarees are checked for their quality on series of quality parameters before being supplied to our clients. Our offered sarees are widely appreciated by our clients for their innovative print skin-friendliness smooth texture attractive design colour-fastness and smooth finishing. We offer these sarees to our clients in gradation of safe packaging option to retain their finishing standard while transporting.  offering all our products under the brand name Mukesh Sarees.</t>
  </si>
  <si>
    <t>We &amp;ldquo;Surju Fashion&amp;rdquo; established in the year 2006 have carved a niche for ourselves in the market as a prominent manufacturer and trader of Sarees Suits and Fabrics. The products offered by us are Elegant Sarees Party Wear Suits Printed Fabrics and Suits Dupatta. These products are made using silk chiffon cotton Poly Viscose and polycotton fabrics. Our offered products are appreciated by clients for their eye-catchy patterns excellent drapes colour fastness and skin friendliness. supported by a team of expert fashion designers which is dedicated to designing and manufacture fabrics and sarees at par with the prevailing market trends. Backed by designing and manufacturing section we have been successful in serving the diverse choices and preferences of our clients efficiently. Further we also pay utmost attention towards packaging and transportation of all our products. We make the use of the high-grade packaging material such as sheets cartons and corrugated in a packaging process so as to assure safer delivery of consignments to the clients' end. Our easy modes of payment such as cash &amp; cheque and transparency in dealings have supported us to win</t>
  </si>
  <si>
    <t>We &amp;ldquo;Ichchha Creation&amp;rdquo; are foremost trader of a beautifully designed array of Designer Lehenga Chaniya Choli Fancy Saree Designer Saree and Silk Saree.  a well known company that is established in the year 2016 with an objective of providing the best class apparels across the nation.  a Sole Proprietorship firm that is located at Surat (Gujarat India) and connected with the famous and certified vendors of the market. Under the supervision of our mentor &amp;ldquo;Ms. Rupali Mahesh Rayakwar&amp;rdquo; we have been able to gain the confidence of the customers.</t>
  </si>
  <si>
    <t>Integrated in the year 2004 in Surat (Gujarat India) we &amp;ldquo;Dynamic Microlink Pvt Ltd&amp;rdquo; are the reckoned organization actively engaged in manufacturing exporting and supplying an excellent range of Party Wear Kurtis Digital Printed Kurti Printed Sarees and Indian Sarees. The offered collection is designed using modern machinery and high quality fabrics in compliance with international quality standards. To meet diverse demands of our clients we bring forth an elegant collection of suits kurtis and sarees. This collection is highly demanded in fashion industry for its unique feature such as trendy look excellent color-combinations skin-friendliness fade resistance elegant design beautiful prints colorfastness smooth texture and shrink free nature.  the leading manufacturer trader and supplier of a comprehensive assortment of Anarkali Suits Cotton Suits Patiala Suits Fancy Suits Salwar Suits Party Wear Suits and Casual Suits.</t>
  </si>
  <si>
    <t>We &amp;ldquo;Jai Hanuman Fabrics&amp;rdquo; are well known company affianced in Manufacturing and Supplying an exquisite range of Ladies Dress Material Digital Printed Suit Embroidery Suit Cotton Suit Women Maxi etc. Since our establishment in the year 1989  providing the best in class ladies garments in accordance with the latest trends prevailing in the market. Being a quality focused firm we assure our clients that our offered garments are designed using premium quality soft fabric and the latest designing techniques. Well known for their attractive look attractive design smooth finish skin friendliness colorfastness and smooth texture. In line with clients&amp;rsquo; different choices we provide these garments in various attractive colors prints patterns and other such specifications to choose from. Under the fruitful direction of our mentor &amp;ldquo;Mr. Naveen Mendiratta (Proprietor)&amp;rdquo; we have gained huge success across the nation.</t>
  </si>
  <si>
    <t>We &amp;ldquo;Ganesh Textiles&amp;rdquo; are actively committed to manufacturing and wholesaling a remarkable array of Banarasi Saree and Cotton Saree.  a Sole Proprietorship company that is incepted with an aim of providing a flawless and exclusive range of sarees. Founded in the year 2007 at Surat (Gujarat India)  providing a beautiful and eye catchy collection of sarees as per the latest fashion trends. Under the direction of \Mr. Ajay Patel\ (Proprietor) we have reached the pinnacle of success.</t>
  </si>
  <si>
    <t>Established in the year 2003 we Saffron Creations are leading Manufacturer and Wholesaler of Designer Sarees And Lehnga Choli.  on a mission to bring you the world&amp;rsquo;s finest and handpicked designs of Indian Sarees Designer Anarkalis Lehengas and kurits at the best price. We have got exclusive merchandise on our site which are limited in quantities thus we recommend you to purchase what you like before it goes off the shelf. At Saffron Creations you would find a beautiful reflection of yourself &amp;ldquo;A Beautiful You!&amp;rdquo;. Rest assure of the price because at Saffron Creations the products come directly out of the factory. So &amp;ldquo;No Middlemen&amp;rdquo; and thus &amp;ldquo;No Extra Cost&amp;rdquo;. Maintaining high quality standard and meticulous attention to detail  committed to provide you with latest stylish designer wear for women of all ages. Saffron Creations has a large number of domestic and international customers. Saffron Creations takes proud to cater customers from different countries such as UK USA Australia Canada South Africa New Zealand &amp;amp; Many more.</t>
  </si>
  <si>
    <t>We &amp;ldquo;Rakshita Creation&amp;rdquo; are a Sole Proprietorship Company established in the year 2011 at Surat (Gujarat India). Keeping in sync with the latest market trends  indulged in manufacturing a wide array of Ladies Saree Woman Saree etc. Under the guidance of our Mentor &amp;ldquo;Suraj Singh Rajput (Proprietor)&amp;rdquo;  capable of meeting the exact demands of customers.</t>
  </si>
  <si>
    <t>The Armario is establish in the year 2014.  Supplier &amp;amp; Trader of Printed T-Shirts Lining Casual Shirt Designer Sarees Embroidered Lehenga Choli etc. These products are highly appreciated for their unmatched features like latest design durability smooth texture high strength and durability. Our entire range is manufactured using the best quality fabric and modern technology by our skilled professionals in order to meet the set industry norms. To meet various needs of clients we offer these products in various specifications. In addition to this  offering our range at reasonable cost to our clients.We strive hard to provide premium quality products to our precious clients in order to attain their maximum satisfaction. In our team we have skilled and experienced quality controllers that monitor the complete production process right from the procurement of raw material till the final dispatch of products.</t>
  </si>
  <si>
    <t>Established in 1992 'Shree Fashion' is manufacturing and supplying a wide assortment of Designer and Embroidery Suits. Our collection includes Plazo Suits Ladies Suits and Long Straight Suits among a host of others. Our attractive range of products come in a variety of colours designs embroidery and patterns. Since our talented craftsmen use only soft quality fabric and sophisticated stitching machines to design our Product Line we have earned the trust of a large clientele that includes India&amp;rsquo;s leading designers boutiques and shopping malls. Moreover our Exclusive Garments are stitched and knitted while complying with industry-set guidelines. This is why we work with only reputed artisans and craftsmen from the country. We also customise products based on Fabrics Designs Color combinations and Embroidery. Our designer suits available in an array of designs sizes colours patterns and shades are appreciated in the market for features such as unique design tear resistance fine stitching and skin friendliness.  offering our products with trademark of Fiona.Driven by a team of Designers Weavers Tailors and Skilled Workers we operate out of a fully-equipped</t>
  </si>
  <si>
    <t>We &amp;ldquo;Vishal Silk Mills&amp;rdquo; are a well-known manufacturer exporter and supplier of comprehensive assortment of Fancy Sarees Printed Sarees Designer Sarees and Party Wear Sarees. Since our inception in 1983 at Surat (Gujarat India)  supported by vast infrastructural base that comprises various divisions such as procurement designing quality testing warehousing &amp; packaging sales &amp; marketing and logistic. All our products are marketed under the brand name 'Vishal'. The designing division is outfitted with sophisticated machinery equipment and tools that are required for designing sarees as per the defined quality standards. Moreover our easy payment modes transparent business dealings client-centric approach realistic price structure and ethical policies have enabled us to expand our wings across the globe.</t>
  </si>
  <si>
    <t>Brilliance Jari was established in the year 2012.  Manufacturer Supplier Exporter of Metallic Zari ThreadsMulticolor Metallic Yarn Kasab Zari Threads Neem Zari Thread etc. All the products are made using optimum quality Polyester Yarn. Our manufactured jari is used for various applications such as weaving (looms) hand knniting decoration on sarees dress material and on various cloth material owing to its appearance and attractive look. To meet the growing needs of our customers we use high tech technology which ensures increased production rate.Our offered products are highly admired for their qualitative attributes which includes perfect finish colorfastness and high tensile strength. Our team of quality analysts conducts various tests to make certain that an optimum quality range of products is delivered to the clients.</t>
  </si>
  <si>
    <t>We Fashion Craft are manufacturing supplying wholesaling retailing and trading the Fancy Sarees and Suits incorporated in 2014. We offer a wide range of Fancy Sarees Anarkali Suits Designer Sarees. Implementing the latest technology for stitching we keep providing fancy and the most suitable sarees &amp;amp; suits to our customers. Owing to their fine finish colorfastness and eye-catching designs our range of glamorous red georgette lace party wear sarees is well-liked among the customers. Also coming with their attractive colors eye-catching designs and fine finish our anarkali suits are much demanded. equipped with a sufficient infrastructure for stitching fancy and the most suitable sarees &amp;amp; suits for our customers. To ensure all the processes take place in a smooth way we have divided the infrastructure into several units. We utilize the latest stitching machines to stitch the sarees &amp;amp; suits as per the industry standards. To ensure the quality of these sarees &amp;amp; suits the high quality threads &amp;amp; yarns are procured from our reliable and trusted vendors. After being stitched these sarees &amp;amp; suits are strictly checked to ensure a defect free ra</t>
  </si>
  <si>
    <t>We at Gopi Fashion understand the international garment industry like no one else does. Incorporated in the year 1988  one of the most reputed manufacturers and exporters of high quality readymade garments woven and knitted garments for ladies. Our versatile range is a combination of style and ethnicity. Offered in a variety of attractive designs patterns and styles our products are setting the standards of quality and panache all around the globe. We present the splendid assortment of garments to cater to the varied tastes and preferences of today's quality conscious customers. Managed by a team of experienced and enthusiastic entrepreneurs the ISO 9001: 2000 accredited organization is moving rapidly to set the benchmarks in its business domain. Our expertise in inovating latest and trendy stuff as per emerging requirements of the client has helped us to carve a special niche for ourselves in today/s highly competitive business scenario.Renowned for their cuts proportion and styles our products are preffered by many leading fashion houses based at USA Canada AustraliaSingaporeUK and other European countries.</t>
  </si>
  <si>
    <t>We 'Kareena Creation' are prominent manufacturer and supplier of an exclusive assortment of Designer Saree Exclusive Saree Party Wear Saree and Fancy Saree.  a Sole Proprietorship Company that is incepted in the year 2012 at Surat (Gujarat India). We have developed a large and ultramodern infrastructural base that helps us in designing a wide and beautiful collection of sarees as per the latest market trends. This unit is further divided into sub-units such as quality testing transportation logistic marketing admin R&amp;amp;D sales designing procurement warehousing packaging etc. Our designing unit is outfitted with the latest machinery and tools that are needed for designing sarees in diverse specifications and in huge quantity. Additionally  highly acknowledged in the market due to our flexible mode of payment reasonable rates quality focused approach ethical business policies etc.</t>
  </si>
  <si>
    <t>Established in 2015 at Surat (Gujarat India) we &amp;ldquo;SSD CREATION&amp;rdquo; are a Sole Proprietorship (Individual) based Company and a well-renowned manufacturer wholesaler and exporter of a comprehensive range of Ladies Saree Designer Saree etc. Under the supervision of our Proprietor &amp;ldquo;Balram Bhimandas Valecha&amp;rdquo;  increasing the long list of satisfied clients. We export our products to Dubai Russia USA Bangladesh etc.</t>
  </si>
  <si>
    <t>Incorporated in the year 1996 at Surat (Gujarat India) we 'Shashi Sarees' have been presenting a fashionable and trendy assortment of sarees as per latest market trends and choices of our clients.  recognized as the leading manufacturer and supplier of a beautiful range of Printed Saree Fancy Saree Designer Saree Party Wear Saree Cotton Saree Single Color Saree Embroidery Saree etc. Our offered designer sarees suit and dress material are creatively crafted and designed using soft and premium grade fabric that aid us to meet the predefined standards of quality. The provided sarees suit and dress material have received huge acclamation and admiration among our clients for their beautiful pattern smooth texture attractive design comfortable to wear fade resistance etc. Designed with decent embroidery work our provided sarees suit and dress material are a suitable choice for various casual occasions like wedding ceremony evening parties casual parties and many more.  having our group of company with the name of 'Hitesh Silk Mills'.</t>
  </si>
  <si>
    <t>Perceived for the distributing and wholesaling a gorgeous selection of Ladies Apparels we 'Pranika Collection' were instituted in the year of 2014. The product series granted by us consists of Party Gown Parallel Suit and Plazo Suit Sarees etc. Offered clothing line is produced from highest class fabric in complete agreement with the laid commands placed by the relevant industry at vendors end. Our presented products continue broadly acknowledged and demanded due to their colorfastness excellent quality fine embroidery works shrink resistant and perfect stitching features. With their supply in varied exquisite designs and sizes we have attained wide acclamation in the market.We have envisioned a highly advanced infrastructure facility at our propositions which is tied with the entire hi-tech instrument to provide excellent apparels to our esteemed clients. In addition to this we have modernistic quality testing and storage house equipped with high-end machinery for making the defect-proof supply.  also backed by our highly experienced and hard-working professionals. Owing to our extensive display of products and extremely proficient workforce  capable</t>
  </si>
  <si>
    <t>We &amp;ldquo;Jadav Uniform&amp;rdquo; are actively committed towards manufacturing and trading a remarkable array of Hosiery Fabric Designer T-Shirts Kids School Uniform T-Shirt Kids Track Pant Casual Socks Sports Dress Uniform School Uniform  etc.  a Sole Proprietorship company that is incepted with an aim of providing a comfortable and exclusive range of garments. Founded in the year 2014 at Surat (Gujarat India)  providing beautiful and stylish collection of garments as per the current market trends. Under the direction of our mentor &amp;ldquo;Mr. Bhaskar Jadav&amp;rdquo; we have reached at the pinnacle of success.</t>
  </si>
  <si>
    <t>Angel Vision Communication company was established in the year of 2014.  leading Wholesaler and Trader of Computers Laptops Computer Peripherals CCTV Camera etc. The offered products are perfect reliable and professional security solution to protect property. Sourced from certified vendors of the market these products are most convenient and highly secure way to turn security system of home or business to a surveillance system. As per clients' detailed specifications we also provide these products with various specifications to cater specific requirement of our clients. All these products are available at reasonable prices for our esteemed clients.</t>
  </si>
  <si>
    <t>DEAL IS IN ALL KIND OF FASHION &amp; TEXTILE INDUSTRY MANUFACTURER (WOMEN'S SAREEDRESSESLEHENGASGOWNKURTISLEGGINGS..ETC..)ONLINE SELLERS &amp; RETAILORS DIRECT to call</t>
  </si>
  <si>
    <t>Founded in the year 1990 we &amp;ldquo;Ganga Sagar Silk Mills&amp;rdquo; are leading manufacturer trader and supplier of qualitative assortment of Fancy Saree Printed Saree Brasso Saree Embroidery Saree Embroidery Fabric All Over Fabric Digital Printed Saree Designer Saree Stylish Saree Modern Saree etc.  a well known Sole Proprietorship Organization that is affianced in providing premium quality range of sarees and fabrics in plenty of colors patterns textures and shades. Offered products are designed and woven as per the latest fashion trends from optimum quality fabric and threads. The sarees and fabrics provided by us are widely appreciated due to their remarkable features such as perfect finish smooth texture excellent design optimum softness and longevity. To attain the utmost satisfaction of the clients we provide these sarees and fabrics in variety of specifications to choose from. Additionally we also provide Embroidery Job Work at most nominal rates.</t>
  </si>
  <si>
    <t>Pii Element is the industry leading Manufacturer and Supplier firm founded in the year 2009 to embody the rich workmanship in the offered range of exclusive Kurti Fabrics. We gained huge acclamation across the fashion industry for our wide gamut of quality tested products which includes Digital Printed Kurti Digital Printed Fabric and Digital Printed Fabric For Shoes. A strict ethos of quality commitment encapsulates our company culture which can also be seen with the offered elegance eye catching design unmatched finish colorfastness shrink resistance and longevity of our line of products.We strive to meet the demanding needs of fashion industries and owing to our strong business knowledge  creating firm relations with a huge client base across the country. We keep the clients&amp;rsquo; best interest in mind besides  creating repute of distinct entity by implement leading technology for fabric processing and designing. Our modernized work set up is the driving force behind our groundbreaking success which makes us able to craft rich quality fabrics with unmatched patterns and unrivalled quality. In addition owing to the allied support of credible vendor</t>
  </si>
  <si>
    <t xml:space="preserve"> leading a trading of gold and silver jewelryReal diamond polkis and real precious stones set in gold and kundan.</t>
  </si>
  <si>
    <t>Established in the year 2011 at Surat (Gujarat India) we &amp;ldquo;Vimalnath Lifestyle&amp;rdquo; are engaged in Manufacturing and Supplying the finest quality range of Bhagalpuri Saree Designer Saree Fancy Saree Exclusive Saree Cotton Saree and Lehenga Saree.  a Sole Proprietorship Firm engaged in offering this attractive traditional ladies wear collection which is designed in conformity with the fashion trends of the market.</t>
  </si>
  <si>
    <t>Mantramohini is founded in the year 2015 with an objective of manufacturing trading and supplying an exclusive range of Designer Saree Printed Saree Embroidery Saree Designer Lehenga Fancy Suit Indo Western Kurti Dress Material Fancy Gown and Designer Kurti.  a Partnership Company that is located at Surat (Gujarat India). We have established a large and well structural infrastructural unit that assists us in designing a wide and qualitative collection of garments and dress materials. This unit is well equipped with advanced production technology and modern machinery and helps our designers to design a wide range of garments and dress materials in large quantity. We have divided our infrastructural base into sub-divisions such as quality testing marketing transportation R&amp;amp;D admin sales procurement designing logistic warehousing Packaging etc.  highly treasured in the market due to our quick delivery wide distribution network positive record ethical business policies flexible mode of payment etc.</t>
  </si>
  <si>
    <t>Modern Textile was established in the year 2005.  leading Manufacture and Supplier of Net Saree Indian Sarees Silk Sarees Printed Sarees Embroidered Sarees Georgette Sarees. All these units are outfitted with the latest tools machines and technology that are required to craft the offered sarees. Apart from that all of these units are handled by our creative and brilliant designers who are appointed on the basis of their creativity skill and knowledge in their respective domain. They work cohesively with our prestigious clients and also with full dedication to meet their exact necessities with no hassle. Clients can easily avail these sarees from us at rock bottom prices within the estimated time span. We have set up an advanced and pioneering infrastructural facility that divided into number of sections which includes designing section manufacturing section research &amp;amp;development section logistic section quality control section procurement section and sales &amp;amp; marketing section.</t>
  </si>
  <si>
    <t>We &amp;ldquo;Value Added Fashion Fabrics Private Limited&amp;rdquo; established in the year 2004 are occupied in manufacturing and supplying superior quality range of Fancy Suit Party Wear Suit Designer Suit Anarkali Suit Embroidered Suit etc. Located at Surat (Gujarat India)  continuously progressing in the industry with the support of our state-of-the-art infrastructural base. The infrastructural encompasses various units such as Procurement Designing Quality-Control Sales &amp; Marketing Warehousing &amp; Packaging etc. These fully functional units function smoothly under the guidance of our competent team of professionals. Apart from this the designing unit is armed with modern machinery tools and the latest technology that assist us in designing saree and stitching suits in compliance with latest fashion trend. \KSM (Kothari Silk Mills)\ is our sister concern company.</t>
  </si>
  <si>
    <t>Established in the year 1975 in Surat (Gujarat India) We &amp;ldquo;A AND V FASHION&amp;rdquo; are renowned as the leading manufacturer exporter and supplier of an alluring range of Designer Saree Bollywood Saree Fancy Saree Embroidery Saree Lehenga Choli Fancy Suit Designer Suit etc. This beautiful assortment is beautifully designed by our adept designers using smooth quality fabric and a variety of beautiful embellishments in tune with the modern fashion trends.  facilitated with an advanced infrastructure that helps us to fulfill the several requirements of our clients within given time. Furthermore our infrastructure is divided into several units like procurement designing quality testing packaging &amp; warehousing sales and marketing etc. All these divisions are managed by our experienced team of professionals. We have ultramodern stitching machinery at our infrastructure which helps us to design this unique range in bulk.</t>
  </si>
  <si>
    <t>Vrundavan Ethics was established in the year 2014.  leading Manufacture and Supplier of Ladies Designer Sarees Ladies Silk Sarees etc. Owing to our vast knowledge of this domain we have been able to offer premium quality Ladies Silk Saree to our valuable customers. Offered sarees are known for their excellent sheen impeccable finish appealing design and lightweight. Supported with our experts  engaged in offering an exclusive array of Ladies Silk Saree that is perfect for women of different ages. Offered saree is designed by our industry-experts using high quality silk fabric and modish technology as per the set quality norms</t>
  </si>
  <si>
    <t>Meek Mercery was established in the year 2013.  leading Wholesaler and Trader and Supplier.These suits are lightweight with arresting patterns as well as intricate designs. We use finest quality fabrics and threads to stitch these in suits. Our creative craftsmen make sure that our range is in synchronization with latest trends of market.Keeping in mind the diverse requirements of the clients we offer an extensive range of Anarkali Salwar Kameez that is appreciated for elegant looks and creative designs. We offer them in different fittings and are colorfastness in nature. Anarkali suit offered by us is designed and fabricated using exceptional quality dress material and cutting edge technology under the supervision of our adept designers.</t>
  </si>
  <si>
    <t>Kushali Creation was established in the year of 2012.  leading Manufacturer and Trader of Bollywood Replica Fancy Saree Cotton Designer Saree Patiala Salwar Suit Printed Ladies Kurti etc. We have established a distinct position in the market by offering a quality proven array of Bollywood Fancy Saree to our patrons that is available in vibrant color options and designs as per their specific needs of the clients.??Crafted and designed using quality approved fabric as per the defined industry norms; the offered range of saree is widely admired for its color fastness and durability. To ensure its quality and durability this saree stringently checked on various parameters under the guidance of our experienced quality auditors.</t>
  </si>
  <si>
    <t>Varun International Sarees suppliers in surat | Designer sarees wholesalers in surat | Fancy sarees suppliers in surat GujaratWe 'Varun International' are recognized as one of the prominent wholesalers manufacturers traders and exporters of Surat Sarees.  engaged in offering a stunning garmet of Sareesthat is intricately designed in attractive colors embroideries and embellishments. Varun international is the best sarees supplier in surat.sarees suppliers in suratdesigner sarees suppliers suratprinted sarees suppliers suratsurat sarees wholesalersgeorgette sarees supplierswholesale sarees supplierswholesale georgette sarees supplierssurat sarees suppliersfancy sarees suppliers suratsurat wholesale sarees Leveraging on the expertise of our professionals we have been able to deliver superior quality range to the clients. We have a capacious warehouse for the safe storage of the entire collection which helps us in stocking a bulk and for fulfilling the requirements of our clients on time. Quality coupled with client satisfaction has been the base of our business policies. With our consistent effort towards ensuring the quality of the products offered by us we h</t>
  </si>
  <si>
    <t>Incorporated in the year 2013 we &amp;ldquo;Booti Designer Studio&amp;rdquo; are reputed firm occupied in trading and supplying an exclusive collection of Partywear Suit Designer Saree Ladies Kurti Designer Suit Ladies Indo Western Dress Fancy Gown Exclusive Lehenga and Trendy Suit.  Sole Proprietorship Company and are associated with the best and trustworthy vendors of the industry in order to offer our clients a mesmerizing collection of garments. Our vendors have been chosen by our skilled and experienced procuring agents on the basis of their financial condition designing techniques quality of the garments delivery schedule etc. Due to their support we have been able to accomplish the varied choices of the clients. Situated at Surat (Gujarat India) we have also constructed a large and well equipped warehouse to keep these garments in a proper and safe manner.</t>
  </si>
  <si>
    <t>Incorporated in the year 2014 we &amp;ldquo;Khodal Textiles&amp;rdquo; are counted as the reputed manufacturer wholesaler and retailer of Fancy Suit Bandhani Saree Bhagalpuri Saree Designer Lehenga Chaniya Choli Fancy Saree Ethnic Wear and Fancy Gown. Located at Surat (Gujarat India)  a Partnership firm engaged in offering a high-quality range of products. Under the management of &amp;ldquo;Mr. Mahesh Shingala&amp;rdquo; we have been able to provide complete satisfaction to our clients.</t>
  </si>
  <si>
    <t>We &amp;ldquo;Siddhi Vinayak Textiles&amp;rdquo; are renowned enterprise occupied in manufacturing and supplying a mesmerizing and trendy collection of Fancy Saree Designer Saree Party Wear Saree Indian Saree Embroidery Saree and Zari Work Saree. Under the management of our Proprietor &amp;ldquo;Mr. Savani Ashvin Bhai&amp;rdquo; we have been able to attain invincible position in the apparel sector. Incepted in the year 2005 at Surat (Gujarat India)  backed by big and well structural infrastructural base that spreads over a large area. We have segregated our infrastructural base into units such as R&amp;D admin sales procurement designing quality testing transportation packaging logistic etc. Our designing unit is outfitted with ultra-modern machinery equipment and tools and assists us to fulfill the diverse needs of the customers in a predefined time frame. All these units are look after by our hard-working and creative team of professionals. In additionally our timely delivery client-oriented approach ethical business policies and easy payment modes have enabled us to gain indomitable position across the nation.</t>
  </si>
  <si>
    <t>Established in the year 2008 at Surat (Gujarat India) we &amp;ldquo;Madhav Jari &amp; Metallic&amp;rdquo; are a renowned firm engaged in manufacturing and supplying an enticing collection of Neem Zari Thread Color Zari Thread Flora Zari Thread Metallic Zari Thread Kasab Zari Thread and Zari Thread. Under the management of our experienced professionals these threads are spun using modern machines keeping in mind defined industry norms. These threads find their wide application in the textile sector for the purpose of embroidery sewing and embossing garments and fabrics. Offered threads are highly renowned for their eye-catching colors shrink resistance softness colorfastness and high strength. Clients can buy these thread form us at nominal prices.  manufacturing our products under our own brand name Madhav.</t>
  </si>
  <si>
    <t>&amp;ldquo;GS Enterprise&amp;rdquo; is a well known manufacturer trader and supplier of a trendy and flawless assortment of Bhagalpuri Saree Printed Sarees Fancy Sarees and Designer Saree. Integrated in the year 2015 at Surat (Gujarat India) we have developed a well functional infrastructural unit where we design this collection of sarees in large quantity.  a Sole Proprietorship Company which is actively committed towards providing high quantity range of sarees. Handled under the headship of our Proprietor &amp;ldquo;Mr. Fenil Ghoghari&amp;rdquo; our firm has covered foremost share in the national market.</t>
  </si>
  <si>
    <t>Incepted in the year 2015 at Surat (Gujarat India) we &amp;ldquo;PV Trendz LLP&amp;rdquo; are a Partnership based company known as the reputed Manufacturer and Supplier of collection of Salwar Kameez Ladies Kurti Designer Lehenga Designer Saree Fancy Fabric etc. These products are designed by our adept professionals using high quality fabric and modern machines in adherence with predefined global quality norms. All these products are at par with the latest fashion trends. These products are broadly appreciated for their perfect finish skin friendliness fade resistance soft texture colorfastness stylish look and gorgeous color-combination. Provided products are available in numerous colors patterns and designs. Owing to our transparent dealings  dealing with the brand name Textile Wholesale Bazaar.</t>
  </si>
  <si>
    <t>Incorporated in the year 2014 at Surat (Gujarat India) we 'Beleza Fab' are well-known manufacturer and supplier of highly commendable range of Designer Suit Fancy Suit Anarkalil Suit Punjabi Suit Salwar Suit Salwar Kameez Fancy Saree etc.  a Sole Proprietorship company functioning as a leader in this domain. Our offered garments are designed using premium quality fabric and cotton by our creative designers and tailors. They use advanced stitching machinery to design offered garments in compliance with the prevailing fashion trend. Our product range is highly demanded in the market for its intricate designs shrink resistant and perfect fitting.</t>
  </si>
  <si>
    <t>Welcome to the engross world of Satnam Jari.  one of the most leading concerns into the field of metallic yarn jari kasab embroidery jari neem jari shiffly embroidery jari etc. our product are Which is widely use in Fabrics Embroidery Computer Embroidery and Decorative items. Over the years we have full-grown from strength to strength to come into view as one of the leading manufacturer and supplier of jari product. Our range finds extensive application in the textile industry for the purpose of sewing embroidery and trimming fabrics and garments. Our products are available in different types of colors sizes and packing. The color size and packing's of our products can be altered according to client's necessities or specifications.Their passion has enabled us to go the extra mile to serve our clients with good organization and velocity. Suitable the most recent ultra-modern machines used in the manufacturing of various products.  able to give you quality product to our valuable patron. Especially we have good reputation in Jari Products.</t>
  </si>
  <si>
    <t>We &amp;ldquo;Sai Satguru Textiles&amp;rdquo; are a prominent entity in the fashion industry engaged in Manufacturing and Trading an attractive range of Designer Saree Salwar Suit Lehenga Choli Fancy Kurti and Fancy Legging. Incorporated in the year 1999 at Surat (Gujarat India)  a Sole Proprietorship firm engaged in offering a quality assured range of apparel as per client's need. We offer this range in various colors designs and patterns at an affordable price range. We have achieved a prominent position in this domain under the guidelines of our Proprietor &amp;ldquo;Lata Chotrani&amp;rdquo;.</t>
  </si>
  <si>
    <t>Since 1990  stitches clothes in surat  retailes in market havin good collection Branded clothes Designer collection Linen Clothes Summer Clothes also we hava White khadi. We have another form in surat Like B.R Febrics-hirabaug Right Fashion- Mata wadi L.H Road B.R Cutpiece- Super Dimond Market Varachha road B.R Sons - Khodiyar Nagar Road-Varachha Road We make fashions for you We have good range in clothe and limited collection form designer clother We Also have one-piece clothes Like  Italian Febrics Wool  Linen Men's Shirt and Pents We have large wedding colletction we make designes for Dulhas Clothes ( Suit  Sherwani Formal)</t>
  </si>
  <si>
    <t>Jay Khodiyar Creation is a renowned and reputed Sole Proprietorship organization that is engaged in manufacturing and supplying an attractive assortment of Anarkali Suit Designer Suit Straight Suit Salwar Kameez and Palazzo Suit.  established in the year 2013 at Surat (Gujarat India) with an aim of providing our clients with an elegant collection of suits. We design these suits with the help of optimum quality fabric and modern machines. These suits are highly comfortable and surely enhance the beauty of the women. Our provided suits are immensely popular among our clients for their features like attractive design smooth texture perfect finish high comfort level colorfastness longevity excellent fitting and shrink resistance. We offer these suits in multiple sizes colors patterns prints fabrics designs and textures as per the diverse choices of the clients. Also we have been able to deliver these suits across the nations due to our wide distribution network and quick delivery.</t>
  </si>
  <si>
    <t>Our company B Fashion established was in the year 2009.  Whoalseller of Ladies wear . offering very fine quality Sarees to our most reliable customers. These Sarees are available in various designer and attractive patterns which enhances the beauty of every lady who wears it. Our range of Sarees are available at most competitive prices. We design this saree using pure quality fabrics. Clients can obtain this saree from us in different colorful designs and printed options.</t>
  </si>
  <si>
    <t>Smart IT Solution was established on the year of 2010.  a leading Retailer Trader &amp;amp; Supplier of CCTV Installation Service Video Door Phone CCTV Camera Dome Camera etc. Smart IT Solution is a technology solution providing company.Smart IT has a huge experience in dealing with project related to security and infomation technology.We offered Video Door Phone. These phones are procured from the most trusted sources after being checked against international quality parameters. These video phones work with advanced communication technology and are widely used for video calling at industry leading prices.</t>
  </si>
  <si>
    <t>Established in the year 2012 at Surat (Gujarat India) we &amp;ldquo;Ameyaa Designer&amp;rdquo; are known as prominent manufacturing and supplying of a comprehensive assortment of Ladies Sarees. Our product range includes Fancy Saree Designer Sarees Party Wear Sarees and many more. These sarees are manufactured using high quality fabric and latest technology. Also we use high precision in fabrication process in order to meet the set industry standards. Moreover the offered sarees are extensively admired among our prestigious clients due to their eye-catching pattern unique design shrink resistance excellent stitching smooth texture optimum softness and colorfastness. Available in different colors styles designs sizes and patterns these are also made available keeping in mind the variegated demands of our fashion conscious clients. Also  offering these to our clients at industry leading prices.</t>
  </si>
  <si>
    <t>Our comapny Textilebazar was established in the year 2015.  Whoalseller of sarees.  offering very fine quality Sarees to our most reliable customers. These Sarees are available in various designer and attractive patterns which enhances the beauty of every lady who wears it. Our range of Sarees are available at most competitive prices. Owing to their beautiful appearance and fascinating look these sarees are considered as the best traditional wear for official meeting as well as in evening parties.</t>
  </si>
  <si>
    <t xml:space="preserve"> manufacturer of Saree Lehenga Choli &amp; Salwar Suit etc. These are known for their fine stitching attractive design and colorfastness.</t>
  </si>
  <si>
    <t>AMJ Enterprise was established in the year 2014.  the Leading Manufacturer Trader Supplier Exporter Distributor and Wholesaler of superior quality range of readymadeGarments Like Cotton Lycra Leggings Kids Garmets. These Are Highly Appreciated For Their High Quality Exquisite Color Combination.We Supply In Bulk Only. Our products are prepared by the premium quality fabrics. Our committed and dedicated team of professionals customizes the products as per the requirements of the clients. We ensure to satisfy the entire requirements of our patrons in all possible manners. Our professionals have maintained a trustworthy relationship with our valuable clients.</t>
  </si>
  <si>
    <t>Kiara Collections Company was established in the year 2010.  leading Wholesaler of Ladies wear suits western dresses Sarees etc.  wholesalers dealing in ethnic wears. We have a wide range of indian sarees with the use of rich embroidery and embellishment work. A dazzling variety of traditional sarees to decorate your wedding wear collection. Fashion sarees available for different occasions like festivals weddings and parties. Make your evenings worthwhile with this traditional saree. The designer sarees has been made for every type of choices and taste of fabrics colors. Young ladies go in for Sheeshakari Meenakari Kundan and beadwork. These embroideries draw attention and add great value to the fabric. Ethnic and regional clothing for women are selling like real hot cakes. We offer a complete range of Silk Saree Embroided Saree and other trendy outfits.</t>
  </si>
  <si>
    <t>Genuine Center was established in the year 2014.  Trader Retailer Wholesaler Distributor Supplier of Exclusive Sarees Bridal Lehenga Georgette Sarees Stylish Lehengaetc. Our products are characterized by fascinating new age designs that have captured the fancy of many. highly regarded for our distinguished craftsmanship and breathtaking creations.We constantly strive to delight our customers by coming up with eye-catching never seen before designs. We completely understand new age fashion trends and sensibilities and tailor our offerings accordingly.  highly ethical in our business dealings and are considered highly trustworthy by our customers.</t>
  </si>
  <si>
    <t>Established in the year 2014 in Surat (Gujarat India) we &amp;ldquo;Indian Fashion Shop&amp;rdquo; are counted as the leading Manufacturer and Supplier of a wide range of Designer Lehenga Designer Suit Fancy Suit Bollywood Replica Gown Anarkali Suit Party Wear Suit etc. In order to match with the exact needs of our clients this collection is available in different sizes colors and designs. To design the offered collection our trained designers use best quality fabric and latest stitching machinery in compliance with prevailing market trends. Acknowledged for its features like perfect stitching skin friendly soft fabric comfortable to wear eye-catching color shrink resistance and tear proof this collection is highly demanded among our clients. In addition to this we also provide Dress Material to our clients. Under the guidance of our experienced designers the offered dress material is woven using best quality fibers and modern machinery.  trader and some brands such as Shree Tex Kesari etc.</t>
  </si>
  <si>
    <t>Jay Ambe established in the year 2000.  one of the prominent manufacturer and suppliers of high quality range of ladies suits ladies dresses and ladies jewellery. Our Ladies suits and dresses are available in different shades and colors.</t>
  </si>
  <si>
    <t>Shree Ganga Silk was established in the year 2011.  the manufacturer wholeseller &amp;amp; supplier of ladies clothings like salwar suit sarees lehenga choli etc. Our offered sarees are manufactured using quality fabric and are developed under a strict quality analysis.These products have massive demand in the market for their high durability excellent finish and shrink resistance property.Our offered products are preferential by ladies of all ages as these are available in vibrant colors exquisite designs and alluring patterns. Further our quality control experts deeply examine our entire range on various parameters to make certain that  offering our customers nothing but the best. Due to our unquestionable quality and efficient team  the preferential name for our costumer. Moreover  able to meet the gigantic demand of our clients in time due to our voluminous warehouse facility.</t>
  </si>
  <si>
    <t>Colour Art was established in the year of 2011 .  leading Exporter and Wholesaler of Suits Emboidary Saree Fabrics etc. Patrons are rising the demand of offered collection as it is manufactured by making use of optimum quality threads yarns and other required raw material. Along with this we keep in mind the established quality standards of the industry while carrying out the manufacturing process of provided collection.Understanding the fact that a dedicated workforce is the strength of an organization we have hired capable and experienced professionals. These professionals cater to the varied demands of patrons by providing them the offered collection in accordance to their given specifications. Along with this they take the responsibility of taking care of our infrastructure by upgrading the machines and technology on periodic basis so as to retain the rising production rate. We have a team of competent designers and professionals which has helped us in standing firm on the pillar of innovation and diversity. All our items are fabricated by using superior quality raw material thus are high on each and every parameter such as durability and quality.Our cli</t>
  </si>
  <si>
    <t>Feminam Trends was established in the year 1989.  leading Manufacture Supplier Distributor and Wholesaler of Designer Semi Stiched Suit Designer Ladies Saree Full Sleeve Ladies Kurtis etc.  engaged in manufacturing and supplying our clients an attractive range of Semi Stitched Salwar Suits that is designed by our adept professionals as per the existing fashion trends.With the help of progressive technology and premium quality fabric. Available in beautiful mix of colors with enchanting work done on the fabric these exclusive embroidered suits are also perfect choice as a party wear and carry high elegance values. We offer these in different stunning color combinations and patterns.</t>
  </si>
  <si>
    <t>Incorporated in the year 2014 at Surat (Gujarat India) we 'Payal Sarees' are a Sole Proprietorship frim who have been deeply involved in offering a stylish gamut of sarees as per the latest market trend and demands of our esteemed patrons. Incorporating modern designing techniques  well-known as the foremost manufacturer and supplier of an attractive assortment Designer Saree Fancy Saree Stylish Saree and Exclusive Saree. Our offered assortment of sarees is intricately designed by making use of the finest quality fabric and other allied material that aids us to meet the industry set standards. Offered sarees have gained immense appreciation and admiration among ladies for their numerous attributes like elegant design intricate pattern smooth texture alluring printing skin friendliness etc. The provided range comes with seamless finish that has set an exemplary standard in the prevailing market.</t>
  </si>
  <si>
    <t>Founded in the year 2011 we &amp;ldquo;Colors Fashion&amp;rdquo; are leading trader wholesaler and supplier of optimum quality range of Designer Saree Fancy Saree Party Wear Saree and Embroidery Saree. These fancy and designer sarees are designed as per the latest fashion trends under the stern surveillance of creative designer using quality tested fabrics and the latest machines at vendors&amp;rsquo; end. Offered fancy and designer sarees are highly applauded in the market due to their unique features such as captivating look skin-friendly nature optimum finish light weight tear resistance mesmerizing pattern etc. To accomplish the varied choice and necessities of the clients we provide these fancy and designer sarees in diverse specifications such as sizes lengths colors and patterns to choose from. We provide these fancy and designer sarees in safe packaging material and at most reasonable rates.  providing our products under the brand name Crazy Colors.</t>
  </si>
  <si>
    <t>SFab Solution established in the year 2015.  leading Manufacturer and Trader and Retailer and Supplier. As a renowned company  engaged in manufacturing and supplying a high quality range of Chiffon Sareetofulfillthe various requirements of our honored clients. Being a quality oriented organization our offered saree is tested on diverse defined parameters to search out any possible defect.With the inclusion of qualified professionals and advanced machines in all our processes  engaged in offering a commendable array of Chiffon Saree to our valuable customers. Available in various designs colors and patterns this offered range is widely demanded in market. To ensure their flawless quality our entire range is stringently inspected by our quality analyzers on several parameters.</t>
  </si>
  <si>
    <t>We &amp;ldquo;Sai Tex&amp;rdquo; are a renowned entity in this fashion domain involved in manufacturing a unique designer range of Designer Saree Silk Saree Fancy Saree Patiala Suit Anarkali Suit Chaniya Choli Lehenga Choli and Dress Material and Supplying and Trading of Printed Saree. Established in 2003 at Surat (Gujarat India)  a sole-proprietorship firm committed towards offering a quality assured range of sarees suits chaniya choli lehenga choli and dress material in tune with the latest fashion furor. Owing to their skin-friendliness seamless finish fade-resistance alluring designs fine embroidery perfect tailoring and heavy glossy border this product range is highly demanded by our esteemed clients. We have highly experienced designers who are acclaimed for their handiwork. Additionally our designing unit is outfitted with efficient machinery and equipment which enables us designs this mesmerizing collection within assured time. Apart from this our designer range is the perfect traditional attire suitable for wearing to all sorts of occasions.</t>
  </si>
  <si>
    <t>Incorporated in the year 2013 at Surat (Gujarat India) We &amp;ldquo; Keny Fabrics&amp;rdquo; have been presenting ladies garments as per the latest market trend and choice of our clients. Following modern techniques and tools to design this designer assortment  recognized as the leading manufacturer and supplier of beautiful Knitted Fabric &amp;amp; Net  Printed Fabric Dyed Fabric Embroidery FabricOur offered designer range is creatively designed using smooth and optimum quality fabric that helps us to meet the ongoing fashion trends. Our offered collection has gained huge acclamation and admiration for their remarkable attributes such as beautiful pattern excellent finish smooth texture attractive style comfortable to wear etc. The provided assortment is also available with fine embroidery work that has set exemplary standards in the growing garment industry.</t>
  </si>
  <si>
    <t>We always will be happy to deal with you and  sure that you will face the good quality of products from kolkata. We sell different kind of jute and allied products and cotton bags too.</t>
  </si>
  <si>
    <t>Established in the year 2015 we 'Fashionuma' are a notable Sole Proprietorship Firm that is instrumental in Manufacturing Trading and Supplying an exclusive range of Anarkali Suit Fancy Saree Lehenga Choli Salwar Kameez Designer Suit Ladies Kurti Palazzo Suit Fancy Gown and Exclusive Saree. Located at Surat (Gujarat India)  backed by an ultra modern and spacious infrastructural base in order to design beautiful collection of garments as per the current fashion trend. This unit comprises of divisions like admin R&amp;amp;D quality testing procurement designing sales packaging transportation and many more. We have selected a team of dedicated and creative professionals who control all the divisions in a planned manner. Also due to our quality centric approach flexible mode of payment and wide distribution network  able to gain the belief of our valued clients.  providing our products under the brand name 'Shree'.</t>
  </si>
  <si>
    <t>RockChin Fashions is a well established textile company where our aim is to 'Make Fashion Affordable'.  a leading Wholesaler Trader Supplier of Suits Dress Materials Designer Suits etc.  committed to continuous improvements in quality and customer response in the international marketplace. We work closely with our clients to create products appropriate to their specific needs as well as offering a wide range of Salwar Suits Dress Material sarees Gowns Lehenga Choli and Kurtis. Our products include latest Bollywood and designer clothing.Also  completely supported by our highly skilled team members to execute our business process as per the market trends. Owing to our vendor&amp;rsquo;s production ability  able to fulfill the bulk order of the suits. Our Fashionable saree is broadly praised among our honored patrons for its designs and colors. The offered variety of Fashionable saree is scrupulously examined on numerous specific parameters by our highly proficient quality controllers to maintain its quality and other attributes.</t>
  </si>
  <si>
    <t>DND Infotech was established in the year 2014.  Retailer SupplierTrader Wholesaler Distributor Supplier of Image Sensor CP Plus IR Camera Dome Camera IP Camera etc. The provided vision camera is made by utilizing excellent in quality components at vendors' end. Along with that the whole assortment is precisely inspected by our vendors. Our customers can buy this vision camera at reasonable rates in various stipulations.Following the precise demands of clients we offer these devices in various range and technical specifications dimensions and other specifications. Our cameras are acclaimed for their sturdiness and robust design. These are available with us at feasible prices.</t>
  </si>
  <si>
    <t>Origami Tunics was established in the year 2009.  Manufacturer Supplier of Digital Peach Tunic Top Mint White Georgette Tunic Top Light Green Tunic Top etc. Conforming to the prevailing fashion trends of the markets these tops are suitable for cocktail and informal outings. We offer these tops in different designs colors and sizes to meet divergent demands of the customer. These tunic tops are well designed using supreme class fabric and best machines under the guidance of skilled designers by following the latest trends of market.In addition these are obtainable with us in different design patterns and color to pick from. The provided products are highly accredited in the market for their characteristics such as attractive look colorfastness eye catching design fine fitting smooth finish shrink resistant skin friendliness and perfect stitching.</t>
  </si>
  <si>
    <t>Incorporated in the year 2008 at Gujarat India we &amp;ldquo;Saree Sansar&amp;rdquo; are engrossed in addressing the rapidly increasing demands of our respected patrons.  one of the prominent firms engaged in the Manufacturing and Supplying of a wide array of Indian Saree Fancy Saree Designer Saree Exclusive Saree Traditional Saree Fancy Blouse Ladies Suit  etc.  catering the client&amp;rsquo;s demands from a long period and offering our superior quality range to our respected patrons. Offered products are highly appreciated in the market as these are designed with the utilization of latest and hi-tech machinery. The products are available in the market at most reasonable cost.</t>
  </si>
  <si>
    <t>Incepted in the year 2016 we &amp;ldquo;The Ajayab Fashion24&amp;rdquo; are a Sole Proprietorship (Individual) Firm and the foremost manufacturer trader and wholesaler of excellent quality Cotton Saree Bandhani Saree etc. Located at Surat (Gujarat India) we have developed a state-of-the-art infrastructure facility. Under the valuable guidance of our mentor &amp;ldquo;Ajay Pal (Owner)&amp;rdquo;  successfully going ahead in this competitive food industry.</t>
  </si>
  <si>
    <t>We 'D.K. Creation' situated at Surat (Gujarat India) are engaged in manufacturing and supplying a beautiful range of Designer Saree Heavy Saree and Exclusive Saree. Since our origin in the year 2008  providing an elegant and wide collection of sarees in variety of colors design patterns etc.  backed by robust and ultramodern infrastructural base that helps us to fulfill the varied needs of the clients in a given time period. This unit comprises of sib-divisions such as admin quality testing sales R&amp;D procurement designing marketing logistic transportation warehousing packaging etc. All these divisions are outfitted with essential amenities and managed under the direction of capable and creative team members. Under the supervision of our proprietor 'Mr. Kirit Bhai' we have gained achieved a significant position in apparel sector. Besides  acknowledged in the market due to our timely delivery ethical business policies positive records and wide distribution network.</t>
  </si>
  <si>
    <t>Maa Radika Fashion was leading Manufacture and Supplier of Designer Fancy Sarees Ladies Unstitched Suits Dress Material Ladies Suits Ladies Lehenga etc.  engaged in providing an exclusive collection of Fancy Sarees. Experts who employ the supreme quality fabric fabricate our provided collection. This saree is available in various patterns that meet on customers demand. Further this saree can be tailored as per the precise requirements of our clients. The offered sarees are designed with a lot of skill and are in compliance with the customers&amp;rsquo; prevailing tastes. These stylish sarees are made available in numerous designs and are created using fine quality</t>
  </si>
  <si>
    <t>Fashion Street has come into the market in the year 2013 as a sole proprietorship firm. To meet the various requirements of the customers in a timely fashion we have established a huge and modernistic infrastructural unit that is situated at Surat (Gujarat India).  known as a prominent manufacturer trader and supplier of elegant and gorgeous range of Cotton Palazzo Suit Jacquard Salwar Kameez Georgette Salwar Kameez Lawn Kurti Georgette Kurti Designer Saree Salwar Suit etc.</t>
  </si>
  <si>
    <t>Bansy Fashion was established in the year 2005.  leading manufacturer and supplier of ladies garments such as lehenga choli salwar suit salwar kameez embrodiery jacquard salwar suit ladies kurti embroidered saree leggings printed saree ladies top designer saree and many more. These garments are manufactured using the optimum grade raw materials under the guidance of our highly skilled professionals. These garments are specially designed for the ladies suiting to their different style requirements. Available in different varieties of colors designs patterns and sizes these garments are best for parties and casual purpose. Stitched from the finest quality of fabrics these ladies garments is available at competitive prices.</t>
  </si>
  <si>
    <t>&amp;ldquo;Perfect Blue&amp;rdquo; is an eminent entity involved in manufacturing an excellent range of Designer Saree Fancy Saree Dress Material Ladies Kurti Chiffon Saree Cotton Suit etc. Incorporated as a Sole Proprietorship firm in the year 2015 at Surat (Gujarat India)  involved in offering best quality products to our clients. Offered range of products is highly acknowledged for their stylish look alluring design comfortable feel etc. Our mentor &amp;ldquo;Mr. Mohit Saliya&amp;rdquo; (Owner) has vast experience in this field and under his strict guidance; we have attained a remarkable position in this industry.</t>
  </si>
  <si>
    <t>Incepted in the year 1990 in Surat (Gujarat India) we &amp;ldquo;Dharam Collection&amp;rdquo; are the reckoned manufacturer and supplier of supreme grade Designer Suit Anarkali Suit Fancy Suit Fancy Lehenga Fancy Gown etc. We have built vast business empires based on the principle of sole proprietorship. Our offered dresses are designed and tailored by making use of soft grade fabric with the help of modular stitching machines in compliance with set fashion industry norms. These dresses are worn to various parties functions special occasions and religious ceremonies by girls and women as ethnic and western outfit. Further these dresses are checked for their quality on series of quality parameters before being supplied to our clients. Our offered dresses are made available in different colors patterns shades sizes and designs as per their necessities. These dresses are widely appreciated by our clients for their enormous features such as light weight colorfastness perfect fitting stylish look intricate design long lasting shine smooth texture skin-friendliness durable sheen &amp;amp; shine and attractive print.  providing a range of quality Embroidery Job Work to our val</t>
  </si>
  <si>
    <t>We &amp;ldquo;Bhagwati Fashion&amp;rdquo; is a renowned entity in this fashion domain involved in Manufacturing and Supplying a mesmerizing range of Lehenga Choli Designer Lehenga and Ghagra Choli. Incorporated in the year 2005 at Surat (Gujarat India)  a partnership firm dedicatedly offering a quality assured range of lehenga and choli in tune with the latest fashion. Owing to its soft fabric fine finish colour-fastness mesmerizing designs exquisite embroidery flawless tailoring longevity and heavy glossy border this product range is widely regarded by our esteemed clients. We have well-trained and experienced designers who are renowned in the market for their workmanship. Apart from this our designing unit is outfitted with efficient designing machines equipment and tools which assist us in offering this alluring collection within assured time. Apart from this we offer this range in varied sizes colors and patterns in a budget-friendly cost.</t>
  </si>
  <si>
    <t>Sarang Dispatch is established in the year 2015.  a leading Manufacturer Supplier of Sarees Ladies Kurti etc. The offered range is extensively praised among our consumers for long-lasting nature. Our valuable customers can easily acquire this range at industry leading costs.These garments are designed and stitched using high grade fabrics and latest technology in adherence to the international quality standards. The entire gamut is highly appreciated for its fine finish perfect fitting durability and smooth texture. we have made the offered kurtis available in different sizes colors.</t>
  </si>
  <si>
    <t>We &amp;ldquo;Sai Prem Sarees&amp;rdquo; are a leading and well known Sole Proprietorship organization engaged in manufacturing and supplying qualitative and mesmerizing assortment of Fancy Saree Designer Saree Printed Saree Exclusive Saree Silk Saree and Dress Material. Founded in the year 2014 at Surat (Gujarat India)  backed by a large and ultramodern infrastructural base that helps our designers to design a beautiful and wide collection of sarees as per the industry set standards. This unit has been categorized into sub-divisions like sales admin R&amp;D quality testing procurement designing warehousing transportation packaging logistics etc. Our designing unit is outfitted with the latest designing machinery and equipment and helps us to accomplish the varied choices of the clients in a given time frame. Also due to our quick delivery wide distribution network and client-focused approach we have achieved a significant position across the nation.</t>
  </si>
  <si>
    <t>Lotus Art is a foremost manufacturer trader and supplier of a beautiful range of Fancy Suit Anarkali Suit Palazzo Suit Salwar Suit and Ladies Tunic. Incorporated in the year 2015 at Surat (Gujarat India) we have developed a well functional infrastructural unit where we design these suits and tunics in an efficient manner. Ever since our origin  a Sole Proprietorship Company which is incepted with an aim of providing world class collection of suits and tunics as per the latest fashion trends. Under the supervision of our mentor &amp;ldquo;Mr. Trushar Patel&amp;rdquo; we have been succeeding in the apparel sector.</t>
  </si>
  <si>
    <t>Established in the year 2012 we 'Gouri Ganesh Fashion' are among the selected manufacturer and supplier of an attractive range of Fancy Saree Designer Saree Printed Saree Trendy SareeExclusive Saree And Stylish Saree and also designer suit gown etc.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extremely focused for our work and have placed ourselves as one of the leading names in the industry.</t>
  </si>
  <si>
    <t>We &amp;ldquo;Saree Studio&amp;rdquo; are prominent manufacturer exporter and supplier of attractive array of Designer Sarees Party Wear Sarees Fancy Sarees Ethnic Wear Sarees Indian Sarees Ladies Sarees Exclusive Sarees Stylish Sarees Printed Sarees Lehenga Sarees etc. Since our commencement in 2013 at Surat (Gujarat India)  supported by robust infrastructural base that is systematically divided into various departments such as procurement designing quality testing warehousing &amp;amp; packaging sales &amp;amp; marketing transportation &amp;amp; logistics etc. The designing department is resourced with ultra-modern machinery equipment and tools that are required for hassle free production. Under the leadership of our mentor &amp;ldquo;Mr. Parvez Ahmed&amp;rdquo;  successfully catering the growing demands of our clients in an efficient and timely manner. His sharp business acumen and quality centric approach has helped us to gain tremendous success in this domain.  Being a client-oriented organization we strive hard to provide our clients beautiful range of sarees and lehengas. Our highly skilled designers precisely design the offered sarees as per the latest fashion trend by ut</t>
  </si>
  <si>
    <t>We 'Fabviva' are a distinguished entity in the fashion domain involved in Manufacturing and Supplying an alluring range of Fancy Saree Fancy Suit Salwar Kameez and Pakistani Suit. Incorporated in the year 2015 at Surat (Gujarat India)  a Sole-proprietorship firm engaged in offering this quality assured range to our customers. Our expert team designs the range of sarees and suits using best quality fabric and innovative techniques at our advanced designing unit. The offered range is widely acknowledged for its remarkable features like soft texture shrink resistance glossy finish fade resistance alluring colors fine embroidery and unique color-combinations. Moreover this range is perfectly tailored by our expert professionals to confer seamless finish. Our designers keep up with the latest fashion in order to offer our clients an unmatched collection. Additionally we have a quality check unit which enables us to deliver a flawless range of sarees and suits to our prestigious clients.</t>
  </si>
  <si>
    <t>Incepted in the year 2014 we 'Ganesh Creation' have gained recognition as the foremost and remarkable Manufacturer and Supplier of an elegant and wide collection of Fancy Suit Designer Suit Party Wear Suit and Anarkali Suit. Since our origin in this domain  a Sole Proprietorship Company and always strive hard to provide our clients with a mesmerizing collection of suits and sarees. The suits offered by us are designed under the direction of our veteran and creative team members from soft fabric and the latest machines. These suits surely become the wardrobe and provide an outstanding look to the wearer. Offered suits are highly applauded due to their elegant design flawless finish comfortable fitting attractive look excellent color combinations and smooth texture. To accomplish the diverse choices of the clients we provide these suits in multiple designs colors prints sizes and patterns. Additionally  also Trading a wide gamut of Lehenga Saree and Designer Saree. These sarees are sourced from the dependable vendors of the market.</t>
  </si>
  <si>
    <t>Sunshine Crafts was established in the year 2011.  leading Manufacturer and Supplier of African George fabrics Handmade Patches and laces Chemical lacesetc. With the assistance of our diligent and enthusiastic team of employees  able of offering an enormous assortment of products.The professionals we have appointed with us are authorities in this domain and design these using supreme grade raw inputs and progressive techniques. Along with this we promise delivering these in moisture proof packing fabric to attain their safety throughout delivery. These Sarees have very soft and delicate texture that makes it comfortable at the same time gives a gorgeous look. Customers can easily avail this from the market at leading prices.</t>
  </si>
  <si>
    <t>We &amp;ldquo;Krishna Fashion&amp;rdquo; are a distinguished entity in this fashion domain involved in Manufacturing and Supplying an alluring range of Fancy Saree Designer Saree Party Wear Saree Net Saree Plain Saree Bollywood Saree etc. Incorporated inthe year 2007 at Surat (Gujarat India)  a Sole-proprietorship firm engaged in offering a quality assured range of sarees keeping in mind the current fashion styles. Our expert team design the offered range using excellent quality fabric and latest techniques at our well-equipped designing unit. Owing to its skin-friendly fabric seamless finish fade resistance alluring designs beautiful embroidery longevity and unique color-combinations this range is highly accredited by our esteemed clients. In order to provide our clients with latest patterns and designs our designers keep up with the latest fashion trends. Apart from this we have an adept quality check unit which is resourced with quality check equipment and devices to ensure that we deliver flawless products to our valued clients.</t>
  </si>
  <si>
    <t>The Desi Attire was established in the year 2015.  wholesaler of ladies ethnic wear such as printed kurti designer printed saree cotton kurti and many more. We foresee quality as the means of innovation which finally decides the value of a product in the market place. Having said that we follow latest fashion trends prevailing in the market and move along-with the parameters of international quality standards to weave authentic and desirable fashionable garments. Other than this our team of quality auditors goes through stringent quality test on regular basis to assure the high-end productivity of the ladies apparels such as printed saree printed saree embroidered saree.</t>
  </si>
  <si>
    <t>Incorporated in the year 2006 at Surat (Gujarat India) Krishna Fashion is known to be one of the leading manufacturers and suppliers of impeccable and varied range of Sarees and Lace. The range offered is inclusive of the premium quality of Fancy Saree Indian Saree Casual Saree Traditional Saree Exclusive Saree Stylish Saree Embroidery Saree etc.  a Sole Proprietorship company running our business in this field since many years. Offered products are broadly desired by women of all ages. Our offered products are designed in compliance with the set industry standards and guidelines utilizing the premium fabrics. Our product range is broadly praised for its finishing attractiveness colorfastness and resistance to shrinkage attributes. In addition to this the offered range is marketed at the most sensible rate possible.</t>
  </si>
  <si>
    <t>We 'Kamani Garments' are instrumental in manufacturing and supplying an elegant collection of Designer Saree Wedding Saree Fancy Blouse Party Wear Suit Salwar Kameez Lehenga Choli Designer Lehenga etc.  a Sole Proprietorship Organization that is incepted in the year 2000. Unique in design our offered garments and dress materials provides an exceptional look to the wearer. These garments and dress materials are painstakingly designed from the finest quality fabric and cutting edge technology by our creative designers. The offered garments and dress materials are highly treasured due to their flawless finish attractive look beautiful design light weight smooth texture skin friendliness and longevity. In line with clients&amp;rsquo; different choices we provide these garments and dress materials in variety of colors sizes prints patterns and designs. We provide these garments and dress materials in large quantity and in excellent packaging material.</t>
  </si>
  <si>
    <t>Established in the year 2015 at Surat (Gujarat India) we &amp;ldquo;Durga Fashion&amp;rdquo; are the reputed Sole Proprietorship organization engaged in Manufacturing and Supplying the finest quality range of Designer Saree Half Half Saree 60 Gram Saree Georgette Saree Printed Saree Curtain Cloth Fancy Saree and Fancy Suit.  backed by a sophisticated infrastructural base which comprises of various units such as warehousing production quality testing and sales &amp;amp; marketing. Under the leadership of our mentor &amp;ldquo;Mr. Manbahadur Singh&amp;rdquo; (Owner) we have been able to cater the various demands of our valued clients.</t>
  </si>
  <si>
    <t>Krishna Fashion Company was established in the year 2009.  leading Manufacturer and Supplier. We prepare this assortment with the help of Uniform Saree. Our quality controllers work very hard at every level of prepare to keep the eye on the quality and keep it intact and elite. Moreover the whole assortment is available at cost effective cost.All the offered sarees are developed by skilled and trained personnel employing first-class quality fabric and modern technology. This saree is available in market in different designs sizes and color combinations. In addition to this  offering this saree in standard as well as tailored forms.</t>
  </si>
  <si>
    <t>Established in the year 2013 we 'Balaji Creation' are a notable manufacturer trader and supplier of a wide assortment of Designer Kurti Dress Material Party Wear Saree Designer Blouse GPO Lace Jacquard Lace Coding Lace Zari Lace and Butta Lace.  a Sole Proprietorship Company that was established with a motto of providing an attractive collection of garments and laces in different specifications. These garments and laces are designed in accordance with the latest fashion trend from premium quality fabric threads embellishments and the most up-to-date machines. These garments and laces are highly applauded among the clients owing to their perfect design flawless finish attractive look shrink resistance properties and longevity. Additionally we provide these garments and laces in diverse specifications at most nominal rates.</t>
  </si>
  <si>
    <t>Krisha Creation was established in the year 2000.  manufacturer and trader of ladies suits ladies dresses and ladies sarees. We have been able to provide top grade products to our clients always upgrading ourselves according to the requirements of our clients. The quality of our products also plays a major role in attaining maximum client satisfaction. Further we have aimed all our efforts towards providing solution to each and every query of our respected clients.</t>
  </si>
  <si>
    <t>Incorporated in the year 2015 at Surat (Gujarat India) we Vimush Fashion are a prominent Manufacturer Supplier and Trader of beautifully designed assortment of Salwar Suit Dress Material Pakistani Suit Salwar Kameez etc.  a Sole Proprietorship firm running our business in this field with excellence. Our offered products are designed and stitched by our trained designers by making use of highest quality fabrics procured from the reliable vendors of the market. We employ advanced stitching machinery and pioneering technology in the designing process. The offered dresses are highly acclaimed by our esteemed patrons for the features like elegant design fascinating pattern smooth texture and striking look. We also make available these wears in various designs colors patterns etc.</t>
  </si>
  <si>
    <t>Jagdamba Creation established in the year 2015.  leading Manufacture and Supplier of Bhagalpuri Saree Georgette Saree Ladies Unstitched Blouse etc.  a unique name in the industry to provide our precious clients an exclusive range of Ladies Saree. The provided saree is beautifully designed by adept professionals using premium quality fabric and excellent grade machines. Offered ladies saree is available in different beautiful colors. Our offered Saree that is ideal accessory to become a focus in any occasion. We offer this necklace set in different designs patterns and sizes for our clients to choose from. Our entire product range is designed with perfection and is offered in varied looks and patterns. Ladies Saree is delivered in varied looks.</t>
  </si>
  <si>
    <t>Incorporated in the year 2008 we &amp;ldquo;Boyz London The Fashion Hub&amp;rdquo; are a prominent Sole Proprietorship Organization that is affianced in manufacturing and supplying a stylish collection of Men Shirts Party Wear Shirts Men T-Shirts and Jeans Shirts. The shirts offered by us are designed from optimum quality fabric and the latest machines. Offered shirts are highly comfortable and are appreciated by the clients due to their trendy look excellent fitting perfect color combination skin friendliness shrink resistance properties optimum softness and longevity. In tune with clients&amp;rsquo; diverse tastes we provide these shirts in plenty of colors designs and patterns. In addition to this  also trading an attractive collection of Jeans Pants Men Trousers Men Jeans Salwar Suits and Palazzo Suits. We procure these products from the renowned vendors of the market.  providing our products under the brand names Hackett Nudie Adidas etc.</t>
  </si>
  <si>
    <t>WE GURUDARSHAN EXPORTS distributes the India&amp;rsquo;s latest selection of NON WOVEN bags and machines all over the country.  one of the known manufacturers of non woven products for a wide range of non woven bags. The equipment line includes high speed box type bag making machineduffle bag making machined cut non woven bag making machine manufacturing machines of various models and more. In addition to providing the highest-quality products we offer them at very competitive prices. Our sales force is committed to competitive pricing while emphasizing customer satisfaction. With utmost quality  sure to delight the customers with our delighted range of products. With diligent efforts we have latest technologies and trends that are used in our industry. We never compromise with standards and quality of the products that clients get through us.</t>
  </si>
  <si>
    <t>With our establishment in the year 2015 at Surat (Gujarat India) we 'Redart' are a prominent Manufacturer and Supplier of an accurately stitched Designer Saree Fancy Saree Designer Suit Fancy Suit Salwar Suit etc.  a Sole Proprietorship company moving towards success with the commitment to provide finest quality array to esteemed patrons. Our best quality range of garments is stitched using the finest fabrics in compliance with the set industry standards. Our offered garment range is highly esteemed by our prominent clients for their salient attributes such as elegant design perfect finish and skin-friendly nature. Furthermore we also make available the offered garments in various specifications according to the exact necessities of our honourable patrons. These apparels are made available at highly competitive prices to our well-known customers.</t>
  </si>
  <si>
    <t xml:space="preserve"> a Surat (India) based online retailer where all the designer wears are being prepared and we ship worldwide. We provide trendy south Asian garments from simple every day wear to wedding attires. Specifically specializing in Bridal Wear. Our collections of both ready to wear and bespoke made to measure dresses appeal to women who want a wardrobe fit for any occasion. From pure cotton to pure silk chiffons to georgette our fabrics and stitching style will reflect Bridal Art Creations ethos that behind great fashion truly lies great comfort. Bridal Art Creations released its online store in December 2015 from the heart of the fashion designers hub i.e Surat with the aim to provide excellent customer service and gain approval with our products. Experience luxury through us as our philosophy at Bridal Art Creations is to provide you with comfortable yet extravagant garments straight from the runway to your doorstep. We precisely handpick our designer attires in order to stay in parity with current fashion trends. At Bridal Art Creations we believe in customer happiness and customer satisfaction. Shop for Stunning luxurious and affordable designers choice at 'Bri</t>
  </si>
  <si>
    <t>Your Style company is establish in the year 2015.  leading manufacturer suppliers and exporter of Sarees Gown ladies wear etc. We have built up a huge infrastructural base that encompasses various divisions such as Procuring Designing Quality Control Warehousing &amp;amp; Packaging and Sales &amp;amp; Marketing. Our products range are All these divisions are outfitted with all the necessary amenities and handled by adroit team of professionals. The designing division is armed with modern designing machinery and tools in order to design striking range of ladies suits. In addition to this our easy payment modes transparent business dealings client-centric approach economical price range and fair business policies have enabled our organization to achieve immense success in apparel sector.</t>
  </si>
  <si>
    <t>We &amp;ldquo;Radhika Creation&amp;rdquo; are a distinguished entity involved in Manufacturing Trading and Supplying an alluring range of Dress Material All Over Fabric Designer Lace and Embroidery Saree. Incorporated in the year 2008 at Surat (Gujarat India)  a Sole Proprietorship firm engaged in offering a quality assured range of Ladies Wear. Keeping in mind the latest fashion trends our range is designed to perfection ensuring its flawless finish. The range is beautifully designed using excellent quality fabric and modern machines by our expert professionals. Widely demanded in the market for its comfort perfect finish fine embroidery work and colorfastness this range is offered in vivacious color combinations. The offered range is designed using the best quality fabric thread and yarn to ensure that we meet the clients' expectations by providing them with quality they look for. Furthermore in order to provide our clients with latest design and style our designers stay updated with the latest fashion trends. Apart from this we have a stringent quality check unit which aids us to achieve maximum satisfaction of the clients by providing them with a flawless range.</t>
  </si>
  <si>
    <t>We introduce ourselves as the leading manufacturerexporter &amp; supplier of premium fashion fabricsindian designer sarees. our range showcases a perfect blend of latest trends and traditional designs.  offering an extensive collection of Saree.</t>
  </si>
  <si>
    <t>Incorporated in the year 2015 at Surat (Gujarat India) we 'Shree Chamunda Krupa Fashion' are a prominent Manufacturer Trader and Supplier of beautifully designed collection of Anarkali Suit Ethnic Suit Heavy Work Suit Fancy Lehenga Trendy Gown etc.  a Sole Proprietorship firm running our business in this field with excellence. Our offered outfits are designed and stitched by our trained fashion designers by making use of highest quality fabrics and advanced stitching machines. We employ latest stitching machinery and pioneering technology in the designing process of offered garments. The offered garments are highly acclaimed by our valued patrons for the features like elegant design fascinating pattern smooth texture and striking look. We also make available these garments in various designs colors patterns etc.</t>
  </si>
  <si>
    <t>Naincy Enterprises was established in the year 2008.  Manufacturer of Georgette Fabric Chiffon Fabric Crepe Fabric Polyester Cotton Fabric 100% Polyester Fabric Silk Fabric. With a firm commitment to quality  offering a very high quality range of Chiffon Fabric to our clients. Under the instruction of highly experienced professionals the offered chiffon fabric is woven in line with industry standards. This fabric is widely used by our clients for designing garments. In order to gain maximum client satisfaction provided product is available in different sizes at affordable price.Our valuable clients can purchase from us an exclusive range of chinon Chiffon Fabric. This chiffon fabric is widely demanded for designing clothes. Offered chiffon fabric is designed by our adept professionals using quality proven threads and latest machinery as per the set quality norms. This chiffon fabric is accessible in numerous stylish designs and patterns and at reasonable rates.</t>
  </si>
  <si>
    <t>Founded in the year 2015 we &amp;ldquo;Avinex Global&amp;rdquo; are renowned and notable manufacturer exporter and trader of a qualitative range of Grey Fabric Dyed Fabric Ladies Kurti and Chiffon Saree. We provide these garments and fabrics in different sizes colors prints patterns and other such specifications as per the diverse needs of the clients.  a Sole Proprietorship Firm that is located at Surat (Gujarat India). Under the supervision of our Owner &amp;ldquo;Mr. Bhaskar Chakravarty&amp;rdquo; we have gained huge clientele across the nation.</t>
  </si>
  <si>
    <t>Manufacturer of embroidery sareesdresseslaces and all kind of fancy and exclusive work... make catalog based sarees and launch our own catalog with name \COLORS\ desinerline by shyam textiles.</t>
  </si>
  <si>
    <t>We 'Airson Fab' are reputed company that is betrothed in manufacturing and supplying qualitative assortment of Fancy Saree Fancy Kurti Salwar Suit Fancy Gown Chaniya Choli Lehenga Choli Anarkali Suit and Fancy Suits.  a Sole Proprietorship Firm that is incepted in the year 2015 at Surat (Gujarat India). We have developed a well functional and spacious infrastructural unit that assists us in the designing of a wide and mesmerizing collection of garments as per the latest fashion trends. We have categorized this infrastructural unit into sub-divisions like admin R&amp;D quality testing sales procurement designing marketing transportation etc. Outfitted with the essential machinery tools equipments and devices all the divisions are managed under the supervision of our devoted and talented team members. Also  continuously increasing client base owing to our positive records crystal clear business dealings reasonable rates client centric approach swift delivery etc.</t>
  </si>
  <si>
    <t>Since our inception in 2002 we &amp;ldquo;Siddhi Vinayak Fashion&amp;rdquo; are a Sole Proprietorship firm engaged in providing a captivating collection of suits to the fashion conscious customers. In order to accomplish the vast necessities and requirements of our honorable customers  engaged in Manufacturing and Supplying a comprehensive range of Designer Suit Fancy Suit Palazzo Suit Dress Material and Salwar Suit. The suits provided by us remain in great demand among our clients due to their striking features such as alluring pattern eye catching look impeccable finish smooth texture light weight easy to wash skin friendliness tear resistance contemporary design and longevity. Without compromising in the quality of the offered range we provide these suits to our honorable customers at rock bottom prices within predefined time frame. Moreover our offered suits are stitched and crafted in strict adherence with the latest fashion trends prevailing in the market by making use of pristine quality fabric and other allied material under the guidance of our experienced designers by inculcating advanced tools and techniques. We offer our producst under the brand name of S</t>
  </si>
  <si>
    <t>Akshar Art was established in the year 2007.  the leading Trader and Supplier of Wedding Silk Saree Embroidery Silk Saree Designer Banarasi Silk Saree Designer Pure Silk Saree Net Printed Saree Glamorous Tomato Printed Saree Modern Georgette Printed Saree and Saree Border Embroidery Work etc. The Printed Saree we offer is widely demanded amongst the clients for its availability in different colors designs and patterns. Offered products are suitable to enhance the appearance of the wearer. These are available with us in various colors designs and patterns as per the precise demands of clients. These are admired for their fine finish elegance and appealing look. These can be availed in various styles and patterns. Besides we offer these sarees at very affordable rates. These Saree Embroidery Work services are delivered keeping the preferences and budget of our customers in mind. We render these services within stipulated time period.</t>
  </si>
  <si>
    <t xml:space="preserve"> dealing in Men's Shirt  T-shirts Jeans Capris Gold plated bracelets Leather bracelets.  Manufacturer and Wholesalers.</t>
  </si>
  <si>
    <t>We 'Hinali Creation' are the reputed firm engaged in manufacturing and supplying a premium quality range of Ladies Saree and Designer Saree. Established in the year 2010 at Surat (Gujarat India)  backed by an advanced infrastructural base that comprises of various units such as designing quality testing procurement warehousing &amp;amp; packaging and sales &amp;amp; marketing. The designing unit is equipped with advanced machinery and equipment that are required for designing the qualitative range of ladies garments and laces. All units are operated under the guidance of our experts to maintain streamline work-flow. Owing to our ethical business policy wide distribution network timely delivery and reasonable price structure we have been able to set a benchmark in the market.</t>
  </si>
  <si>
    <t>Jay Gopal Jewels has carved a niche in the market. The company was commenced in the year 2013 as a Partnership based firm.  highly known in the market as manufacturer Wholesaler and supplier. We have a wide range of Copper Bangles Golden Bangles Stone Golden Bangles and more. The offered products are well tested upon numerous quality stages before the final delivery. We never compromise with quality.</t>
  </si>
  <si>
    <t>We 'Raj Creation' are the reputed Sole Proprietorship firm engaged in manufacturing and supplying a premium quality range of Anarkali Suit Fancy Suit Designer Suit Salwar Kameez Bridal Saree Bollywood Saree Lehenga Choli Fancy Gown etc. Established in the year 2012 at Surat (Gujarat India)  backed by a modern infrastructural base that comprises of various units such as procurement warehousing &amp;amp; packaging designing quality testing and sales &amp;amp; marketing. Our designing unit is equipped with high-tech machinery and equipment that are required for designing the qualitative range of suits and other dresses like gown saree etc. All units are operated under the guidance of our experts to maintain streamline work-flow. Owing to our ethical business policy wide distribution network timely delivery and reasonable price structure we have been able to set a benchmark in the market.</t>
  </si>
  <si>
    <t>Established in the year 2015 at Surat (Gujarat India) we &amp;ldquo;Apollon International (Laxmipathy Suits And Sarees)&amp;rdquo; are a Sole Proprietorship firm engaged in manufacturing and trading an excellent quality range of Fancy Gown Lehenga Choli Fancy Saree etc. We offer this complete range at most reasonable prices to our respected clients. Under the direction of &amp;ldquo;Mr. Gaurangbhai&amp;rdquo;  able to provide complete satisfaction to our clients and achieved a significant position in the market.</t>
  </si>
  <si>
    <t>We &amp;ldquo;Sai Enterprise&amp;rdquo; are actively committed towards manufacturing and trading an attractive and flawless collection of Fancy Kurti Salwar Suit Fancy Saree Lehenga Choli Fancy Suits Designer Dress Fancy Dress and Ladies Gown.  a Sole Proprietorship Company which is incorporated with a motto of providing premium quality range of ladies garments across the nation. Founded in the year 2007 at Surat (Gujarat India)  providing high quality garments as per the latest market trends. Under the direction of our mentor &amp;ldquo;Mr. Jignesh&amp;rdquo; we have reached at the pinnacle of success.</t>
  </si>
  <si>
    <t>Ramkrishna Enterprise established in the year 2015.  leading Retail Trader and Supplier of Ladies Salwar Suit Cotton Kurti etc. The offered designer kurti is especially stitched and decorated for women. Our supplied designer kurti is very attractively designed to provide an elegant look and appearance. The offered designer kurti is made from skin friendly fabric material which is sourced from very reliable vendors in the market. counted as prominent name in this domain involved in offering supreme quality range of Cotton Kurti to our clients. This product is made with fine quality of material and widely appreciated for its unique design. Our products are tested on different quality parameter before dispatching to the market.</t>
  </si>
  <si>
    <t>Surat Tex is the ultimate Indian e-fashion brand symbolizing perfection excellence and style located at Surat Gujarat India. &amp;ldquo;Surat Tex&amp;rdquo; was established in 2005 with a singular aim to be a leading e-retailing fashion brand. Surat Tex is known for its fabulous contribution to the fashion fraternity. It focuses majorly on a consistent growth plan to position itself on the top of the e-commerce business zone.  engaged in selling luxury hi&amp;ndash;fashion ethnic brand delivering Sarees Salwar Kameez Lahenga Choli &amp; Kurtis etc.&lt;i&gt;&lt;/i&gt;&lt;sub&gt;&lt;/sub&gt;&lt;sup&gt;&lt;/sup&gt;</t>
  </si>
  <si>
    <t>MY Choice Fashion was established in 2015.  Manufacture &amp;amp; retailer of Cotton Saree Fancy Saree &amp;amp; printed Saree.  involved in manufacturing  retailer and distributer a wide range of Sarees. The entire range of sarees are properly designed by consuming advance knitting technology and quality tested fabric. well known manufacturer of Printed Saree in india.  providing this Online Printed Saree to all over the india. This Printed Saree look beautiful .These sarees are designed by skilled and creative designers using optimum grade fabric. Our range is highly demanded by customers owing to its availability in various color combinations styles and patterns.</t>
  </si>
  <si>
    <t>We &amp;ldquo;Ambica Textile Agency&amp;rdquo; have gained recognition in this domain by Manufacturer Wholesaler and Retailer an attractive range of Fancy Saree Designer Saree Fancy Suit Designer Suit Ladies Kurti and Punjabi Suit. Located at Surat (Gujarat India)  a Sole Proprietorship company and believe in providing an extensive range of garments as per the current trends prevailing in the market. Incorporated in the year 1966 and we provide this range of garments in various specifications as per the diverse choices of the clients. Under the headship of our Proprietor &amp;ldquo;Mr. Ashish&amp;rdquo; our organization has gained a significant position in the national market.</t>
  </si>
  <si>
    <t>SSRM Group Of Companies' has started its operations in the year 2015 at Surat (Gujarat India). Since inception  known as a prominent Manufacturer Trader and Supplier of elegant and gorgeous range of Designer Suits Party Wear Suits Designer Kurtis Fancy Kurtis Fancy Saree Girls Legging Mens Shirt Mens T-Shirt etc. We have started our business as a Sole Proprietorship company and within very short period of time we have become the most favoured choice of clients.</t>
  </si>
  <si>
    <t>We &amp;ldquo;BuyOnPlus&amp;rdquo; are a reliable and famous firm that is engaged in manufacturing and supplying a wide range of Ladies Legging.  trading a premium quality Printed Saree and Ladies Kurti.  a Partnership company that is managed under the headship of our &amp;ldquo;Mr. Ravimitra Bhesaniya&amp;rdquo; (Manager) and have gained a noteworthy position in the industry. When we started our business in 2001 we have developed a wide infrastructural unit that is situated at Surat (Gujarat India) and play the vital role in the development of our organization.</t>
  </si>
  <si>
    <t>Honest Group Company is established in 2015.  Wholesaler Retailer &amp; Supplier of Ladies Tops Kurties &amp; T-shirts Ladies Under Garment &amp; Leggings. Offered Kurtis  Tops  T-Shirts Ladies Under Garment &amp; Leggings are extremely comfortable and are much admired due to their elegant design trendy look flawless finish smooth finish excellent texture and perfect color combinations. Designed as per the latest fashion trends from optimum quality fabric and the latest machines. To attain the complete satisfaction of the clients we provide these Kurtis in plenty of sizes designs colors patterns and other such specifications to choose from. We have developed a spacious and well functional infrastructural unit that helps us in the designing of beautiful collection of cloths as per the global set standards. This unit covers over a wide area and well armed with the essential devices machines equipments and tools. This unit comprises of sub-departments such as admin quality testing procurement R &amp; D designing marketing transportation packaging etc. To manage all the departments in a planned and systematic manner we have selected a team of creative and dedicated professionals. W</t>
  </si>
  <si>
    <t>We 'Mahadev Trading' established in 2015  the manufacturer of Fancy Lace (saree Border) Fancy Blouse Handwork Lace Patch. These products are widely acknowledged for their features such as elegant design colorfastness soft texture fade resistance perfect finish and optimum comfort level. Our vendors are well supported with highly-equipped infrastructure facility that helps in designing of these products in bulk and in prompt manner within stipulated time-frame.</t>
  </si>
  <si>
    <t>Thakkar Wedding was established in the year of 2010.  a leading Service Provider of Photography Service &amp;amp; Videography Services etc. The offered Digital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 In addition these services are available in varied terms and conditions that meet on clientele demand. Professionals of the firm finely click the photo of kids with best camera and offer high picture quality in every picture. Moreover to this we finish work very keenly. The services offered are highly acknowledged by our esteemed clients for its attractive look and high clarity</t>
  </si>
  <si>
    <t>We &amp;ldquo;Lakmak Sales&amp;rdquo; are well-known and leading trader of a mesmerizing and comfortable range of Lehenga Choli Designer Saree Exclusive Saree Salwar Suit Salwar Kameez Lehenga Saree Designer Dress Indian Apparel Anarkali Suit Palazzo Suit etc. We provide these garments under the price range- Rs 2000 - Rs 20000 per piece. Incepted in the year 2011  a Sole Proprietorship Company that is associated with the renowned and certified vendors of the market. Situated at Surat (Gujarat India) we have also constructed a spacious warehouse to keep these garments in a safe and systematic manner. Under the supervision of our mentor &amp;ldquo;Mr. Chintan Bhai&amp;rdquo; we achieved huge success in this sector.</t>
  </si>
  <si>
    <t>Rachit Fashion Private Limited was established in the year 2008.  leading Manufacturer Wholesaler Supplier of Ladies Lehenga Ladies Sarees Designer Sarees. At Rachit Fashion we strive to achieve the highest level of &amp;ldquo;Customer fulfillment&amp;rdquo; possible. The vibrant collection by Rachit Fashion is an absolute possession be it pure Indian traditional Saree or fabulous fusion of Indian tradition and contemporary style. Our amazing Saree collection includes Designer Sarees Silk Sarees Embroidered Sarees Exclusive Traditional Indian Sarees Designer Wedding and latest bridal embroidered sarees Weaving and Handloom Sarees Casual and Daily wear Sarees. Our mission is to provide our customers with an exceptional selection of styles colors and fabrics in finest collection of sarees to make special occasions perfect and memorable. In one line Rachit Group is a brand name for all an exclusive range of high quality sarees at great and affordable price.</t>
  </si>
  <si>
    <t>Incorporated in the year 2015 at Surat (Gujarat India) we 'Hare Krishna Designer' are engaged in manufacturing and supplying a premium quality range of Anarkali Suit Fancy Suit Ladies Gown Lehenga Choli Salwar Kameez Ladies Saree etc. These dresses are designed using chiffon georgette and brasso fabric. Being the Proprietorship organization  backed by a modern infrastructural base that comprises of various units such as designing quality testing procurement warehousing &amp;amp; packaging and sales &amp;amp; marketing. Under the leadership of 'Mr. Mahaveer Rajpurohit' we have been able to meet the various requirements of our clients.</t>
  </si>
  <si>
    <t>Galaxy Diamond Export was established in the year 2011.  the leading Manufacturer And Supplier of Round Diamond Diamond Necklace Diamond Earrings Since our inception we have been supported by a team of highly experienced and hard working professionals. In order to avoid any kind of hassles in the workplace.Our team of highly skilled and qualified professionals works in close coordination with each other. In a zest to attain optimum customer satisfaction our team of logistic professionals assures the accurate safe and timely delivery of the products at the customer&amp;rsquo;s end. Our team of quality controllers rigorously checks these gemstones and jewellery items on various per-defined quality assurance parameters to ensure a defect free range.</t>
  </si>
  <si>
    <t>Saloni Imtex was established in the year 2015.  a leading Wholesaler Trader Supplier of Ladies Saree Ladies Kurties Ladies Leggings. These offered garments are available in various designs and patterns. Designer Sarees are offered by us to customers at reasonable rates. Our offered Sarees are appreciated for their elegant look.Under the guidance of our vendor&amp;rsquo;s experienced designers this ladies clothings are designed using high quality fabric and latest designing machinery. Further the offered clothings are also available in different sizes colors and designs as per the specific requirements of our valuable patrons.</t>
  </si>
  <si>
    <t>With over 23 years of enormous experience in this domain  well known among clients for offering world class Fabrics and Garments. Our service range includes Land Development Services Commercial Park Development Services Industrial Plotting Services and Solar Park Implementation Services. We also offer products like Milk Products Bottles Cold Bottles Liquor Bottles. Our company strictly follows ethical business policies and transparency in dealings have helped us to gain the trust and confidence of customers.Our complete product range is manufactured using high grade raw material and adopting engineering techniques. The team of professionals work closely with customers to understand their requirement and offer the services accordingly. We also customize the products and services as per the need and demand of customers. Our complete gamut and products are offered to our esteemed customers at market leading price.</t>
  </si>
  <si>
    <t>Incorporated in the year 2013 at Surat (Gujarat India). We 'ABS Enterprise' are a Sole Proprietorship Firm engaged in trading a wide range of Fancy Saree Designer Saree Dress Material Ladies Kurti Lehenga Choli etc. These products are widely appreciated for their colorfastness seamless finish and attractive look.  enjoying an unmatched position in the industry under the intelligent leadership of &amp;ldquo;Mr. Akshay Solanki&amp;rdquo; (Proprietor). It is because of his large industry information and regular motivation that we put in our best efforts and try to achieve the company goals on time while keeping up with the fame and awesome track record that we have earned in these years.</t>
  </si>
  <si>
    <t xml:space="preserve"> an international trade agency which deals with multi products. We also source products for clients worldwide. We have acquired expertise in this field. Meanwhile we have set up a comprehensive and strict system for dealing with clients through quality management. Our clients come from all over the world and have expressed satisfaction with our service.  located in beautiful city of surat in gujarat india.  \customer satisfaction is our #1 priority\ ifresh international is one of worlds leading trading companies of industrial minerals water plant manufacturer of disposable blade and prep razors export quality of  car and home freshener from all over the worldadhesive plus various other industries.  our activities are based on mutual trust and flexible cooperation with our customers at every stage of the work. With the high quality and reliability of our services we have always been able to fulfill our customers' requirements and establish long-term relationships with our clients from all over the world.  ifresh international was established in 2008 and is one of the most experienced exporter and distributor .  extremely proud of the success and t</t>
  </si>
  <si>
    <t>Gopi Lace Store is incorporated as Sole Proprietor firm in 2016.  Wholesaler Trader of different types of Cotton Fancy Glittery Frill Laces. These laces are available in different designs sizes colors and patterns to meet different requirements of clients. Further these laces add beauty and grace to sarees suits dresses and home furnishing items. The laces offered by us are highly appreciated for characteristics such as fine finish softness attractive design long lasting sheen smooth texture and durability.The company is widely known for ensuring timely delivery and following best business practices. Our team is widely known for its best performance. We have segregated our team into various groups so as to carry out smooth production and deliver products in a time constrained manner. We have developed a highly sophisticated infrastructure unit which allow us in developing an attractive range of products even in bulk quantities. Our quality control experts check each product on various parameters to mark out any kind of defects and deliver only flawless range.  committed to serve the satisfaction of our clients.</t>
  </si>
  <si>
    <t>Established in the year 2003 at Surat (Gujarat India) we &amp;ldquo;K. D. Creation&amp;rdquo; are a Sole Proprietorship Organization involved in Manufacturing Trading and Supplying a high quality range of Anarkali Suit Designer Kurti Designer Suit Embroidery Suit Fancy Suit Embroidery Saree Ladies Suit Ladies Gown Printed Suit Lehenga Choli etc. Under the leadership of &amp;ldquo;Mr. Kamran (CEO)&amp;rdquo;  growing in the industry day by day.</t>
  </si>
  <si>
    <t>We always strive to provide high quality princess cut diamonds in reasonably/cheap price. So that jewellers and princess cut diamond buyers can always get best deals from us.  reputed princess cut diamonds seller in surat city of Gujarat. Whether you are a small trader broker opr jewellery manufacturer company just contact us to tie up with us for dedicated supply chain for princess diamonds.We also have wide range of jewellery products studded in pricess cut diamonds : Pendent Set Rings Earrings Bracelets Pendant etc.</t>
  </si>
  <si>
    <t>&amp;ldquo;Maa Vindhyawasini Silk Mills&amp;rdquo; is a unique entity involved in manufacturing and trading an excellent range of Fancy Saree Ladies Kurti Salwar Suit Dress Material Lehenga Choli Ladies Legging etc. Incorporated as a Sole Proprietorship firm in the year 2014 at Surat (Gujarat India)  involved in offering supreme quality products to our clients. Offered range of products is highly acknowledged for their stylish appearance perfect look alluring design and long lasting. Our mentor &amp;ldquo;Mr. Raju Bhai&amp;rdquo; (Proprietor) has vast experience in this field and under his guidance; we have attained a commendable position in this industry.</t>
  </si>
  <si>
    <t>Legacy of Dev &amp;amp; Co. can be traced as early as in 2002 when the founder member mr. Vijay desai was conducting diamond business &amp;amp; textile business on small scale in mumbai &amp;amp; surat.Company do business from mumbai &amp;amp; surat to all over indian &amp;amp; export all europegulf country iran saudi dubai kuwait quatar bharain maskat egypt istanbul labnon ghana azerbijan &amp;amp; russia's other country from many years. Keeping in mind core values of company which is to provide a stable supply of readymade goods. The design &amp;amp; lifestyle garment at competitive prices with stringent quality control dev &amp;amp; co. Has commenced office in the asian largest &amp;amp; biggest textile industry at surat gujarat india start its operation in 2014.Dev &amp;amp; co. Are a premium manufacturer supplier and wholesaler of fancy &amp;amp; designer - suits &amp;amp; sarees we owns a high-tech production unit which is based in gujarat india. From there  able to manufacture an outstanding range of salwar suits punjabi patiala style suits and fancy bottom work salwar suits.  specialized in indian ethnic wear and provide attractive styles. All this range is made as per the needs of our custo</t>
  </si>
  <si>
    <t>Established in the year 2008 we &amp;ldquo;Aastha Creation&amp;rdquo; are a notable and prominent Sole Proprietorship firm that is engaged in manufacturing and wholesaling a wide range of Silk Saree Georgette Saree Chiffon Saree Printed Saree Ladies Saree Half Half Saree Net Saree etc. Located in Surat (Gujarat India)  supported by a well functional infrastructural unit that assists us in the manufacturing of a wide range of products as per the set industry norms. Under the headship of our mentor &amp;ldquo;Mr. Vinay Sojitra&amp;rdquo; we have gained a remarkable and strong position in the national market.</t>
  </si>
  <si>
    <t>Zuri Fashion Hub was established in the year 2015.  manufacturer and wholesaler of ladies suit ladies sarees and ladies lehnga.Our team understands the growing needs of customers and organizational goals and it places extra hard efforts for the same. We have been able to provide top grade products to our clients always upgrading ourselves according to the requirements of our clients.Offered women ethnic wear is processed keeping in mind the ongoing style trends and the clients preferences.The quality of our products also plays a major role in attaining maximum client satisfaction. Further we have aimed all our efforts towards providing solution to each and every query of our respected clients.Our range is widely acknowledged all across the world for its unmatched designs patterns and embroidery</t>
  </si>
  <si>
    <t>Shreevika Fashion Hub established in the year 2015.  a manufacturer and supplier of ladies suits Kurtis and sarees. This products are designed with utmost care using the latest techniques and quality-approved raw materials under the stern supervision of our skilled professionals. Besides this clients can purchase this products from us in various colors finishes and at reasonable prices. These products is available in variant designs and styles. Further our clients can get these products from us in different colors designs and sizes.</t>
  </si>
  <si>
    <t>We &amp;ldquo;Hira Creation&amp;rdquo; are a leading Sole Proprietorship entity that is betrothed in manufacturing and supplying a commendable array of Anarkali Suit Designer Suit Lehenga Choli Fancy Saree Designer Saree Trendy Saree Exclusive Saree Fancy Suit and Salwar Suit. Since our inception in the year 2015  providing this qualitative collection of sarees and suits in multiple specifications. Under the headship of our Director &amp;ldquo;Mr. Sunil&amp;rdquo; we have gained massive success in this sector. Located at Surat (Gujarat India)  providing these sarees and suits in large quantity with assured quality.</t>
  </si>
  <si>
    <t>Kayasha Trading Co. was established in the year 2014.  leading wholesaler and retailer of ladies unstitched saree unstitched suit and dress materials such as rayon fabric viscose fabric silk fabric dyed fabric polyester fabric cotton fabric and many more. These dress material is skillfully crafted by our creative designers using premium grade fabric and is decorated with colorful beads and sequins as per the ongoing fashion trends. Our quality controllers make sure that no defect dress material is dispatched to our clients. We offer this ladies dress material in various patterns sizes and designs according to the demands of clients at economical rates.</t>
  </si>
  <si>
    <t>We &amp;ldquo;Moksha Marketing&amp;rdquo; have gained acknowledgment in this domain by manufacturing and supplying the best class Printed Saree and Party Wear Saree.  a Sole Proprietorship Company that is incepted in the year 2015 and provide our customers with an exclusive collection of dresses at most reasonable rates. Located at Surat (Gujarat India)  backed by a wide and ultramodern infrastructural unit. Under the fruitful direction of our Proprietor &amp;ldquo;Mr. Anil Jain&amp;rdquo; (Manager) who has vast knowledge of this domain we have gained a top position in this industry.</t>
  </si>
  <si>
    <t>Established in the year 2015 we 'Yogeshwar Creation' are among the selected Trader and Supplier of an attractive range of Anarkali Suit Ladies Gown Designer Saree Dress Material Designer Suit Fancy Suit Lehenga Choli Salwar Suit etc.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extremely focused for our work and have placed ourselves as one of the leading names in the industry.</t>
  </si>
  <si>
    <t>We &amp;ldquo;Om Fabrics&amp;rdquo; are actively engaged in manufacturing a remarkable array of Chiffon Saree and Embroidery Saree.  a Sole Proprietorship company that is incepted with an aim of providing an exclusive range of saree. Founded in the year 2015 at Surat (Gujarat India)  providing a beautiful collection of saree as per the latest market trends. Under the direction of &amp;ldquo;Mr. Bharat Goswami&amp;rdquo; (Proprietor) we have reached the pinnacle of success.</t>
  </si>
  <si>
    <t>We have set up an excellent infrastructure and made relevant changes over the time that has given us productive results over the time. The units include : &lt;ul&gt;&lt;li&gt;R&amp;D Experts : The products need proper research work by the R&amp;D Experts before manufacturing to find out the perfect composition.&lt;/li&gt;&lt;li&gt;Manufacturing Unit : The processing of Industrial Supplies commences under the vigil eye of the Experts with the help of latest technology.&lt;/li&gt;&lt;li&gt;Testing Unit : We have special arrangements for the testing of Industrial Supplies.&lt;/li&gt;&lt;li&gt;Storage Unit : The products are stored in a well maintained and clean storage area to keep the Industrial Supplies safe till the delivery.&lt;/li&gt;&lt;li&gt;Packaging Unit : Industrial Supplies require superior packaging material to prevent leakage and spilling.&lt;/li&gt;&lt;/ul&gt;Team : &amp;ldquo;The Best Team Brings the Best Results&amp;rdquo; we completely justify the statement. We comprise of experienced team members and Professionals including : &lt;ul&gt;&lt;li&gt;Procuring Managers&lt;/li&gt;&lt;li&gt;Skilled and Semi-skilled Workers&lt;/li&gt;&lt;li&gt;Quality Auditors&lt;/li&gt;&lt;li&gt;Experts&lt;/li&gt;&lt;li&gt;Engineers&lt;/li&gt;&lt;/ul&gt;Why Us?&lt;ul&gt;&lt;li&gt; one stop destination for the variety of Industrial Supp</t>
  </si>
  <si>
    <t>Since 1998  in the business of Sarees and Dress Material &amp;amp; we strive to provide Innovation Quality Fashion and Lavishness to our customer. We design our products for all ages.\r\nHaving our physical presence in Surat since incorporation and able to reach customer to only some part of India; with online business we tends to reach all over India and can be afforded by everyone.\r\nTo make it easy for customer we have highly effective delivery service and secure payment service through our partners.</t>
  </si>
  <si>
    <t>Morya Fashion Jewellery was established in the year of 2016.  Manufacturer &amp;amp; Supplier of Ladies Bracelet Fancy Pendant Mens Bracelet. With enriched industrial experience and knowledge  providing a wide range of Fancy Pendant. These fancy pendants adorn stem look and can be carried with formals and traditional outfits. Offered fancy pendants are precisely designed from the quality tested material under the vigilance of skilled designers. We assure our customers that these fancy pendants are quality checked by our quality experts.  a reliable manufacturer supplier and of Pendant that are available in various shapes and sizes in order to meet diverse demands of customers. These Authentic Pendants are offered in plethora of dazzling colors. Moreover Authentic Pendants are designed as per prevailing market trends. We offer an exclusive consortium of Authentic Pendants at very affordable prices through easy modes of payment.Customers can purchase these fancy pendants from us at reasonable price in a committed time frame.</t>
  </si>
  <si>
    <t>We &amp;ldquo;Shree Ashapura Creation&amp;rdquo; are a renowned firm engaged in Manufacturing and Supplying an attractive range of Fancy Saree Fancy Suit Anarkali Suit Lehenga Choli Fancy Blouse Designer Blouse Trendy Blouse and Ladies Blouse. Incorporated in the year 2006 at Surat (Gujarat India)  a Sole Proprietorship firm engaged in offering high quality and attractive array of apparel. We offer this range in various colors designs and patterns at pocket-friendly prices. Under the headship of our mentor &amp;ldquo;Mr. Ashish Nakrani&amp;rdquo; we have achieved a prominent position in this industry.</t>
  </si>
  <si>
    <t>Incorporated in the year 2008 at Surat (Gujarat India) we &amp;ldquo;D &amp; J Fashion Art&amp;rdquo; are a prominent Manufacturer and Trader of beautifully designed range of Ladies Kurti Fancy Kurti Designer Kurti Casual Kurti and Stylish Kurti.  a Sole Proprietorship company running our business in this domain with brilliance. These kurtis are highly acclaimed for attributes like elegant designs attractive color combintion perfect stitching smooth texture and attractive look. Under the worthy guidance of our mentor &amp;ldquo;Mr. Devendra&amp;rdquo; we have gained huge success in this domain.</t>
  </si>
  <si>
    <t>Incepted in the year 2012 'Lord&amp;rsquo;s Fashion' have evolved as one of the trustworthy manufacturer and supplier of a comprehensive range of Ladies Apparels. Our wide range compromises of Designer Sarees Designer Suits and Fancy Sarees to cater the needs of changing market scenario. We offer elite collection of exotic sensual and glamorous products which is considered as acme of luxury fashion resort women&amp;rsquo;s wear. Our apparels are made from best quality raw material with blend of ethnic tradition of embroidery and advanced modern technology. We put forward very good quality as well as competitive price that gratify the needs of our clients. Our collection is available in different styles vivacious colors and innumerable variations that add grace and elegance.  known in the industry for long-term and mutually beneficial relationships which is the reason behind our huge clientele base.We take pride in having the best and sound infrastructure with most prominently best people in the industry that equips us to design highly anticipated apparels. We believe that in today&amp;rsquo;s competitive and liberalized business environment quality is the key to success</t>
  </si>
  <si>
    <t>NS Mercantile Private Limited was established in the year of 2012.  leading Wholesaler Trader and Exporter of Paper Bag Dehydrated Vegetable Powder Dehydrated Vegetables Flakes etc. Our products are sourced with utmost care and quality is given paramount importance.  dedicated to understanding your need and customizing the product to suit you and your brand. This is our way of reaching out globally with Indian products showcasing India&amp;rsquo;s talent and innovative skill. Whether you deal with paper products like bags whether you want vegetable or fruit powder you will find the range and parameters that you are seeking. Our team looks into every aspect of raw materialmanufacturetesting and packaging thereby ensuring that we offer you merchandise that you can order without any compromise.</t>
  </si>
  <si>
    <t>Fashion Web was established in the year of 2015.  a leading Manufacturer Wholesaler Supplier of Cotton Saree Party Wear Suit Dress Material Ladies Dress Material Ladies Saree etc. This Cotton Saree look beautiful on beautiful lady.  providing this Cotton Saree at lowest rate. It is color retaining skin friendly and soft. Being resistant to wear and tear it is ideal as a daily wear.Empowered by a technologically-advanced infrastructural facility we bring forth a premium quality range of Ladies Dress Material that is easily washable the offered salwar kameez is well designed with the help of premium quality fabric and other material under the guidance of professionals. Customers can avail these salwar kameez at affordable rates.</t>
  </si>
  <si>
    <t>We &amp;ldquo;AV Creation&amp;rdquo; have gained acknowledgment in this domain by manufacturing and supplying the best class and highly attractive range of Fancy Saree Designer Saree Trendy Saree Classic Saree Embroidery Saree Party Wear Saree Designer Suit Salwar Suit and Dress Material.  a well known organization and that is incepted with an objective of providing premium quality range of garments and dress materials as per the latest market trends. Located at Surat (Gujarat India)  backed by a wide and ultramodern infrastructural unit. Under the fruitful direction of our mentor &amp;ldquo;Mr. Ankit Narola&amp;rdquo; we have gained the trust of our valued clients.</t>
  </si>
  <si>
    <t>Incepted in the year 2014 we &amp;ldquo;K. Khandelwal Textiles Agency&amp;rdquo; are well-known trader and supplier of a qualitative range of Designer Saree Fancy Saree Anarkali Suit and Dress Material.  a Sole Proprietorship Company that is associated with the distinguished vendors of the market. Located at Surat (Gujarat India) we have also constructed a capacious warehouse to keep these products in a safe manner. Under the supervision of our mentor &amp;ldquo;Mr. Pratik Kandelwal&amp;rdquo; we achieved huge client base across the nation.</t>
  </si>
  <si>
    <t>SD Trendz is establish in the year of 2016.  manufacturer supplier of Sarees Salwars Kurtis Dress Lehnga choli Tops. Our ladies clothes are designed and crafted in total adherence to the international quality standards.  supported by the modern infrastructure and efficient team members in producing stylish range of ladies clothes. Our infrastructural facilities are well segregated and equipped with latest machines and tools.We strongly believe in forging long term alliance with the customers through our series of client-centric initiatives. Our entire array is offered to the customers in customized designs and fashion patterns.We have established a well structured distribution network to effectively ship our packaged clothes in safe and expedient modes. Our distribution network combines several distribution and supply centres located in various regions of India.</t>
  </si>
  <si>
    <t>We &amp;ldquo;New Gen Seller Hub&amp;rdquo; have gained success in the market by manufacturing trading and supplying a fancy collection of Dress Material Anarkali Suit Ladies Suit Fancy Saree Lehenga Choli Fancy Kurti Fancy Blouse Western Wear Wedding Saree and Fancy Lace.  a well known Sole Proprietorship firm that is incorporated in the year 2014 at Surat (Gujarat India). Controlled under the supervision of our mentor &amp;ldquo;Mr. Nikunj Chovatiya&amp;rdquo; we have gained wide appreciation in the market.</t>
  </si>
  <si>
    <t>Incorporated in the year 2007 we &amp;ldquo;Ank Enterprise&amp;rdquo; are a notable and prominent Sole Proprietorship firm that is betrothed in manufacturing wholesaling and retailing a wide range of Designer Saree Lehenga Choli Dress Material Salwar Kameez Designer Suit etc. We provide this collection of garments and dress materials in various specifications as per the latest market trends. Located at Surat (Gujarat India)  supported by a well structural infrastructural unit that assists us in making beautiful and flawless range of garments and dress materials. Under the headship of our mentor &amp;ldquo;Mr. Mahesh Sachani&amp;rdquo; we have gained a remarkable and strong position in this field.</t>
  </si>
  <si>
    <t>Sun Light Fab was established in the year 2015.  manufacturer of Women's Clothing like Designer Sarees Salwar Suit Lehengas Kurtis etc. We sell best quality products to the buyer. For the purpose of designing of these exclusive salwar suits and sarees in compliance with prevailing fashion trends we make use of quality assured fabric yarns and advanced weaving tools which are based on sophisticated and latest technology. Offered by us at industry leading prices these exclusive salwar suits and sarees are appreciated for their flawless finish optimum colorfastness elegant design lightweight distinctive appearance and resistance to shrinkage. We offer our patrons with multiple payment option keeping their budget constraint and convenience in our mind.Being a quality conscious organization we assure that the optimum quality of the exclusive salwar suits and sarees is never compromised. We have set up a distribution network to ensure that the offered exclusive salwar suits and sarees are delivered within the assured time frame at the patrons&amp;rsquo; end.</t>
  </si>
  <si>
    <t>&amp;lsquo;Sita Creation Private Limited&amp;rsquo; has come into the market in the year 2010 as a Private Limited Company. To meet the various requirements of the patrons in a timely fashion we have established a huge and modernistic infrastructural unit that is located at Surat (Gujarat India).  identified as a prominent Manufacturer Trader Exporter and Supplier of elegant and gorgeous range of Fancy Suit Designer Saree Embroidery Suit Punjabi Suit Dupion Fabric Doriya Dupion Fabric etc. Our offered products are designed and stitched by our skilled designers by making use of higher quality fabrics and other materials. We employ latest stitching technology and advanced machinery in the designing process. Our valued patrons cherish the offered products for the features like elegant design mesmerizing pattern and eye-catching look. We design the offered garments in finest quality to meet the necessities of customers within a confined time frame.</t>
  </si>
  <si>
    <t>Bajrang Traders was established in the year 2010.  the Manufacturer Supplier Distributor &amp;amp; Exporter of Natural Cream Towel Pashmina Shawl Maroon Lining Colour Pashmina Shawl Zari Check Pashmina Shawl Various Colours Shawl Double Shaded Green Shawl Imitation Zari Shawl etc. Our entire product range is delivered in standard lengths and is delivered with fine thread work. They should be dry cleaned for ensuring longevity.Being a client-centric company we make every effort to offer our clients attractive range of garments. Our skilled designers precisely design the offered apparel range as per the latest fashion trend by utilizing optimum quality fabrics yarns and threads. The apparel range is highly demanded in the market due to attributes such as attractive design perfect finish shrink resistance color fastness soft texture and high comfort level.</t>
  </si>
  <si>
    <t>Established since 2011  of rich experience in manufacturing and supplying wide range of Printed Sarees we have gained hold on to a huge client&amp;egrave;le spread nation-wide. The range we offer is inclusive of Red Sarees Printed Sarees Finished Sarees Georgette Printed Sarees Digital Printed Sarees Designer Printed Sarees and Floral Printed Sarees. Furthermore we offer Simple Printed Saree Elegant Printed Saree Multicolor Border Printed Saree Chiffon Printed Saree and Violet Color Printed Saree. Our product range finds immense appreciation from clients owing to their rich quality exotic designs and attractive appearance.   We instilled latest machines and tools in our infrastructure to ensure manufacturing flawless products. Our quality inspectors keep a watchful eye on the entire manufacturing process. They ensure that clients receive rich quality products within specified time frame and in damage-free condition. Owing to our experienced R&amp;D department and large production capacity  able to cater the requirement of bulk storage.</t>
  </si>
  <si>
    <t xml:space="preserve"> dedicated to to provide you the the best quality sarees at the cheapest rate available in the market. We have been serving the society since 24 years and have developed a trust among the trading community. We deal in all kinds of Sarees and are a manufacturer whole seller and retailer.</t>
  </si>
  <si>
    <t>Saiyaara Fashion company was established in the year of 2012.  leading Manufacturer Trader Supplier and Exporter of Ladies Wear like Sarees Salwar Suit Lehenga Choli Kurti and Anarkali Dress Material etc.. These products are designed by our skilled designers using skin-friendly fabric that is procured from the genuine vendors of the market. Offered products are acknowledged for their unique features like mesmerizing designs modern patterns sober colors fade free and shrinkage proof property. Owing to all these features these products are widely demanded in the market. For attaining maximum clients&amp;rsquo; satisfaction we present the entire collection in numerous colors sizes and designs. Beside this clients can buy these products from us at feasible prices.</t>
  </si>
  <si>
    <t>Incepted in the year 2013 we &amp;ldquo;Divaa Trendz Pvt. Ltd.&amp;rdquo; are the prominent Company devoted towards Manufacturing Trading and Supplying the qualitative range of Ladies Gowns Anarkali Suit Designer Suit Embroidery Lehenga etc. Our offered dresses are well-designed using the best grade fabric and advanced techniques in accordance with the defined quality standards.  supported by adept professionals who help us to design the best quality dresses. The offered dresses are widely appreciated for their optimum softness tear resistance attractive prints beautiful pattern mesmerizing look smooth texture vibrant colors etc. Our provided dresses are available in various alluring prints as per the choice of our valuable clients. Moreover these dresses are stringently checked on several parameters of quality to ensure their flawlessness and optimum quality at clients' end. We offer these dresses to our clients at most reasonable prices. Our products comes under the brand name of NOSHABA.</t>
  </si>
  <si>
    <t xml:space="preserve"> indeed very glad to introduce Punit Text Fab established in the year 2010 renown as a leading Manufacturer &amp; Supplier of Furnishing Fabrics Industrial Fabrics Wider Width Bed Sheets Shirting Fabrics and Garment Fabrics.  a professional concern fully equipped with all necessary infrastructure run by a team of experienced marketing personnel. Our quality range of products are used widely in various sorts of applications successfully.\r\n\r\nWe have built high end quality testing unit in order to examine our complete product range on different parameters to eliminate all flaws from the assortment. Our quality controllers ensure that the products offered by us are optimum in quality and best suit the client's requirements. Our success is the outcome of deep industrial knowledge and extensive market research which make us familiar with client's needs.</t>
  </si>
  <si>
    <t>&amp;ldquo;Mridu Fashion&amp;rdquo; is a trustworthy and well known manufacturer and trader of a qualitative and trendy assortment of Designer Saree Fancy Kurti Fancy Legging Fancy Suit Fancy Fabric etc.  a reliable organization that is actively committed towards providing our prestigious patrons a wide assortment of garments as per the latest fashion trends. Located at Surat (Gujarat India) we have developed an ultramodern infrastructural unit where we design this collection of garments in large quantity. Managed under the headship of our Proprietor &amp;ldquo;Mr. Ajay Khatik&amp;rdquo; our organization has covered large share across the national market.</t>
  </si>
  <si>
    <t>We Snapflips Enterprise was incorporated in year 2013.  online selling company and trader of Ladies Sarees Suits &amp; Lehenga Choli. All our products are chiefly demands and highly admired amongst our esteemed clients owing to their long lasting vibrant and mild colors reasonable prices attractive fashionable designs and rich quality. Our dedicated team of designers clout rich skills in designing and duly shows their work on our product dimension. All-inclusive and contra distinct range makes our product line more faddish amongst market&amp;rsquo;s other brands. Side by side our fair dealing premium packaging pleasing coordination and safe shipment make our organization more prominent. We have carved a niche in the international market through our strong business circuitry profile. Our global network is continuously increasing due to our trade methodologies. backed by a team of dynamic and enthusiastic professionals who possess keen mastery in their respective domains. They work in absolute harmony so as to bring ease in executing various business tasks. Our company is sprouting up each moment by their consistent efforts. Our team is our concrete base on whic</t>
  </si>
  <si>
    <t>As  well aware about every changing fashion and trends we &amp;ldquo;Gopi Fashion&amp;rdquo; are the exclusive manufacturer supplier and exporter of designer ladies salwar kameez in Surat. Our head office is located in Mumbai. With an experience of over 15years in the field of readymade salwar kameez we came in to pursuance and earned a status of dignity in the fashions apparel industries textile industry etc.  &amp;ldquo;Mr. Arjun Bhetariya Mr. Vijya Kanara and Mr. Ram Bhetariya&amp;rdquo; the respective owners of our company with the best designing faculty adopt practical approach and latest trends with ease in an organized manner.  We use the latest designing tools in our complete range of ladies wear so that the latest trend with excellent look is integrated in our range. These are renowned for supreme quality fabric range of attractive colors sizes and the latest trend. We export our complete range of ladies wear to our valuable clients throughout the world. We use extreme quality raw material in our range of products which is sourced from our quality driven and reliable vendors.  a client-oriented organization and dedicated towards providing quality range of lad</t>
  </si>
  <si>
    <t>Incorporated in the year 2015 at Surat (Gujarat India) we &amp;ldquo;Om Fashion&amp;rdquo; are a Sole Proprietorship firm engaged in offering attractive range of apparels.  Manufacturing and Supplying an alluring range of Designer Saree Fancy Kurti Designer Dress Fancy Legging Fancy Lace Designer Gown Lehenga Choli Fancy Jegging Gota Patti and Grey Fabric. We offer these products in various colors designs and patterns at affordable prices. Under the worthy guidance of our mentor &amp;ldquo;Mr. Deepak Bhai&amp;rdquo; we have achieved a significant position in this domain.</t>
  </si>
  <si>
    <t>Incorporated at Surat (Gujarat India) we &amp;ldquo;Naaidaakho Fashion&amp;rdquo; are affianced in Manufacturing an attractive range of Fancy Saree Designer Saree Lehenga Choli Chaniya Choli Dress Material etc. We offer this range in numerous colors at budget-friendly prices. Incepted in the year 2014  a Partnership firm that is running under the worth guidance of &amp;ldquo;Mr. Jayesh Patel&amp;rdquo; who has has enabled us to achieve a reputed position in this industry.</t>
  </si>
  <si>
    <t>We &amp;ldquo;Manki Fashion&amp;rdquo; is a distinguished and famous company that is betrothed in manufacturing a wide assortment of Designer Saree and Fancy Saree. Since our origin in the year 2013  a Sole Proprietorship firm that is incorporated with an objective of providing attractive range of saree across the nation. Located at Surat (Gujarat India)  supported by devoted professionals who play crucial role in the expansion of our firm. Under the fruitful direction of our mentor &amp;ldquo;Mr. Hiren A. Motisariya&amp;rdquo; we have gained a remarkable position across the national market.</t>
  </si>
  <si>
    <t>We would like to take this opportunity to introduce our self as Creative Jewels one of the leading Diamond Jewellery manufacturing company in India . Our main manufacturing unit is located in the Surat city of Gujarat  The Diamond Capital of the world. Surat Diamond Industry is highly renowned in the world for its extra ordinary art of cutting and polishing diamonds and supplying it to the world at prices which are incompatible. engaged with Gems and Jewellery Industry since 2001. We have proven a glorious track record of 15yrs in this business- line and have satisfied client.\r\nCreative Jewels is one of most contemporary jewellers specializing in the latest variation of fashionable ornaments ranging from gold diamond rubies emeralds silver and coloured gold. With the distinction of being the trend-setters in jewellery design Creative Jewels has an exquisite.\r\nIn categories Creative Jewels make jewellery for women like Rings Earring Pendant Pendant set Necklace set Nose pin Bangles Bracelets Mangalsutra set(Tanmaniya) and jewellery for men like Bracelets Rings Diamond Studded Watches Diamond Studded Pen Diamond Studded Belt Buckles (we use to set diamond</t>
  </si>
  <si>
    <t>Jagdish Fashion was established in the year 2013 as a sole proprietorship based firm. The company provide good quality product to the clients.  a leading wholesaler and retailer of Ladies Fancy Lehenga Ladies Designer Lehenga Ladies Plain Suit Ladies Traditional Suit Ladies Anarkali Suit Ladies Churidar Suit Ladies Embroidered Suit Ladies Designer Suit Ladies Cotton Suit Ladies Fancy Suit Ladies Salwar Suit Ladies Plazo Suit Ladies Net Saree Ladies Plain Saree and more. The products are provided as per the market demand. Offered range of products is provided at cost-effective prices. We strive for continuous improvement in the product quality.</t>
  </si>
  <si>
    <t>We &amp;ldquo;Success Fashion&amp;rdquo; are a eminent entity in fashion industry engaged in Manufacturing an attractive range of Anarkali Suit Salwar Suit Ladies Kurti Fancy Saree Lehenga Choli and Ladies Dress. Incorporated in the year 2015 at Surat (Gujarat India)  engaged in providing high quality and attractive range of apparels. We offer these apparels in numerous shades sizes designs and patterns.</t>
  </si>
  <si>
    <t>&amp;ldquo;Tirth Enterprise&amp;rdquo; is a trustworthy and well known manufacturer of a qualitative and trendy assortment of Fancy Saree Salwar Suit Lehenga Choli Designer Gown and Anarkali Suit.  a reliable Sole Proprietorship Firm that is actively committed towards providing our prestigious patrons an assortment of garments as per the latest fashion trends. Integrated in the year 2014 at Surat (Gujarat India) we have developed an ultramodern infrastructural unit where we design this collection of garments in large quantity. Managed under the headship of our Manager &amp;ldquo;Mr. Milan Sodvadiya&amp;rdquo; our organization has covered large share across the national market.</t>
  </si>
  <si>
    <t>Airson Design Hub was established in the year 2015 as a sole proprietorship based firm. The company provide good quality product to the clients.  a leading wholesaler and supplier of Printed Suit Dress Material Ladies Plain Kurti Ladies Cotton Kurti Ladies Designer Kurti Ladies Fancy Kurti Ladies Fancy Saree Ladies Embroidered Saree Ladies Designer Saree Ladies Printed Sareeand more. The products are provided as per the market demand. Offered range of products is provided at cost-effective prices. We strive for continuous improvement in the product quality.</t>
  </si>
  <si>
    <t>&amp;ldquo;Kocoons Sarees&amp;rdquo; is a trustworthy and well known manufacturer of a beautiful and trendy assortment of Fancy Saree Designer Saree and Salwar Suit.  a reliable organization that is actively committed towards providing our prestigious patrons with stunning assortment of garments as per the latest fashion trends. Located at Surat (Gujarat India) we have developed an ultramodern infrastructural unit where we design this collection of garments in large quantity. Managed under the headship of our Proprietor &amp;ldquo;Mr. Bhavesh Bhai&amp;rdquo; our organization has covered large share in the national market.</t>
  </si>
  <si>
    <t>Founded in the year 2015 we &amp;ldquo;Prabhu Dress Makers&amp;rdquo; are renowned and notable manufacturer of a qualitative range of Ethnic Suit Printed Suit Ladies Suit Designer suit Unstitch Salwar Suit and Mix And Match Suit. We provide these suits in different sizes colours prints patterns and other such specifications as per the diverse needs of the clients.  a Sole Proprietorship Firm that is located at Surat (Gujarat India). Under the supervision of our Owner &amp;ldquo;Mr. Mohit Bhai&amp;rdquo; we have gained huge clientele across the nation.</t>
  </si>
  <si>
    <t>We &amp;ldquo;Sai Dresses&amp;rdquo; are a prominent entity in the fashion industry engaged in Manufacturing and Trading an attractive range of Fancy Kurti Cotton Kurti Chanderi Kurti Georgette Kurti Anarkali Dress Lehenga Choli etc. Incorporated in the year 2012 at Surat (Gujarat India)  a Sole Proprietorship firm engaged in offering highly attractive range of apparels as per client's need. We offer these apparels in various colors designs and patterns at an affordable price range. Our mentor &amp;ldquo;Mr. Jatin Makvana&amp;rdquo; has immense experience and under his worthy guidance we have achieved a prominent position in this domain.</t>
  </si>
  <si>
    <t>We &amp;ldquo;Krishna Fashion&amp;rdquo; are a eminent entity in fashion industry engaged in Manufacturing and Trading an attractive range of Anarkali Suit Salwar Suit Fancy Kurti Chaniya Choli Lehenga Choli and Fancy Saree. Incorporated in the year 2015 at Surat (Gujarat India)  engaged in providing highly attractive range of apparels. We offer these apparels in various shades sizes designs and patterns. Under the worthy guidance of &amp;ldquo;Mr. Vikash Bhai&amp;rdquo; (Owner) we have achieved a reputed position in the market.</t>
  </si>
  <si>
    <t>We &amp;ldquo;Janki Creation&amp;rdquo; have gained success in the market by Wholesaler and manufacturing a wide collection of Fancy Saree Designer Saree Bollywood Saree Banarsi saree Lehenga Choli Dress Material etc.  a well known Sole Proprietorship firm that was incorporated in the year 2008 at Surat (Gujarat India). Controlled under the supervision of our mentor &amp;ldquo;Mr. Dharam&amp;rdquo; we have gained huge clientele across the nation.</t>
  </si>
  <si>
    <t>Nikita Sarees was established in the year 2000 as a sole proprietorship based firm. The company provide good quality product to the clients.  a leading wholesaler and supplier of Ladies Cotton Saree Ladies Embroidered Saree Ladies Silk Saree Ladies Plain Saree Bandhani Gunguru Saree Bandhani Border Saree Ladies Chiffon Saree Ladies Fancy Saree and more. The products are provided as per the market demand. Offered range of products is provided at cost-effective prices. We strive for continuous improvement in the product quality.</t>
  </si>
  <si>
    <t>&amp;ldquo;Shree Laxmi Creation&amp;rdquo; is a foremost manufacturer of a beautiful range of Fancy Saree Designer Saree Trendy Saree Chaniya Choli Lehenga Choli Traditional Saree Stylish Saree etc. Incorporated in the year 2012 at Surat (Gujarat India) we have developed a well functional infrastructural unit where we design these sarees in an efficient manner. Ever since our origin  a Sole Proprietorship Company which is incepted with an aim of providing trendy and comfortable range of sarees as per the current market trends. Under the supervision of our Owner &amp;ldquo;Mr. Shyam Lal&amp;rdquo; we have been succeeding in this field.</t>
  </si>
  <si>
    <t>&amp;ldquo;Shree Laxmi Creation&amp;rdquo; is a foremost manufacturer and trader of a beautiful range of Fancy Saree Designer Saree Leheriya Saree Printed Saree and Half and Half Saree. Incorporated in the year 2010 at Surat (Gujarat India) we have developed a well functional infrastructural unit where we design these sarees in an efficient manner. Ever since our origin  a Sole Proprietorship Company which is incepted with an aim of providing trendy and comfortable range of sarees as per the current market trends. Under the supervision of our Owner &amp;ldquo;Mr. Shyam Lal&amp;rdquo; we have been succeeding in this field.</t>
  </si>
  <si>
    <t>H To Enterprise Industries has carved a niche in the market. The company was commenced in the year 2004 as a Sole Proprietorship based firm.  highly known in the market as a wholesaler and supplier. We have a wide range of Food Processor Machine Purifier Membrane CCTV Camera DVR System Mixer And Grinder Mixer And Juicer and more. The offered products are well tested upon numerous quality stages before the final delivery. We never compromise with quality.</t>
  </si>
  <si>
    <t>Since the inception of the Wilson in 2000  eminent manufacturer and exporter of all types of sarees. The exclusive range of sarees includes Printed Embroidery Sarees Dyed Embroidery Sarees Embroidery and Net Sarees with brass work on it.Clients can avail from us complete collections of adroitly carved designer sarees at moderate prices. We enjoy the trust of prestigious clients and their overwhelming response encourages us to provide flawless quality fabrics. We have garnered the attention of customers based in India and export our designed sarees to many countries.</t>
  </si>
  <si>
    <t>We &amp;ldquo;Fashion Street&amp;rdquo; are an eminent entity affianced in Manufacturing And Trading an alluring range of Fancy Saree Designer Saree Printed Saree Lehenga Choli Salwar Suit Ladies Gown etc. Incorporated as a Sole Proprietorship firm in the year 2012 at Surat (Gujarat India)  involved in offering quality assured array of ladies apparels. We offer this range in several shades designs and sizes. Our Mentor &amp;ldquo;Mr. Ayush Khan&amp;rdquo; has immense experience in this industry and under his worthy guidance we have achieved a prominent position in this industry.</t>
  </si>
  <si>
    <t>Established in the year 1993 in Surat (Gujarat India) we &amp;ldquo;RAA Synthetics&amp;rdquo; are recognized as an authorized manufacturer exporter trader and supplier of premium quality Printed Sarees Fancy Sarees Designer Sarees Party Wear Sarees and Indian Sarees. The offered sarees are designed using advanced machinery and best quality fabrics under the supervision of creative designers. Suitable to wear on receptions festival and other special occasions these sarees are available in different designs colors and sizes as per the demands of our clients. These sarees are highly appreciated in the fashion industry for their exclusive pattern tear resistance attractive designs colorfastness soft texture easy to wash &amp;amp; maintain comfortable to wear. These sarees are precisely inspected by our quality experts on different quality parameters in compliance with international quality standards.  offering our product range under the brand name of \Future\. We sell these products with brand name \Raa\</t>
  </si>
  <si>
    <t>We &amp;ldquo;Shree Bahuchar Creation&amp;rdquo; are renowned and notable manufacturer of a qualitative range of Designer Saree Fancy Saree and Embroidery Saree. We provide these sarees in different sizes colors prints patterns and other such specifications as per the diverse needs of the clients.  a Sole Proprietorship Firm that is located at Surat (Gujarat India) and developed an ultramodern and well functional infrastructural unit. Under the supervision of our mentor &amp;ldquo;Mr. Dinesh Shingala&amp;rdquo; we have gained huge clientele across the nation.</t>
  </si>
  <si>
    <t>We &amp;ldquo;Shree Hari Creation&amp;rdquo; are actively committed to manufacturing and trading a remarkable array of Embroidery Lehenga Choli Bridal Lehenga Chaniya Choli and Designer Lehenga Choli.  a Sole Proprietorship company that is incepted with an aim of providing a comfortable and exclusive range of garments. Founded in the year 2006 at Surat (Gujarat India)  providing a beautiful and stylish collection of garments as per the latest fashion trends. Under the direction of 'Mr. Venis Bhai' (Proprietor) we have reached the pinnacle of success.</t>
  </si>
  <si>
    <t>Jay Maruti Creation was established in the year 2014.  Manufacturer &amp;amp; Supplier of Cotton Salwar Suit Fancy Salwar Suit Churidar Salwar Suit Exclusive Salwar Suit etc. The offered salwar suit is provided in quality packaging material. Offered salwar suit is designed using finest fabric by our skilled designers. This salwar suit is known for its shrink resistance &amp;amp; soft touch. Provided salwar suit is accessible in variety of designs colors and patterns. Our offered suit is well-stitched by our vendors&amp;rsquo; skilled designers with the supreme grade fabric and advanced techniques. Available in numerous colors prints and designs our provided suit is perfect for any party &amp;amp; function. The offered suit can be availed by our esteemed clients from us at market leading prices.</t>
  </si>
  <si>
    <t>Seventh Sense Protection Management Pvt Ltd is a leading private investigation agency of Gujarat. our company is having ISO 9001:2008 certificate and  also a member of APDI (association of private detectives and investigators-india).\r\nOur organization has seen immense success within the shortest span of time and emerged as a reputed name in the field of offering world-class Investigation Services. Also offering Spy Cameras and Spy Gadgets. We have displayed a consistent track record across complex cases and provided complete reliable solutions as per the client's requirements. With the support of our professionals we provide all kinds of investigation services including Pre Marital Verifications Post Marital Investigations Surveillance Tracing Location of Cheaters/Absconders and Finding Missing Person/Love Birds. Coupled with uncompromising ethics that instill confidence we have garnered the trust and loyalty of our valued clients.\r\nOur services are rendered to unearth the truth and deliver exactly what our clients require and that too within the given time schedule. By working in close coordination with our customers we assure complete confidentiality.</t>
  </si>
  <si>
    <t>&amp;ldquo;KNP Saree&amp;rdquo; is an eminent entity involved in manufacturing an excellent quality range of Fancy Saree Designer Saree Designer Suit Fancy Suit Fancy Kurti etc. Incorporated as a Sole Proprietorship firm in the year 2015 at Surat (Gujarat India)  involved in offering supreme quality apparels to our clients. Offered products are highly acknowledged for their attractive look comfortable alluring design etc. Our mentor &amp;ldquo;Mr. Kalpesh Patel&amp;rdquo; (Proprietor) has vast experience in this field and under his guidance; we have attained a notable position in this industry.</t>
  </si>
  <si>
    <t>Ladyqueen Designer is a famous firm which is affianced in manufacturing an exclusive assortment of Designer Saree Designer Lace Fancy Gown Chaniya Choli Lehenga Choli Western Wear etc.  a Sole Proprietorship Organization that was established in the year 2000 with a motto of providing beautiful collection of garments and laces. Located at Surat (Gujarat India)  providing qualitative range of garments and laces across the nation. Under the headship of our mentor &amp;ldquo;Mr. Hitesh Bunha&amp;rdquo; we have reached at the pinnacle of success.</t>
  </si>
  <si>
    <t>We Jhumarlal Gandhi established our operations in the year 1960 as one of the well known exporters suppliers and traders of an endless collection of Ladies Apparel. Our product series comprises of Designer Sarees Fancy Sarees and Designer Salwar Suit that are vastly demanded by out esteemed customers on weddings festive occasions and other celebrations. Since our inception  extremely concerned with the flawlessness of our product assortment and to keep up with the quality standards we make use of quality grade fabric threads and paints procured from our dependable and trustworthy vendors of long term. At our company we have established a state-of-the-art infrastructure well equipped with efficient machines and equipment along with stable power backup and facilities such as internet telephone fax and powerful generators. We have hired a team of professionals which is well trained and experienced to understand and fulfill the diverse customer requirements without compromising with the quality. Owing to the hard work and dedication we have set up a large production line with huge capacity and are fortunate to have a good financial position. We lay huge emphasis</t>
  </si>
  <si>
    <t>We &amp;ldquo;Jilani Fab&amp;rdquo; are actively committed towards manufacturing a remarkable array of Printed Saree Fancy Saree and Designer Saree.  a Sole Proprietorship company that is incepted with an aim of providing an exclusive range of sarees. Founded in the year 2007 at Surat (Gujarat India)  providing beautiful and stylish collection of sarees as per the latest fashion trends. Under the direction of our mentor &amp;ldquo;Mr. Abubakar&amp;rdquo; we have reached at the pinnacle of success.</t>
  </si>
  <si>
    <t>Incorporated as a Sole Proprietorship firm in the year 2016 at Surat (Gujarat India) we &amp;ldquo;Balkunj Creations&amp;rdquo; are an eminent entity in fashion industry engaged in Manufacturing and wholesaling an attractive range of Printed Saree Fancy Printed Saree Lace Border Saree Embroidery Saree etc.  engaged in providing high quality and attractive range of apparels to our clients in several shades and designs. Under the worthy guidance of our mentor &amp;ldquo;Mr. Aman Jogani' (Owner) we have achieved a reputed position in the market.</t>
  </si>
  <si>
    <t>We &amp;ldquo;WIGGLEE&amp;rdquo; are actively committed to manufacturing exporting &amp; wholesaling a remarkable array of Bollywood Saree Ladies Skirt Designer Saree Fancy Saree etc.  a Sole Proprietorship company that is incepted with an aim of providing a comfortable and exclusive range of garments. Founded in the year 2005 at Surat (Gujarat India)  providing a beautiful and stylish collection of garments as per the latest fashion trends. Under the direction of 'Mr. Shivang Koshia' &amp; 'Mr. Keval Patel (Partnership) we have reached the pinnacle of success.  exporting our products in Malaysia Singapore Canada US UK(Worldwide)etc. countries.</t>
  </si>
  <si>
    <t>We &amp;ldquo;Nidhi Enterprise&amp;rdquo; are well-renowned and leading manufacturer of a mesmerizing and exclusive range of Designer Saree Lehenga Choli Salwar Suit Ladies Gown Dress Material Anarkali Suit etc. Incepted in the year 2013  a Sole Proprietorship Company that is associated with the renowned and certified vendors of the market. Situated at Surat (Gujarat India) we have also constructed a spacious warehouse to keep these garments and dress materials in a safe and systematic manner. Under the supervision of our mentor &amp;ldquo;Mr. Krunal A. Raiyani&amp;rdquo; we achieved huge success in this sector.</t>
  </si>
  <si>
    <t>&amp;ldquo;Swasti Fab&amp;rdquo; is a well-known manufacturer and trader of a trendy and flawless assortment of Ladies Kurti Ladies Saree Ladies Suit Lehenga Choli etc. Integrated in the year 2014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Jimesh Nakarani&amp;rdquo;(Proprietor) our firm has covered the foremost share in the market.</t>
  </si>
  <si>
    <t>Established in the year 1984 in Surat (Gujarat India) we &amp;ldquo;Ganesh Prints&amp;rdquo; are known as prominent Manufacturer Exporter and Supplier of a comprehensive assortment of Fancy Sarees Designer Sarees Party Wear Sarees Polyester Sarees Printed Sarees Designer Printed Sarees Dyed Work Sarees Shifli Work Sarees Embroidered Sarees and Designer Wedding Sarees. The offered sarees are high appreciated among our clients for their shrink resistance smooth texture optimum softness unique design eye-catching pattern colorfastness and excellent stitching. These sarees are designed using the best grade soft fabric and latest technology in order to meet the set industry standards. Our clients can avail these sarees in different colors styles designs sizes and patterns keeping in mind their requirements. In addition to this  offering these sarees to our esteemed client&amp;rsquo;s at the most affordable price range.  having our global client presence in Canada Asia Pacific Sri Lanka Gulf Countries and all Indian Subcontinent.</t>
  </si>
  <si>
    <t>&amp;ldquo;KR Export&amp;rdquo; is an eminent entity involved in manufacturing an excellent range of Designer Saree Fancy Saree Western Top Designer Suit Fancy Kurti etc. Incorporated as a Sole Proprietorship firm in the year 2006 at Surat (Gujarat India)  involved in offering best quality products to our clients. Offered range of products is highly acknowledged for their perfect look stylish appearance alluring design soft texture etc. Our mentor &amp;ldquo;Mr. Ramji Bhai&amp;rdquo; has vast experience in this field and under his strict guidance we have attained a remarkable position in this industry.</t>
  </si>
  <si>
    <t>Siddheshwar Creation is establish in the year 2016.  leading Manufacture and Supplier of Bridal Lehenga Choli Cotton Kurti Party Wear Lehenga Choli etc. The offered range of lehenga choli is designed as per the customers&amp;rsquo; specifications using high quality fabric. After designing these apparel are inspected by our quality controllers to ensure their flawlessness. Also we customize these lehenga cholis as per clients' requirements.</t>
  </si>
  <si>
    <t>We &amp;ldquo;Kapiraaj&amp;rdquo; are actively committed towards manufacturing a remarkable array of Fancy Saree Designer Saree Hand Work Saree and Border Designer Saree.   a Sole Proprietorship company that is incepted with an aim of providing an exclusive range of sarees. Founded in the year 2015 at Surat (Gujarat India)  providing beautiful and stylish collection of sarees as per the latest fashion trends. Under the direction of our mentor &amp;ldquo;Mr. Lalit Kumar Sharma&amp;rdquo; we have reached at the pinnacle of success.</t>
  </si>
  <si>
    <t>Established as a Sole Proprietorship firm in the year 2014 at Surat (Gujarat India) we &amp;ldquo;Stuti Fab&amp;rdquo; are the reputed Manufacturer and Exporter of a huge assortment of Dyed Fabric Garment Fabric Ladies Saree and Grey Fabric. These products are widely applauded for their features such as tear resistant nature impeccable finish and colorfastness. Under the guidance of &amp;ldquo;Mr. Hiren Kakadiya&amp;rdquo; we have reached at the pinnacle of success in this industry.  export our products in Dubai Gulf Countries etc.</t>
  </si>
  <si>
    <t>Mughal Fashion was established in the year 2013.  the leading Manufacture and Supplier of Casual Cotton Kurti Fancy Ladies Cotton Kurti Printed Cotton Kurti Fashion Salwar Kameez Cotton Salwar Kameez Georgette Salwar Kameez Printed Ladies Suits Embroidered Ladies Suit etc.</t>
  </si>
  <si>
    <t>We &amp;ldquo;Shivi Exports&amp;rdquo; are actively committed to manufacturing and wholesaling a remarkable array of Printed Kurti Chanderi Kurti Chiffon Kurti Cotton Kurti Plain Kurti etc.  a Sole Proprietorship company that is incepted with an aim of providing a comfortable and exclusive range of garments. Founded in the year 2017 at Surat (Gujarat India)  providing a beautiful and stylish collection of garments as per the latest fashion trends. Under the direction of 'Mr. Umesh Kumar Agarwal' (Proprietor) we have reached the pinnacle of success.</t>
  </si>
  <si>
    <t>Setting the fashion trends and adding charm to the looks of women we Tulsi Fashion are a well known name of the ladies apparel market.  a team of highly creative fashion enthusiastic designing and offering a mesmerizing spectrum of Straight Suits Anarkali Salwar Kameez Churidar Salwar Kameez Designer Salwar Kameez Designer Churidar Salwar Kameez and Bollywood Salwar Kameez. The high quality and unique designs of our each piece has made us top-notch &lt;i&gt;manufacturer exporter&lt;/i&gt; and&lt;i&gt; supplier&lt;/i&gt; of the industry. Our collection is tailored from finest quality fabric threads dyes and embellishment material in accordance with contemporary fashion swings. Some striking features that make our beautifully designed collection perfect to be worn casually as well as on special occasions like marriages anniversaries &amp;amp; festivals are: \r\n&lt;ul&gt;\r\n&lt;li&gt;Colorfastness&lt;/li&gt;\r\n&lt;li&gt;Easy to carry&lt;/li&gt;\r\n&lt;li&gt;Splendid finish&lt;/li&gt;\r\n&lt;li&gt;Neat weaving &amp;amp; stitching&lt;/li&gt;\r\n&lt;li&gt;Mesmerizing patterns&lt;/li&gt;\r\n&lt;li&gt;Eye-grabbing appeal etc.&lt;/li&gt;\r\n&lt;/ul&gt;\r\nWith love towards fashion and zeal to serve the women products of their desires  striving day &amp;amp; night. Our personn</t>
  </si>
  <si>
    <t>Blackforest specializes in new age camera bags and accessories made for those who demand more in style function and ultimate protection for their gear. Each product is handcrafted using rich and highly resourceful materials. Founded in 2016 in India  dedicated to making products that will last the test of time.\r\n&amp;ldquo;It&amp;rsquo;s about inspiration and courage. It&amp;rsquo;s about having an idea regardless of the risk and taking the next step until it becomes a reality.\r\nIt&amp;rsquo;s been a problem carrying a SLR camera accessories laptop and other travel essentials all in one in just one bag that is stylish yet functional. We risked putting our gear in a travel bag and always feared damaging our much essential camera body and lenses. We knew there&amp;rsquo;s a better way and that&amp;rsquo;s why we initiated Blackforest!\r\nWe explored new materials made several prototypes and field tested for months before we launched our first bag. This is precisely our goal with each new piece and we pursue it passionately. We will continue to craft better ways to carry that help you move effortlessly between your worlds. We hope that our products will make photography a better e</t>
  </si>
  <si>
    <t>Vivaah Manufacture was established in the year 2001.  Manufacturer of Dress Material Ladies Saree Lehenga Choli Ladies Suit etc. Offered apparel range is designed as per client&amp;rsquo;s requirement and appreciated for alluring pattern elegant design color fastness and soft texture. We have reached up to a landmark where our products are highly demanded. We make no compromise in regards to genuine material fast color and unique design.</t>
  </si>
  <si>
    <t>Shree Fashion was established in the year 2015.  the leading Manufacturer and Supplier of Designer Sarees Fancy Sarees Printed Sarees Embroidered Sarees Cotton Sarees Georgette Sarees Ladies Salwar Suits Ladies Designer Suits Printed Ladies Suits and Embroidered Ladies Suit.</t>
  </si>
  <si>
    <t>Satnam Enterprise is establish in the year 2016.  the leading Wholesaler Trader and Supplier of Designer Kurti Printed Kurti Trendy Kurti Designer Lehenga Choli Heavy Bridal Lehenga Choli Indian Lehenga Choli Printed Saree Designer Saree Traditional Saree Fashionable Saree. This product gives an attractive and trendy look to wearer.</t>
  </si>
  <si>
    <t>Incorporated in the year 2017 as a Sole Proprietorship firm at Surat (Gujarat India) we &amp;ldquo;Pragati Creation&amp;rdquo; are recognized as the leading manufacturer and wholesaler of a broad assortment of Fancy Saree Printed Saree and Banarasi Saree. Owing to features such as skin-friendliness elegant look perfect finish and longevity these apparels are highly appreciated by our patrons. Under the guidance of &amp;ldquo;Mr. Dinesh Malviya' (Proprietor) we have achieved a significant name in this industry.We have installed modern weaving stitching and designing machines in our production unit to ensure a hassle-free production process. Along with production unit  also empowered with various units like quality assurance unit research and development unit warehouse and packaging etc. All the units are administered with qualified skilled professionals having in-depth knowledge about their specific domain. In addition to this our quality assurance unit follows stringent quality control policies in every stage of the production process. Being a customer-centric organization our professionals work with instant dedications to ensure total customer satisfaction.</t>
  </si>
  <si>
    <t>AVD E Shop is established in the year 2016.  the leading Wholesale Trader of mens fashion accessories. Our offered ranges include mens leather wallet mens leather belts mens watches mens goggles.  offering our client an excellent quality range of these products. These Products are made from very high quality raw material which ensures high durability at its user end. These products are in high demand in the market. Different sizes and designs are easily available. Our Products are available at industrial leading prices.</t>
  </si>
  <si>
    <t>Beauty Choice is a well known manufacturer of a trendy and flawless assortment of Ladies Suits Ladies Sarees Ladies Salwar Kameez Ladies Partywear Sarees Ladies Lehenga Choli etc. Integrated in the year 2015 at Surat (Gujarat India) we have developed a well functional infrastructural unit where we design this collection of apparels in various sizes designs and colors.  a Sole Proprietorship company which is actively committed towards providing high quality range of apparels. Handled under the headship of our mentor &amp;ldquo;Mr. Rahul Bhai Vasoya&amp;rdquo; our firm has covered foremost share in the national market.</t>
  </si>
  <si>
    <t>&amp;ldquo;Shree Sainath Creation&amp;rdquo; is a distinguished entity in the fashion industry engaged in Manufacturing an attractive range of Fancy Saree Salwar Suit Lehenga Choli Anarkali Suit Cotton Kurti and Ladies Kurti. Incorporated in the year 2013 at Surat (Gujarat India)  a Sole Proprietorship firm engaged in offering high quality and attractive range of apparels. We offer this range in several shades designs and patterns. Our Proprietor &amp;ldquo;Mr. Birendra&amp;rdquo; has immense industry experience and under his worthy guidance we have achieved a reputed position in the market.</t>
  </si>
  <si>
    <t>Incorporated in the year 2015 we &amp;ldquo;Krishna Designer&amp;rdquo; are reliable and notable manufacturer of an exclusive range of Designer Kurti Ladies Kurti Cotton Kurti and Fancy Kurti.  a Sole Proprietorship Company that is incepted with an aim of providing beautiful collection of Kurtis as per the latest fashion trends. Located at Surat (Gujarat India) we have developed an ultramodern and well functional infrastructural unit where we design these Kurtis in large quantity. Under the supervision of our mentor &amp;ldquo;Mr. Jainish Makwana&amp;rdquo; we have gained huge clientele across the nation.</t>
  </si>
  <si>
    <t>Incorporated in the year 2015 at Surat (Gujarat India) we &amp;ldquo;Siddheshwar Creation&amp;rdquo; are a Partnership firm involved in Manufacturing an excellent range of Fancy Saree Ladies Kurti Chaniya Choli Lehenga Choli and Printed Saree. We offer a high quality assortment of these products to our clients at budget-friendly prices. These dresses are widely appraised for their elegant look and beautiful design. Under the worth guidance of our mentor &amp;ldquo;Mr. Patel Chandrakantbhai&amp;rdquo; (Partner) we have achieved a reputed position in this industry.  offering all our products under the brand name Pari.</t>
  </si>
  <si>
    <t>We &amp;ldquo;Sneha Creations&amp;rdquo; are leading manufacturer of an exclusive and beautiful array of Fancy Saree Designer Saree and Ladies Saree. Established in the year 2011  a Partnership company which is located at Surat (Gujarat India) and instrumental in design the flawless and mesmerizing collection of sarees in varied designs colors prints and patterns. Under the headship of our mentor &amp;ldquo;Mr. Anand Sureka&amp;rdquo; we have been able to accomplish emerging requirements and demands of our customers.</t>
  </si>
  <si>
    <t>Delta Overseas is establish in the year 2016.  Wholesale Seller of Cotton Saree Designer Saree Embroidered Saree Fancy Saree Indian Saree etc. Offered by us at reasonable prices and in bulk quantities these sarees and suits are known for their contemporary design impeccable finish bright color combination skin friendliness lightweight resistance to shrinkage and appealing appearance.</t>
  </si>
  <si>
    <t>Incepted in the year 1991 under the profound guidance of Mr. Nand Kishore Drolia  able to cater our clients with optimum satisfaction and timely services. With an experience of over a decade Crown Sarees is known as one of the prominent Manufacturers Exporters and Suppliers in India and abroad. Our collection of Designer Sarees and Lehenga Sarees are made from the best quality fabrics to provide comfort to the wearer. Owing to our market knowledge experienced sourcing professionals modern technology and time restricted supplies we have a wide network in national and international arena.</t>
  </si>
  <si>
    <t>Backed by many years of industry experience we have established ourselves as one of the most reputed manufacturers and suppliers of a high-grade quality range of Designer Sarees and Lehengas. In our product range we offer Embroidery Sarees Saree Full Embroidery Sarees Embroidery Saree Designer Embroidery Sarees Fancy Embroidery Sarees Cotton Embroidery Sarees Designer Lehenga Choli Fashion Lehenga Trendy Lehenga and Ghagra Choli. The product range that we provide our customers with is highly appreciated for its exquisite embroidery work intricate mirror work and beautiful color combinations.Our organization is known in the industry for being client oriented and for the high-grade sarees &amp; lehengas that we offer to our customers. The entire product line is designed using finest quality fabric and embellishments. Our products are highly popular in the market because of the high quality and flawless zari work mirror work stone work and heavy embroidery.  able to cater to our customers with such an exquisitely designed array of products owing to the diligence of our highly experienced team of artisans and craftsmen. Due to these factors we have been able to earn</t>
  </si>
  <si>
    <t>We &amp;ldquo;Bhagyashree Fashion&amp;rdquo; founded in the year 2008 are a renowned firm that is engaged in manufacturing a wide assortment of Designer Saree Ladies Saree and Indian Saree. We have a wide and well functional infrastructural unit that is situated at Surat (Gujarat India) and helps us in designing a remarkable collection of sarees as per the global set standards.  a Sole Proprietorship company that is managed under the headship of our mentor 'Mr. Amar Bhai'(Owner) and have achieved a significant position in this sector.</t>
  </si>
  <si>
    <t>We &amp;ldquo;Mayra Fashion&amp;rdquo; are instrumental in manufacturing a remarkable array of Fancy Kurti Printed Dress Material Fancy Saree Fancy Suit Lehenga Choli Anarkali Suit etc. Founded in the year 2016 at Surat (Gujarat India)  providing a notable and wide range of garments and dress materials in tune with clients&amp;rsquo; diverse needs.  a Sole Proprietorship Company which is established with a motto of providing a premium quality range of garments and dress materials in large quantity. Under the direction of our Proprietor &amp;ldquo;Mr. Divyesh&amp;rdquo; we have reached the pinnacle of success.</t>
  </si>
  <si>
    <t>Kamini Fashion is a well known name involved in manufacturing and supply of exclusive fancy sarees. We have got expertise in providing different kinds of sarees manufactured from different raw material.  name people believe in upon for getting superior top quality items that are produced with best raw content brought in only from approved providers of the market.</t>
  </si>
  <si>
    <t>SINCE 20 YEARS PATEL BANGLES IS DOING BUSINESS IN WOMEN IMITATION JEWELLERY AND FROM 5 YEARS WE HAVE THE FIRST SHOW ROOM IN SURAT WHICH SATISFY ALL THE CUSTOMER AS  DEALING IN FANCY DESIGNER BANGLES DECENT HAIR ACCESSORIES ELEGANT PURSE SPECIAL BRIDAL COLLECTIONS DESIGNER SANDAL AND FOOTWEAR WESTERN COLLECTION ALL BRANDED COSMETICS FINGER RING AND KADA BRACLET AND MANY MORE.WE ALSO DEAL IN WHOLESALE &amp;amp; RETAIL AND  HAVING A CUSTOMER ALL AROUND THE WORLD OUR AIM IS TO PROVIDE BENEFIT TO OUR CUSTOMER AND PROVIDE GOOD SERVICES</t>
  </si>
  <si>
    <t>We &amp;ldquo;Fency Enterprise&amp;rdquo; are actively engaged in manufacturing and wholesaling a remarkable array of Fancy Saree Designer Saree Printed Saree Casual Fancy Saree Casual Saree Designer Printed Saree Party Wear Saree etc.  a Sole Proprietorship company that is incepted with an aim of providing an exclusive range of sarees. Founded in the year 2011 at Surat (Gujarat India)  providing a beautiful and stylish collection of sarees as per the latest fashion trends. Under the direction of our mentor &amp;ldquo;Mr. Mitesh Vekariya&amp;rdquo; we have reached the pinnacle of success.</t>
  </si>
  <si>
    <t>Incorporated in the year 1998 we &amp;ldquo;Chandni Creation&amp;rdquo; are reputed organization betrothed in manufacturing exporting and supplying attractive assortment of Fancy Sarees Party Wear Sarees Indian Sarees Lehenga Sarees and Designer Sarees. Located at Surat (Gujarat India) we have constructed a robust infrastructural base that assists us in designing captivating range of sarees in order to cater various requirements of clients. Under the leadership of our mentors &amp;ldquo;Mr. Naresh Patel and Mr. Rakesh Diyora&amp;rdquo; we have gained huge success across the globe. Our infrastructural base is further divided into specialized departments such as procurement designing quality testing warehousing &amp; packaging and sales &amp; marketing. We have hired capable team of professionals to run departments. These professionals strive hard to cater precise requirement of clients within stipulated time frame. We mostly export our products to Kenya and Malaysia. Since our inception  recognized among our esteemed clients due to our prompt delivery ethical business policies vast distribution network and transparent dealing.</t>
  </si>
  <si>
    <t>Established in the year 2009  reckoned as one of the most revered manufacturer exporter and supplier of premium quality Diamond Jewelery. Our range of products includes Diamond Earrings Diamond Necklaces and Diamond Rings. Our customers can avail a wide range of products in varied designs sizes shapes and other specifications. These jewelry items are highly accredited in the market because of their excellent finish fine polish dazzle and attractive designs &amp;amp; styles.The premium quality metal and flawless quality diamond stones are used in manufacturing a range of jewelery. We have been committed towards delivering premium jewelry to our clients at industry leading prices. Our designers specifically design our products keeping in mind the requirements of the fashion trends prevailing in the market. Our products are the reflection of the skills and craftsmanship of our artisans as well as our designers. Our organization also provides easy payment modes to facilitate the complex transactions.</t>
  </si>
  <si>
    <t>Incorporated in the year 2015 at Surat (Gujarat India) we &amp;ldquo;Sundram Fab&amp;rdquo; are a Sole Proprietorship firm engaged in manufacturing wholesaling retailing and exporting an attractive range of Ethnic Wear Salwar Suit Ladies Kurti Ladies Saree Designer Lehenga and Western Wear embroidery suit Patiyal Salwar Suit Redymade Salwar Suit Heavy Embroidred Lehenga Choli. We export our products in U.K. USA Sri Lanka Malaysia Mauritius Africa Canada sri lanka sudan Australia.  engaged in providing high quality and attractive range of apparels. We offer these apparels in numerous shades designs and print. Under the worthy guidance of our mentor &amp;ldquo;Mr. Pintubhai' (Director) we have achieved a reputed position in the market.</t>
  </si>
  <si>
    <t>Established in the year 2003 at Surat (Gujarat India) we &amp;ldquo;Amar Sagar Prints Pvt. Ltd.&amp;rdquo; are a prominent manufacturer exporter and supplier of Cotton Print Salwar Kameez Crepe Salwar Kameez etc. The offered range is appreciated for their contemporary design fine stitching eye-catching looks innovative designs and shrink resistance features. These suits are designed and fabricated using high grade fabrics and yarns under the guidance of our well-versed designers who have immense expertise in this domain. To suit each and every demand of the client we offer these in varied designs colors that enhance the value of feminine beauty.Furthermore we make use of the most advanced technology in order to fabricate our products in compliance with international quality standards. In addition to this  offering this range to our esteemed clients at highly affordable prices.</t>
  </si>
  <si>
    <t xml:space="preserve"> one of the leading manufacturer of designer kurtis in surat and are known for our graceful designs at competitive prices and also for our customer centric approach.</t>
  </si>
  <si>
    <t>We &amp;ldquo;Noroktok Enterprise&amp;rdquo; founded in the year 2016 are a renowned firm that is engaged in manufacturing a wide assortment of Punjabi Suit Western Tunic Ladies Saree Anarkali Suit and Designer Suit. We have a wide and well functional infrastructural unit that is situated at Surat (Gujarat India) and helps us in making a remarkable collection of products as per the global set standards.  a Sole Proprietorship company that is managed under the headship of 'Mr. Mayur Virda' (Proprietor) and have achieved a significant position in this sector.</t>
  </si>
  <si>
    <t xml:space="preserve"> a leading wholesaler and supplier of a wide range of excellent quality silk saree cotton saree printed saree embroidered saree party wear saree wedding saree bridal saree Fancy Saree Designer Saree. kanjivaram kanchipuram traditional saree south Indian silk saree. These sarees and dresses are available in various specifications.</t>
  </si>
  <si>
    <t>Established in the year 1984 in Surat (Gujarat India) we &amp;ldquo;Jindal Prints&amp;rdquo; are a reckoned manufacturer and supplier of Designer Suit Pakistani Suit Printed Suit Party Wear Suit Heavy Designer Anarkali Anarkali Suit Designer Long Suit etc. Our complete product array is designed using latest technology and high quality fabrics as per the prevailing fashion trends. For the deigning of these garments our professionals procure optimum quality fabrics from some of the selected vendors of the industry. These beautiful outfits are widely acclaimed for the attributes like color fastness shrink resistance fine stitching skin friendliness comfortable fitting smooth texture and easy to wash by our esteemed clients. These products are also available in several colors and sizes as per the demands of our fashion conscious clients.  offering our products under brand name Jindal Prints.</t>
  </si>
  <si>
    <t>Incorporated in the year 2016 we &amp;ldquo;Swastik Prints&amp;rdquo; are counted as the reputed manufacturer of Printed Saree Crepe Saree Ladies Saree Fancy Saree and Bandhani Saree. Located in Surat (Gujarat India)  a Partnership firm engaged in offering a high-quality range of products. Under the management of &amp;ldquo;Mr. Gaurav Agrawal&amp;rdquo; (Partner) we have been able to provide complete satisfaction to our clients.</t>
  </si>
  <si>
    <t>Be Young Be Excited'At Krypthm Trade link Treasures uncovered on worldly wanders are poured into collections and signature looks that clash eras classics places of inspiration meshing unexpected fabrics and patterns. 'Krypthm Tradelink LLP' has been founded in the year of 2016 situated at Surat Gujarat (India) is a diversified setup of Swastika Value Addition Pvt. Ltd Rudraa Digital Solution &amp; YashRaj Textile Pvt. Ltd. catering to the various SME&amp;rsquo;s and MNE&amp;rsquo;s in the fashion industry Krypthm Tradelink is established with the aim to contribute to the need of the globe in fashion industry and committed to offer the best denim and ready made garments to our consumers in order to make sure they are always satisfied.Krypthm Tradelink is a bunch of young Entrepreneurs Having vast knowledge in the industry and stepped up to the next level of Entrepreneurship  renowned as the significant manufacturer and trader of an exclusive product. We have come to be recognized as an eminent manufacturer exporter and supplier of Denim Trousers Knitted T-Shirts Readymade Garments and Denim Fabric with graceful design.This is an exciting time for us for building on our h</t>
  </si>
  <si>
    <t>Founded in the year 1992 we &amp;ldquo;Mahadev Textile&amp;rdquo; is a reputed and trustworthy manufacturer and supplier of an attractive collection of Chunari Saree Wedding Saree Wedding Dupatta and Viscose Saree.  a Sole Proprietorship Company that was established with an objective of providing our clients with an elegant collection of Dupatta and sarees. These Dupatta and sarees are designed with utmost care under the direction of our creative team members from high quality and soft fabric and modern machines. Offered Dupatta and sarees are highly applauded due to their attractive design fine finish smooth texture trendy look longevity and shrink resistance properties. We provide these Dupatta and sarees in plenty of colors patterns prints and designs to fulfill the diverse choices of the clients in a given time period. Also we provide these Dupatta and sarees in safe packaging material and at most reasonable rates.</t>
  </si>
  <si>
    <t>We &amp;ldquo;Khodal Creation&amp;rdquo; are a prominent entity engaged in Manufacturing a wide range of Designer Lace Embroidery Lace Fancy Lace Decorative Lace and Saree Lace. Incorporated in the year 2002 at Surat (Gujarat India)  a Sole Proprietorship firm engaged in offering a quality-assured range of products. Our mentor &amp;ldquo;Mr. Haresh Bhai M Rafaliya&amp;rdquo; (Proprietor) has immense experience and under his worthy guidance we have achieved a respectable position in this domain.</t>
  </si>
  <si>
    <t>We &amp;ldquo;Baba Trading&amp;rdquo; are an eminent entity involved in manufacturing and trading an excellent range of Fancy Lace Designer Lace Embroidery Lace Garment Lace Saree Border Lace and Mirror Lace. These laces are provided under the brand name Baba Impex. Incorporated as a Sole Proprietorship firm in the year 2016 at Surat (Gujarat India)  involved in offering quality assured array of products. Our mentor &amp;ldquo;Mr. Mahendra D Virani&amp;rdquo; has immense experience in this industry and under his worthy guidance we have achieved a prominent position in this industry.</t>
  </si>
  <si>
    <t>We &amp;ldquo;Sadaf Creation&amp;rdquo; are actively committed to manufacturing a remarkable array of Fancy Kurti Designer Kurti Ladies Gown and Designer Suit.  a Sole Proprietorship company that is incepted with an aim of providing a comfortable and exclusive range of garments. Founded in the year 2015 at Surat (Gujarat India)  providing a beautiful and stylish collection of garments as per the latest fashion trends. Under the direction of 'Mr. Faruk Jamal' (Proprietor) we have reached the pinnacle of success.</t>
  </si>
  <si>
    <t>Established in the year 2014 we &amp;ldquo;B. N. Dresses &amp; Tailors&amp;rdquo; are engaged in manufacturing and wholesaling an extensive range of Designer Gown Ladies Kurti Ladies Frock Designer Lehenga and School Uniform. Situated in Surat (Gujarat India)  a Sole Proprietorship firm offering a high-quality range of products. Under the far-sightedness of &amp;ldquo;Mr. Shambhu Bhai&amp;rdquo; (Proprietor) we have been able to satisfy varied needs of our clients in an efficient manner.</t>
  </si>
  <si>
    <t>We &amp;ldquo;Leesons Fabric&amp;rdquo; have gained success in the market by manufacturing a remarkable gamut of Mens Plain Shirts and Mens Check Shirts.  a well-known and reliable company that is incorporated in the year 2014 at Surat (Gujarat India). Our offered products are manufactured in compliance with the pre-defined industry norms and tested to ensure their flawlessness.  a Sole Proprietorship firm that is managed under the supervision of &amp;ldquo;Mr. Kawaljeet Singh' (Proprietor) and have gained huge clientele.</t>
  </si>
  <si>
    <t>Wala Scale Industries takes great pride in welcoming clients to the world of Scales and Weights.  the leading Manufacturer Supplier and Exporter of a wide range of Digital and Mechanical Weighing Scales. We bring forth products like Digital Weighing Scales such as Digital Jewelry Weighing Scale Digital Platform Weighing Scales and Digital Table Top Weighing Scales; Mechanical Weighing Scale like Beam Weighing Scale Mechanical Hanging Scale and Mechanical Table Top Weighing Scales.We even offer valuable services for these products. We have gathered expertise in this field and thus have earned the reputation as a reliable organization. Our mission is to establish ourselves as the Industry fore runners with our high quality products. The company strongly believes in the trade ethics. We operate an honest and transparent business. We look forward to achieving great progress and fame in this Industry.</t>
  </si>
  <si>
    <t>Founded in the year 2012 we &amp;ldquo;Jal Creation&amp;rdquo; are a dependable and famous manufacturer of wide range of Fancy Saree Designer Lehenga Fancy Lace Designer Lace etc. We provide these apparels and laces in diverse patterns and sizes to attain the complete satisfaction of the clients.  a Sole Proprietorship company which is located in Surat (Gujarat India) and constructed a wide and well functional infrastructural unit where we design these apparels and laces as per the global set standards. Under the supervision of &amp;ldquo;Mr. Dipak Kukadiya&amp;rdquo; (Manager) we have gained huge clientele in our country.</t>
  </si>
  <si>
    <t>We &amp;ldquo;Palak Dresses&amp;rdquo; are engaged in trading a high-quality assortment of Indian Saree Designer Saree and Womens Fancy Dress. Entire collection we offer is highly praised in the domestic market and acknowledged for some exclusive attributes such as skin friendliness attractive designs eye catchy look shrink free nature smooth texture fine-stitching and softness.  a Sole Proprietorship company that is established in the year 2015 at Surat (Gujarat India) and are connected with the renowned vendors of the market who assist us to provide a qualitative range of apparels as per the global set standards. Under the supervision of 'Mr. Ukani Mayur Jentibhai' (Proprietor) we have attained a dynamic position in this sector.</t>
  </si>
  <si>
    <t>&amp;ldquo;Rahee Collection&amp;rdquo; is a well-known manufacturer of a trendy and flawless assortment of Ladies Kurti and Ladies Saree. Integrated in the year 2004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Devin Patel&amp;rdquo;(Proprietor) our firm has covered the foremost share in the market.</t>
  </si>
  <si>
    <t>&amp;ldquo;Radhe Krishna Stiching&amp;rdquo; is a well-known manufacturer and wholesaler of a trendy and flawless assortment of Lehenga Choli and Lehenga Suit. Integrated in the year 2015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Bharat Agrawal&amp;rdquo; our firm has covered the foremost share in the market.</t>
  </si>
  <si>
    <t>Spy Mini DVR was established in the year 2010.  the leading Trader and Supplier of Mobile Backup Software Key Chain Camera Spy Cloth Hook Camera Spy Wirst Watch Portable Mobile Jammer etc. We have been working hard to develop and sustain long lasting relationships with our clients on the basis of quality of our products. Working in tandem with a widespread network of vendors and efficient employees we have gained a reputation of leading Trader and Supplier. We have consolidated a strong market reputation with our products our vendors are competent of providing the required products within the lowest lead times. With the continued and cohesive support of vendors and employees we have been able to meet and exceed our clients expectations.</t>
  </si>
  <si>
    <t>Shri Sai Silk Mills Was Started In In 2071  With No Close  Employees And  Manufacturer Of Garments And  Trader Of Saree  And Deal Only India..</t>
  </si>
  <si>
    <t xml:space="preserve"> one of the most prominent linen fabrics manufacturer in the global textile sector with an exclusive range of high valued suiting and shirting.Presently  manufacturing the finest linen fabrics with fibre imported entirely from Europe. We cater to both Apparels and Home Furnishings with our following products: \r\n&lt;ul&gt;\r\n&lt;li&gt;100% Linen fabrics&lt;/li&gt;\r\n&lt;li&gt;Cotton Linen &lt;/li&gt;\r\n&lt;li&gt;Giza Cotton&lt;/li&gt;\r\n&lt;li&gt;Indian Cotton&lt;/li&gt;\r\n&lt;/ul&gt;\r\nKottex Industries Pvt. Ltd. established in the year 2007 has set up a plant to manufacture linen and cotton fabrics. It is the only plant of its kind in Gujarat.Kottex Industries belongs to Pratibha Group of Industries Surat Gujarat which is a leading business house of Surat. Pratibha Group comprises of a number of business units. The Group has entered in to the Synthetic Textile Industry in the year 1982 and has got a name of repute over the two &amp;amp; half decades. Since the beginning Pratibha has setup high standards of success and business trust in the Textile Industry. It is one of those business houses who have created value for customers through continuous research and developments. Beginning by planting a small see</t>
  </si>
  <si>
    <t>&amp;ldquo;Style By India&amp;rdquo; is a well-known manufacturer of a trendy and flawless assortment of Banarasi Saree Embroidered Saree and Ladies Salwar Suit. Integrated in the year 2015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Anshul Jagetiya&amp;rdquo; our firm has covered the foremost share in the market.</t>
  </si>
  <si>
    <t>Incorporated in the year 1996 we \Mahavir Silk Mills\ are engaged in trading and supplying an exclusive array of Chiffon Fabric Bhagalpuri Fabric Galaxy Fabric Glitter Fabric Saree Fabric Satin Fabric etc.  Sole Proprietorship company and are associated with some of the most trustworthy vendors of the industry in order to satisfy our clients&amp;rsquo; precise requirements. These fabrics are intricately knitted and woven by our vendor&amp;rsquo;s designers as per the trends prevailing in the market from premium quality threads yarns and modern techniques. The fabrics offered by us are highly appreciated and acclaimed among our valued customers for their attributes such as elegant design attractive look colorfastness and shrink resistance. Clients can avail these fabrics from us at affordable prices within the assured time frame.</t>
  </si>
  <si>
    <t>Established in the year 2006 at Surat (Gujarat India) we \K Lon Jari\ a partnership firm are renowned as the foremost manufacturer and supplier of high quality range of Neem Zari Thread Zari Thread Kasab Zari Thread Imitation Zari Thread and Antique Zari Thread. These products are fabricated using high quality thread and advanced techniques in complete compliance with the set universal norms. The offered range is widely demanded for manufacturing garments shoes carpets and many other products. These products are available in variegated sizes colors and other related specifications as per the different needs of our prestigious customers. Apart from this the products offered by us can be availed by customers from us at market leading prices.  offering our products under the trade mark K Lon Jari.</t>
  </si>
  <si>
    <t>Narendra Creations was established in the year 1998.  Manufacturer Supplier of Fancy Salwar Kameez Anarkali Suits Designer Salwar Kameez Princess Lehengas etc. These products find extensive usage in various fashion and garment industries. Leveraging on our state-of-the-art infrastructure we have been able to successfully meet the bulk demands of our clients within the postulated time period. Our quality controllers strictly test the entire designer collection ensuring its compliance with the international standards of quality. Available in several colors styles and patterns these products can be custom-designed in accordance with the specific requirements of our clients. Assuring utmost convenience to our clients</t>
  </si>
  <si>
    <t>We \V.K. Fashion\ are a leading Sole Proprietorship organization that is affianced in manufacturing and supplying an exclusive and flawless collection of Designer Suit Embroidery Suit Fancy Suit Dress Material Ladies Saree and Embroidery Saree. Founded in the year 2003 we have established a modern and capacious infrastructural unit that is located at Surat (Gujarat India). This unit comprises of sub-divisions like procurement marketing R&amp;amp;D sales designing transportation logistic warehousing admin packaging etc. All the divisions work under the direction of capable and dedicated team of professionals and help us to design a wide range of garments and dress materials as per the latest fashion trends. In addition to this to store these garments and dress materials in a safe and organized manner we have also constructed a spacious warehouse.  offering our products under the brand name VK.</t>
  </si>
  <si>
    <t>Satya Fabrics Industries has carved a niche in the market. The company was commenced in the year 1996 as a Sole Proprietorship based firm.  highly known in the market as a W S and supplier. We have a wide range of Salwar Suit Textile Fabric Ladies Saree Dress Material Ladies Lehenga Ladies Kurti and more. The offered products are well tested upon numerous quality stages before the final delivery. We never compromise with quality.</t>
  </si>
  <si>
    <t>Param Fabrics Was Established In 2009 With 7 Employees And  The  Trader Of Sarees Printing SareesWork SareesPlan SareesDyed Sarees.</t>
  </si>
  <si>
    <t>&amp;ldquo;&amp;ldquo;Mukund Silk Mills&amp;rdquo; is a well-known Manufacturer of a trendy and flawless assortment of Dress Material and Salwar Kameez. Integrated in the year 1977 at Surat (Gujarat India) we have developed a well functional infrastructural unit where we design this collection of apparels and dress material as per current market trends.  a Sole Proprietorship company which is actively committed to providing a high-quality range of apparels and dress material. Handled under the headship of our mentor &amp;ldquo;Mr. Jagmohan Chhotalal&amp;rdquo;( Proprietor ) our firm has covered the foremost share in the market.</t>
  </si>
  <si>
    <t>Jashma is leading manufacturer of fabrics textile &amp;  exporter wholesaler of all type of sarees like Embroidery Sarees Fancy Sarees Printed Sarees Bemberg Sarees Georgette Sarees Designer Sarees etc (No Retail Sale). known in the industry for offering our clients with Fabric. a sheer light weight plain weave fabric manufactured with a grainy texture and a dull crepe surface. Net and Jacquard that are offered in varied colors and designs. Made as per the requisite norms of the industry these are widely demanded among our clients across the nation.  engaged in offering our clients with Bamberg Fabrics. Polyester Fabrics  manufacturing and supplying of Satin that are offered in varied colors and designs category we offer georgetle French crepe American crepe 60-60 crepe 30-30 crepe farmaish and satin. Viscose Fabrics that are available in varied specifications of lengths and thicknesses Nylon Fabrics that are fabricated using premium quality yarn and can be availed in various colors and designs with nylon georgette rasgulla Italian crepe chirmin designer bootis &amp; jaal and satin. These fabrics possess the capability of converting into embroidered or p</t>
  </si>
  <si>
    <t>Founded in the year 1988 at Surat (Gujarat India) we &amp;ldquo;R. H. Creations Pvt. Ltd.&amp;rdquo; are occupied in manufacturing exporting and supplying attractive collection of Dress Materials Synthetic Suits Patiala Suits Printed Leon Suits Printed Dress Materials Customized Designer Suits Order Based Printed Suits Party Wear Suits Fancy Suits and many more. These ladies garments are designed and stitched by our skillful designers using quality approved fabrics and sophisticated stitching machinery in compliance with latest fashion trend. Our offered range of apparels is highly admired among ladies due to their attributes such as alluring look elegant design neat finishing colorfastness and perfect fitting. Furthermore we offer ladies apparel range in various sizes color patterns designs and styles at affordable prices.  having our global presence in the countries like USA UK England China Sri Lanka South Africa Canada Indian Subcontinent and all over the world.</t>
  </si>
  <si>
    <t>We &amp;ldquo;Mani Enterprise&amp;rdquo; is a well-known manufacturer trader and wholesaler of a trendy and flawless assortment of Bridal Lehenga Cholis and Lehenga Choli. Integrated in the year 2016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Jitesh K Satani' (Proprietor) our firm has covered the foremost share in the market.</t>
  </si>
  <si>
    <t>We &amp;ldquo;Mamta Boutique&amp;rdquo; founded in the year 2017 are a renowned firm that is engaged in manufacturing wholesaling and retailing a wide assortment of Necklace Set and Artificial Pendent. We have a wide and well functional infrastructural unit that is situated at Surat (Gujarat India) and helps us in designing a remarkable collection of jewelry items as per the global set standards.  a Sole Proprietorship company that is managed under the headship of 'Mr. Sushil Jain' (Proprietor) and have achieved a significant position in this sector.</t>
  </si>
  <si>
    <t>We &amp;ldquo;Antique Creation Pvt. Ltd.&amp;rdquo; are a well known manufacturer exporter and supplier of the best in class Designer Sarees Party Wear Sarees Casual Sarees Exclusive Sarees Stylish Sarees Bollywood Sarees Printed Sarees Printed Embroidery Work Sarees etc. Established in the year 2005 at Surat (Gujarat India)  backed by an ultra-modern infrastructural facility that is segregated into numerous departments such as procurement production quality testing R&amp;;;D sales &amp; marketing and warehousing &amp; packaging. Helps us to design beautiful sarees all our departments are well equipped with all the latest designing machines and equipments. We also have set up a quality testing unit in which all our sarees are stringently checked by quality experts against numerous quality parameters in order to maintain global quality standards. Additionally our realistic price structure easy payment modes timely delivery client-centric approach and ethical business policies helps us to stay ahead in this highly competitive market.  exporting in Middle East and Indian Subcontinent.</t>
  </si>
  <si>
    <t xml:space="preserve"> textile manufacturer and exporter of fabrics and garments since 1989 and are renowned brand in providing superior quality fabric all over the world. We provide all fabric solutions be it &lt;i&gt;Viscose or Polyester Dyed or Printed Embroidery or textured anything and everything is available.&lt;/i&gt; We have our in-house manufacturing dying and printing units thus quality at each level of production is thus maintained and nourished. We guarantee you the best &lt;i&gt;feel/fall&lt;/i&gt; of fabrics and &lt;i&gt;premium quality goods&lt;/i&gt;.</t>
  </si>
  <si>
    <t>In hi5lady.com we make cent percent of our afford to fulfill your choice of traditional to trendy sarees at affordable prize sitting at your home.  an online shopping portal catering to wide spectrum of women's clothing including designer sarees casual sarees bridal or wedding sarees. hi5lady brings you with exclusive variety of traditional trendy embroidered zari work  with and fancy varieties of Surati sarees.</t>
  </si>
  <si>
    <t>&amp;ldquo;Krishna Enterprise&amp;rdquo; is a well-known manufacturer and wholesaler of a flawless assortment of Embroidery Lace Lehenga Choli etc. Integrated in the year 2007 at Surat (Gujarat India) we have developed a well functional infrastructural unit where we design this collection of laces and apparels as per current market trends.  a Sole Proprietorship company which is actively committed to providing a high-quality range of laces and apparels. Handled under the headship of &amp;ldquo;Mr. Monpara Alpesh&amp;rdquo; (Owner) our firm has covered the foremost share in the market.</t>
  </si>
  <si>
    <t>Established in the year 2015 at Surat (Gujarat India) we &amp;ldquo;Vastradeal India Ltd&amp;rdquo; are a well-known trader and supplier of beautifully designed array of Designer Cotton Suit Georgette Salwar Kameez Pakistani Suit Catalog Suit Designer Georgette Sarees Chiffon sarees Satin Sarees Bhagalpuri silk sarees Net Sarees Bollywood Suit Party Wear Suit etc. Our offered products are designed and stitched under the supervision of skilled professionals as per the latest fashion trends using superior quality fabrics. The fabric and other allied material used for the designing are of premium quality. In order to keep pace with the changing trends we take complete care to deliver the best products in the market with the help of our reliable vendors. Our vendors make use of sophisticated stitching machinery and innovative technology in the designing process. Our product array is appreciated among our esteemed clients for elegant design attractive pattern smooth texture perfect stitching and eye-catching look.  offering our product of different brands such as Eden Kesari Your Choice Fiona etc.</t>
  </si>
  <si>
    <t>Hi Greetings from Viva Jewels. Our philosophy is centered on the beauty and love a piece of jewellery can exude. At Viva we believe a stunning piece of unique designer jewellery can ignite a room and bring happiness into your life. Our greatest joy is seeing you as delighted with your new piece as .\r\n\r\nWarm Regards.</t>
  </si>
  <si>
    <t>&amp;ldquo;Krishna Fashion&amp;rdquo; is a well-known manufacturer of a flawless assortment of Ladies Saree and Designer Lace. Incepted in the year 2008 at Surat (Gujarat India) we design this collection of apparels and laces as per current market trends.  a Sole Proprietorship company which is actively committed to providing a high-quality range of apparels and laces. Our offered apparels and laces are widely appreciated for their smooth texture skin-friendliness longevity and colorfastness. Managed under the headship of &amp;ldquo;Mr. Kalpesh Vadsak&amp;rdquo; (Proprietor) our firm has covered the foremost share in the market.</t>
  </si>
  <si>
    <t>&amp;ldquo;Hansika Creation&amp;rdquo; is a well-known manufacturer trader and wholesaler of a flawless assortment of Designer Saree and Designer Lace. Integrated in the year 2013 at Surat (Gujarat India) we have developed a well functional infrastructural unit where we design this collection of products as per current market trends.  a Sole Proprietorship company which is actively committed to providing a high-quality range of products. Handled under the headship of our mentor &amp;ldquo;Mr. Sher Singh Saini&amp;rdquo; our firm has covered the foremost share in the market.</t>
  </si>
  <si>
    <t>Diamond Guru is a leading company dealing in loose diamonds natural fancy colored diamonds and manufacturing of Diamond jewelry. We work as commissioning agents and also provide jewelry valuation facility. The company is owned by Mr. Gaurav Sethi who is a well known name in Surat Diamond industry and a board member of Surat Diamond Association and member of the Trade Advisory Panel of Gem &amp; jewellery Export Promotion Council. The company is based in Surat the biggest hub of diamond manufacturing and trading. 80% of diamond produced in the world is cut and polished in Surat. The latest techniques utilized for cutting and polishing of Diamonds in Surat are the best of its kind and used nowhere in the world. There are 1000?s of small manufacturing units in Surat who sell directly in the Surat market. So as compared to the rest of the world prices offered are very reasonable. Buying directly from factory eliminates the need of any middleman passing this price advantage to the end consumers  into this business since last 6yrs. We have our presence in both national and international markets. Gaurav Sethi has once again proved his intellectual capabilities by desi</t>
  </si>
  <si>
    <t>We Dhruv Organization was established in year 2011.  manufaturer of Ladies Fashion wear such as Tops Kurtis Leggings etc. Our products have high durability long lasting life unmatched design fine finish and pure quality raw material. We provide the guarantee and quality of the product. We use the highly tested quality raw material in the making process of the product. We also provide customized product as  client centric organization. Our team member works to achieve a common goal that is to satisfy the client need. Our products are recognized between other products due to our product quality. We have the qualified and well experience professionals to make the product. Our professional teams are well known about the machines and the advance new technology.Our organization deal in bulk orders and deliver the consignment on time. We hire the qualified and experience professionals for the process of product formation. Our team worked on the requirement of the client and market.  in the continuous process of developing of existing product according to the market and client requirement.</t>
  </si>
  <si>
    <t>Established in the year 2005 as a sole proprietorship firm we &amp;ldquo;Shree Bhagwati Silk Mills&amp;rdquo; are counted among the leading manufacturers and suppliers of School Uniform Raymond Cotton &amp;amp; Shirting Fabrics and Gents Dress Material. Under this range  offering Denim Cotton Fabric Poly Viscose Fabric Voile Fabrics Yarn Dyed Shirting Fabric Shirting Pigment Print Fabric and Printed Shirting Fabric. In addition to this Polyester Shirting Fabrics Premium Shirting Fabrics Designer Shirting Fabric Raymond Cotton Shirting Fabric Multicolour Raymond Cotton Fabric and Plaid Uniform Fabric. We manufacture our range of fabrics using excellent quality yarns threads and other material that are procured from the most trusted vendors of the market. This range of fabric is available with us in perfect finish alluring patterns designs styles and skin friendly texture. Also our creative fashion designers design &amp;amp; develop these fabrics as per the latest market trends. The fabrics offered by us are appreciated among the clients for their superb attributes such as shrink resistance fine finish smooth texture and colour-fastness.</t>
  </si>
  <si>
    <t>\SQ Jeans\ is the brand of \Sequeira Jeans Maker\ Surat (India) established in 1967. We started to make Jeans for our customers in our home town in 1992. The response was great and further we expanded our jeans manufacturing work by establish latest machineries especially for denims &amp;amp; our own denim garment processing laundry the first in our town Surat. \SQ Jeans\ is now a team of young &amp;amp; dynamic professional designers in the tailoring of denim jeans;  manufacturers and exporter located in Surat India producing high quality custom made denim Jeans &amp;amp; Jackets for men &amp;amp; women in the lowest price. \SQ Jeans\' mission is to develop sense of designing attire especially for yourself and to make you feel confident while wearing jeans. When you wear jeans which you have designed for yourself and when it fits you as per your desired measurements &amp;amp; fittings; it is the most confident feeling you would ever have. \SQ Jeans\ have come up with an idea of providing custom made and designed jeans for customers especially men &amp;amp; women and also for those who usually don't get jeans that fits them as per their measures. We wanted to see a confident smile</t>
  </si>
  <si>
    <t>Akshar Creation was established in the year 2006.  Manufacturer &amp;amp; Supplier of Ladies Fashionable Saree Designer Ladies Saree Embroidered Saree etc. Our products are remarkably appreciated for their attractive traits such as throbbing colours smooth finish skin friendliness and colour fastness.</t>
  </si>
  <si>
    <t xml:space="preserve"> Providing all types of Printing services like Offset Printing  Foil Printing  Screen Printing  Digital Printing  Leser Printing  Color Printing . Bookmark on Delicious Digg this post Recommend on Facebook share via Reddit Share with Stumblers Tweet about it Subscribe to the comments on this post Providing all types of Printing services like Offset Printing  Foil Printing  Screen Printing  Digital Printing  Leser Printing  Color Printing . Bookmark on Delicious Digg this post Recommend on Facebook share via Reddit Share with Stumblers Tweet about it Subscribe to the comments on this post.  offering a wide range of Paper Laminated Bags. These are fabricated from the superior quality of materials. These Paper Laminated Bags are in high demand in the market. Different sizes and designs are easily available in the market. Paper laminated bag can be manufactured with good printing.  providing U.V. Cotting  [...]</t>
  </si>
  <si>
    <t xml:space="preserve"> offering you a wide range of Printed saree Emboidery Saree Fancy saree Nett Saree Dyied Saree Dyied Fabric etc. at the competetive prise with new colour and designes. We also deal in extro-ordinary fabric as par demand of coustomers.</t>
  </si>
  <si>
    <t>Nexus Jewels was established in the year 2012.  Manufacturer Supplier of Beautiful Butterfly Ring Fancy Silver Necklace Designer Silver Earrings Silver Anklet etc. These products are highly vital in the industry and highly commended due their features such as attractive pattern smooth texture outstanding finish long life elegant look and lightweight. With a great assistance of our most endowed professionals  able to offer products which are manufactured and designed by using optimum grade material and with the help of emergent machines. These products are also altered by us as per the provisions of the patrons. Our client centric approach has helped in winning the trust of our valuable patrons in the most efficient manner. The optimum quality and eye-catching appearance of the offered range has helped us in catering to the precise needs of our valuable patrons in the most efficient manner.</t>
  </si>
  <si>
    <t>Rajlaxmi Silk Mills is a well known mfg of excusive fancy sarees.  a Surat centered organization known for applying best raw material in the variety of sarees. These top quality sarees are ideal for different events like marriage events in workplaces.These sarees are also available in different styles materials and embroidering works.  an expertly handled organization having extremely experienced groups of professionals for earning the specifications of the clients. We pay complete interest on what actually is in pattern and also carry advancement to carry an exclusive variety of sarees.The organization is situated in Ahmedabad and incepted as well as operating under the assistance of Mr. Kamlesh Jain who is having decades of experience in this domain. Offering our esteemed customers a perfect blend of cost and quality is what our company is primarily concerned upon.</t>
  </si>
  <si>
    <t>Siddharth Fashion was established in the year 2015.  leading manufacturer and supplier of wedding lehenga choli and chaniya choli. Suitable to wear in wedding ceremonies this lehenga choli and chaniya choli is stitched and designed using the best quality fabrics obtained from the reputed market vendors. Our team of designers stitch this wedding lehenga choli and chaniya choli keeping in mind the latest market trends. We offer this lehenga choli and chaniya choli to clients at the market leading price only after testing the finishing.</t>
  </si>
  <si>
    <t>Welcome to&amp;ldquo;Sarthi Sarees&amp;rdquo; is a Surat based company that brings about a different flavour for Indian fashion lovers who are more interested into buying Indian designer clothing ethnic wear Asian clothing latest fashionable designs and patterns in terms of Saree Shop Designer Indian Outfits Casual Indo Western Clothes Bridal Sarees Indian Wedding Lenghas Embroidered Sarees Bridal Lehengas designer Bombay sarees Salwar Kameez Suits Lengha Choli Cotton Chikan Suits Ethnic Silk Sarees Silk Saree Designs Bollywood Indian Fashion Sarees Bollywood Indian Fashion Lehangas Party Wear Sarees UK Canda Australia Dubai lucknow Kolkata &amp; Surat.  Wholesalers  suppliers and distributors of Ladies Dresses. Ladies Suits Ladies Designers Suits and Embroidered Suits Our ranges are the perfect blend of style and grace that will prove the worth of every wearer&amp;rsquo;s persona and totally runs with this new era.We make use of latest designing tools in our complete range of ladies wear so that latest trend with excellent look that is integrated in our range of ladies wears. These wear ranges are extremely renowned for supreme quality fabric range of attractive colours &amp;</t>
  </si>
  <si>
    <t>C. Dinesh &amp;amp; Co.Pvt. Ltd. was cestablished in the year 1976. Since last four decades  providing prestigious diamonds to most of the jewelry stores around the world and dealers We have carefully created an exquisite inventory of only perfect proportioned diamonds of the finest quality in all shapes and size. Our customers come to depend on our expertise strict adherence to accurate diamond grading and commitment to providing reliable services C. Dinesh &amp;amp; Co. Pvt. Ltd. Manufactures a range of certified and non certified diamonds of all shapes colors and sizes. We assure you that our business will prove highly beneficial to you in terms of profitability and services. We would sincerely appreciate if you would give us an opportunity to start a mutually profitable and hence a long lasting business relationship with your reputed firm.</t>
  </si>
  <si>
    <t xml:space="preserve"> First in manufacturing of Aari Work Chain Stitch Work Wool Work since 2006.We started work on Dyed Fabric like 60grm Sarees chiffon Sarees and all over type of work on Bemberg and Georgette Fabric.After that our reliable customer suggest us to do designing work on Printed Sarees and Fabrics. We proud for whom is encouraged us for something ne in embroidery word.We also have our Marketing team and  very much proud on our designing team who are always think about your thinking &amp;amp; self test. manufacturer and exporter of Fabrics Kashmiri Work Fabric Kolkatta Work Fabric and many more in the whole world. We have something Different not a lost of Different. Its a little Extra.We thank to all of them who every time encouraged us for new experiment in new raw materials and cut patch concept. Its not over igo for creating new way but we proud valatile in the sky way and our foots on trial earth bound. also manufacturer of designer lace concept &amp;amp; embroidery designer patches in fancy raw material. They are always new in embroidery market.Like 6d Droi Work Ribbon Cod beads work shenil work Rimzim work steple work 8 tar 12 tar Antique Jari Film</t>
  </si>
  <si>
    <t>With our 55 years of experience and knowledge in this domai. We produce excellent quality &amp;amp; fashionable materials for stylist-modern women of 21st century-Gorgeous diamond studded sarees lehenga choli/lahenga choli/chaniya choli/ghaghra choli at a very reasonable and competitive price.lowest price in high quality. Surat is a globle hub for Textile Materials. Our sarees &amp;amp; lehenga cholis are decorated with fancy beautiful laceslurex chines glittering diamonds - pipings popular in foreign countries. We possess Capacity to supply fancy materials of cloth with various latest designs and fashion of modern touch. We get if printed embroideried as per order of our valued clients within a frame work of time. Our fashionable and stylist materials are imported by foreign branded companies who marketed them under their brand name all over the world. Our motto \We above today for pretty ladies of tomorrow\. We undertake all order with honesty deligence and punctuality. We produce dresses of tomorrow fancy laces-lurex pipings and sparkling diamonds make a dress a unique party ware and bridal dress.  keen for precision embroidery and narrow fabric work. We make all</t>
  </si>
  <si>
    <t>We &amp;ldquo;Nairiti Fashions&amp;rdquo; are actively committed towards manufacturing wholesaling and exporting a remarkable array of Bollywood Saree Lehenga Choli Ghagra Choli Chaniya Choli and Bollywood Replica Saree.  a Sole Proprietorship company that is incepted with an aim of providing a comfortable and exclusive range of apparels. Founded in the year 2010 at Surat (Gujarat India)  providing beautiful and stylish collection of apparels as per the latest fashion trends. Under the direction of our mentor &amp;ldquo;Mr. Neeraj Sharma&amp;rdquo; we have reached at the pinnacle of success. We export our products all over the world.</t>
  </si>
  <si>
    <t>Incorporated in 1988 at Surat (Gujarat India) we &amp;ldquo;Toran Tex Prints&amp;rdquo; have emerged as the renowned Manufacturer and Supplier of a fancy assortment of sarees. More than two decades of vast experience in this domain we have come up with a fashionable assortment of Printed Saree Georgette Saree Chiffon Saree Designer Saree Uniform Saree and Crepe Saree. Soft to feel smooth texture attractive design beautiful pattern and excellent printing are some of the characteristics that make these sarees high on demand in the market. Our offered sarees are highly suitable for various traditional occasions festivals and parties. Owing to the commitment and dedication put forth by our skilled professionals we have gained a remarkable position in the fashion industry. Our offered sarees are artistically designed by our experienced professionals using premium quality fabric like Georgette chiffon cotton and many more. Additionally our offered sarees are widely appreciated by our clients as these are gentle hand wash to maintain their shine and brightness for long. Our offered sarees are available at reasonable prices for our esteemed clients.  offering our products u</t>
  </si>
  <si>
    <t>Incepted in the year 2016 at Surat (Gujarat India) we &amp;ldquo;Park Creations&amp;rdquo; are a Sole Proprietorship Company and well-renowned firm that wholesale trader and wholesaler a wide range of Ladies Printed Sarees Turkey Saree and Ladies Saree. Under the guidance of our Owner &amp;ldquo;Ankur Mundra&amp;rdquo;  proficiently moving towards success in this domain.</t>
  </si>
  <si>
    <t>Established in the year 1990 at Surat (Gujarat India) we &amp;ldquo;Ruhani All Seasons&amp;rdquo; is a prominent manufacturer exporter and supplier of a wide range of Ladies Sarees Designer Sarees Net Work Sarees Cotton Sarees Party Wear Sarees Embroidery Sarees Heavy Embroidery Sarees Salwar Suits Designer Salwar Suits Anarkali Suits Embroidery Salwar Suits Churidar Suits etc. The offered suits are appreciated for their contemporary design fine stitching skin friendliness and shrink resistance features. These suits and sarees are designed and fabricated using high grade fabrics and yarns under the guidance of our well-versed designers who have immense expertise in this domain. To suit each and every demand of the client we offer these in varied designs colors that enhance the value of feminine beauty. Furthermore we make use of the most advanced technology in order to manufacture our products in complete adherence to the international quality standards. In addition to this  offering this range to our esteemed clients at most reasonable prices.</t>
  </si>
  <si>
    <t>Founded in the year 2005 in Surat (Gujarat India) we &amp;ldquo;Vanita Creation&amp;rdquo; are the distinguished manufacturer exporter and supplier of Fancy Saree Designer Saree Party Wear Saree and Indian Saree. The offered sarees are designed using modern machinery and superior quality fabrics in order to meet the set industry norms. Owing to an ultra-modern infrastructural unit for trouble-free production  instrumental in providing beautiful range of sarees. This infrastructure is divided into several sub-units like designing production procurement quality testing warehousing &amp;amp; packaging and sales &amp;amp; marketing. Installed with advanced tools and machinery these work process are supervised by our professionals. This state-of-the-art infrastructural unit helps us in furnishing specific requirements of our valuable clients within provided time frame.  offering these sarees under the brand name Vanita Creation.</t>
  </si>
  <si>
    <t>Established in the year 2009 in Surat (Gujarat India) we &amp;ldquo;Alvi Fashion&amp;rdquo; are the distinguished manufacturer exporter and supplier of a qualitative collection of Party Wear Sarees Fancy Sarees Designer Sarees Exclusive Sarees Ladies Wear Sarees Casual Wear Sarees Stylish Sarees Salwar Suits etc. In the year 2014 we have started our own online store moving with changing time and responding to shopper&amp;rsquo;s performance to online medium Alvi Fashion has been operating its Online Webstore www.alvifashion.com successfully.We make use of the latest machinery and superior quality fabrics in order to design our sarees and suits as per the current fashion trends. These sarees and suits are appreciated in the fashion industry for their fine stitching contemporary design perfect fitting skin friendliness and shrink resistant features. Under the supervision of our Owner we have been able to manage our leading position in the industry. His in-depth knowledge and rich industry experience have helped us to gain huge client base across the nation. Available in several sizes designs colors and patterns  offering our offered range at reasonable cost to our clients</t>
  </si>
  <si>
    <t>Gold Fab is a prominent supplier of high quality fashion sarees.  a Gujarat based company offering a range of sarees manufactured from finest raw material. These sarees are highly demanded in national and international market.  a professionally managed firm offering wide variety of sarees to meet the diverse requirements of the customers. These are available in different designs patterns and budget. We have acquired this place by continuous attempt and untiring spirit of our professionals. Under the guidance of Mr. Chetan Jain  scaling new heights of the success. These professionals attempt is really well known by our clients.</t>
  </si>
  <si>
    <t>Tanu Fashion is widely renowned organization engaged in manufacturing of wide variety of sarees that are of high quality and sufficient to meet the diverse specifications of the customers.  an Ahmedabad based company involved in offering a perfect blend of cost and quality in a timeless manner.What makes us apart from others is the way we pay attention to every customer&amp;rsquo;s requirements as well as on the current trends of the market. This makes us most prominent and preferred sarees suppliers of the industry.  scaling new heights of success under the leadership of Mr. Rahul Bhai.</t>
  </si>
  <si>
    <t>Sarees Wholesalers Manufacturers Surat Established in the year 1975 we &amp;ldquo;Ruchi Sarees (P) Ltd..&amp;rdquo; are recognized as one of the prominent wholesalers manufactueres traders and exporters of Surat Sarees.  engaged in offering a stunning gamut of Sareesthat is intricately designed in attractive colors embroideries and embellishments. Our range is sourced from reliable vendors and designers who toiler this range using fine quality fabric. Leveraging on the expertise of our professionals we have been able to deliver superior quality range to the clients. We have a capacious warehouse for the safe storage of the entire collection which helps us in stocking a bulk and for fulfilling the requirements of our clients on time. Quality coupled with client satisfaction has been the base of our business policies. With our consistent effort towards ensuring the quality of the products offered by us we have excelled in gaining the trust of the clients based across the Indian Subcontinent. Our widespread clientele include reputed organizations like Chennai Silk Chabra Trading Company and Nallni Silk. Under the able guidance of our mentor &amp;lsquo;Mr. Rohin Aggarwal&amp;rs</t>
  </si>
  <si>
    <t>The establishment of Security Cameras is to bring the advanced security solutions to the global clients and thereby to meet their security expectations. We offer our clients a variety of CCTV cameras and different DVRs so that their life can be made secure through our innovative products.Aneri Integrators formely know by Sun Enterprise being a leading security solutions provider company Offer complete quality solutions that could drag the attention of the commercial users web viewers business persons etc. for getting quality products. Serving the nation since 2006 with different products this time  offering the clients with highly developed technologically advanced equipments that can serve them to meet the security requirement.Aneri Integrators comprises of talented experts and employees who are agile enough to come up with the new innovative ideas and to plan the newest method for satisfying the customer need. At Aneri Integrators the intellect property is valued the most and so emphasized at every corner for the growth and development of the various security products and services.We value our customers the most. Keeping the customer satisfaction as the hi</t>
  </si>
  <si>
    <t>Founded in the year 2006 in Surat (Gujarat India) we &amp;ldquo;Suit World&amp;rdquo; are a noteworthy organization occupied in manufacturing exporting and supplying elegantly designed array of Salwar Suits Cotton Suits Pure Work Suits Anarkali Suits Net Suits Dress Materials Suit Dupattas etc. We design all our suits using premium quality fabrics which is procured from the most trusted and certified vendors of the market. The offered suits are highly acknowledged for their features like colorfastness fine stitching attractive design flawless finis smooth texture trendy look skin friendliness and perfect fitting. These suits are stitched by our knowledgeable designers using cutting-edge stitching machinery in compliance with international quality standards. In addition to this we offer these suits in various in different sizes color patterns and designs as per the requirements of our clients.  exporting our products in countries like USA Dubai Canada and Indian Subcontinent etc.</t>
  </si>
  <si>
    <t>Monali Designer was established in the year 2009.  Manufacturer Exporter and Supplier of Party Wear Sarees Bridal Sarees and Designer Sarees.  a very well known name involved in providing all these sarees at cost-effective budget variety. Our variety of sarees is produced from best raw material brought in only from approved providers of the market.  recommended because we provide a perfect mixture of cost and high quality. We have different selection of wedding party wear official sarees that meets well according to the event. When we started our company accomplishing client believe in was our main aim.Huge clients associated with our name symbolizes that we have effectively acquired in what we want to get by providing what our privileged clients want to have. We have a particular number of extremely qualified research professionals who continually find out what is in designs and what can be done to bring improvements to this design so that a unique extensive variety of saree can be presented ahead among clients. Offering a mix of modernity and primeval is what  known for. Strengthened as well as incepted by Mr. Krishna Murari  signif</t>
  </si>
  <si>
    <t>Namo Navkar Textile is a well known saree shop providing a comprehensive variety of designer saree in Ahmedabad.  a name individuals predict to get a high quality comprehensive variety of kinds of designer sarees. These sarees are available in all styles and in different fabrics. With the sincere efforts and hard work of our categories of professionals we have acquired a well-known name in this industry.When we started our company effective customer believe in was our main aim. Huge clients associated with our name symbolizes that we have effectively acquired in what we want to get by providing what our famous clients want to have. We have a particular number of incredibly qualified research professionals who continually discover out what is in styles and what can be done to bring improvements to this design so that a unique comprehensive variety of saree can be presented ahead among clients.Offering a mix of modernity and primeval is what  known for. Strengthened as well as incepted by Mr. Joshi Suresh  significant towards success by providing our clients great quality and comprehensive extensive variety of sarees.</t>
  </si>
  <si>
    <t>Founded in the year 2013 in Surat (Gujarat India) we &amp;ldquo;Limozine Creation&amp;rdquo; are renowned organization engaged in manufacturing exporting and supplying an optimum quality range of Bollywood Sarees Designer Bollywood Sarees Fancy Bollywood Sarees Bollywood Replica Sarees etc. The offered sarees are designed by creative designers using high quality fabrics and advance machinery in compliance with the set industry standards.  supported by ultra-modern infrastructural facility that helps us to design appealing range of sarees. Our infrastructure is categorized into several sub-units like designing quality testing production sales &amp; marketing procurement etc. Our advanced infrastructural unit is installed with the modern equipment and machinery that are needed for designing a qualitative range of sarees.  exporting these sarees in US Europe and Indian Subcontinent.</t>
  </si>
  <si>
    <t>Established in the year 2010 we &amp;ldquo;Sai Designer&amp;rdquo; are a renowned firm occupied in Manufacturing Exporting and Supplying premium quality array of Fancy Sarees Designer Sarees Party Wear Sarees Printed Sarees Indian Sarees Stylish Sarees Exclusive Sarees Designer Ladies Sarees Chiffon Sarees Lehenga Sarees and many more. Under the enthusiastic direction of our proprietor &amp;ldquo;Mr. Sunil Bhai&amp;rdquo;  successfully catering the emerging demands of market as well as of clients in an efficient manner. Situated at Surat (Gujarat India) we have constructed a vast infrastructural base encompasses various departments such as procuring designing quality control warehousing &amp;amp; packaging and sales &amp;amp; marketing. All these departments are outfitted with all the basic amenities and handled by adroit team of professionals. Our easy payment options crystal clear dealings client-oriented approaches economical price range and ethical business policies have enabled our firm to achieve immense success in this domain. We export our products to Indian Subcontinent.</t>
  </si>
  <si>
    <t>Mayur fabrics has brought an innovative change in the fashion and fabric industry by offering an extensive range of lehengas and suits.  a name people believe in upon for getting high quality suits as well as lehengas and their amazing supply. Our company has started its fantastic trip from surat gujarat with an aim to become the top most provider of extensive wide range of these suits and lehengas that is not only of top high quality but also produced as well as provided at reasonable price range. What makes us apart from others is the way we accept challenges for providing high quality products in a timely and affordable manner. This all has been made possible under the authority of mr. dinesh vasdani and with the mixed initiatives of our team of experienced experts. We keep a regular watch on what is in trends and what should be done to brought a unique range of suits and lehengas to the customers.</t>
  </si>
  <si>
    <t>Surat Fashion was established in the year 2005.  leading Manufacture and Supplier of Net Embroidery Stone Work Saree Velvet &amp;amp; Rasal Designer Saree etc. We have integrated our experience and expertise to provide a massive range of Net Designer Saree to our customers. Comfortable to wear and easy to maintain these are highly popular. Made in accordance with the prevailing market trends the entire range of designer sarees offered by us is widely applauded among our client-base spread nationwide. This saree is designed as per the latest market trends using high quality fabric and other related material under the guidance of knowledgeable designers.</t>
  </si>
  <si>
    <t xml:space="preserve"> started in 1996. Today  leader in Manufacturering of Jewellery and Selling to Supplier and retailer.We offer a full range of gold and platinum rings necklaces bracelets earrings and pendants set with diamonds and other precious stones including ruby sapphire and emerald.</t>
  </si>
  <si>
    <t>Parichay Fashion presents you with an extensive range of Suits and Salwar. We offer high quality salwar suits that are designed and manufactured with utmost precision and perfection. These suits are also available in different fabric so to meet diverse specifications of the customers. The company is incepted by Mr. Kachin Gupta in Surat but with our widely distributed network  supplying our product range to every nook and corner of the country.</t>
  </si>
  <si>
    <t>Founded in the year 2010 in Surat (Gujarat India) we &amp;ldquo;Rivera Sarees&amp;rdquo; are the distinguished Manufacturer Distributor Wholesaler Trader Exporter and Supplier of Designer Sarees Party Wear Sarees Indian Sarees Anarkali Suits Designer Suits Lehenga Choli etc. Our complete product array of garments is designed by our creative designers using the best quality fabric and cutting-edge machinery as per the defined fashion trends.  continuously progressing in the industry with the support of our state-of-the-art infrastructural base. The infrastructural encompasses various units such as Procurement Designing Quality-Control Sales &amp; Marketing Warehousing &amp; Packaging etc. These fully functional units function smoothly under the guidance of our competent team of professionals. The designing unit is armed with modern machinery tools and the latest technology that assist us in designing and stitching suits in compliance with latest fashion trend. Our offered products are exported to the USA UK Australia Canada Europe South Africa etc.</t>
  </si>
  <si>
    <t>&lt;p align=\justify\&gt;Om Fashion origin laid back in 2008 with its establishment in Surat. Consistent efforts to provide the best quality products and services has given the company an unenviable position. Today  recognized as a pioneer in the field of textiles and jewellery gradually becoming a household name in India. Our aim is simple - to be the best. And to reach our goal we use the indestructible tools of honesty quality and customer satisfaction. Our Clients find our products to be of high quality and exceptional standards and thereby enjoying a formidable reputation in the Indian and overseas textile markets. Known for its exquisite and extensive collection of ethnic &amp;amp; Indo-Western formals casuals &amp;amp; semi formals Om Fashion takes pride in offering complete line for Women Men and Kids. Our wide range of Sarees Chaniya Cholis Designer Sarees Dress materials and ready to wear Salwar Kameezes &amp;amp; Dresses have awed our shoppers every time that they visit us. We have specialist team of designers exclusively developing Bridal &amp;amp; Grooms wear. Our Bridal Sarees &amp;amp; grooms Suits reflect the special emotions belittling the occasion.  proud to b</t>
  </si>
  <si>
    <t>Established in 2009  a leading manufacturers &amp;amp; weaving of heavy embroidered sarees and hand work sarees.10000 Sarees Products Manufacturing Per Month. Also deals in embroidered sarees from India.</t>
  </si>
  <si>
    <t>Shivam Silk Mills is a well known name in the Surat textile industry offering high quality fabrics and a wide range of sarees.  professionally managed company engaged in the supply of these products at reasonable price range. The company was incepted and currently running under the guidance of Mr. Abhishek Goyal who is having a reputed name as well as years of experience in this domain.Our highly experienced teams of professionals keep a regular watch on what is in trends and other changes of this market. This is the reason  today reckoned among most trusted suppliers of the industry. Our clothing and range of sarees is available in different sizes designs styles and price range.To meet the expectations of customers we pay an undivided attention on their requirements and provide them more than their expectations. When we started this company earning customer trust was our main goal and huge customers associated with our name depicts we have covered and currently moving on the right path.</t>
  </si>
  <si>
    <t>Established in the year 2008 at Surat (Gujarat India) we &amp;ldquo;Paras Sarees&amp;rdquo; are known as a prominent manufacturer exporter and supplier of an exclusively designed range of Party Wear Lehenga Designer Lehenga Ladies Lehenga Fancy Lehenga etc. The lehenga provided by us are crafted under the strict surveillance of our skilled craftsmen by making use of excellent quality skin-friendly fabric and ultra-modern technology in adherence with set international standards. We provide these lehenga to our renowned patrons in variegated colors styles designs sizes and patterns to meet the enormous needs of our fashion conscious clients. These lehenga are highly appreciated by ladies as well as girls due to their attractive designs and elegant look. Apart from this the lehega provided by us are extensively acknowledged among our honorable customers due to their alluring prints attractive design skin-friendliness smooth texture eye-catching pattern easy to wash tear resistance longevity etc. Our offered lehenga are worn by ladies while going to marriages parties receptions and other functions.  exporting our products in Indian Subcontinents.</t>
  </si>
  <si>
    <t>Sadhna Textile was established in the year 2013.  Distributor of Sarees. The entire range of these sarees can be availed in exquisite and intricate embroidered patterns. These sarees are suitable for daily wear weddings functions parties and official work. As a quality-oriented organization  focused to provide our clients excellent quality Silk Printed Saree. The entire range of saree is designed by using latest technology and quality tested fabric and latest machines. This fancy designer party wear saree has been crafted with lovely design all over saree. This simple designer saree is simple but its color combination makes this attire glowy. This designer saree with blouse being some nice matching. This saree is beautifully decorated with Resham Sequins Zari Nett and Heavy Border.This saree is perfect to be wear in any wedding party. Being a quality adhered business organization  presenting quality assured compilation of Wedding Sarees. Offered sarees are sewed with the usage of optimum quality fabric along with futuristic machines in accordance with the set industry norms and principles. Our company has become the industry&amp;rsquo;s leading organ</t>
  </si>
  <si>
    <t>Established in the year 1998 in Surat (Gujarat India) we &amp;ldquo;Shraddha Prints&amp;rdquo; are the leading manufacturer exporter and supplier of an exquisite collection of Printed Sarees Designer Sarees Fancy Sarees Indian Sarees Party Wear Sarees and Exclusive Sarees. These sarees are designed by our creative designers using best quality fabrics and advanced machines in adherence to international quality standards. With the help of our advanced infrastructural unit  able to deliver the high quality of sarees. This infrastructure is segregated into various departments such as production designing quality testing warehouse packaging etc. Our infrastructural unit is furnished with latest equipments and machine that helps us in designing a beautiful range of sarees. We also offer these beautiful sarees to our clients within committed time-frame. Due to our esteemed business policies client-friendly approach and on-time delivery we have gained a huge client base all across the nation.</t>
  </si>
  <si>
    <t>We 'Crom Mobile' are a well known firm that is actively committed towards manufacturing trading and supplying high quality range of Mobile Accessory Mobile Cover Data Cable Flip Cover Screen Guard Ear Phone and Power Bank.  a Sole Proprietorship Enterprise which is incepted in the year 2013 at Surat (Gujarat India). To design these mobile accessories in large quantity we have developed a spacious and well functional infrastructural unit.  Offering our products under the brand Sandisk  Apple etc. We have divided this unit into sub-divisions such as admin R&amp;amp;D quality testing sales procurement designing packaging etc. All the divisions are well resourced with requisite amenities and managed under the direction of our deft and experienced team members. Additionally we have gain the confidence of our prestigious customers due to our crystal clear business dealings ethical business policies positive records and punctual delivery.</t>
  </si>
  <si>
    <t>New Astha Sarees is a renowned and reputed manufacturer of exclusive fancy sarees that is available in different fabrics colors style and patterns.  a Surat based company offering a quality range of sarees in every nook and corner of the country to meet the diverse requirements of the customers.  a name clients trust upon for getting top quality in all types of sarees. All our designs are highly appreciated by the customers and thats why  reckoned among trusted suppliers of high quality fabric. Our product range includes formal party wear and wedding sarees. The company started its glorious journey from Surat Gujarat with an aim to deliver high quality fabric at affordable prices. New Astha Sarees is owned by Mr. Jhumarlal Panpaliya who is having years of experience in this industry.  a quality concerned company therefore we use high quality raw material and accessories in manufacturing of these fabrics.</t>
  </si>
  <si>
    <t xml:space="preserve"> engaged in manufacturing wholesaling and exporting an attractive assortment of premium qualityLahengas Suits Kurtis Bollywood Sarees Anarkali dresses. Under this range  offeringEmbroidered Lehenga Designer and Printed Cotton Suit Kurti With Flower Embroidery Bollywood actress saree. We offer shopping that is light on your pockets the Shopping that offers your favorite brands and more the Shopping that is simpler easier faster and matches your needs in both domestic and international markets including the regulated markets. Our customers are also our partners and we work with them to ensure all products meet our high quality economical and delivery standard.</t>
  </si>
  <si>
    <t>&lt;ul&gt;&lt;li&gt; in a matured position to cater to the bulk requirements .&lt;/li&gt;&lt;li&gt;We assure you the best quality fabrics with flawless finish and timely delivery schedules.&lt;/li&gt;&lt;li&gt;We deal in wide variety of fabrics in nylon polyester cotton and varied mix of fabrics.&lt;/li&gt;&lt;li&gt;We have emerged as a frontrunner of this industry by constantly delivering supreme quality products and customer service&lt;/li&gt;&lt;li&gt;Our principal aim is to improve the quality of our products and come out with intricate designs and unique styles.&lt;/li&gt;&lt;li&gt;We have a wide spread client base owing to our commitment towards quality and excellence.&lt;/li&gt;&lt;li&gt;Our products are driven by the inputs and values of our customers&lt;/li&gt;&lt;/ul&gt;</t>
  </si>
  <si>
    <t>CCTV Zone is a leading IT &amp;amp; CCTV surveillance Solutions Provider in the Country at Surat since 2008 With Grade One Professionals offering wide range of solutions and services across various verticals in strategic IT consulting Networking Platform delivery computer management Facility Management Customizing &amp;amp; Implementing Solutions Onsite services &amp;amp; Support and Application Management Support.We have one regional office at Surat 1 RND centers and numerous support engineers spread across Surat in the making us one of the fastest growing IT organizations. Based on IDC&amp;rsquo;s survey conducted in 2004  the &amp;ldquo;Most Preferred IT &amp;amp; CCTV Surveillance services company&amp;rdquo; enabling a trusted partner in providing cost effective solutions and our deep industry knowledge enables the clients to address issues specific to their business and our unmatched infrastructure provides the capacity and capability to serve our clients extraordinarily well.CCTV Zone is a System Integration organization that offers entire range of IT &amp;amp; CCTV Solutions and products globally.</t>
  </si>
  <si>
    <t>Fabfiza.com has a friendly return and refund policy to ensure your online purchase is free of stress. We offer '100% Buyer Protection Program' for our valued customers. We do not release your payment to the seller till the products are received by you and you are happy with it.  always with you before your purchase and after your purchase.  not perfect but we have ensured hard that our refund/return policies do not bring any ugly surprises to you post your purchase.\r\n</t>
  </si>
  <si>
    <t xml:space="preserve"> the leading manufacturer and traders and sell different kind of products on jute with very low price and nobody can give you quality product better than us. We believe in quality of products.</t>
  </si>
  <si>
    <t xml:space="preserve"> manufacturer of all kind of embroidery work on our own fabrics. Main product is embroidery lace/border and allover work.</t>
  </si>
  <si>
    <t>Advance Export Pvt. Ltd. was established in the year 2010 in Anand (Gujarat).  a credible Supplier and Exporter of a wide range of products. Our extensive product line encompasses a wide array of Metal Scraps and Fresh Fruits. Under the able guidance of our Partners Mr. Malani Bhargav and Mr. Nikunj Savalaya  constantly improving the quality of the products offered by us. We have achieved immense success in a short span of time and this can be validated by our turnover which is of 1 00000 TO 2 00000 $USD.</t>
  </si>
  <si>
    <t>Our company Established since 1991. We is one of the primary provider of category Infused with the aim to deal in best quality category products goods.  the best product provider within your reach. Today  the authorized provider. We have made a continuous improvement in the supply of various genuine and trusted quality Products.</t>
  </si>
  <si>
    <t>Our company is individual company.  only one manufacturar in our city. In last 15 year only one retail shop in 30 lakh people. Now many shop are opened but only we that make own design. Our design is unique design that not possible in guajrat.</t>
  </si>
  <si>
    <t xml:space="preserve"> dedicated to drape the beautiful Indian woman in the traditional ensemble. Our melange of beautiful colours elegant designs and quality fabrics has us at the forefront of the Lehnga Grown and Dress Material market . Misty Fabric our main brand holds a strong national and international presence.We introduce Lehnga Style Fancy Grown which have been uniquely designed by us for the fashion conscious ladies who can carry this traditional looking outfit with the contemporary touch. It is available in dark to light colors and decorated with attractive embellishments and finest embroidery. Our Fancy Grown are suitable for festive occasions wedding parties and others. Each of our Lehnga exhibit mesmerizing color combination that give you the highly sophisticated look which you have always craved for. And when it comes to prices  best to negotiate with.</t>
  </si>
  <si>
    <t>HiAt Shailjewels we create exclusive jewelery. diamond jewelery manufacturer from Surat. specialized in high quality finishing with more than 25 quality checks in every department. we have many satisfied customers from India and abroad viz.MoscowNepal Hong kongMinnesota (USA).We believe in customer satisfaction - very high qualityvery high finishing at very low cost. No one in Surat are as cost effective as .we request you to be the part of Shailjewels it will be our pleasure .</t>
  </si>
  <si>
    <t xml:space="preserve"> the best product provider within your reach. Today  the authorized provider. We have made a continuous improvement in the supply of various genuine and trusted quality Products.</t>
  </si>
  <si>
    <t>Our company Established since 1997.  one of the primary providers of category Infused with the aim to deal in best quality category products goods.  the best product provider within your reach. Today  the authorized provider. We have made a continuous improvement in the supply of various genuine and trusted quality Products.</t>
  </si>
  <si>
    <t>Our company Established since 1993. We is one of the primary provider of category Infused with the aim to deal in best quality category products goods.  the best product provider within your reach. Today  the authorized provider. We have made a continuous improvement in the supply of various genuine and trusted quality Products.</t>
  </si>
  <si>
    <t>Handover contemporary and futuristic web and mobile software solutions to the businesses ranging from startups to enterprises with affordability and satisfaction\r\nOur Vision\r\nPaint the bright future for the businesses working on digital landscapes\r\nOur Team\r\nWe have a team of listeners questioners and collaborative problem-solvers. The team is smart passionate experienced and polished.  designers who get things done.</t>
  </si>
  <si>
    <t xml:space="preserve"> currently serving in west bengal &amp; jharkhand area... chas kirkend dhanbad asansol raniganj giridih madhupur tatanagar.</t>
  </si>
  <si>
    <t>A complete mobile showroom leading range of mobile sales serivice we have complete solution in mobile repairing.  provide special computrized mobile repaiing. Hand to hand moible repairing.</t>
  </si>
  <si>
    <t>Our company Established since long time .We is one of the primary supplier of category Infused with the aim to deal in best quality category products goods.  the best product provider within your reach. Today  the authorized Traders. We have made a continuous improvement in the supply of various genuine and trusted quality Products.</t>
  </si>
  <si>
    <t>Our company was established since long time and now running at a high turn over providing quality products at cheap rates. Today  the authorized traders with many leading companies. We have made a continuous improvement in the trading of various genuine and trusted quality goods to meet the ever increasing market requirements.</t>
  </si>
  <si>
    <t>Ethnicrang is a highly-reputed fashion brand with highly distinctive and matchless identity in traditional Indian ethnic wears.  a leading manufacturer exporter and wholesalers of Indian Ethnicwear in India. Been in this ever-changing fashion industry for more than 3 years we have constantly upgraded our performance by reinventing our traditional fashion since our inception.\r\nEthnicrang brings to you finest collection of world-famous ethnic wear products. Our collection includes wide range of traditional Indian ethnic wear in wide array of prints colors work fabrics and patterns.\r\nIf you are a re-seller retail shop or boutique owner a wholesaler or running a home-based business Ethnicrang is a perfect destination for you. We provide our products at best and competitive wholesale prices so you can start and boost your sales. We welcome all kind of bulk enquiries from all over the world. Ethnicrang can be your reliable and authentic Indian ethnic wear supplier and partner. We assure to satisfy all your needs with our services.</t>
  </si>
  <si>
    <t>We &amp;ldquo;Maruti Creations&amp;rdquo; are prominent manufacturer and supplier of an exclusive collection of Net Fabric Nylon Silk Fabric Zari Padding Fabric Fancy Coated Fabric Chiffon Padding Fabric Jacquard Fabric Royal Chiffon Coated Fabric Embroidery Work Dyed Fabric Fancy Chiffon Padding Fabric Satin Jacquard Padding Fabric etc.  a Sole Proprietorship firm and since our inception in the year 1991 we have established a large and well structural infrastructural unit that is located at Surat (Gujarat India). Well armed with the latest machines and equipment this unit assists us to fulfill the varied needs of the clients in a given time period. This unit is divided into sub-units such as sales quality testing procurement admin production transportation logistic warehousing packaging etc. To manage all these units in a planned and organized manner we have selected a team of veteran and skilled professionals. Additionally  highly acknowledged in the market due to our wide distribution network ethical business policies etc.</t>
  </si>
  <si>
    <t>We r Specialist in Id Card Maker At Intimewe belive in fast service with better qyality giving suarity about our product life</t>
  </si>
  <si>
    <t>Our company was established since long time and now running at a high turn over providing quality products at cheap rates.  proud supplier of all products in an comprehensive range.</t>
  </si>
  <si>
    <t>Our company established since long time .We is one of the primary provider of category Infused with the aim to deal in best quality category products goods.  the best product provider within your reach. Today  the authorized provider. We have made a continuous improvement in the supply of various genuine and trusted quality Products.</t>
  </si>
  <si>
    <t>Established in the year 2014 Balaji Trading is well known amongst trusted and leading companies for Trading and Supplying a wide assortment of Party Wear Suit Anarkali Suit Fancy Suit Designer Suit Fancy Kurti Night Wear Ladies Scarf etc. The products of our company are made from superior quality thread fabric and other that we source from leading vendors of the market. Our offered product is highly acknowledged amongst the customers for its niche stitching perfect fitting colorfastness shrinkage resistance and many more qualities. The products of our company are available as per the industry standards and known for its fine finish. We offer products to the customers as per the latest trend and in multitudes of sizes. Besides these customers can avail products from us as per their recommended specifications on request and at industry leading prices.  trader of brands such as Simaya RSF Sanskruti Sandhya Ritisha Rani Encora Simran and many more.</t>
  </si>
  <si>
    <t>We believe in empowering designers and artisans helping them to showcase their unique products to the world. Our vision is to create an Indian global brand allowing designers artisans and small businesses to connect with customers and bring products that enhance one&amp;rsquo;s life. In a space which showcases true colors of Indian culture and are embraced by people of all ages religion and regions. We ensure that best raw materials are used minimal use of chemicals preference of natural dyes and quality check each product multiple times. You are assured that great effort has been put forward by our team to make sure the products you receive meet your expectations. also dedicated to support the social cause for the enlistment of artisans craftsmen and craftswomen. Customer delight is our motto. We thrive for excellence in whatever we do.</t>
  </si>
  <si>
    <t>Our company prince Opticals Industries was estblished in the year 1970.  leading Manufacturer and supplier in Reading Glasses Optical Material Eye Wear Optical Goods Sunglass Frame Eyewear Accessory Aceate Optical Frames Spectacle Frames Design Optical Frames Plastic Frame. We offer a high quality products to our clients. These products are aesthetically designed and made with the aid of latest tools and technology. Offering a comprehensive range of Spy Sunglasses to our esteemed customers at industry leading rates. These products are highly appreciated for their high performance and longer service life.</t>
  </si>
  <si>
    <t>Kalpna Solar establish 2013.  Manufacturer Trader and Supplier of Solar Indoor Lights Solar Street Lights Solar Stove Solar Rooftop Solar Bags Solar Fan Solar Water Heater Solar Lantern etc. Also  providing Solar Small Projects. These are developed by experienced professionals making use of high grade raw material and latest machines. Available in various sizes models and technical specifications our solar water heaters find their wide use in various homes hotels farm houses and food &amp; beverage factories. Some striking features owing to which our range is extensively demanded are low maintenance cost brilliant performance eco-friendliness innovative design and simple installation.Our organization is greatly supported by a dexterous workforce which conceptualizes designs and develops offered products. Giving importance to the patrons intent for recognizing achievers we strive to bring forth an unique appealing and quality assured range to the clients. and prompt delivery. Moreover we keep ourselves abreast of market dynamics &amp; advancements and work hard to update our range accordingly. Further our personnel work hand in hand with one another and clients</t>
  </si>
  <si>
    <t>IT-Innovator Web Apps Services offers contrasting services in the field of website development eCommerce website development eCommerce branding Internet marketing Search engine optimization Graphics designing Server and Hosting Provider. Other than web development services  offering android development iOS development and also eCommerce channel integration with eBay and Amazon web services. Our aim is to provide satisfactory services in the related field. To hire expert from IT-Innovator kindly create a project on our portal and our expert will be available to handle your project.</t>
  </si>
  <si>
    <t>Our Company was started in the Year 1983.  one of the leading producer of High Quality Dhoties Lungies Shirts Towels Kerchiefs etc... We have our own manufacturing unit and sizing mill. Our Company was well known among Textile Traders around South India for our Quality and Competitive Price.  We trade and Export our Products around South India (Tamil nadu Kerala Karnataka Andhra Pradesh) Dubai Sultanate of Oman Sri Lanka etc...   Our Company was located in a pollution free environment in Tiruchengode which is well known Industrialised Area.</t>
  </si>
  <si>
    <t>Great Light Private Limited is establish in the year 2015.  OEM Manufacturer of Mobile Charger LED Light CFL Bulb etc. We facilitate our clients high quality range of Mobile Charger which can easily charge the mobile phones smart phones and tablets. Our products are superlative and devised using advanced resources. They are highly suitable for all types of brands and are high in demand. We offer our product at nominal price in safe packing within the stipulated time frame. among the reputed firms engaged in offering premium quality Spiral CFL Bulb at the most economical prices. These bulbs are available to clients at reasonable prices within the slated time frame. These bulbs are renowned for their economical pricing and energy-efficient operation. These energy-efficient bulbs facilitate easy installation. These are renowned for their energy-efficient performance. These bulbs are an excellent alternative to the normal bulbs owing to their long service life. These are eco-friendly bulbs that do not release any emissions or harmful rays.The design and development of the new generation LED bulbs does not involve health hazard materials like mercury in nor</t>
  </si>
  <si>
    <t>Ravali Spinners Private Limited was established in 2006.  Manufacturer Supplier Exporter and Whole seller of Combed Ring Spun Yarn Combed Compact Yarn and Combed Slub Yarn. The chief promoter of the company Mr Ravindra Nath Vanka is 48 years and started Human hair exports in 1989 with work force of 3000 personnel under the banner of &amp;lsquo;M/S Indian Hair Industries Pvt.Ltd&amp;rsquo;. Soon the company became one of the largest exporters of human hair from India. In 2000 we were acknowledged for our efforts by three national merit awards and two top awards and many other state level awards from Govt. of India &amp;amp; Govt. of AP respectively. Ravali Spinners Pvt.Ltd&amp;rsquo; was incorporated in 2006 under the able leadership of Mr Vanka ravindra Nath who had a vision of erecting a professional organization which would cater to different needs of the textiles and garments sector. Since inception our company has grown manifolds and has developed strong bond of trust and reliability with our clients. In 2006 they diversified in cotton yarn manufacturing due to rich raw cotton growing surroundings and began spinning activity with 16800 spindles and expanded up to 33600</t>
  </si>
  <si>
    <t>Shagoon Packaging is a Indian based 100% EOU which is manufacturer and supplier of plastic bags.The company is owned and managed by Mr. Dilip Murarka having an experience of 20 years in this field.Initially the exports were made through a Nagpur based firm Haripack Extrusions Pvt. Ltd.(Owned byMr.Dilip Murarka). From the year 2007 the exports of products are being made through Shagoon Packaging and since then it is giving tough competition.Infrastructure acquainted with well developed and highly advanced infrastructural facilities. All the raw materials and resources are readily available at our production unit which helps us in providing timely delivery. We have printing facility upto 6 colours and have an installed capacity of 500 MT/Month.TeamWe have a very hard working team which is dedicated to providing the best service to our clients. We have many technical experts and quality experts who undertake the checking and testing of each product. Our human resource is definitely one of our biggest assets. Our group is a home of many young active people sharing the same definite goals and strongest desire to achieve it.QualityThe word quality is synonymous wi</t>
  </si>
  <si>
    <t>The Technocrafts' is a group of fine professionals from different walks of life giving true meaning to the technology.  high end technologists top mathematicians Physicists Chemists and even ecologists.  dedicated towards making this planet peaceful and green.</t>
  </si>
  <si>
    <t>It is a gathering of likeminded people. Its an idea to work in harmony with the society. Its symphony of open hearts. There is a saying in our mother tongue Telugu  Paropakaram Idam Sareeram which means the life is meant for the service of the others. Though  not so great to spend our whole lives in the service  the human who cannot neglect the society in which we born. When ever we move most oftenly we come across many a incident which awaken our thoughts and hearts. The people seemed to be helpless a little bit of support can make them self sufficient and overcome their helplessness. But we know that non of us are as strong as we. So we were planning to form a group of people. Like minds think alike. The same thought resonated in the hearts of 32 citizens of our Tenali town. Who belong to diversified professions.</t>
  </si>
  <si>
    <t>Numaya Chanderi Sarees was established in the year 1966.  the leading Manufacturer &amp; Supplier of a huge collection of chanderi silk saree chanderi suits Maheswari sarees Maheswari suits Printed chanderi sarees and suits and Printed Maheswari sarees and suits. We have cotton suits etc.Being a client-centric organization  involved in providing utmost quality products to customers that satisfy their entire requirements and needs. To render complete satisfaction is our main objective. Providing quality products to clients is the main aim of our company.</t>
  </si>
  <si>
    <t>Established in the year 1988 Vikas Stationers is amongst the most leading business organizations betrothed in wholesaling and trading a wide collection of products including Office Stationery School Stationery Writing Material White Boards Paper Stand CD and DVD Pen Drives Printing Paper and Cartridges Refilling Work. Under this consignment  presenting a world class range of products including Compact Disk Computer DVD Plastic Files File Folders Notebook Cotton Floor Cleaning Mop Cleaning Liquids School Bags Travel Bags Glitter Papers and Brown Paper Rolls. Using finest grade basic material and advanced tackles these are made as per the set standards of quality and durability at the destination of our customers. Along with this our facility of customization has mustered us vast reputation and gratefulness in this nation. Also our reasonable rates and delivery on time makes us a popular business name.</t>
  </si>
  <si>
    <t>As we Firmly Believe at MSons that 'God made man and Tailor makes Gentleman' and thus carrying in what we believe in our dedication and quality work for your making of perfect gentleman. Our dedicated team will cater your need design and imagination which will surely make your costume worth wearing in style and comfort you craved for a long time.Formals Casuals Shirts &amp; Trousers Classic &amp; party suits for all occasions you desired to wear but could not. We at Msons give your imagination to become a reality with our assistance of latest innovative designs &amp; skills which will help to make you a perfect gentleman you were dreaming for. serving since 1985 towards your style and dreams and creating every new idea in Style to a reality. Your style and our innovative touch of perfection gives us the desired result to both of us. Maintaining the same approach towards our valued clients who are also the source of inspiration to making us to what  today. Your never ending desires in new fashion wear and our approach to satisfy to your need makes us satisfied and contend by serving you for so many years and many more years to come. This relationship will be two wa</t>
  </si>
  <si>
    <t>Raymond was established in the year 1925.  highly acclaimed as one of the well known organizations that manufacture and supply a wide range of Shirting Fabric. The offered range is highly demanded and is appreciated by our clients owing to its distinctive features like tear resistance fine finish and easy to wash.The offered fabric is woven by using the latest technology and quality proven yarns in compliance with industry norms. As per the demands of our clients we offer this fabric in different prints sizes. The provided fabric is well-woven by our skilled professionals using the finest quality yarns and high-tech machines. Offered fabric is available in numerous attractive patterns and wonderful colors.</t>
  </si>
  <si>
    <t>Kamal Enterprises was established in the year 2005.  Manufacturer Trader Exporter Wholesaler &amp;amp; Supplier of Banarasi Silk Saree Art Silk Saree Kora White Cotton Saree etc. The saree is unparalleled in design and is resistant to wear and tear for being made from high quality cotton. Being color retaining and skin friendly it is ideal as a daily wear. Our product range is made in compliance with the norms of the international standards.This saree is designed under the supervision of our apparel designers who make use of premium grade cotton fabrics and other yarns in the manufacturing process. Customers can avail these sarees from us at affordable prices.</t>
  </si>
  <si>
    <t>Sanav Enterprises is established in the year 2017.  a leading Wholesaler Trader Retailer of Anarkali Suit Mens T Shirts Mens Shirts etc. We believe in carrying our business on ethical lines. Each customer is given special importance and we ensure that we deliver them as per their demand.</t>
  </si>
  <si>
    <t>The brand cortefino stands for cutting edge fashion in casual wear T-Shirts (Flat Knits and Circular Knits). By using top end machineries and stringent quality check points are installed at end of each process and in-house Quality Control ensures the quality of the product.We focused on delivering the best product by using high quality 100% cotton combed dyed yarn having excellent washing fastness.Our organization colorcube clothing are committed to create a wonderful workforce environment to deliver the best product at right time at immensely competitive cost.  offering our product to justify our customers to feel like.</t>
  </si>
  <si>
    <t>Road Rage Custom Builds is a vehicle customization and remodeling company started in 2009 by Gabriel D Zuzarte. It is located in Mira Road East Mumbai. Road Rage Custom Builds has collaborated with the best fabricators and workmen from all over Mumbai. Hence Client location has never been a challenge. We started with modifying motorcycles to look like classic American Choppers built especially for the Indian road. Now the company has expanded into the automotive industry with amazing designs for Body Kits wheels vehicle interiors and travel vans (RV). Road Rage Custom Builds claim to fame is the fact that we can make anything possible. From fitting a Jacuzzi into the back of a RV to creating ultimate storage space in a Multi Utility Vehicle (MUV).   Road Rage Custom Builds prides itself on its collection of vehicle accessories and its very own clothing line. All aimed at the serious bike rider and car enthusiast. We also have a facility to maintain a range of cars with our in house mechanics.   Our customer service process as described on our website is specially created keeping our customer needs in mind.  proud of the fact that our customer relationship is</t>
  </si>
  <si>
    <t>&lt;p align='JUSTIFY'&gt;Navin Garments is a reputed organization of the national market which got established in the year 2003 as a manufacturer supplier and wholesaler of quality approved collection of Jeans. Highly appreciated in the industry for their exquisite looks supreme quality comfortable wear shrink resistance colorfastness and fine texture these offered jeans are highly demanded.  offering a wide range of products which include Mens Jeans Narrow Fit Jeans Slim Fit jeans Stonewash Men Jeans Low Range Jeans Pocket Jeans Silky Jeans Silky Pocket Jeans and Black Satin Jeans in a number of sizes colors and options to choose from. The complete collection is fabricated using premium quality basic material and sophisticated sewing machinery in line with the current fashion trends. In addition to this these are can be altered as per the needs and size stipulations of our customers to attain high level of customer satisfaction and trust.</t>
  </si>
  <si>
    <t>Welcome to Sunglass &amp;amp; Optical Warehouse Southern California's number one source for the finest in designer frames sunglasses and club eyewear. an authorized dealer for every pair of glasses we sell which means that you're guaranteed to receive the real thing. No fakes no 'knock-offs' no 'looks just like' glasses. Every pair of glasses we sell comes with a full manufacturer's warranty.When you're shopping for the best in quality eyewear you needn't go further than The 20/20 Optical Store. We take pride in our commitment to value for money top quality optical care and patient satisfaction. Our services are tailored to suit our customers' tastes as well as their budget and we've invested in the latest technology to provide state-of-the-art eye care at all times.We have a superb selection of the latest frames and your new glasses can usually be made while you wait. Helping people to look great and see great is our top priority. If it's contact lenses you need we have the most popular brands as well as many other specialist lenses that are always in stock; so even customers with more unusual prescriptions can usually be supplied with the correct contact lense</t>
  </si>
  <si>
    <t>Established in 2015 BRV Business Co. are widely known amongst the commendable trader wholesaler retailer and service provider  readily one of the most reliable sources in providing Security Cameras Attendance System Burglar Alarm Fire Alarm Systems and many more. The offered products are designed and manufactured by our vendors&amp;rsquo; adept professionals using optimum quality components as per the predefined industry standards. The provided range is broadly demanded and acclaimed for its optimum performance simple installation shock proof compact design longer working life corrosion resistance and enhanced durability. The provided products are available with us as per the specifications provided by the patrons and delivered within the committed time frame to fulfill the precise demands of the customers.</t>
  </si>
  <si>
    <t>Royal Fabrics is established in the year 2016.  a leading Wholesaler Retailer of Black Round Analog Nexa Watch White Square Analog Citizen Copy Mens T Shirts etc. Vendors are selected by our procurement agents based on their financial stability and goodwill. In order to meet the ever-changing needs of the patrons we render these products in various sizes designs and other technical specifications.</t>
  </si>
  <si>
    <t>Moonlight Enterprises was established in the year 2010.  leading Authorized Retail Dealer &amp; Service Provider of IR Dome CCTV Camera Universal Dome CCTV Camera Mini Dome CCTV Camera Wireless Fire Alarm Pull Down Fire Alarm High Wall Air Conditioner AC Repairing ServiceCCTV Repairing Serviceetc. a client centric company and for the valued customers. always dedicated to offer the products as well as services at market leading price. In addition to this the quality of the products is strictly checked by our team of quality controllers. We pack the products with standard materials for a safe shipment at the customers end.</t>
  </si>
  <si>
    <t>Established in the year 1998 Navkar Uniform is one of the leading names highly immersed in Manufacturer Wholesaler trader Service Provider and Supplier of School Uniforms School Blazers Sports Uniforms School Shoes School Ties Karate Uniforms Taekwondo Uniforms School Bags School Stationery School Group Photography and Coffee Mug. These products are made-up and designed by skilled personnel using finest quality fabric which is been gained from detailed sellers of the market. With in-depth understanding and huge industrial understanding of this field  offering these products in altered as well as standard selections.</t>
  </si>
  <si>
    <t>Kumar &amp;amp; Company was established in the year 2007.  the leading OEM Manufacturer of Milk Boiler Sauce Pans Tandoor Oven Spice Box Steam Cookers Electric Egg Cooker Salt Pepper Set and Stainless Steel Cookware. We take into account the variegated needs of our international clients and offer suitable range of Copper Steel Kitchenware. Our customers can avail these napkin holders in various colors and shapes according to their requirements.Our clients can avail from us Kitchen Utensils that are developed using high grade stainless steel and other material at our state-of-the-art production unit. Furthermore the material used in developing these accessories &amp;amp; equipment is procured from reliable market vendors. These easy to install equipment consume less space and make the task convenient.</t>
  </si>
  <si>
    <t>Established in the year 2011 we K. K. Polymer are a renowned organization engaged in manufacturing exporter and supplying a broad assortment of Non Woven Bags. Under this range  offering Non Woven Carrier Bags Non Woven Bottle Holding Bags Non Woven Drawstring Bags Non Woven Printed Bags and Non Woven Shopping Bags. In addition to this  offering Non Woven D-Cut Bags Non Woven Flat Bags Non Woven Loop Handle Bags Non Woven Promotional Bags Non Woven Shoe Bags etc.Offered range of bags is manufactured by us using top-notch quality fabrics yarns and threads. Designed keeping current market trend in mind these bags are made from the environment friendly fabric such as propylene. Highly acclaimed among the clients for their optimum tear &amp;amp; tensile strength endurance light weight durability and weight carrying capacity these are perfect substitute of plastic bags. Customers can avail these bags from us in various designs prints sizes and colors to meet the diverse requirements of clients.</t>
  </si>
  <si>
    <t>Swamini Plastics was established in the year 2011.  the Manufacturer Exporter Supplier of Hdpe Bag PP Plastic Bags Hm Liner Bags Ldpe Liner Bag Paper bag etc.. engaged in offering a vast range of HDPE Bag. This product is fabricated using optimum quality raw material and advanced techniques. Our product is available in variegated sizes and dimensions. This bag can be purchased from us at industry leading prices within the promised time-frame. also providing PP Plastic Bag. To attain the maximum satisfaction of customers our company is involved in offering PP Plastic Bag at most reasonable price. It is delivered in committed period of time. It is tested on various qualities before dispatching to the market.We offer a huge gamut range of paper bags which is using premium quality materials and latest technology. Clients can avail these from us in a wide range at affordable prices at standard norms. Our range is provided in different dimensions that meet the individual requirement of our clients in the best possible manner.</t>
  </si>
  <si>
    <t>We Janvi Security &amp; Hospitality Services are leading name in the market established in 2007.  well appreciated Service provider of Security Guards Services Dog Squads Services Bouncers Services CCTV Camera Installation Services Fire Fighting Services Investigation Service and many more. All these services are offered by our professionals on many niches to keep our customers delighted. Our experts are customer centric and best in quality. Our experts use best of the machines and tools to perform these services as per market standards. These services are best in quality and available at lowest rates from us.</t>
  </si>
  <si>
    <t>Malik Data System was established in the year 2012.  the leading Wholesaler Exporter and Supplier of Security Camera Barcode Scanner Label Printer etc. Our organization has gained widespread recognition in offering to our clients best quality range of Barcode Scanners. Barcode Scanners could be used quite effectively by advanced and well known for its quality. These Barcode Scanners are quite portable and are available in numerous options.</t>
  </si>
  <si>
    <t>It's not just in what you wear your style is reflected in all your lifestyle choices.Kakas is a leading premium lifestyle destination where you realise your style fantasies. Started in the year 2009 Kakas suiting &amp;amp; shirting company boasts of a strong customer base of 10000 people from across the cities of India. Pioneer in designing we have our fan base on social media (Facebook Twitter Pinterest G+).The wide array of premium quality clothes trending fashion and lifestyle categories offers a wide variety of products that are available at irresistible prices.  a bunch of passionate folks who have great taste of fashion and understand what you need to stand out from the herd.Our one simple mission is to help you - 'Elevate your style'.Go on - explore and enjoy!</t>
  </si>
  <si>
    <t>Snow Mary Printer company was established in the year of 2008.  leading service provider of printing service like T-Shirt Printing Mug Printing Colour offset printing Letter Head Printing etc. We offer are known for their colour fastness clarity and lightweight. We offer different types of access cards that are used by various organizations for security purposes. Our Printed Mugs and T-Shirts are best known for their printing clarity and design.Since our inception we have been catering to the needs of our clients by offering qualitative products to our client. We have been able to offer high quality products to our clients owing to our advanced manufacturing facilities. Apart from this we make sure the products and services we offer are in compliance with international quality norms &amp;amp; standards. We also offer our products and services with customized solutions as per the needs of customers at affordable prices.</t>
  </si>
  <si>
    <t>Pratima Computer Services was established in the year 2002.  the leading Retail Trader &amp; service provider of all types of IT Related Products.  the trader of all brands of computers laptops like HP Dell etc. CCTV Cameras Computer Network Devices IT Products repairing and maintenance services. We can provide our clients with wide array of choices depending on their needs we cater from entry level home desktops to Enterprise level workstations.</t>
  </si>
  <si>
    <t>We hold in-depth expertise in offering our clients world class medical innovations. Since our establishment we have thrived to offer a complete range of surgical dressings and packaging material which encompasses Sponges Plegets Hickman Kit Gauze Swab Eye Pad Xray Gauze Ward Gauze Gamjee Pad &amp;amp; Roll Self Seal Pouches Paper Bags and Sterilization Rolls. Owing to our premium quality raw material  able to do sterilize packaging of medical grade paper which is in strict compliance with EN 868. This has enabled our product range to be hygienically safe and is aptly used for clinical purposes hospitals and various other medical industries. Our range is banked upon by some of the reputed practitioners for complete patient care.As per FDA regulations we manufacture these products under controlled temperatures and hygienic conditions. Moreover each product is closely monitored by our production controllers for any defects. For ensuring the same we have installed latest machines in our manufacturing unit which enables us in adhering with various national and international industry standards.</t>
  </si>
  <si>
    <t>Fly Angel was established in the year 2015.  a leading Manufacturer Wholesaler Trader Supplier of Ladies Hand Bag Sling Bag. We bring to you a wide assortment of Bags. Being the upcoming providers of traditional Indian attire our key focus is on quality-certified products on-time delivery special offers and festive discounts. As one of the hottest online destinations for trend-setters we have an exquisite collection of designer sarees Lenga.</t>
  </si>
  <si>
    <t>Arun Traders was establsihed in the year 2013.  a leading trader supplier of anti slippery safety flooring solution wonder save petrol vehicle fuel saver mosquito eradicator etc. Our offered products are fabricated using high grade raw material and sophisticated technology as per the set industry standards at our vendors end.The flooring of any building generates a first and last impression on the mind of visitors and considering it our flooring solutions are offered to suit the theme of any space be it residential or commercial.</t>
  </si>
  <si>
    <t>Established in the year 2002 we 'Chelsons Enterprises' have emerged as one of the prominent manufacturers and traders of All Type of Bags Bag accessories.. These are available in different shapes sizes colors and patterns for our esteemed clients and are popular for quality fabric colorfastness perfect designs and fine finish.\r\n manufacturers and traders of the comprehensive range of All Type of Bags Bag accessories from quality raw material procured from reliable vendors. With sophisticated and advanced infrastructure unit we have always delivered a classy and qualitative range of products. Furthermore our wide distribution network enables us to deliver the final consignments in stipulated time frame to our clients in the Indian Subcontinent.\r\nWe have successfully created a landmark in the industry under the able guidance of our mentor 'Mr. Ramesh'. His experience and skillful tactics to perfectly manage the workforce has enabled us to meet the clients' specific requirements time and again.</t>
  </si>
  <si>
    <t>S.R. Kreation (Mumbai) is a well-known manufacturer wholesaler and trader of premium collection of Corporate Uniform Suiting Shirting Fabrics Men T-Shirts Men Tie etc. In order to stay competent in the market  providing as a single destination of unparallel collection of clothes. We have clothes range from formal to casual simple to party wear hence efficient in fulfilling demands of each client in the most customized and satisfying manner. Our offered range is designed and tailored by the creative designers and other professionals while keeping in view our esteem customer&amp;rsquo;s expectations and latest fashion trend in the market. Our collection is ideal for each mood personality season occasion and more.</t>
  </si>
  <si>
    <t>We &amp;ldquo;Maruti Electronic System&amp;rdquo; are leading name in the market established at Thane (Maharashtra India).  the best Supplier and Trader of security products like Security Systems CCTV Camera and Video Security System. All these security products are designed by our vendors with the use of best quality machines and tools. Our vendors are experienced and well qualified in this realm. They create these security products keeping in mind the current market standards. All these security products are best in functionality and available at market leading rates.</t>
  </si>
  <si>
    <t>Maurya Garments Private Limited was established in the year of .  Manufacturer Exporter Supplier of Mens Wear Ladies Wear. The offered range is designed using the best quality fabric and advanced stitching technology under the supervision of highly skilled designers in compliance with latest market trends. Our clients can avail this beautiful array in varied sizes mesmerizing patterns and alluring colors as per their varied choices.</t>
  </si>
  <si>
    <t>H. J. Enterprises was established in the year 2006.  leading Trader and Supplier. We have successfully carved a niche for ourselves as the leading trader and of Biometric Access Control Reader. The range finds application in hospitals offices and various other work places to record the entry or exit of employees from the office premises. Just by entering a password and touching the finger on the reader the machine records the timing and attendance. We offer the range at market leading prices.CCTV Camera is another member in the family of our Security Camera and is a most preferred product of our customers. It keeps the homes and offices of our clients safe from any mishaps and is technologically advanced. Being reliable for use our range of CCTV Camera endures a longer functional life to the user.</t>
  </si>
  <si>
    <t>Since 2001  engaged in manufacturing supplying and exporting a premium range of Men's Shirts Trousers and Jeans. This product range includes products like Cotton Shirts Casual Shirts Gents Shirts and Shirts. Also offered by us are Men's Pant Denim Pant Formal Trousers Casual Trousers Cotton Trousers and Jeans. These clothes are in huge demand in the market owing to their stylish designs fine finish color fastness skin friendliness and affordability. Available in a choice of colors patterns and textures these apparel are chic and modern in their look.   Manufactured using superior quality of cotton and other fabrics which we procure from trusted vendors these clothes have a defect free. These apparel are perfect for every occasion be it formal interview or a casual day out.  backed by our robust infrastructure which is furnished with all the requisite machinery for the production of finest quality of apparel. Also these apparel are tested on various parameters for ensuring their quality. Managed by our highly adept professionals who have impeccable knowledge of this domain  capable of producing in bulk.</t>
  </si>
  <si>
    <t xml:space="preserve"> supplying and trading superior quality Industrial Chemicals. Sourced from reputed vendors of the market our products comply with international quality standards. We give Textile Auxiliaries Paint Additives Water Treatment Chemicals Cleaning Chemicals &amp;amp; Construction Chemicals to our customers. We completes the requirements of a large number of customers such as M/s. Godavari Paints P. Ltd.  Nashik; M/s. Elkay Garments U.A.E; to name a few.We have developed in a world class infrastructure which spreads over a vast area. For achieving the set aims and objectives we have employed hardworking professionals into our organization. Furthermore for retaining the original properties of the chemicals our experts take utmost care in packaging of products. Owing to widespread supplying network we deliver the industrial chemicals on time and in a hassle-free manner.</t>
  </si>
  <si>
    <t xml:space="preserve"> distributor and Retailer for Fancy Purses Jute purses and bags Ethnic purses and Party clutches.  manufacturers for pure silk Paithani clutches and hand bags. Also for Khann material totes.</t>
  </si>
  <si>
    <t xml:space="preserve"> the growing manufacture &amp; supply of corporate promotional products like t-shirts caps bags uniforms. Garden umbrellas tents &amp; other promotional products. All our products are 95% manufactured inhouse. Mostly all our products are customized as per the preference of our clients. Products can be made as per your choice of colour size pattern &amp; quality. Products are embossed with clients logo on the products in embroidery or printing as per their requirements. \r\nwe have been successfully dealing with corporates like volkswagen plethico piaggo sky gourmet mother diary &amp; many more.</t>
  </si>
  <si>
    <t>Since our commencement in the year 2004 we Brahmani Arts are well-known in the industry as one of the leading organizations which is engaged in providing a comprehensive range of Bodi Embroidery Work Border Embroidery Work and Computer Embroidery Work. Under the offered range  providing our customers with Cord Embroidery Work Embroidery Cut Work Embroidery Stone Work Gala Embroidery Work Kurti Embroidery Work Net Embroidery Work Punch Embroidery Work Resham Embroidery Work ShirtingFabric Embroidery Work and Embroidery Work. The offered services are appreciated in the market for their features like elegant design timely execution authenticity flexibility and reliability. Owing to the above mentioned features these services are widely demanded by customers.</t>
  </si>
  <si>
    <t>Since 2017 we Grab In Goods have been counted amongst the most trusted names in this domain. The products we wholesaler and trader are Ladies Earrings Set Girls Earrings Set Women's Earrings Set Wedding Earrings Set Ear Stud and many more. Our motto is to deliver the best and as per the current market need.  a company comprising of a highly experienced team who works in cooperation with each other. Provided products are manufactured utilizing qualitative raw material which improves the efficiency and performance of the entire range.   Under the proficient headship of the honorable Mr. Kushank Dave(Proprietor) our firm has been scaling new heights of success in the market.</t>
  </si>
  <si>
    <t>Today's public private partnership is known as a way of development so as our company working on the same line. Rajkarne Media Waves Pvt.Ltd. is the Nagpur based News Agency &amp;amp; Production House. It has been mainly working as an electronic media to provide news. For the last 15 yrs. a firm known as a Media Waves is now successful Pvt.Ltd. Company in Central India known as a Rajkarne Media Waves Pvt. Ltd. &amp;amp; has earned name &amp;amp; fame. It's a field of work is to create different program for TV &amp;amp; it's aim is to produce and telecast different subject's program incorrect format.We have produce and telecast nearly 200 film's from Nagpur &amp;amp; Mumbai Doordarshan &amp;amp; also from different private TV channels. Rajkarne Media Waves Pvt. Ltd. is on the official panel of State Govt. and registered in News panel of Doordarshan. By creating different verities of program our aim is to give complete package &amp;amp; satisfy our client's perspective. For different products we have been using latest mechanism like Digital latest HD Camera Jimmi Jib Lances &amp;amp; all the technical staff trained at FTI Pune are in our service.  also creates feature in to HD &amp;amp; Digital</t>
  </si>
  <si>
    <t>Welcome To Eagleshield Safety &amp; Security Solutions  A Leading Safety &amp; Security Company Providing Several Years Of Excellence To The Security Industry. We Design Install Service And Maintain A Range Of Safety Security And Surveillance Systems To Cater For Our Clients Specific Requirements.  Approved Contractors To And Have Completed Many Successful Contracts For Several Local Authorities Housing Associations Private Hospital Groups Commercial And Industrial Premises. Electronic Security For Extra Assurance Restricting Access Installing Intruder And Fire Alarm Systems And CCTV Cameras All Add Value To Your Manned Guarding Services. To Ensure You Enjoy Maximum Security At A Cost Effective Price We Give You State Of The Art Electronic Security Equipment - Either As An Alternative Or Supplement To Our Manned Guarding Provision. Take Care Of Everything With Just One Call For Maximum Ease And Efficiency You Will Always Deal With One Contact At EagleShield . That Person Will Oversee The Installation Activations Monitoring And The Regular Servicing Of Your Equipment Thereby Avoiding The Hassle Of Dealing With Several Suppliers. Once Installed You Can Make The</t>
  </si>
  <si>
    <t>Arcadian Crafts was established in the year 2012.  manufacturer exporter wholesaler distributor trader and supplier of Designer Terracotta Necklace Sets Silk Necklaces Decorative Sculptures  Macrame Products Bookends Terracotta Jhumkas Hand Painted Vases Designer Jewellery Decorative Wall Frame Corporate Ethnic Gifts Lampshade Serving Utensils etc. Our products are widely appreciated for Trendy designs impeccable quality and competitive prices. Our modern designs and pattern has hit the national as well as fashion market. Our focus on timely delivery of optimum quality products at most competitive prices has earned us an enviable position in the market. To ensure that our clients are benefited with quality products we have developed a separate design and development unit. With a clear understanding for the needs of our clients and the ability to deliver quality products our unit has enabled us a position of repute in the industry.Further we have support of modern infrastructure where our range is crafted as per the specifications given by the customers. To further enhance the overall looks of our products we provide these to the clients in beautiful standard</t>
  </si>
  <si>
    <t>Being into the trade of gem and jewellery industry in a print media for more than 10 years having a good knowledge in the gem &amp;amp; jewellery industry we started our won advertising agency which was merely a great success within a very short span of life. Now we dare to launch our own bi-monthly magazine in the name and style of M/s. Jewellery &amp;amp; Luxury which will not only focus on the jewellery industry but the entire luxury industry too. We have a strong proposal to stimulate consumer demand and build new markets to different consumer segments marketing and produc t needs.  delighted to have major brand from various fields to support jewellery and luxury. We would like to bring the globe to India since Jewellery Luxury is round the globe.</t>
  </si>
  <si>
    <t>Established in the year 1975 and based in Thane Maharashtra  one of the leading manufacturers and wholesalers of different types of stainless steel kitchenware.</t>
  </si>
  <si>
    <t>Incepted in the year 2005 Arpit Plastic Print has gained a tremendous success in manufacturing and supplying of Non Woven Cover and Folders Non Woven Printed Handle Bag Non Woven Plain Bags Nonwoven and PVC Rolls Nylon Shopping Bag PVC Carry Bags Non Woven Matty Bags Non Woven Printed Button Bag Non Woven Cap Non Woven Apron and Non Woven Gift Cover.  proudly offering these products which are designed and developed with the help of sophisticated machines and high technology by our professionals as per international standards. These products are manufactured by using optimum quality raw material and quality tested by our quality controllers to provide fine quality products as per customer&amp;rsquo;s requirements and specifications.</t>
  </si>
  <si>
    <t>We (URL Services) are leader in IT Services &amp; technology consulting. We collectively have more than 50 MAN Years of Experience to develop enterprise class IT Automation Solution across various specialized market verticals to cover Horizontal and Vertical functions.Markets :1. Banking2. Insurance3. Telecom4. RetailWe assure our clients that our offered board is excellent in functioning and quality. Our skilled professionals only utilize the finest quality components . Moreover our offered range can be availed in a wide range of technical specifications as per the requirements of our esteemed clients.Our Offerings:1. ISO CMM ITIL consultingWe cover the entire spectrum of Process compliance from ISO CMM Quality process for Software as well as ITIL for IT Operations and management through our partners.2. Bespoke Software development:We develop software in Microsoft .Net Framework using C# C++ as well as ASP.NET for Browser based web interface. We have capability to leverage MS SQL as well as open source RDBMS - MySQL PostGreSQL.On other side of spectrum  close to Open source and Java based application development to adopt basic JAVA as well as J2EE framework (JS</t>
  </si>
  <si>
    <t>As our organization &amp;ldquo;GM Creation&amp;rdquo; was incorporated in the year 2013 at Thane Maharashtra as the manufacturer of Men's Shirt Men's Pant Men's Shorts Worker Uniform and many more.  a quality approved company where our whole product is made under the guidance of quality assurance team. The raw materials are procured from the verified vendor who never avoids quality. All products are inspected by our professionals before its dispatch into the market. As a result of this we have successfully expanded our networks and placed our name in the list of top-notch firms of the industry.</t>
  </si>
  <si>
    <t>Incepted in the year 2010 we Vasanti Enterprises are widely reckoned as one of the prominent supplier distributor wholesaler and retailer of a quality assured range of Camera and Speakerphone. Our wide range of product includes Analog CCTV Cameras Bullet Camera and WDR IR Bullet Camera. Also we provide AMC Serurity System Service to our valuable clients. The products provided by us are obtained from authorized vendors who utilize progressive technology and finest quality components to manufacture the whole range. Our offered products are highly acclaimed and recommended amongst our clients for their excellent performance robustness low maintenance compact design and longer functional life. Apart from this our esteemed customers can avail these products from us as per the application requirements at industry leading prices.  an authorized distributor of brand Crystal and Calculus.</t>
  </si>
  <si>
    <t>Ratnesh Enterprises was established in the year 2008.  Wholesale Supplier of Temperature Controllers Pressure Guages Digital Stopwatch Racer Humidity Controllers Temperature Transmiters Flow Meters RTD Sensors Lutron Multimeter Tachometers Luxmeters etc.  enlisted as top company engaged in offering a quality approved array of Luxmeters. These are easy to operate and are highly acknowledged among our clients due to their high reliability and long functional life. Offered products finds application in various industries and are offered in different specifications also.We have in store for our clients a fine quality Lux Meter which is available within various technical specifications. These digital Lux meters are used for measuring light intensity and find wide applications in various industries. Easy to hold being compact and light weight this lux meter is reliable and have durable finish standard. Further these lux meters are used for timed mean calculation or multi-point.</t>
  </si>
  <si>
    <t>Gautam Enterprises was established in the year 2013.  Manufacturer Supplier of Aluminium Kadai Dosa Tawa Fry Pan Non Stick Appam Patra etc. The offered range of kitchenware is manufactured with utmost precision using the best grade metals and other raw material that are procured from the renowned vendors of the industry.Our skilled production team manufacture these range of products using superior quality raw material most modern technology and high-tech machinery. Our products are distributed after rigorous inspection by our professional quality inspectors. We ensure the prompt supply of offered products as per the customization and packaging options.</t>
  </si>
  <si>
    <t>Founded in 2012 we Shrim Bandhani Collection are known as the prominent manufacturer wholesaler and supplier of Jacket Koti Bandhani Sarees Bandhani Dresses Ghagra Choli Ladies kurtis Ladies Dupatta Designer Blouse and many more. Our products are extremely admired in the market due to attractive design long lasting nature and colour-fastness. These are fabricated using the finest grade of textile that is obtained from honest merchants of market. Apart from this these are fabricated as per client&amp;rsquo;s demand. Furthermore we offer these products in numerous color patterns and sizes. Moreover  offering these products to our esteemed customer&amp;rsquo;s at the most reasonable best price range.</t>
  </si>
  <si>
    <t>Incepted in 1990 Gayatri Metal Works  proud to introduce ourselves as a renowned manufacturer supplier and exporter of a mesmerizing range of Stainless Steel Tableware SS Barware Stainless Steel Towel Rod SS Soap Stand and SS Kitchenware. Ever since the inception  focusing on the delivery of quality products. Assortment of our products are made of premium quality stainless steel. With our sound knowledge in producing stainless steel products we handle both the chemical and physical properties of the material with a high degree of accuracy by adopting latest method in production. Optimizing on our experience we have been able to carry our monthly production 100000 pieces of our products.</t>
  </si>
  <si>
    <t>SourcEx Enterprise is Sourcing Expert into Manufacturing Engineering Oil &amp;amp; Gas EPC Infra Construction Telecom Power Cement &amp;amp; other Industries.  having Worldwide Reliable Supplier/Vendor database having long term business association.  Our Main Expertise is into : 1)\tSource right quality of product at right price. 2)\tProduct / Machine Development as per customer requirement Automations Spares.  3)\tStrategic Sourcing &amp;amp; Procurement Consultant :  a)\tUnderstands the current Procurement Process &amp;amp; Vendors. b)\tDevelop the SOP for procurement. c)\tImplement Strategic sourcing Techniques. d)\tSupplier Management : New Vendor Development Audit  Evaluation. e)\tAchievement of desired target cost reduction.  bridge between Customer &amp;amp; Supplier to have WIN-WIN and long term business association.  Source Ex Enterprise offers procurement &amp;amp; sourcing of following Category &amp;amp; as per requirement of Customer.  1    Mould  Dies &amp;amp; Components :   Plastic Injection Moulds &amp;amp; Moulded Component  Rubber Moulded        Parts Aluminium Pressure Die Casting Tools &amp;amp; Components.  2   Pipings : Pipes Valves Flanges &amp;amp; Fittings Control Valve</t>
  </si>
  <si>
    <t>Established in 1975 Mahavir Collection was founded by Mr. Amarshi K. Satra.  a premier one-stop shop that offers a plethora of varied products.  one of the pioneer business organizations who have successfully materialized the concept of selling various products under one roof. the leading retailers of Gift Articles and Decorative Materials; and we also promote Zodiac Power Rings. Apart from this we offer all types of Mobile Phones Gift Items Temples Trophies Decorative Lighting Fixtures and Chandeliers.Apart from the above mentioned products we also deal in an exhaustive range of Tube Lights Bulbs Name Plates Mantra Machines Happy Mon Bamboo Trees Office Pens Stationery Jewelery Boxes Table Clock Torches Battery Chargers Canvas Paintings Shaving Kits Candles Key Chains etc.Having an in-depth knowledge of the market and decades of experience  known as the most trustworthy and reliable organization in the market. Established over 33 years ago and with decades of experience  still standing strong and successful as an organization. We have seen and experienced changing trends in the market and have accordingly molded ourselves throughout</t>
  </si>
  <si>
    <t>Techno Vision Securities was established in ethe year 2013.  the Leading Trader Supplier Distributor Wholesaler and Service Provider of CCTV Security camera Access Control System Vehical Monitoring Solutions Computer Hardware &amp; Networking Solutions Electrical Works etc.  also offering installation services for the same. the Electronic security system integrator &amp; result of today's security needs. Technovision is started by young entrepreneurs who believes that safety &amp; security is the prime concern of today's world. Our strength which make us unique is our policy to educate the people about electronic security &amp; not focusing on selling of our products. Techno Vision Enterprises is strategically partnered with global Security &amp; IT giants to provide varied security systems software &amp; hardware solutions using state of the art products and services. This help us to cater our client with best technological solution.</t>
  </si>
  <si>
    <t>Shred Nutrition is an online Health &amp; Nutrition Supplement store to cater all your needs we deals in wide range of health supplements whether you are trying to stay fit or a professional athlete we got it all covered.  the number one choice for buying supplements online in India. Authentic genuine products and wide range of brands makes us stand out from the rest of the market. As a Health &amp; nutrition company our primary focus is consumer fulfillment experience and helping our loyal customer reach their fitness goals. Not only do we provide health and fitness products that we can stand behind We strive to provide you with the newest products at the best prices we also provide generous discounts on bulk orders and often include free gifts such as t-shirts Bags and Shakers etc. Be sure to follow us on all social media platforms such as Facebook Instagram google+ twitter to know the latest offers and also take part in our regular competitions to win exciting gifts.  based in Thane (Maharashtra) and we ship all over India. When buying at website buy with confidence.</t>
  </si>
  <si>
    <t>Odhani' is a marwari term for a clothing that is synonymous for dignity of a woman. We at 'Odhani' are striving for bringing that dignity back to the modern womenfolk. We offer you a wide range of ethnic Rajasthani Apparels viz. Kurtis Dress Materials etc. Come and explore a part of that Rajasthan  offering.</t>
  </si>
  <si>
    <t>Being Human Jeans was established in the year of 2014.  manufacturer of Ladies Jeans Mens T Shirts Ladies Leggings Ladies Kurtis Mens Shirts &amp;amp; Ladies Shirts. Offered products suit a strong demand and applause from the client due to the specialty features like attractive design and strong built. Apart from this these products are demanded by various industries for promotional purposes.With so much of industrial expertise and customer centric approach at our back we have mastered the well-mannered way to cope up with the competitive market prevailing all over the country.</t>
  </si>
  <si>
    <t>Pushp Bags is establish in the year 2015.  Manufacturer &amp;amp; Supplier of Carry Bags Laptop Bags Designer Bags etc. We have established ourselves as a popular organization involved in manufacturing and supplying a wide range of Nonwoven Carry Bags. The bags  offering are designed using quality assured basic material as followed the industry laid norms. Our offered bags are widely acclaimed by the clients for their features like durability and storage capacity. These bags are available in an assortment of vivacious colors trendy styles excellent finish and sizes to suit the diverse clients&amp;rsquo; requirements. Owing to our massive market proficiency and knowledge of this work area we have been occupied in providing a huge collection of Laptop Bags. In line with the customers' variegated needs and necessities these are developed at our end using top grade factory material. Moreover once the production process ends these are checked on different grounds before dispatching these at the door of our customers.</t>
  </si>
  <si>
    <t>Established in 2013 Arshitashree Enterprises Pvt. Ltd. are best Manufacturer and Supplier that established in Thane (Mumbai India).  the biggest and most perfect name in the market offering best looking collection ofMens Boxers Cotton Boxers and Men's Printed Boxers. All these fabrics are fabricated by our designers with the use of best quality machines fabrics; skills to keep these men wear garments best. With cutting edge technology our designers fabricate these men wear collection in best manner. Furthermore they are fabricated keeping in mind the current design in mind. Stylish designs long lasting colors and many sizes specifications makes these men wear collections highly appreciated by our customers.</t>
  </si>
  <si>
    <t>Established in 1995 in Thane (Ambernath)  Praveen Filter leading Establishment engaged in manufacturing and Stockiest of All kinds of industrial filterfabrics Such as filter bags woven and Non-Woven filter bagsDust collection Bags Air slide Fabrics  conveyor Belting filter papers/filter pads centrifuge bags F.B.D &amp; F.B.E. Bags filter press panels Etc. And many more our range is manufactured from high quality fabrics such as polypropylene polyestercotton etc. This wide array of filter papers filter fabrics and other testing and filtration materials manufactured by us are widely used in laboratories pharmaceuticals companies filtration purposeschemical industries scientific industries schools and colleges. Our range is very popular and has earned a major market for its superior features such as resistant power against acid  heat antistatic finish water repellant features. Since our inception  always striving hard to excel and exceed our customers expectations by upgrading our product range and improving the quality of our products.  Mr.Praveen B.Khandare the proprietor of the company is actively involved in all the business acitivities. Working under his able</t>
  </si>
  <si>
    <t>Asmi engineering works was established in the year 2013.  providing engineering job work such as milling machine job work polygonal milling job work CNC milling job work VMC milling machine job work jewellery embossing job work CNC engraving job work laser engraving job work. The offered works are carefully executed by dexterous professionals with the aid of advanced tools and technology and ensure their high reliability timely completion 100% quality and production of several benefits for our valued clients longevity. Engineering job works are of world class and highly appreciated and demanded by our existing clients. We provide this service at competitive prices to our valuable customers.</t>
  </si>
  <si>
    <t>The Camera Captures what the Eyes Visualize!Thank you for visiting our Website. We appreciate your interest and hope you will like the pictures the memories we have clicked.If  given an opportunity we would also love to capture the happy moments of your life and help you relive those memories forever. Leave it to us to click and shoot those invaluable times while you continue enjoying and celebrating with your beloved ones. With us you will never miss those happy times.What do we click and capture? Well quite a many things. Witness the start of a new life Celebration of a baby shower Birthday Parties Bachelor Parties Pre-nuptials Pre-Wedding rituals Wedding Events Concerts etc. We would love to hear from you.</t>
  </si>
  <si>
    <t>Established in the year 2002  a young and dynamic company engaged in manufacturing and exporting of premium quality leather products like bags leather wallets purses folders portfolios men's pouch women's wallet credit card case leather photo frame etc. Manufactured using a variety of leather; including sheep leather and cow antique all our products exhibit a smooth feel and firm finish. We source only the best quality raw material from reliable tanneries &amp; incorporate the ideas of our customers during production to create products that have wide demand in the international markets. With a distinct presence in the global market ever since our inception our broad spectrum of world-class products ranges from designer leather hand bags to corporate leather briefcases. We use a variety of methods to decorate the leather products such as leather dying leather painting leather carving leather stamping leather embossing etc. to enhance the appeal and look of the product line. Acclaimed for our loyalty and commitment towards quality we have constantly worked to achieve the highest level of excellence to deliver a complete defect-free product. We adhere to extremely</t>
  </si>
  <si>
    <t>Mahaveer Sales is establish in the year 2016.  leading Retailer Supplier of Room Air Conditioner Android Mobile Phone etc. We supply all these products of top brands which are recognized in the market. our devices ensures that the products are of the finest quality.</t>
  </si>
  <si>
    <t>Welcome to A-1 Miss and Mrs.  manufacturer unit of Sarees and Immitation Jewellery.  also wholesalers of Designer and Ethnic Sarees Kurtis and Immitation Jewellery and Purses. We Provide Excellent Quality products with Affordable prices.\r\n\r\nOur Products range from Ethnic Kurtis Stylish Purses Well Crafted Immitation Jewellery Gorgeous Sareers and a big list way to go...With a well experienced design team adhers to the latest design and manfacturing. Our ability to incorporate conceptual design into Magnificent Products and much more attention to every detail of the design has brought us to this Success..We thus bring a completely differentunique vibrant dynamic and Products only for you..\r\n A-1 Miss and Mrs. have surely got the Products for you that will bring out the Beauty And Charm in a Woman..! Our Products will sure give a charismatic and charming personality to our Clients. So start shopping with us here at A-1 Miss and Mrs...Thank You</t>
  </si>
  <si>
    <t>Sainath Textiles was established in the year of 2005.  a leading Manufacturer &amp; Wholesaler of Shirting Fabrics Jumbo Suiting Fabrics Ladies Modi Jacket Readymade Suiting Pants etc. They are simply irresistible and are stitched with elegance. Available in various colors they are superior in quality and can be sourced in both plain and pleated pattern. With double hemming stitches they have varied standard waist sizes and are crease proof.Made in compliance with the set industry guidelines utilizing the finest yarns its quality never deteriorates. In addition the offered range is known for its fine finishing colorfastness and resistance to shrinkage. Our range is available in elegant colors and patterns that can be tailored as per the requirements of wearer in order to suit ant occasion.</t>
  </si>
  <si>
    <t>This is a leading ISO 9001:2000 certified adhesives manufacturing company in India whose business is to provide bonding solutions for Paper Products Manufacturers Footwear Manufacturers Furniture Industry Upholstery Makers Automobile upholstery and allied industries.  a leading supplier to the Indian Railways and other Government Organisations.</t>
  </si>
  <si>
    <t>Brand Bazaar was established in the year 2014.  leading wholesaler and supplieri of Ladies T Shirt Girls Top Ladies Night Pant etc. To meet ladies apparel requirements in a satisfactory manner  offering a stylish range of quality assured Girls Top.</t>
  </si>
  <si>
    <t>We Nagrik Fashion Tower are leading name in the market established in the year 1974 at Thane.  the biggest Manufacturer Trader Retailer and Wholesaler of garments like Mens Kurta Mens Indo Western Suits Mens Jacket Mens Blazer and many more. All these garments are designed by our fashion designers using best fabrics and tools. All these garments are available in many sizes and colors. These garments are comfortable and trendy in designs. These garments are highly appreciated by our customers for its quality tear resistance nature and affordable rates.</t>
  </si>
  <si>
    <t>Dear Sir / Madam manufacturer of:&lt;!--[if !supportLists]--&gt;a)Corrugated boxes (cartons)&lt;!--[if !supportLists]--&gt;b)Duplex boxes? (printed / plain)&lt;!--[if !supportLists]--&gt;c)Paper bags(printed / plain)&lt;!--[if !supportLists]--&gt;e)&lt;!--[endif]--&gt;Corrugated sheets / liners Trader of:&lt;!--[if !supportLists]--&gt;a)Kraft papers&lt;!--[if !supportLists]--&gt;b)Duplex boardsFor any further query or clarification you can Contact me onMob : - +91 - 9819990962E- mail :-ankujt@gmail.comThanks &amp; RegardsFor A &amp; S EnterprisesAnkuj Torka</t>
  </si>
  <si>
    <t>Raja Garments was established in the year of 2011 by Mr. Ramanlal Dholakia. With his dedication and sheer commitment to quality the company has created a buzz in the market of Thane Maharashtra.Quality Assurance greatly accolade for offering exclusive Garment Accessories. Our products are made of premium quality plastic metal and fabrics. These are also designed while keeping in mind prevailing trends. Being a quality-oriented organization we always go a step ahead in order to gratify client&amp;rsquo;s requirement.WarehouseWe have developed a spacious warehouse unit. The unit is segregated into different segments that facilitate organized storage of Garment Accessories. The systematic segregation makes retrieval of products at the time loading easy and convenient which further makes us to response requirements promptly.Why Us? one of the prime Exporters and Suppliers of Garment AccessoriesPremium quality product-lineAssociation with the eminent manufacturers wholesalers of Garment AccessoriesCommitted to complete satisfaction of clientsPrompt deliveryAble to cater bulk requirementsEthical business operationsOur products are all subjected to stringent qual</t>
  </si>
  <si>
    <t xml:space="preserve"> engaged in manufacturing fashion costume jewellery  fashion beaded jewellery like wooden bead necklaces glass bead necklaces beaded bracelets fashion earrings and metal necklace sets.</t>
  </si>
  <si>
    <t>Located at the main area of city Mumbai since\r\n1995 we &amp;ldquo;Sai Gems &amp;amp; Yash Jewellers&amp;rdquo; are an eminent jewelry showroom\r\nengaged in offering and embellishing a range of Jewellery as well as Astrology\r\nServices. Owing to our artistic finish craftsmanship alluring designs and\r\nmesmerizing appeals the offered jewelry have acquired a large clientele across\r\nMumbai. The offered ranges of beautiful products are Gemologist &amp;amp; Gemstones\r\nJewellery Gold and Silver Jewellery. Blessed with a well experienced team we\r\nare capable of retailing the most beautiful range of gold silver and diamond\r\njewelry. Our offered range is appreciated by women of all ages due to its\r\nelegant and mesmerizing designs. In addition to this  a renowned Vastu\r\nConsultant providing best Astrology services to our clients based in Mumbai.\r\nApart from this our ethical business policies timely delivery of products\r\neasy modes of payment transparent dealings and honest business policies have\r\nhelped us in winning the trust and confidence of our clients for a long term\r\ncommitment.</t>
  </si>
  <si>
    <t>Having many years of industry experience Lamicraft Enterprises specializes in the engineering and development of an extensive range of packaging products and solutions like Transparent Pouches Packaging Solutions Product Design Development PU Foam Profiles Non Woven Bags &amp; Self Adhesive Tapes.  working as service provider and have a very sound infrastructure. Our group believe in complete customer satisfaction. The company gives prime emphasis to quality performance and durability and has established itself as a reliable player in the packaging and engineering industry.</t>
  </si>
  <si>
    <t>Janhavi Art Jewellery having mastered the designing assembling and manufacturing art of imitation jewellery for over many years invite you to explore for yourself and treat yourself royally in an enticing range fashion jewelry that includes Necklace Chokar Set Hasli set Polki Kundan Set Bridal Set Finger Rings Earrings Pendal Set Bracelets Bangles All of Antique Showpiece Jewellery &amp; Showpiece etc. one of the leading manufacturers and suppliers of a wide range of precious semi precious and artificial jewelry.</t>
  </si>
  <si>
    <t>Since 1st September 1997  Delivering a wide Range of Products of Paragon to Our Valued Customers.  the Only Authorized Distributors Whole Sellers of Paragon in Virar Nalasopara Vasai Naigaon Bhyandar and Miraroad.</t>
  </si>
  <si>
    <t>Canon Image Square was established in the year 2014.  leading Trader &amp; Supplier of Multi Function Printer Computer Printer etc. The given computer printer is broadly acclaimed in the market due to its optimum quality &amp; durability. Our offered computer printer is designed by using top grade components and latest technology. By considering numerous requirements of our customers we provide this computer printer in several technical specifications. We thoroughly examine this computer printer on distinct parameters so as to guarantee its flawlessness.These are prepared based on latest technology and are designed to suit the functionality demands of fast paced working environment. Further these computer printers can well handle both small &amp; large printing jobs and can print all font styles and resolution.</t>
  </si>
  <si>
    <t>Nortecx Engineering Corporation is one of the turnkey contractors in the field of fire protection engineering giving optimum fire safety solution to various type of industries follow with NFPA BIS and NBC &amp;ndash;DC rule.Nortecx Engineering provide total customized requirement essential designed solutions in fire detection automatic fire suppression and protection system for industrial requirement to educational hub residential &amp;ndash; Commercial complex and also cover the entire gamut of engineering chemical Pharmaceutical Food manufacturing industries.We at Nortecx Engineering are a dedicated group and have adequate skilled manpower resources headed by a team of professionally qualified and experienced engineers capable of designing procuring and executing large project right from concept on paper to commissioning of system practically stages.Nortecx Engineering is unrivalled in its position as a one stop technically proven total fire safety solution taking effort for proper selection of system as per hazard analysis to give reliable system at effective cost.  committed to give Para-safety service as per industries requirement and also periodical servicing</t>
  </si>
  <si>
    <t>R.S.Enterprises offers a comprehensive suite of customer-focused financial products and services targeted at Individuals &amp;amp; Non-Individual clients to take cope with their financial needs &amp;amp; planning.  one of the leading Homes and loan consultants in Mumbai.We would like to introduce our selves as an Assistant for you to cope with any of your present &amp;amp; future needs. With us you can find easy funds for your personal or business purposes.</t>
  </si>
  <si>
    <t>Soorya Consumer Products was incorporated in the year 2007.  leading manufacturer supplier and exporter of Briyani Masala Chicken Masala Fish Fry Curry Masala Kuruma Masala Powder Mutton Masala Idli Chilli Powder Kuzhambu Powder Sambar Powder Turmeric Powder Coriander Powder Pepper Powder Chilli Powder Curry Leaf Powder Rasam Powder etc.  dedicated to achieve utmost customer satisfaction by ensuring that our products are in accordance to the international standards of quality. Our ability to achieve this objective and conduct procurement process effectively is heightened by our associations with well-established vendors.Moreover within a short span of time we have been able to become a renowned firm of the market due to the hard efforts of our teammates and sound facilities. The offered products are handpicked from our own farmland and then are hygienically processed with the aid of sound machines at a specific unit. A team of diligent professionals carries out our business activities and strive towards offering tempting products to clients. In addition we make use of high grade packaging material such as tamper proof bags pouches cartons and other mat</t>
  </si>
  <si>
    <t>Since 2015 as the Sole Proprietorship (Individual) based entity Rhythm Audio Solutions &amp; Home Theatre carving a remarkable niche since the establishment. Being headquartered at North Rampart Thanjavur Tamil Nadu  wholesaling a flawless range of Projectors Projectors Screens Home Theatre System School Speaker System and Bluetooth Soundbar.</t>
  </si>
  <si>
    <t>Swamy Agencies was established in thre year 2005.  the leading Trader Wholesaler Supplier of Men's Formal Shoes Leather Formal Shoes Hidden Heels Formal Shoes Men's Sports Shoes School Shoes Men's Sandals Casual Shoes Running Shoes. The products offered by us are highly appreciated for their high performance. These products are available in market at reasonable prices and one can avail these products from us.Being a client-centric organization  involved in providing utmost quality products to customers that satisfy their entire requirements and needs. To render complete satisfaction is our main objective. Providing quality products to clients is the main aim of our company.</t>
  </si>
  <si>
    <t>We AJR Exim is of a leading exporters located in Thanjavur South India. At present  exporting of Fresh Vegetables Fresh Fruits Spices Food Products T shirts womens &amp; mens cloths. The company is in a position to handle requirement of any product and quantity from India.  We have a very good and dedicated Sales team and good warehouse facilities vehicles etc. for quick implementation of various orders. The quality of the products required by the buyers will be stringently adhered to. We get the products direct from the farms and centers.  We procure raw materials or the products directly from the source so that it is fresh and also cost effective.</t>
  </si>
  <si>
    <t>A group that is dedicated for optimum quality production of herbal products is named asTan Hoard Exports.  mainly dealing in Herbs Herbal Extracts &amp;amp; Rare Medicinal Seeds and other herbal items.  located at southern Granary of India but prominence of our quality herbal products is spread world wide.  exports Europe USA other Countries. Also offers natural herbal extracts of various specifications for most of the herbs and spices offered by us. Extraction is outsourced to our associates. Please enquire for your specific requirements. We can supply herbs herbal extracts dried medicinal plants Aphrodisiac seeds herbal products spices ornamental tree seeds Cissus Quadrangularis extracts 2. 5% (3- Ketosterone) Cardiospermum Halicacabum (Balloon Vine) Dried jamun seeds Powder(Eugenia jambolana seed Remedies For Diabetes) Pterocarpus marsupium bark chips Powder(Remedies For Diabetes) Tinospora Cardifolia Powder(Remedies For Diabetes). Anamirtta cocculus seed (Indian fish berries Levant Berries)ARGYREA NERVOSA (Hawaiian baby woodrose) White sandal wood beads mala 6mm to 25 MM 108 beads mala and bracelets etc.</t>
  </si>
  <si>
    <t>Sadaiyandi Tex was established in the year 2004.  leading Wholesale Dealer of Cotton Dhotis Cotton Sarees etc. Our organization has gained complements in providing Cotton Dhoti to our customers. Cotton Dhoti would definitely enhance the appearance of the wearer and these are best suited for both village and urban alike. providing this print cotton sarees to all over the india. This print cotton sarees look beautiful.  providing this print cotton sarees at lowest rate. These sarees are admired for their uniqueness and elegance. Fabricated from unmatched quality fabrics these sarees are very comfortable to wear and ensure high sweat absorption capacity and appealing look.</t>
  </si>
  <si>
    <t>Harshan Enterprises was established in 2016 as a sales and service company for the RO and UV Water Purifiers Dhotis UPS Batteries Online UPS CCTV Cameras Security System Servo Stabilizers Solar Water Heaters Solar UPS Systems Fire Alarm Running LED Display LED TV Inverter LED Bulbs LED Tube Lights Induction Stove Gas Stove Chimney Tower Fans and Air Coolers. In this field  specialists in Madurai Theni Dindigul Coimbatore Tirupur Tirunelveli Thoothukudi Virudhunagar and all over Tamil Nadu. dealing the brands like Luminous JC Su-Kam Microtek Exide Magnus Micro Power Edizon Amaron Amco Kent Livpure Aqua Misty CXL Titon Genpure Hik Vision Mitsun True View and Maestro Cam.  provide customer support after sales and services. Harshan Enterprises provide you professional and prompt service whether for Industrial Official and Commercial use for any customer requirement and applications.We have professional technical staffs who ready to help for service for any brand. We also serve you for the goods purchased from other dealers. We can able to give you a totally solution to best suit your individual needs.</t>
  </si>
  <si>
    <t>Oshin International is a young and dynamic organization with zeal to successes by providing the customers with an unmatched array of products. Backed by a team of experienced professionals we offer our customers a comprehensive range of high quality products that includes Agro Products-Cereals spices Dry fruits Plant Vegetable products seeds Handicraft and Garments Textile Products. Further to ensure maximum utility and satisfaction to our clients we offer these products in customized forms as per their exact specifications.With complete understanding of the industry and strong networking skills we have developed strong business alliances and relationships with a number of reputed vendors across the nation. Our vendors share our business philosophy of strong business ethics and adhere to highest quality standards. This has enables us to provide our esteemed customers with flawless range of products as per their exact needs and requirements. involved in exporting and import retailing a vast array of Agro Products-Cereals spices Dry fruits Plant Vegetable products seeds Handicraft and Garments Textile Products. These are offered by us in excellent packaging ma</t>
  </si>
  <si>
    <t>Sunday Circle Only One Garment is establish in the year of 2016.  Manufacturer &amp;amp; Supplier of Handloom Saree Churidar Top Handloom Shirts Womens Top etc. Our clothes are highly used by consumers owing to their long lasting nature top quality color fastness and low rates. These experts are familiar with the current market demand. Our firm has adopted a total quality management policy which enables us to keep best quality norms in our clothe range.</t>
  </si>
  <si>
    <t>Since 1980 starting with 'Rajesh Sounds' then 'R Decorations &amp;amp; R Flowers'R decorations is a one stop destination for all your event requirements. Having dedicated teams handling personal corporate events we provide all the Infrastructure and Logistical support to make your Dream event a reality.Since 1980 starting with Rajesh Sounds then R Decorations and R Flowers.  one of the fastest growing event management company.We at R decorations provide innovative solutions to your events and take it to perfection. At the same time  a catalyst of quality. We believe 'Quality means doing it right when no one is watching'.</t>
  </si>
  <si>
    <t>Green Plastics was established in the year 2012.  leading Manufactures of Plastic BagsTextile BagsShopping BagsGrocery BagsGarbage BagsCarry BagsPolythene SheetsOxo-biodegradable plastic bags. The products  offering are acknowledged for their lightweight resistance against tear leakage &amp; heat excellent strength and environment friendliness.Being a professionally managed organization all our efforts are directed towards the attainment of maximum clients' satisfaction. To meet the diverse requirements of the customers we offer all our products in variety of colors sizes shapes and specifications.</t>
  </si>
  <si>
    <t xml:space="preserve"> the leading hardware &amp; software service provider for users of Mobile phones.All kinds of branded Mobile Phones and all kinds of mobile Phones Accessories are available.</t>
  </si>
  <si>
    <t>Aierosoft was established in the year 2003.  the leading Manufacturer of CCTV Cameras Door Phones Printers Desktop Laptops Biometrics etc. Having an outstanding reputation in INDIA  spreading our wings in other countries by taking projects from various regions. By undertaking research to understand business requirements of our clients  in a position to guide our clients in areas ranging from administration management &amp; value additions which we integrate in our solutions. We achieve altogether probable results with the assistance of our qualified professionals who are engaged in delivering the best quality products and services. Our company has recruited skilled and diligent professionals on the basis of their qualification experience and technical knowledge. These professionals are well acquainted with the working of the latest technology and tools and strive hard to attain the predetermined organization goals and objectives.</t>
  </si>
  <si>
    <t>Welcome to Lucky Kollections Located in Thiruvananthapuram.  Retailer Of Earrings Necklace Pandant.</t>
  </si>
  <si>
    <t>Welcome To Kukkus Fashion  Located At Trivandrum.  Offering custom made wedding gowns ladies &amp;amp;mens wedding out fits custom made kids wear And custom made casuals for all.</t>
  </si>
  <si>
    <t>We Indicom systems started at 2000 April 24 is one of the leading established organisation in the city dealing in sales and services of Computers Computer peripherals and consumables. Our show room is having 4000 Sq.Feet of area and with enough parking space.  situated in a conspicuous location and keeping a very good track record. We have 13 years of experience in this field.  the authorised Dealers of HP Epson Seagate Samsung LG Intel Epson Sony DAX Asus Logitech D-link Creative AMD TVS Mercury Microsoft Kodak and UMAX. Also  authorised System Partner of Compaq IBM Magix Samsung and LG branded machines dealing both assembled and branded Pcs and its accessories Printers Scanners Catridges Toners Mobile Phones and its accessories Digital Cameras Web cams UPS and its Batteries Speakers etc. We give best after service to personal computers and our team contains 23 experienced and dedicated service men.We have DGS&amp;D Rate contract for Konica Minolta Printers and HP Products like Servers Printers Notebooks and Desktops.</t>
  </si>
  <si>
    <t>E Bird Innovations was established in the year 2007.  leading Manufacturer &amp; Trader &amp; Supplier of SmartIron Auto Switch Off Iron Bell Meta Switch etc. Our products are quality assured and are installed in several commercial corporate and industrial sectors. They are high in performance advanced and hardly require any maintenance. We supply our unmatched products to several clients at beneficial price range.This Security DVR Camera is widely used to record video from security cameras etc. These products are available in the market in wide range in various specifications.</t>
  </si>
  <si>
    <t>Omega Petroproducts Private Limited was established in the year 2002.  leading Wholesale Dealer of Hand Picked Sarees Fancy Ladies Sarees Cotton Ladies Sarees Fancy Designer Sarees Chiffon Designer Sarees Salwar Kameez Fabric Cotton Salwar Kameez Fabricetc.. The exclusive boutique has varieties to cater to the different tastes of college girls professionals housewives and the elderly. With clothes of all colors and designs available from all around the country Ethnic Weaves has become the one stop shop for all the elite women of the city both young and old. Above all the reasonable prices also make Ethnic Weaves the first choice of the prospective buyers. Ethnic Weaves introduces the latest trends in sarees and salwar fabrics. For the young gals who have a flair for exclusive designs and patterns a separate division has been recently open offering Mix 'n' Match fabrics along with an array of fascinating dupattas.</t>
  </si>
  <si>
    <t>Daniela Associates is a company employing local expertise to provide the full range of security services that our customers might require for their residence or business. Daniela Associates is committed to deliver the best quality service offering highly innovative &amp;amp; technology products which are the most competitive in the market.Daniela Associates offer cutting edge Total Integrated Security and Surveillance Systems based on prevailing standards and latest technologies &amp;amp; trends for a wide range of customers and their specific requirements. We offer a wide range of high quality products from feature rich IP Cameras; high resolution and cost effective analog cameras; 4 8 and 16 channel DVRs to high compression data encoders.Daniela Associates is one of India&amp;rsquo;s Leading Electronic Security and 24/7 Customer Monitoring service provider.  offering our services since 2000. We strive to provide the best quality Security and Surveillance Systems for our clients. Our advantage is speed and effectiveness; approach to every customer&amp;rsquo;s specific requirements through customization; professional service and reliability of supplied equipments.</t>
  </si>
  <si>
    <t>Camfocus was established in the year 2008.  the leading Manufacturer and Supplier of LED Name Board Display LED Scrolling Display CCTV Camera Dome camera and I.P camera.The offered security systems are acquired from the reputed vendors in the market who are well known for their quality assured unfinished components. Along with this these security systems are perfectly examined to make certain their durability and performance.</t>
  </si>
  <si>
    <t>Paisley is a group that had a modest beginning in 1910 at trivandrum has now evolved into a vast group that has various type of activities in different fields. We have extended our hands to real estate designer boutique beauty parlour and fashion consultancy.  a prominent hair clinic offering prominent beauty packages and hair care treatments at affordable prices. We have experienced professionals of the same domain working with us who use their advanced methods and machines to find a cure to all skin and hair problems. Our treatments are divided into various different sittings to ensure that our customers get the most attentive and effective care from our dexterous staff.Our Boutique Services are reputed among clients. We offer a wide variety of printed garments. We bring forth an extensive collection of garments which have attractive ethnic and traditional prints and designs on them.Our fashion consultant advises clients on clothing accessories makeup hairstyles shoes and fashion trends to help them develop a personal style.To find the service provider according to your requirement you select a category and you will be accordingly guided to the right page.</t>
  </si>
  <si>
    <t>Welcome to our site Lavender Boutique located in Nedumangad.  retailer of Women's Clothing and sarees etc.</t>
  </si>
  <si>
    <t>Manaswini Complex established in the year 2014.  the leading Trader and Supplier of Artificial Jewellery Artificial Earrings Artificial Bridal Bangle Kids Animal Costumes Haryanvi Dance Costumes Morning Walker Hard Top Fitshape L-Glutapower etc. We offer a high quality range of herbal Beauty Product that helps in rejuvenation to the skin giving a natural glow and radiance. This herbal beauty cream in the name of Glow cream is highly used for treatment of sun burn and is used as anti acne anti blemishes and anti pigmentation keeping the fresh skin moisturized and beautiful. This beauty cream is free from any harmful chemicals and so there is no side effect.Our offered range is widely appreciated by our clients for its durable structure elegant look and durability. Apart from this the offered range is designed employing modern techniques and high-grade raw material so as to defined quality standards. Clients can avail the offered range from us at the industry leading prices.</t>
  </si>
  <si>
    <t>We Kaumudi introduce ourselves as an Exclusive-Distributor for Sony Products as well solution provider for Digital imaging solutions &amp; its related technologies.  into this industry from last one decade and we have provided Varity of solutions to various Govt. Defence organizations Industrial Corporate Houses M.N.C R&amp;D &amp; Educational Research institutes.\r\n\r\nWe Distributed Sony Professional Product across the south india which means Banglore Tamilnadu &amp; Kerala.Product like Sony Digital Photo Printers (Consumer &amp; Professional) Medical Digital Printers &amp; Other Medical Products Camcoders (Consumer &amp; Professional) Professional DSLR Cameras Video Conferencing Systems IP Network Cameras Professional Audio Products &amp; Supplies etc\r\n\r\nSony as a market leader in digital cameras printers &amp; imaging technology is in a unique position to provide you with a solution that puts the power of Digital communication in yours hands. Today  providing digital cameras for home to professional application\r\n\r\nR&amp;D applications and industrial usages. Digital prints from postcard to mega prints. Video application includes sending dramatic video e-mail to very high quality</t>
  </si>
  <si>
    <t>Luxer Cloth was established in the year 2010.  Manufacturer &amp; Supplier of Women Apparel Casual Printed Kurtis Designer Dress Designer Shorts Ladies Sweatshirt etc. We do proper quality checking and performance measurement of these ladies apparels before supplying these to our valuable clients. We supply these ladies' apparels to our various clients spread across continents.</t>
  </si>
  <si>
    <t>Automa Automatic System was established in the year 2011. It is one of the fastest growing companies in the field of automation &amp;amp; security systems.  manufacturer trader service provider exporter and supplier of door operators automatic gate roller shutters and sectional doors etc. Rib &amp;amp; Italy (for automatic entry systems) rib &amp;amp; diuretics (automatic door operators) twin door GmbH Germany (for garage door industrial door roller shutters roller blinds dock levelers dock shelters) efaflex Germany (for high speed doors) products &amp;amp; other imported automatic washroom hygiene products in India we have installed a wide range of remote controlled automatic entrance systems security systems &amp;amp; automatic washroom &amp;amp; bathroom accessories across India. The brand stands for high quality outstanding service durable products elegant in look and unique designs. Our organization is capable of understanding the needs of corporate clients.  specialized in installing remote controlled automatic motion sensor based sliding doors rolling shutters sliding gates swing gates GSM gate opener/mobile phone operated automatic gates and all other electrical and e</t>
  </si>
  <si>
    <t>Degree Controls Incorporation was established in the year 1995.  the Leading Manufacture Supplier and Service provider of sensing systems the c port3600 a portable multi point airflow measurement instrument designed for complex data collection using the accutractm software toolset. The c port3600 aggregates up to 36 sensors designed for minimal airflow disruption and can simultaneously measure air velocity air and surface temperatures and humidity at multiple locations. With built in atmospheric pressure and humidity compensation experiments are easily repeatable and yield reliable accurate results under variable environmental conditions.The latest web-enabled accutractm plus software provides streamlined data acquisition sharing analysis and reporting for multiple users across the globe on the pc or mobile device.The c port3600 is network-connected allowing experimental data to be monitored by multiple users over any smartphone or computing device. This promotes global collaboration monitoring of experiments by remote users and brings a common vantage point for the whole engineering team allowing them to watch their products' thermal performance in real-tim</t>
  </si>
  <si>
    <t>His Vision to have a team venture for making another success story in the Capital City of Kerala. Late Mr. Rajan Kurumthottickal founder of Rajan Studio Kozhencherry Pathanamthitta established in the year 1948.It was just after the successful out come of Rajan Photographers in New York USA by His Son Mr. Roji Mathews in the year 1980. His dream come true the fulfillment the birth of Life and Light by Mr. Binu (Andrews P John) in the year 1986.The name Life and Light is suggested by the well-known malayali cartoonist who is famous for his much acclaimed political satire cartoon series 'SAKSHI' (witness) Mr. P.V. Krishnan.Our main motto is to provide high quality products &amp;amp; services to our valuable clients.  very well-known for our technical expertise creative skill and uncanny timing which dignifies professionalism. Creative photography is our philosophy and  in the forefront when it comes to acquiring the digital edge precision and clarity.  among the first few to use digital cameras in Thiruvananthapuram since millennium year. Mr. Binu is one of the best wedding photographer in kerala with a mission to provide high quality photos and videos</t>
  </si>
  <si>
    <t>Mehraj uniforms manufacture the fabrics with variety of styles composing a vibrant color with our wide variety of style and color choices we can match your every need. We've been providing reliable apparel to businesses and organizations nationwide. Mehraj uniforms enjoys a prestigious position in market for past decades with that we would like to share its benefits to distributors and retail showrooms and it's our continues passion to satisfy all our customers since  driven by ethics and by the fact that each customer is long term partner of our business. We give values to individual details and individual benefits. Irrespective on how big or small that we have earned from them and that is the reason we earned dedicated clients and many associative bases on nation wide</t>
  </si>
  <si>
    <t>&lt;table border='0' width='100%'&gt;&lt;tr&gt;&lt;td colspan='2'&gt;N.S. Chitra Mahal is one of the best and biggest kalyana mandapam (Marriage Hall) in Thiruvannamalai.  most valued and recognized for our service and maintenance. It is located in the Heart of City near by Thiruvannamalai Temple City. The Railway Station Bus stand Bazzar Arunachaleswara temple are 1km form Kalyana MandapamIt is located with main byepass road and the all main roads are also joining the marriage hall.The Marriage hall is fully Air-conditioned and a very attractive exteriors and interiors. It has spacious marriage hall ventilated dinning hall modern kitchen A/c &amp;amp; Non A/c Rooms and ample parking. It is best place for celebrating family occasion&amp;rsquo;s and functions like Marriage Nikkah and Christian wedding Betrothal Birthday Parties Seemantham Puberty functions Get-togethers Exhibitions and Seminars. More our it Served as Auditorium Suitable for General Confucius drama and shootingsMarriage hall Staffs are very friendly to the guests and pay much importance for the cleanliness of the mahal.&lt;/td&gt;&lt;/tr&gt;&lt;tr&gt;&lt;td colspan='2'&gt;&lt;/td&gt;&lt;/tr&gt;&lt;tr&gt;&lt;td colspan='2'&gt;&lt;/td&gt;&lt;/tr&gt;&lt;tr&gt;&lt;td colspan='2'&gt;WE MAKE SUR</t>
  </si>
  <si>
    <t>Established in 2014 with excellence as our motto being one of top organization nationwide with successfully operating with beautifully designed range of fashion accessories Paperrises Exports is world-wide recognized for its unparalleled and outstanding performance in the industry. We started our business operation in the industry as a Sole Proprietorship Firm from our operational headquarters located at Chennai Tamil Nadu (India). Since formation  the leading manufacturer supplier and exporter of wide range of products such as Hair Clips Ear Dangler Drop Earring Stud Earring Ladies Necklace Jewelry Chain Hand Bracelet Ladies Jhumka and more. Our offered range is manufactured by using high grade material under the strict supervision of experienced professionals. They are reliable and strong in construction beautiful in designing and available in variety of sophisticated pattern and feasible prices. Further our quality analyst put their immense dedicated and devotion while examining the quality of the products. They make sure that the products are sternly checked under various parameters.  capable to complete bulk orders and deliver them within the give</t>
  </si>
  <si>
    <t xml:space="preserve"> a leading manufacturer and wholesaler of casual shirts Denims and cotton pant having registered office at Thiruvarur Tamil Nadu.We have men&amp;rsquo;s formal shirts Casual shirts Jeans Pant and cotton pant. From manufacturing wholesaling supplying we have redesigned ourselves to suit our customers demand effectively and efficiently.We at AR International are ready to serve our customers from anywhere in India and abroad.</t>
  </si>
  <si>
    <t>RMP Impex was incorporated in the year 1994 in Tirupur considered to be the knitwear capital in India.  one among the leading exporters of knitted garments from tirupur and we have achieved this height through our dedication and hardwork. Our motto is Good Growth by intoning consistent quality and correct shipments.</t>
  </si>
  <si>
    <t>About usPriest sanctuary groomed vestments PSG Vestments are the custom made according to the standard required by the clergy. It has a long tradition and with the vision of Episcopally Ordained Priest from Tuticorin founded virtually by the year 1976 for the Clergy of the Indian subcontinent. the leading vestments makers in India for the mainline churches - Church Of South India (CSI) Church Of North India (CNI) and also to the Catholic Lutheren Methodist Marthoma Anglican and Independent churches. Now the illustrious and industrious family of his second generation has expanded this divine service to the clergy of the Global Church in 2013. We have started the maiden voyage with real commitment and finest craftmanship along with a highly qualified experience in making vestments to serve the revered Bishops and Clergy at large. Our main products are Clergy Stoles(with seasonal colours and symbols) Chasuables SurplicesAlbs Cinctures (girdles) Sashes with different colours compatible with church tradition.We undertake Cope and Mitre for Bishops with attractive and appealing artistic work for long standing memory! Our high quality and timely expidated clergy ve</t>
  </si>
  <si>
    <t>M/s. Sri Shunmuga Shipping Pvt Ltd was established in the year 2003 at Tuticorin 2009 in Chennai &amp;amp; Hyderabad recently. Our main activities are customs clearing &amp;amp; forwarding freight forwarding &amp;amp; transportation. We have an efficient global network to satisfy all our clients. We also have a dynamic &amp;amp; dedicated staff to handle any type of cargo. We have a very good rapport with all the government agencies. We specialize in handling import of textile machineries and export of garments cotton yarn &amp;amp; fabrics. We have reputed &amp;amp; reliable clients in and out of India.  also working as representatives for highly reputed spinning mills in India. We have branches &amp;amp; associates all over India. The success behind our growth is team work and we strongly believe that unity is strength.</t>
  </si>
  <si>
    <t>Velavan Stores was established in the 1998.  leading Manufacturer and supplier of wedding silk sarees trendy and unique silk sarees as well as family apparel also Velavan Stores has in the last twelve years carved a niche for itself in textiles and jewels. Our quality of garments manufactured proves the efficiency of our company. We manufacture various silk sarees using superior grade fabrics threads and other raw materials. The products offered by us are a perfect combination of contemporary and traditional designs.\r\n supported by a team of professionals who possess years of experience and knowledge of the domain. These professionals are highly skilled and work round the clock to fulfil the variegated requirements of our patrons. Our professionals maintain cordial relations with each other and complete all the assigned tasks with perfection. We offer these products at reasonable prices to our respected clients.</t>
  </si>
  <si>
    <t>Pranik International was established in the year 2013.  the manufacturer supplier of home made edible foods cooked vegetable rice dalcocopeatCotton Powerloom Mens Shirts. The offered products are processed by our skilled professionals using the best grade ingredients and sophisticated technology under the most hygienic conditions. Our products are widely acknowledged for their premium quality freshness rich aroma long shelf life and purity. The offered range is packed with high precision in order to meet the international quality standards. In addition to this the offered products are available in various packaging options as per the requirements of our clients.Our products are processed by our professionals using high grade ingredients under the utmost hygienic conditions with the help of advanced technology. We have recruited a well experienced and diligent team of professionals that assists us in offering premium quality products to our clients. All our team members maintain close coordination with our customers in order to understand their specifications and instructions. We provide various trainings to help our professionals remain side by side with the</t>
  </si>
  <si>
    <t>PRR  Multispeciality Dental Care Was Established In 2009 With 3 Employees And  The Service Provider Of Consultation With Intra Oral CameraEzee White Power Bleaching SystemsFully Computerised Clinic Management SystemsComputerised Patient Reminder Systems.Patient Education Softwares.</t>
  </si>
  <si>
    <t>Established in the year 2006 \Rishi Cosmetics\ has achieved tremendous growth as most efficient manufacturer supplier and wholesaler of high quality Soap Products. Due to our processing knowledge we offer a wide range of premium grade of Olive Oil Soaps Bath Soaps move and Red Sandal Soaps. Quality consciousness better management skill &amp;amp; professional ethics along with intelligent acumenship have enabled Rishi Organic to emerge unscathed under the enormous challenges successfully as a force to reckon with. This soap is processed using high grade natural ingredients and is free from artificial colorants chemical preservatives and synthetic fragrances. We strive hard to provide best quality products to clients at reasonable rates. Our professionals are master in providing most suitable products to customers and satisfy them in all possible manners.  offering our products with brand name of assa.We have put in place a well-equipped quality assurance department responsible for detailed quality and hygiene check at every stage of manufacturing process thus ensuring that we deliver product only of the highest quality to you. Final product is tested at our speci</t>
  </si>
  <si>
    <t xml:space="preserve"> the leading manufacturers in this field. We have maintained quality in materials and keep punctuality in delivering the items ordered.</t>
  </si>
  <si>
    <t>Jayalakshmi and Company Established in 1975. The Company was founded by Mr. S.Palani who is the sole proprietor. Since its inception Jayalakshmi and Company has carved a distinct niche for itself at the international arena with its range of salt products.  the Manufacturers Wholesale Suppliers and Exporters of Iodized Free Flow Salt Iodized Crystal Salt Crystal Salt Powder Salt and Common salt.   The Company is located in Tuticorin India near Old Harbour. For the Past four decades we were supplying Superior Quality Iodized Salts through-out the Southern part of India. Our brands were well accepted in International markets too. Our products were exporting to nearly six countries.</t>
  </si>
  <si>
    <t>Praveen Jewellery Box Works was established in the year 1986.  OEM Manufacturer of Jewellery Boxes Perfume Boxes Mobile Boxes etc.  the pioneers in the industry for manufacturing and supplying Seed Box which is appreciated for being made from high quality paper and being recyclable. It is ideal for packing seeds of various qualities and can be printed with varying designs according to the demands of the customers. This box is ideal for keeping the seeds safe from moisture pests and rodents. It can be supplied in bulk as well. Offered chocolate box is used for keeping chocolate. This chocolate box is crafted by using quality material and latest techniques under the observation of skilled professionals. The offered chocolate box is available with us in different designs finishes and patterns as per the need of customers. The Printed Perfume Boxes we provide are made by using special effect boards &amp;amp; inks that enhance the strength and durability. Due to premium quality fine prints and excellent finishing these Printed Perfume Boxes are highly demanded in the domestic market by the valuable clients. With the increase in the demand of these boxes our tea</t>
  </si>
  <si>
    <t>Sherown System is a highest quality service provider in installing and commissioning CCTV Cameras T&amp;amp;A Attendance PABX Systems Networking and much more... Have been providing outstanding reliable technology services to our valuable clientele\r\n dedicated to each customer with patience and personal attention. Our expert teams are technically trained and are continuously updated on current product information in order to provide you with the best solutions for your requirements. On commissioning the design infrastnictures we allow you to grow with ease and stability.\r\nWe have ample years of experience in System Integration &amp;amp; Installation in India and GCC Countries market. Company has Expertise in many big proiects for installation of CCTV Systems Industrial Automation Access Control and Entrance Automation. Our tecilnical team has a vast and prolonged experience in installation and system integration. Hence they car provide practical Sr best solutions to our client. Apart from that we have dealers in all major cities.</t>
  </si>
  <si>
    <t>Tekno Systems was established in the year of 2011.  a leading Manufacturer Wholesaler Trader Supplier of Industrial Conveyor Belt Fabricated Conveyor Belt Automatic Batch Coding Machine Manual Batch Coding Machine Loading Conveyor System etc. Also these machines are rigorously checked on different norms of quality before the final delivery to the clients. We have an exclusive range of quality Conveyor Belts. This product is anti slippery and well cushioned which makes its surface soft strong and plane ensuring easy transportation of easy broken and packed products. Our unmatched range of flat belt are available in various specifications. Made for heavy duty application the belts are available in various materials and are available at very friendly prices.</t>
  </si>
  <si>
    <t>Emerald Fashion was established in 2007  Manufacturer Supplier and Exporter of Ladies Gents and Kids T-Shirt Vest Brief and Towel. All these products are designed utilizing high quality fabrics and advanced technology. Further our experts who are highly skilled in designing fashionable clothes are updated with new methods and technologies which help us in providing innovative garments to our numerous clients.Due to our modern methods of fashioning and support of our highly skilled team we have been able to meet all the set norms of the fashion industry. In addition we offer a comprehensive range of fabrics to cater the demands of our valuable patrons. To serve the consumer market with quality apparels we have developed a state-of-the-art infrastructure and hired a team of experienced professionals.</t>
  </si>
  <si>
    <t>Aspiration was established in 2008 with 3 employees &amp;  the retailer of kids foot wears shoes sandles slippers &amp; footwear accessories.</t>
  </si>
  <si>
    <t>&lt;p align=\JUSTIFY\&gt;RELIABLE TRADERS was established on 2001 with clear vision and mission to cater to the demands of highly procurements of uniform articles for the armed forces. The availability of our product is a fundamental component of our success. Consequently we offer our customers a very competitive delivery service.&lt;p align=\JUSTIFY\&gt; one of the leading manufacturers &amp;amp; suppliers of uniform kit articles ceremonial uniforms &amp;amp; accessories for various state police KEPA- battalion canteens CRPFRPFIRBN -keralaLakshadweepBSF etc.&lt;p align=\JUSTIFY\&gt; biggest suppliers of headwears such as Peak caps ceremonial Turbans slouch hats jungle hats fancy caps with logo in southern India.&lt;p align=\JUSTIFY\&gt;We have well furnished manufacturing facility with skilled labours at Trivandrum/Thrissur/Kannur to cater the urgent need of our customers.&lt;p align=\JUSTIFY\&gt;We have field executives for carry out/ supply the product at your doorsteps.&lt;p align=\JUSTIFY\&gt;It is because of the dedicated team executives that  supplying products to the 14 districts canteens with quality service in mind.&lt;p align=\JUSTIFY\&gt;The firm present immense variety of defence bo</t>
  </si>
  <si>
    <t>PPM chains is one of the leading manufacturers of high quality machine made and Kerala hand crafted chains .manufactured at -state -of -the -art facility Ppm chains guarantee high quality chains with classic designs and outstanding customer services with our beautifully crafted and unique signature line of chains. Our high profile detailing about every product design its quality and services makes us more reliable and different from others . About 8o years ago Mr. PP. Muhammed ali who started this business in a small town Kondotty has grown and set a milestone in machine chains and wholesale business. Now ppm chains spread to other parts of kerala like Calicut n thrissur.ppm group which is a rare feet in jewllery industry is a completely management driven company now run by the committed second generation mr benzeer nisar and afsal  delighted to introduce ourselves as a leading manufacturer and wholesaler of machine chains and kerala hand made chains  in the field since 1980.ppm chains is a name synonymous with quality service dependability and with as ingle point motto of customer satisfaction .the brand ppm chains remain both affordable and high-end</t>
  </si>
  <si>
    <t>MABEN Nidhi Ltd one of the leading Nidhi Companies in Kerala offers a hassle-free experience to avail gold loan. In addition to the transparency security and range of its gold loan products MABEN Nidhi Ltd distinguishes itself from others primarily on the basis of the ease with which gold loans can be availed from our branches. The only requirement is that borrowers present themselves at our branches with the jewellery and with a valid ID and address proof. Our streamlined and centralized systems and well- sketched procedures promise that gold loan can be availed in a matter of minutes. Also we offer the highest LTV to those interested in availing the maximum amount of loan against their jewellery.  able to perform this because of our elongated experience in gold loan business and with the heartfelt effort of our well experienced and professionally qualified managerial team; we have acquired the capability to handle the extra risk involved.</t>
  </si>
  <si>
    <t>Starbaby Launched on 16 April 2014 mainly  providing all necessary items for new born baby till three years old. Maternity and Mammas wears with branded and standard products also available.</t>
  </si>
  <si>
    <t>Established in the year 1996 Power Own Electronic System is one of the famous names in market.  working as a sole proprietorship based firm. The head office of our business is located at Thrissur Kerala. Leveraging over the skills of our qualified team of professionals  instrumental in manufacturing trading a wide range of Home Automation System Water Level Controller Home Theater and many more. Manufactured using premium grade raw material these products score high on durability efficiency reliability and dimensional accuracy.Also we provide Home Automation Installation Service.</t>
  </si>
  <si>
    <t>Rajaram Show Room was established in the year 1989.  Manufacture Trader Supplier of Mens Boxers Mens Capris Ladies T-Shirts etc. We make sure that while making products we do not compromise with the quality due to just fashion trends.  a clients focused business unit working with the sole aim to meet their requirements for apparel as per their exact demands &amp;amp; expectations.  led by a team of professionals who manage the entire procurement process. They work in coordination with each other and with our vendors to ensure that our orders are completed within the stipulated time frame. Coordination at all levels helps us to keep us driven to meet our clients requirements with great adroitness.</t>
  </si>
  <si>
    <t>Fashion Bee Apparels is established in the year 2015.  the manufacturer trader supplier retailer wholesaler of Men's Printed T Shirts Men's Plain T Shirt Men's Designer T Shirt Boy's Printed T shirt Boy's Collar T Shirt and many more. Our product are made from superior quality of raw material which ensures strength at user end. Our offered clothing are vastly appreciated by customers due to the softness and immaculate finish. Offered range is offered in various sizes designs colors and fabrics according to the client specifications.Our offered clothing are precisely stitched using best quality fabrics &amp;amp; advance stitching machines as per the latest trends of market. The clothing are high on demand among customers for its varied designs perfect fitting. Moreover this t-shirt can also be customized according to the individual preferences.</t>
  </si>
  <si>
    <t>Veejay Surgicals was established in the year 2002.  the leading Trader Wholesaler &amp;amp; Importer of High Elastic Bandage Urine Bags P.O.P Bandage etc. Being a client-centric organization  involved in providing utmost quality products to customers that satisfy their entire requirements and needs. To render complete satisfaction is our main objective.Our customers prefer to purchase our products due to their best quality and reasonable price. We ensure to satisfy the entire requirements of our patrons in all possible manners. Our professionals have maintained a trustworthy relationship with our valuable clients.</t>
  </si>
  <si>
    <t>Hello Welcome to Badri Narayanan Exports. Badri Narayanan Exports is a global wholesale exporter/supplier of green plantain and bananas handloom silk and cotton sarees.  one of the well known global exporters of authentic handicrafts coir turmeric and some approved herbals.</t>
  </si>
  <si>
    <t>DMPL Exports was established in year 2016.  one of the leading exporters of a wide collection of readymade Mens Wear Ladies Wear Kids Wear. Attractively designed these promotional shirts are fabricated from top quality fabrics and other required material. Our range is well know for its durability and skin friendliness. These products are available in various standard sizes and design We offer these products to our clients at affordable prices. In order to ensure their quality offered products are stringently tested on various parameters by our quality controllers. Apart from this clients can avail these products from us at market leading prices..</t>
  </si>
  <si>
    <t>Tri Bees Trade Zone is one of the famous names in the market. The head office of our company is located at Tiruchirappalli Tamil Nadu. Enriched by our vast industrial experience in this business  involved in manufacturing trading and exporting an enormous quality range of Indian SpicesOrganic Flour Jute Bags Coir and Coir Products Natural Ghee A4 Papers Bath Soaps and many more. Also stringent quality checks are been carried out by us over the whole range to assure that our products are flawless and are in compliance with the norms defined by the industry.  exporting 50-60% of our products.</t>
  </si>
  <si>
    <t>Due to the unending efforts and skills of our team members we have become one of the eminent exporter and supplier of an exclusive gamut of Fresh Vegetables &amp;amp; Fruits Banana Fiber Handicrafts Items?Banana Fiber Handicrafts Baskets Banana Fiber Handicrafts Mats Banana Fiber Handicrafts Bags Coir Pith Products Health Food Products Spices Pavers Block Coir Fibre Hostel Bed and Tanjore Paintings. The  offered range of vegetables is hygienically processed at our vendor's  end. Apart from this the banana fiber handicrafts items and coir pith  products are manufactured using optimum quality material and latest  technology at our vendors end. Our team of quality analysts conducts  stringent check on these products after their procurement in order to  ensure their quality strength and purity.  looking for foreign queries.We have  strived towards the excellence by providing an immaculate product range  that is appreciated for its exclusive taste and freshness. Our  organization practices fair business techniques and maintain  transparencies in dealings due to which we have established vast vendor  base across the industry. Supported by wide distribution channel our</t>
  </si>
  <si>
    <t xml:space="preserve"> SALE MOBILE ACCESSORY. From 2005. export high quality (AAA)mobile spare part'sLCD BATTERYBLUETOOTH HANDSETRINGER SPEAKER WITH ALL MOBILE MODEL'S LED DISPLAY'S</t>
  </si>
  <si>
    <t>Sky Communication was established in the year 1995.  the leading Trader Distributor &amp; Supplier of EPABX System (Alpha PAX) EPABX System (Icon CLIP) EPABX System (CLIP-206) EPABX System (Inspireon 40) Fax Machines V-Tech Biometric System (A10 B-MINI) V-Tech Biometric System (TA100) V-Tech Biometric System (TA100 A) Shutter Contact Glass Break Sensor Pir Sensor Hooter Magnetic Contact etc.  one of the biggest Telecommunication - CCTV and Security Systems company in Trichy founded in 1995 by experienced professionals. With over 15 years experience in Digital Surveillance Telecommunication Networks Access Control and Electronics we can provide complete surveillance solutions for our customers. We also offer free technical support to our customers as well as training on all our products. Sky Communication Providing reliable quality and efficient services to our clients is our paramount concern. To live up to our clients' expectations we have a sound technical and managerial base.A professionally run strong company with one of the best fundamentals and with technological expertise of over 15 years in the field of Telecommunication - CCTV and Security Systems</t>
  </si>
  <si>
    <t>Dhiya Exports is establish in the year 2016.  Manufacturer &amp; Supplier of T-Shirt Mens Casual Shirt Mens Checked Shirt etc. To offer the best quality products to our clients we have created state-of-the-art infrastructural unit which is well facilitated with contemporary machinery and expertise. These products are flawlessly stitched using ultra-modern machines so that there is maximum client satisfaction. Our employees have expertise in their particular fields and they outstandingly manage design and manufacture excellent finish garments. In order to deliver excellent quality products the company&amp;rsquo;s operational system is divided into different units which comprises of production designing quality check. To remain trendy and competent in the market we conduct timely workshops for the employees so that they are guided and trained to improve their skills. Our garment designers are highly focused to match up the latest designs in the fashion industry.</t>
  </si>
  <si>
    <t>Hello I'm Ms Radha the Managing Director of Kshama Exports. Kshama Exports is a global wholesale exporter/supplier of green plantain and bananas handloom silk and cotton sarees.  one of the well known global exporters of authentic handicrafts coir turmeric and some approved herbals.</t>
  </si>
  <si>
    <t>Selvam Traders is establish in the year of 2016.  Manufacturer Wholesaler Trader of Single Bar Shirt Hanger Stand Double Bar Shirt Hanger Stand Flippable Cloth Drying Stand Cloth Drying Ceiling Hanger etc. The offered hangers are highly demanded in across the nation. The offered hangers have optimum amount of strength.</t>
  </si>
  <si>
    <t>Bharani Roadlines was established in the year of 1998 by a group of people who are pioneers in transport industry led by Mr. K.Dhandapani who hails from Namakkal the land of Indian truck industry with high ambition and confidence aiming customer satisfaction and customer retention by giving greater emphasis on 'Service'. Although through these years of our operations spread throughout the country we got only a small band of customers we take pride in retaining all these clients. It is proof that we Bharani Roadlines will stick to the principles and commitments. Though our genesis is not different from any of our parallels our growth and our ability to retain the customers are sure proofs enough for those who are in need of a transport carrier who believes in principles and commitments besides keeping cordial relationship with clients.\r\nIt will be of great interest to note that Bharani Roadlines is one of the approved carriers of engineering giant BHEL Trichy.  in contract with them for moving their raw materials as well as finished products by 40 ft. and 70 ft. trailers throughout India.\r\n giving details of our branch list including complete addres</t>
  </si>
  <si>
    <t>P.R.B. Poly Print Bags was established in the year 2004. a manufacturer and supplier of polythene bag.We have established a sophisticated infrastructure unit in order to execute all the business operations in a streamlined manner. Our unit allows us to fulfill the qualitative and quantitative demands of our customers within the mutually agreed time period. Our professionals are having complete knowledge to use latest technology machines and manufacture each and every product as per global quality standards.Since the incorporation we built a sound business market. Our aim is to satisfy the demands of the clients as per their requirements. We also ensure that the products are examined thoroughly by our department. We check our products under various quality parameters. We provide our products to the clients within a promise time frame</t>
  </si>
  <si>
    <t>Sri Creations was established in the year 1975.  manufacturer exporter and supplier of large shells medium shells small shells mixed shells colored shells decorated shells cut shells night lights shell jewelry net backs &amp;amp; shell packs wooden color stand imported shells etc. Our quality of products are best in business. As we have our own factory and all stops of processing is under our direct supervision. Our aim is to give our customers quality products at reasonable and competitive price. Our service  and reliability has given us global recognition. Our in house inventory  and manufacturing facilitates us to maintain the high level of quality. The shells  that we sell are gathered by fishing trawlers. They are a by product in  fishing industry. We do not sell endangered sea shells. leading sea shells export company and have more than 30 years of business experience. So through our experience we understand what our customer needs and act according to it. We have infrastructure to process very large orders as we have a large stock of shells ready to clean. We have a highly developed infrastructure which helps us to complete the bulk orders in a time</t>
  </si>
  <si>
    <t>Orbitec Security System is established in 2010 at Tirunelveli.  a Team of dedicated highly qualified &amp; techno-innovative experienced engineers with vast experience. We use all available latest CCTV Products. Like CPPlus Hifocus Maximus Secureye and more. Products are Dome Camera IR Dome Camera Bullet Camera Cmount Camera Standardalone DVR DVR Cards Mobile Jammer Metal Dectors. we do CCTV Setup for Govt. Sectors Hospitals School &amp; Colleges Temples Jewellery Shops Super Maket Textile Shops In and arround House Apartments Gardens Factories Sawmills Private Organisations Office and more.</t>
  </si>
  <si>
    <t>GR Info Systems is a security system dealer for CCTV Finger Print Access System Money Counting Machines Video Door Phones GPS Vehicle Tracking System and other innovative products too in Tirunelveli Tuticorin and Kannyakumari Districts with an experience of serving for the past 7 years. In the initial stage we were into computer systems sales &amp; Services which  still doing meeting all our customers requirements. Our Moto We Provide Need Based Solution Our company aims at providing security solution for customers. We focus on all those who are in need of security and surveillance. You can always be rest assured that you are much safer. Stay away from threats and live in peace . We always feel good and even better when our property is protected. Our cameras could be installed at your place of business or at home whenever your require not only that it could be monitored while you are away. Our security devices are ideal for Financial Educational institution Hospitals Factories ect.Our Services:1. We always assure to get a guaranteed satisfactory service form us.2. We meet all your deliberate and delightful technical requirements.3. What your demand from us is qu</t>
  </si>
  <si>
    <t>Green Eco Industries established in the year 2013  young and dynamic manufacturers of non woven fabrics bags And Multi color Flexographic printing for agriculture and landscaping. Our products are widely used and target national market. Our organization aim on providing best quality products to the clients. These products are manufactured according to the specifications provided by the clients. We manufacture best quality products with unparalleled texture and are available in reasonable prices. Our non woven fabrics bags are available in variety of colors sizes designs andappropriate finishing.  equipped with latest technology machines which are handled by experience group of professionals. Our team is well skilled and motivated towards rendering best services to the organization.</t>
  </si>
  <si>
    <t>Janani and Shyamini was started in the year 2013 by Mr. K. Rajendra Many.  focused on herbal products health care items designer jewellery imported japan products and Gift Items.</t>
  </si>
  <si>
    <t>A One Real Gold was established in the year 2000.  Manufacturer and Supplier of Gold Plated Bangles Gold Plated Jewelry Gold Plated Chain Gold Plated Earrings. Our products exhibit highest standards of quality in the market. Where innovation is tradition  involved in creating new designs to give a new concept to every generation. Banking on the rich expertise and thorough knowledge of the market dynamics our highly effective team of designers and workers help us to keep pace with the ongoing developments in the fashion Jewelry sector.With a passion to set new standards of quality in women Jewelry we have successfully carved a position amidst the fashion conscious people. Backed by an exclusive range of quality products we have developed a huge list of highly satisfied clients in the industry. Thus our stance in the market can be accredited to the immense confidence of our customers in us.</t>
  </si>
  <si>
    <t>Lion Sports Wear was established in the year 2005.  the leading Manufacturer and supplier of Sports Wear. Our offered range includes Sports T-shirt Basketball Jersey Cricket Garments Sports Track Suit etc. The range of sports Wear are manufactured using top grade quality fabric that is procured from reliable vendors of the market. Available in varied fabrics designs and different sizes our range are widely appreciated by our clients.Our offered Products are a perfect combination of style &amp;amp; comfort. Our products are designed and stitched by skilled craftsmen using supreme class fabrics and other basic material. We also customized these products as per the requirements of the customers. Further one can avail these products at market leading prices.</t>
  </si>
  <si>
    <t>Shini Trendz is an independent Indian company is located in southern part of India has been in the business of Multi Products Garments &amp; Textiles products. We promise timely delivery of high quality products which are second to none.  best known for making available the finest quality products which are procured from the most trusted manufacturers and vendors of the industry. Moreover  backed by a team of professionals which is committed towards offering products as per the specific requirements of the clients. We offer customized packaging facility to best cater to the specific requirements of the clients. We maintain adequately controlled inventory to ensure a short turn-around time in execution of orders offering the wide choice of assorting various materials. having more than 5 years of experience in the business of Garments and Agro products.  having good team of professionals working in activity of purchasing quality pricing and delivering. PVS &amp; Co. is registered under Foreign Trade Act of Government of India with Reg No. 3513009755 . The Company is complying with Law of Government of India and other countries law which having busine</t>
  </si>
  <si>
    <t>We SSEXIM are prominent in the field of Trading exporting and supplying agro products and garments with a quality that thrusts itself into attention. 05/May/2011 marked our grand beginning.  based at tirunelveli Tamilnadu India. Our chief objective is to deliver unique and quality products to our client demands. We ensure quality through our dedicated export quality control inspectors who assures quality on our exquisite range of products. Our products include Agriculture products coco peat handmade products Textile products match box and vermi compost. We stive hard to attain excellence in this arena.</t>
  </si>
  <si>
    <t>Third Eye Electronics was established on the year of 1977.  a leading Manufacturer Wholesaler Retailer Distributor Trader &amp; Supplier of CCTV Camera Security Systems Biometric Machine Video Door Machine Metal Detector etc. Backed by rich industry experience  presenting a vast variety of Biometric Machines. These machines are manufactured employing advanced technology.</t>
  </si>
  <si>
    <t>Our company Ghagan Fashions Limited was established in the year 2000.  service provider of kids dress. . We specialize in manufacturing a wide variety of kid's fashion garments. The garments are designed keeping in mind the taste of the kids.Our range of children wear is available in lively colors and is printed in varied designs such as animal print floral prints cartoons etc. These extremely appealing and eye catching collection for both boys and girls is made from exceptionally soft and premium quality fabric.They are fabricated form superb fabrics and are available in varied sizes colors and designs as per the clients requirements.</t>
  </si>
  <si>
    <t>Nova Collection is establish in the year 2016.  the leading Retailer Trader of Mens Shoe Sports Shoe Safety Shoe. Our offered products are known in the market for precisely designed finishing elegant design and engaging looks. They are available in many specifications. These footwear collections are cost effective in rates.</t>
  </si>
  <si>
    <t>KARPAGHAM TEX (K TEX) is textile manufacturing and exporting company promoted by the core group \Karpagham Mills\ situated in the hosiery town in Tirupur South India. Incepted in the year 1995 Karpagham Tex ( K Tex) has acquired a reliable name engaged in manufacturing exporting and supplying of an exhaustive collection of knitted &amp;amp; woven fashion garments ranging from men's wear ladies wear and children wear.\ K Tex \ is about an open culture. It is about strong corporate values. It is also about having a powerful IT backbone flexibility and financial discipline. But more than anything else K Tex is about people.  a company that believes in the power of people. Our biggest strength comes from our stakeholders - be it customers vendors employees or shareholders. Each of them has perfectly aligned with our core values and our long-term relationship is a testimony to their committed co-operation. Together our capability is backed by the strength of honesty reliability and accountability. Our inherent respect for human values and the provision of equal opportunity is what makes us the ideal partner on the path to progress. Because growth is not about rising</t>
  </si>
  <si>
    <t>Apparel4 is company started mainly to cater Indian domestic market however our group has been manufacturing garments for exports for 20 years and have vast experience in garment industry.\r\nAt Apparel4 we have the best in house facilities monitor and give you the best quality and timely service for your requirements. We also open to innovation in brand building and we give you the best available technology to enhance your brand and other promotional activities.\r\nWe believe in customers satisfaction no mater what size the order is and we cherish their relationship we have number of repeated customers.As  based in tirupur  more aware of market situation and environment in case of any market problems with our efficient in house production  always able to supply the best to our customers.\r\nWe also offer special discounts to students NGO&amp;rsquo;s and the defense services. Few of the that we have manufactured and our tee shirts are AmazonCTS Murugappa Club Mahindra Kingfisher Standard Chartered fennerairtel INDIAN NAVY BORG WARNER hindusthan petroleum etc.</t>
  </si>
  <si>
    <t>EVERGREEN EXPORTS established in the year 2008 aspires for complete customer satisfaction by providing high quality garments at competitive prices with an on-schedule delivery.\r\nWe ???rmly believe that the satisfaction of the valued customers is the focal point of any business. As a company of international repute EVERGREEN EXPORTS has always sensed the pulses of the buyers. Skills expertise &amp;amp; commitment are abound in the organization.\r\nIncepted in 2009 our company EverGreen Exports started up with the domestic market which was named and REGD. as EVER GREEN GARMENTS. EverGreen garments has four branch of???ces located in BANGALORE MANGALORE  MANIPAL &amp;amp; HUBLI which is located in Karnataka and the REGD of???ce is situated at Tirupur Tamil Nadu . The company plans to open 2 more branches in INDIA (MUMBAI &amp;amp; GOA) by the year 2016. We deal in a wide range of Knitted garments (Promotional t-shirts &amp;amp; Sports Jerseys ). We have been scaling new heights in all our business endeavors. Currently  dealing in both Domestic and International market.\r\nOur highest quality standards combined with the most modern plant and equipments gives us the competitiv</t>
  </si>
  <si>
    <t>RV Knit Fashion was established in the year 2010 as a Sole Proprietorship based firm. We have our head office at Tiruppur in Tamil Nadu (India).  the prominent industry that deals in manufacturing and supplying a wide array of Men's T-Shirt Ladies Top Ladies Legging Ladies Knitted Nighty Men's Pajama Set Ladies Pajama Set and Kids Apparel. Our team of designers is always being in touch with the current trends prevailing in the market in order to offer latest and supreme quality products. The offered range of products is immensely acknowledged for smooth texture comfortable skin friendly graceful designs color fastness and eye catching color.</t>
  </si>
  <si>
    <t>Renowned with the name of Aruljothi Knits we have positioned our name successfully in the list of leading firms by efficiently catering to the endless customers&amp;rsquo; desires. We got established in the year 2005 and are indulged in manufacturing and exporting a wide gamut of Mens Womens Children Like T shirtS polo's Sweatshirts Sweatpants Tracksuits Hoodies Shorts Pajama's Nightgowns Leggings etc. and Infant wears like Rompers Tops Pantsshorts and many others. To serve to the large number of clientele is our company&amp;rsquo;s main objective thus  indulged in making desirable and qualitative range of products available to the clients. Furthermore our range is acknowledged for their unmatched features such as attractive color combination wear and tear resistant skin friendly and many more. Each product offered by us is carefully checked in terms of their excellence before their final dispatch in the market just to ensure defect free range of products in the market. Besides to get better understanding about the prevailing trends of market our experts periodically conduct detailed surveys of the market.Minimum Quantity Order :- 300 pieces</t>
  </si>
  <si>
    <t>Our company Twowin Exports was establised in the year 1990.  a leading exporter of garments ladies wear etc. Our offered products are widely demanded in the markets worldwide. These products are made of superb quality raw material procured from some of the best and trusted vendors. These products come in a variety of colour and design as per customers varied requirements.</t>
  </si>
  <si>
    <t>RICHLOOK KNITWEARS believe that apparel is a way of expressing individual style and we provide a variety of garments that suit requirements around the world. The all encompassing range of garments offered by us is made out of fabrics that enhance the look of each garment.It is the impeccable quality of our products that has earned us the trust and respect of our clients around the world. We strive to use only the most reliable raw materials sourced from reputable mills in producing our garments. a leading manufacturer and exporter of fashionable Knitted Garments. Our Garment is very stylish and available in very trendy designs. Created from the most luxurious and colorful fabrics our garments are a style statement.</t>
  </si>
  <si>
    <t>Established in the year 2017 at Tiruppur Tamil Nadu we &amp;ldquo;VK GARMENTS&amp;rdquo; are involved as the manufacturer trader wholesaler and retailer of Ladies Legging Men's T-Shirt and Girls Frock.  a quality oriented firm and our entire focus is on satisfying customers with the quality assured fashionable and trendy apparels. We also specialize in customization of a product according to the specific needs of various industries across the nation.</t>
  </si>
  <si>
    <t xml:space="preserve"> ONE OF THE LEADING MANUFACTURERS AND EXPORTERS OF KNITTED MENS' &amp; BOYS' VESTS ROUND NECK AND VNECK TSHIRTS</t>
  </si>
  <si>
    <t>Agfaa Garments is a well-known name in the industry offering Designer Garments to the clients.  the Exporter and Supplier of an exclusive range of Garments which comprises of Mens T-Shirts Stocklot Knitted Fabric Boys Wear and Girls Wear. Apart from this we also import Stock Lot Knitted Fabrics. Our products are widely popular amongst the youngsters as they make the wearer look presentable and elegant. Crafted using high quality fabrics our product line can be customized as per the customers' requirements.</t>
  </si>
  <si>
    <t>Hi Tech Fashion was established in the year 2009.  Manufacturer Exporter and Supplier of Mens Striped T-Shirts Mens Hooded Jacket Boys Pajama Set Ladies Fancy T-Shirts Kids Romper Mens Casual T-Shirts etc. These are designed by a fashion updated team of personnel in sync with prevailing trends of the market. Clients can pick the offered products from us in various attractive colors prints patterns designs and sizes as per their choice. All these are applauded for unique designs color fastness perfect finishing longevity etc.  a highly quality based organization and thus we devote enormous attention towards the quality part of our products. As a result we manufacture our range by using high grade fabrics which are procured from certified vendors of the market. Further we carry a thorough quality check upon all our final products that ensures that a flawless range is being delivered to our client's end. We have special designers who design our wide range of products in very creative manner and give an attractive touch as well. Our company has a huge infrastructure that enables us to carry out all manufacturing methods in a hassle-free manner. Moreover to</t>
  </si>
  <si>
    <t>Established in the 2010 we TLS Garments are recognized as the most leading organization for providing quality garments. The company has undertake the business operation at Tamil Nadu India and based our as a Sole Proprietorship.  engage in offering  fabricated garments at reasonable prices. Offered ranges include Boys T-Shirt Men's T-Shirt Ladies Top Kids Hoodie Kids T-Shirt Night Gown and many more. These products are produced by competent team working on modern and advanced machineries that help to produce quality ranges of products at cost effective prices. By manufacturing the products on these machineries it reduces the cost of production with this customers are provided quality products at pocket friendly prices. We source the raw material from best vendor base that always put their immense effort for providing quality material to us whenever demanded. Our customers are always satisfied with us which helps to create the productivity of the products. Therefore we have embarked the success of the organization by providing quality ranges of products at reasonable prices.</t>
  </si>
  <si>
    <t>Arun Garments was established in the year 2011.  the Supplier &amp; Trader of Kids Ware Boy 3/4th Pants Baby Girl Shorts Sports Shorts Kids Boxer Shorts etc. These products are processed using optimum quality materials by the reliable vendors of the market. Our vendors have a remarkable position in the market.We have a team of dexterous professionals who brings in perfection in all the business tasks assigned to them. They understand the industrial requirements and make sure to offer the products accordingly. Our diligent team of enables us to achieve our business goals and objectives in a timely manner.</t>
  </si>
  <si>
    <t>Venus Garments was established in the year 2010.  the leading OEM Manufacturer Supplier of Mens T-Shirts &amp;amp; Knitted Kids Wear.  engaged in offering our valued customers a supreme quality range of Men Shirt which is made available to them within the promised time frame. These formal men shirts are manufactured using quality fabrics procured from certified vendors of the market. Our trendy array of garments has helped us in becoming the preferred choice of clients.The offered collection is creatively designed by our skilled professionals with utmost care. These kids' wears are highly praised for their perfect finish impeccable designs vibrant colors and other such features. In order to meet exact needs this collection can be availed by our clients in a myriad of colors and patterns.</t>
  </si>
  <si>
    <t>KADAVATH GARMENTS is a renowned entity that provides fine textured Gents and Ladies Readymade Garments. The variety of products offered by us is Men's Polo T Shirts Ladies Polo T-Shirts Tank Tops Men's Round Neck T Shirts Men's Sweatshirts etc. Our garments are invested with innovative designs and can be availed in attractive colors.   Our company is rendering its services since 2005.  making huge leaps of progress under the efficient guidance of our experienced CEO Mr. K S Mujeeb Rahman. 90% of our production is exported to European countries and the Middle East. We have been able to attain a respectable position as the Wholesale Designer T Shirts suppliers and Sports Garments Manufacturers in Tamil Nadu.</t>
  </si>
  <si>
    <t>Sree Sakthi Garment was established in the year 2008.  manufacturer and supplier of Men&amp;rsquo;s Vest Women's Leggings Boys Inner Wear Men's Sports Vest and Men's Linen Vest. Our products are known for its shrink resistance features perfect fitting and fine polish. Our products are usable in different sizes colors shapes and designs. Our products are the result of our designers' creative genius who has got their core competency to offer innovative patterns at leading cost. Our impeccable range of products is manufactured leading in consideration the appreciation and the demands of the end-users. Besides the customization facility is provided with it so that patron exact demand can be duly satisfied. Further our experts who are extremely skilled in designing these products are updated with new methods and technologies. Our experts at our end tailor these garments using premium grade threads and superior quality material. Every assignment at our workplace is taken seriously by the employees and sincerely worked upon. A combination of experienced &amp;amp; sincere workforce latest technology and superior quality products have assisted us gain tremendous growth in th</t>
  </si>
  <si>
    <t>Ever Mellow has put a step ahead in this challenging industry since its establishment in the year 1991. We started as a Partnership based firm and operate all our business activities from our headquarters located at Tiruppur Tamil Nadu (India).  instrumental in manufacturing a wide range of products such as Men's T-Shirt Ladies T-Shirt Ladies Top Kids T-Shirt Ladies Legging Knitted Hoodie Boys T-Shirt and many more. The products are highly appreciated and admired for their unmatched quality and fine stitching.</t>
  </si>
  <si>
    <t>Cool Polo Prints was established in 2013 as a Sole Proprietorship based firm with its operational head located at Tiruppur Tamil Nadu (India).  a trusted company engaged in manufacturing and supplying a wide range of Men's Rib Neck T-Shirt Men's Polo T-Shirt Men's V-Neck T-Shirt Men's Promotional T-Shirt Boys T-Shirt Kids T-Shirt Girls T-Shirt Ladies Legging Ladies Top Night Suit Set Designer T-Shirt and many more. As a purveyor of fine quality and custom apparel what sets us apart from the competition is our painstaking attention to deliver the best to our customers. We make sure that the products manufactured are as per the latest trend and fashion. For years we&amp;rsquo;ve always strived to stay true to our beliefs delivering quality apparel to our customers on time and at affordable prices. From concept to completion all our products are strictly inspected by our quality team before it is delivered to our customers. Our garment manufacturing team produces a wide range of apparel products for domestic markets. In the decades that we have been in in this domain our organization has grown to become one of renowned clothing manufacturers and suppliers. Our repu</t>
  </si>
  <si>
    <t>RG Garment was established in the year of 2000.  a leading Manufacturer Supplier of Men T-Shirts V Neck T-Shirts round T-Shirts Mens track Suits etc. Backed by our rich industrial experience in this domain  committed towards offering wide gamut of Men's Track Suit that is provided in various specifications. These Suits are stitched with best quality fabric and advanced tackles. sincerely engaged in delivering a superior quality collection of Mens Shirts to our customers. These products are accessible in variety of sizes patterns and designs. The employee makes use of these items and post manufacturing these is made to undergo tough quality verification to ensure its flawlessness. One can buy these collections at affordable rates. These products are designed accordingly as per the requirements of the clients.</t>
  </si>
  <si>
    <t>Established in the year 2005 at Tiruppur Tamil Nadu we &amp;ldquo;AS Digital Printers&amp;rdquo; are Sole Proprietorship (Individual) based firm involved as the manufacturer of Printed Label Hang Tag and Jewelry Tag. Strict superiority checks are been approved by us over the entire assortment to assure that our products are faultless and are in fulfillment with the norms defined by the industry. By keeping the preference of clients in mind  also engaged in rendering Printing Service. Under the guidance of our leader &amp;ldquo;Subramanian M (Proprietor)&amp;rdquo; we have attained a unique position in the industry.</t>
  </si>
  <si>
    <t>Senthur Garments is a partnership owned organization which had put an enviable presence in this industry in 2009.  a newly established firm and within very short period of time our company has achieved a desirable niche in industry. The organization since establishment is indulged in manufacturing and supplying a comprehensive array of Men's T-Shirt Baby Cotton Romper Baby Cotton T-Shirt Ladies Cotton Slip Girls Pajama Kids Hoodie Kids T-Shirt and many others. Use of quality fabrics and other raw inputs in the production of the above mentioned range has made them widely demanded all over the country. Along with upcoming market trends we make no compromise over the products&amp;rsquo; excellence. Therefore we have adopted strict quality control measures and guidelines which are suggested by the industry. Amalgamation of all the above mentioned factors has made our entire assortment exceptional and highly demanded across the nation.</t>
  </si>
  <si>
    <t>Jai Ganesh Knit Tex came into existence in the year 2009 as a sole proprietorship venture at Tiruppur Tamil Nadu (India).  a renowned name in the market for our extensive line of apparel manufacturing as well as supplying. The fact that our vendor base is pretty strong and possesses a fairly good name in the market our clothing is considered to be the most sought after. Our clothing line encompasses Ladies Top Men's T-Shirt Kids T-Shirt Ladies Leggings and many more products. We carry an assortment of sizes to fit the more ample frames of our regular customer base. We ensure that the material incorporated in the clothes is of the best quality. We ensure that we have enough manpower at the textile units so as to meet orders on time. Our matter of concern is determined by various factors that dictate the success of our company. Right from the safe shipment of the products to the on-time product delivery practices to adopting fair business dealings methods every step counts in the process of acquiring a strong stand in the market. We have an easy payment gateway that allows our clients to make transactions successfully.</t>
  </si>
  <si>
    <t>Q-Stores feels proud introduce itself as a leading firm in this business which was established in the year 2011 as Sole Proprietorship based entity.  providing our customers with a range of excellent quality of safety equipments. We have established ourselves as a trader of Fire Safety Equipments Personal Safety Equipments Safety Gloves Ear Plug Safety Mask Safety Helmet Safety Shoes Road Safety Equipments and many more. Our offered products are known for their long service life.  also rendering Fire Equipment AMC Service.</t>
  </si>
  <si>
    <t>SK Apparel is a global Apparel and Knitted garments manufacturing company which consistently delivers real improvements in business performance for its clients through a combination of teamwork and management expertise. As a company we believe in goodwill . price competitive and equally faster in delivery.\r\nSK Apparel exports its products to global markets such as u.s.a Austria Germany Italy and France. The company has established itself as a leading integrated knitwear production company in INDIA. Though profits and market shares are important criteria for SK Apparel&amp;rsquo;s caring and protecting for environment will also be a subject close to our hearts.\r\nSK Apparel managements objective is to &amp;ldquo;Strive for customer&amp;rsquo;s satisfaction&amp;rdquo;. 'Good quality good capacity good delivery schedule and effective production&amp;rdquo; is our management style.  bringing about steady improvement in our indoor mechanism raising our service quality and management level to further exploit international market to a new step. Your support and reliance is a best impetus for us to go forward at full swiftness.</t>
  </si>
  <si>
    <t>AM Hosiries was established in the year 2013.  the leading Manufacturer &amp;amp; Supplier of Mens Polo T Shirts Mens Shorts Mens T-shirts Cotton Leggings Printed Leggings etc. Providing quality products to clients is the main aim of our company.  mainly focused on maintaining higher quality standard in our products range. Being a client-centric organization  involved in providing utmost quality products to customers that satisfy their entire requirements and needs. To render complete satisfaction is our main objective.</t>
  </si>
  <si>
    <t>Fashion Knits was established in the year 2014.  leading Wholesaler Trader Supplier of Polyester Knitted Fabric Half Sleeve T Shirts etc. This product is highly stylized and comfortable as per the fashion trends. Kids full sleeve t-shirt is available in different colors and designs to match the customer's specifications</t>
  </si>
  <si>
    <t>SKM Tex is a prominent venture in industry came with a vision to address the growing demand for a wide range of T-Shirts for its customers of all age groups. With its main offices stationed at Tiruppur Tamil Nadu (India) our company is engaged in executing its entire business activities as a SoleProprietorship based business since its formation in the year 2008.  indulged in the manufacturing and supplying of products such as Corporate T-Shirt Full Sleeves T-Shirt Promotional T-Shirt Polo T-Shirt and many more. Excellent stitching comfortable feel easy washing high tear strength skin friendliness and stretch ability of these T-Shirts makes them more applauding and acceptable amongst our valued customers. We offer heavy discounts to our customers depending on the volume of their requirement. We use high quality packaging materials to encase consignments so that consignments may reach clients place in safe manner.</t>
  </si>
  <si>
    <t>KR Garments was established in the year 2009.  Manufacturer Supplier &amp;amp; Wholesaler of Kids Fancy T-Shirts Ladies Polo T-Shirts Designer Jeans etc.  basically dealing with the garments and we manufacture the products for fashion freak people. Our garments are known in the industry for their fashionable look perfect stitching fine finishing reasonable rates smooth texture various features. Also for the complete customer satisfaction we provide the entire product range in various colors patterns designs sizes and color combinations. On the other hand our company is able to offer high standard and customized products with the help of our dedicated team of professionals that consists of designers tailors procurement agents quality controllers and many more.</t>
  </si>
  <si>
    <t>Welman Apparels was established in 2013. Welman Apparels is one of the leading garments manufacturer in Tirupur. More than 16 years Experience in Textile and Garments industries .We supply garments in Europe US Brazil Canada &amp;amp; Domestic Also. Kindly spare two minutes to know our company details and product  one of the garment manufacturer in INDIA we have more than 1000 skilled workers and staffs to fulfill our production and quality we have fifteen years experience in this garment industry well known about yarn fabric dyeing cutting stitching checking QUALITYironing and packing. Our prices also very competitive.  able to supply any difficult styles and huge quantity of garments with out any delay. All type of styles in knits and wovens etc. as per your requirement for Men's Ladies and Children's and all kinds of knitted garments. At present  working with eight buyers from U.S.A Canada Europe Korea Saudi Arabia and South Africa.  working for the International brands for these countries namely 'Puma &amp;amp; Foot locker Reebok Wal-Mart Zellers Sears Cherokee IBS City Sports Dogleg right Charted Club Trendz PRO USA Tesco Next sourcing C &amp;amp;</t>
  </si>
  <si>
    <t>Mangalyan Textile is an acknowledged company in the market and was commenced in the year 2010. The ownership of our company is Partnership. Our company&amp;rsquo;s headquarter is located at Tiruppur.  efficiently engaged in manufacturing and supplying a wide range of Men's T-Shirt Men's Hoodies Men's Wears Ladies T-Shirt Ladies Top Ladies Legging Girls Legging Boys T-Shirt and many more. Offered products are extensively demanded by our patrons for their superior quality elegant patterns and sophisticated looks.</t>
  </si>
  <si>
    <t>As a distinguished name in the garment industry  Wholesale Trading a wide range of Kids Wear Mens Denim Jeans Mens Shirts Mens T Shirt etc. Our offered products are highly acclaimed for their alluring appeal.</t>
  </si>
  <si>
    <t>Saranya Garments is a specialized which is an integration of production. Our main products are Polo-Shirt and T-shirts. Industrial garments Knitted garments.  also determined to develop new products and widen the market in the future.\r\nOur success is due to the well trained professional personnel who always dedicate themselves to there work of improving the efficiency &amp;amp; quality of the work. Strict quality control in placed upon the entire manufacturing process.\r\nSaranya is an organization whose source for inspiration and motivation is our customers and we deeply appreciate you continuing trust and support.  confident that we can create a mutually beneficial relationship with all of you.</t>
  </si>
  <si>
    <t>Slice Garments conceived its business operations in the year 2002 as a Sole Proprietorship firm in the industry. From our operational units located at Tiruppur Tamil Nadu (India)  the most prominent manufacturer and supplier of wide range of garments. We have successfully established ourselves as a distinguished organization in this industry because of our premium quality products and cost-effectiveness. Our products range comprises of Girls Cycling Shorts Kids T-Shirt Girls Capri Set Girls Cotton Legging and many more in the list. Our products are perfectly designed as per the specific requirements of our individual clients. They have designer look due to their alluring patterns and elegant designing. We source superior quality of material to manufacture our product range from highly recognized vendors of the industry. Our offered ranges of products are highly comfortable and smooth in texture. Our entire ranges of products are highly appreciable in the market which leads to create a huge list of satisfied clients.</t>
  </si>
  <si>
    <t>Sree Garments establish in the year 2015.  the leading Manufacturer Supplier &amp;amp; Exporter of Mens Jackets Mens Shirt Mens T-shirts Mens Jeans Ladies Kurti Ladies Top Ladies Legging Ladies Jeans Kids Jacket etc. Being a client-centric organization  involved in providing utmost quality products to customers that satisfy their entire requirements and needs.Our customers prefer to purchase our products due to their best quality and reasonable price. We ensure to satisfy the entire requirements of our patrons in all possible manners. Our professionals have maintained a trustworthy relationship with our valuable clients.</t>
  </si>
  <si>
    <t>Our company &amp;ldquo;Harshida Exports&amp;rdquo; is a well-known name in industry engaged in offering a sought after range of apparels to its customers. Based at Tiruppur Tamil Nadu (India) our company operates all its business activities as a Sole Proprietorship based firm since its commencement in the year 2008.  known to offer products such as Kids T-Shirt Boys Innerwear Girls Legging Ladies Top Ladies T-Shirt Men's T-Shirt and many more. These apparels are beautifully designed in our high-end designing unit in compliance with latest fashion trends. To design the apparels we use excellent quality material that is procured from the well-renowned resource of the industry. By utilizing advanced technology and ultra-modern machines our experts design these garments in different designs colors sizes and patterns. We make export of our entire range of products to American countries and all over the worlds. These nations have a net consumption of about 30% of our products. Garments offered by us are extremely cherished by our clients for features like perfect finish softness attractive design colorfastness smooth texture and skin-friendliness. Our client&amp;rsquo;s can a</t>
  </si>
  <si>
    <t>Established in the year 2011 Uniforms India has created a dignified position in the market since establishment.  working as a Sole Proprietorship firm and situated our head at Tiruppur. Our company is engaged in manufacturing trading wholesaling and supplying a wide range of School Uniform School Sports Apparel Men's T-Shirt Uniform Saree and more.</t>
  </si>
  <si>
    <t>Our company SS Trading is a well known name in the market. Our company was established in the year 2015 as a Sole Proprietorship based venture and operate all our business activities from our headquarters located at Tiruppur Tamil Nadu (India).  instrumental in manufacturing and supplying a wide range of products such as Men's T-Shirt Kids T-Shirt Men's Track Pant Kids Cotton Pant and Kids Shorts. Our offered products are highly appreciated by our clients due to their fine quality neat stitching availability in various colors and many more.</t>
  </si>
  <si>
    <t>Silverbee Garments Company was established in the year 1975.  leading Manufacturer of Ladies Wear Mens Wear Kids Wear. A state of the art in-house all high end automatic Japanese machinery plant supported by sound denim and non-denim fabric manufacturing and sourcing strength it supports the garmenting with an edge over the competition &amp;ndash; to the advantage of our customers.\r\nWe have attained a renowned position in the market by providing a complete range of Garments For Hostel Students in Ahmedabad. These are widely known for their ring-spun softness high stitch-density fabric for superior print ability relaxed fit &amp;amp; comfort. Our range is available in varied colors and sizes. We have become one of the preferred choices of men&amp;rsquo;s garments due to our economical pricing.</t>
  </si>
  <si>
    <t>Founded in 2008 Sri Krishna Garments has carved a niche in the market and known for its trusted work.  working as a sole proprietorship based firm. The head office of our company is located at Tiruppur Tamil Nadu. Enriched by our vast industrial experience in this business  involved in manufacturing an enormous quality range of Kids Romper Kids T-Shirt Men's T-Shirt Men's Apparel and Kids Pant. These products are easy available in market at leading rates.</t>
  </si>
  <si>
    <t>Blossom Exports conceived its business from its business headquarters located at Tiruppur Tamil Nadu (India) in the year 2000. As being a Partnership firm;  engaged in the manufacturing and supplying of our entire range of products. We deliver the finest quality products to our clients using our industrial experience and expertise in the respective domain. Our wide range of goods comprises of Ladies Legging Men's T-Shirt Women's T-Shirt Boys Hooded Jacket and many more. Our products ranges are available at various designs at industry leading prices. Because of it we have achieve a phenomenal success in this field and regularly growing in an efficient manner. Our products ranges are available in various designs and sizes as per the demands of our valuable clients. Furthermore we remain updated with the market dynamics in order to remain in accord with the growing market challenges. Our quality oriented approach fair business practices and economical pricing policy have assisted us earning good market share with the running time.</t>
  </si>
  <si>
    <t>Welcome to theAttitude Provided.mens &amp;amp; womens wear retail storeshop located in the basement floor.</t>
  </si>
  <si>
    <t>Established in the year 2012 Rvsd Fashions has carved a reputed niche in the market by offering trendy garments in the market.  a Sole Proprietorship based firm and have located headquarter in Tamil Nadu.  involved in manufacturing and supplying a wide range of products apparels that comprises of Kids Hood Men's T-Shirt Men's Sweater Kids Apparel Kids T-Shirt and many more.</t>
  </si>
  <si>
    <t>Founded in 1998 Titanic Screen Printers is the prominent service provider of T-Shirt Printing T-Shirt Screen Printing and many more.  a sole proprietor firm with our business centre at Tiruppur Tamil Nadu. Our range of services is widely acknowledged by our clients for quality. We provide prompt services and make use modern machines and technology to enhance customer satisfaction. We provide optimum solution to the customers to match their requirement and specification. We believe in proving customer satisfaction by rending quality oriented services. Therefore we take utmost care while delivering our services.  driven by values and have great respect for our ethical policies. We work towards achieving organizational goals and success.</t>
  </si>
  <si>
    <t>We Trust Tex India are committed to provide a high quality range of products. Company&amp;rsquo;s main office is situated at Tamil Nadu India operating its entire business as Partnership since the establishment in the year 2014.  engaged in manufacturing exporting and supplying products wide range of products like Men's T-Shirt Boys T-Shirt Pyjama Set Boys Shorts and many more. In recent times we have created a well-known entity in this domain in the market and going high at a remarkable pace and showing relevant growth in the market structure. The peculiar features of our products are variety of patterns beautiful texture easy to wash colorfastness smooth finish and shrinkage free nature. We export our products in European and US Market.</t>
  </si>
  <si>
    <t>R. T. Traders was established in the year 2008.  the leading Manufacturer of Kids Woven Capri Kids Woven Socks Kids Woven Night Pant Designer Kids Jeans Designer Kids Shirt Fancy Kids Shirt Designer Kids T Shirts etc. Offered range is widely demanded by the clientele. It is made by the professionals with the aid of best quality fabrics.</t>
  </si>
  <si>
    <t>Pragya Hosiery was established in 1982. Manufacturer &amp;amp; Exporter of Men's undergarments &amp;amp; Ladies Under garments. Our product range also comprises of kids T shirts &amp;amp; Kids under garments. We offer mens kids &amp;amp; Ladies undergarments that are designed as per the specification of our buyers. These undergarments are available in different colors and designs which are designed by reputed manufacturer. With the efforts of our professionals  able to manufacture superior quality Undergarments. These Undergarments are made from high quality of fabric which ensure durability at its user end. These product are available in market at competitive rates.</t>
  </si>
  <si>
    <t>Sree Periyanayaki Amman Garments was established in the year 1996 and has created a niche in the market. Our company is a sole proprietorship based firm. We have based our office at Tiruppur Tamil Nadu (India).  the prominent manufacturer of Ladies Legging Kids Apparel Ladies Pajama Ladies Top and many more. Our company provides these products at market leading prices. Our products are high in demand in the market for skin friendly nature attractive colors and many more.</t>
  </si>
  <si>
    <t>Medways Clothing Inc. embarks on its apparel prospects with the core competency to cater the varying customer requirements around the globe.\r\nInitiated a decade ago with vast experience and industrial know-how we have been one of the leading manufacturers and exporters of garments with a wide-reaching recognition for our exceptional quality.\r\nPooled with the highly proficient and skilled professionals both technical and non-technical we perpetually endeavor to establish our mettle to our customers with finest service and constant satisfaction.  highly specialized with more potency in manufacturing of knitted apparels ranging from infant to adult clothe.</t>
  </si>
  <si>
    <t>Micro Plast was established in the year 2000.  the Manufacturer Trader &amp;amp; Supplier of Plastic Zipper Sliders PP Slider Zip Bags etc. Our product range is fabricated from high grade raw material that is procured from some of the reliable vendors of the industry.Our range is acknowledged for the properties like glossy surface finish chemical resistant and high thermal insulation. We offer PVC products in varied colors thickness and bonding capacity as per the requirements of the customers. Our offered products are obtainable in the market in different specifications that meet on patrons demand.</t>
  </si>
  <si>
    <t>We would like to introduce ourselves as a manufacturer &amp;amp; exporter of garment fabrics in all knitted quality. We partners are having very good experience in this field and have the young and energetic team for controlling the products from the beginning.  sourcing all type of new up-to-date qualities to satisfy our customer.We can do minimum quantity to ground level quantity orders depending upon the customers requirementWe have the exclusive suppliers for knitting/ dyeing/ garment washing/ compacting/ tie &amp;amp; dye/ printing &amp;amp; emb process. We have good experience in garment washing styles.We can avail our products in various packaging and quantities as per customers individual requirements.Quality:The quality we can do the garments &amp;amp; fabrics in 100% cotton pima cotton organic (skal &amp;amp; gots certificate) bamboo modal slub designs polyester/ cotton &amp;amp; in new developed cotton/ modal cotton/ bamboo cotton/ soya micro fabrics (polyester) etc. regular melanges &amp;amp; color melanges also can be done all the qualities with elasthan.We ensure the quality in all our products are quality certified by our quality control department to ensure the quality</t>
  </si>
  <si>
    <t>JJ Softwear is a reputed organization in buying and exporting the high quality and trendy garments.  one of the leading apparel buyers and exporters in Tirupur the important Textile Centre of South India.\r\nHaving prioritized the satisfaction of our customers our team has been expertise in buying the finest quality fabrics and exporting the apparels to the amusement of our clients within the scheduled shipping days.\r\nThe unique features of our collections comprise of finest quality of fabrics mesmerizing colors and attractive designs excellent stitch tear strength shrinkage-free skin friendly trendy and classy designs perfect fit and easy to wash and maintain</t>
  </si>
  <si>
    <t>&amp;ldquo;S. R. Knitts&amp;rdquo; has started its business operations in the year 2009 with its operational unit located at Tiruppur Tamil Nadu (India) as a sole Proprietorship based venture. We have established our organization as a leading firm dealing in men women and kids wear using high quality raw material.  the manufacturer and supplier of Men&amp;rsquo;s Collar T-shirt Baby Romper Girl Top Ladies Top and many more. Our products are available in attractive colours and styles. Our products are perfectly designed as per the specific requirements of our individual clients. Our organization is one of the well known in the market for its offered range of traditional wear and fashion accessories to our customers across the nation. We always practice ethical business approach towards our clients and provide them qualitative products range. Our products are extensively demanded by our clients due to their alluring designs excellent quality and low prices. We have crafted our entire product range using rich techniques of production and by incorporating best quality material.</t>
  </si>
  <si>
    <t>Baalaji Export are a renowned manufacturer exporter and supplier of an unparalleled collection of Knitted Garments specially made for Mens Ladies and Kids that came into existence in the year 1993 in Tirupur Tamil Nadu (India). Owing to our uniqueness in style  proclaimed as a force to reckon with in the industry. Our remarkable range of products for kids wear includes Kids Mens and Ladies Wear. Our product quality ensures that we maintain strong relations with our esteemed clients. We have associations with the most trustworthy vendors of the business that make available the best available raw material to produce our garments.</t>
  </si>
  <si>
    <t>Raj Knit Fashion started its business operations in the year 2003 at Tiruppur Tamil Nadu in India. Since establishment we have emerged as one of the prominent names involved in manufacturing supplying and exporting with all International Countries quality-assured range of Kids Men&amp;rsquo;s and Women&amp;rsquo;s Wear in the market. Our product range includes Kids Striped T-Shirts Mens Full Zip Jackets Mens Printed Hoodies Mens Designer Hoodies Mens Designer Jackets Mens Retro Jackets Kids Round Neck T-Shirts Printed Tops Kids Designer T-shirts Round Neck Tops and more. Our products are highly cherished across the markets for their high stitch superior quality reliability fade proof nature color fastness long life and durability. Under the astute guidance and leadership of Mr. R. Sathasivam (Proprietor)  able to safely dispatch our products throughout the markets of the nation.</t>
  </si>
  <si>
    <t>Ahil Packaging is the sole proprietor ship firm establish in the year of 2014 in Triuppur Tamil Nadu(India) are engaged in providing a wide range of Men&amp;rsquo;s T-Shirt Kids T- Shirt Ladies T-Shirt Girls Top Men&amp;rsquo;s Round Neck T- Shirt School T- Shirt and many more. This domain is very vast and it also require innovations which is the first important thing that&amp;rsquo;s why we set up in this ground because our all products are of good quality and according to the latest trend to avoid competition.  appreciated by the consumers due to our technologies latest fashion and dedicated customer services at affordable prices. Our products are of high quality who offers you- stain resistance good quality easy caring comfortable to wear attractive looks simple washing trendy designs and lots more. In very little time we reach in good position which is only possible when a company have a satisfied customer&amp;rsquo;s feedback. All the products are specially securitized to give unique effect on the person who wears it. The products are very eye- catching and add spark to your personality.</t>
  </si>
  <si>
    <t>SYMBIOSIS was established in 1997 by R.Senthil &amp; B.S.Kumar to cater the needs of an importer for Sourcing &amp; controlling their production of Knitted and Woven Garments from India.Since its creation the company has grown with good consistency thanks to its young and energetic team. In a few years it has become a dynamic respected &amp; reliable partner for few of the large-scale importers &amp; wholesalers in European Union for their Sourcing Execution &amp; Production of fashion garments from India. located in Tirupur about 50 kms from domestic airport Coimbatore having work force to produce garments in Chennai Bangalore Coimbatore Mumbai and Ludhiana.</t>
  </si>
  <si>
    <t>Sri Malar Tex was established in the year 1993 at with a firm aim to address the growing requirements of textile products for men and ladies. With its main offices situated in Tiruppur Tamil Nadu (India) our company is engaged in executing its all business activities as a Sole Proprietorship based business. The company is offering a comprehensive range of Men's Shirt Men's T-Shirt Ladies Slips Ladies Panty Ladies Top and many others. Developed by using optimum quality raw material these products are widely acknowledged amongst clients for their outstanding features such as attractive designs longer life fine finish elegant designs and many others.  consistently working hard towards offering products according to the specific demands of clients. Further we never compromise with the excellence; therefore follow various industrial suggested quality testing measures. Our dedication and commitment toward catering to the diverse needs of clients has enabled us establishing an enviable place in this challenging industry. Apart from this we use advanced production methods and techniques which helps us in improvising our production capacity as well as remaining step</t>
  </si>
  <si>
    <t>Since its establishment in 2016 our company Master Apparels has carved a niche amongst the leading names in the market.  a Sole Proprietorship based firm and operate all our business activities from our headquarter located at Coimbatore Tamil Nadu (India).  involved in manufacturing and trading a wide array of products that include Kids Apparel Men's T-Shirt Kids T-Shirt Ladies Legging Ladies Kurti and many more. All garments manufactured goes through a rigorous inspection process that guarantees the end product is of the highest quality.</t>
  </si>
  <si>
    <t>Established in the year 2015 at Tiruppur Tamil Nadu we &amp;ldquo;Harsavardhan Fabrics&amp;rdquo; are a Sole Proprietorship firm involved in manufacturing and wholesaling a wide range of Men's Dhoti Ladies Saree Men's Shirt Men's Lungi and many more. Offered products come in a variety of patterns.  supervised under the meticulous and stern management of our Mentor &amp;ldquo;Yuvaraj (Managing Director)&amp;rdquo;.</t>
  </si>
  <si>
    <t>Laxwin Polybag Industry was established in the year of 2002.  Manufacturer of BOPP Bags PP Bags etc. These products are manufactured with high precision under the supervision of our adroit quality controllers using excellent quality raw material and advanced technology in adherence to international quality standards.The offered range is widely demanded and used in residential societies commercial complex and hospitality sector. These products are immensely praised for features such as tear resistance high strength environment friendly recyclable &amp; biodegradable nature and perfect finish. Moreover we offer our product range in various in various specifications in terms of shape size and design at industry leading prices.</t>
  </si>
  <si>
    <t>Founded in the year 1987 Jaya Devs &amp;amp; Co. is a highly acknowledged firm of the industry that has come into being with a view to being the customer&amp;rsquo;s most preferred choice. The ownership type of our company is a partnership. The head office of our firm is located in Tiruppur Tamil Nadu. Enriched by our vast industrial experience in this business  involved in manufacturing an enormous quality assortment of Men's T-Shirt Winter Wear Ladies Legging and many more. Also stringent quality checks are been carried out by us over the whole range to assure that our products are flawless and are in compliance with the norms defined by the industry.</t>
  </si>
  <si>
    <t>Hike Trend was established in the year 2014. Our company is a world-wide merchandise-sourcing organization specialising in business of knitted ready-made garments. With its main unit established at Tiruppur Tamil Nadu (India) our company is operating its all business activities worldwide as a Partnership based firm.  engaged in the manufacturing supplying and exporting of products such as Men's Sweatshirt Men's Hoodie Kids Romper Men's T-Shirt Ladies T-Shirt Ladies Top and many more. We supply retail fashion outlets boutiques and private label companies with affordable designer apparel manufactured to demanding specifications. We assure customers of timely delivery of consignments as we have alliance with leading sales partners of market who helps us to reach clients on time.</t>
  </si>
  <si>
    <t>Established in the year 1997 at Tiruppur Tamil Nadu we &amp;ldquo;Saaliha International&amp;rdquo; are Sole Proprietorship (Individual) based firm engaged as the manufacturer wholesaler and exporter of Boys T-Shirt Men's T-Shirt Kids T-Shirt Girls Top Ladies T-Shirt and many more. With the help of our skilled workforce and well-developed facility we offer quality bound products to our clients. Our company was started by our Managing Director Mr. A. Abdul Qadir.  one of the leading apparel producers here in Tiruppur India.</t>
  </si>
  <si>
    <t>First of allVery glad to introduce ourselves.Actually  from South India.Our company name is NARASIMHA EXPORTS is a one of the stock lot garments buying and selling all over world from Tirupur Tamilnadu South India.  doing this business since 2007.(about 7 years).  basically a stock lot Re-Exporters. delivering the goods by changing the main labelwash care labelTags as per the Buyer Instructions (for buyer convenience). Most of the products that we use to sell are inspection pass pieces and this adds an advantage to our business. If you are interested to have business deal with usPls contact us &amp; reply us asap. You are most welcome.Thanks &amp; &lt;i&gt;Regards....&lt;/i&gt;&lt;i&gt;:&lt;/i&gt;UDHAYAKUMAR.P NARASIMHA EXPORTS.</t>
  </si>
  <si>
    <t>Sri Sowbarnika Tex a Tiruppur Tamil Nadu (India) based organization is engaged in manufacture and export of a wide range of Garments that includes Ladies Tops Mens T-shirts Kids T-shirts and more.  a sole proprietorship firm established in the year 2002 and have been serving a large number of clients across the markets of East Europe North Europe South / West Europe and North America. The company has been manufacturing a range that is superior in terms of quality stitching designing perfection and accuracy. Our Products are manufactured using fabrics which are skin-friendly threads and other essential raw materials sourced from reliable industrial vendors associated with us.</t>
  </si>
  <si>
    <t>Bell Apparel stepped in this business world in the year 2015 as a major and well known organization in the market.  performing our business activities as a Sole Proprietorship based firm and located our operational head at Tiruppur Tamil Nadu (India). Our company is engaged in manufacturing supplying and wholesaling wide assortment of Men's T Shirt Women's T Shirt Kids T-Shirt Men's Trouser and many more. With an aim to uphold the position in this fashionable era it has become mandatory to carefully examine the requirements and offer the same to the customers. By ascertaining the requirements keenly we have created a huge clientele base all around the nation. For this we have hired a team of dedicated staff that makes sure that the market is always provided with qualitative products and in a stipulated time frame. Our team of professionals makes sure that the products are manufactured in compliance with the set industry norms and standards. They use excellent quality material which is procured from the best and well-known vendors of the market. Further the quality of the offered ranges is outstanding that attract number of customers from every corner of the</t>
  </si>
  <si>
    <t>Chella Garments was established in the year 2013.  a leading Manufacturer Supplier of Ladies Shirt LadiesT Shirts Kids Shorts etc. Designed using best quality fabrics these clothings are very trendy. Within a very short time period  able to provide our clients with superior quality garments that are widely demanded in national as well as global markets.</t>
  </si>
  <si>
    <t>Commenced in the year 1995 S M PRINTERS has carved a niche amongst the trusted names in the market. The ownership type of our company is a sole proprietorship. The head office of our business is situated in Tiruppur Tamil Nadu. Leveraging the skills of our qualified team of professionals  instrumental in manufacturing and trading a wide range of Men's T-Shirt Kids T-Shirt and many more. All our offered products are meticulously manufactured under the supervision of quality controllers using high-grade raw material and innovative technology in adherence to global quality norms.</t>
  </si>
  <si>
    <t>Team Textile Traders was established in the year 1996.  Trader and Supplier of Embroidery Threads Sewing Threads Polyester Threads Stitching Threads etc. Our entire assortment can be brought by the clients in a plethora of colors patterns and sizes as per preferences &amp;amp; needs. All our threads are widely used for making a variety of garments fabric textile and homes furnishing products. Moreover our ethical business practices and prompt delivery of orders have enabled us garner huge clientele. With our quality products trusted relationship with our clients and quick query resolution we have become a well renowned name in the marketplace. We customize our products according to various industrial and specific requirements. Proper information is obtained regarding the specifications of the orders placed by our clients. Then the products are customized accurately in accordance to the information provided by our clients.</t>
  </si>
  <si>
    <t>K. Tirupathi Balaji Apparels was established in the year of 1998.  a leading Manufacturer Exporter of Men Trunks Mens Brief Ladies Slip etc. The undergarments that we offer are manufactured using fine grade materials. We offer various ranges of men undergarments like cut underwear design underwear and full underwear. We manufacture and export to various countries around the world at reasonable price. Our exclusive range is demanded due to their affordable prices comforts skin-friendly nature and soft fabrics. In order to maintain the quality of the products we make them in adherence with the industry quality norms. Clients can avail these items at most feasible rates in several colors and designs.</t>
  </si>
  <si>
    <t>Unique Inspection Agency was established in the year 1997.  Leading Service Provider of Textile Inspection Services Third Party Inspection Services Quality Inspection Services Finished Fabrics Inspection Services Material Inspection Services Knitted Textile Inspection Services Sourcing Agency Textile Testing Services. The company basically concentrates on inspection and testing services for Textile Yarn Fabric Garments and Made-ups in the view of improving the quality and in-house manufacturing methods. Also offers services like Implementation of Quality System and Consultancy etc. steadily making our way to the platform of success by offering Textile Testing Services. For providing these services we utilize cutting edge technology as well assistance of our experienced team mates as per the international quality standards. We hand over a full-fledged solution to our valuable clients within the minimum possible time frame.</t>
  </si>
  <si>
    <t>Incorporated in the year 2011 Gouthams Apparel is one of the most reputed companies in the entire market.  working as a sole proprietorship based firm. The head quarter of our business is situated in Tiruppur Tamil Nadu(India).  the leading manufacturer and trader of this domain engaged in offering a wide range of Men's T-Shirt Ladies Top Ladies Legging School Sports T-Shirt and many more. These products are well tested on various quality parameters.</t>
  </si>
  <si>
    <t xml:space="preserve"> in customer service since 1963. We entered this garment manufacturing field in 1990 we have a long term relationship with all our customers till now that extends beyond business. the manufacturers of house t-shirts games wear sports jerseys track suits corporate t-shirts &amp;amp; all the needs for your games and sports activities. Our motto is QSP i.e. - Quality Service &amp;amp; Price. Our quality is second to none and we back it up with excellent service through our marketing managers. Being the manufactures allows us to give our products at a very competitive price.All our garment making processes all done under one roof. we have all the equipment machineries staff and facilities to carry out all the operations. We have well skilled labourers to carry out the jobs with top notch quality.Being the manufacturers and having all the equipment under one roof helps out in maintaining our quality standards at a very high level . we assure you that if you place an order with us it will be carried out in such a way you will never think of any other to do the job.</t>
  </si>
  <si>
    <t>Established in the year 1990 Anusam Garments has created a reputed position in this competitive market. The ownership type of the company is Sole Proprietorship. Our company is performing our entire business activities from Tiruppur Tamil Nadu (India).  indulged in manufacturing supplying and exporting wide range of Girls Pajama Set Ladies Pajama Set Girls Top Men's T-Shirt and Men's Tracksuit. The offered ranges of products are highly appreciated in the market due to the superior quality products. Our products are manufactured by our team of professionals who holds experience and wide knowledge about the domain. They make sure that the production is done as per the company&amp;rsquo;s norms and guidelines. They design the products by using latest technologies and excellent quality material. They procure the material from the best and reliable vendors of the market. Our vendors make sure that the material is timely dispatch to us. Further our quality analysts examine the products quality in an efficient manner. They make sure that the products are tested under various parameters at our quality testing department. We deliver the products to our customers at marke</t>
  </si>
  <si>
    <t>Since our inauguration in the year 2010 Knitts Fabric has been an eminent manufacturer supplier trader and exporter in the garments business. The ownership type of the company is Sole Proprietorship and located its operational head in Tamil Nadu India.  affianced in offering wide range of Kids T-Shirt Kids Top Girls Top Boys Pajama Girls T-Shirt and many more. The offered ranges of products are exporting to many countries like Saudi Arabia Dubai and France. The exporting percentage is 50% .Our Company fabricates fashionable and fine quality products which are highly demanded by our valuable customers all across the world. Our work is completely dependent upon our highly skilled man-power that carries huge knowledge and rich experience about the domain. The human-resource we have hired is hand-picked from some of the finest professionals in the industry. To fabricate quality products we source the material from the best and renowned vendors of the market. In order to remain trendy and competent in the market we conduct timely workshops so that our team of experts are guided and trained to improve their skills and knowledge. Moreover our quality auditors caref</t>
  </si>
  <si>
    <t>Murugan Textiles company was established in the year of 1989.  leading manufacturer and suppliers of besd sheets night suit t-shirt etc. We have separate department in our manufacturing unit for research and development which searches new and better alternatives regarding technique technology and process. This enhances the fabric quality that we use in manufacturing products as well as overall standard of wears. We assure that our garments are more comfortable and wearable. We provide our entire range in various colors patterns eye catching designs smooth texture and perfect fitting. Customers can avail these products from us in various sizes and prints according to their needs.</t>
  </si>
  <si>
    <t>Our Company Sri Karthikeyan Fashions providing a superior grade T-shirts available for both men's and women's. Such as Polo Round neck V neck Round neck Full sleeve and Hosiery Kids leggings are available. Keeping in mind the diverse requirements of our clients  involved in offering an extensive range of Men's and Women's Garments. These are highly appreciated among our clients due to their smooth texture and skin friendly nature. Our clients can avail these in different colours and designs as per the choice. Additionally it can be availed at market leading prices via easy modes of payment.</t>
  </si>
  <si>
    <t>Sri Sai Exports was established in the year 2008.  a leading Manufacturer Supplier of Cotton Carry Bags Silk Sarees. We have a storn base of customers. Our clients avail from us these designer item in smart colors and shades.</t>
  </si>
  <si>
    <t>Sri Velavan Garments is a leading company established in the year 2007 as a Partnership based firm.  the prominent manufacturer supplier and exporter of Men's T-Shirts Boys T-Shirt Kids T-Shirt Ladies T-Shirt Ladies Top Women's Top Girls Top and many more. These products are fabricated by our skilled professionals using good quality fabrics and threads that we sourced from the reliable merchants of the market. We sourced raw material in bulk from our authenticated vendors so we can fabricate products in bulk. The products offered by us are available in the market in various colors sizes prints and patterns. Customers can avail our products from us at market leading rates. Further our products are appreciated for their perfect stitching soft texture and shrink resistant nature.  providing products to customers in perfect packaging. In addition to this we also export our products all across the world as per the demands of the customers. We have world class quality product range which is available in the market. We exports 5% of our products to Greece.</t>
  </si>
  <si>
    <t>Ragavi Creations came into existence in the year 2005 with an aim to cater to the customers&amp;rsquo; demands and preferences.  a Partnership based firm. We have located our office in Tiruppur. The company is engaged in manufacturing and supplying a wide range of Men's T-Shirt Girls T-Shirt Kids T-Shirt Ladies Apparel and many more.</t>
  </si>
  <si>
    <t>Established in the year 1990 Priyaa Knit Faabs and Priyaa Group of Companies is a garment company that has its knitting dyeing and stitching unit in Tirupur Tamil Nadu. The company focusses on Manufacturer Exporter and Supplier of Knitted (95%) and Woven (5%) Garments in Tirupur.  a Partnership based company. We have been recognized by Government of India as &amp;lsquo;Star Export House&amp;rsquo; which has been a strong drive to achieve more in the business. Our infrastructure is housed with latest technological equipment related to business knitting dyeing compacting cutting sewing checking and packing. We have a history of catering to almost all kinds of brands. We believe in innovation. Innovation with regard to products and services that is trending and produce in par with those trending. We thereby provide latest products and services that are sure to satisfy the customers.</t>
  </si>
  <si>
    <t>Alpha Garments feels proud to introduce itself as the leading manufacturer supplier stockist and wholesaler of men&amp;rsquo;s casual wear. We have started our business in the year 2010 as a Sole Proprietary concern with our business headquarters located at Tiruppur Tamil Nadu (India).  successfully growing in industry and reaching new insights year following year. Our offered range of products includes Men's T-Shirt and Men's Track Pant in the list. For its high comfort good quality fabric and skin friendliness offered range is highly acclaimed in the market. Further we provide these products to our customers at reasonable price in the market. We ensure that our clients received the unmatched quality and assurance from us which no else can give at such a throw away price. Owing to our ethics of business and commitment that are reflected in our business valued has give an uncommon stand in this marketplace.</t>
  </si>
  <si>
    <t>Founded in the year 1990 Vee Vin Export is reckoned as one of the emergent companies of the market.  working as a sole proprietorship based firm. The head quarter of our corporation is located at Tiruppur Tamil Nadu (India). We bring forth our vast industrial experience and expertise in this business instrumental in manufacturing and exporting of Girls T-Shirt Boys Half Sleeve T-Shirt Boys Cotton Shorts Boys T-Shirt and many more. These products are extensively acclaimed for their perfect finish. In addition we also export 50% of our products to European Nations.</t>
  </si>
  <si>
    <t>Akil Garments was established in the year 1991 as a Partnership based entity. The head quarter of our business is situated in Tiruppur Tamil Nadu (India).  the leading manufacturer and exporter of this domain engaged in offering a wide range of products such as Men's T-Shirt Boys T-Shirt Knitted Hoodie Baby Romper and many more. These products are widely known for their supreme quality elegant design and attractive look.</t>
  </si>
  <si>
    <t>Commenced its business operations in the year 2004 Source Max Fashions is engaged in serving to its clients from fashion and tailor industry by offering a huge assortment of tailoring accessories for fashion and related industry. With its operational units located in Tiruppur Tamil Nadu (India) our organization is operating its entire business activities as a Sole Proprietary (Individual) business.  the renowned manufacturer trader importer and supplier of a huge array of products such as Metal Rhinestone Motif Garments Button Snap Button Elastic Lace Collar Lace and many more. Manufactured by using high quality raw materials our offered range of products are in extensive demand amongst our valued customers for their salient attributes such as best quality all-inclusive range low price durability and availability in different colors.</t>
  </si>
  <si>
    <t>We &amp;ldquo;K G Knit Fashions&amp;rdquo; are acknowledged organization are a Sole Proprietorship (Individual) based firm engaged as manufacturer and exporter of Mens T-Shirt Kids Apparel Mens Hood Mens Nightwear and many more. It was established in the year 1997 at Tiruppur Tamil Nadu. These products are known for their most superb quality and excellent finishing at the reasonable cost in the stimulate time duration.  also Exporting 90% of our products to Poland and South Africa.</t>
  </si>
  <si>
    <t>From a small town garment manufacturing unit until 1986 to a renowned world class backward integrated garment manufacturing company. From a small time export house to one of india? S leading garment export houses to european majors. From delivering quality yarn to delivering quality garments\r\n\r\nSanthosh garments is a success story that has made quantum leaps in the textile market. \r\n\r\nIn 2005 mid  introducing shri santhosh meenakshi textiles (spinning mill) located near tirupur capacity of 30000 spindles 100% cotton combed hosiery yarn. \r\n\r\nIn order to maintain our quality  going to implement the iso 901 series quality accreditation as a process of achieving tqm total quality management in jan 2005. \r\n\r\nThe company attributes its stupendous success to the 100% emphasis it places on delivering quality products. A commitment that reflects its world class products.</t>
  </si>
  <si>
    <t>Established in the year 2010 Bhavani Garments has created a reputed position in the market.  based out as a Sole Proprietorship firm and located our operational head at Tiruppur Tamil Nadu (India). Our company is betrothed in manufacturing supplying and wholesaling a wide range of quality garments that include Men's T-Shirt Cotton T-Shirt Sports T-Shirt Track Pant Men's Pant and Bermuda Shorts. These products are exclusively designed by our expert designers who carry immense knowledge and rich experience about the domain. Our offered range of products are highly acclaimed for their premium quality fascinating colors trendy and latest designs. In our company we manufacture these products with superior quality of material which is procured from our trustworthy vendors of the market. Further these products are quality monitored by our expert at our quality control unit. Our offered products are manufactured under the strict management of our professionals with the help of sophisticated technology and most up-to-date machines. Further for our esteemed customers we provide these products at industry leading price range keeping in mind to meet the necessities and</t>
  </si>
  <si>
    <t xml:space="preserve"> M/s.Exlan knitters   one of the leading High Class Hosiery Manufacturers and exporters  of knitted and woven readymade garments.</t>
  </si>
  <si>
    <t>Established in the year of 2011 SRP Exports has carved a niche amongst the most trusted names in the market.  working as a partnership based firm. The head office is situated at Tiruppur Tamil Nadu.  the foremost manufacturer of Ladies Legging Children T-Shirt Men's T-Shirt Girls Top and many more. These products are easily available.</t>
  </si>
  <si>
    <t>Established in the year 1995 as a manufacturer of high quality knitted garments Texzon since then has proven its mettle in the world of textiles.  based in India in the city that is gaining reputation as a textile city which is Tiruppur. Texzon has accumulated a rich experience of manufacturing knitted garments and has gained immense appreciation from its clients. In the span of 14 years Texzon has become a brand name to reckon with among the manufacturers of knitted garments. Expertise creativity and dedication are the three governing factors at Texzon. Texzon has the ability to sense the pulse of the buyers and bring the products that they dream of.We manufacture high exceptional quality knitted garments for our clients. Over the years we have made a mark for our brand in the market.  adept in manufacturing exquisite and alluring range of knitted garments in varied patterns and in a plethora of colors. All the garments are made to perfection and in accordance with the latest fashion trends.  a quality driven company and we comply with all the needed quality standards to deliver exceptional products.Weaving dreams for our clients and making thei</t>
  </si>
  <si>
    <t>Ramani Impex started its business operation in the year 2002 as a Partnership based firm in the garment industry. We offer a wide range of Indian and western wear. We have started our business at Tiruppur Tamil Nadu (India). Our offered ranges are highly appreciated by our clients. Our products are easy to maintain and look very attractive.  the leading Manufacturer Exporter Supplier and Wholesaler  of Kids Pajama Set Men's T-Shirt. Boys T-Shirt Kids Hoodie Baby Romper and more products range in the list. Our products ranges have eye catching and unique designs. Our products are precisely designed by the team of experts. Our products are of supreme quality and resistant to shrinkage. Moreover all the products range are tested and verified on several quality parameters. We offer our entire range at nominal prices. Our organization is one of the well known in the market for its offered range of garments to our customers across the nation. We always practice ethical business approach towards our clients and provide them qualitative products range. We exports 50% of our products in UK and Germany.</t>
  </si>
  <si>
    <t>Incorporated in the year 2015 Bleu Inc is a highly acknowledged firm of the industry that has come into being with a view to being the customer&amp;rsquo;s most preferred choice. The ownership type of our company is a sole proprietorship. The head office of our corporation is located in Tiruppur Tamil Nadu. Leveraging the skills of our qualified team of professionals  instrumental in manufacturing a wide range of Kids Nightwear Kids Top Kids T-shirt Kids Payjama and many more. Also stringent quality checks are been carried out by us over the whole range to assure that our products are flawless and are in compliance with the norms defined by the industry.</t>
  </si>
  <si>
    <t>Our Company Jaisreem exports is an export house and the carry on business is going on since 4 years specializing in the field of knitted and woven garments. As our company has well experienced and quality conscience personnel  so confident in meeting the global quality standards required by the buyers.\Survival of the fittest\ which is in our mind enables us to face the challenges in the changing scenario of Fashion Technology globally by means of customer satisfaction and timely delivery of quality garments. Further we have assuring the best services at all times.</t>
  </si>
  <si>
    <t>Callista commenced its business activities in the year 2013 with an aim to surpass the need for fashionable garments amongst its fashion conscious customers from in the industry. With its main unit established at Tiruppur Tamil Nadu (India) our company is operating all its business activities as a Partnership based entity. Being a trusted organization of the industry our company is engaged in manufacturing supplying and wholesaling of products such as Men's T-Shirt Men's Shirt Women's T-shirt Women's Top and many others.  offering to our customers a reliable range of fashion apparels. We use good quality material for manufacturing the offered range. The offered range is made available in various fashionable prints sizes and colors. As per requirements and needs of customers we give our best and offer them garments that are perfect in fitting skin-friendly light in weight and cost effective.</t>
  </si>
  <si>
    <t>Our company Arul Tex is the renowned company which is involved in the manufacturing and supplying optimum quality products.  the Sole Proprietorship (Individual) based company which situated at Tiruppur Tamil Nadu (India). Our offered range of products include Kids Top Kids Stylish Top Kids Fancy Top Kids Trendy Top Kids Designer Top Men's T-Shirt Men's Apparel Ladies Legging Corporate Uniform and many more. Also  providing Ladies Top and Industrial Uniform.  introducing an extensive collection of fashionable and attractive garments of latest trend.  offering you the most comfortable fashionable stylist apparels of unmatchable quality to meet high expectation. We have capability to complete the ever changing demands of our respected customers. Our products are admired for their fine finishing high quality elegant look neat stitching soft fabric and amazing design. Our range is available in various patterns with colorfastness and comfortable fitting according to the latest fashion. We provide the good and vast range of quality products with industrial norms and standards. Further we provided our products to our esteemed customers at pocket f</t>
  </si>
  <si>
    <t>Rithan Knits started the business activities in the year 2002.  a Partnership based firm. Our organization is a leading manufacturer wholesaler and supplier of quality garments. Our wide range of products includes Kids Fancy Frock Kids Midi Dress Pajama Set Men's Hoodie Ladies Legging Men's Trouser Baby Romper and more.</t>
  </si>
  <si>
    <t>Incorporated in the year 2010 at Tiruppur Tamil Nadu we &amp;ldquo;V. K. Creation&amp;rdquo; are a &amp;ldquo;Sole Proprietorship&amp;rdquo; based firm engaged as the manufacturer of Men's T-Shirt Ladies T-Shirt Sports Track Pant and many more. Being one of the well-distinguished companies in the market  offering a wide assortment of these products. These products are widely known for their varied sizes utmost quality and many more.</t>
  </si>
  <si>
    <t>Commenced in the year 2013 our company S.S. Tex has carved a niche amongst the well known names in the market.  a Partnership based entity and have situated our business units at Tiruppur Tamil Nadu (India).  instrumental in manufacturing a huge range of products that include Textile Yarn Cotton Fabric and Men's Shirt. Our offered are widely appreciated by our clients for their excellent quality and fine stitching.</t>
  </si>
  <si>
    <t>Our company plays a key role in the development of the apparel industry in Tirupur.  equipped with some of the latest manufacturing knitting and weaving units which enable us to deliver quality garments on time at industry competitive prices. The main objective of our company is to manufacture knit garments for the international market.</t>
  </si>
  <si>
    <t>Mookambikai Creations has its organizational set up at Tiruppur Tamil Nadu (India) which has commenced operations in the year 2007 as a motive to be successful and earn the largest support of customers. Since formation  the leading manufacturer retailer and supplier of wide range of products such as Men's T-Shirt Ladies Cotton Top Ladies Plain Legging Kids Top Kids Trouser Sports Uniform School Uniform Ladies T-Shirt Kids Cotton Short and Kids Polo T-Shirt. Each activity in the organization is effectively carried out by our diligent team of business professionals. Our offered range of products is shrinking free optimum in quality and beautiful in designing and patterns. Optimum grade of skin friendly fabric is used for the manufacturing of our offered range of products. Our creative team makes use of their creative instincts and artistic flair while providing the products to the customers that to as per their demands. We get appreciation and positive response from our precious customers due to our ethical business practices unique range of products timely delivery and client centric business operations.</t>
  </si>
  <si>
    <t>Came into existence in the year 2006 we &amp;ldquo;Sri Devi Products&amp;rdquo; are engaged in offering a wide range of products to our valued customers from various organization industrial and commercial sectors. With its business premises based at Tiruppur Tamil Nadu (India) our company is engaged in operating its all activities as a Partnership venture.  a leading organization engaged in the manufacture and export of wide range of products such as Kids Romper Kids Sweatshirt Kids Jacket Kids Hoodie Kids Night Suit Kids Jumpsuit Kids T-Shirt Girls T-Shirt and many more. We believe in timely renovation of men and mechanization which keeps our self in pace with the changing market&amp;rsquo;s trend and policies. With our modern and up to date machines we have achieved topology of catering to the bulk supplication. Our panel of expert plans each marketing strategy genially and then considers the same practically for the well-being of the organization. With our objective based moves in the industry we have become able to acquire a position of envy in the industry. We exports 100 % of our products to Sweden Countries.</t>
  </si>
  <si>
    <t>Commenced in the year 1998 Barathi Devi Garments is a sole proprietorship based firm counted among the top most companies in the market. Headquarter of our company is located at Tiruppur Tamil Nadu (India).  the foremost manufacturer of Kids Romper Infant Baby Suit Night Suit Girls Top and many more. These products are widely known for their optimal performance and long life. Also these products are provided at given time frame.</t>
  </si>
  <si>
    <t>Aksharaa Knit Creations established in the year 2014 as a Sole Proprietor in Tiruppur Tamil Nadu (India).  the manufacturer supplier and exporter of Apparels. Our varied ranges of products are Men's T-Shirt Ladies Apparel Men's Innerwear Ladies Innerwear Kids Clothing and many more. With our wide product array  serving to our various clients spread across the nation. We have gained abundant of admiration from our valued customers owing to our superlative quality based product range and their supreme results. While manufacturing we take care of all set industrial norms and employ higher grade of packaging materials so as to keep them safe. For our customer&amp;rsquo;s satisfaction we also proffer customized packaging solutions which keep their shipment in safer custody. We work in industry to meet the utmost demands of the customers and to satisfy them.</t>
  </si>
  <si>
    <t>Red Sun Garments was established in 2007 and in these 7 years we have gained lots of appreciation from our clients as our main target is to satisfy them in best possible way.  engaged in manufacturing supplying as well as exporting an outstanding range of Men's T-Shirt Kids T-Shirt Ladies T-Shirt School Sport T-Shirt and School Uniform. Keeping in mind the latest trends we offer these products according to the demands of our customers. Known for their stylish appeal perfect stitch smooth fabric and distinct colors these outfits are available at pocket-friendly price. Quality has always been our prime concern so every single product that we offer is quality tested on different parameters as per the set industrial norms.</t>
  </si>
  <si>
    <t>Established in the year 2015 R. S. Traders based at Tiruppur Tamil Nadu (India) is one of the prominent firms in the market. The ownership type of the company is Sole Proprietorship.  instrumental in manufacturing wholesaling and supplying wide range of garments that include Kids Legging Men's T-Shirt Kids T-Shirt Kids Hoodie Men's Hoodie and Ladies Legging. The offered apparels are designed using latest technologies and machines in our ultra-modern designing unit by a team of highly skilled designers. Available with us at highly market leading prices these garments are known for their skin-friendly fabrics smooth finish eye-catching look vibrant colors appealing designs and many more. Our company has an avant-garde infrastructural facility which has been carefully divided into various departments. This division helps us in carrying out our business activities in a streamlined manner. Further these are provided after the thorough check on the quality. Our quality analysts examine the apparels at our testing department. We have developed sound quality department which is outfitted with latest instruments and entire range of products are monitored thoroughly.</t>
  </si>
  <si>
    <t>The company was primarily formed to export knitwear. Over the years we have enhanced our capacities to manufacture and export woven garments and grey/dyed knitted fabrics. We manufacture and export knitwear and woven garments for men ladies and children. Our mainline product is children wear. Today we have reputed customers based in Canada Europe USA and UAE.Kaviknitfashions is driven by fashion oriented manufacturing and focused on building strong customer relations based on professionalism. Every customer is given personal care and all the customers are informed on the status of their orders in regular intervals. Our work team is well experienced and qualified. There are 150 employees on roll managed by qualified executives. keen to work with importers who are fashion oriented and who believe in long term relationship. Please feel free to get in touch with us.</t>
  </si>
  <si>
    <t>Amirtha Knits is a sole proprietorship concern business based in Tiruppur Tamil Nadu India.  engaged into manufacturing supplying and wholesaling of Men's T-Shirts Men's Innerwear Women's Leggings Women's Tops Women's T-Shirts and Kids T-Shirts. We got established in the year 1993 and are into the service of our clients since then.  offering a wide range of products which are catering to the complete needs of the clients with great efficiency. We have an excellent collection of clothing items which are loved by men women and kids. Our entire range is widely applauded by clients for the awesome features which include color fastness skin friendliness attractive designs neat stitching clear prints fine fabric and shrink resistance. We also customize our entire range as per the demands of clients to ensure their special demands are met accurately. The complete business activities of Amirtha Knits are led by Mr. Prakashan who holds the important position of Manager in the organization. He possesses great industrial knowledge and wide market experience which helps the firm in doing a commendable business in the market. Owing to his perfect guidance we have a</t>
  </si>
  <si>
    <t>Incorporated in the year 2005 at &amp;ldquo;Tiruppur Tamil Nadu&amp;rdquo; we &amp;ldquo;KSM Textiles&amp;rdquo; are Sole Proprietorship (Individual) based firm.  involved in manufacturing wholesaling trading and retailing a qualitative assortment of Gada Fabric Cotton Waste Grey Fabric Shirting Fabric and many more. Under the futuristic guidance of our mentor &amp;ldquo;G Muthu Kumar (Proprietor)&amp;rdquo; consistently moving ahead in the industry.</t>
  </si>
  <si>
    <t>Established in year 2010 ALS Knit Wear was incorporated as a Partnership based firm. We have situated our office at Tiruppur.  betrothed in manufacturing supplying and wholesaling a wide range of Men's T-Shirt Men's Sweatshirt Ladies Top Kids Top Kids Pant Kids T-Shirt Ladies Legging and many more. Our offered products are superior in quality fine finish perfectly stitched and many more.</t>
  </si>
  <si>
    <t>GK Exports had created a pioneer position since 2007.  a Sole Proprietorship based firm. Our company is instrumental in manufacturing and Supplying a wide range of Men's Night Suit Ladies Top Ladies Legging Track Pant Kids Romper Kids T-Shirt and more. Our offered products are designed by our team of professionals who hold rich experience and wide knowledge about the respective domain.</t>
  </si>
  <si>
    <t>Cotton Blossom India Private Limited was incorporated in 1997 as Private Limited Company.  renowned manufacturer exporter and supplier of Kids T-Shirt Kids Hood Men's T-Shirt and many more products.  gauged with latest machinery used in production process. We focus in maintaining our production standards in order to provide for maximum client satisfaction. Our goal is to meet up to the expectations of our clients and it is done through proving them honesty and full transparency. Our company maintains reasonable range of prices which helps to maintain a competitive edge over other firms. Further it adds to customer loyalty. Moreover we value client&amp;rsquo;s feedback which help us in developing new range of products with diversified features.</t>
  </si>
  <si>
    <t>Yasen Apparel is established in the year 2012 has carved as a remarkable niche in the market. Ownership type of our firm is a sole proprietorship. Location of our firm is Tiruppur Tamil Nadu.  the topmost manufacturer of Men's T-Shirt Ladies T-Shirt Ladies Apparel and others. The whole range is manufactured utilizing the qualitative raw material.</t>
  </si>
  <si>
    <t>Established in the year of 2009 C. K. Garments has carved a niche amongst the most dominant names in the market.  working as a sole proprietorship based firm. The head office of our company is situated at Tiruppur Tamil Nadu. Matching up with the ever increasing requirements of the customers our company is engaged in manufacturing Boys T-Shirt Men's T-Shirt Boys Hoodie Ladies Apparel and Born Baby Suit. These products are well designed by our experts.</t>
  </si>
  <si>
    <t>Based in Tamil Nadu Best Offset Press has made its presence felt in the market since 1998 owing to our passion towards delivering the best to our clients. This passion is the driving force behind the good quality timely delivery and reasonable prices of our products.  a Sole Proprietorship firm.  instrumental in manufacturing and exporting a wide range of Printed Sticker Paper Card Garment Tag Printed Twill Tape Insert Board Printed Booklet Shirt Packaging Box and more. We also provide Twill Tape Printing Service and other. In order to provide satisfactory products and printing services we have organized a complete set up which comprises of efficient machines and team that works in complete coordination with each other.</t>
  </si>
  <si>
    <t xml:space="preserve"> one of the knitted garment exporters in Tirupur in the state of Tamil Nadu in India. known for the knitted garments like T-Shirts Polo shirts Ladies Tops Pyjamas and the clothes for new born and kids.We have the production capacity of 45000 units per month  of T Shirts.We assure by word and deed that whatever the product comes out of our company is 100 percent thoroughly checked to the specification and norms given by our customers.We value more for relationships human values ethics in business since we believe in a business to be carried on by successive generations than making profits alone. Let us not talk about this further; let our actions speak. We firmly believe in the confluence of intentions and actions.</t>
  </si>
  <si>
    <t>Siruvani Yarns was established in the year 1999. We have vertical setup in manufacturing of Colour Melange Yarn Space Dyed Yarn Denim Yarn etc.  specialized in manufacturing of specialty Yarns and Functional Garments. In Siruvani Yarns you unearth abundant style and variety of textile makeups at levelheaded cost. We cater to a host of reputed customers across the world. Our profit mainly comes from our satisfactory service based the long term and strategic partnership with our customers. As a company we believe in goodwill.  price competitive and equally faster in delivery.We warmly welcome u and long-term fruitful cooperation in years to come. We have consolidation of production processing and exporting into larger and more professionally managed enterprises. We consider your comfort before selling our products in market. We continually reassess our products in order to develop still better products. As a customer focused enterprise we continually upgrade our machines to ensure that  in the forefront in our domain. With a team of highly dedicated and talented professionals we have been able to achieve the highest standards of Disseminating quali</t>
  </si>
  <si>
    <t>Tee Talkies is a Custom Apparel brand incorporated in the year 2010 trusted by various Institutions and Corporate for their Custom T-Shirts needs. We can assure awesome experience for all our clients with our quality systems and process. The management team has wide knowledge from yarn and fabric to technical textiles and are capable to make any quantity of order possible within the time frame.  doing custom T-Shirts for Companies Private Label T-Shirt Brands Premier Institutions Sports Teams Family Functions School/College Batches School Uniform Startup Teams Events NGOs Drama/Movies even with special finishing on fabrics and wide range of customization. We do custom garments on crew necks polos henleys full sleeves gym wear sleep wear sweat shirts performance wear and kids wear. We use fabric of 100% combed cotton poly cotton 100% polyster micro filament polyster DRI-FIT for performance mesh 100% cotton fleece poly cotton fleece derry etc. We use an array of printing techniques which includes screen printing table printing Digital sublimation MHM printing Transfer printing vinyl cutters. For any kind of custom T-Shirts needs send us a mail at teetalkies@gm</t>
  </si>
  <si>
    <t>Jay Vee Works was established in the year of 2001.  Manufacturer &amp;amp; Supplier of Automatic Garment Screen Printing Machine Gas Burner Manual Garment Screen Printing Machine Infrared Heater Curing Machine Ceramic Heater. To meet the rising demands of our clients we come with a high quality Screen Printing Machine that is manufactured in accordance with the predefined industry norms. It is highly regarded for its hassle free performance. Attributing to its anti-corrosive properties and longer functional life the entire range of the screen printing machines offered by us is highly popular in the market.Backed with years of experience in this domain  able to bring forth an impeccable spectrum of Semi Automatic Garment Screen Printing Machine for garment and footwear printing. Known for its various industrial applications the offered product is widely known as well as acclaimed for its quality assurance and flawlessness. Moreover the offered product is verified on various levels before it is finally dispatched.</t>
  </si>
  <si>
    <t>Incepted in the year 2015 we &amp;ldquo;Maks Garments&amp;rdquo; are a &amp;ldquo;Partnership Company&amp;rdquo; and the foremost manufacturer and trader of excellent quality Mens Short Mens And Kids Capri Kids Printed Shorts and Kids Shorts. Located at Tiruppur (Tamil Nadu India) we have developed an ultra-modern infrastructure unit. Under the stern supervision of our mentor &amp;ldquo;Shahul (CEO)&amp;rdquo;  successfully increasing our business in this competitive market.</t>
  </si>
  <si>
    <t>Rr Fashion Tex is the most trusted name among the topmost companies in the market and commenced in the year 2015.  working as a sole proprietorship based entity. Our company&amp;rsquo;s headquarter is located at Tiruppur Tamil Nadu.  the widely acknowledged manufacturer engaged in offering a superb quality assortment of Men's T-ShirtMen's Track PantLadies ShrugLadies Patiala Boy's T-Shirt and many more. Offered products are widely demanded by our customers for their remarkable finish and quality.</t>
  </si>
  <si>
    <t>Established in the year 2010 Our company T. R. KNITSS has created a reputed niche amongst the topmost companies.  a Sole Proprietorship based firm. Further  instrumental in manufacturing and supplying a comprehensive range of Men's T-Shirt Boys T-Shirt Girls T-Shirt Girls Top Girls Legging Kids Top Women's Legging and more. Our offered products are highly acknowledged by customers owing to their optimum quality and perfect stitching.</t>
  </si>
  <si>
    <t>Since its establishment in the year 2008 our company Sri Vinayagar Fabs has made a remarkable position in the market by offering excellent quality products to our customers.  a Sole Proprietorship based firm and have located our headquarters at Tiruppur Tamil Nadu (India).  instrumental in manufacturing and trading a wide range of products such as Men's T-Shirt Ladies T-Shirt Kids T-Shirt and many more. Our offered products are highly appreciated by our customers owing to its features like easy to maintain light weight skin friendly and many more.</t>
  </si>
  <si>
    <t>Commenced in the year 2000 Thirumalaa Tex has successfully garnered huge customer base all around the nation.  based out as a Sole Proprietorship firm and situated our operational head at Tiruppur India.  instrumental in manufacturing wholesaling and supplying wide gamut of Boys T-Shirt Kids T-Shirt Ladies Legging Ladies Top Ladies Pant Men's Pant Men's Apparel and Men's T-Shirt.</t>
  </si>
  <si>
    <t>Pacific Garments established in year 2015 is one of the reliable names in the market. The ownership of our corporation is Sole Proprietorship. We have set our main headquarter at Tiruppur from where we manage our entire business activities.  involved in manufacturing high quality garments such as Kids T-Shirt Ladies Legging Men's T-Shirt Ladies T-Shirt Ladies Pyjama and more. These garments are extensively preferred by our patrons for their highly comfortable nature and trendy looks.</t>
  </si>
  <si>
    <t>Our company Praanav Clothing Mills established in the year 2007 as a Partnership which situated at Tiruppur Tamil Nadu India. Our Company is the leading manufacturer supplier exporting of Men's T-Shirt Men's Polos T-Shirt Men Corporate Shirts Men's Corporate T-Shirt Men's V-Neck T-Shirt Men's T-Shirt Mens Knitted T Shirt Corporate Uniform Kids T-Shirt Industrial Uniform Ladies Top and many more.  always committed to give you best quality uniform and apparels at very competitive rates. Our products are admired for their elegant look fine finishing high quality soft fabric and amazing design. According to the demands we provide our range in various patterns with colorfastness and comfortable fitting. We have capability to complete the ever changing demands of our respected customers.  committed to provide products that are fabricated as per the customer requirements. We look forward to provide quality uniform and garments solutions to our esteemed customers and forming enriching and long lasting partnerships with them.</t>
  </si>
  <si>
    <t>Incorporated in the year 2010 Crouwn Knitwear is one of the most reputed companies in the entire market.  working as a sole proprietorship based firm. The head quarter of our business is situated in Tiruppur Tamil Nadu (India).  the leading manufacturer of this domain engaged in offering a wide range of Men's T-Shirt Kids Night Dress Ladies T-Shirt Ladies Legging and many more. These products are well tested on various quality parameters.</t>
  </si>
  <si>
    <t>Founded in the year 2009 Aks Fashion is one of the leading companies in the market.  working as a sole proprietorship based firm. The head office of our business is located at Tiruppur Tamil Nadu. Reckoned as one of the emergent companies of the industry  extremely immersed in the manufacturing of Men's T-Shirt Ladies Shorts Ladies Pant and many more. These products are available in various patterns.</t>
  </si>
  <si>
    <t>SNV TEX came into existence in the year 2015 at Tiruppur in India. Since our establishment  a Partnership business venture that is involved in manufacturing trading and wholesaling quality-assured range of Girls T-Shirt Girls Legging Kids Apparel Textile Yarn Textile Fabric and Men's T-Shirt. Our products are highly demanded by the patrons for their quality finishing skin friendliness and many more.</t>
  </si>
  <si>
    <t>Founded in the year 2009 Jr Knits has carved a remarkable niche amongst the most trusted names in the market. The ownership type of our corporation is sole proprietorship. Our corporation&amp;rsquo;s headquarter is located at Tiruppur Tamil Nadu from where we exercise control over all occupation.  the well known manufacturer involved in offering a quality tested assortment of Men's Apparel Ladies Apparel Men's T-Shirt and many more. These products are precisely designed by our dexterous professionals.</t>
  </si>
  <si>
    <t>Babulal &amp; Company was established in the year of 1993.  Manufacturer &amp; Supplier of Kids T Shirt Mens T Shirt. affianced in providing optimal quality range of Men T-Shirt to respected patrons. These clothing are available in a variety of patterns and colored options. In addition this assortment can also be customized as per the specific details of the customers. Therefore our provided garments are generally applauded in the marketplace owing to their lasting nature a variety of colors and balanced prices.By keeping track with the market developments  engaged in offering an exquisite range of Mens T-Shirts. Our t-shirts are designed from the soft fabric &amp; advance stitching techniques in fulfillment with the trends of market. This t-shirt is duly check on numerous parameters by quality controllers in order to ensure its defect free range. We provide this t-shirt on different designs colors &amp; print according the needs of clients.</t>
  </si>
  <si>
    <t>Our company Nishanth Knit Wear was established in the year 2008 with an aim to offer excellent quality products.  a Sole Proprietorship based venture and operate all our business activities from our headquarters located at Tiruppur Tamil Nadu (India).  efficiently involved in manufacturing a huge range of products that include Men's T-Shirt Girls Legging Girls T-Shirt and Ladies T-Shirt. Our products are highly acclaimed among the customers for their matchless characteristics like excellent quality reliability neat stitching and many others.</t>
  </si>
  <si>
    <t>Incorporated in the year 2013 Raja Priya Textiles Technology is one of the reputed companies in the market.  working as a partnership based firm. The head quarter of our business is situated in Tiruppur Tamil Nadu (India).  the leading manufacturer and trader of this domain engaged in offering a wide range of products such as Cotton Saree Ladies Saree and Women's Saree. These products are well tested on various quality parameters.</t>
  </si>
  <si>
    <t>STAR KINTTEARS was established in the year 2000 with the main object of manufacturing Kids wear to match international standard.  manufacturing children's wear to the just born infant Boys and Girls. Since its inception the company progressed by its leaps and bounds. Our stylish comfortable and quality products got appreciation from domestic market as well as in Global market too. We have our own designing department to develop the product to match the latest fashion and trend. The Company is mainly administered by its Managing Partner. Sri.C.Valliappan who possess very good knowledge in this garment industry for more than Two decades. Our dedicated staff and labour are making our vision in to success by their sincere hard work. The company is well managed by the experienced and qualified people and having state of the art infrastructure facility. With these  very easily cater to the needs of our customers.</t>
  </si>
  <si>
    <t>Princy Picture started its business operations in the year 2002 with its business office situated at Tiruppur Tamil Nadu (India).  the leading T-Shirt Printing Service. to our esteemed clients. The offered products are well designed by using quality fabrics and advance stitching techniques in tandem with the set norms of the industry.</t>
  </si>
  <si>
    <t>Vellmurugan Exports was established in the year 2011.  the leading manufacturer and supplier of Plain Woolen Knitted Fabrics Knitting Grey Fabrics Circular Knitted Fabrics Knitted Sweat Shirt Knitted Hood PP Woven Fabric PE Woven Fabric etc. This product is examined against diverse parameters of quality to deliver the flawless range to clients.This product is manufactured at widely developed manufacturing unit using supreme quality raw material and sophisticated technology under the guidance of experienced technocrats.</t>
  </si>
  <si>
    <t>Shree Garments has created a well-known position in the market since 2002. The ownership type of the company is Sole Proprietorship.  involved in manufacturing and wholesaling a wide gamut of Men's Sportswear Ladies Legging Kits T-shirt Ladies Night Dress Kids Romper Ladies Hood Kids Hood and more. We make sure that these products are designed by our experts using latest technologies and optimum quality fabric.</t>
  </si>
  <si>
    <t>Our company Sri Thirumalai Garments was established in the year 2007. a a Sole Proprietorship based venture and we operate all our business activities from our headquarters located at Tiruppur Tamil Nadu (India).  instrumental in manufacturing a wide array of products such as Ladies Legging Men's T-Shirt Boys Shorts Men's Track Pant Boys Pant and many more. Our offered products are highly demanded by our clients due to their excellent quality neat stitching and many more.</t>
  </si>
  <si>
    <t>Established in the year 2015 Harshaa Garments is one of the most reputed companies in the entire market. We started our business operation as a sole proprietorship based firm with our office located at Tiruppur Tamil Nadu (India).  the best manufacturer of this domain engaged in offering a wide range of products. Since establishment our company is involved in offering exclusive array of products such as Men's Casual T-Shirt Men's Striped T-Shirt Ladies Half Sleeve T-Shirt Ladies Night Suit and many more. These products are widely known for their eye-catching designs perfect stitching and various colors.</t>
  </si>
  <si>
    <t>Annai Garments was established in the year 2014 and has created a distinct niche in the market. Our company is a sole proprietor based firm. Operational headquarter of our company is situated at Tiruppur Tamil Nadu (India).  the leading manufacturer of Men's T-Shirt Ladies T-Shirt Ladies Legging and many more. These products are widely demanded for their skin friendly nature and smooth texture.</t>
  </si>
  <si>
    <t>Founded in the year 2012 Nk Fashion Designers is one of the well-distinguished companies in the market.  working as a sole proprietorship. The head quarter of our organization is located at Tiruppur Tamil Nadu (India). We bring forth our vast industrial experience and expertise in this business involved in manufacturing of Girls Capri Set Kids Apparel Men's T-Shirt and many more. These products are highly demanded for their perfect stitching.</t>
  </si>
  <si>
    <t xml:space="preserve"> OEM Manufacturer Supplier of Knitted Garments of Girls &amp;amp; Boys etc. To meet the needs and requirements of the clients  offering a quality assured assortment of Girls Knitted Top. The Girls Knitted Cardigans we offer is designed accordingly as per the requirements of the clients. Moreover one can get these products in given time bound. a well known organization which offers Girls Knitted Cardigans. Appreciated for its fabulous view and splendid quality these tops have nice finish. In addition to this these girls knitted tops have vibrant and wonderful colors which add to the beauty of these. In order to cater diverse requirements of the clients we offer extremely stylish range of Ladies Knitted Cardigans.</t>
  </si>
  <si>
    <t>Established in the year 1992 Velmuruga Tex has gained a remarkable position in the market. The ownership type of our corporation is partnership firm. The head quarter of our corporation is located at Tiruppur Tamil Nadu (India). Leveraging over the skills of our qualified team of professionals  instrumental in manufacturing Men's T-Shirt Girls T-Shirt and many more. These products are highly demanded for their attractive designs.</t>
  </si>
  <si>
    <t>Incorporated in the year 2010 Karthik Textiles is reckoned as one of the emergent companies of the market. The ownership of our organization is sole proprietorship. Our corporation&amp;rsquo;s headquarter is situated at Tiruppur Tamil Nadu (India). Banking on the skills of our qualified team of professionals  instrumental in manufacturing of Kids T-Shirt Girls Legging and more. Offered products are highly demanded for their elegant design.</t>
  </si>
  <si>
    <t>Indian Vesture is a Textile Buying House which acts as a bridge between Garments Buyers and Manufactures to formulate fine quality products.  a buying house that matches the world's latest creations and quality standards.  exporting a wide range of Garment Products for Man Women and Kids.\r\n\r\n not just producing a product;  providing a competitive advantage in it.\r\n\r\n&amp;ldquo;Customer Satisfaction&amp;rdquo; has been our mantra.  offering our comprehensive range of products at reasonable pricing and on time delivery. From dawn to dusk and dawn again  working towards it. Our team has been expertise in buying the finest quality fabrics and exporting the apparels to the delight of our clients within the scheduled shipping days. Right from the procurement of raw materials to the manufacturing of end product we use latest quality technology system and methods to meet the needs of our buyer.\r\n\r\nFor the uninterrupted flow of knitted garments with international quality we have tieups with ISO certified Supreme Garment Manufactures in our region. As we tend to export the apparels of finest quality without any interlude this has enab</t>
  </si>
  <si>
    <t>Founded in 2009 Enrich Knit Wears has carved a nitch in market amongst the trusted names. Our ownership type is sole proprietorship. The head office of our company is situated at Tiruppur Tamil Nadu.  the prominent manufacturer of Men&amp;rsquo;s T-shirt Ladies T-Shirt Ladies Night Dress Ladies Pyjama Kids Apparel and many more. These products are widely known for their elegant design.Stock clear is going on for women's pyjama set or night suit.</t>
  </si>
  <si>
    <t>Incorporated in the year 1994 R.K. Vetha Exports is one of the well-distinguished companies in the market.  working as a partnership. The head quarter of our corporation is located at Tiruppur Tamil Nadu (India). We bring forth our vast industrial experience and expertise in this business involved in manufacturing and exporting of Ladies Wear Men's Hood Kids Wear and many more. These products are highly acknowledged for their attractive designs and superior quality.  exporting 70% of our product to German Belgium and Denmark.</t>
  </si>
  <si>
    <t>Founded in the year 2008 Naaz International is one of the leading businesses in market. Our ownership type is sole proprietorship. The head office of our company is situated at Tiruppur Tamil Nadu.  a most trusted name in between the topmost companies in this business instrumental in manufacturing of Ladies Top Girls Top Girls T-Shirt and Ladies T-Shirt. Offered products are quality approved.</t>
  </si>
  <si>
    <t>Vintage Clothing Company &amp;amp; Vintage Fashions Is a highly renowned company engaged in Sourcing Quality Management and Inspection Services. We act as a bridge between buyers and manufacturers to make import and export activities on quality textiles on time.We supply a wide range of garments for Men Women Kids and Beach wear Formal Wear Sleep Wear  Undergarments Sport Wear Knitwear Home Furnishingstopically located in Tirupur. We offer our exhaustive range of products at reasonable pricing. We help our clients in sourcing premium quality garments from India Bangladesh Sri Lanka Countries.  the most reputed buying and sourcing agent in India.We focus to source and supply best quality products to cater the requirement of the domestic market as well as the various industries. We also provide customized solutions to our clients. Further we remain in touch with the latest developments and trends to give complete customer satisfaction.</t>
  </si>
  <si>
    <t>Established in the year 2014 at Tiruppur Tamil Nadu we &amp;ldquo;Ganeshkumart&amp;rdquo; are a Sole Proprietorship (Individual) based company involved as the manufacturer and trader of Men's T-Shirts Kids T-Shirt Ladies T-Shirt and many more.  a quality oriented firm and our entire focus is on satisfying customers with the quality assured fashionable and trendy apparels. We also specialize in customization of a product according to the specific needs of various industries across the nation. Under the guidance of our mentor &amp;ldquo;Ganesh (Proprietor)&amp;rdquo; we have achieved a unique position in the market.</t>
  </si>
  <si>
    <t>Since the inception of Tech Style Creation in the year 2011 in Tirupur TamilNadu India we manufacture and export a quality assortment of Men's Collar T-Shirt Men's Round Neck T-Shirt Kids T-Shirt Ladies Legging and many more products. These products are widely demanded amongst the clients for their availability in various colors patterns and sizes due to which their demand is increasing day by day. Our products are designed under the skilled designers who make use of quality yarns and threads. Our designers also keep in mind latest fashion trend of the industry in order to comply with the industry norms. Moreover our company uses quality fabric to manufacture entire product range which is tested rigorously under strict international quality standards. Offered products are designed under the skilled expertise of our managing director Mr. S. Baladevaraju whose skills and knowledge helped our company to carve a position in the market. He has vast knowledge in the domain due to which  able to achieve the targeted goals in the company. Mr. S. Baladevaraju also provide regular training programs for his team to grove the skills and talent.</t>
  </si>
  <si>
    <t>Pheonix Collar is the most trusted name in between the topmost companies in the market and established in the year 2012.  working as a partnership based firm. The headquarter of our organization is located at Tiruppur Tamil Nadu.  efficiently involved as a manufacturer retailer and exporter of Knit Fabric Cloth Fabric Men's T-Shirt and Cotton Sweater. These products are offered by us at competitive prices. Our company exports 5 % of our products to All Over the World</t>
  </si>
  <si>
    <t>Incorporated in the year 2006 Winner Garments is one of the most reputed companies in the entire market. Ownership type of our firm is a sole proprietor. The head office of our business is situated in Tiruppur Tamil Nadu (India).  the foremost manufacturing of this domain engaged in offering a wide range of Men's T-Shirt Ladies T-Shirt Kids T-Shirt and many more. Our products are manufactured with precision as well as using premium grade raw material.</t>
  </si>
  <si>
    <t>Established in the year 2016 at Tiruppur Tamil Nadu we &amp;ldquo;RS Tex&amp;rdquo; are a &amp;ldquo;Sole Proprietorship&amp;rdquo; based firm engaged as the manufacturer and trader of Kids Frock Ladies T-Shirt Mens T-Shirt and many more. Due to our enormous understanding and massive knowledge of this business  involved in offering a superb range of products. Our Offered products are known for their varied colors and best quality.</t>
  </si>
  <si>
    <t>Praveen garments established on 2008.  one of the primary manufacturer of textile garments and easy to handle sports wear school uniforms mens wear kids wear and ladies wear. Infused with the aim to deal in best quality textile garments. We at praveen garments are the best textile garments solutions provider within your reach. Today  the authorized manufacturer of leading companies . We have made a continuous improvement in the supply of various genuine and trusted quality sports wear  school uniforms mens wear kids wear and ladies wear. To meet the ever increasing market requirements.</t>
  </si>
  <si>
    <t>Vaishnavi Fashion is established in the year 2006 has carved a remarkable niche in the market. Ownership type of our firm is a sole proprietorship. Location of our firm is Tiruppur Tamil Nadu.  the topmost manufacturer of Men's T-Shirt Kids T-Shirt Boys T-Shirt and many more. All these products are quality approved.</t>
  </si>
  <si>
    <t>Incorporated in the year 2007 Murugan Garments is one of the famous names in the market. The ownership type of our company is a partnership. The head office of our business is located at Tiruppur Tamil Nadu. Leveraging the skills of our qualified team of professionals  instrumental in manufacturing a wide range of Kids Romper Kids T-Shirt Ladies Hoodie Ladies Legging Men's T-Shirt and many more. Also stringent quality checks are been carried out by us over the whole range to assure that our products are flawless and are in compliance with the norms defined by the industry.</t>
  </si>
  <si>
    <t>AGR Apparels established itself as a Partnership based firm in the year 1990 as a manufacturer exporter and supplier of garments with our operational unit situated at Tiruppur Tamil Nadu (India). Since our foundation our organization is committed to maintain the quality of products. Our product range comprises of Men's T-Shirt Ladies T-Shirt Kids T-Shirt Ladies Hoodie Men's Hoodie Men's Designer Sando Ladies Top Spaghetti Top and many more products are in the list. Our products are highly designed by our creative team. Our products are smooth in texture and finely finished during the whole manufacturing process. We have an attractive range of garments for all the occasions which look very stylish and trendy. We very well understand the delegacy and cleanliness of our product range so we provide proper customized packaging for each and individual piece. We assure our valuable clients that they will get the desired range of products from us.  also committed for the timely delivery for our assignments at any part of the country. We exports 75 % of our products to European Countries.</t>
  </si>
  <si>
    <t>Incorporated in the year 2007 Ark Garments is one of the most reputed companies in the entire market.  working as a sole proprietorship based firm. The head quarter of our business is situated in Tiruppur Tamil Nadu (India).  the leading manufacturer of this domain engaged in offering a wide range of Baba Suit Kids Cap and many more. These products are well tested on various quality parameters.</t>
  </si>
  <si>
    <t>Shivla International established in the year 1987 as a Partnership Firm in Tiruppur Tamil Nadu (India).  working in industry as a leading manufacturer exporter and supplier of a wide range of garments such as Kids T-Shirt Girls Top Girls Slip Kids Hood Girls T-Shirt Kids Frock and many more. We take utmost care of quality of our products and to minimize the risk of any complain regarding to quality we use qualitative raw material which ensures the quality of our products. Our products are manufactured by modern machines based on latest technology which provides fine finishing to the products. Our products are available in the market in many new designs and colors which make them popular among the customers. Being an exporter we make export to various international regions where our products have found market. We offer our products to our customers at nominal prices which make us reliable in the market. We exports our products in Canada Europe America and Middle East.</t>
  </si>
  <si>
    <t>Founded in the year 2002 ASK Garments is one of the leading companies in the market.  a sole proprietorship based entity. The head office of our business is located in Tiruppur Tamil Nadu. Reckoned as one of the emergent companies of the industry  extremely immersed as a manufacturer of Girls Legging Girls Pajama Set Girls Top Girls T-Shirt and Mens' T-Shirt. These products are precisely designed by using finest quality fabrics and latest technologies.</t>
  </si>
  <si>
    <t>With our enormous industry experience  able to manufacture and supply diverse array of Men's Vest. Men's inner wear Men's Undergarments Ladies Panties Ladies Bloomer Kid's Inner Wear Kid's Undergarment Gym vest Trunks &amp; Briefs. These are meticulously designed and developed using superior quality fabric colors and dyes that are sourced from certified vendors. Our trendy collection is acknowledged for exquisite design soft texture perfect fitting skin friendliness colorfastness fine finish and sweat absorbent quality.   Due to the support of our pool of fashion designers tailors technicians quality controllers  able to fulfill the ever changing requirements of customers within the committed time frame. To provide utmost comfort to the wearer we have designed these garments with precise measurements and cuts. Our quality auditors test the entire range on various parameters to ensure zero defect products. Moreover our customized solution easy payment modes quality packaging and timely delivery schedules has helped us in garnering a loyal clientele across the country.</t>
  </si>
  <si>
    <t>Incorporated in the year 2016 Mala Garments has carved a niche in the market. Ownership type of our corporation is partnership. Location of our company&amp;rsquo;s head quarter is situated at Tiruppur Tamil Nadu (India).  the foremost manufacturer of Ladies Apparel Men's Hoodie School Uniform and many more. Our products are best and up to the specific desires of customers to offer them which we have hired team of specialized personnel.</t>
  </si>
  <si>
    <t>Mizpah Garments was established in the year 2016.  leading manufaturer and supplier of Kids Wear Ladies Wear Mens T-shirts Ladies Innerwear Designed and manufactured as per the needs and requirements of our esteemed customers we offer wide range of garments at industrial leading prices.Using superior quality we supply there undergarments in a wide spectrum of colors in all sizes.</t>
  </si>
  <si>
    <t>Basically India has very long history for agriculture and is well known for its fresh fruits and vegetables with high nutrition.  We TPS &amp; CO are also come from an agricultural family back ground which  into for many generations.  As already  into readymade garments export for more than 15 yrs and having experience in exports now we have started TPS &amp; CO for export of Indian food products.  So we started our export company in 2009 and  exporting almost all kinds of food products which includes..coconut products fresh fruits and vegetables like Green Chili  Onion Drum Stick Cucumber yellow maize water melons lemons banana and many other products.</t>
  </si>
  <si>
    <t>Established in the year of 2006 Bhavisha Kids is one of the most trusted names among the topmost companies in this business.  a Partnership based firm. The head office is of our corporation is located in Tiruppur Tamil Nadu.  the foremost manufacturer involved in offering a premium quality assortmentof Ladies Legging Kids T-Shirt Kids TopSkirtsladies topskids phants and Kids Wear. These products are designed by keeping the latest market trends in mind. We ensure to use high-grade fabrics and latest technologies.</t>
  </si>
  <si>
    <t>C Rajagopalan is established in the year 2015 has carved a remarkable niche in the market. Ownership type of our firm is a sole proprietorship. Location of our firm is Tiruppur Tamil Nadu.  the topmost manufacturing of Mens' T-Shirt Ladies T-Shirt Mens' Body Warmer and many more. The whole range is offered at market leading price.</t>
  </si>
  <si>
    <t>Thamil Traders was established in the year 1998.  a leading Manufacturer Trader Wholesaler of Crochet Flower Crochet Neck Laces Crochet Lace Button Zipper Knitting Needle etc. Designed in line with the prevailing fashion trends of the markets these offered laces can give fascinating look to any home furnishing items and garments. We have the made the offered laces available in different sizes colors and significant designs so as to meet divergent demands of the clients. Our clients can avail the offered laces in custom made designs made as per their detailed specifications. These garment accessories are known for features like long lasting nature and smooth finish.</t>
  </si>
  <si>
    <t>Sunstar Clothing is a well established name in entire industry for offering world class products to its esteemed clientele in market. The firm got established in the year 2010 as aPartnership concern and has fared well in the market. Since the time of our inception  catering to the needs of all the sections of society by manufacturing exporting and supplying exclusive variety of Ladies Wear Men's Wear Kids Wear Woollen Garments and many more. Today market is flooded with clothing items as there are end number of organization engaged in the job our products meet the aspirations of clients as they are manufactured after much thought and efforts put by huge number of people. Our range meets the growing fashion demands of clients as it is trendily designed neatly stitched and brings great comfort to the person wearing the same. The availability of range in different colours and varied sizes makes huge number of clients delighted as they feel comfortable and assured of best variety of clothes in their hands. Interested in bulk queries.</t>
  </si>
  <si>
    <t>Leveraging the skills of our qualified team of professionals  instrumental in manufacturing a wide range of Mens T-Shirt Ladies T-Shirt Kids T-Shirt.</t>
  </si>
  <si>
    <t>Nexus Garments is a partnership based business venture which came into existence in their year 2007 at Tiruppur Tamil Nadu.  one of the most experienced manufacturer supplier and exporter engaged in offering an excellent collection of Women's Wear Men's Wear Men's T-Shirts Infant Wear and Kids Wear. These  products are being manufactured as per the set global manufacturing  standards which are widely appreciated by our clients. We design these  products in both standardized and customized form as per their specific  requirements and demands of the clients. One can avail these products  from us at competitive price and with a time bound delivery assurance.</t>
  </si>
  <si>
    <t>Keeping in synchronization with the upcoming market tendency we IS Garments were founded in the year 2006. Since establishment  renowned for manufacturing exporting and supplying a wide assortment of Men's Wear Women's Wear and Kid's Wear. Our products have received wide appreciation from clients as they are best in terms of excellence as well as due to their attractive patterns colorfastness tear resistance perfect stitches skin-friendliness and many others. Over the years our company is focused towards pushing its boundaries for improving the designs of products and making them suitable as per the rising demands of clients. All these have become possible just because of the support of advanced production techniques incorporated by us. As a result we have huge appreciation from clients and became their foremost choice. Besides we strive to improvise the excellence of products for which we have adopted several stringent quality control policies and measures through which  able to supply error free products in the market.</t>
  </si>
  <si>
    <t>Incorporated in the year 2006 Solostar Textiles has carved a niche amongst the trusted names in the market. Ownership type of our firm is a sole proprietorship. The head office of our business is situated in Tiruppur Tamil Nadu. Enriched by our vast industrial experience in this business  involved in manufacturing an enormous quality range of Men's Round Neck T-Shirt Men's T-Shirt Ladies Pant and many more. We offer these products at industry competitive prices to our valued customers within the defined time span.</t>
  </si>
  <si>
    <t>Established in the year 1990 at Tiruppur Tamil Nadu we &amp;ldquo;Appu Cotton&amp;rdquo; are a Sole Proprietorship based firm engaged as the manufacturer of Men's Dhoti Shirting Fabric Grey Cotton Dhoti Woven Fabric and many more.  involved in providing the superb range of these products. Our offered products are appreciated for Fine finish long lasting colors and elegant design.</t>
  </si>
  <si>
    <t>Multi Button Industries are one of the primary traders of Apparel and Garments and easy to handle Polyester And Spun Shoe LacesFancy LacesNet LacesSequence LacesSuede Leather LacesMetallic Sequence LacesDesigner LacesZari LacesPlastic ButtonsSheet ButtonsBone ButtonsHigh Fashion ButtonsHorn Buttons Coat ButtonsPush ButtonsRubber ButtonsSnap Buttons Magnet ButtonsGlitter Polyester Buttons and Coconut Buttons. Infused with the aim to deal in best quality Apparel and Garments.Multi Button Industries are the best solutions provider within your reach. Today  the authorized traders of leading companies . We have made a continuous improvement in the supply of various genuine and trusted quality Polyester And Spun Shoe LacesFancy LacesNet LacesSequence LacesSuede Leather LacesMetallic Sequence LacesDesigner LacesZari LacesPlastic Buttons Sheet ButtonsBone ButtonsHigh Fashion ButtonsHorn ButtonsCoat ButtonsPush ButtonsRubber ButtonsSnap ButtonsMagnet ButtonsGlitter Polyester Buttons and Coconut Buttons. To meet the ever increasing market requirements.</t>
  </si>
  <si>
    <t>Saranya Tex established in 2005 has evolved in a short period of time into a one of the leading manufacturer supplier and trader of products that have been intricately designed to suit the various requirements of our clients. Some of the products that we offer are Ladies Cotton Leggings Men's Sports T-shirt and  exporting mainly these two products Bleached Dish Cloth and stockinette Rolls in these two country U.K and Australia.We collaborate with the best venders in the market domain which helps us to provide our clients with products which are the best in the market. Our company believes in using both technology and quality human resource to achieve its targets. Keeping the various quality guidelines in mind our top level management has laid multiple guidelines which are implemented internally. We make sure that the requirement of our clients is first understood before we offer them our products. We as a company are also known to provide custom made products which are widely appreciated in the market domain. The material used by us is the best in the market and are sourced from trustworthy vendors who have immense experience and knowledge to work in this do</t>
  </si>
  <si>
    <t>Fangle Exports got established in the year 2004 as a Sole Proprietorship business concern at Thirumurugan Poondi Avinashi (TK) Tiruppur Tamil Nadu.  premium firm engaged into manufacturing supplying and exporting of wide range of clothing product which include Men Shirts Boys T-Shirt Boys Hood and Girls Top. These products are cherished by clients from different parts of world as they are made while using premium quality of fabric and possess many more features. The comfort to wear range is available in wide variety which is easy to wash shrink resistant. Exclusive range of products is stitched impeccably and draws huge number of clients bringing huge applause from wide clientele. We have a very good understanding of latest fashion trends prevailing in the market and make tremendous efforts in making sure our clients get the best with assured contentment.</t>
  </si>
  <si>
    <t>West Rock Clothing Private Ltd. is one of the well-distinguished companies in the market and commenced in the year 2010. The headquarter of our corporation is located at Tiruppur Tamil Nadu.  the prominent manufacturer and exporter engaged in offering a quality tested assortment of Men's T-Shirt Men's Brief and many more. These products are manufactured by using utmost quality raw material.</t>
  </si>
  <si>
    <t>Creativity as well as high quality is exhibited at their best in our entire gamut which bears the trademark of K. G. Exims. With a commitment to satisfy immensely we commenced our business in the year 2012. Started as a partnership owned firm the company is engaged in manufacturing exporting and supplying a wide assortment of Ladies Wear Girl's Wear Kids Pajama Set Kids Romper Kids Printed T-Shirt and Men's Wear. Ever since the commencement of our organization in industry  continuously having tremendous growth rate as well as record of accomplishing demands of clients beyond their expectations. We use finest grade material in products&amp;rsquo; development which is sourced from the most reliable and certified vendors. Therefore our range is preferred by large customers due to its skin-friendliness color fastness perfect finish perfect stitching attractive patterns and designs and many more. Besides we packed our range safely using superior quality packaging material in order to make safe shipment of the products at our client place. Due to our transparent business dealings with clients fair policies and timely shipment of products  capable to mark distinc</t>
  </si>
  <si>
    <t>F5craft was launched in 2011 on the strength of an outsourced project called 'Craft'. This was a website carrying news of the IT industry at the that time which was booming and dotcoms were being made and bought at enormous amounts of money. Everyone wanted to dip their fingers in the startup pie. Venture funding and angel funding was at its peak. The website carried news about investors and about companies that had got funded.\r\nSoon the website started carrying news of layoffs and cut-downs culminating in the tragic Dotcom Bust. Being and outsourced project from the Tamil Nadu we were soon out of business as we were no longer required to maintain and update the website. F5craft was almost closed and our CEO even joined another company as Project Manager after a hiatus. The company he worked for inspired his to start his own portal called 'ebooks.f5craft.com'. He quit his job hired a couple of colleagues after sometime and restarted F5Craft from his home.\r\nSlowly but surely we started with outside projects and established ourselves as a multi project IT company and have never looked back since.\r\n young dynamic web developers &amp;amp; professionals who mai</t>
  </si>
  <si>
    <t>Balaji Fashion Tirupur Are One Of The Prominent Manufacturers Exporters And Suppliers Of Wide Collection Of Apparels. In Our Range We Offer Ladies Kids &amp; Men's Apparels Home Furnishings And Bath Linens. We Enjoy A Good Recognition In The Market For Our Comprehensive Range Of Garments And Home Furnishing Products. Our Entire Range Is Designed By A Team Of Experienced And Skilled Team Having A Good Sense Of Fashion And Latest Trends Of The Market. With The Help Of Our Skilled Labor Force  Now Considered As An Organization Worth Being Associated With. Under The Able Guidance Of Our Owner Mr. R. Ganesh  Able To Create A Niche In The Industry. His Rich Industry Experience And Business Ethics Has Been A Guiding Factor In Our Business Operations And Continuous Success.</t>
  </si>
  <si>
    <t>Nashua Apparels are one of the primary manufacturers of textiles and apparels and easy to Knitted Garment Ladies Knitted Garment Hosiery Knitted Garment Infant Rompers White Knit Dress Knitted Pullover Logo Embroidered T-Shirts Men?s Short Sleeve T-shirts Men?s T-Shirts and Stripped Shirts. Infused with the aim to deal in best quality textiles and apparels. Nashua Apparels are the best solutions provider within your reach. Today  the authorized manufacturers of leading companies. We have made a continuous improvement in the supply of various genuine and trusted qualities Knitted Garment Ladies Knitted Garment Hosiery Knitted Garment Infant Rompers White Knit Dress Knitted Pullover Logo Embroidered T-Shirts Men?s Short Sleeve T-shirts Men?s T-Shirts and Stripped Shirts.</t>
  </si>
  <si>
    <t>RK Tex was established in the year 2010.  leading trader of Ladies Legging Patiala Salwar Ladies Night Pant etc. We ensure to achieve excellent quality by all possible means. We have a dedicated team for the quality assurance of our range of products.</t>
  </si>
  <si>
    <t>Commenced in the year 2011 The Cottoneaa has successfully created a noteworthy position in the market. We have established our head office at Tiruppur Tamil Nadu (India) and engaged in the business of manufacturing supplying and wholesaling of quality assured range of products such as Men's T-Shirt Ladies T-Shirt Girls Apparel Baby Apparel Ladies Legging Corporate Uniform and Boys Apparel.  proficient in understanding the needs and challenging demands and we respond accordingly to the various requirements of the market. We started our business operation as a Sole Proprietorship based firm in the industry. Ideal evaluation of skin well disposed fabric is utilized for the advancement of our offered products. Our inventive group makes utilization of their imaginative senses and masterful style while giving the products range to the clients according to their requests. We have the capability to accomplish assignments range from small quantities to large quantities for our entire products.</t>
  </si>
  <si>
    <t>M.S. Garments are one of the primary traders of Textile Yarn and Fabrics and easy to handle Fleece Knitted Fabric Hand Knitting Yarns Carpet Yarns Raw White Yarns Cotton Yarns Polyester Yarns Inclined Type Shaded Dyeing Mangle Weft Yarns Pure Gold Yarn and Synthetic Yarns. Infused with the aim to deal in best quality Textile Yarn and Fabrics. M.S. Garments are the best solutions provider within your reach. Today  the authorized traders of leading companies. We have made a continuous improvement in the supply of various genuine and trusted qualities Fleece Knitted Fabric Hand Knitting Yarns Carpet Yarns Raw White Yarns Cotton Yarns Polyester Yarns Inclined Type Shaded Dyeing Mangle Weft Yarns Pure Gold Yarn and Synthetic Yarns. To meet the ever increasing market requirements.</t>
  </si>
  <si>
    <t>Hadma Overseas Trades was established on the year of 2011.  a leading Wholesaler Exporter Trader Supplier of Ladies Suit Mens Shirts Woven Shirts Kids Garments Sarees etc. The offered suits are provided in various attractive designs and color combinations according to our customer&amp;rsquo;s needs. Our suits are fabricated by our vendors end utilizing top grade fabric and advance technology.We understand the delicate skin of children and therefore make use of skin friendly fabrics to manufacture those products range. Moreover our designers design these cloths with colorful prints as we understand the colorful world of children. Our products are acknowledged for their features such as elegant patterns unique designs.</t>
  </si>
  <si>
    <t>Established in the year of 2011 P. J. S. Knit Garments is well known company in market. Our ownership type is sole proprietorship. The head office is located at Tiruppur Tamil Nadu.  the foremost manufacturer and exporter of Men's T-Shirt Girls Apparel Boy's Apparel and many more. Our products are precisely manufactured by us.  also exporting 90% of our products to Belgium and Netherland.</t>
  </si>
  <si>
    <t>Sudhara Exports was established in the year 2010. Backed by productive years of industry experience and expertise  exporting and supplying mesmerizing collection of Mens Wear Ladies Wear and Kids Wear. The creativity and artistry of our designers reflect in our offered gamut comprising Black Designer Top Mens Nightwear Designer Shirts Designer Shorts Ladies Nightwear Babies Nightwear Kids Rompers etc. Our designers and tailors make use of soft and smooth fabrics to fabricate these garments in adherence to the international standards.</t>
  </si>
  <si>
    <t>Incorporated in the year 2010 Aanirudh Exports is reckoned as one of the emergent companies of the market. The ownership of our organization is Sole Proprietorship. The head quarter of our corporation is located at Tiruppur Tamil Nadu (India).  a most trusted name amongst the topmost companies in this business instrumental in manufacturing Men's T-Shirt Ladies T-Shirt and many more. These products are available at market leading prices.</t>
  </si>
  <si>
    <t>United Knit Fabs established in the year 2005 is a leading OEM Manufacturer of Cotton Knitted Fabric Cotton Knitting Yarn etc. After my great experience in leading buying houses and Laison offices I started a Aadhi Clothing group of manufacturer for Sourcing and export of high quality Mens  Ladies  Boys  Girls and kids wear. We have a group of knitted garment Exporters and home textile exporters spread over India each with different capacities &amp;amp; techniques. Hence different product ranges large or small quantities can be handled with equal efficiency.  committed towards perfection in each aspect of the garment manufacturing. The sophisticated infrastructural facilities and advanced machinery for stitching knitting dyeing and others have enabled us to offer superior quality and economically priced garments. \r\nWe have been counted amongst the most trusted name in this domain involved in offering a wide range of Nylon Knitting Yarn to our clients. This Nylon Knitting Yarn is made with fine quality of material and enriched with sophisticated technology. Our products are tested on different quality parameter before dispatching to the market. As per the deman</t>
  </si>
  <si>
    <t>Established in the year 2006 Urban Cotton has created a pioneer position in the market. The ownership type of the company is Sole Proprietorship and we have located our operational head at Tiruppur Tamil Nadu (India).  indulged in manufacturing exporting wholesaling and supplying wide range of Men's T-Shirt Kids T-Shirt Ladies Top Boys T-Shirt Bed Sheet and many more. We export our products to various countries that include Singapore Dubai Canada France Italy and Denmark. Our exporting percentage is 100%. In our organization we have hired a team of dedicated personnel that put their immense efforts and hard work in order to manufacture excellent quality products in the industry. They use excellent quality material and latest technologies in order to have quality products in the industry. The material is procured from the trustworthy vendors market. They have created a well-known position in the market. Further the quality of the products is outstanding that attracts number of customers from all around the nation. Our quality inspectors keenly examine the products under various parameters with an aim to deliver the best products in the market. We facilitate o</t>
  </si>
  <si>
    <t>D.G.K. Embroidery was established in the year 2010.  leading manufacturer trader of kids Frock mens wear etc. Being a Customer-Centric Company  committed to achieving the 100% customer satisfaction. For this the team members coordinate with the clients from the initial stage until the last. This and various efforts are made to establish long-term relations with the clients.</t>
  </si>
  <si>
    <t>Vee Ess Varri Fashion was established in the year 1992.  Manufacturer Supplier Exporter Wholesaler of Designer T-Shirt Plain T-Shirt Round Neck T- Shirt Kids Fancy T-Shirt etc. Our products are widely appreciated in the market for their good quality performance excellent finish fine texture and alluring designs. Furthermore this range of products are widely used in textile and garment industries. The range of products is procured from the reputed and trustworthy vendors of the market. Our professionals ensure that each procured product is in compliance with the international quality standards</t>
  </si>
  <si>
    <t>&amp;ldquo;S.K. Garments&amp;rdquo; was founded in the year 2003 with its operational unit located at Tiruppur Tamil Nadu (India).  known in the industry for offering an extensive range of apparels and undergarments for all age groups.  a leading manufacturer supplier and exporter of our product range which includes Men's Innerwear Girls Innerwear Men's Boxer Ladies Slip Men's Brief Ladies Panty Kids brief and many more. Our products have been extensively demanded by our customers from various nations of the country and international due to their immaculate quality. With our contemporary tools we develop a quality approved range of clothes for our customers which imparts them complete satisfaction. Our offered range of apparels are reliable for use as they are skin friendly comfortable to wear available in different sizes and are offered at reasonable price. We provide our customers with facility of customization in terms of packaging so as to ensure tem safety about their consignment while delivery. We exporter our products in Italy US and Germany.</t>
  </si>
  <si>
    <t>Commenced in the year 1995 Sky Moon Apparel has carved a niche in the market.  working as a partnership based firm. Our operation head is located at Tiruppur Tamil Nadu (India).  the prominent manufacturer and exporter of Men's T-Shirt Men's Hoodie Ladies T-Shirt Ladies Hoodie and many more. All products are manufactured using qualitative material that is been sourced from the industry&amp;rsquo;s most recognized and reliable vendors.</t>
  </si>
  <si>
    <t>Commenced in the year 2009 D.T. Garments is carved a niche in the market.  working as a partnership firm. Headquarter of our company is located at Tiruppur Tamil Nadu (India).  the topmost manufacturer of Men's T-Shirt School Uniform Set Kids T-Shirt Children Towel and many more. We have brought forward these offerings to meet the variegated requirements of our customers.  offering these products at market leading prices and as per customer demand.</t>
  </si>
  <si>
    <t>Commenced in the year 2006 at Tiruppur Tamil Nadu we &amp;ldquo;KSV Garments&amp;rdquo; are Sole Proprietorship (Individual) based firm involved as the manufacturer and trader of Men's T-Shirt Boys T-Shirt Ladies Legging and many more.  a quality oriented company and our entire focus is on satisfying customers with the quality assured reliable and best products. Under the supervision of our mentor &amp;ldquo;Logesh Waran (Manager)&amp;rdquo; we have gained name and fame in the business.</t>
  </si>
  <si>
    <t>Established in 2011Our company Rolon Knits is a well known name in the market.  a Partnership based firm involved in manufacturing and supplying a wide range of products. We had located our operational headquarters at Tiruppur Tamil Nadu (India). Our product range includes Men's T-Shirt Kids T-Shirt Ladies Legging Kids Romper Sports Uniform and more. These products are widely demanded and cherished by our customers.</t>
  </si>
  <si>
    <t>Designer Studio is established in the year 2017.  a leading Manufacturer Supplier of Volleyball T Shirt Cricket T Shirt etc. Quality is the cornerstone of all our products. We ensure to achieve excellent quality by all possible means. We have a dedicated team for the quality assurance of our range of products. This team works relentlessly to ensure the optimum quality of products at every stage of production. Starting from procurement of raw materials till the final dispatch and delivery the team verifies quality at every stage.</t>
  </si>
  <si>
    <t>JJ Softwear is a reputed organization in buying and exporting the high quality and trendy garments.  one of the leading apparel buyers and exporters in Tirupur the important Textile Centre of South India.\r\nHaving prioritized the satisfaction of our customers our team has been expertise in buying the finest quality fabrics and exporting the apparels to the amusement of our clients within the scheduled shipping days.\r\nThe unique features of our collections comprise of finest quality of fabrics mesmerizing colors and attractive designs excellent stitch tear strength shrinkage-free skin friendly trendy and classy designs perfect fit and easy to wash and maintain.\r\nFor the uninterrupted flow of garments with international quality we have tie-ups with many of the famous garment manufacturers in our region. As we tend to buy and export the apparels of superb quality without any interruption this has enabled us to be efficient in attracting more international buyers.\r\nWe join hand with the companies and international buyers hunting for an appropriate outsourcing partner in uplifting their business processes in their region. We have always focused on deliveri</t>
  </si>
  <si>
    <t>IAS Impex a Sole Proprietorship business firm that came into existence in the year 2005 at Tiruppur Tamil Nadu in India. Since inception we have emerged as one of the leading manufacturing and supplying organization involved in offering compressive array of exclusive range of Knitted Garments including Ladies Woven Wear Ladies Tops Ladies Jeans Ladies Briefs Men's Wear Men's T-Shirts Men's Briefs Boys Wear Boys T-Shirts Girls Woven Wear Girls Briefs and Infant Wear.  headed by Mr. Ibrahim Mohammed whose constant support guidance and farsightedness has enabled us to extend our product range suiting customer&amp;rsquo;s taste and preferences. Our products are widely cherished by our clients for their superior quality long life high comfort reliability skin friendliness fade proof nature light weight fashionable perfect stitching and more.</t>
  </si>
  <si>
    <t>Fascino is a professionally managed company engaged in the business of a quality assured range of garments and other textile products for men lids and women. With its mainstay at Tiruppur Tamil Nadu (India) our company is engaged in operating all its business activities as a Sole Proprietorship based entity since its foundation in the year 2005.  engaged in manufacturing supplying and exporting of products such as Women's T-Shirt Girls Apparel Kids Night Suit Girls Night Suit Cotton Towel and many more. We also source and export denim leather garments sweaters and footwear based on our clients&amp;rsquo; requirements.A strong network of vendors certified with WRAP ISO 9000:2001 SA 8001:2000 GOTS OE 100 Sedex and OEKO is our strength. We source raw materials from trusted vendors and work with certified factories equipped with best infrastructure and technology.</t>
  </si>
  <si>
    <t>Commenced in the year 2012 Am Textile is one of the famous names in market. Our ownership type is a sole proprietorship. The head office of our business is situated at Tiruppur Tamil Nadu. Leveraging over the skills of our qualified team of professionals  instrumental in manufacturing a wide range of Men's Sweater Ladies Sweater Girls Sweater Boys T-shirt Men's Track Pant and many more. These products are widely known for their elegant design.</t>
  </si>
  <si>
    <t>Incorporated in the year 2017 at Tiruppur Tamil Nadu we &amp;ldquo;Best Bags&amp;rdquo; are a &amp;ldquo;Sole Proprietorship&amp;rdquo; based firm engaged as the manufacturer of Non Woven Bag Shopping Bag and Carry Bag. Due to our enormous understanding and massive knowledge of this business  involved in offering a quality assured products. The products which are manufactured are largely appreciated by our customers for their fine finish and brilliant excellence.</t>
  </si>
  <si>
    <t>We J.R. EXPORTS are a newly established export house which dedicatedly strives to the meet requirements of customers based in abroad. As a manufacturer and exporter  offering a wide range of Mens wear Women wear Boys and Girls wear Leggings Kids Wear Hand cloves Pillow Covers Sofa Covers Bed Sheets Cotton Bed Sheets Printed Bed Sheets Designer Bed Sheets Towel etc. These are procured from a base of authorized vendors who are known for making &amp; offering a gamut of international standard abidance. Available in a variety of color shades designs patterns and sizes Our products are praised for their mesmerizing designs alluring patterns eye-grabbing appeal colorfastness and resistance against tear.</t>
  </si>
  <si>
    <t>Known for the manufacturing exporting and buy housing a beautiful collection of Apparels &amp; Clothing we B &amp;ndash; Soft were established in the year of 2011. Product range offered by us consists of unmatched quality New Items Men's T-Shirt and Knitted Top. Offered range is fabricated from optimum quality materials in full compliance with the laid standards laid by the relevant industry. To meet the ever-changing requirements of our valued clients effectively  presenting this range in a wide array of designs patterns and colors. Our provided products are broadly demanded due to their colorfastness optimum quality and perfect stitching features. Moreover  offering these products at budget friendly prices for our valued clients. We export our products in France Greece US and Middle East..To offer an optimum level of patron satisfaction  offering these products as per the requirements given by our valuable clients. For same purpose we have established a highly modern infrastructure facility at our premise which is facilitate with all the modern machines and tools desired for the manufacturing of our offerings.  also supported by our highly effici</t>
  </si>
  <si>
    <t>Sun Impex was established in the year 2004 as a Partnership Firm and has created a reputed niche in the market by offering excellent quality range of products at budget friendly prices.  instrumental in manufacturing exporting and supplying a wide range of Girls T-Shirt Men's Track Pant Girls Legging Girls Track Pant Men's Hoodie Skirt Top and more. Our 50% of our product are exported to US Italy and Europe.</t>
  </si>
  <si>
    <t xml:space="preserve"> one of the leading manufacturers and exporters of knitted Garments T shirts supplier in INDIA Tirupur  Our vertical infrastructure is the key for our success and which keeps us growing in the competitive world. We have implemented a strict and complete quality control system which ensures that each shipment of our products can meet quality requirements of customers. Besides all of our products have been strictly inspected before shipment. We have won a good reputation in this field. Our products have won praises from customers worldwide.</t>
  </si>
  <si>
    <t>Clarity Colours is the most trusted name among the topmost companies in the market and incorporated in the year 2006.  working as a sole proprietorship based firm. The headquarter of our corporation is situated at Tiruppur Tamil Nadu.  the foremost manufacturer involved in offering a superb quality assortment of Men's Casual T-Shirt Men's Basic T-Shirt and many more. These products are widely acknowledged for their impeccable quality.</t>
  </si>
  <si>
    <t>Galaxy Knit Exports established in 1995 aspires for complete customer satisfaction owing to the high quality Garments at competitive prices with an on-schedule delivery. It firmly believes that the satisfaction of the valued customers is the focal point of its business. In no time our brand has become a name to reckon with in the manufacturers of Knitted Garments Knitted Ladies Wear Knitted Mens Wear Knitted Children's Wear such as Polo Shirts T-shirts Sweat Shirts Pyjama Sets Skirts Night Dress etc. As a company of international repute Galaxy Knit Exports has always sensed the pulses of the buyers. Skills expertise commitments abound in the organization.  adapt in offering an exquisite range of garments which have received its share of appreciation and adulation throughout the world. Men's Wear / Menswear:- The company offers an enticing range of Menswear that are designed using high quality fabric with utmost perfection. Women's Wear:- The organization is the pioneer in creating exclusive ladies wear as per the latest fashion trends to suit the varied tastes of the customers. Children's wear:- The exquisite range of children's wear are designed with extrem</t>
  </si>
  <si>
    <t>Established in the year 1990 Rich Plus Sports Wear is a carved a distinct niche in market for providing good quality products. Ownership type of our firm is Sole Proprietorship based firm. Head office of our company is located at Tiruppur Tamil Nadu (India).  the foremost manufacturer of Men's Apparel Baby Apparel Kids Apparel Ladies Apparel Boys Apparel and Men's Sports Short. All the products provided by us are highly preferred amongst clients for their assured quality.</t>
  </si>
  <si>
    <t>Aim Exports has carved a prominent position in the market since incorporation.  based as a SoleProprietorship firm. The company is headquartered at Tiruppur.  affianced in manufacturing exporting wholesaling and supplying a wide range of Men's T-Shirt Ladies T-Shirt Ladies Top Ladies Pant Kids T-Shirt and more. We exports 60% of our products to US.</t>
  </si>
  <si>
    <t xml:space="preserve"> one of the distinguished manufacturer and supplier of mens wear ladies wear and kids wear. We also deal in knitted garments.</t>
  </si>
  <si>
    <t>Rafael Exports was incepted in the year 2012.  exporter wholesaler trader and retailer of Coir Pith Coir Fiber and T-Shirts. Since our establishment  engaged in offering optimum quality products to the domestic as well as international market. These products are procured from some of the trusted and certified vendors of the market. They process the products in accordance with the food quality standards and norms that keeps their nutritive value intact. Our special team of procuring agents assist us on this by making various surveys and ascertaining vendors to associate with.\r\nTargeting on client's satisfaction we constantly work in close coordination with customers that helps us to provide cost-effective products to the worldwide market. Reaffirming our commitment towards environment and reduce waste we have aligned our production methodology to develop products in accordance with the international standards of quality.  We posses a spacious warehousing unit that is fully equipped with advanced arrangements for fire stock lifting temperature control and others to maintain original quality of coir products. Systematically constructed with labeled sect</t>
  </si>
  <si>
    <t>Established in the year of 2014 F Fashion is one of the top most coperation in market. Our ownership type is sole proprietorship. The head office of our company is situated at Tiruppur Tamil Nadu. Banking on the skills of our qualified team of professionals  involved in manufacturing Girls Apparel Ladies Apparel Boys T-Shirt Men's T-Shirt Boys Pant and Kids Apparel. Our products are quality approved and easily available at leading rates.</t>
  </si>
  <si>
    <t>The firm Red Rose Garments was established as a sole proprietorship business venture in the year 2006 at Tirupur Tamil Nadu.  among the recognized manufacturer and supplier of the market engaged in offering a vast array of Ladies Inner Wear Ladies Slips Ladies Wear and Kids Wear. Our products are acclaimed in the market for its excellent quality and some exceptional features like exclusive designs clear prints neat stitching accurate dimensions shrink resistance color fastness skin friendliness and many more. The vast range of products offered by us encompasses Ladies Slips Spaghetti Slips Ladies Short Leggings Long Nightdresses Ladies Camisole Kids Rompers Baba Suits Boys T- Shirts and many more. Our experienced professionals design and develop these products as per the latest fashion trends.</t>
  </si>
  <si>
    <t>Aravind apparels is a leading venture engaged in offering a qualitative spectrum of clothes for men boys and kids. Based at Tiruppur Tamil Nadu (India) our company is engaged in executing its entire business activities as a Sole Proprietorship based business since our foundation in the year 2002.  engaged in the manufacturing and supplying of products such as Track Pant Men's T-Shirt Boys Shorts Boys T-Shirt and many more.These garments are exceptionally admired and demanded for their excellent stitching comfortable feel easy washing high tear strength skin friendliness and stretch ability. Moreover the offered products are available in myriad of colors and specifications. We have introduced a flexible gateway to receive payments using which our clients can easily pay to us as per their convenience. Due to our continuous research to improve our product quality we have acquired a prominent position in industry.</t>
  </si>
  <si>
    <t>THANK YOU for visiting SPPAN KNIT WEAR. Our 15 years of experience in the industry have enabled us to offer the highest QUALITY in classics and fashion knitted garments.  manufacturing and exporting high-fashion knitted garments for men woman and children in different kinds of fabrics.</t>
  </si>
  <si>
    <t>Nary fashions is one of the experienced professionally managed Buying Sourcing agency for fashion garments from Tirupur City of Indio. HMY FASHIONS is manned with time tested skilled staffs and committed workforce. We ore well established buying house for sourcing excellent and elegant &amp;bdquo;torments of both knitted and woven categories. HARP FASHIONS takes immense pleasure in inviting apparel buyers and importers from all over the world to source the best garment output our company established on 2CO5. Our policy is to keep our importers hassle free and be the top in their markets with o clear cut advantage on costs and quality fashion trends of the garments sold over your competitors. We offer top quality T-shirts Polo ShirtsSweatshirts Reece wears Sweoters Pullovers etc with a great selection of cute designs as per buyer's requirement. We specialized in the production of ladies kids and men's clothing like woven shirts knitted shirts t-shirt polo shirt sweatshirts pants skirts fleece boxers pyjama's uniform sweater pullover cardigan etc.  very strong at different kind of washing products.</t>
  </si>
  <si>
    <t>Incorporated in the year 2001 Indiyan Traders is one of the most reputed companies in the entire market.  working as a sole proprietorship based firm. The head quarter of our business is situated in Tiruppur Tamil Nadu (India).  the leading manufacturer of this domain engaged in offering a wide range of Stamp Ink Remover T-Shirt Stain Remover Oil Stain Removal and many more. These products are well tested on various quality parameters.</t>
  </si>
  <si>
    <t>MM Tex was established in the year 2003 at Tirupur Tamil Nadu and since then it is engaged in manufacturing and supplying of Kids Wear Ladies Nightwear Ladies T-Shirts Men&amp;rsquo;s T-Shirts Men&amp;rsquo;s Innerwear and Men's Shorts. These are manufactured by using high grade fabric that is procured from the reliable sources after getting it approved by the accredited testing institutions. Our infrastructural facility is well equipped with the advanced tools and cutting edge technology that facilitates the production of a gamut of products that is at par with the industry standards. Owing to the industrial expertise of our assiduous professionals  able to successfully meet the diverse demands of the customers. We have a very feasible price range that makes our comprehensive range of products the first choice of the customers. Under the astute guidance of Mr. D. Mohan Kumar (Managing Director) we have carved a distinct niche for ourselves in the industry by offering a range of supreme quality products that ensures maximum customer benefits. Our range comprises of Kids Frocks Baba Suits Ladies Night Suits Ladies Fancy Nightwear Ladies V Neck T-Shirts Men&amp;rsquo;s Ve</t>
  </si>
  <si>
    <t>K.K. Hosiery Industries was established in the year 1988.  leading Manufacturer &amp;amp; Supplier of Kids Sweaters Kids Jacket Kids Jeans Men Jeans Mens Jackets Mens T-Shirts Ladies Jeans Ladies Top Ladies Jacket etc. Our range is a perfect blend of style and comfort which makes it extensively demanded in the market. With the aim to meet demand of our every client we work hard and offer our jeans &amp;amp; apparels in different color shades designs and sizes. Our firm offers jeans of different types including pencil fit straight fit narrow bottom bootcut slim fit cargoes chinos low rise high rise etc.Over the past decade we have set various milestones of success for ourselves in the market. This has been possible due to our trendy assortment and relentless efforts of professionals. Our designers keep in touch with clients as well as as market trends to know the contemporary trends and design offered range as per the same. With support of machines and facilities available in our infrastructural set up  also meeting customized requirements of customers.</t>
  </si>
  <si>
    <t>Welcome To NRS Garments NRS Garment is a fully compliance manufacturing unit recognized by govt. of India. This company was promoted in 1995 by Mr.Chandran and Mr. Rahul who have vast experience in this industry and was associated with this industry from 1995 onwards. During last 2 decades the only point of our success is good quality and timely deliveries. The company is being managed by partners with the help of talented staff and well trained labors who look after day-to-day operation of the company. There are about 100 workers engaged into the export process. The company is fully equipped with all necessary machineries used for manufacturing and finishing of the garments. All the required tests by the buyers are being conducted by the nominated laboratories wherever it is necessary. We have an independent sampling department which works round the year to take care of the sampling of different buyers. It has strength of about 50 people including masters fashion coordinators merchandisers tailors and finishing staff who are whole time dedicated to the samples department only.  specialized in Mens Ladies and Kids outer and inner wears. The company is using</t>
  </si>
  <si>
    <t>Sri Ramakrishna Knitting Works got established in the year 2005 as a Sole Proprietorship based firm. The operational head is located at Tiruppur Tamil Nadu (India).  engaged in manufacturing supplying and exporting wide range of products that include Boys T-Shirt Ladies T-Shirt Kids T-Shirt Casual T-Shirt Girls T-Shirt and Men's T-Shirt. Clients can avail from us a vast range of products at affordable rates. These are fabricated using premium quality fabric and latest techniques in order to have quality ranges in the industry. Perfectly finished and intricately designed these products are available in unique prints textures and colors. Backed by the years of experience and expertise  engaged in offering a wide range of products to meet the needs of our clients. Our team of professionals performs their function enthusiastically and with utmost dedication. We source the material from the reliable and best vendors of the market. They have created a renowned position in the market. Further our infrastructure is outfitted with latest technologies and machineries in order to have streamline business operation. We can also supply t-shirt with label. Our facil</t>
  </si>
  <si>
    <t>We &amp;ldquo;PKS Garments&amp;rdquo; are a Sole Proprietorship Firm affianced in manufacturing and wholesaling a broad assortment Kids T Shirt And Half Pant Set Kids Briefs Baby Frocks and Kids Skirt. Under the fruitful direction of our mentor &amp;ldquo;Senthil Nathan (Managing Director)&amp;rdquo; we have been able to gain trust of the customers. Established in the year 1987 at Tiruppur (Tamil Nadu India)  backed by robust and hi-tech infrastructural base.</t>
  </si>
  <si>
    <t>Lithanya Fashions was established in the year 2005.  a leading Manufacturer Supplier of Mens T Shirt Kids T Shirt Ladies Leggings etc. We believe in building a long-term relationship with our valuable customers by offering them optimum quality products at leading market prices.</t>
  </si>
  <si>
    <t>Aroma clothing incepted in the year 1997 ventured into the fashion industry as a manufacturer and exporter of an enticing range of knitted garments and woven wear apparel. Designed using superior fabrics such as i-let fabric ribbed fabric ribs and others that are procured from reliable vendors our range is in high demand by our clients spread across the globe. Our wide product line encompasses knitted track suits knitted ladies tops ladies embroidered tops polo t-shirts knitted pyjama sets girls frocks and others. Apart from this we also manufacture a wide variety of fabrics to serve the diverse needs of garment industry. Our unmatched collection signifies reliability and quality and is available in innumerable choices to choose from. With the aid of rich fabrics and finest of designers  able to deliver our clients a range that will suit their individuality and personality. As a trendsetter of distinction and perfection we recurrently make efforts to keep up with the latest fashion scenario in delivering a gamut that stands high on the quality front. Our company is headed by our promoters mr. K. N. Balu and d. Saraswathy who have vast industry knowledge and</t>
  </si>
  <si>
    <t xml:space="preserve"> engaged in manufacturing and exporting a wide range of knitted garments. Our range is appreciated and accepted by clients based in India American and European Markets. Features such as variety of color designs shapes sizes and patterns have been contributing factors in our worldwide success.Our range is manufactured using only the finest grade fabrics and threads. We pay close attention to the cutting stitching and dyeing processes to ensure that the entire range is flawless.Our range is mentioned below: &lt;ul&gt; &lt;li&gt;Ladies Garments&lt;/li&gt; &lt;li&gt;Ladies Sleeveless Tops&lt;/li&gt; &lt;li&gt;Ladies Tops&lt;/li&gt; &lt;li&gt;Ladies T-shirts&lt;/li&gt; &lt;li&gt;Ladies Jacket&lt;/li&gt; &lt;li&gt;Men&amp;rsquo;s T-shirts&lt;/li&gt; &lt;li&gt;Men&amp;rsquo;s Full Sleeve T-shirts&lt;/li&gt; &lt;li&gt;Men&amp;rsquo;s Round Neck T-shirts&lt;/li&gt; &lt;li&gt;Men&amp;rsquo;s Printed T-shirts&lt;/li&gt; &lt;li&gt;Men&amp;rsquo;s Printed Round Neck T-shirts&lt;/li&gt; &lt;li&gt;Men&amp;rsquo;s Collar Printed T-shirts&lt;/li&gt; &lt;li&gt;Kids Wear&lt;/li&gt; &lt;/ul&gt; In additions we also offer: &lt;ol&gt; &lt;li&gt;Double Mercerized - 100% cotton using fine counts in solids stripes auto stripers jacquards and textures.  also capable of making reversible Lycra plated with anti curl specialty.&lt;/li&gt; &lt;li&gt;Non Mercerized - Fine jersey&amp;rsq</t>
  </si>
  <si>
    <t>OHMS Fusion Knitwear India Pvt. Ltd. was incepted in the year 2011  known in the market sphere as a premium grade manufacturer and supplier of qualitative array of Infant &amp;amp; Newborn Clothing that is available with us in multiple of colors styles and designs. In our clothing range we offer wide collection of Baby Rompers OHMs Hand Towels OHMs and Baby T-Shirts OHMs. This clothing range is manufactured from quality fabrics &amp;amp; yarns and known in the market for their superlative quality. Being as a solely dependent firm  supplying high quality products at market leading price range. All our products are manufactured at our advanced infrastructural base and under the keen guidance of expert professionals. We deal in OHMS brand.\r\nWe offer ethical &amp;amp; trustworthy business transaction facilities to our valued clients that enable to mark a great place in the market sphere. We have trained our entire team in a better way that they all know very well how to deal in the tough conditions &amp;amp; deliver the most prominent array of products. Also we ever try to complete the given tasks on time that is possible with the help of our experts. For the successful</t>
  </si>
  <si>
    <t>Dreamz 2 Create a new name in jewellery products. The company established itself in the year 2014 as a Sole Proprietorship firm.  serving in the respected domain since very long and are operating our entire business activities with our business offices based in Tiruppur Tamil Nadu (India). Our company is the leading manufacturer wholesaler retailer and supplier of Gold Plated Bangle Silver Plated Bangle Platinum Bangle Fancy Bangles and more. Our range of products is shiny and reliable and is very much in fashion. Our customers had demanded the same product range in huge numbers for their requirements. We time to time update our product catalog and use best quality raw material processed over several quality scales for manufacturing our products range.</t>
  </si>
  <si>
    <t>It is specializes in All kinds of Knitted Garments Woven Garments Home Furnishings and accessories garments accessories established on 2004.We have our own Factory at Tirupur with production capacity of 10k to 15k.Pcs per Month for knitted garments and contacts with good factories for Madeups &amp;amp; garment accessories. capable of delivering quality goods at competitive prices.Non-stop quality check carried out by quality controllers in each &amp;amp; every stage of production ensure the good quality products.  professionally engaged in manufacturing &amp;amp; Exports of Garments accessories Garment accessories and madeups.We have a highly motivated and hardworking team of people and sophisticated machinery?s to give High quality and reliable service to all our buyers. We here with are furnishing our profile for your ready reference and look forward to work with our organization. Our factory is located in Tirupur India.</t>
  </si>
  <si>
    <t>Aaditya Innovation is the most trusted name among the topmost companies in the market and incorporated in the year 2012.  working as a partnership based entity. The headquarter of our corporation is situated at Tiruppur Tamil Nadu.  efficiently involved in manufacturing and trading a quality tested assortment of Men's T-Shirt Ladies Apparel and many more. These products are provided by us at very competitive prices.</t>
  </si>
  <si>
    <t xml:space="preserve"> amongst the progressing manufacturer supplier and exporter of Mens Pajamas &amp;amp; T-Shirts. We offer a huge collection including Mens Shorts Mens Beach Shorts Mens Long Shorts Mens Boxer Shorts Poplin Boxer Shorts Mens Pajamas Mens Pajamas Mens Cotton Pajamas Mens Poplin Pajamas Mens Printed Pajamas Mens Designer Pajamas Mens Classic Cotton Pajamas Mens Printed Cotton Pajamas Mens T-Shirts Mens Polo T-Shirts Mens Plain T-Shirts Mens Printed T-Shirts Mens Striped T-Shirts Mens Round Neck T-Shirts Mens Pyjama Suits. The garments we offer are available in customized designs fabrics and colors to meet the variegated demands of clients. We also ensure that these are in compliance with the latest fashion trends.</t>
  </si>
  <si>
    <t>Bee Aar Gee Fashion is a Sole Proprietorship based company established in the year 1998.  the leading manufacturer supplier exporter and wholesaler of Boys Round Neck T-Shirt Boys V Neck T-Shirt Boys Polo T-Shirt Boys Full Sleeves T-Shirt Boys Sleeveless T-Shirt Boys Hoodies Ladies Printed Top Men's T-Shirt Girls Dress and many more products. These products are fabricated by using good quality fabrics that we sourced from the reputed vendors of the market. Our products are of world class quality and we also export our products to various countries. The entire range of our product is available in the market in various sizes colors prints designs and patterns. Our products are easily available in the market in huge range. Further our professionals ensure to provide best quality products to customers and meet their various requirements. In addition to this we export our products by the mode of transportation like road air sea and cargo. We also deal in bulk orders and consignments.</t>
  </si>
  <si>
    <t>We KM Garments started working in the market in the year 2011 as a Sole Proprietorship.  the leading manufacturer supplier and exporter of Men's T-Shirt Girls Top Infant Clothing Men's Innerwear and many more. These products are offered by us to customers in various sizes prints colors designs and patterns. They can purchase these products from us as per their requirements and needs. Our products are known all across the world due to their quality. We use best quality fabric for fabricating our products. We also customized the products as per the requirements of the customers. Moreover we export our products to various countries as per their demands. In addition to this we have a talented team of professionals who work day and night to meet the goal of the company. They help us to satisfy the client&amp;rsquo;s entire requirements. With the support of our team  able to manufactured products in bulk. Further before final dispatch of our products to the market we check them properly for their quality assurance. Our entire products are quality approved. We ensure to deliver the products in bulk to various places all across the country.</t>
  </si>
  <si>
    <t>Gallop Clothing was established in the year 2009.  leading Supplier Manufacturer Exporter and Wholesaler of Men's T-Shirts  Kid's T-Shirts Ladies Wearetc .This wide assortment of product range has helped us to identify newer markets and expand our reach. Moreover the excellent quality offered by us has helped us to carve a niche for ourselves and identify bigger markets. This approach has been well supported by our aggressive marketing strategy which has helped us to reap rich benefits on account of our extended market presence.Backed by a team of experienced professional we have been able to achieve a commendable position in this highly competitive market. Our professionals utilize their experience and knowledge while completing the assigned to them. These professionals maintain a cordial relationship among themselves in order to achieve the organizational goals with ease and perfection.</t>
  </si>
  <si>
    <t>PNR Exports is the sole proprietorship based company which was emerged in the year 2011 at Tiruppur in Tamil Nadu India.  the manufacturer supplier and exporter of Men's T-Shirt Men's Plain T-Shirt Men's Printed T-Shirt Men's Collar T-Shirt Half Sleeve T-Shirt Plain Polo T-Shirt Corporate Polo T-Shirt Men's T-Shirt Set Men's Trendy T-Shirt Men's Striped T-Shirt Men's Designer T-Shirt Promotional T-Shirt Men's Formal T-Shirt Women's Legging Women's Cotton Legging Slim Women's Legging Women's Plain Legging Designer Women's Legging Stylish Women's Legging Women's Colored Legging Women's Casual Legging Girl's Top Girl's Striped Top Girl's Designer Top Girl's Full Sleeve Top Kid's Wear Kid's Striped T-Shirt Kid's Fancy T-Shirt Kid's Fashion T-Shirt Kid's Collar T-Shirt Kid's Designer T-Shirt Kid's V Neck T-Shirt Kid's Cartoon T-Shirt Kid's Full Sleeve T-Shirt Kid's Casual T-Shirt Kid's Hood Kid's Designer Hood Kid's Striped Hood etc. We design these products as per the demands and requirements of he clients which satisfy them most. As our company manufactures garments so we take care of the latest fashion trend which is highly appreciated by the clients. Bringing</t>
  </si>
  <si>
    <t>Guhan Exports is a well reputed business player involved in the manufacturing and exporting of a variegated range of products. Being a multi faceted company we give importance to every aspect of business and always strive to fulfil the needs of our clients with perfection.  known as one of the most promising exporters and manufacturers following customer oriented approach.  catering the market demands by offering premium quality garments spices agro products etc. Our comprehensive gamut comprises golf shirts polo golf shirts golf t shirts round neck t shirt cotton sports socks stainless steel cable ties industrial safety shoes natural sweet corn fresh bananas fresh curry leaves areca plates cashew nuts and more.</t>
  </si>
  <si>
    <t>Ram Clothings was established in the year 1993 in order to serve the variegated needs of its valued patrons.  based out as a Sole Proprietorship company.  involved in manufacturing and supplying supreme quality range of products. Our offered products include many types of  Ladies Legging Girls Pajama Girls T-Shirt Boys T-Shrit Men's T-Shirt Ladies Kurti  and more. The offered products are well tested upon numerous quality stages before the final delivery. We never compromise with quality.</t>
  </si>
  <si>
    <t>&lt;table border=\0\ width=\873\&gt; &lt;tr align=\left\ valign=\top\&gt; &lt;td&gt; reckoned as a reliable manufacturer and sourcing agents from India providing value added services to our clients in manufacturing exporting and sourcing of Knitted and Woven Readymade Garments. In Indian Apparel Sourcing (IAS) with our vast experience gained in handling the accounts of buyers like Tesco Jockey JC Penny Joe Boxer Tress Pass Oviesse Pacson we specialize in extracting the power of executing the orders and to serve the Buyer better than the best. Our dedicated Team of Experts brings in varied expertise to work for the Brands by adopting more cost effective and customer focused practices along with the adoption of International Standards like ISO 9001-2000 SA 8000 EMS 14001 OEKOTEX and WRAP Etc. in production practices. IAS always believes in handling each and every order as an integral part of their growth and this is the reason why IAS adopts all possible means to deliver the Best possible deal to both the parties. IAS keeping in mind the difficulties faced by importers in procuring superior quality apparel offers experienced quality concise and dedicated services which efficien</t>
  </si>
  <si>
    <t>Mutu Fashion was established in Tirupur India in 1959 to produce high quality 100% cotton garments. Today our products include all types of yarn fabric apparel and textiles. At Mutu Fashion our emphasis has been on enterprise persistence hard work an eye for detail and opportunity. With a team of dedicated and highly competent individuals pioneering new projects  excited about the future and continue to expand our business. We look forward to exploring new products and are eager to enter new markets.</t>
  </si>
  <si>
    <t>Radika Trends was commenced in the year 2014.  a Partnership based firm.  involved in manufacturing and supplying a wide range of School Uniform School T-Shirt School Shoes Corporate Uniform Hospital Uniform Hotel Uniform and more. Our offered products are highly demanded by the customers due to the premium quality smooth finishing comfortable fitting and many more.</t>
  </si>
  <si>
    <t>Hallmark Apparel incepted in the year 2000 ventured into the fashion industry as a manufacturer exporter and supplier of a glamorous collection of garments for men girls wear kids wear. Designed using superior fabrics that are procured from leading vendors our wide product line encompass Polo T-shirt Round neck T-Shirt Sweat Shirt Girls Night Dress Girls Hooded Top and others. Our unmatched collection signifies quality and is available in innumerable choices to choose from. With the aid of rich fabrics finest of designers  able to deliver our clients a range that has been developed as per their requirement. Our expertise comes from our form hold in product development production on line &amp; post production inspections coordination &amp; communication. This has helped us to garner our repute as a buying agency for garments and put forward the option of sourcing apparels to our clients as per their specific requirement. Our company was founded by Ms. Rema Sasidharan and is headed by Mrs. Bharani. They both have vast industry knowledge and experience pf apparel industry. It is under their able guidance  striving hard to create silhouette that are in sync with t</t>
  </si>
  <si>
    <t>Our ethical mode of dealing with our clients assists us in executing the business activities in prudent manner. Due to the impeccable quality of our plastic hangers PVC pouches poly bags etc. we have gained a new milestone in our working sphere. Our versatile and flexible products are well recognized for their brilliant designs styles impact strength and fabulous clarity.  also well reckoned as one of the overriding P.V.C. Pouches Manufacturers and Suppliers based in India. Our complete range of products is immensely used in diverse industrial and domestic sectors for various applications.\r&lt;p align=\JUSTIFY\&gt;Established in the year 2000 at Coimbatore Tamil Nadu (India) Bhavana Enterprises is operating efficiently under the kind guidance of Mr. P. Balamurugan the proprietor of the company. His sharp business acumen and vast experience is the reason behind the tremendous progress of our entity.</t>
  </si>
  <si>
    <t>Subash Garments company was established in the year of 1994.  leading company was established in the year of manufacturer suppliers and exporter of mens wear ladies inner wear kids wear etc. Our offered product range are quality approved to ensure maximum satisfaction at user end. In addition to this this quality range of boards and accessories are offered to the clients at the best rates possible.Our excellent design and developed products with superlative accuracy using premium quality raw material which enhance the product's efficiency. We have highly skilled expert team to monitor the product before deliver in market . We always ensure that the products move out of the facility only after the number of quality check by our experts. We make sure that our products match global standards of quality and specifications.  offering various mode of payment to make easy financial transaction.  exporting our range of products \All Over The World\.</t>
  </si>
  <si>
    <t>K M garments a pioneer in knitted garment field was established in the year 2003. \t\t\t\t\tIt is a proprietorship concern and has vast experience in the garment field for more than \t\t\t\t\ttwo decades. As  in the garment field for more than two decades We can able to know the \t\t\t\t\tneed and taste of the customers and to supply goods according to the time schedule \t\t\t\t\tquality with competitive prices.  Our well equipped facilities and excellent quality control throughout all stages of \t\t\t\t\tproduction enable us to guarantee total customer satisfaction. Our production team is \t\t\t\t\tdedicated to the creation of new and innovative product.  Raw materials can be sourced by our untired experienced persons and anything can \t\t\t\t\tbe sourced by our team.  Regarding our production unit  having two units with 100 sewing machines \t\t\t\t\tmanned by well trained workers team.  exporting goods to Belgium France USA in bulk volume. Styles like \t\t\t\t\tMens T-Shirts Pyjamas Shortamas for all age groups. \t\t\t\t\t Qualities of 100% cotton 95% cotton/5% elasthan Poly/cotton Poly/viscose \t\t\t\t\tCotton/viscose 100% Polyster Chiffon and</t>
  </si>
  <si>
    <t>In the year 2007 Abimithra Apparelss was established in Tamil Nadu India. As a Partnership based firm  working in the market. Our company is the utmost manufacturer and exporter of Men's T-Shirt Men's Apparel Baby Apparel Women's Top and more. These products are offered by us in various patterns and prints. We exports 100 % of our products to UK U.S Italy Spain and France.</t>
  </si>
  <si>
    <t>Established in the year 1997 Oholiap Apparels has carved a niche amongst the trusted names in the market. The ownership type of our company is a sole proprietorship. The head office of our business is located in Tiruppur Tamil Nadu. Enriched by our vast industrial experience in this business  involved in manufacturing an enormous quality range of Men's Shirt Men's Pant Men's T-Shirt and many more. Also stringent quality checks are been carried out by us over the whole range to assure that our products are flawless and are in compliance with the norms defined by the industry.</t>
  </si>
  <si>
    <t>With a clear vision of executing business with honesty and great zeal we Vishwak Garments have successfully laid our foundation in this challenging industry as a manufacturer and supplier of a comprehensive array of Men's T-Shirt Designer T-Shirt Fashionable T-Shirt Text T-Shirt Trendy T-Shirt and others. We have earned an immense appreciation from clients for supplying products&amp;rsquo; which are of excellent quality and are reckoned for their remarkable features. Our experts design and manufacture them using optimum grade fabrics which are procured from the industry&amp;rsquo;s authorized and well-known vendors. Over the years  constantly working hard to cement our position in the list of top-notch firms thus we offer quality assured and best products to our valuable clientele. The sole aim and mission of a company is to render utmost client satisfaction by efficiently comprehending their demands and providing range and solutions as per their expectations.  aware of the upcoming challenges and demands of industry; therefore make constant endeavors to come up with range accordingly. In addition this we hold specialization in providing customization solution</t>
  </si>
  <si>
    <t>AGGER is a manufacturer of knitted garments based in Tiruppur India.It has a vast experience over the years in the garment exports.It has a high reputation with customer satisfaction and cost effectiveness.OUR COMPETENCE Our products include round neck t-shirts collar t-shirts hooded tops both for men and women inner garments girls tops pajama sets fleece jackets night wear etc. Our Customers rely on us because: 1)On time delivery. 2)Highly competitive rates. 3)Well experienced customer care executives to help clients. 4)Web based 24/7 live update on order status. 5)Use of good materials with waste reduction technology. 6)Long term healthy relationship.OUR SOLUTIONS close-knit organized team that consists of drive dynamic and talented achievers. Among us are professionals in manufacturing quality control analyst customer care manager etc. We always press on developing innovative solutions and learning new technologies. The result is very important for us. We prefer challenging tasks that give us opportunity to work on the edge of our capabilities. We cope with customers' order in the earliest possible date. We work to make our customers feel comfortable and</t>
  </si>
  <si>
    <t>Wynstar Creations is the one stop destination for all garments. It was established in the year of 2013 as a Sole proprietorship based with its head office at Tiruppur Tamil Nadu (India).  the prominent company involved in manufacturing and supplying a wide array of products including Men's Track Pant Fancy T-Shirt Kids Apparels and many more. All products are made as per the specific demands of the clientele. We have been making stylish and beautifully designed apparels for over many years. Precious moments of happiness are our constant inspiration it is with those in minds our company creates and designs a wide collection of garments which enabled us to gain trust of huge customers in less time period. These products are manufactured under the strict adherence to defined quality standards and norms regulated by the quality management system. Our provided products are quality approved and designed as per the current fashion trends prevailing in the market. We have introduced several modes of payment for the convenience of the clients.</t>
  </si>
  <si>
    <t>Established in the year 2013 Elegant Clothing Company established itself as a Sole Proprietorship based venture in the industry. We started our business by offering a wide range of apparels and building up our strength with an excellent performance in the past years we have started our work from Tiruppur Tamil Nadu(India).  the engaged in the manufacturing and supplying of Men's T-Shirt Ladies Legging and many more. The offered gamut is widely appreciated for its skin friendliness magnificent stitching soft fabric smooth texture and fine quality. We use Bleach Cotton Jacquard fabric and Grey Cotton to make these products as per contemporary trend of the global market. These attires are tailored to meet diverse needs of our customers in most appropriate manner. Our products are designed to be elegant and at the same time trend-setting. They are perfect for any occasion including functions weddings parties and festivals. Also our dresses are available in a variety of fabrics embroidery works colors and designs. We offer our clients an excellent level of quality to meet their every need. Our reputation as a major company addresses high-class fashion traditional</t>
  </si>
  <si>
    <t>STM Apparels came into being in the year 2009 and carved a niche as the leading manufacturers suppliers and exporters of the wide range of Kids Wear Trendy T-Shirt Boys T-Shirt Set Woven Full Sleeve T-Shirt Men's Wear Ladies Wear and many more. Products  offering stands high in terms of quality and varied other features such as elegant look available in wonderful designs made from skin friendly fabric comfortable to wear unique style and many more. Products  offering are made from the certified material which is sourced from the renowned vendors of the industry. Mr. Sathish Kumar (Partner) is the person who always stands with the organization. His able partnership has enabled us to withstand the tough market condition and to serve our clientele in an appropriate manner. Owing to his support our business is not only flourishing in national market but in international arena as well.</t>
  </si>
  <si>
    <t>Shri Bahavathi overseas. is Individual Firm located at Tiruppur Tamil Nadu and came into incorporation in the year 2004.The firm is proud to have done an outstanding job in the field of manufacturing supplying and exporting of an excellent and exclusive range of quality products which include Men's T-Shirt Boys T-Shirt Girls Printed T-Shirt Sports Lower Kids T-Shirt and many more. A nearly decade long journey speaks volumes about our intention of offering high quality products which are widely cherished by clients for innumerable number of features. These products have been successful in winning the hearts of so many clients as trendy designs and patterns with excellent stitching makes them the first choice of clients. We have made sincere efforts in making them available in excellent colors in wide variety to make sure  meeting the needs of all. Use of premium quality fabric helps us to procure skin friendly products which have great tear strength ensuring good life. All these qualities strengthen our position in market and today  counted amongst top players in domestic and international market.</t>
  </si>
  <si>
    <t>&lt;table border=\0\ width=\606\&gt; &lt;tr height=\20\&gt; &lt;td colspan=\8\ width=\542\ height=\20\ align=\left\&gt; basically a Garment -Exporters.  doing stocklot and &lt;/td&gt; &lt;td width=\64\&gt; &lt;/td&gt; &lt;/tr&gt; &lt;tr height=\20\&gt; &lt;td colspan=\9\ height=\20\ align=\left\&gt;fresh production garments deliveries to some of the foreign countries like US &lt;/td&gt; &lt;/tr&gt; &lt;tr height=\20\&gt; &lt;td colspan=\9\ height=\20\ align=\left\&gt;&amp; Europe markets on a regular basis.mainly supplying chain storessuper market .&lt;/td&gt; &lt;/tr&gt; &lt;tr height=\20\&gt; &lt;td colspan=\9\ width=\606\ height=\20\&gt;hyper markets.&lt;/td&gt; &lt;/tr&gt; &lt;tr height=\20\&gt; &lt;td width=\64\ height=\20\&gt; &lt;/td&gt; &lt;td colspan=\3\ align=\left\&gt;Stocklot garments:&lt;/td&gt; &lt;td width=\64\&gt; &lt;/td&gt; &lt;td width=\64\&gt; &lt;/td&gt; &lt;td width=\64\&gt; &lt;/td&gt; &lt;td width=\64\&gt; &lt;/td&gt; &lt;td width=\64\&gt; &lt;/td&gt; &lt;/tr&gt; &lt;tr height=\20\&gt; &lt;td colspan=\9\ height=\20\ align=\left\&gt;At the same time  delivering the goods by changing the main label &lt;/td&gt; &lt;/tr&gt; &lt;tr height=\20\&gt; &lt;td colspan=\9\ height=\20\ align=\left\&gt;wash care label Tags as per the Buyer Instructions (for buyer convenience). &lt;/td&gt; &lt;/tr&gt; &lt;tr height=\20\&gt; &lt;td colspan=\9\ height=\20\ align=\left\&gt;Most of the products that we use to</t>
  </si>
  <si>
    <t>Established in the year 2012 Aiswarya Traders is one of the famous names in the market. The ownership type of our company is a sole proprietorship. The head office of our business is located at Tiruppur Tamil Nadu. Enriched by our vast industrial experience in this business  involved in manufacturing and exporting an enormous quality range of Knitting Needles Kids T-Shirts School Uniform Sports T-Shirt Men's T-Shirt and many more. Also stringent quality checks are been carried out by us over the whole range to assure that our products are flawless and are in compliance with the norms defined by the industry.We export 25% to 30% of our products to European Countries.</t>
  </si>
  <si>
    <t>Marvis Associate was established in the year 1990.  Trader Wholesaler and Supplier of Combed Cotton Yarn Compact Cotton Yarn Organic Cotton Yarn Colorful Cotton Yarn Carded Cotton Yarn Polyester Cotton Yarn etc. All the products bear good tear strength ultra smooth texture and unique absorbent quality that makes them a hot favorite in the market. These quality-proven yarns are extensively used for knitting sewing crocheting &amp;amp; weaving operations involved in making beautiful garments. We provide these products in various specifications according to the individual requirements of our reputed clients. Moreover our reliable distribution network helps us in delivering the consignments to our clients within the promised time frame. This has helped us in establishing a wide network of market all over the globe.  successfully working as a catalyst between wholesaler and prospective clients in the global market. We recommence our vendors to manufacture the range as per the specifications and details which are given by our valued clients.Our enterprise is having great support of a talented workforce and modernized facilities for meeting the demands of clients</t>
  </si>
  <si>
    <t>Our company Sm International was established in 2002.  a Manufacture Exporters and Supplier of Knitted Woven Garments in almost all style and all age group There are about 20 full time employees in the group supported by other specialists in other companies. The enterprise is also concerned with the development of new products. offer Kids Wear Ladies Wear and Mens Wear Available in attractive designs and patterns. We understand the fancies of a any one in the world and thus design our range accordingly enhancing it with bright colors designs  and attractive prints. Moreover these designer wear are available at customer friendly prices to suit the pocket requirements of different customers.</t>
  </si>
  <si>
    <t>Our company Vasan Garmentss is the renowned company which is involved in the manufacturing and supplying premium quality products.  the Partnership based company which came into existence in 2014 and situated at Tirupur Tamil Nadu India. Our offered range of products include Boys T-Shirt Men's T-Shirt Women's Legging Kids Capri Kids Top and many more. We offer customized versions to suit specific requirements along with standard range. We use latest technology for plant operations and design.  dedicated to ensuring that our customers realize outstanding value in all products we provide. Our company is known for presenting an extensive collection of latest trend according to the latest fashion that are admired for their neat stitching fine finishing  high quality soft fabric amazing design colorfastness comfortable fitting elegant look and availability in various colors and patterns. These products are available in large number of colors and styles to showcase the best of you. Also our products are highly demanded in national as well as international markets by its design comfort and uniqueness.</t>
  </si>
  <si>
    <t>We offer an exclusive range of knitted garments kids knitted garments ladies knitted garments and men's knitted garments. The garments are made from superior quality materials and are very durable.\r\n always abreast with the latest fashion trends and thus  the first choice when it comes to fashion and good quality. Incepted in the year 1995 we &amp;ldquo;MA Apparels Unit of Sachin designs &amp;rdquo; are a highly acclaimed name in the knitted garment industry. Our valuable industry experience as well as availability of technically advanced machinery equipment has helped us to deliver an exquisite range of knitted garments that are known for their styles colors and innovative patterns.</t>
  </si>
  <si>
    <t>Akilam Garments established in the year 2005 in Tamil Nadu India.Akilam Garments is basically a partnership based company. Akilam Garments is known as the leading manufacturer supplier and exporter of garments all across the world.  engaged in offering a wide array of Ladies Top Ladies Legging Kids T-Shirt Kids Hoodie and many more products. These products are manufactured using optimum quality fabrics that are sourced from certified and reputed vendors of the market. The products offered by us are designed as per the latest fashion trends. Further these products are available in different sizes and colors. Customers can also avail these products from us in elegant designs and known for its eye catching patterns. We also customized these products as per the requirements of the customers. To manufacture these products  backed with talented team of designers who strive hard to meet the entire requirements of the customers. The products offered by us are complies with international standards and we ensure to deliver these products in various places all across the world in given time frame.  offering a wide range of quality garments in the market at</t>
  </si>
  <si>
    <t>Twin Birds is the answer to the growing aspirations and expectations of the Indian Girls &amp;amp; Women consumers to match with their fashion counterpart the world over. Through this brand  committed to design pack and distribute readymade garments and accessories that will serve the Indian Girls &amp;amp; Women fashion lifestyle apparel market.With extensive research about the Indian Girls &amp;amp; Women fashion needs consumer behaviour product profile &amp;amp; pricing affordability we have created an exclusive collection of inner wear outer wear casual wear sportswear active wear sleep wear - in general Girls &amp;amp; Women's daily wear. Twin Birds is continuously offering various products from its 'WIDEST INTERNATIONAL RANGE OF WOMEN&amp;rsquo;S DAILY WEAR' collection to the Indian market.Encouraged by the patronage of our supply chain partners and the overwhelming response from our consumers for the international experience we offer  growing our horizons pan India. The USP of the brand Twin Birds is NEW LOOK &amp;amp; FEEL. We epitomize it through ultra modern design super soft fabric feel exciting range of colours personalised appropriate style &amp;amp; cut for Indian girls</t>
  </si>
  <si>
    <t>Castle Crafts has created a noteworthy position in the market.  based out as a Sole Proprietorship firm and located our operational head at Tiruppur Tamil Nadu (India).  betrothed in manufacturing exporting and supplying wide range of Men's T-Shirt Baby Suit Set Men's Pant Ladies T-Shirt Ladies Top Ladies Payjama Kids T-Shirt Kids Pant Kids Frock and many more. Our offered range of products is designed by our team of professional using excellent quality material and latest technologies. Premium quality material procured from the trustworthy and best vendors of market. Our vendor makes sure that the material is quality approved at the time of delivery. Our experts make sure that the designing is done in compliance with the market demands and requirements. Our professionals hold rich knowledge and wide experience about the domain. Further we examine the excellence of our products on well-defined quality parameters of industry by our analysts before making their final delivery in the market. Our quality analysts examine the products at our quality testing department. Our timelines in delivery fair business policies easy payment options and cost effective</t>
  </si>
  <si>
    <t>SRD Fashion is known as the leading manufacturing supplying and exporting company engaged in offering a wide assortment of Men's T-Shirt Ladies Top Boys T-Shirt and many more products. SRD Fashion was established in the year 2010 in Tamil Nadu India. SRD Fashion is basically a sole proprietorship based company. The products offered by us are known for their premium quality and their eye catching patterns. These products are manufactured using optimum quality of fabrics and threads that sourced from certified vendors of the market. Our company attributes the success and positive growth to our experienced and skilled team members and professionals who work round the day catering to the challenging most demands of our clients in the most efficient way. Our team of quality controllers examines the minutest details of the material in various parameters to offer a flawless product range to our clients. They pass the products through a series of tests after the production process to check the quality of the products. We also provide them with regular training sessions educational seminar to keep them abreast with the latest developments in the sector.  offering a w</t>
  </si>
  <si>
    <t>With a strong commitment to satisfy clients immensely we Success Garments have come into existence in the year 2000. We work passionately involved towards accomplishing the rising demands of clients thereby engaged ourselves in manufacturing exporting and supplying an exclusively designed array of Men's Pyjama Ladies Pyjama and many more products. Our company believes in combining the operational excellence with the orientation of customers in order to meet their expectation and desires completely. All our range of products is made from utilizing best quality fabrics which we source from the faithful and dependable vendors of industry. Apart from this our company strives hard towards attaining perfection in all its activities as well as delivering cost effective and desirable solutions to the customers. As a result of this  successful in achieving progress and a desired position in industry. Set quality norms of industry have been followed to make sure our valuable clientele that the range which is being offered is in compliance to the predetermined industrial standards.</t>
  </si>
  <si>
    <t>Vigosutha is a sole proprietorship based company which was established in 2006 at Tiruppur in Tamil Nadu India.  basically the manufacturer trader exporter and supplier of Men's Wear Kids Wear Ladies Wear and  many more. Our products are manufactured and designed by the skilled  professionals of the industry who are capable to understand the various  requirements of the clients. Moreover we use high grade fiber and  latest technology in the manufacturing of these products. As  the  client centric company so our primary objective is to satisfy the  clients completely by offering them world class products at reasonable  prices. Our products are famous for their unique pattern and designs  which is the result of the hard work of our employees. Further we  tested these products throughout the complete production process  starting right from the procurement of raw fabric till final dispatch of  the consignments. With the help of this quality testing we ensure the  superior quality of our products.</t>
  </si>
  <si>
    <t>B. R. Elastics India Private Limited was established on the year of 2002.  a leading Manufacturer Supplier of Garments Laces Jaccured Tapes Printed Laces  Woven Jacquard Elastic etc. These elastics have exuberant prints on them that are well maintained and cherished by our clientele.  among the renowned names in manufacturing of hosiery and sewing elastics fabric tapes and laces. Our range is available in various finished and textures and is widely appreciated across the nation for its excellent quality and durability. Made by the skillful personnel in varied designs colors and sizes these products are extensively used in various garments industries. Furthermore we offer these products to the patrons at market leading rates. These products are available in standard as well as modified forms.</t>
  </si>
  <si>
    <t xml:space="preserve"> manufacture of women ladies kids men boys fancy knitted garments in past 15 years products of vests inner wear nightwear pantys t- shirt</t>
  </si>
  <si>
    <t>Nakshatra Handcrafted Terracotta Jewellery was established in the year 2012.  leading Manufacturer &amp;amp; Supplier of Daily Wear Terracotta Jhumka Golden Terracotta Jhumka etc. Necklace sets are compelling and most indispensable jeweler pieces that even the most unfashionable woman also likes to have. There is a big market for Necklace all over the world and Necklace ranging from dazzling bright to exquisite different shapes are always in vogue.Jewellery is an important part of a woman&amp;rsquo;s get up in all cultures and religions of the world. Talking about India specifically jewellery is considered to be symbol of femininity and beauty. We specialized customized necklace jhumkas bracelets anklets and more. If you are a person who needs to be specialHere Nakshatra is the right choice .Our aim is to create unique terracotta jewels that brings out the best in you.</t>
  </si>
  <si>
    <t>Established in the year 2010 Asspee Group is counted among the topmost companies of the market. Ownership type of our company is sole proprietorship based firm. Headquarter of our company is situated at Tiruppur Tamil Nadu (India).  the leading manufacturer and wholesaler of Kids Fancy T-Shirt Kids Cotton T-Shirt Baby Baba Suit Baby Bed and many more. Our company has adopted advanced methods of production that has also enabled us enhancing our production capability.</t>
  </si>
  <si>
    <t>Our company &amp;ldquo;Idol International&amp;rdquo; was incorporated in the year 2003 as a partnership firm with its headquarters at Chennai Tamil Nadu (India).  the leading manufacturer supplier and distributor of various garments for men and women such as Ladies Night Suit Corporate T-Shirt Men's T-Shirt Kids T-Shirt Men's Brief Men's Pajama and many more. These products are finely manufactured using superior quality fabrics under strict quality control premises. Available in different attractive colors our products are in huge demand amongst our valued customers. Our products are riveted using latest technological interventions which gives them an elegant look and to our customers a comfortable feel while wearing. We aim to render higher level of satisfaction to our valued customers via our sheer trade methods moderate transaction methods safe shipments and timely delivery to client&amp;rsquo;s door.</t>
  </si>
  <si>
    <t>Dvr Clothings was established in the year 2003 and has created a remarkable niche in the market. Our company is a sole proprietor based firm. Operational headquarter of our company is situated at Tiruppur Tamil Nadu (India).  the leading manufacturer of Ladies Pant Ladies T-Shirt Men's T-shirt and many more. These products are examined on numerous quality stages before final dispatch.</t>
  </si>
  <si>
    <t>RMV Textiles was established in the year 1990.  the leading Trader Supplier Supplier Distributor Wholesaler Importer of Cotton Hosiery Yarn Carded Yarn Combed Yarn Spinning And Dyeing Zero Liquid Discharge etc.  a leading supplier of Textile Hosiery Yarn that are perfect for knitting and procured from leading supplier of India. These are known for their strength and durability. These can be procured from us at industry leading prices. the prominent Manufacturer and Supplier Cotton hoseiry yarn.Hosiery also referred to as legwear describes garments worn directly on the feet and legs.these hosiery are made up of best grade raw materials. Our product is known for its quality and durability. This is also being exported to various countries.</t>
  </si>
  <si>
    <t>After Establishment in the year 2004 we Q Cottons are ranked amongst one of the leading manufacturer supplier and exporter of a gamut of clothes for men kids and ladies. With our business offices situated in Tiruppur Tamil Nadu (India) our company is engaged in executing its entire business activities as a Partnership Firm based venture. We offer products such as Men's T-Shirt Kids T-Shirt Ladies Top Pyjama Set and many more to our customers. This exclusive and sophisticated range of products is manufactured by using superior quality raw fabrics which confirm their durability tear resistance and resistance to color bleeding.  offering a range that is perfect blend of style and comfort. Offering wider options to the clients  providing garments in different colors patterns sizes and designs. Over the years our organization has grown leaps and bounds with the efficient support of our mentors. We exports 90% of our products to Europe Spain Belgium France and Israel.</t>
  </si>
  <si>
    <t>Zaks N Ggs was established in the year 2011.  leading Manufacture and Supplier of Mens Crew Neck T-Shirt Slim Fit Track Pants Polo T-Shirts etc.  among the recognized names in the industry for importing Polo T Shirts. The offered T-Shirts are made from high-grade fabric and are perfect in terms of fit. These are skin-friendly comfortable to wear and require least maintenance. The offered T-shirts are attractive in terms of design and are soft in texture as well. These are available at cost-effective prices for meeting the demands of clients. T-Shirts in unique designs and eye-grabbing appearances. In addition to this Polo T-Shirt is offered in attractive range of prints. This range is widely acclaimed among the clients for its skin friendliness and shrink resistant properties.</t>
  </si>
  <si>
    <t>We make and supply an extensive range of polythene bags sacks tubing and sheeting. Whatever you need IGUANA PACKS has the right product - and if not we'll make it especially for you. Big bags small bags clear bags Printed Poly Bags  coloured bagsPoly Bag Rolls And Paper boardsHM Roll LD Rolls BOPP Rolls PVC Rolls and Barcode stickersBarcode LabelGum TapeAdhesive tapeReinforcement tape paper tape Printed Gum TapeTransparent Gum tape and all Available colours..IGUANA PACKS products will protect your products - or provide the right solution if you're looking to package waste from confidential to clinical A plastic bag polybag or pouch is a type of packaging made of thin flexible plastic film nonwoven fabric or plastic textile. Plastic bags are used for containing and transporting goods such as foods produce powders ice magazines chemicals and waste. Most plastic bags are heat sealed together. Some are bonded with adhesives or are stitched.Several design options and features are available. Some bags have gussets to allow a higher volume of contents. IGUNA PACKS havingg 15 years of experience  able to Manufacture Supply &amp;amp; Export utmost quality of All Kind Bar</t>
  </si>
  <si>
    <t>India Collors has carved a niche amongst the most dominant names in the market and commenced in the year 2006 as a sole proprietorship firm. The headquarter of our corporation was situated at Tiruppur Tamil Nadu.  topmost manufacturer engaged in offering a quality tested assortment of Collar T-Shirt V Neck T-Shirt and many more. These garments are designed by using finest quality fabrics.</t>
  </si>
  <si>
    <t>Our company manufactures all types of knitted garments for newborn baby kids toddlers women and men. Our products include Ladies Knitted Wear Children &amp;amp; kids wear Men&amp;rsquo;s Knitted wear T-Shirts Night Wear Leggings Tops Blouses Tunics Skirts Asymmetric Long &amp;amp; Short Dresses Jackets Sweaters Cardigan Hoddies Scarf and Sports Wear for all ages.  exporting the manufactured merchandise mainly to European countries specifically Spain Netherlands Italy Belgium France and some other countries. Our facilities technology and standards of performance meet the international paradigms.</t>
  </si>
  <si>
    <t>Holyday Collections was established in the year 2014.  the leading Manufacturer of Mens AOP Polo T Shirts Riders T Shirts Cotton Boys Shorts Kids Night Set Men's Winter Jacket Girls Night Dress Women Night Wear Kids School Dresses Cotton Knitted Mens T Shirt and Cotton Mens T Shirts. These products are available at very affordable rates.</t>
  </si>
  <si>
    <t>Sri Pavittra Knit Garments is a very reliable name in this textile market of today. Starting such an eventful journey started in the year of 2012 This journey to the top is a truly notable one and known by many around India. Bringing textile quality and fabric materials to a whole new level Sri Pavittra Knit Garments has brought a unique revolution in this Indian Textile industry Bringing in new trends and fashions from all around the globe to India. We have also developed our own styles throughout all these years which later turned into modern day trends. Our company is a Partnership company and so  led very smoothly. We have about 11-25 people working in our company and our annual turnover in about 1-2 Crore INR. This shows our company&amp;rsquo;s trustworthiness. We manufacture and supply products like Men&amp;rsquo;s Polo T-Shirt Men&amp;rsquo;s Knitted Vest. Boy&amp;rsquo;s Cotton Vest Men&amp;rsquo;s Cotton T-Shirt Men&amp;rsquo;s Round Neck T-Shirt and many more such fabulous fabric items.</t>
  </si>
  <si>
    <t>Pogo Knitting Mills was established in the year 2006 as a sole proprietorship based firm. The head quarter of our business is situated in Tiruppur Tamil Nadu (India).  the leading manufacturer of this domain engaged in offering a wide range of Men's T-Shirt Ladies Innerwear Men&amp;rsquo;s Innerwear and more. These products are widely known for their supreme quality and elegant design.</t>
  </si>
  <si>
    <t>Our Arka International is a leading distributor of imported products that are distributed across India Sri Lanka and Bangladesh In this row currently  focusing on the \Apparel Printing Sector\ as specificallyTagless Printing machine'' from the ''Inkcups'' Now from USA. ''Inkcups Now'' is a specialty manufacturer that provides the highest quality supplies equipment and technical support for the pad printing and screen printing industries. Over the last twenty years the 'Inkcups Now' team has developed and patented many innovations in the pad printing and specialty printing marketplaces Tag printing &amp;shy; also known as \inkcup printing\ and \label&amp;shy;free printing\ &amp;shy; is perhaps one of the hottest trends in apparel manufacturing and promotional apparel industry today. Apparel manufacturers started looking for alternatives to sew&amp;shy;in t&amp;shy;shirt labels and garment tags several years ago mainly because they were trying to make the consumer more comfortable in their clothes. The most popular solution was to use labels that adhere to the fabric by Heat Transfer (also known as Thermal Transfer). However heat transfer labels did not always solve consumer prob</t>
  </si>
  <si>
    <t>BAB Knits was established in the year 2011. Based in Tiruppur Tamil Nadu the company has earned renowned reputation as the leading manufacturer exporter and supplier of men&amp;rsquo;s women&amp;rsquo;s and kids&amp;rsquo; briefs and undergarments. We produce a wide variety of inner wear that include Men's Cotton Boxer Men's Brief Men's Trunk Kids Drawer Ladies Panty Baby Vest and many more. The fabric used in the making of these products are of the best quality and are obtained from the finest yarns. The entire range comes in various suitable sizes and attractive designs. They are of top notch value in the market because of their comfort and long lasting qualities.  offering our products in various major market of Singapore and Dubai.</t>
  </si>
  <si>
    <t>Swan Fashion is started its operation in 2012 as manufacture supplier and trader of a mesmerizing range of garments. Our offered products comprise of ladies legging top men's t-shirt kids wear and many more. All these products are famous for their eye-catching color beautiful designs and best quality fabric. Our entire collection is produced from best quality raw material procured from trusted vendors. Each item is well examined against various quality standards to deliver flawless product range. Being a customer centric organization our prime focus is on maximizing customer satisfaction.  governed by principles and good business ethics. Our business policies are customer and employee friendly; therefore  one of the most appreciated organizations in the market. Our products are highly demanded across the world.</t>
  </si>
  <si>
    <t>Commenced in the year 2012 Alpha Exports has carved a distinct niche in the market. Ownership type of our firm is a partnership. Location of our company&amp;rsquo;s head quarter is Tiruppur Tamil Nadu (India).  the foremost manufacturer of Kids T-Shirt Ladies T-Shirt Ladies Top Men's Hoodie and many more. Also these products are provided after testing from various quality parameters.</t>
  </si>
  <si>
    <t>Established in the year 2014 Sri Shasti Tex is one of the leading manufacturer trader and supplier of quality garments working as a Sole Proprietorship firm. We have located our operational head at Tiruppur.  affianced in offering wide assortment of garments that include Kids Romper Men's T-Shirt Kids T-Shirt Ladies T-Shirt Men's Pant and more.</t>
  </si>
  <si>
    <t>We Lakshmi Tex founded in the year 2007 as a Sole Proprietary concern are a well established enterprise specialized in the manufacturing exporting trading and supplying of a wide array of garments for men and women as well. With our business offices based in Tiruppur Tamil Nadu (India)  engaged in the business of garments such as Men's Inner Vest Men's T-Shirt Boys Innerwear and many more. We offer optimum quality fabrics to the clients and all these products are designed using best grade fabrics and threads. The entire raw material is procured from the certified vendors. Our range is well accepted by our clients for its looks and superior quality. We make use of good materials for the fabrication of our range of products in order to ensure the expected quality and durability of the range we supply to our clients. In addition we make available this range of products at industry leading rates to our clients. Furthermore our competitive pricing policy ethical and transparent business dealings and timely delivery approach assist us gaining a wide client base across the globe. We export our 40-50% products all over European countries.</t>
  </si>
  <si>
    <t>We would like to introduce our company as one of the genuine  most skilled and professionally managed manufacturers and exporters of High end quality knitted and Woven garments for Mens Ladies Children and Kids from India  Since our establishments in 1991 We have constantly grown and developed our production facilities. We have also increased controls over the complete process involved in the manufacture of knitted and woven fabric and garments such as knittingdyeingprintingpacking and also in weaving. As a result we have a stable customer base and are supplying garments of ISO 9002 standard of AQL4 to our current customers: We always work sincerely for growth of our clients and our clients take care on us. The fact that  dealing with our clients for a long time.  looking for developing a longterm business relationship with and hope to satisfy your sourcing requirements by supplying quality garments on time that meet international standards.  certain you will feel the difference in our service.  certain that we can meet your needs. Please feel free to contact us for your valuable requirements. You can call on us any time 24 Hrs.</t>
  </si>
  <si>
    <t>Established in the year 2010 Sabari Tex established itself with our head office situated at Tiruppur Tamil Nadu (India). As a Sole Proprietorship based firm we have emerged as a manufacturer and supplier of garments for different age groups. We always maintain excellence in our product ranges and test every single product before it reaches final market or customer&amp;rsquo;s door. Our offered range of products comprises of Men's Vest Kids Vest Boys Vest Men's T-Shirt Weaving Yarn Ladies Top Ladies T-Shirt Ladies Top Men's Gym Vest and Grey Fabric. While manufacturing we ensure that products are built according to our client&amp;rsquo;s requirement. We maintain a regular contact with our client which helps us to carry out innovations. Offered products provide perfect fitting and great comfort to the user as they are developed using high grade skin friendly fabric. To gain continuous verticals and profits we have utilized an optimum and efficient manpower and mechanics. We proudly say that  quality oriented organization our each member gives his or her very best effort to satisfy our client. We provide our clients with realistic promises and completing them within st</t>
  </si>
  <si>
    <t>Unique Innovations is one of the foremost organizations in the market and was established in the year 2014 as a Partnership based firm. The headquarter of our company is situated at Tiruppur.  involved as a manufacturer wholesaler and exporter of Men's T-Shirt Ladies Top Track Pant Baby Suit and many more. These garments are highly appreciated by our customers for their superior finish and exceptional quality.A unique innovation caters to the fashion needs of men women and kids wears. Commitment towards rendering customer satisfaction has enabled us in establishing business relationship with our valuable clients.</t>
  </si>
  <si>
    <t>Established in the year 2015 Jai Win Fashions is counted amongst top most companies in the market. Our company is a partnership based firm. Headquarter of our organization is located at Tiruppur Tamil Nadu (India).  working as a leading manufacturer of Men's T-Shirt Textile Fabric Men's Sweat Shirt Ladies Wear many more. Today we have established a distinct name for ourselves in the domestic market.  offering these products at market leading prices and as per customer demand.</t>
  </si>
  <si>
    <t>It a division of Rathna Exports is a knitted Garment manufacturing and exporting company promoted by the wealthy group. manufacturing knitted garments for mens ladies boys and girls in various styles with very reputed buyers through out the world. located in Tirupur an internationally reputed knitwear city in South India. We have grown assimilating the modern processes in the manufacture and are in position to supply high quality garments as required by our customers at a very competitive price as well as surprising deliveries.Please feel free to get in touch with us for any trade enquiry.Spic Fashions a knitted Garment manufacturing and exporting company promoted by the wealthy group lead by young experienced partners and skilled employees and well equipped infrastructure facilities with all new imported machines to produce quality garments to satisfy our clients all over the world.</t>
  </si>
  <si>
    <t>Ours is the ISO 9001 company established in the year of 1963 by our Founded Chairman Mr. A.C. Eswaran. Under his dynamic leadership and able guidance the company is well functioned in maintaining the brand image and reputation in Overseas and Domestic Market.\r\nWith more than two decades of experience  offering an elegant range of garments. These are manufactured as per international quality standards with the blend of style and fashion. With state of art infrastructure and well qualified and trained manpower we assure delivery of best quality garments in time.</t>
  </si>
  <si>
    <t>RSR Company was established in the year 2004.  the leading Manufacturer Supplier of Designer Tops Mens Jeans &amp;amp; Kids Tops etc. Our range of Designer Tops is used as casual wear by all young girls for having a nice look. We have a superior collection of these ladies tops. We make these tops by using quality yarns and newest technologies. presenting a quality approved array of Men's Narrow Fit Jeans. The Men's Narrow Fit Jeans we offer is widely demanded for their fine fitting. These products can be purchased as per the requirements of the clients and also available in customized patterns.  involved in offering an extensive assortment of Kids Top in the industry. The tops that we offer are available in variety of pattern and texture. These tops provide the wearer a glamorous look. Our tops also give a very comfortable feel to the wearer.</t>
  </si>
  <si>
    <t>Milmith Garments started the business in the year 2010 as a Sole Proprietorship base firm.  acknowledged as the most prominent manufacturer of Ladies Legging Ladies Top Ladies T-Shirt Girls Frock Ladies Slip Ladies Innerwear and Girls T-Shirt. These garments are designed by our dexterous professionals of this domain by utilizing superior quality fabrics and advance sewing machines.</t>
  </si>
  <si>
    <t>Reverse Apparells built up itself in the year 2014 with our head office arranged at Tiruppur Tamil Nadu (India). As a Sole Proprietorship based firm we have developed as a manufacturer and supplier of Men's T-Shirt Girls Legging Ladies Top Girls Top Boys T-Shirt Ladies Pajama Men's Sportswear Pajama Set and Girls Sportswear. We keep up a customary contact with our customer which bails us to complete developments. Offered range give flawless fitting and incredible solace to the client as it is designed by utilizing high review skin agreeable fabric. To increase nonstop verticals and benefits we have used an ideal and productive labor and mechanics. We gladly say that  quality limitation association our every part provider his or her absolute best push to fulfill our customer. We furnish our customers with sensible guarantees and finishing them inside stipulated time serves to keep up a focused edge. Additionally we take great consideration in bundling our items with a specific end goal to guarantee safe travel.</t>
  </si>
  <si>
    <t>Mary Fashion Impex was established in the year 2009.  manufacturer and supplier of Kids Sweatshirt Kids Sweater Kids Frock With Bloomer Boy T-Shirt Shorts Set and many more. Mary Fashion Impex is formed by a group of knitted garments experts who came together to meet the growing market demands in terms of quality and on-time delivery. In this competitive market textile importers are facing many problems while they are importing garments and textile items from growing countries like India China etc. We work closely with the customer to ridge these problems and ensure quality &amp;amp; on-time delivery.</t>
  </si>
  <si>
    <t>We Grow Sourcing was established in the year 2008 created a niche in the market. Ownership type of our firm is a partnership. Operational headquarter of our company is situated in Tiruppur Tamil Nadu (India).  the leading manufacturer of Men's T-Shirt Women's T-shirt Men's Pyjama Set Kids T-Shirt and many more. These products are providing at market leading prices.</t>
  </si>
  <si>
    <t>Concorclothing company was established in the year 2008.  the leading manufacturer trader and supplier of bedspread baby girl kurti baby boy kurta sports uniform (ptm) karate uniforms sports uniform (ptm) karate mens sherwani mens party wear kurta ladies suit ladies sareeuniforms etc.Our skilled designers and craftsmen are successfully engaged in designing and offering a broad spectrum of kids wear. Their alluring prints and availability in numerous sizes and specifications makes these highly recommended. The global home textile industry is both fashion and lifestyle driven. Manufacturers in the industry have to continuously update their range of products in terms of designs textures and materials used.</t>
  </si>
  <si>
    <t>Sri Sabari Tapes has created a dignified position in the market. The ownership type of the company is Partnership and we have located our operational head office at Tiruppur Tamil Nadu (India). Our Company is the leading manufacturer and supplier of Garment Tape Polyester Rope Cotton Rope and many more. Additionally  providing Tipping Rope and Cotton Rope.  engaged in providing a wide range of tape and rope to meet the demands of our customers. These are acknowledged for their unique designs color fastness perfect finishes and optimum strength. All these products have high strength and tight grip that ensure long lasting life. The entire range is available in various lengths and dimensions. Our entire range has been tested on the defined industry parameters before delivery in the market. Our products are gaining huge popularity among the customers with each passing day due to its supreme quality. We satisfy the current Garments industrial requirements with our high quality Tapes with an added advantage over other type of tapes. Further we provided our products to our esteemed customers at market leading prices.</t>
  </si>
  <si>
    <t>Seldom Design was established in the year 1998.  the leading Trader Supplier and Exporter of Ladies Dresses Ladies Suits Fancy Kurti Mens Undershirt Mens Shirt Fancy Tshirt Mens Shervani Kids Suit and kids pents.we offer wide range of Ladies Garments for ladies at economical prices. Available in invariable features color fastness shrink resistance and smooth texture we offer our range in varied designs patterns and colors.</t>
  </si>
  <si>
    <t xml:space="preserve"> one of the leading manufacturers &amp;amp; exporters of knitwear garments situated at Tirupur the knit city of India. Our company has been established in the year 2005 as a small stitching factory managed by our own people. For the past seven years we have grown up steadily and started exporting to European countries.  OUR MISSION\r\nOur main aim is to satisfy the customer in competitive price Delivery time &amp;amp; quality. We give utmost emphasis on quality from raw material to finished goods. We have the infrastructure in machineries and man power to take out good volume of production in our own factory.\r\nINFRASTRUCTURE: Stitching Factory:\r\nWe have the factory well equipped with latest imported sewing machines located in layout area of 35000 sq.ft. Factory has a sequence of machineries cutting sewing and vacuum steam ironing. (Please refer appendix 1 for list of machineries). In total we have 100 machines in overlock flat lock puller trimmer kaja &amp;amp; button machines .we have a team of people for the periodic maintenance of the above machines for getting a good performance and finishing.</t>
  </si>
  <si>
    <t>Velann Merchandising came into existence in the year 2005 with an aim to fabricated products at reasonably Our prices are most competitive and quality is non compromising. Our company&amp;rsquo;s working unit is established at Tamil Nadu India as a Sole Proprietorship Firm.  engaged in offering Men's T-Shirt Men's Pajama Men's Shorts Ladies Nighty and many more. Offered ranges are manufactured by using best quality material which is source from reputed vendor base and assuring us to provide quality ranges of products at subsidized rate.  concerned about the quality of products manufactured under our brand name by our team of experts. In order to achieve the desired results we try to produce the best quality products which has enabled us to build our forte in the industry. The entire production cycle is mapped following a circular process where in  focused to deliver the products as per the existing set of parameters. We reward our efforts by earning client satisfaction. Thus we ensure that we work as per the clients&amp;rsquo; need and develop the product as per their requirement. Also during the production we conduct market survey and also try to implem</t>
  </si>
  <si>
    <t>At Glenmargon  passionate in creating western wear that is practical durable and stylish.  committed to producing simply beautiful country fashion with attention to detail.The razor sharp focus on each Garments has made it a leading player in most segments including born baby wears 2-8 years girls wear and boys wear 8-14 years girls wear and boys wear sleepwear young women's wear our fabric 100% cotton100%viscose as well as 95% cotton 5% lycra viscose filament yarn also Powered by an intellectual capital of over 20 employees and 500 workers an optimum mix of revenue and profit streams the company is in a strong position to invest in high growth of quality time deliveryWe feel that a good idea becomes a truly excellent one when you couple it with experienced and talented professionalsbehind it.</t>
  </si>
  <si>
    <t>Established in the year 2015 Raj Apparels is one of the leading manufacturer wholesaler and supplier of an exclusive range of garments.  a Partnership based firm and situated our head at Tiruppur.  indulged in offering a wide range of Kids Top Kids Hoodie Ladies Top Kids Pajama Kids Frock Ladies Tank Top Kids Shorts and more. Our wide assortments of garments are available in various designs styles and colors.</t>
  </si>
  <si>
    <t>Over the years Dollar Industries Limited through its range of premium products have focused on achieving global excellence in cost quality and productivity. The styles introduced by Dollar always stayed in tune with the latest fashion. Today Dollar ranks among top hosiery and garments manufacturing giants in India. From a small hosiery brand to one of the foremost name in innerwear market success did not come easily. Behind it lay a saga of business transformation dedication courage and confidence to swim against tide going beyond the call of duty. The focus always remains on the demanding needs of a globalized world. Dollar products have today gone beyond the boundaries of the country. Having consolidated its position in Gulf countries the company is now aggressively looking at the rest of the world with collections that promise to redefine evolution. Today  the first Indian innerwear company with fully Integrated Manufacturing unit. This state-of-art New Processing division in SIPCOT near Tirupur is equipped with the Latest Processing Technology and the Top Most Finishing Range to produce finished raw material dyed in any possible color. (The annual turnov</t>
  </si>
  <si>
    <t>GG Fashion is established in the year 2015 has carved a remarkable niche in the market. Ownership type of our firm is a sole proprietorship. Location of our firm is Tiruppur Tamil Nadu.  the topmost manufacturer trader wholesaler and retailer of Kids T-Shirt Girls Top Men's T-Shirt and many more. The whole range is made by using excellent raw material and latest techniques.Customers in today&amp;rsquo;s date require a customized range of products that suit their specific needs. This arises due to the different backgrounds and environment that they stay in or due to the different desires that they inculcate every now and then. Our ranges are highly customized and have a separate team of professional to provide this personalized service.Samples are created sent for approval modified and lastly implemented for production. This process makes it mutually beneficial for both the clients as well as for us without having to make changes after the bulk production has actually been done. This added benefit added to the customer&amp;rsquo;s credit by making it easier for them to plan and promote their marketing events. Moreover with logos and messages imprinted on it it also w</t>
  </si>
  <si>
    <t>&lt;p align=\justify\&gt; counted among the reliable manufactures exporters and suppliers of an attractive range of fashion Knitted Garments. Our collection is acknowledged for its super quality &amp;amp; creative designs. &lt;p align=\justify\&gt;Incepted in the year 1985 we &amp;ldquo;NEWSUN INNOVAATION&amp;rdquo; are counted among the leading names in the industry engaged in the manufacturing exporting and supplying of an exclusive collection of Knitted Graments. Owing to the sharp business acumen and wide industry experience. we have been able to carve a niche for ourselves in the market. &lt;p align=\justify\&gt; based in Tirupur Southern India which is considered to be a hub for high quality textile and hosiery production. Our commitment towards delivering products of highest quality has led us in working with various elite &amp;amp; quality conscious clients. &lt;p align=\justify\&gt;NEWSUN INNOVAATION a govt. recognised export house was started way back in the year 1985. We have been there for quite a number of years at the cutting edge of fashion in knits and wovens which gives us the confidence and keeps us growing in this competitive world.   successfully carved a niche for</t>
  </si>
  <si>
    <t>Commenced its business in the year 2006 Orchid Knits are a leading entity in industry known to offer an exclusive range of Hosiery garments. Based at Tirupur Tamil Nadu (India) our company is engaged in operating al its corporate activities as a Partnership based business. We offer products such as Men's T-Shirt Boys T-Shirt Kids T-Shirt Women's T-Shirt and many more to our customers. Offered range of garments has found market in various international regions such as France and South America. These nations have a net consumption of about 90 percent of net produce.  computerized with networked communications and electronic documentation that results in fast and accurate response time. Being a client-centric organization we follow ethical trade practices transparent business dealings and provide flexible transaction modes to the clients for their ease and satisfaction. Owing to these factors we have been able to garner a huge clientele.</t>
  </si>
  <si>
    <t>Varshini Garments is a Tiruppur Tamil Nadu India based partnership firm. Varshini Garments came into being in the year 1997 as a leading manufacturing supplying and exporting organization in the industry.  dealing in a well-tailored range of Men's T-Shirt Ladies T-Shirt Ladies Top Kids T-Shirt and Boys Stylish T-Shirt. Our range of product is exported to Africa Asia Caribbean America East Europe Europe Middle East North Europe Oceania West Europe Worldwide Gulf countries and also has access to some other global markets. These product range offered by us is manufactured using high grade fabric analyzing the client&amp;rsquo;s requirement. These are designed by expert designers to compete the latest trend existing in the industry. The fabrics in which we offer our products are skin friendly and easy to maintain.  supported by an efficient team of experts a well-state-of-art-infrastructure and an assuring quality strategy. With the experience of about 2 decades be have been able to curve a niche in the market which has paved the way to reach the heights of the industry and is confirmed by our annual turnover amounting around 10 Crore per annum. We export our</t>
  </si>
  <si>
    <t xml:space="preserve"> engaged in offering of Men's T-Shirt Women's T-Shirt Kids Romper Kids Jacket and many more .</t>
  </si>
  <si>
    <t>We M. S. Exports came into existence in the year 2015 as a Sole Proprietorship based firm and located our operational head in Tamil Nadu India.  betrothed in manufacturing and supplying wide assortment of Men's T-Shirt Sports Apparel Girls Pajama Kids T-Shirt Kids Trouser Women's T-Shirt and many more. The offered ranges of products are highly appreciated by our valuable customers due to their certain features that include comfortable to wear neat stitching trendy designs excellent color combination skin friendliness premium quality and many more. We have hired a team of experts that perform their function by using latest technologies and excellent quality material. The work is done in compliance with the industry norms and standards. Our infrastructure facility is equipped by latest machineries and technologies which are operated by our team of professionals. Further our quality auditors check the products under the various parameters in order to retain the quality. They perform their function in an efficient and outstanding manner. Thus by offering quality products in a cost effective prices we have created a pioneer position in the market.</t>
  </si>
  <si>
    <t>In the year 2015 JC &amp; Co. Apparels started its business activities as a manufacturer and supplier of garments. The ownership type of the company is Sole Proprietorship and we have situated our operational head at Tiruppur Tamil Nadu (India).  engaged in offering wide assortment of Men's T-Shirt Kids T-Shirt Boys T-Shirt Girls T-Shirts Boys Hoodie Girls Legging and Girls Apparel . We started our business activities with the motive of serving our customers with an exclusive range of innovatively designed garments at cost effective prices. We offer our customers with elegantly designed products that are designed as per the latest trends and requirements of the market. With the support of our team of designers  capable of satisfying our customers in a profound manner. Further  supported with a team of highly experienced professionals who perform their function in compliance with industry standards. Our team performs their function round the clock to ensure quality and fine finish of our offered garments. With the availability of sophisticated machines we have enabled our craftsmen to design the products with perfection and ease. We have develop moder</t>
  </si>
  <si>
    <t>Capitalizing on our considerable industrial experience Vikram Fashion has emerged as the top notch company for readymade garments in the industry. Since Vikram Fashion incorporated in 2000 we have continued to rise as the leading brand name setting standards as a role model for other rising companies. We have gained reputation as the chief manufacturer supplier and exporter of a vast range of clothing that include Ladies Top Boys T-Shirt Kids Romper Women&amp;rsquo;s T-Shirt and many more products that all have sub-ranges. Being a quality oriented we supply best in line products available in the market. We ensure that our clients receive what they want. Further we believe in serving our patrons with our best quality efforts and diligence who have in turn laid their invaluable trust and faith upon our brand since our establishment.  member of Tiruppur Exporter&amp;rsquo;s Association (TEA).</t>
  </si>
  <si>
    <t xml:space="preserve"> manufacturer and exporter of woven and knitted ready made garments. We sales shirt dhoties trouserin reatil wholesales too.</t>
  </si>
  <si>
    <t>Padmasri Groups is the Partnership based firm established in the year of 2014 from its headquarters located at Tiruppur Tamil Nadu (India). Since formation  indulged in manufacturing supplying wholesaling and retailing qualitative range of products such as Men's T-Shirt Men's Shirt Boys Shirt and Boys T-Shirt. The main objective of our company is to satisfy the clientele by selling utmost quality goods to them. Our offered ranges are known in the marketplace owing to their characteristics such as color stronghold easy to wash precise stitching stylish patterns attractive colors and low prices. In order to maintain the quality of products we select our vendor base keeping various points in the mind like their credibility financial stability position quality and delivery format than only the raw material is purchased from them to manufacture the goods. Our fabricating unit is equipped with superior stitching machinery that is consistent in performance. It is our mission to connect more people with us by serving desired commodities to the customers.</t>
  </si>
  <si>
    <t>Commenced in the year 2014 Reythm Knits is counted among the top most companies in the market.  a Partnership based firm. The headquarter of our corporation is located in Tiruppur Tamil Nadu (India).  the leading manufacturer engaged in offering a superb quality assortment of Ladies Sweat Shirt Men's Sweat Shirt Ladies Night Pant Ladies Night Suit and many more. These products are precisely designed by using premium quality fabrics and advance technologies.</t>
  </si>
  <si>
    <t>S.R. AKSHAYA EXPORTS a leading manufacturer and exporter of Cotton Knitted Garments from Tirupur India has proven itself as an innovative consumer focused and efficient player in the knitted garment industry. Since our inception we proceeded to built S.R. AKSHAYA EXPORTS into one of the well-recognized name in the apparel business. Through consistently high design quality and successful marketing we have grown into a substantial force in the garment industry.\r\nOur range of knitted garments has carved a niche for themselves in this highly competitive garment industry. All these products are appreciated by our customers for its superb quality and fabulous designs. We specialize in providing matchless quality fashion knitted garments creatively designed with precision and elegance to give optimum satisfaction to our clients.\r\nOur production unit is well equipped with state of the art machineries and equipment.  well equipped with the latest machinery for stitching and finishing. Skilled professionals who continuously strive to achieve perfection man the production procedures.\r\nVisiting Tirupur? Buyers and Buying Agents are most welcome to come and see our</t>
  </si>
  <si>
    <t>Karthikai textile mills is one of the primary manufacturer of ready made garments and easy to handle men wear kids wear and ladies wear. Infused with the aim to deal in best quality ready made garments. We at karthikai textile mills are the best garment solutions provider within your reach. Today  the authorized manufacturer of leading companies . We have made a continuous improvement in the supply of various genuine and trusted quality men wear kids wear and ladies wear. To meet the ever increasing market requirements.</t>
  </si>
  <si>
    <t>Bonheur Fabs is a leading manufacturer and exporter of knitted hosiery garments. The range of our productline good quality and competitive prices have made us one of the fastest growing companies of its kind in TirupurIndia.\r\n\r\nLocated in Tirupur we produce a wide variety of fabrics and garments in Cotton Cotton/Lycra Polycotton Cotton/Viscose etc for Men Women and Children. Our high quality made our customers happy and our products are moving well around the world. Our total production averages around 1 million pcs per year.\r\n getting Yarn &amp; Accessories from our quality suppliers after it is controlled by our Quality inspectors. In all our products we can make sure that you get the Quality you need at the best possible price. And our Quality controllers ensure that the garments are well made.\r\n manufacturing all types of knitted garments to the specific needs of customers &amp; high value garments with a top class quality. Since  using our own InfrastructureSound Technology and Well Trained Professionals  quoting with our best competitive prices to make our Importers and other Customers compete in the market. We satisfy all our custome</t>
  </si>
  <si>
    <t>Ethnic Weaves is a manufacturer/sourcing Bridge of a wide range of high quality Knitted Garments situated in Tirupur the knitwear hub of South India.?????????Ever since its establishment in 2003 our total commitment to Quality and Innovation and extensive dealer network helps us to deliver quality products within the stipulated time. Our cost efficiency and timely deliveries have earned us a loyal client base in the international market.???????? We manufacturer a huge variety of hosiery items for Men Women and Children including T-Shirts Polo?s Shirts Trousers Shorts Bermudas Pajamas Two-piece sets Pullovers Track Suits Sportswear Night wear etc. capable of satisfying any type of need that might be in garment industry. Our products are 100% exported.????????We have always been on the forefront when it comes to assimilating new technologies and machinery into our existing facilities.  confident of satisfying requirements from all clients. Ethnic Weaves is a professionally managed young team for Manufacturing &amp; Sourcing all kinds of Knitted Garments from India.</t>
  </si>
  <si>
    <t>\r\n&lt;p align=\justify\&gt;Krillo Garmentsis the leading exporter of knitted apparel established in 1981 is aGovernment Recognized Export House. The company is located in Tiruppur the hub of Indian knit garment industry.\r\n&lt;p align=\justify\&gt;We cater fashion garments to the world that would be perfect in every detail. specialized in Men Women Infant and Children. We manufacture according to our client specifications. Our clients are include Pvt labels/Wholesaler &amp; importers from USA Canada and Europe.\r\n&lt;p align=\justify\&gt;Quality speaks volumes about the Manufacturer and the product. Quality has always been our hallmark ever since we have ventured into this field. A team of highly experienced staff gives the smooth functioning and execution of orders with the perfect on-time schedule.\r\n&lt;p align=\justify\&gt; one of the customers ofDun &amp; Bradstreet world's leading provider of business information. The information about us in their database will no doubt increase the trust and confidence on us in our business.\r\n&lt;p align=\justify\&gt;We have highly efficient communication system enabling our clients to reach us immediately who is spread around the world in a</t>
  </si>
  <si>
    <t>Pacific Overseas Knits is one of the experienced professionally managed Buying Sourcing and Inspection Agency for Trendy fashion garments from Tirupur City of India. Pacific Overseas Knits is manned with time tested skilled staffs and committed workforce.  well established buying house for sourcing excellent and elegant garments of both knitted and woven categories. Our Clients are major names in US and Europe like.</t>
  </si>
  <si>
    <t>Young Trend Fashions came into being in the year 2008 and carved a niche as the known manufacturer trader supplier wholesaler and exporter of the wide range of garments. Our company is working as a Partnership based firm and performing its entire business activities from Tiruppur Tamil Nadu (India).  instrumental in offering wide gamut of Men's Jacket Men's Sports Apparel Men's Apparel Ladies T-Shirt Ladies Blouse Ladies Sweatshirt Ladies Jacket Ladies Sports Apparel and many more. Our team hired by us has great eagerness and enthusiasm in their field work. Their labors and devotion has enabled us to carve a niche in this competitive market. They perform their business activities in close synchronization with each other in order to attain set target of the organization as well the growth in the industry. In order to make our infrastructure advanced and well-equipped we have installed latest technologies and equipments. The technologies are upgraded regularly so that they can give best performance in long run. Further our products are designed as per the latest trends and requirements of the market. Our garments are tested under various parameters in order to</t>
  </si>
  <si>
    <t>Kothari knitters is one stop destination for your various fabric related needs.  one of the leading manufacturers exporters and suppliers of cotton tee-shirts fabric softener chemicals knitted cotton fabrics etc.  the trendsetters that bring innovations in styles and patterns of garment industry. We strive hard to maintain a remarkable position carved by our past generations in fabric industry. Incepted in the year 1984 our company is regarded as one of the supreme knitted cotton fabrics manufacturers and suppliers from india. Our honorable ceo mr. Gautam m. Kothari is a learned man with strong business ethics. Under his guidance we aim to spread the glory of our business all over the world.</t>
  </si>
  <si>
    <t>Founded in the year 2004 Alagar Apparels is one of the leading names in the market.  working as a partnership based firm. The head office of our company is located at Tiruppur Tamil Nadu. Our association is broadly known for maintaining the quality in manufacturing of Men's T-Shirt Men's Shirt Boys Apparel Ladies Pajama Set and many more. Offered products are inspected by our experts before the final dispatch.\r\n</t>
  </si>
  <si>
    <t>Sri Anuubhavi Impex is a Tirupur based company specializing on buying and selling of stocklots of all Garments goods.  stocklot buyer as well as stocklot supplier. Our buyers include mass merchandiser of retain chain importer wholesaler and international trader. They come from all over the world mainly from USA Europe and Middle East. We can supply stocklots of apparel with retail-ready packaging. IF YOU NEED TO BUY STOCKLOTS FOR YOUR BUSINESS WE CAN BE YOUR STOCKLOT SUPPLIER PARTNER. Our trading volume is experiencing tremendous growth. More and more stocklots are located and more and more stocklots are sold. WE HAVE A STRONG SYSTEM TO SELL OUR STOCKLOTS ! we have a growing customer base of buyers of stocklots from all over the world. And they have constant and huge demand on stocklots closeouts over production of all kinds of Apparels. They can buy in large quantity though smaller quantity will also be considered.  in close communication. Once new stocklots are available they will be informed within seconds. Immediate feedback will be obtained. Second we have a highly visible online trading website which shows all our available stocklots. Not only i</t>
  </si>
  <si>
    <t>Established in the year 2012 Sri Sai Garment is one of the most trusted companies in the market.  working as a sole proprietorship based firm. The head quarter of our business is situated in Tiruppur Tamil Nadu (India).  the leading manufacturer of this domain engaged in offering a wide range of garments products such as Ladies Cotton Panty Men's Vest and many more. These products are widely known for their light weight and elegant design.</t>
  </si>
  <si>
    <t>Commenced in the year 2006 SR Fashioner Garments has carved a niche in the market. Our company is a sole proprietorship based firm. Headquarter of our firm is located at Tiruppur Tamil Nadu (India).  the leading manufacturer of Boys Vest Kids Vest Girls Vest and many more. All these products are highly appreciated in the market. Today we have established a distinct name for ourselves in the domestic market for providing assured quality products.</t>
  </si>
  <si>
    <t>Our company Asiya Exports is the renowned company which is involved in the manufacturing and supplying premium quality products.  the Sole Proprietorship (Individual) established in 2008 based company which situated at Tiruppur Tamil Nadu India. Our offered range of products include Men's T-Shirt Ladies T-Shirt Kids T-Shirt Track Pants Kids Pajama Men's Shorts Womens Shorts Ladies Legging Girls Frock Set Boys Hoodie Baby Warm Pajama Ladies Printed Top Woolen Romper Men's Boxer Short and many more.  dedicated to ensuring that our customers realize outstanding value in all products we provide. Our products are admired for their elegant look neat stitching fine finishing and high quality.  providing you the most stylist Leggings and Garments which are comfortable and fashionable with unmatchable quality to meet high expectation. We use latest technology for plant operations and design. Also our products are highly demanded in national as well as international markets by its design comfort and uniqueness.</t>
  </si>
  <si>
    <t>The company name MERLION FASHIONS indicates the MERLION OF SINGAPORE. It stands for the king of fashions. As the name  able to make any kind of fashion garments. We have own design studio with highly qualified designers. an Export House that keeps abreast with the world standard machineries &amp;amp; quality standards with practical business sense. We make efforts to ensure our relationship is smooth &amp;amp; ever lasting.As we know \Salem\ is one of the woven hubs of our state it is unproblematic for us to source any kind of woven fabrics within very short time. well practiced with fabric sourcing also.And also  having well experienced professionals coupled with world standard machineries so that we can achieve world standard garments.As we have own unit for Weaving Washing Brushing Peach finishing and Finishing unit (five chamber stenter and Zero-zero finish) we unquestionably provide you the best service.We believe in doing things right the first time on time. By delivering the right goods at the right time we seek a lasting relationship with all our clients.</t>
  </si>
  <si>
    <t>Hi - Tech Garments was established in the year of 1989.  the Manufacturer Trader Exporter of Mens Garments Ladies Garments Children And Kids Wear. Incorporated in the year 1989  counted as manufacturer and exporter of knitted garments.  government recognized export house. Our exclusive and universally range of knitted garments are available in traditional and trendy designs.We offer a wide range of ready to wear fashion garments for men garments women garments children garments night wear and so on. Our products are available in different sizes colors and patterns. We have a pool of experienced designers who constantly endeavor to deliver quality knitted garments that is crafted in line with the contemporary fashion and client demands. Hi-Tech Garments is an Export House Company with ISO 9001:2008 SA 8000:2008 GOTS organic certified with Dun &amp; Brand certificate for ranking. Our company was established in the year 1989  highly commended name in the global readymade garment and fashion apparel industry.</t>
  </si>
  <si>
    <t>Our Company was established in year of 1996 as an export house  specialist in the field of knitted garments and woven fabrics. As our company has well experienced and quality conscience personnel.  so confident in meeting the global quality standards required by the overseas buyers.\r\nCompany Highlights\r\nOur company operations are carried out 2 factories situated in Tirupur(South India). This includes the entire process from knitting to final garmenting. Spear heading the entire operations in Mr. Anandakumar the Managing Director of the Company.Amply supported by a dynamic and dedicated workforce the company is fully geared to meet the growing demands of the quality.</t>
  </si>
  <si>
    <t xml:space="preserve"> in to this industry more than 3 years Svashvi Exports has advanced considerably to become one of India&amp;rsquo;s largest exporters of wide range of productss. Svashvi Exports reach is testament to its success with the company having established prolific operations in Tamilnadu. As of today Svashvi Exports operates across wide range of products such as Tshirts Vegetable Handloom Sarees Ayurvedic Herbal Areca PlatesGreen PlantainFresh Curry LeavesNeem toothbrush stick and Basil leaves powder. In as much the company&amp;rsquo;s products have always been and continue to be entirely original with respect to creativity and production. This is largely due to the presence of a dedicated in-house design team that is continuously working to uphold the company&amp;rsquo;s long standing reputation for quality.\r\n</t>
  </si>
  <si>
    <t>Harshaa Garments company was established in 2011.  leading in Manufacturer of girls T-shirts round womens T-shirt V-Neck  boys T-shirt etc. In order to give shape to our ideas of making available the best of its kind apparels  using best of fabrics and trims in terms of quality that is never compromised.Our ability is to handle 100% cotton Polyester / Cotton  Viscose in different Knit Structures for products such as men wear &amp; women wear kids Wear and leisurewear  keeps us in a unique category of manufacturer. Our strength's are consistent quality and quick response. Our aim is to satisfy customers and developing long-term relationship with our customers.Welcome to Harshaa Garments a new chapter in the development of Knitwear Industry. which has been founded in the year 2011. Our concern plays a key role in the development of Knitwear Industry in Tirupur. The Harshaa Garments is scripting a unique chapter of excellence in Products and Services. Harshaa Garments has a perfect blend of experienced people technology systems &amp; infrastructure that make customers satisfied.</t>
  </si>
  <si>
    <t>Established in the year 2006 S. B. Exports is affianced in manufacturing exporting and supplying an extensive collection of garments.  working as a Sole Proprietorship firm. Our company is performing entire business activities from Tiruppur.  betrothed in offering wide assortment of Men's Pant Kids Pant Kids T-Shirt Men's T-Shirt Men's Shirt Ladies Pant Ladies Shirt and more. We exports our products to US and Middle East.</t>
  </si>
  <si>
    <t xml:space="preserve"> Manufacturers &amp;amp; Exporters of Knitted and Woven Garments for Men?s Ladies and Kids. Decades of our manufacturing experience Modern Manufacturing Machines Ultra Modern Testing Equipments Team of dedicated technical staffs and workers make us provide Best quality knitted Garments/Knit Wear Manufacturing Services at Competitive Prices. Our products conform to global code of conduct norms with all health safety measures effluent treatment facilities labor laws Oeko tex standard and social commitments. Having our own facilities for knitting and dyeing and garments productions in-house. We have pre-allocated production planning which ensure to execute all of our orders in-time.</t>
  </si>
  <si>
    <t xml:space="preserve"> very much focused on the community dying for fashion and trend. The brand offers precisely designed T-shirts for trend aware consumers and extreme stylist. Our Unique selling proposition is to bring the haute couture trends with a mild desi touch. We rely on focused design and manufacturing quality product.\r\nWhy Maniac?\r\nManiac welcomes masculine fashion and energetic audience. Every day we left home wearing the same outfits despite changing the every aspect of our look it was madness. We bridge the change you look for. We have poured ourselves into one radical goal that is to make everyone a &amp;ldquo;FASHION MANIAC&amp;rdquo;.</t>
  </si>
  <si>
    <t>Ganeshrithik Garments was established in the year 1998.  the leading Manufacturer Trader Supplier Exporter of Ladies Tops Ladies Jeans Ladies Leggging Mens Pant Mens Shirts Mens Jeans Kids Jeans etc.  instrumental in supplying of extensive range of stylish looking Men Jeans. We design and craft the offered product in different patterns colors and styles and different shades. This jeans is highly accepted by our valuable patrons as well as in the market owing to superior stitching wonderful fitting superior finish and attractive designs. engaged in supplying an exquisite range of T-Shirts. All these T-shirts are designed in various contemporary patterns and styles as per the requirements of customers. These T-shirts are tailored under the supervision of our team of creative designers and craftsmen using high quality fabric.</t>
  </si>
  <si>
    <t>Established in the year 2008 Soft Wear is a highly acknowledged firm of the industry that has come into being with a view to being the customer&amp;rsquo;s most preferred choice. The ownership type of our company is a partnership. The head office of our firm is located in Tiruppur Tamil Nadu. Enriched by our vast industrial experience in this business  involved in manufacturing wholesaling and exporting an enormous quality assortment of Ladies Legging Ladies Capri Men's T-Shirt Men's Track Pant and many more. To offer these products we have with us a specialized team who are aware of the increasing customers&amp;rsquo; preferences. Also strict superiority checks are been approved by us over the entire assortment to assure that our products are faultless and are in fulfilment with the norms defined by the industry.</t>
  </si>
  <si>
    <t>We &amp;ldquo;S.P. International&amp;rdquo; are Sole Proprietorship company established in the year 1993 located at Tiruppur (Tamil Nadu India). Keeping in sync with the latest fashion trends  engaged in manufacturing exporting and supplying a trendy array of Mens T-Shirts Ladies T-Shirts Girls T-Shirts Boys T-Shirts and Kids T-Shirts. We also export our products in Europe UAE Hong Kong Portugal USA Dubai and Singapore. Under the supervision of Proprietor &amp;ldquo;Seshamani&amp;rdquo; we have been able to cater all the emerging needs and requirements of our clients.</t>
  </si>
  <si>
    <t>Sarveshwara Garments started in 1996 has created a reputed niche in the market.  a Partnership based firm.  involved in manufacturing and supplying a wide range of Men's T-Shirt Girls Legging Kids Legging Men's Innerwear and Corporate Apparels. The products are designed by our skilled professionals using latest technologies and optimum quality raw material.</t>
  </si>
  <si>
    <t>Vee Kay Garments is a market leader in manufacturing supplying and exporting a wide assortment of Mens Ladies and Kids Garments. Our company came into being in 2003 at Tirupur Tamil Nadu (India). Being unique in our style and outlook  touted as a reckoning force in this domain. The men's wear section includes Mens Sleeveless T-Shirt Mens Sweat Shirt Mens Half Sleeves T-Shirts Mens Round Neck T-Shirts Mens Printed T-Shirt Mens Full Sleeves T-Shirt. Our ladies wear section consists of Ladies Cotton Kurtis Ladies Round Neck T-Shirt Ladies Full Sleeves Top Ladies Tank Tops Ladies Short Sleeves T-Shirts Ladies Printed Top. Our mens undergarments section consists of Mens Vests Mens Boxer Shorts Body Fit Mens Briefs Mens Briefs.   Finally our products under the kids wear category are Kids Short Sleeves T-Shirt Kids Sweat Shirt Kids Round Neck T-Shirt. Backed by skillful professionals and a large base of sincere and hardworking employees  able to manufacture an enticing collection of products using the finest available raw materials. The quality that we guarantee makes us maintain healthy relations with our clientele across the Indian sub continent. We have co</t>
  </si>
  <si>
    <t xml:space="preserve"> one of the garments exporters of Men's Wear Ladies Wear Kids Wear &amp;amp; T -Shirts in India.  delivering our services to our worldwide customers. Our organization has carved a niche in its sphere of Customer Satisfaction operation. We have a quality-oriented and dedicated team of personnel that ensures flawless products at every stage. The thorough inspection and immaculate visualization leads to a matchless selection of articles which is sold at competitive prices to our distinguished buyers. Our company symbolizes on dedication no compromise on quality high Professionalism and top notch designing to provide high quality and Remarkable service.  highly developed &amp;amp; equipped with state-of-the-art infrastructure facilities. We ensure that every level of production is controlled with thorough quality checks to make sure that the fabrics of every garment produced are in accordance to the International standards.</t>
  </si>
  <si>
    <t>Founded in the year 2013 Sri Thanya Garments is carved a niche in the market. Ownership type of our organization is sole proprietorship based firm. Our company&amp;rsquo;s operational head is located at Tiruppur Tamil Nadu (India). foremost manufacturer of Men's T-Shirt Ladies Apparel and Kids Apparel. The quality of whole gamut is precisely examined on well-defined norms before they are been delivered into the market.</t>
  </si>
  <si>
    <t>We \FLAG KNITS\ is an inimitable name in the domestic textile sector established in the year 2012 and specialize in Manufacturing Exporting and Supplying a matchless array of Mens Collar T-Shirts Ladies Tops Mens Round Neck T-Shirts Hoodies and Kids T-Shirts. We endeavor to produce impeccable quality products along with our technical know-how to expand and maintain our reputation in the domestic market. Our business ethics commitment towards rendering customer satisfaction as well as cost down and streamlined production process has enabled us in establishing long lasting business relationship with our valuable clients. We provide customization solution to the clients which is as per their details specified. Products offered by us are largely acknowledged among the clients for their matchless features and excellence and as a result  repeatedly getting orders from them. This further have also resulted us in acquiring a remarkable position in this challenging industry. We exports our products in all Indian Subcontinent East Asia Middle East and as per the clients requirements.</t>
  </si>
  <si>
    <t>Founded in the year 2012 Sky Exports has carved a niche amongst the most trusted names in the market. The ownership type of our corporation is sole proprietorship. Our corporation&amp;rsquo;s headquarter is located at Tiruppur Tamil Nadu from where we exercise control over all occupation.  the well known manufacturer and exporter involved in offering a quality tested assortment of Men's T-Shirt Kids T-Shirt and many more. These products are provided by us at reasonable prices.  exporting 30-35% of our product to USA and London.</t>
  </si>
  <si>
    <t>S M Apparels was established in the year 2010 and has carved a distinct position for itself amongst the dominant names of the industry.  carrying out our business activities as a partnership company from our office located at Tiruppur Tamil Nadu (India). We have gained immense appreciation in the field of manufacturing supreme quality assortment of Boys T-Shirt Boys Plain Pant Girls Sweatshirt and more. Offered products are designed by using superior quality fabrics and latest techniques.</t>
  </si>
  <si>
    <t>V J Tex was established in the year 2008.  Manufacturer Exporter &amp; Supplier of Men Polo T Shirt Ladies Stylish Top Ladies Polo Shirts Ladies Fancy Top etc. We make sure that our clients are fully satisfied with our products which is why we make sure that each product we provide to the client is manufactured from the highest quality fabric and is forwarded to our client on a timely basis. We maintain ethical and cordial businesses with our clients and welcome new clients with a promise of mutual benefit and trust. Our team of professionals ensures each product is tested for supremacy while proving to stand the tests of comfort and functionality. Our products are designed and stitched from high quality fabric that last long against harsh conditions and resist wear and tear. We ensure firm associations with the finest producers in the market so as to procure the best products that are unique to our industry. We ensure that each product is tested for strength and comfort before being forwarded to our clients to avoid any chance of redundancies.</t>
  </si>
  <si>
    <t>Indusmode Buying Agent Was established in the year 1998.  the leading Manufacture Supplier Trader &amp; Exporter of Designer T-shirts Hooded T-shirts &amp; Kids Knitted Night Suits etc.  engaged in offering a premium quality collection of Designer T Shirt. These stylish looking shirts are fabricated making use of top quality fabrics and threads which  sourcing from certified and authentic suppliers of the market. Our provided shirts are available with us in a plethora of colors sizes and designs at very reasonable costs. engaged in offering an excellent range of Hooded T-Shirt. Our provided t-shirts are in line with set industry standards thus broadly demanded in the market.  involved in offering an exclusive collection of Kids Knitted Suits. These are designed by our expert designers to meet the variegated preferences of our clients. Offered products are very attractive and are skin friendly in nature.</t>
  </si>
  <si>
    <t>Lucky Raiment was established in the year 2015.  leading Manufacturer Exporter Supplier of Knitted Legging Mens Knitted T Shirts etc. Our garments have been recognized for their workmanship and impeccable quality. We have huge collection of these knitted ladies garments and these are appreciated by one and all.</t>
  </si>
  <si>
    <t>UPS Exports was established in year 2008.  leading manufacturer of Knitted Garments &amp; Textile Fabrics.  engaged in offering finest quality of knitted garments &amp; textile fabrics which are used for making supreme quality products. Our team of experts provide unique quality of textile fabrics which is tested at our inspection unit before delivering to our esteemed clients throughout the country.</t>
  </si>
  <si>
    <t>WELCOME TO OUR OFFICIAL WEBSITE Spic Fashions a knitted Garment manufacturing and exporting company promoted by the wealthy group lead by young experienced partners and skilled employees and well equipped infrastructure facilities with all new imported machines to produce quality garments to satisfy our clients all over the world.  manufacturing knitted garments for mew ladies boys and girls in various styles with very reputed buyers through out the world.</t>
  </si>
  <si>
    <t>Green Knit is the most trusted name amongst the topmost companies in the market and incorporated in the year 2013 as a Partnership based firm. Our company&amp;rsquo;s headquarter is situated at Tiruppur.  the prominent manufacturer and exporter engaged in providing a quality approved assortment of Men's T-Shirt Pyjama Set Jogger Pant Kids T-Shirt Bermuda Shorts Ladies Top Girls T-Shirt Kids Hoodie and many more. These products are highly demanded by clients for their exceptional quality.</t>
  </si>
  <si>
    <t>Incorporated in the year 2010 Diya Fashions &amp;amp; Readymade Garments is one of the reputed companies in the market.  working as a partnership based entity. The head quarter of our business is situated in Tiruppur Tamil Nadu (India).  the leading manufacturer stockist and wholesaler of this domain engaged in offering a wide range of products such as Men's T-Shirt Ladies Top Men's Cotton Brief Men's Button Shorts and many more. These products are widely known for their supreme quality and light weight.</t>
  </si>
  <si>
    <t>Commenced in the year 2015 Viki Knit Apparels has carved a niche in the market. Our company is a partnership based firm. Headquarter of our firm is located at Tiruppur Tamil Nadu (India).  the leading manufacturer of Ladies Camisole Ladies T-Shirt Men's T-Shirt Men's Shorts and more. All these products are highly appreciated in the market. Today we have established a distinct name for ourselves in the domestic market.  offering these products at market leading prices and as per customer demand.</t>
  </si>
  <si>
    <t>Zeal Creations established in the year 2007 at Tiruppur in Tamil Nadu India.  known as the manufacturer supplier and exporter dealing with all countries except US &amp;amp; UK Men's T-Shirts Men's Trackpants Men's Cardigans Boys T-Shirts Ladies Tops Girls Tops Men's Pullovers and Kids Hoodies with MOQ: 1000 PIECES These products are produced using premium quality of fabrics that are sourced from reputed and experienced vendors of market. Our products are available at market leading rates. These products can be availed in various designs elegant patterns and sizes. Our professionals strive hard to provide best quality products to our customers that satisfy their requirements. We use advance technology and latest machines that helps us in producing quality products in bulk. We have hired fully skilled and experienced team of professionals. They regularly take feedback and suggestions of our customers and then provide them premium quality products that fulfill their entire requirements and needs. By providing best quality products to our customers we have maintained a healthy relationship with them. We maintain transparency in our business deals.</t>
  </si>
  <si>
    <t>Established in the year of 2014 Seyon Apparels are biggest name in the market and known for quality work.  working as a partnership based firm. The head office is situated at Tiruppur Tamil Nadu.  prominent manufacturer of Men's T-Shirt Men's Pant Ladies T-Shirt Ladies Legging Boys Printed T-Shirt and many more. These products are very reliable.</t>
  </si>
  <si>
    <t>Unique Knit Wear was established in the year 2012.  a leading Manufacturer Supplier of Mens T Shirts Kids T Shirts Ladies Tops etc. Owing to their attractive look and smooth texture these are widely commended.</t>
  </si>
  <si>
    <t>Incepted in the year 2010 we &amp;ldquo;The Family Group LLC India&amp;rdquo; are a highly acclaimed name in the knitted garment industry. Our valuable industry experience as well as availability of technically advanced machinery equipment has helped us to deliver an exquisite range of knitted garments that are known for their styles colors and innovative patterns. We offer an exclusive range of knitted garments kids knitted garments ladies knitted garments and men's Knitted garments. The garments are made from superior quality materials and are very durable.  always abreast with the latest fashion trends and thus  the first choice when it comes to fashion and good quality. Our company is led by Mr. Pradeep Raj Kumar whose valuable industry experience has assisted us in successfully delivering garment products as per the varied demands and needs of our clients. The wide ranges of knitted garments offered by us meets the dressing requirements of kids ladies and gents and are available in varied sizes patterns and colors. Further our expertise and the determined approach of our team enables us to successfully meet the targets of both the bulk and well as small o</t>
  </si>
  <si>
    <t>Gupta trading company established on 1994.  one of the primary manufacturer of knitted garments and easy to handle mens wear  kids wear and ladies wear. Infused with the aim to deal in best quality knitted garments. We at gupta trading company  are the best knitted garments solutions provider within your reach. Today  the authorized  manufacturer of leading companies . We have made a continuous improvement in the supply of various genuine and trusted quality mens wear  kids wear and ladies wear. To meet the ever increasing market requirements.</t>
  </si>
  <si>
    <t>Atcherra Impex came into existence in the year 2007 as a partnership firm at Tiruppur Tamil Nadu (India).  engaged in manufacturing supplying and exporting a diversified array of ladies wear men&amp;rsquo;s wear and kids wear. Our range includes Kids Sports Wear Kids T-Shirts Pyjama Sets Ladies Sports Wear Full Sleeves T-Shirts Hooded T-Shirts V Neck T-Shirts Track Suits Men&amp;rsquo;s Polo T-Shirts V Neck T-Shirts Polo T-Shirts Men&amp;rsquo;s Round Neck T-Shirts and Kids Lowers. These apparels are highly appreciated for their unmatched quality neat stitching shrink resistance color fastness latest designs and patterns. About 80-90% of our range is exported to foreign lands like East Europe Central America North Europe Southwest Europe and North America.   The role of our Mr. P. Vignesh veerakumar(Managing Partner) in the company is worth mentioning as he has played a pivotal role in our growth and expansion. Under his efficient management our personnel execute their responsibilities in an appropriate manner. Moreover Mr. P. Vignesh veerakumar(Managing parner) acts a communication channel between the staff members and administration.    blessed with a team of ex</t>
  </si>
  <si>
    <t>Established in the year 2014 Global Apparel Sourcing has a carved a distinct niche in the market for providing good quality products.  working as a sole proprietorship based firm. The head office of our company is located in Tiruppur Tamil Nadu (India).  the foremost manufacturer of Men's T-Shirt Boys T-Shirt Ladies Apparel and many more. Offered products are precisely designed by utilizing optimum quality fabrics.</t>
  </si>
  <si>
    <t>Ace Overseas established on 2003.  one of the primary manufacturer of textile garments and easy to handle mens wear womens wear and kids wear. Infused with the aim to deal in best quality textile garments. Ace Overseas  are the best solutions provider within your reach. Today  the authorized manufacturer of leading companies . We have made a continuous improvement in the supply of various genuine and trusted quality mens wear womens wear and kids wear.</t>
  </si>
  <si>
    <t>Image Garments is one of the most professional apparel Manufacturer in Asia and certainly the most equipped center in India offering Global sourcing quality assurance and providing a complete solution for supply Chain Management in the apparel industry.Image Garments which truly is a Manufacturer &amp;amp; sourcing company identified the vacuum and need for cost effective service companies to cater to the genuine needs of the buyers. Our success is proof of the philosophy set by the sponsors. Today Image Garments is presenting it&amp;rsquo;s services around the globe to the world renowned buyers.  equipped with professionals specifically trained for providing sourcing and Quality Assurance to our clients.Image Garments in addition to its sourcing centers across Asia also retains Joint Venture manufacturing Facilities and significant private equity shareholdings in knit woven &amp;amp; sweater Garments.</t>
  </si>
  <si>
    <t>Established in the year 2016 India Eagle Knits has carved a niche amongst the trusted names in the market. The ownership type of our company is a sole proprietorship. The head office of our business is located in Tiruppur Tamil Nadu. Leveraging the skills of our qualified team of professionals  instrumental in manufacturing a wide range of Men's T-Shirt Boys T-Shirt and many more. Also we have adopted stringent excellence control procedures which enable us to deliver only best and quality tested products into the market.</t>
  </si>
  <si>
    <t>Established in the year 2014 Thirumalaisamy M is one the famous names in the market.  a sole proprietorship based firm. The head office of our company is located in Tiruppur Tamil Nadu. Reckoned as one of the emergent companies of the industry  extremely immersed in manufacturing of Men's T-Shirt Ladies Apparel Kids and many more. Offered range of products is highly acclaimed by our customers for their alluring patterns and remarkable quality.</t>
  </si>
  <si>
    <t>Paanshul Trading is established in the year 2016 has carved a remarkable niche in the market. Ownership type of our firm is a sole proprietorship. Location of our firm is Tiruppur Tamil Nadu.  the topmost manufacturer of Men's T-Shirt Ladies T-Shirt Kids T-Shirt and many more. The entire gamut is made by using high-grade raw material at our vendor&amp;rsquo;s end.</t>
  </si>
  <si>
    <t>We ESA Clothing Company established on 1997.  one of the primary manufacturer of garments and easy to handle t-shirts children wear and cotton shirts. Infused with the aim to deal in best quality garments. We at ESA Clothing Companyare the best garment solutions provider within your reach. Today  the authorized manufacturer of leading companies . We have made a continuous improvement in the supply of various genuine and trusted quality garments. To meet the ever increasing market requirements.\r\nWe hereby introduce our company \JUBILEE TEX &amp;amp; ESA CLOTHING COMPANY\ as one among the Leading Garment Manufacturing and Exporting Company situated at Tirupur with high potential to serve and cater to the needs of the Quality conscious customers.\r\nWe have a very good base in the garmenting field as our parent company was established in the year 1968 catering to the Indian domestic market. In the year 1989 our export division in the name of JUBILEE TEX was established with full focus on the export market. With a steady growth in business our new company in the name of ESA CLOTHING COMPANY was started in 2004 with wide focus on the Branded labels Stores and</t>
  </si>
  <si>
    <t xml:space="preserve"> the leader manufacturer in hosiery garments. We supply this in whole india. Majorly mumbai chandigarh chennai hyderabad.</t>
  </si>
  <si>
    <t>We began our journey in the year 2004 with a mission to offer an exquisite collection of Men's T-Shirt Men's Hoodies Ladies Wear and many more. Since then customers always acclaim us for offering them the best quality apparels.  a well-known leading manufacturer supplier and exporter of the Men's T-Shirt Mens Hoodie Kids Wear and many more.Our products are in increasing demand nationwide. Due to the impeccable quality of our products we have earned huge accolades in the industry within a short span of time. Moreover we export our products to Indian Sub-Continent Japan Korea and in other sub continent of India. Based in Tiruppur (Tamil Nadu) Fibre Fashions has been efficiently managed by Mr.L.Prabhakar. From the last ten years the company has consistently sustained its name amidst the top ranked in the clothing industry.</t>
  </si>
  <si>
    <t xml:space="preserve"> the manufacturer of School Sports Uniforms Work Wear &amp; Promotional T-Shirts based on Tirupur.We pride ourselves on providing unrivalled range of School Sports Uniforms Work Uniforms Promotional T-Shirts with new fresh new styles and bespoke finishes. We cater to every age group from children to men and women. We provide fully standardized tested customised quality fabric and matching international colour fastness standards enable us to deliver the garments that are built to stand up to the rough and tumble of everyday life.At Tees Tailor we made every garment with respect and love because Your Vision is Our Passion.</t>
  </si>
  <si>
    <t>Fameclassics manufactures and exporters of garments has carved a niche for making superior quality garments. With a humble beginning in 1999 today  recognised as a company manufacturing world class products. Equipped with the latest technology state of the art machinery we manufacture and export exclusive collection which includes \rWith our manufacturing unit in Thirupur our stand-out highlights are: \r&lt;ul&gt;&lt;li&gt;High Quality Material&lt;/li&gt;&lt;li&gt;Extensive Quality Control&lt;/li&gt;&lt;li&gt;Cutting Edge Technology&lt;/li&gt;&lt;li&gt;Zero Defect Approach&lt;/li&gt;&lt;/ul&gt;Each quality product is always backed by a team of dedicated staff able to interpret and satisfy the extreme requirements of customers. At Fameclassics  fortunate to have the unmatched strength of a committed staff supported by the most modern technology thus ensuring world class products for our customers.  Our customer list spreads across the middle east and the far east. Competing with the market leaders our detail for quality has earned us a reputation and respect amongst fellow manufacturers and customers alike.</t>
  </si>
  <si>
    <t>Our company A Richy Hamphy Co in the year 2002.  leading PolosPlain T ShirtsBoys Wear products. These products are made by good quality raw materiles. All these foils are designed and developed using quality-approved metal sheets by employing advanced technology. The foils we offer are thoroughly checked on well-defined parameters so that only fine finish products are delivered at customers' location within the committed time-frame. In addition to this Garment Foils we offer are exported to various countries such as Colombo USA and Hong Kong.</t>
  </si>
  <si>
    <t xml:space="preserve"> an Indian Exporters  exporting cotton knitted Garments. Our factory is located at Tirupur South India.</t>
  </si>
  <si>
    <t xml:space="preserve"> one of the renowned manufacturers Exporters and suppliers of Woven Garments and Knitted Garments for men and women. The innovative designs quality fabrics and textures of our range are widely appreciated by our customers based across the nation. Apart from this we have become a very popular name in garment industry by coping up well with the fashion sense of our diversified client. Our product catalogue includes a variety of Corporate Woven Shirts Ladies Woven Shirts Kids Woven Shirts Mens Knitted Shirts Mens Knitted T-Shirt and Knits Women T-Shirt.  looking for Export Queries.\r\n\r\nWith the support of our well-established infrastructure unit  capable to fabricate bulk consignments within a stipulated time frame. Our workforce includes highly qualified designers and expert tailors who develop these eye-catching apparels as per the latest trends and fashion requirements of our valued clients. Further the offered products are strictly checked by our quality inspectors against fine stitching shrinkage color fastness and high strength ensuring a range of flawless readymade garments.  looking for Export Queries.</t>
  </si>
  <si>
    <t>Acira Poly Pack Was Established In 1999 With 12 Employee And  The Manufacturing of Polythene BagsFlexo Printing InksCarry BagsPVC BagsBOPP Bags.</t>
  </si>
  <si>
    <t>Came into existence in the year 2010 at Tirupur Tamil Nadu in India Beginning Apparels a partnership business firm has carved a strong foothold in the market.  counted as one of the established and revered organization involved in manufacturing and supplying acomprehensive range of Mens Wear Babies Wear as well as Ladies Wear. We have our sister concern Rasi Fabrics. Under the thorough support and motivation of Mr. Chandra Kumar our partner we have survived the initial competition and have emerged victorious. His shrewdness and prolonged industrial experience has helped us develop an exclusive range of garments as per existing market trends.</t>
  </si>
  <si>
    <t>SRG Apparels Private Limited are one of the primary manufacturers of apparel and garments and easy to handle Logo Embroidered T-Shirts Men?s Short Sleeve T-shirts Men?s T-Shirts Stripped Shirts Men?s Polo T-Shirts Banians Vest Wire Cloth Mesh Wire Mesh Fabrication and Uniform Fabrics. Infused with the aim to deal in best quality apparel and garments.SRG Apparels Private Limited is the best solutions provider within your reach. Today  the authorized manufacturers of leading companies. We have made a continuous improvement in the supply of various genuine and trusted quality Logo Embroidered T-ShirtsMens Short Sleeve T-shirtsMens T-ShirtsStripped Shirts Mens Polo T-Shirts Banians Vest Wire Cloth Mesh Wire Mesh Fabrication and Uniform Fabrics. To meet the ever increasing market requirements.</t>
  </si>
  <si>
    <t>AMK Apparels  Company are one of the primary manufacturer of  Apparel &amp; Garments and easy to handle Logo Embroidered T-ShirtsMens Short Sleeve T-shirtsMens T-ShirtsStripped ShirtsMens Polo T-ShirtsBeach Wear kaftansCasual Boxer ShortsKnit Womens V Neck T-ShirtsCotton Knitted Yarn Dyed T-ShirtPromotional T-shirts. Infused with the aim to deal in best quality  Apparel &amp; Garments.AMK Apparels Company are the best solutions provider within your reach. Today  the authorized manufacturer of leading companies . We have made a continuous improvement in the supply of various genuine and trusted quality Logo Embroidered T-ShirtsMens Short Sleeve T-shirtsMens T-ShirtsStripped ShirtsMens Polo T-ShirtsBeach Wear kaftansCasual Boxer ShortsKnit Womens V Neck T-ShirtsCotton Knitted Yarn Dyed T-ShirtPromotional T-shirts. To meet the ever increasing market requirements.</t>
  </si>
  <si>
    <t>A. R. V. Printing are one of the primary manufacturer of apparel and garments and easy to handle Coffee Table Books Printing Non Woven Paper with Glitter Print Glitter Print Handmade Paper Printed Carton With Foam Cotton Pigment Print Flock Print Non- PVC Printing Services High Density Pigment Print Fabric Discharge Print Suit Dupatta and Inverter Sticker Printing. Infused with the aim to deal in best quality apparel and garments A. R. V. Printing is the best solutions provider within your reach. Today  the authorized manufacturer of leading companies. We have made a continuous improvement in the supply of various genuine and trusted qualities Coffee Table Books Printing Non Woven Paper with Glitter Print Glitter Print Handmade Paper and Printed Carton with Foam Cotton Pigment Print Flock Print Non- PVC Printing Services High Density Pigment Print Fabric Discharge Print Suit Dupatta and Inverter Sticker Printing.</t>
  </si>
  <si>
    <t>R. D. Knitwear has emerged as an enviable fabric firm with its massive commercial economics and client base. We serve as an inspiration to the upcoming companies that have set foot on the market in our designated field.  based in Tiruppur Tamil Nadu. We commenced business in the year 2003 and have marked our prominence as Manufacturer and Supplier of a wide range of clothing accessories for Kids Knitted T-Shirt Kids V Neck T-Shirt Kids Printed T-Shirt Kids Cartoon Printed T-shirt and many more.We have supplied to the growing market demands with adequacy and have conducted business in several parts of the country. We thank our dear clients for their endless support and trust that they have vested in us that in turn has enabled us to become a successful household brand.</t>
  </si>
  <si>
    <t>Annai knittings is a specialised manufacturer and knitting for the \r\ninternational market located in Tirupur. the knitwear capital of india\r\n Annai knittings is a state of art composite knitted fabrics \r\nmanufacturing tubular and open width form. in this field from 2008 on wards.we have \r\nproduction machines named 24 gg and 28 gg MAYER &amp;amp; CIE KNITTING \r\nMACHINESMADE IN GERMANY.In our endeavor to add value committed to be \r\nproactive both to our product and your needsthus furthering a value \r\nadded relationship.we have a history of value addition since 2008not \r\nonly to our products but also to our relationship.Annai Knittings was started by M. LOGANATHAN S. SAMI DURAY N. JAWAHAR with experience in this field.The motto of our company is impeccable Quality Competitive Prices and Prompt Delivery To name  looking buyers for knitted garments in\r\n all sorts of fabric qualities. Compliance -  Recently  \r\nimplemented the compliance programs and its under progress. The  motto  \r\nof our company  is  impeccable  Quality  Competitive  Prices  and \r\nPrompt  Delivery.For any further clarifications please feel free to \r\ncall u</t>
  </si>
  <si>
    <t>Backed by our advanced infrastructure facilities and a group of professionals  engaged in manufacturing exporting and supplying a vast collection of Fashion Garments. Our range comprises Men T Shirt Men Jacket Men Sweatshirt Knitted Menswear Men Tracksuit Kids T Shirt Kids Top Kids Nightwear Kids Casual Wear Girls Top &amp; Kids Romper. These garments are designed and fabricated as per the latest trends and using high quality fabric procured from some of the trusted vendors of the market. Also our garments are available in various sizes colors designs and other related specifications at the most economical prices.   Our manufactured apparels entail enormous number of manpower who put their effort along with perseverance to bring forth these eye-catching garments. Further at our quality inspecting unit each and every product is checked by our quality controllers to ensure quality durability and fine fitting. Also we provide customized options on our range to our esteemed clients as per their various requirements.</t>
  </si>
  <si>
    <t>V2 Styles came into existence in the year 2014 with an aim to serve the customers in a profound manner. The ownership type of the company is Sole Proprietorship and  performing our entire business activities from Tiruppur Tamil Nadu (India). Manufacturing wholesaling and supplying is our nature of business.  indulged in offering wide gamut of Men's Polo T-Shirt Men's Designer T-Shirt Men's Graphic T-Shirt Textile Fabric Men's Vest Women's T-Shirt and more. In our organization we have hired a team of dedicated personnel who perform their business activities in an efficient manner. Our experts manufacture the products by using latest technologies and excellent quality material. The material is procured from the best and reliable merchants of the market. Our merchants make sure that the material is timely delivered at our place. Further our infrastructure facility is installed with latest technologies and advance equipment. Our finished products are systematically stored in the warehouse under the supervision of our experts. Moreover our offered range of products are quality tested under various parameters. Our products are tested at our quality testing d</t>
  </si>
  <si>
    <t>STAR TEAM was incorporated in the year 2014 at Tiruppur Tamil Nadu as a Sole Proprietorship (Individual) based company. Keeping the diverse requirements of customers in mind  instrumental in manufacturing a quality approved range of the manufacturer of Kids T-Shirt Men's T-Shirt Ladies T-Shirt and Ladies Legging. We have made a separate and praiseful position in the market by completing the needs of our clients within stipulated time-period to attain maximum client satisfaction.</t>
  </si>
  <si>
    <t>Welcome to Devine Internationalspecialize in exports and sourcing of knitted and woven readymade garments.\rWe have a factory and office in Tirupur India at the heart of the Indian Knitwear Industry.  fully understand customer requirements and specifications. We offer our customers the benefit of twenty years international experience in the garment manufacturing.</t>
  </si>
  <si>
    <t>Sareni Internationals is one of the emerging garment manufacturers and exporters of Knitted Woven and Textile Made- ups based in Tirupur the knitcity of India.  specialized in designing manufacturing and trading all kinds of knitted &amp; woven garments. Currently 230 employees are working in our manufacturing units which are spread over an area of about 15000 sq. feet with three well established factories. These split type factory set up helps us to reduce the production costs of the garments. Also we have a separate factory for textiles &amp; made-ups in Karur.Our aim is to exceed customer's expectations in quality timely delivery and competitive cost through continuous improvement and customer interaction.Ours being a two large industrial premises we have been able to accommodate all the manufacturing facilities including Cutting Sewing and Finishing in the same premises. Thus making no compromise on the safety of the work force and also helping them maintain their work-life balance.</t>
  </si>
  <si>
    <t>Established in the year 2010 Afra Garments has grown in leaps and bounds in the industry. By the regulation of Mr. Mohamed Hashim we have achieved specialization in the manufacturer and supplier of Men's Trunk Men's Brief Ladies Panties Kids Bloomer and many more products.  specialized in manufacturing large volumes in a minimum turnaround period. Our focus lies on maintaining safety and adhering to quality requirements of high street retail outlets. All our products that are delivered to our customers fully satisfy them because we believe in working effectively and efficiently.</t>
  </si>
  <si>
    <t>JA APPARELS is Knitted Garments manufacturer company of quality knitted and woven garments from - India.With our extensive network and expertise in sourcing in the apparel industry from India US UK and Dubai JA Apparels ensures that the products you import are sourced from reputed companies and are of high quality.To provide our clients with a minimal turnaround time and quality products all our associate factories are equipped with hi-tech modern machineries and highly skilled employees. Both Knit and woven manufacturers are system driven and meet universally accepted compliance standards.We provide accessories for labeling packing and carton marking for our clients. If they are not locally available we import them. Our staffs will ensure the labeling packing and carton marking is carried out according to the buyers instructions.Our state of art set up and dedicated professional staff gives our buyers a head start from the initial sampling to the final shipment and we work according to the requirements of the clients.  committed to:The best Product Development &amp;amp; Sourcing</t>
  </si>
  <si>
    <t>We started our operations at Fab Univ Garments in the year 2012 as a proprietorship unit. Slowly  settling down in the minds of our customers as we have been supplying the premium quality products at market competitive prices. The eyes for detailing and fabrics we use have made us a preferred choice in the industry. For this reason  classified as the one of the leading manufacturer supplier exporter and wholesaler of Men's T-Shirts Men's Wear Women's T-Shirts Women's Wear and Kids Wear. Some of the products that we offer are Men&amp;rsquo;s Sports T-shirts Men&amp;rsquo;s Track Pants Women&amp;rsquo;s Trousers Women&amp;rsquo;s Night Suits Kids T-Shirts Kids Pyjama set Men&amp;rsquo;s V Neck T-Shirts and more. The exquisite range of clothing color combination and prevalent fashion trends has helped us to garner a rich market share in this short span of time. Our client centric approach has further added to our repo tire.</t>
  </si>
  <si>
    <t>Tirupur Pandit Hosiery Millss Private Limited was established in 1974 by Mr. N. Subramanian with a modest capital of a few hundred dollars over the period it has developed in to 3 star export house(recognised by Government of India) and ISO 9001 with an yearly turnover of around 20 Million USD.  experienced over 3 decades (35 years) in the garment business and over the last 25 years we have been exporting to most of the European countries such as UK Denmark France Germany Italy Sweden Austria Hungary Spain USA and Mexico.We produce lot of High Fashion wears for Men's Lady's &amp; Kids which includes all types of clothing such as T-shirts Shirts Sweats Pants All types of Underwear garments Shorts Skirts &amp; Pyjamas.At current date (2007/2008 season) we have over 2500 machines 4500 labours and staffs working for us. Also have a separate sampling unit which has over 100 machines with a work force of 150.</t>
  </si>
  <si>
    <t>Indubitably it's the dynamic entrepreneurial spirit found in the hosiery town of Tirupur that has pushed it to a prominent position on the export map of India. RBR Garments (P) LTD. situated in this quintessential town of Tirupur started operations in 1987 and later began the export of garments in 1992. In the last decade and a half RBR has become a leading player in the export of knitted garments.  Government Recognized Export House producing nearly 500000 pieces per month with the latest imported machineries. At present the company has touched a group turnover of around $ 18 million and by 2006 it is expected to touch $ 25 million. Undoubtedly the world of apparels is a very exciting and challenging one given the economic factors at play and the dynamic fashion scenario of a global market.</t>
  </si>
  <si>
    <t xml:space="preserve"> the best digital printers in the country. As  equipped with the best technology and expertise we give excellent quality. We can print on any type of garments and on any color garments.</t>
  </si>
  <si>
    <t>K. S. M Fashions is a sole proprietorship organization established in the year 2007 as a manufacturer and exporter of a comprehensive range of Kids Ladies and Mens Wear. Our products encompasses Ladies V Neck T-Shirts Ladies Night Wear Mens Full Sleeves T-Shirts Mens Hooded Sweatshirts Mens Polo Collar T-Shirts Kids Full Sleeves T-Shirts Kids Round Neck T-Shirts Kids Round Neck Tops Infant Wear and many more. Handcrafted by some of our talented craftsmen and designers our total product range has set the benchmarks of distinction and perfection in the industry.Since the very first day of our establishment our company has always remained committed towards meeting as well as exceeding the expectations of our clients with best quality range of products. Therefore our products have found wide application in the market of South East Asia and Indian Subcontinent.  carrying out all our business activities under the able and astute guiding principles of Mr. Mahendran whose sharp business intelligence and support has enabled us to carve a distinct niche in this competitive industry.</t>
  </si>
  <si>
    <t>We Immanuel House of fashion was established in the year 2013. We manufacturer and exporter cushion covers mens T-shirt ladies t-shirt kitchen aprons and many more. Our aprons can be availed from us in various hues designs patterns and sizes. These aprons are fastened at the back to protect the clothes from dirt during cooking.Leveraging over the skills of our qualified team of professionals  involved in offering quality assured range of Ladies T-Shirt. Moreover advance sewing machines and strong threads are used for stitching this product. Our patrons can buy these t-shirts from us at market leading rates. Moreover this t-shirt is highly demanded among our esteemed patrons due to their attractive pattern and fine stitching.</t>
  </si>
  <si>
    <t>G Tex Point has started business as a partnership owned company in 2012. Over the years  engaged in manufacturing exporting and supplying a wide assortment of Shopping Bag Travel Bag Women's Pouch Women's Handbag and Women's Mask. Our all products are designed as per existing market requirements and the trends prevailing in industry. Premium quality material is used to develop products which is only sourced from the well-known vendors of industry. Clients can also specify their orders and we ensure to provide them range according to their needs. We have incorporated advanced techniques and methods of production to design inventive range and remain in pace with the growing market challenges. An amalgamation of modern machinery creative workforce as well as use of advanced production techniques has enabled us rising up with outstanding product range in this challenging industry. We provide different payment modes to clients in order to make monetary transaction convenient and trouble free. Clients are placing their orders repetitively due to above such mentioned factors.</t>
  </si>
  <si>
    <t>Kapas Garments has been able to establish itself as a market leader in its years of experience in the market. Being established in the year 2005 our organization has been able to hold itself as a counted manufacturer supplier and exporter of a wide array of Readymade Garment. Our range of products includes Men's T-Shirt Ladies T-Shirt Ladies Legging Kid's T-Shirt and many more. All the products we offer are manufactured from quality material that is procured from reliable and trusted vendors in the market. Kapas Garments is a partnership firm and has been able to hold its position and reputation well in the industry. The vendors are selected after surveys and are selected according to their market reputation pricing performance past report.  offering these products at market leading price. Due to above features  highly appreciated and our products are highly demanded in the market.</t>
  </si>
  <si>
    <t>Established in the year 2005 at Tiruppur Tamil Nadu we &amp;ldquo;Anush Export`&amp;rdquo; are a Sole Proprietorship (Individual) engaged as the trader wholesaler and exporter of Boys T-Shirt Mens T-shirt Ladies Legging and Cotton Short.  quality based firm always concerned in providing best supremacy tested products to our clientele.</t>
  </si>
  <si>
    <t xml:space="preserve"> the leading manufacturer supplier and exporter of boys hooded  t-shirt boys t-shirt girls top ladies legging and many more.</t>
  </si>
  <si>
    <t>VFS (Vee Fashion Style) is a sole proprietorship firm came into existence in the year 2007 as a well-known Exporter and Buying House of a comprehensive range of Menswear Ladieswear and Kids Garments. Our products range includes Mens Wear Ladies Wear Children Wear Kids Wear Mens T Shirts Mens Polo Shirt Girls T Shirts kids rompersPyjamaSleepwearNight Dress etc.After conducting rigorous market surveys we have selected reliable vendors from whom we procure these products. Our products are demanded amongst huge clientele for their remarkable features such as exclusive designs aesthetic appeal excellent finish excellent stitching and numerous others. Further our products&amp;rsquo; excellence is rigorously checked on various quality parameters that are suggested by industry. This further assists us in delivering fault free products at our clients&amp;rsquo; end. looking for the foreign queries from German Belgium Denmark Italy France Russia Switzerland.</t>
  </si>
  <si>
    <t>Gango Garments is a complete clothing and apparel manufacturing contractor operating fully in the Tirupur. Located in the Tirupur which is Knit Capital of India  a technology driven company that strives to constantly improve our garment manufacturing processes while closely adhering to our tradition of quality and excellent customer service.  As full-service apparel manufacturing contractors we capably and skilfully handle all of your clothing and apparel manufacturing needs. While  adept at total garment manufacturing we can also accommodate any phase of the clothing and apparel manufacturing process you might require. Whether it is apparel pattern making and digitizing sample making cutting  sewing or pressing our goal is to give you outstanding quality and customer service.   a premier quality manufacturer and exporter of Garments and Made-ups varieties. With over 12 years of experience in the industry we efficiency serve our valued customers with Quality products.  We constantly experiment with different types of fabrics and try to give distinct designs for every season. We perform all kinds of special and novelty washes/finishes to achieve t</t>
  </si>
  <si>
    <t>CRSF Sourcing Inc. was incorporated in the year 2012 and rules the market by manufacturing and supplying a wide range of Men's  T-Shirts Men's Wear Men's Formal Wear Women's T-Shirts Women's  Wear Women's Woven Wear Infant Wear Kids Wear Kitchen Textiles and  Bedspreads. Additionaly  trading a quality range of Cotton Socks &amp;amp; Home Furnishing Textiles.Our products stand  high whereas following features are concerned classy look shrink  resistance perfect fit comfort and many more. Our quality experts keenly take care of each stage whether it is procurement of fabric stitching packaging or final delivery.</t>
  </si>
  <si>
    <t>Far Sale Fashion has created a dignified position since its establishment in the year 2000.  operating our all leading business activities as a Sole Proprietorship based entity with our business offices based in Tamil Nadu (India).  indulged in the manufacturing trading supplying and wholesaling of Men's T-Shirt Men's Apparel Kids Apparel Ladies Top Ladies Legging Knitted Sweater and Textile Fabric. Our products are made in conformity with defined industrial parameters our offered products are in extensive demand amongst our valued customers. We make use of modern technology and best quality resources to develop our range of products.</t>
  </si>
  <si>
    <t>Established in the year 2003 our company &amp;ldquo;D. M. Fashions&amp;rdquo; is operating all its business activities as a Partnership based company with its office situated at Tiruppur Tamil Nadu (India).  engaged as a manufacturer supplier wholesaler and exporter of our products range which includes Men's Underwear Kids Innerwear Kids T-Shirt Men's T-Shirt and many more. We offer a quality approved range of products to our customers with the help of which we have acquired a prominent position in the industry. We manufacture our products from superior quality material which is sourced from the most trusted and reliable vendors of the market. We cover a large market area across globe with a long and strong list of client base. Our products are light weighted and flawlessly finished. We have installed modern machinery and recruited well experienced manpower so as to make timely completion of bulk orders. We exports 100 % of our products to Italy and Dubai.</t>
  </si>
  <si>
    <t>Smart was established in the year 2010.  the Supplier Manufacturer of Baby Boy T-Shirt Baby Girl T-Shirt Designer T-Shirt Polo T Shirts Women T-Shirts etc. High grade fabric and creative ideas of our professionals are used in the designing and manufacturing of our product range. Also our skilled and talented designers keep various desires of customers and latest fashion trend in our mind while designing offered gamut.Our products are highly appreciated among the patrons for their elegant design stylish look perfect fit color fastness availability variety of colors and patterns perfect stitch and proper finishing. Also our t-shirts are easy to wash and comfortable to wear due to which their demands are increasing in the market.</t>
  </si>
  <si>
    <t>Dream Garments is a sole proprietorship owned company that came into being in 2011.  manufacturer exporter supplier wholesaler and trader of Men's T-Shirt Boys T-Shirt Kids T-Shirt Womens Tank Top and many more. Our products are designed keeping the rising customers&amp;rsquo; preferences in mind. Also we make use of qualitative fabrics and other raw inputs in the production of our whole assortment that we procure from the industry&amp;rsquo;s reliable vendors. Moreover we have incorporated advanced technology to remain in tune with the rising challenges of industry and accomplish the upcoming desires of clients. We time to time upgrade our equipment so that we can enhance our production capability. Customers appreciate us for making transparent business dealings with them providing best quality and desirable assortment and making shipment of the orders within committed time frame.</t>
  </si>
  <si>
    <t>We started the company in 2010. We deal in all type of garments for Men Women Kids and Toddlers.  manufacturing for buyers from all over the world. Our main aim is to provide the quality on time to the required buyer according to his/her specifications. Our domestic market is very stronger and we hope to make it stronger.</t>
  </si>
  <si>
    <t>The Company is located in Tirupur-India and has built up in 30000 SFT. The Management has the experience of about 24 years in the Textile Industry.We have our own units from yarn manufacturing to garment making. As the management having these infrastructure and very good technical expertise It is easy to handle the proceedings at any given circumstance.In our factory there are 400 employess each one of them has been trained to follow the highest level of work ethics with regard to their routine work and the end user satisfaction.We have effective management system which helps us to deliver garments at right time &amp;amp; giving you superior quality. confident that as w eexpand we will attain our strategic goal of becoming one of the finest integrated garment producers in the region.</t>
  </si>
  <si>
    <t>Dhana Shree Impex started its operational activities from its business offices located at Tiruppur Tamil Nadu (India).  the manufacturer and supplier of qualitative range of Garments. Our products range comprises of Girls Legging Men's T-Shirt Pullover Hoodies Pyjama Set and many more products in the list. Our products ranges have unique designs and are skin friendly in nature. They are resistance to shrinkage and color fastness. We deliver our products using customized packaging which help in gaining the trust of our clients. Our products ranges are of superior quality and available at reasonable prices in the industry. We believe in providing good service to the customer and getting repeated orders from them. Our entire product are easy to maintain and easy to wash.  serving from a long term and maintain our quality standards in every term. We can do anything to attain our customer&amp;rsquo;s maximum satisfaction.</t>
  </si>
  <si>
    <t>We as a manufacturing company are striving to provide Customized Apparel &amp;amp; Accessories to our Clients. We supply a wide range of knit garments for Men Women Kids Formal Wear Sleep Wear/ Undergarments Sports Wear etc pertaining to the needs of our customers. Further we remain in touch with the latest developments and trends to give complete customer satisfaction.   Why to choose us ?   effective business partner to make your products. We offer our exhaustive range of products at reasonable pricing We help our clients in sourcing premium quality garments from India Bangladesh Nepal Sri Lanka and South African Countries You consider agency commissions to be an investment and not a cost. You need products of the highest quality and innovation rather not waste productive time communicating with multiple vendors.OUR MISSION  Our mission is to provide superior quality garment and one stop services (Women Men Girls &amp;amp; Boys) to make happy to our clients?  OUR VISION  To become a globally prominent Sourcing Company and be ranked the best in service standards and delivery.</t>
  </si>
  <si>
    <t>2005 is the year when our organization Crazetex stepped into the market as a reliable manufacturer supplier trader and exporter. We came as a sole proprietorship company and involved in offering a stunning collection of Men's Hoodie Men&amp;rsquo;s T-Shirt and many more. All these products are designed as well as stitched according to the prevailing market fashion and trends with a sole aim to make our customers completely satisfied. Continuing the journey of uphill struggle with sincerity our company has now successfully expanded its horizons all across the world. The fabrics use in the development of whole products are sourced from the reliable business associates who we have selected on the basis of their market goodwill financial stability pricing policy quality and many other vital factors. Apart from this we take regular feedback from our clients and also welcome their suggestions to incorporate their ideas in the product development process and provide them satisfied solutions to their queries. By remaining in pace with the upcoming challenges of industry  successful in meeting the rising needs of our valuable clients. Besides our company has expanded its</t>
  </si>
  <si>
    <t>Rich Fashion was established in year 2011.  Manufacturer of Mens Wear Kids Wear &amp;amp; Ladies Wear. The garments we offer are developed using optimum grade fabric cotton and threads which are procured from the reliable vendors of the market.  trying to provide 100% cotton &amp;amp; Organic cotton materials which are Eco Friendly. We have a sophisticated infrastructure facility wherein our varied business operations are varied out in a streamlined order. To maintain and support this infrastructure facility we have employed a sedulous team of professionals. These professionals have detailed knowledge regarding designing and crafting of garments. Owing to their unwavering efforts we have earned great accolades from the clients based in varied parts of the country.</t>
  </si>
  <si>
    <t>Incorporated in the year 2016 Bonwin is one of the most trusted companies in the market.  working as a sole proprietorship based firm. The head quarter of our business is situated in Tiruppur Tamil Nadu (India).  the leading manufacturer and trader of this domain engaged in offering a wide range of products such as Men's T-Shirt Kids T-Shirt Ladies Hooded T-Shirt Night Pant and many more. These products are widely known for their unmatched quality.</t>
  </si>
  <si>
    <t>Drawing inspiration from international market fashion tendency we Parfait Clothing are bringing forth an exceptional collection of Men's T-Shirt Printed Pajama Ladies Wear and Kids Wear. The company came into being as a Sole Proprietorship firm in the year 2013 as a trustworthy manufacturer supplier and exporter and has placed successfully distinct status in the market of Indian Subcontinent. Since the commencement of our business venture  constantly innovating with the patterns as well as designs of products to suit to the upcoming desires and preferences of clients. Quality fabrics are used to manufacture the complete product range which further results in enhancing the products&amp;rsquo; excellence and making them the most preferable choice of huge clientele. Our products are applauded in the market for their exclusive features such as smooth texture high comfort level elegant patterns shrinkage resistant stylish appearance and many others. Besides  committed towards the products&amp;rsquo; excellence for which we have adopted several quality control guiding principles and measures. This further assists us in rising up with quality approved range in the ma</t>
  </si>
  <si>
    <t>&amp;ldquo;KNS Creations&amp;rdquo; was incorporated in the year 2009 to offer an exclusive array of uniforms and related products. With our business office situated at Tiruppur Tamil Nadu (India)  operating our entire business activities as a Partnership based venture. Our company is the leading manufacturer Exporter and supplier of school uniform dress materials and all sorts of readymade dresses. Our long line of products include Men&amp;rsquo;s T-Shirt Ladies T-Shirt Sweat Shirt Kids Apparel and many more. These products are exceptionally admired and demanded for their excellent stitching comfortable fitting skin friendliness and stretch ability. Moreover the offered products are available in myriad of colours and designs. We have introduced a flexible gateway to receive payments using which our clients can easily pay to us as per their convenience. In our products we guarantee our customers an excellent quality and a true value to their money.</t>
  </si>
  <si>
    <t>Guru Tex established in the year 2010 in Tamil Nadu India. Guru Tex is basically known as the leading manufacturer supplier and exporter of quality products.  engaged in offering a wide assortment of Men's T Shirt Ladies Top Cotton Kids Hoody and many more products. These products are highly appreciated amongst our customers due to their premium quality. The offered products are manufactured using optimum quality of fabrics that procured form some certified and reputed vendors of the market. Our vendors are known for using best quality material while manufacturing products. The products offered by us are manufactured using 100% quality fabrics and tested for their quality assurance before dispatched to the market. These products are recommended due to their elegant colors designs and patterns.  offering a wide range of products in the market and customers can purchase these products form us at market leading prices. Our products are highly demanded all across the world. For providing these products in various places on given time frame we have hired talented team of workforce. They strive hard to meet their goal and ensure to satisfy the specific requi</t>
  </si>
  <si>
    <t>J-win Fashions is the sole proprietorship based company which was emerged in the year 2006 at Tiruppur in Tamil Nadu India. Our company is involved in the manufacturing supplying and exporting an extensive array of Men's T-Shirt Ladies Top Kids Wear and various other products. Our products are recommended by customers for their fine stitching elegant look comfortable fitting perfect finishing fine stitching shrink resistant quality and color fastness. We provide these garments to the clients in various colors designs and standards sizes according to their demands and requirements. Also we keep the various specifications given by the clients in our mind while developing and offering the range. Clients are the first preference of our company and we do every possible thing satisfy our valuable clients completely. On the other hand  known for our transparent business deal that also helps us to attain the trust of our customers.</t>
  </si>
  <si>
    <t>\Star Exports\ was established in the year 2010. &amp;ldquo;Star Exports&amp;rdquo; was incorporated as a leading organization engaged in providing to its valued customers a qualitative range of clothes for men women and kids.  operating all business affairs at with our business office situated at Tiruppur Tamil Nadu (India).Our company is leading manufacturer supplier and exporter of products such as Men's T-Shirt Men's Track Pant Ladies Night Suit Men's Cotton Pant Ladies T-Shirt Kids Designer T-Shirt and many more. These garments are exceptionally admired and demanded for their excellent stitching comfortable feel easy washing high tear strength skin friendliness and stretch ability. Moreover the offered products are available in myriad of colors and specifications. We have introduced a flexible gateway to receive payments using which our clients can easily pay to us as per their convenience. In our services we guarantee our customers an excellent quality and a true value to their money. We exports our products in Dubai and Saudi Arabia.</t>
  </si>
  <si>
    <t>Believing in organic responsive and reciprocities style of functioning all the garments offered by us exemplify both traditional as well as haute couture in their designs. The indelible commitment to quality is very much reflected in our range of garments.  capable for maintaining good and cordial relation with the customers by offering apparels as per their exact choice and needs. With the aid of our staff we endeavor to offer utmost client contentment by proffering various designs patterns styles and so on in garments.</t>
  </si>
  <si>
    <t>Established in the 2009 C R Apparel is one of the prominent organizations engaged in manufacturing and supplying a wide range of products.  based as a Partnership firm and situated our operational head at Tiruppur.  engaged in offering a wide range of Men's T-Shirt Kid's T-Shirt and Ladies Legging. We exports 90 % of our products to Italy.</t>
  </si>
  <si>
    <t>Starting our journey in the year 2000 we have taken big steps to reach to the top. We have joined the league of the best companies in such a short period of time. Our journey is a truly notable one.  a specialist in clothing items. Our products are used by many and are very much in demand always because we adopt each and every trending style in the modern times which helps us to adapt to the fast-changing market demands. Located in Tiruppur Tamil Nadu our production units work 24x7 nonstop to provide you the best clothing items. We manufacture and supply items like T-Shirt Ladies Top Kids T-Shirt Ladies Legging Ladies Designer Top Men&amp;rsquo;s T-Shirt and other such fashionable clothing items. Our company is a Partnership Company and we have a very able and dedicated workforce consisting of up to 10 people which works day and night to serve our customers better. Our customers have voted us the most trusted company in this textile business. Our annual turnover of 1-2 Crore INR tells the tale of success of a company which has reached the top in a very short period of time throughout all these years. We have the best facilities of production machineries in our p</t>
  </si>
  <si>
    <t>Incorporated in the year 2010 we Sri Kumaran Garments has a sound infrastructure facility spread over an area of Tamil Nadu India. Basically we Sri Kumaran Garments are basically a sole proprietorship based company. Sri Kumaran Garments is engaged in manufacturing and supplying a wide assortment of Men's Track Pant Girls Cotton Legging Kids Cotton Romper and many more products. These products are highly appreciated due to its supreme quality. Customers can avail these products in different sizes designs patterns and prints. Further the offer products are manufactured by our experience designers who use optimum quality of fabrics and threads. For provide unmatchable quality products to customers  backed with talented team of professionals who has wide knowledge and years of experience in their domain. They make us capable to satisfy the huge requirements of the customers in all manners.</t>
  </si>
  <si>
    <t>Global Hosieries started in year of 2000 has created a noteworthy position in the market.  a Partnership based firm.  instrumental in manufacturing exporting and supplying a wide range of Girls T-Shirt Boys T-Shirt Kids T-Shirt Ladies Legging Ladies Pajama Ladies Night Suit Ladies Track Pant Girls Pajama Set and more. The products are provided at industrial leading prices to the customers.</t>
  </si>
  <si>
    <t>Established in the year 1990 as a sole proprietorship based company we VINS Garments are engaged in manufacturing supplying and exporting a wide assortment of Men&amp;rsquo;s T-Shirt Ladies Top and Kids T-Shirt.These products are available in the market in various sizes eye catching colors unique pattern unmatchable design and mesmerizing prints.  offering these products to clients according to their requirements as our professionals customized these products as per the clients given specifications. Moreover due to the quality our products are also demanded all across the world. For the growth and success of our company Mr. G. Vijaya Kumar also strives hard. He is the person who manages the business in a systematical way. He is the owner of VINS Garments and he has wide experience of the market.</t>
  </si>
  <si>
    <t>AMB Texs was established in the year of 2011.  Manufaturer Exporter of Baby Garments and Baby Clothing. We offer an exquisite collection of baby garments that are designed to compliment every child. These garments are made of quality fabric that are perfect for babies delicate skin. We also provide our customers cost effective customization of the garments based on their specific requirements.With the firm commitment to quality  involved in manufacturing exporting beautifully designed New Born Baby Garments. In order to satisfy the needs of clients we assure to use one of the best quality yarns threads and fabric sourced from accredited vendors of the market. These garments are ideal for kids of all age groups.</t>
  </si>
  <si>
    <t>Miami Fashions stepped in this business world in 2010 as a well-known firm in the market.  working as a Partnership firm and located our operational head at Tiruppur.  instrumental in manufacturing exporting supplying and wholesaling a wide range of Men's T-Shirt Men's Innerwear Men's Shorts Kids T-Shirt Ladies Legging and more. Our company exports 70% of our products to UK and Poland.</t>
  </si>
  <si>
    <t>We Libra Garments founded in the year 2007 as a Sole Proprietorship(Individual) Proprietary concern are a well- established enterprise specialized in the manufacturing wholesaling and supplying of a wide array of garments for men and Ladies. With our business offices based in Tiruppur Tamil Nadu (India)  engaged in the business of garments such as Women's Lycra Legging Free Pant Ladies Capri and many more. The entire raw material is procured from the certified vendors. Our range is well accepted by our clients for its looks and superior quality. In addition we make available this range of products at industry leading rates to our clients. Further the range of textile of our organization is extensively appreciated by the clients for its mesmerizing designs exquisite patterns attractive looks etc. Our range is well accepted by our clients for its looks and superior quality. We make use of good materials for manufacturing of our range of products in order to ensure the expected quality and durability of the range we supply to our clients. Furthermore our competitive pricing transparent business dealings and timely delivery approach assist us gaining a wide clie</t>
  </si>
  <si>
    <t>We take pride introducing ourselves as a professionally managed Garment Company in India.  at present representing few customers based in EUROPE.  regular Indian Apparel Sourcing agent of Knitted and Woven garments for them. 7 year experience in Garment merchandising services in Tiruppur Erode and Salem has enriched our services as extensive and more advanced. Mentioned below are the highlights about the company. Overseas Garments Inc established in the year 2005 as a proprietorship based firm engaged in manufacturing supplying and exporting a wide assortment of Kids Full Sleeves T-Shirt Ladies Cotton Leggings Men's Corporate T-Shirt Ladies Tank Top and many more products to customers.</t>
  </si>
  <si>
    <t>Phoenix Clothing Company is a Sole Proprietorship based firm which has come into existence in the year 2013. Since the day our operations have been commenced our entire focus is on manufacturing supplying as well as exporting a comprehensive array of Crochet Baby Frock Girls Casual Dress Ladies Collar T-Shirt Girls Top Hooded Jacket Baby Romper Girls Short and many others. All products are acclaimed for their superior attributes as well as excellence for which  successfully getting orders from the large clientele. Optimum quality fabrics and other qualitative inputs are used by us in the production of whole assortment which we source from the trustworthy and authorized vendors of industry. Apart from this we have adopted fair policies in order to deal with customers efficiently and earn their maximum support.  getting repetitive orders from the customers and it is just because of our capability of providing them solutions as per their desires and aspirations.  the leading exporter of our product range in France Dubai Jamaica and Panama.</t>
  </si>
  <si>
    <t>Richie Apparels was established in the year 2011.  Manufacturer and Supplier of Printed Polo T Shirt Mens V Neck T Shirt Designer Printed T-Shirt Round Neck T-Shirt Cotton T-Shirt Elegant Collar T-Shirt Kids Top Skirt Kids Designer Frock Polo Kids T-Shirt etc. Our company manufactures fashionable and fine quality products which are highly demanded in the market. Our work is completely dependent upon our highly skilled man-power. The human-resource we hire is hand-picked from some of the finest professionals in the industry. Our employees have expertise in their particular fields and they outstandingly manage design and manufacture excellent finish garments. In order to deliver excellent quality products the company operational system is divided into different units which comprises of production designing quality check. To remain trendy and competent in the market we conduct timely workshops for the employees so that they are guided and trained to improve their skills. Our garment designers are highly focused to match up the latest designs in the fashion industry.</t>
  </si>
  <si>
    <t>Net Work Quality Services is the sole proprietorship based company that was incorporated in the year 2009.  the leading manufacturer supplier and exporter of Men's T-Shirt Kids T-Shirt and Ladies Top. Also our company provides Textile Inspection Service for the quality assurance and for providing defect free products to the customers. We export our products to the various countries of the world such as China UK US and Middle East. The export percentage of our company is 20-40%. Further we manufacture these garments according to the demands and requirements of the customers for attain maximum client satisfaction. Also our company has scaled the ladder of amazing success and developed to grow to address the challenges posed by the industry. We stay completely focused to fabric design and quality so we design our costumes and garments from best fabrics under the supervision of skillful designers in order to make sure the incredible finishes and unique patterns. The entire product range of our company not only attract the beholders but also hold out enjoyable feel to the wearers thereby stand out in terms of texture design color and finishes. This is possible du</t>
  </si>
  <si>
    <t>We Sks knits argone of the ric orters of kriifted garments to Eur and United States. In the knit wear segment  having a great industrial exposure for more tha6 25 years. For the vast experience and unbeatable quality we have acquired ISO 9001 &amp;mdash; 2008 BSCI certification. Every product of our brand has its unique features though it is made after a well defined research process.</t>
  </si>
  <si>
    <t>Sri Kannimaar Apparals is one of the leading name in Garment Industry established itself in the year 1995 as a Partnership based ownership at Tiruppur Tamil Nadu India.  a leading manufacturer supplier and exporter of Ladies Long Slip Girls Sports Bra Ladies Spaghetti Ladies Plain Legging and many more in various Patterns and designs. We too export and supply these products in Indian and International Markets as our Additional Business and provide employment around 26 to 50 people. Our apparels are attractive in colors and highly demanded. Our products are skin friendly shrink resistance and give high performance at a reasonable process. We have an ample experience in the same field which gives us excellent knowledge to manufacturer ladies apparels. We offer shipment as per the client given time with the best packaging solution which maintains client satisfaction level. We exports in these country only Sri Lanka U. K. and Middle East Asia.</t>
  </si>
  <si>
    <t>NEPTUNE KNITTING WORKS a well organized manufacturing unit run by a management team of qualified professionals in the fields of Textile Technology and administration. The management team along with the co-operation of the entire staff till the last level strive and continue to be with the orientation of achieving &amp;ldquo;100% QUALITY PRODUCT AT AN AFFORDABLE PRICE&amp;rdquo; for the consumer of all segments. Delivering outstanding quality products is the way of life at NEPTUNE KNITTING WORKS. With all humbleness we share with everyone that our importers arc all very much satisfied with our products and &amp;ldquo;We Have Retained All Our Importers till date purely on the basis of consistent quality products reasonable price and commitment to delivery period&amp;rdquo;. We also specialize in Baby Wears made of 100% Organic Cotton Yarn.  looking for Direct Importers of our products.</t>
  </si>
  <si>
    <t>Jayam Knit Wear started with its business operations with a clear intention of serving clients with quality centric range.  a Sole Proprietorship concern which started with its business operations in the year 2010 at Velampalayam Tiruppur Tamil Nadu. From the time of its inception we have engaged ourselves into manufacturing trading and supplying of huge array of clothing apparels with a major focus on products meant for kids. We value the demands of our clients and make sure to meet the same with great respect. We make optimum use of fine fabric ensuring skin friendliness and complete comfort to the wearer. Finely stitched products are reliable easy to wash and well known for their color fastness. Moreover the availability of range in different designs sizes and colors has made us very famous in entire industry. The organization ensures to come upto all the expectations of clients and respects the faith which clients show in us.</t>
  </si>
  <si>
    <t>Jmb Exports has maintained a remarkable position in the market and established as a Sole Proprietorship based entity in the year 2012. The headquarter of our corporation is located at Tiruppur.  efficiently engaged as a manufacturer exporter of Home Furnishing Women's Apparel Men's Pajama and a many more. These products are widely acknowledged for their superior finish and quality.</t>
  </si>
  <si>
    <t>Hi Fun Apparels was founded in the year 2004 as a Partnership firm business with its business headquarters located at Tirupur Tamil Nadu (India).  known in the industry for offering an extensive range of apparels for men women boys kids and girls.  engaged in the manufacture and supply of Boys Full Pant Girls Legging Girl Full Pant Kids Half Pant Kids Full Pant and many more. Our products have been extensively demanded by our customers from various nations of the country and international due to their immaculate quality. With our contemporary tools we develop a quality approved range of clothes for our customers which imparts them complete satisfaction. Our offered range of apparels are reliable for use as they are skin friendly comfortable to wear available in different sizes and are offered at reasonable price. We provide our customers with facility of customization in terms of packaging so as to ensure them safety about their consignment while delivery.</t>
  </si>
  <si>
    <t>Established in 2010&amp;rdquo; ASPIRE APPARELS&amp;rdquo; is a young successful and well sought after Sourcing Management Company.  more than just coordinators. We see ourselves as partners in your endeavor &amp;ndash; a complete resource for sourcing apparels home furnishing and accessories from India China and Bangladesh. We bring the creativity talent and expertise of the Global garment industry and put it to work for you.\r\nWe pride in our Commitment Transparency and Passion to deliver. Our methodologies and best practices attract the best vendors in the various countries to associate with us. We source a wide range of premium quality knit woven and home textile products for customers across the world. Excellence in quality and superior workmanship are our mantra.</t>
  </si>
  <si>
    <t>Vinayaga Tracings are one of the primary exporters of Textile Yarn and Fabrics and easy to handle Rolls of Fabric Hand Knitting Yarns Cloth Cutting Flock Print on Ladies Suit Carpet Yarns PP Carpet Backing Yarns Filament Twisted Yarns Jute Yarns Dope Dyed Yarns and Combed Cotton Yarns. Infused with the aim to deal in best quality Textile Yarn and Fabrics. Vinayaga Tracings is the best solutions provider within your reach. Today  the authorized exporters of leading companies. We have made a continuous improvement in the supply of various genuine and trusted quality Rolls of Fabric Hand Knitting Yarns Cloth Cutting Flock Print on Ladies Suit Carpet Yarns PP Carpet Backing Yarns Filament Twisted Yarns Jute Yarns Dope Dyed Yarns and Combed Cotton Yarns. To meet the ever increasing market requirements.</t>
  </si>
  <si>
    <t xml:space="preserve"> 15 years experince in garment field we asured to give any type of garment in best price and good quality and correct delivery time  take care for each garment.</t>
  </si>
  <si>
    <t>Welcome to SuccessCreations.com!\r\nSuccess Creations is a mask company proudly operating in Lakewood NJ \r\nfor over 25 years.  unique in that  one of the only \r\ncompanies in the entire USA that specializes only in designing some of \r\nthe most gorgeous handmade masquerade masks ever created.  Masquerade \r\nmasks are all we do and you will surely see that difference in the \r\nquality of our designs. We work closely with talented mask \r\ndesigners to bring our original unique and high-quality masquerade \r\nmasks to life.  Each mask is carefully decorated by hand using only the \r\nfinest materials available and checked for quality to ensure that our \r\ncustomers receive a mask that they will love and be excited to show off \r\nat their party or ball!</t>
  </si>
  <si>
    <t>Let me introduce myself I am Vijay Managing Director of Mouriya Clothing Company and  doing 20 million per year business. And I  had very good experience in this filed past 22 years. And traveled almost 40 countries.. one of the leading exporters In Tirupur INDIA.  very well aware about your company and the products you are dealing with and  very sure. We would be able to come out with the best quality products at a good price and a best delivery time you have seen so far. \r\nFor knowing more details about our company whereabouts  attaching our company profile which would give you the best view about our company.  very much awaiting a good response from you in the near future.  always giving best service to our customers the very BEST! We care about our customers and their quality and  always searching for new way to improve our service.\r\nWe having built a considerable number of well-established connections all over the country and own warehouses in India we can timely supply any garment of any quality of any age of any sex for the best price. We have about 50 employees professional trained and experienced in Qual</t>
  </si>
  <si>
    <t>As a global sourcing agent  dedicated to provide excellence service and constantly challenged to deliver quality products to its customers. We understand the international business standards and work on a structured method to delight our buyers. SSTSS would not just like to be your sourcing service but would also like to be your partner.</t>
  </si>
  <si>
    <t>We started with our company in the name\r\nof m.s.printers at 2005 one of the \r\nprinters in tirupur suppling the goods other states having the buyer like nkdlazy onehendersonturucco</t>
  </si>
  <si>
    <t>&lt;i&gt;Fashion Concepts&lt;/i&gt; is a private partnership company managed by an experienced professional from Textile sector. We have expertise in manufacturing garment engineering and pricing complemented by a strong customer focussed approach. Our factories are located at southern part of India where  fully equipped to manufacture and deliver good quality products. The factories are product specific and using state of art technology and latest machineries. The skilled work force makes consistent quality merchandise. Our experience in apparel industry ensures  focused and reliable offering a world class service from sampling to delivery with continued support from a team of professional and proactive individuals.</t>
  </si>
  <si>
    <t>Aaditya TextileIn is a Garment manufacturer Exporter and Vendor Sourcing Agency. entrepreneurs with intellect of international consumer trends and production markets.We specialize in organizing managing the quality with modern trend setting / time sensitive goods for any quantity at affordable price.We provide one stop solution to our customers specific needs.We provide one stop solution to our customers specific needs.We maintain our customer relationship vendor network and operations to fulfill as a consumer product sourcing platforms. committed to achieve the highest standards through competitive pricing superior quality and reliable delivery by leveraging our network market knowledge and advanced technology.We have the ability adaptability and flexibility to respond to evolving trends in consumer and production market.Our business relies upon our people our time honoured values our approach and sustainability through the entire client's supply chain.Our leadership adapting tomodern trend changes is the platform for our continual success and future growth.We enrich business with integrity transparency and accountability.</t>
  </si>
  <si>
    <t>Texline Merchandising Service was established in 2000 with our head office in the city of Tirupur INDIA This places us in the centre of the Indian garment industry. We also have branches in Chennai INDIA. Texline Merchandising Service has been a market leader in providing agency support for garment production and sourcing for retailers wholesalers importers and private label manufacturers. We pride ourselves on working in close collaboration with all our business partners and building levels of trust that supports our client's growth.  working in close coordination to offer our clients a wide sourcing platform to recover their broad requirements in different products and at different pricings. The wide range and variety of consumer products available through its sourcing network Texline Merchandising Service is adding up also in leveraging its strengths in products design and development to supply as an absolute global sourcing solution for its consumers. We have a team of twenty highly trained professionals with in-depth knowledge across a wide range of products. Throughout the entire process of research Merchandising sampling production quality controlling</t>
  </si>
  <si>
    <t>All type of zippers manufacturing and per day production 20000 pcs we also dyeing all type garment accessories.  service 24hrs.</t>
  </si>
  <si>
    <t xml:space="preserve"> vertically integrated and operate in knit city tirupur manufacturing facility in the south india right in tamil nadu. Though it's not the easy road to travel this has always been our business model.</t>
  </si>
  <si>
    <t xml:space="preserve"> selling reactive dyes direct dyes disperse dyes low temp. polyestor dyes nylon dyes silk dyes.</t>
  </si>
  <si>
    <t>Shah Jamnadas Madhavji was established in the year 1927.  manufacturer&amp;amp;nbsp; supplier retailer and wholesaler of Textile Fabrics Dress Material Printed Fashion Fabrics Dyed Fabric etc to our clients.&amp;amp;nbsp; We procure top class raw material from reliable and dependable vendors to produce supreme quality fabrics matching international quality standards. With experienced and highly talented professionals we have been able to offer entire collection of fabrics in accordance with latest fashion trends in cost effective way. Our firm is completely equipped with modern machines and equipment to deliver top-class fabrics within the time frame promised.&amp;lt;br /&amp;gt;&amp;lt;br /&amp;gt;With the unending efforts of our skilled teammates we have gained huge acclaim for our supreme quality fabrics and unique designs. Our experienced professionals in accordance with well established infrastructure facilities provide customization of our fabric collection as per the specifications of our valued clients. Our distribution network has spread in regions of indian subcontinent as we aim to exceed the expectations of our clients within the time frame committed.</t>
  </si>
  <si>
    <t xml:space="preserve"> Global sourcing and service oriented for Overseas Buyers. Professionally managed skilled and Quality Team to service Buyer''''s Entire satisfaction.</t>
  </si>
  <si>
    <t>e_intelligence security solutions is a professional distinguished Distribution Company in the Electronic surveillance industry. A leading company in the Global Industry for full range of CCTV solutions (camera CCTV surveillance system switcher recorder accessories and many more) Fire Alarm Systems Time Attendance &amp;amp; Access Control System P.A System Hotel Automation System and others also. For 24 hours &amp;amp; 365 days our Technical team is looking for new products with latest technology fashion &amp;amp; design to meet the changing market requirements.  the Leading security system providers located in Tiruvannamalai . We always provides you the finest quality security system because we don't want to compromise in your security. Our Team is well capable to handle your every need and our team can also guide you properly in identification of appropriate security system. Our every client is very much important to us because they believe in our security system and we think that their belief is our assets. At CCTV Camera Tiruvannamalai every team member is aiming at complete satisfaction of clients. ready to accept the challenges and the recommendation because</t>
  </si>
  <si>
    <t>Tanvi Handmade Jewellery was established in the year 2012.  a leading Manufacturer Supplier of Handmade Beaded Necklace Handmade Wall Hangings etc. Our efforts are directed towards providing our clients with fresh items in terms of both design and finish.</t>
  </si>
  <si>
    <t>Fortune Systems is the Tumkur based first and foremost a computer sales and service company.  proud to be Data Voice and CCTV Network consultants and integrators for reputed Educational institute in and around karnataka. We supply all types of desktops laptops tablets electronic security systems and any networking peripherals with in 24 Hours.Fortune Systems provides computers laptops digital cameras scanners printers other peripherals and networking solutions. It was formed in 2008 to satisfy customer requirements for quality computer products and services.</t>
  </si>
  <si>
    <t>SS Bags was established in the year of 2014.  leading Manufacturer Wholesaler and Supplier of Lunch bags school bags carry bag complimentary bag small purse etc. With the latest market trend these bags made using high quality raw material and latest machines. These types of bags provided different designs and sizes and have good load bearing capacity as well. Banking on the skills of our qualified team of professionals  involved in offering standard quality range of School Bag. This product is designed using good quality fabrics and modern machines in accordance with the current market trends. Leather School Bag is available in different colors.All these products are crafted with the aid of latest machines and advanced technologies in line with the international standards using the best quality basic material. The offered products are high in demand due to the features like perfect finish precise dimensions smooth surface sturdiness high tear strength and durable finish standards.  offering these products in a gradation of colors designs sizes prints and other related specifications in order to meet the requirements of our clients.</t>
  </si>
  <si>
    <t>Konark Trading Company was established in the year 1996.  leading Supplier and Trader of Gunny Bags Fancy Jute Bags Polypropylene Bags etc.Fancy Jute Bags are made from eco friendly jute and are designed as per the latest trends. Our range of fancy jute bags are available in different patterns &amp;amp; designs. These fancy jute bags are also available in various shades of colors. These fancy jute bags are available in low price range and in attractive designs.</t>
  </si>
  <si>
    <t>Sri Venketeswara Agencies was established in the year 2012.  the leading Wholesale Trader of all types Mens Formal Shirts Mens Cotton Kurta Mens Cotton Pajama. Our entire product range is designed from light weight Fabric &amp;amp; cotton fabric ensuring sophisticated look to the wearer. Our products are handmade and handloom. They are the best option to be worn in any season. Our entire product range is delivered in standard patterns. Offered product range has fine stitching and ensures attractive patterns.</t>
  </si>
  <si>
    <t>Nithin exports was established in the year 2005.  engaged in providing services between end sellers and end buyers. We offer various products known for their quality such as Cashews Iron Ores Old Gunny Bags Rice and Steam Coal etc. Our dedicated team of professionals is helping us to achieve our targets by proper planning and well organized strategies. Our workforce completes their assigned work sincerely within the time frame. Preference is always given to our clients and ensures their complete satisfaction. Under the guidance of our mentors we have managed to attain new heights in the domain. Their rich industry experience and sharp business acumen also help in garnering a spread out client base. Our prime motto is to offer optimum quality products to our clients so that we attain maximum client satisfaction.  interested in having good &amp; long term relation with the client within the country as well as abroad. We believe in providing complete services to our over honored customers to their specification oriented requirement under stringent quality measures.</t>
  </si>
  <si>
    <t>We &amp;ldquo;Export Dhaba&amp;rdquo; are engaged in trading a high-quality assortment of Mens Jeans Mens T-Shirts and Kids Wear.  a Sole Proprietorship company that is established in the year 1998 at Udaipur (Rajasthan India) and are connected with the renowned vendors of the market who assist us to provide a qualitative range of garments as per the latest market trends. Under the supervision of \Mr. Badal Badala\ (Proprietor) we have attained a dynamic position in this sector.</t>
  </si>
  <si>
    <t>Vardhman Readymade Palace was established in the year 1990.  a leading Wholesale Supplier of Ladies Garments and Mens Garments. Our offered clothings are manufactured using superior quality fabric sourced from certified vendors. Available in different sizes and colors these ladies tops can easily be availed at market leading rates via hassle free payment modes.These are fabricated from finest quality fabric and are stitched by our team of experienced craftsmen at our vendors end. Our range are in compliance with international standards. Our products are manufactured of very soft and high quality fabrics to give ultimate feel to the wearer. Available in a number of color sizes and designs at very attractive prices.</t>
  </si>
  <si>
    <t xml:space="preserve"> supplier of Pooja items like aggarbatti Fizza Agarbatti Jasmine Agarbatti Rose Agarbatti Sandal Agarbatti Rudharaksha Agarbatti etc.</t>
  </si>
  <si>
    <t>Rajasthan Gems &amp;amp; Jewellery was established in year 2000 by Mr. Fatehlal Soni.  one of the leading manufacturers &amp;amp; suppliers of all kind of gold plated jewellery and specialist of conditional Rajasthani Jewellery.</t>
  </si>
  <si>
    <t>Mani Balaji Art &amp; Crafts is leading Art and Crafts dealer Manufacture Exporter of handicrafts and jewellery Supplier. We have offered wide range of handicrafts and jewellery. Our offered products are Silver Handicrafts Camel Bone &amp; MOP Handicrafts Gold jewellery Wooden Furniture Glass Artware Hanicrafts Koftgiri Art Hand Made Diaries Marble Articles Textile Products and Canvas Paintings. With the help of our state of art infrastructure and excellent warehouse facilities  able to provide quality products in stipulated time. Our manufacturing unit is equipped with all latest tools and machines that enable us to cater bulk demands of the client. As a renowned handicrafts manufacturer in Udaipur Rajasthan INDIA we have tried best to achieve maximum client satisfaction by offering premium grade handicrafts and jewellery. We produce our handicrafts jewelries furniture and paintings as per latest market trends and in compliances with international quality standards.</t>
  </si>
  <si>
    <t>&amp;ldquo;Zeenat Enterprises&amp;rdquo; is a well-known manufacturer of a trendy and flawless assortment of Leather Sling Bag Travel Rucksack Backpack Leather Messenger Bag Leather College Bag Leather Cross Body Bag Leather Designer Bag Leather Duffle Bag Leather Ladies Hand Bag etc. Integrated in the year 2004 at Udaipur (Rajasthan India) we have developed a well functional infrastructural unit where we design this collection of bags as per current market trends.  a Sole Proprietorship company which is actively committed to providing a high-quality range of bags. Handled under the headship of &amp;ldquo;Mr. Moin Khan&amp;rdquo; (Proprietor) our firm has covered the foremost share in the market.</t>
  </si>
  <si>
    <t>Soni Placement is one of the fastest growing resisted end to end human resources management consulting firm in India.  a professionally managed one stop outsourcing / staffing / executive search firm with experience in building successful careers soni placement is sister concern of Rajasthan gems &amp;amp; jewellery based in Udaipur (raj. )-India.</t>
  </si>
  <si>
    <t>Great Value trade mart private limited was started in 2011.  importer of furniture include perforated three seater public /Airport chair revolving chairs and others.  also Import Currency Counting+Note counting+Cash Counting+Fake Deduction Machine from Different Countries.  also Import best qualit CCTV Camera WI Fi Camera SD Card Plug &amp; Play Camera.  also Partner of Leading Brand in Note Sorting MAchine Make G&amp;D.We have two Offices in Rajasthan and presence in More then 200 Location in India by dealer.  welcome to dealer business.Keeping in mind the precise demands of clients we supply a designer collection of Office Furniture. These are designed as per latest market trend and using best available technologies. These are very attractive in appearance and acclaimed for their designer look and excellent finish. Following the precise demands of clients we provide various range and models of Office Furniture.Additionally these products are well-reviewed sternly on a number of margins before final delivery of the consignment. As well these products are credited and acclaimed amid our honored patrons for excellence &amp; rugged designs and has</t>
  </si>
  <si>
    <t>We &amp;ldquo;Handmade Cart Official&amp;rdquo; founded in the year 2013 are a renowned firm that is engaged in manufacturing a wide assortment of Leather Office Bag Leather Backpack Leather Duffle Bag and Ladies Leather Bag. We have a wide and well functional infrastructural unit that is situated at Udaipur (Rajasthan India) and helps us in making a remarkable collection of bags as per the global set standards.  a Sole Proprietorship company that is managed under the headship of 'Mr. Kanwal Jeet' (Proprietor) and have achieved a significant position in this sector.</t>
  </si>
  <si>
    <t>We &amp;ldquo;Craftworld E Solutions&amp;rdquo; founded in the year 2015 are a renowned firm that is engaged in manufacturing a wide assortment of Backpack Bag Duffle Bag Messenger Bags Leather Bag etc. We have a wide and well functional infrastructural unit that is situated at Udaipur (Rajasthan India) and helps us in making a remarkable collection of bags as per the global set standards.  a Sole Proprietorship company that is managed under the headship 'Mr. Mukesh Sharma' (Proprietor) and have achieved a significant position in this sector.</t>
  </si>
  <si>
    <t>A well known and reputed shop for all kinds of jewels and ornaments in Silver and Gold.\r\nWe @ Vishal Jewellers provide a wide range of jewellery and ornaments of gold and silver at the best possible price in town.  And since past 30 years  successfully providing our customers with best quality and services.</t>
  </si>
  <si>
    <t>We &amp;ldquo;B.K. Enterprises&amp;rdquo; are engaged in trading a high-quality assortment of Mobile Accessories Plastic Memobottle Chopper Boards Electric Massage Comb Hose Pipes Mueller Ice Bags Home Cleaning Mops etc.  a Sole Proprietorship company that is established in the year 2016 at Udaipur (Rajasthan India) and are connected with the renowned vendors of the market who assist us to provide a qualitative range of products as per the global set standards. Under the supervision of 'Girja Shankar' (Manager) we have attained a dynamic position in this sector.</t>
  </si>
  <si>
    <t>Incepted in the year 2017 we &amp;ldquo;MS Alfa Enterprises&amp;rdquo; are engaged in manufacturing a wide assortment of Leather Bag Leather Diary Leather Wallet and Leather Belt. Situated at Udaipur (Rajasthan India)  a Sole Proprietorship company and manufacture these products as per the set industry standards. Managed under the headship of &amp;ldquo;Mr. Adil Sheikh&amp;rdquo; (Proprietor) we have achieved a significant position in this sector.</t>
  </si>
  <si>
    <t>Gone are the days when people used to think that car is not among the basic necessity of life. Now it is among the basic needs of life. Many people have cars as their passion. Buying a car is essential but it is equally essential to go for a Pankaj Car Dcor and Kesar car decor. An effective car decor will not only make your car beautiful and wonderful but it will give great pleasure at the time of driving. Pankaj Car Dcor and Kesar car decor gives this type of experience while driving your car when it is given to us for your car interior work. Being in this field for more than one decade we have experience to make a car beautiful &amp; wonderful.  leading dealer of all leading brands of car interiors. Udaipur Car Decor Was Founded With A Mission To Provide The Best Car Products At The Most Competitive Prices. Our Product Range Includes Car Audio Systems Car Seat Covers Car Security Systems Car Navigation Car Bluetooth Sun Roofs ED Hardy Accessories Car Bluetooth Devices Car Convenience Systems And More. We Offer Great Choice For Each Accessory. For Instance You Can Choose From Pioneer JVC Sony Kicker And More Brands Of Audio Systems. The Most Beautiful Aspect Of</t>
  </si>
  <si>
    <t>Astronomia Shoppe was established in the year 2012.  trader importer supplier distributor wholesaler of Cuffed Jeans Cuffed Chinos Photo Booth Services Glow Goggles Glow Hair Bands Glow Sticks Glow Shoelaces Party Masks Party Eyeglasses Party Hats Party Wigs Unisex Suspenders Sky Lanterns Designer Lamp Shade (Elektra) and Napkin Rings.  also providing Photo Booth Services. These are acknowledged for stylish designs attractive color quality standards and diverse variety.  empowered by a reliable vendor base. Our company has carved a niche in the market owing to its transparent dealings competitive price structure and adherence to timely delivery schedules. Being a customer centric company we look forward to continually build long lasting relationships and provide the best of products and services to our esteemed clients. Quality is the buzzword of the organization and cornerstone of all activities. Our well trained quality analysts ensure that our products match the standards of quality. We follow a rigid quality checking procedure to make inspection of products as per norms and standards. As per buyers demand with quality to make the products cos</t>
  </si>
  <si>
    <t>Ken Heart Infotech was established in the year 2006  the leading Trader Supplier Service provider of export of Laptop Notebook Computers Projectors Close Circuit Cameras (CCTV) and Desktop Computers. With its credentials experience and resources at command I holds a prime and domineering position in providing cutting edge Information Technology solutions in the areas of Computer Hardware Computer Network Solutions. Ken Heart Infotech key to the success has been providing solutions blending with the right technology and ensuring value for the money. i am wholesale exporters of Laptop/Notebook Computers DATA Projectors Close Circuit Cameras (CCTV) &amp;amp; Desktop Computers from India. I dedicated to helping my Clients become stronger competitors and helping My consultants become strong leaders capable of managing a modern global business. I stand for straightforward candid dialogue and for delivering more than I promise. I believe in on-site business consulting backed by impeccably high quality low-cost remote implementation. I&amp;rsquo;m so confident I can make clients more competitive I'll do something no consulting firm has done before: I'll guarantee it. Based</t>
  </si>
  <si>
    <t>Chirag Enterprises was established in the year 2013.  the leading Trader Supplier and WholesalerHDPE Laminated Paper Bags HDPE Grocery Bags HDPE Woven Bags etc. The quality of our products is the prime reason for our existence. We procure the best quality raw materials from renowned vendors and these are of finest quality plastic and other material. Our products make sure that their contents remain fresh aromatic nutritious and taste efficient. We offer wide range of quality based products at highly competitive prices. We believe in providing Environment Friendly Products that help us maintain Business Sustainability as a social responsibility.</t>
  </si>
  <si>
    <t>manufacturing co. since 1966. Unique Bags is the Udaipur (Rajasthan) oldest and famous Bags Manufaturer.All the latest varities of Bags and Lagauges are available here in full range.  the wholeseller and retailer of all kinds of Bags and Lagauge.</t>
  </si>
  <si>
    <t xml:space="preserve"> the leading Importer and Wholesaler of Rudraksha in India. Rudraksham.com has a prestigious name in Wholesale Rudraksham Business with over 4 years of experience to serving customers all over the India and the world. Rudraksham.com the Holy Headquarter has a ready stock of over 1000 styles of Rudraksha's. We strive to offer the exclusive Rudraksha all around the world in styles that are affordable as they are attractive. If you are a Wholesaler Retailer or Home Based Small Business Entrepreneur Rudraksham.com is the right place where you can find a complete line of Rudraksha items such as Malas pendants combination and multifaceted mala collection alongwith several Malas specific to planets and rashis and much more.  glad to inform you that we have added a wide range of Rudraksha and jewelry to meet all your spiritual needs under one roof. We also take orders on phone during normal business hours. In addition for your convenience we open 7 days a week</t>
  </si>
  <si>
    <t>Incepted in the year 2011 we &amp;ldquo;Smart Impex&amp;rdquo; are a notable Sole Proprietorship firm which is betrothed in manufacturing a wide range of Leather Luggage Bags Leather Bags Leather Sling Bags and Leather Duffle Bags. Situated at Udaipur (Rajasthan India)  supported by a well-equipped infrastructural unit that assists us in the manufacturing the offered range of bags as per client&amp;rsquo;s needs. Under the headship of 'Ms. Yogita Sachdev' (Director) we have gained a noteworthy position in the market.</t>
  </si>
  <si>
    <t>Kiran Jewellers udaipur established in 1981 to provide high quality hallmark gold jewellery.  providing Ratlami Pure Quality Gold 100% Hallmark Approved.  running our showroom from 30 Years with Experience &amp; Expertised in Jewellery.</t>
  </si>
  <si>
    <t>H Giri International Traders was established in the year 2013.  major export import and sourcing company. We deal in multiple commodity. We provide best quality on low cost and fashion and trade is our way of business. We basically deal in Handicraft Marbles Packing Bags Imitation Jewellery Meenakari Jewellery etc. Indian Gifts &amp; Handicrafts is a gateway to ethnic India which displays the best of the handicrafts from the country. Handicrafts represent a region's traditional art heritage and legacy of customary craft skills.With massive expertise and know-how in this business spectrum  involved in offering a premium class array of Imitation Jewellery Meenakari Jewellery. Crafted by making use of best in class basic inputs along with modernized techniques of fabrication these offered product are highly treasured and recommended. Additionally to uphold their safety before shipment our quality personnel examine these on multiple aspects.</t>
  </si>
  <si>
    <t>Being One of the Best in the field of Car Decoration Sound System Audio System Seat Wheals Film Sunlight Wheal Cap Central Locking Crystal Waiting Flore Lamination Back Reserve Camera Gprs System Car Freze Body Cover Car Stereo Seat Cover Sum Control Film since 1998 from last 13 years Hi Choice Car Decor has its unique name. Hi Choice Car Decor has set its own limits every time since start. Pradeep Solanki and K.K. Solanki has its own thought for working.Many people in India dream about the car and we at Hi Choice Car Decor try to add more beauty and elegance in your dream. We guarantee you perfect satisfaction and  always there to help you in any kind of problem related to car. Hi Choice Car Decor believes in making a long term relationship and it is due to this reason  providing car decor services at a reasonable price.</t>
  </si>
  <si>
    <t>Shah And Company Was Established In 2010 With 9 Employee And  The Service Provider And Trader Of ComputerCCTV CamaraAccess ControlIndoor CCTV CamaraOutdoor CCTV Camara In India Only.</t>
  </si>
  <si>
    <t>We hereby introduce ourselves as one of the largest manufacturer of Woven Fabric/sacks named MAHALAXMI POLYPACK (P) LTD having its factory at Plot No-3A Sector-9IIE Pantnagar Rudrapur Uttrakhand.\r\n manufacturing HDPE/PP woven sacks &amp;amp; fabric with an installed capacity of 18000 TPA. We have 5 Tape Lines and 267 Looms are from M/s Lohia Starlinger Ltd. Kanpur. Beside this Extrusion Coating Machine are from JP Industries. The plant has been set up at Pantnagar Industrial Area (Rudrapur) amidst the centre of all industrial activities in an area of approx. 40000 sq. mtrs. with full provisions for future expansions and improvements. We have a team of highly qualified and dedicated professionals who are used to working with complete synchronization and to the utter satisfaction of the customers.\r\nWe will be obliged to be associated with your esteemed organization in view of our huge production capacity. We will be able to supply the bags at most competitive price as per your delivery schedule.  enclosing herewith our company profile for your ready reference. Further we would like to mention that  in process of obtaining the ISO 9002 certification</t>
  </si>
  <si>
    <t>S. K. Garments is one of the prevailing names in the market and was incorporated in the year 2015 as a Sole Proprietorship based firm. The headquarter of our company is located at Tamil Nadu.  the efficiently involved in manufacturing a wide range of Men's T-Shirt Ladies Legging Men's Shorts Men's Pant Men's Vest Men's Cotton Brief and more. Offered garments are highly demanded by our customers for their skin friendly nature.</t>
  </si>
  <si>
    <t>Academic School Needs was established in the year 2009.  leading Manufacturer of School Shirts School Socks School Tie School Belts Belt Coating Chemical etc. As preparers of school uniforms we use high grade and skin friendly fabrics. Use of superior quality threads in stitching of these uniforms helps us in ensuring the neatness of designing and making of these uniforms.</t>
  </si>
  <si>
    <t>For any special event that makes the moments alive even after years you can just turn at us. Who  is the most important thing about choosing us. It is all about the eye behind the camera. We want you to see our work seeing believes.\r\nAvinash Roche is a professional photographer. He is the best Model/Fashion photographer and well known for his knack of capture the things that face his camera.\r\nAt Zion we tell your story. For instance your wedding will have very unique moments each with a different sensitivity.</t>
  </si>
  <si>
    <t>IntroductionGosval Organic Products is the Unit of GOSVAL group which produces natural Ayurvedic products in the form of tea bags pills and powder.FoundationOur Products are founded on the basic principles of Ayurvedic formulations given in Vedic texts. We believe in modification of the process and presentation without changing the basic fundamentals of Ayurvedic concept of herbal preparations. Our goal is to support the society with organic herbal products.What we offerIn the fast modern world it is very difficult for anyone to daily boil the herbs filter it out and only then drink as we constantly move travel and don&amp;rsquo;t have enough time for that. Adjusting to the present life style we have adopted the technique of using tea bags with highly effective Ayurvedic remedies. We use this approach in our own medical practice for 5 years and now  releasing these products to the open market to help all the people to improve the quality of their Rasa (lymph) Rakta (blood) Mamsa (muscles) Meda (fat) Asthi(bones) Maja (bone marrow) Shukra (hormons) and keep the Vata- Pitta- Kapha in balance. These products will help you to throw out all the toxins from the body r</t>
  </si>
  <si>
    <t>Incepted in the year 1998 at Ujjain (Madhya Pradesh India) we &amp;ldquo;M/s Sethi Appearels&amp;rdquo; are a &amp;ldquo;Sole Proprietorship Company&amp;rdquo; and well-renowned firm that wholesale trade and retail a wide range of Mobile Phone Mobile Accessories Hearing Aids etc. Under the supervision of our mentor &amp;ldquo;Gaurav Sethi (CEO)&amp;rdquo;  proficiently moving towards success in this domain.</t>
  </si>
  <si>
    <t>Arvind Bags was established in the year 2014.  a leading trader supplier and service provider of Printed Non Woven Bags Non Woven Bags Printing Service. The bags we offer are made using reusable and eco-friendly non woven fabrics as per prevailing market trends at our vendors end. Our provided Non Woven Bags Printing Service is available at leading market prices to cater to the ever-growing demands of the industry and the clients.Made-up making use of first-class basic material offered bags is in line with the market defined guidelines and quality norms at our vendors end. More to this their exceptional finish and high tear strength standards make these a favored choice of our customers. Our products are finely fabricated with the use of high quality materials that ensure their durability and reliability. These bags are easy to carry and need low maintenance. All these bags are available in different sizes and dimensions as per the choice of our clients.</t>
  </si>
  <si>
    <t>Year of establishment 2012 we Smart Safety Co. are amongst the renowned wholesalers and traders of Safety Shoes Safety Gloves Safety Face Shield etc. In order to cater the diverse necessities and demands of the customers we provide our complete product range in several patterns. The products we provide are broadly well-liked and admired in the market due to their top features.  allied with the official vendors of the industry from whom we take the provided series of products. Our vendors are selected by us after an extensive market research.</t>
  </si>
  <si>
    <t>Catcom Computers was established in the year 2010.  Wholesale Trader of Computer Accessories Security Cameras  Computer Peripherals etc. Our organization is engaged in providing a prime quality range of Computer Peripherals that we procure from reliable manufacturers. Besides we ensure that our vendor base manufacture these using advanced technology and sophisticated methodologies. This assures the flawlessness and effective functioning of our assortment. To meet the diverse requirements of clients  involved in offering Security Cameras. Our offered cameras are available in varied specifications to meet the maximum clients' requirements. Used in home for surveillance purposes these cameras are precisely designed utilizing premium quality components and innovative technology. Moreover our clients can avail these cameras in various specifications and sizes at nominal prices.</t>
  </si>
  <si>
    <t>H. B Grinders was established in the year 1990.  the leading Manufacturer Supplier of Kuppam Dust PowderSpent Dust White Chips Powder Sandal wood Powder.  offering Sandal wood fine powder that is the name of a class of fragrant woods. These woods are yielded by trees in the genus Santalum which are often used for the essential oil they contain.We offer a wide assortment of White Chip Powder in adherence to the industry standards. Provided chip powder is available in various packaging and other specifications. This chip powder is widely used for abundant purpose. The offered powder is processed with the mixture of basic material and ultra-modern machines under the visionary guidance of trained professionals.</t>
  </si>
  <si>
    <t>Krishna Prints &amp;amp; Craft was established in 2008.  a Manufacturer Exporter Wholesaler Trader Retailer &amp;amp; supplier of T-shirt.Welcome in Krishna Prints &amp;amp; Craft.  the leading supplier in Central India. We deals in Blanks Cotton T-shirt Polo T-shirt Printed T-shirt Customize T-shirt Sweatshirt and also available for all type of T-shirt printing works.  offering to our valued customers fine range of Indian T-shirts. That is available in various sizes and a large number of hues. These are a very good option for casual wear and comfortable too. We make highly alluring sweat shirts which have wonderful features and desired for their smart looks. Premium quality materials are used for making sweat shirts.</t>
  </si>
  <si>
    <t>Shree Vrindavan was established in the year 2015.  Manufacturer &amp;amp; Supplier of Mens Plain T-Shirt Round Neck T-Shirts Ladies Fancy T-Shirts etc. We manufacture rich quality product which is completely skin-friendly. Our raw-material procuring team hand-pick best quality fabrics dyes and threads to ensure that the final product we manufacture maintains its superior quality feature. The products that are manufactured in our company are widely in demand.</t>
  </si>
  <si>
    <t>Our company Swati Traders was established in 1993.  manufacturer of bags. Our company develops finest range of Large Bags which are designed primarily for carrying bulky goods or material. We ensure the bags have strong and tough base so it can take weight easily. Our company uses finest material in manufacturing these bags which are available with handles. The bags are offered in customized thickness and are completely water proof in nature. Further the bags are spacious and far more easy to carry.</t>
  </si>
  <si>
    <t>Bhoomi Creation was established in the year of 2010.  Wholesaler of Mens Slim Fit Shirt Mens Pink Formal Shirt Mens Fashionable Shirt etc. These products are designed by utilizing high grade fabric and offer in different sizes. Offered products are highly appreciated across the market for their attractive pattern light weight and modern look. To design the offered products as per the set industry norms we have developed sophisticated infrastructure facility at our premises. Our professionals are selected through industry approved selection procedures. Further for hassle free execution of all our business related tasks we have parted our infrastructure facility into various operating units. To achieve our organizational goals and objectives our professionals are working with full dedication and close coordination with each other.  able to deliver all the offered products on time as we have developed a wide distribution network.</t>
  </si>
  <si>
    <t>Ketna Garments was established in the year 2005.  leading Manufacturer &amp; Wholesaler &amp; Supplier of Stylish Kids Jeans Mens Shaded Jeans etc. These jeans are developed by using optimum grade fabric and latest machines in accordance with the industry trends. Offered range of jeans is delivered to the clients within the promised frame of time after inspecting the quality. One can get these products from us at reasonable prices.The offered range of jeans is widely demanded among customers for its stylish appearance and flawless quality. Experienced quality checkers sincerely conduct these products on numerous tests to ensure long lasting and excellent stitching.</t>
  </si>
  <si>
    <t>Nandi Engineers is an Engineering company Established in the year 2000 With a sole proprietor ship established by Mr.Raviprasad Nitturi. Over the last Twelve years  consistent in Die making as per the Customer requirement.\r\nToday  the leader in manufacturing of Embossing machine in both manual and automatic along with Design die for jeans which use for creating a design on jeans pockets. The machines offered by us are fabricated using optimum quality components sourced from market trusted vendors.  competent enough to customize these machines as per the specifications furnished by the clients. The products offered by us are in high demand in the market because of their durability and lasting performance.\r\nWe have a end no&amp;rsquo;s of design for jeans where we make Design in copper metal after customer selection or as per design provide us by customer.\r\nThe machines offered by us are widely appreciated for the following features:\r\n&lt;li&gt;\r\nPerfect finishing\r\n&lt;/li&gt;\r\n&lt;li&gt;\r\nFully Metalic With 60kg in Weight\r\n&lt;/li&gt;\r\n&lt;li&gt;\r\nExcellent performance\r\n&lt;/li&gt;\r\n&lt;li&gt;\r\nAbility to withstand harsh industrial conditions\r\n&lt;/li&gt;\r\n&lt;li&gt;\r\nTr</t>
  </si>
  <si>
    <t>The entire range of MANUFACTURING activity is made from Virgin HDPE (High Density Poly Ethylene) of M/s GAIL (I) Ltd in various sizes &amp; shapes. We manufacture variety of products like 1) MULTI-UTILITY JARS suitable for Adhesives Fevicol Paraffin Wax / Jelly Automobile Grease House hold items etc. 2) NARROW MOUTH BOTTLES Suitable for Agro &amp; Pesticides Chemicals etc. 3) NARROW MOUTH BOTTLES for liquid filling like Hydrogen Peroxide Acetone Ganga Jal Acetic Acid Peppermint 4) CUBIC CENTIMETER (CC BOTTLES) for Tablet &amp; Powder Containers 5) MULTI-UTILITY JERY CAN for Liquid Soap Liquid Detergent Kokum Syrup Mapro ProductsThe Vide range of CHEMICALS are highly appreciated for its purity accurate composition and non-toxic properties by M/s Century Rayon backed by rich industrial experience  able to trade a comprehensive range of various industrial chemicals. Our array of these accurately composed chemicals consists of Sulphuric Acid-98% Hydrochloric Acid-32% Caustic Soda Lye/Flakes Calcium Hydroxide-80% 85% 90% Oleum 23% Nitric Acid-60% Nitric Acid-70% Hydrogen Peroxide-50% Magnesium Sulphate-98% Ferrous Sulphate-98% Ferric &amp; Non Ferric Alum etc. In addition to the</t>
  </si>
  <si>
    <t>Established in 2004 Priya Garments is the leading Manufacturer and Wholesaler of Ladies Jeans and Denim Jeans.  supported by a highly dedicated team of professionals who have rich experience and knowledge of the industry. The entire range of products is made using superior quality raw material and latest technology in adherence with the international quality standards.</t>
  </si>
  <si>
    <t>Manju Gown Centre was established in the year 1974.  a leading Manufacturer Supplier of Men Jeans Kids Jeans Mens Denim Jeans etc. Well-equipped infrastructure has helped us in catering to the bulk demands in the most efficient manner.</t>
  </si>
  <si>
    <t>Since 2018 we &amp;ldquo;Manish Garments&amp;rdquo; are instrumental in this field as the prominent manufacturer and wholesaler of Ladies Jegging Ladies Legging Ladies Kurti and Boys T-Shirt. Our corporation is a sole proprietorship entity that always makes sure to do ethical trade practices for the contentment of the esteemed clientele. Being settled at Ulhasnagar Maharashtra  completing and shipping the ordered consignments of the customers in stipulated time frame.</t>
  </si>
  <si>
    <t>Footed in the year 1992 Sairaj Garments is a leading name engaged in the business of Manufacturing Trading Supplying and Exporting a broad variety ofDenim Jeans Mens Jeans Ladies Jeans and Trousers Cotton Trousers Pleated Trousers Cotton Designer Pants Men Shorts. We use premium quality basic material with superior tackle and equipment. Widely demanded in the market these offered products are well checked on a number of aspects prior final shipments of the order. Moreover these products are available with us in a number of specifications and modified patterns to match with the changing needs and requirements of our clients. we also provides customized garments as per customer requirements.  dealing under the Brands Hyper Hosten Hooper Donviesel.</t>
  </si>
  <si>
    <t>Welcome to Vanprob  vibrant company situated in Growing Economy India. Vanprob Solutions offers Technological Solutions that help you to  * Increases - ROI Productivity Customer Confidence * Reduces - Cost Liabilities for the company * Improves - Product authenticity Quality compliance Validation * Maintains - Quality &amp; Safety * Above all - Enlightened Brand Image of &amp;ldquo;Your Company&amp;rdquo;. Vanprob represent World's Leading &amp; Trusted companies in India Timestrip &amp;reg; Insignia Technologies &amp;reg; Evidencia &amp;reg; Brite &amp; Clean &amp;reg; Thwater &amp;reg; Lok8u &amp;reg; D-Skin &amp;reg; Bring you most - Innovative Cost effective Reliable Sustainable Solutions for you &amp; your Business with one simple goal in mind &amp;ndash; &amp;ldquo;Your Benefit&amp;rdquo;. Our foundation is based on 6 moral principles: * Spirit : Serving the customer to fullest * Pride : Presenting Premium quality excellence in our response * Determination : Please our customer surpass our record achievements * Commitment : True to each other and nothing less than loyalty* Passion : Truly believe in each other care protect &amp; support each other* Integrity : Professional. Reliable. Trustworthy.</t>
  </si>
  <si>
    <t>Established in the year 2014 at Umargam (Gujarat India) we &amp;ldquo;Cotz Bio Sourcing&amp;rdquo; are engaged in trading and exporting an excellent quality range of Kids Frock Kids Top Kids Skirt etc.  a Partnership firm and we source kids&amp;rsquo; garments from the reliable market vendors which can be availed from us at reasonable prices. Under the guidance of &amp;ldquo;Mr. Prakash M Bhanushali&amp;rdquo; (Partner) who holds profound knowledge and experience in this domain we have been able to aptly satisfy our clients. We export our products to USA and Australia.</t>
  </si>
  <si>
    <t>Industrial washing laundry and dry cleaning systems have wide application in various sectors such as hotels hospitals factories etc. With the development of innovative equipments in the said areas Lucky Engineering Works an ISO 9001:2000 certified organization has created a benchmark in the industry.  a leading manufacturer exporter and supplier of high quality Dry Cleaning Machines  Industrial Drying Tumbler  Hydro Extractor  Flat Work Ironer  Finishing Equipments  Industrial Washer ExtractorIndustrial Washing Machine Industrial Drying Tumbler Industrial Dry Cleaning Machine Calendar Machine Industrial Flat Bed Press Industrial Washer Extractor Vacuum Finishing Table Steam Generator Diesel Fired Washroom Trolley etc. Our corporate entity came into effect in 1983 and it is a matter of pride and delight for us to maintain our hold in this arena characterized by competition. It is due to our extensive experience and adherence to our philosophy of staying at pace with the changing times that we have earned sound goodwill in this industry. Apart from this it is the trust and support of our clients with our products that reinforces us to deliver outstanding produ</t>
  </si>
  <si>
    <t xml:space="preserve"> in this field for the last twelve years and are one of the leading companies enjoying high reputation in this field having a large set ups and large number of experienced and skilled workforce. Constant repeat orders received from our valued customers and performance certificates received from them are a testimony of our commitment to product qualitytechnical competence and ability to satisfy customer. We have been acclaimed worldwide for the quality of products and services we render. Our main aim is to satisfy our customers in all manners through out the world.</t>
  </si>
  <si>
    <t>We &amp;ldquo;Priyanka Bag Traders&amp;rdquo; are an eminent entity involved in Manufacturing an excellent range of Bakery Bag Carry Bag Ladies Bags Non Woven Bag Shopping Bags etc. Incorporated as a Sole Proprietorship firm in the year 2014 at Umbergaon (Gujarat India)  involved in offering quality assured array of products. In addition to this we also trade qualitative D Cut Carry Bag. Our mentor &amp;ldquo;Mr. Diwakar Tiwari&amp;rdquo; (Manager) has immense experience in this industry and under his worthy guidance we have achieved a prominent position in this industry.</t>
  </si>
  <si>
    <t xml:space="preserve"> dealer in :- CCTV Camera EPABX Home Security System Fire Alarm System PA System UPS &amp;amp; Inverter.</t>
  </si>
  <si>
    <t xml:space="preserve"> leading manufacturer of wooden kitchenware. We involved in this business since 2009.  specialized in making Papad / Puri Press Machine and wooden polpat.Papad / Puri Press Machine is our best selling and hottest product.Our product comes comes with guarantee against any kind of manufacturing defect even after the use of customer.We deal in bulk.</t>
  </si>
  <si>
    <t>R.C SONS is a 25 years old company and from last 40 years.  engaged in processing manufacturing wholesaling and exporting a wide range of Indian spices that includes hygienically Whole Spices Seeds Oil Seeds Psyllium Seed And Powder etc. These spices are prepared using natural ingredients and processed using advanced machines. We offer these spices in various customized packaging that allows us to meet the specific requirements of our clients. Further our expertise also allows us to undertake contract manufacturing private labeling and contract packaging for our clients.Our tie-ups with reputed suppliers help us to cater to the requirements of our valued clients. For hygienic processing of our range we have developed a separate cleaning unit. Further we have also separate packaging unit where we pack our range using jute bags polypropylene and multi-layer paper-bags with inner liner.Our company is situated at Unjha in state of Gujarat the center which know a for world's largest market in spice trading.R.C Sons offersWhole Spices Seeds Oil Seeds Psyllium Seed And Powder etc.Spices have been used for more than hundreds of years and have played an important tas</t>
  </si>
  <si>
    <t>Amin International Ltd. is a wing of Superhouse Group- certified with ISO 9001 : 2000 &amp;amp; fully equipped with latest machines skilled &amp;amp; motivated work-force.  With determination to deliver the best and with an extremely artistic knack Amin International manufactures over 12000 to 15000 pcs. of Bags per month and exports large array of leather goods. Our range includes items like- Portfolio Bags Laptop Bags  Trolley Bags  Canvas Bags Ladies Hand Bags Duffel bags  Back Pack bags  Wallets  Key Ring  Desk Top Accessories and other items.  We have our own modern tanneries with the production capacity of one million sqft leather per month from where we get the fine quality leather.  We have in house designers R&amp;amp;D department and we also participate in most of fairs around the world to keep ourselves update with the latest trend &amp;amp; fashion prevailing in the market.  Each item we deliver reflects unique craftsmanship as it is the result of our experience in the Travel Goods Leather Corpotate Gifts &amp;amp; Accessories. We have been able to carve a niche for ourself owing to the fact that  highly responsive to our customer's specific demand.  Apart from thes</t>
  </si>
  <si>
    <t>Avsar Recharge was established in the year 2000.  leading Manufacture Supplier and Service provider of Mobile Charger Mobile Connector Mobile Recharge API Software etc.  a highly acclaimed firm involved in offering premium quality Mobile Charger. Our products are sourced from leading manufacturers and are supplied on large market scale. These are portable to use small in size convenient to carry and are compatible with all mobile devices. We supply them at the most beneficial market price range.</t>
  </si>
  <si>
    <t>CSC Kendra was established in the year 2014.  the leading Wholesaler Trader and Supplier of Designer Mobile Case Covers Trendy Mobile Case Cover 3D Printed Mobile Case Cover Mobile Battery Mobile Chargers Mobile Earphone. These products are widely demanded by the valuable clientele. Offered range is available at reasonable rates.</t>
  </si>
  <si>
    <t>Urooj International established in 2012 is a well known manufacturer and supplier of Leather Wallet Leather Belts Dog Leather Collars Men Leather Sandal Ladies Leather Sandal Leather Socks Kids Footwear Leather Shoes Upper and Kids Leather Sandal. Our best ranges of products are extensively known for their attractive patterns top quality and unique stylish looks. These are made in both the trendy and classy patterns to meet the necessities of our customers. Our products are highly fancy attractive durable and attractive and are supplied to both the national markets. With our obvious policies  competent to establish huge customers all across the nation.</t>
  </si>
  <si>
    <t>Superhouse Group is a multi-unit and multi-product conglomerate with brand leadership in the field of footwear manufacturing and exports. The Group is well equipped with the most modern machineries and a specialized workforce and produces all types of quality leather leather goods and textile garments that are appreciated all over the world.A US $200 million group Superhouse Group has 18 units with a workforce of over 5000 and a presence in more than 35 countries. Our commitment to quality is reaffirmed by our ISO 9002 certification. Stringent EN 345-norms make us one of the most respected manufacturers amongst importers from European countries. Being equipped with requisite infrastructure and strict adherence to high standards of quality  able meet CSA ANZ &amp;amp; and SABS standards.A perfect blend of highly technical skilled and semi-skilled workforce and competent managers has helped us in carving out an enviable position for ourselves in the global market.Nine state-of-the-art units involved in manufacturing footwear and Shoe accessories.Four modern tanneries provide us with the finest quality leather for our footwear production. To meet the exacting deman</t>
  </si>
  <si>
    <t>Welcome to Swastik International. Thankyou for selecting us. leading manufacturer of leather and textile products in India.  a fast growing manufacturing unit of good quality equestrian products.Swastik&amp;rsquo;s products specialize in designing and manufacturing of Conceptual beltsbags and other fashion products.We have tie-ups with renowned Fashion designers Brands importers and manufacturers and often provide them designing and technical support along with regular back-end manufacturing facility.Our talented workforce and flexible manufacturing setup allows us to cater low to high volume demand along with the capability of executing sophis icated design to perfection. Our designer regu arly update our collection of accessories to match the latest trends.</t>
  </si>
  <si>
    <t>Anshuman Fashion World was established in the year 2015.  Wholesale Trader &amp;amp; Supplier of Mens Polo T-Shirt Mens Inner Vest Fancy Ladies Saree Mens Cotton Pant etc. Available with us in multiple designs colors and size options these could be tailored as per the specific desires of our customers.  located in the corporate city Mumbai and work with modern facilities to create innovative and advanced range of designer collection. Our team members are highly talented and well trained to follow the market trends and provide designer collections in ample varieties. These are advanced superior in appearance ethnic in patterns high in quality and are provided in various colorful designs.  client centric organization and provide our unmatched collection with complete quality assurance.  the prominent choice of the market and ensure advanced collection for various regular and occasional requirements.</t>
  </si>
  <si>
    <t>We &amp;ldquo;SJ Enterprise&amp;rdquo; are actively committed to manufacturing a remarkable array of Mens Shorts Mens Shirt Mens Trouser Mens Jogger Pant and Mens Jeans.  a Sole Proprietorship company that is incepted with an aim of providing a comfortable and exclusive range of garments. Founded in the year 2011 at Vadodara (Gujarat India)  providing a long lasting and stylish collection of garments as per the latest fashion trends. Under the direction of 'Mr. Jigar M Prajapati' (Proprietor) we have reached the pinnacle of success.</t>
  </si>
  <si>
    <t>We had carve a niche for itself in the textile industry as one of the foremost manufacturer and seller of a wide range of garments such as Embroidered Suits Embroidered Kurtis Embroidered Lehngas Ladies Ethnic Garments. Our unparalleled assortment reflects reliability and excellence in quality and is available in innumerable choices to choose from. With the aid of quality raw material and finest of Designers &amp; Craftsmen  able to deliver our clients with a range which can easily be customized to suit the needs of our customers. As a trendsetter of distinction and perfection we make efforts to keep up with the latest fashion scenario in delivering a gamut that stands high on the quality front and is in tandem with International standards.</t>
  </si>
  <si>
    <t>Incorporated in the year 2013 as a Sole Proprietorship firm at Vadodara (Gujarat India) we &amp;ldquo;M2 Fashion&amp;rdquo; are occupied in trading an exclusive collection of Leather Jacket Cotton Jacket Fancy Jeans Pull Over Jeans Shorts T Shirt and Cotton Shirt.  associated with some the most trustworthy vendors of the industry in order to satisfy our clients&amp;rsquo; precise needs and requirements. Under the leadership of &amp;ldquo;Mahesh Rabari&amp;rdquo; (Proprietor) we have attained a significant position for ourselves in this highly competitive market and earned the trust of our patrons.</t>
  </si>
  <si>
    <t>Sankalp Edge Private Limited was established in the year 2013.  leading Manufacturer &amp;amp; Supplier of Upada Border Gadhwali Silk Saree Designer Bandhani Kurti etc.  Offered sarees are designed using best quality fabric that is obtained from the certified vendors. This saree is very stylish and can be paired with matching accessories for parties and functions.The designing unit is outfitted with advanced designing machines that are required for designing this attractive range of dress materials and sarees. These units work in sync with each other to streamline the production with the market demands. Due to our transparent business deals affordable price and quick delivery we have been able to gain the trust of our clients.</t>
  </si>
  <si>
    <t>Since 1971 Ocean Agro (India) Limited has been working in the field of Agro Products Plastics Packaging Materials and irrigation equipments such as Drip and Sprinkler Systems.We transformed ourselves into corporate body in 1990.  world leader in Bio-Technology Bio-Fertilizer Bio-Pesticides Bio-Fungicides. We have introduced neem products since 1987.  listed company with Bombay Stock Exchange and Ahmedabad Stock Exchange and have multi-location manufacturing sites in Nandeshari near Baroda. Our marketing setup is operative in 12 states currently and we have 150 dedicated experts serving our network of 3000 dealers. largest indigenious producer of special LDPE valve type Polymer Bags Polybutadiene Rubber Films Co-extruded Films and other packaging materials for which its major customers are Indian Petrochemicals Limited. Reliance Industries Limited. ICI. and Hardillia. Ocean Agro India Limited produces wide range of Agro Inputs such as Organic Fertilizers Bio Fertilizers Organic Pesticides Organic Fungicides Bio Fungicides Viricides and organic plant growth hormones. All of our products are residue free and Eco Friendly.</t>
  </si>
  <si>
    <t>IT Mart waqs established in the year 2012.  leading Trader and Supplier and Service Provider.Keeping in sync with the times we also offer Mini Laptops to our customers. These laptops are procured from the certified and reputed vendors of the market who prepare the product using latest technology and high grade components. Moreover they test the entire range on various parameters before the final delivery. offering optimum quality range of CCTV Camera to valued clients. This product is made by using optimal quality raw mechanisms under guidance of skilled personnel. Entire range is strictly checked on numerous quality aspects in line set global norms and standards. These products come in waterproof wrapped materials delivered within guaranteed time.</t>
  </si>
  <si>
    <t>Established in the year 2011 We &amp;ldquo;C. S. Computers&amp;rdquo; are betrothed in trading a high quality assortment of Biometric System Surveillance Camera Colour Printer Computer Mouse Desktop Computer Computer Keyboard and Laptop Computer. We provide these products in diverse specifications as per the numerous requirements of the clients. We also provide repairing services of our products.  a Sole Proprietorship Firm which is located at Vadodara (Gujarat India) and linked with the prominent vendors of the market who assists us to offer qualitative range of products as per the global set standards. Moreover we also provide Server Installation Service and computer Networking Service. Under the headship of our Proprietor &amp;ldquo;Mr. Raj Shukla&amp;rdquo; we have attained a dynamic position in this sector.</t>
  </si>
  <si>
    <t>Established as Sole Proprietorship firm in the year 1999 we &amp;ldquo;Atman Packaging&amp;rdquo; are a notable and prominent company which is betrothed in manufacturing a wide range of Biohazard Pouch Courier Bags Packing Envelope Poly Mailers Tamper Proof Bags Zip Lock Bag and Window Mailers. Situated at Vadodara (Gujarat India)  supported by a well established infrastructural unit that assists us in the manufacturing high quality range of bags. Under the headship of \Mr. Hemant Shah\ (Proprietor) we have gained a noteworthy position in the national market.</t>
  </si>
  <si>
    <t>kalyan jewellers - Finest jewellery designs in Gold Diamond Pearl Gems Stone &amp;amp; Silver Lifestyle in Baroda India.\r\n into export of Gold Diamond and Antique Jewellery also. We offers our customers an exclusive range of Gold Diamond Silver and Antique Jewellery i.e. pendants earrings bracelets rings broaches bangles necklaces etc. using innovative styles and even invisible settings.\r\nOur creations maintain the hallmark of the finest quality through our unwavering steadfastness to quality timely delivery and better pricing over a period of time which has earned itself the trust and goodwill of the customers.</t>
  </si>
  <si>
    <t>&amp;ldquo;Jai Matadi Jewellers&amp;rdquo; founded in the year 2002 is a reliable and famous company that is betrothed in manufacturing and trading a high quality range of Silver Coins Solid Murti Gold Lagdi Designer Rings Designer Bangles Silver Plated Utensils Designer Pendant Set etc.  a Partnership Company that is incorporated with an objective of providing beautiful range of silver coins across the nation. Located at Vadodara (Gujarat India)  supported by a well functional infrastructural unit and devoted professionals who plays a crucial role in the expansion of our firm. Under the fruitful direction of our mentor &amp;ldquo;Mr. Hasmukh Khabia&amp;rdquo; we have gained a remarkable position in the national market.  offering all our products under the brand name Kanchan Jewellery.</t>
  </si>
  <si>
    <t>Established in the year 2006 at Vadodara (Gujarat India) we 'Vaishali Enterprise' are engrossed in manufacturing and supplying a unique array of Hand Gloves Jeans Hand Gloves Safety Aprons etc. These products are designed by our dexterous professionals using high quality fabric and modern machines as per the defined quality norms. Offered products are widely demanded in the engineering chemical construction pharmaceutical and many more industries. These products are available in varied sizes colors and other specifications in order to meet specific needs of clients. Offered products are widely known for their comfortable fitting tear proof nature high strength and chemical resistance properties.  also engaged in trading and supplying a wide array of Leather Hand Sleeves Leather Leg Guards etc. Besides clients can buy these products from us at nominal prices.</t>
  </si>
  <si>
    <t>Recognized for service providing for an extensive array of Mug Printing Services T-Shirt Printing Services Stone Printing Services Business Book Printing Services Brochure Printing Services Logo Designing And Printing Services ID Card Designing And Printing Services Invitation Card Printing Services etc. Ashwini Creation has started its operation in the year 1995 at Vadodara (Gujarat India).  a Sole Proprietorship running our business in tandem with achievement.  developed as a leader in the industry owing to our client oriented approach. All of our services are rendered by stern experts in most efficient manner. Our professionals use most up-to-date technology and highest quality inputs to execute these services. Further in order to attain highest customer satisfaction they work hard for completion of services in defined time frame at most economical prices.</t>
  </si>
  <si>
    <t>Rang Reet Boutique was established in the year 2011.  Manufacturer Supplier Trader Retailer of Cotton Salwar Kameez Party Wear Designer Gown Designer Lehenga Choli Designer Ladies Saree etc. Our product range is mainly known and recommended for its stylish and trendy look.They are comfortable to wear and can be easily wear in different occasions. We assure our clients that our entire range of products give fashionable look to the user because they are developed concerning about the running trends of the market. It is due to our ability to meet the bulk orders that we have been able to gain a commendable position in this domain. The optimum quality of the offered dresses is maintained at all times through various quality assurance checks conducted our team of quality controllers.</t>
  </si>
  <si>
    <t>Shri Umiya Trading Company is established in the year 2015.  the leading Wholesale Distributor of Branded bags Schools bags Travel bag Poly bags Tracking bags Executive bag Laptop bag. We focus over the quality of products and ensure to maintain it in all the range that is being supplied by us. In addition to this we have developed a sophisticated quality testing laboratory where each product undergoes rigorous quality tests by our skilled team of quality experts. They leave no stone unturned in assuring that the products are in accordance to the norms and policies defined the industry. Being a quality focused organization we believe in providing our clients with a flawless range of shirts school bags and pants. We follow quality assurance procedures at each stage of designing of the offered school bags shirts and pants to ensure that their quality is never compromised at our end. Quality of the offered bags shirts and pants are checked on different parameters such as finish designs colorfastness and durability.</t>
  </si>
  <si>
    <t>Smit Enterprise (A Proprietorship Firm) is well-known since 2006 at Vadodara (Gujarat India).  a prominent Manufacturer Trader and Supplier of a huge assemblage of Kitchenware Products Cooking Ware Kitchen Tools Imported Kitchen Products Kitchen Cutlery Bowls And Colanders etc.  known for high quality products and we design these products using superior quality basic materials with the help of latest technology. These products are highly appreciated among patrons for their optimum finish elegant design attractive look etc. Further these products are available in various specifications as per the specific requirements of our clients. In addition to this our patrons can avail the entire range from us at affordable cost.</t>
  </si>
  <si>
    <t>Sagar Mouldings Works was established in the year 1994.  the leading OEM Manufacturer of Plastic Eyelets etc. They are available in many forms sizes colors and are used in different industries. We have always been on a watch to enhance our competitiveness and our strong infrastructure has helped us to improve our operational effectiveness and productivity.  supported by a team of experienced and devoted members who works hard for raising the name of our range in the market. We always strive to maintain the quality standards in our product.Thus  appreciated by along list of esteemed clients that are spread across the globe. Owing to his suggestions  capable to face the challenges of the market and promote the name of our range. We have encouraged active participation from our employee&amp;rsquo;s in respect to the company policies and product diversification. Our quality controllers help us to offer high grade range in the market and marketing representatives promotes our range in the market. Owing to our team we have carved a niche in the industry.</t>
  </si>
  <si>
    <t>JD Enterprise established in 2015.  leading Wholesaler Trader Supplier &amp; Service provider of Printed Mug Printed T Shirt &amp; its printing service also. These provided products are highly essential and accredited among our customers. Apart from this to serve extreme contentment of our customers we provide customized solutions for these to our customers. Our products are highly recognized in the market owing to their compact design and longer functional life.</t>
  </si>
  <si>
    <t>Established in the year 2011 at Vadodara (Gujarat India) we 'Dolphin Compucare' are a Sole Proprietorship firm engaged in trading and supplying a wide array of better-quality Latest Computers CCTV Cameras Latest Laptops Lamination Machines etc. These products are manufactured using excellent quality components with high-end technology in fulfillment with set industry standards. The offered products are highly cherished for their characteristics like outstanding performance less maintenance longer service life easy installation and durability. We deal in HP Lenovo Dell Asus Acer Sony etc. We offer these products in various specifications models and brands at very reasonable price to our precious clients. Apart from this  also providing Antivirus Software Services Networking Services and Cartridge Refilling Services.</t>
  </si>
  <si>
    <t>We Abuzz was established in the year 2015.  leading manufacturer and retailer of mens wallets mens belt mens shoes ladies watch designer wall painting quilling earrings photo greeting card and many more. The offered products are precisely designed and manufactured with the use of premium quality raw materials and contemporary techniques under the supervision of our ingenious professionals. The provided products can be availed at reasonable prices from us.</t>
  </si>
  <si>
    <t>eVaman has successfully established itself as one of the most prominent Online Retailer in India. Sourcing the best products available and consistent fulfillment.  committed to professional excellence delivering on commitments on time and of the highest caliber. We adopt only the best practices in the industry and it is through our stringent processes and systems that you can be assured your business is in good hands all year round. eVaman.com Marketplace offers some of the coolest products like Mobile phones Computers and Accessories Digital Cameras Gaming Consoles Tablets and Storage Media Life Style and much more. These products are up for grab at guaranteed affordable price. Today  present across different categories including mobiles gaming consoles digital cameras computers &amp;amp; accessories lifestyle products home appliances and electronics and still it&amp;rsquo;s counting.  providing products services including Cash on Delivery Netbanking EMI (coming Soon) Free Shipping and also best prices that we offer. We have dedicated delivery team that works round the clock to personally make sure packages reach on time to every customer who has make o</t>
  </si>
  <si>
    <t>Our company DHAROHAR was established in 2001.  leading Retailer of premium quality Semi Precious Jewelry Fashion Jewelry Cushion Cover Lamps Silver Jewelry Artificial jewellery Home Accessories Curtains Decorative Sticks Torans products with using state of art processing facilities with team of talented professionals &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Badar Tailoring has gained success in the market by manufacturing an extensive collection of Hotel Uniforms School Uniform Industrial Uniform Hospital Uniforms Men's Ties Men's Cloths etc. We provide these garments in diverse specifications as per the different requirements of our prestigious patrons.  a well known Sole Proprietorship company that is incepted in the year 2013 at Vadodara (Gujarat India). Managed under the supervision of our Proprietor &amp;ldquo;Mr. Shaikh Anawar&amp;rdquo; we have gained huge clientele across the nation.  also engaged in providing Tailoring Service to our clients.</t>
  </si>
  <si>
    <t>Incorporated in the year 1940 at Vadodara (Gujarat India) we &amp;ldquo;K. A. Topiwala&amp;rdquo; are a Partnership firm engaged in Manufacturing Exporting and Importing finest quality range of College Bag Executive Bags Luggage Bags School Bags Trolley Bags Travel Air Bags etc. Additionally we trade optimum quality range of Rain Coats and Full Face Helmet. These products are widely appreciated for their features like optimum finish light weight longevity moisture resistance etc. Under the leadership of &amp;ldquo;Mr. Mohammed Topiwala&amp;rdquo; (Partner) we have been able to meet bulk requirements of clients in timely manner.  exporting our products in all over the world and importing from China.</t>
  </si>
  <si>
    <t>Suruchi Design Studio company is establish in the year 2015.  leading Manufacturer and Supplier of Lehnga Kurti sarees etc. These products are designed by our nimble professionals who use modern machines and high quality fabric in sync with the set quality standards. Fabric that is used in the production process is sourced from some of the genuine vendors of the market. This range includes dress material kurti leggings and several other clothes. The entire collection is largely demanded by our style loving clients owing to its wonderful attributes like attractive design alluring look excellent finish mesmerizing colors elegant prints fade free and skin-friendly nature. In order to meet diverse desires of clients all these products are obtainable in a wide assortment of colors designs sizes and other related specifications.</t>
  </si>
  <si>
    <t>Established in the year 2004 in Vadodara (Gujarat India) we &amp;ldquo;Ramanath Teletech&amp;rdquo; are engaged in Manufacturing and Supplying an excellent quality range of Mobile Screen Guard And Protector Laptop Screen Guard Camera Screen Guard and Tablet Screen Guard. These screen guards are known for their excellent adhesion property easy to apply nature leaves no adhesive residue on the screen when removed dust free scratch proof transparency and water resistance. The offered screen guards can easily applied on the laptop mobile phones camera to provide protection from various harmful factors like dirt scratches and moisture. Our screen guards are manufactured using chemicals and polythene as per the defined international quality standards. We provided these screen guards in several sizes as per the requirements of our clients. Under the direction of our Proprietor &amp;ldquo;Mr. Sameer Patel&amp;rdquo; we have achieved an immense progress in the industry.  offering mobile screen protector and guards for reputed brands such as Sony LG Micromax HTC Nokia Karbonn Samsung motorola etc.</t>
  </si>
  <si>
    <t>Incepted in 2015 we &amp;ldquo;Dhairya Infotech&amp;rdquo; are a Sole Proprietorship company engaged in trading and supplying highly reliable range of Security Camera Biometric Time Attendance System DVR Recorder Laptop and Desktop Door Access Control System Push Button and Computer Printer and Tally ERP Associates Partner. Located at Vadodara (Gujarat India)  backed by reliable vendors of the market. We offer these products at pocket friendly prices to our clients and deliver these within the assured time frame. Further we impart Repairing Services and Maintenance service of these products. Under the leadership of &amp;ldquo;Mr. Timir Patel&amp;rdquo; (Proprietor) our company has gained huge clientele across the nation.</t>
  </si>
  <si>
    <t>Established at Vadodara (Gujarat India) in the year 2013 we 'Silver Touch' are a Sole Proprietorship firm that is counted amongst the distinguished manufacturers and suppliers of a huge range of Traditional Chaniya Choli Fancy Chaniya Choli Designer Chaniya Choli Stylish Chaniya Choli and Ethnic Chaniya Choli. Our offered product gamut is appreciated for the features like contemporary design fine stitching perfect fitting skin friendliness and shrink resistance features. These products are designed and stitched using the best quality fabrics by our skilled designers. Our experienced professionals make use of the most advanced techniques in order to make our garments as per the latest fashion trends. In addition to this  offering our range at reasonable cost to our clients.</t>
  </si>
  <si>
    <t>&lt;table&gt; &lt;tr&gt; &lt;td&gt; Its our great pleasure to introduce ourselves as an organization Tech Services. A Market Leader for IT Products as well as a Service provider since 1994 to serve all big and small blue chip organizations who regularly execute complex technology change using multi discipline teams. For giving best with had business Alliances. Business Alliances  Tech Services has always prided itself on its partnership engagements. Partner models are also evolving in the technology industry. Innovation has extended into the ecosystem and community based engagements are coming into play. Tech Services has also enhanced its relationships with partners and is creating a variety of innovative partnership models with various approaches to risk-reward sharing. Some of the notable partner engagements:  Direct Authorised of: ? HP Commercial Product Partner -Since 1999  ? First Toshiba I-Shop in Gujarat ?Since 2002 ? First HCL Store in Gujarat ?Since 2002 ? Microsoft Small Business Specialist ?Since 1997 ? APC Retail Partner ? Tied up with Impulse also to provide good Solution -Since 1996 ? Quick Heal ?Since 2006 ? Canon Printer Business Partner  ? HCL Support net Pa</t>
  </si>
  <si>
    <t>We &amp;ldquo;Jalpa Electronics System&amp;rdquo; are famous and leading trader of a reliable and qualitative range of Security Camera Dome camera Phone Video Camera Biometric System Motion Sensor Sensor Alarm Sensor Socket and Door Machine. Also we provide Repairing Services that include CCTV Camera Repairing Services and Biometric System Repairing Services. Incepted in the year 2015  a Sole Proprietorship Company that is associated with the renowned and certified vendors of the market. Situated at Vadodara (Gujarat India) we have also constructed a spacious warehouse to keep these security products in a safe and systematic manner. Under the supervision of our Proprietor &amp;ldquo;Mr. Mitul Joshi&amp;rdquo; we achieved huge success in this sector.</t>
  </si>
  <si>
    <t>We Uniflex are manufacturer of flexible intermediate bulk containers(FIBCs ). committed to serve all your FIBC requirements. We Uniflex will always work to identify and implement any cost saving opportunities still maintaining quality of FIBC.\r\n located in Vadodara Gujarat India.We Had installed capacity of more than 3000 M.T./Annum more than 2 Million bags per annum and still working for spreading out.\r\nTeam Uniflex Strives for total customer satisfaction continuous improvement in quality and delivering ever larger value to its buyers.\r\nMission Statement Our Team Uniflex Packaging Inspires its employees to be the best they can be.  engaged in sustainable practices and anticipate the needs of our customers. We will maximize return to the stockholder while still maintaining quality in our products</t>
  </si>
  <si>
    <t>Incorporated in the year 2003 at Vadodara (Gujarat India) We &amp;ldquo;Khushbu Sales &amp; Services&amp;rdquo; are occupied in trading an exclusive collection of CCTV Camera Computer Printer Laptop Computer Desktop Computer Computer Accessories and Networking Accessories.  a Sole Proprietorship firm associated with some the most trustworthy vendors of the industry in order to satisfy our clients&amp;rsquo; precise needs and requirements. Under the leadership of &amp;ldquo;Mr. Piyush Patel&amp;rdquo; we have attained a significant position for ourselves in this highly competitive market and earned trust of our patrons.</t>
  </si>
  <si>
    <t>The Rekha Garment began business in 2004 in Vadodara(India) as a small Wholesaler of T-shirts for local screen printers and quickly grew to become the largest distributor. The Rekha Garment is a family owned business. We have been selling wholesale t shirts in India throughout the world for over 12 years.  proud to offer quality products at the absolute LOWEST prices in the industry. At the core of our business is a desire to provide the best service we can.We also carry a wide variety of other cool products at great prices.INTEGRITY  committed to conducting our dealings in an ethical manner by complying with all laws and acting in a transparent and socially responsible way. SERVICE We will continue to develop high value-adding services to provide to our customers and to benefit our suppliers; and provide them with the tools they need to succeed.QUALITY  committed to adopting the highest professional standards in our operations. INNOVATION We will continuously pursue fresh approaches and ideas in marketing and product development to be applied throughout the supply chain.</t>
  </si>
  <si>
    <t>Priyanshi Enterprise Solution a comprehensive range of CCTV Cameras &amp; Security System. like Automatic Entry Solutions Metal Detectors Access Control &amp; Time Attendance Systems and Fire Alarm Systems etc. We also provide services like Electronic Security Solution. Our range of products comprises.  recognized supplier and installation of security systems r and video recorder. The offered products are reliability and optimum performance. retailing different products CCTV Surveillance Systems Dome Camera - Bullet camera - IR Camera - IP Camera - Analog Camera - PTZ Camera - Box Camera - Sped Dome Camera  DVR - NVR Digital Video Recorder - Network Video Recorder Fire Alarm Systems Addressable - Conventional - Burglar Alarm SystemsAccess Control FingerPrint - Card AccessTime Attendance FingerPrint - Card AccessPublic address System sMall - Multiplex - HotelVideo Door PhoneMetal DetectorBaggage scanner Super clear image Baggage scanner Airport X-Ray Baggage Luggage Scanner</t>
  </si>
  <si>
    <t xml:space="preserve"> engaged into Supply Installation Testing Commissioning &amp; Maintenance of High Resolution B / W &amp; Colored CCD cameras Night Vision Cameras Integrated Dome cameras Fixed lens auto iris lens etc.</t>
  </si>
  <si>
    <t>Krishna Bag House is a reputed manufacturer and supplier of comprehensive array of Non Woven Fabric Bags Shopping Bags D Cut Bags U Cut Bags Loop Bags Cloth Bags Fabric Goggles Cover Multipurpose Bags etc. Founded in the year 2001  a Sole Proprietorship and always strive hard to provide our clients with the best class bags and covers in large quantity. Located at Vadodara (Gujarat India)  supported by ultramodern and robust infrastructural base that assists us in designing a remarkable collection of bags and covers in different specifications. This unit comprises of sub-departments such as procurement sales quality testing R&amp;amp;D admin production transportation logistic warehousing packaging etc. All these departments are managed under the direction of our deft professionals. Our production department is well resourced with advanced machinery and tools that assists our staff members in making bags and covers as per the international quality standards.</t>
  </si>
  <si>
    <t>We &amp;ldquo;Ask Me Trade&amp;rdquo; are engaged in trading a high-quality assortment of Camera Battery Camera Charger Memory Card Head Phones Camera Lens etc.  a Sole Proprietorship company that is established in the year 2016 at Vadodara (Gujarat India) and are connected with the renowned vendors of the market who assist us to provide a qualitative range of products as per the global set standards. Under the supervision of 'Mr. Subodh S Patel' (Proprietor) we have attained a dynamic position in this sector.</t>
  </si>
  <si>
    <t xml:space="preserve"> association of extruded polymer products manufacturers who manufactures Mosquito Nets Stretch Films Fencing Nets Poultry Nets Anti Bird Nets Packaging Nets Rose Bud Nets Protective Sleeves Jumbo Bags Flexible Packaging Laminate Bags Vacuum Pouches/Barrier Films PVC/Pet Shrink Labels Food Cling films/House Foils Pharma Foils and Barrier Thermo Forming Printed Roll Stock.  headquartered in Vadodara Gujarat  India . Our marketing network customer service centre and manufacturing are located throughout the India . We also have representative offices and operations other part of the globe.</t>
  </si>
  <si>
    <t>Champion Sports was established in the year 2016.  a leading Wholesaler Trader of Sports Gloves Sports Shoes Cricket Bat Badminton Racket Carrom Board etc. We believe in carrying our business on ethical lines. Each customer is given special importance and we ensure that we deliver them as per their demand. Regular interaction with the customers and constant market research keep us acquainted with the client&amp;rsquo;s demand. We own a spacious warehouse where we store products safely in order to meet the urgent demand of customers.</t>
  </si>
  <si>
    <t>Established in the year 2013 at Vadodara (Gujarat India) we &amp;ldquo;Trivedi Infotech&amp;rdquo; are engaged in trading an excellent quality range of Assemble Computer Computer Antivirus CCTV Camera Computer Motherboard etc.  a Sole Proprietorship firm and we source products from the reliable market vendors which can  be availed from us at reasonable prices. In addition we also render Maintenance Service to our clients. Under the guidance of &amp;ldquo;Mr. Hardik Trivedi&amp;rdquo; (Proprietor) who holds profound knowledge and experience in this domain we have been able to aptly satisfy our clients. The  offered range is widely applauded in the market because of unique  quality excellent quality and other attributes. Offered range is  designed by using latest technology and superior quality material in  tune with industry standards and norms by the vendors end. The offered  range is thoroughly tested under the inspection of quality controllers  against the different parameters of quality to avoid the production  faults. Offered range is available at reasonable rates.</t>
  </si>
  <si>
    <t>Established in the year 1984 we Eagle Plastic Industries are one of the leading organizations engaged in the manufacture supply and export of HDPE Woven Sacks Fabrics &amp; Multicolor Printed BOPP Laminated HDPE/PP Woven Sacks/Bags. Our products are appreciated by our clients around the globe and are used in end applications like Grain &amp; Pulses Bags Foods &amp; Spices Bags Fertilizers &amp; Chemical Bags Cement &amp; Wall Finish Bags Powder &amp; Granule Bags Mineral Bags Detergent Bags Salt Bags Sand bags Covers. We started our business of manufacturing supplying and exporting of Bags and Packaging Material with a vision to attain utmost client satisfaction. We always believe in Quality and timely supply. Our range consists of HDPE Woven Fabrics HDPE Woven Sacks / Bags &amp; Multicolor Printed HDPE Woven Sacks / Bags and others.  efficiently supported by our team of experts who have years of experience and proficient technique in handling different processes of manufacturing thus ensuring the delivery of high quality products. Under the able and efficient guidance of our mentors Mr. Balvantbhai &amp; Mr. Jayank who have years of experience in this field we have become a reputed organi</t>
  </si>
  <si>
    <t>Incorporated in 1996 we &amp;ldquo;Chanakya&amp;rdquo; are renowned Trader and Supplier of an attractive collection of Trolley Bag Suitcase And Briefcase Executive Bag Laptop Backpack Laptop Strolley Bag Sleeping Bag Safety Helmet Rain Wear Wallet And Belt Chain Bag Air Bag College Bag School Bag etc. Our complete product array is intricately designed and finished at the vendor&amp;rsquo;s end under the guidance of skilled artisans using optimum raw materials as per the latest market trends. We make available these products in different colors designs patterns and sizes within promised time frame. Our offered array of bags is appreciated for the features like vibrant color beautiful design light weight good load bearing capacity and excellent finish. Our tailor made products are one of the most appealing features of our aim for customer satisfaction. Apart from this  Authorized Dealers of VIP Brand Luggage Goods having an Exclusive Outlet at the same locality displaying VIP Sky Bag Aristocrat &amp;amp; Alfa. We have been in the business to satisfy retail customers &amp;amp; now have plans to establish on Corporate Basis. Our promise of customer satisfaction via product guarante</t>
  </si>
  <si>
    <t>Established in the year 2002 we \Sarika Enterprise\ are recognized as a prominent trader and supplier of an optimum quality assortment of Corporate Gifts Gift Articles Luxury Business Gifts and Leather Wallet And Belt. These gift items are sourced from the certified and reliable vendors of the market with the aid of our adroit procuring agents. The offered products are designed and crafted by our vendors using the finest quality raw material with the help of sophisticated technology. Further these products are widely demanded for their unique features such as elegant look attention-grabbing design light weight durability fine finish etc. We offer these products in various sizes designs and patterns as per the specific requirements of clients. These products are examined by our quality inspectors on various quality parameters to assure their flawlessness.  providing our products under brand name Dok's Dollar Shop to our clients.</t>
  </si>
  <si>
    <t>Hemiks Enterprises was established in the year 1985.  Manufacturer of HDPE PP woven bags and valve bags etc. To gain the higher performance an experienced team of technicians is working to make a distinct position of the company in the market. We procure the finest grade of yarn and other fabric to fabricate this range of products.</t>
  </si>
  <si>
    <t>We &amp;ldquo;Shirshak Plasto Packaging Private Limited&amp;rdquo; have gained appreciation in the national as well as the international market by manufacturing exporting and supplying animpeccable quality array of Film Sheets Clutch Bags Shopping Bag Packaging Materials Carry Bags and Packaging Bags. Incepted in 1999 at Vadodara (Gujarat India)  supported by well developed infrastructural base. This base facilitates our dexterous team of professionals to design and manufacture complete assortment of products as per the defined quality norms. In order to ensure streamline production we have divided our infrastructural base into various departments such as Procurement Designing Production Quality Testing Sales &amp; Marketing and Warehousing &amp; Packaging. All these departments run under the guidance of highly skilled professionals to cater diverse requirements of clients. Besides our fair business policies client centric approach competitive price structure and transparent dealings have enabled us to carve niche in this sector.</t>
  </si>
  <si>
    <t xml:space="preserve"> manufacturing fashion jewellery. Our collection is unique and best in market. We also provides jewellery designs on demand.</t>
  </si>
  <si>
    <t>Dossen Apparels is engaged in importing and wholesale trading of a high-quality assortment of Casual T-Shirts Men's T-Shirts Women's T-Shirts Ladies Tops Regular and Stretch Denim Jeans for Men &amp;amp; Women Cargo Shorts and Pants and Children Garments (Casual Party and Regular wear).  a Sole Proprietorship company that has been established in the year 2017 at Vadodara (Gujarat India) and are connected with the renowned manufacturers in Bangladesh who supply us with a wide range of of garments that reflect the latest international market trends in Europe USA and Australia. Under the supervision of 'Terrence' (Proprietor)  focused on offering high quality products and customer-responsive service and seek to achieve the position among the leading importers and wholesalers in Western India.</t>
  </si>
  <si>
    <t>We &amp;ldquo;Ekta Plastics&amp;rdquo; have gained recognition in this domain by manufacturing a durable range of Paper Roll Polyethylene Film Garbage Bags and Carry Bags. Located at Vadodara (Gujarat India)  a Sole Proprietorship Company and believe in providing an extensive range of products as per the industry set standards. We provide this range of products in various specifications as per the diverse choices of the clients. Under the headship of our mentor &amp;ldquo;Ms. Kirit Patel&amp;rdquo; our organization has gained a significant position in the national market.</t>
  </si>
  <si>
    <t>Leveraging on more than Two Decades of experience  engaged in processing and supplying a wide range of Industrial Chemicals. Our product range encompasses Solvents and Inorganic Chemicals. These chemicals are formulated with pure and high quality compounds that we procure from trusted market vendors. Known for their compliance with several safety and quality parameters these are widely used in different industries. These are appreciated for being precise in pH value accurate in composition chemically stable and pure.   Supported with an advanced infrastructure we have been able to handle bulk processing orders with utmost efficiency. Our team of experienced professionals along with advanced processing facilities have enabled us to formulate several chemicals as per the current market needs. In order to systematically conduct the whole post-production activities we have been supported by a well managed packaging &amp; transportation facility. We deliver our range in both manual and mechanized packaging in different sizes of tin containers black bottles and twist-tied plastic bags in sealed &amp; reusable plastic tubs to avoid any kind of chemical reaction due to li</t>
  </si>
  <si>
    <t>Sentire Technologies was established in the year 2004.  renowned business entities engaged in manufacturing supplying and exporting a comprehensive range of weighing instruments and electronic products such as Universal Indicator Hanging Scale Industrial Weighing Scale Retail Scale Heavy Duty Scale Silver Weighing Scale Gold Weighing Scale Regular Load Cell Electronic Load Cell Industrial Load Cell Cut Load Cell Load Cell (S-Type) CCTV Security Camera Customized Cash Register Single Ended Shear Beam Double Ended Shear Beam etc. Further we ensure timely delivery of consignment.Situated at Gujarat India we have set-up a state-of-the-art infrastructure which is segregated into numerous departments. All these departments are manned by our trained technical professionals who hold experience of over 10 years in the respective domain. They ensure to develop these weighting systems at par with the latest market requirements. We have expertise in meeting the urgent and bulk requirements of our clients in the given time schedule. Being a socially responsible and highly principled organization we conduct all our business on ethical grounds and serve varied customers ne</t>
  </si>
  <si>
    <t xml:space="preserve"> MAKING ASSEMBLED COMPUTERS AS PER THE CUSTOMER REQUIREMENTS. WE ALSO REPAIRS COMPUTERSLAPTOPSPALMTOPSTABLETSMOBILE PHONESETC.</t>
  </si>
  <si>
    <t>Established in the year 2015 at Vadodara (Gujarat India) we &amp;ldquo;National Industrial Enterprise&amp;rdquo; are a Sole Proprietorship firm engaged in trading an excellent quality range of CCTV Camera Video Door Phone Fingerprint Access System Home Automation System Fire Alarm System IP Phone EPABX System etc.  also engaged in offering Annual Maintenance Contract Services to our valuable clients. These products are sourced from reliable market vendors such as Dahua HIK Vision etc. and can be availed from us at reasonable prices. Under the guidance of our mentor &amp;ldquo;Mr. Siraj Gulam Abdal&amp;rdquo; who holds profound knowledge and experience in this domain we have been able to aptly satisfy our clients.</t>
  </si>
  <si>
    <t>Founded in the year 2011 at Vadodara (Gujarat India) we &amp;ldquo;Vivid Future Concepts&amp;rdquo; are famous firm which is affianced in trading and supplying a wide reliable assortment of CCTV Camera Security Alarm System Door Access Control System Biometric Access Control System and Wireless Intruder Alarm System. We also provide the Installation Services and Maintenance Services for the same.  an ISO 9001:2008 certified company that is instrumental in providing world class security and safety products to various sector such as government organization industrial segments corporate sector etc.  a Partnership Organization that is connected with renowned vendors of the market.</t>
  </si>
  <si>
    <t>Incepted in the year 2012 we &amp;ldquo;Perfect Techno Engineers&amp;rdquo; are well-known and leading trader and supplier of a remarkable range of Safety Shoes Sport Safety Shoes Army Jungle Shoes and Safety Shoes Cover.  a Sole Proprietorship Enterprise that is associated with the reliable and certified vendors of the market. Our vendors help us to provide the best class products to the patrons according to the set industry standards. Situated at Vadodara (Gujarat India) we have also constructed a spacious warehouse for keeping these products in a safe manner. Under the supervision of our Proprietor &amp;ldquo;Mr. Mihir Joshi&amp;rdquo; we have achieved huge success in this domain.</t>
  </si>
  <si>
    <t>Bhavika Sarees was established in the year 2008.  the leading Manufacturer and Trader of Printed Sarees Gharjodas Sarees and Exclusive Bridal Sarees.These products are developed and designed using best quality fabric and other allied material which is obtained from the consistent vendor of the market. Also these products are highly recognized for their beautiful finish and eye-catching finish.</t>
  </si>
  <si>
    <t>We &amp;ldquo;NK Creation&amp;rdquo; founded in the year 2011 are a renowned firm that is engaged in trading a wide assortment of Mobile Covers And Pouches Ladies Purse Saree Covers Bangle Box Clutch Bags etc. We have a wide and well functional infrastructural unit that is situated at Vadodara (Gujarat India) and helps us in making a remarkable collection of products as per the global set standards.  a Sole Proprietorship company that is managed under the headship of \Mr. Jay Satishbhai Parikh\ (Proprietor) and have achieved a significant position in this sector.</t>
  </si>
  <si>
    <t>Rajpal Empire was established in the year 1993.  leading Manufacture &amp;amp; Trader of Construction Helmet Labour Helmets Safety Shoes (Industrial) Safety Shoes(Prima) Designer Apron Printed Apron etc. All products are manufactured are as per the international norms. We have a young and dynamic team to achieve quality standards of our clients. The main goal of our company is to identify customer's needs and satisfy them every time through a trust on quality. Due to his in-depth knowledge and expertise our team members are able to work with more perfection. Further his constant motivation has helped our professionals to meet the requirements of our clients in a better way and has also made us a preferred choice of our clients.</t>
  </si>
  <si>
    <t>Arihant Lubricants is an authorized C &amp; F agent/stockist for Hindustan Petroleum Corporation Ltd.(HPCL) for industrial lubricants &amp; associated with HPCL since 1970. Arihant lubricants has began it?s operations around baroda district since 2007 to cater the need of industries for all type of lubricants oils &amp; greases. After watching our keen service HPCL honored us as an authorized C &amp; F agent for Baroda districts Anand Kheda Nadiad Vadodara Panchmahal Dahod &amp; Jambusar so  please to introduce ourselves as C &amp; F agents /stockist for Hindustan Petroleum Corporation Ltd Extensive Experience Experienced Team Technical Expertise Arihant Lubricants has it registered office at Padamala Baroda. Mr. Kishor Shah is associated with HPCL lubricants since last 40 years. I have 2 sons who both are working with us since last 8 to 10 years.</t>
  </si>
  <si>
    <t xml:space="preserve"> leading manufacturer andretailer in Sarees Dresses Chaniya Cholis in Vadodara. We deal in Sarees Designer Sarees Chaniya Choli Dresses etc.</t>
  </si>
  <si>
    <t>Founded in the year 2006 we &amp;ldquo;Ideators&amp;rdquo; are a famous firm which is affianced in manufacturing a wide assortment of Corporate Gifting Statues Corporate Gift Jute Bag and Purse Ladies HandBags College Bags Commercial Bags Corporate Bags Men's Leather Wallets etc. Located at Vadodara (Gujarat India)  connected with renowned vendors of the market that help us to provide a highly attractive range of products as per the latest fashion trends.  a Partnership Organization that is incepted with an aim of providing an attractive range of products across the nation. With the support of our mentor &amp;ldquo;Mr. Nimit Brahmbhatt&amp;rdquo; we have been able to gain the confidence of our clients.</t>
  </si>
  <si>
    <t>BAROD TRADING is Established in the year 2009 involved in the designing and developing of kitchenware products such as kitchenpress sevsancha coconutscraper slicer cut-n-chop/wash etc. that are in compliance with global quality standards. BAROD TRADING has established our core competency in offering well-engineered and well-designed products which are reliable. The superior quality and high efficiency range has made our designing of Kitchen &amp;amp; healthcare equipments popular in both. The goodwill gained by us is the result of our hard work in satisfying our customers products needs.  well supported by our efficient team &amp;amp; state-of-the-art infrastructure which aids in our proper functioning. The industrial expertise gained over the period of time &amp;amp; in-depth knowledge of different aspects of kitchen needs is the proven assets for our company.</t>
  </si>
  <si>
    <t>Our commitment at SHELL is to supply the finest premium &amp; corporate gift items to fulfill customers&amp;rsquo; demands and needs. To accomplish this we create our products with innovative design useful functions and advanced material. To create innovative shape design we use different premium materials including zinc alloy stainless steel brass iron and aluminum with high quality polishing. All exclusively 22 carat gold plated for the perfect finish. A sample of the main products can include: Desk top Gifts set Key chain Leather Mobile stand Miniatures Sports Photo &amp; logo Pocket watch Trophy Wooden Stationary World time visiting card box etc. Additionally we can also supply the products according to the requirement and customizable preferences of the end user.Our clientele includes Corporates and  looking to expand our relations to the Corporate World hereafter.</t>
  </si>
  <si>
    <t>Rang Color Of Soul established in the year 2015.  leading Manufacturer and Supplier of Cotton Kurti Western Cotton Shorts Western One Piece etc.  Manufacturer and Wholesaler dealing in Ladies Wear i.e. Suits Suits Kurtis etc. The quality of our products has always been a top-of-list priority for us. Our entire manufacturing process has been planned with quality as the central objective.  engaged in offering an exclusive range of Ladies Western Wears. The offered dress is highly admired by the fashionable women for its unique look and trendy patterns. The provided dress is stitched and designed by our team of deft professionals using smooth fabric</t>
  </si>
  <si>
    <t>Hi-tech plast was incorporated to manufacture cost-effective and efficient plastic reels for various purposes. Our company is admired for our quality products and prompt services by our valued clients. After creating a niche in the domestic market  also planning to increase our horizon in the international market. Our customer list includes number of satisfied reputed winding wire manufacturers of India which is a proof of our efficiency and quality work. Our company holds into manufacturing of plastic reels/bobbins/spools for packing winding wires welding wires jari /metal threads etc. The reels which possess our brand name are made from recycled polypropylene (pp). All reels have smooth edges and well finished parting line to ensure hassle free unwinding on high speed winding machines. Hi-tech plast is a team of dedicated professionals offering value pricing on-time delivery and superior service to our customers. State-of-art facilities and sophisticated machines for manufacturing reels and bobbins have made our products the most preferred products in the market. Moreover a highly developed distribution and marketing system is ready to ensure prompt and sa</t>
  </si>
  <si>
    <t>Incepted in the year 1997 at Vadodara (Gujarat India) we &amp;ldquo;Patel Service&amp;rdquo; are foremost trader and Supplier of wide assortment of CCTV Cameras Dome Cameras CCTV Bullet Cameras Analog Security Cameras Fish Eye Cameras Biometric Devices etc. Our firm has witnessed massive success under the fruitful guidance of our Proprietor &amp;ldquo;Mr. Faruk Shaikh&amp;rdquo;. Provided surveillance products are procured from trustworthy vendors of the market. Due to the help of our procurement agents we have selected our vendors on the grounds of their production techniques quality measures client centric approach market reputation financial condition etc. We have a team of experienced and skilful professionals who helps us to gain the utmost satisfaction of the clients by providing them with the best class surveillance products. Apart from this we have become the first choice of our clients across the nation owing to our clients centric approach ethical business policies excellent logistic facility easy mode of payment and on time delivery of the products.&lt;i&gt; also engaged in providing installation service of these surveillance products to our clients as per their requir</t>
  </si>
  <si>
    <t>We would like to take this opportunity of briefly introducing M/s. Uniform Solutions. Which is a well established organization for the past 12 years. The company deals with a varied range of products. Namely- such as Uniform Fabric Supply Coverall Boiler- Suit Sterile Area Dress Cap Shirt &amp; Trousers 100% Cotton T- Shirt Fire Resistance Suit &amp; designer of Uniform as per your requirement.  Authorized Wholesaler &amp; Stockiest for Arvind Ranjeet silk Mills ( Valji Darsan)  Nissan Syntex (P) Ltd ( Nissan) Arvind Mafatlal Group ( Mafatlal) &amp; Mahavir Spin Fabric ( Red Star). The Company has made its progress in the field of Safety Shoes but has also ventured in to the Industrial Safety Division and is performing extremely well by bagging the Annual rate contracts from reputed and well established corporate giants. We believe in total safety and with comforts of your employees keeping in view of this vital aspect- our company select the best of sole Best of Leather Best of Steel toe &amp; all other components to match the working conditions of your industries.  Authorized Wholesaler &amp; stockiest for Nikil footwear (p) Ltd ( Action Milano) Millennium Safety gears ( Sa</t>
  </si>
  <si>
    <t>Established in the year 1995 at Vadodara (Gujarat India) we &amp;ldquo;Shree Sharda Precision Machines Pvt. Ltd.&amp;rdquo; are recognized as the most prominent manufacturer exporter and supplier of a wide array of Chain Diamond Making Machine Foxtail Chain Making Machine Compress Chain Machine Curb Chain Making Machines Box Chain Making Machine Ball Chain Making Machine Chain Hammering Machine and Automatic Jewellery Chain Making Machines. Our complete product range is precisely manufactured utilizing splendid quality raw material &amp; modern technology and is perfectly designed with high accuracy in order to meet the set international quality norms. The offered array is highly valued among our esteemed customers for their sturdy construction low maintenance and perfect finish. We also make available these products in assorted specifications and dimensions according to the diverse needs of the consumers. Moreover these can also be availed by our precious customers from us in assorted customized options and at competent rates.  offering our machine under trade mark of \New Perfect\.</t>
  </si>
  <si>
    <t xml:space="preserve"> GOOD ONE TO SELL CLOTHING IN RETAIL AND  SELLING WOOLEN CLOTHS IN WHOLE SELL.LIKE SCHOOL SWEATERBLANKETREGULAR SWEATER ETC..OUR HEAD SHOP IS LOCATED ATSHOP NO-11 BALAJI COMPLEX NEAR MUJHMUDA CIRCLE AKOTA ROADVADODARA &amp;ndash; 390020FORFOR ANY INFORMATION.FOR BUYING IN A BULK WE ALSO HAVE MENLADYCHILD RAIN SUITS AND UNDERGARMENTS ALSO.VISIT KJH ONCE FOR MORE OFFERS.</t>
  </si>
  <si>
    <t>Stepped in to the market in the year 2006 at Vadodara (Gujarat India) we \Gujarat Security Services\ are known as the foremost Service Provider of Security Services Security Supervisor Services Bouncer Services Gun Man Security Services Security Guard Services Ladies Security Services Bodyguard Services and Detective Services.  specialized in multiple areas of security and have provided specialized service to permanent and temporary clients from many different industries such as: Public service centers high-tech manufacturing banks shopping centers property management hospitals educational institutions hotels Malls &amp;amp; Multiplexes and high end jewelry centers representing across all over Gujarat. At present  an independent company that maintains high standards for each of its employees &amp;amp; making sure the deployment of high level security personnel.</t>
  </si>
  <si>
    <t>We Perfect Protective Packaging from 2014 are serving our customers by manufacturing a high-quality Packaging Material. Our offered products range consists of PP Flute Sheets Non Woven Bags Bubble Guard Sheet Paper Pallet VCI Bags and other types of protective packaging material. We use top grade material and latest technology while designing these products. The product range is highly required for their features like light weight longer life eco friendly perfect packaging low maintenance and easy to use. In addition to this we offer these products at very reasonable rates. For a high production rate we have highly advanced and well-equipped infrastructure facility. For smooth running of our business we have divided our facility into various departments like manufacturing quality control and much more. Our professionals selected through pre-defined selection procedures.  able to deliver these products at client&amp;rsquo;s destination with the support of large distribution network. Moreover we have created a huge client base across the market.</t>
  </si>
  <si>
    <t>We &amp;ldquo;Dwarika Plastics Industries&amp;rdquo; are the leading manufacturer of a commendable and premium quality array of LD Bags Polyethylene Products Gusseted Bag etc. Incepted in the year 1996  a Sole Proprietorship company that is situated at Vadodara (Gujarat India) and instrumental in manufacturing a high-quality range of products in varied specifications. Under the headship of our mentor &amp;ldquo;Mr. Lalu Bhai&amp;rdquo; we have been able to accomplish emerging requirements and demands of our customers.</t>
  </si>
  <si>
    <t>We &amp;ldquo;8 On Asia&amp;rdquo; incorporated in the year 2015 at Vadodara (Gujarat India) as a Partnership Firm are the reputed Manufacturer and Supplier of a high quality range of kitchen and other household equipment. Backed by our technologically sound production unit  engaged in offering a premium quality range of Roti Maker Aata Maker and Dry Cooler.  offering our products under the brand name 8 On Asia.</t>
  </si>
  <si>
    <t>Shree Kalyanrayji Shrungar Center is  a prominent Supplier of God  Diamond Jewellery God Dresses God's Crown Oxidised Temple God  Swing Silver Kalash Groom Accessories Wooden Book Stand and  Decorative Rangoli.  the wholesale Supplier of all products  related to Puja articles. Besides we also provide all kind of Rudraksh  (1-21 Mukhi) Spatik items (Shree Yantra Pyramid Mala) Vastu Shastra  Items Fengsui related items Brass And White Metal Statues Copper  Oxidized Statues and many more. Our endeavor is to deliver unmatched  quality products all across India at affordable prices. The company was established in 1975 at Gujarat (India). The company has  flourished immensely under the esteemed guidance of its owner Mr. Chandravadan R. Attarwala. With 25 years of experience he has managed to take the company to greater heights.</t>
  </si>
  <si>
    <t>Under the supervision of our mentor we &amp;ldquo;Shree Kedarnath Saw Mill&amp;rdquo; have started our business as an authentic manufacturer and supplier of high quality all kind of Wooden Boxes Crates Pallets &amp;amp; Seaworthy Packing Boxes in the year 1996. The offered products are manufactured under the strict watch of our quality personnel in our high-end manufacturing unit. These products are precisely manufactured by our professionals who possess in-depth knowledge of this domain. Our professionals help us in the entire business process whether it is selection of raw material production or dispatching of products. We have selected our professionals by following strict selection procedures which ensure that only knowledgeable and skilled professionals work with us. Our professionals are able to manufacture these products as per the exact information provided by the clients. We look forward for your valued Enquiry /Order.  known for our best services and also for timely delivery. pleased to introduce ourselves as a manufacturer for all types of Wooden Packaging like Wooden Boxes Crates Pallets Size works etc. since last more than 19 years. Details of the woo</t>
  </si>
  <si>
    <t>Datta Laboratory Furnishers was established in the year 1988.  a leading Wholesaler Retailer Trader of pH Meters Laboratory Stopwatches Laboratory Micropipettes ESR Stands Laboratory Glassware Laboratory Silicaware etc. Offering a wide range of the best grade Scientific Laboratory Goods Datta Laboratory Furnishers has come up as a major entity in this field across the domestic markets.</t>
  </si>
  <si>
    <t>Bhagya Laxmi Garments is the leading manufacturer and suppliers of complete uniform package for different businesses. It is an India based company since 1951 which deals in top-of-the-line uniform attire and services in Gujarat (India) and various other countries across the globe. Bhagya Laxmi Garments is abided by great experience &amp;amp; expertise in manufacturing unique and extraordinary uniforms for different streams. We make extraordinary designs by blending right concepts color methods and fabrics which is later metamorphosed to extra ordinary uniforms. We have range of products waiting to be used by our valuable customers. Bhagya Laxmi Garments is specialized in different areas like School corporates Hospitals Hotel industry sports fashion etc.OUR TEAMA uniform is very important factor in distinguishing your corporate identity in a market and our team is committed towards giving the best service with best result hence our qualified team ensures timely delivery of products to our Customers. We provide top priority to every assignment and clients.  proud of the fact that all our uniforms and their unique designs are been appreciated by our regarded patron</t>
  </si>
  <si>
    <t>We &amp;ldquo;Kuddle Kids&amp;rdquo; are engaged in manufacturing and trading a high-quality assortment of Kids Jeans Kids Short Kids Shirt Kids Romper Kids T-Shirt Kids Booties etc.  a Sole Proprietorship company that is established in the year 2014 at Vadodara (Gujarat India) and are connected with the renowned vendors of the market who assist us to provide a qualitative range of kid&amp;rsquo;s garments and booties as per the global set standards. Under the supervision of our mentor &amp;ldquo;Ms. Bhumika Nigam&amp;rdquo; we have attained a dynamic position in this sector.</t>
  </si>
  <si>
    <t>Poorv Infosys was established in the year 2013.  leading Trader and Supplier of Dome CCTV Camera IR CCTV Camera Office Laptop etc. With consistent efforts of our qualified professionals  indulged in providing a unique collection of laptop computers. In addition to this provided laptops are available in the market at most economical prices.Our provided laptop is high end with latest configurations and features. Apart from this to fulfill varied needs of our patrons we offer laptop in diverse technical specifications and models.</t>
  </si>
  <si>
    <t>Incepted in the year 2013 We &amp;ldquo;Digambar Art And Craft&amp;rdquo; are engaged in manufacturing a wide assortment of Formal Trouser Formal Shirts Hotel Uniforms Hospital Uniforms School Uniform Girls Frock etc. Situated at Vadodara (Gujarat India)  a Sole Proprietorship company and design these uniforms and other offered products as per the current market trends. Managed under the headship of &amp;ldquo;Mr. Anurag Jain&amp;rdquo; (Proprietor) we have achieved a significant position in this sector.</t>
  </si>
  <si>
    <t>Bay Watch Sports was established in the year 2014.  leading Manufacture and Supplier of Knee Supporter Back Supporter Gym Supporter etc. The knee protection seris provide comfar table pressure and maximum body heat retention on the knee joint thick knee protection pad design can increase protection function against abrasions for volleyball and other sports with strong friction. Precisely designed by our skilled experts who utilize outstanding quality basic material these products are made obtainable to the customers at budget friendly prices in the market. Along with this we ensure to provide the complete assortment in diverse stipulations so as to meet the meticulous necessities of the patrons.</t>
  </si>
  <si>
    <t>Wecome to our site Pooja Bangles located in Vadodara.  Retailer of Bangles and Designer Chura.</t>
  </si>
  <si>
    <t>Fashion Fabric establish in the year 2014.  the leading Retailer &amp; Supplier of Designer Kurtis Fancy Kurtis Printed Kurtis etc. Providing quality products to clients is the main aim of our company.  mainly focused on maintaining higher quality standard in our products range.Being a client-centric organization  involved in providing utmost quality products to customers that satisfy their entire requirements and needs. To render complete satisfaction is our main objective.</t>
  </si>
  <si>
    <t>Celebrate Marriage Function and such occasion.  here to decorate yours body and make an attractive look. Do not move here their and do not waste time. We that provide every thing what you prefer. every thing in the jewellery can make available with us. We have specialized name to satisfy your needs.  having experience in this work since last 30 years  having good reputation in our market. Because of this people lhave given us proper identification in our business. we have build a confidence to know your demand and our expertise can make you as our beloved customer our experience has given us an opportunity to make you smile and hoping to visit again.  having three to four categories named as aishwarya dayna Raj gharana thatharo. If you close eyes your heart will speak about us our experience can leads you visit our short and our specialty is to bring smile on your face and our counterious members can serve with full of satisfaction. The equation to do business successfully is &amp;hellip;........... Experience + Specialization = Pithi Jewellers your look towards us can make you good client of us.thus we have started to build a bridge one of the</t>
  </si>
  <si>
    <t>Bullion Flexipack is located in Jarod on the Vadodara - Halol Highway. A\r\ndecade old company  fast proving ourselves to be a leading provider of\r\nvarious shrink sleeves and security tamper evident bags.  also In\r\nstrategic alliance with our partners in Taiwan for the procurement and supply\r\nof Shrink Sleeve Applicator machines. Bullion Flexipack provides complete\r\npacknology solutions from concept to finished product. We specialise in\r\naccurate and practical representation of your brand through our various\r\nproducts.  a workforce of in-house designers production specialists and\r\ndedicated workers.</t>
  </si>
  <si>
    <t>Mani Fashion is a well known manufacturer of a trendy assortment of Chaniya Choli and Lehenga Choli. Integrated in the year 2015 at Vadodara (Gujarat India) we have developed a well functional infrastructural unit where we design this collection of apparels in various colors designs and sizes.  a Sole Proprietorship company which is actively committed towards providing high quantity range of apparels. Handled under the headship of our mentor &amp;ldquo;Mr. Vijay Lukhi&amp;rdquo; our firm has covered foremost share in the national market.</t>
  </si>
  <si>
    <t>We have established ourselves as one of the leading manufacturers suppliers and exporters of a wide collection of Bags Ladies Hand Bags Pouches and Wallets. Our range includes School Bags College Bags Traveling Bags Luggage Bags Office Bags Fashion Bags Ladies Hand Bags LHB-001 and Wallets LOR-001. Manufactured using high quality leather and other material these products are widely appreciated for their attractive designs tear resistance and flawless finish. The products that we manufacture are extensively used and appreciated by people of all age groups. Our organization is empowered by a team of skilled and sincere professionals which works hard to manufacture these magnificent products. Moreover we have hired experienced and qualified group of quality controllers which ensures that our clients get an exceptional range of products. Supported by a hi-tech infrastructure  able to deliver a qualitative collection to the clients within the specified time frame. Quality is center of our all endeavors and the best way to attain utmost client satisfaction. It is our client-centric approach and quality focus that we have been able to expand our business in differe</t>
  </si>
  <si>
    <t>We &amp;ldquo;Cyber Infotech&amp;rdquo; incorporated in the year 2013 as a Sole Proprietorship company at Vadodara (Gujarat India) are the reputed Trader and Supplier of a premium quality range of Transaction Management Machines Printer Machine CCTV Cameras CCTV DVR Label Dispenser Computer Monitor Computer Accessories Laptop Accessories Desktop Computer etc. We procure our range from reputed market brands like CP Plus Dahua Robocam Avik Hikvision Bosch Godrej etc. Apart from this  also provide qualitative Development Services Designing Services Computer AMC Service Financial Inclusion Services Enterprise Mobility Services etc. according to the need of the clients. With the assistance of our mentor &amp;ldquo;Mr. Alpesh Vaghela&amp;rdquo; we have been able to gain the trust of the clients by providing them with the best products and services within their budget.</t>
  </si>
  <si>
    <t>Highly admired by consumers for offering quality cloths our firm Indus Florid is continuously expanding its business in national area. Established in the year 2015 our firm is successfully offering these clothes in various color patterns.  leading wholesale trader supplier and exporter of Printed Shawls Printed Shawls Printed Scarf Canvas Paintings Printed Men T Shirts Cushion Covers and many more. All these fabrics and paintings are accessible from market in multiple colors and sizes. Superior in quality all fabrics are simple to wash and can be used for longer time. We export our products in all over the world.</t>
  </si>
  <si>
    <t>Rahul Industries was established in the year 2010.  Manufacturer Supplier of Plastic Carry Bags Pickup Printed Bag D Cut Print Bags MDPE Liner Bags etc. Our offered bag is precisely manufactured at vendors' end using quality proven raw material in line with set industry norms. In order to fulfill specific demand of our clients we provide this bag to our clients in different sizes and colors. Besides our provided bag is available at reasonable price for our clients.Our offered product is used for packaging purpose in agriculture and many more industries. Furthermore we offer product to the customers at market leading prices and in multitudes of colors.</t>
  </si>
  <si>
    <t>Divine Star Impex was established in the year 2011.  the leading Trader Supplier Manufacturer and Exporter of Silver and Gold Jewellery etc. All these products are well-known in the market for their features like water resistance fine finish and premium quality. In order to deliver a flawless range of products we constantly upgrade our production unit with latest machinery and technology. It is a uniquely personal magic to which the vogue wearer is heir and one that will be passed down through generations.  highly supported by a team of experienced professionals who meticulously manufacture these products. Designed and manufactured at our own manufacturing plant these products are the fusion of quality and style. To meet the various requirements of the customers we offer customized option in terms of varied colors patterns and designs as per their specifications and requirements.</t>
  </si>
  <si>
    <t>Since 2008  leading manufacturers of Recycled Polyethylene Granules. These comprise LLDPE Granules Polypropylene Granules LDPE Granules and HDPE Granules. Other than this  also traders of Poly Bags that include Carry Bags Nursery Bags and Garbage Bags. Further our expertise also lies in meeting the demands of customer.Backed by rich industry experience well developed infrastructure setup as well as services of experienced industry professionals backing us  able to successfully handle the emerging end product demands of our customers. Further our capability to match up with the exact product requirements of our customers and that too at competitive prices also makes us the most preferred company to deal with.</t>
  </si>
  <si>
    <t>Shree Hari Jewels is among the best diamonds company who supply different and unique pieces made by classical and tradional handicraft worker spread in all over India. Our customers are facilitated with the customized loose colored diamonds as per the specifications given by the customers for the colour size and shape. Known for their brilliant shine and beauty these are widely acclaimed by our clients engaged in designing jewelry and ornaments. We give our client a great quality diamond as per their demand. Also  engaged in offering a beautiful and elegant range of Victorian jewelries for our clients. All our innovations and actions are focused towards providing a lighter and brighter future to our clients. We lay prime stress on increasing our efficiency so as to sustain the current growth momentum and to generate new &amp; make the best of existing opportunities.</t>
  </si>
  <si>
    <t>ASGA Graphic Studio is a startup company with the having many years of experience in various Creative Web Graphics T-shirt designing and Adobe Photoshop works. ASGA has been started with a goal of providing world class creative and technical expertise to Local National and International customers with a zeal of promoting their products and services across the globe.\r\nASGA Graphic Studio is a comprehensive design studio based in India We work with individuals and businesses of all sizes to bring ideas to life through thoughtful client-oriented design solutions. ASGA Graphic Studio is not just a company. '  a dynamic and passionate team of professionals.' When we founded ASGA in 2015 we built firm based on the quality hardwork and we still hold on to those values. We mix usable design and hand crafted development for our agency partners and direct clients. The result is campaigns and sites that will have your brand advocates loyal happyand wondering what you'll do next.Compare us with other Design companies Here at the ASGA Graphic Studio  100% confident that we can create the perfect design for your company.That is why  proud to offer 100% satis</t>
  </si>
  <si>
    <t>Jet International was established on the year of 2010.  a leading Manufacturer Exporter &amp;amp; Supplier of Designers jewellry Necklace sets etc. Jet International deliver the best possible products competitive in the world market with least possible time consumption. At jet speed.  one of the leading manufacturers and suppliers based in the western region of india named vadodara / baroda city gujarat state proud of being born in the state where Mahatma Gandhi was born.  extremely fortunate to have a wide range of products in our data-bank which time and again are innovated and designed as per the latest trends and market requirements. They include gemstones precious / semi-precious stones jewellery imitation &amp;amp; fashion jewellery agate products opals pebbles &amp;amp; kerbs healing stones dowsing pendulums obelisks &amp;amp; pyramids meditation jewellery sets religious &amp;amp; spiritual jewellery products like sphatik &amp;amp; rudrax malas power birthstones various stones bracelets necklaces pendants &amp;amp; earrings etc. These products are particularly extracted from the sea-shores (khambhat in our case) / mines and processed by experts according to the requi</t>
  </si>
  <si>
    <t xml:space="preserve"> most prominent organization engrossed in supplying a broad collection of Safety Shoes. Our offered products are developed employing the best quality material and advanced techniques. Our main purpose is to maximize the level of customer gratification; therefore we follow moral commercial practices in all our dealings with the patrons.</t>
  </si>
  <si>
    <t xml:space="preserve"> a young &amp;amp; creative photography team working to provide not only a relaxed comfortable and fun experience on your special day but also exceptional value in your budget to make your functions memorable be it an Engagement / Mehendi &amp;amp; Sangeet Wedding Reception Cocktail Party Anniversary Birthday Baby Shower and other Celebration Parties.   open to fashion shoots baby portfolio and corporate event coverage. FotoButik would love to tell your story also one of the most memorable experiences of your life through a series of beautiful photographs which can be binded into a beautiful Foto-Book. Our FotoBook FotoBooth &amp;amp; 'Gift a Photography' Package are unique concepts that add an extra zing to your special day. The FotoBook  Let us tell anyone who couldn't make it to the wedding just how beautiful it was through a series of beautiful photographs. We can do Black &amp;amp; White Real Time color pictures or Antique &amp;amp; Sepia conversions of some of your favorite prints. Choose pictures with your better half your families pets a handful of close relatives and a bunch of great friends and FotoBook it. We can also include words your guests have blessed you</t>
  </si>
  <si>
    <t>Tattva Design Concepts was established in 2012  Service Provider of Graphic Designing Service Customised Designing Service and also the manufacturer of Sarees Kurtis Cushion Covers and Western Dress.  a team of young dynamic and creative designers &amp;amp; experts. With rich industrial experience and expertise we have been able to understand the needs of our clients thoroughly and develop meaningful and engaging designs for their businesses.Also these services are acknowledged for their attractive graphics creativity high resolution long distance visibility optimum clarity and timeliness. Our investment for developing a world class warehouse depicts our seriousness towards the domain. In addition we have incorporated latest technology machines in our warehouse. This helps us in delivering a service in the specified time frame.</t>
  </si>
  <si>
    <t>Centuries back and  just kidding here there was a lot of &amp;ldquo;hard&amp;rdquo; work involved to launch a successful startup-hard money hard people and hard times. But the smart people that we realized  we simply started and got successful.\rA big &amp;ldquo;thank you&amp;rdquo; to Mr. Jobs and a lot of other people that have made communication and technologies awesome we were able to build apps for web and mobile phones faster than the beep of your SMS aka some messaging service that was used an age ago.We have a team of Designers &amp;amp; Technology Professionals adept in Graphic Designing 2D &amp;amp; 3D Animation Online Markering Website Design &amp;amp; Developemnt with solution experts in PhP .NET Oracle Java JD Edwards HTML HTML5 Ecommerce Websites Design Mobile App Development along with Social media marketing. Our exceptionally talented and experienced designers create polished content while our in-house technology team executes and deploys content on various platforms. This potent combination of Design and Technology allows us to help our clients overcome business challenges through simplification and enrichment of your digital experience be it for communication wi</t>
  </si>
  <si>
    <t xml:space="preserve"> a professional packers and movers catering to the needs of household &amp;amp; corporate clients.  Vadodara based packers &amp;amp; movers offer end-to-end relocation services that include packaging goods moving services goods transportation services car transportation services car carrier services warehousing services &amp;amp; more. Relocation services : We take pride in offering great packing &amp;amp; moving services at reasonable prices. All our employees are well experienced courteous and careful. We offer personalized service for any kind of relocation requirement whether it is local or domestic and we understand the importance of your belongings. Whether it is office relocation commercial goods or household items etc we offer safe packing and moving service. Under the supervision of our expert supervisors we pack goods depending upon the nature of the item and use appropriate packaging material of best quality such as thermo cols cardboard sheets gunny bags plastic bubble sheet cartons &amp;amp; wooden crates. &amp;amp; plywood box The material which we use in our packing is of best quality available in Packers Movers Industry in India Our packers &amp;amp; movers are ve</t>
  </si>
  <si>
    <t>Founded in the year 2009 at Vadodara (Gujarat India) we &amp;ldquo;Sundari Enterprises&amp;rdquo; are a distinguished Trader and Wholesaler of an exclusive range of Beginner Bra Butterfly Bra Disposable Panty Open Front Sports Bra Digital Print Panty Removable Strap Bra Ladies Blouse Fancy Panty Ladies T-Shirts etc.  a Sole Proprietorship firm that is incepted with an objective of providing the finest quality range of products. Under the headship of our mentor &amp;ldquo;Ms. Sangeeta Patel&amp;rdquo; (Proprietor) we have achieved a prominent position in this industry.</t>
  </si>
  <si>
    <t>Founded in the year 2016 we &amp;ldquo;Store Leaf Private Limited&amp;rdquo; are betrothed in manufacturing and trading an exclusive assortment of Ladies Kurti Ladies Suits Ladies Saree Ladies Tops Ladies Purse Ladies Necklace Ladies Bangles etc. We provide these garments and accessories in diverse specifications in line with clients&amp;rsquo; different choices.  a Private Limited Company which is located at Vadodara (Gujarat India) and linked with the prominent vendors of the market who assists us to offer qualitative range of garments and accessories as per the latest fashion trends. Under the headship of our mentor &amp;ldquo;Mr. Sagar H. Sharma&amp;rdquo; we have attained a dynamic position in this sector.</t>
  </si>
  <si>
    <t>We introduce our-self as a reputed trading firm in Vadodara established in 1997 dealing in Welding Equipments Consumables &amp;amp; Accessories.  Authorized Dealers for M/s. Esab India Ltd. M/s. Abicor Binzel Technoweld Pvt. Ltd. M/s. Abicor Binzel Production (India) Pvt. Ltd. M/s. Klinweld Wires Pvt. Ltd. M/s. Mailam India Ltd. M/s. Sap Industries. Etc.</t>
  </si>
  <si>
    <t>Established in 1991 with an aim to offer services to the business houses in form of supplying them with the required office automation equipments like Canon Photocopiers Colour / B/W in A3 / A4 size Faxes DR Scanners Software soluctions etc.  one of the Corporate Partners for Canon India Pvt Ltd for Vadodara regions &amp; it surroundings &amp; we have got trained Sales &amp; Service staff trained by Canon.</t>
  </si>
  <si>
    <t>RohVyo Impex was established in the year 2000 and is situated in the city of Mumbai in Maharashtra India.  a leading company that Imports and Exports a wide range of products. Under the able leadership and guidance of our Owner Mr. Sanjeev Rakhecha we have emerged as a successful company in the market.   Infrastructure We have a well equipped infrastructure that is managed efficiently by our staff. The unit is spacious and designed to store products in an effective way. We have an excellent system of categorizing and managing the products which enable timely dispatch and smooth operation.  Why Us? &lt;ul&gt; &lt;li&gt;Assured quality&lt;/li&gt; &lt;li&gt;On time deliveries&lt;/li&gt; &lt;li&gt;Professional attitude&lt;/li&gt; &lt;li&gt;Commitment to clients&lt;/li&gt; &lt;/ul&gt;  Clientele We cater to a wide and diverse client base all over the world. The clients are impressed with the timely delivery schedules and the high quality of the products we offer. We pay strict attention to client requirements and take great efforts to exceed their expectations. We have clients in places like &lt;ul&gt; &lt;li&gt;Malaysia&lt;/li&gt; &lt;li&gt;China&lt;/li&gt; &lt;li&gt;USA&lt;/li&gt; &lt;/ul&gt;  Our Sisters Concern RohVyo is a prominent name acknowledged as a reliable</t>
  </si>
  <si>
    <t xml:space="preserve"> start buss. In 1971. Our policy only and only quality. And reg. Rates and quality is our moto full transparent &amp; trusted.</t>
  </si>
  <si>
    <t>Potent Embedded Solutions is a pioneering company in the field of Embedded system design and Software development Wireless Communication.With our broad experience  capable to supply support and service fully integrated and tested systems for an impressive and versatile client portfolio. Developing products in a technological mindset is not something that is easy to do by any stretch of the imagination. A combination of expensive testing facilities and high salaries to skilled researchers has been a deadly one for many technology companies in the past. For every successful technology company that has been able to bring at least one product to market there are at least two others that have failed even before they got off the ground. There is no reason to expect that things will be any different when it comes to the development of embedded products and that is exactly why choosing the right company to do business with is essential.About &amp;ndash; POTENT Potent Embedded Solutions is a product engineering and embedded systems and solutions provider company. Company was incorporated in the year 2007 and has been involved with business of designing of the electronics</t>
  </si>
  <si>
    <t>Milan Trading Company is established in September1993 in Vadodara Gujarat and Started selling Standard and Reputed Law Books in Vadodara Specially for Central and State Government Offices.  AUTHORISED GOVERNMENT AGENT for selling All Law Books published by Gujarat Government.\r\nKeeping pace with rapid changes in different aspects of social life and the spate of legislation in the background of the ongoing process of globalization we maintain an active and ambitious of selling standard books on Law &amp;amp; Central/State Government Service Matters. engaged in selling Law Books of Leading Law Publishers on Excise Income Tax Civil Criminal Central as well as State Government Employees Books. We welcome online shopping Books orders and enquiries for such publications too.</t>
  </si>
  <si>
    <t>Om Sai Enterprise was established in 2007  providing all kind of I.T. resolution like Computer Repairing Laptop Repairing Data Recovery Website Developing Software Developing CCTV Installation Annual Maintenance Contracts. As of now we have repaired and upgraded Computers &amp;amp; Laptops and much more services for Vadodara city and nearby.  providing all kind of home service and  dealing with good timing management. With our well experienced engineers you can rest assured that you your' computer and your' data are in safe hands.We believe that customer deserves the best possible service and quality from us and  able to provide this kind of service to a customer and respective companies.</t>
  </si>
  <si>
    <t>&amp;ldquo;Radiance International&amp;rdquo; was incorporated in the year 2001 as a Trading company dealing primarily in rock phosphate as its core product. Since then through our well defined and diversified network we have been able to successfully create opportunities in areas covering commodity trading. Our portfolio is wide ranging and diverse. Currently  now a group of companies and have established a significant customer base in various countries around the globe.</t>
  </si>
  <si>
    <t>Savitri Banana Fiber Industries was established in the year 2011.  Supplier Manufacturer Exporter Wholesaler of Banana Fiber Handmade Fiber Rough Fiber Banana Silky Fiber Organic Banana Fiber Handmade Fine Fiber Exclusive Decorative Items Home Decor Items Handmade Bags etc. Products offered by us are developed using premium quality jute procured from registered vendors and are manufactured in accordance to all international quality standards. Leveraging our manufacturing strength and extensive experience we offer a premium quality product range known for innovative designs superior finish and durability. Each product is quality tested at every stage of production to ensure only the highest quality product reaches to our client.</t>
  </si>
  <si>
    <t>Limbani Brother Cable &amp;amp; Wire was established in the year 2012.  the leading Manufacturer Wholesaler Trader And Supplier of Industrial Cable Noise Cable House Cable Coaxial Cable Control Cable Submersible Cable Panel Sensor Cable Internet Cable CCTV Camera Cable. Our major emphasis lies in Coaxial Cables CCTV Cables and Networking Cables that are available in different diameters and lengths. Coaxial Cables are used as a transmission line for radio frequency signals besides computer network connection connecting radio transmitters &amp;amp; receivers with antennas and distributing cable television signals. Backed by a workforce of experienced skilled and qualified professionals  considered a renowned name in the business. Recruited on the grounds of educational qualification years of experience in the industry and technical knowledge all our professionals are quite proficient in their respective fields. Our network engineers technicians quality controllers administrative staff and sales &amp;amp; marketing professionals are provided with several trainings workshops and seminars on a regular basis.</t>
  </si>
  <si>
    <t>Future Green Company is established in the year 2015.  the leading OEM Manufacturer of Non Woven Bag Designer Non Woven Bag Fancy Non Woven Bags. Our biggest strength is our team. Their efforts and sincerity in work has made us one of the renowned names. Quality controllers skilled production experts R&amp;D personnel warehouse personnel and other skilled and semi-skilled staff together form our team. We train them and update them on time-to-time basis so that these professionals remain acquainted with the changes taking place in industry and could be able to respond it accordingly. With the support of highly trained professionals  successfully growing in industry. Blessed with special skills our professionals are aware of what is demanded by the customers and ensure that they serve them accordingly. Our team comprises quality analysts R &amp; D personnel production experts marketing and sales experts. Being a renowned name in industry we ensure that what we deliver in the market comply with the prescribed norms. Our products are made from quality material and tested stringently before being delivered in the market. Material used in making of our range is sour</t>
  </si>
  <si>
    <t>Anand Plastics Company was established in 1998.  the manufacturer &amp;amp; supplier of HDPE Bags LDPE Liners PP Bags.  involved in providing LDPE Liners. Our LDPE Liners are made by using advance technology and supreme grade low density poly ethylene. Moreover it is available in varied sizes and thickness as per the client&amp;rsquo;s specifications and requirements.  offering a wide range of L.D.P.E. Liner to our clients.  the manufacturers as well as the overseas supplier of PP bags that are broadly used for the packaging of cement and other products. These bags are available with liner facility. It is widely used very fine articles that are small in size. It is appreciated for being wear and tear resistant and leakage proof. We also customize these bags as per the specification and requirement of our clients. Our products are highly demanded by the clients for its beautiful designs and flawless patterns. Owing to excellent finish appealing look and designer appearance our offered range is widely demanded by girls and ladies.</t>
  </si>
  <si>
    <t>Anas Green Environment Private Limited was established in the year of 2014.  Wholesaler Supplier and Service Provider of Plastic Bottle Storage Drum Jumbo Bags Plastic Liner Hazardous Waste Management Services. Our name is reckoned amongst trusted and eminent industries for offering a large range of HDPE Barrel. The product of our company is highly durable and known for their availability in various capacities. Our HDPE Drums is dimensionally accurate and affordable.With the support of our team   offering a wide array of HDPE Drums which is made using of highly durable blow molded products for easy and safe handling and storage and transportation of powder and liquid items. Moreover our range is hugely appreciated by our clients for its features such as high durability and longer service life.</t>
  </si>
  <si>
    <t>&amp;ldquo;sachi&amp;rdquo; is widely recognized for wholesale trading an optimum quality assortment of Cotton Cotton Cloths Designer Saree Fancy Saree and Garment. Our organization was established in the year 2015 as a sole proprietorship based entity. Being headquartered at Valsad Gujarat  handling all our work-related activities.</t>
  </si>
  <si>
    <t>Established in the year 1974 Excel Shine Private Limited is a leading Indian Manufacturer and Supplier of Chrome Plated Components Automotive Molded Parts Agricultural Components Appliances Knobs Refrigerator Handles Textile Components Electrical Components and Engineering Components.  a Service Provider of Electroplating (Chrome Gold Satin finished) Hot Stamping Spray Painting Screen Printing Pad Printing Ultrasonic Welding Metallizing Molding and Mould Designing) Injection molding Metallizing 3D graphics printing Coloring Doming and Ultra sonic welding. We have in-house designing &amp;amp; development facilities with modern tool room facilities for manufacturing of moulds dies jigs &amp;amp; fixtures. It is been duly supported with the software like AutoCAD Pro Engineering Catia Unigraphics 3D Solid works &amp;amp; Mold Flow.We have business association with various companies like automotive textile agriculture electrical electronics refrigerator appliances and many more. The company&amp;rsquo;s core competency lies in the manufacturing Name Plates Emblems Monograms Refrigerator Handles Knobs Push Buttons and Engineering Components. Excel Shine is known for its pioneering</t>
  </si>
  <si>
    <t>The company is came into existence in the year 1998.  located at New GIDC Gundlav Valsad (South) Gujarat INDIA.\r\n stared with plastic injection moulding of small parts of machinery of various industries like textiles chemicals elecricals water cap kitchenware etc.\r\n also manufacturing consumer products since year 2000. Currently  offering wide range of plastic products like ice cream spoons measuring tap sewing machine bobbins pp cone end cap nylon spindle cap plastic mugs storage containers kitchen accessories like knives and cutters plastic buckets and many more.\r\n fully established and equipped with state-of-the-art machineries and infrastructure along with technical know how to fulfill complex jobs.  having all types of skilled labour to cater any amount of requirement in the field of Injection Moulding and Vertical Moulding.</t>
  </si>
  <si>
    <t>Vrushil CNC was established in the year 2012.  the leading Manufacturer Trader And Supplier of Bangles Machines Engraving Machines CNC Routers.  one of the leading and reliable vendors on the basis of market reputation quality financial condition ability to meet bulk and urgent orders etc. This unit is equipped with all essential facilities and machines that are used to handle the products appropriately. Selection of reliable vendors has aided us to provide only quality assured products at clients end. \r\n&lt;p align=\JUSTIFY\&gt;Being a client oriented organization we know the value of contented customer for a small or big organization. Therefore we put all those efforts that keep our customers satisfied. Comprehending the varied range of requirements of our clients we procure best machines from China and other markets in the international arena. Our customer-oriented way of working has helped us in providing optimum satisfaction to our clients.</t>
  </si>
  <si>
    <t>Shubham Industries was established in the year 2006.  manufacturer and supplier of plastic bags. Plastic is everywhere this line is 100% true but you can join us to prevent planet from huge plastic wastage. We care environment by making recycle plastic bags. Our aim is to satisfied our client with best quality if your need is plastic bags then just try shubham industries once. The goal of a company is to have customer service that is not just the best but legendary.</t>
  </si>
  <si>
    <t>Sameja Enterprise was established in the year 1985.  leading Manufacture and Supplier of Embroidered Scarves Fancy Cotton Scarves Printed Scarves etc. Our firm is actively engaged in presenting premium quality Printed Scarves. These scarves are highly demanded in the global market for its attractive design and vivid colors. Designed as per prevailing fashion trends using the finest quality fabric in compliance with set garment industry norms.</t>
  </si>
  <si>
    <t xml:space="preserve"> manufacturers and exporters of all kind of apperal uniform and garments. \r\nWe can supply all kind of products as per your requirements and specification. Our compnay belive in provide best service and products.</t>
  </si>
  <si>
    <t>VS Global Exporters was established in the year 2015.  leading Exporter and are famous in exporting their quality products of various kind such as Handicrafts Garments . The renowned company promises their best service to their customers by their quality work to satisfy them.As a company we have been able to achieve the confidence of our buyers by providing them the quality at reasonable rates and by on time delivery. Our aim is to get the total satisfaction of our customers.We believe in developing strong relationships with our clients through transparent and ethical business practices. Customer satisfaction has always been our top priority. The offered range of these products are appreciated for its perfect finish excellent design and trendy look. Before final dispatch these products are tested on various quality measures to ensure its flawlessness and quality. Additionally we offer this range of products in various designs shapes and allied specifications to comprehend and meet the emerging requirements of clients</t>
  </si>
  <si>
    <t>Hidayath Exports was established in the year 1976.  Trader Wholesaler Supplier Retailer of Sheep Wet Blue Leather PU Leather Slippers Ladies Leather Bag etc. Being a clientele based firm we make sure that the products are provided as per customer&amp;rsquo;s demands and preferences. Our products are high in demand and are available at market leading prices. We pride ourselves in our vast array of products along with our commitment to quality that has awarded us a good reputation in the market. We also specialize in custom leather work as per the specification of the client. With the rapid development over the past years we have mastered the art of leather craft. Work with high level of trust with our associate tanneries situated all around pakistan with a aim to establish a perfect balanced and independent relationship with these organizations and believe in best service providing for our valued customers satisfaction round the clock and building up long term relationships between buyers and the tanneries.</t>
  </si>
  <si>
    <t xml:space="preserve"> a reliable and reputed name engaged in manufacturing supplying  wholesaling distributing and retailing of an exclusive array of Dress  Material and Indian Saree Stylish and attractive these are known for  enhancing the aura of the wearer.</t>
  </si>
  <si>
    <t>Inizio Moda was established in the year 2011.  Manufacturer Wholesaler Trader and Supplier of Leather Laptop Bags Leather Vintage Duffle Bags Leather Executive Bags Leather Duffle Bags Corporate Leather Folders Cheque Book Folders Table Top Planner Leather Business Card Holders Gents Leather Wallets Leather Credit Card Holders etc. These products are manufactured using the finest grade raw material and sophisticated technology at our state of the art manufacturing unit. Apart from this our offered assortment is widely appreciated among our esteemed clients due to their stability optimum finish durability latest trendy looks and fabulous designs. Keeping in mind the various requirements of clients  offering our wide range of products as per their varied requirements.</t>
  </si>
  <si>
    <t xml:space="preserve"> leading manufacturers of Finished leathers .our speciality lies in Woven Mesh leathers for Bags shoes Garments and Floors.</t>
  </si>
  <si>
    <t>We &amp;ldquo;Shree Padma Garments&amp;rdquo; are actively committed to manufacturing a remarkable array of Ladies Kurti Ladies Shirt Baby Apparels Ladies Tops Men's Shirt Women Leggings School Uniform Men's T-Shirt and Track Pant.  a Sole Proprietorship company that is incepted with an aim of providing a comfortable and exclusive range of garments. Founded in the year 2011 at Vapi (Gujarat India)  providing a long lasting and flawless collection of garments as per the latest market trends. Under the direction of 'Mr. Akshay Shukla' (Owner) we have reached the pinnacle of success.</t>
  </si>
  <si>
    <t>Purvi Collection was established in the year 2006.  the leading Manufacturer of Designer Blouse Ladies Saree And Dress Materials. Let every occasion be festive with our fabulous collection of ladies sarees. Add a bling to your look with our collections of ladies sareeswhich just take you to the next level in the fashion world.  the leading manufacturer and supplier of high quality Ladies Dress Material that are specially designed for fulfilling the requirement of several ladies garment products manufacturing industries. These are widely renowned for excellent quality attractive multicolor combination &amp; patterns and durability.</t>
  </si>
  <si>
    <t>We &amp;ldquo;3A Peripheral&amp;rdquo; founded in the year 2007 are a renowned organization that is engaged in trading a high-quality range of Electric Cable Power Cord Cable Connector Camera Cable DC Pin Video Recorder Hard Disk Drive etc. Apart from this  involved in rendering Network Support Service Repairing Service Computer Repair Services etc. With a team of dedicated professionals the company soars on providing new and innovative services in the field of information Technology We have grown consistently over the past years vis-a-vis its people and profitability. We have over the years consistently raised the bar of perfection to carved out a niche for ourselves. We aim to serve our clients in still better ways in years to come.  a Sole Proprietorship firm that is situated at Vapi (Gujrat India).  managed under the headship of 'Mr. Aziz Pirani' and have achieved a significant position in this sector.We have a focused team on the needs of our customers. Our wide experience in sales and skills of the staff ensure that we have a deep understanding of many latest technologies provided to our customers. With the achievements reflected in its growth&amp;nbsp</t>
  </si>
  <si>
    <t>The Raj Impex has expanded its business world wide to cater the different requirements of its clients.  the prominent Manufacturer Exporter and Importer of Pet Bottle Virgin Kraft Paper and Aluminum Waste. The major products of the company comprise Industrial Paper Duplex Board Corrugated Boxes Paper Bags Aluminium Scrap Paper Waste Pet Bottles Plastic Granules PVC Film Rolls and Corrugated Box Dies.  a professionally organized company and we focus on customer specific product along with the international standard.</t>
  </si>
  <si>
    <t>Tulip Multiproduct Company was established in the year of 2014.  Manufacturer &amp; Supplier of Rigid Box Chocolate Box Jewellery Box. Our company manufactures and supplies an extensive range of Jewellery Boxes that are ideal for storing different kind of Jewellery. We offer them in various designs sizes shapes and patterns to the clients and these are used on different special occasions for gifting purposes. widely known for offering unmatched assortment of Wooden Jewellery Boxes in the industry. Our team makes these boxes in various sizes designs and colors to amplify the gratification level of our esteemed customers. Exclusively used for storing various delicate jewellery these boxes are made with strict adherence to set industrial norms and standards.</t>
  </si>
  <si>
    <t>Established in the year 2011 We &amp;ldquo;Universal Communication&amp;rdquo; are betrothed in trading a high quality assortment of CCTV Camera LED Lights LED Bulb Finger Print Machine SMPS Power Adapter Charger etc. We provide these products in diverse specifications as per the numerous requirements of the clients.  a Sole Proprietorship Firm which is located at Vapi (Gujarat India) and linked with the prominent vendors of the market who assists us to offer qualitative range of products as per the global set standards. Under the headship of our Proprietor &amp;ldquo;Mr. Sandip Prajapati&amp;rdquo; we have attained a dynamic position in this sector.</t>
  </si>
  <si>
    <t>Packaging not only protects the products from getting split or destroyed but also contributes immensely in the sales and promotion of the products.Established in the year 1980 Multipack Packaging has developed a strong foothold in the packaging industry by providing quality products uncompromisingly. engaged as the manufacturer of a wide array of products including.HDPE Laminated Polyester BagsHDPE Coated Paper BagsHDPE /PP Woven Sacks &amp;amp; Fabrics Printed HDPE Polyester BagsBOPP LAMINATED WOVEN SACKSMULTIWALL PAPER BAGS H.M./LD.P.E FILM ROLLS &amp;amp; BAGSetc. These products come in a number of sizes depending on the needs and specifications of the clients.Made from high-grade plastic and paper they are extremely safe to use and equally hygienic.These bags have wide application and can be used for packing stuff like skimmed milk powderchemicalsricesugarWheatrawamaida atta pesticide and in general purpose.We also distribute and Manufacture Air Bubble Film Rolls Pouches Expanded Polyethylene Foam Rolls/Sheets &amp;amp; Bags.CrossLinked Sheets and provide packaging solution to Industries Related to AutomobileElectricalsPlastic Moulded FurnitureThermowareHANDICRAFTGa</t>
  </si>
  <si>
    <t>Sapna Industries is ranked among topmost Manufacturers Exporters Traders and Suppliers of various kinds of adhesive tapes. It is an ISO 9001:2008 certified company and actively making available BOPP Self Adhesive Tapes Garbage Bags Holographic Tapes Masking Tapes and BOPP Bags throughout the global market. For this we have set up an in-house facility to furnish standard as well as specific demands of the buyers. Based in Gujarat India  a reputed firm and widely acknowledged for our brilliancy and timeliness. We also cater to these products to FMCG Sectors. When it comes to prices we offer our products at rock-bottom prices. With us buyers can stay assured for timely deliveries</t>
  </si>
  <si>
    <t>Wow Creation was establishe in the year 2016.  leading wholesaler and suppleir of Designer LehengaChaniya Choli and suits ladies dresses.Our range of ladies dresses and ladies formal dresses come in stripes and different shades that can provide a gorgeous look to modern women.</t>
  </si>
  <si>
    <t>Jagruti Corporation was established in the year 2003.  leading Manufacture Supplier and Wholesaler of White Baniyan Safety Gloves White Cotton Waste Chindi Jeans Leather Safety Gloves etc.  engaged in providing an excellent quality assortment of Leather Safety Gloves which are available in various sizes as per the requirements of clients. These gloves are manufactured in adherence to the international quality standards using excellent quality raw material and cutting-edge technology. The offered shoes are checked on various quality parameters which ensure their flawless finish. We offer these gloves at very reasonable price to our esteemed clients.</t>
  </si>
  <si>
    <t>Raj Engineering Company was established in the year 2008.  leading Manufacturer and Supplier of  counted amongst the trusted names engaged in offering a wide array of Racks Clean Room Furniture. We use superior quality material to prepare these products that are extensively used in living Room Cabinet storage shoes. These are available in various sizes. an emerging company known for providing Stainless Steel Rack to the clients. Offered range is precisely prepare under the observation of adroit professionals by making use of quality approved stainless steel and cutting-edge technology. This product is used in various industries for keeping various machine components safely.</t>
  </si>
  <si>
    <t xml:space="preserve"> THE MANAFACTUER AND EXPORTER OF ALL KING PVC BAGS WHICH CONTANT PHTHALATE FREE MATERIAL I.E. NON TOXIC GRADE AND VERY MUCH USEFULL FOR FOOD ARTICLES AND ASLO CERTIFIED WITH SGS FOR THE SAME.</t>
  </si>
  <si>
    <t>Super Packaging &amp;amp; Stationary was established in 2008  Trader and Supplier of P.P Bags H.M Bags and L.D Bags. Our experienced professionals are highly efficient in carrying out their handled task with utmost perfection and reliability. Regular training &amp;amp; development programs are conducted to enhance existing skills and develop new skills of our team members.With our fair business policies we serve our clients in an ethical and highly productive way. We communicate the requirements our clients with our vendors to reliably meet the poly bag needs of our clients. Moreover our time-efficiency in delivering the orders of our clients helps us to enhance satisfaction level of our clients. For this we have a well established and carefully managed logistics which speeds up the process of product distribution.</t>
  </si>
  <si>
    <t xml:space="preserve"> a reputed manufacturer of printed &amp;amp; laminated pouches/rolls from different materials like polyester/BOPP/Aluminum foil/CPP etc. since last 2 decades. It is needless to mention here that  manufacturing printed polyethylene rolls and bags from materials like LDDE/LLDDE/PP. etc.   having wide ranges of modern facilities qualified well experienced man power to meet any type of quality products and timely supply.\r\nWe have a good quality control department with highly qualified manpower to test input raw materials and final products.</t>
  </si>
  <si>
    <t xml:space="preserve"> making gents&amp;ladies formal&amp;casual cotton shirts checks &amp; stripe topdyed. making all this garment on Juki machine.</t>
  </si>
  <si>
    <t xml:space="preserve"> enable to serve clients all over the World to outperform the competition and stay ahead of the packaging innovation curve with the help of competitive pricing and modern innovations.We make sure that we choose the best components for making your FIBC by keeping in mind the Quality Concerns and Perfections. Thus we make sure that both our customers &amp; Team Flexpack have a good night's sleep.</t>
  </si>
  <si>
    <t>As a distinguished name in the garment industry  Manufacturing a range of Indian Designer Saree Ladies Unstitched Suits Designer Dupatta etc. Our offered products are highly acclaimed for their trendy appeal.</t>
  </si>
  <si>
    <t>AL Manzoor Fabric was established in the year 1990.  a leading OEM Manufacturer of Sarees. The entire range of designed by using best quality fabric by our skilled professionals at our advanced processing facility. All these products are designed in accordance with international quality standards using high grade raw material and components.The offered designer sari is made by using quality assured fabric to achieve the quality standards. This designer sari is available in wide assortment of designs and patterns. This saree is acclaimed in the market for its stylish patterns and exquisite finish.</t>
  </si>
  <si>
    <t xml:space="preserve"> manufacturer in all banarasi silk fabrics like :-sareessuitsbrocadeskrimkhab scarves &amp;amp; stoles etc</t>
  </si>
  <si>
    <t>Ramzan Sarees was established on the year of 1975.  a leading Manufacturer &amp;amp; Supplier of Sarees Ladies Stoles Ladies Suits etc. To cater variant requirements of our clients  offering a broad assortment of Fancy Sarees to our esteemed clients spanning all over the world. These sarees are designed using premium quality fabric and other embellishments. Offered sarees are embellished with colorful beads laces and stonework.We have in our store an extensive array of suits which is highly demanded among the clients. Designed with finest grade of fabric and other material sourced from certified these products are available in varied specifications prints and embellishments for the clients.</t>
  </si>
  <si>
    <t>Welcome to our site Khanna Sarees. We provie Banarsi Saree Bridal lahanga chunni etc.  No.1 Wholeseller in whole U.P..!!!</t>
  </si>
  <si>
    <t>Naturaindia was established in the year 2014.  the leading Manufacturer Exporter Wholesaler Supplier of Pashmina Shawls Jamawar Shawls Silk Scarves Designer Stoles etc.  the leading manufacturer and supplier to provide our precious clients the best quality range of Designer Stoles. Our offered stoles are well designed under the guidance of our experienced professionals in synchronization with the set industry standards.Our organization is involved in offering an exquisite range of Designer stoles which is highly trendy and attractive. These stoles have a unique design that is sure to stand apart. We make use of high quality fabrics to design these stoles which are offered with tassels.</t>
  </si>
  <si>
    <t>Our company Chitranshi Creations. Webs. Com was established in the year 2014.  manufacturer of Ladies Banarsi Sarees.  manufacturing and supplying a comprehensive range of Ladies Banarsi Sarees. These sarees are available in multitude of color combinations designs patterns and prints to suit diverse requirements of our customers. These offered sarees are crafted under the guidance of our professionals by utilizing excellent quality yarns &amp; fibers at our well equipped manufacturing unit. The provided sarees are checked on several quality measures to ensure flawless finish and attractive designs. The offered Ladies Banarsi Sarees are washable and are available at affordable price</t>
  </si>
  <si>
    <t>Shubhi Shree Enterprise was established in the year of 2015.  leading Manufacturer and Supplier of Cotton Waste Woven Bags etc.  offering a wide range of Packing Sacks. The offered range of packing sacks is designed using supreme grade raw material which is sourced from reliable vendors of the market. Along with this the offered range is widely utilized to pack different items such as food grains animal feed fertilizers flour maize chemicals and allied. Clients can avail from us a wide assortment of Woven Packaging Sacks which is manufactured using optimum quality basic material and latest technology under the guidance of our professionals. In order to meet various requirements of the clients we offer products in various specifications. Further the offered range is highly acclaimed and demanded in the market owing to the following attributes given below.These are manufactured by our reliable vendors using premium quality papers and advanced technology. Our offered range is specially designed as per latest market trend and widely demanded for appealing look fine finish and attractive color combinations. Clients can avail these sacks in various standard</t>
  </si>
  <si>
    <t>MD Creation was established in the year 2012.  the Leading Manufacturer &amp; Supplier of Indian Traditional Sarees  Banarasi Sarees Ladies Dress Materials etc. Our Banarasi saree is made from very high-grade fabric material which is sourced from very trusted and reliable vendors in the market. Our offered art cotten saree is liked by women of all age groups and sections.  ably catering to the upcoming requirements of clients by offering range as per their appropriate demands. Recognition of existing clients&amp;rsquo; specifications coupled with dedicated efforts go behind the creation of every product we offer. Prime importance has been given by us to the quality of products as well as we undertake every possible measure to assure this. Ever since our establishment we have continuously maintained quality in our range that has helped us in acquiring large clientele support. It is just because of our high professionals. We carry our entire business operations under the skillful guiding principles of Mr. Obaid Ahmad who is the respected Director of our organization. He helped us in placing a remarkable position in the industry with his sharp business insight et</t>
  </si>
  <si>
    <t>Abdul Salam &amp; Sons was established in the year 1996.  leading Manufacturer and Supplier.  engaged in offering a wide range of Chiffon Saree. Demands of our sarees are increasing day by day owing to its artistic look and elegance. Finely designed and developed these sarees are praised for their designer look high comfort level and appealing look. We offer these Chiffon Sarees in various soothing colors and designs.We understand the requirements of our clients and cater them best quality range of Bed Sheets in various colors and fabrics. These plain color fabrics are widely used in the hotels restaurants and other commercial sectors. Our products are high in quality advanced in fabrics and are stitched in our superior unit using best machines. These are high in demand and are offered at nominal price.</t>
  </si>
  <si>
    <t>Welcome to our site Saif Sarees.  committed to provide our customers best quality Sareesfabricwork and service...</t>
  </si>
  <si>
    <t xml:space="preserve"> a leading Manufacturer of Silk Saree Cotton Saree Fancy Sarees Pure Chanderi Sarees etc. We deal in products from trusted vendors who use latest fabric and models of equipment for manufacturing materials.</t>
  </si>
  <si>
    <t>We Resham India are one of the thriving organizations engaged in manufacturing and exporting an enchancing range of cushion covers bed covers silk cushion covers designer cushion covers furnishing items. Established in the year 1994 our company has bagged national award and earned world wide acclaim for its high quality range that is embellished with intricate thread works including resham work. Offering wider variety to our clients our range is available in variety of colors fabrics designs etc that are as per the popular tastes prevailing in the market. Our collection includes home furnishing cushion covers designer cushion covers made up designer furnishing items bed covers designer bed covers silk bed covers silk-on-silk cushions and home made ups. Besides this  also offering stole dupatta fashion accessories shawl furnishing fabrics dress materials and sarees. Mr. Maqbool Hasan is the CEO of our firm. His valuable industrial experience in the textile industry and in-depth understanding of the market dynamics have helped us emerge as one of the leading names in the global market.</t>
  </si>
  <si>
    <t>Neelkamal Saree Center Company was established in the year 1995.  the leading Manufacturer Supplier of Banarasi Saree Designer Saree Embroidered Saree Fancy Saree Georgette Saree Hand loom Silk Saree Indian Saree Kora Silk Saree Printed Georgette Saree. Our professionals stay updated with the fashion trends of the market and make every possible effort to provide the latest designs and patterns to the patrons. Owing to its attractive look perfect finish beautiful color-combinations and skin-friendliness this collection is widely demanded by our esteemed clients. This traditional range is designed by our expert professionals by making use of excellent quality fabric and latest machines with the aid of advanced techniques.Apart from this we have a team of experienced and trained designers possess vast experience in this domain. Our designing unit is outfitted with modern machines equipment and tools which assist us to offer the best quality products. Apart from this we offer this collection in a gamut of sizes colors and patterns at a budget-friendly cost. One of the best selling features of our organization is the hand made embroidery of the team of artisans.</t>
  </si>
  <si>
    <t>Established in the year 1992  the manufacturers and exporters of silk fabrics and home furnishings. Widely appreciated for our qualitative services provided in the form of exquisite range of jamdaani works on sherwani and coats we have been able to secure a wide clientele for ourselves. Spanning from UK to Bombay our assortment of fabrics has been well appreciated. We at Mehrotra Silk Factory understand individual needs and therefore offer customized solutions to our valued clients. Owing to our efficient infrastructure  in a position to undertake bulk consignments and deliver the same within the stipulated time frame. Our range includes silk stoles wool stoles brocade sarees georgette embroidered sarees embroidered fabric silk brocade fabric jamawar fabric brocade fabric tanchoi resham tehra fabric tanchoi resham pure tehra fabric thanchoi patchwork bed cover dupion cushion covers etc. We manufacture a wide range of varied silk products that are available under the brand name: Mehrotra Silk Factory. Incepted in the year 1992 under the esteem guidance of our owner Mr. Shyam Mehrotra we have been leaping from success to success. With more than 56 years</t>
  </si>
  <si>
    <t>Anand Enterprises was established in the year 2012.  leading Manufacturer &amp;amp; Supplier of Designer Banarasi Net Saree Hand Made Banarsi Cotton Saree etc.The Banarasi Saree offered by us is made by using quality fabric which is known for its soft texture. Easy to wash these products are known for its colorfastness. Moreover offered products are available in different patterns.This designer saree is completely checked by quality controllers in order to supply a defect free range. The offered designer saree is designed using optimum quality fabrics &amp;amp; modern techniques as per the latest trends of market. Furthermore  giving this designer saree on numerous customized options as per the demand of customers.</t>
  </si>
  <si>
    <t>Aziz Silk Emporium was established in the year 2011.  the leading Manufacturer and Supplier of Embroidery Silk Sarees Designer Silk Sarees Cotton Printed Silk Sarees Georgette Fancy Suits Modern Fancy Suits Fashionable Fancy Suits Designer Silk Sarees and Cotton Printed Silk Sarees. These are available with us in various colors designs and patterns as per the precise demands of clients. These are admired for their fine finish elegance and appealing look. These can be availed in various styles and patterns. Besides we offer these sarees at very affordable rates.Our organization is engaged in offering an exclusive assortment of Suits. These suites are highly appreciated by the clients owing to their excellent tear strength fine stitching superior finish and exquisite designs. Our array consists of Chanderi Suits and Cotton Suits. The suites offered by us are designed and crafted as per the set industry norms &amp;amp; standards.</t>
  </si>
  <si>
    <t xml:space="preserve"> the leading Exporting Company and offering a wide assortment of Fancy Bangles CNC Bangles Pendant Set Necklace Set Ladies Anklet etc. Our offered ornaments are widely demanded owing to their beautiful designs.</t>
  </si>
  <si>
    <t>Hasan &amp; Sons was established in the year 2006.  the leading Manufacturer And Supplier of Silk Saree Ladies Saree Designer Saree. We always believe in attaining high quality at lowest possible price. Our professional manufacture this range with the help of latest technology skills and know-how. Our quality controllers keep a close control on the fabrication process to keep the quality high as per the set quality norms of the market. We always stand high in maintaining the patrons base that is contented and satisfied. Happy and blissful patrons are forever our concern.Our main aim of our firm is to make our patron happy and delighted. Creating new patrons is not imperative but retaining the old one is vital. To retain our patrons we offer quality assured goods lowest possible rates apt deliveries transparent dealing and perfect after sale service. This not only makes them blissful but also contended towards us. To keep the quality high we have team of quality controller to keep a close eye on process. Our engineers work in the close relationship with the patrons to know their exact demands so that they work and provide as per the identical.</t>
  </si>
  <si>
    <t>Uzra Sarees was commenced in the year 2016 as a Sole Proprietorship based firm.  involved in manufacturing a wide range of Cotton SareeFancy Cotton Buti SareeJute Cotton Saree Zari Saree Tanchoi Saree. Our offered products are cost effective and quality approved.</t>
  </si>
  <si>
    <t>M.S.R SILK CREATION was established in the year 1996 as a Sole Proprietorship based firm.  involved in  Manufacturer and Supplier a wide range of Zari Saree Banarasi Saree Cotton Saree Dress matirel and more.</t>
  </si>
  <si>
    <t>Silk Devotion offers high quality products for the silk and allied industries. The secret of our success lies in our sincere adherence to international quality standards that ensure outstanding production. The credit of our commendable success in the market goes to our dedication to maintain the highest quality standard. Hence  the perfectionist in the leading world market. It is the endeavor of the company to meet the ever changing tastes and requirements of the customers. The quality control checks are undertaken at all the production levels by quality professionals to ensure that the products are as par with the international standards. Our innovative ideas are totally incomparable and can easily withstand the global challenges and competition. We have a big range of products right from the fabric to end products because we have own setup right from the twisting of the yarns to final products. We deal in all Types of silk Sarees and other silk blended fabrics.  known for our quality and delivery into the international market. We do all types of Sarees fabric Bridal &amp;amp; Party wear Jewellery like- Guaranteed Gold Plated Necklace Bangles Matching Ear</t>
  </si>
  <si>
    <t>Established in the year 2010 at Varanasi (Uttar Pradesh India) we &amp;ldquo;Digital Universe&amp;rdquo; are Sole Proprietorship (Individual) based company indulged in trading and wholesaling the best quality Digital Camera and Powershot Digital Camera. Under the direction of &amp;ldquo;Anoop Todi (Proprietor)&amp;rdquo;  able to attain maximum satisfaction of our clients.  trader of Canon brand.</t>
  </si>
  <si>
    <t>Incepted in the year 2012 at Varanasi (Uttar Pradesh India) we &amp;ldquo;Ani Collection&amp;rdquo; are a Proprietorship Firm indulged in manufacturing trading retailing and wholesaling a qualitative assortment of Ladies Party Wear Saree and Ladies Casual Saree. Under the futuristic guidance of our mentor &amp;ldquo;Ranjana Singh (Proprietor)&amp;rdquo;  consistently progressing in the industry.</t>
  </si>
  <si>
    <t>Ay Textiles was established in the year of 2015.  manufacturer supplier of Designer Sarees Silk Sarees Cotton Sarees Banarsi Sarees. Our clients can avail these sarees from us in different design and colors as per their needs. In order to offer our esteemed clients with quality products we have built alliances with a vast and authentic vendor base. Our vendors are known to use quality raw material and processing techniques while developing the range. We choose our vendors on the basis of their market position and credibility.Owing to our timely delivery affordable price structure and ethical business policy we have been able to set a mark in the market.</t>
  </si>
  <si>
    <t>Mohan Silk Factory was established in the year 2015.  Manufacturer of Banarsi Dupatta Sarees Silk Stole Kim Khab Shervani Raw Material etc. Our range is crafted by our skilled artisans who make use of quality yarns such as spun silk woolen rayon and cotton that are procured from reliable vendors.  constantly working towards introducing various other innovative designs patterns and upgrading quality of our products.</t>
  </si>
  <si>
    <t>Moodybee is establish in the year 2016.  Wholesaler Trader Supplier Retailer Distributor of Ladies Saree &amp; Dupattas. Our products are remarkably appreciated for their attractive traits such as throbbing colours smooth finish skin friendliness and colour fastness. And to achieve this we consistently wield ourselves to grow more and keep you delighted always.</t>
  </si>
  <si>
    <t xml:space="preserve"> a prominent manufacturer of Banarasi Fabric Dress Material Banarasi Saree Women Dupatta Cotton Saree etc. The offered range is stitched using finest quality fabric and contemporary machines which make them comfortable to stitch and alluring look.</t>
  </si>
  <si>
    <t>Established in the year 2015 at Varanasi (Uttar Pradesh India) we &amp;ldquo;Shree Saree Center&amp;rdquo; are recognized as a prominent manufacturing wholesaling and exporting of Silk Sarees Ladies Dupatta etc. Our company is Sole Proprietorship (Individual) based company. Under the guidance of our Proprietor &amp;ldquo;Rahul Pandey&amp;rdquo;  able to attain complete satisfaction of our clients. We Export our product to all over world.</t>
  </si>
  <si>
    <t>A. K. Sarees is the leading trader of fabrics sarees and banarasi hand loom.Also  dealing in handloom Fancy net sarees.</t>
  </si>
  <si>
    <t>The company came into existence in the year 1976. Earlier it was working by the name of shubham ali and sons and now we work as silk khazana.  the worldwide manufacturer &amp; exporters established way back in 2002 dealing in all type of silk &amp; poly fabrics &amp; made up articles for home furnishing. We provide finest fabrics at incredible prices and outstanding services to customers since are committed for the best quality reasonable prices customer satisfaction etc. we work with the main motto doing more for less is like magic. Be productive and efficient by achieving more that? S what silk khajana stands for. We offer the most updated superior range of product in industry. our main objective is to open the world of fine products. We manufacturer and exports products like plain silk jacquard  cut work &amp; printed silk fabrics. We also produce poly dupion plain ps poly jacquard. Apart from these we also deal in made-ups like cushion covers bedspreads curtains scarves table covers table mats table runners &amp; variety of shawls etc. Not only that; we give in wonderful modern home furnishings luxury bed sheets etc.  one of the most called for cushion covers manufact</t>
  </si>
  <si>
    <t>Deva Enterprises was established in year 1996.  Manufacturer &amp;amp; Supplier of Ladies Salwar Suit &amp;amp; Ladies wear. Our product range also comprises of Ladies Designer Long Suit Printed Saree Banarasi Sarees and Designer Saree.  involved in offering a commendable array of Cotton Fabrics Ladies Salwar Suits which can be worn for every occasion our vendor designs this suit by employing excellent quality fabric and modern machinery in accordance to the latest market fashion trends. The offered suits are made available in a broad range of designs stylish and patterns for our customers.  giving these suits at nominal rates to our patrons. Offered fabrics are suitable to wear at birthday parties festivals marriages and various other celebrations. Suitable for all age groups these ladies suits are available in various colors.</t>
  </si>
  <si>
    <t xml:space="preserve"> a prominent manufacturer and wholesale trader of Dupion Silk Sarees Banarasi Saree Katan Silk Saree Georgette Saree etc. The offered range is stitched using finest quality fabric and contemporary machines which make them excellent in strength.</t>
  </si>
  <si>
    <t>Incepted in the year 2016 we &amp;ldquo;Arif Silk And Saree&amp;rdquo; are a Partnership Firm engaged in manufacturing wholesaling and retailing excellent quality Ladies Silk Sarees Ladies Cotton Sarees and Ladies Dress Material. Located at Varanasi (Uttar Pradesh India) we have developed a state-of-the-art infrastructural facility. Under the valuable management of our mentor &amp;ldquo;Md. Zakir (Partner)&amp;rdquo;  successfully going ahead in this competitive market.</t>
  </si>
  <si>
    <t>Krishna Sarees Was Established In 1964  Trader Supplier Wholesaler of Fancy Saree Jaipuri Saree Casual Saree Embroidered Saree Designer Sarees etc. These high quality sarees offered by us are highly comfortable to wear. Owing to their rich contrast of colors the range of casual sarees offered by us is immensely appreciated among the clients we have. Being a client-centric organization we ensure the utmost quality of the sarees we offer.Owing to the years of expertise  completely able to offer a comprehensive range of Sarees on due time period.  known for our specialization in this domain. Our each product is extensively demanded and applauded because of its skin-friendly vibrant colors and trendy design. These products are available in different designs and patterns and are widely demanded by the Indian women.</t>
  </si>
  <si>
    <t>A preferred hub for a spectrum of fashion accessory items Apex International develops products that perfectly match your unique persona and the vogues. The company manufactures and exports a vast line of scarfs stoles and shawls for the global clients. Apex International is one of the leading manufacturers and exporters of ladies fashion scarves and ladies fashion stoles. Besides this we also export handicrafts and soft stone products. Established in 1991  one of the fastest growing organisations catering to the diverse needs of the clients across the globe. Today we have carved a niche for ourselves in the global market. Our endeavour is to continually enhance the quality of products and services as well.  a diversified group having sister concerns Mangalam Overseas Exports located at Varanasi and Ivory Works located at Ghaziabad. While Manglam is engaged in exporting silk &amp; embroidered fabrics and scarves Ivory Works. Apart from these two units we also have a separate production unit located in Ghaziabad.</t>
  </si>
  <si>
    <t>A distinguished name in the fashion garment industry  a prominent manufacturer of Ladies Saree Ladies Dupatta and Brocade Fabrics. Our offered assortment is highly acclaimed for alluring designs.</t>
  </si>
  <si>
    <t>SHAHID SPORTS.....Hockey shoesLowerT-shirtsShorts of best quality and all leading Brands available. the supplier of sports kits and accessories on demand.Backed by industry experience of 25 years and assistance of our industrious professionals Mohd.Nasim &amp;amp; Wasim founded the goods glory which has surpassed its competitors in the industry. With the aim to maintain the same tradition we offer quality bound products and services to the clients. We offer all types of sports goodsPlayground equipments with Sports apparels and Special fitness equipments. Our expertise enables us to offer all quality products of reputed sports companies like CoscoAdidasVijayantiEqui-noxVinexBenson NiveaChamp etc. and all the companies products related with sports.We offer specialised playground equipments as per requisite to the clients.</t>
  </si>
  <si>
    <t>Founded in the year 2004 Fab Makers is one of the famous names in the market. The ownership type of our company is a sole proprietorship. The head office of our business is situated in Mumbai Maharashtra. Leveraging the skills of our qualified team of professionals  instrumental in manufacturing trading wholesaling and retailing a wide range of Ladies Kurti Ladies Saree and many more. Also stringent quality checks are been carried out by us over the whole range to give surety that our products are flawless and are in compliance with the norms defined by the industry. Owing to his passionate efforts detailed information in this sphere and huge industrial knowledge we have been able to stand to the views of our customers. The teams of a hard-working professional who deliver result oriented efforts to bring pleasing result and which maximizes our client&amp;rsquo;s satisfaction. We frequently interact with our clients to take their feedback which assists us to retain the performance and excellence of our range of products as per the industrial norms and standards.</t>
  </si>
  <si>
    <t>ALL EXCLUSIVE DESIGNED SAREE &amp; DRESS MATERIALS ARE AVAILABLE IN OUR SHOP. COMPLETELY DONE ALL ORDERS.</t>
  </si>
  <si>
    <t>Harsh Impex is one of the most trusted exporters and suppliers of a wide array of machines used in textile and bag industries.  offering bag handle fixing machinebag to bag printing machinehydraulicT-shirts cutting machineslitting machineultrasonic sewing machinenon woven bag making machine etc...</t>
  </si>
  <si>
    <t>Since it's Establishment We &amp;ldquo;Usha Box Makers&amp;rdquo; are engaged in supplying an extensive array of Non Woven Fabric BagsFancy bagsfancy carry Bags. Our products are made up of optimum grade of propylene material and highly sought after in different kinds of industries and sectors. These products have won the acclamation of various customers for their sturdiness eye catching designs durability and competitive prices.We have the support of an advanced infrastructure which assist us in fulfilling the ever-changing requirements of our clients. The regular technical upgradation of our products has further enabled us to provide products that are in compliance with the global quality specifications. Empowered by a committed workforce  able to supply superior grade of the products within the postulated time frame. Furthermore we also accept customization orders and supply the goods as per the specifications detailed by our clients. Our efficient packaging team works hard for delivering damage free consignments to the clients in record time.We have etched a resounding name for ourselves in this domain under the able guidance of mentor &amp;lsquo;Mr. Ramesh Keshari&amp;</t>
  </si>
  <si>
    <t>Jai Ram Das Mukutwala was established in the year 1991.  the Leading Manufacturer and Supplier of God MukutHarkundal etc Embroidered God Mukut . Our product range impressive quality badges have made the clients feel the remarkable presence because they have the shine and attraction and the individual wearing the badge is identified with the company. We offer customization and prompt deliveries. Being a reliable industry with great vision we aim to develop core competencies by being ethical and having business acumen. Our range of impressive Traditional Embroidered Mukut etc. We have a talent team who develops quality quotient in our products. With multiplied capacities in developing the most exclusive Bangles  into the international arena dealing with our products in India.</t>
  </si>
  <si>
    <t>poshak garments company was established in the year of 2016.  leading Wholesaler and Trader of Mens wear-jeanst shirtshirt trousersLower jacket  sweat shirt track suit Ladies wear- fancy saree surat saree kurti leggings  jeans top  Kids wear innerwear &amp; accessories etc. Making of this range is done as per the set industry norms and guidelines utilizing the finest raw materials and modern machines using by our vendor. This ensures the product&amp;rsquo;s finishing elegance and sturdiness. Further the offered range is known to be marked at the most reasonable rate possible. To maximize our reach in the market and to boost our production capacity the facility undergoes regular up-gradation.</t>
  </si>
  <si>
    <t>Established in thew year 2003 Baba Black Sheep is one of the leading trader and exporter of scarves stoles Banarsi Fabrics &amp;amp; Home Furnishing items. Our exclusive product range includes Pure Pashmina Silk/Pashmina Silk Metallic Silk Dupion Upholstery Satin Silk and Fabrics Stoles Scarves Shawls. Baba Black Sheep have a well equipped processing facility and large resources to help strengthen standards and maintain quality at all level &amp;amp; stages with a commitment to ensure timely delivery. We have a team of skilled artisans and craftsmen who have carved out a special place for us in the market with their splendid creations.  further strengthened by very reputable manufacturers producing exclusively for us to ensure that our production process remains streamlined. Our quality level of customer satisfaction and integrity of prices has given us a distinct name and reputation and We Have Been Rated By Lonely Planet As The First Best Buy Shop In Asia For Tourists. (This small shop is recommended for reasonably priced silk and pashmina shawls and a conspicuous lack of hard sell) this is all because of the tremendous faith and trust customers have in our firm B</t>
  </si>
  <si>
    <t>JK Textiles was established in the year 1982.  Manufacturer Supplier Wholesaler of Embroidered Silk Fabrics Silk Poly Viscose Fabrics Fancy Banarasi Saree Designer Banarasi Saree etc. Our range of products is acclaimed the world over for their superior quality finish design range color combinations and many such other features. Our products are put through rigorous quality check before they are ready for dispatch. We have facility to manufacture and supply in bulk. We also assure our clients of on time delivery of our products. very particular about the quality as it works as a great imputes for workers in doing their work as they are confident that their efforts will result in premium quality finished products which would be certainly cherished by clients in market.</t>
  </si>
  <si>
    <t xml:space="preserve"> wholesale dealer of Banarasi Dress materials Like Cotton Jacquard Fabrics Chandheri Cotton Chandheri Silk etc. which is mostly used for designer dresses like Anarkali Frocks Shalwar Kameez and Sarees.</t>
  </si>
  <si>
    <t>HAR Creation was established in the year 1980.  leading Manufacture and Supplier of Handloom Silk Saree Cotton SareesMonika SareesChanderi Sarees Net Sarees. Our offer our customers a wide range of Sarees.  renowned as a quality driven organization. Our goal is to satisfy the consumer by providing quality product at a competitive price.  offering a wide range of ethnic &amp; traditional Sarees along with fashionable Sarees. Banaras is always known for quality and innovative Sarees and  putting our hard work for the prestige of Banaras. Our innovative designs and patterns of Sarees make us to stand in the market.</t>
  </si>
  <si>
    <t>We PH9 Infoventure Private Limited aws established in year 2013.  wholesal trader of all types of Banarsi Sarees in the range of Rs 1000 - 1 Lac Ladies Unstitch Suits Kimkhab Fabric.  also prominent manufacturer of Red Chilli Flakes for Pizza. We have tied-up with the top-notch manufacturers of every product that we deal in. Our in-house quality lab enables us to perform consistent checks on procured products. Further our business operations are highly streamlined and hence delivery schedules are duly met. Our sole proprietorship firm follows simple business policies that make execution of deals easy. We offer our customers ample of choices in payment modes packaging and order sizes.We do not believe that we should say too much about ourselves but would request you to give us an opportunity to be of service to you. Our values and business ethics will get automatically understood by our esteemed buyers from the quality of goods and the related services that we provide.</t>
  </si>
  <si>
    <t>Alltex Silk Co Operative Society Limited was established in the year 2012.  leading Manufacture Supplier and Wholesaler of Banaras Zari Booti Saree Cotton Silk Chanderi Jacquard Saree etc.  immersed in offering an exquisite variety of Ladies Sarees.Offered ladies sarees are designed from the best quality fabric &amp; modern techniques as per the ongoing trends. These ladies sarees can add elegance and grace to the wearer's personality thus are perfect for special occasions like parties and wedding ceremony. Our ladies sarees are properly checked by quality controllers to ensure its flawlessness.</t>
  </si>
  <si>
    <t>Sagar Chikan Udyog was established in the year 1991.  leading Manufacturer Supplier Exporter &amp;amp; Wholesaler of Chikankari Kurtis Chikankari Cotton Kurti Printed Cotton Kurtis Embroidered Cotton Kurtis etc. They are designed keeping in mind the need of fashion oriented customers. In addition to the styling and designing of our array the same value is given to its quality as well. We use only the finest grade fabrics yarns and threads in product tailoring. All the raw materials procured from an experienced vendors are stringently tested for strength color design and pattern before their use in product making. We cater to the demands of today's fashion conscious people. Our products are designed to let the customers feel something distinct from the assortment of fashion accessories available in the market. We have large stock of ready available products in myriad designs and colour combination. We assure our clients of great deals at unbelievable prices.</t>
  </si>
  <si>
    <t>Weave India was established in the year 2013.  Manufacturer Exporter Wholesaler and Supplier of Printed Silk Scarves Hand Painted Silk Scarves Digital Print Silk Stoles Printed Silk Stoles Fancy Silk Stoles Pashmina Silk Stoles etc.  backed by a team of talented professionals for carrying our trade operations in an efficient and planned manner. We have set a firm foothold in the market owing to our hard work and dedication right from the inception of our company.We source our raw material from one of the most reputed vendors of the market and our experts thoroughly check the quality of the material before it is finally procured. Also our team consists of extremely enthusiastic and talented professionals who work relentlessly to makes sure that all the requirements of our clients are fulfilled. The amazing collection of different varieties of scarves &amp;amp; stoles are a real treat to the stylish and fashionable individuals. We assure our clients of great deals at unbelievable prices.</t>
  </si>
  <si>
    <t>&lt;ul&gt;&lt;li&gt;Kaliya Sports is one of the most renounced sports shop in Varanasi.&lt;/li&gt;&lt;li&gt;Kaliya Sports is very famous for its sports items.&lt;/li&gt;&lt;li&gt;Founded by Late. Madan Lal who came from Siyalkote in year 1947.&lt;/li&gt;&lt;li&gt;He started the company in 1952 at Lahurabir Varanasi.&lt;/li&gt;&lt;li&gt;Kaliya Sports are the suppliers of east U.P Bihar and M.P&lt;/li&gt;&lt;li&gt;We provide the best sports products to our customers at a very reasonable cost.&lt;/li&gt;&lt;li&gt;We supplies all kinds of Sports Games Gymnastic Health Equipments and Sports wear etc.&lt;/li&gt;&lt;li&gt; here to give you best services with taking the care of yours choice.&lt;/li&gt;&lt;/ul&gt;</t>
  </si>
  <si>
    <t>It is said that the journey of earth is considered incomplete for the mortal without getting themselves the magical touch of the HOLY GANGES in KASHI. Starting from the arrival of the heart in very first breath of a new born till thereturn of the body into the ashes with the last sigh  Varanasi has to offer plethora of moments adding to our lives. The holy GANGES is not only a pool of water flowing like any other river  but is a soul-soothing divine intervention of the almighty for the mortals to ease them from the never-ending battles of bread &amp;amp; butter in life . SUBAH-E- BANARAS at GANGA-GHAT is not only another morning to be seen but is anenchanting  rich and heavenly experience on earth that only can be imbibed to the senses making you believe in wonder. The evening worship offered to MAA-GANGA is a soulful and astonishing sight that could happen to the human eyes in a life time  The pleasure of lying in bed and watching from the window the morning sun changing colors and spreading the force and energy to the universe.. At a few footsteps from our guest house you can touch the divinity by pouring your feet in GANGAJAL .Located at very GANGAGHAT  commi</t>
  </si>
  <si>
    <t>Empowered by its state-of-art facilities and proficient team of personnel Banaras Exports House is engaged in catering to the needs of textile industry. Founded by our mentor late Mr. Haji Mohammad Farooque  today reckoned as a noted manufacturer exporter and supplier of textile products. In order to serve the varied requirements of clients  offering a wide range of Silk Fabric Products like Hi Fashion Brocades Fabrics Traditional &amp;amp; Designer Brocades Fabrics Tibetan Brocades Fabrics Kimkhabs Brocades Fabrics Hand Painted fabric Embroidery Fabrics Sarees &amp;amp; Madeups etc. Providing customized solutions to our clients is our prime motto hence we offer our range in different design pattern and many other specifications. Moreover owing to its well stitched fabric attractive looks and soft texture our entire collection is widely appreciated by our worldwide clients. We have appointed a team of diligent professionals who help us to establish a niche over our competitors. We have 50 numbers of highly qualified efficient and experienced individuals who are quite dedicated towards their work and are meeting the bulk requirements of our clients. Our entire</t>
  </si>
  <si>
    <t>AS Fabric was established in the year 2011.  the leading Manufacturer And Supplier of Cotton Silk Fabric And Ladies Jeans. At our modernized manufacturing unit our competent and skilful designers stylishly design and stitch these clothes in tune with current fashion trends. Available in diverse designs patterns colors and sizes these clothes are highly acclaimed and cherished by our clients. By providing these clothes with designer and stylish features we have made a distinguished position in the market. With years of experience and deep market knowledge we easily recognize the changing mood of the market and also the special choices of the clients. We have recruited a team of diligent and skilled professionals which is well-versed in their respective domains and caters to the demands of clients in efficient manner\r\n&lt;p align='JUSTIFY'&gt;From the time of our foundation we have laid vast focus on meeting to the rising requirements of valued clients in a specific manner. We use quality grade raw material that assures quality of products in line with international standards. Offered products and services are checked on a variety of diverse quality inspections pe</t>
  </si>
  <si>
    <t>Northern it and Security Services is a leading solution provider of electronic Security and safety equipments in Varanasi. The company has been established in the year 2014. Northern It and Security Services has provided security solutions to Corporates Commercials as well as individuals. Our main motive is to invest in good quality and Make use of our resources to the optimum so that  able to provide excellent services to our clients. Our Aim is to provide total electronic security solutions for The Protection of People Property &amp; Information to make you safe by providing best featured services which let you stay safe anywhere without violence theft &amp; fraud unethical &amp; illegal activities. Our sustained growth and success is based on designing and developing unique concepts in marketing Electronic Security Systems and Services that are path breaking. We offer a wide array of products and solutions which are State-of&amp;ndash;the art Reliable and high quality - cctv surveillance System Access Control System Video Door Phones Dome Cameras (Ir-dome wheather proof speed dome C-mount HDTVI Megapixel Wireless IP camera HDCVI Megapixel Camera and all kinds of Dvrs &amp; N</t>
  </si>
  <si>
    <t>&lt;i&gt;You are invited to be a part of this journey in achieving mutual goals and setting quality benchmarks for others to follow. !&lt;/i&gt;\r\nThe pleasure of lying in bed and watching from the window the morning sun changing colors and spreading the force and energy to the universe. At a few footsteps from our guest house you can touch the divinity by pouring your feet in GANGAJAL. Located at very GANGAGHAT  committed to provide a calm atmosphere so that you can discover the essence of life.</t>
  </si>
  <si>
    <t>\r\n the leading manufacturer wholeseller &amp; retailer ofbanarasi sarees natural silk brocade silk etc.\r\n</t>
  </si>
  <si>
    <t>Hotel Rameshwaram vatika one of the most convenient stay in Varanasi with modern amenities provide you all the ingredients of peaceful and satisfactory environment.Hotel Rameshwaram vatika is the city's most centrally located. Walking distance from the famous Sankat Mochan Temple the hotel is also in close proximity to the Ghats of Varanasi Banarsi Saree market &amp;amp; the Banaras Hindu University. Its location makes it ideally located for all businessmen tourists &amp;amp; pilgrims.We guarantee for the best price in our hotel. We provide each facility to our clients in reasonable price and challenge that there is no one hotel in the region which offers prices like us Apart from reasonable price we offer combine and save facility to our clients. A state of art building with the facilities like 24hrs room service attached bathrooms 24 Hours running hot and cold water in house laundry international dialing and foreign currency exchange travel desk etc. Hotel Rameshwaram vatika has a long list of satisfied guests.  at the main heart of city so any place and every spot is easily reachable. We constantly strive towards setting new benchmarks of Honesty Dedication and S</t>
  </si>
  <si>
    <t>Saree Banaras was established in the year of 2014.  Manufacturer Exporter Wholesaler Trader Retailer Distributor Importer of Banarasi Sarees. Our proactive approach and adherence to deliver schedules has helped us acquire a formidable position in the market. We have a wide network of satisfied clients based across various parts of India.To meet the assorted requirements of our clients  offering these products in various designs and patterns. These products are fabricated from high quality fabric as per the industry defined standards at our production unit. Moreover customers can avail these products from us at most reasonable prices within the requested frame of time.</t>
  </si>
  <si>
    <t>With our huge network of creative and hardworking team across India  confident to support you for script development project development equipment rentals Location permission &amp; scouting Casting management drone hire technical crew Transport and accommodation catering Filming Permission from Embassy &amp; Journalist Visa and other needs on your request.There are several other beautiful places nearby Varanasi which has its own importance. Mirzapur Jaunur Chakiya Chandauli Sonbhadra Renukut Bhadohi are among few which are highly visited by tourist for their social economic adventure and religious value.If you are planning to develop of script in Varanasi and introduce local cast we can help you in your project development process with a great enthusiasm until it&amp;rsquo;s on camera roll.Apart from filming  skilled in Event Management Digital Marketing through advance graphic designing Tour Guides special packages Yoga Adventure. We also assist client for their stay and transportation.We bid your project keeping in mind your budget limitations and our long term relation with your esteem organisation and will insure your production experience is professional and</t>
  </si>
  <si>
    <t xml:space="preserve"> a quality conscious manufacturer and exporter engaged in the making of all kind of fabrics kinitted and fabric knitted and woven garments dyed yarns sewing threads etc. titled as 'SEGBRKS' which is located in Holy City of Varansai and was established by SRD Foundation. Our yearn for specialization and total commitment to quality has helped us in establishing the company in domestic as well as overseas markets. Professional engineering expertise combined with competitive and skilled workforce enables us to capture the high quality conscious international markets. We feel proud for offering cost effective solutions to the exacting needs of our  customers.</t>
  </si>
  <si>
    <t>We &amp;ldquo;Fatima Fab India&amp;rdquo; are recognized as one of the prominent wholesalers manufacturers of Banarsi Sarees &amp;ndash; silk cotton dupion lenin organza chanderi super net georgette chiffon etc.  engaged in offering a stunning range of Sarees that is intricately designed in attractive colors embroideries print and embellishments. Fatima Fab India is one of the best sarees manufacturers in Varanasi. well aware of the constant changes happening in the fashion industry; we stay on top of any ongoing trends. Our collection is regularly updated making it thoroughly current. Our buyers are expert in spotting trends and acquiring the very best pieces of ethnic wear available in the market. Due to this  able to supply the finest quality of sarees to the bulk buyers who are our clients.  the most preferred in the market.Our sarees are of exceptional quality because we keep a strict quality check on the products We acquire. In all our consignments we supply our clients with absolutely flawless sarees. As a result Fatima Fab India is much appreciated amongst its clients for the unfailing supply of completely orders.Our offices are situated in Var</t>
  </si>
  <si>
    <t>2017 was the year when our firm &amp;ldquo;Vandan Creation&amp;rdquo; stepped into this competitive realm.  handling all of our business activities from our main head office located at Arvind Puri Varanasi Uttar Pradesh.  a sole proprietorship entity engaged in retailing of quality products such as Gota Patti Border Fresh Flower Jewelry 3 Dimensional Flower Jewelry Handmade Haldi Kumkum Plate and many more.</t>
  </si>
  <si>
    <t>H. A. Hai &amp;amp; Brothers is a client-centric company engaged in manufacturing and exporting excellent range of products. Our expansive product line is inclusive of Jute Wall Hangings Table Covers Designer Rugs Brocade Fabric Designer Stoles Sequinend Products and Embroidered Products. Our offered products are widely appreciated in the international market for their quality reliability and innovative designing. Besides  associated with reputed logistic companies which ensure safe and easy delivery of the products.   Based in Varanasi Uttar Pradesh (India) the company has entrenched itself as a reputed firm all over the world. Within short timeframe our professionals have achieved dexterity in their domain by achieving 100% customer satisfaction. Moreover owing to the widespread network we can handle the bulk orders of the products within specified timeframe.   Our company H.A.HAI &amp;amp; BROTHERS born in 1968 located in world&amp;rsquo;s ancient cultural and textile heritage city of Varanasi. (INDIA). The founder of the organization was master in weaving &amp;amp; craftsmanship inherited from generation to generation as being the ancestral arts.   manufacturer an</t>
  </si>
  <si>
    <t>Banaras Stones &amp;amp; Beads today is a new and aspiring firm based in the world&amp;rsquo;s oldest city &amp;ndash; Varanasi formed through the love and passion for designing and creating wonderlicious semi precious stone lifestyle products. Our goal is simple to create unique and natural products that makes your business shine and our pride beams.  small enough to take real pride in each and every job we do yet agile enough to take on projects of all sizes. Banaras Stones &amp;amp; Beads is headed by Mr. Shobhit Gupta who has an experience of 12 yrs. in semi precious and precious stones. He started designing and creating stone artifacts as a hobby which has today lead to form a company where others can see various creations. Pooja Gupta &amp;ndash; wife of Mr. Shobhit Gupta looks after all the marketing and sales alongwith new developments. Banaras Stones &amp;amp; Beads offers an exclusive range of the products include Semi Precious Stone Pebbles Beads Jewellery Inlay Furniture Fashion Accessories Mosaics Murals Tiles Basins made from a variety of semi-precious stones likes Amethyst Ametrine Apatite Aquamarine Black Onyx Blue Chalcedony Brazil Amethyst Blue Topaz Blue Onyx Car</t>
  </si>
  <si>
    <t>Digitals India Security Products Pvt Ltd is a ISO 9001:2000 certified company serving the Security Industry in India for the last 28 years.  one of the leading company in providing Security solutions in the banking security vertical through continuous innovation and systematic approach to understand the customer?s requirements from time to time. Our area of expertize also includes and providing security solutions to PSU's Govt. establishments Police department of various states Airports DMRC Petroleum Companies &amp; various Power Projects in India.</t>
  </si>
  <si>
    <t>Kevin Storage Systems is a leading Manufacturers Wholesalers and Retailers of Slotted Angle Storage System Heavy Duty Pallet Racking Multi Tier Storage System Mezzanine Floor Mobile Compactors Storage System Super Market Racking Garment Display Racking Office Furniture and Cable Trays Since 1988 by the name Kevin Trading Co.   devoted to provide well designed &amp;amp; engineered Storage and Display esteemed customers along with prompt after sales services. We have developed our own standards to achieve the best of competitive prices. We have a wide range of products and  in constant watch to introduce new and innovative products in our manufacturing. In the process of continual development  committed to:  Focus on customer delight Highest Quality Standards Cost Efficient Operations Technical Expertise Team of Innovative Personas We use prime quality HR / CR Sheets from the reputed steel manufacturers.</t>
  </si>
  <si>
    <t>Ajmee Enterprises was established in the year of 2008.  Wholesaler &amp; Supplier of PVC Tubing Film Sheet Stylish Mens Jeans Denim Means Shirt Designer Mens Tshirt PVC Rain Poncho etc. Our items are developed using supreme quality raw component that are sourced from consistent retailers of the industry. The employee makes use of these items and post manufacturing these is made to undergo tough quality verification to ensure its flawlessness. The offered items are accessible with us at cost effective prices. a leading firm involved in offering the best quality Mens Jeans. Manufactured using raw materials of premium quality these are known for being stylish and comfortable. The jeans offered by us are not only light in weight but also comfortable. These are easy to wash. These jeans can be worn during summer as well as winter. Their affordable prices and stylish look have made them a highly demanded product in the market.</t>
  </si>
  <si>
    <t>To be a masterclass in inventive brilliance. We strive to bring to fruition for our customers the freedom from water-related problems and peace of mind for good health through our wide range of healthcare products that deliver impeccable standards of quality and service.OUR VISIONOUR VISSION\r\nTO BE A SOCIALLY RESPONSIBLE BRAND MAKING A DIFFERENCE IN PEOPLE&amp;rsquo;S LIVES BY AFFECTING ALL- PERVASIVE AREAS OF THEIR EXISTENCE- WATER FOOD AND AIR. OUR FUNDAMENTAL VISION IS DEFINED BY PRODUCING INNOVATIVE HEALTHCARE PRODUCTS THAT PURIFY THE WATER WE DRINK THE FOOD WE EAT AND THE AIR WE BREATHE AND THUS HELP PEOPLE LIVE HEALTHIER.CUSTOMERSWe acknowledge that every individual brings different perspectives and capabilities to the team and a strong team is built on high moral values and fair practice. We provide equal opportunities for growth to all our employees and foster a collaborative and mutually supportive environment.PeopleWe give highest value to our customers&amp;rsquo; requirements and do everything possible to provide them complete satisfaction.  a conscious compassionate and high-principled provider of authentic service enhancing customer experience at ever</t>
  </si>
  <si>
    <t>Incepted in the year 1996 Nawaz Enterprises is a renowned business name exquisitely engrossed in manufacturing and supplying a huge variety of products including Clicker Die Shoes Cutting Die Leather Clicking Die Leather Cutting Die Leather Cutting Scissor and Leather Punches. Under this consignment  presenting a wide range of products in varied specifications. Apart from this these products provided by us are available in numerous sizes and necessities as per the varied desires of our respected clients. Along with this the services we provide are rendered by deft and skilled personnel as per the necessities of our customers.  also service provider of Leather Cutting Job Works and Leather Clicking Job Works.</t>
  </si>
  <si>
    <t>Sai Engineering Works belongs to Sai group which has been formed in 1996 by an employee from reputed multinational elevator manufacturing company.We have manufacturing setup with painting facility at Vasai. Our In-house design planning &amp;amp; manufacturing team restrain expertise to comply quality &amp;amp; safety standards and are dedicated for on time delivery to meet customer requirements with cost effective products.We have vast experience in manufacturing wide range of elevator spares and engineering components like Thimble Sockets Junction Boxes BullDog Grips Cable Hangers Car &amp;amp; Counter Weight Guide Shoes etc. to name a few.  specialized in manufacturing Chasis used in Bio-medical Pharmaceutical and Printing Industries. We also provide services for Heat Sink Box Assembly Chiller Encloser Vertical Electrical Partition Rear Connector Panels etc. Our company is engaged in assembling &amp;amp; trading of various parts required in Elevator &amp;amp; Medical companies in India.</t>
  </si>
  <si>
    <t>We initiated our firm Jayco Fabs in the year 1981 as an eminent manufacturer trader exporter and supplier of Shopping Bags. Offered bags are developed and designed using finest quality basic materials and sophisticated technology outcome in their long-term and efficient usage. Under our offered product collection we have introduced Carry Bags Supermarket Bags Nonwoven Bag Printing Machine Eco Friendly Promotional Bags and Shopping Carry Bags. Offered products are highly demanded among the clients for their attractive designs and alluring patterns.For the reason we have constructed our infrastructure over a vast area equipped with latest range of machines. These facilities helped our professionals to carry out designing and fabrication procedure in a brilliant manner avoiding any type of negligence. Team incorporated with us comprises skilled personnel being well-aware of the industry requisites and needs supported by their last industry experiences. The complete process is performed under the strict assistance of our qualified experts maintaining and following stringent quality protocols. As committed towards offering our customers complete satisfaction  als</t>
  </si>
  <si>
    <t>Real Kitchen is one of the leading Manufacturers &amp;amp; Exporters of Stainless Steel High Quality Premium Tableware products Kitchenware products Wire Products Kitchen Utensils Cooking Utensils Kitchen Cutlery Sets Bar ware Products &amp;amp; Water Dispensers from Maharashtra. We focus on exporting our products to overseas especially to United States United Kingdom Europe Middle East Countries and all over Asia.Our Company is well established &amp;amp; well fledged with the latest technology updated machinery to manufacture high quality products.  prompt in the usage of the best raw materials technology aspects the engineering techniques and well-trained skilled manpower on all the stages of production starting from the designing of the product to the final stage of the finished product. Our procedures guarantees the quality in our products and ensures the trust in our customers who believe on our promise attained on quality concern.  export oriented to the core and optimize mainly on exporting sector. We design &amp;amp; manufacture the products based on the user-friendly aspect to meet the customer requirements. We never compromise on quality concern and hence im</t>
  </si>
  <si>
    <t>Started in the year 2010 Das Industries is the most trusted name in between the topmost companies in the market.  a sole proprietorship based firm. The headquarter of our organization is located at Thane Maharashtra (India).  efficiently involved as a manufacturer of Ladies Sleeper Boys Sandal Kids Sandal and Men's Sandal. Latest production techniques have been used by us in order to cope up with the challenges and the demands which are growing endlessly. Reliability in business dealings assurance to provide better quality assortment and making shipment within stipulated time frame are some vital factors that enable us positioning a distinguished niche in industry.</t>
  </si>
  <si>
    <t>Jetas Collection Was Established In 2011 With 3 Employee And  The Retailer of Kids Wear Socks Shirt Trouser &amp; Cap</t>
  </si>
  <si>
    <t>Asteck IT Solutions was established in 2015 as one of the reputed names of the industry.  based out as a partnership firm.  the leading wholesaler trader and supplier of CCTV Camera and many more.  also providing CCTV Camera Repairing Service and CCTV Camera Installation Service. The offered products are fine in finishing.</t>
  </si>
  <si>
    <t xml:space="preserve"> dealing in all types of ladies dress material. We can supply good quality dress material. Suppliers of Ladies Dress materials kurtis leggings Sarees based in Ahmedabad Gujarat India.</t>
  </si>
  <si>
    <t>Sair Leather was established in the year 2014.  Manufacturer Supplier of Trendy Leather Belt Gents Leather Wallet Leather Fancy Pouch Men Designer Leather Shoe etc. The offered products are manufactured Product Leather ptimum quality raw material and advanced technology. Our products are of utmost quality and well preferred by our valued customers.These products are made by us from pure leather and as per the quality standards. In addition our offered products are available as per the specifications of customers.</t>
  </si>
  <si>
    <t>M/S. INDESIGN IMPEX has created a renowned position in the market. The company was founded in the year 2012.  a Sole Proprietorship based firm.  a leading Manufacturer and Supplier of Men's Leather Wallet Women's Leather Wallet Men's Leather Belts Women's Leather Belts Men's Leather Shoes Women's Leather Shoes Women's Leather Sandals Leather Goods and many more.We also design our products as per customers demands and requirements.</t>
  </si>
  <si>
    <t>King Viper &amp;amp; Company started in 2015.  the manufacturer supplier trader of ladies sandleswalletgents shoegents belts. Our customers can avail from us high quality range of Fancy Mens Leather Belts in various attractive colors and designs. These are durable and precisely designed for all casual wears. We acquire our entire range from quality oriented brands. They are best in style appearance and provided with designer buckles. Our clients can avail these belts at attractive market price. We deliver wide range of Men's Fancy Leather Belt that are acclaimed for classy look and trendy patterns. Our entire range is neatly crafted using advanced techniques and maintains smooth texture. Men's Fancy Leather Belt reflects classy and sophisticated appearance. foremost manufacturer and exporter of supreme quality Leather Gents Shoes. The offered pair of shoes is widely used by the clients as formal footwear. Manufactured using premium grade raw material these shoes have gained huge popularity among our respected patrons owing to its appealing design and excellent finish. The range of Men&amp;rsquo;s Leather Shoes offered by us is brand new collection and has a st</t>
  </si>
  <si>
    <t>Exim Leathers was established in the year 1985.  leading Manufacture and Supplier of Goat Foil Leather Sheep Foil Leather etc. Leveraging with excellent infrastructure  able to manufacture supplier of best quality suede leather. Our suede leathers are ideal for creating different kinds of bags shoes wallets furniture seat covers and many others. We provide high strength smooth and elegant looking suede leathers which are long lasting and easy to use. These suede leathers are carefully processed and fabricated to provide high quality suede leather materials which can be created to various elegant pieces of accessories.</t>
  </si>
  <si>
    <t xml:space="preserve"> the leading wholesale manufacturers and exporters of high grade Potato Silk Sarees Rice Lungi Coconut Onion Garlic Ginger Carrot Carbage Paper Handicraf and Sweets. We source our products from all regions of india and export the same worldwide to our esteemed clientele.</t>
  </si>
  <si>
    <t>We Riyaz Leathers are distinguished name in the industry. Our company is established in the year 2005 as a Sole Proprietorship based firm.  involved in manufacturing and supplying of Men's Leather Shoes Leather Passport Holder Leather Key Purse Men's Leather Belt and many more. We also render Computerized Embroidery Service. Our products are available at cost effective rates.</t>
  </si>
  <si>
    <t>AW Leather Keychain was established in the year 2001.  the leading Manufacturer and Supplier of Designer Leather Wallet Fancy Leather Wallet Trendy Leather Wallet Casual Leather Wallet Brown Leather Wallet Stylish Leather Wallet Slim Leather Wallet. These products are available at very affordable rates. Offered range is widely demanded by the clientele.</t>
  </si>
  <si>
    <t>Ganesh Leathers was established in the year of 1998.  Wholesaler &amp; Supplier of Brown Formal Leather Shoes Black Formal Leather Shoes Formal Leather Shoes Children Leather Shoes Leather Wallets Leather Aprons Leather Hand Sleeves Leather Belts Leather Safety Shoes Designer Mens Leather Belts Office Leather Belt. Backed by our rich industry experience we trade and supply a wide range of Formal Leather Shoe. Our range is a blend of classiness and simplicity that makes it perfect for formal wears. This shoe is known for its high quality and exceptional design.Our company is the foremost in offering Formal Leather Shoes to the clients. These are extensively used to wear in offices and other related places. These are designed by utilizing the best material and latest machinery.  highly active for presenting these products to treasured patrons and delivered within promised time frame. We offer our clients an excellent quality range of Formal Leather Shoes which are manufactured from high grade quality raw materials. The shoes are prepared from finest quality leather with strong soles which are resistant against abrasion stone particles and water. We offer the</t>
  </si>
  <si>
    <t>With the active support of our team  Manufacturing an assortment of Mens Slip-On Shoes Mens Casual Shoes Mens Formal Shoes etc. We offer this collection in numerous sizes and designs as in step with the clients&amp;rsquo; necessities.</t>
  </si>
  <si>
    <t>Ready made showroom katpadi Shirts Pants Jeans Tshirts  going to launch our online store very soon</t>
  </si>
  <si>
    <t>R.M.Technologies was established in the year 2010.  a leading trader of CCTV Camera Intrusion Alarm Biometric Access Fire Alarm Public Address System Video Door Phone Etc. We provide CCTV Installation Services also to our valuable clients. Widely commended owing to their reliability efficiency and flawlessness these offered products are accessible with us in multiple sizes and altered solutions to pick from. To add these could be acquired from us at highly inexpensive rates. These are highly acknowledged among our clients due to their various attributes such as easy to install optimum performance and long service life.</t>
  </si>
  <si>
    <t>Established in the year 2007 Vijetha Shoes is one of the well-known names in the market.  a partnership based firm. The head office of our company is situated at Chennai Tamil Nadu.  the prominent manufacturer of Men's Chappal Leather Shoes and many more. Our entire range passed through rigorous quality parameters in tandem to ensure that there is no defect.</t>
  </si>
  <si>
    <t>Shankar Trading Company is bracketed with promising Manufacturers and Suppliers of variety of products such as Ragi Seeds Fried Gram Cement Packaging Bags Water Packaging Bags PP Woven Sacks and PP Transparent Pouches.  a young company dedicated towards providing superior grade products at unmatched prices. With the help of a high-tech production unit and efficient manufacturing process; we meet mass requirements with ease maintain year round products' availability and make timely deliveries. All these factors set us apart from existing competitors and help us render complete customer satisfaction.</t>
  </si>
  <si>
    <t>Aleena Creations was established in the year 2001.  the leading Manufacturer Supplier of Leather Jackets Leather Bag Stylo Leather Belt Formal Leather Belt Black Leather Belt Fancy Leather Wallet Tab Leather Wallet etc. We bring forth you a mesmerizing collection of Leather Wallets which are manufactured by using rich quality soft and durable leather. These wallets are available in appealing designs and colors. They are appreciated in the market for their fine finish color fastness and crack resistance properties. specialized in manufacturing Black Leather Belt that is made using premium quality materials that are tested for their efficiency and utility. These are available in different styles designs patterns sizes based on the specifications of the customers. These are made according to the international quality standards. We offer these affordable prices in the market.</t>
  </si>
  <si>
    <t>Welcome to our site Sbs Jewellery located in Vellore.  retailer of rings pendants jewellery sets earrings set and etc.</t>
  </si>
  <si>
    <t>Jafra bruder wieser GmbH Austria was founded in1948. Until 1973 the production of insoles and lefa counters was located in Vienna. During this year the company jafra moved to a 60.000 sqm arer in Matzendorf Lower Austria which is approx 40 km south of Vienna. The production was extended to cutting dies for shoe- paper and the textile industry. In the early 90ies of last century jafra and the Czech company Svit a.s. founded a new insole production which later was followed by launching further counter production in Otrokovice Czech Republic. As business developed jafra was able to increase their share parts from Svit a.s. and since the year 2000 jafra is 100/ owner of jafra shoe Components in Otrokovice Today production takes place in Czech Republic only. The variety of product comprises several types of insoles ( from cellulose leather etc .) lefa counters  thermoplastic counters and toe puffs  innersoles for sling shoes made from leather artificial leather and foam . Furthermore  running another company Tempel SHB  board mill producing shank board to cover Jafras demand and to supply customers in Europe  Asia and Africa. Jafra Insoles India (P) Ltd Jafra Aus</t>
  </si>
  <si>
    <t>Our is established in2010.  a merchandising exporter from india. We exporting all kinds of handi craft itemsimitation jewellery cotton bath towels south indian snacks and sweets our company situated in vellore district in tamilnadu state india.</t>
  </si>
  <si>
    <t>Pavai Traders is a leading manufacturer and exporter of perfumed incense sticks and Dhoop sticks in the world. The company has made its mark over the past three decades by following the highest quality standard and focusing on creating excellent fragrance and innovative packaging for agarbatties. Fragrance are created to suit the exacting needs of our highly discerning customers.We have all the potentialities to prove our mettle in the sphere of our activity. In fact we have proved our worth in a very short span of time and today  regarded as one of the reputed company in the field of spices export.This has been possible due to the constant endeavor of our workforce who are provided with all kinds of facilities to ensure world class outputs. Import your Consignments with Good quality and Intime from India with professional assistance. Our products are highly popular in the international market we have earned a reputation by our untiring efforts and personal involvement coupled with our managerial capabilities.  providing timely deliveries under the surveillance of stringent quality control team. Above all our levels of flexibility and competitive prici</t>
  </si>
  <si>
    <t xml:space="preserve"> THE LEATHER KEYRING MANUFACTURER FROM SOUTH INDIA OUR PRODUCTS ARE MADE WITH PURE LEATHER. ALSO  MANUFACTURING REXINE BAGS.</t>
  </si>
  <si>
    <t>Kumar Stores Private Limited Company was established in the year of 1975.  Wholesale Seller of Mens Wear Ladies Wear Kids Wear &amp; Home Furnishing Products.This range is designed using best quality fabric and latest techniques by our adroit professionals. Owing to its excellent quality beautiful colours seamless finish tear resistance and easy to wash features this range is highly demanded by our prestigious clients. Additionally the offered range is duly checked against set parameters of quality to ensure flawlessness and to achieve maximum client satisfaction.Our designing unit is outfitted with latest machines and tools to maintain uniform quality throughout the range and increases the production rate. Apart from this we have gained wide fame in this domain due to our excellent quality range wide distribution network and cost-effectiveness.</t>
  </si>
  <si>
    <t>manufacturer of shoe uppers with superior quality of indian leather and  buying all the raw material from italy and germany only</t>
  </si>
  <si>
    <t xml:space="preserve"> manufacturing leather goods in various design based on customer requirement with best quality in reasonable rates in which the customers will get attract.</t>
  </si>
  <si>
    <t>Prernas Jewel Port was established in the year 2011.  leading Trader and Supplier and Wholesaler. Well acquainted designs coupled with ethnic ambiance adds glam and charm to the personality. Designed with utmost precision and care our range is a perfect blend of tradition and fashion. Our offered attractive earrings are designed and crafted using world class raw material with the help of latest technology under the direction of our adroit professionals. These earrings are skin-friendly and durable in nature and hence widely demanding among customers. The eye-catching and trendy look makes it more appreciable in national market.</t>
  </si>
  <si>
    <t>Misba Dress Material has created a reputed position in the market. The company was founded in the year 2012.  a sole proprietorship based firm.  instrumental in wholesaling supplying retailing and exporting a wide range of products like printed saree chiffon saree embroided saree ladies cotton kurti multicoloured suit plazo suit ladies denim ladies printed top designer gown and many more. Offered range of products is provided at cost-effective prices. We strive for continuous improvement in the product quality.</t>
  </si>
  <si>
    <t>Dayal Trading Company was established in the year of 2015.  Wholesaler Supplier of Mens Shirts Jackets Jeans T-Shirts Trousers &amp; Hoodies. These garments are known in the industry owing to its features such as color stronghold long lasting nature precise stitching easy to wash stylish patterns low prices and attractive colors. Moreover all these items are fabricated by our professionals according to the ongoing fashion trends.Our vendors fabrication unit is established with sophisticated machine to stitch these jeans as per industry norms. Apart from this they have appointed highly knowledgeable and skilled team who have years of experience of this domain.</t>
  </si>
  <si>
    <t>Uday Kiran Agencies was incepted in the year 1999 with the determination to provide superlative products to its esteemed clients.  one of the dominant polyurethane adhesive manufacturers based in India.  the manufacturer supplier of polyurethane adhesive bostic 1712 bearing roller bearing polyurethane adhesive action adhesive footwear accessories etc. well equipped with ultra-modern production facilities and a highly motivated workforce. Our avant-garde production unit is comfortable with all the hi-tech machines used in the field of production. We always use the best quality raw material which is imported from foreign countries. Uday Kiran Agencies has a lionized name due to its punctual delivery system. Within a short period of time Uday Kiran Agencies has achieved several approbations from its esteemed customers.</t>
  </si>
  <si>
    <t>Texmart offers complete wardrobe solution for Women Men &amp;amp; Kids Range. You will find womens casual and ethnic range Mens formal and casual range. 7 Stores located in coastal Andhra.Texmart was previously known as H&amp;amp;A family store.We fulfill all the garment needs of a family at one place a comfort which surpasses all other shopping experiences.  a one-stop shop for women ethnic wear fabrics for men home textiles and other textile needs. One who buys our brand gets addicted.Texmart is positioned as as complete family stores for menswear womenswear kidswear and home textilesoffering the pleasure of complete family shopping experience at affordable prices.Texmart started as a franchisee and is now positioned as a exclusive retail store with unmatched design range and quality.  committed to service excellence and as a wholesaler we have a competitive edge over other retailers.We set new benchmarks for others in the market to follow.</t>
  </si>
  <si>
    <t>Welcome to our site Bombay Jewels Paradise located in Jaipur.  Retailer Of Gold &amp;amp; Diamond Jewellery.</t>
  </si>
  <si>
    <t>Wholesellers marketing of exclusive sarees alltypes place an order we will bring you. Who are looking to buy ladiess shoppe items wholsale yes  coming towards u like do buy and experience the dreams.</t>
  </si>
  <si>
    <t xml:space="preserve"> manufacturers for Wedding Net Bags &amp; Jute Bags and wholesalers for Disposable Paper Products Disposable Plastic Products Thermacol Decorative Items Special Occassions Decorative Items Conference Badges Calenders and Crackers (For Deepavali and other special occassions).Specialist in Multi-Colour Flexo Printed Textile Bags.Authorised Dealers inKitchen Wear Disposable Products andGarbage Bags Aluminum Foil Covers Sealing Machines Shrink Tunnels.  aslo supplying food disposable products to Hotels and Caterers. known for manufacturing high quality products at reasonable pricing. We brings you the world's best products to our customers. We use the best quality raw material to manufacture our all products. All our products are made by expert hands without compromising on the quality.We have a well unit infrastructure. Our team comprises of skilled experts professionals and laborious workers we use the latest technology to produce best quality products. Our products are well looked after by our experienced professionals and keeps us updating on the technology so that the company can meet the up coming competition of the industry.We have set all the int</t>
  </si>
  <si>
    <t>Jhashvic Couture leading manufacturer of Women Corporate Wear Women Casual Wear etc.  providing to our valued customers a finest range of Casual Ladies Top. The offered tops are crafted using quality fabric such as cotton silk viscose and chiffon. Moreover these are widely demanded in the market due to their elegant designs exclusive prints and vibrant colors and sizes. This is more durable and compatible in nature. Our company has gained immense accolades in the field of offering Ladies Corporate Uniform to the clients. Ladies Corporate Uniform is made at sophisticated manufacturing unit under the observation of skilled experts. This product is available within the stipulated time frame. Offered range is checked on various parameters by experts. Available in a wide assortment of colors and designs the Ladies Casual Wear we provide is of high quality. These Garments are very comfortable and have excellent fitting. The stitch and finish of the Ladies Casual Wear are lasting. We supply our products in premium and durable packaging so that they can be shipped safely over longer distances. We have hired the most brilliant professionals to ensure the fabrication</t>
  </si>
  <si>
    <t>Welcome to Priya Craft Creations Located in Vijayawada.  services povider of Innovative Hand Made Crafts Fancy Jhumka Earring Designer Earring Fancy Bangle etc.</t>
  </si>
  <si>
    <t>Aparna Jute Creations was established in the year 2010.  leading OEM Manufacturer Supplier of Ladies Bags Handicraft Bags etc.  an women organization going ahead with production of eco-friendly and bio-degradable products finding satisfaction in supporting the green products. We At Aparna Jute Creations manufacture diversified jute products under the brand name &amp;ldquo;Just Jutes&amp;rdquo;.We supply qualitative jute bags etc. Jute is called the golden fiber and it is completely a plant fiber which is eco-friendly and easily biodegradable. Jute is the second highest using fiber where cotton occupies the first place.We also manufacture different craft items for marriage purposes and functional purposes like special haldi-kumkum models holy rice models gift bags etc.</t>
  </si>
  <si>
    <t>Bhama is in the bussiness of creating memories for its customers.  the leading wholesalers and retailers of both novelty and gifting merchandise in the town of Vijayawada. Always keeping abreast with the latest range of designs patterns styles and colors the range of artificial jewellery novelties &amp;amp;amp; gifts at Bhama is matchless and unique. It is little wonder that generations of families have traditionally stopped over at Bhama&amp;rsquo;s whenever they wanted to buy a gift for their loved ones and have\r\n&lt;i&gt;&lt;/i&gt;At Bhama&amp;rsquo;s you know it&amp;rsquo;s a different place right from the moment you enter it; the space the collection and our greatest asset &amp;ndash; our employees. They love working with us and together we have given our customers some wonderful service.\r\nWe take great pride in our administration network maintenance and ratailing capabilities. With our tried and tested methods of investing and administration of successful ventures we have been able to make that perfect balance between memorable customer service and portability.</t>
  </si>
  <si>
    <t>At Ravijewellery  committed to providing our customers better service quality and a selection of Certified diamonds coloured gemstones and jewellery at the best possible value.\r\nSome of the advantages we have over other online Sellers or other retail jewellers are</t>
  </si>
  <si>
    <t>Sri Laxmi Venkateswara Poly Sacks was established in the year 2013.  a leading Manufacturer Supplier of Metalized BOPP Bags Coloured PP Bags Plain PP Bags Jute Bags Jute Twine Hessian Cloth etc. We believe in building a long-term relationship with our valuable customers by offering them optimum quality products at leading market prices. We offer different and easy options of payment keeping in mind the convenience of our valued customers.</t>
  </si>
  <si>
    <t>Commenced in 2015 Mahaveer Communication has carved a niche amongst the most distinctive names of the industry.  based out as a partnership firm.  the leading wholesaler supplier and dealer of a wide range of CCTV Camera Boom Barrier and more. Further  also service provider of CCTV Repairing Service and more.</t>
  </si>
  <si>
    <t>ANVI TECHNOLOGIES is on one of the Leading suppliers &amp;amp; Installers of CCTV CamerasBurglar AlarmsFire AlarmsVideo Door PhonesAccess Controls and all Security Products with Best Price-Best Quality-Assured Service. one of the Few Best players in this field with highest Customer Satisfaction Rate.</t>
  </si>
  <si>
    <t>Sri Lakshmi Ganapathi Enterprises was established in the year 2014.  the leading Manufacturer &amp;amp; Supplier of Metallic Paperboard Paper Bags Visiting Card Laser Cut Wedding Cards Paper Pamphlet etc. The products offered by us are highly appreciated for their high quality. These products are available in market at reasonable prices and one can avail these products from us in bulk.Our customers prefer to purchase our products due to their best quality and reasonable price. We ensure to satisfy the entire requirements of our patrons in all possible manners. Our professionals have maintained a trustworthy relationship with our valuable clients.</t>
  </si>
  <si>
    <t>Providing best quality at affordable prices quality note books school diaries Uniforms and sports T shirts with the best quality.Marketing Executives looking for marketing executives who are familiar with marketing school supplies.  hiring for multiple locations. Contact us today for more information about available positions.</t>
  </si>
  <si>
    <t xml:space="preserve"> engaged in security systems field since 8 years satisfying more than 1000 customers.supplying all companies all types of CCTV cameras &amp; digital video recorders.</t>
  </si>
  <si>
    <t>Nothing says more about Conquer than its enviable and growing list of clients. Large multinationals midsize manufacturing firms specialised entities such as newspapers and printing social media and search companies design and advertising firms movie directors film actors professionals and individuals. What does this tell you? That in Conquer they find a technology provider and a seller of the famed Apple products? No that is just half the story. Th other half is lying in experiences and expectations. Experiences which define the company and expectations which ensure that Conquer constantly raises its own bar and that of the industry. Coping with it and actually staying ahead of the curve has meant a lot to team Conquer.\r\nConquer is a unique combination of ability and agility. Knowledge with practice. Machines with solutions. Competence with humility. Resilience with results.\r\nWe started small\r\nTwo engineers and a dream. To service  service and service was the commitment we gave to our clients. While this continues to be the bedrock today  250 strong 9 offices and a relationship with Apple as an Authorised Reseller Service Provider and Training Centre.</t>
  </si>
  <si>
    <t>Valli Shanmukha Bio Plant was established in the year of 2011.  leading of Wholesaler &amp; Retailer of red sandalwood plant sandalwood plant Malabar Neem plant etc. At our nursery the offered plants are grown under most hygienic conditions using best-in-class seeds and fertilizers. Apart from this  appreciated in the market for the highlights like ethical business policies fair dealings professional approach timely delivery and cost effective price range.</t>
  </si>
  <si>
    <t>MK Collection was established in the year 2014.  Manufacturer Supplier of Kalamkari Cotton Saree Kalamkari Dress Material Silk Saree etc. Our company has developed entire collection according to the latest fashion trends and requirements by the customers. The company has produced appealing and attractive product with the greatest quality raw material to provide an extraordinary experience and comfort to the wearer. The advanced weaving and knitting techniques applied by the organization have given alluring designs and precised detailing to our gorgeous products.</t>
  </si>
  <si>
    <t>Akiva Security Systems is one of the leading Surveillance Systems companies in AP.  well appreciated by our valuable customers for our quality products and in time delivery of the work and in comparable service by our vast experienced technical persons. Akiva Security Systems handles manufacturing supply and installation of the security systems and thus we occupied the supreme position not only in twin cities but also throughout the AP. Our only aim is to let our customer feel completely satisfied and tension free for their valuable with our quality Surveillance products.</t>
  </si>
  <si>
    <t>We started our RAHMATH FOOTWEAR in the year of 1982 with lot of God's blessing and supports. after the long period we started the same RAHMATH FOOTWEAR with perfect manner in 2007. the Wholesaler of ALL IMPORTANT BRANDED CHAPPALS BAGS UMBRELLA BELTS SUITCASE.CABS MAT MOSQUITO WINDOW MOSQUITO FREE BABY BED.We have a lot of retail sale customers from the ditricts of Villupuram Cuddalore PuducherryWhenever you Need the wholesale prices for your chappals please dont be hesitate to make a call to us or make the Order form to touch with us!During the time of October 2012 to Feb 2013 we were the Sub Dealer of the VKC . and we provided gift coupon for Retailer shop perfectly.</t>
  </si>
  <si>
    <t xml:space="preserve"> manufacturer distributor trader supplier  exporter of a wide range of Areca Nut Leaf Plates which include Areca Nut Leaf Plates Areca Leaf Plates Adiki Plates    Betel Nut Leaf Plates Customized Eco Plates Palm Leaf Plates Eco   Friendly Plates Pakku    Mattai Plates Organic Plates Bio Degradable   Plate Supari Plate Pizza Plate Kitchenware  Dinnerware Disposable    Plates Use \n\ Throw Plates Party   Plates Partition  Plates  Fruity  Plates Snack Plates Dessert Plates   Lunch Plates Tableware  sets   Wedding  Plates  Wedding Disposable Plates. With this  alluring   range we have  acquired a large market share across the  entire Indian   Subcontinent.  This entire gamut of products is supplied  to various   countries across  the region wherein all our clients  immensely   appreciate our products.  The whole range is known for its  intrinsic and   special features that  set these products apart from  other similar   products in the Areca Leaf  Plates.Our team  members have the  capacity to identify a vendor  base which is   reliable and dependable.  Through our vendors we have  found the most   trusted manufacturers of  these products who provide us  with th</t>
  </si>
  <si>
    <t xml:space="preserve"> manusacturer of Cricket Accessories Cricket Bags Cricket Balls cricket bat cricket helmets batting gloves cricket batting legguard wicket kepping gloves wicket kepping pads.</t>
  </si>
  <si>
    <t>Swetha Design is established in the year 2017.  a leading Wholesaler Trader of Ladies Leather Sandal Mens Leather Sandal. Our offered products are manufactured by making use of brilliant quality leather at our vendors end.</t>
  </si>
  <si>
    <t>Incepted in 2007 at Tamil Nadu Vishwa International is a well known manufacturer exporter and supplier of a wide collection of Round Neck T-Shirt Shirts Grey Fabric Ladies Shirts Ladies Pants Ladies Jeans Men&amp;rsquo;s Jeans Men&amp;rsquo;s Trousers and Men&amp;rsquo;s Pant. Our range has Round Neck T-Shirt V Neck T-Shirt Men&amp;rsquo;s Half Sleeve Shirt Men&amp;rsquo;s Tattoo Printed Shirt Ladies Half Sleeve Shirt Ladies Shirt Ladies Cotton Pant Ladies Denim Jeans and many other garments.  a trusted name in the garment industries due to our perfect stitched and skin friendly quality products.  manufacturing a wide range of ladies and gents garments which is available in several designs sizes and charming colors. Our garments are of best quality and have eye catchy appearance. All our garments are present in the market at affordable price and with premium quality.</t>
  </si>
  <si>
    <t>Incorporated in the year 2012 we Platinum Overseas is a prominent organization involved in manufacturing exporting and supplying a laudable collection of Cotton and Silk Saree. Under this series  presenting our worthy customers with Kora Silk Saree Cotton Saree and Wedding Wear Saree. Our extended fabric ranges are accepted across the stores for their beautiful designs and patterns. Our offered sarees are designed from the excellent grade fabric in accordance to the business defined norms and measures.  offering these fabrics in numerous designs and colors to meet the obligations of our large client base. In addition these sarees adds supreme fashion vogue to the persona at the numerous occasions.To serve our clients in an effective manner  offering them best quality products range. With the aid of our infrastructure and skilled professionals  able to produce our clothes on time with effective and timely delivery to the client place as per their precise requirements and needs. Our experts are thoroughly versed with the choice and decisions of our valued customers so they are rendering products accordingly. We intend to export our clothing l</t>
  </si>
  <si>
    <t>Sreejhansi Exporters was established in the year 2014.  leading Trader Supplier &amp;amp; Exporter of Cotton T-shirts &amp;amp; Disposable Paper Cup like Polo T- Shirts Mens T-shirt Casual T Shirt or many more.Providing quality products to clients is the main aim of our company. Being a client-centric organization  involved in providing utmost quality products to customers that satisfy their entire requirements and needs. To render complete satisfaction is our main objective.</t>
  </si>
  <si>
    <t>Subject : PSA Nitrogen Generator Oxygen Generator &amp; Compressed air dryer. Dear Sir  pleased to introduce ourselves as an Engineering company promoted by a well experienced Mechanical Engineer having more than 25 years&amp;rsquo; experience in Design Installation and commissioning of industrial process equipment like Air compressors Compressed air dryers PSA Nitrogen plants PSA/VPSA Oxygenplants Ammonia Crackers Compressed air dryersBiogas purifiers Steam Boilers Thermic fluid heaters water ring type vacuum pumps Twin &amp; Tri-lobe blowers and vacuum pumps Vapor Absorption Chillers (VAM) etc   We manufacture PSA Nitrogen Generators PSA &amp; VPSA Oxygen gas plants with well experienced and skilled engineers in this field. Our Nitrogen &amp; Oxygen generators are most energy efficient and produces High purity Nitrogen gas at very low cost and you can save lot of money by installing Nitrogen plant.   Special features of our O2 &amp; N2 plants: v Compact design occupies less space v Updated technology consumes less electricity means save more money. v Designed by well practical experienced Engineers to deliver designed capacity v &lt;i&gt;Original Nm3/hr.&lt;/i&gt;&lt;i&gt; Flow rate till max. Pres</t>
  </si>
  <si>
    <t>VVR Industrial Links is a pioneer in wooden safety match box manufacturing.  one the best Match Box Manufacturers in India. We own end to end process in the match box manufacturing sector. This gives definitive authority within the enterprise frees us from any business dependencies.Our process driven workflow enables us to deliver our products right on time and at effective price. Our transparency policy enables necessary updates to clients with a live updates on the process and allows them to monitor every step via live CCTV camera installed on our industries.We have been a reliable and trustworthy exporters of wooden safety matches in India over 25 years now. Over these years we have hugely expanded our infrastructure which is one of our key strength on delivering quality.</t>
  </si>
  <si>
    <t>Shiva Cotton Product was established in the year 2000. Shiva cotton Product is one of the leading manufactures of bleached unbleached cotton wadding and cheese cloth products are designed to provide high quality at affordable prices. We serves customers in various industry sectors ranging from textile manufactures (garments) to appaels &amp;amp; home textile. we providing best auditing &amp;amp; we have 20 skilled labours. Being a client-centric organization  involved in providing utmost quality products to customers that satisfy their entire requirements and needs. To render complete satisfaction is our main objective. Providing quality products to clients is the main aim of our company.</t>
  </si>
  <si>
    <t>Founded in the year 2004 Aneesh Enterprises is an extremely recognized firm of the industry that has come into being with a vision to being the customer&amp;rsquo;s most favored choice. The ownership type of our company is a sole proprietorship. The head office of our corporation is situated in Visakhapatnam Andhra Pradesh. Leveraging the skills of our qualified team of professionals  instrumental in wholesale trading a wide assortment of Video Door Phone CCTV Camera Door Lock and many more. Also stringent quality checks are been carried out by us over the whole range to assure that our products are flawless and are in compliance with the norms defined by the industry.</t>
  </si>
  <si>
    <t>Commenced in the year 2014 at Visakhapatnam Andhra Pradesh we &amp;ldquo;Pujari Tech Product Private Limited&amp;rdquo; are involved as the trader and wholesaler of CCTV Camera Access Control System Auto Dialer Alarm and more. These products are offered by us at competitive prices. Clients have shown their enormous trust and as a result of which  frequently receiving orders from the huge clientele. Under the guidance of our mentor &amp;ldquo;Shiva Prasad Pujari (Proprietor)&amp;rdquo; we have attained a huge client base.</t>
  </si>
  <si>
    <t>Laxmi Collections was established in the year 2013.  the leading Authorized Wholesale Dealer of Dress Materials Silk Sarees etc. We offer a wide range of Colourful Cotton Sarees. These offered saree are used in the festivals and give an elegant look to wearer. The provided saree is beautifully designed by our skilled professionals using the finest quality fabric and high-tech machines in compliance with the set fashion industry standards. The saree is available in a wide range with leading market price.Our Tant Banarasi Sarees are designed in line with latest fashion trends and has traditional elements in them. Women like these sarees mainly for its unique designs. Its additional feature is it is available with multiple stripes and attractive colors.Matching with the requirements of ongoing fashion trend of the industry  offering Colorful Cotton Saree. The Colorful Cotton Saree is available in various colors which are known for its colorfastness mature. Moreover easy to wash these products are made by suing quality cotton.</t>
  </si>
  <si>
    <t>Commenced in the year 1982 New Rubia House has carved a niche amongst the trusted names in the market. The ownership type of our company is a sole proprietorship. The head office of our business is located in Visakhapatnam Andhra Pradesh. Enriched by our vast industrial experience in this business  involved in wholesaling and retailing an enormous quality range of Ladies Suit Ladies Saree and Ladies Lehenga Choli. Also stringent quality checks are been carried out by us over the whole range to assure that our products are flawless and are in compliance with the norms defined by the industry.</t>
  </si>
  <si>
    <t>Trans Log-Ship Pvt. Ltd. (TLS) a Supply Chain Management venture promoted by a team of professionals international and domestic Logistics having hands on experience for years.TLS provides Logistics solutions across India and US and Europe having operation at 7 locations at India. The scope of services include Customs Clearance Transportation International Freight Forwarding warehousing (viz &amp;ndash; Logistics Centres or Stand along facilities Bonded and Non Bonded Warehousing facility at the Ports) Domestic Transportation- containerized / open truck and trailers Express Cargo distribution surface and Air etc.We as TLS treat every business as relationship and not as transactions which drives us to become business partners of our customers helping them to be competitive by optimizing supply chain costs with high standards of deliverables. Assuring you of our best attention and dedicated services at all times. We hope you will expand your hands of cooperation.  regularly Selling: ginger turmeric potato kids wear.</t>
  </si>
  <si>
    <t>Incorporated in the year 2015 at Visakhapatnam Andhra Pradesh we &amp;ldquo;Raj A To Z Associates&amp;rdquo; are a Partnership based firm engaged as the trader of CCTV Camera Security Camera Door Lock Surveillance Camera and many more. All these products are precisely manufactured by our vendors using advanced technology. Moreover  also involved in rendering CCTV Camera Installation Service and others. Under the guidance of &amp;ldquo;Raja (Managing Partner)&amp;rdquo; we have attained a remarkable position in the market.</t>
  </si>
  <si>
    <t xml:space="preserve"> the leading manufacturers non woven fabric bagsand sublimation mugs printing machineryphoto mug printingt shirt customize printingand computer stationary printing machinery dealers.</t>
  </si>
  <si>
    <t>S Controls is establish in the year 2017.  Wholesaler of CCTV Camera Dome Camera Fire Alarm System etc. With enriched industrial experience and knowledge  providing a wide range of CCTV Security Camera which is used in varied terminals such as payment systems POS terminals security terminals as well as many other ID terminals.</t>
  </si>
  <si>
    <t>Companay Name Was Established In Year 2006 With 3 Employees And  The Trader And Ladies WearLadies KurtiLadies  JeansLadies TopLadies  Suit.</t>
  </si>
  <si>
    <t>Established in the year 2002 at Visakhapatnam Andhra Pradesh we &amp;ldquo;Dolphin Coverage Solutions&amp;rdquo; are a Sole Proprietorship based firm engaged as the retail trader of Automatic Door Lock Access Control System and CCTV Camera.  a quality oriented firm and our entire focus is on satisfying customers with the quality assured reliable and best solutions. Also we hold specialization in rendering CCTV Camera Maintenance Service and CCTV Camera Repairing Service.</t>
  </si>
  <si>
    <t>Meenal Traders was established in the year 2006.  leading Trader Wholesaler Supplier of Industrial Abrasives Electrical Items Welding Equipments Construction Chemical &amp;amp; Industrial Safety Shoes like Norton Abrasive Wheels Abrasives Grinding Wheels Welding Rods Welding Machine etc. Providing quality products to clients is the main aim of our company. Being a client-centric organization  involved in providing utmost quality products to customers that satisfy their entire requirements and needs. To render complete satisfaction is our main objective.</t>
  </si>
  <si>
    <t>Welcome to&lt;i&gt;Ethnic Drapes...&lt;/i&gt;\r\n&lt;i&gt;&lt;/i&gt;\r\n&amp;lsquo;Ethnic Drapes&amp;rsquo; is the house of ethnic Indian weaves. Here at Ethnic Drapes we focus on textiles that are produced using ancient methods of weaving and ancient Indian crafts.\r\nAt Ethnic Drapes  working with National Award winning weavers and artists to bring to you an exquisite collection of fabrics.At Ethnic Drapeswas born out of the passion for ethnic Indian weaves and the love for elegance of cotton and silk. Quality for us means not just providing the customers with the best in class designs / Textures or Fabrics but also in ensuring the process of producing it does not burden the ecological landscape further.\r\nTOP FIVE REASONS TO BUY PATTU SAREES AT ETHNIC DRAPES \r\n&lt;ul&gt;\r\n&lt;li&gt;easy to buy&lt;/li&gt;\r\n&lt;li&gt;saves time&lt;/li&gt;\r\n&lt;li&gt;best price&lt;/li&gt;\r\n&lt;li&gt;more variety&lt;/li&gt;\r\n&lt;li&gt;select right colour &lt;/li&gt;\r\n&lt;/ul&gt;\r\nRichness of hand woven fabrics of India Silks like uppada jamdhani chanderi kota and many others are brought before you at weavers price by ethnicdrapes.com. Experience the great shopping experience at ethnicdrapes.com and believe it ethnicdrapes.com stands first among your favourite o</t>
  </si>
  <si>
    <t>Kusum Computers is counted amongst the reliable Suppliers of a  wide array of products which includes CCTV Security Cameras Computer  Peripherals Computer Network Switches Desktop Computers Laptop Pen  Drives CPU Parts and Central Processing Unit. Also  a dependable  Service Provider rendering premium Repairing Services comprising  Computer Repairing and Chip Level Repairing. We aim to attain the  heights of client satisfaction for which we work hard with utmost  dedication and efforts. Established in 2013 in Visakhapatnam (Andhra Pradesh) we have scaled heights of success under the gifted guidance of Mrs. Nisha Raj (Proprietor). She is a qualified Hardware &amp;amp; Networking Expert  enabling us to understand the requirements of the clients properly.</t>
  </si>
  <si>
    <t>Deepika Tours &amp;amp;Travels has come up as a highly acclaimed Tour &amp;amp; Travel Company and it has been making trips and tours memorable for travelers ever since the year 2002 when the journey began at Vishakhapatnam in Andhra Pradesh. The guidance and leadership of Mr. P. Srinivasaraju has been instrumental in showing the path of success and recognition to the team as we aim at perfection and recognition. We have been working with an infectious zeal and we have lived the thrill of the travelers who have availed our services as the times have passed by.Deepika Tours &amp;amp;Travels has been known for its versatility as well as the unmatched efficiency with which it has handled the multiple roles.  reckoned among the most prominent Tour Operators and Event Organizers in the world of tourism. Further the services on offer comprise of Car Rental Services Wedding Car Services and Bus Booking Services. Having acquired new dimensions with time we have kept up the pace with the ongoing developments of the Travel World.Our team has centered its efforts on providing the best experiences to you all the time. We believe that the traveling is an experience in itself while t</t>
  </si>
  <si>
    <t>Welcome to our site Strings. located in Andhrapradesh. Retailer of T ShirtDj SoftwareHeadphoneetc.</t>
  </si>
  <si>
    <t>SHIRIDI SAI PERIPHERAL SYSTEMS is a well reckoned company rendering comprehensive range of high tech counting machines. The company was established in the year 2008.  manufacturing importing supplying and exporting Note Counting Machine Fake Note Detector Machine Dome Cameras and DVR System. The company works under the inspirational guidance of Mrs. B. Padma the CEO of the company. She is having the Degree of B.Tech with experience of 18 years.</t>
  </si>
  <si>
    <t>Jeans -stretchable with comfort shirts-cotterparty waresilklinenT-Shirts-all types Sorts -short and length Belts-LeatherPerfomues -all types  best in the service.</t>
  </si>
  <si>
    <t>Dear Sir Sub: Company Profile --- * ----- We Take The Pleasure To Introduce Ourselves As A Supplier Of Wire Ropeswire Rope Slingsp.p.ropes Mooring Ropeswire Rope Nets P.p. Rope Nets And Lifting Tackles Like ?D? Shackles Cargo Hooks?U?clamps Turn BucklesBottle Screws.Save All Nets. Wire Rope Net Slings Leather Hand Gloves Cotton Hand Gloves Nose Mask Safety Helmat Safety Shoes Chain Pulley Block Anchor Chain Anchor Nylon Web Slings  In This Business For The Last 15years And Are Supplying Materials To Large Govt. Public And Pvt. Companies Like M/s Hindustan Shipyard Ltd M/s Visakhapatnam Port Trust  M/s.Kakinada Sea Port LtdM/S.paradip Port Trust M/s Steel Authourity Of India Ltd M/s BHPV LTD. M/s NTPC LTD.M/s Gopalpur Port And Shipping Companies Like M/s ORISSA STEVEDORES M/s Bothra Shipping M/s J.M.Baxi &amp; Co. M/s.seaways Shipping Ltd M/s. Prathyusha Associates Shipping Pvt LtdM/s. Essem LogisticsM/s.SICAL Logistics We Would Like To Mention That Our Prices Quality&amp;prompt Service Will Leave No Room To Seek For An Alternative. As We Maintain A Huge Stock And As Such Can Cater To Your Need Promptly And Efficiently. The Series Of Repeat Orders Received From Our S</t>
  </si>
  <si>
    <t>Numeric Sollutions incorporated in the year 2011 as a Sole Proprietorship based venture.  instrumental in offering trading service Providing and supplying a wide range of Dome CCTV Camera IP CCTV Camera Digital Video Recorder and more. The offered products can be availed by our clients at market leading rates.</t>
  </si>
  <si>
    <t>Our Company Sumangal Gold was set up in Visakhapatnam over 17 years ago. In fact  one of the one of the leading jewelry supplier business in this city and among the best known in so India. Over this long period of time we have made a name for ourselves for reliability and trustworthiness. Reliability and trustworthiness are undoubtedly important attributes of a jeweler the very bedrock on which relationships are built with customers. Many of our loyal customers have been with us for generations and we have close bonds with them. The excellence of our service our understanding of our clients' needs and the calm friendly ambiance of our showroom attracts new customers and retains old ones. But in the modern world while trustworthiness and other virtues are necessary they are not sufficient to satisfy today's young people. Like any other manufacturer of consumer durables a jeweler too has to be innovative and trendy. Traditional as well as modern designs have to be offered. This is where our company scores over many others. At every stage we have adapted ourselves to the changing trends without losing sight of our core values. Our skilled craftsmen are masters</t>
  </si>
  <si>
    <t>Padmasree Computers &amp;amp; Services is established in the year 1995 and started operations through maintenance of Computer Systems and High-end peripherals. The main focus of the organization is sales service maintenance network Wi-fi Connectivity and Other Fiber Optic Solutions.\r\nAs part of the above we have tied up with Hp-Compaq India LTDIBM Lenovo Kingston Wipro D-Link India Ltd APC Numeric EPSON LG Systems CYBERROAM QUICK HEAL ANTI VIRUS RAD and CISCO.  also supplying systems from Desktop to High-end servers which includes Notebooks.\r\nWe have a total professional strength of 12 well experienced engineers and other than 7 Engineers are CCNA Certified . In addition to hardware knowledge our engineers also process excellent skills in providing OS level support. We have expertise in maintaining point to point point to multiple point for long distance wireless connectivity high-end peripheral equipment like Inkjet plotters Laser printers and heavy-duty dot matrix printers. Presently  marinating more than 700 systems located across the country.\r\nWe will provide ONSITE Maintenance services with full-fledged Test and Repair Center where our engineers</t>
  </si>
  <si>
    <t>Established in 2006 in the Export Processing Zone (VEPZ) at Special Economic Zone (SEZ) Visakhapatnam India GS Paper Industries &amp; Products (Founded by Mr. G. Srinivasa Rao and Mrs. G. Usha Rani) have come a long way in conceptualizing the usage of organic and ethical handmade paper and handmade paper products.  registered with all the government departments in India and have our own building with a constructed area of 12000 sq. ft. with latest equipment and over 100 motivated skilled craftsmen and a specialized quality control (QC) team for making export worthy products. Our continued efforts in making better quality handmade paper and paper products have resulted in bringing out an exquisite range of products that suit both amateur and professional craftsmen both in the Indian and international markets. Also with our continued commitment we have developed a variety of finished handmade paper products in satisfying thousands of our customers. Our products are purely organic and free of chemicals acids or polymers etc. They are totally eco-friendly.</t>
  </si>
  <si>
    <t>Om Swastik Enterprise was established in the year 2012.  leading Supplier Retailer and Service Provider of Fire Extinguisher Refilling Fire Extinguishers Dome Camera CCTV Dome Camera CCTV Cameras Standalon DVR Hydrant Systems Safety Signage Safety Helmets IR Camera Fire Suit. Our highly advanced warehouse has ample space and is fully outfitted with latest automation facilities to easily manage stocked products. This facility is fully capable of protecting the sourced products from any damage and minimizes any chances of mishandling. We have a team of highly proactive reliable and experienced professionals who communicate with clients to understand their specific requirements.</t>
  </si>
  <si>
    <t>We &amp;ldquo;Divine Poly-Pack&amp;rdquo; are an eminent entity involved in manufacturing an excellent range of Polypropylene Bags Garbage Bags Filler Masterbatches HM Liner Bags HM Rolls LD Liner Bags etc. Incorporated as a Partnership firm in the year 2008 at Visnagar (Gujarat India)  involved in offering quality assured array of products. Our mentor &amp;ldquo;Mr. Navin Patel&amp;rdquo; (Partner) has immense experience in this industry and under his worthy guidance we have achieved a prominent position in this industry.</t>
  </si>
  <si>
    <t>Commenced in the year 2013 we Acharya Solar System are a world famed Importer Supplier Distributor Exporter and Trader of high grade Solar Panels Solar Torch Lights Solar Street Lights Solar Water Heater Solar Mobile Charger and a numerous other products. Apart from selling Eco-friendly products we provide reputable solar solution for agriculture water pumps residence lighting and solar plants. Being notably concerned about the background and considering the fact that coal water &amp;amp; oil could not exit in the near future because of its improper utilization our company has taken initiative to publicize products that use non-conventional sources of energy.Thinking in a broader way we have produced efforts to offer products to the purchasers that uses the energy received from the sun to function. The Solar Water Heater offered by us are notably appreciated for their excellent heating capability longer functional life low cost of maintenance basic installation and eco-friendly nature. Our efforts are appreciated all around the globe and supported us muster lots clients to go after our lead. Currently  one of the principal firm to offer cost-effective residentia</t>
  </si>
  <si>
    <t>Chanda Creations was established in 2000.  trader supplier and retailer of Wedding Suit Casual Suit Check Shirts Casual Shirts Shirting Fabric and Suiting Fabric. Throughout the years we have continuously provided excellent products to our clients at cost effective prices. Also our products are packed in strong packaging material to keep designs and quality intact. Based on client centric approaches our main focus stays to serve clients in a transparent way giving full value to their money. We assure that these products are made from optimum quality fiber by our vendors as per prevailing trends of the market. The entire offered range is sourced from certified vendors who are known for their remarkable quality offerings. Our entire assortment is sourced and offered to customers in a spectrum of sizes color shades designs and patterns so to suit their distinguished tastes.Based at one of the biggest garment markets  catering to the demands of a large clientele. Contemporary men can discover high end dressing with our range of ready to wear garments that spells quality innovation and unusual styling. Our organization leaves no scope for client dissatisfac</t>
  </si>
  <si>
    <t>GOPAL INTERNATIONAL is a one stop destination for all kinds of Readymade Girl Wear.  a rapidly growing firm engaged in Exporting Importing and Supplying of various Girls Dresses in the overseas markets. Meeting latest fashion trends  offering various Girls Tops Girls Frocks Girls Dresses and many other Readymade Garments. Adding a style statement into the wearer&amp;rsquo;s personality  offering exclusively designed Girls Wear in the global markets.</t>
  </si>
  <si>
    <t>SADHANA TEXTILES Established in 2007 is one of the garments exporters of Men's Wear Ladies Wear Kids Wear &amp;amp; T -Shirts in India.  delivering our services to our worldwide customers. Our organization has carved a niche in its sphere of Customer Satisfaction operation. We have a quality-oriented and dedicated team of personnel that ensures flawless products at every stage. The thorough inspection and immaculate visualization leads to a matchless selection of articles which is sold at competitive prices to our distinguished buyers. Our company symbolizes on dedication no compromise on quality high Professionalism and top notch designing to provide high quality and Remarkable service.  highly developed &amp;amp; equipped with state-of-the-art infrastructure facilities. We ensure that every level of production is controlled with thorough quality checks to make sure that the fabrics of every garment produced are in accordance to the International standards.</t>
  </si>
  <si>
    <t>Brij Lata Art &amp;amp; Craft was established in the year 2004.  the manufacturer trader &amp;amp; supplier of Handicraft products like jewelry box wall hanging etc. We offer an exquisite range of handcrafted products that can be used as gift items jewellery case and in various other manner by the end buyers. Available in variety of sizes our product range is made by using superior quality wood which is treated for termite protection before it is used in the manufacturing process.They also provide a designer look and are available in various sizes and dimensions. These handcrafted boxes are easily affordable and can also be produced as per the client's specifications and requirements. backed by skilled work-force and experienced professional to execute the production process.  also well empowered with top-notch designers and creative experts who work in state-of-the-art infrastructure set up backed by latest machines. Our skilled craftsmen take the best of the patterns to create ensembles that celebrate modern living standards. Our customer relationship managers also undertake extensive research to study the market needs and preferences and thus suggest</t>
  </si>
  <si>
    <t>Welcome to Murali Mobiles  Provided Samsung Mobile Mobile Charger EarphoneNokia phone.</t>
  </si>
  <si>
    <t xml:space="preserve"> here! Through live streaming you can share your special moment live online with friends and family from anywhere in the world! Not only can your viewers watch online they can respond by facebook and really share the experience from present place and being mobile too.Blossomes Live webcasts your events enabling everyone to &amp;ldquo;present&amp;rdquo; your occasion. With live streaming your guests watch your functions video LIVE via the Internet. You can even show everyone your awesome momentsWe can take care of all your occasion videography and webcasting needs. Our live shoot streaming services provide a quality and eco-friendly solution. We enhance your sweet memories share to your near and dear. We consider the environment of function for reduce your occasion consumption by webcasting your event online to guests that would otherwise fly from long distances to attend.</t>
  </si>
  <si>
    <t xml:space="preserve"> privileged to introduce ourselves as one of the leading key players in the field of foot wear industry by the name 'FOOT ART INDUSTRIES'.  a ISO 9001:2008 Certified Company.  also registered under National Small Industries Corporation as a supplier to the Indian government.\r\nFOOT ART INDUSTRIES  commenced manufacturing of industrial safety shoes (PVC &amp;amp; P.U) from Mumbai the commercial capital of the country. We have over two decades of experience in the business and  growing rapidly by the brand name of 'CLASS'  in the field of foot wear industry. Due to increasing demand of our products and scarcity of space in Mumbai we shifted our manufacturing activities to Wai Dist Satara in October 2003. The nearest city Pune is just 70 km from our unit.</t>
  </si>
  <si>
    <t>Sneha Sweets &amp; Dairy was established in the year 2001.  leading Wholesaler and Supplier of Skimmed Milk Powder Kesar Ras Malai Dry Fruit Ladoo etc. Our organization is engaged in offering quality range of dairy products which are hygienically prepared preserving all the major nutrients. Our dairy products are safely packed in high density polyethylene bags and corrugated cartons and are taken care off during the transit. These products are fresh pure and contaminant free. Being one of the pioneers in the business industry  affianced in providing vast array of Dairy Product to our patrons. We offer these products in many specifications at the most reasonable price.</t>
  </si>
  <si>
    <t>Established in the year 2010 at warangal india we find me solutions are best company engaged in manufacturing supplying and exporting a wide range of tarpaulin sheets pp woven bags and fabrics. Our range is manufactured using quality material like fabric yarn plastic and polyester as per the international quality standards which enhance its durability long service life and accuracy. The range that we supply is also useful for packing chemicals frozen food yarn rice fertilizers motor parts and detergents.  also facilitated with sophisticated manufacturing unit which comprises innovative and technically advanced machines. With the help of lamination plants b. O. P. P. Printing machines and automatic cutting  printing machine  able to ensure smooth production process. Further our quality control unit helps us to stringently test the entire range at each and every level of production process to ensure that only flawless bags and fabrics are delivered at the clients end. Owing to our ethical business policies timely deliveries and easy payment modes  able to offer our range to india south/west africa and south/west europe. Mr. Benson joseph  has been</t>
  </si>
  <si>
    <t>Sri Ragava Industries was established in the year 2013.  leading Manufacture and Supplier of Bleached Kraft Paper Bags Laminated Kraft Paper Bags Printed Paper Plates etc.  one of the prominent dealor of an impressive gamut of Gusseted and Non Gusseted Paper Bags that can be availed in various sizes. Our range of Gusseted Paper Bags is highly in demand in the market owing to its high quality and durability. Our range is available in either white or brown colors with a knit rope handle. We provide best quality these Paper Bags to our clients with affordable price.  famous for client satisfaction in our industry.</t>
  </si>
  <si>
    <t>Win Win International was established in 2011.  Supplier and Importer of Digital Camera Cover Dual USB Car Charger Laptop Headphone Laptop Mouse Laptop USB Speaker Mobile Back Case Mobile Cover Mobile Data Cable etc. Our renowned vendor base quality centric approach in-depth understanding and expertise have helped us in reaching to the apex of success. We always strive to achieve 100% customer satisfaction by offering unmatched quality products and excellent services to the clients.  located at Uttar Pradesh India. The company has flourished in leaps and bounds under the guidance and leadership of a team of highly qualified and eminent managers who are experts of their respective domains. Other than that owing to our rich experience in industry we figure out the exact requirement of clients and accordingly we cater to their demands with maximum satisfaction. In order to smooth marketing and on-time supply of our products we have expanded the supplier base as well as stockpile the range in stock to immediately complete the order of clients.</t>
  </si>
  <si>
    <t>Welcome To Latika's Boutique Located In Wardha  Retailer Of Anarkali Suit Designer Bags Designer Woollen Wear.</t>
  </si>
  <si>
    <t>Harmony Uniforms was established in the year 2001.  a leading Manufacturer Supplier of Corporate Uniforms School Uniforms Industrial Uniforms Petrol Pump Uniforms Air Hostess Uniform etc. The offered uniforms are designed from quality assured fabric which is procured from trusted and reliable vendors. Besides this the offered school uniform is available with us in user-defined specifications. The offered school uniform shirts are known for their rich features such as colorfastness soft texture and flawless finishing. With the aid of our large production capacity we have been able to meet the bulk demands of the offered school uniform shirts in the most efficient manner.</t>
  </si>
  <si>
    <t>Solar Shakti was established in the year 2003.  Wholesaler Supplier Trader Retailer of Solar Fan Solar Mobile Charger Solar Study Lamp etc. The solar products offered by us are well known among our clients owing to their application specific design high efficiency long working life reliable functioning and low maintenance cost. Offered products are manufactured by our vendors end using best quality material and sophisticated technology to render maximum client satisfaction.Since our inception quality is the main objective of our company hence we assure our clients that our provided solar products are rigorously tested against different parameters by our quality controllers. Besides we provide these solar products in safe packaging material at nominal rates.</t>
  </si>
  <si>
    <t>Josvi jewellers  a highly famed Gold Jewellery Manufacturers aesthetically welcomes you to its global domain. With great respect towards our client requirements we provide the beautifully and skillfully Designed Diamond Gold Jewellery and Designer Diamond Jewellery and Internationl Branded Watches. At Josvi Jewellers we have a large variety of our products that are suitable for all occasions and purposes.  recognized by the quality of our products and vast knowledge base in the field of Jewellery and handicrafts  highly reliable and capable gold jewellery manufacturing company that will go to any extent in fulfilling our customers wishes in this regard. Skilled personnel and adequate contacts have made us grow. We make sure to provide our customers with the latest and enduring Designed Jewellery. In the end we would like to thank our esteemed existing customers for believing in us and supporting us at every step. If you are not one of our customers then you surely are missing on a golden opportunity.</t>
  </si>
  <si>
    <t>Sahib Enterprises was established in the year of 2005.  Manufacturer Trader &amp;amp; Supplier of Stainless Steel Cloth Drying Stand Stainless Steel Towel Stand Stainless Steel Shoes Rack Stainless Steel Towel Rack etc. Owing to their features such as ruggedness compact construction less maintenance technical advancements and long functional life these products are highly acknowledged among our patrons.Moreover  supported by the competent professionals who are selected by analyzing their experience and knowledge in respective domain. These professionals incorporate innovative concepts in the entire production process to develop superior quality products. Further these qualified personnel work in tandem with each other to carry out the entire process in a smooth and organized manner.</t>
  </si>
  <si>
    <t xml:space="preserve"> leading manufacturers of stainless steel capsulated induction bottom cookwares and kitchenwares. we manufacture as per customer requirement also.</t>
  </si>
  <si>
    <t>Mahaluxmi poly bags was established in 2006 at Haryana.  offering finest quality PP bags HDPE bags pp woven sacks pp laminated and unlaminated bags Leno bags Jumbo bags and pp woven fabrics.  a supreme choice to aid these products at supreme and most inexpensive prices in the market. committed to deliver products that meet diverse needs of our clients and have achieved the loyalty so far by catering a bouquet of beneficial features such as high tear strengthimpact resistant quality easy to carry nature and long service life.  in the business to present an innovative range of products that is an outcome of deep understanding of complex consumer needs. Due to our highly advanced manufacturing base  equipped with a growing demand of high speed production that our esteemed clients really looking towards.</t>
  </si>
  <si>
    <t>Jyoti Paper Products Industries is a reputed Manufacturer and Supplier of biodegradable Paper Products like Printed Paper Cups Printed Paper Plates Paper Bags and Tissue Papers. Since our inceptions  exhibiting brilliant performance as a manufacturer of a wide range of biodegradable acid free and environment friendly Paper Products. Offering such an impressive range of Paper products the company has carved a niche for itself in the market.Our organization follows a client-oriented approach which enables it to fulfill the growing demands of the clients with complete satisfaction. Thus to offer a distinguished collection of products to the clients we obtain all required raw material from the trusted vendors of the industry. Our clients trust us for the quality of our products our flexibility in supplying products that meet their requirements and our reliability in providing timely delivery at competitive prices. Our team practices all dealings a fair and ethical manner. This allows us to garner long term and congenial business associations with the clients.</t>
  </si>
  <si>
    <t>Aanand &amp; Sons Industries was established in the year 2010.  Manufacturer &amp; Supplier of Brass Pooja Lotta SS Jug Gangayamuna Copper Pooja Lotta etc. Available with a comparatively thicker base these products are manufactured using premium grade aluminum and other material. Available in a variety of magnificent and attractive designs these kitchenware are assured to add beauty and elegance to the dining table.The fabrication is done according to the international standards which are seen abundantly in their multifaceted features and usages. Owing to its unmatched quality and high utility features the offered utensils are exceptionally valued by the prestigious clients.</t>
  </si>
  <si>
    <t>We Car Beauty Shop was established in the year 2000. Car Beauty Shop is leading manufacturer and supplier of car seat covers designer car seat covers fancy car seat covers etc. Our entity is offering an exclusive range of walser car seat covers to our valued clientele. Offered products are developed utilizing top quality input and advanced technology.  one of the notable entities that offer an extensive range of designer car seat covers. The team of talented experts makes our offered series. The entire series is extremely admired by our clientele due to its elite characteristics.  offering these bags at reasonable price range.</t>
  </si>
  <si>
    <t>Avni Computers was established in the year 2014.  Manufacturer Supplier of Travel Charger DC Charger Car Charger Mobile Charger Lead etc. These products are designed with the use of best and finest quality machines and skills. With cutting edge technology these products are designed to keep it as per set quality standards. These products are kept under the guidance of our managers to keep it as per set global norms. Too they are available in customization facility and water proof packaging options too. Our offered products are highly loved and appreciated for many factors like quality assurance Cost effective rates durability excellent finish and high recital.</t>
  </si>
  <si>
    <t>G.S Enterprises was established in the year 2013.  the Wholesale Trader &amp;amp; Supplier of Power Bank Head Phone Stereo Earphones Ladies Handbags Ladies Belt Mens Wallet Leather Belt etc. Our organization is very strict in quality matters and ensures to follow high ethical industry norms and regulation to stay at per with the latest industrial trend.All the products that we offer have high quality and durability and they are known for the same in our rich customer base. We give special attention to customization as  always very keen to understand the customer's needs. Our well qualified and experienced vendors is ready with the aids to customize.</t>
  </si>
  <si>
    <t>Future Fashion Fabrication was established in the year 1999.  Manufacturer &amp; Supplier of Plain Men Shirt Mens Round Neck T-Shirt Fashionable Men Jeans Men Trousers etc. Available in both customized and standard finish our each and every product hold matchless quality longer life and comfort. Our experts use fine quality fabrics which impart strength to the products. Carving our alcove in the national as well as international market  known in the industry for alluring designs patterns and comfort-ability. We offer attires and fabric materials that are made with the finest range of fabrics commercially known. To provide best quality products we have developed state-of-the-art infrastructural facility that is well equipped with modern machinery and technology. We treat our customers as our gods and offer them the best possible product convenience and satisfaction from our end.</t>
  </si>
  <si>
    <t>Prince Electronics and Security System is established in the year 2011.  leading Trader Retailer and Service Provider of Busy Accounting software Note counting machine CCTV Camera Video Door Phone Vehicle Tracking system. Our offered range is widely applauded by our clients due to their incomparable features like best in use precise dimension reliability shrink resistant high strength and low maintenance. In order to meet various needs of clients we offer these products in various specifications. Our precious clients can avail these products from us at market leading prices. backed by a well established Service unit and our team of highly skilled team of professionals that enable us to provide high quality product range to our clients. Our Quality controllers of our team strictly inspected the entire product range of various parameters to eradicate all flaws from the product assortment.</t>
  </si>
  <si>
    <t>M. G. K. Paithani Handloom House was established in the year 1997.  leading Manufacturer and Supplier. Totally hand weaving &amp; hand woven product. Pure silk Material. We offer our extensive range of superior quality designer sarees ladies dupatta. Available in attractive and stylish designs colors pure silk &amp; also cotton. All these sarees &amp; dupattas are designed keeping in mind the latest trends of fashion.These sarees &amp; dupattas are made from the best quality fabric (silk) and are available in various colors patterns and styles. Owing to their soft texture and skin-friendliness these sarees &amp; dupattas are widely acclaimed among the clients. backed by highly capable team of adept professionals and occupied in presenting an optimum quality of Ladies Fancy sarees &amp; Dupatta to our valuable patrons. Offered product is made by our expert employees making use of finest quality fabrics.</t>
  </si>
  <si>
    <t>We hardly proud to introduce our self establishment of our unit is in 2006. In short period we will achieve our target and jump in all the states of india. We supply all kind of traditional sarees of Maharashtra called paithani.  the authorized user of silk mark which promoted by government of india central silk board of india bang lore. Quality is our aim. All our silk products is made with pure mulberry silk. Silk product is attached with silk tag of silk mark giving by central silk board Bangalore.</t>
  </si>
  <si>
    <t>Kokane Paithani &amp; Silk Saree's was established in the year 1975.  the leading Manufacturer And Supplier of Pure Silk Saree Handloom Silk Sarees Embroidered Silk Sarees Cotton Silk Dhoti White Silk Dhoti Multicolored Silk Dhoti etc.</t>
  </si>
  <si>
    <t>We &amp;ldquo;Raghav Overseas&amp;rdquo; are well-known and leading trader of a mesmerizing and comfortable range of Kids Jeans Kids Shoes And Slipper Ladies Top Men's Shoes and Sport Shoes. We provide these garments and shoes as per the diverse needs of the clients' and in varied specifications. Incepted in the year 1995  a Sole Proprietorship Company that is associated with the renowned and certified vendors of the market. Situated at Zirakpur (Punjab India) we have also constructed a spacious warehouse to keep these garments and shoes in a safe and systematic manner. Under the supervision of our mentor &amp;ldquo;Mr. Ish Malhotra&amp;rdquo; we achieved huge success in this sector.</t>
  </si>
  <si>
    <t>Pace Enterprises was established in the year 2013.  a leading Manufacturer Supplier of Mens Readymade Garments like Cotton Shirts Pants Coat Suits Jackets etc. Our offered clothes are renowned in the market for excellent fitting high comfort level durability attractive looks and color fastness. In order to meet the international quality standards these shirts are designed using the finest quality cotton obtained from the reliable vendors of the market and latest machines. These stylish cotton shirts are available in different sizes patterns designs and colors as per the specifications provided by our clients at market leading prices.</t>
  </si>
  <si>
    <t>Stile Vestiro - Makeover Fashion Studio was established in the year 2014.  Manufacturer &amp; Supplier of Designer Sarees Long Suits Multy Color Long SuitTops SkirtsKurti's etc. Moreover our range is made available in the market in varied patterns that caters a beautified look to the wearer. Furthermore light in weight this range can be carried easily. Our proficient designers make use of premium quality fabric and advanced technology to designs this long suit in sync with industry norms.These are carefully tested by the quality checker on various factors before they are forward. These are generally a requirement by the customers for their availability in different beautiful designs available in a market.</t>
  </si>
  <si>
    <t>Eternity Diamond was established in the year 2002.  leading manufacturer supplier of Diamond Bangles Diamond Bracelets Stylish Diamond Ring etc. They are light in weight and can be carried in different occasions. Our entire product range is the perfect status symbol for the individual and personifies the hands of the wearer. Earring is designed with accuracy under the supervision of experienced designers. These aristocratic and diamond jewelry enhance the sheer beauty grace and elegance of women. Meticulously crafted by our master craftsmen these jewelries are perfect for every occasion. Moreover we provide customization on our range as per the specifications of our customers.</t>
  </si>
  <si>
    <t>mm impex is a Moradabad mainather based export company the maufactuing Company's Specialty Product Candle Holder &amp; Stand Photo &amp; Picture Frame Hanger ChairTable Stool Pen Holder Beds Planters Gift Items Bunk Cage Lamp Basket Cutlery Trophy Earring Bracelet Necklace Ring Sculpture Jewlry Boxes Photo Albums Journals Coin Bags Votives Lamp Shades Evening Bages ScarvesBelts SlippersDesign Range Cushions Hand Embed.Cushions Curtains In Organza Organdy &amp; Chiffon Christmas Ornaments Brass Art ware Aluminum Stainless Steel Kitchen ware Bathroom Accessories all kind Indian Handicrafts &amp; jewelry since its inception in 2007. Moradabad is globally renowned for producing an exclusive array of antique metal handicrafts and artifacts. Outfitted with an outstanding setup and excellent workforce MM IMPEX offers a wide range of Artware in Brass Aluminium Glass Silver and Iron. Based in Moradabad  a leading manufacturer exporter and supplier of distinctive Aluminum Acrylic Lamp Aluminum Floor Lamp Aluminum Decorative Lamp Brass Candle Holder Brass Lamp with Electric Fitting Decorative Brass Lamp Burner Magic Lamp Incense Stick Holder etc. Our entire brass collection is availab</t>
  </si>
  <si>
    <t>The name &amp;ldquo;Samarth&amp;rdquo; is derived from the ancient Sanskrit word which means &amp;ldquo;Capable&amp;rdquo; &amp;ldquo; Powerful&amp;rdquo; &amp;ldquo;Efficient&amp;rdquo;. At Samarth Diamond we bring justice to our name through our craftsmanship. Each diamond for us is a story waiting to be shared. Be it in form of jewelry watches or artifacts. With precision and expertise we create a sparkle of joy.   one of the best diamond manufacturing companies in the world especially in small size round brilliant cut diamonds. Excellence in craftsmanship is reflected in our quality of work.\Mr. Govind Patel is a science graduate &amp;amp; holds an MBA in Human Resources. He currently manages the Firm&amp;rsquo;s Technology &amp;amp; Human Resource departments. He is abreast with the latest technological developments in the diamond cutting &amp;amp; polishing industry and has a wealth of experience in managing the Firm&amp;rsquo;s personnel.\Dinesh Patel\r\nProcurement &amp;amp; Manufacturing Operations\r\n\Mr. Dinesh Patel has more than 28 years of business experience. He currently manages the Firm&amp;rsquo;s procurement &amp;amp; manufacturing related operations. His eye for detail &amp;amp; desire for excellence has</t>
  </si>
  <si>
    <t>Incorporated in the year 2008 we &amp;ldquo;Spinoff Technopark Pvt. Ltd.&amp;rdquo; are an ISO 9001:2008 certified organization affianced in Manufacturing Exporting and Supplying comprehensive assortment of LED Bulb LED Tube Light LED Flood Light LED Down Light LED Street Light LED Panel Light LED Garden Light LED Inground Light LED High Bay Light LED Outdoor Wall Light LED Wall And Mirror Light Antique Wall Light CCTV Camera and Digital Video Recorder. Imperial Led is a venture promoted by Spinoff Technopark Pvt. Ltd. a company into business with professional promoters having experience of more than 25 years in various industries such as heavy engineering Security surveillance and lighting industry. Situated at Mohali (Punjab India)  backed by state-of-the-art infrastructural base resourced with advanced production technology. The infrastructural base spreads over a large area and helps our production team to manufacture complete assortment of products in adherence to global quality standards. We have segregated our infrastructural base into various divisions such as Procurement Production Quality Testing R &amp;amp; D Sales &amp;amp; Marketing and Warehousing &amp;amp; Packag</t>
  </si>
  <si>
    <t>We at \parekh creations\ welcome you to our art gallery.  located in the commercial hub of camp in the Pune city. We specialize in various art forms like mural paintings including rajasthani 3d murals. We also make decorative handmade paper bags in all sizes with customised designs. \r\nThe proprietor Mrs. Urvashi parekh is well known in and around pune city for her creativity and art work. She is also into poetry and has published a book \bhini bhini jhankhnani kor\ in Gujarati. She has also been writing articles in \ sunari \ a jain social magazine named kayanubhuti for the last four years. \r\nMrs. Parekh who is a housewife as well as an artist  says \when i think of taking rest</t>
  </si>
  <si>
    <t>Which RFID product does leading Indian Companies; Airtel ICICI bank Convergys Honeywell L&amp;T &amp; Sasken rely on when it comes to managing their assets Orizin. Whom does leading Indian Organizations; Defence Food Research Lab CIIL Indian Navy Ministry of Home Affairs &amp; S.P Jain Institute of management bank upon when it comes to making their operations efficient Orizin. Yes. That is true..!Orizin Technologies Pvt. Ltd. is a leading RFID hardware solution provider based out of Bangalore India. Formed in year 2005 by a team of RFID experts the company has made rapid progress in providing RFID solutions to large number of organizations including overseas.  specialist when it comes to manage and give visibility to chaotic inventory and assets movement across your organization. Our differentiation is our experience.  among very few RFID companies who have networked more than 1 million goods including books garments laptops IT assets cosmetics vehicles personnel and arms in various private and government organization and helped our customers to streamline business operations like inventory management and real-time assets tracking. We work with leading System Inte</t>
  </si>
  <si>
    <t xml:space="preserve"> Manufacturer of Leather Bar Set Box</t>
  </si>
  <si>
    <t>Determined to meet the extensive challenges of the Leather Watch Straps manufacturing business Shuvam Watch Straps Pvt. Ltd.. is one of the leading Manufacturers and Exporters of quality Leather Watch Straps Leather watch Bands Leather Watch Bracelets Stitched Leather Watch Straps and others. Established in the year 1998  engaged in offering optimum quality of watch accessories to our valuable clients worldwide. Under the guidance of our Managing Director Mr. Samir Chatterji  successfully catering to the requirements of Leather Watch Straps. With his constant support and co-operation  maintaining our good hold in the market.</t>
  </si>
  <si>
    <t>The Annapoorna Enterprise established in 2012.  leading Supplier Manufacturer Exporter and Trader of Power Inverters Security Equipment Security Cameras etc. We always believe to work as a team which guides us to manage all the work flows in a fluent manner. Furthermore our team of highly talented employees understands and executes every given task with utmost perfection. Most importantly we focus earnestly on the parameters of client servicing as we take every query of them with responsibility and come up with result oriented solutions at every point of time.These products have an excellent performance level weather resistance low thermal conductivity and longer functional life. All our products are procured exclusively from a reliable vendor base chosen by our unbiased selection committee on the basis of some set parameters. We primarily look into their ability to deliver the said consignments within the stipulated time frame maintenance of transparent financial transactions and their capability to stand by their promises.</t>
  </si>
  <si>
    <t xml:space="preserve"> leading manufacturer &amp;amp; exporter of high fashion scarves stoles fabrics shawlsvarious types of jute bagshand bags. Our innovative creation on scarves is jamdani style which spreads in the world.</t>
  </si>
  <si>
    <t>Imran &amp; Sons was established in the year 2015. Redefining traditional designs and modern decoration solutions  reckoned for offering distinctive designs colors and styles through our wide range of indigenous ethnic wear and furnishings like designer lehengas embroidered salwar suits mens wear embroidered sherwanis men kurta pyjama punjabi.Our products are widely known for their fine finish and are a perfect blend of quality and durability. The superior finish products offered by us play an indispensable part in grabbing the attention of buyers across the globe.</t>
  </si>
  <si>
    <t>R.K. Store was established in the year 2002.  the leading Trader &amp;amp; Supplier of Fancy Bracelet Earring Designer Ring Eye Liner  lotions Baby Powder &amp;amp; Baby Wipes.  involved in offering an excellent range of Fancy Bracelet. These are designed as per the latest fashion trends prevailing in the industry to meet the variegated preferences of our clients. affianced in the area of offering a quality compliant gamut of Baby Power. Highly recognized in the industry for their durability excellent finish and cost-effectiveness these products are enormously required. In addition to this we never concession with the quality of our products and deliver them at inexpensive rates.</t>
  </si>
  <si>
    <r>
      <t>Soni Security Systems was established in the year 2012.  leading Wholesale and Trader and Supplier of Dome Cctv Camera</t>
    </r>
    <r>
      <rPr>
        <sz val="11"/>
        <color rgb="FFFF0000"/>
        <rFont val="Calibri"/>
        <family val="2"/>
        <scheme val="minor"/>
      </rPr>
      <t xml:space="preserve"> CCTV</t>
    </r>
    <r>
      <rPr>
        <sz val="11"/>
        <color theme="1"/>
        <rFont val="Calibri"/>
        <family val="2"/>
        <scheme val="minor"/>
      </rPr>
      <t xml:space="preserve"> Security Camera Digital EPABX System etc. We bring forth high quality Redren Solar Water Heater. These Redren Solar Water Heaters are procured from reliable and known vendors of the market who prepare these products using high grade raw material. These products are tested on various quality parameters before finally dispatching to clients.Keeping in mind the diverse requirements of the clients we offer our clients wide range of Solar Water Heaters that are treasured among the clients for optimum quality and durable finishing. Our entire product range has high tensile strength and is available in different dimensions and grades. Our entire product range is eco-friendly in nature and available at most affordable rates.</t>
    </r>
  </si>
  <si>
    <r>
      <t xml:space="preserve"> </t>
    </r>
    <r>
      <rPr>
        <sz val="11"/>
        <color rgb="FFFF0000"/>
        <rFont val="Calibri"/>
        <family val="2"/>
        <scheme val="minor"/>
      </rPr>
      <t>shoes</t>
    </r>
    <r>
      <rPr>
        <sz val="11"/>
        <color rgb="FFFF0000"/>
        <rFont val="Calibri"/>
        <family val="2"/>
        <scheme val="minor"/>
      </rPr>
      <t xml:space="preserve"> crust Leather</t>
    </r>
    <r>
      <rPr>
        <sz val="11"/>
        <color theme="1"/>
        <rFont val="Calibri"/>
        <family val="2"/>
        <scheme val="minor"/>
      </rPr>
      <t xml:space="preserve"> </t>
    </r>
  </si>
  <si>
    <r>
      <rPr>
        <sz val="11"/>
        <color rgb="FFFF0000"/>
        <rFont val="Calibri"/>
        <family val="2"/>
        <scheme val="minor"/>
      </rPr>
      <t xml:space="preserve"> shoes</t>
    </r>
    <r>
      <rPr>
        <sz val="11"/>
        <color theme="1"/>
        <rFont val="Calibri"/>
        <family val="2"/>
        <scheme val="minor"/>
      </rPr>
      <t xml:space="preserve"> </t>
    </r>
    <r>
      <rPr>
        <sz val="11"/>
        <color rgb="FFFF0000"/>
        <rFont val="Calibri"/>
        <family val="2"/>
        <scheme val="minor"/>
      </rPr>
      <t>leather footwear</t>
    </r>
  </si>
  <si>
    <r>
      <rPr>
        <sz val="11"/>
        <color rgb="FFFF0000"/>
        <rFont val="Calibri"/>
        <family val="2"/>
        <scheme val="minor"/>
      </rPr>
      <t xml:space="preserve"> All Types Of Shoes Belts  Wallets for Men</t>
    </r>
    <r>
      <rPr>
        <sz val="11"/>
        <color theme="1"/>
        <rFont val="Calibri"/>
        <family val="2"/>
        <scheme val="minor"/>
      </rPr>
      <t xml:space="preserve">  </t>
    </r>
    <r>
      <rPr>
        <sz val="11"/>
        <color rgb="FFFF0000"/>
        <rFont val="Calibri"/>
        <family val="2"/>
        <scheme val="minor"/>
      </rPr>
      <t>Women and leather accessories</t>
    </r>
  </si>
  <si>
    <t xml:space="preserve"> Casual Shoes Mens Formal Shoes Mens Sneakers etc.</t>
  </si>
  <si>
    <r>
      <rPr>
        <sz val="11"/>
        <color rgb="FFFF0000"/>
        <rFont val="Calibri"/>
        <family val="2"/>
        <scheme val="minor"/>
      </rPr>
      <t>Mens Boots Casual Shoes etc</t>
    </r>
    <r>
      <rPr>
        <sz val="11"/>
        <color theme="1"/>
        <rFont val="Calibri"/>
        <family val="2"/>
        <scheme val="minor"/>
      </rPr>
      <t xml:space="preserve">. </t>
    </r>
  </si>
  <si>
    <r>
      <rPr>
        <sz val="11"/>
        <color rgb="FFFF0000"/>
        <rFont val="Calibri"/>
        <family val="2"/>
        <scheme val="minor"/>
      </rPr>
      <t>Shoes Casual Shoes</t>
    </r>
    <r>
      <rPr>
        <sz val="11"/>
        <rFont val="Calibri"/>
        <family val="2"/>
        <scheme val="minor"/>
      </rPr>
      <t xml:space="preserve"> </t>
    </r>
  </si>
  <si>
    <r>
      <rPr>
        <sz val="11"/>
        <color rgb="FFFF0000"/>
        <rFont val="Calibri"/>
        <family val="2"/>
        <scheme val="minor"/>
      </rPr>
      <t>Shoes</t>
    </r>
    <r>
      <rPr>
        <sz val="11"/>
        <color theme="1"/>
        <rFont val="Calibri"/>
        <family val="2"/>
        <scheme val="minor"/>
      </rPr>
      <t xml:space="preserve"> </t>
    </r>
  </si>
  <si>
    <t>Marble</t>
  </si>
  <si>
    <r>
      <rPr>
        <sz val="11"/>
        <color rgb="FFFF0000"/>
        <rFont val="Calibri"/>
        <family val="2"/>
        <scheme val="minor"/>
      </rPr>
      <t>Leather Shoes Mens</t>
    </r>
    <r>
      <rPr>
        <sz val="11"/>
        <color theme="1"/>
        <rFont val="Calibri"/>
        <family val="2"/>
        <scheme val="minor"/>
      </rPr>
      <t xml:space="preserve"> </t>
    </r>
    <r>
      <rPr>
        <sz val="11"/>
        <color rgb="FFFF0000"/>
        <rFont val="Calibri"/>
        <family val="2"/>
        <scheme val="minor"/>
      </rPr>
      <t>Casual Shoes Ladies Bellies.</t>
    </r>
  </si>
  <si>
    <r>
      <rPr>
        <sz val="11"/>
        <color rgb="FFFF0000"/>
        <rFont val="Calibri"/>
        <family val="2"/>
        <scheme val="minor"/>
      </rPr>
      <t>Footwear</t>
    </r>
    <r>
      <rPr>
        <sz val="11"/>
        <color theme="1"/>
        <rFont val="Calibri"/>
        <family val="2"/>
        <scheme val="minor"/>
      </rPr>
      <t xml:space="preserve"> </t>
    </r>
    <r>
      <rPr>
        <sz val="11"/>
        <color rgb="FFFF0000"/>
        <rFont val="Calibri"/>
        <family val="2"/>
        <scheme val="minor"/>
      </rPr>
      <t>Mens</t>
    </r>
  </si>
  <si>
    <r>
      <rPr>
        <sz val="11"/>
        <color rgb="FFFF0000"/>
        <rFont val="Calibri"/>
        <family val="2"/>
        <scheme val="minor"/>
      </rPr>
      <t>AgriculturalFood</t>
    </r>
    <r>
      <rPr>
        <sz val="11"/>
        <color theme="1"/>
        <rFont val="Calibri"/>
        <family val="2"/>
        <scheme val="minor"/>
      </rPr>
      <t xml:space="preserve">  </t>
    </r>
    <r>
      <rPr>
        <sz val="11"/>
        <color rgb="FFFF0000"/>
        <rFont val="Calibri"/>
        <family val="2"/>
        <scheme val="minor"/>
      </rPr>
      <t>Footwear</t>
    </r>
    <r>
      <rPr>
        <sz val="11"/>
        <color theme="1"/>
        <rFont val="Calibri"/>
        <family val="2"/>
        <scheme val="minor"/>
      </rPr>
      <t xml:space="preserve"> </t>
    </r>
    <r>
      <rPr>
        <sz val="11"/>
        <color rgb="FFFF0000"/>
        <rFont val="Calibri"/>
        <family val="2"/>
        <scheme val="minor"/>
      </rPr>
      <t xml:space="preserve"> Footwear(shoes</t>
    </r>
    <r>
      <rPr>
        <sz val="11"/>
        <color theme="1"/>
        <rFont val="Calibri"/>
        <family val="2"/>
        <scheme val="minor"/>
      </rPr>
      <t>)</t>
    </r>
  </si>
  <si>
    <r>
      <rPr>
        <sz val="11"/>
        <color rgb="FFFF0000"/>
        <rFont val="Calibri"/>
        <family val="2"/>
        <scheme val="minor"/>
      </rPr>
      <t>Footwear</t>
    </r>
    <r>
      <rPr>
        <sz val="11"/>
        <color theme="1"/>
        <rFont val="Calibri"/>
        <family val="2"/>
        <scheme val="minor"/>
      </rPr>
      <t xml:space="preserve"> </t>
    </r>
    <r>
      <rPr>
        <sz val="11"/>
        <color rgb="FFFF0000"/>
        <rFont val="Calibri"/>
        <family val="2"/>
        <scheme val="minor"/>
      </rPr>
      <t>Accessories</t>
    </r>
  </si>
  <si>
    <r>
      <rPr>
        <sz val="11"/>
        <color rgb="FFFF0000"/>
        <rFont val="Calibri"/>
        <family val="2"/>
        <scheme val="minor"/>
      </rPr>
      <t>Footwear</t>
    </r>
    <r>
      <rPr>
        <sz val="11"/>
        <color theme="1"/>
        <rFont val="Calibri"/>
        <family val="2"/>
        <scheme val="minor"/>
      </rPr>
      <t xml:space="preserve"> </t>
    </r>
    <r>
      <rPr>
        <sz val="11"/>
        <color rgb="FFFF0000"/>
        <rFont val="Calibri"/>
        <family val="2"/>
        <scheme val="minor"/>
      </rPr>
      <t>products.</t>
    </r>
    <r>
      <rPr>
        <sz val="11"/>
        <color theme="1"/>
        <rFont val="Calibri"/>
        <family val="2"/>
        <scheme val="minor"/>
      </rPr>
      <t xml:space="preserve"> </t>
    </r>
    <r>
      <rPr>
        <sz val="11"/>
        <color rgb="FFFF0000"/>
        <rFont val="Calibri"/>
        <family val="2"/>
        <scheme val="minor"/>
      </rPr>
      <t>Ladies Footwear</t>
    </r>
    <r>
      <rPr>
        <sz val="11"/>
        <color theme="1"/>
        <rFont val="Calibri"/>
        <family val="2"/>
        <scheme val="minor"/>
      </rPr>
      <t xml:space="preserve">  </t>
    </r>
    <r>
      <rPr>
        <sz val="11"/>
        <color rgb="FFFF0000"/>
        <rFont val="Calibri"/>
        <family val="2"/>
        <scheme val="minor"/>
      </rPr>
      <t>Mens Shoes</t>
    </r>
    <r>
      <rPr>
        <sz val="11"/>
        <color theme="1"/>
        <rFont val="Calibri"/>
        <family val="2"/>
        <scheme val="minor"/>
      </rPr>
      <t xml:space="preserve">.  </t>
    </r>
  </si>
  <si>
    <r>
      <rPr>
        <sz val="11"/>
        <color rgb="FFFF0000"/>
        <rFont val="Calibri"/>
        <family val="2"/>
        <scheme val="minor"/>
      </rPr>
      <t>footwear</t>
    </r>
    <r>
      <rPr>
        <sz val="11"/>
        <color theme="1"/>
        <rFont val="Calibri"/>
        <family val="2"/>
        <scheme val="minor"/>
      </rPr>
      <t xml:space="preserve"> </t>
    </r>
  </si>
  <si>
    <r>
      <rPr>
        <sz val="11"/>
        <color rgb="FFFF0000"/>
        <rFont val="Calibri"/>
        <family val="2"/>
        <scheme val="minor"/>
      </rPr>
      <t xml:space="preserve"> Silver Jewellery</t>
    </r>
    <r>
      <rPr>
        <sz val="11"/>
        <color theme="1"/>
        <rFont val="Calibri"/>
        <family val="2"/>
        <scheme val="minor"/>
      </rPr>
      <t/>
    </r>
  </si>
  <si>
    <r>
      <t xml:space="preserve"> </t>
    </r>
    <r>
      <rPr>
        <sz val="11"/>
        <color rgb="FFFF0000"/>
        <rFont val="Calibri"/>
        <family val="2"/>
        <scheme val="minor"/>
      </rPr>
      <t>ShoesLeather</t>
    </r>
    <r>
      <rPr>
        <sz val="11"/>
        <color theme="1"/>
        <rFont val="Calibri"/>
        <family val="2"/>
        <scheme val="minor"/>
      </rPr>
      <t xml:space="preserve"> </t>
    </r>
    <r>
      <rPr>
        <sz val="11"/>
        <color rgb="FFFF0000"/>
        <rFont val="Calibri"/>
        <family val="2"/>
        <scheme val="minor"/>
      </rPr>
      <t>ShoesSnikers</t>
    </r>
    <r>
      <rPr>
        <sz val="11"/>
        <color theme="1"/>
        <rFont val="Calibri"/>
        <family val="2"/>
        <scheme val="minor"/>
      </rPr>
      <t xml:space="preserve"> </t>
    </r>
    <r>
      <rPr>
        <sz val="11"/>
        <color rgb="FFFF0000"/>
        <rFont val="Calibri"/>
        <family val="2"/>
        <scheme val="minor"/>
      </rPr>
      <t>ShoesSports Shoes</t>
    </r>
  </si>
  <si>
    <r>
      <rPr>
        <sz val="11"/>
        <color rgb="FFFF0000"/>
        <rFont val="Calibri"/>
        <family val="2"/>
        <scheme val="minor"/>
      </rPr>
      <t xml:space="preserve"> Mens Boot Shoes Mens Casual Shoes</t>
    </r>
    <r>
      <rPr>
        <sz val="11"/>
        <color theme="1"/>
        <rFont val="Calibri"/>
        <family val="2"/>
        <scheme val="minor"/>
      </rPr>
      <t>;</t>
    </r>
    <r>
      <rPr>
        <sz val="11"/>
        <color rgb="FFFF0000"/>
        <rFont val="Calibri"/>
        <family val="2"/>
        <scheme val="minor"/>
      </rPr>
      <t>Womens Casual shoes</t>
    </r>
  </si>
  <si>
    <r>
      <t xml:space="preserve"> </t>
    </r>
    <r>
      <rPr>
        <sz val="11"/>
        <color rgb="FFFF0000"/>
        <rFont val="Calibri"/>
        <family val="2"/>
        <scheme val="minor"/>
      </rPr>
      <t>Footwear</t>
    </r>
    <r>
      <rPr>
        <sz val="11"/>
        <color theme="1"/>
        <rFont val="Calibri"/>
        <family val="2"/>
        <scheme val="minor"/>
      </rPr>
      <t xml:space="preserve">  </t>
    </r>
    <r>
      <rPr>
        <sz val="11"/>
        <color rgb="FFFF0000"/>
        <rFont val="Calibri"/>
        <family val="2"/>
        <scheme val="minor"/>
      </rPr>
      <t>footwears</t>
    </r>
  </si>
  <si>
    <r>
      <t xml:space="preserve"> </t>
    </r>
    <r>
      <rPr>
        <sz val="11"/>
        <color rgb="FFFF0000"/>
        <rFont val="Calibri"/>
        <family val="2"/>
        <scheme val="minor"/>
      </rPr>
      <t>Mens Shoes</t>
    </r>
  </si>
  <si>
    <r>
      <t xml:space="preserve"> </t>
    </r>
    <r>
      <rPr>
        <sz val="11"/>
        <color rgb="FFFF0000"/>
        <rFont val="Calibri"/>
        <family val="2"/>
        <scheme val="minor"/>
      </rPr>
      <t>footwear</t>
    </r>
    <r>
      <rPr>
        <sz val="11"/>
        <color theme="1"/>
        <rFont val="Calibri"/>
        <family val="2"/>
        <scheme val="minor"/>
      </rPr>
      <t xml:space="preserve">  </t>
    </r>
    <r>
      <rPr>
        <sz val="11"/>
        <color rgb="FFFF0000"/>
        <rFont val="Calibri"/>
        <family val="2"/>
        <scheme val="minor"/>
      </rPr>
      <t>Shoes</t>
    </r>
  </si>
  <si>
    <r>
      <t xml:space="preserve"> </t>
    </r>
    <r>
      <rPr>
        <sz val="11"/>
        <color rgb="FFFF0000"/>
        <rFont val="Calibri"/>
        <family val="2"/>
        <scheme val="minor"/>
      </rPr>
      <t>CASUAL</t>
    </r>
    <r>
      <rPr>
        <sz val="11"/>
        <color theme="1"/>
        <rFont val="Calibri"/>
        <family val="2"/>
        <scheme val="minor"/>
      </rPr>
      <t xml:space="preserve"> </t>
    </r>
    <r>
      <rPr>
        <sz val="11"/>
        <color rgb="FFFF0000"/>
        <rFont val="Calibri"/>
        <family val="2"/>
        <scheme val="minor"/>
      </rPr>
      <t>SHOES</t>
    </r>
    <r>
      <rPr>
        <sz val="11"/>
        <color theme="1"/>
        <rFont val="Calibri"/>
        <family val="2"/>
        <scheme val="minor"/>
      </rPr>
      <t xml:space="preserve">. </t>
    </r>
    <r>
      <rPr>
        <sz val="11"/>
        <color rgb="FFFF0000"/>
        <rFont val="Calibri"/>
        <family val="2"/>
        <scheme val="minor"/>
      </rPr>
      <t>SAFTEY SHOES AND UNIFORM SHOES.</t>
    </r>
  </si>
  <si>
    <r>
      <rPr>
        <sz val="11"/>
        <color rgb="FFFF0000"/>
        <rFont val="Calibri"/>
        <family val="2"/>
        <scheme val="minor"/>
      </rPr>
      <t>Mens Leather</t>
    </r>
    <r>
      <rPr>
        <sz val="11"/>
        <color theme="1"/>
        <rFont val="Calibri"/>
        <family val="2"/>
        <scheme val="minor"/>
      </rPr>
      <t xml:space="preserve"> </t>
    </r>
    <r>
      <rPr>
        <sz val="11"/>
        <color rgb="FFFF0000"/>
        <rFont val="Calibri"/>
        <family val="2"/>
        <scheme val="minor"/>
      </rPr>
      <t>Shoes Mens Shoes etc.</t>
    </r>
  </si>
  <si>
    <t>Footwear.</t>
  </si>
  <si>
    <r>
      <t xml:space="preserve"> </t>
    </r>
    <r>
      <rPr>
        <sz val="11"/>
        <color rgb="FFFF0000"/>
        <rFont val="Calibri"/>
        <family val="2"/>
        <scheme val="minor"/>
      </rPr>
      <t>fashion bags belts hair accessories packing bags</t>
    </r>
    <r>
      <rPr>
        <sz val="11"/>
        <color theme="1"/>
        <rFont val="Calibri"/>
        <family val="2"/>
        <scheme val="minor"/>
      </rPr>
      <t xml:space="preserve"> </t>
    </r>
    <r>
      <rPr>
        <sz val="11"/>
        <color rgb="FFFF0000"/>
        <rFont val="Calibri"/>
        <family val="2"/>
        <scheme val="minor"/>
      </rPr>
      <t>jewellery</t>
    </r>
    <r>
      <rPr>
        <sz val="11"/>
        <color theme="1"/>
        <rFont val="Calibri"/>
        <family val="2"/>
        <scheme val="minor"/>
      </rPr>
      <t xml:space="preserve"> </t>
    </r>
    <r>
      <rPr>
        <sz val="11"/>
        <color rgb="FFFF0000"/>
        <rFont val="Calibri"/>
        <family val="2"/>
        <scheme val="minor"/>
      </rPr>
      <t>&amp;gift boxes frames</t>
    </r>
  </si>
  <si>
    <r>
      <rPr>
        <sz val="11"/>
        <color rgb="FFFF0000"/>
        <rFont val="Calibri"/>
        <family val="2"/>
        <scheme val="minor"/>
      </rPr>
      <t>beads Wooden beads Horn beads Lac beads Chemical beads Ceramic beads and Jewelry etc</t>
    </r>
    <r>
      <rPr>
        <sz val="11"/>
        <color theme="1"/>
        <rFont val="Calibri"/>
        <family val="2"/>
        <scheme val="minor"/>
      </rPr>
      <t xml:space="preserve"> </t>
    </r>
  </si>
  <si>
    <r>
      <rPr>
        <sz val="11"/>
        <color rgb="FFFF0000"/>
        <rFont val="Calibri"/>
        <family val="2"/>
        <scheme val="minor"/>
      </rPr>
      <t>Mens Shoes, Ladies Slippers</t>
    </r>
    <r>
      <rPr>
        <sz val="11"/>
        <color theme="1"/>
        <rFont val="Calibri"/>
        <family val="2"/>
        <scheme val="minor"/>
      </rPr>
      <t xml:space="preserve">; </t>
    </r>
    <r>
      <rPr>
        <sz val="11"/>
        <color rgb="FFFF0000"/>
        <rFont val="Calibri"/>
        <family val="2"/>
        <scheme val="minor"/>
      </rPr>
      <t>Shoe Last Shoe Trees and much more.</t>
    </r>
  </si>
  <si>
    <r>
      <rPr>
        <sz val="11"/>
        <color rgb="FFFF0000"/>
        <rFont val="Calibri"/>
        <family val="2"/>
        <scheme val="minor"/>
      </rPr>
      <t>shoes</t>
    </r>
    <r>
      <rPr>
        <sz val="11"/>
        <color theme="1"/>
        <rFont val="Calibri"/>
        <family val="2"/>
        <scheme val="minor"/>
      </rPr>
      <t xml:space="preserve"> </t>
    </r>
  </si>
  <si>
    <r>
      <rPr>
        <sz val="11"/>
        <color rgb="FFFF0000"/>
        <rFont val="Calibri"/>
        <family val="2"/>
        <scheme val="minor"/>
      </rPr>
      <t xml:space="preserve"> School Shirts School Pants Girls School Shoes School Sweaters etc</t>
    </r>
    <r>
      <rPr>
        <sz val="11"/>
        <color theme="1"/>
        <rFont val="Calibri"/>
        <family val="2"/>
        <scheme val="minor"/>
      </rPr>
      <t>.</t>
    </r>
  </si>
  <si>
    <r>
      <rPr>
        <sz val="11"/>
        <color rgb="FFFF0000"/>
        <rFont val="Calibri"/>
        <family val="2"/>
        <scheme val="minor"/>
      </rPr>
      <t>fashionable comfort footwear</t>
    </r>
    <r>
      <rPr>
        <sz val="11"/>
        <color theme="1"/>
        <rFont val="Calibri"/>
        <family val="2"/>
        <scheme val="minor"/>
      </rPr>
      <t xml:space="preserve"> </t>
    </r>
  </si>
  <si>
    <r>
      <t xml:space="preserve"> </t>
    </r>
    <r>
      <rPr>
        <sz val="11"/>
        <color rgb="FFFF0000"/>
        <rFont val="Calibri"/>
        <family val="2"/>
        <scheme val="minor"/>
      </rPr>
      <t>Shoe Company</t>
    </r>
  </si>
  <si>
    <t>clothes</t>
  </si>
  <si>
    <r>
      <rPr>
        <sz val="11"/>
        <color rgb="FFFF0000"/>
        <rFont val="Calibri"/>
        <family val="2"/>
        <scheme val="minor"/>
      </rPr>
      <t>Leather</t>
    </r>
    <r>
      <rPr>
        <sz val="11"/>
        <color theme="1"/>
        <rFont val="Calibri"/>
        <family val="2"/>
        <scheme val="minor"/>
      </rPr>
      <t xml:space="preserve">  </t>
    </r>
    <r>
      <rPr>
        <sz val="11"/>
        <color rgb="FFFF0000"/>
        <rFont val="Calibri"/>
        <family val="2"/>
        <scheme val="minor"/>
      </rPr>
      <t>genuine leather</t>
    </r>
    <r>
      <rPr>
        <sz val="11"/>
        <color theme="1"/>
        <rFont val="Calibri"/>
        <family val="2"/>
        <scheme val="minor"/>
      </rPr>
      <t xml:space="preserve"> </t>
    </r>
    <r>
      <rPr>
        <sz val="11"/>
        <color rgb="FFFF0000"/>
        <rFont val="Calibri"/>
        <family val="2"/>
        <scheme val="minor"/>
      </rPr>
      <t>foot-wear</t>
    </r>
    <r>
      <rPr>
        <sz val="11"/>
        <color theme="1"/>
        <rFont val="Calibri"/>
        <family val="2"/>
        <scheme val="minor"/>
      </rPr>
      <t>.</t>
    </r>
  </si>
  <si>
    <r>
      <t xml:space="preserve"> </t>
    </r>
    <r>
      <rPr>
        <sz val="11"/>
        <color rgb="FFFF0000"/>
        <rFont val="Calibri"/>
        <family val="2"/>
        <scheme val="minor"/>
      </rPr>
      <t>wood doors furniture</t>
    </r>
    <r>
      <rPr>
        <sz val="11"/>
        <color theme="1"/>
        <rFont val="Calibri"/>
        <family val="2"/>
        <scheme val="minor"/>
      </rPr>
      <t xml:space="preserve"> </t>
    </r>
  </si>
  <si>
    <r>
      <t xml:space="preserve"> </t>
    </r>
    <r>
      <rPr>
        <sz val="11"/>
        <color rgb="FFFF0000"/>
        <rFont val="Calibri"/>
        <family val="2"/>
        <scheme val="minor"/>
      </rPr>
      <t>jewelry</t>
    </r>
    <r>
      <rPr>
        <sz val="11"/>
        <color theme="1"/>
        <rFont val="Calibri"/>
        <family val="2"/>
        <scheme val="minor"/>
      </rPr>
      <t xml:space="preserve"> </t>
    </r>
    <r>
      <rPr>
        <sz val="11"/>
        <color rgb="FFFF0000"/>
        <rFont val="Calibri"/>
        <family val="2"/>
        <scheme val="minor"/>
      </rPr>
      <t>shop</t>
    </r>
  </si>
  <si>
    <t xml:space="preserve"> Mens Shoes</t>
  </si>
  <si>
    <r>
      <rPr>
        <sz val="11"/>
        <color rgb="FFFF0000"/>
        <rFont val="Calibri"/>
        <family val="2"/>
        <scheme val="minor"/>
      </rPr>
      <t>Catalogue Brochures Pamphlets Poster Calendars Tags Labels Sticker Hand Bags</t>
    </r>
    <r>
      <rPr>
        <sz val="11"/>
        <color theme="1"/>
        <rFont val="Calibri"/>
        <family val="2"/>
        <scheme val="minor"/>
      </rPr>
      <t xml:space="preserve"> </t>
    </r>
  </si>
  <si>
    <r>
      <t xml:space="preserve"> </t>
    </r>
    <r>
      <rPr>
        <sz val="11"/>
        <color rgb="FFFF0000"/>
        <rFont val="Calibri"/>
        <family val="2"/>
        <scheme val="minor"/>
      </rPr>
      <t>Footwear.</t>
    </r>
  </si>
  <si>
    <t>fashion leather footwear</t>
  </si>
  <si>
    <r>
      <rPr>
        <sz val="11"/>
        <color rgb="FFFF0000"/>
        <rFont val="Calibri"/>
        <family val="2"/>
        <scheme val="minor"/>
      </rPr>
      <t>Hand Made Cotton Durries , Hand Made Leather Durries  Fashion Accessories, Artificial Jewellery</t>
    </r>
    <r>
      <rPr>
        <sz val="11"/>
        <color theme="1"/>
        <rFont val="Calibri"/>
        <family val="2"/>
        <scheme val="minor"/>
      </rPr>
      <t xml:space="preserve"> ,</t>
    </r>
    <r>
      <rPr>
        <sz val="11"/>
        <color rgb="FFFF0000"/>
        <rFont val="Calibri"/>
        <family val="2"/>
        <scheme val="minor"/>
      </rPr>
      <t>Cotton Scarves</t>
    </r>
    <r>
      <rPr>
        <sz val="11"/>
        <color theme="1"/>
        <rFont val="Calibri"/>
        <family val="2"/>
        <scheme val="minor"/>
      </rPr>
      <t xml:space="preserve"> ,</t>
    </r>
    <r>
      <rPr>
        <sz val="11"/>
        <color rgb="FFFF0000"/>
        <rFont val="Calibri"/>
        <family val="2"/>
        <scheme val="minor"/>
      </rPr>
      <t>Silk Scarves</t>
    </r>
    <r>
      <rPr>
        <sz val="11"/>
        <color theme="1"/>
        <rFont val="Calibri"/>
        <family val="2"/>
        <scheme val="minor"/>
      </rPr>
      <t xml:space="preserve"> </t>
    </r>
    <r>
      <rPr>
        <sz val="11"/>
        <color rgb="FFFF0000"/>
        <rFont val="Calibri"/>
        <family val="2"/>
        <scheme val="minor"/>
      </rPr>
      <t>4.Silver</t>
    </r>
    <r>
      <rPr>
        <sz val="11"/>
        <color theme="1"/>
        <rFont val="Calibri"/>
        <family val="2"/>
        <scheme val="minor"/>
      </rPr>
      <t xml:space="preserve"> , </t>
    </r>
    <r>
      <rPr>
        <sz val="11"/>
        <color rgb="FFFF0000"/>
        <rFont val="Calibri"/>
        <family val="2"/>
        <scheme val="minor"/>
      </rPr>
      <t>Jewellery</t>
    </r>
    <r>
      <rPr>
        <sz val="11"/>
        <color theme="1"/>
        <rFont val="Calibri"/>
        <family val="2"/>
        <scheme val="minor"/>
      </rPr>
      <t xml:space="preserve"> </t>
    </r>
    <r>
      <rPr>
        <sz val="11"/>
        <color rgb="FFFF0000"/>
        <rFont val="Calibri"/>
        <family val="2"/>
        <scheme val="minor"/>
      </rPr>
      <t>5.Viscoss</t>
    </r>
    <r>
      <rPr>
        <sz val="11"/>
        <color theme="1"/>
        <rFont val="Calibri"/>
        <family val="2"/>
        <scheme val="minor"/>
      </rPr>
      <t xml:space="preserve">   </t>
    </r>
  </si>
  <si>
    <r>
      <t xml:space="preserve"> </t>
    </r>
    <r>
      <rPr>
        <sz val="11"/>
        <color rgb="FFFF0000"/>
        <rFont val="Calibri"/>
        <family val="2"/>
        <scheme val="minor"/>
      </rPr>
      <t>Shoe</t>
    </r>
  </si>
  <si>
    <r>
      <rPr>
        <sz val="11"/>
        <color rgb="FFFF0000"/>
        <rFont val="Calibri"/>
        <family val="2"/>
        <scheme val="minor"/>
      </rPr>
      <t>Gold Chain Gold Bracelets Gold Anklets Silver Anklets Silver Bangles Silver Earrings etc</t>
    </r>
    <r>
      <rPr>
        <sz val="11"/>
        <color theme="1"/>
        <rFont val="Calibri"/>
        <family val="2"/>
        <scheme val="minor"/>
      </rPr>
      <t>.</t>
    </r>
  </si>
  <si>
    <r>
      <rPr>
        <sz val="11"/>
        <color rgb="FFFF0000"/>
        <rFont val="Calibri"/>
        <family val="2"/>
        <scheme val="minor"/>
      </rPr>
      <t>SHOE</t>
    </r>
    <r>
      <rPr>
        <sz val="11"/>
        <color theme="1"/>
        <rFont val="Calibri"/>
        <family val="2"/>
        <scheme val="minor"/>
      </rPr>
      <t xml:space="preserve"> </t>
    </r>
    <r>
      <rPr>
        <sz val="11"/>
        <color rgb="FFFF0000"/>
        <rFont val="Calibri"/>
        <family val="2"/>
        <scheme val="minor"/>
      </rPr>
      <t>company</t>
    </r>
    <r>
      <rPr>
        <sz val="11"/>
        <color theme="1"/>
        <rFont val="Calibri"/>
        <family val="2"/>
        <scheme val="minor"/>
      </rPr>
      <t xml:space="preserve"> </t>
    </r>
  </si>
  <si>
    <t xml:space="preserve"> jewelry belts fashion toys shoes Garments tags and labels</t>
  </si>
  <si>
    <r>
      <rPr>
        <sz val="11"/>
        <color rgb="FFFF0000"/>
        <rFont val="Calibri"/>
        <family val="2"/>
        <scheme val="minor"/>
      </rPr>
      <t>suits and sarees</t>
    </r>
    <r>
      <rPr>
        <sz val="11"/>
        <color theme="1"/>
        <rFont val="Calibri"/>
        <family val="2"/>
        <scheme val="minor"/>
      </rPr>
      <t>.</t>
    </r>
  </si>
  <si>
    <t>Belts Shoes Mozari worked shoes and Leather goods</t>
  </si>
  <si>
    <t xml:space="preserve"> Jewellers</t>
  </si>
  <si>
    <r>
      <rPr>
        <sz val="11"/>
        <color rgb="FFFF0000"/>
        <rFont val="Calibri"/>
        <family val="2"/>
        <scheme val="minor"/>
      </rPr>
      <t xml:space="preserve"> Black Leather Shoes Safety Boots Leather Boots</t>
    </r>
    <r>
      <rPr>
        <sz val="11"/>
        <color theme="1"/>
        <rFont val="Calibri"/>
        <family val="2"/>
        <scheme val="minor"/>
      </rPr>
      <t xml:space="preserve"> </t>
    </r>
  </si>
  <si>
    <t>Trader of Plain &amp; Printed Non Woven Bag Carry Bag etc.</t>
  </si>
  <si>
    <r>
      <t xml:space="preserve"> </t>
    </r>
    <r>
      <rPr>
        <sz val="11"/>
        <color rgb="FFFF0000"/>
        <rFont val="Calibri"/>
        <family val="2"/>
        <scheme val="minor"/>
      </rPr>
      <t>jewellery</t>
    </r>
    <r>
      <rPr>
        <sz val="11"/>
        <color theme="1"/>
        <rFont val="Calibri"/>
        <family val="2"/>
        <scheme val="minor"/>
      </rPr>
      <t xml:space="preserve"> </t>
    </r>
  </si>
  <si>
    <r>
      <rPr>
        <sz val="11"/>
        <color rgb="FFFF0000"/>
        <rFont val="Calibri"/>
        <family val="2"/>
        <scheme val="minor"/>
      </rPr>
      <t>high quality Designer Shirt and Designer Casual Shirts</t>
    </r>
    <r>
      <rPr>
        <sz val="11"/>
        <color theme="1"/>
        <rFont val="Calibri"/>
        <family val="2"/>
        <scheme val="minor"/>
      </rPr>
      <t>. .</t>
    </r>
  </si>
  <si>
    <r>
      <t xml:space="preserve"> </t>
    </r>
    <r>
      <rPr>
        <sz val="11"/>
        <color rgb="FFFF0000"/>
        <rFont val="Calibri"/>
        <family val="2"/>
        <scheme val="minor"/>
      </rPr>
      <t>jewellery</t>
    </r>
  </si>
  <si>
    <r>
      <t xml:space="preserve"> </t>
    </r>
    <r>
      <rPr>
        <sz val="11"/>
        <color rgb="FFFF0000"/>
        <rFont val="Calibri"/>
        <family val="2"/>
        <scheme val="minor"/>
      </rPr>
      <t>leather footwear</t>
    </r>
  </si>
  <si>
    <r>
      <t xml:space="preserve"> </t>
    </r>
    <r>
      <rPr>
        <sz val="11"/>
        <color rgb="FFFF0000"/>
        <rFont val="Calibri"/>
        <family val="2"/>
        <scheme val="minor"/>
      </rPr>
      <t>Hardware/ERP based SoftwareCCTV CameraNetworkingComputer AM.</t>
    </r>
  </si>
  <si>
    <r>
      <t xml:space="preserve"> </t>
    </r>
    <r>
      <rPr>
        <sz val="11"/>
        <color rgb="FFFF0000"/>
        <rFont val="Calibri"/>
        <family val="2"/>
        <scheme val="minor"/>
      </rPr>
      <t>Mens Casual Shoes Mens Formal Shoes Leather Shoes and Mens Slippers.</t>
    </r>
    <r>
      <rPr>
        <sz val="11"/>
        <color theme="1"/>
        <rFont val="Calibri"/>
        <family val="2"/>
        <scheme val="minor"/>
      </rPr>
      <t xml:space="preserve"> </t>
    </r>
  </si>
  <si>
    <r>
      <rPr>
        <sz val="11"/>
        <color rgb="FFFF0000"/>
        <rFont val="Calibri"/>
        <family val="2"/>
        <scheme val="minor"/>
      </rPr>
      <t>Giftz</t>
    </r>
    <r>
      <rPr>
        <sz val="11"/>
        <color theme="1"/>
        <rFont val="Calibri"/>
        <family val="2"/>
        <scheme val="minor"/>
      </rPr>
      <t xml:space="preserve"> </t>
    </r>
    <r>
      <rPr>
        <sz val="11"/>
        <color rgb="FFFF0000"/>
        <rFont val="Calibri"/>
        <family val="2"/>
        <scheme val="minor"/>
      </rPr>
      <t xml:space="preserve"> trading of Chocolate Boxes Sweets Boxes Dry Fruit Boxes Chocolate Platters Dry Fruit Platter Potli Bags Designer Basket and </t>
    </r>
  </si>
  <si>
    <r>
      <rPr>
        <sz val="11"/>
        <color rgb="FFFF0000"/>
        <rFont val="Calibri"/>
        <family val="2"/>
        <scheme val="minor"/>
      </rPr>
      <t>sports shoes</t>
    </r>
    <r>
      <rPr>
        <sz val="11"/>
        <color theme="1"/>
        <rFont val="Calibri"/>
        <family val="2"/>
        <scheme val="minor"/>
      </rPr>
      <t xml:space="preserve"> like </t>
    </r>
    <r>
      <rPr>
        <sz val="11"/>
        <color rgb="FFFF0000"/>
        <rFont val="Calibri"/>
        <family val="2"/>
        <scheme val="minor"/>
      </rPr>
      <t>cricket shoes basketball shoes marathon shoes badminton shoes and jogging phylon</t>
    </r>
  </si>
  <si>
    <r>
      <rPr>
        <sz val="11"/>
        <color rgb="FFFF0000"/>
        <rFont val="Calibri"/>
        <family val="2"/>
        <scheme val="minor"/>
      </rPr>
      <t>Fish Aquarium</t>
    </r>
    <r>
      <rPr>
        <sz val="11"/>
        <color theme="1"/>
        <rFont val="Calibri"/>
        <family val="2"/>
        <scheme val="minor"/>
      </rPr>
      <t xml:space="preserve"> </t>
    </r>
    <r>
      <rPr>
        <sz val="11"/>
        <color rgb="FFFF0000"/>
        <rFont val="Calibri"/>
        <family val="2"/>
        <scheme val="minor"/>
      </rPr>
      <t>fresh-water</t>
    </r>
  </si>
  <si>
    <t xml:space="preserve"> genuine leather shoes </t>
  </si>
  <si>
    <r>
      <t xml:space="preserve"> </t>
    </r>
    <r>
      <rPr>
        <sz val="11"/>
        <color rgb="FFFF0000"/>
        <rFont val="Calibri"/>
        <family val="2"/>
        <scheme val="minor"/>
      </rPr>
      <t>Daily Wear Loafer ShoesCasual Leather ShoesBrown Leather Shoes etc</t>
    </r>
    <r>
      <rPr>
        <sz val="11"/>
        <color theme="1"/>
        <rFont val="Calibri"/>
        <family val="2"/>
        <scheme val="minor"/>
      </rPr>
      <t>.</t>
    </r>
  </si>
  <si>
    <r>
      <t xml:space="preserve"> </t>
    </r>
    <r>
      <rPr>
        <sz val="11"/>
        <color rgb="FFFF0000"/>
        <rFont val="Calibri"/>
        <family val="2"/>
        <scheme val="minor"/>
      </rPr>
      <t>footwear manufacturer in Agra India</t>
    </r>
    <r>
      <rPr>
        <sz val="11"/>
        <color theme="1"/>
        <rFont val="Calibri"/>
        <family val="2"/>
        <scheme val="minor"/>
      </rPr>
      <t xml:space="preserve">; </t>
    </r>
  </si>
  <si>
    <r>
      <t xml:space="preserve"> </t>
    </r>
    <r>
      <rPr>
        <sz val="11"/>
        <color rgb="FFFF0000"/>
        <rFont val="Calibri"/>
        <family val="2"/>
        <scheme val="minor"/>
      </rPr>
      <t>Puja Thali Mobile Pouch Saree Lace</t>
    </r>
    <r>
      <rPr>
        <sz val="11"/>
        <color theme="1"/>
        <rFont val="Calibri"/>
        <family val="2"/>
        <scheme val="minor"/>
      </rPr>
      <t xml:space="preserve"> etc</t>
    </r>
  </si>
  <si>
    <r>
      <t xml:space="preserve"> </t>
    </r>
    <r>
      <rPr>
        <sz val="11"/>
        <color rgb="FFFF0000"/>
        <rFont val="Calibri"/>
        <family val="2"/>
        <scheme val="minor"/>
      </rPr>
      <t>Bangles</t>
    </r>
  </si>
  <si>
    <r>
      <rPr>
        <sz val="11"/>
        <color rgb="FFFF0000"/>
        <rFont val="Calibri"/>
        <family val="2"/>
        <scheme val="minor"/>
      </rPr>
      <t>silver chains</t>
    </r>
    <r>
      <rPr>
        <sz val="11"/>
        <color theme="1"/>
        <rFont val="Calibri"/>
        <family val="2"/>
        <scheme val="minor"/>
      </rPr>
      <t xml:space="preserve">  </t>
    </r>
    <r>
      <rPr>
        <sz val="11"/>
        <color rgb="FFFF0000"/>
        <rFont val="Calibri"/>
        <family val="2"/>
        <scheme val="minor"/>
      </rPr>
      <t>sterling silver chains</t>
    </r>
    <r>
      <rPr>
        <sz val="11"/>
        <color theme="1"/>
        <rFont val="Calibri"/>
        <family val="2"/>
        <scheme val="minor"/>
      </rPr>
      <t xml:space="preserve"> </t>
    </r>
  </si>
  <si>
    <r>
      <t xml:space="preserve"> </t>
    </r>
    <r>
      <rPr>
        <sz val="11"/>
        <color rgb="FFFF0000"/>
        <rFont val="Calibri"/>
        <family val="2"/>
        <scheme val="minor"/>
      </rPr>
      <t>footwear</t>
    </r>
    <r>
      <rPr>
        <sz val="11"/>
        <color theme="1"/>
        <rFont val="Calibri"/>
        <family val="2"/>
        <scheme val="minor"/>
      </rPr>
      <t xml:space="preserve"> </t>
    </r>
  </si>
  <si>
    <r>
      <t xml:space="preserve">India provides you travel &amp;amp; tour opportunities of all kinds of all forms and for everyone. We Best India Travels. believe in presenting India in a way that is quite unique unexplored and unhindered. We want to show you the possibilities that are immense and unending. Come to India&amp;amp; explore the deserts cultures forts places and more hunt the tigers 'with </t>
    </r>
    <r>
      <rPr>
        <sz val="11"/>
        <color rgb="FFFF0000"/>
        <rFont val="Calibri"/>
        <family val="2"/>
        <scheme val="minor"/>
      </rPr>
      <t>cameras'</t>
    </r>
    <r>
      <rPr>
        <sz val="11"/>
        <color theme="1"/>
        <rFont val="Calibri"/>
        <family val="2"/>
        <scheme val="minor"/>
      </rPr>
      <t xml:space="preserve"> and make wild friends in the forests travel on the route of world's oldest travel road the silk route Best India Travels will provide you all the facilities whilst you are on your personal journey - the journey of a lifetime. Believe us when we say Possibilities are Unlimited - You only need your imagination to find them and guts to live them.Our mission is to provide Quality and excellence to our guests promptly and exclusively. we know what a traveler anticipates and more than that we know what it takes to satisfy them.</t>
    </r>
  </si>
  <si>
    <r>
      <t xml:space="preserve"> </t>
    </r>
    <r>
      <rPr>
        <sz val="11"/>
        <color rgb="FFFF0000"/>
        <rFont val="Calibri"/>
        <family val="2"/>
        <scheme val="minor"/>
      </rPr>
      <t>jewelry</t>
    </r>
  </si>
  <si>
    <r>
      <rPr>
        <sz val="11"/>
        <color rgb="FFFF0000"/>
        <rFont val="Calibri"/>
        <family val="2"/>
        <scheme val="minor"/>
      </rPr>
      <t>Solar Water Heaters</t>
    </r>
    <r>
      <rPr>
        <sz val="11"/>
        <color theme="1"/>
        <rFont val="Calibri"/>
        <family val="2"/>
        <scheme val="minor"/>
      </rPr>
      <t xml:space="preserve"> .  </t>
    </r>
    <r>
      <rPr>
        <sz val="11"/>
        <color rgb="FFFF0000"/>
        <rFont val="Calibri"/>
        <family val="2"/>
        <scheme val="minor"/>
      </rPr>
      <t>Power Transmission Products:</t>
    </r>
    <r>
      <rPr>
        <sz val="11"/>
        <color theme="1"/>
        <rFont val="Calibri"/>
        <family val="2"/>
        <scheme val="minor"/>
      </rPr>
      <t xml:space="preserve">- </t>
    </r>
  </si>
  <si>
    <r>
      <rPr>
        <sz val="11"/>
        <color rgb="FFFF0000"/>
        <rFont val="Calibri"/>
        <family val="2"/>
        <scheme val="minor"/>
      </rPr>
      <t>garments</t>
    </r>
    <r>
      <rPr>
        <sz val="11"/>
        <color theme="1"/>
        <rFont val="Calibri"/>
        <family val="2"/>
        <scheme val="minor"/>
      </rPr>
      <t xml:space="preserve"> ,</t>
    </r>
    <r>
      <rPr>
        <sz val="11"/>
        <color rgb="FFFF0000"/>
        <rFont val="Calibri"/>
        <family val="2"/>
        <scheme val="minor"/>
      </rPr>
      <t>bangles</t>
    </r>
    <r>
      <rPr>
        <sz val="11"/>
        <color theme="1"/>
        <rFont val="Calibri"/>
        <family val="2"/>
        <scheme val="minor"/>
      </rPr>
      <t xml:space="preserve"> &amp; </t>
    </r>
    <r>
      <rPr>
        <sz val="11"/>
        <color rgb="FFFF0000"/>
        <rFont val="Calibri"/>
        <family val="2"/>
        <scheme val="minor"/>
      </rPr>
      <t>sweets petha</t>
    </r>
    <r>
      <rPr>
        <sz val="11"/>
        <color theme="1"/>
        <rFont val="Calibri"/>
        <family val="2"/>
        <scheme val="minor"/>
      </rPr>
      <t xml:space="preserve"> .</t>
    </r>
  </si>
  <si>
    <r>
      <t xml:space="preserve"> l</t>
    </r>
    <r>
      <rPr>
        <sz val="11"/>
        <color rgb="FFFF0000"/>
        <rFont val="Calibri"/>
        <family val="2"/>
        <scheme val="minor"/>
      </rPr>
      <t>eather shoes casual</t>
    </r>
    <r>
      <rPr>
        <sz val="11"/>
        <color theme="1"/>
        <rFont val="Calibri"/>
        <family val="2"/>
        <scheme val="minor"/>
      </rPr>
      <t xml:space="preserve"> </t>
    </r>
    <r>
      <rPr>
        <sz val="11"/>
        <color rgb="FFFF0000"/>
        <rFont val="Calibri"/>
        <family val="2"/>
        <scheme val="minor"/>
      </rPr>
      <t>leather shoes</t>
    </r>
    <r>
      <rPr>
        <sz val="11"/>
        <color theme="1"/>
        <rFont val="Calibri"/>
        <family val="2"/>
        <scheme val="minor"/>
      </rPr>
      <t xml:space="preserve"> </t>
    </r>
  </si>
  <si>
    <r>
      <t xml:space="preserve"> </t>
    </r>
    <r>
      <rPr>
        <sz val="11"/>
        <color rgb="FFFF0000"/>
        <rFont val="Calibri"/>
        <family val="2"/>
        <scheme val="minor"/>
      </rPr>
      <t>Designer Saree Bridal Lehenga Designer Suit Anarkali Suits Palazzo Suit etc. Under the futuristic guidance of our Mentor</t>
    </r>
    <r>
      <rPr>
        <sz val="11"/>
        <color theme="1"/>
        <rFont val="Calibri"/>
        <family val="2"/>
        <scheme val="minor"/>
      </rPr>
      <t xml:space="preserve"> </t>
    </r>
  </si>
  <si>
    <t xml:space="preserve"> Made Outfits For Females Like Bridle Lehengas Sarees Salwar Kameez Anarkali Designer Blouses Dresses For Special Occasions</t>
  </si>
  <si>
    <r>
      <rPr>
        <sz val="11"/>
        <color rgb="FFFF0000"/>
        <rFont val="Calibri"/>
        <family val="2"/>
        <scheme val="minor"/>
      </rPr>
      <t xml:space="preserve"> Men Clothings Women Clothings</t>
    </r>
    <r>
      <rPr>
        <sz val="11"/>
        <color theme="1"/>
        <rFont val="Calibri"/>
        <family val="2"/>
        <scheme val="minor"/>
      </rPr>
      <t xml:space="preserve"> </t>
    </r>
  </si>
  <si>
    <r>
      <t xml:space="preserve"> </t>
    </r>
    <r>
      <rPr>
        <sz val="11"/>
        <color rgb="FFFF0000"/>
        <rFont val="Calibri"/>
        <family val="2"/>
        <scheme val="minor"/>
      </rPr>
      <t>Mens Formal Shoes Mens Casual Shoes etc.</t>
    </r>
    <r>
      <rPr>
        <sz val="11"/>
        <color theme="1"/>
        <rFont val="Calibri"/>
        <family val="2"/>
        <scheme val="minor"/>
      </rPr>
      <t xml:space="preserve"> </t>
    </r>
  </si>
  <si>
    <r>
      <rPr>
        <sz val="11"/>
        <color rgb="FFFF0000"/>
        <rFont val="Calibri"/>
        <family val="2"/>
        <scheme val="minor"/>
      </rPr>
      <t xml:space="preserve"> Men's Casual Shoes and Men's Formal Shoes etc.</t>
    </r>
    <r>
      <rPr>
        <sz val="11"/>
        <color theme="1"/>
        <rFont val="Calibri"/>
        <family val="2"/>
        <scheme val="minor"/>
      </rPr>
      <t xml:space="preserve"> </t>
    </r>
  </si>
  <si>
    <r>
      <rPr>
        <sz val="11"/>
        <color rgb="FFFF0000"/>
        <rFont val="Calibri"/>
        <family val="2"/>
        <scheme val="minor"/>
      </rPr>
      <t>Leather Linkers Footwear</t>
    </r>
    <r>
      <rPr>
        <sz val="11"/>
        <color theme="1"/>
        <rFont val="Calibri"/>
        <family val="2"/>
        <scheme val="minor"/>
      </rPr>
      <t xml:space="preserve"> </t>
    </r>
  </si>
  <si>
    <r>
      <rPr>
        <sz val="11"/>
        <color rgb="FFFF0000"/>
        <rFont val="Calibri"/>
        <family val="2"/>
        <scheme val="minor"/>
      </rPr>
      <t xml:space="preserve"> Ladies Sandals</t>
    </r>
    <r>
      <rPr>
        <sz val="11"/>
        <color theme="1"/>
        <rFont val="Calibri"/>
        <family val="2"/>
        <scheme val="minor"/>
      </rPr>
      <t>.</t>
    </r>
  </si>
  <si>
    <r>
      <t xml:space="preserve"> </t>
    </r>
    <r>
      <rPr>
        <sz val="11"/>
        <color rgb="FFFF0000"/>
        <rFont val="Calibri"/>
        <family val="2"/>
        <scheme val="minor"/>
      </rPr>
      <t>Jewellers</t>
    </r>
  </si>
  <si>
    <r>
      <rPr>
        <sz val="11"/>
        <color rgb="FFFF0000"/>
        <rFont val="Calibri"/>
        <family val="2"/>
        <scheme val="minor"/>
      </rPr>
      <t>Leather</t>
    </r>
    <r>
      <rPr>
        <sz val="11"/>
        <color theme="1"/>
        <rFont val="Calibri"/>
        <family val="2"/>
        <scheme val="minor"/>
      </rPr>
      <t xml:space="preserve"> </t>
    </r>
    <r>
      <rPr>
        <sz val="11"/>
        <color rgb="FFFF0000"/>
        <rFont val="Calibri"/>
        <family val="2"/>
        <scheme val="minor"/>
      </rPr>
      <t>Footwears.</t>
    </r>
    <r>
      <rPr>
        <sz val="11"/>
        <color theme="1"/>
        <rFont val="Calibri"/>
        <family val="2"/>
        <scheme val="minor"/>
      </rPr>
      <t xml:space="preserve"> </t>
    </r>
  </si>
  <si>
    <t xml:space="preserve"> Leather Footwear</t>
  </si>
  <si>
    <r>
      <rPr>
        <sz val="11"/>
        <color rgb="FFFF0000"/>
        <rFont val="Calibri"/>
        <family val="2"/>
        <scheme val="minor"/>
      </rPr>
      <t>Ladies Suits</t>
    </r>
    <r>
      <rPr>
        <sz val="11"/>
        <color theme="1"/>
        <rFont val="Calibri"/>
        <family val="2"/>
        <scheme val="minor"/>
      </rPr>
      <t xml:space="preserve"> </t>
    </r>
    <r>
      <rPr>
        <sz val="11"/>
        <color rgb="FFFF0000"/>
        <rFont val="Calibri"/>
        <family val="2"/>
        <scheme val="minor"/>
      </rPr>
      <t>Casual</t>
    </r>
    <r>
      <rPr>
        <sz val="11"/>
        <color theme="1"/>
        <rFont val="Calibri"/>
        <family val="2"/>
        <scheme val="minor"/>
      </rPr>
      <t xml:space="preserve"> </t>
    </r>
    <r>
      <rPr>
        <sz val="11"/>
        <color rgb="FFFF0000"/>
        <rFont val="Calibri"/>
        <family val="2"/>
        <scheme val="minor"/>
      </rPr>
      <t>Suits Kurties</t>
    </r>
    <r>
      <rPr>
        <sz val="11"/>
        <color theme="1"/>
        <rFont val="Calibri"/>
        <family val="2"/>
        <scheme val="minor"/>
      </rPr>
      <t xml:space="preserve"> </t>
    </r>
    <r>
      <rPr>
        <sz val="11"/>
        <color rgb="FFFF0000"/>
        <rFont val="Calibri"/>
        <family val="2"/>
        <scheme val="minor"/>
      </rPr>
      <t>Leggings Dupattas Bridal Jari Sarees Designer Sarees Casual Sarees Lehanga etc.</t>
    </r>
    <r>
      <rPr>
        <sz val="11"/>
        <color theme="1"/>
        <rFont val="Calibri"/>
        <family val="2"/>
        <scheme val="minor"/>
      </rPr>
      <t xml:space="preserve"> </t>
    </r>
  </si>
  <si>
    <r>
      <t xml:space="preserve"> </t>
    </r>
    <r>
      <rPr>
        <sz val="11"/>
        <color rgb="FFFF0000"/>
        <rFont val="Calibri"/>
        <family val="2"/>
        <scheme val="minor"/>
      </rPr>
      <t>men and women leather footwear</t>
    </r>
    <r>
      <rPr>
        <sz val="11"/>
        <color theme="1"/>
        <rFont val="Calibri"/>
        <family val="2"/>
        <scheme val="minor"/>
      </rPr>
      <t xml:space="preserve">. </t>
    </r>
  </si>
  <si>
    <r>
      <rPr>
        <sz val="11"/>
        <color rgb="FFFF0000"/>
        <rFont val="Calibri"/>
        <family val="2"/>
        <scheme val="minor"/>
      </rPr>
      <t>Swatch Christian Wedding Gown etc.Leela</t>
    </r>
    <r>
      <rPr>
        <sz val="11"/>
        <color theme="1"/>
        <rFont val="Calibri"/>
        <family val="2"/>
        <scheme val="minor"/>
      </rPr>
      <t xml:space="preserve"> </t>
    </r>
    <r>
      <rPr>
        <sz val="11"/>
        <color rgb="FFFF0000"/>
        <rFont val="Calibri"/>
        <family val="2"/>
        <scheme val="minor"/>
      </rPr>
      <t>Vastram is a garments manufacturing</t>
    </r>
  </si>
  <si>
    <r>
      <t xml:space="preserve"> </t>
    </r>
    <r>
      <rPr>
        <sz val="11"/>
        <color rgb="FFFF0000"/>
        <rFont val="Calibri"/>
        <family val="2"/>
        <scheme val="minor"/>
      </rPr>
      <t>Bags</t>
    </r>
  </si>
  <si>
    <r>
      <rPr>
        <sz val="11"/>
        <color rgb="FFFF0000"/>
        <rFont val="Calibri"/>
        <family val="2"/>
        <scheme val="minor"/>
      </rPr>
      <t>Shoe</t>
    </r>
    <r>
      <rPr>
        <sz val="11"/>
        <color theme="1"/>
        <rFont val="Calibri"/>
        <family val="2"/>
        <scheme val="minor"/>
      </rPr>
      <t xml:space="preserve"> </t>
    </r>
    <r>
      <rPr>
        <sz val="11"/>
        <color rgb="FFFF0000"/>
        <rFont val="Calibri"/>
        <family val="2"/>
        <scheme val="minor"/>
      </rPr>
      <t>Factory</t>
    </r>
    <r>
      <rPr>
        <sz val="11"/>
        <color theme="1"/>
        <rFont val="Calibri"/>
        <family val="2"/>
        <scheme val="minor"/>
      </rPr>
      <t xml:space="preserve">  </t>
    </r>
    <r>
      <rPr>
        <sz val="11"/>
        <color rgb="FFFF0000"/>
        <rFont val="Calibri"/>
        <family val="2"/>
        <scheme val="minor"/>
      </rPr>
      <t>footwear.</t>
    </r>
    <r>
      <rPr>
        <sz val="11"/>
        <color theme="1"/>
        <rFont val="Calibri"/>
        <family val="2"/>
        <scheme val="minor"/>
      </rPr>
      <t xml:space="preserve"> </t>
    </r>
  </si>
  <si>
    <r>
      <t xml:space="preserve"> </t>
    </r>
    <r>
      <rPr>
        <sz val="11"/>
        <color rgb="FFFF0000"/>
        <rFont val="Calibri"/>
        <family val="2"/>
        <scheme val="minor"/>
      </rPr>
      <t>FOOTWEAR</t>
    </r>
  </si>
  <si>
    <t>shoes</t>
  </si>
  <si>
    <r>
      <t xml:space="preserve"> </t>
    </r>
    <r>
      <rPr>
        <sz val="11"/>
        <color rgb="FFFF0000"/>
        <rFont val="Calibri"/>
        <family val="2"/>
        <scheme val="minor"/>
      </rPr>
      <t>shoes</t>
    </r>
    <r>
      <rPr>
        <sz val="11"/>
        <color theme="1"/>
        <rFont val="Calibri"/>
        <family val="2"/>
        <scheme val="minor"/>
      </rPr>
      <t xml:space="preserve"> </t>
    </r>
  </si>
  <si>
    <r>
      <t xml:space="preserve"> </t>
    </r>
    <r>
      <rPr>
        <sz val="11"/>
        <color rgb="FFFF0000"/>
        <rFont val="Calibri"/>
        <family val="2"/>
        <scheme val="minor"/>
      </rPr>
      <t>footwears</t>
    </r>
  </si>
  <si>
    <t>Footwears</t>
  </si>
  <si>
    <r>
      <rPr>
        <sz val="11"/>
        <color rgb="FFFF0000"/>
        <rFont val="Calibri"/>
        <family val="2"/>
        <scheme val="minor"/>
      </rPr>
      <t>Handicraft Bags</t>
    </r>
    <r>
      <rPr>
        <sz val="11"/>
        <color theme="1"/>
        <rFont val="Calibri"/>
        <family val="2"/>
        <scheme val="minor"/>
      </rPr>
      <t xml:space="preserve"> </t>
    </r>
    <r>
      <rPr>
        <sz val="11"/>
        <color rgb="FFFF0000"/>
        <rFont val="Calibri"/>
        <family val="2"/>
        <scheme val="minor"/>
      </rPr>
      <t>Handicraft Bucket Handicraft flower pot Handicraft Taj Mahal Handicraft Murti Handicraft Elephant.</t>
    </r>
  </si>
  <si>
    <r>
      <rPr>
        <sz val="11"/>
        <color rgb="FFFF0000"/>
        <rFont val="Calibri"/>
        <family val="2"/>
        <scheme val="minor"/>
      </rPr>
      <t>marble</t>
    </r>
    <r>
      <rPr>
        <sz val="11"/>
        <color theme="1"/>
        <rFont val="Calibri"/>
        <family val="2"/>
        <scheme val="minor"/>
      </rPr>
      <t xml:space="preserve">  </t>
    </r>
    <r>
      <rPr>
        <sz val="11"/>
        <color rgb="FFFF0000"/>
        <rFont val="Calibri"/>
        <family val="2"/>
        <scheme val="minor"/>
      </rPr>
      <t>jewellery</t>
    </r>
    <r>
      <rPr>
        <sz val="11"/>
        <color theme="1"/>
        <rFont val="Calibri"/>
        <family val="2"/>
        <scheme val="minor"/>
      </rPr>
      <t xml:space="preserve"> </t>
    </r>
  </si>
  <si>
    <t>Anshul Fashion'  Hand Bag''sClutches Shoulder Bags Wall Carpets &amp;amp; Panels Jewellery BoxesDesigner Dresses Halter Necks etc. Quality As one of the world'</t>
  </si>
  <si>
    <t xml:space="preserve"> saree lehengas and dupattas such as designer sarees fancy sarees lightweight sarees wedding saree silk sarees wedding lehengas bridal lehenga party wear lehengas designer dupatta salwar kameez dupatta fancy dupatta traditional salwar dupatta.</t>
  </si>
  <si>
    <t xml:space="preserve">HMA Leather fresh and frozen packaged foods </t>
  </si>
  <si>
    <r>
      <t xml:space="preserve"> </t>
    </r>
    <r>
      <rPr>
        <sz val="11"/>
        <color rgb="FFFF0000"/>
        <rFont val="Calibri"/>
        <family val="2"/>
        <scheme val="minor"/>
      </rPr>
      <t>ALBA</t>
    </r>
    <r>
      <rPr>
        <sz val="11"/>
        <color theme="1"/>
        <rFont val="Calibri"/>
        <family val="2"/>
        <scheme val="minor"/>
      </rPr>
      <t xml:space="preserve"> </t>
    </r>
    <r>
      <rPr>
        <sz val="11"/>
        <color rgb="FFFF0000"/>
        <rFont val="Calibri"/>
        <family val="2"/>
        <scheme val="minor"/>
      </rPr>
      <t>Shoes</t>
    </r>
    <r>
      <rPr>
        <sz val="11"/>
        <color theme="1"/>
        <rFont val="Calibri"/>
        <family val="2"/>
        <scheme val="minor"/>
      </rPr>
      <t xml:space="preserve"> </t>
    </r>
  </si>
  <si>
    <r>
      <rPr>
        <sz val="11"/>
        <color rgb="FFFF0000"/>
        <rFont val="Calibri"/>
        <family val="2"/>
        <scheme val="minor"/>
      </rPr>
      <t>Mens Sport Shoes</t>
    </r>
    <r>
      <rPr>
        <sz val="11"/>
        <color theme="1"/>
        <rFont val="Calibri"/>
        <family val="2"/>
        <scheme val="minor"/>
      </rPr>
      <t xml:space="preserve"> </t>
    </r>
    <r>
      <rPr>
        <sz val="11"/>
        <color rgb="FFFF0000"/>
        <rFont val="Calibri"/>
        <family val="2"/>
        <scheme val="minor"/>
      </rPr>
      <t>Outdoor Sports Shoes Blue Sport Shoes etc</t>
    </r>
    <r>
      <rPr>
        <sz val="11"/>
        <color theme="1"/>
        <rFont val="Calibri"/>
        <family val="2"/>
        <scheme val="minor"/>
      </rPr>
      <t>.</t>
    </r>
  </si>
  <si>
    <r>
      <rPr>
        <sz val="11"/>
        <color rgb="FFFF0000"/>
        <rFont val="Calibri"/>
        <family val="2"/>
        <scheme val="minor"/>
      </rPr>
      <t>Twistz Shoes</t>
    </r>
    <r>
      <rPr>
        <sz val="11"/>
        <color theme="1"/>
        <rFont val="Calibri"/>
        <family val="2"/>
        <scheme val="minor"/>
      </rPr>
      <t xml:space="preserve"> </t>
    </r>
  </si>
  <si>
    <r>
      <t xml:space="preserve"> </t>
    </r>
    <r>
      <rPr>
        <sz val="11"/>
        <color rgb="FFFF0000"/>
        <rFont val="Calibri"/>
        <family val="2"/>
        <scheme val="minor"/>
      </rPr>
      <t>mens footwears</t>
    </r>
    <r>
      <rPr>
        <sz val="11"/>
        <color theme="1"/>
        <rFont val="Calibri"/>
        <family val="2"/>
        <scheme val="minor"/>
      </rPr>
      <t>.</t>
    </r>
  </si>
  <si>
    <r>
      <t xml:space="preserve"> </t>
    </r>
    <r>
      <rPr>
        <sz val="11"/>
        <color rgb="FFFF0000"/>
        <rFont val="Calibri"/>
        <family val="2"/>
        <scheme val="minor"/>
      </rPr>
      <t>shoes</t>
    </r>
    <r>
      <rPr>
        <sz val="11"/>
        <color rgb="FFFF0000"/>
        <rFont val="Calibri"/>
        <family val="2"/>
        <scheme val="minor"/>
      </rPr>
      <t xml:space="preserve"> shoes mens leather sandal</t>
    </r>
  </si>
  <si>
    <r>
      <rPr>
        <sz val="11"/>
        <color rgb="FFFF0000"/>
        <rFont val="Calibri"/>
        <family val="2"/>
        <scheme val="minor"/>
      </rPr>
      <t>Bandage Contact Lens Stylish Spectacle Casual Sunglasses etc</t>
    </r>
    <r>
      <rPr>
        <sz val="11"/>
        <color theme="1"/>
        <rFont val="Calibri"/>
        <family val="2"/>
        <scheme val="minor"/>
      </rPr>
      <t xml:space="preserve">.  </t>
    </r>
  </si>
  <si>
    <r>
      <rPr>
        <sz val="11"/>
        <color rgb="FFFF0000"/>
        <rFont val="Calibri"/>
        <family val="2"/>
        <scheme val="minor"/>
      </rPr>
      <t>Mens Casual Shoe Mens Sports Shoes Mens Designer Slipper Mens Stylish Slipper Mens Trendy Slipper Womens Designer Slipper Womens Stylish Slipper</t>
    </r>
    <r>
      <rPr>
        <sz val="11"/>
        <color theme="1"/>
        <rFont val="Calibri"/>
        <family val="2"/>
        <scheme val="minor"/>
      </rPr>
      <t xml:space="preserve">. </t>
    </r>
  </si>
  <si>
    <r>
      <t xml:space="preserve"> </t>
    </r>
    <r>
      <rPr>
        <sz val="11"/>
        <color rgb="FFFF0000"/>
        <rFont val="Calibri"/>
        <family val="2"/>
        <scheme val="minor"/>
      </rPr>
      <t>jewellery</t>
    </r>
    <r>
      <rPr>
        <sz val="11"/>
        <color theme="1"/>
        <rFont val="Calibri"/>
        <family val="2"/>
        <scheme val="minor"/>
      </rPr>
      <t xml:space="preserve"> </t>
    </r>
    <r>
      <rPr>
        <sz val="11"/>
        <color rgb="FFFF0000"/>
        <rFont val="Calibri"/>
        <family val="2"/>
        <scheme val="minor"/>
      </rPr>
      <t>for woman</t>
    </r>
  </si>
  <si>
    <t>FOOTWEAR</t>
  </si>
  <si>
    <r>
      <rPr>
        <sz val="11"/>
        <color rgb="FFFF0000"/>
        <rFont val="Calibri"/>
        <family val="2"/>
        <scheme val="minor"/>
      </rPr>
      <t>small water lifting pumps</t>
    </r>
    <r>
      <rPr>
        <sz val="11"/>
        <color theme="1"/>
        <rFont val="Calibri"/>
        <family val="2"/>
        <scheme val="minor"/>
      </rPr>
      <t xml:space="preserve"> </t>
    </r>
  </si>
  <si>
    <r>
      <rPr>
        <sz val="11"/>
        <color rgb="FFFF0000"/>
        <rFont val="Calibri"/>
        <family val="2"/>
        <scheme val="minor"/>
      </rPr>
      <t>Mens Shoes Mens Footwear Ladies Sandals Ladies Footwear etc</t>
    </r>
    <r>
      <rPr>
        <sz val="11"/>
        <color theme="1"/>
        <rFont val="Calibri"/>
        <family val="2"/>
        <scheme val="minor"/>
      </rPr>
      <t xml:space="preserve">. </t>
    </r>
  </si>
  <si>
    <t>Shoe</t>
  </si>
  <si>
    <r>
      <rPr>
        <sz val="11"/>
        <color rgb="FFFF0000"/>
        <rFont val="Calibri"/>
        <family val="2"/>
        <scheme val="minor"/>
      </rPr>
      <t>jewelery</t>
    </r>
    <r>
      <rPr>
        <sz val="11"/>
        <color theme="1"/>
        <rFont val="Calibri"/>
        <family val="2"/>
        <scheme val="minor"/>
      </rPr>
      <t xml:space="preserve"> </t>
    </r>
  </si>
  <si>
    <r>
      <t xml:space="preserve"> </t>
    </r>
    <r>
      <rPr>
        <sz val="11"/>
        <color rgb="FFFF0000"/>
        <rFont val="Calibri"/>
        <family val="2"/>
        <scheme val="minor"/>
      </rPr>
      <t>safety shoes</t>
    </r>
    <r>
      <rPr>
        <sz val="11"/>
        <color theme="1"/>
        <rFont val="Calibri"/>
        <family val="2"/>
        <scheme val="minor"/>
      </rPr>
      <t xml:space="preserve">  </t>
    </r>
    <r>
      <rPr>
        <sz val="11"/>
        <color rgb="FFFF0000"/>
        <rFont val="Calibri"/>
        <family val="2"/>
        <scheme val="minor"/>
      </rPr>
      <t>footwear</t>
    </r>
    <r>
      <rPr>
        <sz val="11"/>
        <color theme="1"/>
        <rFont val="Calibri"/>
        <family val="2"/>
        <scheme val="minor"/>
      </rPr>
      <t xml:space="preserve"> </t>
    </r>
  </si>
  <si>
    <r>
      <rPr>
        <sz val="11"/>
        <color rgb="FFFF0000"/>
        <rFont val="Calibri"/>
        <family val="2"/>
        <scheme val="minor"/>
      </rPr>
      <t>men's</t>
    </r>
    <r>
      <rPr>
        <sz val="11"/>
        <color theme="1"/>
        <rFont val="Calibri"/>
        <family val="2"/>
        <scheme val="minor"/>
      </rPr>
      <t xml:space="preserve"> </t>
    </r>
    <r>
      <rPr>
        <sz val="11"/>
        <color rgb="FFFF0000"/>
        <rFont val="Calibri"/>
        <family val="2"/>
        <scheme val="minor"/>
      </rPr>
      <t>footwear.</t>
    </r>
    <r>
      <rPr>
        <sz val="11"/>
        <color theme="1"/>
        <rFont val="Calibri"/>
        <family val="2"/>
        <scheme val="minor"/>
      </rPr>
      <t xml:space="preserve"> </t>
    </r>
  </si>
  <si>
    <r>
      <rPr>
        <sz val="11"/>
        <color rgb="FFFF0000"/>
        <rFont val="Calibri"/>
        <family val="2"/>
        <scheme val="minor"/>
      </rPr>
      <t>footwear</t>
    </r>
    <r>
      <rPr>
        <sz val="11"/>
        <color theme="1"/>
        <rFont val="Calibri"/>
        <family val="2"/>
        <scheme val="minor"/>
      </rPr>
      <t xml:space="preserve"> </t>
    </r>
    <r>
      <rPr>
        <sz val="11"/>
        <color rgb="FFFF0000"/>
        <rFont val="Calibri"/>
        <family val="2"/>
        <scheme val="minor"/>
      </rPr>
      <t>men women and kids</t>
    </r>
    <r>
      <rPr>
        <sz val="11"/>
        <color theme="1"/>
        <rFont val="Calibri"/>
        <family val="2"/>
        <scheme val="minor"/>
      </rPr>
      <t xml:space="preserve">. </t>
    </r>
  </si>
  <si>
    <r>
      <rPr>
        <sz val="11"/>
        <color rgb="FFFF0000"/>
        <rFont val="Calibri"/>
        <family val="2"/>
        <scheme val="minor"/>
      </rPr>
      <t>fruits &amp; vegetables</t>
    </r>
    <r>
      <rPr>
        <sz val="11"/>
        <color theme="1"/>
        <rFont val="Calibri"/>
        <family val="2"/>
        <scheme val="minor"/>
      </rPr>
      <t xml:space="preserve"> </t>
    </r>
    <r>
      <rPr>
        <sz val="11"/>
        <color rgb="FFFF0000"/>
        <rFont val="Calibri"/>
        <family val="2"/>
        <scheme val="minor"/>
      </rPr>
      <t>shoes</t>
    </r>
    <r>
      <rPr>
        <sz val="11"/>
        <color theme="1"/>
        <rFont val="Calibri"/>
        <family val="2"/>
        <scheme val="minor"/>
      </rPr>
      <t xml:space="preserve">  </t>
    </r>
    <r>
      <rPr>
        <sz val="11"/>
        <color rgb="FFFF0000"/>
        <rFont val="Calibri"/>
        <family val="2"/>
        <scheme val="minor"/>
      </rPr>
      <t>garments</t>
    </r>
    <r>
      <rPr>
        <sz val="11"/>
        <color theme="1"/>
        <rFont val="Calibri"/>
        <family val="2"/>
        <scheme val="minor"/>
      </rPr>
      <t xml:space="preserve"> </t>
    </r>
    <r>
      <rPr>
        <sz val="11"/>
        <color rgb="FFFF0000"/>
        <rFont val="Calibri"/>
        <family val="2"/>
        <scheme val="minor"/>
      </rPr>
      <t>electronic</t>
    </r>
    <r>
      <rPr>
        <sz val="11"/>
        <color theme="1"/>
        <rFont val="Calibri"/>
        <family val="2"/>
        <scheme val="minor"/>
      </rPr>
      <t xml:space="preserve"> &amp; </t>
    </r>
    <r>
      <rPr>
        <sz val="11"/>
        <color rgb="FFFF0000"/>
        <rFont val="Calibri"/>
        <family val="2"/>
        <scheme val="minor"/>
      </rPr>
      <t>electricals</t>
    </r>
    <r>
      <rPr>
        <sz val="11"/>
        <color theme="1"/>
        <rFont val="Calibri"/>
        <family val="2"/>
        <scheme val="minor"/>
      </rPr>
      <t xml:space="preserve"> </t>
    </r>
  </si>
  <si>
    <t>Braj Shoe</t>
  </si>
  <si>
    <t xml:space="preserve">jute packaging bags </t>
  </si>
  <si>
    <r>
      <rPr>
        <sz val="11"/>
        <color rgb="FFFF0000"/>
        <rFont val="Calibri"/>
        <family val="2"/>
        <scheme val="minor"/>
      </rPr>
      <t>shoes.</t>
    </r>
    <r>
      <rPr>
        <sz val="11"/>
        <color theme="1"/>
        <rFont val="Calibri"/>
        <family val="2"/>
        <scheme val="minor"/>
      </rPr>
      <t xml:space="preserve"> </t>
    </r>
  </si>
  <si>
    <t>safety shoes</t>
  </si>
  <si>
    <r>
      <t xml:space="preserve"> </t>
    </r>
    <r>
      <rPr>
        <sz val="11"/>
        <color rgb="FFFF0000"/>
        <rFont val="Calibri"/>
        <family val="2"/>
        <scheme val="minor"/>
      </rPr>
      <t>Footwear</t>
    </r>
    <r>
      <rPr>
        <sz val="11"/>
        <color theme="1"/>
        <rFont val="Calibri"/>
        <family val="2"/>
        <scheme val="minor"/>
      </rPr>
      <t xml:space="preserve">  </t>
    </r>
  </si>
  <si>
    <r>
      <rPr>
        <sz val="11"/>
        <color rgb="FFFF0000"/>
        <rFont val="Calibri"/>
        <family val="2"/>
        <scheme val="minor"/>
      </rPr>
      <t>jewellery.</t>
    </r>
    <r>
      <rPr>
        <sz val="11"/>
        <color theme="1"/>
        <rFont val="Calibri"/>
        <family val="2"/>
        <scheme val="minor"/>
      </rPr>
      <t xml:space="preserve"> </t>
    </r>
  </si>
  <si>
    <r>
      <t xml:space="preserve"> </t>
    </r>
    <r>
      <rPr>
        <sz val="11"/>
        <color rgb="FFFF0000"/>
        <rFont val="Calibri"/>
        <family val="2"/>
        <scheme val="minor"/>
      </rPr>
      <t>footwear</t>
    </r>
    <r>
      <rPr>
        <sz val="11"/>
        <color theme="1"/>
        <rFont val="Calibri"/>
        <family val="2"/>
        <scheme val="minor"/>
      </rPr>
      <t xml:space="preserve"> .</t>
    </r>
  </si>
  <si>
    <t>fashion jwelleries</t>
  </si>
  <si>
    <r>
      <t xml:space="preserve"> </t>
    </r>
    <r>
      <rPr>
        <sz val="11"/>
        <color rgb="FFFF0000"/>
        <rFont val="Calibri"/>
        <family val="2"/>
        <scheme val="minor"/>
      </rPr>
      <t>footwear.</t>
    </r>
  </si>
  <si>
    <r>
      <rPr>
        <sz val="11"/>
        <color rgb="FFFF0000"/>
        <rFont val="Calibri"/>
        <family val="2"/>
        <scheme val="minor"/>
      </rPr>
      <t>footwear</t>
    </r>
    <r>
      <rPr>
        <sz val="11"/>
        <color theme="1"/>
        <rFont val="Calibri"/>
        <family val="2"/>
        <scheme val="minor"/>
      </rPr>
      <t xml:space="preserve">  </t>
    </r>
    <r>
      <rPr>
        <sz val="11"/>
        <color rgb="FFFF0000"/>
        <rFont val="Calibri"/>
        <family val="2"/>
        <scheme val="minor"/>
      </rPr>
      <t>leather</t>
    </r>
    <r>
      <rPr>
        <sz val="11"/>
        <color theme="1"/>
        <rFont val="Calibri"/>
        <family val="2"/>
        <scheme val="minor"/>
      </rPr>
      <t xml:space="preserve"> </t>
    </r>
  </si>
  <si>
    <r>
      <rPr>
        <sz val="11"/>
        <color rgb="FFFF0000"/>
        <rFont val="Calibri"/>
        <family val="2"/>
        <scheme val="minor"/>
      </rPr>
      <t>Artificaial Jwellery</t>
    </r>
    <r>
      <rPr>
        <sz val="11"/>
        <color theme="1"/>
        <rFont val="Calibri"/>
        <family val="2"/>
        <scheme val="minor"/>
      </rPr>
      <t xml:space="preserve"> </t>
    </r>
  </si>
  <si>
    <r>
      <rPr>
        <sz val="11"/>
        <color rgb="FFFF0000"/>
        <rFont val="Calibri"/>
        <family val="2"/>
        <scheme val="minor"/>
      </rPr>
      <t>diamonds a gems gold and silver to delight</t>
    </r>
    <r>
      <rPr>
        <sz val="11"/>
        <color theme="1"/>
        <rFont val="Calibri"/>
        <family val="2"/>
        <scheme val="minor"/>
      </rPr>
      <t>.</t>
    </r>
  </si>
  <si>
    <r>
      <rPr>
        <sz val="11"/>
        <color rgb="FFFF0000"/>
        <rFont val="Calibri"/>
        <family val="2"/>
        <scheme val="minor"/>
      </rPr>
      <t>Metal product</t>
    </r>
    <r>
      <rPr>
        <sz val="11"/>
        <color rgb="FFFF0000"/>
        <rFont val="Calibri"/>
        <family val="2"/>
        <scheme val="minor"/>
      </rPr>
      <t>stainless</t>
    </r>
    <r>
      <rPr>
        <sz val="11"/>
        <color theme="1"/>
        <rFont val="Calibri"/>
        <family val="2"/>
        <scheme val="minor"/>
      </rPr>
      <t xml:space="preserve"> </t>
    </r>
    <r>
      <rPr>
        <sz val="11"/>
        <color rgb="FFFF0000"/>
        <rFont val="Calibri"/>
        <family val="2"/>
        <scheme val="minor"/>
      </rPr>
      <t>steel.It</t>
    </r>
  </si>
  <si>
    <r>
      <t xml:space="preserve"> </t>
    </r>
    <r>
      <rPr>
        <sz val="11"/>
        <color rgb="FFFF0000"/>
        <rFont val="Calibri"/>
        <family val="2"/>
        <scheme val="minor"/>
      </rPr>
      <t>Doormats</t>
    </r>
  </si>
  <si>
    <r>
      <rPr>
        <sz val="11"/>
        <color rgb="FFFF0000"/>
        <rFont val="Calibri"/>
        <family val="2"/>
        <scheme val="minor"/>
      </rPr>
      <t xml:space="preserve"> Coaster Sets Dinning Tables Coffee Tables Soap Dishes Elephants Ash Trays Trays Paper Weights etc</t>
    </r>
    <r>
      <rPr>
        <sz val="11"/>
        <color theme="1"/>
        <rFont val="Calibri"/>
        <family val="2"/>
        <scheme val="minor"/>
      </rPr>
      <t xml:space="preserve">. </t>
    </r>
  </si>
  <si>
    <r>
      <rPr>
        <sz val="11"/>
        <color rgb="FFFF0000"/>
        <rFont val="Calibri"/>
        <family val="2"/>
        <scheme val="minor"/>
      </rPr>
      <t>footprint</t>
    </r>
    <r>
      <rPr>
        <sz val="11"/>
        <color theme="1"/>
        <rFont val="Calibri"/>
        <family val="2"/>
        <scheme val="minor"/>
      </rPr>
      <t xml:space="preserve"> </t>
    </r>
  </si>
  <si>
    <r>
      <rPr>
        <sz val="11"/>
        <color rgb="FFFF0000"/>
        <rFont val="Calibri"/>
        <family val="2"/>
        <scheme val="minor"/>
      </rPr>
      <t>Manufacturer Exporter and Supplier of TPR Soles (Air Shock) TPR Soles (Elmdale) TPR Soles (Air Clark) PU Soles (Freeman) PU Soles (Moris) TPR Soles (Grover) et</t>
    </r>
    <r>
      <rPr>
        <sz val="11"/>
        <color theme="1"/>
        <rFont val="Calibri"/>
        <family val="2"/>
        <scheme val="minor"/>
      </rPr>
      <t>c.</t>
    </r>
  </si>
  <si>
    <r>
      <rPr>
        <sz val="11"/>
        <color rgb="FFFF0000"/>
        <rFont val="Calibri"/>
        <family val="2"/>
        <scheme val="minor"/>
      </rPr>
      <t>Footware.</t>
    </r>
    <r>
      <rPr>
        <sz val="11"/>
        <color theme="1"/>
        <rFont val="Calibri"/>
        <family val="2"/>
        <scheme val="minor"/>
      </rPr>
      <t xml:space="preserve"> </t>
    </r>
  </si>
  <si>
    <r>
      <t xml:space="preserve"> </t>
    </r>
    <r>
      <rPr>
        <sz val="11"/>
        <color rgb="FFFF0000"/>
        <rFont val="Calibri"/>
        <family val="2"/>
        <scheme val="minor"/>
      </rPr>
      <t>Fancy Suiting Fabrics Men</t>
    </r>
    <r>
      <rPr>
        <sz val="11"/>
        <color rgb="FFFF0000"/>
        <rFont val="Calibri"/>
        <family val="2"/>
        <scheme val="minor"/>
      </rPr>
      <t xml:space="preserve"> Trouser formal &amp; casual trouser available in various designs multicolored patterns prints and styles these fabrics are regarded by customers for its Superior qualityDurabilitySoftness &amp; touch feel</t>
    </r>
    <r>
      <rPr>
        <sz val="11"/>
        <color theme="1"/>
        <rFont val="Calibri"/>
        <family val="2"/>
        <scheme val="minor"/>
      </rPr>
      <t>.</t>
    </r>
  </si>
  <si>
    <r>
      <t xml:space="preserve"> </t>
    </r>
    <r>
      <rPr>
        <sz val="11"/>
        <color rgb="FFFF0000"/>
        <rFont val="Calibri"/>
        <family val="2"/>
        <scheme val="minor"/>
      </rPr>
      <t>fashion</t>
    </r>
  </si>
  <si>
    <r>
      <t xml:space="preserve"> </t>
    </r>
    <r>
      <rPr>
        <sz val="11"/>
        <color rgb="FFFF0000"/>
        <rFont val="Calibri"/>
        <family val="2"/>
        <scheme val="minor"/>
      </rPr>
      <t>Mobile Accessories</t>
    </r>
    <r>
      <rPr>
        <sz val="11"/>
        <color theme="1"/>
        <rFont val="Calibri"/>
        <family val="2"/>
        <scheme val="minor"/>
      </rPr>
      <t xml:space="preserve"> </t>
    </r>
    <r>
      <rPr>
        <sz val="11"/>
        <color rgb="FFFF0000"/>
        <rFont val="Calibri"/>
        <family val="2"/>
        <scheme val="minor"/>
      </rPr>
      <t>MobileGarage</t>
    </r>
    <r>
      <rPr>
        <sz val="11"/>
        <color theme="1"/>
        <rFont val="Calibri"/>
        <family val="2"/>
        <scheme val="minor"/>
      </rPr>
      <t xml:space="preserve"> ,</t>
    </r>
    <r>
      <rPr>
        <sz val="11"/>
        <color rgb="FFFF0000"/>
        <rFont val="Calibri"/>
        <family val="2"/>
        <scheme val="minor"/>
      </rPr>
      <t>Mobile Accessories</t>
    </r>
  </si>
  <si>
    <r>
      <rPr>
        <sz val="11"/>
        <color rgb="FFFF0000"/>
        <rFont val="Calibri"/>
        <family val="2"/>
        <scheme val="minor"/>
      </rPr>
      <t xml:space="preserve">skin care </t>
    </r>
    <r>
      <rPr>
        <sz val="11"/>
        <color theme="1"/>
        <rFont val="Calibri"/>
        <family val="2"/>
        <scheme val="minor"/>
      </rPr>
      <t>range.</t>
    </r>
    <r>
      <rPr>
        <sz val="11"/>
        <color rgb="FFFF0000"/>
        <rFont val="Calibri"/>
        <family val="2"/>
        <scheme val="minor"/>
      </rPr>
      <t xml:space="preserve"> Organic essential oils extract from these plants and herbs in the purest and most potent form are then supplied in wholesale as ingredients to cosmetic and pharm</t>
    </r>
    <r>
      <rPr>
        <sz val="11"/>
        <color theme="1"/>
        <rFont val="Calibri"/>
        <family val="2"/>
        <scheme val="minor"/>
      </rPr>
      <t>a majors acro</t>
    </r>
  </si>
  <si>
    <r>
      <rPr>
        <sz val="11"/>
        <color rgb="FFFF0000"/>
        <rFont val="Calibri"/>
        <family val="2"/>
        <scheme val="minor"/>
      </rPr>
      <t>Beauty &amp; Cosmetic Brands/Products</t>
    </r>
    <r>
      <rPr>
        <sz val="11"/>
        <color theme="1"/>
        <rFont val="Calibri"/>
        <family val="2"/>
        <scheme val="minor"/>
      </rPr>
      <t xml:space="preserve">. </t>
    </r>
  </si>
  <si>
    <r>
      <t xml:space="preserve"> </t>
    </r>
    <r>
      <rPr>
        <sz val="11"/>
        <color rgb="FFFF0000"/>
        <rFont val="Calibri"/>
        <family val="2"/>
        <scheme val="minor"/>
      </rPr>
      <t>Sole</t>
    </r>
    <r>
      <rPr>
        <sz val="11"/>
        <color theme="1"/>
        <rFont val="Calibri"/>
        <family val="2"/>
        <scheme val="minor"/>
      </rPr>
      <t xml:space="preserve"> </t>
    </r>
    <r>
      <rPr>
        <sz val="11"/>
        <color rgb="FFFF0000"/>
        <rFont val="Calibri"/>
        <family val="2"/>
        <scheme val="minor"/>
      </rPr>
      <t>Doors</t>
    </r>
    <r>
      <rPr>
        <sz val="11"/>
        <color theme="1"/>
        <rFont val="Calibri"/>
        <family val="2"/>
        <scheme val="minor"/>
      </rPr>
      <t xml:space="preserve"> </t>
    </r>
    <r>
      <rPr>
        <sz val="11"/>
        <color rgb="FFFF0000"/>
        <rFont val="Calibri"/>
        <family val="2"/>
        <scheme val="minor"/>
      </rPr>
      <t>Modular</t>
    </r>
    <r>
      <rPr>
        <sz val="11"/>
        <color theme="1"/>
        <rFont val="Calibri"/>
        <family val="2"/>
        <scheme val="minor"/>
      </rPr>
      <t xml:space="preserve"> </t>
    </r>
    <r>
      <rPr>
        <sz val="11"/>
        <color rgb="FFFF0000"/>
        <rFont val="Calibri"/>
        <family val="2"/>
        <scheme val="minor"/>
      </rPr>
      <t>Kitchen Glass Patch Fittings Laminated Doors and TV Units</t>
    </r>
  </si>
  <si>
    <r>
      <t xml:space="preserve"> </t>
    </r>
    <r>
      <rPr>
        <sz val="11"/>
        <color rgb="FFFF0000"/>
        <rFont val="Calibri"/>
        <family val="2"/>
        <scheme val="minor"/>
      </rPr>
      <t>manufacturer</t>
    </r>
    <r>
      <rPr>
        <sz val="11"/>
        <color theme="1"/>
        <rFont val="Calibri"/>
        <family val="2"/>
        <scheme val="minor"/>
      </rPr>
      <t xml:space="preserve"> </t>
    </r>
    <r>
      <rPr>
        <sz val="11"/>
        <color rgb="FFFF0000"/>
        <rFont val="Calibri"/>
        <family val="2"/>
        <scheme val="minor"/>
      </rPr>
      <t xml:space="preserve"> mobile phone products</t>
    </r>
    <r>
      <rPr>
        <sz val="11"/>
        <color theme="1"/>
        <rFont val="Calibri"/>
        <family val="2"/>
        <scheme val="minor"/>
      </rPr>
      <t xml:space="preserve"> </t>
    </r>
  </si>
  <si>
    <t>Clothing</t>
  </si>
  <si>
    <r>
      <t xml:space="preserve"> an India based 'Packers and Movers' organization that offers professional packing and moving services for all type of goods across India. We take pride in offering packing and unpacking services loading and unloading services car transportation services at the most economical cost and at the same time we provide reliability in the service.  having our own branches all over India in all major cities. Our all branches are having well equipped of communication facilities </t>
    </r>
    <r>
      <rPr>
        <sz val="12"/>
        <color theme="1"/>
        <rFont val="Calibri"/>
        <family val="2"/>
        <scheme val="minor"/>
      </rPr>
      <t>computers</t>
    </r>
    <r>
      <rPr>
        <sz val="11"/>
        <color theme="1"/>
        <rFont val="Calibri"/>
        <family val="2"/>
        <scheme val="minor"/>
      </rPr>
      <t xml:space="preserve"> telephone fax and mobile phones. All our staff is well trained to meet your all type of requirement.  Providing Packers and Movers Ahmedabad Packing and Moving Services Ahmedabad.</t>
    </r>
  </si>
  <si>
    <r>
      <t xml:space="preserve"> </t>
    </r>
    <r>
      <rPr>
        <sz val="11"/>
        <color rgb="FFFF0000"/>
        <rFont val="Calibri"/>
        <family val="2"/>
        <scheme val="minor"/>
      </rPr>
      <t>Stainless Steel</t>
    </r>
    <r>
      <rPr>
        <sz val="11"/>
        <color theme="1"/>
        <rFont val="Calibri"/>
        <family val="2"/>
        <scheme val="minor"/>
      </rPr>
      <t xml:space="preserve"> and </t>
    </r>
    <r>
      <rPr>
        <sz val="11"/>
        <color rgb="FFFF0000"/>
        <rFont val="Calibri"/>
        <family val="2"/>
        <scheme val="minor"/>
      </rPr>
      <t>Aluminum</t>
    </r>
    <r>
      <rPr>
        <sz val="11"/>
        <color theme="1"/>
        <rFont val="Calibri"/>
        <family val="2"/>
        <scheme val="minor"/>
      </rPr>
      <t xml:space="preserve"> </t>
    </r>
    <r>
      <rPr>
        <sz val="11"/>
        <color rgb="FFFF0000"/>
        <rFont val="Calibri"/>
        <family val="2"/>
        <scheme val="minor"/>
      </rPr>
      <t>Kitchenware.</t>
    </r>
  </si>
  <si>
    <r>
      <rPr>
        <sz val="11"/>
        <color rgb="FFFF0000"/>
        <rFont val="Calibri"/>
        <family val="2"/>
        <scheme val="minor"/>
      </rPr>
      <t>Men's Trouser Casual Trouser Denim Jeans Men's Cargo Pant and Men's Pant</t>
    </r>
    <r>
      <rPr>
        <sz val="11"/>
        <color theme="1"/>
        <rFont val="Calibri"/>
        <family val="2"/>
        <scheme val="minor"/>
      </rPr>
      <t xml:space="preserve">. </t>
    </r>
  </si>
  <si>
    <r>
      <rPr>
        <sz val="11"/>
        <color rgb="FFFF0000"/>
        <rFont val="Calibri"/>
        <family val="2"/>
        <scheme val="minor"/>
      </rPr>
      <t xml:space="preserve"> Corduroy Fabric Lycra And Vicose Corduroy Fabric Jeans Fabric etc</t>
    </r>
    <r>
      <rPr>
        <sz val="11"/>
        <color theme="1"/>
        <rFont val="Calibri"/>
        <family val="2"/>
        <scheme val="minor"/>
      </rPr>
      <t xml:space="preserve">. </t>
    </r>
  </si>
  <si>
    <t>Vanza bandhani Saree</t>
  </si>
  <si>
    <r>
      <rPr>
        <sz val="11"/>
        <color rgb="FFFF0000"/>
        <rFont val="Calibri"/>
        <family val="2"/>
        <scheme val="minor"/>
      </rPr>
      <t>collection of Men's wear Women's wear and Kid's wear</t>
    </r>
    <r>
      <rPr>
        <sz val="11"/>
        <color theme="1"/>
        <rFont val="Calibri"/>
        <family val="2"/>
        <scheme val="minor"/>
      </rPr>
      <t>.</t>
    </r>
  </si>
  <si>
    <r>
      <t xml:space="preserve"> </t>
    </r>
    <r>
      <rPr>
        <sz val="11"/>
        <color rgb="FFFF0000"/>
        <rFont val="Calibri"/>
        <family val="2"/>
        <scheme val="minor"/>
      </rPr>
      <t>all types of bags sheets films tapes and supporting packing equipments.</t>
    </r>
    <r>
      <rPr>
        <sz val="11"/>
        <color theme="1"/>
        <rFont val="Calibri"/>
        <family val="2"/>
        <scheme val="minor"/>
      </rPr>
      <t xml:space="preserve"> </t>
    </r>
  </si>
  <si>
    <r>
      <rPr>
        <sz val="11"/>
        <color rgb="FFFF0000"/>
        <rFont val="Calibri"/>
        <family val="2"/>
        <scheme val="minor"/>
      </rPr>
      <t>manufacturer and exporter of a broad range of Woven Bag Shopping Bag D Cut Bag Non Woven Bag Carry Bag Laundry Bags etc.</t>
    </r>
    <r>
      <rPr>
        <sz val="11"/>
        <color theme="1"/>
        <rFont val="Calibri"/>
        <family val="2"/>
        <scheme val="minor"/>
      </rPr>
      <t xml:space="preserve"> </t>
    </r>
  </si>
  <si>
    <r>
      <t xml:space="preserve"> </t>
    </r>
    <r>
      <rPr>
        <sz val="11"/>
        <color rgb="FFFF0000"/>
        <rFont val="Calibri"/>
        <family val="2"/>
        <scheme val="minor"/>
      </rPr>
      <t>Office Decor Gift Key Holder Mobile Phone Storage Box Tea Lights Festive Gift Packaging Box Candle Stand Pen Stand Wall Hangings and Corporate Gifts.</t>
    </r>
  </si>
  <si>
    <r>
      <t xml:space="preserve">Welcome to the E-Zone A Digital World Get Your Gadgate  In Your Budget  provided </t>
    </r>
    <r>
      <rPr>
        <sz val="11"/>
        <color rgb="FFFF0000"/>
        <rFont val="Calibri"/>
        <family val="2"/>
        <scheme val="minor"/>
      </rPr>
      <t>Computer</t>
    </r>
    <r>
      <rPr>
        <sz val="11"/>
        <color theme="1"/>
        <rFont val="Calibri"/>
        <family val="2"/>
        <scheme val="minor"/>
      </rPr>
      <t xml:space="preserve"> store &amp;middot; </t>
    </r>
    <r>
      <rPr>
        <sz val="11"/>
        <color rgb="FFFF0000"/>
        <rFont val="Calibri"/>
        <family val="2"/>
        <scheme val="minor"/>
      </rPr>
      <t>Mobile Phone Shop</t>
    </r>
    <r>
      <rPr>
        <sz val="11"/>
        <color theme="1"/>
        <rFont val="Calibri"/>
        <family val="2"/>
        <scheme val="minor"/>
      </rPr>
      <t>.</t>
    </r>
    <r>
      <rPr>
        <sz val="11"/>
        <color rgb="FFFF0000"/>
        <rFont val="Calibri"/>
        <family val="2"/>
        <scheme val="minor"/>
      </rPr>
      <t xml:space="preserve"> We can repair any smartphone or laptop urgently.</t>
    </r>
  </si>
  <si>
    <r>
      <rPr>
        <sz val="11"/>
        <color rgb="FFFF0000"/>
        <rFont val="Calibri"/>
        <family val="2"/>
        <scheme val="minor"/>
      </rPr>
      <t>Men's Shorts Bermudas Shorts Men's Capri Men's Joggers Men's Pyjama etc</t>
    </r>
    <r>
      <rPr>
        <sz val="11"/>
        <color theme="1"/>
        <rFont val="Calibri"/>
        <family val="2"/>
        <scheme val="minor"/>
      </rPr>
      <t>.</t>
    </r>
  </si>
  <si>
    <r>
      <t xml:space="preserve"> </t>
    </r>
    <r>
      <rPr>
        <sz val="11"/>
        <color rgb="FFFF0000"/>
        <rFont val="Calibri"/>
        <family val="2"/>
        <scheme val="minor"/>
      </rPr>
      <t>Men Denim Jeans Men Cotton Denim Jeans Men Stretchable Denim Jeans Men Black Denim Jeans and Men Narrow Fit Jeans</t>
    </r>
    <r>
      <rPr>
        <sz val="11"/>
        <color theme="1"/>
        <rFont val="Calibri"/>
        <family val="2"/>
        <scheme val="minor"/>
      </rPr>
      <t>.</t>
    </r>
  </si>
  <si>
    <r>
      <t xml:space="preserve"> </t>
    </r>
    <r>
      <rPr>
        <sz val="11"/>
        <color rgb="FFFF0000"/>
        <rFont val="Calibri"/>
        <family val="2"/>
        <scheme val="minor"/>
      </rPr>
      <t xml:space="preserve">garbage bag </t>
    </r>
  </si>
  <si>
    <r>
      <rPr>
        <sz val="11"/>
        <color rgb="FFFF0000"/>
        <rFont val="Calibri"/>
        <family val="2"/>
        <scheme val="minor"/>
      </rPr>
      <t>Fancy Dress Material Unstitched Suit Materials Readymade Ladies Dress Ladies Kurtis Men Ethnic Wear Women Ethnic Wear and Ladies Suit Material</t>
    </r>
    <r>
      <rPr>
        <sz val="11"/>
        <color theme="1"/>
        <rFont val="Calibri"/>
        <family val="2"/>
        <scheme val="minor"/>
      </rPr>
      <t xml:space="preserve">. </t>
    </r>
  </si>
  <si>
    <r>
      <rPr>
        <sz val="11"/>
        <color rgb="FFFF0000"/>
        <rFont val="Calibri"/>
        <family val="2"/>
        <scheme val="minor"/>
      </rPr>
      <t>CCTV CamerasGraphic DesigningSecurity</t>
    </r>
    <r>
      <rPr>
        <sz val="11"/>
        <color theme="1"/>
        <rFont val="Calibri"/>
        <family val="2"/>
        <scheme val="minor"/>
      </rPr>
      <t xml:space="preserve"> </t>
    </r>
  </si>
  <si>
    <t xml:space="preserve">Moroni Jewels </t>
  </si>
  <si>
    <r>
      <rPr>
        <sz val="11"/>
        <color rgb="FFFF0000"/>
        <rFont val="Calibri"/>
        <family val="2"/>
        <scheme val="minor"/>
      </rPr>
      <t>Traditional Printed Kurtis Designer Cotton Kurtis Silk Kurtis etc. These products reflect excellent craftsmanship in their unique designs</t>
    </r>
    <r>
      <rPr>
        <sz val="11"/>
        <color theme="1"/>
        <rFont val="Calibri"/>
        <family val="2"/>
        <scheme val="minor"/>
      </rPr>
      <t>.</t>
    </r>
  </si>
  <si>
    <r>
      <t xml:space="preserve"> </t>
    </r>
    <r>
      <rPr>
        <sz val="11"/>
        <color rgb="FFFF0000"/>
        <rFont val="Calibri"/>
        <family val="2"/>
        <scheme val="minor"/>
      </rPr>
      <t>LAPTOP / DESKTOP repairs and DATA RECOVERY FROM HARD DISK DRIVES .</t>
    </r>
    <r>
      <rPr>
        <sz val="11"/>
        <color theme="1"/>
        <rFont val="Calibri"/>
        <family val="2"/>
        <scheme val="minor"/>
      </rPr>
      <t xml:space="preserve">  </t>
    </r>
    <r>
      <rPr>
        <sz val="11"/>
        <color rgb="FFFF0000"/>
        <rFont val="Calibri"/>
        <family val="2"/>
        <scheme val="minor"/>
      </rPr>
      <t>CCTV</t>
    </r>
    <r>
      <rPr>
        <sz val="11"/>
        <color theme="1"/>
        <rFont val="Calibri"/>
        <family val="2"/>
        <scheme val="minor"/>
      </rPr>
      <t xml:space="preserve"> </t>
    </r>
    <r>
      <rPr>
        <sz val="11"/>
        <color rgb="FFFF0000"/>
        <rFont val="Calibri"/>
        <family val="2"/>
        <scheme val="minor"/>
      </rPr>
      <t>camera</t>
    </r>
    <r>
      <rPr>
        <sz val="11"/>
        <color theme="1"/>
        <rFont val="Calibri"/>
        <family val="2"/>
        <scheme val="minor"/>
      </rPr>
      <t xml:space="preserve"> </t>
    </r>
  </si>
  <si>
    <r>
      <rPr>
        <sz val="11"/>
        <color rgb="FFFF0000"/>
        <rFont val="Calibri"/>
        <family val="2"/>
        <scheme val="minor"/>
      </rPr>
      <t>Mens Cotton</t>
    </r>
    <r>
      <rPr>
        <sz val="11"/>
        <color theme="1"/>
        <rFont val="Calibri"/>
        <family val="2"/>
        <scheme val="minor"/>
      </rPr>
      <t xml:space="preserve"> </t>
    </r>
    <r>
      <rPr>
        <sz val="11"/>
        <color rgb="FFFF0000"/>
        <rFont val="Calibri"/>
        <family val="2"/>
        <scheme val="minor"/>
      </rPr>
      <t>Shirt Mens Shirt Mens Jeans Mens Designer Shirt Mens Printed Shirt etc</t>
    </r>
    <r>
      <rPr>
        <sz val="11"/>
        <color theme="1"/>
        <rFont val="Calibri"/>
        <family val="2"/>
        <scheme val="minor"/>
      </rPr>
      <t>.</t>
    </r>
  </si>
  <si>
    <r>
      <rPr>
        <sz val="11"/>
        <color rgb="FFFF0000"/>
        <rFont val="Calibri"/>
        <family val="2"/>
        <scheme val="minor"/>
      </rPr>
      <t>Dolphin brand kitchenware and</t>
    </r>
    <r>
      <rPr>
        <sz val="11"/>
        <color theme="1"/>
        <rFont val="Calibri"/>
        <family val="2"/>
        <scheme val="minor"/>
      </rPr>
      <t xml:space="preserve"> </t>
    </r>
    <r>
      <rPr>
        <sz val="11"/>
        <color rgb="FFFF0000"/>
        <rFont val="Calibri"/>
        <family val="2"/>
        <scheme val="minor"/>
      </rPr>
      <t>home appliances</t>
    </r>
  </si>
  <si>
    <r>
      <rPr>
        <sz val="11"/>
        <color rgb="FFFF0000"/>
        <rFont val="Calibri"/>
        <family val="2"/>
        <scheme val="minor"/>
      </rPr>
      <t>Wholesaler</t>
    </r>
    <r>
      <rPr>
        <sz val="11"/>
        <color theme="1"/>
        <rFont val="Calibri"/>
        <family val="2"/>
        <scheme val="minor"/>
      </rPr>
      <t xml:space="preserve">  </t>
    </r>
    <r>
      <rPr>
        <sz val="11"/>
        <color rgb="FFFF0000"/>
        <rFont val="Calibri"/>
        <family val="2"/>
        <scheme val="minor"/>
      </rPr>
      <t>Supplier of Sarees Seamless Legging Men's formal Shirts fabric for Suiting &amp;amp; Shirting etc.</t>
    </r>
    <r>
      <rPr>
        <sz val="11"/>
        <color theme="1"/>
        <rFont val="Calibri"/>
        <family val="2"/>
        <scheme val="minor"/>
      </rPr>
      <t xml:space="preserve"> </t>
    </r>
  </si>
  <si>
    <r>
      <rPr>
        <sz val="11"/>
        <color rgb="FFFF0000"/>
        <rFont val="Calibri"/>
        <family val="2"/>
        <scheme val="minor"/>
      </rPr>
      <t>RUBBER INDUSTRY</t>
    </r>
    <r>
      <rPr>
        <sz val="11"/>
        <color theme="1"/>
        <rFont val="Calibri"/>
        <family val="2"/>
        <scheme val="minor"/>
      </rPr>
      <t xml:space="preserve"> </t>
    </r>
    <r>
      <rPr>
        <sz val="11"/>
        <color rgb="FFFF0000"/>
        <rFont val="Calibri"/>
        <family val="2"/>
        <scheme val="minor"/>
      </rPr>
      <t>LASER SENSOR THICKNESS MEASURMENT FOR FABRIC/STEEL CALANDER</t>
    </r>
    <r>
      <rPr>
        <sz val="11"/>
        <color theme="1"/>
        <rFont val="Calibri"/>
        <family val="2"/>
        <scheme val="minor"/>
      </rPr>
      <t xml:space="preserve"> </t>
    </r>
  </si>
  <si>
    <t>Video Door Phone and CCTV Camera</t>
  </si>
  <si>
    <r>
      <t xml:space="preserve"> </t>
    </r>
    <r>
      <rPr>
        <sz val="11"/>
        <color rgb="FFFF0000"/>
        <rFont val="Calibri"/>
        <family val="2"/>
        <scheme val="minor"/>
      </rPr>
      <t>CCTV Camera, Monitor and Laptop in Ahmedabad</t>
    </r>
    <r>
      <rPr>
        <sz val="11"/>
        <color theme="1"/>
        <rFont val="Calibri"/>
        <family val="2"/>
        <scheme val="minor"/>
      </rPr>
      <t xml:space="preserve">. </t>
    </r>
  </si>
  <si>
    <r>
      <rPr>
        <sz val="11"/>
        <color rgb="FFFF0000"/>
        <rFont val="Calibri"/>
        <family val="2"/>
        <scheme val="minor"/>
      </rPr>
      <t>Kids Shirt</t>
    </r>
    <r>
      <rPr>
        <sz val="11"/>
        <color theme="1"/>
        <rFont val="Calibri"/>
        <family val="2"/>
        <scheme val="minor"/>
      </rPr>
      <t xml:space="preserve"> </t>
    </r>
    <r>
      <rPr>
        <sz val="11"/>
        <color rgb="FFFF0000"/>
        <rFont val="Calibri"/>
        <family val="2"/>
        <scheme val="minor"/>
      </rPr>
      <t>and Men's Shirt</t>
    </r>
    <r>
      <rPr>
        <sz val="11"/>
        <color theme="1"/>
        <rFont val="Calibri"/>
        <family val="2"/>
        <scheme val="minor"/>
      </rPr>
      <t xml:space="preserve">. </t>
    </r>
    <r>
      <rPr>
        <sz val="11"/>
        <color rgb="FFFF0000"/>
        <rFont val="Calibri"/>
        <family val="2"/>
        <scheme val="minor"/>
      </rPr>
      <t>shirts as per the prevailing fashion</t>
    </r>
  </si>
  <si>
    <t xml:space="preserve"> Ladies Kurtis Traditional Kurtis Exclusive Kurtis,Embroidery Kurti.</t>
  </si>
  <si>
    <r>
      <rPr>
        <sz val="11"/>
        <color rgb="FFFF0000"/>
        <rFont val="Calibri"/>
        <family val="2"/>
        <scheme val="minor"/>
      </rPr>
      <t xml:space="preserve"> women wear</t>
    </r>
    <r>
      <rPr>
        <sz val="11"/>
        <color theme="1"/>
        <rFont val="Calibri"/>
        <family val="2"/>
        <scheme val="minor"/>
      </rPr>
      <t>.</t>
    </r>
  </si>
  <si>
    <r>
      <t xml:space="preserve"> </t>
    </r>
    <r>
      <rPr>
        <sz val="11"/>
        <color rgb="FFFF0000"/>
        <rFont val="Calibri"/>
        <family val="2"/>
        <scheme val="minor"/>
      </rPr>
      <t>Access Control System CCTV Camera Fire Alarm System</t>
    </r>
    <r>
      <rPr>
        <sz val="11"/>
        <color theme="1"/>
        <rFont val="Calibri"/>
        <family val="2"/>
        <scheme val="minor"/>
      </rPr>
      <t xml:space="preserve"> </t>
    </r>
    <r>
      <rPr>
        <sz val="11"/>
        <color rgb="FFFF0000"/>
        <rFont val="Calibri"/>
        <family val="2"/>
        <scheme val="minor"/>
      </rPr>
      <t>Punching Biometric Machine etc</t>
    </r>
    <r>
      <rPr>
        <sz val="11"/>
        <color theme="1"/>
        <rFont val="Calibri"/>
        <family val="2"/>
        <scheme val="minor"/>
      </rPr>
      <t>.</t>
    </r>
  </si>
  <si>
    <r>
      <rPr>
        <sz val="11"/>
        <color rgb="FFFF0000"/>
        <rFont val="Calibri"/>
        <family val="2"/>
        <scheme val="minor"/>
      </rPr>
      <t>Non Woven Bags</t>
    </r>
    <r>
      <rPr>
        <sz val="11"/>
        <color theme="1"/>
        <rFont val="Calibri"/>
        <family val="2"/>
        <scheme val="minor"/>
      </rPr>
      <t>.</t>
    </r>
    <r>
      <rPr>
        <sz val="11"/>
        <color rgb="FFFF0000"/>
        <rFont val="Calibri"/>
        <family val="2"/>
        <scheme val="minor"/>
      </rPr>
      <t xml:space="preserve"> manufacturer of huge range of Non Woven</t>
    </r>
    <r>
      <rPr>
        <sz val="11"/>
        <color theme="1"/>
        <rFont val="Calibri"/>
        <family val="2"/>
        <scheme val="minor"/>
      </rPr>
      <t xml:space="preserve"> </t>
    </r>
    <r>
      <rPr>
        <sz val="11"/>
        <color rgb="FFFF0000"/>
        <rFont val="Calibri"/>
        <family val="2"/>
        <scheme val="minor"/>
      </rPr>
      <t>Fabric Bags</t>
    </r>
    <r>
      <rPr>
        <sz val="11"/>
        <color theme="1"/>
        <rFont val="Calibri"/>
        <family val="2"/>
        <scheme val="minor"/>
      </rPr>
      <t xml:space="preserve">. </t>
    </r>
  </si>
  <si>
    <t>Laptop Bags  Silver and Gold Plated Gifts Ties and Cufflinks Glassware and Leather and Leather Products.</t>
  </si>
  <si>
    <r>
      <rPr>
        <sz val="11"/>
        <color rgb="FFFF0000"/>
        <rFont val="Calibri"/>
        <family val="2"/>
        <scheme val="minor"/>
      </rPr>
      <t>Dome Camera Network And CCTV</t>
    </r>
    <r>
      <rPr>
        <sz val="11"/>
        <color theme="1"/>
        <rFont val="Calibri"/>
        <family val="2"/>
        <scheme val="minor"/>
      </rPr>
      <t xml:space="preserve"> </t>
    </r>
    <r>
      <rPr>
        <sz val="11"/>
        <color rgb="FFFF0000"/>
        <rFont val="Calibri"/>
        <family val="2"/>
        <scheme val="minor"/>
      </rPr>
      <t>Camera Biometric Device Fire Alarm System Video Door Phone EPABX System etc</t>
    </r>
    <r>
      <rPr>
        <sz val="11"/>
        <color theme="1"/>
        <rFont val="Calibri"/>
        <family val="2"/>
        <scheme val="minor"/>
      </rPr>
      <t xml:space="preserve">. </t>
    </r>
  </si>
  <si>
    <r>
      <t xml:space="preserve">&lt;i&gt;We believes that &amp;ldquo;In Business Customer is the only profit everything else loss.&amp;rdquo; All the others company puts there some conditions in the matter of &amp;ldquo;Service&amp;rdquo; but &amp;ldquo;Our discipline and expertise is to be fit in customer </t>
    </r>
    <r>
      <rPr>
        <sz val="11"/>
        <color rgb="FFFF0000"/>
        <rFont val="Calibri"/>
        <family val="2"/>
        <scheme val="minor"/>
      </rPr>
      <t>shoes</t>
    </r>
    <r>
      <rPr>
        <sz val="11"/>
        <color theme="1"/>
        <rFont val="Calibri"/>
        <family val="2"/>
        <scheme val="minor"/>
      </rPr>
      <t xml:space="preserve"> with providing them satisfactory tailor made service by fulfilling all their requirements of services and additional service.  open for challenges in the field of Desired Service to our customers.&lt;/i&gt;</t>
    </r>
  </si>
  <si>
    <t xml:space="preserve">best quality Laptop Bags Toilet Kits Shoulder Bags College Bags School Bags Suit Cases Travel Bags </t>
  </si>
  <si>
    <r>
      <rPr>
        <sz val="11"/>
        <color rgb="FFFF0000"/>
        <rFont val="Calibri"/>
        <family val="2"/>
        <scheme val="minor"/>
      </rPr>
      <t>CCTV manufacturers</t>
    </r>
    <r>
      <rPr>
        <sz val="11"/>
        <color theme="1"/>
        <rFont val="Calibri"/>
        <family val="2"/>
        <scheme val="minor"/>
      </rPr>
      <t xml:space="preserve"> </t>
    </r>
  </si>
  <si>
    <r>
      <rPr>
        <sz val="11"/>
        <color rgb="FFFF0000"/>
        <rFont val="Calibri"/>
        <family val="2"/>
        <scheme val="minor"/>
      </rPr>
      <t>Maheshwari Garments</t>
    </r>
    <r>
      <rPr>
        <sz val="11"/>
        <color theme="1"/>
        <rFont val="Calibri"/>
        <family val="2"/>
        <scheme val="minor"/>
      </rPr>
      <t xml:space="preserve"> </t>
    </r>
    <r>
      <rPr>
        <sz val="11"/>
        <color rgb="FFFF0000"/>
        <rFont val="Calibri"/>
        <family val="2"/>
        <scheme val="minor"/>
      </rPr>
      <t>Casual Shirts Mens Jeans Formal Pants Casual Pants Mens T Shirt Kids Garments etc</t>
    </r>
    <r>
      <rPr>
        <sz val="11"/>
        <color theme="1"/>
        <rFont val="Calibri"/>
        <family val="2"/>
        <scheme val="minor"/>
      </rPr>
      <t>.</t>
    </r>
  </si>
  <si>
    <r>
      <rPr>
        <sz val="11"/>
        <color rgb="FFFF0000"/>
        <rFont val="Calibri"/>
        <family val="2"/>
        <scheme val="minor"/>
      </rPr>
      <t>bags. The offered range includes Fertilizer Bags Cement Bags Chemical Bags Detergent Bags Sugar Bags Liner Bags etc</t>
    </r>
    <r>
      <rPr>
        <sz val="11"/>
        <color theme="1"/>
        <rFont val="Calibri"/>
        <family val="2"/>
        <scheme val="minor"/>
      </rPr>
      <t>.</t>
    </r>
  </si>
  <si>
    <r>
      <rPr>
        <sz val="11"/>
        <color rgb="FFFF0000"/>
        <rFont val="Calibri"/>
        <family val="2"/>
        <scheme val="minor"/>
      </rPr>
      <t>Jewellers</t>
    </r>
    <r>
      <rPr>
        <sz val="11"/>
        <color theme="1"/>
        <rFont val="Calibri"/>
        <family val="2"/>
        <scheme val="minor"/>
      </rPr>
      <t xml:space="preserve"> </t>
    </r>
  </si>
  <si>
    <t>Jewellers</t>
  </si>
  <si>
    <r>
      <rPr>
        <sz val="11"/>
        <color rgb="FFFF0000"/>
        <rFont val="Calibri"/>
        <family val="2"/>
        <scheme val="minor"/>
      </rPr>
      <t>The product range offered by us is inclusive of Non Woven Box Bags Non Woven Bags and D Cut Bags</t>
    </r>
    <r>
      <rPr>
        <sz val="11"/>
        <color theme="1"/>
        <rFont val="Calibri"/>
        <family val="2"/>
        <scheme val="minor"/>
      </rPr>
      <t>.</t>
    </r>
  </si>
  <si>
    <r>
      <rPr>
        <sz val="11"/>
        <color rgb="FFFF0000"/>
        <rFont val="Calibri"/>
        <family val="2"/>
        <scheme val="minor"/>
      </rPr>
      <t>Ladies Salwar Suit</t>
    </r>
    <r>
      <rPr>
        <sz val="11"/>
        <color theme="1"/>
        <rFont val="Calibri"/>
        <family val="2"/>
        <scheme val="minor"/>
      </rPr>
      <t>.</t>
    </r>
  </si>
  <si>
    <t>Readymade Clothes</t>
  </si>
  <si>
    <t>Laptop Accessories CCTV Camera System</t>
  </si>
  <si>
    <t xml:space="preserve">Striped Collar T-Shirts Multi Colour T-Shirts Polo T-Shirts and Full Sleeve T-Shirts. </t>
  </si>
  <si>
    <t>Ladies Kurtis Cotton Kurtis and Designer Kurtis</t>
  </si>
  <si>
    <r>
      <rPr>
        <sz val="11"/>
        <color rgb="FFFF0000"/>
        <rFont val="Calibri"/>
        <family val="2"/>
        <scheme val="minor"/>
      </rPr>
      <t>Mens Plain Jeans Men Jogger Jeans and Mens Ripped Jeans</t>
    </r>
    <r>
      <rPr>
        <sz val="11"/>
        <color theme="1"/>
        <rFont val="Calibri"/>
        <family val="2"/>
        <scheme val="minor"/>
      </rPr>
      <t>.</t>
    </r>
  </si>
  <si>
    <r>
      <rPr>
        <sz val="11"/>
        <color rgb="FFFF0000"/>
        <rFont val="Calibri"/>
        <family val="2"/>
        <scheme val="minor"/>
      </rPr>
      <t xml:space="preserve">T-SHIRT PRINTING SOLUTIONS FOR STUDIOS </t>
    </r>
    <r>
      <rPr>
        <sz val="11"/>
        <color theme="1"/>
        <rFont val="Calibri"/>
        <family val="2"/>
        <scheme val="minor"/>
      </rPr>
      <t xml:space="preserve">. </t>
    </r>
    <r>
      <rPr>
        <sz val="11"/>
        <color rgb="FFFF0000"/>
        <rFont val="Calibri"/>
        <family val="2"/>
        <scheme val="minor"/>
      </rPr>
      <t>APNA STUDIO is a company serving the Photo &amp;ndash; Video industry</t>
    </r>
  </si>
  <si>
    <r>
      <rPr>
        <sz val="11"/>
        <color rgb="FFFF0000"/>
        <rFont val="Calibri"/>
        <family val="2"/>
        <scheme val="minor"/>
      </rPr>
      <t>Children Traditional wear Party wear Boy's wear Girl's wear New Born Baby Accessories  School Accessories etc</t>
    </r>
    <r>
      <rPr>
        <sz val="11"/>
        <color theme="1"/>
        <rFont val="Calibri"/>
        <family val="2"/>
        <scheme val="minor"/>
      </rPr>
      <t>.</t>
    </r>
  </si>
  <si>
    <r>
      <rPr>
        <sz val="11"/>
        <color rgb="FFFF0000"/>
        <rFont val="Calibri"/>
        <family val="2"/>
        <scheme val="minor"/>
      </rPr>
      <t>Chudidar Suit Punjabi Salwar Suit and Ladies Suit</t>
    </r>
    <r>
      <rPr>
        <sz val="11"/>
        <color theme="1"/>
        <rFont val="Calibri"/>
        <family val="2"/>
        <scheme val="minor"/>
      </rPr>
      <t>.</t>
    </r>
  </si>
  <si>
    <r>
      <rPr>
        <sz val="11"/>
        <color rgb="FFFF0000"/>
        <rFont val="Calibri"/>
        <family val="2"/>
        <scheme val="minor"/>
      </rPr>
      <t>jeans,</t>
    </r>
    <r>
      <rPr>
        <sz val="11"/>
        <color theme="1"/>
        <rFont val="Calibri"/>
        <family val="2"/>
        <scheme val="minor"/>
      </rPr>
      <t xml:space="preserve"> </t>
    </r>
    <r>
      <rPr>
        <sz val="11"/>
        <color rgb="FFFF0000"/>
        <rFont val="Calibri"/>
        <family val="2"/>
        <scheme val="minor"/>
      </rPr>
      <t>jeans as per the latest fashion trends</t>
    </r>
    <r>
      <rPr>
        <sz val="11"/>
        <color theme="1"/>
        <rFont val="Calibri"/>
        <family val="2"/>
        <scheme val="minor"/>
      </rPr>
      <t>.</t>
    </r>
  </si>
  <si>
    <r>
      <rPr>
        <sz val="11"/>
        <color rgb="FFFF0000"/>
        <rFont val="Calibri"/>
        <family val="2"/>
        <scheme val="minor"/>
      </rPr>
      <t>Textile Business</t>
    </r>
    <r>
      <rPr>
        <sz val="11"/>
        <color theme="1"/>
        <rFont val="Calibri"/>
        <family val="2"/>
        <scheme val="minor"/>
      </rPr>
      <t>.</t>
    </r>
  </si>
  <si>
    <t>Jewellery.</t>
  </si>
  <si>
    <r>
      <rPr>
        <sz val="11"/>
        <color rgb="FFFF0000"/>
        <rFont val="Calibri"/>
        <family val="2"/>
        <scheme val="minor"/>
      </rPr>
      <t>garments</t>
    </r>
    <r>
      <rPr>
        <sz val="11"/>
        <color theme="1"/>
        <rFont val="Calibri"/>
        <family val="2"/>
        <scheme val="minor"/>
      </rPr>
      <t xml:space="preserve"> </t>
    </r>
  </si>
  <si>
    <r>
      <rPr>
        <sz val="11"/>
        <color rgb="FFFF0000"/>
        <rFont val="Calibri"/>
        <family val="2"/>
        <scheme val="minor"/>
      </rPr>
      <t>The Largest Selling Kids Wear Brand In India</t>
    </r>
    <r>
      <rPr>
        <sz val="11"/>
        <color theme="1"/>
        <rFont val="Calibri"/>
        <family val="2"/>
        <scheme val="minor"/>
      </rPr>
      <t xml:space="preserve">. </t>
    </r>
    <r>
      <rPr>
        <sz val="11"/>
        <color rgb="FFFF0000"/>
        <rFont val="Calibri"/>
        <family val="2"/>
        <scheme val="minor"/>
      </rPr>
      <t>Max Apparels Has A Factory In Shahibaug - Ahmedabad</t>
    </r>
    <r>
      <rPr>
        <sz val="11"/>
        <color theme="1"/>
        <rFont val="Calibri"/>
        <family val="2"/>
        <scheme val="minor"/>
      </rPr>
      <t>.</t>
    </r>
  </si>
  <si>
    <r>
      <rPr>
        <sz val="11"/>
        <color rgb="FFFF0000"/>
        <rFont val="Calibri"/>
        <family val="2"/>
        <scheme val="minor"/>
      </rPr>
      <t>Cotton Kurti Rayon Kurti Chiffon Saree Silk Saree Ladies Legging etc</t>
    </r>
    <r>
      <rPr>
        <sz val="11"/>
        <color theme="1"/>
        <rFont val="Calibri"/>
        <family val="2"/>
        <scheme val="minor"/>
      </rPr>
      <t xml:space="preserve">. </t>
    </r>
  </si>
  <si>
    <r>
      <rPr>
        <sz val="11"/>
        <color rgb="FFFF0000"/>
        <rFont val="Calibri"/>
        <family val="2"/>
        <scheme val="minor"/>
      </rPr>
      <t>watch</t>
    </r>
    <r>
      <rPr>
        <sz val="11"/>
        <color theme="1"/>
        <rFont val="Calibri"/>
        <family val="2"/>
        <scheme val="minor"/>
      </rPr>
      <t xml:space="preserve"> </t>
    </r>
    <r>
      <rPr>
        <sz val="11"/>
        <color rgb="FFFF0000"/>
        <rFont val="Calibri"/>
        <family val="2"/>
        <scheme val="minor"/>
      </rPr>
      <t>retailer.</t>
    </r>
  </si>
  <si>
    <t>Uniform Designer Sherwani School Uniform Men's Koti Designer Kurtis Housekeeping Uniforms Hotel Uniform Corporate Uniform and Designer Blazer</t>
  </si>
  <si>
    <r>
      <rPr>
        <sz val="11"/>
        <color rgb="FFFF0000"/>
        <rFont val="Calibri"/>
        <family val="2"/>
        <scheme val="minor"/>
      </rPr>
      <t>Fancy Shirt Casual Shirt Designer Shirt and Men's Shirt</t>
    </r>
    <r>
      <rPr>
        <sz val="11"/>
        <color theme="1"/>
        <rFont val="Calibri"/>
        <family val="2"/>
        <scheme val="minor"/>
      </rPr>
      <t>.</t>
    </r>
  </si>
  <si>
    <r>
      <rPr>
        <sz val="11"/>
        <color rgb="FFFF0000"/>
        <rFont val="Calibri"/>
        <family val="2"/>
        <scheme val="minor"/>
      </rPr>
      <t>Casual T-Shirt Men's Striped T-Shirt Printed T-Shirt Unisex T-Shirt etc.</t>
    </r>
    <r>
      <rPr>
        <sz val="11"/>
        <color theme="1"/>
        <rFont val="Calibri"/>
        <family val="2"/>
        <scheme val="minor"/>
      </rPr>
      <t xml:space="preserve"> </t>
    </r>
  </si>
  <si>
    <t xml:space="preserve"> CCTV camera</t>
  </si>
  <si>
    <r>
      <t xml:space="preserve"> </t>
    </r>
    <r>
      <rPr>
        <sz val="11"/>
        <color rgb="FFFF0000"/>
        <rFont val="Calibri"/>
        <family val="2"/>
        <scheme val="minor"/>
      </rPr>
      <t>Denim Jeans Cotton Jeans Straight Jeans Stretchable Denim Jeans Narrow Bottom Denim Jeans and Men's Shirts.</t>
    </r>
  </si>
  <si>
    <r>
      <rPr>
        <sz val="11"/>
        <color rgb="FFFF0000"/>
        <rFont val="Calibri"/>
        <family val="2"/>
        <scheme val="minor"/>
      </rPr>
      <t>CCTV</t>
    </r>
    <r>
      <rPr>
        <sz val="11"/>
        <color theme="1"/>
        <rFont val="Calibri"/>
        <family val="2"/>
        <scheme val="minor"/>
      </rPr>
      <t xml:space="preserve"> </t>
    </r>
  </si>
  <si>
    <r>
      <rPr>
        <sz val="11"/>
        <color rgb="FFFF0000"/>
        <rFont val="Calibri"/>
        <family val="2"/>
        <scheme val="minor"/>
      </rPr>
      <t>women kurti</t>
    </r>
    <r>
      <rPr>
        <sz val="11"/>
        <color theme="1"/>
        <rFont val="Calibri"/>
        <family val="2"/>
        <scheme val="minor"/>
      </rPr>
      <t xml:space="preserve"> </t>
    </r>
    <r>
      <rPr>
        <sz val="11"/>
        <color rgb="FFFF0000"/>
        <rFont val="Calibri"/>
        <family val="2"/>
        <scheme val="minor"/>
      </rPr>
      <t>,</t>
    </r>
    <r>
      <rPr>
        <sz val="11"/>
        <color theme="1"/>
        <rFont val="Calibri"/>
        <family val="2"/>
        <scheme val="minor"/>
      </rPr>
      <t xml:space="preserve"> </t>
    </r>
    <r>
      <rPr>
        <sz val="11"/>
        <color rgb="FFFF0000"/>
        <rFont val="Calibri"/>
        <family val="2"/>
        <scheme val="minor"/>
      </rPr>
      <t xml:space="preserve">Fashion,Ladies fashion </t>
    </r>
  </si>
  <si>
    <r>
      <rPr>
        <sz val="11"/>
        <color rgb="FFFF0000"/>
        <rFont val="Calibri"/>
        <family val="2"/>
        <scheme val="minor"/>
      </rPr>
      <t xml:space="preserve"> fashion garments,</t>
    </r>
    <r>
      <rPr>
        <sz val="11"/>
        <color theme="1"/>
        <rFont val="Calibri"/>
        <family val="2"/>
        <scheme val="minor"/>
      </rPr>
      <t xml:space="preserve"> </t>
    </r>
    <r>
      <rPr>
        <sz val="11"/>
        <color rgb="FFFF0000"/>
        <rFont val="Calibri"/>
        <family val="2"/>
        <scheme val="minor"/>
      </rPr>
      <t>men</t>
    </r>
    <r>
      <rPr>
        <sz val="11"/>
        <color theme="1"/>
        <rFont val="Calibri"/>
        <family val="2"/>
        <scheme val="minor"/>
      </rPr>
      <t xml:space="preserve"> </t>
    </r>
  </si>
  <si>
    <r>
      <rPr>
        <sz val="11"/>
        <color rgb="FFFF0000"/>
        <rFont val="Calibri"/>
        <family val="2"/>
        <scheme val="minor"/>
      </rPr>
      <t>Men,</t>
    </r>
    <r>
      <rPr>
        <sz val="11"/>
        <color theme="1"/>
        <rFont val="Calibri"/>
        <family val="2"/>
        <scheme val="minor"/>
      </rPr>
      <t xml:space="preserve"> </t>
    </r>
    <r>
      <rPr>
        <sz val="11"/>
        <color rgb="FFFF0000"/>
        <rFont val="Calibri"/>
        <family val="2"/>
        <scheme val="minor"/>
      </rPr>
      <t>T Shirts Suits Fabric Shirts Fabric and Cotton Shirts.</t>
    </r>
    <r>
      <rPr>
        <sz val="11"/>
        <color theme="1"/>
        <rFont val="Calibri"/>
        <family val="2"/>
        <scheme val="minor"/>
      </rPr>
      <t xml:space="preserve"> </t>
    </r>
  </si>
  <si>
    <r>
      <rPr>
        <sz val="11"/>
        <color rgb="FFFF0000"/>
        <rFont val="Calibri"/>
        <family val="2"/>
        <scheme val="minor"/>
      </rPr>
      <t>Casual Shirts</t>
    </r>
    <r>
      <rPr>
        <sz val="11"/>
        <color theme="1"/>
        <rFont val="Calibri"/>
        <family val="2"/>
        <scheme val="minor"/>
      </rPr>
      <t xml:space="preserve">.  </t>
    </r>
    <r>
      <rPr>
        <sz val="11"/>
        <color rgb="FFFF0000"/>
        <rFont val="Calibri"/>
        <family val="2"/>
        <scheme val="minor"/>
      </rPr>
      <t>garments</t>
    </r>
    <r>
      <rPr>
        <sz val="11"/>
        <color theme="1"/>
        <rFont val="Calibri"/>
        <family val="2"/>
        <scheme val="minor"/>
      </rPr>
      <t xml:space="preserve"> ,</t>
    </r>
    <r>
      <rPr>
        <sz val="11"/>
        <color rgb="FFFF0000"/>
        <rFont val="Calibri"/>
        <family val="2"/>
        <scheme val="minor"/>
      </rPr>
      <t>Shirts</t>
    </r>
  </si>
  <si>
    <r>
      <rPr>
        <sz val="11"/>
        <color rgb="FFFF0000"/>
        <rFont val="Calibri"/>
        <family val="2"/>
        <scheme val="minor"/>
      </rPr>
      <t>Plastic Printed Poly Bags Plastic Printed Carry Bag HM Treated Roll and LD Treated Roll</t>
    </r>
    <r>
      <rPr>
        <sz val="11"/>
        <color theme="1"/>
        <rFont val="Calibri"/>
        <family val="2"/>
        <scheme val="minor"/>
      </rPr>
      <t>.</t>
    </r>
  </si>
  <si>
    <t>Indo Western Pant Shirt,Jackets</t>
  </si>
  <si>
    <r>
      <rPr>
        <sz val="11"/>
        <color rgb="FFFF0000"/>
        <rFont val="Calibri"/>
        <family val="2"/>
        <scheme val="minor"/>
      </rPr>
      <t>Wholesaler of Party Wear</t>
    </r>
    <r>
      <rPr>
        <sz val="11"/>
        <color theme="1"/>
        <rFont val="Calibri"/>
        <family val="2"/>
        <scheme val="minor"/>
      </rPr>
      <t xml:space="preserve"> </t>
    </r>
    <r>
      <rPr>
        <sz val="11"/>
        <color rgb="FFFF0000"/>
        <rFont val="Calibri"/>
        <family val="2"/>
        <scheme val="minor"/>
      </rPr>
      <t>SuitsSoft</t>
    </r>
    <r>
      <rPr>
        <sz val="11"/>
        <color theme="1"/>
        <rFont val="Calibri"/>
        <family val="2"/>
        <scheme val="minor"/>
      </rPr>
      <t xml:space="preserve"> </t>
    </r>
    <r>
      <rPr>
        <sz val="11"/>
        <color rgb="FFFF0000"/>
        <rFont val="Calibri"/>
        <family val="2"/>
        <scheme val="minor"/>
      </rPr>
      <t>Jute SareeDesigner Kurti etc.</t>
    </r>
  </si>
  <si>
    <t>trendy and flawless assortment of Printed Suit Embroidered Suit Salwar Suit etc.</t>
  </si>
  <si>
    <t>Cotton is a natural fiber and is used in a wide variety of clothing like Punjabi suits Kurtis etc.</t>
  </si>
  <si>
    <t xml:space="preserve"> HDPE Fabric Gunny Bags PP Fabric PP Roll and LD Plastic Roll.</t>
  </si>
  <si>
    <r>
      <rPr>
        <sz val="11"/>
        <color rgb="FFFF0000"/>
        <rFont val="Calibri"/>
        <family val="2"/>
        <scheme val="minor"/>
      </rPr>
      <t>Computer Peripherals Dome Camera DVR Device NVR Device Networking Cable Power Supply etc</t>
    </r>
    <r>
      <rPr>
        <sz val="11"/>
        <color theme="1"/>
        <rFont val="Calibri"/>
        <family val="2"/>
        <scheme val="minor"/>
      </rPr>
      <t>.</t>
    </r>
  </si>
  <si>
    <r>
      <rPr>
        <sz val="11"/>
        <color rgb="FFFF0000"/>
        <rFont val="Calibri"/>
        <family val="2"/>
        <scheme val="minor"/>
      </rPr>
      <t>All types of Textiles Garments Wooden Medallions and flooring etc.</t>
    </r>
    <r>
      <rPr>
        <sz val="11"/>
        <color theme="1"/>
        <rFont val="Calibri"/>
        <family val="2"/>
        <scheme val="minor"/>
      </rPr>
      <t xml:space="preserve"> </t>
    </r>
  </si>
  <si>
    <r>
      <rPr>
        <sz val="11"/>
        <color rgb="FFFF0000"/>
        <rFont val="Calibri"/>
        <family val="2"/>
        <scheme val="minor"/>
      </rPr>
      <t>Camera Security Camera Security Panel CCTV Camera Biometric System IP Camera Video Door Phone DVR etc.</t>
    </r>
    <r>
      <rPr>
        <sz val="11"/>
        <color theme="1"/>
        <rFont val="Calibri"/>
        <family val="2"/>
        <scheme val="minor"/>
      </rPr>
      <t xml:space="preserve"> </t>
    </r>
  </si>
  <si>
    <r>
      <rPr>
        <sz val="11"/>
        <color rgb="FFFF0000"/>
        <rFont val="Calibri"/>
        <family val="2"/>
        <scheme val="minor"/>
      </rPr>
      <t>desktops laptops</t>
    </r>
    <r>
      <rPr>
        <sz val="11"/>
        <color theme="1"/>
        <rFont val="Calibri"/>
        <family val="2"/>
        <scheme val="minor"/>
      </rPr>
      <t xml:space="preserve"> , </t>
    </r>
    <r>
      <rPr>
        <sz val="11"/>
        <color rgb="FFFF0000"/>
        <rFont val="Calibri"/>
        <family val="2"/>
        <scheme val="minor"/>
      </rPr>
      <t>CCTV.computers accessories.</t>
    </r>
  </si>
  <si>
    <t>Cotton Suit Salwar Suits Embroidery Suit Anarkali Suit Party Wear Suit etc</t>
  </si>
  <si>
    <t>Salwar Suits Fancy Salwar Suits Designer Cotton Kurtis Designer Salwar Kameez Embroidered Salwar Suits etc</t>
  </si>
  <si>
    <r>
      <rPr>
        <sz val="11"/>
        <color rgb="FFFF0000"/>
        <rFont val="Calibri"/>
        <family val="2"/>
        <scheme val="minor"/>
      </rPr>
      <t>Men's T Shirts</t>
    </r>
    <r>
      <rPr>
        <sz val="11"/>
        <color theme="1"/>
        <rFont val="Calibri"/>
        <family val="2"/>
        <scheme val="minor"/>
      </rPr>
      <t xml:space="preserve"> and</t>
    </r>
    <r>
      <rPr>
        <sz val="11"/>
        <color rgb="FFFF0000"/>
        <rFont val="Calibri"/>
        <family val="2"/>
        <scheme val="minor"/>
      </rPr>
      <t xml:space="preserve"> Women's T Shirts. </t>
    </r>
  </si>
  <si>
    <r>
      <rPr>
        <sz val="11"/>
        <color rgb="FFFF0000"/>
        <rFont val="Calibri"/>
        <family val="2"/>
        <scheme val="minor"/>
      </rPr>
      <t>Manufacturer of Designer KurtisPunjabi Dress</t>
    </r>
    <r>
      <rPr>
        <sz val="11"/>
        <color theme="1"/>
        <rFont val="Calibri"/>
        <family val="2"/>
        <scheme val="minor"/>
      </rPr>
      <t xml:space="preserve"> ,</t>
    </r>
    <r>
      <rPr>
        <sz val="11"/>
        <color rgb="FFFF0000"/>
        <rFont val="Calibri"/>
        <family val="2"/>
        <scheme val="minor"/>
      </rPr>
      <t xml:space="preserve"> Cotton materials Manufacturer of Bed Sheets</t>
    </r>
    <r>
      <rPr>
        <sz val="11"/>
        <color theme="1"/>
        <rFont val="Calibri"/>
        <family val="2"/>
        <scheme val="minor"/>
      </rPr>
      <t xml:space="preserve"> </t>
    </r>
    <r>
      <rPr>
        <sz val="11"/>
        <color rgb="FFFF0000"/>
        <rFont val="Calibri"/>
        <family val="2"/>
        <scheme val="minor"/>
      </rPr>
      <t>and Manufacturer of Leggings.</t>
    </r>
  </si>
  <si>
    <r>
      <rPr>
        <sz val="11"/>
        <color rgb="FFFF0000"/>
        <rFont val="Calibri"/>
        <family val="2"/>
        <scheme val="minor"/>
      </rPr>
      <t xml:space="preserve"> kurties Sarees Lehanghas</t>
    </r>
    <r>
      <rPr>
        <sz val="11"/>
        <color theme="1"/>
        <rFont val="Calibri"/>
        <family val="2"/>
        <scheme val="minor"/>
      </rPr>
      <t xml:space="preserve"> </t>
    </r>
  </si>
  <si>
    <t>Kids Cloths Fancy T Shirts Fancy Shirts Fancy Jeans Denim Jeans and Check Shirts</t>
  </si>
  <si>
    <r>
      <rPr>
        <sz val="11"/>
        <color rgb="FFFF0000"/>
        <rFont val="Calibri"/>
        <family val="2"/>
        <scheme val="minor"/>
      </rPr>
      <t>Mobile Case Mobile Charger Cell Phone Screen Protector Cell Phone Memory Cards etc</t>
    </r>
    <r>
      <rPr>
        <sz val="11"/>
        <color theme="1"/>
        <rFont val="Calibri"/>
        <family val="2"/>
        <scheme val="minor"/>
      </rPr>
      <t xml:space="preserve">. </t>
    </r>
  </si>
  <si>
    <r>
      <rPr>
        <sz val="11"/>
        <color rgb="FFFF0000"/>
        <rFont val="Calibri"/>
        <family val="2"/>
        <scheme val="minor"/>
      </rPr>
      <t>FASHION</t>
    </r>
    <r>
      <rPr>
        <sz val="11"/>
        <color theme="1"/>
        <rFont val="Calibri"/>
        <family val="2"/>
        <scheme val="minor"/>
      </rPr>
      <t xml:space="preserve"> </t>
    </r>
    <r>
      <rPr>
        <sz val="11"/>
        <color rgb="FFFF0000"/>
        <rFont val="Calibri"/>
        <family val="2"/>
        <scheme val="minor"/>
      </rPr>
      <t>Online Salwar Kameez Shopping Store showcasing</t>
    </r>
    <r>
      <rPr>
        <sz val="11"/>
        <color theme="1"/>
        <rFont val="Calibri"/>
        <family val="2"/>
        <scheme val="minor"/>
      </rPr>
      <t xml:space="preserve">  </t>
    </r>
    <r>
      <rPr>
        <sz val="11"/>
        <color rgb="FFFF0000"/>
        <rFont val="Calibri"/>
        <family val="2"/>
        <scheme val="minor"/>
      </rPr>
      <t>latest salwar suit designs cotton suits Punjabi salwar kameez party wear suits anarkali dress</t>
    </r>
    <r>
      <rPr>
        <sz val="11"/>
        <color theme="1"/>
        <rFont val="Calibri"/>
        <family val="2"/>
        <scheme val="minor"/>
      </rPr>
      <t xml:space="preserve"> </t>
    </r>
  </si>
  <si>
    <t xml:space="preserve"> collection- dresses sarees lengha suits kurtis at affordable prices.</t>
  </si>
  <si>
    <r>
      <t xml:space="preserve"> </t>
    </r>
    <r>
      <rPr>
        <sz val="11"/>
        <color rgb="FFFF0000"/>
        <rFont val="Calibri"/>
        <family val="2"/>
        <scheme val="minor"/>
      </rPr>
      <t>jewellery,Diamond Jadtar,</t>
    </r>
    <r>
      <rPr>
        <sz val="11"/>
        <color theme="1"/>
        <rFont val="Calibri"/>
        <family val="2"/>
        <scheme val="minor"/>
      </rPr>
      <t xml:space="preserve"> </t>
    </r>
    <r>
      <rPr>
        <sz val="11"/>
        <color rgb="FFFF0000"/>
        <rFont val="Calibri"/>
        <family val="2"/>
        <scheme val="minor"/>
      </rPr>
      <t>Gold Jewellery,</t>
    </r>
    <r>
      <rPr>
        <sz val="11"/>
        <color theme="1"/>
        <rFont val="Calibri"/>
        <family val="2"/>
        <scheme val="minor"/>
      </rPr>
      <t xml:space="preserve"> </t>
    </r>
    <r>
      <rPr>
        <sz val="11"/>
        <color rgb="FFFF0000"/>
        <rFont val="Calibri"/>
        <family val="2"/>
        <scheme val="minor"/>
      </rPr>
      <t>Jewellery</t>
    </r>
    <r>
      <rPr>
        <sz val="11"/>
        <color theme="1"/>
        <rFont val="Calibri"/>
        <family val="2"/>
        <scheme val="minor"/>
      </rPr>
      <t xml:space="preserve"> </t>
    </r>
  </si>
  <si>
    <r>
      <rPr>
        <sz val="11"/>
        <color rgb="FFFF0000"/>
        <rFont val="Calibri"/>
        <family val="2"/>
        <scheme val="minor"/>
      </rPr>
      <t>Sonam Footwear</t>
    </r>
    <r>
      <rPr>
        <sz val="11"/>
        <color theme="1"/>
        <rFont val="Calibri"/>
        <family val="2"/>
        <scheme val="minor"/>
      </rPr>
      <t xml:space="preserve"> </t>
    </r>
    <r>
      <rPr>
        <sz val="11"/>
        <color rgb="FFFF0000"/>
        <rFont val="Calibri"/>
        <family val="2"/>
        <scheme val="minor"/>
      </rPr>
      <t>Branded</t>
    </r>
    <r>
      <rPr>
        <sz val="11"/>
        <color theme="1"/>
        <rFont val="Calibri"/>
        <family val="2"/>
        <scheme val="minor"/>
      </rPr>
      <t xml:space="preserve">  </t>
    </r>
    <r>
      <rPr>
        <sz val="11"/>
        <color rgb="FFFF0000"/>
        <rFont val="Calibri"/>
        <family val="2"/>
        <scheme val="minor"/>
      </rPr>
      <t>Non Branded Footwear for Women Men and Children.</t>
    </r>
  </si>
  <si>
    <r>
      <rPr>
        <sz val="11"/>
        <color rgb="FFFF0000"/>
        <rFont val="Calibri"/>
        <family val="2"/>
        <scheme val="minor"/>
      </rPr>
      <t>Canon Camera Canon Digital Camera Digital SLR Camera Drone Camera and Sony Digital Camera</t>
    </r>
    <r>
      <rPr>
        <sz val="11"/>
        <color theme="1"/>
        <rFont val="Calibri"/>
        <family val="2"/>
        <scheme val="minor"/>
      </rPr>
      <t>.</t>
    </r>
  </si>
  <si>
    <r>
      <rPr>
        <sz val="11"/>
        <color rgb="FFFF0000"/>
        <rFont val="Calibri"/>
        <family val="2"/>
        <scheme val="minor"/>
      </rPr>
      <t>Garments,</t>
    </r>
    <r>
      <rPr>
        <sz val="11"/>
        <color theme="1"/>
        <rFont val="Calibri"/>
        <family val="2"/>
        <scheme val="minor"/>
      </rPr>
      <t xml:space="preserve"> </t>
    </r>
    <r>
      <rPr>
        <sz val="11"/>
        <color rgb="FFFF0000"/>
        <rFont val="Calibri"/>
        <family val="2"/>
        <scheme val="minor"/>
      </rPr>
      <t>Man's Trousers.</t>
    </r>
  </si>
  <si>
    <r>
      <rPr>
        <sz val="11"/>
        <color rgb="FFFF0000"/>
        <rFont val="Calibri"/>
        <family val="2"/>
        <scheme val="minor"/>
      </rPr>
      <t>Cotton Lycra Printed Leggings Plain Leggings &amp; Stretchable Legging, engaged in offering Leggins to our clients</t>
    </r>
    <r>
      <rPr>
        <sz val="11"/>
        <color theme="1"/>
        <rFont val="Calibri"/>
        <family val="2"/>
        <scheme val="minor"/>
      </rPr>
      <t xml:space="preserve">. </t>
    </r>
  </si>
  <si>
    <r>
      <rPr>
        <sz val="11"/>
        <color rgb="FFFF0000"/>
        <rFont val="Calibri"/>
        <family val="2"/>
        <scheme val="minor"/>
      </rPr>
      <t>ornaments of Gold Silver and Jadtar</t>
    </r>
    <r>
      <rPr>
        <sz val="11"/>
        <color theme="1"/>
        <rFont val="Calibri"/>
        <family val="2"/>
        <scheme val="minor"/>
      </rPr>
      <t>.</t>
    </r>
  </si>
  <si>
    <r>
      <rPr>
        <sz val="11"/>
        <color rgb="FFFF0000"/>
        <rFont val="Calibri"/>
        <family val="2"/>
        <scheme val="minor"/>
      </rPr>
      <t>flawless assortment of Ladies Anarkali Suit Ladies Lehenga Embroidered Frock Suit and Western Dress</t>
    </r>
    <r>
      <rPr>
        <sz val="11"/>
        <color theme="1"/>
        <rFont val="Calibri"/>
        <family val="2"/>
        <scheme val="minor"/>
      </rPr>
      <t xml:space="preserve">. </t>
    </r>
  </si>
  <si>
    <r>
      <t xml:space="preserve"> </t>
    </r>
    <r>
      <rPr>
        <sz val="11"/>
        <color rgb="FFFF0000"/>
        <rFont val="Calibri"/>
        <family val="2"/>
        <scheme val="minor"/>
      </rPr>
      <t>Supplier of Leather Mobile Covers Antique Mobile Covers 3D Mobile Covers Velvet Mobile Cover Designer Mobile Covers Ipad Covers Laptop Skins Card Pendrive.</t>
    </r>
  </si>
  <si>
    <t>Formal Shirts Men's Shirts and Linen Shirts</t>
  </si>
  <si>
    <t>Ladies Kurti Embroidery Kurti Cotton Kurti etc.</t>
  </si>
  <si>
    <r>
      <rPr>
        <sz val="11"/>
        <color rgb="FFFF0000"/>
        <rFont val="Calibri"/>
        <family val="2"/>
        <scheme val="minor"/>
      </rPr>
      <t>Men's Clothing</t>
    </r>
    <r>
      <rPr>
        <sz val="11"/>
        <color theme="1"/>
        <rFont val="Calibri"/>
        <family val="2"/>
        <scheme val="minor"/>
      </rPr>
      <t xml:space="preserve"> </t>
    </r>
    <r>
      <rPr>
        <sz val="11"/>
        <color rgb="FFFF0000"/>
        <rFont val="Calibri"/>
        <family val="2"/>
        <scheme val="minor"/>
      </rPr>
      <t xml:space="preserve"> Men's wear store</t>
    </r>
  </si>
  <si>
    <r>
      <rPr>
        <sz val="11"/>
        <color rgb="FFFF0000"/>
        <rFont val="Calibri"/>
        <family val="2"/>
        <scheme val="minor"/>
      </rPr>
      <t>Helmet</t>
    </r>
    <r>
      <rPr>
        <sz val="11"/>
        <color theme="1"/>
        <rFont val="Calibri"/>
        <family val="2"/>
        <scheme val="minor"/>
      </rPr>
      <t xml:space="preserve"> </t>
    </r>
  </si>
  <si>
    <t>Textile manufactures and bra</t>
  </si>
  <si>
    <r>
      <rPr>
        <sz val="11"/>
        <color rgb="FFFF0000"/>
        <rFont val="Calibri"/>
        <family val="2"/>
        <scheme val="minor"/>
      </rPr>
      <t>Quality Bag</t>
    </r>
    <r>
      <rPr>
        <sz val="11"/>
        <color theme="1"/>
        <rFont val="Calibri"/>
        <family val="2"/>
        <scheme val="minor"/>
      </rPr>
      <t xml:space="preserve"> </t>
    </r>
    <r>
      <rPr>
        <sz val="11"/>
        <color rgb="FFFF0000"/>
        <rFont val="Calibri"/>
        <family val="2"/>
        <scheme val="minor"/>
      </rPr>
      <t>Manufacturer Wholesale of all types of Bags</t>
    </r>
    <r>
      <rPr>
        <sz val="11"/>
        <color theme="1"/>
        <rFont val="Calibri"/>
        <family val="2"/>
        <scheme val="minor"/>
      </rPr>
      <t>.</t>
    </r>
  </si>
  <si>
    <t>manufacturing and supplying electroplating rectifiers electroplating</t>
  </si>
  <si>
    <r>
      <rPr>
        <sz val="11"/>
        <color rgb="FFFF0000"/>
        <rFont val="Calibri"/>
        <family val="2"/>
        <scheme val="minor"/>
      </rPr>
      <t>Home Automation Products Door Lock System Touch Switch Board Security Camera Wireless Video Door Phone etc.</t>
    </r>
    <r>
      <rPr>
        <sz val="11"/>
        <color theme="1"/>
        <rFont val="Calibri"/>
        <family val="2"/>
        <scheme val="minor"/>
      </rPr>
      <t xml:space="preserve"> </t>
    </r>
  </si>
  <si>
    <r>
      <rPr>
        <sz val="11"/>
        <color rgb="FFFF0000"/>
        <rFont val="Calibri"/>
        <family val="2"/>
        <scheme val="minor"/>
      </rPr>
      <t>dresses according to latest fashion trends and choices of our clients.  recognized as the renowned Manufacturer and Supplier of a premium quality range of Anarkali Suit Pakistani Suit Designer Saree etc</t>
    </r>
    <r>
      <rPr>
        <sz val="11"/>
        <color theme="1"/>
        <rFont val="Calibri"/>
        <family val="2"/>
        <scheme val="minor"/>
      </rPr>
      <t>.</t>
    </r>
  </si>
  <si>
    <t>Fashion Jacks is a complete new fashion store that provides it's customer true value for their money.</t>
  </si>
  <si>
    <r>
      <rPr>
        <sz val="11"/>
        <color rgb="FFFF0000"/>
        <rFont val="Calibri"/>
        <family val="2"/>
        <scheme val="minor"/>
      </rPr>
      <t>manufacturing and supplying an exquisite range of Exclusive Kurti Designer Kurti Printed Kurti Acrylic Printed Kurti etc.</t>
    </r>
    <r>
      <rPr>
        <sz val="11"/>
        <color theme="1"/>
        <rFont val="Calibri"/>
        <family val="2"/>
        <scheme val="minor"/>
      </rPr>
      <t xml:space="preserve"> </t>
    </r>
  </si>
  <si>
    <t>Wireless Projectors Document Cameras Board Stands Display Boards Portable Speakers PA Podium And Speakers Projector Ceiling And Wall Mount kits Projector Cables Projector Screens Projector Lamps Stereo Amplifiers Portable PA Systems Digital Projectors Wireless LANs and 3D Glasses.</t>
  </si>
  <si>
    <r>
      <rPr>
        <sz val="11"/>
        <color rgb="FFFF0000"/>
        <rFont val="Calibri"/>
        <family val="2"/>
        <scheme val="minor"/>
      </rPr>
      <t>Best Shop For Belts</t>
    </r>
    <r>
      <rPr>
        <sz val="11"/>
        <color theme="1"/>
        <rFont val="Calibri"/>
        <family val="2"/>
        <scheme val="minor"/>
      </rPr>
      <t xml:space="preserve"> </t>
    </r>
    <r>
      <rPr>
        <sz val="11"/>
        <color rgb="FFFF0000"/>
        <rFont val="Calibri"/>
        <family val="2"/>
        <scheme val="minor"/>
      </rPr>
      <t>Wallets</t>
    </r>
    <r>
      <rPr>
        <sz val="11"/>
        <color theme="1"/>
        <rFont val="Calibri"/>
        <family val="2"/>
        <scheme val="minor"/>
      </rPr>
      <t xml:space="preserve"> .</t>
    </r>
    <r>
      <rPr>
        <sz val="11"/>
        <color rgb="FFFF0000"/>
        <rFont val="Calibri"/>
        <family val="2"/>
        <scheme val="minor"/>
      </rPr>
      <t xml:space="preserve"> Here U Get Lots Of Belts</t>
    </r>
    <r>
      <rPr>
        <sz val="11"/>
        <color theme="1"/>
        <rFont val="Calibri"/>
        <family val="2"/>
        <scheme val="minor"/>
      </rPr>
      <t xml:space="preserve"> </t>
    </r>
    <r>
      <rPr>
        <sz val="11"/>
        <color rgb="FFFF0000"/>
        <rFont val="Calibri"/>
        <family val="2"/>
        <scheme val="minor"/>
      </rPr>
      <t>Wallets In An Different Designs</t>
    </r>
    <r>
      <rPr>
        <sz val="11"/>
        <color theme="1"/>
        <rFont val="Calibri"/>
        <family val="2"/>
        <scheme val="minor"/>
      </rPr>
      <t xml:space="preserve"> </t>
    </r>
  </si>
  <si>
    <r>
      <rPr>
        <sz val="11"/>
        <color rgb="FFFF0000"/>
        <rFont val="Calibri"/>
        <family val="2"/>
        <scheme val="minor"/>
      </rPr>
      <t>Anarkali Dress Cotton Kurti Ladies Kurti Anarkali Suit Designer Suit Fancy Suit and Lehenga Choli</t>
    </r>
    <r>
      <rPr>
        <sz val="11"/>
        <color theme="1"/>
        <rFont val="Calibri"/>
        <family val="2"/>
        <scheme val="minor"/>
      </rPr>
      <t>.</t>
    </r>
  </si>
  <si>
    <r>
      <rPr>
        <sz val="11"/>
        <color rgb="FFFF0000"/>
        <rFont val="Calibri"/>
        <family val="2"/>
        <scheme val="minor"/>
      </rPr>
      <t>Clothing, Casual Shirts Men's Shirts Casual Trousers and Denim Jeans.</t>
    </r>
    <r>
      <rPr>
        <sz val="11"/>
        <color theme="1"/>
        <rFont val="Calibri"/>
        <family val="2"/>
        <scheme val="minor"/>
      </rPr>
      <t xml:space="preserve"> </t>
    </r>
  </si>
  <si>
    <t>Long Kurti Ladies Kurti Straight Kurti Neck Designer Kurti Salwar Kameez Patiala Salwar Dupatta Set etc.</t>
  </si>
  <si>
    <r>
      <t xml:space="preserve"> </t>
    </r>
    <r>
      <rPr>
        <sz val="11"/>
        <color rgb="FFFF0000"/>
        <rFont val="Calibri"/>
        <family val="2"/>
        <scheme val="minor"/>
      </rPr>
      <t>gadgets.Apple iPhone Apple iPod Apple iPad Tab Camera CCTV MMC</t>
    </r>
    <r>
      <rPr>
        <sz val="11"/>
        <color theme="1"/>
        <rFont val="Calibri"/>
        <family val="2"/>
        <scheme val="minor"/>
      </rPr>
      <t xml:space="preserve"> </t>
    </r>
    <r>
      <rPr>
        <sz val="11"/>
        <color rgb="FFFF0000"/>
        <rFont val="Calibri"/>
        <family val="2"/>
        <scheme val="minor"/>
      </rPr>
      <t>Card Pan drive</t>
    </r>
    <r>
      <rPr>
        <sz val="11"/>
        <color theme="1"/>
        <rFont val="Calibri"/>
        <family val="2"/>
        <scheme val="minor"/>
      </rPr>
      <t xml:space="preserve"> </t>
    </r>
  </si>
  <si>
    <t>selection of Silk Sarees hand-picked and chosen just for the gorgeous magnificent Indian Goddess in you</t>
  </si>
  <si>
    <r>
      <t xml:space="preserve"> </t>
    </r>
    <r>
      <rPr>
        <sz val="11"/>
        <color rgb="FFFF0000"/>
        <rFont val="Calibri"/>
        <family val="2"/>
        <scheme val="minor"/>
      </rPr>
      <t>watches</t>
    </r>
    <r>
      <rPr>
        <sz val="11"/>
        <color theme="1"/>
        <rFont val="Calibri"/>
        <family val="2"/>
        <scheme val="minor"/>
      </rPr>
      <t xml:space="preserve"> </t>
    </r>
    <r>
      <rPr>
        <sz val="11"/>
        <color rgb="FFFF0000"/>
        <rFont val="Calibri"/>
        <family val="2"/>
        <scheme val="minor"/>
      </rPr>
      <t>and fashionable goggles</t>
    </r>
  </si>
  <si>
    <r>
      <rPr>
        <sz val="11"/>
        <color rgb="FFFF0000"/>
        <rFont val="Calibri"/>
        <family val="2"/>
        <scheme val="minor"/>
      </rPr>
      <t>CCTV Camera</t>
    </r>
    <r>
      <rPr>
        <sz val="11"/>
        <color theme="1"/>
        <rFont val="Calibri"/>
        <family val="2"/>
        <scheme val="minor"/>
      </rPr>
      <t xml:space="preserve">.  </t>
    </r>
    <r>
      <rPr>
        <sz val="11"/>
        <color rgb="FFFF0000"/>
        <rFont val="Calibri"/>
        <family val="2"/>
        <scheme val="minor"/>
      </rPr>
      <t>Visual Sound System Biometric Attendance System Home Automation System Door Lock etc</t>
    </r>
  </si>
  <si>
    <r>
      <rPr>
        <sz val="11"/>
        <color rgb="FFFF0000"/>
        <rFont val="Calibri"/>
        <family val="2"/>
        <scheme val="minor"/>
      </rPr>
      <t xml:space="preserve">T-shirts </t>
    </r>
    <r>
      <rPr>
        <sz val="11"/>
        <color theme="1"/>
        <rFont val="Calibri"/>
        <family val="2"/>
        <scheme val="minor"/>
      </rPr>
      <t xml:space="preserve"> </t>
    </r>
    <r>
      <rPr>
        <sz val="11"/>
        <color rgb="FFFF0000"/>
        <rFont val="Calibri"/>
        <family val="2"/>
        <scheme val="minor"/>
      </rPr>
      <t>sunglasses</t>
    </r>
    <r>
      <rPr>
        <sz val="11"/>
        <color theme="1"/>
        <rFont val="Calibri"/>
        <family val="2"/>
        <scheme val="minor"/>
      </rPr>
      <t xml:space="preserve"> </t>
    </r>
    <r>
      <rPr>
        <sz val="11"/>
        <color rgb="FFFF0000"/>
        <rFont val="Calibri"/>
        <family val="2"/>
        <scheme val="minor"/>
      </rPr>
      <t>contact lenses ladies purses gents violets cosmetics</t>
    </r>
    <r>
      <rPr>
        <sz val="11"/>
        <color theme="1"/>
        <rFont val="Calibri"/>
        <family val="2"/>
        <scheme val="minor"/>
      </rPr>
      <t xml:space="preserve"> </t>
    </r>
    <r>
      <rPr>
        <sz val="11"/>
        <color rgb="FFFF0000"/>
        <rFont val="Calibri"/>
        <family val="2"/>
        <scheme val="minor"/>
      </rPr>
      <t>birthday gifts love articals wedding articals tatoos gloves hats Inner-wears for both ladies n gents fashion accessories belts vast collection of watches stationary &amp; lots.</t>
    </r>
  </si>
  <si>
    <r>
      <rPr>
        <sz val="11"/>
        <color rgb="FFFF0000"/>
        <rFont val="Calibri"/>
        <family val="2"/>
        <scheme val="minor"/>
      </rPr>
      <t xml:space="preserve"> Mens Jeans and Mens Shirt</t>
    </r>
    <r>
      <rPr>
        <sz val="11"/>
        <color theme="1"/>
        <rFont val="Calibri"/>
        <family val="2"/>
        <scheme val="minor"/>
      </rPr>
      <t>.</t>
    </r>
  </si>
  <si>
    <t>beautiful range of Fancy Border Sarees Latest Sarees Designer Sarees Bollywood Sarees Indian Sarees etc.</t>
  </si>
  <si>
    <t>Bags and Liner Bags</t>
  </si>
  <si>
    <t>Top Ladies Saree Ladies Designer Gown Ladies Dress Material Ladies Suits etc.</t>
  </si>
  <si>
    <t xml:space="preserve"> Supplier of cctv camera access control systems etc. </t>
  </si>
  <si>
    <r>
      <rPr>
        <sz val="11"/>
        <color rgb="FFFF0000"/>
        <rFont val="Calibri"/>
        <family val="2"/>
        <scheme val="minor"/>
      </rPr>
      <t>School Uniforms Multiple Garments Corporate Uniforms All Type Of Uniforms and Cloth Fabric</t>
    </r>
    <r>
      <rPr>
        <sz val="11"/>
        <color theme="1"/>
        <rFont val="Calibri"/>
        <family val="2"/>
        <scheme val="minor"/>
      </rPr>
      <t>.</t>
    </r>
  </si>
  <si>
    <r>
      <rPr>
        <sz val="11"/>
        <color rgb="FFFF0000"/>
        <rFont val="Calibri"/>
        <family val="2"/>
        <scheme val="minor"/>
      </rPr>
      <t>Mens Jeans Casual Trousers Formal Trousers Cotton Trousers etc.</t>
    </r>
    <r>
      <rPr>
        <sz val="11"/>
        <color theme="1"/>
        <rFont val="Calibri"/>
        <family val="2"/>
        <scheme val="minor"/>
      </rPr>
      <t xml:space="preserve"> </t>
    </r>
  </si>
  <si>
    <r>
      <rPr>
        <sz val="11"/>
        <color rgb="FFFF0000"/>
        <rFont val="Calibri"/>
        <family val="2"/>
        <scheme val="minor"/>
      </rPr>
      <t xml:space="preserve"> Our product vary of Nonwoven Bag Box Bag D-Cut Bags Loop Handle Bag U-Cut Bag</t>
    </r>
    <r>
      <rPr>
        <sz val="11"/>
        <color theme="1"/>
        <rFont val="Calibri"/>
        <family val="2"/>
        <scheme val="minor"/>
      </rPr>
      <t>.</t>
    </r>
  </si>
  <si>
    <r>
      <t xml:space="preserve"> </t>
    </r>
    <r>
      <rPr>
        <sz val="11"/>
        <color rgb="FFFF0000"/>
        <rFont val="Calibri"/>
        <family val="2"/>
        <scheme val="minor"/>
      </rPr>
      <t>Raymond suiting and shirting fabric Blankets, fusion of contemporary style &amp;amp; traditional design elements.\rTo present something special from Raymond,</t>
    </r>
    <r>
      <rPr>
        <sz val="11"/>
        <color theme="1"/>
        <rFont val="Calibri"/>
        <family val="2"/>
        <scheme val="minor"/>
      </rPr>
      <t xml:space="preserve"> </t>
    </r>
    <r>
      <rPr>
        <sz val="11"/>
        <color rgb="FFFF0000"/>
        <rFont val="Calibri"/>
        <family val="2"/>
        <scheme val="minor"/>
      </rPr>
      <t>Raymond gift</t>
    </r>
    <r>
      <rPr>
        <sz val="11"/>
        <color theme="1"/>
        <rFont val="Calibri"/>
        <family val="2"/>
        <scheme val="minor"/>
      </rPr>
      <t xml:space="preserve">  </t>
    </r>
    <r>
      <rPr>
        <sz val="11"/>
        <color rgb="FFFF0000"/>
        <rFont val="Calibri"/>
        <family val="2"/>
        <scheme val="minor"/>
      </rPr>
      <t>gift cards are also available in the shop</t>
    </r>
    <r>
      <rPr>
        <sz val="11"/>
        <color theme="1"/>
        <rFont val="Calibri"/>
        <family val="2"/>
        <scheme val="minor"/>
      </rPr>
      <t>.</t>
    </r>
  </si>
  <si>
    <r>
      <rPr>
        <sz val="11"/>
        <color rgb="FFFF0000"/>
        <rFont val="Calibri"/>
        <family val="2"/>
        <scheme val="minor"/>
      </rPr>
      <t xml:space="preserve"> fashion garments,Leggings Churidar V-Cut Leggings  Printed Leggings Ankle Length Leggings,The collection we offer is designed by experienced and creative fashion designers utilizing the best quality fabric and their in-depth knowledge in this domain.</t>
    </r>
    <r>
      <rPr>
        <sz val="11"/>
        <color theme="1"/>
        <rFont val="Calibri"/>
        <family val="2"/>
        <scheme val="minor"/>
      </rPr>
      <t xml:space="preserve"> </t>
    </r>
  </si>
  <si>
    <t>lifestyle fashion destination that offers shirting suiting &amp; denim fabrics readymade apparels of popular international brands custom tailoring and customized jeans.</t>
  </si>
  <si>
    <r>
      <t xml:space="preserve"> </t>
    </r>
    <r>
      <rPr>
        <sz val="11"/>
        <color rgb="FFFF0000"/>
        <rFont val="Calibri"/>
        <family val="2"/>
        <scheme val="minor"/>
      </rPr>
      <t>glorious manufacturers &amp; suppliers of an unlimited collection of Non Woven Products</t>
    </r>
    <r>
      <rPr>
        <sz val="11"/>
        <color theme="1"/>
        <rFont val="Calibri"/>
        <family val="2"/>
        <scheme val="minor"/>
      </rPr>
      <t xml:space="preserve">. </t>
    </r>
    <r>
      <rPr>
        <sz val="11"/>
        <color rgb="FFFF0000"/>
        <rFont val="Calibri"/>
        <family val="2"/>
        <scheme val="minor"/>
      </rPr>
      <t>of Non Woven BagsNon Woven Shopping BagsNon Woven Packaging BagsNon Woven Covers</t>
    </r>
    <r>
      <rPr>
        <sz val="11"/>
        <color theme="1"/>
        <rFont val="Calibri"/>
        <family val="2"/>
        <scheme val="minor"/>
      </rPr>
      <t xml:space="preserve"> </t>
    </r>
  </si>
  <si>
    <r>
      <rPr>
        <sz val="11"/>
        <color rgb="FFFF0000"/>
        <rFont val="Calibri"/>
        <family val="2"/>
        <scheme val="minor"/>
      </rPr>
      <t>Fashion Jewellery,</t>
    </r>
    <r>
      <rPr>
        <sz val="11"/>
        <color theme="1"/>
        <rFont val="Calibri"/>
        <family val="2"/>
        <scheme val="minor"/>
      </rPr>
      <t xml:space="preserve"> </t>
    </r>
    <r>
      <rPr>
        <sz val="11"/>
        <color rgb="FFFF0000"/>
        <rFont val="Calibri"/>
        <family val="2"/>
        <scheme val="minor"/>
      </rPr>
      <t>collection of Artificial Necklace Artificial Necklace Set Artificial Pendant Set Artificial Bangle Artificial Earring And Ear Cuffs and Imitation Bangle.</t>
    </r>
    <r>
      <rPr>
        <sz val="11"/>
        <color theme="1"/>
        <rFont val="Calibri"/>
        <family val="2"/>
        <scheme val="minor"/>
      </rPr>
      <t xml:space="preserve"> </t>
    </r>
  </si>
  <si>
    <r>
      <rPr>
        <sz val="11"/>
        <color rgb="FFFF0000"/>
        <rFont val="Calibri"/>
        <family val="2"/>
        <scheme val="minor"/>
      </rPr>
      <t>cosmetic brands hair accessories lather purses</t>
    </r>
    <r>
      <rPr>
        <sz val="11"/>
        <color theme="1"/>
        <rFont val="Calibri"/>
        <family val="2"/>
        <scheme val="minor"/>
      </rPr>
      <t xml:space="preserve"> </t>
    </r>
    <r>
      <rPr>
        <sz val="11"/>
        <color rgb="FFFF0000"/>
        <rFont val="Calibri"/>
        <family val="2"/>
        <scheme val="minor"/>
      </rPr>
      <t>jewellery</t>
    </r>
    <r>
      <rPr>
        <sz val="11"/>
        <color theme="1"/>
        <rFont val="Calibri"/>
        <family val="2"/>
        <scheme val="minor"/>
      </rPr>
      <t xml:space="preserve"> </t>
    </r>
  </si>
  <si>
    <r>
      <rPr>
        <i/>
        <sz val="11"/>
        <color rgb="FFFF0000"/>
        <rFont val="Calibri"/>
        <family val="2"/>
        <scheme val="minor"/>
      </rPr>
      <t>textiles</t>
    </r>
    <r>
      <rPr>
        <sz val="11"/>
        <color theme="1"/>
        <rFont val="Calibri"/>
        <family val="2"/>
        <scheme val="minor"/>
      </rPr>
      <t xml:space="preserve">  </t>
    </r>
    <r>
      <rPr>
        <sz val="11"/>
        <color rgb="FFFF0000"/>
        <rFont val="Calibri"/>
        <family val="2"/>
        <scheme val="minor"/>
      </rPr>
      <t>garment manufacturing</t>
    </r>
    <r>
      <rPr>
        <sz val="11"/>
        <color theme="1"/>
        <rFont val="Calibri"/>
        <family val="2"/>
        <scheme val="minor"/>
      </rPr>
      <t xml:space="preserve"> </t>
    </r>
  </si>
  <si>
    <t xml:space="preserve">Unstitched Dress Material Unstitch Salwar Suit Unstitch Punjabi Dress and Unstitch Cotton Dress. </t>
  </si>
  <si>
    <r>
      <rPr>
        <sz val="11"/>
        <color rgb="FFFF0000"/>
        <rFont val="Calibri"/>
        <family val="2"/>
        <scheme val="minor"/>
      </rPr>
      <t>Men's Shirts Men's Jeans etc</t>
    </r>
    <r>
      <rPr>
        <sz val="11"/>
        <color theme="1"/>
        <rFont val="Calibri"/>
        <family val="2"/>
        <scheme val="minor"/>
      </rPr>
      <t xml:space="preserve">. </t>
    </r>
  </si>
  <si>
    <t>Bangles Fashionable Earrings Fashionable Necklace Wedding Ornament etc.</t>
  </si>
  <si>
    <r>
      <rPr>
        <sz val="11"/>
        <color rgb="FFFF0000"/>
        <rFont val="Calibri"/>
        <family val="2"/>
        <scheme val="minor"/>
      </rPr>
      <t>selling</t>
    </r>
    <r>
      <rPr>
        <sz val="11"/>
        <color theme="1"/>
        <rFont val="Calibri"/>
        <family val="2"/>
        <scheme val="minor"/>
      </rPr>
      <t xml:space="preserve"> </t>
    </r>
    <r>
      <rPr>
        <sz val="11"/>
        <color rgb="FFFF0000"/>
        <rFont val="Calibri"/>
        <family val="2"/>
        <scheme val="minor"/>
      </rPr>
      <t>computer parts and accessories with CCTV Security pen drives external hard disks graphics cards memory cards Routers Switches Modem Sound Card etc</t>
    </r>
    <r>
      <rPr>
        <sz val="11"/>
        <color theme="1"/>
        <rFont val="Calibri"/>
        <family val="2"/>
        <scheme val="minor"/>
      </rPr>
      <t xml:space="preserve">. </t>
    </r>
    <r>
      <rPr>
        <sz val="11"/>
        <color rgb="FFFF0000"/>
        <rFont val="Calibri"/>
        <family val="2"/>
        <scheme val="minor"/>
      </rPr>
      <t xml:space="preserve"> selling Computers Laptops Printer Scanner networking equipments</t>
    </r>
    <r>
      <rPr>
        <sz val="11"/>
        <color theme="1"/>
        <rFont val="Calibri"/>
        <family val="2"/>
        <scheme val="minor"/>
      </rPr>
      <t xml:space="preserve">.  </t>
    </r>
    <r>
      <rPr>
        <sz val="11"/>
        <color rgb="FFFF0000"/>
        <rFont val="Calibri"/>
        <family val="2"/>
        <scheme val="minor"/>
      </rPr>
      <t>providing</t>
    </r>
    <r>
      <rPr>
        <sz val="11"/>
        <color theme="1"/>
        <rFont val="Calibri"/>
        <family val="2"/>
        <scheme val="minor"/>
      </rPr>
      <t xml:space="preserve"> </t>
    </r>
    <r>
      <rPr>
        <sz val="11"/>
        <color rgb="FFFF0000"/>
        <rFont val="Calibri"/>
        <family val="2"/>
        <scheme val="minor"/>
      </rPr>
      <t>CCTV Camera security installation with their parts too.</t>
    </r>
  </si>
  <si>
    <t>woven sacks woven fabrics industrial woven fabric PP woven fabrics PP woven bags HDPE woven bags Tarpaulin.</t>
  </si>
  <si>
    <r>
      <rPr>
        <sz val="11"/>
        <color rgb="FFFF0000"/>
        <rFont val="Calibri"/>
        <family val="2"/>
        <scheme val="minor"/>
      </rPr>
      <t>Designer Kurtis Traditional Kurtis Fancy Kurtis and Cotton Kurtis</t>
    </r>
    <r>
      <rPr>
        <sz val="11"/>
        <color theme="1"/>
        <rFont val="Calibri"/>
        <family val="2"/>
        <scheme val="minor"/>
      </rPr>
      <t xml:space="preserve">. </t>
    </r>
    <r>
      <rPr>
        <sz val="11"/>
        <color rgb="FFFF0000"/>
        <rFont val="Calibri"/>
        <family val="2"/>
        <scheme val="minor"/>
      </rPr>
      <t>Keeping in mind the ongoing fashion trend these kurtis are designed by our trained designers using skin friendly fabric and latest machinery</t>
    </r>
    <r>
      <rPr>
        <sz val="11"/>
        <color theme="1"/>
        <rFont val="Calibri"/>
        <family val="2"/>
        <scheme val="minor"/>
      </rPr>
      <t>.</t>
    </r>
  </si>
  <si>
    <r>
      <t xml:space="preserve"> </t>
    </r>
    <r>
      <rPr>
        <sz val="11"/>
        <color rgb="FFFF0000"/>
        <rFont val="Calibri"/>
        <family val="2"/>
        <scheme val="minor"/>
      </rPr>
      <t>Jewellers.</t>
    </r>
    <r>
      <rPr>
        <sz val="11"/>
        <color theme="1"/>
        <rFont val="Calibri"/>
        <family val="2"/>
        <scheme val="minor"/>
      </rPr>
      <t xml:space="preserve"> </t>
    </r>
    <r>
      <rPr>
        <sz val="11"/>
        <color rgb="FFFF0000"/>
        <rFont val="Calibri"/>
        <family val="2"/>
        <scheme val="minor"/>
      </rPr>
      <t>gold and silver jewellery</t>
    </r>
    <r>
      <rPr>
        <sz val="11"/>
        <color theme="1"/>
        <rFont val="Calibri"/>
        <family val="2"/>
        <scheme val="minor"/>
      </rPr>
      <t xml:space="preserve">. </t>
    </r>
  </si>
  <si>
    <t>Earrings Plastic Earrings Card  Necklace Display Stand and Plastic Earring Back.</t>
  </si>
  <si>
    <r>
      <rPr>
        <sz val="11"/>
        <color rgb="FFFF0000"/>
        <rFont val="Calibri"/>
        <family val="2"/>
        <scheme val="minor"/>
      </rPr>
      <t>Computer Speaker Computer Keyboards Bullet Camera Dome Camera Digital Printer Desktop Computer etc.</t>
    </r>
    <r>
      <rPr>
        <sz val="11"/>
        <color theme="1"/>
        <rFont val="Calibri"/>
        <family val="2"/>
        <scheme val="minor"/>
      </rPr>
      <t xml:space="preserve"> </t>
    </r>
  </si>
  <si>
    <t xml:space="preserve">Ladies Suit Ladies Dress Material Salwar Kamiz Punjabi Dress Material Semi Stitched Suit Fancy Dress Material etc. </t>
  </si>
  <si>
    <r>
      <rPr>
        <sz val="11"/>
        <color rgb="FFFF0000"/>
        <rFont val="Calibri"/>
        <family val="2"/>
        <scheme val="minor"/>
      </rPr>
      <t>Manufacturer and Supplier of ladies kurti exclusive indian kurti printed cotton kurtis etc.</t>
    </r>
    <r>
      <rPr>
        <sz val="11"/>
        <color theme="1"/>
        <rFont val="Calibri"/>
        <family val="2"/>
        <scheme val="minor"/>
      </rPr>
      <t xml:space="preserve"> </t>
    </r>
  </si>
  <si>
    <r>
      <rPr>
        <sz val="11"/>
        <color rgb="FFFF0000"/>
        <rFont val="Calibri"/>
        <family val="2"/>
        <scheme val="minor"/>
      </rPr>
      <t>The offered range comprises Readymade Kurtis Printed Kurtis Readymade Suits and Designer Kurtis. These ladies apparels are beautifully designed and stitched using the premium quality fabric as per the latest fashion trends</t>
    </r>
    <r>
      <rPr>
        <sz val="11"/>
        <color theme="1"/>
        <rFont val="Calibri"/>
        <family val="2"/>
        <scheme val="minor"/>
      </rPr>
      <t>.</t>
    </r>
  </si>
  <si>
    <t>Manufacture of Embroidery Handbag Traditional Embroidery Sling Bag Antique Fish Lock Brass Beautiful Clutches.</t>
  </si>
  <si>
    <r>
      <rPr>
        <sz val="11"/>
        <color rgb="FFFF0000"/>
        <rFont val="Calibri"/>
        <family val="2"/>
        <scheme val="minor"/>
      </rPr>
      <t>Manufacturer of Fancy Shirt Designer Shirt Men's Shirt and Trendy Shirt.</t>
    </r>
    <r>
      <rPr>
        <sz val="11"/>
        <color theme="1"/>
        <rFont val="Calibri"/>
        <family val="2"/>
        <scheme val="minor"/>
      </rPr>
      <t xml:space="preserve"> </t>
    </r>
    <r>
      <rPr>
        <sz val="11"/>
        <color rgb="FFFF0000"/>
        <rFont val="Calibri"/>
        <family val="2"/>
        <scheme val="minor"/>
      </rPr>
      <t>The shirts we designed are highly demanded for their amazing features such as longevity colorfastness trendy design and smooth texture.</t>
    </r>
    <r>
      <rPr>
        <sz val="11"/>
        <color theme="1"/>
        <rFont val="Calibri"/>
        <family val="2"/>
        <scheme val="minor"/>
      </rPr>
      <t xml:space="preserve"> </t>
    </r>
  </si>
  <si>
    <r>
      <rPr>
        <sz val="11"/>
        <color rgb="FFFF0000"/>
        <rFont val="Calibri"/>
        <family val="2"/>
        <scheme val="minor"/>
      </rPr>
      <t>Designer Ladies Purse Designer Clutch Leather Hand Bags Smart Ladies Purse and Ladies Purse.  a Sole Proprietorship company that is incepted with an aim of providing an extensive range of ladies purse.</t>
    </r>
    <r>
      <rPr>
        <sz val="11"/>
        <color theme="1"/>
        <rFont val="Calibri"/>
        <family val="2"/>
        <scheme val="minor"/>
      </rPr>
      <t xml:space="preserve"> </t>
    </r>
  </si>
  <si>
    <r>
      <rPr>
        <sz val="11"/>
        <color rgb="FFFF0000"/>
        <rFont val="Calibri"/>
        <family val="2"/>
        <scheme val="minor"/>
      </rPr>
      <t>engaged in trading an extensive range of Safety Shoes Safety Belts Welding Holders Welding Machines Welding Glass PUG Cutting Machines Anti Spatter Spray Welding Cable etc.</t>
    </r>
    <r>
      <rPr>
        <sz val="11"/>
        <color theme="1"/>
        <rFont val="Calibri"/>
        <family val="2"/>
        <scheme val="minor"/>
      </rPr>
      <t xml:space="preserve"> </t>
    </r>
  </si>
  <si>
    <t>Shirt Fabric Suiting Fabric Uniform Fabric and Pant Fabric.</t>
  </si>
  <si>
    <r>
      <rPr>
        <sz val="11"/>
        <color rgb="FFFF0000"/>
        <rFont val="Calibri"/>
        <family val="2"/>
        <scheme val="minor"/>
      </rPr>
      <t>Shree Jogmaya Enterprise,Machine Flush Cutter Diamond Saw Blade Cutting Tools Nut Setters Electric Blower Drilling Machine Power Tools Gum Shoes etc</t>
    </r>
    <r>
      <rPr>
        <sz val="11"/>
        <color theme="1"/>
        <rFont val="Calibri"/>
        <family val="2"/>
        <scheme val="minor"/>
      </rPr>
      <t>.</t>
    </r>
  </si>
  <si>
    <r>
      <rPr>
        <sz val="11"/>
        <color rgb="FFFF0000"/>
        <rFont val="Calibri"/>
        <family val="2"/>
        <scheme val="minor"/>
      </rPr>
      <t>Diamonds</t>
    </r>
    <r>
      <rPr>
        <sz val="11"/>
        <color theme="1"/>
        <rFont val="Calibri"/>
        <family val="2"/>
        <scheme val="minor"/>
      </rPr>
      <t xml:space="preserve"> </t>
    </r>
    <r>
      <rPr>
        <sz val="11"/>
        <color rgb="FFFF0000"/>
        <rFont val="Calibri"/>
        <family val="2"/>
        <scheme val="minor"/>
      </rPr>
      <t xml:space="preserve"> jewellery</t>
    </r>
    <r>
      <rPr>
        <sz val="11"/>
        <color theme="1"/>
        <rFont val="Calibri"/>
        <family val="2"/>
        <scheme val="minor"/>
      </rPr>
      <t xml:space="preserve"> </t>
    </r>
  </si>
  <si>
    <r>
      <rPr>
        <sz val="11"/>
        <color rgb="FFFF0000"/>
        <rFont val="Calibri"/>
        <family val="2"/>
        <scheme val="minor"/>
      </rPr>
      <t>Denim Jeans Men's Jeans Men's Boxers Men's Shorts Men's Trousers etc</t>
    </r>
    <r>
      <rPr>
        <sz val="11"/>
        <color theme="1"/>
        <rFont val="Calibri"/>
        <family val="2"/>
        <scheme val="minor"/>
      </rPr>
      <t>.</t>
    </r>
  </si>
  <si>
    <r>
      <rPr>
        <sz val="11"/>
        <color rgb="FFFF0000"/>
        <rFont val="Calibri"/>
        <family val="2"/>
        <scheme val="minor"/>
      </rPr>
      <t>bring forth a wide range of Industrial Filter Fabrics and dust collector  bags.</t>
    </r>
    <r>
      <rPr>
        <sz val="11"/>
        <color theme="1"/>
        <rFont val="Calibri"/>
        <family val="2"/>
        <scheme val="minor"/>
      </rPr>
      <t xml:space="preserve"> </t>
    </r>
  </si>
  <si>
    <r>
      <rPr>
        <sz val="11"/>
        <color rgb="FFFF0000"/>
        <rFont val="Calibri"/>
        <family val="2"/>
        <scheme val="minor"/>
      </rPr>
      <t>Textile</t>
    </r>
    <r>
      <rPr>
        <sz val="11"/>
        <color theme="1"/>
        <rFont val="Calibri"/>
        <family val="2"/>
        <scheme val="minor"/>
      </rPr>
      <t xml:space="preserve"> </t>
    </r>
    <r>
      <rPr>
        <sz val="11"/>
        <color rgb="FFFF0000"/>
        <rFont val="Calibri"/>
        <family val="2"/>
        <scheme val="minor"/>
      </rPr>
      <t>Anarkali Suits Punjabi Suit Pakistani Dresses Straight Suits Unstitched Dress Material Ladies Kurtis etc</t>
    </r>
  </si>
  <si>
    <t>leather products exhibiting the best quality and most attractive prices collection of best quality leather</t>
  </si>
  <si>
    <t xml:space="preserve">wholesale Footwear Shop </t>
  </si>
  <si>
    <r>
      <rPr>
        <sz val="11"/>
        <color rgb="FFFF0000"/>
        <rFont val="Calibri"/>
        <family val="2"/>
        <scheme val="minor"/>
      </rPr>
      <t>garments</t>
    </r>
    <r>
      <rPr>
        <sz val="11"/>
        <color theme="1"/>
        <rFont val="Calibri"/>
        <family val="2"/>
        <scheme val="minor"/>
      </rPr>
      <t xml:space="preserve"> </t>
    </r>
    <r>
      <rPr>
        <sz val="11"/>
        <color rgb="FFFF0000"/>
        <rFont val="Calibri"/>
        <family val="2"/>
        <scheme val="minor"/>
      </rPr>
      <t>growing demand in Kids Wear segment of apparels Artex has concentrated more on this area and targeted the age group</t>
    </r>
    <r>
      <rPr>
        <sz val="11"/>
        <color theme="1"/>
        <rFont val="Calibri"/>
        <family val="2"/>
        <scheme val="minor"/>
      </rPr>
      <t xml:space="preserve"> </t>
    </r>
  </si>
  <si>
    <r>
      <rPr>
        <sz val="11"/>
        <color rgb="FFFF0000"/>
        <rFont val="Calibri"/>
        <family val="2"/>
        <scheme val="minor"/>
      </rPr>
      <t>best gifts for all ages occasions and festivals.</t>
    </r>
    <r>
      <rPr>
        <sz val="11"/>
        <color theme="1"/>
        <rFont val="Calibri"/>
        <family val="2"/>
        <scheme val="minor"/>
      </rPr>
      <t xml:space="preserve"> </t>
    </r>
    <r>
      <rPr>
        <sz val="11"/>
        <color rgb="FFFF0000"/>
        <rFont val="Calibri"/>
        <family val="2"/>
        <scheme val="minor"/>
      </rPr>
      <t>gift vouchers personalized gifts Indian ethnic wears for men</t>
    </r>
  </si>
  <si>
    <t>the manufacturer supplier of Jute File Folder Bags etc</t>
  </si>
  <si>
    <r>
      <rPr>
        <sz val="11"/>
        <color rgb="FFFF0000"/>
        <rFont val="Calibri"/>
        <family val="2"/>
        <scheme val="minor"/>
      </rPr>
      <t>Supplier of Multifunction Laser Printer IR CCTV</t>
    </r>
    <r>
      <rPr>
        <sz val="11"/>
        <color theme="1"/>
        <rFont val="Calibri"/>
        <family val="2"/>
        <scheme val="minor"/>
      </rPr>
      <t xml:space="preserve"> </t>
    </r>
    <r>
      <rPr>
        <sz val="11"/>
        <color rgb="FFFF0000"/>
        <rFont val="Calibri"/>
        <family val="2"/>
        <scheme val="minor"/>
      </rPr>
      <t>Camera Box CCTV Camera etc</t>
    </r>
    <r>
      <rPr>
        <sz val="11"/>
        <color theme="1"/>
        <rFont val="Calibri"/>
        <family val="2"/>
        <scheme val="minor"/>
      </rPr>
      <t xml:space="preserve">. </t>
    </r>
  </si>
  <si>
    <t xml:space="preserve">famous manufacturer and supplier of a mesmerizing and flawless range of Cotton Jeans and Casual Pant. </t>
  </si>
  <si>
    <r>
      <rPr>
        <sz val="11"/>
        <color rgb="FFFF0000"/>
        <rFont val="Calibri"/>
        <family val="2"/>
        <scheme val="minor"/>
      </rPr>
      <t>CCTV Camera ,GSM Alarm System And Accessories PSTN Alarm System And Accessories DVR Device etc.</t>
    </r>
    <r>
      <rPr>
        <sz val="11"/>
        <color theme="1"/>
        <rFont val="Calibri"/>
        <family val="2"/>
        <scheme val="minor"/>
      </rPr>
      <t xml:space="preserve"> </t>
    </r>
  </si>
  <si>
    <r>
      <rPr>
        <sz val="11"/>
        <color rgb="FFFF0000"/>
        <rFont val="Calibri"/>
        <family val="2"/>
        <scheme val="minor"/>
      </rPr>
      <t>Cotton Kurtis Designer Kurtis Ladies Kurtis Ladies Suit</t>
    </r>
    <r>
      <rPr>
        <sz val="11"/>
        <color theme="1"/>
        <rFont val="Calibri"/>
        <family val="2"/>
        <scheme val="minor"/>
      </rPr>
      <t>.</t>
    </r>
  </si>
  <si>
    <t>Manufacturer and exporter of Poly Viscose Poly Cotton Fabrics Synthetics Blended Fabrics Gray Fabric Suiting &amp;amp; Shirting Fabrics. Our cotton Shirting Fabrics as well as suiting fabrics</t>
  </si>
  <si>
    <t>shopclues paytm craftsvilla etc. We provide different kinds of product like Quilling Earrings</t>
  </si>
  <si>
    <r>
      <rPr>
        <sz val="11"/>
        <color rgb="FFFF0000"/>
        <rFont val="Calibri"/>
        <family val="2"/>
        <scheme val="minor"/>
      </rPr>
      <t>Satin Cotton Block Hand Work Dress, Kurti</t>
    </r>
    <r>
      <rPr>
        <sz val="11"/>
        <color theme="1"/>
        <rFont val="Calibri"/>
        <family val="2"/>
        <scheme val="minor"/>
      </rPr>
      <t>,</t>
    </r>
    <r>
      <rPr>
        <sz val="11"/>
        <color rgb="FFFF0000"/>
        <rFont val="Calibri"/>
        <family val="2"/>
        <scheme val="minor"/>
      </rPr>
      <t>Cotton Kurtis</t>
    </r>
    <r>
      <rPr>
        <sz val="11"/>
        <color theme="1"/>
        <rFont val="Calibri"/>
        <family val="2"/>
        <scheme val="minor"/>
      </rPr>
      <t>,</t>
    </r>
    <r>
      <rPr>
        <sz val="11"/>
        <color rgb="FFFF0000"/>
        <rFont val="Calibri"/>
        <family val="2"/>
        <scheme val="minor"/>
      </rPr>
      <t>Salwar Kameez,Socks</t>
    </r>
    <r>
      <rPr>
        <sz val="11"/>
        <color theme="1"/>
        <rFont val="Calibri"/>
        <family val="2"/>
        <scheme val="minor"/>
      </rPr>
      <t>,</t>
    </r>
    <r>
      <rPr>
        <sz val="11"/>
        <color rgb="FFFF0000"/>
        <rFont val="Calibri"/>
        <family val="2"/>
        <scheme val="minor"/>
      </rPr>
      <t>Dress Materials</t>
    </r>
  </si>
  <si>
    <t>food packaging materials cosmetics packing materials hosiery packaging materials undergarments packaging materials that are fabricated by suing high grade Polyester LDPE PP BOPP PVC HM chromo paper OLBT paper Shrink PVC Golden and silver foil and glazine paper</t>
  </si>
  <si>
    <t>Jeans Threads Cotton</t>
  </si>
  <si>
    <r>
      <rPr>
        <sz val="11"/>
        <color rgb="FFFF0000"/>
        <rFont val="Calibri"/>
        <family val="2"/>
        <scheme val="minor"/>
      </rPr>
      <t>Safety</t>
    </r>
    <r>
      <rPr>
        <sz val="11"/>
        <color theme="1"/>
        <rFont val="Calibri"/>
        <family val="2"/>
        <scheme val="minor"/>
      </rPr>
      <t xml:space="preserve"> </t>
    </r>
    <r>
      <rPr>
        <sz val="11"/>
        <color rgb="FFFF0000"/>
        <rFont val="Calibri"/>
        <family val="2"/>
        <scheme val="minor"/>
      </rPr>
      <t>Helmet Safety Hand Gloves Safety Mask and Safety Shoes.</t>
    </r>
    <r>
      <rPr>
        <sz val="11"/>
        <color theme="1"/>
        <rFont val="Calibri"/>
        <family val="2"/>
        <scheme val="minor"/>
      </rPr>
      <t xml:space="preserve"> </t>
    </r>
  </si>
  <si>
    <r>
      <rPr>
        <sz val="11"/>
        <color rgb="FFFF0000"/>
        <rFont val="Calibri"/>
        <family val="2"/>
        <scheme val="minor"/>
      </rPr>
      <t xml:space="preserve"> Cotton Dresses Ladies Suit Embroidered Kurtis etc</t>
    </r>
    <r>
      <rPr>
        <sz val="11"/>
        <color theme="1"/>
        <rFont val="Calibri"/>
        <family val="2"/>
        <scheme val="minor"/>
      </rPr>
      <t>.</t>
    </r>
  </si>
  <si>
    <t xml:space="preserve">men's Original Hollister T-Shirts Fixodent Denture Adhesive imported from the USA. </t>
  </si>
  <si>
    <r>
      <rPr>
        <sz val="11"/>
        <color rgb="FFFF0000"/>
        <rFont val="Calibri"/>
        <family val="2"/>
        <scheme val="minor"/>
      </rPr>
      <t>designed collection of Kids Wear Baby Girl Dress Baby Boy Dress and Kids Skirt.</t>
    </r>
    <r>
      <rPr>
        <sz val="11"/>
        <color theme="1"/>
        <rFont val="Calibri"/>
        <family val="2"/>
        <scheme val="minor"/>
      </rPr>
      <t xml:space="preserve"> </t>
    </r>
  </si>
  <si>
    <r>
      <rPr>
        <sz val="11"/>
        <color rgb="FFFF0000"/>
        <rFont val="Calibri"/>
        <family val="2"/>
        <scheme val="minor"/>
      </rPr>
      <t>Welcome to Manpasand dresses. We provide Women Clothing like suit saree lehenga etc</t>
    </r>
    <r>
      <rPr>
        <sz val="11"/>
        <color theme="1"/>
        <rFont val="Calibri"/>
        <family val="2"/>
        <scheme val="minor"/>
      </rPr>
      <t>.</t>
    </r>
  </si>
  <si>
    <r>
      <rPr>
        <sz val="11"/>
        <color rgb="FFFF0000"/>
        <rFont val="Calibri"/>
        <family val="2"/>
        <scheme val="minor"/>
      </rPr>
      <t>Trendy and flawless assortment of Formal Shirts Formal Pants Checked Formal Shirts etc</t>
    </r>
    <r>
      <rPr>
        <sz val="11"/>
        <color theme="1"/>
        <rFont val="Calibri"/>
        <family val="2"/>
        <scheme val="minor"/>
      </rPr>
      <t xml:space="preserve">. </t>
    </r>
  </si>
  <si>
    <r>
      <rPr>
        <sz val="11"/>
        <color rgb="FFFF0000"/>
        <rFont val="Calibri"/>
        <family val="2"/>
        <scheme val="minor"/>
      </rPr>
      <t>those looking for fancy traditional embroidered Ethnic Sarees exclusive wedding Lehenga Cholis Designer Kurtis Salwar Kameez Anarkali Style</t>
    </r>
    <r>
      <rPr>
        <sz val="11"/>
        <color theme="1"/>
        <rFont val="Calibri"/>
        <family val="2"/>
        <scheme val="minor"/>
      </rPr>
      <t xml:space="preserve"> </t>
    </r>
    <r>
      <rPr>
        <sz val="11"/>
        <color rgb="FFFF0000"/>
        <rFont val="Calibri"/>
        <family val="2"/>
        <scheme val="minor"/>
      </rPr>
      <t>readymade blouses</t>
    </r>
    <r>
      <rPr>
        <sz val="11"/>
        <color theme="1"/>
        <rFont val="Calibri"/>
        <family val="2"/>
        <scheme val="minor"/>
      </rPr>
      <t xml:space="preserve"> </t>
    </r>
  </si>
  <si>
    <t xml:space="preserve">wide range of Printed Bags HM Bags Stand Up Pouch Laminated Bags etc. </t>
  </si>
  <si>
    <t>Dress Material Bandhani Dress Materials Dress Materials Cotton Dress Materials Bandhani Sarees etc.</t>
  </si>
  <si>
    <r>
      <rPr>
        <sz val="11"/>
        <color rgb="FFFF0000"/>
        <rFont val="Calibri"/>
        <family val="2"/>
        <scheme val="minor"/>
      </rPr>
      <t>Salwar Suit dress is widely treasured in domestic as well as international market.</t>
    </r>
    <r>
      <rPr>
        <sz val="11"/>
        <color theme="1"/>
        <rFont val="Calibri"/>
        <family val="2"/>
        <scheme val="minor"/>
      </rPr>
      <t xml:space="preserve"> </t>
    </r>
    <r>
      <rPr>
        <sz val="11"/>
        <color rgb="FFFF0000"/>
        <rFont val="Calibri"/>
        <family val="2"/>
        <scheme val="minor"/>
      </rPr>
      <t>This</t>
    </r>
    <r>
      <rPr>
        <sz val="11"/>
        <color theme="1"/>
        <rFont val="Calibri"/>
        <family val="2"/>
        <scheme val="minor"/>
      </rPr>
      <t xml:space="preserve"> </t>
    </r>
    <r>
      <rPr>
        <sz val="11"/>
        <color rgb="FFFF0000"/>
        <rFont val="Calibri"/>
        <family val="2"/>
        <scheme val="minor"/>
      </rPr>
      <t>Salwar Suit dress is manufactured utilizing finest quality fabric that is procured from reliable sources of the market.</t>
    </r>
  </si>
  <si>
    <t>Cotton Synthetic Fibres Yarns Fabrics Garments Diamond Dyes and Chemicals</t>
  </si>
  <si>
    <r>
      <rPr>
        <sz val="11"/>
        <color rgb="FFFF0000"/>
        <rFont val="Calibri"/>
        <family val="2"/>
        <scheme val="minor"/>
      </rPr>
      <t>products of power bank</t>
    </r>
    <r>
      <rPr>
        <sz val="11"/>
        <color theme="1"/>
        <rFont val="Calibri"/>
        <family val="2"/>
        <scheme val="minor"/>
      </rPr>
      <t xml:space="preserve"> </t>
    </r>
    <r>
      <rPr>
        <sz val="11"/>
        <color rgb="FFFF0000"/>
        <rFont val="Calibri"/>
        <family val="2"/>
        <scheme val="minor"/>
      </rPr>
      <t xml:space="preserve"> mobile accessories both</t>
    </r>
    <r>
      <rPr>
        <sz val="11"/>
        <color theme="1"/>
        <rFont val="Calibri"/>
        <family val="2"/>
        <scheme val="minor"/>
      </rPr>
      <t>.</t>
    </r>
    <r>
      <rPr>
        <sz val="11"/>
        <color rgb="FFFF0000"/>
        <rFont val="Calibri"/>
        <family val="2"/>
        <scheme val="minor"/>
      </rPr>
      <t>power bank are</t>
    </r>
    <r>
      <rPr>
        <sz val="11"/>
        <color theme="1"/>
        <rFont val="Calibri"/>
        <family val="2"/>
        <scheme val="minor"/>
      </rPr>
      <t xml:space="preserve"> </t>
    </r>
    <r>
      <rPr>
        <sz val="11"/>
        <color rgb="FFFF0000"/>
        <rFont val="Calibri"/>
        <family val="2"/>
        <scheme val="minor"/>
      </rPr>
      <t>Lenovo 10400mAh power bank Mi 10400 mAh power bank Mi 20800mAh power bank Sony 10000mAh power bank etc.</t>
    </r>
  </si>
  <si>
    <t>Supplier of Knitted Ladies Legging Printed Ladies Legging Net Ladies Kurti etc. We take massive pleasure in bringing forth for our customers a wide and extensive gamut of Ladies Kurtis.</t>
  </si>
  <si>
    <t>Polypropylene Woven Sacks/Bags Fabric Cloth and Fabric to pack food grains sugar salt seeds cattle feed fish meal branded products spices pulses dates agro products cement fertilizers chemicals minerals resin polymers rubber etc.</t>
  </si>
  <si>
    <r>
      <rPr>
        <sz val="11"/>
        <color rgb="FFFF0000"/>
        <rFont val="Calibri"/>
        <family val="2"/>
        <scheme val="minor"/>
      </rPr>
      <t>Anarkali Suits Frock Suits Ladies Straight Suits Patiala Suits Palazzo Suits etc.</t>
    </r>
    <r>
      <rPr>
        <sz val="11"/>
        <color theme="1"/>
        <rFont val="Calibri"/>
        <family val="2"/>
        <scheme val="minor"/>
      </rPr>
      <t xml:space="preserve"> </t>
    </r>
    <r>
      <rPr>
        <sz val="11"/>
        <color rgb="FFFF0000"/>
        <rFont val="Calibri"/>
        <family val="2"/>
        <scheme val="minor"/>
      </rPr>
      <t>Offered suits and</t>
    </r>
    <r>
      <rPr>
        <sz val="11"/>
        <color theme="1"/>
        <rFont val="Calibri"/>
        <family val="2"/>
        <scheme val="minor"/>
      </rPr>
      <t xml:space="preserve"> </t>
    </r>
    <r>
      <rPr>
        <sz val="11"/>
        <color rgb="FFFF0000"/>
        <rFont val="Calibri"/>
        <family val="2"/>
        <scheme val="minor"/>
      </rPr>
      <t>kurtis</t>
    </r>
    <r>
      <rPr>
        <sz val="11"/>
        <color theme="1"/>
        <rFont val="Calibri"/>
        <family val="2"/>
        <scheme val="minor"/>
      </rPr>
      <t xml:space="preserve"> </t>
    </r>
  </si>
  <si>
    <r>
      <rPr>
        <sz val="11"/>
        <color rgb="FFFF0000"/>
        <rFont val="Calibri"/>
        <family val="2"/>
        <scheme val="minor"/>
      </rPr>
      <t>Shree Ganesh Textile is an eminent entity involved in manufacturing an excellent collection of Men's Shirts and Denim Shirts</t>
    </r>
    <r>
      <rPr>
        <sz val="11"/>
        <color theme="1"/>
        <rFont val="Calibri"/>
        <family val="2"/>
        <scheme val="minor"/>
      </rPr>
      <t>.</t>
    </r>
  </si>
  <si>
    <r>
      <t xml:space="preserve"> </t>
    </r>
    <r>
      <rPr>
        <sz val="11"/>
        <color rgb="FFFF0000"/>
        <rFont val="Calibri"/>
        <family val="2"/>
        <scheme val="minor"/>
      </rPr>
      <t>Girls School Uniform Boys School Blazer Child School Uniform Boys Waistcoat Men Blazer Corporate Uniform Men Suit School Uniform Chef Coat etc.</t>
    </r>
  </si>
  <si>
    <r>
      <rPr>
        <sz val="11"/>
        <color rgb="FFFF0000"/>
        <rFont val="Calibri"/>
        <family val="2"/>
        <scheme val="minor"/>
      </rPr>
      <t>Ladies Imitation Mangalsutra and Imitation Bangles</t>
    </r>
    <r>
      <rPr>
        <sz val="11"/>
        <color theme="1"/>
        <rFont val="Calibri"/>
        <family val="2"/>
        <scheme val="minor"/>
      </rPr>
      <t xml:space="preserve">. </t>
    </r>
    <r>
      <rPr>
        <sz val="11"/>
        <color rgb="FFFF0000"/>
        <rFont val="Calibri"/>
        <family val="2"/>
        <scheme val="minor"/>
      </rPr>
      <t>designer jewelry collection which is designed in accordance with the fashion styles and the quality standards and norms of the industry</t>
    </r>
    <r>
      <rPr>
        <sz val="11"/>
        <color theme="1"/>
        <rFont val="Calibri"/>
        <family val="2"/>
        <scheme val="minor"/>
      </rPr>
      <t>.</t>
    </r>
  </si>
  <si>
    <r>
      <rPr>
        <sz val="11"/>
        <color rgb="FFFF0000"/>
        <rFont val="Calibri"/>
        <family val="2"/>
        <scheme val="minor"/>
      </rPr>
      <t>comprehensive range of Pallets Cover and Box Strapping Roll</t>
    </r>
    <r>
      <rPr>
        <sz val="11"/>
        <color theme="1"/>
        <rFont val="Calibri"/>
        <family val="2"/>
        <scheme val="minor"/>
      </rPr>
      <t>.</t>
    </r>
    <r>
      <rPr>
        <sz val="11"/>
        <color rgb="FFFF0000"/>
        <rFont val="Calibri"/>
        <family val="2"/>
        <scheme val="minor"/>
      </rPr>
      <t xml:space="preserve"> Apart from this we trade of Packaging Tape Sealer Machine Plastic Bags Packaging Material PVC Shrink Film Plastic Pallets Wooden Pallets etc.</t>
    </r>
  </si>
  <si>
    <r>
      <rPr>
        <sz val="11"/>
        <color rgb="FFFF0000"/>
        <rFont val="Calibri"/>
        <family val="2"/>
        <scheme val="minor"/>
      </rPr>
      <t>Jewellery</t>
    </r>
    <r>
      <rPr>
        <sz val="11"/>
        <color theme="1"/>
        <rFont val="Calibri"/>
        <family val="2"/>
        <scheme val="minor"/>
      </rPr>
      <t xml:space="preserve"> </t>
    </r>
    <r>
      <rPr>
        <sz val="11"/>
        <color rgb="FFFF0000"/>
        <rFont val="Calibri"/>
        <family val="2"/>
        <scheme val="minor"/>
      </rPr>
      <t>Manufacturer Trader of Kundan Necklace Kundan Anklets Kundan Haath Phool Kundan Pendant Set etc.</t>
    </r>
  </si>
  <si>
    <t>leathers of finest quality for all our accessories.</t>
  </si>
  <si>
    <r>
      <rPr>
        <sz val="11"/>
        <color rgb="FFFF0000"/>
        <rFont val="Calibri"/>
        <family val="2"/>
        <scheme val="minor"/>
      </rPr>
      <t>Anarkali</t>
    </r>
    <r>
      <rPr>
        <sz val="11"/>
        <color theme="1"/>
        <rFont val="Calibri"/>
        <family val="2"/>
        <scheme val="minor"/>
      </rPr>
      <t xml:space="preserve"> </t>
    </r>
    <r>
      <rPr>
        <sz val="11"/>
        <color rgb="FFFF0000"/>
        <rFont val="Calibri"/>
        <family val="2"/>
        <scheme val="minor"/>
      </rPr>
      <t>Suit Lehenga Choli Bhagalpuri Saree Embroidered Saree Cotton Saree Designer Saree etc.</t>
    </r>
  </si>
  <si>
    <r>
      <rPr>
        <sz val="11"/>
        <color rgb="FFFF0000"/>
        <rFont val="Calibri"/>
        <family val="2"/>
        <scheme val="minor"/>
      </rPr>
      <t>Kids Modi Suit Kids Baba Suit Kids Shirts Kids Three Piece Suits Kids Ethnic Wear Kids Pant Suit Kids Jeans Suits etc.</t>
    </r>
    <r>
      <rPr>
        <sz val="11"/>
        <color theme="1"/>
        <rFont val="Calibri"/>
        <family val="2"/>
        <scheme val="minor"/>
      </rPr>
      <t xml:space="preserve"> </t>
    </r>
  </si>
  <si>
    <r>
      <rPr>
        <sz val="11"/>
        <color rgb="FFFF0000"/>
        <rFont val="Calibri"/>
        <family val="2"/>
        <scheme val="minor"/>
      </rPr>
      <t>Optimum quality Cotton Kurti Printed Kurti Party Wear Kurtis Sleeveless Kurtis and Designer Kurtis.</t>
    </r>
    <r>
      <rPr>
        <sz val="11"/>
        <color theme="1"/>
        <rFont val="Calibri"/>
        <family val="2"/>
        <scheme val="minor"/>
      </rPr>
      <t xml:space="preserve"> </t>
    </r>
  </si>
  <si>
    <r>
      <rPr>
        <sz val="11"/>
        <color rgb="FFFF0000"/>
        <rFont val="Calibri"/>
        <family val="2"/>
        <scheme val="minor"/>
      </rPr>
      <t>Kids Round Neck T Shirt Kids Full Sleeve T Shirt Track Pants Kids Cotton Shorts Kids Leggings etc</t>
    </r>
    <r>
      <rPr>
        <sz val="11"/>
        <color theme="1"/>
        <rFont val="Calibri"/>
        <family val="2"/>
        <scheme val="minor"/>
      </rPr>
      <t xml:space="preserve">. </t>
    </r>
  </si>
  <si>
    <r>
      <rPr>
        <sz val="11"/>
        <color rgb="FFFF0000"/>
        <rFont val="Calibri"/>
        <family val="2"/>
        <scheme val="minor"/>
      </rPr>
      <t>Samsung Electronics</t>
    </r>
    <r>
      <rPr>
        <sz val="11"/>
        <color theme="1"/>
        <rFont val="Calibri"/>
        <family val="2"/>
        <scheme val="minor"/>
      </rPr>
      <t xml:space="preserve"> </t>
    </r>
    <r>
      <rPr>
        <sz val="11"/>
        <color rgb="FFFF0000"/>
        <rFont val="Calibri"/>
        <family val="2"/>
        <scheme val="minor"/>
      </rPr>
      <t>began mass production of the industry&amp;rsquo;s first 12Gb LPDDR4 mobile DRAM Samsung Electronics unveiled SleepSense a personal sleep monitoring device that helps people improve the quality of their sleep Samsung Electronics launched the Gear S2 a stylish smartwatch with a versatile circular design and rotating bezel Merger of Cheil Industries and Samsung C&amp;amp</t>
    </r>
    <r>
      <rPr>
        <sz val="11"/>
        <color theme="1"/>
        <rFont val="Calibri"/>
        <family val="2"/>
        <scheme val="minor"/>
      </rPr>
      <t xml:space="preserve">;T </t>
    </r>
    <r>
      <rPr>
        <sz val="11"/>
        <color rgb="FFFF0000"/>
        <rFont val="Calibri"/>
        <family val="2"/>
        <scheme val="minor"/>
      </rPr>
      <t>Samsung Electronics began mass production of the industry Samsung Electronics launched the mobile payment service Samsung Pay Samsung signs on as sponsor for PyeongChang 2018 Olympic Winter Games Samsung Electronics acquired YESCO an American-based manufacturer of LED displays and launched its LED signage business,Samsung Electronics unveiled the Galaxy S6 and Galaxy S6 edge with the world&amp;rsquo</t>
    </r>
  </si>
  <si>
    <r>
      <rPr>
        <sz val="11"/>
        <color rgb="FFFF0000"/>
        <rFont val="Calibri"/>
        <family val="2"/>
        <scheme val="minor"/>
      </rPr>
      <t>Aai Shree Khodiyar Fashion Ar Ladies Kurtis Cotton Ladies Kurtis Fancy Ladies Kurtis Designer Ladies Kurtis etc</t>
    </r>
    <r>
      <rPr>
        <sz val="11"/>
        <color theme="1"/>
        <rFont val="Calibri"/>
        <family val="2"/>
        <scheme val="minor"/>
      </rPr>
      <t>.</t>
    </r>
  </si>
  <si>
    <t>MenTrunk Men Boxer Short Me Vest MenSocks and Men</t>
  </si>
  <si>
    <t>Ladies Kurtis Cotton Kurtis Printed Kurtis and Designer Kurtis</t>
  </si>
  <si>
    <r>
      <rPr>
        <sz val="11"/>
        <color rgb="FFFF0000"/>
        <rFont val="Calibri"/>
        <family val="2"/>
        <scheme val="minor"/>
      </rPr>
      <t>electronic weighing machines of our principle companies like PHOENIX CONTECH etc</t>
    </r>
    <r>
      <rPr>
        <sz val="11"/>
        <color theme="1"/>
        <rFont val="Calibri"/>
        <family val="2"/>
        <scheme val="minor"/>
      </rPr>
      <t>.</t>
    </r>
  </si>
  <si>
    <t>Safety Shoes Safety Belt Hand Gloves etc.</t>
  </si>
  <si>
    <r>
      <rPr>
        <sz val="11"/>
        <color rgb="FFFF0000"/>
        <rFont val="Calibri"/>
        <family val="2"/>
        <scheme val="minor"/>
      </rPr>
      <t>Designer Blouse Fancy Blouse Velvet Blouse Kutch Work Blouse Fancy Koti Ladies Chaniya etc</t>
    </r>
    <r>
      <rPr>
        <sz val="11"/>
        <color theme="1"/>
        <rFont val="Calibri"/>
        <family val="2"/>
        <scheme val="minor"/>
      </rPr>
      <t>.</t>
    </r>
  </si>
  <si>
    <t>Traditional Plazzo Pant Exclusive Plazzo Pant Fancy Ladies Plazzo Pant Attractive Plazzo Pant Cotton Ladies Pant Pencil Ladies Pant Designer Ladies Pan Modern Ladies Pant Printed Ladies Pant Formal Ladies Pant Designer Fashion Kurti Fancy Long Kurti Georgette kurti Plazzo Pant Ladies Ethnic Wear Kurti Ladies Pant Printed Kurti Short Kurti.</t>
  </si>
  <si>
    <t>manufacturer of a wide range of Ladies Leggings Ladies Kurti Ladies Dupattas and Unstitched Suits.</t>
  </si>
  <si>
    <r>
      <rPr>
        <sz val="11"/>
        <color rgb="FFFF0000"/>
        <rFont val="Calibri"/>
        <family val="2"/>
        <scheme val="minor"/>
      </rPr>
      <t xml:space="preserve">kitchenware products designed for the Indian Kitchen  and as per the needs of kitchen used abroad </t>
    </r>
    <r>
      <rPr>
        <sz val="11"/>
        <color theme="1"/>
        <rFont val="Calibri"/>
        <family val="2"/>
        <scheme val="minor"/>
      </rPr>
      <t xml:space="preserve">. </t>
    </r>
  </si>
  <si>
    <t>manufacture this offered range using excellent quality basic material and advanced machines at our well-equipped production unit.</t>
  </si>
  <si>
    <r>
      <rPr>
        <sz val="11"/>
        <color rgb="FFFF0000"/>
        <rFont val="Calibri"/>
        <family val="2"/>
        <scheme val="minor"/>
      </rPr>
      <t>manufacturing and supplying an optimum quality assortment of Light Source that include Digital Halogen Light Source LED Light Source and Digital LED Light Source</t>
    </r>
    <r>
      <rPr>
        <sz val="11"/>
        <color theme="1"/>
        <rFont val="Calibri"/>
        <family val="2"/>
        <scheme val="minor"/>
      </rPr>
      <t>.</t>
    </r>
  </si>
  <si>
    <t>install audio system in Big halls &amp; Malls Taking second step we entered into the world of Projectors- it was sells &amp; installation of LCD Projector.</t>
  </si>
  <si>
    <t>Bandhani Sarees Bandhej Dress Material Wedding Chaniya Choli Rajkot Patola Gala Border Saree Banarasi Saree etc.</t>
  </si>
  <si>
    <r>
      <rPr>
        <sz val="11"/>
        <color rgb="FFFF0000"/>
        <rFont val="Calibri"/>
        <family val="2"/>
        <scheme val="minor"/>
      </rPr>
      <t>manufacturer of CCTV Surveillance Camera EPABX system Networking System Digital Telephone etc</t>
    </r>
    <r>
      <rPr>
        <sz val="11"/>
        <color theme="1"/>
        <rFont val="Calibri"/>
        <family val="2"/>
        <scheme val="minor"/>
      </rPr>
      <t>.</t>
    </r>
  </si>
  <si>
    <t>manufacturing and trading beautiful Indo Western Ladies Suit Ladies Kurta Skirt Set Unstitched Ladies Dress Material etc.</t>
  </si>
  <si>
    <t>leading wholesaler trader of ladies wear like Anarkali Suit stretch fit salwar suit designer kurti etc.</t>
  </si>
  <si>
    <t>Ladies Kurti Printed Kurti Cotton Kurti Full Sleeve Kurti and Rayon Kurti.</t>
  </si>
  <si>
    <r>
      <rPr>
        <sz val="11"/>
        <color rgb="FFFF0000"/>
        <rFont val="Calibri"/>
        <family val="2"/>
        <scheme val="minor"/>
      </rPr>
      <t>quality range of Cotton Trouser Formal Trouser Casual Trouser Men's Trouser Denim Jeans Formal Jeans and Men's Pant</t>
    </r>
    <r>
      <rPr>
        <sz val="11"/>
        <color theme="1"/>
        <rFont val="Calibri"/>
        <family val="2"/>
        <scheme val="minor"/>
      </rPr>
      <t>.</t>
    </r>
  </si>
  <si>
    <r>
      <rPr>
        <sz val="11"/>
        <color rgb="FFFF0000"/>
        <rFont val="Calibri"/>
        <family val="2"/>
        <scheme val="minor"/>
      </rPr>
      <t>Manufacturer Supplier and Trader of premium quality Men's Jeans Men's Trouser &amp;amp; Men's Shirt</t>
    </r>
    <r>
      <rPr>
        <sz val="11"/>
        <color theme="1"/>
        <rFont val="Calibri"/>
        <family val="2"/>
        <scheme val="minor"/>
      </rPr>
      <t xml:space="preserve"> </t>
    </r>
  </si>
  <si>
    <r>
      <rPr>
        <sz val="11"/>
        <color rgb="FFFF0000"/>
        <rFont val="Calibri"/>
        <family val="2"/>
        <scheme val="minor"/>
      </rPr>
      <t>manufacturing a wide range of Casual Trousers Casual Shirts Formal Shirts Ladies Kafri Men</t>
    </r>
    <r>
      <rPr>
        <sz val="11"/>
        <color rgb="FFFF0000"/>
        <rFont val="Calibri"/>
        <family val="2"/>
        <scheme val="minor"/>
      </rPr>
      <t xml:space="preserve"> Half Pants Men</t>
    </r>
    <r>
      <rPr>
        <sz val="11"/>
        <color theme="1"/>
        <rFont val="Calibri"/>
        <family val="2"/>
        <scheme val="minor"/>
      </rPr>
      <t xml:space="preserve"> </t>
    </r>
    <r>
      <rPr>
        <sz val="11"/>
        <color rgb="FFFF0000"/>
        <rFont val="Calibri"/>
        <family val="2"/>
        <scheme val="minor"/>
      </rPr>
      <t>Jeans</t>
    </r>
    <r>
      <rPr>
        <sz val="11"/>
        <color theme="1"/>
        <rFont val="Calibri"/>
        <family val="2"/>
        <scheme val="minor"/>
      </rPr>
      <t xml:space="preserve"> </t>
    </r>
  </si>
  <si>
    <r>
      <rPr>
        <sz val="11"/>
        <color rgb="FFFF0000"/>
        <rFont val="Calibri"/>
        <family val="2"/>
        <scheme val="minor"/>
      </rPr>
      <t>manufacturing and wholesaling a premium quality range of Sleeveless Kurtis Full Sleeve Kurti Ladies Embroidered Kurtis etc.</t>
    </r>
    <r>
      <rPr>
        <sz val="11"/>
        <color theme="1"/>
        <rFont val="Calibri"/>
        <family val="2"/>
        <scheme val="minor"/>
      </rPr>
      <t xml:space="preserve"> </t>
    </r>
  </si>
  <si>
    <t>CCTVs</t>
  </si>
  <si>
    <t>quality undergarments premium interlock vests single jersey vests and T-shirts.</t>
  </si>
  <si>
    <r>
      <rPr>
        <sz val="11"/>
        <color rgb="FFFF0000"/>
        <rFont val="Calibri"/>
        <family val="2"/>
        <scheme val="minor"/>
      </rPr>
      <t>Medical Fabric protective clothing and other hospital textiles as per the styles and design of European and USA hospitals</t>
    </r>
    <r>
      <rPr>
        <sz val="11"/>
        <color theme="1"/>
        <rFont val="Calibri"/>
        <family val="2"/>
        <scheme val="minor"/>
      </rPr>
      <t>.</t>
    </r>
  </si>
  <si>
    <r>
      <rPr>
        <sz val="11"/>
        <color rgb="FFFF0000"/>
        <rFont val="Calibri"/>
        <family val="2"/>
        <scheme val="minor"/>
      </rPr>
      <t>Manufacturing and Supplying a remarkable assortment of Automatic Printing Head Trolley Swatch Cutting Machine Cloth Guider Folding Machine Trim Winder Machine Web Aligner Hydraulic Power Pack etc</t>
    </r>
    <r>
      <rPr>
        <sz val="11"/>
        <color theme="1"/>
        <rFont val="Calibri"/>
        <family val="2"/>
        <scheme val="minor"/>
      </rPr>
      <t>.</t>
    </r>
  </si>
  <si>
    <r>
      <rPr>
        <sz val="11"/>
        <color rgb="FFFF0000"/>
        <rFont val="Calibri"/>
        <family val="2"/>
        <scheme val="minor"/>
      </rPr>
      <t>Jewellery</t>
    </r>
    <r>
      <rPr>
        <sz val="11"/>
        <color theme="1"/>
        <rFont val="Calibri"/>
        <family val="2"/>
        <scheme val="minor"/>
      </rPr>
      <t xml:space="preserve"> </t>
    </r>
  </si>
  <si>
    <t xml:space="preserve">CD-ROM on Encyclopedia of Indian Motifs </t>
  </si>
  <si>
    <t>Manufacturing and Supplying the finest quality range of Ladies Leggings Ladies Capri Ladies Kurtis Ladies Haram and Ladies Dhoti.</t>
  </si>
  <si>
    <r>
      <rPr>
        <sz val="11"/>
        <color rgb="FFFF0000"/>
        <rFont val="Calibri"/>
        <family val="2"/>
        <scheme val="minor"/>
      </rPr>
      <t>Wolesaler and Supplier of beautifully designed range of Designer Ladies Suit Ladies Kurtis Ladies Leggings Chaniya Choli Ladies Sarees Fancy Ladies Suit etc</t>
    </r>
    <r>
      <rPr>
        <sz val="11"/>
        <color theme="1"/>
        <rFont val="Calibri"/>
        <family val="2"/>
        <scheme val="minor"/>
      </rPr>
      <t>.</t>
    </r>
  </si>
  <si>
    <r>
      <rPr>
        <sz val="11"/>
        <color rgb="FFFF0000"/>
        <rFont val="Calibri"/>
        <family val="2"/>
        <scheme val="minor"/>
      </rPr>
      <t>Manufacturer Supplier of Mens Shirts. Our offered shirts are checked by our quality experts in various quality parameters for supplying flawless range.</t>
    </r>
    <r>
      <rPr>
        <sz val="11"/>
        <color theme="1"/>
        <rFont val="Calibri"/>
        <family val="2"/>
        <scheme val="minor"/>
      </rPr>
      <t xml:space="preserve"> </t>
    </r>
  </si>
  <si>
    <t>manufacturer and exporter of the high quality of Tablet Salt (Water Softener Salt) Mineral salt block HDPE tarpaulin PP woven bags and fabrics Leno Bag FIBC BOPP bag A D Star Bag pharmaceutical machinery and hydraulic gear pumps.</t>
  </si>
  <si>
    <t>Indian Fabric Prints such as as Kalamkari Block Print etc. to their range.  a renowned player in the arena of cotton garments bringing you an impeccably crafted range of cotton dyed and printed fabrics ladies Punjabi suits nightwear skirts kurti kaftan and other garments.</t>
  </si>
  <si>
    <r>
      <rPr>
        <sz val="11"/>
        <color rgb="FFFF0000"/>
        <rFont val="Calibri"/>
        <family val="2"/>
        <scheme val="minor"/>
      </rPr>
      <t>Manufacturer Supplier and Exporter of FRP Natural Draft Cooling Tower FRP Cross Flow Cooling Tower FRP Draft Cooling Towers FRP Induced Draft Cooling Towers etc.</t>
    </r>
    <r>
      <rPr>
        <sz val="11"/>
        <color theme="1"/>
        <rFont val="Calibri"/>
        <family val="2"/>
        <scheme val="minor"/>
      </rPr>
      <t xml:space="preserve"> </t>
    </r>
  </si>
  <si>
    <t>jewelery.</t>
  </si>
  <si>
    <t>manufacturer of ready-made medical garments and accessories for doctors clinics and hospitals</t>
  </si>
  <si>
    <r>
      <rPr>
        <sz val="11"/>
        <color rgb="FFFF0000"/>
        <rFont val="Calibri"/>
        <family val="2"/>
        <scheme val="minor"/>
      </rPr>
      <t>feet canvas are our sparkling creations in gold platinum diamond kundan and antique gold</t>
    </r>
    <r>
      <rPr>
        <sz val="11"/>
        <color theme="1"/>
        <rFont val="Calibri"/>
        <family val="2"/>
        <scheme val="minor"/>
      </rPr>
      <t>.</t>
    </r>
  </si>
  <si>
    <t>Merchant clothing</t>
  </si>
  <si>
    <t xml:space="preserve"> manufacturers of Corrugated Boxes Duplex Carton Packaging Boxes Shipping Boxes Corrugated Sheets Printed Boxes Corrugated Carton Mono Cartons Pizza Box Corrugated Packing Boxes Corrugated Rolls and Cardboard Packaging Boxes We have successfully catered to the ever growing packaging demands of the global market.</t>
  </si>
  <si>
    <r>
      <t xml:space="preserve"> </t>
    </r>
    <r>
      <rPr>
        <sz val="11"/>
        <color rgb="FFFF0000"/>
        <rFont val="Calibri"/>
        <family val="2"/>
        <scheme val="minor"/>
      </rPr>
      <t>manufacturing a remarkable array of Cotton Printed Shirting Fabric Printed Lycra Fabric Dohar Printed Fabric Nighty Printed Fabric Pocketing Fabric et</t>
    </r>
    <r>
      <rPr>
        <sz val="11"/>
        <color theme="1"/>
        <rFont val="Calibri"/>
        <family val="2"/>
        <scheme val="minor"/>
      </rPr>
      <t>c.</t>
    </r>
  </si>
  <si>
    <t>ole Proprietorship Firm engaged in Trading a wide range of Hand Gloves Industrial Oil Safety Shoes</t>
  </si>
  <si>
    <r>
      <rPr>
        <sz val="11"/>
        <color rgb="FFFF0000"/>
        <rFont val="Calibri"/>
        <family val="2"/>
        <scheme val="minor"/>
      </rPr>
      <t>World Famous Clothing Company</t>
    </r>
    <r>
      <rPr>
        <sz val="11"/>
        <color rgb="FFFF0000"/>
        <rFont val="Calibri"/>
        <family val="2"/>
        <scheme val="minor"/>
      </rPr>
      <t xml:space="preserve"> prominent Sole Proprietorshipfirm engaged in manufacturing and supplying the best quality range of Men's Jeans Men's Shirt and Men's Trousers.</t>
    </r>
    <r>
      <rPr>
        <sz val="11"/>
        <color theme="1"/>
        <rFont val="Calibri"/>
        <family val="2"/>
        <scheme val="minor"/>
      </rPr>
      <t xml:space="preserve"> </t>
    </r>
  </si>
  <si>
    <t>global trading of chemicals and allied products used in textile garments paper leather water &amp; effluent treatment etc</t>
  </si>
  <si>
    <r>
      <rPr>
        <sz val="11"/>
        <color rgb="FFFF0000"/>
        <rFont val="Calibri"/>
        <family val="2"/>
        <scheme val="minor"/>
      </rPr>
      <t>wholesale</t>
    </r>
    <r>
      <rPr>
        <sz val="11"/>
        <color theme="1"/>
        <rFont val="Calibri"/>
        <family val="2"/>
        <scheme val="minor"/>
      </rPr>
      <t xml:space="preserve"> </t>
    </r>
    <r>
      <rPr>
        <sz val="11"/>
        <color rgb="FFFF0000"/>
        <rFont val="Calibri"/>
        <family val="2"/>
        <scheme val="minor"/>
      </rPr>
      <t>trading an</t>
    </r>
    <r>
      <rPr>
        <sz val="11"/>
        <color theme="1"/>
        <rFont val="Calibri"/>
        <family val="2"/>
        <scheme val="minor"/>
      </rPr>
      <t xml:space="preserve"> </t>
    </r>
    <r>
      <rPr>
        <sz val="11"/>
        <color rgb="FFFF0000"/>
        <rFont val="Calibri"/>
        <family val="2"/>
        <scheme val="minor"/>
      </rPr>
      <t>excellent quality range of Attendance Systems Dome Camera and Bullet Camera</t>
    </r>
    <r>
      <rPr>
        <sz val="11"/>
        <color theme="1"/>
        <rFont val="Calibri"/>
        <family val="2"/>
        <scheme val="minor"/>
      </rPr>
      <t>.</t>
    </r>
  </si>
  <si>
    <r>
      <rPr>
        <sz val="11"/>
        <color rgb="FFFF0000"/>
        <rFont val="Calibri"/>
        <family val="2"/>
        <scheme val="minor"/>
      </rPr>
      <t>manufacturing a remarkable gamut of Cloth Label Garments Label Garments Tag Fabric Label and Taffeta Label.</t>
    </r>
    <r>
      <rPr>
        <sz val="11"/>
        <color theme="1"/>
        <rFont val="Calibri"/>
        <family val="2"/>
        <scheme val="minor"/>
      </rPr>
      <t xml:space="preserve"> </t>
    </r>
  </si>
  <si>
    <r>
      <rPr>
        <sz val="11"/>
        <color rgb="FFFF0000"/>
        <rFont val="Calibri"/>
        <family val="2"/>
        <scheme val="minor"/>
      </rPr>
      <t>manufacturer and supplier of Ladies Legging Cotton Hosiery Fabric Lycra Fabric Cotton Yarn Designer T-shirt Reactive Dyes Harem Pant and Girls Capri.</t>
    </r>
    <r>
      <rPr>
        <sz val="11"/>
        <color theme="1"/>
        <rFont val="Calibri"/>
        <family val="2"/>
        <scheme val="minor"/>
      </rPr>
      <t xml:space="preserve"> </t>
    </r>
  </si>
  <si>
    <t>manufacturer of a trendy and flawless assortment of Designer Lehenga Designer Embroidery Lehenga Designer Ladies Gown Ladies Lehenga Designer Saree Casual Wear Saree Printed Saree etc</t>
  </si>
  <si>
    <r>
      <rPr>
        <sz val="11"/>
        <color rgb="FFFF0000"/>
        <rFont val="Calibri"/>
        <family val="2"/>
        <scheme val="minor"/>
      </rPr>
      <t xml:space="preserve"> collection of Anarkali Suits Indian Ethnic Suits Ladies Net Dress Ladies Silk Dress Ladies Churidar Suit Ladies Cotton Dress Ladies Fancy Suit Ladies Cotton Punjabi Dress etc.</t>
    </r>
    <r>
      <rPr>
        <sz val="11"/>
        <color theme="1"/>
        <rFont val="Calibri"/>
        <family val="2"/>
        <scheme val="minor"/>
      </rPr>
      <t xml:space="preserve"> </t>
    </r>
  </si>
  <si>
    <r>
      <rPr>
        <sz val="11"/>
        <color rgb="FFFF0000"/>
        <rFont val="Calibri"/>
        <family val="2"/>
        <scheme val="minor"/>
      </rPr>
      <t>Manufacturer and Supplier of attractively designed variety of Unstitched Suit Garhwal Block Printed Dupatta Unstitched Dress Material Cotton Unstitched Suit etc.</t>
    </r>
    <r>
      <rPr>
        <sz val="11"/>
        <color theme="1"/>
        <rFont val="Calibri"/>
        <family val="2"/>
        <scheme val="minor"/>
      </rPr>
      <t xml:space="preserve"> </t>
    </r>
  </si>
  <si>
    <r>
      <rPr>
        <sz val="11"/>
        <color rgb="FFFF0000"/>
        <rFont val="Calibri"/>
        <family val="2"/>
        <scheme val="minor"/>
      </rPr>
      <t>Designer Jeans Cotton Trousers Cotton Shorts Cargo Pants Denim Jeans Denim Shorts and Casual Joggers</t>
    </r>
    <r>
      <rPr>
        <sz val="11"/>
        <color theme="1"/>
        <rFont val="Calibri"/>
        <family val="2"/>
        <scheme val="minor"/>
      </rPr>
      <t>.</t>
    </r>
  </si>
  <si>
    <t>manufacturer of a broad range of Sipper Bottle Designer Mugs Award And Certificate Personalized T-Shirts CISS Sublimation Printer Kit etc</t>
  </si>
  <si>
    <t>Shree Sachchiyay Fabrics&amp;rdquo; are dependable and famous manufacturer of a broad range of Shirting Fabrics and Printed Fabric. We provide these fabrics in diverse colors and prints to attain the complete satisfaction of the clients.</t>
  </si>
  <si>
    <t>Manufacturing and Supplying an exquisite range of Kid's Shirt Kid's Casual Shirt Kid's Check Shirt Kid's Modi Jacket Kid's Nehru Jacket and Kid's Full Sleeve Shirt. These kid&amp;rsquo;s garments are designed and stitched by our dexterous professionals with the usage of quality approved fabric and innovative machines in conformity with the latest fashion trends.</t>
  </si>
  <si>
    <t>Wholesaler and Supplier of Ladies Designer Suits Ladies Salwar Suits Anarkali Suits Printed Ladies Suits Fancy Shirting Fabrics Shirting Stripes Shirt Filafil Shirting Fabrics Cotton Bed Linen Yarn Dyed Linen Linen Fabrics.</t>
  </si>
  <si>
    <r>
      <rPr>
        <sz val="11"/>
        <color rgb="FFFF0000"/>
        <rFont val="Calibri"/>
        <family val="2"/>
        <scheme val="minor"/>
      </rPr>
      <t>Styroflex Granules GPPS Granules and High Impact Polystyrene Plastic Granules</t>
    </r>
    <r>
      <rPr>
        <sz val="11"/>
        <color theme="1"/>
        <rFont val="Calibri"/>
        <family val="2"/>
        <scheme val="minor"/>
      </rPr>
      <t/>
    </r>
  </si>
  <si>
    <t>manufacturer of a wide array of Biohazard Bags BOPP Laminated Bags Polythene Bags etc.</t>
  </si>
  <si>
    <t>Wholesaler Trader of Mens Polo T Shirt Men Designer Shirt Mens Fleece Jacket Mens Windcheater etc.</t>
  </si>
  <si>
    <r>
      <rPr>
        <sz val="11"/>
        <color rgb="FFFF0000"/>
        <rFont val="Calibri"/>
        <family val="2"/>
        <scheme val="minor"/>
      </rPr>
      <t>Clothes.</t>
    </r>
    <r>
      <rPr>
        <sz val="11"/>
        <color theme="1"/>
        <rFont val="Calibri"/>
        <family val="2"/>
        <scheme val="minor"/>
      </rPr>
      <t xml:space="preserve"> </t>
    </r>
  </si>
  <si>
    <r>
      <rPr>
        <sz val="11"/>
        <color rgb="FFFF0000"/>
        <rFont val="Calibri"/>
        <family val="2"/>
        <scheme val="minor"/>
      </rPr>
      <t>Designer Women's Kurties Lengha Choli Designer Dress Material Designer Blouses Customized Designer Saree Ethnic Wear Palazzo Partywear Dress</t>
    </r>
    <r>
      <rPr>
        <sz val="11"/>
        <color theme="1"/>
        <rFont val="Calibri"/>
        <family val="2"/>
        <scheme val="minor"/>
      </rPr>
      <t>.</t>
    </r>
  </si>
  <si>
    <r>
      <rPr>
        <sz val="11"/>
        <color rgb="FFFF0000"/>
        <rFont val="Calibri"/>
        <family val="2"/>
        <scheme val="minor"/>
      </rPr>
      <t>Manufacturing and supplying a premium quality range of Kids Shirts and Kids Wear</t>
    </r>
    <r>
      <rPr>
        <sz val="11"/>
        <color theme="1"/>
        <rFont val="Calibri"/>
        <family val="2"/>
        <scheme val="minor"/>
      </rPr>
      <t>.</t>
    </r>
  </si>
  <si>
    <t>jewelry</t>
  </si>
  <si>
    <r>
      <rPr>
        <sz val="11"/>
        <color rgb="FFFF0000"/>
        <rFont val="Calibri"/>
        <family val="2"/>
        <scheme val="minor"/>
      </rPr>
      <t>affianced in Manufacturing and Supplying an alluring range of Salwar Suit Ladies Kurti Kurti Material and Western Top etc</t>
    </r>
    <r>
      <rPr>
        <sz val="11"/>
        <color theme="1"/>
        <rFont val="Calibri"/>
        <family val="2"/>
        <scheme val="minor"/>
      </rPr>
      <t>.</t>
    </r>
  </si>
  <si>
    <t>Men's Shirts Printed Shirts Check Shirts Men's Jeans Men's T-Shirts Men's Formal Pant etc.</t>
  </si>
  <si>
    <r>
      <rPr>
        <sz val="11"/>
        <color rgb="FFFF0000"/>
        <rFont val="Calibri"/>
        <family val="2"/>
        <scheme val="minor"/>
      </rPr>
      <t>Manufacturer and Supplier of beautifully designed collection of Designer Suits Anarkali Kurtis And Suit Dress Materials Embroidered Kurtis Dye Kurtis etc.</t>
    </r>
    <r>
      <rPr>
        <sz val="11"/>
        <color theme="1"/>
        <rFont val="Calibri"/>
        <family val="2"/>
        <scheme val="minor"/>
      </rPr>
      <t xml:space="preserve"> </t>
    </r>
  </si>
  <si>
    <r>
      <rPr>
        <sz val="11"/>
        <color rgb="FFFF0000"/>
        <rFont val="Calibri"/>
        <family val="2"/>
        <scheme val="minor"/>
      </rPr>
      <t>Track Suit Men&amp;rsquo;s T Shirt Mens Lower Men Capri and Men Boxer.</t>
    </r>
    <r>
      <rPr>
        <sz val="11"/>
        <color theme="1"/>
        <rFont val="Calibri"/>
        <family val="2"/>
        <scheme val="minor"/>
      </rPr>
      <t xml:space="preserve"> </t>
    </r>
  </si>
  <si>
    <t>CCTV</t>
  </si>
  <si>
    <t>good relations with our customers for providing better quality of bandhani sarees and services to them.</t>
  </si>
  <si>
    <t xml:space="preserve">Manufacturing and Supplying an aesthetic range of Men's Jeans Men's Shirts and Men's Trousers. </t>
  </si>
  <si>
    <r>
      <rPr>
        <sz val="11"/>
        <color rgb="FFFF0000"/>
        <rFont val="Calibri"/>
        <family val="2"/>
        <scheme val="minor"/>
      </rPr>
      <t>Mens T Shirts Ladies T Shirts</t>
    </r>
    <r>
      <rPr>
        <sz val="11"/>
        <color theme="1"/>
        <rFont val="Calibri"/>
        <family val="2"/>
        <scheme val="minor"/>
      </rPr>
      <t>.</t>
    </r>
  </si>
  <si>
    <t>CCTV Camera</t>
  </si>
  <si>
    <r>
      <rPr>
        <sz val="11"/>
        <color rgb="FFFF0000"/>
        <rFont val="Calibri"/>
        <family val="2"/>
        <scheme val="minor"/>
      </rPr>
      <t>Organic Cotton Yarn Dyed Cotton Yarn Polyester Cotton Yarn etc</t>
    </r>
    <r>
      <rPr>
        <sz val="11"/>
        <color theme="1"/>
        <rFont val="Calibri"/>
        <family val="2"/>
        <scheme val="minor"/>
      </rPr>
      <t>.</t>
    </r>
  </si>
  <si>
    <r>
      <rPr>
        <sz val="11"/>
        <color rgb="FFFF0000"/>
        <rFont val="Calibri"/>
        <family val="2"/>
        <scheme val="minor"/>
      </rPr>
      <t>Western, Chakki Fresh Atta,Western Proteins</t>
    </r>
    <r>
      <rPr>
        <sz val="11"/>
        <color theme="1"/>
        <rFont val="Calibri"/>
        <family val="2"/>
        <scheme val="minor"/>
      </rPr>
      <t/>
    </r>
  </si>
  <si>
    <r>
      <rPr>
        <sz val="11"/>
        <color rgb="FFFF0000"/>
        <rFont val="Calibri"/>
        <family val="2"/>
        <scheme val="minor"/>
      </rPr>
      <t>Power Bank Bluetooth Speaker Mini USB Fan With Power Bank Desktop Mobile Stand Plastic And Metal Clip Ball Pen Luggage Scale Stationery Kit USB Pendrive Sipper Bottle etc.</t>
    </r>
    <r>
      <rPr>
        <sz val="11"/>
        <color theme="1"/>
        <rFont val="Calibri"/>
        <family val="2"/>
        <scheme val="minor"/>
      </rPr>
      <t xml:space="preserve"> </t>
    </r>
  </si>
  <si>
    <r>
      <rPr>
        <sz val="11"/>
        <color rgb="FFFF0000"/>
        <rFont val="Calibri"/>
        <family val="2"/>
        <scheme val="minor"/>
      </rPr>
      <t>traditional</t>
    </r>
    <r>
      <rPr>
        <sz val="11"/>
        <color theme="1"/>
        <rFont val="Calibri"/>
        <family val="2"/>
        <scheme val="minor"/>
      </rPr>
      <t xml:space="preserve"> </t>
    </r>
    <r>
      <rPr>
        <sz val="11"/>
        <color rgb="FFFF0000"/>
        <rFont val="Calibri"/>
        <family val="2"/>
        <scheme val="minor"/>
      </rPr>
      <t>dresses were facing tough competition from western dresses</t>
    </r>
    <r>
      <rPr>
        <sz val="11"/>
        <color theme="1"/>
        <rFont val="Calibri"/>
        <family val="2"/>
        <scheme val="minor"/>
      </rPr>
      <t>.</t>
    </r>
  </si>
  <si>
    <r>
      <rPr>
        <sz val="11"/>
        <color rgb="FFFF0000"/>
        <rFont val="Calibri"/>
        <family val="2"/>
        <scheme val="minor"/>
      </rPr>
      <t>Supplier of a wide range of Air Bubble Roll Box Strapping Roll Stretch Film Roll PVC Shrink Film BOPP Self Adhesive Tape LD Shrink Film Non-Woven</t>
    </r>
    <r>
      <rPr>
        <sz val="11"/>
        <color theme="1"/>
        <rFont val="Calibri"/>
        <family val="2"/>
        <scheme val="minor"/>
      </rPr>
      <t xml:space="preserve"> </t>
    </r>
    <r>
      <rPr>
        <sz val="11"/>
        <color rgb="FFFF0000"/>
        <rFont val="Calibri"/>
        <family val="2"/>
        <scheme val="minor"/>
      </rPr>
      <t>Bags Packaging</t>
    </r>
  </si>
  <si>
    <t>Designer Kurti Fancy Kurti Cotton KurtiLeggings and Lycra Leggings etc</t>
  </si>
  <si>
    <t>Specialist in jents ladies rings Shanghai jewellery</t>
  </si>
  <si>
    <t>Manufacturer of a wide range of Men's Casual Shirts Men's Formal Shirts etc.</t>
  </si>
  <si>
    <t>Jewellers.</t>
  </si>
  <si>
    <r>
      <rPr>
        <sz val="11"/>
        <color rgb="FFFF0000"/>
        <rFont val="Calibri"/>
        <family val="2"/>
        <scheme val="minor"/>
      </rPr>
      <t>Garments.</t>
    </r>
    <r>
      <rPr>
        <sz val="11"/>
        <color theme="1"/>
        <rFont val="Calibri"/>
        <family val="2"/>
        <scheme val="minor"/>
      </rPr>
      <t xml:space="preserve"> </t>
    </r>
  </si>
  <si>
    <r>
      <rPr>
        <sz val="11"/>
        <color rgb="FFFF0000"/>
        <rFont val="Calibri"/>
        <family val="2"/>
        <scheme val="minor"/>
      </rPr>
      <t>Lehenga Choli Ghagra Choli Indo Western Dress Lehenga Chunni etc.</t>
    </r>
    <r>
      <rPr>
        <sz val="11"/>
        <color theme="1"/>
        <rFont val="Calibri"/>
        <family val="2"/>
        <scheme val="minor"/>
      </rPr>
      <t xml:space="preserve"> </t>
    </r>
  </si>
  <si>
    <t>Born in East London I've naturally been exposed to different cultures from a young age. This has had a significant influence on the way I interact with the world as an adult and has been instrumental in my creative development.\r\nI freelance as a Director and Editor however depending on the project Camerawork and Writing also factor in to what I do allowing me to be creative from the ground up.\r\nI'm deeply passionate about diversity and equality.</t>
  </si>
  <si>
    <t>Archana Tex is known all over India for best designer dresses for fabrics like silkcotton chiffon georgette textiles and ready made dresses for men women and kids. Its products are imported from all over India. The production of textiles is a craft whose speed and scale of production has been altered almost beyond recognization by industrialization and introduction of modern manufacturing techniques.  However for the main types of textilesplain weave till satin weave there is a little difference between the ancient and modern methods.  Incase have been crafting quipus made of fibres either form of protein such as spun and piled thread like wool or hair from camelids alpacas llamas and camels or from a cellulose like cotton for thousands of years.   Textiles have an assortment of uses the most common of which are for clothing and containers such as bags and baskets.    In the household it is used in carpetingupholstered furnishings window sh</t>
  </si>
  <si>
    <t>BigC Mobiles is largest mobile retail chain in AP &amp;amp; Telangana. We cater to the Indian consumer&amp;rsquo;s choice with widest range of mobile phones. The series of core improvements initiated 13 years ago has now resulted in a world-class retailing organization that is powered as much by technology as by its team. The foundation for growth well in place BigC has its sights on replicating its success Pan India. These same investments in technology and processes have earned BigC the No. 1 Mobile retail in AP &amp;amp; Telangana.</t>
  </si>
  <si>
    <t>Archana Labels Private Limited was established in the year 2015.  leading Manufacturer &amp;amp; Supplier of Printed Barcode LabelsMulti Color Labels etc. These labels are superior in quality and completely safe from scratches. Moreover to this these paper labels are extreme light in weight and presented in the market in complete safe form.These Bar Code Label And Ribbons are developed by our competent professionals who designed these products for supreme performance. Our professionals use the modern machines and tools to develop these Bar Code Label And Ribbons. Additionally we offer these Bar Code Label And Ribbons in varied versions to meet specific customers demand.</t>
  </si>
  <si>
    <t>shoe deliver ultimate consumer satisfaction leading to a need for urban lifestyle.VisionTo be a benchmark in the market with Brands that are admired and favored in the industry.Who  an independent successful young and creative company and we want to remain so in the future.Core valuesCommitment: We deliver what we promise.Collaboration: We care about creating and maintaining strong positive relationships with our colleagues our partners our consumers and the society in which we live and work.Quality: We continually strive to achieve for perfection.Pursuit of Excellence: We differentiate our shoes not just painting them but reinventing and improving them to a different level.</t>
  </si>
  <si>
    <t>OUR MISSION : India provides you travel &amp;amp; tour opportunities of all kinds of all forms and for everyone. We Taj Day Package. believe in presenting India in a way that is quite unique unexplored and unhindered. We want to show you the possibilities that are immense and unending. Come to India&amp;amp; explore the desertsculturesfortsplaces and more hunt the tigers 'with cameras' and make wild friends in the forests travel on therouteof world's oldest travel road the silk route Taj Day Package.will provide you all the facilities whilst you are on your personal journey - the journey of a lifetime. Believe us when we say Possibilities are Unlimited - You only need your imagination to find them and guts to live them.   Our mission is to provide Quality and excellence to our guests promptly and exclusively. we know what a traveler anticipates and more than that we know what it takes to satisfy them.</t>
  </si>
  <si>
    <t>Welcome to WebGetty A Leading Bulk Sms Service Provider in India\r\n\r\nWebGetty is requesting you pls check all our packages carefully before purchasing. with Bulk sms improve your customer relationship/ gain new customers/ keep touch with your customers/ clients/ students/ business partners wishes all the best for existing/ upcoming customers. @HAPPY SENDING\r\n\r\nWebGetty.com is the leading bulksms service provider in India.We Provide SMS Services to opt-in Users/Customers Only. Our gateway solution is easy to use simple and powerful. Any one can compose and send personalized SMS messages to an individual or a group of contacts from Mysmsdeal.com. Through our Gateway any one can send bulkSMS in a minute.Now a days More and more medium and small sized companies are using bulkSMS to communicate with their clients and to reach new potential customers. So Don't be left behind in the competition. So start using bulkSMS as your preferred communication and marketing method.  An incompromising SMS service provider in India offering SMS communication services straight from your internet enabled computers mobile systems etc.  We offer multi package SMS servi</t>
  </si>
  <si>
    <t>We offer you a comprehensive range of Travel Services and Facilities that include special or specific interest tours/holiday packages. With us you travel by Air/Rail/Road and stay at hotelsresorts palacesspasheritage homesat the most amazing places in India. We prepare comfortable and cost effective itineraries to make your holidays memorable and pleasurable.\r\n\r\nWe provide ene to end solutions for business travellersdelegates attending conferences/ seminars and tourist while ensuring optimum value for our customers money.\r\n\r\nWe take the immense pleasure to introduce our selfHirecarrentalindiaas one of the leading travel agency in the Capital City Delhi for car rentals &amp;amp; tour packages.\r\n\r\nDelhi is an India based travel company having its network all over the country.  a young energetic and enthusiastic team of professionals headed by a group of experienced individuals.  one of the best Fleet providers in India with having a large number of Fleet. Under one roof you may find any kind of Tour and Transport related services.\r\n\r\nWe understand the travel requirements of our valued customers and our dedicated team o</t>
  </si>
  <si>
    <t>Deva Tours &amp;amp; Travels was established in the year of 2011.  a leading services provider of package tour garments etc. We Deva Solutions is one of the growing Event management company in India. Established in year 2011 the firm has grown in leaps and bounds since those initial days and we possess a team of experts who are creative skillful and highly experienced in their respective domains. With this experience we have organized various Corporate and Social Events in Pan India.\r\nIn order to fulfill the desires and needs of our patrons&amp;rsquo; we precisely understand their requirements to conquer high level of satisfaction. More to this our on-time delivery of these services at inexpensive rates makes us highly favored. It involves studying the brand identifying the target audience devising the event concept planning the logistics and coordinating the technical aspects before actually launching the event.</t>
  </si>
  <si>
    <t xml:space="preserve">Ladies Slipper Ladies Flat Slipper Designer Slippers Mens Casual Shoes Boys School Shoesand Leather Shoes. </t>
  </si>
  <si>
    <t>Diversity that depicts in its landscape weather religion languages festivals tradition culture cuisines flora fauna and many more. Your give you a blissful travel experience to memorize it forever. Enjoy honeymoon tours in India with your soul mate and showcase some moments at famous honeymoon destinations of India. Spend holidays with family and friends at exotic sea beaches hill stations and lush destinations in India are mind blowing to explore and are perfect to spend holidays and honeymoon with beloved. Stay in mesmerizing hotels Bangalore Delhi Mumbai etc. and delight the spice of delicious Indian dishes continental cuisines and beverages with best lodging services at the However your Usmani tours will be the best investment of time and money that is for sure.You will encounter with some unseen panoramas of nature greenery misty hill stations palm fringed beaches stunning backwaters beautiful temples pilgrimages and many more. Visit the renowned God&amp;rsquo;s own country viz. Kerala and feel the real essence of God around the corner. tranquility cherish the beauty of lush valleys and smell the aroma of coconut trees across the Kerala.Beauty of Kova</t>
  </si>
  <si>
    <t>Itians Online Is not about team  I am individual developer Having 7+ Yrs Experience in\r\n&lt;ul&gt;\r\n&lt;li&gt;Core PHP&lt;/li&gt;\r\n&lt;li&gt;Jquery / Ajax&lt;/li&gt;\r\n&lt;li&gt;Amazon Webservices and Elastic Transcoding&lt;/li&gt;\r\n&lt;li&gt;Google Analytics&lt;/li&gt;\r\n&lt;li&gt;Google Map&lt;/li&gt;\r\n&lt;li&gt;Mail Client (Gmail / Smtp Godaddy / Mandrill)&lt;/li&gt;\r\n&lt;li&gt;Parse API&lt;/li&gt;\r\n&lt;/ul&gt;\r\nIdea of Itians Online is to directly work with Client on their requirement at very low cost compare to Market Itians online is 1 to 1 connection between developer and Client.so It Decreases Communication gap and saves time and money.What I like about Itians Online is it is social impact and infact it can change life of millions of people that makes me very happy  that gives me purpose that service help others and not just a service that I am selling.\r\n\r\n</t>
  </si>
  <si>
    <t>\r\nWelcome to Amazon Mining and Calcine\r\n&lt;table border=\0\ width=\96%\&gt;\r\n&lt;tr&gt;\r\n&lt;td align=\left\ valign=\top\&gt;&lt;/td&gt;\r\n&lt;/tr&gt;\r\n&lt;tr&gt;\r\n&lt;td align=\left\ valign=\top\&gt;\r\n&lt;table width=\550\ align=\left\&gt;\r\n&lt;tr&gt;\r\n&lt;td&gt;\r\nWe take this opportunity to introduce ourselves as an established manufacturer of High Quality Refractory Castables Castables bricks Blocks Mortars Ramming Mass and supplier of all types of refractories such as High Alumina Bricks Basic Refractories IS-6 IS-8 Insulation Bricks Cold Fase-Hot Fase and Cerawools are designed specially and separately for exact requirement which take care of High Quality and economy at the same time.\r\nWe also regularly supplying our above products to various rolling Mills Textiles Chemical Plants and Traders as well as Gujarat Electricity Board Thermal Power Stations.  doing Tanky Job as well as Designing Furnaces and Boilers.\r\nThe Proprietor is an experienced Refractory Engineer and we wish to offer the benefit of high quality along it's the cost to our customers. We shall be highly obliged if your enquires for the above grade refractories are mailed to us to submit lowest offer for your kind pe</t>
  </si>
  <si>
    <t xml:space="preserve"> one of the leading open source company at Ahmedabad Gujarat offeropen sourceSolution Support Training and Development since 1996 to all size organization starting from small to large enterprises with the most experienced and certified staff.\r\nOur main motto is&amp;ldquo;to provide solutions based on open source products&amp;rdquo;to largeCorporate small enterprise and individual users and let organization feel&lt;i&gt;&amp;ldquo;Be free and stable&amp;rdquo;&lt;/i&gt;.\r\nWe recently signed up AWS standard partner with for amazonaws cloud consultingservices. We also offer extensive aws cloud hands on training online and off site both.</t>
  </si>
  <si>
    <t>Raj Stationers was incorporated in October '96 to manufacture a complete range of PP stationery products for offices schools &amp;amp; homes. It belongs to a 40-year old business group from India.Today our company is a leading supplier of stationery products in India with our factory &amp;amp; corporate office in Bombay.The product range broadly covers P.P.Stationery CD Wallets Cabinets Desk Organisers Scissors Cutters Stick Me Self Adhesive Notes Photo Glossy Papers Hot Lamination Pouches Executive Bags &amp;amp; many more to come. The products are marketed in India under our registered trademark 'Trio'.Our management philosophy is based on our 40-years old belief. We believe in simplicity transparency &amp;amp; commitment. We excel in quality &amp;amp; work conditions of our people. We invest in ideas &amp;amp; opportunities.This has ensured our success in a short time frame.Our vision is to become a leading supplier of stationery products from India. Our mission is to provide best of quality service and value for money to ourcustomers world-wide.</t>
  </si>
  <si>
    <t>Kartavya Marketing was established in the year 2013.  leading Trader &amp;amp; Supplier of Humic Acid Amino Acid Potassium Oxide (K2O) Fulvic Acid etc. Our range characterizes great efficacy in enhancing the fertility of soil applied as soil conditioner or fertilizer additives to improve the effectiveness of fertilizers. Our entire range of base chemicals or material is being sourced from reliable vendors of the country in order to maintain optimum quality.All the aforementioned Fertilizers go through sample testing wherein a team of quality analyst check them on various quality constraints and finally ascertain their optimal productive worth. As a quality guided company we make sure to store the products in an appropriate manner and pack them in moisture free and durable bags keeping their brand value intact during transportation.</t>
  </si>
  <si>
    <t>RMH Unlockerswelcomes all our trade clients &amp;amp; end user customers who have been using our services since many years. The main purpose to build this portal is to deploy all our resources at one place giving our customers a top notch professional service.  working hard to maintain and bring the best. RMH Unlockersprovides the unlock codes for mobile phones in the most easiest manner as you dont have to attach any cable or any thing we just need imei &amp;amp; model number dats all. Majority of the codes comes instantly however some takes a bit time like some hours and some takes days. All you can check in price plan inside your control panel. We assure you the best quality service you ever had.</t>
  </si>
  <si>
    <t>Founded in the year 1969 out of the entrepreneurial spirit of Mr.\r\nS.K.Somany -Chairman and Mr. Arvind Somany &amp;ndash; Managing Director Soma Textiles\r\nhas been synonymous with Quality of product and business values. Today the\r\nsame entrepreneurial spirit along with technical innovation and advanced\r\ncapability continues to service and inspire the domestic as well as global\r\nmarket.\r\nWell nurtured industry experience expertise guidance  committed\r\nbusiness approach coupled with qualified professionals and state-of-the-art\r\nmanufacturing units has made &amp;ldquo;SOMA&amp;rdquo; one of the leading textile conglomerates\r\nin India. Proven history of 43 years with three integrated manufacturing\r\nfacilities and more than US $53 million in turnover we have built strong\r\nfoundation because of our customer centric business approach .Business verticals:\r\nDenim Fabric Business\r\nVertical\r\nPiece Dyed Business Vertical\r\nJeans Wear Business Vertical</t>
  </si>
  <si>
    <t xml:space="preserve">manufacturing and wholesaling a remarkable array ofRound Neck Kurti Designer Kurti etc.  </t>
  </si>
  <si>
    <t>Over the years we have acquired prominence for offering a qualitative range of Industrial Machines Panels and Plants. Our comprehensive gamut encompasses Hydraulic Concrete Block Machine &amp;amp; Fly Ash Bricks Power Pack Control Concrete Block Pressing Machine Pan Mixture Machine Fully Automatic Clay Bricks Machine Control Panel and Double Shaft Clay Mixing Plant. Our range is reckoned for excellent performance reliability and convenient operations.\r\n\r\nOwing to organized operations state-of-the-art manufacturing facility armed with latest machinery best business practices hassle-free transactions we have been able to attain highest level of client satisfaction. With constructed efforts of our dexterous team we have been carry out operations in a streamlined manner and have achieved organizational targets well on time.\r\n\r\nPlease Visit Our Video : http://www.youtube.com/watch?v=DzWzR6kWCBs</t>
  </si>
  <si>
    <t>manufacturer and supplier of premium quality range ofPrinted Leggings Ladies Kurt Ladies Suit Cotton Fabric a Sole Proprietorship firm that is incepted with an aim of providing a comfortable and exclusive range of garments and dress material</t>
  </si>
  <si>
    <t>Bajaj Global Marketing is one of the leading prestigious fast developing firms in the field of Import &amp;amp; Export in India. The name Bajaj Global Marketing is been very closely associated with Export of various commodities.Our firm is situated in the heart of Ahmedabad- Gujarat. Our office is located at 31Kirtidham Office- Complex 3rd floor Nr.Dinesh HallOff. Ashram Road Ahmedabad-380009. We have been able to get a large number of satisfied customers.At present  dealing in (1)Handicraft (2) Garments (3) Chemicals (4) Confectionery &amp;amp; (5) Other different products from different field. As an Exporter we have been able to achive confidence of our buyers by providing them the quality products ast reasonable rate.Our aim is not merely to get the turnoverbut also to get total satisfaction of our customerand provide all kind of goods at reasonable rate with best quality. We look forward to hearing from you soon and if you have any queries please do not hesitate to contact us. Please send your e-mail address we will provide you satisfactory solution of your queries.\tIn import export consultancy  providing services</t>
  </si>
  <si>
    <t>&amp;ldquo;Two roads diverged in a wood and I\r\nI took the one less traveled by\r\nAnd that has made all the difference&amp;rdquo;\r\n&amp;ndash; Robert Frost\r\nWe dare to be different. We do observe what others do&amp;hellip;but only to decide what we shouldnotbe doing.\r\n not scared to venture on the un-trodden path as only by doing so will we continue to be innovative nimble footed and continue to&lt;i&gt;surprise you&lt;/i&gt;with regularity.\r\nWe will always stand out in the crowd of paint manufacturers. Our innovative approach forces others to imitate us.  happy to be the trend setter in the paint industry.\r\nWe commit ourselves to continually surprise you with our product offerings and approach.\r\nBy dedicating ourselves to satisfying true customer needs without being irresponsible to harm their health in the process.\r\nBy taking care of the needs of the paint applicator &amp;hellip;. An Artist in our minds&amp;hellip;.who beautifies your house with his humble hands.\r\nBy building a corporate team that everyone envies and wishes to join&amp;hellip;.and taking care of the needs of every member.\r\nAnd watch us in the years to come&amp;hellip;.We will continu</t>
  </si>
  <si>
    <t>RNR Enterprise was Established in the year 2015.  RetailerWholesalerTrader. associated with dependable vendors of the market who provide us with a wide range of apparels. Our trustworthy vendors design and stitch garments using high grade fabrics. The selection process for the best vendor is done by our procuring agents on parameters such as product quality control measures market goodwill designing techniques delivery schedule etc.In addition to this due to our large production capacity we have been able to meet the bulk orders. Due to this we have gained a remarkable position in this domain in such short period of time.Being a quality conscious name we assure that quality is not compromised. For this we have appointed a team of skilled quality inspectors. Our team of quality controllers is trained at regular intervals and they hold expertise in their area of operation.</t>
  </si>
  <si>
    <t>The corporate head quarters of Anikem is situated at 101-102 Sahjanand Estate B/h. Lalji Mulji Transport Co. Sarkhej Bavla Road Sarkhej Ahmedabad &amp;ndash; 382210 having an easy accessibility to the leading transport and cargo services.\r\nAt Anikem the different departments i.e. Marketing Purchase Distribution &amp;amp; Logistics Human Resources Accounts &amp;amp; Finance and Sales Administration department have independent functioning. The personnel involved in each department are highly motivated and responsible.\r\nMISSION\r\nOur mission lies in preventing and curing diseases ease human suffering and to enhance the quality of life so that people not only live longer but healthier and happier too.\r\nVISION\r\nThe vision ofANIKEMis to provide healthcare products with excellent quality at an affordable price and make these available at the door step of every citizen through out the length and breadth of the country.\r\nCORE VALUES \r\n&lt;ul&gt;\r\n&lt;li&gt;Excellence:We shall aim at surpassing or doing better than others&lt;/li&gt;\r\n&lt;li&gt;Dynamism:All our activities will be marked by continuous change activity or progress with vigor and energy.&lt;/li&gt;\r\n&lt;li&gt;Zeal:&amp;n</t>
  </si>
  <si>
    <t>Welcome to a world of Quality Films to experience the purest photography! We &amp;ldquo;Quality Films&amp;rdquo; are a rising name in the Gujarat in the field of photography. Photography is become very simple for a common man nowadays due to advanced cameras but photo &amp;amp; video editing is the only work of professionals and  master of it.We started our journey with big dreams &amp;amp; aims in 2003 with post production work and gradually now we have reached over 5000 satisfied customers and growth still continue all because of our dedicated team of experts. But that&amp;rsquo;s not all. We have proud as we gave a breakthrough to Gujarat by organizing Gujarat&amp;rsquo;s very first Photo Fair (Also known as Photo Exhibition) in 2008. As we got great response in our &amp;amp; Gujarat&amp;rsquo;s debut Photo Fair we could not stop our passion and we organised Photo Video Fair for year 2009 2010 and 2011.Being prominent industry in Gujarat  a Authorize dealer of Sony Panasonic JVC Nikon and Canon since last 5 years</t>
  </si>
  <si>
    <t>D U R I N G  T H I S  J O U R N E Y\r\nPeople usually think that riding on to the journey means that you&amp;rsquo;ve arrived. However for us the creative process never has a destination only a meandering road that keeps expanding our knowledge skills and understanding. Picking up new insights advertising benchmarks and research inputs &amp;ndash; we provide designs that are intuitive to the brand positioning. Each of us come with different kinds of energy and tries to uplift our collective creativity to a high level.\r\nT H E  C U L T U R E\r\nTHAT MAGIC IN A CUPPA &amp;ndash;As the steam rises from the cup of coffee I was pulled into experiencing one of the most energizing Creative Communication Studio you&amp;rsquo;ll ever find elsewhere. (As an entrepreneur I&amp;rsquo;ve seen many of their kind).Housing communication conjurors word wizards and design druids &amp;ndash; this place is real yet magical in essence. With the magic wand of Creativity; endless cups of coffee are produced to keep their brains stimulated. Juggling the art of design with the science of advertising; their caffeinated meetings are always rewarding. On a parting shot you&amp;rsquo;ll definitely mak</t>
  </si>
  <si>
    <t>For over 7 yearsSachu Sergicalhas been devoted to providing its customers with the highest quality surgical instruments. The Sachu Surgical Philosophy is simple; Sachu Surgical committed not only to providing you with the highest quality surgical instruments but to helping you protect your instrument investment as well.\r\n well known Surgical Products Supplier in Gujarat. Sachu Surgical is situated at Ahmedabad.  very happy to supply Surgical Products to our customers. We always like to stand on our commitment for our Surgical Products. We Supply Surgical Products to all over India at lowest price. We deals in all kind of Camera Scope ColposcopeSurgical GeneratorsCo2 insufflators Morcellators Light Source Surgery instruments Laproscopy Instruments Urology Instruments Bio-Medical Instruments.</t>
  </si>
  <si>
    <t>We offer you multiple payment methods such as: Credit Card Debit Card Net Banking Paytm Wallet American Express Visa MasterCard Maestro ZETA Coupon and Cash or Card on Delivery.If you choose payment modes other than Cash on Delivery or ZETA Coupon rest assured our trusted payment gateway partners keep your transaction details safe using secure encryption technology.\r\nOnline modes of payments are recommended. But if you are not comfortable with this you may choose Cash or Card on Delivery and pay in cash or your card when the product is delivered at your doorstep.\r\nShipping Policy\r\nYour orders are compiled and packed in our state of the art fulfillment center and dispatched in sealed and barcoded crates to ensure you get what you ordered.\r\nWe deliver your orders same day through our own. A nominal delivery fee of Rs. 49/- will be levied for orders below Rs. 500. We don't charge anything for purchases beyond Rs. 500. The prices listed at checkout phase is final and all-inclusive. There are no hidden charges.\r\nAt the time of checkout you've the flexibility to choose a convenient one from delivery slots when you would prefer the delivery to be done.\r\</t>
  </si>
  <si>
    <t>TheNarhariExports Pvt. Ltd. is managed by ChairmanShriBharatbhaiSantwani. The Board of Directors consists of following:\r\n1. Mr.BharatbhaiL.SantwaniChairman &amp;amp; Managing Director\r\n2.Mr.HareshbhaiL.SantwaniManaging Director\r\n3.Mr. Ravi B.SantwaniDirector\r\n4.Mr.AnandB.SantwaniDirector\r\n\r\n2. ASSOCIATES\r\nThe Following are the business associates (leading suppliers customers and trade associations) ofNarhariExports Private Limited:\r\na. Gujarat Chamber of Commerce and Industry\r\nb. Apparel Export Promotion Council of India.\r\nc. Synthetic &amp;amp; Rayon Textiles Export Promotion Council of\r\n India.\r\nd. Cotton Textiles Export Promotion Council of India.\r\ne.Handicrafts Export Promotion Council of India.\r\nf. &amp;nbsp</t>
  </si>
  <si>
    <t>Krishna Gifts was established in the year 1980.  manufacturer exporter trader supplier and importer of a vast range of Corporate Gifts Promotional products like Desktop Articles Pen Stands Table Clocks Wall Clocks Promotional Pens Promotional Keychains Promotional Picture Frames Lamps Imported Crockery &amp; Glassware Plastic Gifts LED Lamp Mirrors Passport Holder Wall Clocks Cabinets Cheque Book Holder Customized Wall Clocks Domestic Use Ladders Trolley Bags Office Use Gifts Domestic Use Cloth Dryers Luggage USB Light Ironing Boards Travel Gear USB Speakers Household Electrical Appliances and others.Our products are stylish unique and attractive in design. We offer these products at competitiveprices.</t>
  </si>
  <si>
    <t>Upstyle women wear is a professionally managed organization known as renowned manufacturer wholesaler &amp;amp; supplier of fancy dress materials cotton salwaar suit printed &amp;amp; fancy sarees.  exclusively in the field of modern &amp;amp; traditional women wear garments since 1976 &amp;amp; so long years of vast experience has made us more &amp;amp; more successful &amp;amp; leading supplier in our field. Our in-depth knowledge has always delivered an eye catching apparel creation that are attractive enough to be liked by wearers &amp;amp; onlookers.\r\nMaintaining a quality level garment unique designs &amp;amp; patterns And sales satisfaction has always been our top priority. Hence we have gained an expertise to provide our clients apparels that are well in accordance to the latest trends &amp;amp; fashion.\r\n thankful to our more than 900 clientele who have appreciated our brand as their top choice of purchase for such a long span.</t>
  </si>
  <si>
    <t>Established in the year 2013 at Ahmedabad (Gujarat India) we \Mahavir Enterprises\ are betrothed in manufacturing trading and supplying a variety of Artificial Wax Gel Chafing Gel Food Warming Gel Clean Wrap Rolls Food Wrap Rolls Fuel Garbage Bags Dish Warmers Tissue Paper And Paper Cup.Client satisfaction is the most important factor for us so we fulfill the every need of the clients in an efficient way. Further our affordable pricing policy and prompt delivery schedule has enabled us in building long-lasting relations with our clients spread across the world.\r\n\r\nInfrastructure\r\nWe have a well-equipped and sophisticated infrastructure facility within the premises of our organization which aids us in delivering Fuel Gels that are devoid of manufacturing defects. It is further divided into smaller units such as manufacturing unit quality control unit R &amp;amp; D unit and warehousing &amp;amp; packaging unit for organized operations. The manufacturing unit of our organization is equipped with latest machines and equipment for fabricating the production of fuel gels.  also facilitated with a quality control unit that helps us ensure gels offered by</t>
  </si>
  <si>
    <t>We manufacture wholesaleand export all types of Indian ethnic wear Bridal wear Pure silk sareesTraditional wedding dresses Designer dresses Regular dresses Kurtis Chani cholis etc. Deliver superior quality with full customer satisfaction is our motto.</t>
  </si>
  <si>
    <t>Shyam Fashionis a leading trading company dealing in Ethnic Indian Wear. The company was established in 2015 with the hope of providing textile goods directly to traders and retailers and specially for womens who works from home for extra income. Todaythe company has achieved such business that it has no competition regarding price and collection. We deal in KurtisLaggingsPlazzosLadies tops Ladies Fancy T-shirtDress Materials and Sarees from minimum to maximum range which helps the buyer to have complete range to explore their business and take it to next level. Due to our entire range of products being high in demand in the market all the customers are extremely interested in our complete product line. Due to rich quality unmatched collection and cost effectiveness our endearing array of products is very popular and highly demanded in the domestic market and international market as well. Our main aim is to satisfy customers by providing them quality goods and services.</t>
  </si>
  <si>
    <t>Hi ! I am Sunil Valecha the owner of LadyLine. Our family is in to the cloths business since 60 years. I have started the LadyLine store here at Ahmedabad in 1996 and Online eBay store was found in 2007....In my eBay store we sell all the category of Salwar kameez from Casual to Formal wear and from Cotton to silk. Everything is available in my eBay store. The best part of our ebay store is we give the excellent and professional tailoring service on  which is our strength and no one of our competitors can provide such tailoring service at very reasonable price</t>
  </si>
  <si>
    <t>Providing a modern design in the jewellery market we Ratnam Jewels have established a renowned position in this domain by launching an extensive variety of jewellery for both men and women. This exclusively developed jewellery is available in variety of designs that are adequate to meet up with up with different requirements of the customers. We have a particular team for offering all types of jewellery. Our extensive varies of items are designed and developed with top quality as well as by acquiring authentic raw content from reputed vendors of the market.  a well known company known for offering top quality items and awesome services. Our jewellery showroom is managed by Mr. Rahul Fadia. These awesome designs and unparallel alternatives has brought us among the most well-known and top most jewelers of the market. This is what makes us apart from others.Our company is focused upon offering a perfect mixture of cost and quality. The aim of achieving utmost customer satisfaction has made us what  these days.</t>
  </si>
  <si>
    <t>The Manufacturing &amp;amp; Export Unit of Guar Gum Powder i.e.Raj Gum Industries Ahmedabad (Gujarat) India partnership venture established in 2008 production started and supervised under the direct control of technocrats well qualified and having experience of trade to their credit. All the partners are highly qualified under whom the entire working of the unit and the manufacturing process is constantly watched vigil and care being exercised so as to regularly maintain the quality of the product.\r\nLatest state of technology has been always adopted by Raj gum and is continuously upgrading its manufacturing facilities to keep him ahead and maintain its position in the market. The product sold by us under our various brands maintains and confirms the international standards. Within a short span of time the company has been able to supply its products to renowned national players as well as exporter.\r\nOur current product range includesGuar Gum powderFast hydration Guar Gum split and Cassia split. These products produced using state of the art technology are exported to over 30 countries worldwide. We have manufacturing facilities in Ahmedabad</t>
  </si>
  <si>
    <t>Our company Aryan Enterprise is a reputated com[any.  leading Manufacturer of premium qualityDenim JeansExclusive JeansParty wear shirtsCotton ShirtsCasual shirts Stylish Jeans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Established in the year 1978 atWadhwan (Gujarat India) we &amp;ldquo;Roop Dyes &amp;amp; Intermediates&amp;rdquo; are acknowledged as the prime Manufacturer Exporting and Supplier of superior quality Reactive Dyes Reactive Polyfunctional Dyes Reactive RR Dyes Reactive RGB Dyes etc. Offered dyes are processed by our experienced professionals by making use of high quality basic chemicals in the most suitable environment. The offered dyes are highly appreciated for features like colorfastness precise pH value long shelf life easy to wash off excellent salt solubility good post mercerization fastness good wet rub fastness etc. In order to meet varied requirement of clients we offer these dyes in various colors and other specifications at the most reasonable price. These dyes are used in various industrial sectors like textile garments rubber paint and many more.  exporting our products in All over the world.</t>
  </si>
  <si>
    <t>The Prime Communication format is a one stop mobile solution shop that provides multi brand handsets accessories connections repairs VAS etc all under one roof. The Prime Communicationcurrently has over many outlets across in Ahmedabad.Areas for the retail format are: Comprehensive Product Range Knowledgeable Store Staff &amp;amp; Interactive Environment Competitive Prices and Handset Repairs.The Prime Communicationcaters to the Gujarat consumer&amp;lsquo;s choice of the widest and most comprehensive range of mobile phones with special offers from all the key brands available across the globe. The Prime Communicationoffers complete telecom solutions right from handset purchase to the choice of service operator and miscellaneous services like monthly bill collections etc. Accessories and including the latest ring tones wallpapers and gaming and prompt after sales service available not only in the city of purchase but in all The Prime Communicationoutlets across the Ahmedabad.The Prime Communicationhas undertaken an extensive training program to equip all its employees with in-depth knowledge of the products and brands available at the store th</t>
  </si>
  <si>
    <t>FestoCraft was founded and expanded with the desire to provide gift solutions for all of the life&amp;rsquo;s special occasions specializing in Designer Bridal gift wrapping Elegant wedding Trays Fancy gift baskets Trousseau packing Ring platters Unique party favors Saree packaging Decorative Gift boxes Aana decoration Chaab decoration Baby birth announcements Baby shower products Gift hampers Bouquet Fancy envelops and many more.\r\n\r\nWe know the pleasure&amp;rsquo;s in the detail &amp;ndash; gracefully chosen &amp;amp; carefully packed each of our gift basket tray &amp;amp; all our hampers receive our utmost attention. Your lucky receiverwill know that you spent time choosing a present that&amp;rsquo;s just right.\r\n\r\nWe only select quality products&amp;hellip; each of our creations are designed to provide a truly unique experience. Each has been cautiously put together with ample of imagination. There&amp;rsquo;s no filler items like excess glue tissue and no skimping on the good stuff!\r\n\r\nA lot of thought and idea goes into the making and packaging as we care about your reputation; we care how your recipient will feel when they see the product sent by y</t>
  </si>
  <si>
    <t>Shanti Prashdhan Jewellers is one of the well-known jewellery design showrooms in the city of Ahmedabad. It deals in designer jewellery in gold silver diamonds and other shining metals. At Shanti Prashdhan Jewellers you get surplus of jewellery designs which consist of Kundhan Jewellery Crystal Jewellery Glass Bead Jewellery  Fabric Jewellery Antique Jewellery Pearl Jewellery Stone Jewellerys Wooden Jewellery Shell Jewellery Jute Jewellery Rajwadi JewelleryTemple Jewellery Fancy Jewellery Thread Jewellery and Bridal Jewellery etc. Each of these genre includes designer Earrings  Chokkars Necklaces Step Necklaces Harams Long Harams Bracelets Bangles Rings Anklets Armlets Hip Chains Key chains Head sets Nethichuttis Mattals.Shanti Prashdhan Jewellers has been in jewellery designing industry for years that makes them reliable dealers in jewellery business that delivers its esteemed consumers with best up to date stylish and authentic jewellery at real prices..</t>
  </si>
  <si>
    <t>Balaji Tourism'is a specialized inbound and outbound tourisum and travel agency providing tour and travel services to all sectors of the society . Our philosophy is to provide multifunctional tour and travel program / plan of Domestic &amp;amp; international levels keeping a flavor of Indian culture.  providing quality services and wide experience of last 3 decade to our customers.  a professionally managed full fledge Travel Agency providing below features to all our valued tourists through :&lt;ul&gt;&lt;li&gt;Personal touch in understanding and fulfilling customers need and expectations.&lt;/li&gt;&lt;li&gt;Personal approach for day-to-day administration and operation.&lt;/li&gt;&lt;li&gt;Reliable association and long term relations with other service provides.&lt;/li&gt;&lt;li&gt;regular maintanance and up-keeping of facilities.&lt;/li&gt;&lt;li&gt;Competent and caring tour escorts.&lt;/li&gt;&lt;li&gt;Following well defined code of conduct by all employees.&lt;/li&gt;&lt;li&gt;Ensuring security and safety.&lt;/li&gt;&lt;li&gt;Maintaining hygienic and clean conditions.&lt;/li&gt;&lt;li&gt;Regularly reviewing tourist's requirements and suggestions.&lt;/li&gt;&lt;/ul&gt;We have always considered our subcontractors customer - tourists and employees as partners for qu</t>
  </si>
  <si>
    <t>Alpha Bag&amp;rsquo;s is among of the top manufacturers of Purses &amp;amp; Bags that offers a wide variety of Purses &amp;amp; Bags which includes Duffel bag Atletic bag Shoulder bag or Satchel etc. With its modern techniques and technical knowhow in producing the class product Alpha Bag&amp;rsquo;s has become a trusted and most perfered name in the Purses &amp;amp; Bags industry. Alpha Bag&amp;rsquo;s has a team of first-rate designers who have decades of experience in the industry. These designers lend a hand to our expert workers who are industry certified to get the best of their time and effort. This results in the quality of products cost of products and timely delivery of products. At Alpha Bag&amp;rsquo;s we have execusite pieces of Purses and Bags for each and every one. So be it man or woman young or old you will have plenty of designs patters fabrics to choose from. About the proprietor: Alpha Bag&amp;rsquo;s is the brain child of Mr. Suresh Purohit he is a celebrated businessman in the state of Gujarat. He has years of experience in manufacturing of Purses &amp;amp; Bags and has the right business insight to supervise hundreds of clients and thousands of employees.</t>
  </si>
  <si>
    <t xml:space="preserve"> glad to introduce ourselves as one of the leading dealers of imitation jewellery in the city. We have just laid our foot-steps in the imitation market but in a very short span of time we have made our mark very prominently. We can make you the exact replica of whatever piece of jewellery you bring in and will gain you all the attention that you deserve.Established on 1&lt;sup&gt;st&lt;/sup&gt;of May 2013 Sia has a wide collection of fancy jewellery. We have a wide collection from rings to bracelets to necklaces for regular as well as bridal jewellery. Sia has classic styles of jewellery that will make you look most glamorous and stunning amongst the crowd.We have created the finest Indian fashion jewellery Indian traditional jewellery in whichever base material you wish to. These state-of-art designs include various hand crafted Indian jewellery as well as casting jewellery in metals. Sia is a wholesaler and a retailer where we can provide you with distinct variety of products in bulk.</t>
  </si>
  <si>
    <t>Be it a princess-cut diamond to a finely detailed gemRadiant Jewelcrafthas made a prominent mark in the jewelry industry since its establishment in2005through its line of high-quality gemstones. Based inAhmedabadGujarat our firm is widely appreciated as aTrader Supplier and Importerin nature. Delivering a world-class array of gemstones to our valued patrons we assure them that they would never get an item of such a refined quality elsewhere. Adding a great value to your style and class these numerous items provided by us include-Synthetic Gems CZ Gems Multicolor Gems Cubic Gemsand other such gemstones. Beingscratch-resistantin nature such items have no reaction whatsoever when they come into contact with moisture.Products Offered By UsThis striking range of products delivered by us is timeless. They would never go out of style. Having a finely detailed structure such items would provide you with the simple sleek and slender look you've always wanted. \r\n&lt;ul&gt;\r\n&lt;li&gt;Synthetic Gems&lt;/li&gt;\r\n&lt;li&gt;Multicolor Gems&lt;/li&gt;\r\n&lt;li&gt;CZ Gems&lt;/li&gt;\r\n&lt;li&gt;Cubic Gems&lt;/li&gt;\r\n&lt;li&gt;Drop Cut Synthetic Ruby Gemston</t>
  </si>
  <si>
    <t>Setting an unmatched standard of quality Dimond trunk Depot has challenged the conventional way of manufacturing and supplying all type of bags. These bags are used in variety of residential as well as commercial application. We have earned a reputed position in the market only after few years of inception. This is the reason people why customers choose us among all others. a name people trust upon for getting high quality products and timeless services. What makes us apart from others is the quality of raw material we use in the manufacturing of our product range. What  today is the outcome of combined efforts of our technical professionals and manufacturing unit that has enabled us to become the first choice of customers.Our company is basically nestled at Ahmedabad Gujarat and we have started the company with an aim to deliver what exactly customers want. Under the guidance of Mr. Mohmad Ali Bhavnagri we have scaled new heights of success. We keep a regular watch on the current as well as upcoming fashion trends that has made us to bring innovative products.</t>
  </si>
  <si>
    <t>Richa Dave is the gifted daughter of Mrs Urvashi Dave a renowned beautician. She studies in Std. 12 in Asia English School. She has an extraordinary achievement to her credit by finding her place in Limca Book of Records 2006 as the Youngest Beautician. Once again she repeated this achievement in 2007 by performing an incredible task of doing Make-up and Hairstyle being blindfolded. She had already learnt Threading at the age of two and a half years and Facial and Make-up at the age of nine years. She is now 15 and she has achieved expertise in Saree-style Hairstyle and Bridal Make-up. The programmes on Beauty Care conducted by Miss Richa are telecast through Doordarshan ETV Zee News and NDTV frequently. Her presentation of Bridal Make-up in front of about 800 beauticians in the Town hall in 2007 proved to be very encouraging for the beauty-professionals. Miss Richa has received many awards and certificates in fine-arts like Mehandi Painting Craft etc.. She is likely to find place in the Guinness Book of World Records for these achievements.</t>
  </si>
  <si>
    <t>We at Kamal Jain are committed to continuous improvement in  quality innovation and customer satisfaction. Hence our motto ???Moving for better better &amp;amp; better !( Because Best is never possible !! ) Representing the continuous Motion and Activeness.The Logo is however owned by our parent concern Sampatraj Jain Sonsand incorporates S.J.S. in it. We have a long long family tradition &amp;amp; business experience in Zari Goods from Raw Materials to Finished Goods (Mainly Real Zari) in different varieties since 1948 having business relations throughout India .These Goods are mostly used in Handwork on Ladies Garments so we know that which type of work is done by whom. We chose some skilled artisans and start on small scale. And now along with this in the journey of experience the Handworks of different sects like Zardozi; Embroidery in Parsi Kashmiri French knot Antique Gota Mukaish (Badla) Katha and Crochet knitted items etc. have been added to our treasure.And today with backup of skilled artisans  capable of providing almost any kind of Fine Hand-Embroidery &amp;amp; Handworks (Bh</t>
  </si>
  <si>
    <t>Ahmedabad Packaging Industries Limited (APIL) is spread over 3 locations within Ahmedabad's Industrial hub Vatva. We commenced operations in July 1980 and are pioneers and market leaders within the packaging industry.  engaged in manufacturing exporting and supplying a comprehensive range of Sand Bags BOPP Bags Roll Packed PP Woven Fabrics PP Woven Laminated Clear Sheet PP Woven Clear Sheet Silt Fence Fabrics Polypropylene Silt Fence BOPP Laminated PP Woven Sacks PP Woven Laminated Bags PP Woven Laminated BOPP Printed Bags PP Woven Non Laminated Bag PP Woven Non Laminated Bags With PE Liner Inside Polypropylene Woven Bags PP Woven Sandbag and PP Woven Bags. In addition to this  an ISO 9001:2008 quality certified company and are registered with the PLEX Council &amp;amp; DGS &amp;amp; D. We currently employ over 400 people and export bags to Europe Middle East Africa and North America. client centric and thus ensure that all our range is manufactured as per their specific application requirements. Backed by our cutting edge technology we have been able to offer these in customized specifications on parameters like size color material used printing a</t>
  </si>
  <si>
    <t>Established in the year 2013 at Ahmedabad (Gujarat India) we \Krishna Poly Print\ are a well-renowned manufacturer and supplier of a supreme quality range of printedLaminated Pouches Shrink Sleeve Labels Food Packaging Pouches Liquid Packaging Pouches Customized Pouches Bakery Pouch Packaging Agricultural Pouches Grease Packaging Pouches Lubricant Packaging Pouches Laminated Rolls Agrochemical Pouches for Agricultural Use Food Packaging Pouches for Food Industry Frozen Food Packaging Bag Gusseted Bags and many more. These packaging pouches are manufactured using the finest quality raw material with the help of forward-looking technology. As per the different necessities of our respected clients we offer these packaging pouches in various specifications in terms of design color and size. Offered packaging pouches are widely demanded for features like high strength leak proof fine finish smooth texture heat resistance and durability.We mainly deal in Madhya Pradesh MaharashtraGujarat &amp;amp; Rajasthan.</t>
  </si>
  <si>
    <t>Every Piece Makes You Unique\r\nFounded in 1950 Arvindbhai Bechardas Jewellers (A B Jewels) is renowned for its revolutionary craftsmanship and innovative designs with a rich history of serving customers of all ages and cultures. AB Jewels is Ahmedabad&amp;rsquo;s largest Jewellery mall spread across 4000 Sq.ft comprising of four floors situated at Shivranjani Crossroads Satellite.\r\nNo matter which part of the world you hail from and no matter what your desire is you can trust AB Jewels for some fine and pure jewels made of platinum diamond gold silver or gemstones.\r\nThe Collection speaks for itself\r\nWhether it is a youthful yellow burnished blue graceful green romantic red ornate orange iridescent indigo vivacious violet sparkling diamond or the lustrous pearl you name any gem AB Jewels has it for you perfectly crafted either in contemporary traditional classic or ethnic style. It is one avenue that has been creating jewels that are one of its kinds.\r\n\r\nThrough its continual dedication to producing exquisite jewels in the form of Necklaces Bangles Kada Earring Rings Pendant the legendary AB Jewels has earned a name for itself. The store also has some</t>
  </si>
  <si>
    <t>Town lady is the Trader and Wholesale Supplier of a remarkable and extremely attractive array ofBags Ladies Purse Handicraft Items Corporate Gift Items Indian Imitation Jewellery.  a Partnership Company that is located at Ahmedabad (Gujarat India). With the support of our vendors  able to provide these gifts and handicraft products in diverse specifications within limited time period.We believe in providing purses and imitation Jewellery at very affordable price.</t>
  </si>
  <si>
    <t>We commit ourselves to total customer care by delivering world-class products and services.\r\nVision ::To be the leader in the pharmaceutical industry.\r\nCore Values ::We as Torrentians hail from diverse backgrounds and cultures. Each of us have different upbringing that influences our views opinions preferences prejudices beliefs etc. This diversity is our strength. We need to constantly build upon this strength harnessed by our core values. .\r\nThese core values you will agree help us develop a sense of trust ownership and pride amongst each of our stakeholders who are associated with Torrent. It guides us in building a sustainable organization that can withstand the test of time.\r\nINTEGRITY\r\nWhen truth is paramount\r\nThoughts and actions entail doing the right thing at all times and in all circumstances; whether or not anyone is watching. This requires inner courage and conviction no matter what the consequences are. It is honouring one's commitments and being accountable for one's actions end-to-end.\r\n\r\nEXCELLENCE\r\nWhen best is not enough\r\nPassion for excellence means not doing extra-ordinary things but doing ordinary things in all</t>
  </si>
  <si>
    <t>Wholesaler of fancy box packing SHIRTINGS&lt;i&gt;.&lt;/i&gt;Wholesaler of EXCLUSIVESUITINGS&lt;i&gt;.&lt;/i&gt;Availability of all Cotton Linen Synthetic Polyester basedSUITING'S&amp; SHIRTING'S.&lt;i&gt;&lt;/i&gt;Brands that we have at present are mentioned below:&lt;ul&gt;&lt;li&gt;Siyaram's&lt;/li&gt;&lt;li&gt;Raymond&lt;/li&gt;&lt;li&gt;Bombay Rayon&lt;/li&gt;&lt;li&gt;Gee Cee&lt;/li&gt;&lt;li&gt;Arvind&lt;/li&gt;&lt;li&gt;BVM&lt;/li&gt;&lt;li&gt;Hemlon&lt;/li&gt;&lt;li&gt;Satkar&lt;/li&gt;&lt;li&gt;Navkar&lt;/li&gt;&lt;li&gt;Divine Touch&lt;/li&gt;&lt;li&gt;Saaras&lt;/li&gt;&lt;li&gt;Orchid&lt;/li&gt;&lt;li&gt;Dakshlene&lt;/li&gt;&lt;li&gt;Shri Dakshlene&lt;/li&gt;&lt;li&gt;Damodar&lt;/li&gt;&lt;li&gt;Aradhana&lt;/li&gt;&lt;li&gt;Ashan&lt;/li&gt;&lt;li&gt;Mukutmani&lt;/li&gt;&lt;/ul&gt;And the list goes on as time passes.CONTACT PERSON :- SHREYANSH SHAHClick on the below link and get all the information.</t>
  </si>
  <si>
    <t>SaturnCube Technologies is the largest and top leadingDesign Web and Mobile developmentcompany  working on all major different types of CMS development Custom PHP development develop a Responsive Web Design and also editing with existing web design and make a responsive environment and we having also expertise in mobile development.\r\n\r\n having a smart and very strong potential team member for making the whole execution fast and as per client requirement. Our main goal is the client satisfaction which increases our company standard.\r\nIf you have any kind of requirement at any stage feel free to drop us call or message our representative would get back to you within few hours and at max 24 hours.\r\nSaturnCube Technologies provide excellence service in Designs and DevelopmentsDesign \r\n&lt;ul&gt;\r\n&lt;li&gt;Infographics Design&lt;/li&gt;\r\n&lt;li&gt;Logo Design&lt;/li&gt;\r\n&lt;li&gt;Business Card Design&lt;/li&gt;\r\n&lt;li&gt;ID Badge/Card Design&lt;/li&gt;\r\n&lt;li&gt;Email Signature Design&lt;/li&gt;\r\n&lt;li&gt;Letter Head Design&lt;/li&gt;\r\n&lt;li&gt;Book Cover Design&lt;/li&gt;\r\n&lt;li&gt;Magazine Design&lt;/li&gt;\r\n&lt;li&gt;Brochure/Flyer Design&lt;/li&gt;\r\n&lt;li&gt;Photo Editing&lt;/li&gt;\r\n&lt;li&gt;PowerPoint Presentation&lt;/li&gt;\r\n</t>
  </si>
  <si>
    <t>I welcome you to my world of fashion photography with over 12 years of experience. I picked up a camera at a very young age and thus began my journey as a fashion photographer in the year 1998. I have done fine arts and making painting is my hobby.I have conducted many fashion photography workshops in Surendranagar Mehsana Surat Rajkot Gandhinagar &amp;amp; Ahmedabad.We have shot for various top jewellers cosmetic companies garment manufacturers exporters products and worked with famous brands like Koyo Traditional Kivon Shirts Kenzer Kreyon Xpert Jeans Kilt Jeans Tailor's Point Last Image Denim Jeans Ecosoc Shirts Timbak Too Bad Boys Ego Designer Shirts Johnson Jewellers Ambika Jewellers Jay Jewellers Deepkala Shethani Saree Raheja K-Shitaldas Designer Garments of Nift Kajal Hina Herbal Mehndi Jalaram Masala Jasmine Beauty Parlour (Rajkot) Kalptanu Beauty Parlour (Rajkot) Anushri Boutique Virtual Designer Studio Surekha Designer Blouse Pankura Rajashree Dress Pearl Tea Sikora Tea Heena Hair Pack GP's Face Pack Sahara Tiles Diet Pro Heel Cream Belleza.We have also shot for famous magazines like Femina Garima Nari Focus Beauty Recepies Abhiyan Madhuri</t>
  </si>
  <si>
    <t>The Women Fashion is An Online Global Shopping Place For Indian Bangladeshi Pakistani Fashion Trends.Customized TailoringThis is an unstitched salwar kameez which can be customized to your desired style and requirement for instance changing the front and back neck pattern sleeve length etc. The bottom can be stitched either as a chudidar salwar or patiyala etc. You can get your salwar kameez tailored with us for the same please select the tailoring option above. You can send measurements while or after placing your order.</t>
  </si>
  <si>
    <t>Established in the year 2016 at Ahmedabad (Gujarat India) we &amp;ldquo;Arihant Accessories&amp;rdquo; are engaged in manufacturing and wholesaling an excellent quality range of Metal Label Jeans Button etc.  a Sole Proprietorship firm and we source products from the reliable market vendors which can  be availed from us at reasonable prices. Under the guidance of &amp;ldquo;Mr. Jitendra Bagrecha&amp;rdquo; (Manager) who holds profound knowledge and experience in this domain we have been able to aptly satisfy our clients.</t>
  </si>
  <si>
    <t>Handmade Paper BagsPaper BoxGift Wrapping PaperPaper Diaries Calendar.</t>
  </si>
  <si>
    <t>Shree Nathji Fancy Mobile Cover is estabish in the year 2014.  Supplier &amp;amp; Trader of Satin Mobile Pouch Decorative Mobile Cover Designer Mobile Pouch etc. This mobile cover is designed from quality material and the advance technology by our competent designers.The offered mobile cover is provided in various sizes to fulfill needs of our patrons. Furthermore our mobile cover is available at affordable rates to customers.</t>
  </si>
  <si>
    <t>Shree Maruti Exim is reliable and leading manufacturer supplier and exporter of various range of quality products of packaging solutions such as PP (Polypropylene) woven sacks laminated sacks PP woven bags and fabrics woven fabric rolls PP wrapping fabric HDPE bags FIBC bags (jumbo/bulk bags) A D Star bags BOPP bags leno/mesh bags block bottom bags PP clear sheets PP woven sheets tarpaulins FIBC/Jumbo bag fabric rolls etc. These products are mainly used in several industries like fertilizers cement polymers chemicals textiles machinery automobiles agriculture minerals and many others.\r\n\r\n\r\n\r\n located at Gujarat India which is a large manufacturing and supply hub of PP woven sacks bags and fabrics industry all over the globe. We hold expertise in producing best quality PP woven bags and PP/HDPE woven fabric rolls using superior quality raw material and latest technologies that are widely used in diverse heavy industries for multiple applications at competitive prices. Our range of laminated and unlaminated fabric rolls are available in all variety of colours and sizes.\r\n\r\nOur manufacturing process is highly effective and ef</t>
  </si>
  <si>
    <t>We Started By Supplying Garments And Fabrics To Corporate. A Decade Back And Now  Not Only Associated In Fabrci. But  C4 Taring Lb. Nweds Of Corporate With Multiple Brands Now One Ol The Leading Suppliers In Gift Articles Rnd Utility Products Across Guarat In Corporate Giftirig Business Keenyy Interested In Prcw.ding The Best Solutions To Corporate And Proiide Quality With Affordable Prices So As To Create A Symbiotic Reuatons Withal Our Esteemed Clientele.</t>
  </si>
  <si>
    <t>Welcome To Padmavati Selection Men's Clothing Store. Padmavati Selection is Retail Store of Gants Ready Made Garments.</t>
  </si>
  <si>
    <t>Welcome toHeliacal EnterpriseLocated atAhmedabad. providing Solar Solutions like domestic commercial and industrial.  having NextGen range of household Solar gadgets. Solar Backpack Solar USB Mobile Charger Solar Lantern Solar Home Lighting System Powerbank LED Torch.</t>
  </si>
  <si>
    <t>Ten Bags &amp; Paper Products are passionate enterprises in India to produce eco-friendly bags and paper products for export and domestic needs. Formation of the Ten Bags &amp; Paper Products is made by a group of dedicated experts.  proud that we can please our customers withquality and durability.\r\nWe have focused on the segment ofPaper Bags Kraft Paper Bags Paper Pouch Cotton Bags Jute Bags and Print production such as Corporate stationeries Envelops in different sizes Other promotional materials like Brochures/Catalogues Packaging and other customized stipulation.\r\nOur all eco-friendly bags are impressive making with uniformity and perfection. The bags are the most economical advertising and promotional medium persistent everywhere. Frequent use wears out the bags exhibit as aWalking Billboards.</t>
  </si>
  <si>
    <t xml:space="preserve"> Manufacturer leading wholesale supplier and Exportersof unstiched Dress materials such asDesigner Dresses Bandhej Dresses Silk Dresses Batik Dresses Patiala Cotton work Dresses Lizy Bizy Dresses Mull fabric Dresses Designer Kurtis and all kinds of Dress materials.Impeccable quality of the Fabric alluring designs and most reasonable price with customer satisfaction is our mainMotto.</t>
  </si>
  <si>
    <t>We&amp;ldquo;Simran Creation' founded in2009 Ahmedabad (India) are a leading name in the apparel industry. Dealing in all kinds of specific garments we specialize in women's wear likeDesigner Sarees Salwar Suits Dress Materials Wedding kurties Party Wear Eid Salwar Kameez etc.There are plenty of choices in terms of design color texture fabric length size of our outstanding collection of sarees and suits in general. Ethnic or modern just think of a product and we provide as we have immense expertise in this domain. Catering to unending demands of our customers  providing unlimited designs of sarees suits party dresses wedding gowns and so on with a guarantee. Client satisfaction is our preset goal of supplying huge range of products we deal with. Our reliable vendors are a leading source of ultimate satisfaction on the part of clients. We deal in products from trusted vendors who use latest fabric and models of equipment for manufacturing materials.</t>
  </si>
  <si>
    <t>AS trusted systems integrator for more than 12 years REAL COMPUSYSTEM provides information technology (IT) CCTV CAMERA professional services and simulation and training to customers in the RetailSMBWith approximately 4000 PC INSTALLATION AHMEDABAD the companydelivers IT enterprise solutions manageslarge-scale mission-critical IT programs and provides mission support services.</t>
  </si>
  <si>
    <t xml:space="preserve"> creating all in house work. use quality row material. We deals inDesigner KurtiChildren Salwar SuitLong Kurti.</t>
  </si>
  <si>
    <t>We\Nutan Engineers\are aSole Proprietorshipfirm actively engaged inmanufacturingandsupplyingexclusive array ofImitation Jewelry WireBright Bar Mild Steel Bright Bars and Alloy Steel Bright Bars.Established in the year2012atAhmedabad (Gujarat India)we have been able to design the finest qualityJewelry WiresandBrightBars using premium quality and advanced techniques. Offered product range is highly acknowledged among our clients all across the nation for features like optimum comfort lightweight. Also we provide our product range in numerous sizes and designs. Besides clients can avail theseImitation Jewelry WireandBright Bars at pocket friendly prices within the promised time frame.</t>
  </si>
  <si>
    <t>Al Madina is a jewellery store that houses high quality jewellery and accessories with strikingly exquisite designs. With its affordable rates and unique shopping experience Al Madina is your one stop destination for making any given day an occasion.\r\n\r\nElegance RedefinedThat's precisely what you can expect at Al Madina. A jewellery store that's positioned to cater to stylish men and women Al Madina houses exquisite pieces of jewellery designed to appeal to people with unique tastes.One of the first companies to serve the online elite Al madina aims at revolutionizing the Jewellery and Lifestyle Ecommerce scene in India with its firm focus on affordability quality and user experiencesource.</t>
  </si>
  <si>
    <t>&amp;ldquo;RP Agency&amp;rdquo; is a well-known manufacturer and trader of a trendy and flawless assortment of Night Ladies Wear Ladies Legging Ladies House Wear Men Jeans Men Shirt Check Shirt Ladies Suit Ladies Kurti Ladies Lehenga etc.  manufacturing these optimum quality garments under the brand name &amp;ldquo;RPC&amp;rdquo;. Integrated in the year 2013 at Ahmedabad (Gujarat India) we have developed a well functional infrastructural unit where we design this collection of apparels in large quantity.  a Sole Proprietorship company which is actively committed to providing a high-quality range of apparels. Handled under the headship of 'Mr. Rocky' (Proprietor) our firm has covered the foremost share in the national market.</t>
  </si>
  <si>
    <t>Ads Indiais an India based information technology consulting and software development company.  professionally managed organization running by new generation entrepreneurs who have vast experience in Application Development and Web services.Like a lever in a watch or a ball bearing in a car there are a million small things that work together simultaneously to set things in motion. ADS INDIA does the same when building your brand. By taking care of the smallest details so you can look at the bigger picture. We develop robust marketing strategies and full communication plans for corporate and product initiatives on behalf of our clients.Moreover  channel partner of Google &amp;amp; Microsoft and a dedicated digital marketing company with clients all over the world offering professional customized service focused on getting the results you need.We work closely with you to analyze your business' specific needs and goals. Our team can position and enhance your brand's entire online presence. We help you develop a strategy for reaching your target audience. Whether you need help with a website social media SEO pay-per-click content marketing or all of the</t>
  </si>
  <si>
    <t>\Kalash Sales Agency\ started its business operations in the year 2015as a Sole Proprietorship business venture at Ahmedabad Gujrat in India. Since inception we have emerged as one of the leading names involved in manufacturing supplying and wholesaling widespread array of Bean Bags in the market. Our product range include Printed Bean Bags Sofa Cum Lounger Fusion Designer Bean Bag Designer Bean Bag Big Boss Sofa Chair Bean Bag Skateboard Bean Bag Football Bean Bag Lounger etc. Our products are widely cherished across the Indian market for superior quality reliability durability long life and light weight nature. Besides our products are available in varied designs and colour patterns. We offer our products under the brand name of \Tango\. Apart from this we also provide Bean Bag Refilling Servic to our customers.</t>
  </si>
  <si>
    <t>&lt;table border='0' width='875'&gt;\r\n&lt;tr&gt;\r\n&lt;td align='left' valign='top'&gt;\r\n&lt;table border='0' width='100%'&gt;\r\n&lt;tr&gt;\r\n&lt;td align='left' valign='top'&gt;Jitendra Kumar Lalbhai &amp;ndash; 1965Our love for yarn began in 1965 when JKL was formed and started trading in yarns. Today JKL is one of the leading Textile Raw material (cotton yarn fabrics) marketing companies in the Domestic Indian Market. The Vision is to become most preferred partner for manufacturers for marketing their textile products in India. With head office in Ahmedabad JKL yarns is now established in Ichalkaranji Mumbai Bangalore &amp;amp; now is expanding its base throughout India so that the company is in position to offer marketing services for any supplier throughout India.&lt;/td&gt;\r\n&lt;td align='center' valign='middle'&gt;&lt;/td&gt;\r\n&lt;td align='center' valign='middle'&gt;&amp;gt;&amp;gt;www.jklindia.com&lt;/td&gt;\r\n&lt;/tr&gt;\r\n&lt;tr&gt;\r\n&lt;td align='left' valign='top'&gt;&lt;/td&gt;\r\n&lt;td&gt;&lt;/td&gt;\r\n&lt;td align='left' valign='top'&gt;&lt;/td&gt;\r\n&lt;td align='center' valign='middle'&gt;&lt;/td&gt;\r\n&lt;td align='center' valign='middle'&gt;&lt;/td&gt;\r\n&lt;/tr&gt;\r\n&lt;tr&gt;\r\n&lt;td align='left' valign='top'&gt;&lt;/td&gt;\r\n&lt;td&gt;&lt;/td&gt;\r\n&lt;td al</t>
  </si>
  <si>
    <t xml:space="preserve"> Vishva Plastics is the leading manufacture company for Trolley Bags Air Bags School Bags and all kind of Luggage Bags. We also manufacture Raincoats PVC Packing Bags and Zipper Bags.\r\nVishva Plastics have all type of necessary equipments very good technical staff and enough space in workshop for production of all our product range. Under the brand name &amp;ldquo;Venus&amp;rdquo;  manufacturing best quality of our products.  leading manufacturer of raw material used for luggage bags raincoats and PVC tubing. We can provide you competitive rates</t>
  </si>
  <si>
    <t>Established in the year 1992 we&amp;ldquo;Maruti Spin-Fab Pvt. Ltd.&amp;rdquo; are one of the trusted manufacturers traders and suppliers of a quality-assured range ofMens Readymade Garment Shirts  Jeans T- Shirts Cotton Pants T-Shirts  Trousers&amp;amp; Polyester Cotton &amp;amp; Blended Yarns. In our range we offerMens Readymade Garment Shirts  JeansCotton Pants T-Shirts  Trousers T- Shirts &amp;amp; Polyester Cotton &amp;amp; Blended Yarns. These Products are manufactured using supreme quality natural and man-made fibers dyes and other raw material procured from some of the trusted sources of the industry. We also employ latest technology and sophisticated machinery &amp;amp; equipment for designing manufacturing and checking the entire range of Men's Readymade Garment &amp;amp;yarns.</t>
  </si>
  <si>
    <t>THE RENEDEZVOUS FOR SPECIFIC SHOPPING NEEDS OF GRACIOUS WOMEN.We well renowned in the global market with God's grace are cealessly involved in manufacturing and merchandizing of PRINTED and EMBROIDERED salwar suits. A resplendent orbit of salwar kameez is available with us which is adorned with vibrant colors and fabulous designs. Unlike the mushrooming salwar kameez dealers we intend to satisfy our clients with extra-ordinary designs embellished with diversified embroidery. We're privileged to have a dexterous team of designers who are capable to bring out the true feminine elegance in designing of our product. Hereby we endeavour to bring you the finest selection of impeccable women's clothing.BEHIND THE SCENESThe notion that 'You ameliorate when your only competition is YOU' is highly revered by us. The self introspection after each phase of manufacturing fills all loopholes and removes all obstacles en route to make our product a huge success.Job Analysis after every task helps us present our product in competitive manner. With a strong diversified and contented client base all around the globewe have an all important team of workers who comprehend menta</t>
  </si>
  <si>
    <t>Dharamraj Jewellers is a well known Firm whose Promoters are well experienced in Gold Jadtar Antique &amp;amp; Diamond Jewellery Business since last 35 years.Dharamraj Jewellers is an Exclusive house of ultra modern designs in Gold Jadtar Antique Kundan Diamond and Platinum Jewellery. It is one of the best Retail Jewellery showroom situated in the very middle of C.G.Road Navrangpura Ahmedabad - 9. A very well knownrichest creamest &amp;amp; best road for all the society of customer to deal with all types of jewellery business at Ahmedabad. So It is also called as LINKING ROAD of mumbai.Dharamraj Jewellers show room is two storied house having about 2000 sq. feat area. It is having full range of ultra modern exclusive &amp;amp; international designs in all the types of designer jewellery and all of which are 916 BIS Hallmarked.Dharamraj Jewellers Name it self tells everything about it. Raj means administration and administration should be with in limit of Dharam. All it means are the best customer care &amp;amp; services best relationshipwith all the customers best care &amp;amp; relationship with all the staff members with all the Jewellery manufactures with all the jewel</t>
  </si>
  <si>
    <t>Nita Garments was established in the year of 2000.  leading Manufacturer and Wholesaler of Fancy Mens Shirts Designer Mens Shirts Party Wear Mens Shirts etc. we offer Fancy Gents Shirt to our valued clients at pocket friendly prices. We feel immensely proud to introduce ourselves as one of the eminent firms in the industry delivering an exquisite of array of Mens Fancy Shirts . highly acknowledged organization engaged in presenting remarkable range of Men's Fancy Shirt.  highly engaged in offering an extensive product like Mens Fancy Casual Shirt . Best industry experts who have rich experience of this domain stitch these products.</t>
  </si>
  <si>
    <t>CONVENIENCELIGHTS I CURTAINS I ACTION &amp;ndash; ONE TOUCH AV ROOM AUTOMATION TO PREPARE YOU FOR THE MOVIE TIME INSTANTLY.COMFORTSOME DAYS GETTING OUT OF THE BED JUST NOT AN OPTION. WELL STAY THERE OUR SOLUTIONS LET YOU CONTROL THE WHOLE HOUSE WHEREVER YOU ARE.SMART LIGHTNINGSCONTROL YOUR LIGHTS ANYTIME ANYWHERE THROUGH OUR SMART USER FRIENDLY APP. IF YOU HAVEN'T GOT YOUR MOBILE DEVICE NEAR YOU YOU CAN ALWAYS JUST USE THE MANUAL SWITCHES. NO COMPLICATED TOUCH PANELS NO HI-TECH WIZARDRYJUST SIMPLE LIGHTNING CONTROL MADE SMARTER.SMART CURTAINSIN A VEDANTA SMART HOME YOUR BLINDS / CURTAINS WILL ALWAYS KNOW WHAT TO DO. IN THE MORNING YOU WILL BE WOKEN UP WITH NATURAL LIGHTS AND THE ENERGY OF THE SUN WILL BE HARNESSED TO ASSIST THE HEATING OF YOUR HOME. LATER IN THE DAY SHADE ISPROVIDE TO KEEP ROOM FROM GETTING TOO HOT AND AT DUSK YOUR BLINDS WILL CLOSE TO GIVE YOU PRIVACY.SMART AV / HOME THEATER SYSTEMFILL ONE ROOM OR EVERY WITH YOUR FAVORITE HIGH-DEFINITION CONTENT. FROM WATCHING THE LATEST 4K MOVIES TO STREAMING HIGH-RESOLUTION MUSIC</t>
  </si>
  <si>
    <t>It was a day when I dream and start chasing it. Started a journey with asmall enterprise and now its growing bigger and bigger day by day. It is all support of our customers and team. very much known forour bestqualityservices to our customers and best relations with them. Today its a brand that all want and about everyone demands. manufacturing all types of ladies wear for age group 3 to 16.  manufacturing Punjabi Dresses School Uniforms Western Wear etc. And it is great pleasure that  spreaded all over in Gujarat (India) South India and also outside of India. I am very much thankful to our customers for their continuous support from last 20 years.\r\n\r\nWe started our journey before 23 years ago and today  one of the leading manufacturers in Ahmedabad in ladies garments with having brand name of &amp;ldquo;PRITTY GIRL&amp;rdquo;.  wholesalers and manufacturers of all types of Ladies readymade garments. Besides this  associated with Gujarat Garments Maufacturers Association.\r\nWith having a very good brand name and best services of qualitative products and customer services  sprea</t>
  </si>
  <si>
    <t xml:space="preserve"> pleased to introduce ourselves asManufacturer / Installer / Integrators ofCCTV Surveillance System and other Electronic Security Solution. We have offered internationally accredited technologically advanced CCTV Camera IP Camera Digital Video Recorder (DVR) &amp;amp; Network Video Recorder (NVR) Access Control System Video Door Phone Intrusion Detection systems.\r\nWe have started the electronic security division in the year 2000 and have created a very strong and loyal client base within the country. The head office Situated at Ahmedabad and we have branch offices in Surat Mumbai Bangalore Kerala in India and overseas at Hong Kong.\r\nOver the years we have made a niche as trusted solution provider in the area of high quality and state-of-the-art Security and Automation system for use in commercial Industrial power and other sectors.\r\nWe have a huge number of valuable client bases across all industries.\r\nWith well-established infrastructure and specialized experience our reputation stands upon solid foundation right from carrying Initial surveys Design Engineering Supply Installation Testing and Commissioning of various kinds of Electronic Secu</t>
  </si>
  <si>
    <t>Globe Textiles (India) Pvt. Ltd. (acronym: GTIPL) was established in 1995 and is today a leading manufacturer and a STAR Exporter of fabrics and garments catering to global and domestic markets. Founded by two visionaries Bhavik Parikh and Nilay Vora GTIPL is Ahmedabad's (Gujarat State. India) well-known Private sector company with primary business forays in to exporting fabrics.GTIPL product portfolio today features Polyester and Cotton Printed Fabrics (Textile Fabrics Manufactured from Synthetic and/or Rayon and/or Cotton Fabrics) Polyester Voile Dyed Fabrics and Scarves (Textile Accessories Made Ups) Polyester Printed Stitched Lungi (Sarongs) Home Textiles (Bedsheets Fitted Sheets Flat Sheets Curtains Linen - Table &amp;amp; Kitchen) and Readymade Garments - Denim Jeans for Men and Women and _leggings for Women. All such textile apparel and fashion products originate from own facilities or sourced from our long term associates. Okotex Standard 100 Certified Home Textiles supplier.Globe Group is a professionally managed organization powered by 'best in class' manpower resources - a young and enthusiastic team of professionals coming from dive</t>
  </si>
  <si>
    <t>More than 35 years ASHISH HANDICRAFT has involved in designer artificial jewellery. ASHISH HANDICRAFT believe in art assurance and affordability completely quality conscious. ASHISH HANDICRAFT had a humble beginning as a government approved craftsmen and they supply their articles in government stores gradually they have made their own store with hard work and honesty. The craftsmen understand an art and that is why they say &amp;ldquo;jewellery that makes you more graceful&amp;rdquo;.\r\n\r\nThe owners of ASHISH HANDICRAFT are Rameshbhai and Bhaskarbhai. They believe in quality and customer satisfaction. Their aim is to keep customer satisfied with the help of top class jewellery and best quality they have got award by GOVERONMENT. We make sure that our customers will be fully satisfied with our designer artificial jewellery as well as our service. We take pride that there are so many valuable customers and visitors who appreciate our quality design and service.\r\n</t>
  </si>
  <si>
    <t>Established as a Partnership firm in the year 2015 in Ahmedabad (Gujarat India) we &amp;ldquo;M.S. International&amp;rdquo; are well-known as the reputed manufacturer and supplier of optimum quality range of Denim Jeans Men's Jeans andBlue Denim Jeans Vintage Denim Jeans.Due to attributes like skin-friendliness fine stitching perfect finish shrink resistance and colorfastness these jeans are highly demanded by our clients. Under the direction of &amp;ldquo;Mr. Lokesh Dugar&amp;rdquo; (Managing Director) we have been able to meet varied demands of clients in prompt manner.  offering our products under the brand name STELLON.</t>
  </si>
  <si>
    <t>Established in the year 2007  recognized as a trustworthy manufacturer and supplier of Ladies &amp;amp; Gents T-Shirts. These are manufactured using optimum quality and 100% soft fabric that are procured from authentic vendors of the market. Our range consists of Casual Stylish Girls Ladies Printed Round Neck Casual and Formal T-shirts. In addition to these  also offering Stripped Half Sleeves Men's Polo Stylish Fancy and V-Neck T-Shirts. All our products are designed following contemporary fashion trends and also keeping the preferences of patrons in mind. Clients can avail our products in customized sizes designs patterns and colors as per their requirements. Owing to the skin-friendliness elegant look attractive pattern and comfortability our products are the prime choice of large number of patrons across the nation.  Being a patron based firm all our endeavors are directed towards gaining the maximum satisfaction of the esteemed clients. The products  offering are ensured of excellent quality and dispatched only after confirming their adherence with industry quality norms and guidelines. To ease out the process of monetary transactions we a</t>
  </si>
  <si>
    <t>Incorporated in the year2010 &amp;ldquo;RGM EXIM&amp;rdquo; is counted amongst the promisingManufacturer Wholesaler and Exporter of an exclusive collection of Ready Made Garments of Men&amp;rsquo;s. Precisely designed as per the latest fashion trends our range is appreciated for its innovative designs and patterns complementing colours shrinkage resistance intact stitch and high comfort in wearing.To bring forth a collection that showcases contemporary designs vibrant colours and perfect finish we have developed sound production unit for ourselves. Installed with heavy duty machines and equipment our unit helps us in executing both large and small orders of clients within given time schedules. Manned by a team of expert professionals our unit also helps us in customizing the range as per the taste and preferences of the clients.  highly appreciated for our customized uniforms based on customer requirement and specification.Moreover our rich vendor base support us in delivering eye appealing branded garments that are designed as per the latest trends.Since  dealing with international clients and to keep ourselves ahead from our competitor we</t>
  </si>
  <si>
    <t>At YuppShop our vision is to be Earth's most customer centric company; to build a place where people can come to find and discover virtually anything they want to buy online. With YuppShop. In we endeavor to build that same destination in India by giving customers more of what they want &amp;ndash; vast selection low prices fast and reliable delivery and a trusted and convenient online shopping experience &amp;ndash; and provide sellers a world-class e-commerce platform.  committed to ensure 100% Purchase Protection for your shopping done on YuppShop. In so that you can benefit from a safe and secure online ordering experience convenient payment options such as cash on delivery easy returns and enjoy a completely hassle free online shopping experience.\r\nWe launched with Books and Movies &amp;amp; TV shows and have expanded our offerings to include the Kindle family of E-Readers the YuppShop Fashion Store and various products under different categories. Customers can now buy products from popular brands across categories such as Samsung mobiles Dell laptops Canon cameras FastTrack watches and many more at YuppShop. In. Don&amp;rsquo;t forget to check out the YuppShop</t>
  </si>
  <si>
    <t>We&amp;ldquo;Roshni Bengles&amp;rdquo;are engaged inwholesalinga high-quality assortment ofDesigner Anklet Ladies Mangalsutra Silk Thread BanglesandDesigner Bangles.  aSole Proprietorshipcompany that is established in the year2014atAhmedabad(Gujarat India)andare connected with the renowned vendors of the market who assist us to provide a qualitative range of products as per the set standards. Under the supervision of'Mr. Naresh Bhai' (Owner)we have attained a dynamic position in this sector.</t>
  </si>
  <si>
    <t>Aqcor Inc. Designed and manufacturer of CNC Plasma cutting machines CNC Routers CNC Laser cutting machines CNC Glass cutting machines and CNC engraving machines. The requirements for the CNC machines are from different branches of different manufacturing industries. These include the automotive industry advertising glass industry medical research &amp; development and research institutions the mechanical engineering electrical engineering fabrication industry panel building pharmaceutical industry the food industry the ship manufacturing industry aerospace architecture jewellery crafts prototyping engraving schools museums universities and many other institutions and industries from around the world.</t>
  </si>
  <si>
    <t>Unique Power Technologies established its presence in the year 2002\r\n as a manufacturer supplier and exporter of a commendable and a wide \r\nrange of Weighing Scales. The offered range comprising of quality \r\nproducts like Equal Jewelry Gold Scales Equal Jewelry Silver Scales and\r\n Equal Table Top Scales is highly demanded in the market. These products\r\n made available by us are manufactured in accordance with the \r\nindustrial guidelines using the best... Read More</t>
  </si>
  <si>
    <t>Shri Ambica Polymer Private limited was started by Mr. Yogesh Agrawal in the year 2005. Initially being a part of the family run business group of companies today Ambica is a stand alone entity with a management that has a rich business experience of 23 years in the plastic industry. Having had an experience of 10years into products like cement bags sheets etc. and 13 years into the technical textiles industry chairman and Managing director Mr. Yogesh Agrawalis heading the company.TodaySAPPLis one of the largestexportersofAgro-Textilesfrom India. It is also a major exporter ofGeo- Textilefabrics used in various infrastructure and construction industries.</t>
  </si>
  <si>
    <t>&lt;i&gt;Starting with a small scale firm we have now been a leading firm with a wide array of wholesale women&amp;rsquo;s clothing and large space to attend the customers comfortably.&lt;/i&gt;&lt;i&gt;&lt;/i&gt;&lt;i&gt;&lt;/i&gt;&lt;i&gt;Most alluring place to see and be seen.....&lt;/i&gt;Today  amongst the preferred companies of manufacturing &amp;amp; supplying ladies wear such as SALWAR KAMEEZ unstitched suit pieces. Our perfect combination of Fabric &amp;amp; Embroidery beautification makes our products stand above therest.</t>
  </si>
  <si>
    <t>Indian Institute of Jewellery Design (IIJD) is a applied under central government of india. That offers standard education in jewellery manufacturing design cad gemmology jewellery retail and business. Backed by modern india enterprise iijd is a leading professional institute recognized and accepted by the jewellery industry for quality training state-of-the art infrastructure and industry-relevant curriculum. IIJD aims to impart a high level of education and training to its students thereby enhancing the product quality of indian jewellery and expanding its reach in the domestic as well as international markets. We offer jewellery design courses jewellery manufacturing courses in ahmedabad.</t>
  </si>
  <si>
    <t>RK Shirts was established inthe year 2012.  leading Manufacture and Supplier of Mens Designer Shirt Mens Ariat Shirts Mens Formal Shirts etc.  successfully engaged in offering a commendable range of Formal men shirt. These are available in various attractive designs colors and patterns. Our range of shirt is widely appreciated by our clients which are situated all round the nation.These shirt are available at industry leading prices. \tThis shirt is designed and stitched by our experienced designers at our well equipped manufacturing unit using the finest grade fabric and other allied material. It is a perfect option in commercial as well as casual wearing.</t>
  </si>
  <si>
    <t>Bean BagsBean bags make for plush generous and inviting living spaces. Use them as extra seating for yourliving room den orbedroom. Many contemporary officespaces also use bean bags to add a dash of comfort and playfulness. Our contemporary bean bags are not black brown and boring! Explore our extensive collection here and don&amp;rsquo;t forget to stock up on your bean bag refill too!Less\r\nWe can assure you that we never compromise on our quality standards and are one of the best in the market at present.Our new product is attracting a great positive feedback from the customers. And many of our clients are fully satisfied with it.\r\n&lt;i&gt;Get  in Touch &lt;/i&gt;\r\n hoping for a better business deal with you.giving you a great choice of luxury Bean Bags to perfectly suit yourlifestyle &amp; living space..\r\n&lt;table align='left'&gt;\r\n&lt;tr&gt;\r\n&lt;td align='left' valign='top'&gt;\r\n&lt;!--[if !supportLists]--&gt;&amp;middot;   &lt;!--[endif]--&gt;Bean Lounge\r\n&lt;!--[if !supportLists]--&gt;&amp;middot;   &lt;!--[endif]--&gt;Gamer   Lounge \r\n&lt;/td&gt;\</t>
  </si>
  <si>
    <t>Dr.vinodKmar Goyal has done Medical graduation -MBBS from JLN Medical collegeajmerin 1982 then he has done speciality in Psychiatrist Psychotherapist Post graduation diploma in Psychological medicine (DPM) from Ahmadabad in 1988 andsuperspeciality(DPP) from the USA in year 1990.Enhancement of professional qualificationCourses done1.Transactional analysis2. Marital counselling3. Ontology4. Gestalt therapy &amp;lsquo;5. Hypnosis6. Previous birth regression7. Child psychology8. Parental psychology9. Handwriting analsysis10.Dream analysisAttended various courses1. Transactional analysis &amp;ndash; blame the transaction not the person2. Gestalt therapy - put yourself in other shoes &amp;ndash;hot &amp;amp; cold seat - conflict resolution3. Body language : how to read it4. Land mark education &amp;ndash; 2 times land mark forum5. Land mark advance course6. Land mark &amp;ndash; self expression&amp;amp; leader ship programme7.  Introduction to land mark leaders programme8.  Various seminars &amp;ndash; like money  relationsh</t>
  </si>
  <si>
    <t xml:space="preserve"> delighted to welcome you in our family ofWega Boys Clothing Companya business centric company maintaining a tradition of innovation quality and reliability for almost a decade. We take privilege to introduce ourselves as theleading manufacturers and suppliers ofJeans Cotton pants Cargo pants Capri and Jamaicans for boys. Our products are available under the brand nameWega Boys. The brand has become a rage among the fashion conscious young generation because of itstrendy look cool appearance and excellent finishing.\r\nSince our inception we have remained focus to provide quality assured products to the customers. With the industrial know-how and rich expertise we have continuously excelled in this readymade industry amidst our competitors. Known for quality and reliability our products are catering to the diversified demands of customers in the most professional and satisfactory manner. Our strong workmanship and in time delivery has attracted many wholesalers and distributors at the domestic level. Working on ethical business grounds we have sustained transparency in our work operations to ensure complete customer satisf</t>
  </si>
  <si>
    <t xml:space="preserve"> in the field of computer industry since year 2000. We have a more than 1000 customer who satisfied with our services. Computer Systems: supplying assembled systems All Branded Laptop &amp;amp; Desktop system in best price. (Hcl / Compaq / Dell / Zenith / Hp / Lenovo / Sony).Software:All types of licence softwares (Windows Xp / Vista / Quick Heal Anti Virus Sfotware / Net Protector Anti Virus Software / Norton Anti Virus Software / Adobe Collections / Corel / Bhasha Bharti Etc.) &amp;amp; Tailor made softwares as per customer requirements.Services:We provide you Annual Maintenance Contract scheme for your computer system with non-comprehensive &amp;amp; Comprehensive basis. We also undertake repairing of Monitors Printers Scanner Motherboard SMPS CD Rom drive etc. Peripherals: All types of Peripherals supplied by us. Like Printer Scanner DVD Writer Graphics Card Keyborad Mouse Speaker Head Phone Mic Web Camera. etc.Network: All Types Of Networking Product Supply (cables Routers Switches Wifi Etc.).</t>
  </si>
  <si>
    <t>Royal Safari Camp is designed and developed to provide you a special retreat; a calm composed peaceful and relaxing atmosphere clubbed with the excitement of exploring Wilderness in the nearby vicinity of Wild Ass Sanctuary in the Little Rann of Kutch yet not compromising on rich and ethnic lifestyle.Spread over in around 18 acres of land Royal Safari Camp is constructed by the skilful local artisans built using red stones which gives it an ancient and heritage look. Each of 18 beautifully landscaped cottages at the Royal Safari Camp exhibits the magnificent craftsmanship while offering you other amenities including air conditioners and luxurious bathrooms essential to make your stay comfortable.Royal Safari Camp also houses a Multi-Cuisine restaurant offering mouth-watering delicious authentic recipes from the region to continental cuisines. In addition to this you can have fun playing Billiard Tennis Swimming and not forget to mention Fishing in an artificially constructed lake within the camp.Royal Safari Camp arranges Desert Jeep Safaris in the Wild Ass Sanctuary in Little Rann of Kutch and other cultural tours of local village Bajana which offers</t>
  </si>
  <si>
    <t>Established in the year 2013JBM Exim Pvt. Ltd. are a trusted organization engaged in manufacturing exporting &amp;amp; supplying a qualitative range of Gents Garment Shirting Fabrics Kids Garment &amp;amp; Handloom Product. We offer Mens Gym Vest Gent's Trouser Men's Readymade Shirts Mens Polo Collar Striped T-shirt Denim Fabric Men's Shirting Fabric Door Curtain Fabric Window Curtain Fabric . Procured from the most accredited sources of the market Besides our products are designed by them taking help of the latest technology and many other advanced amenities.</t>
  </si>
  <si>
    <t>Shree Sai Infosystemswas incorporated in the year 2007 as a sole proprietorship firm in Ahmedabad Gujarat India. We have stepped into the business activities of supplying and system integrationof CCTV camera Surveillance System Home Automation Metal Detectors Biometric &amp; RF ID Based Time &amp; Attendance Access Control System Fire Alarm System Burglar Alarm System Public Addressing System. The extensive usage in various sectors and to meet the requirements of our global clients we have come up with exclusive products. The entire range of products is made with quality approved material sourced from reputed and trusted vendors. A special attention is given to ensure the chemicals used in manufacturing of these products are non toxic. Our manufactured products are highly reliable ensure superlative performance easy to carry available at competitive prices. Our organization has pledged towards following ethical business practices and we wish to achieve success in the market on its basis.</t>
  </si>
  <si>
    <t>Established in the year 2008 at Ahmedabad (Gujarat India) we &amp;ldquo;Harsiddh Exim&amp;rdquo; are one of the recognized manufacturers exporters and suppliers of high quality array of Cotton Ropes and Cotton Threads. The offered product range is fabricated using high grade material procured from some of the trusted vendors as per the latest trends. The offered product range is extensively appreciated by our clients for the features like durable finish standards reliable performance and charming colors. Due to the high strength optimum quality and tear resistance the offered range is extensively used for variety of applications in garments and textile industry. These threads are in compliance with the international standards and are offered at the most economical prices.  exporting our products in all Indian Subcontinents.</t>
  </si>
  <si>
    <t>JK MEDIRISE is a benchmark company in the international medical devices market. JK MEDIRISE is decade old believing in the statement to deliver the premier quality and international standard Medical device products for the healthcare and medical sector.\r\n# Products:\r\n\r\n&lt;ul&gt;\r\n&lt;li&gt; TRANSFUSION / INFUSION&lt;/li&gt;\r\n&lt;li&gt; INTERVENTIONAL CARDIOLOGY&lt;/li&gt;\r\n&lt;li&gt; UROLOGY&lt;/li&gt;\r\n&lt;li&gt; GASTROENTEROLOGY&lt;/li&gt;\r\n&lt;li&gt; ANAESTHESIA&lt;/li&gt;\r\n&lt;li&gt; SURGERY&lt;/li&gt;\r\n&lt;li&gt; SURGICAL DRESSINGS&lt;/li&gt;\r\n&lt;li&gt; SURGICAL DISPOSABLE PRODUCT&lt;/li&gt;\r\n&lt;li&gt; MISCELLANEOUS&lt;/li&gt;\r\n&lt;/ul&gt;\r\n\r\nJK MEDIRISE would like to invite you to consider possible business collaborations.\r\nPlease feel free to contact the undersigned for any clarifications or interests. We hope to establish a successful business co-operation with you in Medical device field.\r\n\r\nManufacturer exporter India plastic medical disposable devices cannula catheter gloves syringes Needles sutures BANDAGES Oximeter Guidewire Haemostatic Interventional INTRAVENOUS Introducer Cauteries Nebulizer tube bags sterile oxygen Thoracic endotracheal urine vein venous arteries stent inflation\r\nmanufacturer exporter India</t>
  </si>
  <si>
    <t>The only thing more precious than gold silver platinum or palladium is expertise intrading. As a primary market makerSinghania TraDEXprovides the knowledge and service that are the gold standard in the industry. We offer close spreads and quick delivery by working closely with the mints and metals dealers. We manage a two-way market in hundreds of precious metals products in all the most sought after forms including coins bars and grain.\r\nIn an industry where competitive pricing is the rule we believe in narrow margins as the important part of the equation.Singhania TraDEXis committed to providing the best possible customer service to their customers. Whether one need to buy sell or trade precious metals callSinghania TraDEXor visit us online atsinghaniatrading dot com\r\nWe cater to the precious metals dealer network as well as servicing high wealth private investors.\r\nWe deal inbullion trading (Silver Gold and Platinum) jewellery liquidation and refining services.Our customers are as precious as the metals we deal in.</t>
  </si>
  <si>
    <t>Unstitched dress material salwar suits salwar kameez cotton print suitmanufacturer exporters  wholesaler.</t>
  </si>
  <si>
    <t>Champion Plasticsof Clifton NJ has been an industry leader in polyethylene packaging since 1972. We offer one of the largest selections of bags liners covers shrink and films. Our 18 acre manufacturing facilities are state-of-the-art with the largest resin storage silos in the industry with a holding capacity of 2000 tons of resin.\r\n&lt;ul&gt;\r\n&lt;li&gt;18 extruders operating 24/7&lt;/li&gt;\r\n&lt;li&gt;Sizes from 2\-200\&lt;/li&gt;\r\n&lt;li&gt;Gauges .0005-.010&lt;/li&gt;\r\n&lt;li&gt;Any color for every need&lt;/li&gt;\r\n&lt;/ul&gt;\r\n \r\n&lt;ul&gt;\r\n&lt;li&gt;Custom and specialty items&lt;/li&gt;\r\n&lt;li&gt;Multiple printing options&lt;/li&gt;\r\n&lt;li&gt;Random and registered print&lt;/li&gt;\r\n&lt;li&gt;Printing up to 10 colors&lt;/li&gt;\r\n&lt;/ul&gt;\r\nChampion Plastics wide product selection competitive pricing customer service and prompt delivery are the reasons why Champion has so many long-standing committed customers including Fortune 500 companies in a variety of industries including:</t>
  </si>
  <si>
    <t>We have Stryker 1088 1188 1288 camera system.21' Stryker Medical Grade Vision Elect HD Monitor.Stryker Drill Stryker Power Drill 1188 camera ControlHead Coupler &amp; 21' Vision elect HD monitor all at 4.50 Lacs.All Hand InstrumentAll Type of Batteries &amp; Lamp are available for all instrument.Otoscoep ophthalmoscope LED Laryngoscope</t>
  </si>
  <si>
    <t>&lt;table border=\0\ width=\100%\&gt;\r\n&lt;tr&gt;\r\n&lt;td height=\231\&gt;\r\n Harnessing the expertise authority and commitment to style Rebecca's Couture is also  one of the addresses for fashion conscious shoppers. As a designer Rebecca unleashes  the seduction of beautiful clothes on this site. The site features a complete fashion show  coverage the lowdown on celebrity style the latest trends expert advice breaking fashion  news and the best selection of must have fashions. A gown is a standard luxury for the  worlds elite rebecca couture has evolved into a creative studio for the entire fashion  conscious public. Rebecca was interested in fashion and design since she was 10years  old she always wanted to learn the art of cutting a garment and so shewould always  watch and grasp things accordingly from experienced people.\r\nThe rich artand different cultures moved her to do som</t>
  </si>
  <si>
    <t>Security of the valuables is the main concern of every household and business entity. The concern increases by manifolds in the arena of banking and jewelry trade. Armour Electronics Pvt. Ltd. is a trusted name in manufacturing supplying and exporting of highly durable and secure Electronic Security Systems such as Electronic Safe Heavy Duty Safe Security System Strong Room Doors Manual Safe Lockers etc. Established in the year 1986 this ISO 9001:2000 certified business entity is one of the largest engineering and consumer products company in the country having varied interests from engineering goods to personal care.  also one of the most respected corporate houses known for its philanthropy and initiation of labour reforms besides being recognized for our values of fair transparent and ethical dealings. professionally managed by sound management ethics at every level of manufacturing process that assures flawless production. Our impeccable quality helps us to discover a huge clientele spread all over the world such as Middle East Africa South East Asia North America and many other parts of the world. Majors like Hotel Taj Fortune Landmark</t>
  </si>
  <si>
    <t>Since our commencement in the year 2005 we \AARNA ENTERPRISE\ are engaged in manufacturing OF wide range of Boards Files Craft and Other Allied Stationary Products. Our product ranges......White Boards Chalk Boards Pin up Boards Notice Boards Bulletine Boards Magnetic Boards Ceramic Boards Key manager Boards Pin up boards with door cover Grooved Boards Display Boards Kids Furniture Office Files Spring Files Clip Files Box Files Gader Files Cobra Files Craft items Paper Bags Gift Papers Invitation Cards with Envelopes Fancy Covers The range offered by us includes Revolving Stand Boards Lobby Stand Boards Three Legged Stand Boards Magnetic White Chalk Boards and Non Magnetic Chalk Boards. Moreover we offer Combination Display Boards Pin Up Display Boards. These products are manufactured using high-grade raw material which is procured from the reliable vendors of the market. The stationary products offered by us are known for their accurate dimensions smooth surface durability scratch &amp; dents resistance and and easy installation. The products offered by us are available in various specifications that suit the variegated requirements of our clients.W</t>
  </si>
  <si>
    <t>From humble beginnings to where the company stands today it has been a remarkable journey. Achieving one milestone after another we propelled ahead with enthusiasm and commitment. with a successful retail outlet and a manufacturing unit for diamond jewellery &amp;amp; solitaire diamond we also became pioneers in the import of solitaire diamond and progressed into solitaire diamond jewellery &amp;amp; exports to europe market .\r\n&lt;!--[endif] --&gt;</t>
  </si>
  <si>
    <t>Gunthan' (&amp;#2711;&amp;#2753;&amp;#2690;&amp;#2725;&amp;#2723;) an Indian Traditional Designer with limit less needle work was promoted by Ms. Sejal Shah in the year 1995. Ms Sejal Shah is a well known name in designer's field. Gunthan is a brand name in Indian Traditional Designs for women and men wear and is registered under indian trade mark act. Ms. Sejal Shah has god gifted art of matching threads and cloth material to create a designer look to any women wear. Gunthan brand created excluisive ethnic dress materials with neatly gunthaned Hand Work Patch Work Zardosi Parsi Kutchi Kashmiri and other own invented Gunthan Work. Gunthanis designing Bridal wears for all occasions and Festivals. the name 'Gunthan' means '&amp;#2711;&amp;#2753;&amp;#2690;&amp;#2725;&amp;#2723;'a Gujarati word describes needle work done with a thread to give a designer look to any cloth material. it is really said that no designer look can be given to any cloth material without 'Gunthan' means '&amp;#2711;&amp;#2753;&amp;#2690;&amp;#2725;&amp;#2723;'. Gunthan has Retail customer base all over India and abroad. Gunthan has now launched its Unique Designer Dress materials for Retail Traders with boutique concepts in associati</t>
  </si>
  <si>
    <t>Maxis Group established in 2004 mainly involved in exports of food products Pickles Spices etc. Mainly focused for African Market. Company planned to step ahead with the world of modern communication through sophisticated and innovative way of retail chain of mobile store with the brand name of &amp;ldquo;Maxis Electronics &amp; Mobile&amp;rdquo;. Running successfully across Gujarat Karnataka Madhya Pradesh and Andhra Pradesh. In 2011 company ventured into FMCG sector by launching &amp;ldquo;Maxis Dish Wash Bar&amp;rdquo; with unique concept especially for sticky utensils with power of Lime and fragrance of Rose .Company diversified its vision and stepped ahead with readymade garments with the brand name of &amp;ldquo;Male Square&amp;rdquo; for men. Now introducing &amp;ldquo;Sie Square&amp;rdquo; for today&amp;rsquo;s women.BUSINESS OPPORTUNITY with us. FRANCHISE for branded readymade garments.We deal in all segments like Casual  Formal  Fancy  Traditional and Accessories</t>
  </si>
  <si>
    <t>DarbarWorkwearis a leading uniforms manufacturer and promotional items supplier in the India. We pride ourselves in being a market leader and innovator. We set trends by offering you the latest fabrics at factory direct prices. The segments we serve range from Hospitality to Security &amp; Manufacturing to Corporate to Medical to Education and Food &amp; Beverages and many more.Our professional manner of doing business has gained us a reputable image as being the &amp;lsquo;go-to uniform supplier&amp;rsquo; through word-of-mouth publicity by our satisfied customers.we have emerged as a market leader in the workwear industry. At Impressions we believe in providing you the highest quality product at highly competitive prices.WithDarbarUniform you can rest assured that no matter what industry you're in or what special requirements your business may have we have the expertise to provide you with the customized image apparel. Why Us!&amp;sect;Commitment to Quality&amp;sect;Double fine Lock Stitching&amp;sect;Use Branded Fabric&amp;sect;Use good Material&amp;sect;Customized garment to your specification&amp;sect;Embroidery &amp; Screen Printing&amp;sect;Durability&amp;sect;</t>
  </si>
  <si>
    <t>&lt;table border=\0\ width=\100%\&gt;&lt;tr&gt;&lt;td align=\left\&gt;But I must explain to you how all this mistaken idea of denouncing pleasure and praising pain was born and I will give you a complete account of the system and expound the actual teachings of the great explorer of the truth the master-builder of human happiness. No one rejects dislikes or avoids pleasure itself because it is pleasure but because those who do not know how to pursue pleasure rationally encounter consequences that are extremely painful. Nor again is there anyone who loves or pursues or desires to obtain pain of itself because it is pain but because occasionally circumstances occur in which toil and pain can procure him some great pleasure. To take a trivial example which of us ever undertakes laborious physical exercise except to obtain some advantage from it? But who has any right to find fault with a man who chooses to enjoy a pleasure that has no annoying consequences or one who avoids a pain that produces no resultant pleasure?&lt;/td&gt;&lt;/tr&gt;&lt;tr&gt;&lt;td align=\left\&gt;&lt;/td&gt;&lt;/tr&gt;&lt;tr&gt;&lt;td align=\left\&gt;But I must explain to you how all this mistaken idea of denouncing pleasure and praising pain was born</t>
  </si>
  <si>
    <t>Shrayoj Enterprisewas established in the year 2012 and is located in the city of Gujarat. The company has been a well-known name in the industry since its establishment. Also owing to our premium quality of products we have expanded our business to various parts of the world.TeamworkWe have with us a proficient team of experts having vast knowledge in different domains. These experts work together in sync for the attainment of organizational objectives. Also our team members are provided with regular trainings to enhance their performance.QualityWe focus on offering the customers with premium quality of products. We firmly believe that the quality of products is the key to our success. For maintaining the desired quality standards we have a team of quality auditors which stringently checks on the quality of the products before their supply in the market.Why Us? \r\n&lt;ul&gt;\r\n&lt;li&gt;Focus on the maintenance of long-term relationships with the customers&lt;/li&gt;\r\n&lt;li&gt;Fair payment and delivery terms&lt;/li&gt;\r\n&lt;li&gt;Sound financial position&lt;/li&gt;\r\n&lt;li&gt;Consistent record of providing optimum customer satisfaction&lt;/li&gt;\r\n&lt;li&gt;Customer-centric approach&lt;/li&gt;\r\n&lt;/ul&gt;</t>
  </si>
  <si>
    <t xml:space="preserve">Setting an unmatched standard of quality Doshi Optician has emerged as a prominent supplier of all kinds of Spectacles &amp;amp; Goggles. We supply all types of goggles and spectacles that are of good quality. Every product supplied by our company shows the accurate results. To allure our customers and to satisfy their needs to have something different we offer uniquely designed products.\r\n\r\nWe provide the perfect blend of quality and cost. We believe in complete customer&amp;rsquo;s satisfaction with quality products and timeless service. We understand the requirements of customers first and build the work strategies accordingly. Under the guidance of Mr. Mitul Bhai we have achieved a huge clientele in this short journey which depicts customer&amp;rsquo;s trust in our brand.\r\n\r\nWhat makes us apart from others is the way we handle and fulfill the requirements of our customers. This is the reason  today reckoned among most trusted suppliers of the industry. Our main aim to get complete customer satisfaction and for this we import raw material only from reputed suppliers of the industry. </t>
  </si>
  <si>
    <t>&lt;table border=\0\ width=\730\&gt;\r\n&lt;tr&gt;\r\n&lt;td align=\justify\ valign=\top\&gt;The Shivarik Surgical is well known orginization from year 2012 Providing all type of disposal surgical products on best price and quality.&lt;/td&gt;\r\n&lt;/tr&gt;\r\n&lt;tr&gt;\r\n&lt;td align=\left\&gt;&lt;/td&gt;\r\n&lt;/tr&gt;\r\n&lt;tr&gt;\r\n&lt;td align=\left\&gt;The Shivarik Surgical in its team has highly qualified professional engineers and technicians trained in India for operating the computerized and most modern plant to manufacture the highest class most hygienic and bacteria free disposal devices. The plant has latest sterilizing unit installed in soundproof and airtight rooms with controlled fresh air as a preventive measure against pollution and bacteria free environment. The outcome lead to a level of cure that feels exceptional to the patient and the cure provider besides strict controlled room classification by ISO 9001:2000 ISO 13485.&lt;/td&gt;\r\n&lt;/tr&gt;\r\n&lt;tr&gt;\r\n&lt;td align=\left\&gt;&lt;/td&gt;\r\n&lt;/tr&gt;\r\n&lt;tr&gt;\r\n&lt;td align=\left\&gt;Mission:Shivarik Surgical is dedicated to manufacturing high-quality equipment for the surgical products. We strive to provide superior customer service technical service and product</t>
  </si>
  <si>
    <t xml:space="preserve"> one of the leading PVC card manufacturer with long experience in plastic card technology and having one of the best and latest (chip Level) infrastructure setups for providing all kinds of PVC card based solutions. UNIVERSAL CARDS n PRINTERS is the first company in Gujarat which has got &amp;ldquo;JAMBO CARD LAMINATOR&amp;rdquo; that can cater the needs of production of 5000 Cards per day.This device has latest features of inhouse production of RF cards (contact less smart card/Proximity cards) using RF Inlays of 1 Kb4 Kb chips with customize printing. Such cards are the best substituttion of traditional contact Smart cards as these cards are capable of Data storage &amp;amp; Data transfer facilities.(Card to PC and vice-versa)</t>
  </si>
  <si>
    <t>Ashahi Web Technologan IT company specialized in software development web development web application development net application SEO services database design domain registration and hosting services. our team of hard working and highly skilled engineers is dedicated to offer the world class solutions to our clients.Our company is a perfect destination for QuickBooks integration services. QuickBooks integration is popular among small and medium level entrepreneurs. QuickBooks integration services have now captured approximately 90% of the small and medium business accounting software. We help you in solving your Book keeping problems to simplify your business. Our QuickBooks integration services are time bound and cost effective.We provide you solutions for physical stocks &amp; stock feeds through our QuickBooks integration services. QuickBooks integration is also useful for market place management back office automation sales order processing and order delivery and customer processing.With our unique range of product solutions you can upgrade and synchronize electronic data collection devices and shipping systems. Our customized solution can help you update Qu</t>
  </si>
  <si>
    <t>Our New Product in Household Scenario.Key Features of Plastic Multi-purpose Storage Container &lt;ul&gt;&lt;li&gt;Airtight&lt;/li&gt;&lt;li&gt;food grade&lt;/li&gt;&lt;li&gt;Multi-purpose Storage Container&lt;/li&gt;&lt;li&gt;Exclusive colors&lt;/li&gt;&lt;li&gt;Attractive designs&lt;/li&gt;&lt;li&gt;Safe to use&lt;/li&gt;&lt;/ul&gt;&lt;i&gt;Available in 1 KG&lt;/i&gt;&lt;i&gt;2 KG 3 KG 5 KG 7 KG 10 KG size.&lt;/i&gt;The offered food containers are manufactured using finest quality material and latest techniques. Also our food containers are tested by our quality checkers to assure their superior quality. These food containers are available in customized options to suit various requirements of customers.</t>
  </si>
  <si>
    <t>At SPICK TECHNOLOGIES Our Focus Has Always Been On ProvidingComplete Internet Solutions That Satisfy Our Customers. We HaveAlways Ensured That Our Sites Are User - Friendly Fast EfficientAnd Above All Achieve Customers Business Aims. We Have A RangeOf Options To Suit Any Budget From Simple Promotional Sites ToComplex Data Driven Internet Applications And Advanced BusinessTo Business E-Commerce Platforms. We Understand And AppreciateAll Aspects Of The Internet And What You And Your CompanyExpect To Gain From It. Not Only Do We Have The Expertise ToCreate Functional Professional Websites And Internet ApplicationsBut We Can Also Ensure Your Site Receives The Traffic It DeservesThanks To Our Search EnginePlacement Techniques. BusinessFocused First And Foremost. We Understand That Regardless OfThe Complexity Online Projects Need To E Deplo</t>
  </si>
  <si>
    <t>&lt;ul&gt;\r\n&lt;li&gt;Founded in the Year 2008 by Team of young dynamic Technology Driven under strong leadership ofMr.Brijesh MakawanaandMr. Vimal Patel.We firmly believe that ??? Convergence is Future and Robust as well as Secure Infra is path of new business Success?????? and hence decided to provide total solutions to a selected few customer and be their most??? trusted partner??? instead of vendor.&lt;/li&gt;\r\n&lt;/ul&gt;\r\nOur??? approach??? and focus is customer centric??? which has helped us in achieving??? new milestones every year .This philosophy has helped us??? to remain focused on??? selected clientele understand??? their requirement in depth???and offer tailor made??? solutions to cater to??? their needs.We prefer to be known as most trusted ICT solution???partner for few of selected??? Satisfactory Clientele rather than??? to be known as ICT Solution??? vendor for large???number of unsatisfied??? clients. The breadth and the depth of our solutions quality products and services is???customer??? satisfaction??? centric  which helped us in retaining??? our customer??? base??? from the very??? beginning</t>
  </si>
  <si>
    <t>Pragati Patolais a double ikat woven sari usually made from silkmade in Surendranagar Gujarat India. The word patola is the plural form; the singular is patolu. These very expensive once worn only by those belonging to royal and aristocratic families. These saris are popular among those who can afford the high prices. Patola-weaving is a closely guarded family tradition. There are many families in Surendranagar that weave these highly prized double ikat saris. It is said that this technique is taught to no one in the family but only to the sons. It can take six months to one year to make one sari due to the long process of dying each strand separately before weaving them together.</t>
  </si>
  <si>
    <t>\r\nThe ultimate goal of CORE SOLUTIONS is to have its own identity in the security industry as a most trusted service provider in all aspects and a one stop solution for high quality. a company with diverse talents &amp;amp; skills. Our leadership structure offers a dynamic atmosphere in which talented creative &amp;amp; motivated people thrive. We don&amp;rsquo;t just acknowledge hard work &amp;amp; achievements; we reward it &amp;amp; groom it.We have an experienced team of ambitious vibrant young professionals having ability to update with latest trends &amp;amp; requirements of our client.Our team&amp;rsquo;s passion is to take challenges and to deliver to clients expectations.Closed Circuit Television Access Control Biometrics Intrusion Detection and etc.. are components of the custom solutions we design. Each system is comprised of state-of-the-art technologies and each installation is executed and maintained by a team of well-trained highly-skilled technicians</t>
  </si>
  <si>
    <t>&lt;table width=\100%\&gt;\r\n&lt;tr align=\left\ valign=\top\&gt;\r\n&lt;td colspan=\2\&gt; a certifiedManufacturerSupplier and Importerofunmatched quality array ofSafety Equipments. Our offered range includesHead Protection Eye Protection Ear Protection General Respiratory Hazardous Respiratory Clear Room/Pharma Body Protection Uniform / Clothing Rainwear Protection Hand Protection Foot Protection Fall Protection Road/ Construction &amp;amp; Project Safety Edge Protection Fire Protectionetc. All our products are designed and developed using best quality components along with highly advanced technology at our premises. Our clients widely demand our products for flame retardant unique cross ribs for excellent impact protection complete safety durability and skin friendliness. Moreover we have well designed manufacturing unit with sufficient staff to produce bulk order smoothly and efficiently.&lt;/td&gt;\r\n&lt;/tr&gt;\r\n&lt;tr align=\left\ valign=\top\&gt;\r\n&lt;td align=\left\&gt;Business Type&lt;/td&gt;\r\n&lt;td&gt;Manufacturer Supplier and Importer&lt;/td&gt;\r\n&lt;/tr&gt;\r\n&lt;tr align=\left\ valign=\top\&gt;\r\n&lt;td&gt;Primary Competitive Advantages&lt;/td&gt;\r\n&lt;td&gt;\r\n&lt;ul&gt;\r\n&lt;li&gt;Ethica</t>
  </si>
  <si>
    <t>Home/About Us \t \t\t \t\t\t \t\t\t \t\t\tAbout Us\r\n Tezdeal.com  tezdeal.com is fastest growing company\r\nin online shopping at ahmednagar.\r\nwe also provide unique opportunity to earn from home.\r\n\r\nFrom Ahmednagar Maharashtra.\r\nHelping Peoples To Buy There Dream Products.\r\nContact &amp;ndash; 96 65 186 486\r\nmail &amp;ndash; admin@tezdeal.com [amazon asin=&amp;amp;template=iframe image2]</t>
  </si>
  <si>
    <t>We offerAaba Auto SwitchMobile Pump Starters. The unique software based machine helps one to start/stop the water pump from anywhere through mobile phone or from landline. Our product provides indication about high/low voltage current unbalancing phase prevention phase reversal dry run and dry run auto start timer.\r\n\r\nwe Introduce Aaba Mobile auto switch ( micro controller based ): agricultural sector of our country is advancing day by day adopting the latest technology which helps the farming community to save money effort and time and also by reducing stress mental worries and tensions. One of the best technological evolution comes as our mobile water pump starter which is a replacement of our traditional motor starters.</t>
  </si>
  <si>
    <t>Since 1998 'Shagun'&amp;hellip;&amp;hellip;.With over 17 years of rich unparalleled traditional experience in designing gold and silver jewellery &amp;ldquo;Shagun&amp;rdquo; is a name itself indicates bodingly which used in every programs.What started as a family business a few years ago has blossomed into a well-organized setup with its exclusive showrooms at Ahmednagar.At Shagun you will find exclusive jewellery of Diamond Gold and Silver. You can choose from the best of traditional and contemporary jewellery. Vibrant and colourful jewellery diamonds individually or in combination with pearls or diamonds can add wide range of variety to the traditional Maharashtrian Jewellery.</t>
  </si>
  <si>
    <t>Shiv-Uday Agro Industry came into existence in 2013 in Ahmednagar Maharashtra. Since then the company has emerged as one of the reliable names owing to the excellent business acumen of Proprietor Mr. Pradip Karande Owing to his support; the company has successfully established a strong foothold in a short span of one year.\r\n\r\nShiv-Uday Agro Industry is a Maharashtra-based Manufacturer and Supplier of Plastic Products including PP Woven Bags Leno Vegitable Bags Water proof Tarpoulin HDPE Geomembrane Sheet for Farm pond lining and Chain Link for fencing. The entire range is manufactured using Branded Machineries and Skill manpower.  backed by advanced production facilities that enable us to maintain a high production rate without compromising on quality. With commitment towards quality timely delivery and customer satisfaction  a trusted name to do business with.\r\n\r\n</t>
  </si>
  <si>
    <t>H.U.gugle is a premium cloth showroom established by Mr.Harakchand UttamchandGugale since 1968. Oue customer enjoy shopping over 20000 sq.feet of our exclusive showroom. The brand has created a distinctive identity in the premium clothing in Maharashtra .We have wide range of products right from readymades suiting &amp;amp;shirtingdenims formals for men.The variety of huge collection of sarees for women &amp;amp; also smart range of kids wear.i.e one stop shop for entire family. Our stores have established themselves as preferred shopping destinations in the prime shopping districts across the state. we believe in 100% customer satisfaction and happily delivering it across 45 years through faithrealtionsqualityservice &amp;amp;reasonability.our aim is to bring revolution in fashion but keeping our tradition in mind.</t>
  </si>
  <si>
    <t>Minutes 2 Style is the retail chain of Bhagwan Watch House Ajmer. Bhagwan Watch House is the biggest retailer of watches in Rajasthan With three Showrooms in Prime Location in Ajmer.</t>
  </si>
  <si>
    <t>Roop Nikhaar Designer sarees'This is an shopping destination for best designed quality style clothing with different varieties and resonable / competative Prices.You can choose products from categories. You will find latest Sarees such as designer sarees bridal sarees Indian designer sarees georgette sarees; wedding sarees/lehenga lehenga choli and party wear sarees designer salwar kameez for wedding and party and latest fashion sarees.'Roop Nikhaar Designer sarees'understands how important your occasions are and you need to take care of lot more things other than shopping so instead of going to other shops and spending hours you can shop on Roop Nikhaar showroom and get much more options to select from. What are you waiting for come and try our vast collections of Indian sarees Indian bridal / wedding sarees embroidered sarees.With these objectives in mind and an aim to offer the finest customer experience through newer innovations Utsav Fashion is all set to grow and set new standards for customer delight with each passing day.\r\n</t>
  </si>
  <si>
    <t>We M/s Gopal Gandhi Attarwala started our mission with an aim to provide complete satisfaction and meet the tastes of our valued clients through superlative products. We manufacture supply and export a wide variety of perfumes and oil essentials which are in conformation with the international standards of quality.Our product rang includes perfumes and essential oils including Rose Water Rose Essential OilKeora Water Sandalwood Essential Oil Khus Attar Gulab Sandali Gulab Ruh Gulab Kesar Patti Kesar Oil Jasmine Bela Heena Gulkand Seasonal Flowers and many more. Our dexterous professionals work in close co-ordination in order to maintain a smooth and efficient production process. For production of the finest grade of perfume and essential oils we adopt modern processing techniques which result in better productivity as well as increasing client appreciation across the globeOur delivery network is spread to major corners of the world which helps in sending the consignments to any destination and serve all our esteemed clients in the most fulfilling manner. Owing to our superlative quality and cost-effective products our products are widely exported to various</t>
  </si>
  <si>
    <t>We at Shri Ji Jewelers offer a wide range of products like bangles earrings pendants rings and tanmaniya. All of our diamonds are a minimum of Color IJ and Clarity VS The products that come with a certificate will verify that particular diamond and they often come higher graded than our minimum. Our wide range of products along with all the appropriate information can be found on our website and our page at Facebook \ssjjewels.com\.</t>
  </si>
  <si>
    <t>Ajaypal Gehlot (DOB- December 9 1965) from Ajmer Rajasthan (India) is a Lecturer of Art and Drawing in a school of Ajmer.By putting the religious touch Mr. Ajaypal Gehlot gave a new definition to the Art and Drawings. He has made about 7000 OM symbols and about 10000 Cross symbol designs.He possesses more than 17000 paintings in his precious collection. He has been named 2 times in LIMCA Book of World Record (2002 and 2013) .Mr. Ajaypal Gehlot belongs to an middle class family and he started painting when he was 15 years old. He used to go with his brother in marriages for Wall Paintings. Soon he became perfect in painting and drawings. He is also fond of Jewellery designs.His working style is very interesting his ability to draw sketch and colour combination is amazing as he holds the paint brush his hand draws automatically and each drawing is made with uniqueness.Generally he starts working in mid night in peaceful and calm environment and mostly he works whole night till morning.Key SkillHas experience of years on working various styles and types of drawings and has huge collection of jewellery design made by him.</t>
  </si>
  <si>
    <t>In today's world packing has become an art. We call it \Science of packing\ which not only takes care of product's durability handling and Visibility issues but it also adds value to product. Proper Packing gives very positive first impression and generates interest of customers.Wonderseal packaging started in 1994 and  one of the leading manufacturer for Reclosable Zipper Bags in India. Our factory is situated in Akola and having monthly production of 25000 kgs.  also exporting our products to &amp;ldquo;countries&amp;rdquo; like Canada USA and Europe.Our bag not only generates such positive impact but also saves product from mishandling and tampering. Reclosable Zipper Bags are \Difficult to tamper\ \Easy to use\ and \Reusable\. Thus using Reclosable Zipper Bag creates Win-Win Situation for any Product.</t>
  </si>
  <si>
    <t>WeJYOTI CHEMPORIUMare a well established firm active in the commerce of electronic devices.  a reputed distributor and supplier of LCD Overhead Projector Cyber-Shot Digital Still Camera Interactive Whiteboards Projector Accessories etc. Our products are sourced from the reputed manufacturers the world over. We have been awarded Membership in Fair Trade Practice Association India. With our inherent strength in marketing quality product and Stock maintenance we have established ourselves as a reliable outlet of projection accessories. We aim at providing complete customer satisfaction in terms of quality price performance and timely delivery. Consequently  one of the credible Wholesale Desktop Personal Computers Suppliers in India.Our companyJYOTI CHEMPORIUMwas incepted in the year 1965. It is located at Akola in Maharashtra.Mr. Amit Kolhatkaris our CEO under whose headship we have been scaling new heights in the market.</t>
  </si>
  <si>
    <t>The foundation stone ofKera Palm Creationswas laid down in the year 2003 with a sole motive to reform the Bamboo Handicraft Products market. With vast experience and knowledge of our CEO Mr. Ratnappan. T we have achieved specialization in the manufacturing of Natural Coconut Shell Cups grape vine designs carved bamboo cups etc. It is the result of his diligent efforts that today  stand among the overriding Coconut Shell Mug Manufacturers based in India.InfrastructureBacked by a strong infrastructural base we have grown in leaps and bounds in the Bamboo Handicraft Products market. Our robust infrastructure is divided into various sections like designing production quality testing R &amp;amp; D GMP and various others that are well equipped with latest technology machines.TeamOur qualified team is the strength of the organization that assists us in providing innovative Bamboo Handicraft Products. They are well versed with every aspect of the manufacturing of Bamboo Handicraft Products. By keeping themselves abreast with the ever changing market requisites they improve the quality of the Bamboo Handicraft Products as per the need.</t>
  </si>
  <si>
    <t>Even before you book your tour you already met with the affordable and quality standards in Kerala Travel. It is our family culture of friendliness and integrity that gives our team its distinct character. We young team believe in the power of teamwork and we personal assist to our entire Guest.At One Day Tours we believe that our future growth will only be viable and prosperous if we look at sustainability in all its dimensions from the guest shoes. serving lot of tourists every year in the field of tourism. Its pleasure for us to introduce ourself as a professional travel service provider in Kerala. Since Traveling is a part of life it doesn't matter that it's for educational purpose business purpose or for leisure or pleasure. In our organization we-do every efforts to make your journey/vacation safe comfortable and enjoyable memorable.One Day Tours itself is a Cochin based tour and travel service provider and a trusted name in the field of travel and tourism in Kerala India. Since our inception we have always tried to fulfill each and every requirement of tourists who visit Kerala from every nook and corner of the world.Our prime motto is to provid</t>
  </si>
  <si>
    <t>Affectionately called the Venice of the East Alleppey here to from time immemorial been the most favored tourist destination in Gods own Country.\r\nOn the otherreplica handbagshand Explorer II was specially designed forreplica handbagsthe speleologists (cave explorers) who work inside deep caverns forreplica watchesdays on end. While working inside the caves with no natural sources of light it is easy for them to lose track of the time. Torolex replicasolve this problem Rolex designed the Explorer II. The extra 24 hour hand (initially orange in color but now red) onreplica watchesthe Explorer II when used against the 24-hour graduated bezel helps toreplica watchesdistinguish day from night by clearly differentiating AM from PM.\r\nIts wide network of inland canals innumerable lagoons and large expanse of paddy field lined with stately coconut palms and serene backwaters have given it a pride of place that few can never complete with.</t>
  </si>
  <si>
    <t>Edayadil Tharavadu originally constructed around 1830 is a traditional wooden house situated in Kannady Alleppey. In the year 1924 when modern machinery was still unheard of in most parts of the country the house was heaved up using wooden pillars and a stronger house was constructed beneath it using bricks and cement and later in 1979 it was extended to meet the demands of a larger family. Tastefully decorated with traditional furniture and pleasing curios today the glorious Edayadil Tharavadu stands as a treasure trove of antiques from different ages.Cocooned within 4 acres of splendid Rubber plantations this heavenly abode of the famed &amp;ldquo;EDAYADIL FAMILY OF KANNADY&amp;rdquo; in Pulinkkunnu (Alappuzha) is now open to you as the congenial homestay &amp;ndash; &amp;ldquo;LAKES &amp;lsquo;N&amp;rsquo;WOODS. Yes a vast expanse of woods to trample joyously through even as the Kuttanad backwaters surrounds. The huge trees are rest houses for myriad migratory birds as well as shelter for numerous native ones. It&amp;rsquo;s no surprise then that Lakes n&amp;rsquo;woods is a Birdwatcher&amp;rsquo;s paradise. And for those who have always wished to feel that adrenaline rush as the fish swall</t>
  </si>
  <si>
    <t>For U Industries started in the year 2008 as a brainchild of enthusiastic and enterprising entrepreneurs who weaved their dreams together. Now  into four divisions of businesses namely INSECT SOLUTION DISTRIBUTION INSTITUTIONAL SUPPLY AND MANUFACTURING.We always look on the quality of the product we supply and sales support.&lt;table border=\0\ width=\100%\&gt;&lt;tr&gt;&lt;td&gt;&lt;i&gt;&amp;raquo; Udumbanchola &lt;/i&gt;&lt;i&gt;&lt;/i&gt;&lt;/td&gt;&lt;td&gt;&lt;i&gt;&amp;raquo; Kannur &amp;raquo; Kodungallur &amp;raquo; Ranni &lt;/i&gt;&lt;i&gt;&lt;/i&gt;&lt;/td&gt;&lt;td&gt;&lt;i&gt;&amp;raquo; Kottarakkara &amp;raquo; Karunagappally &lt;/i&gt;&lt;/td&gt;&lt;td&gt;&lt;i&gt;&amp;raquo; Kunnathur &lt;/i&gt;&lt;i&gt;&lt;/i&gt;&lt;/td&gt;&lt;/tr&gt;&lt;tr&gt;&lt;td&gt;&lt;i&gt;&amp;raquo; Sultan Battery&lt;/i&gt;&lt;/td&gt;&lt;td&gt;&lt;i&gt;&amp;raquo; Chirayinkeezhu &amp;raquo; Ambalapuzha &lt;/i&gt;&lt;/td&gt;&lt;td&gt;&lt;i&gt;&amp;raquo; Perinthalmanna &amp;raquo; Kanayannur &amp;raquo; Pathanamthitta&lt;/i&gt;&lt;/td&gt;&lt;td&gt;&lt;i&gt;&amp;raquo; Pathanapuram&lt;/i&gt;&lt;i&gt;&lt;/i&gt;&lt;/td&gt;&lt;/tr&gt;&lt;tr&gt;&lt;td&gt;&lt;i&gt;&amp;raquo; Mananthavady &lt;/i&gt;&lt;i&gt;&lt;/i&gt;&lt;/td&gt;&lt;td&gt;&lt;i&gt;&amp;raquo; Kozhencherry &amp;raquo; Muvattupuzha &lt;/i&gt;&lt;i&gt;&lt;/i&gt;&lt;/td&gt;&lt;td&gt;&lt;i&gt;&amp;raquo; Pandalam &amp;raquo; Kunnathunad &amp;raquo; Aluva &amp;raquo; Paravur &lt;/i</t>
  </si>
  <si>
    <t>Monotony stress and work pressure have become part and parcel of all individuals. As a result of this individuals get exasperated morose at times irritated. The need to vent out the pent-up emotions becomes absolutely essential. If you want a break from your hectic schedule thenRuturangis the place to live inalibaug near Varsoli Beach. A bungalow for rent at alibaug you can stay atRuturangwhether visiting with family or with friends. It is thefamily bungalow for rent at alibaug.Situated nearVarsoli beach it gives you and your family a comfort to live and enjoy the beach. Ruturang a private bungalow for rent at Alibaug is the best place to spend your vacations with family and friends.Ruturang is an ideal dwelling&amp;lsquo;A HOME AWAY FROM HOME&amp;rsquo;. It is at a scenic location situated on the outskirts of alibaug. If one wants a peaceful and silent outing this is the right place where one can be at peace and far from the hustle bustle of the modern day towns and cities.Ruturang is situated on a plot of 9000 sq. feet with 1400 square feet of fully furnished bungalow 1000 sq. feet of terrace and around 6000 sq</t>
  </si>
  <si>
    <t>Soni Jewellers is a Govt. approved Valuer in Aligarh. We deals in Diamond Gold Silver Jewellery Latest Jewellery designs Hallmarked Jewellery Stones.\r\nOur (Soni Jewellers) Showroom is located at Phool Chowk Aligarh.We have abeautiful collection of designer diamond jewellery crafted with the finest Gold. We make the designs that are not just exclusive but also suits your style and personality.</t>
  </si>
  <si>
    <t>Palm Industrie is one of the leading manufacturer of Bag fitting and Shoe Fitting Items in Aligarh (U.P_ &amp;ndash; INDIA. Palm Industrie has been providing quality items since 2012. the manufacturer of high quality heavy duty Zinc Brass Buckles Shoe Buckles Belt buckles adjusters etc.\r\nPalm industrie is a custom buckle manufacturer of center bar buckles that feature a centrally located connector bar. All center bar buckles are solid brass (unless otherwise specified) hand polished and lacquer coated. Buckle sizes range from 1/2&amp;Prime; up to 2 1/2&amp;Prime; and are available in a variety of plated finishes. In general the size indicates the width of the connector bar or the maximum width of the leather or fabric intended to attach to the buckle.\r\nOur heel bar buckles are hand crafted buckles featuring the connector bar on the end of the buckle. Heel buckles are traditionally used on belts and handbags with a leather or fabric material. Look through our range of finishes and styles to see what works. Our other buckle categories include center bar buckles double tongue buckles and roller buckles. Our solid brass and metal buckles are used by some of the to</t>
  </si>
  <si>
    <t>Hilife LocksIncepted in the year 2000 is an ISO 9001:2008 certified company engaged in manufacturing in Manufacturing Brass and Iron Padlocks.Our Locks are offered under the brand name of 'HILIFE' to Household Restaurants Hotels and Hospitality Industry.With the support of our professionals and latest technology we have designed best range of Padlocks. Our organized style of working and business ethics has helped us in gaining the trust of our clients. We check our product range on following parameters: \r\n&lt;ul&gt;\r\n&lt;li&gt;Design&lt;/li&gt;\r\n&lt;li&gt;Storage capacity &lt;/li&gt;\r\n&lt;li&gt;Corrosion resistant&lt;/li&gt;\r\n&lt;li&gt;Durability&lt;/li&gt;\r\n&lt;li&gt;Finish&lt;/li&gt;\r\n&lt;/ul&gt;\r\nOur vast experienced has helped us in earning a strong position not only in domestic market but also in Hardware Industry. Our focus lies on enhancing and designing the Kitchenware Accessories in such way that can provide extra space to kitchen &amp;amp; match with the aesthetic needs.\r\nTo know more about our products please e-mail us at info@hilifelocks.com.\r\nBest regards\r\nHI LIFE LOCKS</t>
  </si>
  <si>
    <t>KAKANI EXPORTS A Leading manufacturer and exporters of Beads specializing source of Indian Glass Beads Bone/Horn Beads Brass/Metal Beads Wooden beads Resin Beads Plastic &amp;amp; clay Beads it can be described as ultimate source of Indian Glass Beads besides we carry leather cords and common accessories for making Jewellery.  We started our journey in 1990&amp;rsquo;s with manufacturing of best quality Indian Glass Beads for use in best class fashion jewellery and we also participate in your own projects and other hobby projects. Now in these days the application of beads and fancy lamp work beads expanded to several other craft and gifts products giving us enormous volume and technique and new products Every day.  Our &amp;ldquo;KAKANI FAMILY&amp;rdquo; and business known as &amp;ldquo;KAKANI HANDICRAFTS&amp;rdquo; is involved in manufacturing and used to supply our manufactured to several exporters all over India for further Exports.  We launched our Export Unit in 2011 and with extreme support of God (Shri Nath Ji) and our elders specially our father. We entered in manufacturing of Builders Hardware in 2009 for diversified our business &amp;amp; search the new opportunity outside t</t>
  </si>
  <si>
    <t>Advertisement is all about presenting &amp;amp; brand is the most attractive way based at Monica Digital Graphic Aligarh. We offer an array of unique and effective printing &amp;amp; advertisement solution for the promotion of products or services.\r\n\r\nMonica Digital Graphics has evolved as a market leader and a dependable company that is primarily engaged in provident advertisement solutions to their clients forDigital Flex Printing Services.\r\n\r\nWe offer our clients with an outstanding variety and quality of Sign boards Hoardings Digital prints Flex Printing Direct Printing on any flat surface thing. In addition to this we also provide Promotional Items like Pens Calendars T-Shirts Mugs Canopies Cloth banner Wall Scroller etc.\r\n\r\nWe have a dedicated skilled and proficient manpower which endows us to offer products with unbeatable value and at economical price.\r\n</t>
  </si>
  <si>
    <t>Ever since opening of our doors in Aligarh &amp;amp; New Delhi in 2016 Kovil Collections has progressed from online selling to wholesale at Aligarh.  professional transparent and trustworthy in all our dealings. Each piece bears the mark of quality and satisfaction with a 100 per cent buy-back guarantee. On offer is a wide variety from Fashion &amp;amp; Imitation jewellery to women clothing ensuring the best &amp;amp; unique collections.\r\nFurthermore being wholesaler offers a distinct advantage to our client as she can get her choice customized according to her individual taste and preference all at surprisingly delightful prices. Exceptional customer service is always there at hand to make the process of buying. The new collections feature highly stylized pieces which offer the best of both the worlds i.e. traditional designs in fresh modern-day styles with an exceptional finish making Kovil Collections one of the best choices in the region.</t>
  </si>
  <si>
    <t xml:space="preserve"> one of the recognized Manufacturers Exporters and Suppliers of Buckles and Bag Fittings. Our product range comprises Garment Fashion Buckles Dog Hook Belt Buckles Sandal Fashion Buckles Belt Buckles Monograms Brass Buckles Brass Buckles Shoe Buckles etc. . These products are available in various sizes shapes and specifications to suit the diversified requirements of the valuable customers. In order to meet the diversified requirements of our esteemed clients we also provide these products in customized range as per their specifications that enable us to create huge client base across the Indian Subcontinent East Asia Middle East and South East Asia.  With the support of our high end manufacturing unit and our highly skilled team of professionals  capable to provide our clients high quality assortment of Buckles and Bag Fittings. Our professionals strive hard to meet the specific demands of the customers and provide customized products as well. Focusing on the quality of our product range we put in our constant efforts to inspect our entire product range during the production process. These products are checked on well-defined quality parameters</t>
  </si>
  <si>
    <t>AYU SHRI INDUSTRIES is one of the leading Manufacturers and Exporters of Builder Hardware Sanitary Parts Bags and Belt Accessories Electrical Parts Door Hardwares Mortise Locks and Handles Knobs Pull Handles Glass Handles Locks and Hinges Door Stoppers and Knockers Curtain and Door Accessories Aldrops and Accessories Bath Fittings Furniture Fittings Pipe Fittings Anchors &amp;amp; Fasteners Stanless Seel Kitchenware Hotelware Petware Cutlery and Utencils with latest designs and innovations. Our wide range of products are as follows: - \r\nCookware: -Casserole Sauce Pan Frying Pan Coffee Warmer 7-pcs. Cookware sets etc. \r\nTableware: -Mixing Bowls Basin Bowls Finger Bowls Serving bowls Donga Plates Ash tray Bread basket Trays Ice &amp;amp; Buckets etc. \r\nFlatware: -Dessert Spoons Forks Knives Baby spoons Measuring Spoons Mesuring Cups Cutlery Kitchen Tools and Tongs in various designs. \r\nColanders: -German Colanders Regular &amp;amp; Deep Colanders Alpha Colanders. \r\nStock wares: -Stock Pots Canisters in various designs. \r\nPet Products: -Standard bowls Non Tip bowls Cat dish Cocker etc. \r\nBar Accessories: -7-pc. Bar tools set Bar tray Peg cup Sauce cup cooler</t>
  </si>
  <si>
    <t>Desire Web WorldDesire Web World is a web service provider company. They provide various types of services to our client. The motive of this company is to provide best quality web services to our client with cost effective rate. We have already designed and developed many normal website ecommerce website Portal Solution Multi Level Marketing templates which are always available to our website . Client can grow their business by using these types of templates or web services. Client can push their information to his/her customer using these services like they can create their own online store to sale their products. Not only the sale their product but also they can manage the communication with their customer by providing their personal login id to maintain their long lasting relationship with every customer. On the other hand they can improve their services by providing customer care portal. This portal will always provide help to improve their service and relationship with customers. Desire web world services are not limited to personal computer or laptops. We offer their services to other devices also like android mobile phones android tablets iPhone</t>
  </si>
  <si>
    <t>Sarthak is a well known physical retail store in UP and  prompting brands to reach even to remote areas across the country. We have already 3 stores in uttar pradeshSarthak seeks to be a one-stop shopping destination for the entire family meeting all their daily household needs. A wide selection of home utility products is offered including products ranging from Clothes Accessories &amp;amp; Footwear for men women and kids besides Cosmetics Luggage and Toys. We also provide a wide range of FMCG products and staple items in our food section In the rapidly growing retail industry Sarthak has successfully created a niche for itself. Expanding its presence under the brand ' Sarthak' with 5 formats.</t>
  </si>
  <si>
    <t>Webgate India was established in the year of 2012.  leading Importer &amp;amp; Supplier of Security Alarm Biometric System CCTV Camera Video Door Phone CCTV Camera DVR etc.These cameras are widely appreciated for its optimum functionality standards and are highly utilized in several application areas. These are customized as per given details and requirements. We provide these at most reasonable price.There is huge demand for these fingerprint attendance machines among the client. Furthermore offered products can be avail by anyone at market leading prices from us only.According to the various needs and demands of the customers our company is engaged in offering a customized assortment of Security Alarm.</t>
  </si>
  <si>
    <t>Swastik Serviceswas established in 2009 started as a distributor of power components like thyristors Diodes Mosfets and IGBT&amp;rsquo;s from Hind Rectifiers India and International rectifiers USA along with other passive components like connectors and relays from Indian manufactures like O/E/N.\r\nThe business evoluted from supply of Power components to supply of Automation Products projects revolving around these products and retrofits of machine tools to a variety of servo applications change is the way of life.\r\nSwastik Serviceshas been supplying all types of industrial Automation product to the industry. Present range of products dealt by us include AC/DC Drives Motors PLCs AC Servo Drives Soft Starters Sensors HMI Encoders Remote i/os RFID systems Industrial Safety mats Vision solutions for automotive and Pharmaceuticals Industry Instrumentation  safety switches joysticks Pendant station etc. and also provide automation services in terms of installation commissioning and repairs. We have supplied and commissioned these products across every corner of India and abroad and have successfully executed some giant projects involving diversified applicati</t>
  </si>
  <si>
    <t>In 1999 Mr. Ravi Modi created a family business that re-invented men&amp;rsquo;s ethnic wear category. During the course of its evolution it became synonymous with wedding wear. A one stop store for grooms and men of the family for functions big and small. As more and more variety was added to the range the brand became popular for occasion wear - from weddings to festivals Rakhi to Roka. Today Manyavar is India&amp;rsquo;s leading Celebration Wear brand for men.\r\nTimeless and iconic attires have cemented its reputation across the world with a commanding retail presence of 400+ stores including 60 flagship and 12 international stores across 160 cities in India U.S.A Bangladesh U.A.ENepal and Saudi Arabia.\r\nWe dress the world&amp;rsquo;s elite with finest Indian elegance. The collections include exquisite Sherwanis fine Indo Westerns royal Band Galas Jackets Kurtas and matching accessories for life&amp;rsquo;s celebrations. Kid&amp;rsquo;s Ethnic and Fusion wear are also on offer.\r\nManyavar is a family of over 1800+ direct employees 250 franchise partners and 1 belief - we rise when our associates prosper.\r\nOur manufacturing facility in Kolkata produces 3 million pieces</t>
  </si>
  <si>
    <t>&amp;ldquo;Innovation Quality Honesty and Satisfaction&amp;rdquo; are our policy. Our teams of highly skilled individuals are dedicated to our customers. We strive to ensure that our products are as versatile and techno- savvy as our market.Prasad Consultancy has expertise in all kinds of security systems surveillance technologies and communication systems. It is engaged in installation marketing and maintenance of security and communication system as turnkey projects. We specialize in all types of EPABX CCTV cameras Monitors DVR Housing-Explosion Proof Fire Proof Weather Proof Pan &amp;amp; Tilt and Integrated Systems for Fire Security Access Control and Fire Alarm System.Our philosophy in Business is that we consider customer&amp;rsquo;s satisfaction as the first priority. That's why  a leading consultancy service provider and the only ISO 9001:2008 certified consultancy in Allahabad.</t>
  </si>
  <si>
    <t>Ayush Guest House is a charming collection ofself-cateringcottages along with 4 new rooms located in the beautiful valley of Balta Badi over the ridge from Paparsali. The guest house is located four kilometres from Almora on the Binsar Road. A short walk up the path that leads to Eco Park brings into view this spectacular valley. As one walks over the ridge the breathtaking sight of the MajesticHimalayas also comes into view. Various mountain peaks of India Tibet and Nepal can all be seen from this vantage point and also from all of the accommodation at Ayush Guest House. a 5 minute walk down the valley along a concrete path. Porters will be available to carry luggage if required.A short stroll leads you to the guest house which is surrounded by beautiful flora and fauna. This is a wonderful spot for Birdwatchers Meditators Artists and anyone who has a love of nature. Also perfect for a romantic weekend getaway or for an escape from hectic city life. Ayush Guesthouse has recently opened a restaurant on site. This has a downstairs seating area and a charming area upstairs which consists of a well stocked library a TV and DVD player with a large selectio</t>
  </si>
  <si>
    <t>P R Fashions establish in the year 2015.  the leading OEM Manufacturer of Mens Plain Shirts Mens Printed Shirts Mens Polo T-Shirt  Embroidery Anarkali Suits Modern Anarkali Suits Party Wear Anarkali Suits Cotton Leggings Fancy Jeggings and Knitted Leggings. These are made by utilizing optimum quality material and advance technology. Our shirts are available in various sizes colors and designs. These are procurable at best industry rates.We have gained a remarkable position in the market by offering a qualitative collection of Fancy Jeggings. Offered range of jeggings is designed and stitched using high grade fabric with the help of modern stitching machines as per the set quality standards.</t>
  </si>
  <si>
    <t xml:space="preserve"> Aakriti Enterprises is engaged in manufacturing &amp;amp; catering domestic market with premium quality of paper products in India. We offer the best quality of Paper Envelops &amp;amp; Bags (Glossary Medicine Confectionery Dry Clean etc.). All kinds of Tissue Products Aluminum Foil in all size and specifications.  Biodegradable And Environment Friendly Paper Bags Plates Bowls Coloured Plates etc. in all the variants sizes and paper pulp quality to suit market's day to day needs as the world is shifting towards the environmentally friendly and recycle able products.  manufacturing the hygienic and environment friendly products keeping in mind the market requirements.  backed by a well equipped manufacturing unit that is capable of executing order of any size and specifications well within the set time frame.  committed to continually improve customer satisfaction by providing innovative solutions world class products and services to our customers.  Our object to grow and remain leader in our range of products in India to be globally competitive grow and enhance the list of customers to develop distributors as long term busi</t>
  </si>
  <si>
    <t>Weareservinginfollowing areas:Dealsin:\r\n&lt;ul&gt;\r\n&lt;li&gt;All brandedFire Fightingproducts &amp;amp; equipments.&lt;/li&gt;\r\n&lt;li&gt;Road SafetyProducts&lt;/li&gt;\r\n&lt;li&gt;Electrical Safety Products&lt;/li&gt;\r\n&lt;li&gt;Visuals&amp;amp;signage- Safety Sign BoardsFood SafetyPosters&amp;amp; Instruction Boards&lt;/li&gt;\r\n&lt;li&gt;LOTO systemfor safe maintenance work.&lt;/li&gt;\r\n&lt;li&gt;ECO- friendly-Water saving Bio-Tabs for urinals.&lt;/li&gt;\r\n&lt;li&gt;HealthCareproduct andFirst Aid Room Equipments.&lt;/li&gt;\r\n&lt;li&gt;All requiredPersonal ProtectiveEquipment's(PPE'S) -HelmetGoggleMaskHand glovesApronEar plugs&amp;amp;Safety Shoesetc&lt;/li&gt;\r\n&lt;li&gt;Sewage Treatment Plant (STP) chemicals &amp;amp; equipments etc.&lt;/li&gt;\r\n&lt;/ul&gt;\r\nServices:\r\n&lt;ul&gt;\r\n&lt;li&gt;Annual Maintenance Contract (AMC) for Fire Fighting System&lt;/li&gt;\r\n&lt;li&gt;Annual Maintenance Contract (AMC) for ETP/STP&lt;/li&gt;\r\n&lt;/ul&gt;\r\nTraining:1. Chemical handling (Hazardous and Non Hazardous) and MSDS.2. Dangers machines operating attitude.3. Manual material handling.4. Use of Fire</t>
  </si>
  <si>
    <t>Khunteta ProductsEstablished in the year 1977 inAlwarRajasthan is leading Manufacturers Importers  Exporters in Honey Almonds Oil Syrup Sharbat Ayurvedic Medicine Unani Medicine and related Items.\r\nKhunteta Products Alwar India is major supplier of Honey in the Indian. Market Khunteta's Honey pecializes in various types of Honey such as Brasscia ( Mustard and toria) Byches Eucalyptus Karanj and Sunflower.\r\nHoney collected from different parts of India and from the hilly areas of Himachal Pradesh UttarakhandRajasthan and many more. The famous Aravali Mountain Honey is the bestselling brand of Khunteta Products\r\nKhunteta's Agmark Honeyis absolutely passionate about its quality of products and the hygiene during packing &amp;amp; manufacturing . All the products are made in the original traditional way using modern norms of hygiene.\r\nKhunteta ProductsAlwar Rajasthan Indiais absolutely passionate about its quality of products and the hygiene during manufacturing. All the products are made in the original traditional way using modern norms of hygiene. The quality of ingredients and the clean work environment ensure optimum levels of cleanlin</t>
  </si>
  <si>
    <t>Ans Techno Solutions is establish in the year 2016.  the leading Trader Supplier and Wholesaler of HD CCTV Bullet Camera Turbo HD CCTV Camera IR CCTV Camera Wireless CCTV Camera Indoor CCTV Camera Dome Camera etc. This product is manufactured by making use of supreme quality raw material and the innovative techniques at par with the industry quality standards.Offered range is tested on several quality parameters prior to dispatch. This product is widely acclaimed amongst customers and available from experts at competitive rates.\r\n\r\n</t>
  </si>
  <si>
    <t>Rakesh Ethnic Studio&amp;rdquo; branch of Rakesh Tailors has over the years built its reputation as the creators of fashion which goes beyond the set boundaries to create extraordinariness out of the ordinary. You will find different feeling which beyond your expectation.\r\nWe specialize in custom-tailoring suits and ethnic dress. Rakesh tailor&amp;rsquo;s shop was established in 1978 by Mohan Lal Saini (Master Ji). This Well known Reliable and Reputed ethnic Studio is situated in the heart of Alwar city.\r\nCustom Tailoring is one of the premium tailoring services.Our express tailoring services are available for Classic Suits Business Suits Designer Suits Tuxedos SherwaniWaist Coats Trousers and Shirts to name a few.We have well qualified and experienced tailors who customize clothing exactly as per the measurements.\r\n&amp;ldquo;Rakesh Ethnic studio&amp;rdquo; sell the complete range of Tessuti Fabrics at our garments showroom in Alwar. These include RaymondSOKTASLinen Club ITALIAN Fabrics Raid &amp;amp; Tailor Bloke Siyaram Club burgoyne etc.\r\nMy passion is to help everyone look &amp;amp; feel great regardless of age gender or body shape. With the changing times people</t>
  </si>
  <si>
    <t>\r\n&lt;table border=\0\ width=\100%\&gt;\r\n&lt;tr&gt;\r\n&lt;td&gt;\r\nSince its inception in 2005 when it set up a small office AVPLUS INDIA has kept pace with changing times.Starting of our business with one to one customers  now dealing into public as well as private sector.Right now  dealing in Bhiwadi Neemrana Behror and Bawal and expanding our business day by day and soon  opening our offices in Bhiwadi and Behror as well.AVPlus India dealing in computer hardware networking software development web hostingComputer &amp;amp; Laptop Sale Repairing Renting AMC Networking CCTV CCTV Cameras Security Systems Fire Alarm Systems Access Control Systems Video Door Phones Safety Equipments Electronic Security Systems Fire Protection Systems Digital Surveillance Systems CCTV Surveillance Systems CCTV Smart Card Solution Networking Solutions Networking Products Computer Networking Services EPABX Systems Intrusion Alarm Systems and many more in Bhiwadi.We take this opportunity to introduce ourselves as a group of professionals working in the field of information technology. We have worked and contributed to the development of Computerization an</t>
  </si>
  <si>
    <t>Established in the year 1999 at Ambajogai Maharashtra we &amp;ldquo;Anupam Garments&amp;rdquo; are a Partnership based firm engaged as the foremosttraderof Men's Shirt Men's Track Pant and many more. Our products are high in demand due to their premium quality at the reasonable price. Furthermore we ensure to timely deliver these products to our customers through this we have gained a huge clients base in the market.</t>
  </si>
  <si>
    <t>A dazzling world of stunning masterpieces in fine jewellery created and crafted by master craftsmen from all over the country in Gold Diamond. Kundan &amp;amp; Jadau. Two floors of sheer opulence where modern meets the traditional to mesmerize you and leave you .spoilt for choice.We at NN Aggarwal jewellers are proud to state that we have completed over a decade of service. To keep our. tep with the times. our new mega jewellery store in Ambala city is very modern comfortable and stocks a collection that is bigger than ever before to serve you in more comfort and &amp;amp; toy and bring to you the best jewellery from all over the country.We have always been pioneers in this region to bring the best in designs and introduce these in our City and our esteemed customers. Our designs and quality in jewelled have ahvays been our strength and/One. We stock only pure Hallmarked Gold Jewelled. apart from an enchanting collection of Diamond Kundan &amp;amp; Jadau Jewellery and Silver Gift Items.We firmly believe in our trademark \Richta Vishwas Ka\ &amp;amp; hereby renew our solemn promise to live up-to your trust in us. which you have amply displayed over the tears.</t>
  </si>
  <si>
    <t>Established in the year 2000Parkash Sonsis among the leading manufacturers domestic suppliers and exporters of precision ENT equipments. Our array of products include Endoscopy camera LED head Light Light Source ENT OPD unit etc.</t>
  </si>
  <si>
    <t>Having experience of more than 7 years in GPS Tracking inceptedat Ambala (Haryana India) we &amp;ldquo;GPS Engineers&amp;rdquo; are a recognized Sole Proprietorship firm engaged in Manufacturing and Supplying of GPS Tracking System GPS Two Wheeler Tracker GPS Tracking Software GPS Four Wheeler tracker GPS Employee tracker and GPS Kids TrackerAutomobile gps tracker gps tracker manufacturers GPS Car Trackers GPS Car Tracking GPS Fleet Management GPS Motorbicycle Tracker GPS tracker accessories GPS Tracker for Personal Gps Tracking Device GPS Vehicle Monitor GPS Vehicle Tracker GPS Vehicle Tracking GSM GPRS GPS Tracker. GSM/GRRS/GPS modules GT06 &amp; GT06N GPS Tracker OBD GPS Tracker OBD Vehicle Tracker Solar energy portable tracker Wrist Watch GPS Tracker. also the OEM of tracking softwares and also rent the software and sell the same as well. We also trade a high quality range of Access Control System Biometric Time Attendance Systemetc. after being sourced from reliable market vendors. We also render Bulk SMS Services to our respected clients at a very cheap rate. Our entire business process is carried under the visionary guidance of &amp;ldquo;Er.</t>
  </si>
  <si>
    <t>Sumit Stationers was established in the year 2002.  the trader supplier wholesaler importer distributor of houseware like cleaning mobs vegetable cutters knifes electronic bluetooth speakers mobile accessories  computer accessories like wofi routers Billing rolls Holograms Gifting products wooden plastic Show pieces Hexa blade hexa frame. Our offered products are made using best material and latest technologies at our vendors end. We lay great emphasis on research work and market survey so as to easily comprehend customer&amp;rsquo;s demands and altering our range of products to suit client demands and specification. We ensure that Clients get the products at various specifications and that too at reasonable rate</t>
  </si>
  <si>
    <t>JOY TOY KIDS COLLECTIONOffers you a variety of quality baby collectible &amp; products specially handcrafted for the modern kids. The current range include: - Mag n Tosh - Baby Wrapping Sheets - Baby Cot Sheet Set - Wrapping Sheet Sets - Baby Foam Quilt Sheet Set - Baby Polyfil Quilt Set - Napkin Bags - Baby Nappies with (Plastic lining) - Washable Diapers ( with Inner Plastic &amp; Baby Foam Coating Diapers - Baby Bibs - Baby changer &amp; sheets ( Set of 4) - Baby plastic Single Sheet Order Now. Limited Stock - Specially hand Crafted - Fresh &amp; Authentic - Made To Order.</t>
  </si>
  <si>
    <t>Welcome to Anjali Time Industries known for the World's Best Anti-Clock-Watches.\r\n\r\nThe one-stop shop for that coveted wristwatch you were searching for so long and that too at the unbeatable prices. At www.anticlockwatches.in  We offer the biggest collection of exclusive Anti Clock Watches Brand named as ANTI.\r\n\r\nSurinder Kumar Gund the Founder of Anjali Time Industries started with the production of Plastic Parts of Watches LandLine Phones and expanded with the invention of India's First \Anti Clock Wise Quartz Wrist Watch\ named \ANTI\ Quartz and WORLD's First \Mechanical Anti Clock Wise Wrist Watch\ in 1999.\r\n\r\nNow once again We present you World's First \Automatic Anti Clock Wise Wrist Watch\ with Day &amp;amp; Date function.\r\n\r\n\r\n\r\nApart from this We provide:\r\n\r\nTelephone Accessories like 623k Modular Jack Rozet Box and\r\n\r\nMobile Accessories like Folding Cable Stand.\r\n\r\nAnd Technically evolved wrist watches. We offer suitable discounts as per quantity ordered on all our products latest designer pieces made using Advanced Technology along with Best Quality which makes us t</t>
  </si>
  <si>
    <t>Rapper AG is establish in the year of 2016.  leading Retailer and Supplier of Paper Jewellery Paper Snowflakes Paper Cutting Butterfly etc. We present these products to the consumers at realistic prices. Apart from this presented products are delivered to the consumers in recommended time frame.Our customers can buy this in variety of sizes designs and shapes as per their needs. The offered Wooden Pen is widely demanded in the market due to its excellent quality stylish designs alluring patterns and eye appealing looks. The offered Wooden Pen Stand is widely used in homes office schools colleges and many other places to be kept on the table to keep pens. Our client&amp;rsquo;s can avail this offered range at market leading rates.</t>
  </si>
  <si>
    <t>Our more than of 5 decades of experience has helped us to become a leading market player involved in offering a wide range of Microscopic Accessories like Double Demonstration Eye Piece Microscope Lamp Camera Lucida Mirror TypeMicrotomes / Slides Projectors and many others.  working under the flagship company named Unique Scientific Trader are a sole proprietorship organization offer microscope instruments which are extensively used in many Research Institutes and Medical Colleges.Many of our instruments are designed by us under a strict quality management system due to which these are able to satisfy the stringent requirement of the highest technical standards.Our quality improvement program has helped us to achieve the goal of our firm that is to assure total customer satisfaction. Moreover we also provide contract manufacturing and after sales support to our esteemed clients with the help of expert professionals. With the help of our shipment mode of by air and by road  able to deliver our consignments to our clients within defined time frame.\rOur product range includes:\rHospital Furniture laboratory equipments Anaesthesia Equipment Scientif</t>
  </si>
  <si>
    <t>Offering a comprehensive range of Scientific and Kitchen Instruments such as Binoculars Vegetable Cutting Machine Fly Killer Instant Fly Killer Air Curtain Garmin Suunto Compasses Watches Altimters Precision Instruments Paper Shredders Atta Kneading Machine (Dough Kneaders) Potato Peeling Machines Dry Masala Grinders Rice Warmer Chapatti Warmers Search Light Dragon Light etc.</t>
  </si>
  <si>
    <t>Incepted in the year 2004 at Ambala (Haryana India) we &amp;ldquo;Labkron Instruments&amp;rdquo; are a Sole Proprietorship firm engaged in ManufacturingTrading and Exporting highly reliable and Economical source of Student compound Educational Microscopes Pathological and Industrial research laboratory microscopes Inclined binocular microscope ENT operating and Oapthalmic surgery microscopes Borosilicate Laboratory Glassware And Reagents Rotary Microtome Pharmacy Lab Instruments Research phase contrast Microscope Profile Tool Maker Microscope Stereo and stereo-zoom microscopes projection microscopes Dual Observation Teaching Head microscopes trinocular microscope with camera and software Educational models charts and working models Scientific educational and learning equipments and instruments etc.These products are widely acknowledged by our patrons for their hassle free operations dimensional accuracy easy to use and negligible maintenance. Under firm supervision of &amp;ldquo;Mr. Amit Bhola&amp;rdquo; (Director) we have achieved an unbeatable position in the market. We export our products in all over the world.</t>
  </si>
  <si>
    <t>We have more than 15 yrs. of expertise in manufacturing of Inverters stabilizers UPS etc. We also deal in all types electrical and electronics equipment. Now  introducing various solar offerings that are:1.\tSolar Inverter2.\tSolar Deep Fridge3.\tSolar Light4.\tSolar Mobile Charger5.\tSolar Power Demo6.\tSolar Heater</t>
  </si>
  <si>
    <t>Incepted in the year 2017we&amp;ldquo;Security Plus Solutions&amp;rdquo;are engaged inmanufacturing trading wholesalingandretailinga wide assortment ofCCTV Camera PA Systems Bosch Mixer Amplifieretc.Situated at Ambala (Haryana India)  a Sole Proprietorship company and manufacture these products as per the set industry standards. Managed under the headship of &amp;ldquo;Mr. Karan Sharma&amp;rdquo; (Marketing Manager) we have achieved a significant position in this sector.We  at Security Plus Solutions always held our nerves to build the best  solution for all our customers.We build an Environment for our employees  to continue working upon the solutions that best suits our customers  zeal to continue works on Internet-of-things. A basket of solution  comprises of Closed Circuits Camera's (CCTV's) Biometric &amp; Access  Control Solutions Intruder/fire Alarm Systems Door PhonesIntercom  Solutions Automation - Gate &amp; Lighting Mood/Theme Lightings &amp;  solutions over Smart cards&amp; Aadhar based Solutions.We continue  working upon Service sectors we always want to excel in this by  continual improvement.Our one prime focus of work is</t>
  </si>
  <si>
    <t>Team of professionals with Engineering background ensemble to give the customer with high degree fo satisfaction through our services. Deals in CCTV Cameras IP cameras Network DVR Software customization Website development and lot more.</t>
  </si>
  <si>
    <t>Deetel is a well known brand in Telecom Industry. Manufacturer of Mobile ChargersAccessories Batteries. also providing our Multi-recharge services Under the Brand name &amp;ldquo;Deetel Recharge&amp;rdquo;. Deetel is one of the reckoned Name inMulti rechargeservices and manufacturing and supplier of Mobile Accessories and other allied Products. Deetel Mobile Charger is one of the best mobile chargers in this segment. Deetel Mobile Chargers are highly demanded in the market for our quality products and customer centric approach.Our product range includes Mobile Charger and its Components Mobile Battery and lots more. committed to provide the Quality Product at competitive Prices. we have always provided superb value for money to our customers something which enabled us to achieve excellence and growth in the competitive market. we also welcome clients feedback as it gives us a deeper insight and thereby helps us to enhance the features of our product range that are valuable for us. Due to our ethical business policies and transparent dealing We have been successful in acquiring a large customer base in the competitive market.Welcom</t>
  </si>
  <si>
    <t>Founded in the year 2003  recognized as a reputed firm involved in manufacturing supplying and trading a gamut of Industrial Pumps Motors &amp;amp; Machines and Kitchenwares. Along with these  offering our patrons a range of Pipes Fittings and Sanitary Wares. The gamut offered by us includes Sewage Pumps Electrical Motor PPR Pipes Chrome Plated Bath Fittings Chapati Puffer Heating Machines and Pipe Cutter to name a few. All our products are developed using best quality material in sync with the norms laid down by the industry. The pumps motors machines and kitchenwares we offer are known for their excellent performance low maintenance cost and users-friendliness. Moreover our offered pipes fittings and sanitary ware are acclaimed for their seamless finishing and resistance against abrasion.  Being a patron-focused firm all our endeavors are directed towards maximizing the satisfaction of the respectable clients. For meeting the diverse needs of clients we offer our products in different sizes and specifications. A team of interactive personnel keeps in touch with the clients to known their needs and then serve as per the same. All our experts work in</t>
  </si>
  <si>
    <t>Honing the art of developing unique pharmaceutical formulations with deeply nurtured love to deliver quality healthcare defines us!\r\nRedefining the state of quality healthcare with unique formulations since 1994Kremoint Pharmahas indeed come a long way since its inception.\r\nTreading carefully on the path of manufacturing quality products for the benefit of all the state-of-the-art manufacturing facility is designed to produce formulations that meet international quality standards and stringent regulatory compliances to trade beyond borders.\r\nOur basket of formulations is vast to include more than 200 products in several forms belonging to varied therapeutic segments and specialities. Within medical sciences the key segments of industry thatKremoint Pharmacaters to include pharma cosmetics ayurvedic herbal and dermatology which will be soon added to our product wallet in span of a year.\r\nThe brand logo ofKremoint Pharmaceuticalscarries with it an underlying message. It means to signify &amp;ldquo;minus&amp;rdquo; with the lessening of misery in people&amp;rsquo;s lives by getting access to remedial measures to treat physical ailments at af</t>
  </si>
  <si>
    <t>&lt;i&gt;Media Watch&lt;/i&gt;(ISSN 0976 0911 e-ISSN 2249 8818) is an international peer reviewed mass communication and media journal Published from India having three issues in a year. The journal encourages national and international media scholars media professionals and post-graduate students to submit scholarly articles critical essays research findings book reviews opinion pieces examining a wide range of issues in journalism media and communication.</t>
  </si>
  <si>
    <t>Nishant's next world is one of leading multi brand retail mall over the Chhatishgarh. It's an ISO 9001-2008 Company founded by Mr Nishant Agrawal &amp;amp; Nimish Agrawal in 2003 at present company is operated by Punit Agrawal  Sateyndra Singh  Nishant Agrawal  Nimish Agrawal.Nishant 's next world as its name  the fashion mall reflects and vibrates the world around the people of chhattisgarh. Nishant next world the fashion mall offers the latest fashionable national and international brand with collection of huge variety of garment brands under one roof. Nishant's next world is famous for its awesome types of wedding collcetion in Ambikapur chattishgarh.Over the years the store has undergone with several department  offering fashion inspired in the tastes wishes and lifestyle today 's man and women of all ages and childrens. Nishant next world has 5 sections formal casual  kids wear ethnics  ladies and also offers footwears  purses hand bags  caps perfumes imitation jwellary with variety collction.The mall open at 10 o'</t>
  </si>
  <si>
    <t>Schuhmate International established in the year 2014.  the leading Manufacturer and Supplier of Leather Shoes Fancy Shoe Driving Shoes Formal Shoe Fancy Ladies Wallets Designer Ladies Wallet Leather Ladies Wallet Leather Laptop Bags Designer Laptop Bags Leather Gents Wallet Fancy Men's Wallet etc. We offer a fashionable gamut of Men's Shoes which is developed using authentic leather to provide our clients value for money. Available in various options such as with straps these shoes offer ultra level comfort. We offer these shoes in various customized fittings designs and styles at affordable prices.\r\n\r\nRealizing the fact that the preferences of designs can be varied from person to person we &amp;amp; our team put their skills to come up with a range in a variety of designs colours shapes and sizes. Mind you our craftsmen have enormous appetite for challenge and are willing to take on a project of any difficulty. In all honesty challenge nourishes and strengthens their professional spirits. Go ahead; put their skills to a test. They''ll love every bit of the challenge.</t>
  </si>
  <si>
    <t xml:space="preserve"> leading children&amp;rsquo;s wear showroom in the Amravati city.Our establishment was done in the year 1989. Chunnu Munnu provides you all kinds of children wear as per the modern era. We always tries to provide all new born products in our collections.  situated in the centre of Amravati City i.e. Ambadevi Road Namuna Gali No.1 Rajkamal Chowk.Development of market structure specific to the Amravati City includes Chunnu Munnu.Over the yearsthe rapid transitions in the market of children wear cloths Chunnu Munnu having considerable change to satisfy the customers as per their need and choice.Valuation will be largely drawn by getting response from the customers. Weprovide variations in the children wear to our customers.We have all kinds of Girls wear dresses like frok lacha midhi top jeans caprey scurts salwar suits kurties dividers etc.We also have varities in boys wear too like full shirt coat suitbangali kurta sherwani suit pyjamas jeans shirts t-shirts barmodas and sport wear.Regular cheaking and maintenance of all verities of clothsshould be the part of our service to the customers.We always provides our customer unique experiencemaximum</t>
  </si>
  <si>
    <t xml:space="preserve">&lt;i&gt;Durga Das Seth jewellers Amritsar has been adding the magical sparkle of diamond gold and kundan jewellery to the lives of jewellery connoiseur for over 90years.One of the leading jewellers in amritsar DDS was founded in 1930's in Guru Bazar the heart of Amritsar jewellery district. Our name since then has stood for faith-faith in knowing that our gold  diamond polki kundan all bear the highest global standards of purity exellence and designs.DDS is where trust meets innovation where every piece is crafted with passion and purity.A jewellery destination for every occasion.For a woman's everyday wear to the biggest day of her life. Jewellery that adorns enchances and defines a woman.We offer hallmark and certified jewellery in diverse styles-traditional classicinternational and casual. now at Nehru shopping complexlawrence road Amritsar.                                          </t>
  </si>
  <si>
    <t>Jaskaran Enterprise was established in the year 2011.  manufacturer supplier and wholesaler of kashmiri embroidery sarees kashmiri embroidery suits kasmiri embroidery jackets kashmiri embroidery shaw and many more. We have been able to provide top grade products to our clients always upgrading ourselves according to the requirements of our clients. The quality of our products also plays a major role in attaining maximum client satisfaction. Further we have aimed all our efforts towards providing solution to each and every query of our respected clients.</t>
  </si>
  <si>
    <t>&lt;i&gt;OCM&lt;/i&gt;Private Limited (formerly known as OCM India Limited) began its journey as a manufacturer in the textile field in 1924 and forayed into worsted fabrics in 1972.The Company has its manufacturing facility in Amritsar Punjab India and it is the first integrated worsted unit in India and has been awarded the prestigious ISO 9001 certification.The Company has a sprawling 37 acre complex that houses a new-age plant with an annual capacity of 8 million meters of fabric and an employee base of 1500.The Company&amp;rsquo;s ownership lies with a global private equity fund management company WL Ross &amp;amp; Co. LLC based in New York U.S.A. and HDFC Ltd India.&lt;i&gt;OCM&lt;/i&gt;has its Corporate Office in District Centre Jasola Delhi India.&lt;i&gt;OCM&lt;/i&gt;one of India&amp;rsquo;s largest fabric manufacturers has moved onto a new charter of transformations across manufacturing product development and in revitalisingthe well reputed&lt;i&gt;OCM&lt;/i&gt;brand in the Indian market to strengthen its business in India and the overseas markets.The product design function is at the forefront of global styling with design offices in Torino Italy</t>
  </si>
  <si>
    <t>The Amritsar Hydraulics Engg are leading Authorised Retail Dealer supplier of Hydraulic power packs hydraulic bailing press for pet bottles plastic bottles bailing press paper bailing press hydraulic cylinders cardboard bailing press edge squaring machine nipping machine bailing press etc...Our Company is the supplier of Hydraulic Press Bailing Press for the Jute Bags Iron Scrap Woven Sacks Bundling Press  Cotton Manmade Fibre Waste Plastic Bottles Waste Cotton Manmade fibre Bailing Press Paper Bailing Press Waste Pet Bottle Press Hydraulic Power Pack Hydraulic Cylinders Corrugation Sheet Press Shaftless Realing Stand  Hydraulic System for Corrugation etc.Firm not only have latest machineries but they are also equipped with best of the engineers who are highly educated &amp; experienced which makes them one of the most reputated &amp; trusted brands in the field. Firm has received various award from prestigious association and organisation. Firm has its customer base into all around the nation.</t>
  </si>
  <si>
    <t>&amp;ldquo;Vstyle.In&amp;ndash;&lt;i&gt;Best Clothing @ Best Price&lt;/i&gt;&amp;rdquo; is an online shopping destination for Indian Ethnic Wear lovers.  Amritsar based Ethnic wear provider for women. Keeping fashion-forward consumer in mind&lt;i&gt;Vstyle.In&lt;/i&gt;offers exclusive collection of Indian Designer Salwar Suits Anarkali Suits Designer Sarees Bridal Designer Sarees Daily/Party-wear Suits Daily/Party-wear Sarees Indo-western dresses Kurtis and Leggings. This is one stop online platform offering the widest variety of popular and trendy ethnic fashion.</t>
  </si>
  <si>
    <t>Established as Sole Proprietorship firm in the 2005 at Amritsar (Punjab India) we &amp;ldquo;G.K. Garments&amp;rdquo; are a renowned manufacturer of premium quality range of Ladies Jegging Mens Trouser Mens Jeans Ladies Jeans Womens Blazer etc. We provide these products at reasonable prices and deliver these  within the assured time-frame. These products are widely demanded by for  their longevity immaculate finish high tensile strength and tear  resistant nature. Under the headship of &amp;ldquo;Mr. Vineet Mahajan&amp;rdquo; (Proprietor) we have achieved a noteworthy position in the market.</t>
  </si>
  <si>
    <t>IN 1940 S. Surat Singh chauhan started manufacturing of Gold Nose PINS Jewellary manufacturing in Lahore (Now in Pakistan).From 1952 S. darshan Singh S/o S. Surat Singh chauhan continue with work under the banner of &amp;ldquo;Surat Singh Darshan Singh Jewelers&amp;rdquo;. From 1967 onwards S. Darshan Singh started a new company on his son&amp;rsquo;s name MONDU DIE CUTTER with NOSE PINS Manufacturing and also started exporting jewellary to all over India.\r\nFrom 1980 S.kuldeep Singh (Mondu) continue his family work. Mondu die cutter well known as manufacturing in all over india with their hard work they started from pure gold to finishing item.\r\nMondu DIE Cutter also is the first wholesale supplier of Gold NOSE Pins in Amritsar.MONDU DIE CUTTER supply goods in major areas in india like Orissa Andhra Pradesh Rajasthan Maharashtra. Mondu Die Cutter also has another company with the name of Manmohan Jewelers on the name of Manmohan Singh S\\o S. Kuldeep Singh who is also very much popular for the manufacturing &amp;amp; supplying on all types of GOLD jewellery</t>
  </si>
  <si>
    <t>We Janak Raj Kanwal Jewellers &amp;amp; Sons have been providing our customers with gold and silver jewels for more than 120 year. The late Shri Ram Shah Mahajan established the presence in Dinanagar in 1850. This tradition of excellence has been carried forward by late Shri Jagat Ram who moved to Gurdaspur and then taken over by Shri Janak Raj Kanwal in 1940. He was just 16 years old when he took charge from his father and handled the business all by himself till the age of 36. He introduced latest trends of diamonds in Gurdaspur in 1942. This history of quality and commitment is being carried forward by Janak Raj Kanwal's sons Shri Lalit Kanwal and Navneet Kanwal.\r\nOur Body ... Who \r\nJRK &amp;amp; Sons Collections are true works of art transforming inspirations from nature precious stones and finest metals into creations admired and appreciated by all generations.\r\nAt Janak Raj Kanwal &amp;amp; Sons we personally take care of the quality control and make sure that our customers get the worth of every penny they spend. Fair dealing and customer loyality is our core copetencies apart from the quality and range of product.\r\nOur design of jewellery is elegan</t>
  </si>
  <si>
    <t>Khanna Impex was established in the year 2014.  passionate about finding things that rise above the excitement that we think will catch your eye. And to bring these to you wherever you are and whenever you feel you have the time to indulge a little so we created a company to bring you products you will fall in love with. We like to think of Khanna Impex as the digital-age high end fashion &amp;amp; collectibles store.\r\n\r\nAn experience that enchants you with its vivacity brought this store. It opens up a melange of enticing designs and mesmerizing colors that serenade your senses and transport you to a surreal realm.  an utterly appealing luxury store for sophisticated and well-groomed scarves and other fashion accessories for every generation. We provide high end fashion exposure that shall seduce your eyes through design and your skin through finest quality.</t>
  </si>
  <si>
    <t>Stellar Fashions and Decor Exports Private Limited is a pioneer organization engaged in manufacturing and supplying of woolen shawls stoles scarves Christmas ornaments Home Decor Mosquito nets and Christmas Decoration nets in India for a long time. We made a humble beginning and now have established years of solid grounding in exporting quality products.\r\nHead office of Stellar Fashions and Decor Exports Private Ltd is located in Amritsar city of Punjab state in India and with a Branch Office at Pune in the state of Maharashtra in India. Our organization is promoted by technocrats with a rich experience who are working with a single minded motto of devotion to excellence in quality delivery and price to suit all types of requirements and occasions. The organization keep itself updated with the changing trends and innovative designs. It has a long tradition of artistic excellence workmanship and unmatched magnificence in the arena of Pashmina Shawls Stoles and Scarves. The company has mastered the expertise for quality control traditional &amp;amp; designer weaves and timely deliveries. We at Stellar Fashions and Decor Exports Private Limited  welcome any item</t>
  </si>
  <si>
    <t>&amp;ldquo;New Shalimar Textile Engineering Co.&amp;rdquo; is a well known manufacturer exporter of Shawls Stoles Lohis and Powerloom Spares. Powerloom Spares are sold under the brand name Kapoor whereasShawls may be provided in custom brands also. Established in the year 1989 at Amritsar (Punjab India) we have developed a well functional infrastructural unit where we manufacture these products in large quantity. Managed under the headship of our mentor &amp;ldquo;Mr. Rajiv Kapoor&amp;rdquo; our company has covered foremost share in the national market.</t>
  </si>
  <si>
    <t>Holding vast experience in this domain we have been able to become a well-known manufacturer supplier and exporter of Wool Jackets Fabrics Women Wool Jackets Fabrics Men Wool Jackets Fabrics and many other Fabrics. Our comprehensive array of products includes Poly/Wool Fabrics Poly/Viscose Fabrics Wool garments Fabrics Shawls Fabrics Stoles Fabrics and more.Our professionals make use of high quality threads and fabric to tailor these products. The Men wool Jackets Fabrics Women Wool Jackets Fabrics etc. offered by us are widely applauded for their comfortable fabric smooth texture and vibrant colors.</t>
  </si>
  <si>
    <t>Deep Traders is a professionally managed firm dealing in Manufacturing and Supplying of a vast variety of jute bags. The firmwas established in 1995 the firmhas been successfully serving its clientsacross the nation. We manufacture bags like Packaging Bags Jute Yarn&amp;amp; Non Woven Fabric Bags etc.InfrastructureDeep Tradersis backed by a world-class infrastructure which enables it to render the superior quality services to the esteemed clients. The manufacturing equipment is upgraded regularly and is in compliance with the prevailing industry norms and regulations. The infrastructure is comparable to international standards.???Our TeamDeep Traders comprises a team of well qualified professionals. Our professionals are highly experienced in their domain and deeply committed to client servicing. Our superior workforce understands the need of the clients and therefore renders desirable service to them. The team keeps its updated with the latest trends in the market and upgrades itself accordingly.Quality AssuranceWe strive to enhance the quality of our products from time to time and do not compromise on customer satisfaction. Achiev</t>
  </si>
  <si>
    <t>m collections is Pakistani Designer Clothing founded by Mrs. Minny Sandhu is one of the innovators of Punjabi&amp;rsquo;s  with her cool and snazzyPakistani Fashion Storenext to the Bakes &amp;amp; Beans Distt. Shopping ComplexRanjit AvenueAmritsar Punjab (INDIA)and with her background of a being a real Punjabi Jatti living and working downtown.\r\nLocated in the holycity of Punjab Amritsar India m collections is the place to shop for all your fashion needs. A go to spot forPakistani Fashionistas from Stylish Professionals and Brandsm collectionshas been outfitting the area Ladies since August 2012.m collectionscarries the best ofPakistani Fashion StoreLabel Stitching Styles including many labels that are hard to find in area.\r\nWith a fusion of India and Punjab Glamourm collectionshelps you arrive perfectly attires no matter the dress code. Stroll around in Designer Pajami Suit or Salwaar Kameez and splendid on those laid back weekends. For the big night out on the town make a statement in aPakistani Style Party Wear Dress.\r\nHave a teenager in the House?\r\nm collectionshas</t>
  </si>
  <si>
    <t>Vinay Kapoor &amp;amp; Sonscame into existence 2001 as a Proprietorship firm at Amritsar Punjab India.  the leading manufacturers of woolen Shawls and Stoles.  counted as recognized names in the industry engaged in manufacturing exporting and supplying a wide array of  a leading manufacturing and supplying an exclusive range of Wool Products Silk Fabrics Viscose Fabrics Fabrics Designer Fabrics &amp;amp; Throws. Our products are widely acknowledged for optimum quality colorful designs intricate designing and excellent color combinations. Our products are widely used in different textile industries and are tear-resistant in nature. Our product range includes Wool Stoles Woolen Shawls and different others.  able to achieve significant position in the industry under the strict supervision of Mr. Gaurav Chopra and Ripul Anand. Owing to their sharp business acumen and motivational approach  able to grow at a steady pace.</t>
  </si>
  <si>
    <t>We \M. T. M. International\ Leveraging on the rich industry experience of more than 60 years we have established ourselves as a noteworthy manufacturer and supplier of distinctive Embroidery Shawls Embroidered Pashima Shawls Wool Shawls Designer Stoles Pure Silk Stoles &amp;amp; Suits. In our range we offer Kullu Shawls Jamawar Shawls Fancy Ladies Suits Viscose Stoles Wool Shawls and other related products. Along with these we also offer Cotton Bedsheets. These are designed by our professionals using the finest quality fabric silk and other materials that are procured from trusted and reliable vendors of the industry.\r\n\r\nTo efficiently manage our business activities we have established a well maintained manufacturing unit that is installed with latest mechanical devices. This facility is managed by well trained professionals who have been working in this domain for years. Our adept professionals are well versed with contemporary fashion trends which help them to design an exquisite collection that meets the requirements of today's fashion conscious customers. Banking on their adept knowledge we also offer customization facility on our offered range.</t>
  </si>
  <si>
    <t>J. R. Mehra &amp;amp; Co. was established in the year 2005.  the leading Manufacture Trader Supplier &amp;amp; Exporter of Gold Necklaces Diamond Rings &amp;amp;Precious Gemstone Jewellery etc. We offer a comprehensive range of Gold Necklaces for our customers. The products are known for their superior finish blemish free exterior and fine polish. These products are widely sought after by women who seek to complement their beauty with a dash of gold.We put forth for our clients a range of beautiful Diamond Rings. These rings can be used for various purpose such as can be worn on special occasions and also can be used as an gift item for the special ones. We offer to our clients a wide range of Precious Gemstone Jewellery . They are intricately crafted by our expert craftsmen who have the experience to reproduce them in a wide variety of styles and designs. We also have the facility of custom manufacturing them as per clients specifications.</t>
  </si>
  <si>
    <t>We would like to introduce ourselves as one of the leading manufacturers of poly-films and bags in Punjab. It was way back in late 60&amp;rsquo;s that the founder S. Sohan Singh (a great visionary) started the business with hand made paper bags  it was due to his continuous and untiring efforts that yielded results and Bharat Plastic Industries was established in 1981.\r\nWe were the first ones to introduce poly bags made on rotating dies side seal and printed bags in Amritsar.\r\nWe specialize in custom printed shopping bags mainly used for retail tradeshows manufacturing promotional and industrial needs. We serve all kind of companies from small businesses to large corporations.\r\nHaving accumulated rich experience of over 25 years and developed professionalism  dedicated to developing new products in our line and committed to satisfying customers.\r\nVision\r\nOur vision is to make Bharat Plastic Industries a leading manufacturer not only in Punjab but also in India. Where we will provide our customer not only poly-films but all kind of packaging material in accordance with their requirement.\r\nOur target is ambitious but this is mainspring that</t>
  </si>
  <si>
    <t>Original with 1year warrantyFOR ENQUIRY CONTACT8 eight 4 four 3 three 7 seven 0 zero 999 triple 21 twenty oneManual Acrylic Letter Making Bending Machine Tool Features:You can buy online cash on deliveryebaydotin and shopcluesdotcomAdopting PTC heating elements;Aluminum alloy thermal conductive plate is heating even;Adopts high quality heat-resistant engineering plastics non-stick the acrylic sheet;Easy to operate.Bending Thickness RangeIt is suitable for heating acrylic within 1.5mm 4mm thickness.AdvantagePTC heating elements have features of safe and energy-saving fast heat up durable automatic temperature control.Aluminum alloy thermal condctive plate can automatic adjust the angle between heating plate and acrylic.Making angle bending straight.Make your curved angles in beautiful arc.Easy operation time-saving.Acrylic Hook Knife included in the Packing for Cutting acrylic sheet during letter making.Arc/Angle Hot-bending Device for making Acrylic-edged signsThe A-model arc shaping device and angle shaping device are ideal for making signs using materials such as acrylic. These two devices are based on the previous generation of hot</t>
  </si>
  <si>
    <t>Our company SDV Sourcing &amp;amp; Trading Company was established in the year 2014.  trader of Ladies T Shirts.  involved in offering a superb reach ofLadiesT Shirts. These products are manufactured utilizing quality checked fabric and front line innovation under the supervision of our creative designers. Offered products are available in various shades designs styles and sizes to provide various options to the customers. TheseLadiesT Shirtsare highly applauded by the professionals owing to their soft fabric material and ability of providing educated &amp;amp; professional appeal to the wearer. Clients can buy theseLadiesT Shirtsat very nominal rates.</t>
  </si>
  <si>
    <t>Slim it Fastt provides unique professionally supervised effective weight Loss &amp;amp; Therapeutic Diets programs to its clients.We have professionally qualified dietitians who consult on an individual basis. These accredited dietitians can help you with a weight or cholesterol problem give advice on food services or give lectures as required. We can also help with nutritional queries and information and assist you with a wide range of nutrition and food related health problems.We have over 15 years of experience with weight Loss &amp;amp; Therapeutic Diets; we're personal small and know our clients intimately. Our programs use balance Diet program and an easy to follow healthy eating plan that allows you to eat most foods. The diet plan recommended is tailored to the individual.We have helped a large number of clients lose large amounts of weight safely. Take a quick tour of our site. You have nothing (but excess weight) to lose and everything (especially your good health) to gain at Slim it Fastt.For years we watched people struggle to solve their health problems. We saw the need for simple useful tools and tips to help them get a healthy and happy lifestyl</t>
  </si>
  <si>
    <t>Welcome to our site Angel located in Amritsar. We Provide Kurti Suit SetsDress MaterialSalwars .</t>
  </si>
  <si>
    <t>Ours is the renowned store of all kinds of car accessories since 1987.  the authorized dealer of the leading brands sony pioneer jvc &amp;amp; alpine used in car audio systems. We also deal in autoform and dolphin seat covers of both cloth and leather types with wide range ensuring the quality and at competitive prices. Greatly reliable security system is another specialty of our store which includes remote central locking and gear lock by autocop xenos &amp;amp; minda. Our reverse parking cameras provide ample safety from collision with vehicles parked behind especially for bigger cars. Garware sun control films valid under motor vehicle act are also provided by us. Gps navigation system by map my india is also available with us. We invite our customers to pay a visit and compare the services and quality of this renowned store to give your car a perfect make over.\r\nCar shingar is one step shop for your complete car accessories requirements and 100% satisfaction guaranteed on the fitments and services we provide. We always keep in mind while fitting accessories not to temper any wiring or other items so that your car warranty does not void.\r\n\r\n&lt;!--[endif</t>
  </si>
  <si>
    <t>WearYourShine.com is India's leading fine jewellery discovery platform focusing on intricacy with usability tradition with sophistication design with value and transparency with awesome customer experience. By the way we also sell jewellery :)Shining bright with a young team focussed on innovation newness customer happiness and transparency WearYourShine.com addresses the growing demands of today's consumers to discover explore buy and know more about their jewellery. the trend-setters and totally love designs as much as you do. We bring you our own designs as well as designs from some of the top Indian and Global jewellery houses.We believe in the mantra &amp;ldquo;Transparency is the key to success&amp;rdquo; and we highly dedicate our services to the same.We love our customers and our policies provide easy returns free shipping BIS Hallmark 100% certified jewellery life-time exchange best and transparent prices and unique designs all under one roof.</t>
  </si>
  <si>
    <t>Shri Madhavay Namah Impex was established in the year 2015.  a leading Manufacturer Exporter of Designer Sarongs Designer Scarves Artificial Jewelry etc. Shri Madhavay Namah Impex is a well-known manufacturer exporter and supplier engaged in offering a varied range of products. The assortment of products offered by the company entails Ladies One Piece Dress Ladies Shawls Printed Sarongs Printed Pareos Ladies Mufflers Designer Kaftans Ladies Wraps and Ladies Scarves. The products that we offer to the clients are given under different brand names; such as Teal for Scarves Mufflers and Wraps Mermaid for Sarongs Kaftans Bath Gowns and Vrinda for Shawls Strolls and Wraps. We assure that all the products are fabricated using the finest quality materials and can be availed from us at highly competitive prices.</t>
  </si>
  <si>
    <t>SD Overseasis a reckoned name that reflects a rich cultural heritage of Indian. The company is a trusted manufacturer exporter and supplier of a wide gamut of scarves stoles and mufflers georgette prints digital prints. The wide medley offered by the company comprises designer scarves designer stoles designer shawls and woollen mufflers. These scarves stoles and mufflers are not only famous in the India fashion industry but in international markets as well.</t>
  </si>
  <si>
    <t>Our company Sunshine International was eastablished in the year 1978.  manufacturer supplier expoter of woollen shawls viscose shawls stoles silk pashminas and wool fabrics.These are widely popular in the market for their perfect finish skin-friendliness elegant designs and comfort value. We have a spacious storage facility for stocking all the manufactured products under safe conditions. We use premium quality packing material such as cardboard boxes polythene sheets and other tamper proof materials to pack the offered collection.</t>
  </si>
  <si>
    <t>JAY VEE TEXTILES (P) LTD. IS AN INDIA BASED COMPANY DEALING IN THE PRODUCTION AND SUPPLY OF TEXTILES FABRICS  ACCESSORIES and TRIMS. THE COMPANY CAME INTO EXISTENCE IN THE YEAR 1994AFTER AMALGAMATING FROM THE PARENT Co. ASIAN TEXTILE INDUSTRIES WHICH WAS FOUNDED BY THE PRESENT GROUP CHAIRMAN Mr. J.K. AHUJA IN THE YEAR 1958 AND WITH SHEER HARD WORK &amp;amp; DETERMINATION HAVE COME TO OCCUPY A PROMINENT POSITION IN THE FIELD OF TEXTILES. HAVING SET A NAME FOR OURSELVES IN THE DOMESTIC AS WELL AS THE INTERNATIONAL MARKET  CONSTANTLY THRIVING TO MEET THE DEMANDS OF THE EVERCHANGING FASHION INDUSTRY BY DEVELOPING INNOVATIVE DESIGNS AND KEEPING PACE WITH THE LATEST TRENDS.OUR CORPORATE OBJECTIVE IS TO SUPPLY INTERNATIONAL STANDARD PRODUCTS BY FOLOWING STRICT AND RIGOROUS QUALITY CHECK MEASURES AND PROCEDURES. TIMELY DELIVERY IS ANOTHER FACTOR THAT HAS HELPED US EMERGE AS A LEADING PRODUCTION HOUSE.A CONSISTANT SUPPLIER FOR FABRICS AND ACCESSORIES WE HAVE WORKED WITH VENDORS OF REPUTED INTERNATIONAL CLIENTS LIKE WAL-MARTGAP J.LO ANN TAYLOR  JC PENNY LIZ CLAIRBORNE  ETC TO NAME A FEW. THE DOMESTIC CLIENTS CONSISTS OF RELAINCE RETAIL GIPSY VENDORS OF BENETTO</t>
  </si>
  <si>
    <t>We manufacture of all type Kurata Paijama Shirt jawarcut shalwar kurta etc. We maintain our best quality product. The best thing is that you will get all type product under a roof .For more details you may contact us.</t>
  </si>
  <si>
    <t>Welcome to \t\t\t\t Zeel mobile zone [Anand].we provide you all types of moobiles phonesmobile chargermobile accessories etc.</t>
  </si>
  <si>
    <t>Established in the year1998we&amp;ldquo;Gujarat Handicrafts&amp;rdquo;are a notable and prominentSole Proprietorshipfirm that is engaged inmanufacturinga wide range ofWooden Products Handicraft Products Meenakari Pooja PatlaandChakla Belan. Located inAnand (Gujarat India) supported by a well functional infrastructural unit that assists us in the manufacturing of a wide range of products as per the set industry norms. Apart from this  also involved intradingoptimum qualityDry Fruit BoxandJewellery Box. Under the headship of'Mr. Zuned Vora' (Proprietor)we have gained a remarkable and strong position in the national market.</t>
  </si>
  <si>
    <t>Established in the year 2004 in Anand (Gujarat India) we \Devi Plast\ are known as the most reputed manufacturer and supplier of Printed Carry Bags Bakery Product Packing Bags Ice Cream Pouch Farsan Packing Bags Salt Packing Bag Soap Packing Bag Tea Packing Bag etc. The offered bags are manufactured and designed using superior quality basic material and latest machinery as per the set industry standards. Owing to their features like light weight perfect finish high strength moisture resistance water proof and high load bearing capability these bags are highly demanded in the market. The offered bags are widely used for packaging purpose. In order to deliver a high quality the offered bags are checked by our quality controllers against diverse quality parameters.</t>
  </si>
  <si>
    <t>The foundation stone of Fashion India was laid down in the year of 2011 by Miss. Amrutha in Nadiad. Gujarat. She herself is an admirer of ethnicity of the nation along with fashion trend evolving every day. It is due to her ability to understand emerging market demand enable us to bring forth exclusive Ladies Wear. She also believes that a company can obtain complete satisfaction of clients by serving them in ethical manner.Our Designers The remarkable creativity and talent of our designers and professionals trained in garment industry make us to bring forth collection of great ingenuity. Our team members keep a close tap on changing trends and ensure to design the apparel accordingly. Moreover. they are dedicated to come up with exclusively and newly created range. which make us stay ahead of the curve.Manufacturing Unit Manufacturing unit which we have is equipped with advanced sewing machines. power loom and hand loom. All the available machines facilitate us in a speedy and bulk production of apparels. Our sound manufacturing unit also strengthens our capability of accomplishing bulk requirements.Quality Assurance Our endeavor is to make avai</t>
  </si>
  <si>
    <t>Our company Sangita Cloth Store was established 1985.  retailer of kids garments.Engaged in this field as a manufacturer and exporter  engaged in offering Kids Garment to our esteemed customers. The offered garment is made using latest tools and advanced sewing machines to meet the specific demands of clients. Known for their qualities such as skin friendliness unique designing and softness.Available with us is an extensive assortment of Kids Garments. Our products are valued in the market place owing to their optimum value in terms of comfort level immaculate design perfect finish and stylish looks.</t>
  </si>
  <si>
    <t>Our beloved ancestors started sarees and cloth business before seventy years in Borsad Town. In year 1985 we entered in Anand city the milk capitol of India with the blessing of almighty God friend &amp;amp; father &amp;amp; philosopher our Grandpa as well as valued and unforgettable support from our respected worldwide customers.The journey continued with a view to serve better and provide most stunning sarees Gorgeous chaniya cholies exclusive bridal wear unstitched dress material fashion kurtiesand many more products we inaugurated the grand &amp;amp; biggest showroom of Charotar region in the name ofSHANKARBHAI PARSHOTTAMDAS PATELAT &amp;amp; POST:S.P.ComplexBesides Union Bank of IndiaMay-Fair roadAnand 388001Gujarat India</t>
  </si>
  <si>
    <t>We &amp;ldquo;Inside Solution&amp;rdquo; are recognized as the leading Wholesale Trader and of a broad assortment of CCTV Camera Biometric Attendance Machine Fire Safety Products PA System IP PBX System Antivirus Software Computer Software Security Alarm Systems etc.  providing lot under one roof to Comprehensively accomplish our client's overall IT needs. Under the far-sightedness of&amp;ldquo;Mr. Vimal Patel&amp;rdquo;we have been able to satisfy varied needs of our clients in an efficient manner.</t>
  </si>
  <si>
    <t>We R. S. Industries are engaged in manufacturing supplying and exporting an extensive gamut of Industrial Cables &amp;amp; Wires. Our wide product range includes Industrial Flexible cables ZHFRLS  ZHFR  XLPEMulticore cablesFR Cables &amp;amp; FRLS Cables3 core flat Submersible Pump Cables 12 core flat elevator travelling cableHouse WireRG 6 CO-Axial TV cable RG 59 Camera Controlcables cctv camera control cables These Products are approved by R&amp;amp;B ISI.\r\nOur products can also be customized as per the specific demands of clients. Further these wires &amp;amp; cables are extensively used in several industries &amp;amp; residential areas. Due to the painstaking efforts of experienced and skilled professionals we have been able to win the trust &amp;amp; confidence of clients. Our products are extensively demanded in the markets of Indian Subcontinent Middle East and South East Asia. Besides we accept payment in various modes such as Cheque DD LC and Wire Transfer for the convenience of our esteemed patrons. Furthermore our products can be availed in various sizes &amp;amp; colors as per IS 694-1990 regulations in voltage grade 1100 Volts.</t>
  </si>
  <si>
    <t>WeEG Solutionsfeel honored to represent ourselves as one of the promising Suppliers of diverse variety of Electrical &amp;amp; Electronic Products. Our wide gamut of Electrical &amp;amp; Electronic Products encompasses Servo Stabilizer Inverters SMF Battery EPABX System CCTV Camera Access Control System and Electrical Control Panel. We procure the Electrical &amp;amp; Electronic Products from the reliable vendors of the industry to ensure their high performance and authenticity. Further  also engaged in providing Services for Customer Support (After sales) that helps in building a trust among clients. a progressive technology and service-oriented organization came into existence in the year 2010 in Ananthapur Andhra Pradesh. The company has achieved its goal under the headship ofMr. Basava Raju(the CEO of the company) who holds a rich industrial experience of 12 years in providing service on telecommunication products and power supply system. Our team of technically qualified and highly motivated professionals serves the clients with the best to ensure optimum satisfaction.Warehousing Facility : backed with spacious wareho</t>
  </si>
  <si>
    <t>\r\n a young exporter and supplier of Iron ore from India. Our iron ore lumps Fines and Pebbles are taken from best mines of India which are very famous for their high quality ores. We already have a good storage capacity (which is also being increased) as a result  able to sale iron ore on a large scale. In due time we will also set up our research and development department to cater the needs of customers and provide premium quality raw materials to manufacture high quality products.\r\n\r\nK.K.Exports incorporated in the year 2008 and  determined to carve a niche for ourselves in the time to come. Our CEO Mr. Khader Basha (MBA HR &amp;amp; Marketing) is a very contributed person and is leading us to seek the glory at its prime. Our company is based in ANANTAPUR where the World famous OMC (OBLULAPURAM MINNING COMPANY) is situated and it is very close by the India&amp;rsquo;s famous mining area Bellary &amp;amp; Hospet. Based on personal relation of owner of the company with some reputed mine owners has made us to involve into exports of Iron ore. Also the company has executed local trading with low-grade iron ore at Goa.\r\n\r\nFounder\r\</t>
  </si>
  <si>
    <t>Hotel Lotus Grandis situated in Ananthapuram and has very elegantly furnished A/C rooms. it blends the luxury of five star comforts. You will find people who have made a commitment to providing warm and caring services and also anticipating and meeting every guest needs.We have always believed in building relationship with our guests and assuring that their stay at our Hotel is an experience of a home away from home. We believe in providing cleaner and greener hospitality services to our valued customers.</t>
  </si>
  <si>
    <t>Just Jewelry is all about making women feel beautiful on the inside and out and nothing makes us feel more beautiful than knowing what we do each day has a POSITIVE IMPACT on the world! Not only does Just Jewelry allow our Consultants an inerediMe profit margin and compensation plan our customers are able to impact lives through their purchases. Just Jewelry DONATES 10% of our profits from our entire rollertion to local &amp;amp; international missions and 10% of the profits from our pink ribbon autism and heart disease collections towards research to find cures. Sit back relax and enjoy our newest collection with even ihan !irked UNDER S40 and every purchase GIVING BACK to a worthy cause...</t>
  </si>
  <si>
    <t>Peter Englandbeing the most loved apparel brand in India offers an eclectic clothing and accessories line of unmatched value helping the young customerrediscover themselves. Today it is the most trusted brand offering exciting product line &amp;ndash; International in Looks and Rooted in Timelessness. Tailored for the young and dynamic PE is committed to providing stylish and on trend apparel to the youth of today. The brand offers standardized fits unmatched quality with a gamut of colours and designs to pick from. Made from finest fabrics for best sources these are available both in formal and casual segments to cater to the needs of every individual. So go ahead and mix and match various products the Peter England clothing line and accessorize withPeter England Accessoriseto create your own sartorial styles.\r\nPeter England Jeans &amp;ndash; the Authentic Jean\r\nPeter England launched their Denim line under the sub brand &amp;ndash;Peter England Jeansfor the confident young man who has made his mark at his workplace and is now more relaxed and casual.The Peter England Jeans collection is made using cutting edge technology to create an eclect</t>
  </si>
  <si>
    <t>\r\nThecompany was started by young technocrates in 1991 at AnkleshwarGIDC Gujarat state with the aim of manufacturing sodium silicate base products.The company started manufacturing activity in 1992 with two main product 1-PRECIPITATED SILICA. 2-SILICA GEL Indicating type&amp;amp; Nonindicating type.at present company is doing its buissnes with main products as above; wealsodeal insodium silicate and Silica Gel pouch.\r\nOur speciality in precipitated silica low bulk density in20kgs bags. &amp;amp; Low bulk density silica gel for catalytical reaction in pharma products like gaunidine nitrate. Our silica gel is widely used as catalyst.</t>
  </si>
  <si>
    <t>Our companyChandan Plastic Industries was established in the year2011. Manufacturer of plastic cement bags flour bags chemical bags salt bags industrial bags liner bags etc.We take immense pleasure to introduce ourselves as one of the renownedmanufacturers suppliersand exporters ofPackaging Bags.We bring forth an exclusive collection of bags which is made in compliance with the international quality and authenticity standards.  offering thesePackaging Bagsto the clients in various designs and enticing color combinations.Ourentire assortment of bags is widely known for its features such as longevity sturdy design and durability.</t>
  </si>
  <si>
    <t>Sub: for your complete packaging solutions. Dear sir we would like to take this opportunity to briefly introduce ourselves as shree adinath group of companies. So you may consider adding our company to your list of approved service providers. Shree adinath group of companies is a licensed and one of the leading p. P (polypropylene) woven bags manufacturer based in gujarat (india) and is engaged in a wide range of services in the packing field. Our services include p. P woven bags &amp;amp; sacks according to our customer&amp;rsquo;s specification concerning dimension &amp;amp; weight; we also provide woven sacks fabrics and additions. Established in 2004 our company is committed to maintain or exceed standards that are demanded by the best companies in the field. We believe in profitable sustainable and enjoyable long-term relationships with employees customers and suppliers. With installed capacity of more than 15000 m. T/annul &amp;amp; more than 40 million bags per annul the company endeavor to serve the industry with optimum quality latest products available in the market at the most competitive cost. Following are application in which our bags are used :-flour grains s</t>
  </si>
  <si>
    <t xml:space="preserve"> retailer established in 2013. We provide Solar panelsolar home light systemsolar mobile chargersolar lightsolar lanternsolar water heatersolar fan</t>
  </si>
  <si>
    <t>Our company Krisar Silk Creations are manufactuere of ladies silk sarees. enlisted amongst the reckoned names in the industry offering attractively designed range of Ladies Silk Sarees. Our products are available in different standard lengths and can be easily draped. Theyare designed and developed as per the latest fashion trends prevailing in the industry. Ladies Silk Sarees are charged at cost-effective market rates and are available in various colors patterns and sizes.</t>
  </si>
  <si>
    <t>Capitalizing on our high-tech manufacturing unit and proficient workforce we have emerged as renowned Wholesaler and suppliers of qualitative assortment Farm Equipment. We make use of premium quality basic material in the manufacturing process of these products which has been sourced from some of the reliable vendors of the industry. In addition to this we offer efficient customization facility to or clients to fabricate products that are in complete tandem with their specifications. Our superlative collection consists of Sun Power Tiller-GN15 Cultivator SUN Power Tiller DF15 Rigid Cultivator and Power Tiller.\r\n\r\nOur state-of-the-art infrastructural facilities have furnished us the power to cater to the diverse demands of our clients in timely and efficient manner. We have installed all the indispensable machines and technologies in our manufacturing production unit so that urgent and bulk demands are also met within the pledged schedule. Our watchful team quality analysts strictly inspect each product on definite parameters to evade the chances of inconsistency in its quality.\r\n</t>
  </si>
  <si>
    <t>We Kritanjali Creations Pvt. Ltd. are engaged in manufacturing supplying wholesaling and exporting a wide range of products. We have located our headquarters at Asansol West Bengal (India). Our company established in the year 2003 as a Private Limited Company. Our product range includedSilver Earrings Silver Bangles silver Necklaces silver rings silver pendants. we also known as the prime Manufacturer of 925 Sterling silver Jewellery. We have a very hard working and dedicated team of experts and with their never-ending efforts we have reached the new heights of success.</t>
  </si>
  <si>
    <t>CZ MAKERS is a leading Manufacturer and Exporter of American Diamond Jewelry Cubic Zirconia Jewellery and other popular forms of Indian Jewellery.CZ MAKERS is one the very few companies in Indian Fashion Jewellery Industry which has been Manufacturing Marketing and Exporting its products under one roof.Under the leadership of Mr Tutul Mandal (CEO and Founder) CZ MAKERShas been catering to the needs of International B2B Fashion Jewellery Market.While on one hand we have an expert team of Jewellery Designers and Crafstmen who help us to produce International Quality Jewellery on the other hand a team of highly professional Customer Relationship Managers ensure that we provide the highest degree of Customer Satisfaction by providing best possible 'Pre Sales' and 'After Sales' services to CustomersA third team of Programmers and Web Designers maintain and develop the Ecommerce Platform which helps us to cater to B2B customers all across the world.</t>
  </si>
  <si>
    <t>Zoom Colour Prints the pioneer of the Photo Finishing Industry is running its operation for the last 32 years having its registered office atGolpark Kolkata. In the year 1980 the brand of Zoom Colour Prints was established under the leadership ofSri. Anirudha Roy Chowdhurywith an objective to give a solution of photo printing needs for the customers.Zoom at present is well equipped with well advanced technology driven printing solutions starting from Silver Halide to Liquid Jet Technology ie. HP Indigo Press. Zoom has a network of own retail stores agents and dealers in all over Eastern India.Zoom is well advanced with the modern technology the demand for on line solutions in the field of Photographic needs for the customers.Legend photographers likeSunil DuttBenu SenNemai Ghosh(personal photographer of Satyajit Ray) was there right from the beginning. Commercial Photographers like Vivek Das Sanat Ghosh were also a part of the family of Zoom. Starting from consumers to photographers for wild life to marriagePHOTOGRAPHY Zoom maintains a cordial relationship with all the consumers following the motto</t>
  </si>
  <si>
    <t xml:space="preserve"> business houseOur Family have been around business for the last 25 Years.Our core competience being sports goods. With our excessive experience and knowledge backing us  now lanuching our very own brand 'codac' under this brand  manufacturing inflatable Balls Shoes and all football accessories.Our Main motto is to give the best as under :.1.quality2.Competitive Pricing3.Service4.Commitment after salesPresently  not only catering to the domestic market but also exporting to Australia England USA  and Europian countries . our imports for domestic market under the brand 'IBEX' are Motorized TreadmillsExcercise BenchesVarious Body Supports Badminton RacketsSquash Rackets Moulded Basketball &amp;amp; Volleyballs.Our old associates have been our constant motivation and we welcome all the new business associates for a fresh and fruitfull companionship to join in our New Venture in bringing up our brand 'CODAC' and 'IBEX'.</t>
  </si>
  <si>
    <t>Shree Electrotech Company was established in 2012.  the leading OEM Manufacturer and Service Provider of CCTV Security Camera Intrusion Detection Alarm System Dome Camera IR Camera PIC Microcontroller PIR Sensor PCB Design and RFID Module Design. Irrigation systems is a technique in which water flows through a filter into special drip pipes with emitters located at different spacing. Water is distributed through the emitters directly into the soil near the roots through a special slow-release device. These systems are widely demanded in market for for reliability and safety assurance. This spectrum of systems is installed with unattached automatic dialing function and automatic sound recording features. We make these products available at reasonable rates.</t>
  </si>
  <si>
    <t>Founded as a single company cutting and polishing diamonds for the jewellery trade at Surat Gujarat in 1966 the Gitanjali Group became many times over a pioneer among major diamond and jewellery houses.\tFirst major diamond and jewellery house to be launched and run by modern entrepreneurs rather than dynastic jewellers. An authorised DTC Sightholder and loyal customer &amp;ndash; and a modern multinational business run on innovative insights.At the forefront of the global breakthrough in diamond jewellery design and production brought about by India&amp;rsquo;s ability to cut diamonds considered unworkable for jewellery till then. Has the distinction of producing the world&amp;rsquo;s smallest heart shaped diamond (0.03 carat) and developing some 25 patented facet patterns.Besides changing the face of manufacture broke the mould of traditional jewellery marketing: it abandoned jewellery trade convention by launching multiple brands for multiple markets and price segments.Opened up distribution via superstores department stores and other retail outlets at MRPsupported by international certifications of scientifically tested purity and authenticity across India and in th</t>
  </si>
  <si>
    <t>Commenced in theyear 1998 Herambh Coolingz Pvt. Ltd.has established itself at beautiful location of Aurangabad in Maharashtra (India). The company has made a strong base in the same field by manufacturing and supplying various ranges of industrial equipments that include Industrial water chiller Water Heater Water Heating System Panel Air Conditioner Water Chilling System Oil Cooler and much more.\r\nFrom last many decades the company is able to fulfill the requirements of valuable customers all the way through offering them standard &amp;amp; customized range of industrial refrigerating and Air Conditioning Equipments. Owing to our state-of-art infrastructure and cutting-edge technology we provide our clients with high quality optimum performance and quality approved equipments.\r\nBesidesMr. M. N. Abhyankaris the CEO of the firm under whose management the company has came forth as one of the trustworthy Manufacturers Exporters and Wholesale Water Heater Suppliers based in India. Additionally we have incessantly worked with the motto to satisfy the demands of the valuable customers. Our products are undoubtedly 100% accurate as our experts keep a st</t>
  </si>
  <si>
    <t>Paithani Silk Weaving Center is the hub for purely hand- woven silk products that are handed down from generations .Since its inception in 1984 its reputation has grown and is now incomparable for excellent handwoven products.\r\nOver the years Paithani weavers have left Paithan because to lack of support resources and job availability in Mumbai Textile Industry.MrRamesh Khatri is pioneer in reviving the Paithani art at Aurangabad and has set an example for other budding entrepreneurs.  We at Paithani under his undeterred guidance have trained many workers in the art of Paithani weaving with the help of Ministry of Textile Govt. of India and Weavers service centre Mumbai.\r\nWe have our own looms where we make authentic Paithani sarees in any Colour Border Buti and Pallu design.\r\nSimilarly very few are aware about the exqusite art of Himroo Weaving.\r\n\r\n honoured to have dignitaries from varied fields like Shobha De Anuradha Paudwal Lyricist Gulzar MasterChef Sanjeev Kapoor Actresses Mona Singh Ratna Pathak  Tanuja Mukherjee Ex- Army Chief General VedPrakash Malik Senoir Congress leader Digvijay Singh to grace our store by their visit. \r\nPaithan</t>
  </si>
  <si>
    <t>Founded in the year 2016 at Aurangabad (Maharashtra India) we &amp;ldquo;S B Designs&amp;rdquo; are a Proprietorship Firm engaged in trading retailing and wholesaling a high quality range of Cotton Silk Saree Synthetic Saree Desginer Saree Chiffon Saree Kids Wear Kurti Custom Made designer dressesetc. Driven by ambition of our mentor &amp;ldquo;S Barman (Owner)&amp;rdquo; we have attained a reputed status in this competitive domain.We take order for customised dresses sarees kurti and kids wear from any location in India. We take order for theme based party wear wedding dresses Bday dresses Customisesdresses for a group for any function or ceremony Mother daughter matching dressetc. We design and make the garments according to client's need and deliver through courier.</t>
  </si>
  <si>
    <t>Pooja Computers is the unique location in Aurangabad city to completing the needs of Information Technology with quality and best price ever. Having established in the year 2001 with a goal to provide the best quality products and after sales support to the customers.  committed to provide best services to our esteemed customers. We deal in all types of Laptops Tablets Desktop Computers Printers Networking Original Softwares Scanners Fax Machines CCTV Camera System FAX UPS Inverters and Batteries and so on........Since our establishment we have served more than 30000+ customers including customers base from Government Sector as well as Private Sector.  in product distribution with 250+ dealers network. With the team of 15-20 professional and expert service engineers we assure best service at all times... the authorized sub distributor for Dell and Sony in Aurangabad region. As also partners of Lenovo Intel HP Cannon LG Samsung etc reputed companies in information and technology field. Any thing and everything of Information Technology</t>
  </si>
  <si>
    <t>Patel Trading Company is the leading Export Import Company Deals in almost everything like all agriculture products like Edible Oils Dairy Products Meats &amp; Poultry Food cereals  grains  Pulses maize corn Spices Fruits Vegetables  Barley  Raw Cotton Cotton Yarn Basmati rice  Leather Shoes etc. as well as other all products like ceramic tiles  building materials  etc. deanded by the importers as per their demands.The product is processed by a team of experts with the aid of most fine grade chemical compound and appropriate ingredients in accordance with the set industry standards at our vendors end. It is delivered in safe packaging and in committed period of time.</t>
  </si>
  <si>
    <t>SKC Group a professionally managed and leading industrial house in consumer packaging was founded in 1983 under the dynamic leadership of Mr. S.K. Chaudhari and B.K. Chaudhari with the manufacturing of 6 color printing jobs mostly for Food and Pharma Companies.Since then with the growing demands in the packaging industry SKC group also diversified the manufacturing activities by forward integration by inception of products as laminated pouches &amp; bags and backward integration TQPP and multilayer LDPE extrusion plants in the packaging sector as FMCG Pharma and Industrial packagingWith the concept of meeting the customer demands and strong focus on product development presently the SKC group has 05 manufacturing units as below&amp;Oslash; B.K. Enterprises Aurangabad (Est in 1983) &amp;ndash; Rotogravure Printing on TQPP films PVC Shrink Sleeves upto 06 colors and Pouch / Bag making with capacity of 500 TPA.&amp;Oslash; Sunrise Industries Auranagabd (Est in 1993) - Rotogravure Printing on PET BOPP LDPE upto 08 colors with lamination and pouch making facility with Capacity of 1000 TPA&amp;Oslash; Sunita Plastenprint Auranagabd (Est in 1999) - Manufa</t>
  </si>
  <si>
    <t>Welcome to our Website\rKube Watches has emerged as a reputed Supplier of Mens Shirts Fancy Caps Fancy Goggles and Designer Wrist Watches. We understand ever changing market demands with evolving fashion trends and endeavor to make available products accordingly. The product-range which we have come up with is in the line with prevailing fashion trends capable enough to meet expectations of the youth. Our entire range is greatly appreciated for being classy and stylish. We entered in the market of Aurangabad Maharashtra in the year of 2013. The company is owned and managed by Mr. Khaleel. A. Pathan the proprietor of the company. His vision and strong determination to become leading entity motivate us to serve clients in the most promising manner.Vendor Base In order to provide the clients with the best range of products all the time we have established a professional relationship with eminent vendors of the industry. Our vendors are well- versed with the changing nature of market and fashion trends and ensure to design products accordingly.</t>
  </si>
  <si>
    <t xml:space="preserve">Yash Industrial Suppliers Private Limited was established in the year 1990.  the Leading Trader and Supplier of  please to introduce ourselves as one of the leading Industrial Suppliers in Aurangabad &amp;amp; Marathwada Region.  supplying various ranges of Industrial Products like Safety Items from Head to foot i. e. Helmet Goggles Mask Safety Shoes Earplug and Various Types of Hand Gloves required by Industries.Yash Industrial Suppliers is a Private Limited Company; The Director of the YISPL is Mr. S. P. Kulkarni who is basically from Mechanical Engineering Background having more than 20 years of Industrial experience. YISPL is situated at X-340 Next to TVS Showroom Mahavir Chowk MIDC Main Road Waluj Aurangabad. The Director of YISPL is regular member of National Safety Council Life time Member of Safety Appliance Manufacturing Associations Member of MSSIA and Director of the Board of Industrial Suppliers Association Aurangabad (ASIA). </t>
  </si>
  <si>
    <t>Infallible Ideasis a final solution to all your frets; we specialize in Branding &amp; Promotions Consultancy as well as Event &amp; Celebrity Management Services.We Believe In Developing Client Focused Solutions For Solution Focused Clients!!   Branding &amp; Promotions Consultancy in the Branding &amp; Graphic Designing industry for the last 9 years &amp; have a rich experience of serving clients from Start Up&amp;rsquo;s SMEs to MNCs across diverse industries. We have gradually built up a reputation for providing creative solutions within budgets &amp; deadlines while creating new standards for serving clients.We offer complete Brand Image solutions that include idea conceptualization visualization to design &amp; implementation. It involves Logo Design Stationary Design Brochure Design Pamphlet Design Leaflet Design Flyer Design Newsletter Design Print Ads Product &amp; Packaging Design and much more.Our Corporate Identity Services Includes:Brand logo DesigningCorporate Identity (Logo Letterhead Business Cards Envelopes etc)Catalogues Brochures Leaflets Catalogues CalendarsPackaging Carry bags &amp; Label DesignCollaterals &amp;ndash; Banners T</t>
  </si>
  <si>
    <t>Our story begins in 1944 with a small shop at Sarafa bazaar in Aurangabad. LMS Jewellery was started by Mr. Lalchand Mangaldas Soni right from the scratch with a vision to provide the best jewellery design to customers. It all started with designing and making jewellery from the gold customer use to get. The aim was to provide with best and new designs to customers. It was not a cake walk but it was the vision that kept him walking in the direction of progress. With immense hard work Mr. soni could finally set up his foot in jewellery Market in Aurangabad. The vision was furthered by his sons Dinesh Bhai Soni and Harish Bhai soni by introducing new services for the customers. The ability of LMS to offer customers with superior quality products and latest designs started making them one the renowned and trustworthy name in Aurangabad Jewellery Market. Clients demand kept increasing and this led them to expand the business at par with the generation next likes trends and expectation.\r\n\r\nThis demand was fulfil with the entry of the Third generation into the business. Mr. Uday Soni and Mr. Dhanajay Soni took the whole business to a very different level</t>
  </si>
  <si>
    <t>Sydler Group of Companies has been offering excellence in manufacture and export of Herbal formulations since 2004. Our expansive range of Herbal formulations Nutraceutical and Foods have won the hearts of millions across the globe. With stress on quality and affordability  continuingly expanding our portfolio with new offerings with stress on market expansion and a wider reach.\r\nOur ProductsView Page\r\n&lt;ul&gt;\r\n&lt;li&gt;Pharmaceuticals&lt;/li&gt;\r\n&lt;li&gt;Herbal / Ayurvedic Formulations&lt;/li&gt;\r\n&lt;li&gt;Herbal Extract/Phytochemicals&lt;/li&gt;\r\n&lt;li&gt;Nutraceuticals&lt;/li&gt;\r\n&lt;li&gt;Printing &amp;amp; Packaging&lt;/li&gt;\r\n&lt;li&gt;Agricultural Products &amp;amp; Spices&lt;/li&gt;\r\n&lt;/ul&gt;\r\nAll our products and formulations are from our own manufacturing plant situated in Aurangabad Maharashtra. Here  able to keep a strict vigil on product quality and ensure that only the best items reach our target markets. This is the most advanced manufacturing facility designed on the guidelines of cGMP.\r\nSydler printing &amp;amp; packaging department has been churning out high-quality products for a wide range of industries since 2009. It uses well-equipped and sophisticated machinery for manufacture of var</t>
  </si>
  <si>
    <t>Miracle of Money Poweris a online business of Shree KARVIRNIVASINI MAHALAXMI GLOBAL MARKETING's PVT.LTD. - the parent company. The company has its corporate office in Aurangabad Maharashtra.The company is in the process of expanding its business project portfolio in E-Commerce Retail Chain FMCG Products Agriculture Finance Information Park Automobile and Manufacturing units like Garment&amp;rsquo;s Manufacturing Floor mill &amp;amp; Pyrolysis and many more projects will be coming in the future step by step with the growth of the company.The company is aiming to build a strong market share in the online sales and marketing business through its portal. The potential of network marketing and need for online sales and marketing is the key inspiration that has led us to launch this initiative.The company also intends to implement and share it&amp;rsquo;s repurchase income through its network soon. A strong revenue sharing module design is in process to enable the company&amp;rsquo;s network marketing initiative to have a firsthand taste of a product based income earning opportunity.</t>
  </si>
  <si>
    <t>Sunrise Industries was established in the year 1994. We etch a strong foothold in the market as a noted manufacturer and supplier of laminated film in roll form &amp;amp; pouch form and aluminum foil laminates printed bopp film for oven sack bag shrink sleeve. Our mostly supply in food &amp;amp; pharmaceuticals companies. Identified for high adhesion strength excellent tear strength adequate temperature resistance and a host of other superior attributes these products find application in various industrial sectors. All our products are manufactured in a clean dust-free insect free environment ensuring a greater sales appeal and shelf life.The aforesaid range is developed by experts having excellent know-how of adhesive technology &amp;amp; coating techniques. We have strong and dedicated team members who make sure that our products meet the particular requirement of our clients. Throughout the development and designing of our products we consider all specifications and requirements prescribed by our clients and also implement them. We possess a perfect blend of contemporary machines along with skilled workers to achieve the maximum client satisfaction. By offering optim</t>
  </si>
  <si>
    <t xml:space="preserve"> a leading textile manufacturing and Exporting Company in South India specializing in ORGANIC TEXTILES and other ECO-FRIENDLY products. Wehave made organics lively and colorful. All our organic products are certified by agencies such as ETKO (of TURKY) and specifications such as GOTS (Global Organic Textiles Standard.)\r\nhttp://www.global-standard.org/public-database/search/database/search_result/1340.html\r\nWe place emphasis on both environment and health. We continually research and develop lively and fashionable products which also meet theeco-friendly and health criteria.  among the most knowledgeable and most advanced organic textile companies.\r\n\r\nOur products range includes Apparels Fabrics and Home textiles. We also specialize in developing and private label manufacturing textile products. Our efforts to provide eco-friendly products are continuous. Our 100% organic cotton products rank among the top of eco-friendliness. In many of our products even the packaging is also organic. Our mission is to eliminate chemicals and eco-damaging processes..</t>
  </si>
  <si>
    <t>Manoswa Technologies is working in East U.P. since 1.5 years. We have experience in CCTV installation website development software development and other information technologies related services.We have installed CCTV camera in Azamgarh Jaunpur Shahganj.</t>
  </si>
  <si>
    <t>Our company Adhunik Bunkar Shahkari Samiti Limited was established in the year 1994.  manufacturer of Ladies Sarees.  affianced in offering eye-catching Ladies Sareesin vivacious colors lengths designs and attractive patterns. These sarees are designed and crafted by making use of the best quality fabric under the direction of our deft professionals. To ensure their perfect finish presented sareesare checked on defined quality parameters by our team of analysts. We offer these Ladies Sareesat a competitive price range.</t>
  </si>
  <si>
    <t>We&amp;ldquo;Manasvi Saree&amp;rdquo;is well-recognized organization involved as aSole Proprietorship (Individual)based firm. The headquarter of our firm is situated atThane Maharashtra. Since2017our firm is engaged as thewholesale traderofSilk Saree Chettinad Cotton Saree Kanchipuram Saree Paithani Sareeand many more.These products are known for their top quality at the reasonable price in the stipulated time period.</t>
  </si>
  <si>
    <t>Teksus Geomatics Private Limited was established in the year of 2015.  leading Distributor and Supplier of Prism Poles GNSS GIS Receiver Elevating Tripods etc. GNSS receivers combine the modern positioning technology and versatility of a powerful handheld perfect for collecting geographic data and operate fast and accurate measurements. That provides fast and efficient internet connection directly on the field. And Wi-Fi and Bluetooth technology that allow the user to transfer data quickly and conveniently on long distances. Vast storage memory and longer lasting power supply make the operations even more efficient and reliable.</t>
  </si>
  <si>
    <t>Established in the year 1992 we &amp;ldquo;Platinum Polymers Pvt. Ltd.' are among one of the leading manufacturer supplier and exporter of Packaging Material Pouches Bags and Film Making Machines. Our products are highly acknowledge by our respected clients for its various features. These features are moisture-proof resistant to dust and abrasion and maintaining the freshness of the packed product. These products are manufactured by using high grade material.  widely appreciated by our clients for the prompt deliveries and accuracy of our products.\r\n\r\n\r\n\r\nOur state of art facility is designed to facilitate maximum production without any delays or interruptions. All the above mentioned factors have been instrumental in building a huge client-base for us. Divided in departments for better management all of us strive hard to provide our clients with the best available products. We have established state-of-the-art infrastructure set up with the latest and advanced technology machines and tools that enhance the functionality and performance. Apart from all this all our products are checked and tested to match the industrial standards of quality.\</t>
  </si>
  <si>
    <t>Having experience of 27 years in photography videography and its production we offer wide rangeof services in photography videography &amp;amp; digital art production.In the notion of photography we mainly deal with pre-wedding &amp;amp; wedding events &amp;amp; functions industrial &amp;amp; product photography. We have a studio which facilitates you to have urgent photographs shoot close ups group photographs under proper photography set up. We at the studio provide you a best quality of cameras and related equipments at affordable price as  authorized Canon and Nikon resellers.We offer you videography for wedding events etc. We have developed ourselves in video editing motion graphics. In the field of digital art work we provide you album/portfolio with superior design &amp;amp; printing quality.Apart from all these we have extended our services in Architectural Graphics in which we design and render residential commercial &amp;amp; institutional plans elevations. We offer best 3-dimentional visualization (images / walkthroughs) of your buildings which further can be easily advertised and executed.</t>
  </si>
  <si>
    <t>Established in the year 2012 at Bagalkot (Karnataka India) we &amp;ldquo;Suhana Sadi Centre&amp;rdquo; are a Proprietorship Firm engaged in manufacturing and wholesaling the finest qualityLadies Cotton SareesandLadies Silk Cotton Sarees.Under the guidance of our Mentor &amp;ldquo;Yusuf (Proprietor)&amp;rdquo; we have reached on top position in the industry.</t>
  </si>
  <si>
    <t>With the available resources and constraints of nature the man learnt the art of living and thus resulting unique traditional technologies of their own of different socio cultural regions. Handicrafts of any such region like Kumaon in Himalayas in addition to the involved art cover the socioeconomic aspect of the rural life. Out of these Himalayan line handicrafts some are very rare and remain on the highest demand.\r\n\r\nThe Shawl word is derived from the Persian shal which was the name for a whole range of fine woolen garments the shawl in India was worn folded across the shoulder and not as a girdle as the Persians did. Even today we sometimes see old Parsis with a shawl tied around their waist during their religious ceremonies.\r\nThough the history of shawl weaving with which the history of woolen textiles is closely associated is rather obscure references to shawls are first found in the Ramayana and Mahabharata and the Atharvaveda. The shawl is also mentioned in ancient Buddhist literature among the recorded inventories of woolen garments.\r\n\r\nShawls have been worn and used as a warm protective garment by kings and queens since ancient times</t>
  </si>
  <si>
    <t>Sethi Trading Company is engaged in the manufacturing exporting trading and supplying of wide range ofHigh Quality Safety Equipments and Safety Products that is manufactured from top quality raw materials. Sethi Trading Company's Safety Equipments and Safety Products are guaranteed of its longevity. Thus Sethi Trading Company is considered as one of the Top wholesalerTop Exporter and Top Manufacturer of High Quality Safety Equipments and Safety Products in India. Moreover Sethi Trading Company's Safety Equipments and Safety Products are widely available in the market at Industries leading prices. Sethi Trading Company hold full expertise as top manufacturer and top supplier of products under below listed Categories:&lt;ul&gt;&lt;li&gt;High Quality Safety Equipments and Safety Products.&lt;/li&gt;&lt;li&gt;Industrial Safety Gloves - Top manufacturer.&lt;/li&gt;&lt;li&gt;Rubber Hand Gloves - Top manufacturer.&lt;/li&gt;&lt;li&gt;Safety Shoes And Gumboots - Top manufacturer.&lt;/li&gt;&lt;li&gt;Industrial Safety Products&lt;/li&gt;&lt;li&gt;Road Safety Items&lt;/li&gt;&lt;li&gt;Cotton Rags Products&lt;/li&gt;&lt;li&gt;Cotton Waste Products&lt;/li&gt;&lt;/ul&gt;</t>
  </si>
  <si>
    <t>SSG Corporation was established in the year of 2014.  leading manufacturer of Designer Men Wrist Watch Modern Mens Watch Digital Unisex Watch etc.  specialized provider of Wrist Watch which is available in various range of designs and style.Our firm is offering Wrist Watch that is extremely demanded in the market for their superior finish and sturdy nature.These products are developed by skillful experts using the advanced material and advanced techniques. Our offered products are extremely used in the market for their reliable features and longer service life. highly engaged in trading and supplying a quality-approved range of Wrist Watch.</t>
  </si>
  <si>
    <t>Established in the year 2009 at Bahadurgarh (Haryana India) we &amp;ldquo;Tripti Engineering Works&amp;rdquo; are a well-known Manufacturer and Supplier of an exclusive range of PVCFootwearMouldsPU Footwear Moulds &amp;amp;Footwear Diessuch as PVC Footwear Moulds Footwear MouldsFootwear DiesPU Footwear Moulds &amp;amp; Dies and Gumboot Moulds. These products are fabricated using superior quality raw material and sophisticated machines under the supervision of skilled professionals. Our products are highly admired among clients for their unique features such as precise fabrication attractive look fine finish reliability longer service life and cost-effectiveness. Furthermore we offer these products in various sizes colors and designs and colors as per the specific needs of our valuable clients.\r\n</t>
  </si>
  <si>
    <t>We would like to introduce ourselves as machinery manufacturers for footwear industry.This is a New Delhi based company in business for the last 20 years. We have been making world class unit sole molding DOUBLE STATION machines to process TPR PVC &amp;amp; TPU material. We manufacture extrusion type as well as screw piston injection type machines. Our manufacturing facilities are equipped with the latest precision tools and the latestmachines to roll out a flawless product. Our engineering jobs are done on imported machines and the very best hydraulics and electrical are incorporated in the machines.Technocrat Mouldings Pvt Ltd is a renowned name is the field of Machinery Manufacturing   a New Delhi basedrganization manufacturing world class machines for over 2 decades Driven with a vision to provide the best in the area of footwear machinery and by combining engineering excellence and technical skills the company has carved a niche as one of the most noted manufacturers in its arena.We have been making world class unit sole molding machines to process TPR PVC &amp;amp; TPU material. We anufacture extrusion type as well as screw piston injec</t>
  </si>
  <si>
    <t>Every product handcrafted by artist is so unique and beautiful that when anybody see the product in hand it become hard to believe that these are handcrafted. Making laminations doing hand finish multiple coating of lacquer amd piano like finish the whole procedure is done with perfection. Measurement design and different operations are done so carefully that most of the items will show different wood grains to give a unique look but the size and shape will be so similar that everybody wonder about workmanship. We use latest tools and equipments for creating unique and amazingly products.\r\nWooden Desk Accessories Handcrafted Jewellery boxes Wooden clocks Golf Accessories are our main products which are widely liked in whole world.\r\nOur new venture Accessories&amp;rdquo; was started with a passion that we will create a new concept for lovers.\r\nIn 2013 we started accessories and given it name &amp;ldquo;Vino Strumenti&amp;rdquo; in Association with Nobilis Inc. USA.\r\nIn 2014 we started capturing the market and 2015 was a great year that in we have entered in all states in USA. You can find our products at most of the\r\nries gift stores</t>
  </si>
  <si>
    <t>Gupta Package Industries (GPI)situated in Haryana (India) near the capital city of India is one of the leading manufacturer and exporter of shrink films. It manufacturers PVC and LDPE shrink films besides polythene bags shrink bags three-dimensional bags etc.Established in 1990 in Delhi as a trading concern GPI today has world-class manufacturing facility which includes mixers extruders printers sealer-cutters etc. which can manufacture custom-made items of a very wide range.The unit which manufactures perhaps the widest range of shrink film in whole of India ventured into export business in 2006. Soon it got orders from Middle-east and African countries which transformed into long-lasting relationships whereby GPI was able to establish itself successfully in these two markets. The excellent quality of its product helped establish GPI as first choice of buyers.Today the unit which is looked after by an MBA from Indian Institute of Management Ahmedabad is a major source of shrink films for buyer throughout India and abroad as well. While it manufactures shrink film starting from 7mm in PVC which goes up to 1800mm in LDPE it trades in polyolefin and PET shrink</t>
  </si>
  <si>
    <t>Our organization \Sky Lark International\ was established in the year 2007 at Bahadurgarh (Haryana India) as a sole proprietorship firm. It is engaged in manufacturing and supplying the superior range of Non Woven Fabric Non Woven Bagsand HDPE Bags with Printing etc. Owing to exclusive features like attractive designs vibrant colors eco-friendliness and longer life our products find wide application in OEMs branding industry and promotional / advertisement companies. The Bags we offer are manufactured using excellent quality raw material which is procured from the named and trusted vendors of the market. Also the firm provides customized products and packing as per the requirements of our esteemed customers in various sizes designs and colors and deliver within the mentioned time period.</t>
  </si>
  <si>
    <t>Founded in 1955 Sterimed Group today has presence in the fields of Medical and Surgical Devices Industrial and Medical Adhesive Tapes Eco-friendly non-woven bags among others. At Sterimed Group we take pride in delivering quality consistently for over 60 years and growing on the trust and goodwill of our customers. Focusing on the future  expanding rapidly into newer products and geographies and are slated to be amongst the fastest growing homegrown companies in the country.\r\nSterimed has been a significant player in medical disposables and devices offering a range of over 100 products and catering to the needs of the medical fraternity for over 60 years.\r\nSTERIMED Group founded in 1955 has a major presence in the Medical Disposables in India. Sterimed has ventured into the field of Medical Disposables Industrial and Medical Adhesives Tapes. Today Sterimed Group with an annual turnover of INR 200 Million is one of the fastest growing groups in the country.\r\nCompany History and ProfileSterimed Medical Devices Private Ltd.a part of STERIMED Group founded in 1986 has been manufacturingMedical DisposableandSurgical Devicesto c</t>
  </si>
  <si>
    <t>WelCome To My Site S. Mobile Shop Sale &amp;amp; Service Started on 10 January 2007  Offring Mobile Phones Tablets Cell Phones Accessories Batteries Bluetooth Chargers. Software tools &amp;amp; Handset Spare Parts.</t>
  </si>
  <si>
    <t>Khandelwal Textileis a reputed company in the manufacturing &amp;amp; developing of Upper lining Interlinings Self-adhesive linings and printed fabrics for footwear bags and garment industries. Since the time of the inception the company has successfully gained a respectable position in its area of operation. Long innings of quality &amp;ndash; orientation has given the company an edge over the rest.Khandelwal Textilehas an industrial experience of more than 10years. Experience of almost decade has earned the company prestigious position in its business field. From the time of its origin the company has progressed fast. We specialize in high quality shoes lining interlinings self-adhesive lining prints etc.\r\n&lt;ul&gt;\r\n&lt;/ul&gt;</t>
  </si>
  <si>
    <t>We Samridha was established in the year 2015.  manufacturer of agarbatti such as herbal agarbatti sandalwood agarbatti and many more. We conduct regular quality control checks in order to test the products on various effective parameters and only the finest is made available to the clients. We have achieved considerable success in the global market due to our stringent as well as thorough quality control activities. We keep up with excellent blending of fragrances and quality eye catching packaging. All the products are manufactured in our modern manufacturing facility by using the latest techniques. We have provided healthy working conditions for our employees as we believe that human resources are essential for success of an organization.</t>
  </si>
  <si>
    <t>BP Textile was established in the year1986.  the leading Manufacturer and Supplier ofShirting FabricFashionable Polyester FabricDenim Fabric Viscose Lycra Fabric Poly Viscose Fabric Polyester Viscose Fabric Georgette Viscose Fabric etc.</t>
  </si>
  <si>
    <t>Shri Mahajan Synthetics (Regd)has been growing by leaps and bounds in the Textile industry from the last three decades. The company is thus known as an eminent Roto Micro Fabric Synthetic Fabric and Cotton Fabric Manufacturer Exporter and Supplier from India. OurISO 9001:2008 certificationis the testimony of our undying commitment towards delivering the best Synthetic Fabric and Cotton Fabric to the clients across the world.The company was established in the year 1981 in Balotra (Rajasthan India). The company has been running successfully under the competent guidance and support of Mr. Praveen Mahajan (Sankhlecha) the proficient Owner of the enterprise.</t>
  </si>
  <si>
    <t>Net Web Com Tech was established in the year 2010.  the leading Retailer of All types Computers Systems and Smart Phones. Some of our offered ranges of Mobile Phones are Intex Samsung Micromax Lenovo etc.  also engaged in offering Printing Services Like Coffee Mug Printing etc.\r\n the number one company engaged in providing Computer Systems to our clients. Easy to use operate and install offered range is widely demanded in offices and for personal usage. Moreover known for their low power consumption no maintenance and cost effectiveness this is widely acclaimed by our clients.\r\n\r\n</t>
  </si>
  <si>
    <t>SEPS is renowned as an independent global supplier of Electrical and Power Solution. We have been offering millions of Electrical parts and products at reasonable price. Because of our experience and engineering background we have now grown into India&amp;rsquo;s leading and most trusted retailer.\r\n\r\n leading importer exporter and supplier of Electrical Products like LED Bulb LED Tube Light LED Slim Panel LED Surface Panel LED Flood Light &amp;amp; LED Street Light Solar Street Light Solar Panel Solar Emergency Light LED Drivers CCTV Camera Power Supply LED Strip Light LED Display Boards Domestic Aatta Chakki and Wire. We deal in power bank also.\r\nWe collaborate with top distributors and suppliers based in Japan Singapore Hong Kong China Europe and Far East Asian Countries. We supply thousands of Electrical Parts and essential products for office school home and business establishments.</t>
  </si>
  <si>
    <t>Shanti Enterprises was established in the year 1986. Retailer Trader &amp;amp; Supplier of Carving Wall Clocks Stylish Wrist Watches Unique Wall Clocks etc. This clock is designed at par with the set industry standards by our skilled personnel using the finest quality raw material and latest technology.Our entire range is made available in a plethora of designs shapes and colours as per special client-specific requirements. Moreover it is tested on various parameters of quality for defect free delivery.</t>
  </si>
  <si>
    <t>Established in the year 2015 at Bengaluru (Karnataka India) we &amp;ldquo;Phalin Retails Private Limited&amp;rdquo; are a &amp;ldquo;Limited Liability Partnership Firm&amp;rdquo; engaged in trading wholeselling and supplying a superior quality range of Ladies Leggings Ladies Jeggings Ladies Kurtis Salwar Suitsetc. Under the leadership of our mentor \Mr. Nagendra Kumar\ we have been profitably providing high quality garments as per the requirements of our precious clients. We offer our products under the brand name of Phalin Fiona ShopNista etc. brands.</t>
  </si>
  <si>
    <t>\r\nFrom the ancient time  dependent on photography to preserve our golden moments and day by day this dependency is increasing. Photography is the best way to store the golden moments and frame them. These moments will be recalled years after years generation after generation. Hence an expert hand is needed to bring in perfection. As photography in various forms of life enters into the domestic wall; birthdays first rice-eating ceremonies (in bengali 'Annaprashan') marriages lectures conferences meetings and even funerals etc. people urges to store it for the future generation or to share those moments to their near and dear ones easily.</t>
  </si>
  <si>
    <t>M/SZealExim are a Sole Proprietorship firm and renowned as a prominent manufacturer and wholesaler of a quality assured range of Ladies Printed Stole Ladies Plain Stole Ladies Shawl Wool Washed Scarves and much more. We have established a vast production unit which is equipped with all the latest tools and machinery. We use only the best quality raw material to manufacture the offered range of premium quality products.</t>
  </si>
  <si>
    <t>We \Mumtaz Handloom\ established in 1972 as a Manufacturer of running Length Stoles Scarves Shawls Printed Shawls Handloom Fabrics Handkerchief etc. Our offered apparels are widely appreciated for their extra soft texture skin-friendly nature attractive craft work unique pattern shrink resistivity and perfect fitting. With the change in fashion and huge demand of our clients.We divide this unit in different section as per work function like designing craft work quality testing warehousing packaging and sales &amp;amp; marketing. In order to design these products in latest pattern we do intense market research and discover innovative ideas to come across client-satisfaction.</t>
  </si>
  <si>
    <t>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To touch each individual through our presence in every home and office\.\r\nThen came the era of Tablet PCs . i</t>
  </si>
  <si>
    <t>When it comes to fine Indian and Eastern-style jewelry experience makes all the difference. S. P. Saraf Pvt Ltd. is a family-owned business that's been passeddown from one generation to another. We've spent over four decades cultivating relationships with vendors all over the world and perfecting our designs. As a result you get to wear jewelry that's timeless and made with thefinest materials.Fine jewelry starts with the raw materials. We scour the globe to bring you the purest gold dazzling silver and the most preciousstones.</t>
  </si>
  <si>
    <t>Gulmarg&amp;rsquo;s legendary beauty prime location and proximity to Srinagar naturally make it one of the premier hill resorts in the country in addition to Pahalgam and to some extend Sonamarg in Kashmir.\r\n\r\nWhile Gulmarg is an all-weather resort with refreshing summer meadows and pastoral scenes to keep the camera busy the main reason to come here at least in winter is the off-piste deep-powder long-run skiing and snowboarding. The Himalayan resort of Gulmarg is one of the newest and increasingly popular ski destinations. Head here for the world&amp;rsquo;s highest gondola ski lift and eye-popping views</t>
  </si>
  <si>
    <t>WHOHistorically \GKD\ stands for quality. One of its own kinds in Eastern India established in 60's by lateSree Gokul Krishna Dey. GKD is the first trader of rice mill on engineered approach comprehensive planning right performance and standardized parts.We established an engineering unit (GKD ENGINEERING WORKS) in the year 2008 to maintain quality through manufacturing and render service of the supplied parts.AtGKDthe watchword is reliability and strict quality control technical superiority and adaptability hands on experience a committed workforce and systematic planning have together resulted in excellence in achievement over the years. We have supplied materials to almost 95% rice mills in West Bengal(Burdwan Bankura Birbhum &amp;amp; Hoogly district). In addition to this we have also supplied materials &amp;amp; equipments in others state like Jharkhand Bihar Orissa.</t>
  </si>
  <si>
    <t>Deb's Creation(founded in the year 2010) is firm of unique ideas and concepts regarding designing(vehicles decals banners t-shirt printing labels mobile graphics brochure Designing &amp;amp; printing Catalouge designing &amp;amp; printing Logo Design).Deb's Creation is a Govt. Registered Unit. offering our client an excellent quality range of Customized Decals for 4 Wheeler &amp;amp; 2 Wheeler. These Customized Decals for 4 Wheeler &amp;amp; 2 Wheeler are manufactured from qualitative range of raw materials. These Customized Decals for 4 Wheeler &amp;amp; 2 Wheeler are offered in variety of designs shapes sizes and colours. Our assortment of Customized Decals for 4 Wheeler &amp;amp; 2 Wheeler are available at most competitive prices.</t>
  </si>
  <si>
    <t xml:space="preserve"> pleased to introduce ourselves as one of the reputed distributors here in India for broadcasting equipment.Shashi Enterprises is a renowned specialist company in providing Film Broadcasting and communication solution to the Indian Market with a major thrust on Film and video equipment. Its endeavor is to help end users in capturing events as it is without any distortions and delays.To realize the quest to enhance Film / Video quality in all aspects Shashi Enterprises has joined hands with the global leaders like Snell Ltd Sachtler O'Connor Gigawave Egripment BV MovieTech AG Petrol Bags Plura Broadcast Inc Schulze-Brakel GmbH ClearCom Carl Zeiss Lastolite Mitsubishi Electric PAG Litepanels etc. to name a few. Their product range also includes Film / TV Camera Stabilization systems from Glidecam Industries and Sachtler Artemis range.For years now the name Shashi Enterprises has been synonymous with the best in the industry. The equipment distributed by the company has stood the test of time and have earned a well-deserved reputation for dependability and high performance. Complementing its superior product range the company offers a well-knit mark</t>
  </si>
  <si>
    <t>Having 6 years of experience &amp;ldquo;NAVYA EXPORTS&amp;rdquo; is a reckoned manufacturers and exporters of decoratives and fashionable items like Cushion Covers Ladies Embroidery Suits Sarees Jewellery Box Christmas Decoratives Halloween Items Cane Baskets Cane Furniture and Ladies Western Dresses. Our collection are widely applauded by our clients for its fine finishing uniqueness and aesthetic design. Our assortment of products does not only match to the optimum quality but also renowned for durability and less maintenance. We have with us a highly proficient team of professionals and a proper working environment enabling us to fulfill the artistic requirements of numerous clients based all over the globe. Our clients that are spread all over the world are contented by the impeccable quality of the products and their delivery within the committed time frame.</t>
  </si>
  <si>
    <t xml:space="preserve"> leading Original Diamond and Gold Jewellery suppliers and manufacutrer in Indiafor Best Diamond and Gold Jewellery and Best Solitaire inquiry call us.for Best Gold Jewellery and Diamond Jewellery in India For Diamond jewellery and Diamond suppliers in India Canada USA Nigeria Dubai.You can contact us.</t>
  </si>
  <si>
    <t>Team Skylark India has been providing industry leading treatment methods for termite protection andpest control in Indiasince 2008. Family owned and locally operated we treat our customers like our neighbors because that's what they are. When you call you will not be connected to a call center across the country. Your call will be answered by a real person in our office in your own city.\r\nWe at Skylark Pest Management Services feel a commitment to provide the absolute best possible service to our customers at a reasonable price. We have a basic interest in the customer one that includes honesty the prudent use of chemicals efficient service and only the utmost reliability in every shape and form.\r\nSkylark pest management servicesis a renowned company which provides a wide range of Pest Control Treatment from a small eradication job to a full pest prevention service. The organization is headed by Ex-Army officer Mr. Om Prakash Gangwar and has a team of technically qualifies and experienced staff working in the field &amp;amp; office. The company has garnered an extensive clientele over the years and is experienced in every facet of the pest contro</t>
  </si>
  <si>
    <t>Era Radios has massive experience in this business. Our motto has always been timely service best quality and optimum cost.  in touch with our customers through quality performance service and assistance. Bringing the best of value to our customers we also care as much about our customers. We value the trust and beliefs vested in us by our clients and professional contacts and provide a dedicated service with an honest and direct approach in all our dealings. We deal in AC Dealers. Contact us for further details.\r\n</t>
  </si>
  <si>
    <t>Fashion Handloom is establish in 2014.  the leading Supplier and Manufacture of Cotton Dress Material Antique Dress Material Handloom Kurtis Handloom Bedsheets etc. The products such as Men Garments Ladies Garments Polo T-shirt T-Shirt and Shoes Items are manufactured as per the prevailing market trends giving strong emphasis on every specification of international standards. This carves out some special features of finish style comfort and longevity in regard to the aforementioned products.Apart from all these we make sure to carry stringent quality tests in order to ascertain the optimal productive worth of the fashion apparels in terms of anti-shrinkage colorfastness and durable stitching.</t>
  </si>
  <si>
    <t>Incorporated in the year 2000 Bargarh (Odisha India) we &amp;ldquo;Sambalpuri Fashion&amp;rdquo; are a Proprietorship Firm indulged in Manufacturing and Wholesaleroptimum quality Sapta Cotton Saree Printed Cotton Suit Patterned Cotton Shirt Pasapalli Cotton Dress. Under the direction of our mentor &amp;ldquo;Surulal Nayak (Proprietor)&amp;rdquo; we have been able to achieve a reputed name in the industry.</t>
  </si>
  <si>
    <t>Vijay laxmi Handicrafts was established in year 1999 and a name of Indian culture. A well-known name of manufacturing of Exclusive handicraft bags Ladies purse and Ladies bags etc.  indulged in providing a high quality assortment ofLadies Pursefor our clients. These products are accessible in a variety of colored options and various designs.\r\nIn addition this diversity can also be enhanced as per the exact requirements of the clients. Henceforth our obtainable products are very much admired in the marketplace owing to their long lasting nature diverse range of colors and inexpensive prices. These purses are designed especially for ladies. They are stylish and available in many specifications. They are cost effective in rates.\r\n</t>
  </si>
  <si>
    <t>Hotel Marwar is located on N. H. 15 at Barmer on the Jaisalmer Road.It is 4.5 kms from the city centre Railway Station and Bus Stand. It is well set back from the main road has good security at the entrance Gate with C.C. T.V. Camera Fire Fighting equipment on all floors.</t>
  </si>
  <si>
    <t xml:space="preserve"> a leading photocolor lab in barmer the oil city of rajasthan.  situated in heart of city just opposite to the railway station of barmer.  a big group and krishna color lab is a part of that group.We have three hotels in barmer to suit the requirement of every person including facilities and his pocket. Our hotels are krishna international hotel krishna and hotel krishna white palace.Our color lab is the oldest in barmer and is equipped with modern technologies of photography. Our team is expert in any work that belongs to photography. It is the relation that we had made space in heart of the people.</t>
  </si>
  <si>
    <t>Started in 2012 with very small amount but big vision to provide only the unique and best imitation jewellery at most affordable rates worldwide.\r\n\r\nInitially selling only earrings in retail to limited areas now with the god grace and overwhelming response of our customers  selling worldwide with wide varieties of Peacock Polki collectionBraceletsPearl Polki Earrings and Kundan collection.\r\n\r\nOn our e-retail platform &amp;ndash; newandamazing.net we always focus on delivering the amazing products with amazing services and strive to make each customer interaction ordering convenient online payments on time shipping; a pleasurable experience for our customers.</t>
  </si>
  <si>
    <t>Maa Kali Gahanalaya (MKG)is a Barpeta based 100 year old Gold jewellary manufacturing company. MKG is known for its product design  originality and product quality for years. MKG started manufacturing Assamese jewellery a decade back and it's became one of the most trusted name in Assam. MKG is promoting Assamese Jewellery and culture out of Assam specially in Delhi.\r\nLooking at the huge response from customer from Assam and outside Assam MKG has decided to go online to promote Assamese jewellery to entire world.</t>
  </si>
  <si>
    <t>Capital Electronicswas started 66 years ago by Mr. Anand Swarup Agarwal(Managing Director).\r\nInitially it was the first chain stores of its kind in India.\r\n'Capital Electronics' is brandname of 'Anand &amp;amp; Co ElectronicsPvt Ltd' with chain of retail showrooms in greater Kolkata Basirhat 24-Paraganas(N) and Haldia.\r\nIt isprofessionally supported by HissonPrashant Agarwal(Director) and a team of professional managers.\r\n'Capital Electronics' today is a household name and most trustwrothy seller and service provider ofElectronics and Computersitems and appliancessuch as LCD TV Appliances Mobiles Computers  Furniture.\r\nCapital Electronicsfeels proud in catering to both end consumers and corporates and offers an unique unmatched instalment schemes and exchangeschemes.\r\nCapital electronics through its VIP outlet offers service of mobile phones of all reputed brands.</t>
  </si>
  <si>
    <t>OMEGA OVERSEAS isan Eco-friendly bags manufacturing &amp; exporting Company in India. We manufacture and supply Reusable shopping bags Promotional bags Reusable tote bags Promotional tote bags Cotton drawstring bags Canvas drawstring bags Canvas grocery bags Canvas tote bags Printed shopping bags and Conference bagsfrom Kolkata. We supplybest quality 100% Eco friendly natural products to our clients.Our all products are divided into few categories such asCarry bags promotional bags conference bags &amp; Fashion bags. We have various types of carry bags which are made of jute cotton canvas and juco. Cotton carry bags are light weight cheap and foldable. Laminated jute carry bags are durable cheap but not foldable. Non laminated jute carry bags are very cheap durable and foldable eco bags. Canvas carry bags are heavy little costly and foldable eco bags. Our all carry bags are 100% Eco friendly and reusable. manufacturer and exporter ofCotton Shopping Bags Cotton Promotional Bags Cotton Drawstring Bags Cotton Grocery Bags Canvas Shopping Bags Canvas Promotional Bags Plain Canvas Tote Bags Canvas Fashion Bags Jute Shopping Bags Jute Promoti</t>
  </si>
  <si>
    <t>Bhoomi is a manufacturer exporter and dealer of Spices and Herb-based products. The organisation is a group of professionals which includes extraction technologist pharmaceuticals scientists botanist financial marketing and management peoples.\r\nBhoomi team which has a long standing commitment to herbal products and its research and development decided to set up its plant to manufacture herbal based products. Bhoomi is traditionally environmentally by way of location and strength of promoters is ideally suited to pioneer herb based solutions to this industry at most competitive rates in market.\r\nBhoomi is a market-driven technology-based quality-oriented customer-centric natural products manufacturing company producing a wide range of plant-based ingredients like herbal extracts oleoresin essential oils phytochemicals aromatics and natural colours for pharmaceuticals nutraceuticals culinary cosmetics perfumery and industrial applications.\r\nThe promoter of Bhoomi Mr. Atish is also the director of Puma Global Textile Park Ltd. It is one of the biggest garment manufacturing facility in India located 10 Kms away from Basmat having all the requir</t>
  </si>
  <si>
    <t>Within a short span of timeB.D. Agricare Pvt. Ltd.has touched new heights of excellence in both domestic and international markets.  the prominent Manufacturer Supplier and Exporter of Packaging Bags and Food Grains. By combining the latest technology with the traditional methods  able to produce quality range of products.  working with the sole motive of setting an example of perfection and quality services. Moreover with our overseas links  successfully catering to the diversified demands of the clients present all across the globe.The company was founded in the year 2011 in Basti Uttar Pradesh (India).  dealing in the Agro-based products from last 25 -30 years. Moreover the visionary thought farsightedness and rich experience ofMr. Krishna Murari Gupta(CEO)Mr. Uma Shankar Gupta(Director) &amp;amp;Mr. Suraj K. Gupta(Director) has helped the company in achieving several milestones. &amp;ldquo; into the space of agro based industries for the past 25 years dealing and trading in all kinds of agricultural produce. we have moved from strength to strength with the visionary thought farsi</t>
  </si>
  <si>
    <t>PACEWALK is one of the leading internet marketing companies offering a wide array of internet marketing services to enhance the online visibility of the businesses.AGood and professional web designplays an important role to showcase your business online.We have experienced creative and multi-talented team which offers best and satisfactory work to the customers from India or rest of the world. People around the world trust our innovations and servicesAs a complete online marketing company we extend distinct web marketing services to promote your website and to gain new clients and customers.Services we offer:&amp;middot; Website Design &amp; Development&amp;middot; E-commerce Web Solution&amp;middot; Software Development&amp;middot; Mobile App Development&amp;middot; Graphic Design | Logo Design&amp;middot; Video Animation | Flash TV Ads | Video Wedding Invitation | Explain</t>
  </si>
  <si>
    <t>Farah boutique has started from january2011. It deals with women ethnic wear and an exquisite range of embroidery suits lehngas anarkali suits full range of cotton suits etcetera. We deals with people residing in india and other countries.we deals in party wear suitsanarkali suitslehengaskurtis.....all types of machine and hand embroideryblock paintingstitching centerwe deals in party wear suitsanarkali suitslehengaskurtis.....all types of machine and hand embroideryblock paintingstitching</t>
  </si>
  <si>
    <t>&lt;p align=\justify\&gt;The Leather Home a well-acclaimed company successfully delivering unmatched quality Leather Products is locted inBathinda Punjab (INDIA)is among the most trusted names in the Leather industry. With years of expertise constant upgradation of leather infrastructure coupled with induction of new techniques The Leather Home has virtually become a synonym of the most dependable quality leather products provider.The Leather Home specializes in leather products consisting ofLeather Shoes Sandals Purses Wallets Bags Belts Car Seat Covers and other innumerable leather products. This made possible only due to use of all innovative leather techniques and the latest leather infrastructure available with The Leather Home.Our designers mesh traditional designs with modern styles to evoke unique appeal and to go beyond the expectations of our clients. Our principal aim is to improve our quality and serve our clients better. To accomplish this we have Quality Control Managers who maintain a strict vigil on the quality at various factory premises. With client base in India and across globe The Leather Home vouches only one thing-quality leather</t>
  </si>
  <si>
    <t>PAWAN SONSis not only promise  but also guaranty for cheap rates with high quality products.It is an authentic and unique brand which stands not only for product competence but also emotions and desires of people.We focuses on the lower class to the higher class customers and covers the all classes of society.</t>
  </si>
  <si>
    <t>Insan Trader established in the year 2014.  leading Manufacture and Trader of Ladies Designer Kurtis Mens Jackets Men Shirts etc. Offered to the customers in a number of standard fits and sizes these Men's Shirts can be availed from us at comprehensive prices.In order to fulfill the needs of the customers we have taken care of the modernity of the designs and maintained complete quality. These shirts are fabricated using excellent quality fabrics offering elevated comfort in any season and are ideal wear for daily wearing.</t>
  </si>
  <si>
    <t>Mahaveer Plastic Industries was established in the year of 1991.  Manufacturer &amp;amp; Supplier of Plastic PP Bags Blue Plastic HM Bags Plastic LDPE Bags White Plastic LDHM Bags Plastic LD PP Bags Plastic LDPE Bags. Since our establishment in this industry we have become readily indulged in presenting to the customers a wide spectrum of LDPE Plastic Carry Bags. In compliance with the standards pre-defined by the industry these are made using premium quality material along with modern tools. Besides this these could be purchased from us at immensely affordable rates in multiple stipulations.Known us as we well known organization  engaged in offering a quality range of LDPE Bag to meet the demands of our customers. All these bags are finely designed and are available in different sizes. The bags are well known for their strength wear and tear resistance and long lasting nature. Moreover these are offered at competitive prices to our customers.</t>
  </si>
  <si>
    <t>Established in the year 2016 we &amp;ldquo;Shreenath Enterprises&amp;rdquo; are engaged in manufacturingan extensive range of Branded Replica BagTravel Bag Mobile Purse Ladies Bag ladies replicahand bag Duffel Bag gents purseladies branded replica sling bag etc. Situated at Beawar (Rajasthan India)  a Sole Proprietorship firm offering a high quality range of products. Under the far-sightedness of &amp;ldquo;Mr. Mahendra Singh&amp;rdquo; we have been able to satisfy varied needs of our clients in efficient manner.</t>
  </si>
  <si>
    <t>An amazing range of designer salwarkameez anarakalikurtis in belgaum india.</t>
  </si>
  <si>
    <t>Based in Belgaum since 1964 Ajit Poha Mill is a trusted producer distributor and wholesaler of the finest grade Belgaum Medium Poha (Avalakki) PathalPoha (Avalakki) Deluxe Paper Poha (Avalakki) Belgaum Basmati Rice and Roasted (Bhajaka) Poha. Quality is something which we take pride in. Our products are highly appreciated for their great taste and health benefits. For efficient business operations  blessed by an ultra-modern infrastructural set up that covers a large area. This vast infrastructure unit is categorized into diverse segments including quality testing administrative salesmarketing warehousingpacking and logistic.\r\n\r\nOur company also provides our clients easy payment option to simplify hassle-free transactions and provide products within the promised time frame. We have become the best choice among our customers by following ethical business policies with chemical free products wide distribution network and client centric approach. Our company is well equipped with a spacious warehouse which is designed aptly. This warehouse has an ample storage capacity to preserve our food products before it is delivered to the customers. All ou</t>
  </si>
  <si>
    <t>Rachana Computers was established in the year 2000.  the leading Manufacture Supplier &amp;amp; Trader of CCTV Camera Cable LED Panel Light &amp;amp; Laptop Bag. We offer optimum quality CCTV Camera Cable that is widely used for both indoor and outdoor use to protect important data and hardware. Manufactured using the best quality components and the latest technology this is designed by our vendors with high precision in order to meet the international quality standards.Each light that we offer is designed and made to perfection under the due guidance of our sedulous professionals. Our team members make these lights available in different models and specifications therefore suiting the preferred demands of customers.  sophisticated manufacturers suppliers and traders of Laptop Bag. They are manufactured using high quality materials in a mechanized way.</t>
  </si>
  <si>
    <t>Welcome To Kidztown Boutique. We Provide All Types Of Kidz WearBoolan FrockesBoolan CapBaby ClothesBaby Wear Shoes etc.</t>
  </si>
  <si>
    <t>&lt;p align='justify'&gt;We Shree Guru Opticals supply wide range of optical to our reliable customers. Shree Guru Optical offers wide range of stylish and contemporary eyewear through exclusive optical stores across the country. We provide a wide selection of fashionable designer and trusted brand name frames prescription lenses sunglasses and contact lenses all at low prices that will make your eyes and your wallet happy. From kid&amp;rsquo;s glasses to contact lenses and discounted designer frames our huge selection and great prices keep you looking your best and seeing your best while saving you money.\rWe offer you the best place and the most sophisticated state-of-the-art equipments to get your eyes tested. Here you will be under the care of qualified optometrists and eyes tested with state-of-the-art computerized facility. We deal with renowned brand of glasses such as Ray-Ban Fast Track puma Zeiss and Essilor Lens at market leading price.</t>
  </si>
  <si>
    <t>Mohan Garmentis situated in Bellary Karnataka (India) and seen a significant growth in a short number of years.  capable of addressing bulk and urgent requirements of the customers with ease.FacilitiesEquipped with the latest manufacturing technologies we have state-of-the-art-infrastructure.  capable of quick production to address the urgent requirements; in the promised time frame. We have segregated units that include : \r\n&lt;ul&gt;\r\n&lt;li&gt;Production Unit&lt;/li&gt;\r\n&lt;li&gt;Testing Unit&lt;/li&gt;\r\n&lt;li&gt;Storage Unit&lt;/li&gt;\r\n&lt;li&gt;Packaging Unit&lt;/li&gt;\r\n&lt;li&gt;Logistics Unit&lt;/li&gt;\r\n&lt;/ul&gt;\r\nWarehouseIn our spacious warehouse we store the entire lot of products in a secured manner away from various damaging factors such as moisture sunlight and others. Our warehousing unit is installed with all required facilities which are important for safe storage of the products.NetworkWe have established a huge network in a short span of time to ensure customers across the globe obtain the Menswear we offer within the promised time. Because of this  able to deliver the order to any desired location with ease.\r\n</t>
  </si>
  <si>
    <t>With online shopping there&amp;rsquo;s always a sale discount coupon or cash-back offer just around the corner. Whether you are shopping from Amazon Flipkart or any other online retailer you get to save a lot with cashbacks deals and coupons from CashBacksDeals.com across a wide range of categories including clothing shoes gadgets electronics home improvement travel and more.CashBacksDeals.com is not like the regular coupon websites in India in that it also offers additional savings on top of the coupon offers through attractive cash-backs. All these add up to make your overall online shopping savings unique and higher. We bet savings would have never been this easy before.</t>
  </si>
  <si>
    <t>Our Core Services &amp;amp; Solutions\r\neLearning and Learning Management Systems (LMS) Solutions\r\nWe implement eLearning and LMS solutions and are well versed with &lt;i&gt;SCORM TinCan and LIS &lt;/i&gt;standards. We offer solution delivery experience and expertise on &lt;i&gt;Moodle Totara LMS and SumTotal &lt;/i&gt;platforms and integrating them with third-party applications for customized B2C and B2B solutions. Our team is experienced in building &lt;i&gt;single-tenant &lt;/i&gt;and&lt;i&gt; multi-tenant&lt;/i&gt; LMS systems and understands various business scenarios and technical challenges in designing and implementing such systems for customized requirements.  well versed with business specific implementation of LMS requirements such as &lt;i&gt;Student Management Portfolio Management Course Management Course Enrollment (including Automatic Enrollment) Assignments Quizzes Certifications Social Media integration Virtual Classrooms and Recorded Libraries Reporting and Dashboards Cloud integration (Google Drive Amazon S3 ..) for Storage&lt;/i&gt; etc.\r\n\r\neCommerce Solutions\r\n an experienced team of eCommerce site developers especially on &lt;i&gt;Magento OpenCart and Shopify&lt;/i&gt;. We worked on p</t>
  </si>
  <si>
    <t>Akshara Software Technologies is one of the best real time training institutes in Bangalore. having dedicated trainers for all our courses who can spend enough time with students.As of now  conduction SAP FICO Real Time Training In Bangalore  SalesforceTraining In Bangalore  Big DataTraining In Bangalore  HadoopTraining In Bangalore  SqlTraining In Bangalore  Oracle SQLTraining In Bangalore  AWSTraining In Bangalore  Amazon Web ServicesTraining In Bangalore Software Testing Training In Bangalore Selenium Training In Bangalore  InformaticaTraining In Bangalore SAP FICO Real Time Training Bangalore classes in HSR.</t>
  </si>
  <si>
    <t>Our companyTirumala Fashionswas eshtablished in the year 2014.  leadingManufacturer of readymade garment.Our customers can avail a range of ladies shirts.These shirts are beautifully designed and tailored using the finest grade fabric with the aid of advanced machines under the guidance of our deft designers in order to meet the latest fashion trends. The offered shirts are beautiful in look and can be worn at formal as well as informal meetings. Besides theseLadies Shirtsare available in vivid sizes colors and designs at affordable prices.</t>
  </si>
  <si>
    <t>Established in the year 2013 at Bengaluru (Karnataka India) we &amp;ldquo;CubistryTeck Solutions&amp;rdquo; are known as the well-known service provider engaged in offering services like PortableCMM Inspection  3D Printing  Jewelry Printing  3D Scanning  Reverse Engineeringand Metal Prototyping . In order to render these services  equipped with highly advanced systems that are installed with latest software platforms.  also backed by highly knowledgeable and skilled professionals who make it easy to render these services in a precise manner.</t>
  </si>
  <si>
    <t>Established in the year 2013 at Bengaluru Karnataka we &amp;ldquo;VI3 Technologies And Consultants&amp;rdquo; are a Sole Proprietorship (Individual) based firm engaged as the trader of CCTV Camera Biometric System CCTV Camera Cable and many more. These products are stringently examined on various quality parameters before final dispatch. Under the supervision of &amp;ldquo;Karthik (Proprietor)&amp;rdquo; we have gained a huge client base in the market.</t>
  </si>
  <si>
    <t xml:space="preserve"> now able to get any number of bags made to order by some less fortunate people of urban Bangalore who are eager to earn some supplementary income. Jus let us know the size type and price range. We shall provide it.\rThe entire proceeds of these items made by the people are utilised for providing dignity to girls/women in the form ofeco friendly economically pricedsanitary pads</t>
  </si>
  <si>
    <t xml:space="preserve"> Miruthula Retail LLP has been counted amongst the most trusted names in the market and commenced in the year 2015 as a Partnership based firm. The headquarter of our organization is situated at Chennai.  efficiently involved in wholesaling and trading a superb quality range of Ladies Top Ladies Salwar Suits Ladies Cotton Kurti and many more.</t>
  </si>
  <si>
    <t>Incorporated in the year 2014 &amp;ldquo;Fast4ward&amp;rdquo; is one of the most reputed companies in the market.  working as a Partnership based entity. The headquarter of our business is located at Bengaluru Karnataka (India).  one of the leading Manufacturer and wholesaler of this domain engaged in offering a wide range of products such asCorporate Gifts Travel Bag Men's T-Shirt School Bag and many more. Our products are widely known for their durability and designs.</t>
  </si>
  <si>
    <t>A module that especially designed to offer ourclients the most luxurious brand of corporate uniform. Each season we introduce an exciting new collection of high-quality safety shoes and equipments. Our objective is to develop the unique trend and enrich the world of safety shoes by combining excellence quality and tradition with the sophisticated and industrial tastes.In every company there is an ideal that makes it unique. For us at INDUSTRIAL FOOTWEAR AND SAFETY WEARS that ideal is quality: the distinguishing marks of all our actions our competitive edge and the basis for every investment dedicated to this mission together with experience personal skills and knowledge of the market and product are the secrets of our success.Ous main clients are industriesworkshopsfactoriesconstruction siteshotelsrestaurantsschoolsinstitutions in all major cities of south INDIA. Our aim is our customer's satisfaction and we will do everything possible to try ensuring that all orders delivered promptly. We pride ourselves on being competitive and providing a good service.</t>
  </si>
  <si>
    <t>Wrenzeal Solutions was formed in 2013. The company has focused towards gratifying the ever rising expectations of customers. Thus indulged itself in formulating trading distributing and supplying a comprehensive range of Nano Coating Solutions. The company is sole importer and distributor of NANO4LIFE&amp;rsquo;s Nano Coating solutions in India. NANO4LIFE&lt;sup&gt;&amp;reg; &lt;/sup&gt;the German product is pioneer in Nano Technology Coating Solutions.Surfaces treated with NANO4LIFE&lt;sup&gt;&amp;reg;&lt;/sup&gt; magically become Easy to Clean durable and powerfully stain resistant on porous and non-porous surfaces alike without altering the breath- ability properties of the surfaces. NANO4LIFE NANO4LIFE&lt;sup&gt;&amp;reg;&lt;/sup&gt; is an ISO9001:2008 certified company in the production of Nanotechnology products. Nano4lifeIndia (WSPL) supplies coating solutions such as Stone Coating Glass Coating Bath Care Coating Chrome Metal Coating Car Protect Coating Car Glass Coating Toilet Bowl Coating Rim Coating Plastic Coating Yacht Coating Shipinox Coating Deck Wooden Coating Textile Coating Shoes Coating Wood Coating and also 9H ceramic coating.</t>
  </si>
  <si>
    <t>Mars Clothing Incestablished in the year2004as aSole Proprietorship firmwith an aim to please its customers. Since our inception  engaged in offeringwiderange of women&amp;rsquo;s traditional wear. From our operation headquarters located atBengaluru Karnataka (India)we run our business activities very smoothly and perfectly. Our products range includesLadies Kurti IndianSareeandLadiesLeggings. We have expanded our activities gradually to become the pioneers in garment industry under the leadership of our reputed proprietor. Our offered range is developed using skin friendly fabric and advanced technology. We provide these products to customers in various sizes colors and patterns. With the use of advance technology machinery and equipments we accomplish our assignments with perfection.</t>
  </si>
  <si>
    <t>Hasthakriya is the partnership firm established in the year 2003 in Bengaluru Karnataka (India).  a trusted name in corporate gifting and promotional wear manufacturing Corporate apparelslikeRound Neck T- Shirt Polo T-Shirt Winter Jacket Men&amp;rsquo;s Sweatshirt and many more. The main objective of our firm is to provide our esteemed clientelewith superior quality products.In a span of 13 years among top corporategift providerswith the vision toprovide premiumquality commodities at affordable prices.Our key customerslike Cisco Systems Hewlett Packardhave beenopting for our Products since past 10 years.Keeping quality as the first preference an extensive range of goods are available with us for corporate gifting Requirements of our clients.</t>
  </si>
  <si>
    <t>M.Vivekanandha Founder and Proprietor of Vivekanandha Sarees. Vivekanandha Sarees a leading name in the world of Silkcotton Sarees was established in 1983 Vivekanandhais retail wholesale manufacture of silkcotton  polycotton cotton and silk sarees and other etc.we weave 9 yards sarees also. We take order sarees such as Wedding Upanayanam Sashtiyaptha pooja Sumangali Pooja Uniform Sarees etc. His creativity is brought out in exclusive designing of the saree. The stunning creation should be seen to be believed. For us it&amp;rsquo;s not mere a business of clothes here our emotion attach with our work and we satisfied only when our customer satisfied&amp;hellip;. Weaver to wearer - vivekanandha</t>
  </si>
  <si>
    <t>For over 7 decades now Vijayalakshmi has upheld its tradition of bringing you one of the most prized possessions to the Indian woman her sarees.Beautiful designs elegant drapes exquisite colors we transform this simple 6 yards of cloth into a breathtaking masterpiece.Our endeavour is to capture the rich legacy of Indian art culture and heritage in our products. So go ahead wear a Vijayalakshmi Creation and celebrate the resurrection of tradition the Vijayalakshmi way.\r\nSince 1920 Vijayalakshmi Silks and Sarees - a name synonymous with quality and authenticity in the business of sarees - has a long and illustrious journey of over nine decades. During this journey Vijayalakshmi Silks and Sarees has mastered the art of balancing blending and innovating the traditional splendour of attire passed down from the yesteryears with modern day trends and tastes. Combining the best of traditional values and present day styling Vijayalakshmi presents old favourites like KancheepuramsBanarasi silk sarees Uppadas Gadhwal Patola Jamavar Jamdhani and Kathan. Latest collection ofDesigner silk sareesis also available in Vijayalakshmi Silks.\r\nAlso along with an</t>
  </si>
  <si>
    <t>Our company S Kapurchand Sons was established in the year 1946.  wholesaler of ladies sarees.Our team of skilled tailors design these sarees using high quality fabric and with the aid of latest stitching equipment keeping in mind the ongoing fashion trends. We stringently inspect these sarees on various quality parameters to ensure that only flawless products are offered to the clients. Thesesareesare available in various color combinations to suit the needs of our valuable customers.</t>
  </si>
  <si>
    <t>Established in the year 2013 at Bengaluru (Karnataka India) we &amp;ldquo;Y Fore Bags Industries&amp;rdquo; are a Proprietorship Company engaged in manufacturing premium quality Laptop Bag Unisex Cap etc. Under the direction of our mentor &amp;ldquo;SHADAB AZAM (General Manager)&amp;rdquo; we have achieved a valuable place in this industry.</t>
  </si>
  <si>
    <t>&lt;ul&gt;\r\n&lt;li&gt;Home&lt;/li&gt;\r\n&lt;li&gt;latest collection&lt;/li&gt;\r\n&lt;li&gt;Contact&lt;/li&gt;\r\n&lt;li&gt;our products&lt;/li&gt;\r\n&lt;/ul&gt;\r\nwe manufacture mens formal shirts in regular fits and slim fits in both full sleeves and half sleeves\r\nwe make all trendy fashion designs as well as sober designs which suits to all age.\r\navailable sizes- 36-38-40-42-44.\r\n???</t>
  </si>
  <si>
    <t>Infobags Technologies was incorporated in the year 2013 as partnership firm. Our firm is engaged inTrading Supplying Distributing Wholesaling and RetailingofIR Dome Cameras Bullet Cameras Digital Video Recorders LED Array Dome Cameras Intelligent Hidden Cameras IP Cameras IP Dome Cameras Security Cameras IR Bullet Cameras Camera Stand CCTV Camera Wires Network Video Recordersand many others. Our firm is professionally supervises product developer safety surveillance solution provider building automation system. We give our prime attention to quality control standards and dynamic working patterns for meeting customer&amp;rsquo;s requirements. We try to comply with international quality benchmarks for maintaining strict quality. Our products are highly inculcated with the features desired by our clients. This helps us to be more clients specific.</t>
  </si>
  <si>
    <t>I take the privilege to introduce myself .\t\tI have played Cricket up to 2nd Division &amp;amp; Represented as Captain in CLASSIC CRICKET Club &amp;amp; BANGALORE OCCASIONS Cricket Club.\t\tI have played under the former Cricket Captain of KARNATAKA Sujith Somsunder &amp;amp; under the Supervision of Mr. R.ANANTH &amp;amp; K.G.SHEKAR [Former Ranji Players] after my Playing days I have in Umpiring &amp;amp; have done Umpiring under the watchful eyes of Mr. SATHYAJITH RAO International Indian Umpire.\tI have also umpired for Major Schools Colleges Factories &amp;amp; Corporate Cricket Tournament&amp;rsquo;s.\tI have officiated for Cricket Academies like MR. ROGERBINNY SADANAND VISHWANATH [Former Indian Players] &amp;amp; MR. P.V.SHASHIKANTH [FORMER KARNATAKA CAPTAIN].\t\tI am glad to say that I have also officiated some of the International Cricket Tournament&amp;rsquo;s in INDIA for the teams like SRILANKA BANGLADESH AUSTRIA &amp;amp; SINGAPORE.\t\tSince 2005 onwards Pride Sports had started organizing Corporate Cricket Tournaments in the name of &amp;lsquo;&amp;rsquo;PRIDE CUP&amp;rsquo;&amp;rsquo;.</t>
  </si>
  <si>
    <t>Our company AR Plastics was established in the year 2012 with a sole motto to deliver excellent quality products to our customers.  a Sole Proprietorship based firm and have located our headquarters at Bengaluru Karnataka (India).  instrumental in manufacturing a wide range of products such as BOPP Bag Packaging Bag Plastic Bag BOPP RollNonwoven-Zipper saree box cover bagsPVC Zipper bagsSaree cover bagsD cut with ZipperTransparent PVC Dress &amp; sarees box BagsPoly Bag and Poly Cover. These products are tested on various quality parameters to ensure a defect free range.</t>
  </si>
  <si>
    <t>Kamdhenu sports is over 50 years old and is dealing in wide range of sports goods  sports wear  shoes  swim wear  fitness &amp;amp; healh equipment  trophies &amp;amp; medals .  distributorsfor all leading international brands. the major suppliers of all sports item throughout all institutions and Various sectorsover south india.</t>
  </si>
  <si>
    <t>Established in 2014 Spicelot.com is an e-commerce market place for sellers and buyers of handicrafts gifts handmadejewelleryand variety of ethnic collections.\r\n   Through Spicelot.com we help the customers explore a wide variety of crafts by the gifted artisans of our soil. We realize that there is much more with India&amp;rsquo;s rural artisans their creations seldom reaches theneighbourhood. At Spicelot.com we help the customer reach those mind blowingworks which would definitely redefine home decoration concepts.\r\n   Now login to SPICELOT.COM and shop on-line for carvings on wood &amp;amp; metal handmadejewellery gifts spices wooden toys and much atbest prices.\r\n</t>
  </si>
  <si>
    <t>Times Corner is a multi-brand store for watches sunglasses fashion accessories and lifestyle products which is a Bangalore based store opened since 1999 as an exclusive franchise for Timex &amp;amp; had been a No. 1 store pan India. In 2010 the store has been upgraded to a luxurious multi brand outlet for high end watches &amp;amp; also has been re-branded as Times Corner.</t>
  </si>
  <si>
    <t>The modern women deserves a well-tailored outfit that fits her body type perfectly. At CityBespoke we try to commemorate the craft of traditional tailoring through the bespoke process while providing you with affordable luxury with a unique and unequaled service. The bespoke process is a transformational experience where each outfit is hand cut and then sewn together in according with our high quality standards while focusing on your natural fit.\r\n\r\nThe silhouettes are European crafted to perfection through a contemporary lensas detail is of predominant importance to us.\r\nOur classic aesthetics while retaining the craftsmanship and quality of our Bespoke garments.\r\nSo make an appointment with our team and experience CityBespoke company at your doorstep for the quintessential outfit experience.</t>
  </si>
  <si>
    <t>Flourish is known for its exclusivity in premium designs. We define our own fashion trend having wide range of unique ladies collections -\r\nChikankari from Lucknow Bandhani Block prints from Jaipur Kota sarees from Rajasthan Kosa from Champa Sambalpuri sarees Jute silk sarees Designer embroidered sarees from Kolkata Manipur Kota sarees &amp;amp; many more from different regions along with varieties of Kurtis Patiyalas Leggings Dupattas Stoles &amp;amp; Shawls.\r\n\r\n???We're masterin Customized Tailoring. In addition we're the merchantfor fashionable ladies accessories &amp;amp; kids collections.</t>
  </si>
  <si>
    <t>Autumnfare has a vision of being one of the largest online sock retailers in the world. With everything from the Fancy designs to Pinstripes we can guarantee you will find an awesome pair that suits your fancy. It&amp;rsquo;s your one stop shop for every pair of fun socks you can imagine. We carry over a thousand pairs of unique socks that will give your current collection a run for its money.\r\nOur team understands the power of a truly amazing pair of socks. Slipping them on in the morning can start your day on the right foot and put a skip in your step. We firmly believe the right pair will make you feel like a million bucks. Please enjoy our collection of curated socks from some of the best brands Globally and treat yourself to some of our favorites and send us your feedback. We would love to hear from you and we would love to see a world filled with people rocking our crazy cool socks.\r\nBesides socks we also give instant access to leading designer brands with wide collection of Fashion accessories footwear and select merchandise in other popular categories.  passionate about finding things that rise above the mundane; that we think will catch your e</t>
  </si>
  <si>
    <t xml:space="preserve"> an e-commerce store and manufacturer exclusively dedicated to girls clothing up to 7 years of age. We specialize in combining fashion comfort and competitive prices all in one place. Our team of seasoned professionals works around the clock to make sure you get access to the latest and most fashionable kids clothing at the reach of your fingertips.\r\n\r\nMission\r\nOur mission is to become your favorite e-commerce store a place where you know you can find exactly what you are looking for.\r\nA place where you can be certain that our products follow the highest standards not only when it comes to the fabric &amp;ndash; designed to be durable and confortable &amp;ndash; but also when it comes to their design &amp;ndash; following the latest fashion trends.\r\nWe strongly believe that every little girl is a princess. Our mission is to help your little princess have access to high-quality stylish clothing and make it easier for you to provide that. You can easily browse through our constantly updated collections ranging from clothing and dresses to shoes and accessories.</t>
  </si>
  <si>
    <t>VinayakaIndustrial Enterprises is located in Bangalore the industrial hub of India. Based on the nature of activities the firm is divided into 4 units. With a total strength of 450 personnel an area of 13500 Sq.ft all units are equipped with basic amenities for uninterrupted operation. The location is well connected by all modes of national and international traffic.\r\nOffering products and services to various mechanical industries in India Europe and USA\r\nDiversified company offering multiple products and services\r\nCommitted to Quality Reliability and good manufacturing Process\r\nVinayakaIndustrial Enterprises had its origin in 1980. Hands on experience of its founder in the complex craft of press tools manufacture saw the firm on a sound footing. Today the unit specializes in the design and manufacture of all types of Press components. VIE's core strength is it's dedicated manpower with a &amp;ldquo;will to learn&amp;rdquo; and give off &amp;ldquo;nothing but the best&amp;rdquo;. Not surprising that many have continued to be a part of it all these years.\r\nBelow are our Milestones.\r\n1985 &amp;ndash; Press Components manufacturing\r\n1988 &amp;ndash; Full scale tool</t>
  </si>
  <si>
    <t>We Fortune Technical System was established in year 2015.  manufacturer of different types of CCTV Cameras under our brand name Fortune Vision. The products offer by our company is known for their hassle free performance low maintenance high efficiency easy to install and robust construction. Moreover our knowledgeable team of professionals is master in offering most appropriate product to clients as per their needs and we also assure longer functional life of our products. We deliver the products all across the nation by different means of transportation and make sure to complete the delivery in committed time frame. With our ethical and transparent dealings  counted among the well-known firms for offering best quality products at reasonable rates.\r\nWe have a voluminous warehouse which is used for storing the assortment of products proficiently. In addition to this we have a team of hardworking and skillful professionals which helps us in achieving our organizational targets in a short span of time. Our range of products is offered to the clients after conducting thorough quality tests that make sure its better quality and optimal performance.</t>
  </si>
  <si>
    <t>Our companyShri Veerabhadreswar Textile was established in the year 2014.  trader of Cotton Sarees.  engaged in offering a flawless array of Cotton Sarees. Our provided sarees are fabricated using the superior quality fabric and state of the art technology under the supervision of our skilled and dedicated personnel. These sarees are checked on well-defined guidelines of quality in order to offer only quality assured range. Moreover customers can avail the entire range from us in different prints colors patterns and design at industrial leading rates.</t>
  </si>
  <si>
    <t>Eshu Sarees is establish in the year 2015.  Retailer of Silk Cotton Sarees Jaquard Pattern Sarees etc. These sarees are designed in accordance with the latest trends and fashions in the industry that serves the choice of our esteemed clients in a better way. We use high grade fabric for the stitching of these sarees.We utilize fine quality fabric that is sourced from trustworthy vendors in the manufacture of these sarees.The increasing demand of offered sarees in the market remains directly attributable to its appealing look soft fabric and attractive designs  involved in offering a wide range of Silk Cotton Sarees. These are extensively recommended by clients owing to its stylish appearance and fine finish. Our sarees are manufactured from top quality silk fabrics and using best available weaving technologies. These can be availed in multiple color combinations.</t>
  </si>
  <si>
    <t>Our company is incorporated at 1992 at Hong Kong???and investment at China since 1996. Last year (2015) our Vietnam Company was incorporated: Truong Thanh Co. Ltd.What Production processing metal heat treatment mechanical molds furnace equipment hardware auto partsThe heat treatment companies at Hong Kong (office only) ShangHai SuZhou and Shen Zhen China. With sincerity preciseness and high efficiency our company have had the opportunity to collaborate with more than hundred clients home and abroad. Such as: OMRON MAGNA COSMA SAMSUNG SEAGATE Volkswagen Buck etc. product include mould and die gears gasket screw (mobile phone) and golf head etc</t>
  </si>
  <si>
    <t>Most Trustable Online Apparel Shop: At Pehnaawa our vision is to be India's most customer centric company; to build a place where people can come to find and discover virtually any apparels clothing and fashion accessories they want to buy online. We endeavor to build a most trustable online apparel company by giving customers more of what they want: vast selection low prices fast and reliable delivery and a trusted and convenient online shopping experience and provide sellers a world-class e-commerce platform.  committed to ensure 100% satisfaction for your shopping done on Pehnaawadotcom with the convenient payment options such as cash on delivery easy returns and enjoy a completely hassle free online shopping experience.Vide Variety of Apparels: Pehnaawa is one of leading and fastest growing Online Indian Ethnic Wear Store in India. Pehnaawa brings you the finest collection and wide range of Indian SAREES SALWAAR KAMEEZ KURTI and LEHENGA CHOLI. It is a range of ensembles which spell out sheer beauty and class. The focus is on the quality of fabric workmanship and the choice of color - all these aspects are blended to create fascinating s</t>
  </si>
  <si>
    <t>Habitus Sports engaged in offering to its customers a reliable range of products. With our business office based at Bengaluru we operate all our business operations as a Sole Proprietorship based entity since our foundation in the year 2015.  engaged in the manufacturing and supplying of products such as Sports T-Shirt Corporate T-Shirt Plain T-Shirt Round Neck T-Shirt and more. \r\n</t>
  </si>
  <si>
    <t>Greetings!!Welcome to Humming Bird Communications.Humming Bird Communications is a full service Advertising Agency providing multiple services in areas of Branding &amp; Advertising with clientele spread across Industries and Sectors.We address your need for having visually appealing creatives for Brand Identities starting from your Company/Project Logos Business Cards &amp; Letterheads to the very essential Marketing Collaterals besides supporting you in areas of Printing Public Relations (PR) Digital Marketing Outdoor Publicity Photography and other Branding related requirements.SERVICES OFFERED IN DETAIL: ADVERTISING / BRANDING / PRINTING / DESIGNING / OUTDOOR PUBLICITY &amp; related solutions:Graphic Designing: Logo Designing Brochure Designing Flyer Designing Company Profiles Direct Mailers Catalogs Newsletters Newspaper Advertisements Leaflets Kiosks Exhibition Stall Designs Website Designing Posters etc.Printing &amp; Production: Offset Printing Digital Printing Screen Printing Vinyl Printing Flex Printing Eco Solvent Printing One-way-vision etc.Digital Marketing/ Online: Website Designing Bulk SMS Marketing Bulk Emailers WhatsApp Marketing SEO Google Ad Words Social</t>
  </si>
  <si>
    <t>Founded in the year 2015 Skyler Corp. has carved a niche amongst the trusted names in the market. The ownership type of our company is a sole proprietorship. The head office of our business is situated in Bengaluru Karnataka. Matching up with the ever increasing requirements of the customers our company is engaged in manufacturing trading and exporting of Bike Silencer Bluetooth Intercom Biker Suit Biker Jacket Biker Gloves Bike Accessories and many more. Also we have adopted strict quality control measures which enable us to deliver only best and quality tested products into the market.</t>
  </si>
  <si>
    <t>Kakunje Kolor Koats was established in the year 2005.  the leading Manufacturer of Canvas Cotton Shoulder Sling Tote Bags And Tshirt printing etc. The offered products are crafted by meticulous professionals with the application of established techniques premium quality materials and optimal creative abilities. With their high aesthetic appeal and utility these offerings are much regarded by the customers.  passionate about offering both quality and visual appeal at reasonable prices and have tailored our entire process to enable the same. Thus we have employed quality controllers who conduct several tests in each stage of production. We ensure that the leather used in the production process complies with the requisite degree of rub-fastness light fastness water spotting finish adhesion and tear strength. After the entire production they also ensure that each and every piece is stringently checked before it is delivered to the clients.</t>
  </si>
  <si>
    <t>Priyakala.com launched in the year 2014 with a primary goal to market and sell the finest Indian Handicraft products from across the country. Our collections of products are an exquisite display of intricate art heritage passion culture pride purity 100% authentic and of great quality this is our promise.At Priyakala.com you will find a wide range of exotic and lassicIndian Handicraft products for all needs be it aesthetic spiritualhome decor jewellery gifting festivals and occasions etc.Artisans with generations of experience and passion bring life to woods like sandal wood white wood rose vaagai etc and metals like brassand bronze and crystals.Priyakala.com is promoted by SMAKRT Online Techno Services Pvt Ltd and operates from Bangalore India. Our team is passionateexperiencedindustry senior executives and art connoisseurs.We love Art and craft and we love people who share this spirit and take pride in being part of this great heritage of India.Come Shop with Us!Jai Hind!From Priyakala.com</t>
  </si>
  <si>
    <t>Our companyLabdhi Creation was established in the year 2002.  manufacturer of mens casual wears. one of the foremost Manufacturers and Suppliers of Men&amp;rsquo;s Casual Wear. Our product range is fabricated as per the latest fashion trends by our experienced designers using high grade rawmaterial sourced from some of the renowned vendors. These garments are provided with intricate embroidery that their appeal and makes these highly attractive and demanding. Our product range is highly appreciated by our clients for attractive colors designs and patterns.</t>
  </si>
  <si>
    <t xml:space="preserve"> an Australian leather goods retailer with operations in Bangalore.  seeking a new ethical and competent supplier in Bangalore/Chennai and are keen to meet with you to assess the suitability of a mutually beneficial business relationship.A bit about us:Issara allows the average person toenjoyethically handcrafted personalised leather goodsat an attainable price point. The antithesis of mass-produced fast fashion we create products which are beautiful highly functional and of quality that will last a lifetime. Each piece is personalised with a monogram for a touch of luxury.Our focus is on crafting minimalist unisex pieces for young professionals (e.g. weekend bag briefcase passport case wallets etc).Logos are kept discreet to allow the quality and workmanship to speak for themselves and the range is optimised for travel and work.Wehave been featured onForbesVogueThe Fashion JournalTech in AsiaTech Pulse&amp;amp;Carryology.Ethics are a big part of our business and wework with 46 artisans across Indonesia and India who arepaid 3x minimum wage receive health insurance an</t>
  </si>
  <si>
    <t>Wish Karo is an baby girls apparels lifestyle brand that houses premium quality girls wear party dresses with strikingly exquisite designs. With its affordable rates and unique shopping experience Wish Karo India is your one stop destination for making any given day an occasion.\r\n\r\nElegance Redefined That's precisely what you can expect at WishKaroIndia.com. An online lifestyle store that's positioned to cater to baby and girls wear Wish Karo houses exquisite designed to appeal to people with unique tastes.\r\nOne of the first companies to serve the online elite Wish Karo aims at revolutionizing the Lifestyle E-commerce scene in India with its firm focus on affordability quality and user experience.\r\n\r\nYour baby dresses Can Speak At Wish Karo India.com we understand that your baby dresses are more than just accessories; they are an extension of your personality. From pieces with poignant shades to vibrant ones the right jewellery can define your mood for the day and add an aura that compliments your presence - making a regal statement.\r\n\r\n\r\nOur aim is to bring together timeless designs that's meticulously crafted with th</t>
  </si>
  <si>
    <t xml:space="preserve"> Bangalore based Fashion Designershaving our own storeCHOLA.Seeded in 1995the label  CHOLA has truly been the masthead of men&amp;rsquo;s couture in Bangalore.  Innovative Silhouettes creative mix of colors beautiful choice of fabrics amazing surface ornamentation-all these have been  mesmerizing  the connoisseurs for more than two decades.CHOLA design house is among the leading fashion design houses of Bangalore and has been associated with more than 300 fashion events.Our services include:*Custom Made Groom Wear/Bridal Wear*Designer wear for men including Custom Made SuitShirtTrousersEthnic wear Accessoriesetc*Costume Designing for Films/TV anchors/TV program*Couture&amp;ndash;personalized wardrobe for individuals*corporate dressing*Formal clothes*portfolio for modelsAnd many more fashion related services.Among many of our clients are:*Ace cricketer Robin Uthappa*National Award Winning Director Madhur Bhandarkar*Kannada films- Super Ranga starring superstar UPENDRA  Varasdaraetc.*IPS Officer Mr B N S Reddy*Karnataka&amp;rsquo;s Chief Forest Conservator IFS Officer Mr Viany Luthra*KPL C</t>
  </si>
  <si>
    <t>Grace Labels was established in 1980 as a manufacturer and supplier. Over the past 35 yearsour company has created a dignified position in the market. Our company came into existence as a Sole Proprietorship Firm (Individual)originated from BengaluruKarnatakaIndia. Our Company is the leading manufacturer and supplier of Printed Sticker Printed Label Plain Label Textile Ribbon Garment Tag PE Sheet and Barcode Billing Roll.  specialized in printed product labels and garments tag labeling. Our area of customers includes all leading footwear companies pharmaceutical companies food industries mattress manufacturers spices export and import companies garment industries shopping malls and many more. The main reason for our continued growth is our good quality product and experienced management that strengthens businesses' ability to adapt and compete in global market.  the direct manufacturer so  able to give our clients the fastest delivery in the industry. We strive for excellence in all areas of our operation.  well known for our customized range of products as per the specifications provided by the client. We focus on our cus</t>
  </si>
  <si>
    <t>&lt;table border=\0\ width=\100%\ align=\left\&gt;\r\n&lt;tr&gt;\r\n&lt;td align=\left\&gt;Apparels-T-Shirts-&lt;i&gt;Collar-Round neck-Customized T Shirts-Sweat Shirts&lt;/i&gt;&lt;i&gt;-Dry Fits&lt;/i&gt;Jackets-Caps &amp;amp; Visors-ShirtsBags-Laptop backpacs-Shoulder bags-Travel bags-Executive bagsCorporate Gifts-Desktop gifts-&lt;i&gt;Card Holders-Crystal Desktop-Pendrives-Wooden Desktop&lt;/i&gt;Utility gifts-&lt;i&gt;Cello Lunch Boxes-Coffee &amp;amp; Travel Mugs-Sippers &amp;amp; Flasks&lt;/i&gt;Pen Gift Set*New Corporate Gifts-Crystal DesktopMetal and Plastic Ball PenMetal Key ChainsMetal PenMultiple Ball PenOffice Mugs/Coffee MugsOffice Utility ProductPen DrivesPen Gift Set (Metal)Steel Flask &amp;amp; Sipper Water BottleVisiting Card Holder &amp;amp; Office FolderWatches.Trophies &amp;amp; Momentos-Acrylic-Crystal-Glass-Metal-WoodenSilver Articles</t>
  </si>
  <si>
    <t>Commenced in the year 2014 Tqavisriyo Leather Pvt Ltd is one of the leading companies in the market. The head office of our business is located in Bengaluru Karnataka. Leveraging the skills of our qualified team of professionals  instrumental in manufacturing a wide range of Men's Jacket Women's Apparel Ladies Clutch Men's Wallet and many more. To offer these products we have with us a specialized team who are aware of the rising customers&amp;rsquo; preferences.</t>
  </si>
  <si>
    <t>Welcome to Greater India Papers And Plastics. Located in Bangalore. We provide all kinds of Non Woven bags Paper &amp;amp; Plastic bags Disposable products used in hotels &amp;amp; catering industry Printing works.</t>
  </si>
  <si>
    <t>Shree Sai Textiles incorporated its business activities in the year 2015 as a sole proprietorship firm in the textile industry. We have constructed our operational headquarters at Bengaluru Karnataka (India). Our product range comprises of Men&amp;rsquo;s Shirt Men&amp;rsquo;s Corporate Shirt Textile Fabric and many more.  the Manufacturer and Supplier for these products Men&amp;rsquo;s Shirt Men&amp;rsquo;s Corporate Shirt Textile Fabric. Our products ranges have commendable strength and high durability. They are easy to maintain and available at most reasonable rates of the market. Our aim is to provide our customers right products at nominal prices. We deliver our products using high techniques of packaging which assure their quality. Our organization is capable to fulfil the huge demands of the market without any problem. We have an immense pleasure of working with the diverse clientele serving with same dedication and prompt response which resulted in strengthening the loyalty of consumers leading to repeated orders.</t>
  </si>
  <si>
    <t>Established in the year 2016 Reliable Security Solutions is a highly acknowledged firm of the industry that has come into being with a view to being the customer&amp;rsquo;s most preferred choice. The ownership type of our company is a sole proprietorship. The head office of our firm is located in Bengaluru Karnataka. To meet the various requirements of the customers  involved intrading wholesaling and retailinga wide assortment ofSecurity Camera CCTV Cameraand many more. All our offered products are thoroughly manufactured under the direction of excellence controllers using best raw material and innovative technology in adherence to quality norms.</t>
  </si>
  <si>
    <t>Commenced in the year 1990 Vishal PolymersOperational head is located inBengaluru Karnataka (India).Ownership type of the company is partnership based firm.Products:&lt;ul&gt;&lt;li&gt;HM HDPE Liners&lt;/li&gt;&lt;li&gt;HM HDPE Bags&lt;/li&gt;&lt;li&gt;HM HDPE Rolls&lt;/li&gt;&lt;li&gt;LDPE Liners&lt;/li&gt;&lt;li&gt;LDPE Rolls&lt;/li&gt;&lt;li&gt;LDPE Bags&lt;/li&gt;&lt;li&gt;Polyester LD Laminate&lt;/li&gt;&lt;li&gt;Polyester BOBP Laminate&lt;/li&gt;&lt;/ul&gt;Customers : Below are few of the companies we have supplied to over the past 27 years&lt;ul&gt;&lt;li&gt;Coffee Day&lt;/li&gt;&lt;li&gt;Exide&lt;/li&gt;&lt;li&gt;Bosch&lt;/li&gt;&lt;li&gt;MK Ahmed&lt;/li&gt;&lt;li&gt;Ammi's Biryani&lt;/li&gt;&lt;/ul&gt;</t>
  </si>
  <si>
    <t>Bata India is the largest retailer and leading manufacturer of footwear in India and is a part of the Bata Shoe Organization.\r\n\r\nIncorporated as Bata Shoe Company Private Limited in 1931 the company was set up initially as a small operation in Konnagar (near Calcutta) in 1932. In January 1934 the foundation stone for the first building of Bata&amp;rsquo;s operation - now called the Bata. In the years that followed the overall site was doubled in area. This township is popularly known as Batanagar. It was also the first manufacturing facility in the Indian shoe industry to receive the ISO: 9001 certification.\r\n\r\nThe Company went public in 1973 when it changed its name to Bata India Limited. Today Bata India has established itself as India&amp;rsquo;s largest footwear retailer. Its retail network of over 1200 stores gives it a reach / coverage that no other footwear company can match. The stores are present in good locations and can be found in all the metros mini-metros and towns\r\n\r\nBata&amp;rsquo;s smart looking new stores supported by a range of better quality products are aimed at offering a superior shopping experience to its customers.\r\n&amp;nb</t>
  </si>
  <si>
    <t>&lt;ul&gt;&lt;li&gt;Consumables:Pantry ( Bread Butter Jam Ketchup Biscuits Juices Cool drinks Beverages savories etc) Housekeeping and Stationary materials.&lt;/li&gt;&lt;li&gt;Celebrations: Cake Pastries Snack Boxes Snacks Sweets SavoriesConfectioneries&lt;/li&gt;&lt;li&gt;Indoor Plants and Flower Bouquets ( reception or delivery to client/employee)&lt;/li&gt;&lt;li&gt;Printing Services: Business Cards Envelopes Letter Heads Vouchers Pamphlets etc&lt;/li&gt;&lt;li&gt;Special Food: Hi Tea Dinner /Lunch ( with service or Packets) Chat counter Food stalls etc&lt;/li&gt;&lt;li&gt;Decor Services: Balloon decor Flower decor for any Occasion ( Inaugural Festive  celebrations theme based etc)&lt;/li&gt;&lt;li&gt;Corporate Gifting: T Shirts Jackets Mugs Idols Bags Laptop Bags Eco Friendly products Electronic/Digital gadgets&lt;/li&gt;&lt;li&gt;Office Interiors/ Games: Bean Bags Dart Boards Jenga Blocks Stress balls Rubic cubes etc&lt;/li&gt;&lt;li&gt;Gifting for Occasions: Dry Fruits hamper Chocolate boxes Sweets Cup cakes Healthy Bars etc&lt;/li&gt;&lt;li&gt;Sports Events: Ground Booking First aid Box Snack packs Trophies accessories for hiring etc&lt;/li&gt;&lt;li&gt;Celebrations: Ethnic day /Family Day theme decor or Food service Photo Booth  Tarot re</t>
  </si>
  <si>
    <t>Incorporated in the year 2014 at Ahmedabad (Gujarat India) we &amp;ldquo;K. S. Traders&amp;rdquo; are a well-known firm involved inManufacturingof high quality range of Semi Precious Earings Finger Rings. Bracelet NecklacesWatches Anklets Maangtika Nath &amp; all other kind of Jewellery. Under the worth guidance of &amp;ldquo;Mr. Sanjay Chhajar&amp;rdquo; we have achieved a reputed position in this industry.  offering our products under the brand name Desi Bling.</t>
  </si>
  <si>
    <t>Established in the year 2016 at Bengaluru Karnataka we &amp;ldquo;Sri Venkateshwara Enterprises&amp;rdquo; are a Sole Proprietorship based company involved as the trader and wholesaler of Silk Saree Salwar Suitand Ladies Saree. Under the leadership of our mentor &amp;ldquo;Chaitra (Co-Owner)&amp;rdquo; we have achieved a unique position in the business.</t>
  </si>
  <si>
    <t>The tale of Pathi began in 1902 when Pathi Adinarayaniah and Pathi Bhaskariah set out with a dreamfrom Kolar district and there has been no looking back since.They established their firstjewellerystore on Avenue Road in 1902 and eventually forayed into jewellery exports and silk saree business as well and the brand has only grown from strength to strength. It is aname that is synonymous with trust quality elegance and sophistication. Alankruti Jewels which is located at Jayanagar houses ornaments rooted in Indian traditions of jewellery making without being bound to conventionalism yet merging its elements with urbane quotient.Every piece of Alankruti is proudly hand-made by master craftsmen hence every piece is authenticprecious individual unique and exudes sheer visual appeal. Our jewellery collection encapsulates thetastes of all art connoisseurs. Every adornment displays the passion of our craftsmanship and creativity.</t>
  </si>
  <si>
    <t>Showoff was established in the year 1994.  Manufacturer SupplierRetailer wholesaler of Stylish Men Casual Shirts Casual Plain Lenin Shirts Casual Printed Linen Shirts etc. These Men Casual Shirts are available in various colors designs and patterns to meet the varied needs of our clients. Clients can an avail the entire product range in different fittings and patterns and add sophisticated look to the personality of the wearer. We use quality approved threads and interlinings that are sourced from best vendors in the industry.The offered range is appreciated for fine stitching perfect fitting colorfastness soft texture appealing design and shrink resistance. Furthermore the offered range of products can be availed in various specifications in terms of patterns size design and colors at reasonable prices.</t>
  </si>
  <si>
    <t>Naakshi'is derived from the Bengali word'Naksha' which refers to artistic patterns.A type of embroidered quilt or Naksha with colourful patterns and designs is a centuries-old Bengali art tradition in Bangladesh and West Bengal India. The basic material used is thread and old cloth.\r\nMy Mission atNaakshi is to deliver different kind of quality sarees and jewelleries to the womens needsby bringingthem attractive and quality traditional sarees &amp;amp; fashionable jewelleries.\r\n</t>
  </si>
  <si>
    <t>OPM - Omkar Parimal Mandhir has a wide range and variety of Aromatic Incense sticks. OPM has created a sence capturing aroma therapy sticks. Each stick is hand-rolled and lovingly packed in beautiful packages. We Manufacture and Export Incense Sticks (Agarbattis) Dhoop Sticks accross the world. Our brand portfolio boasts of some of the best known and most selling products like DeZire Timber Pragathi Ever Green Platinum Ikon Standard Paradise Uni (Sandal?? Fruit?? Ayur?? Royal Jasm?? Wood Ros??) and lot more.... We the company believes in continuous upgradation of its products to satisfy the diverse requirements of its rapidly growing clientele. It also plans to further enhance its fragrance spectrum by developing new and innovative products. Our mission is to create fragrances of as many varieties as possible to suit vast tastes and deliver highest quality of products making us synonymous to quality. The professionals who perform at OPM use their imagination and design skills to produce fragrances of top quality. The product line is inspired by tradition and powered by modern values. The company has a highly trained manufacturing team. Imag</t>
  </si>
  <si>
    <t>Yadav Engineering established in the year 1997 with its operational unit located at Bengaluru Karnataka (India) our company is executing its all business affairs as a Sole Proprietorship based venture. Our company holds specialization in the manufacturing and supplying of Light Pole Gate Light Bollard Light and Camera Pole. With our wide array of products  catering to a number of our esteemed clientele spread across nationwide. It is our qualitative products only due to which we have become able enough to widen and broaden our client&amp;rsquo;s base in all corners. We believe in timely renovation of men and mechanization which keeps our self in pace with the changing market trends and policies. With our modern and up to date machines we have achieved topology of catering to the bulk supplication. Our panel of expert plans each marketing strategy genially and then considers the same practically for the well-being of the organization.</t>
  </si>
  <si>
    <t>Universys has maintained a pioneer position in the market and established in the year 2006 as a Partnership based entity. The headquarter of our company is situated at Coimbatore.  efficiently involved in manufacturing a wide assortment of CCTV Camera LED Display CCTV Surveillance System Electronic Automation System and more. Moreover  also the service provider of GPS Management Service VPN Network Solution VOIP Network Solution and more.</t>
  </si>
  <si>
    <t>Established in the year 2015 Epoch Apparels is one the leading corporation in the market and known for its trusted work. The ownership type of our company is Sole Proprietorship. The head office our company is situated at Bengaluru Karnataka (India). We bring forth our vast industrial experience and expertise in this business involved in trading and wholesaling of Men's Apparel Corporate Shirt Corporate Gift Fancy Backpack and Men's Wallet.These products are highly acclaimed for their premium quality.There is clearly much more overhead capital investment and training involved in manufacturing in the India as some criticspoint out. But at Epoch Apparel we passionately leverage art design and technology to advance our business process. We at Epoch Apparel love to 'get set and go' to work on creating the perfect tee shirt hoodie or corporate gifting as per desired. We provide slick designs with great quality and good print at affordable prices. Any questions or queries regarding to our work you can contact us any time. Have a beautiful day cheerio.</t>
  </si>
  <si>
    <t>Founded in 2015 we SPV Creations are occupied in manufacturing of Silk Thread Jewelry Handmade Dolls Kundan Rangoli Antique Jewelry and Terracotta Jewelry. These products are available in many packing options that meet on our valued clients.  supported by a devoted well-informed and skillful team who help us in catering to the diverse requirements for our customers.</t>
  </si>
  <si>
    <t>It was the year 1980 &amp;ndash; Vijay Anand  a young man with an illustrious background in R &amp;amp; D at Carborundum Universal had decided to go on his own. After graduating from the prestigious IIT Kanpur ( 1972 ) he spent the next 5 years developing a variety of products in the R &amp;amp; D division of CUMI Chennai.Super Abrasives started production in the year 1982 with the sole aim of catering to the super finishing demands of the bearing industry in India . A bold step considering the fact that the industry was using only imported super finishing stones back then. Till date super finishing stones are the core strength of the company &amp;amp; Super Abrasives is regarded as the pioneer in this niche segment .To further establish itself in the bearing industry the company developed special track &amp;amp; bore grinding wheels. Further developments included manufacture of honing sticks for the automotive &amp;amp; the hydraulic industry. Today Super Abrasives stands as one among the few manufacturers to making products starting from grit 16 to grit 1500 ( FEPA standards ) in vitrified bond.The company has specialized vitrified bonds for special applications like</t>
  </si>
  <si>
    <t xml:space="preserve"> one of the leading providers of reliable power conditioning and protection solutions as well as the latest in the range of business communication solutions.In pursuit of this goal  associated with some of the world&amp;rsquo;s most technologically advanced organisations including SOCOMEC Avaya AGC Networks Polycom Jabra Axis and Ablerex among others. The ZENER range of power conditioning equipments Uzen Vzen Izen are widely used across all sections of the industry.Our ability to deploy exceptional technological expertise is rivaled only by our deep commitment to service and reliability. This commitment is not just something we talk about; it is part of who  and it shows in everything we do. To safeguard this commitment to the customer ZENER has certified sales and service systems for ISO 9001:2008 through M/s DNV The Netherlands.Over the 20 years of our existence we have built a reputation for offering unparalleled technology expertise to our customers and being committed to upholding the highest standards with our precise skills methodology and superior service. Our greatest strength is our highly experienced team that ensures reliable</t>
  </si>
  <si>
    <t>Established in the year 1978 Pallavi Jewellersis a well known entity in the Jewellery Industry.Our commitment is to bring you the finest collection of Silver Jewellery and Silver Articles at the lowest possible prices.Over3 decadesPallavi Jewellershas offered its customers unsurpassed quality in &lt;i&gt;jewellery&lt;/i&gt; blending timeless designs with contemporary patterns.</t>
  </si>
  <si>
    <t>Optiware 2.0 (TM) is India's leading software for Optical shop management. More than 700 opticians from 28 cities in India and 7 other countries have bought the software for managing their showroom in a very effective way and found tremendous success in it. We deals with software for retail optical business stock management software for optical store billing software for optical showroom software for Opticians. Leaders in software for Ready made Garment shopsFootwear shops and for Saree shops etc</t>
  </si>
  <si>
    <t>LH Fashionswas established in the year of 2003 by Mr. Dilip Kumar M V.Our Products known for durability excellent finish perfect stitch best fittings and are crafted using best quality fabric and innovative designs by our designers.  leading wholesalers of Ladies Designer Dress Ladies Gowns Ladies Salwar Suits Designer Lehenga Designer Kurtis Designer Anarkarli Suits Kids Kurta Kids Frocks Ladies Tops Designer Blouse and Ladies Leggings. We use finest grade of material and contemporary technology in conformity with international quality guidelines and norms. To prevent any kind of imperfection these products are stringently examined by our quality checkers on certain levels of parameters.</t>
  </si>
  <si>
    <t>Incorporated in the year 2003 at Bengaluru Karnataka we &amp;ldquo;SCS Infotech&amp;rdquo; are a Sole Proprietorship (Individual) based firm involved as the wholesaler and trader of Bullet Camera Dome Camera Security Camera and CCTV Camera. These products are known for their most wonderful quality and very fine finishing at the convenient price in the stimulate time era. The quality of these products is maintained by our skilled professionals. We also renderCCTV Camera Repairing CCTV Camera Maintenance Service and CCTV Camera Installation.</t>
  </si>
  <si>
    <t>1.\tIncorporated in 1976 headquartered in Mumbai India.2.\tOne of India's largest manufacturer / exporters.3.\t16 fully equipped modern manufacturing factories based across Bangalore Mumbai Hyderabad Tirpur.4.\tSpecialized in manufacture of Shorts Shirts Blouses Sleepwear Shirts Polo&amp;rsquo;s Sweatshirts.5. OEKOTEX Certified6.\tCapacity to produce and export 1.5 million garments a month.7. 11000 employees.8.\tA fully fledged in-house design team creating and developing exciting collections each season.9. In House Facilities - A state-of-the-art Laundry fully equipped with automatic machinery and a processing capacity of over 20000 garments a day.- Knits manufacturing unit &amp;ndash; 600000 pieces per month.</t>
  </si>
  <si>
    <t>Rhapsody Clothing was established in the year 2014.  the leading manufacturers of casual shirt cotton shirt poplin shirt satin shirt designer shirt &amp;amp; check shirt etc. The product we offer is highly demanded in the market for their nice designs ad trendy too.Moreover our men's trendy shirt is nicely stitched and has perfect fitting. These are fabricated using best quality fabrics and following latest fashion trend. Demandsof our shirts are increasing day by day owing to their uniqueness and elegance. Our entire product range is skin-friendly and is light in weight.</t>
  </si>
  <si>
    <t>Every year 300 million Himalaya products enter the homes of consumers around the world. With a range of over 300 healthcare and personal care products including brands like Liv.52 Cystone and Bonnisan we touch the lives of millions of customers worldwide giving them products that help them lead healthier enriched lives.\r\nHimalaya's story began way back in 1930. A curious young man riding through the forests of Burma saw restless elephants being fed the root of a plant&lt;i&gt;&lt;/i&gt;which helped pacify them. Fascinated by the plant's effect on elephants this young man Mr. M. Manal the founder of Himalaya wanted to scientifically test the herb's properties.\r\n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r\nIn a time when herbal products were rega</t>
  </si>
  <si>
    <t xml:space="preserve"> AUTHORISED DISTRIBUTORS FOR KEMPPI OY - A FINLAND BASED COMPANY AND ARE INTO MANUFACTURING OF INVERTER BASED WELDING MACHINES (MIG/MAG TIG/TAG ARC)  ALSO THE AUTHORISED DISTRIBUTORS FOR ADOR WELDING LTD. MAKE WELDING ELECTRODES FOR KARNATAKA STATE. WE GENERALLY STOCK &amp; DEAL IN ALL GRADES OF WELDING ELCTRODES IN ADOR MAKE i.e E - 6013 E 7018 E - 7016 E 70S2 WIRE E 70 S6 WIRE E 8018 E - 9018 ALL GRADES OF STAINLESS STEEL WELDING ELECTRODE &amp; WELDING WIRE PECIAL GRADE OF WELDING ELECTRODES HARDFACING WELDING ELECTRODES .... ETC. WE ALSO DEAL IN PPE PRODUCTS SUCH AS SAFETY HELMET WELDING HEAD SHIELD SAFETY GOGGLES EAR PLUG NOSE MASK LEATHER APRON LEATHER HANDSLEVES LEATHER HAND GLOVES LEG GUARD SAFETY SHOES WELDING HAND SHIELS REGULATORS (SINGLE STAGE &amp; DOUBLE STAGE) CUTTING TORCH FLASH BACK ARRESTORS HOSE PIPE WELDING CABLE WELDING HOLDER FLASH BACK ARRESTOR .... ETC. WE ALSO DEAL WITH WELDING SCREEN WELDING BOOTH WELDING TABLES WELDING FUME EXTRACTION SYSTEM OF KEMPER MAKE.Our group consists of 3 Entities:&amp;bull; Shyam Trading Corporation (estd. 1985)&amp;bull; Eles Enterprises (estd. In 1981)&amp;bull; Sri Khatoo Enterprises (estd. In 1995)Establishe</t>
  </si>
  <si>
    <t>It is no exaggeration when Vanity Fair the Lifestyle magazine from Germany rated Mysore Saree Udyog as one of the Top-10 Retail Destinations in the World!!\r\nMysore Saree Udyog is indeed a heritage institution that has been in the Indian Ethnic fashion business for nearly 9 decades. This family business by the Talera family started in the year 1932 dealing with the manufacture andbulk supply of real gold threads or Jari/Zari.\r\nOver the course of time in line with constantly changing market trends the business continued to innovate by diversifying into wholesale of silk yarn and silk fabric and subsequently into Retailing.\r\nThe company is managed by the second and third generation of the family who has been breathing Indian ethnic fashion all their lives. The company is managed byKamlesh Talera Dinesh Talera Anil Sancheti Aditya Talera and Roshni Talera.</t>
  </si>
  <si>
    <t>Incorporated in the year 2013 at Bengaluru Karnataka we &amp;ldquo;Sas Sports Collection&amp;rdquo; are a Sole Proprietorship (Individual) based company involved as the manufacturer of ALL TYPS OFF SPORTS WEAR.MEN's APPAREL Gym T-SHIRTS SPORTS -T-Shirt KIDS SCHOOLS HOUSE T-SHIRTS and many more.All our offered products are thoroughly manufactured under the direction of excellence controllers using best raw material and innovative technology in adherence to quality norms. Under the guidance of &amp;ldquo;Abdul-SHILPA&amp;rdquo; (Proprietor) we have gained name and fame in the market.ALL TYPS OFF SPORTS WEARMen's Apparel Gym Belt Sports T-Shirt Kids School T-Shirt and many more.All our offered products are thoroughly manufactured under the direction of excellence controllers using best raw material and innovative technology in adherence to quality norms. Under the guidance of &amp;ldquo;Abdul-SHILPA&amp;rdquo; (Proprietor) we have gained name and fame in the market.</t>
  </si>
  <si>
    <t>We Kamala Textiles considering Indian women cotton saree demands choices trends styles and fashions to satisfy such desire. We create a designs and colours one on every day. Our cotton sarees are made smooth cotton with zari &amp;ndash; zaree border and chamaka. Kamala Textiles one of the pioneer new partner to this saree sector to sale our products on the cloud or internet.We also manufacture and do wholesale embroidery sarees casual sarees traditional sarees cotton saree cotton silk and designer sarees. Kamala Textiles Bangalore manufacturing and distributingcotton sarees wholesale to its various customers around the nation.These cotton sarees are called as Karnataka Cotton Sarees or South Indian you can also call as south cotton saree or Karnataka cotton saree or Maharastra cotton saree. In andsurroundingBangalore and north Karnataka saree manufacturing is a major andtraditional work of most of families.Design &amp; ColorsWe manufacture variety offancypurecottoncolour sarees which suits to Indian women. Our fancy cotton sarees are made with mesmerising colours which satisfies every women's choice. Unmatc</t>
  </si>
  <si>
    <t>D.K.Tradings a company incorporated in 2001 is based in Bangalore. Our primary business is handling mens accessories for some of the top brands in India. Total solution in the accessories vertical for all the brands. We have a trading excise and manufacturing excise for invoicing to all brands.Handle Online sales across India for products from ITC Limited such as Aashirvaad kitchens of India Sunfeast dark fantasy. Our new venture is in Silk ties and Ladies footwear.</t>
  </si>
  <si>
    <t>The Journey ofULTRA JEWELSis not of a few months or years it is a legacy continued for decades together. Our forefathers created a platform by handing their rare and valuable acquisition to their predecessors who drew a line of succession to evolve into an organization of Ultra jewels.\r\nThe family of Ultra jewels consist all its members coming from a background of affluent cultured city known to be &amp;ldquo;LAND OF TEMPLE JEWELRY Gokak&amp;ldquo;. The Idea behind the business is not only to make these treasured jewelries available to GEN NEXT but also to maintain and cherish the tradition and beauty of the heritage Indian jewelry. Because the management of Ultra jewels believes&amp;rdquo;The Business is not always about profit but also to respect our moral values and worship our ancestor&amp;rsquo;s endowment and perspective beinglast forever&amp;ldquo;.\r\nThe Ultra jewels promises authentication and it can never go wrong because every pattern is been persisted for centuries. The execution of each piece of work came about within the stringent outlines deduced solely out of religious musing. As a result craftsman is severally instructed to bind his designing and</t>
  </si>
  <si>
    <t>The name Aashrika means 'someone who gives shelter'. We not only give shelter but empower the terracotta artisans and craftsmen who have an inherent love of beauty to showcase their skill in creating various designs. The terracotta literally means 'burnt earth' derived from the italian language. We at Aashrika give you a twist by producing olden day skills with modern day designs. Our terracotta jewelry is fashioned with an astounding detail and finish.</t>
  </si>
  <si>
    <t>Cherry Agencies Pvt. Ltd started its operations in 1991 with tyres and tubes distribution as its core business.1Cherry&amp;rsquo;s 4 Verticals:Automotive Distribution:Primarily supplying automotive tyres and tubes of various brands to Dealers and Retailers. Cherry has customer base of over 3000 dealers. Cherry distributes more than 15 high quality brands of tyres and tubes. Largest distributor of two wheeler tyres and tubes in southern India.Off the Road Tyre (OTR) Solutions:With the growing development in Infrastructure Industry Road Projects and Ore Mining Activities the Company entered the &amp;ldquo;Off the Road&amp;rdquo; tyres segment in 2001. Cherry services several reputed giant corporates in the business of Mining Infrastructure Industrial and Port Logistics. Cherry represents a number of global and domestic brands involved in the manufacture of these specialized tyres. Apart from selling these tyres Cherry also undertakes their on site maintenance service and repairs.Retail Stores:In 2007 with a view to increase its retail footprint the Company started putting</t>
  </si>
  <si>
    <t>Backed by 16 years of rich industry experience and having state of the art infrastructure we have emerged as a renowned manufacturer wholesaler and trader of wide range of Sportswear Promotional clothing and school uniforms.  Our sportswear range includes game specific clothing (Cricket Soccer Volleyball Basketball Golf etc) and regular sportswear such as track suits shorts sweat shirts jogging suits and T- shirts. Promotional clothing includes polo t shirt sweat shirts jackets etc. We also manufacture school uniforms like t-shirts shorts sweatshirts and track suits.  Our USP is customization. We have endeared to our customers due to timely deliveries of customized apparels of high quality. We also carry stocks of various types of fabrics in fifteen to twenty colors enabling a faster turn around.</t>
  </si>
  <si>
    <t>GOBAG parent company was established in 1962 with decades of experience into manufacturing of bags GOBAG brand was built in2015 . We at GOBAG are focused on providing high quality products enriched with vibrant colors.Each bag is exclusively designed to meet modern and functional requirements of college goers professionals athletes and travelers.Founded in 2016 our goal is to create high quality durable bags with vibrant colors. Our collection focuses on functional bags designed for professionals travelers and athletes. Gobag strives to create simple and smart utility bags.Our team consists of passionate creators and professionals from various fields collaborated to bring in uniqueness and style suited for urban lifestyle. We have carved a specialized niche for ourselves in the nation by offering to our customers a world class gamut of School Bags. Skin friendly texture of this bag gives it more strength. This bag is completely flexible and offered in the market as per specific requirement of patrons. Durable zips are embedded with these bags. Moreover to ensure finest quality these bags are properly checked against predefined parameters by quality examiners</t>
  </si>
  <si>
    <t>K. Mohan &amp;amp; Company (Exports) Pvt Ltd. was established in 1954 as a family venture in Mumbai by the late Mr. K. Mohandas Mahtaney. Business expanded in Bangalore in 1988 from 1 unit of 120 machines to 8 units of 3600 machines under the leadership of our chairman Mr. Raju Mahtaney. Today the company is run by CEO Angie Mahtaney and her team of talented business leaders. The company has the capacity of manufacturing approximately 6.0 million garments per year out of India while its subsidiary company PRM Fashions in Chittagong Bangladesh has been planned for 2.4 million garments annually with a large potential to expand further to cater to the growing need for cost effective fashionable garment brands from around the world.WATCH VIDEO</t>
  </si>
  <si>
    <t>Itsy Bitsy is India&amp;rsquo;s no. 1 Hobby Arts &amp;amp; Craft Store a one stop shop for all creative supplies &amp;amp; also the largest manufacturer &amp;amp; Retailer of the finest range of Hobby &amp;amp; Craft supplies in India!\r\nOur business is not just to sell craft supplies but to create an ecosystem where we can make a difference to many lives! We also want to create an awareness on various types &amp;amp; techniques of crafting in India &amp;amp; help you on your creative journey!  a creative business with a social mission. Our stores carry over 20000 products 65% of which are handmade &amp;amp; 80% of which are either manufactured or processed by us!\r\nWe put our heart &amp;amp; soul into everything we make. So our products are not just handmade but also heartmade&amp;hearts;Our products are very creative range extensive &amp;amp; our stores offer great value!\r\nHow our journey started?\r\nHarish &amp;amp; Rashmi Closepet came back from Australia in 2004 with a mission of providing rural women employment in India. They started manufacturing handmade paper products in a small facility with a small group of 40 women. Today they employ around 2000 women &amp;amp; manufacture th</t>
  </si>
  <si>
    <t>Leveraging on our several years of industry experience in the field of jewelry we have been able to carve a niche for ourselves in the domestic and global markets. Our wide array of products includes anklets customized jewelry gents jewelry silver chain products toe rings semi precious jewelry and gold plated silver jewelry. We also provide our clients with bead jewelry marcasite jewelry cubic zircon jewelry oxidized silver jewelry and plain silver jewelry.  The range which we offer is appealing to young and old alike. Majority pieces are meant for women but there are some which are designed exclusively for men. The unique design and perfect finishing shows the excellent craftsmanship of our expert professionals. Our products are available in various sizes and colors. These are studded with precious and semi-precious stones which enhances the their beauty. Widely appreciated by our clients these are in great demand overseas too. Moreover the economical rates suit the pockets of our clients. We have been able to provide maximum client satisfaction and thus increasing our client base.</t>
  </si>
  <si>
    <t>Spacewin Interior Products are the Manufacturer and suppliers of all kinds of furniture and we also undertake interior turnkey projects.Our Vision is to provide best quality service within the committed time schedule. Our goal is to serve all the furnishing needs for each company we work with. We want to serve as a one stop solution for all their furnishing and interior designing needs. supplying and providing service for a wide range of Furniture and interior products at the best competitive price. Some of the categories of products and service we provide are mentioned below.*Auditorium Chair / Theater Chairs / Cinema Hall Chair*Office Furniture*Apartment Furniture*Modular Workstation and Kitchen Cabinets*School / Institutional Furniture*Library Furniture*Laboratory Furniture*Residential Furniture*Hospital Furniture*Hostel Furniture*Cafeteria / Restaurant Furniture*Hospitality Furniture*Industrial Furniture*Retail Shop Furniture &amp; Fixture*Stainless Steel Furniture*Sofa Sets*Wooden Carved Chairs*Furniture Spare Parts*Blinds Suncontrol films &amp; Curtains*Beds Pillows and Bed sheets*Hardware items and Plumbing Materials*Different ty</t>
  </si>
  <si>
    <t>Established in the year 2015 SpicyTrendzApparel Solutions Private Limited is one of the famous names in the market. The head office of our company is located in Bengaluru Karnataka.  the well-known Manufacturerandwholesalerof Jeans T-shirt Baby/Kids dress AnarkaliSalwar Kameez Kurti Koti Kalmakali and many more unisex Apparel. Our sole aim is to have satisfied customer and we achieve that by focusing on Quality Time and Customer Satisfaction (QTC) principle. Our E2E service is best in class which ensures timely delivery low price of raw materials quality check and on time delivery. Stringent quality checks being carried out by us over the whole range to assure that our products are flawless and are in compliance with the norms defined by the industry.Contact our dedicated customer support team for any queries on apparel manufacturing and wholesale supply of clothes.</t>
  </si>
  <si>
    <t>Sameeksha was founded by Sujaya Mahesh to revive the dying art of Hand Embroidery. Sameeksha School of Embroidery was established to impart the skill. Sameeksha sells unique hand embroidered products through the Boutique.Sujaya Mahesh is a former Professor in Home Science where she accumulated the experience of both teaching and formulating the course content with her extensive research.She is very passionate about Kasuti- which is an Embroidery form of Karnataka origin dating back to the 7th century BC. \Kasuti\ has not been recognised and marketed as much when compared to other types of Indian hand embroideries in her opinion.Mrs Mahesh had a stint in Hubli - a small city in Karnataka India where Kasuti originates. After putting a few skilled women to test she started her small workshop to make designer garments and various other products. Sujaya started organising Exhibitions in Bangalore and Chennai to popularise Kasuti and make people aware of the beauty of the art.The response to these exhibitions were overwhelming which led to her setting up an exclusive premises for Sameeksha School of Embroidery and Boutique once she returned to Bangalore.Today Same</t>
  </si>
  <si>
    <t>We want to elaborate you about our achievements in long standing business since 15 years without looking back.  the leading manufacturer of steels and dealers in all kinds of fabrication in Brass &amp;amp; stainless steel railing Pillar pipe bending works non ferrous casting stainless steel &amp;amp; Brass letters channels &amp;amp; brackets Garments stand angle channel related fitting &amp;amp; fixture Customized OEM product are unique designed to efficiency improve the stage facility by best possible way of the available space.Our wide range of products is capable for Textile- kitchen equipment hospital furniture home office premises each everything to the satisfaction of customers Each and every product is checked by our quality inspected. We have 15000 sq ft wide space factory situated at Main industrial area. We have skilled labours.\r\nWe have very well equipped with machinery products. We will supply the finished products in specified time with our extreme customer satisfaction never compromising with quality with lowest price. Our work strength is polishing works are being done by Machine with 100% quality. We will give our best attention at all times.\r\nOur</t>
  </si>
  <si>
    <t>Cult. Youth Icon. India&amp;rsquo;s first home-grown denim brand.\r\nThese are a few of the most common responses evoked in the Indian consumers&amp;rsquo; minds when one mentions Flying Machine. Launched in 1980 by Arvind Lifestyle Brands Limited Flying Machine has long since been synonymous with authentic details original graphics first in class urban innovation and true Italian styling.\r\nBRAND HISTORY\r\n\r\nFlying Machine was launched in 1980 by Arvind Lifestyle Brands Limited. Soon after its launch it dominated substantial market with its proposition of &amp;ldquo;fits tailor-made for Indians&amp;rdquo; backed by the Arvind Mills credibility. By 1994 it had become a leader in branded jeans in India and was seen as the torch-bearer of not just fashionable denim but also a cultural youth icon.\r\nIn 2007 as a part of its relaunch phase the brand roped in Italian designer Chicco (pronounced Khee-co) to help reinvent its design philosophy to be able to cater to an all-new Indian consumer. Chicco had gained immense popularity through an 11yr design career with the famous Italian brand Replay designed stuff for &amp;lsquo;Brad Pitt&amp;rsquo; and &amp;lsquo;Beyonce&amp;rsquo; and gone on</t>
  </si>
  <si>
    <t>T&amp;Uuml;V S&amp;Uuml;D South Asia was established as T&amp;Uuml;V Bayern India a branch office of T&amp;Uuml;V Qualitats Management GmbH in 1995. In 1999 it became a wholly owned subsidiary of T&amp;Uuml;V S&amp;Uuml;D Group.\r\n\r\nToday T&amp;Uuml;V S&amp;Uuml;D South Asia is the leading certification testing auditing inspection and training company with a strong presence in India Bangladesh and Sri Lanka. T&amp;Uuml;V S&amp;Uuml;D South Asia has an extensive network of over30 offices including 15 labs across the three countries. The company caters to a client base of over 10000 companies across a wide range of sectors that include automotive plant engineering environmental technology food safety textile &amp;amp; leather hard lines (toy testing jewellery food contact material etc) health care infrastructure consultancy and technical as well as non-technical skill development training.\r\nT&amp;Uuml;V S&amp;Uuml;D&amp;rsquo;s team of specialists partner with clients to enhance their competitive strengths. Key objectives at T&amp;Uuml;V S&amp;Uuml;D are to provide customers with solutions based on reliability safety quality environmental protection as well as cost effectiveness.\r\nWe understand the impor</t>
  </si>
  <si>
    <t>Commenced in the year 2013 Patel Agency is counted among the topmost company in the market. Our company is a sole proprietorship based firm. Location of our company headquarter is in Bengaluru Karnataka (India).  the foremost wholesaler of Cloth Iron Digital Camera Shaving Trimmer Cordless Phone and many more. These products are provided by us after testing on various quality parameters.</t>
  </si>
  <si>
    <t>Kwicq Networks came into existence in the year 2014 at Bengaluru Karnataka in India. Established as a Private Limited Company we have emerged as one of the prominent names involved in manufacturing supplying and wholesaling acomprehensive range School Bags Table Clocks Corporate Badges Caps T-Shirts Pen Stands Crystal Trophies Desktop Pen Stands Photo Frames Bag Patches Friendship Bands Water Bottles Wooden Desktops Ties &amp;amp; Bar Mats. Under the astute guidance and support of Mr. Vivan Sequeira our Director we have earned name and fame in the industry. His leadership and farsightedness has enabled us to expand our business across the major markets of the nation. Our exclusive range is highly admired in the market for eye catching and enchanting appearance good performance durability and reliability. Our range is available in varied sizes shapes and color combinations to suit the varied needs and demands of our clients.Range of School Bags and Table Clocks offered by us is manufactured using finest quality raw materials that are sourced from trusted vendors. To manufacture our range we utilize modernized machines and cutting-edge tools. Our production</t>
  </si>
  <si>
    <t>\r\nOur Chairman Mr. A.Govindan floated the company Mysore Thermo Electric Industries in the year 1969 under the A.G. Group. Mysore Thermo Electric Private Limited started manufacturing Microporous PVC Battery Separators with the brand name 'MICROTEX' and GLASPOL Tubular Bags.\r\nThe A.G Group floated a new company in the name of Accumulator Fabrics &amp;amp; Tubular bags manufacturing company exclusively to manufacture the PVC Separators &amp;amp; PT Bags as Mysore Thermo Electric Private Limited diversified to manufacture lead acid industrial batteries and started exporting to USSR(Russia) with the brand name CELTEK from the year 1979.\r\nIn the year 1989 The A.G. Group further floated a new company in the name of Celtek Batteries Private Limited to manufacture lead acid batteries under the brand 'CELTEK'. Celtek Batteries Private Limited is one of the leading lead acid storage battery manufacturer's in India with a wide product range for Auto mobiles Motor Cycles Electric Forklifts Railway Signaling Electrification Train Lighting &amp;amp; Locomotives Telecommunications Electricity Sub- Stations Solar Power Stations Wireless Transmission Systems &amp;amp; Uninterrupted P</t>
  </si>
  <si>
    <t>Muthu Prints is established in the year 2016.  a leading Distributor of School Bags Lunch Bags School Sweater etc. The offered school uniforms are designed from quality assured fabric at our vendors end.Besides this the offered school uniform is available with us in user-defined specifications.</t>
  </si>
  <si>
    <t>Kaushik Technologies was established in the year of 2001.  leading Wholesaler Service Provider &amp;amp; Supplier of Wireless EPABX System Wireless CCTV Camera Digital Video CCTV Camera Outdoor CCTV Camera Cctv Camera Amc Service etc.</t>
  </si>
  <si>
    <t>Shikhar Fabrics is reckoned as a leading name in the market.  involved in manufacturing supplying and trading best quality range ofHotel Uniforms Protective Aprons Men's Wear Sports Caps Factory Uniforms College Uniforms Collared T-Shirtsand many more products. The extensive knowledge we have gained in designing uniforms for past years has helped us in establishing presence as an innovator in our industry we started our business in the year 2001 as a Sole Proprietorship company. As a result  able to offer very extensively variety of brands and designs of uniforms at a time when our competitors offer only handful. We also make sure that we provide the most suitable products to clients. Products are also customized by us as per the client&amp;rsquo;s requirements.</t>
  </si>
  <si>
    <t>WeVenkat Fashions are a Bengaluru / Bangalore Karnataka India based organization engaged in the business of Men's Wear manufacturing and wholesale.  amanufacturer supplier trader wholesaler and distributor of products like Casual Trousers Formal Trousers Formal Shirts Casual Shirts pencil fit trousers Cargo Shirts Slim fit shirts Check shirts slim fit trousers lycra jeans stretchable jeans denims slim fit jeans narrow fit jeans cotton trousers pencil fit cotton trousers stretchable cotton trousers casual cotton trousers cotton slim fit narrow fit trousers linen shirts linen trousers designer menswear ethnic wear lycra cotton wear printed cotton trousers printed cotton shirts designer trousers designer shirts cotton cargo pools 3/4ths  uniforms wear uniform trousers shirts and other gents readymade garments apparel portfolios.</t>
  </si>
  <si>
    <t>Himalaya's story began way back in 1930. A curious young man riding through the forests of Burma saw restless elephants being fed the root of a plant&lt;i&gt;serpentina&lt;/i&gt;which helped pacify them. Fascinated by the plant's effect on elephants this young man Mr. M. Manal the founder of Himalaya wanted to scientifically test the herb's properties.\r\n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r\nIn a time when herbal products were regarded with scepticism our founder's belief in the healing power of herbs was unwavering. He felt that if people were offered safe and effective herbal medicines they would come to accept them as part of their healthcare routine. He believed that herbal medicines could and should be evaluated on the same quality and</t>
  </si>
  <si>
    <t>Active Fire Services started in year 2007 after that it becomes Fire Active Safety Services Private Limited in 2014 is the most trusted name in between the topmost companies in the market. The head quarter of our corporation is situated at Bengaluru Karnataka (India). Banking on the skills of our qualified team of professionals  instrumental in manufacturing and supplying of CCTV Camera Fire Hydrant System Fire Alarm System Fire Extinguisher Digital Video Recorder Surveillance System Monitor and more. These products are well tested on various quality parameters.  also the service provider of Maintenance Service and more.</t>
  </si>
  <si>
    <t>Contact us at 91 9886740001 Contact Us at info@expediagifts.in Clock Mementos Apparels Economical &amp;amp; plastic Pen Cap Wrist Watch Recognition Recognition Folder Leather Clock Mug Apparels Keychains Computer Accessories Mementos T-shirt Award Back Pack Outdoor Watches Gym Bag Electronic Laptop Bags Cards Health Calender Travel Items Clocks watches Desktops wrist watch caps Visit Us at www.expediagifts.in Trade Show items Confecationary Home Utility Products Traveller Bag Cap Leather wallet Photo frame Apparels t-shirt lunch box Fitness Award Wellness Office Items Memontos Shirts Branded Pens Mug Fun &amp;amp; Games Hats Stationary items sippers \r\n&lt;ul&gt;\r\nInspirea Corporate GiI:.s Brand Promotions\r\n\r\nExpedia gifts is one of the leading partners for branded and customized corporate gifts and promotional items for all business needs.\r\nToday Branding is the most vital\r\nelement in enhancing company&amp;rsquo;s value propositon. With communications getting so pervasive today it is\r\nimperatiative that the brand stands out and creates an ever-lastng impact. Expedia gifts partner with\r\ncompanies to foster positive brand equity and strengthen its proposition. W</t>
  </si>
  <si>
    <t>Who Whichkraft is an ecommerce venture focused on bringing people closer to &amp; connecting with Handicrafts &amp; their incredible allure. Whichkraftdotcom is a one stop shop for contemporary handicrafts that we bring to you after gallivanting across the country!What We DoWe travel. We explore. We design. And We curate.From the myriad crafts &amp; products that our incredible country possesses we pick &amp; create exotic products that tickle our senses and talk to us - We&amp;rsquo;re sure they&amp;rsquo;d do the same to you!What We SellWhichkraft focuses on products in the Home Decor and Fashion Accessories (bags &amp; jewellery).We specialize in wire tree art and laser art as well.We curate for handicrafts that are unique unmistakably contemporary and quirky with brilliant &amp; quality craftsmanship that would fit right in anywhere in the world.</t>
  </si>
  <si>
    <t>&lt;table width=\100%\&gt;\r\n&lt;tr&gt;\r\n&lt;td width=\100%\ valign=\TOP\&gt;\r\nEstablished in the year2005 \t\t\t\t\t\t\t\t\t\t\t\t&amp;lsquo;Vaishnavi Sealing System&amp;rsquo;is \t\t\t\t\t\t\t\t\t\t\t\ta newly established sole \t\t\t\t\t\t\t\t\t\t\t\tproprietorship entity involved \t\t\t\t\t\t\t\t\t\t\t\tin trading supplying and \t\t\t\t\t\t\t\t\t\t\t\timportingSealing \t\t\t\t\t\t\t\t\t\t\t\tSystems.Contract \t\t\t\t\t\t\t\t\t\t\t\tmanufacturing services such as \t\t\t\t\t\t\t\t\t\t\t\tbuyer label design service and \t\t\t\t\t\t\t\t\t\t\t\tOEM service are also offered by \t\t\t\t\t\t\t\t\t\t\t\tus. We believe in healthy growth \t\t\t\t\t\t\t\t\t\t\t\tand hence keep ourselves \t\t\t\t\t\t\t\t\t\t\t\tgrounded to ethical standards. \t\t\t\t\t\t\t\t\t\t\t\tOur products are of great use inmachine \t\t\t\t\t\t\t\t\t\t\t\ttools pharmaceutical metal \t\t\t\t\t\t\t\t\t\t\t\tcuttingandamusement \t\t\t\t\t\t\t\t\t\t\t\tparks. We boost of being \t\t\t\t\t\t\t\t\t\t\t\tassociated withTitan \t\t\t\t\t\t\t\t\t\t\t\tIndustries San Engineering \t\t\t\t\t\t\t\t\t\t\t\tMurudeswara Ceramics UT Ltd. \t\t\t\t\t\t\t\t\t\t\t\tRamson GarmentsandMedreich</t>
  </si>
  <si>
    <t>Aminuteshopping is one of the fastest growing online shopping company with many exciting offers and provides product categories in user friendly manner.This online shopping is better know for user interactive and easy access to the customer and also provides wide range of products in different categories like Electronics Books &amp;amp; Media  Kitchen And Home Appliances and also Clothing'sin both Men's and Women's Categories with newest Fashion trends in our Aminuteshopping.com.Aminuteshopping.com uses a marketplace model to capture the regional variations of India. We connect local artisans &amp;amp; designers directly to global customers and thereby increase their livelihood remove middlemen help them create/promote their brand and thereby preserve our culture traditions and values. We believe this journey will not only help artisans of India but also help customers discover and buy products which they otherwise are not able to do today. Customer delight is our motto.Aminuteshopping believes that whenever someone shop online he/she should shop with a smile. Online shopping India has changed the way youth of our country used to shop. Now when the desir</t>
  </si>
  <si>
    <t>Incepted in the year2010 atBangalore (Karnataka India)we&amp;ldquo;Technovision&amp;rdquo;are the leading Trader SupplierandIntegratorsofSurveillance System Video &amp; Audio conference System Home Automation System Office Automation Bio Metric &amp; Access Control System Boom BarriersFire Alarm &amp; Sprinkler System PA System and etc.These products have extensive usage in banks malls showrooms as well as domestic sector. Our provided products are appreciated for the features like user friendliness trouble-free functioning low maintenance requirement durability etc.Our products are sourced from the certified brands. Who design these products in accordance with the global quality parameters. In order to attain maximum level of quality. Our team remains in close communication with our valued customers to know their specific requirements and cater all products and services accordingly. We strive hard to deliver our products and services within promised time frame. Due to our ethical business policies we have succeeded to establish long-run and cordial relations with our customers. Aim / Vision / Mission</t>
  </si>
  <si>
    <t>Commenced in the year 2012 at Bengaluru Karnataka we &amp;ldquo;GANPATI INFOTECH&amp;rdquo; are a Sole Proprietorship (Individual) based company involved as the wholesale trader of CCTV Camera Computer Keyboard Desktop Computer Portable Laptop and many more. We offer these products at competitive prices to our respected clientele within the definite time period.</t>
  </si>
  <si>
    <t>iKom Solutions is total solution Provider in IT. The company is establised in 2001. IKom Solutions is Business Partner to Lenovo. Our work ethic is strong. We put ourselves in your shoes and meet every need with the utmost quality and efficiency. We don't just try to do a quick project for you - we seek to become the reliable partner that you call on whenever a technical need or crisis arises. We'll foster an exceptional working relationship with you. Our client base includes mid-size and larger companies.iKom Solutions - an organization with strong work ethics and a professional attitude stand firm to meet the everlasting needs of the IT industry across SME's and large corporate. We're a company covering various IT hardware solutions. Our efficiency and dedication has resulted in strong long term relationships with our clients.</t>
  </si>
  <si>
    <t>About Integrated Retail - Leading Retail Solution Provider\r\nEstablished in March 2002 Integrated Retail provides advisory and operational support services to retailers across Asia. Through a combination of strategic and execution support services we help our clients achieve their growth plans. Our clients benefit from our over 100 person years&amp;rsquo; experience and expertise garnered across several hundred engagements with world class companies.  completely equipped to advise and assist retailers in leveraging IT for business gains and growth.\r\nOur integrated offerings cater comprehensively to a retailer&amp;rsquo;s requirement saving valuable time as well as costs of dealing with multiple partners. Retail Pro has successfully engaged with leading marketers and retailers including Levi's Titan Madura Garments Planet M Hindustan Lever Food World and ITC. Retail Pro has the best track record in Asia for implementing Retail Pro Software a leading Retail Point of Sale(POS) management solution.\r\n</t>
  </si>
  <si>
    <t xml:space="preserve">Lohia Traders is associated in providing Welding Equipment Safety Equipment and Gas Welding Equipment that are fabricated with high quality raw material. Our range of products find extensive application in various industries. These equipments are preferred by our clients due to their unique features including reliability durability easy operation reasonable price dimensional accuracy high end finishing etc.   We provide our customers best quality and high performance equipment that require low maintenance and can be easily operated. Further we also provide our customers with customization facilities as per their requirements. Our team plays an important role in providing high quality products to our clients. &lt;ul&gt; &lt;li&gt; Providing every Solution to the needs for Welding Safety &amp;amp; Tools.&lt;/li&gt; &lt;li&gt;We have good experience &amp;amp; knowledge to fultill your Ato Z requirements in the field of welding&lt;/li&gt; &lt;li&gt;Our Clients are from the Field of engineering ConstructionAutomobiles Air conditioning cutting tools Solar Power Heating Elements Jewellery pneumatic Transformer Switch Gear pipeline Works Hydraulics.&lt;/li&gt; &lt;/ul&gt; </t>
  </si>
  <si>
    <t>Over the years we have been engaged inwholesaling trading and supplying a wide variety of Recyclable Plastic Shopping Carry Bags and PaperShopping Bags. Apart from this we also offer Designer Paper BagsGift Paper Bags and PVC pouches. Our packaging is used in all most all industries across INDIA.  Keeping in mind the demands of current market trends and environmental issues wesupply eco-friendly products in varied designs patterns and materials. Our professionals efficiently understand client&amp;rsquo;s specific requirements and accordingly fabricate each product. In addition we carry out stringent quality checks at each stage of production to maintain quality standards in our products.Our efforts to make the product atreasonable pricing and timely delivery schedule we have created a loyal clientele across the country.Innovative ideas have helped us in designing bags in distinct patterns.With the aid of warehousing unit we store the consignment safely and deliver to clients within the promised time period. Our ethical business policy and timely delivery schedule has enabled us in creating an amic</t>
  </si>
  <si>
    <t>We cater to connoisseurs of traditional as well as designer jewellery. We have a wide range of ornaments including rings ear rings pendants necklaces bracelets. We manufacture exclusive Diamond jewellery as well as diamonds with precious stones. While open setting is our specialty we also cater to close setting while manufacturing the jewels. Our wide range of products include diamond necklaces fancy diamond necklaces designer diamond necklaces pink &amp;amp; white diamond necklaces diamond necklaces diamond &amp;amp; red stone necklaces diamond pendants designer diamond pendants amethyst diamond pendants diamond earrings designer diamond earrings tiffany diamond earrings diamond drop earrings diamond studded earrings diamond stud earrings diamond bangles dragon diamond bangles white gold diamond bangles diamond studded bangles designer diamond bangles diamond rings designer diamond rings white gold &amp;amp; diamond rings solitaire diamond rings loose diamonds gold jeweleries gold necklaces gold rings gold bangles gold earrings and many more. \r\n\r\nOur focus is to craft and supply elegant and alluring items keeping in mind the value for&amp;</t>
  </si>
  <si>
    <t>Established in 2016 Joytech Systems is ranked among the fastest emerging wholesaler trader and retailer offering breakthrough solutions of Security System. Our wide gamut comprises of CCTV Camera Biometric System and Surveillance Camera. These resourceful rich in features and dependable solutions are procured from reliable and best manufacturers in the market. We cater to every sector of the industry spanning defense textile automobile Electronic cement steel Power R&amp;amp;D and public sectors enterprises. Ease to use increased productivity and reliable performance are some of the benefits these solutions provide under the brand name Hikvision WBox Honeywell Sony Samsung CP Plus Dahua. Moreover we also provide reliable and on time Installation Service under the guidance of experts. Our commitment and zeal have taken us to a formidable position in this niche industry.Our mission is to equip customers with integrated Retail Safety &amp;amp; Surveillance solutions. To realize our mission  associated with reliable vendors of the industry who provide us with a wide range of high-quality products. Our reliable vendors manufacture these products using quality teste</t>
  </si>
  <si>
    <t>Our company Shree Chandrasehkar Enterprise was established in the year of 2006.  leading manufactures of Bathroom Slippers Shoe Shiner Boxes Shaving Kits etc. these products are made with good quality materials.Shaving Kit Backed by our in-depth domain expertise  offering a finely finished assortment of Shaving Kit. Owing to its features like portability compact design safe usage durability and perfect finish it is praised by our clients across the Indian as well as overseas markets.</t>
  </si>
  <si>
    <t>Vittalfashion.com is the best place to buy your Indian Ethnic wear online; we have the largest designer collections in party wear and casual wear in ethnic wear. We have a wide range of designs in ready to wear Salwar Kameez un-stitched salwar kameez Lehngas Sarees and unique collection in kurthiesmix and match for women and Kurtha Sets SherwanisDesigner suitsSilk Shirts Dhoti&amp;rsquo;s and wide range of accessories include safasmojadismens dupattas etc for men to suit all occasions and festivals seasons. We continuously strive to give you the best of designs at a perfect cost.\r\nVittalfashion.com is a venture by Vittal&amp;rsquo;s Group. Vittals group has been in the garments business since 1952 and are based in Gandhi bazaar Bangalore. They are into manufacturers of School Uniforms Saree Blouses &amp;amp; garments for all ages.\r\nVittalfashion.com promises to give the latest &amp;amp; best Patterns from the vast experience of Vittals&amp;rsquo; Group. We have a dedicated team 70 people and a back up off skilled workers designers tailors and cutting masters. We have immense knowledge in the field which we have developed with years of experience in this field.\r\nWe present</t>
  </si>
  <si>
    <t>Ladies and Gentlemen &amp;ndash; Lend me your ears! We have stepped in just for you with absolute new and perfect E-commerce solution. Want to hear our name &amp;ndash;  Zeviox and everyone is deeply welcomed to the city of Zeviox. Want to become a part of this city Register with us and start buying products with ease.\r\nWe define E-commerce asEasy Commerceunlike others who believe in Electronic Commerce. Zeviox is not just a shopping platform; it&amp;rsquo;s a city where there is society. When we talk about society we take actions to help and build better future for everyone.\r\nZeviox store is one of the best shopping platforms in India for men women and kids. Where we deal with numerous products like bags wallet clothes watches sunglasses and many more products. Zeviox store is one of the fastest growing E-Commerce destinations in India. Our merchants enjoy the advantage of our superior E-Commerce technology platform robust fulfillment large reach and reliable &amp;amp; secure payment facility. Our main goal is to do our best and bringing the best product to the customer at the best price in timid manner. At last but not the least our buyer centric approach</t>
  </si>
  <si>
    <t>Concept Diversipack Marketing Private Limited was established in the year 1999  leading Manufacturer and Supplier of Coil Nail Screw Shanks Pneumatic Pet Strapping Tool Coil Nail Screw Shanks etc. Formed by two well qualified packaging professionals Concept Diversipack are the leading importer of various packing cons umables tools &amp;amp; equipments. Over the years Concept Diversipack has developed many buyers across India &amp;amp; a niche for ourselves by on time supplies &amp;amp; high quality products priced reasonably.  in the business from more than 10 years and are catering to the requirements of our customers in Segments like Pharmacy Electronic Engineering Garments Textiles Automotive etc.We offer products assuring you of high quality to meet your stringent quality requirements at competitive prices. All the products are available at reasonably fast lead time ranging from immediate to few week delivery time to enable you to save your inventory costs. We look forward to receiving your valued enquiry and long lasting Business relationship with your esteemed organization. Assuring you of our best services at all times.</t>
  </si>
  <si>
    <t>Commencement in the year 2001 at Bengaluru Karnataka we &amp;ldquo;Modern Apparels&amp;rdquo; are Sole Proprietorship involved as the manufacturer and wholesaler of Sports Bra Padded Bra Men's Casual Shirt Men's Formal Shirt and many more. Moreover strict quality checks are been approved by our skilled professionals over the entire range to assure that our products are faultless and are in fulfillment with the norms defined by the industry. Our company is running magnificently under the leading light of Mr. Sanjay Proprietor of the company. Our company is equipped with modern infrastructure and manpower to fulfill varied requirements of the patrons.</t>
  </si>
  <si>
    <t>Garuda Fashions Pvt. Ltd. started its business operations as Private Limited Company in the famous city of gardens Bengaluru Karnataka India. It was not imagined at the time of inception in 1993 a modest beginning would turn into a huge manufacturing and supplyingof Party Wear Garments Formal Wear Garments and Casual Garments which include shirts trousers and many more apparels for both men and women. We manufacture and supply our products under the brand name of British Club Nature and Independence. We have a great sense of understanding regarding the prevailing trend of fashion in market and we ensure to manufacture only those clothing items which are customer&amp;rsquo;s delight. Our entire production is on done on the latest machines and equipments which are specially meant to cater to the needs of customers. We ensure while pursuing fashion the quality is not compromised and customers are benefited the most. We have a huge base of clients who are happy and satisfied with our range of products this is owing to our usage of quality raw material in our manufactured items.</t>
  </si>
  <si>
    <t>Modithreadsa household name in the thread industry produces threads for all end uses from 100% Polyester and cotton. 100% Polyester for ready-made Garment industry in the make up of Tubes Cones etc. specially lubricated knotless and electronically cleaned thread which are ideal for stitching garments on the latest very high speed power operated machines.\r\nModithreads lends strength and softness to hosiery articles whether a baby's bib a gent's vest or a jogger's T-shirt. The thread has combine qualities of good elasticity strength and the absence of knots.\r\nA testimony to the excellence of Modithreads' technology is the joint venture company Modi Hanro Limited established in Manchester U.K. This is the first time Indian technology got exported to the heart of the textile world Manchester.</t>
  </si>
  <si>
    <t>Koolfashion is an online fashion store and It offers good designs and collections in Salwar Kameez Patiala Palazo and Churidar suits Designer sarees Best kurties Stylish Leggings &amp; accessories and variants of kids wear.</t>
  </si>
  <si>
    <t>Morph Maternity is a India's leading maternity wear and nursing wear brand that accompanies you through the beautiful journey of Motherhood.  a one stop shop for all your maternity and nursing needs. We aim at providing a hassle free and enjoyable shopping experience to shoppers world-wide.\r\nMorph range is in-line with the latest trends in the fashion world and ensures that your style is not comprised during pregnancy. An affordable range of trendy maternity shirts maternity pants maternity jeans maternity dresses nursing clothes and more keeps your pregnancy wardrobe trendy.\r\nOur continuous innovation in this space for the comfort and safety of our customers has earned us happy customers world-wide.\r\nMorph Maternity is a Yashram Lifestyle(www.yashram.com)brand</t>
  </si>
  <si>
    <t>BSR IT Solutions Pvt Ltd is transformational IT Solutions Company headquartered at Bangalore India offering solutions to Enterprise SME's and Startups. It was incorporated in the year 2002 under companies act 1956 and founded by experienced IT Professionals with diverse background and having good experience to industry verticals technology practices and consulting solutions. Our strategy is to place the best talent for our clients' needs and to find the best position for our candidates in every search. We accomplish this by building client and candidate loyalty and delivering exceptional results for every search.Infrastructure resource deployed at FMR (Fidelity India) Flipkart Recruitment Services for State Street SM Netserve and few start-ups. Trust is essential to building a great company which is why it is essential in our process of helping you make a great hire. Trust abides in the highest standard of ethical conduct. Without it we have nothing to offer you because trust is really our main asset to doing good business.</t>
  </si>
  <si>
    <t>Leveraging on our enriched industry experience  engaged in manufacturing and supplying wide assortment of Leather Watch Straps and Buckles. These products include Steel Buckle Leather Watch Straps Metal Buckle Aluminium Buckle and Fashion Belt Buckle. We engineer these by making use of first grade quality raw materials like aluminium steel nickel and other alloys. These are sourced form well-known vendor base in the market. In addition we employ the best available technology and human resources to engineer these products. Our design specialists take into account the latest standards and fashions of the industry and offer the products accordingly.Further being a quality conscious organization we ensure to conduct vigilant quality tests on the entire range of products. Thus our patrons can avail only flawless range of products from us. The immense contribution of our R&amp;amp;D unit is worth acknowledging. They come up with novel methods of manufacturing the most improvised range of products. Owing to these attributes  able to gain a good position in the industry segments.</t>
  </si>
  <si>
    <t>Our range of products includesBlack Uniform Skirt School Uniform Skirt Checked Uniform Skirt Uniform Skirt Long Uniform Skirt Checked School Skirt Cotton Frilly Skirt Divider Skirt Skirt With Shorts School Skirt Uniform Frock School Frock School Uniform Frock Girls Scout Dress Checked Pinafore Kids School Frock Single Shoulder Frock Salwar School Frock Denim Frock School Pinafore Dress Girls' School Pinafores School Denim Skirt Denim Divided Skirt Pullover Hoodie Kids Hoodies School Full Pant School Uniform Pant School Denim Pants Corduroy School Pants School Check Shirt School Half Pant Track Pant School T Shirt Hospital Lab Coats Security Uniform School Brazer Nurse Coat Black Polo T-Shirts Cotton T-Shirts Netted T-Shirts Corporate Hoodies Graduation Gown Mens Long Coat Fancy Long Frock Netted Frock School Striped Shirt Military Uniform Kids Denim Frock Dancing Frock and School Cotton Frock.</t>
  </si>
  <si>
    <t>Established in the year 2007at Bengaluru Karnataka we &amp;ldquo;Star Mens Wear&amp;rdquo; are Sole Proprietorship (Individual) based company engaged as the manufacturer trader wholesaler and retailer of Men's Linen Shirts Men's Printed Shirts Men's Checked Shirts Men's Stripe Shirts and many more. Our products are high in demand due to their premium quality and reasonable prices. Under the supervision of our mentor &amp;ldquo;Suresh (Proprietor)&amp;rdquo; we have attained a tremendous position in the market.</t>
  </si>
  <si>
    <t>Established in the year 1996 we &amp;ldquo;Sugandh Sagar Enterprises&amp;rdquo; are one of the renowned providers of an alluring range of Incense Sticks. Based at Bengaluru Karnataka (India) our company is operating all its business activities as a Sole Proprietorship based business. Our company is a prominent business in industry engaged in Dealing a wide range which includes Incense Sticks Dhoop Sticks Sandalwood Incense Sticks and many more. Our range finds wide application in corporate sectors export house handicrafts shops temples spa centers hotels and houses. The incense sticks and candles offered by us are cherished for pleasant aroma longer burning period and low smoke features. Offered incense sticks are available to our customers in a myriad of fragrances. We ensure our customers of timely shipment of consignments as we have been highly supported by our channel counterparts.\r\n</t>
  </si>
  <si>
    <t>We &amp;ldquo;RamDev Mart&amp;rdquo; are acknowledged organization are a Sole Proprietorship (Individual) based firm engaged as trader wholesaler and retailer of Writing Note Book Student Hand Wallet College Stationary and many more. It was established in the year 2015 at Bengaluru Karnataka. These products are known for their most far-fetched quality and wonderful finishing at the realistic cost in the stimulate time period. Under the esteemed guidance of &amp;ldquo;Ramesh Kumar (Proprietor) we have attained a huge client base in the market.</t>
  </si>
  <si>
    <t>With our rich industry experience and advanced machines  involved in providing superior quality Printingand Designing Services in Bangalore.  also engaged in offering various kinds of Printing and Designing paper bags. Our service include Offset Printing Service Cartons Printing Services Papers Carry Bags Designing And Printing Services Folders Printing Services Books Printing Services Danglers Printing Services Greeting Cards Printing Services Stickers Printing Services Tag Printing Services Corporate Brochures Printing Services Corporate Leaflets Printing Services and Annual Reports Printing Services inBangalore. These services are rendered by our highly experienced and skilled professionals who have decades of experience in their related fields. Our qualified experts help us provide all the services according to our clients diverse needs. Moreover these services are tremendously demanded by our valued clients for reliability timely completion and cost effectiveness.\r\n\r\nOur highly dedicated and competitive team of professionals assists us in providing reliable services that meet the growing demands of our esteemed clients. We have all</t>
  </si>
  <si>
    <t>Outdeck is a Bangalore based supplier of outdoor water-sports and camping gear.  suppliers of Kayaks Inflatable-boats Fishing-Boats and Dinghies Whitewater-rafts Camping-gear Tents Fishing-gear and Outdoor-accessories. water-sports-gear Kayak Boat inflatable-boat  inflatable-raft inflatable-kayak inflatable-fishing-boat fishing-boat rowing-boat paddling-boat bic-boats stand-up-paddle dinghy-boat fishing-kayak bic-kayakbic-sportyak-213 bic-sportyak-245 bic-boats-india small-motor-boats fishing-kayak Fishing-gear Fishing-rod spinning-fishing-rods Telescopic Rods Camping-Tents Cottage-Tents LED-Lantern Multi-Fuel-Camping-Stove Dry-Bag Waterproof-BagsCamping-Bed Camping-Chair&lt;i&gt;.&lt;/i&gt;\r\n</t>
  </si>
  <si>
    <t>FOR HIRE !!!MOUNTAIN BICYCLEROAD BICYCLECAMPING TENTSSLEEPING BAGSTREKKING BACK PACKSCAMPING STOVES</t>
  </si>
  <si>
    <t>By utilizing the experience of our efficient workforce  engaged in the manufacturing and supplying wide range of trendy Bags that are spacious and comfortable to use. Our product line comprises variety of Fashion Bags Designer Bags Fancy Bags Sequin Work Bags Clutch Bags and Leather Handbags. We lay emphasis on the quality of our entire bag range and ensure that each consignment dispatched from our end is as per the international standards in terms of the quality packaging and pricing. Further our bag range is well-known for maximum durability longevity and high tear strength as well as for the features such as scratch resistance and high endurance. We make these bags from high grade raw material like high strength leather mixed polymers jute canvas etc. that is procured from our trusted and certified vendors of the industry.  Our highly experienced team of professionals utilizes advanced machines and latest technology to design and develop quality assured designer Bags. Compliance of our entire product range with the international quality standards is carefully tested by our highly qualified and skilled quality auditors on various parameters. This en</t>
  </si>
  <si>
    <t>We at Hind Metal House have experience for more than 35 years with a prime focus on providing quality stainless steel Kitchenware Utensils House ware Tableware Hotel ware Cutlery Water bottles Vacuum flask Dustbin bar tools Gift sets Kitchen Tools Pet ware. We have our network in all major market of INDIA with Hypermarket Supermarket Stores Department stores Hospitality Corporate Companies Institute Wholesalers &amp;amp; Retailers.\r\n\r\nWe have stuck to the three main aspects of serving customers i.e. &lt;i&gt;Quality Quantity Time&lt;/i&gt;.  glad to say that we have our customers smile with gratitude when they posess our products. The true Tough and Durable products we produce stand out in the creed to show the outstanding performance of the company among others. &lt;i&gt;Lets be together &amp;amp; say no to Plastic Water Bottles and Save Earth Save Life Save Natural Resources&lt;/i&gt;</t>
  </si>
  <si>
    <t>Established in the year 2015 at Bengaluru Karnataka We Igiftshub are engaged as the manufacturer trader and wholesaler of Stationery Items Promotional Products Award Trophy Stoneware Mug Ceramic Mug Lunch Box Leather Items Bags Electronic Items Key chains Pen Diary Pen Drive Umbrellaand many more. These products are precisely manufactured by our experienced professionals utilisingbest grade raw material and advanced technologies. Furthermore these products are highly demanded for their bio-degradable nature.</t>
  </si>
  <si>
    <t>We &amp;ldquo;Hemalatha Garments&amp;rdquo; are acknowledged organization are a Sole Proprietorship (Individual) based firm engaged as manufacturer and wholesaler of School Uniform Chef Uniform Hospital Uniform College Uniform and many more. It was established in the year 2013 at Bengaluru Karnataka. Under the esteemed guidance of &amp;ldquo;Hemalatha (Proprietor)&amp;rdquo; we have attained a vast customer base in the market.</t>
  </si>
  <si>
    <t>Established in the year 2015 at Bengaluru (Karnataka India) we &amp;ldquo;Devik Clothing Private Limited&amp;rdquo; are indulged in manufacturinga comprehensive range of Mens Pants Mens Jeans etc. Under the guidance of our mentor &amp;ldquo;Prasanna Kumar (Director)&amp;rdquo; we have reached on top position in the industry.</t>
  </si>
  <si>
    <t>Incorporated in the year 2016 at Bengaluru Karnataka we &amp;ldquo;SK International Trading Co&amp;rdquo; are a Sole Proprietorship (Individual) based company engaged as the manufacturer trader wholesaler and retailer of Men&amp;rsquo;s T-Shirts Sports Jersey Sublimation T-Shirt and many more. We offer these products at competitive prices to our respected clientele within the defined time duration. Under the supervision of our mentor &amp;ldquo;Suhem (Proprietor)&amp;rdquo; we have gained name and fame in the market.\r\n\r\n</t>
  </si>
  <si>
    <t xml:space="preserve"> one of the trustworthy Traders Wholesalers and Suppliers of Hardware Fittings Locks Security Camera Kitchen Appliances Paints Sanitary Ware and Luxury Faucets. Owing to the consistent efforts of our team to provide unmatched quality products to our clients we ensure to meet their utmost satisfaction. Provided products are highly acclaimed by our clients for their features like optimum performance robust construction and high efficiency. Our product range is sourced from some of the trusted vendors of the industry who are renowned for their high quality standards of the industry.   looking for queries from Bengaluru.  We have been successfully catering to the variegated demands of our clients owing to our customized product assortment. Our team of procurement agents sources the offered products in complete conformity with the international quality standards. Quality controllers of our team examine each and every product on stringently parameters at our well equipped quality management laboratory. Further we have also established an extensive list of contented clients spread all across the globe with our top-class product gamut.</t>
  </si>
  <si>
    <t>Trust is what we deliver.&lt;i&gt;We Deal in the following:&lt;/i&gt; \r\n&lt;ul&gt;\r\n&lt;li&gt;Bamboo Sticks - India China and Vietnam made.&lt;/li&gt;\r\n&lt;li&gt;Raw Agarbathi - India and China made&lt;/li&gt;\r\n&lt;li&gt;Joss Powder - Vietnam and China made.&lt;/li&gt;\r\n&lt;li&gt;Agarbathi making Machine - Vietnam made.&lt;/li&gt;\r\n&lt;/ul&gt;\r\n&lt;i&gt;Our Strengths:&lt;/i&gt; \r\n&lt;ul&gt;\r\n&lt;li&gt; part of the Agarbathi Industry since last 30 years.&lt;/li&gt;\r\n&lt;li&gt;We act as a Procurement Manager of the Customer We always put our foot in the shoes of our customer and view his need.&lt;/li&gt;\r\n&lt;li&gt;We always ensure that our product meets the customer requirements.&lt;/li&gt;\r\n&lt;li&gt;Quality transparencyand straight forwardness is our way of doing the business.&lt;/li&gt;\r\n&lt;li&gt;Trust is what we deliver.&lt;/li&gt;\r\n&lt;/ul&gt;</t>
  </si>
  <si>
    <t>Mahadev Marketingis a competent Manufacturer and Supplier of a wide range of Bags. The vast range of Bags made available by us is acclaimed for its quality and the large assortment of designs it is offered in. We make our products available in the retail market operating across the country. Our range of Bags includes Backpack Bags College Bags Executive Bags Promotional Bags School Bags Pouch Bags and many more. We make our products available in many colors sizes and designs. We endeavor to register ourselves as a foremost provider of Bags while satisfying our client-base thoroughly.Originated in the year 2010 as Mahalaxmi Marketing the company has gained a reputation for well-planned methods of production and efficient functioning in the market within a short span of time. With the aid of a rich infrastructure that includes a manufacturing unit in Bangalore Karnataka and use of good resources we continue to develop our reputation in the market through better quality and economic pricing. Under the able guidance ofMr. Chenaram we hope to see greater successes ahead.Infrastructure backed by strong infrastructural facilities for the purpose of manu</t>
  </si>
  <si>
    <t>lm a professional photographer with over ten years of experience in Shooting Fashion  Jewellery Witches &amp;amp; Table tops. I produce world class images For Brochures Catalogues Advertising and Web lot leading manufacturers and retailers.\r\nMy secure studio is in Indirangar Bangalore with excellent transport &amp;amp; parking close by natural daylight.\r\nEquipped with state of the-art digital cameras lenses and digital baclcs\r\nklce Phaseone 16 mega -pixel with Mamiya Hasselblad &amp;amp; Sinar body\r\nI operate Fully colour managed work flow with calibrated high\r\nend monitors Apple work stations.</t>
  </si>
  <si>
    <t>We &amp;ldquo;I Q Fashion&amp;rdquo; are acknowledged organization are a Sole Proprietorship (Individual) based firm engaged as service provider of Ladies Blouse Stitching Service Ladies Suit Stitching Service Saree Pico Work and many more. It was established in the year 2001 at Bengaluru Karnataka. These services are known for their dedicated solutions at the reasonable cost in the stimulate time period. These services is rendered by our specialist professionals.</t>
  </si>
  <si>
    <t>Fino Leather was set up in 2006 with a motto to provide quality and service therebyestablishing the company in the league of leadingmanufacturer supplier and exporter of Leather Wallets Leather Bags Leather Caps Leather Tags Leather Belts Men's Leather Wallets Men's Leather Belts Key Fobs and Desktop Accessories. The entire range of articles are produced using only the best raw material and with high quality workmanship which comes with decades of experience both at the leather processing (tannery) and in product manufacturing (sewing). Our discerning quality controllers ensure that the every product that passes their hands conform to customer specifications.\r\n\r\nOur entire team ensures thatquality is always on time.</t>
  </si>
  <si>
    <t>PegasusEquipments PrivateLtd. is 15 year old ISO 9001 : 2008 certified company engaged into development. Manufacturing &amp;amp; distribution of complete Integrated Solutions for Access Control time attendance Contract Labour Visitor management Parking canteen Anti Theft Surveillance &amp;amp; other electronic security products &amp;amp; solutions.\r\n\r\nPegasus has been a pioneer in providing innovative &amp;amp; new cut-edge technology driven products to Indian security industry. Pegasus was among the very few companies to produce fingerprint based biometric devices for time attendance system in India. Pegasus was the first company to launch Face recognition based time attendance system In India. Pegasus is the only company to design develop &amp;amp; manufacture 2.1 megapixel Analogcamera for video surveillance in India\r\n\r\nHeadquartered at Bangalore Pegasus has in house development &amp;amp; manufacturing facilities at Bangalore with branch officeat Delhi. Pegasus serves PAN India projects through wide network of dealers distributors &amp;amp; system Integrators &amp;amp; has more than 230 active partners currently</t>
  </si>
  <si>
    <t>Sri Venkateswara Garments started its business operations in the year 1978 at Bengaluru Karnataka in India. Over the years we have emerged as one of the prominent names involved in manufacturing and supplying an exuberant range of School Winter Wear Sports Wear Hospital Uniforms School Uniforms Ladies Garments and Hotel Uniforms. Owing to the support of Mr. P. Karthikeyan our Proprietor  able to expand our range of products to effectively cater to the diverse demands of our clients. Our extensive product range includes Sarees School Sweaters Ladies Blouses School Coats School Socks Student Lab Coats School Belts School T- Shirts School Trousers School Ties Boy's Sports Wear Doctor Coats Nurse Wear and Girl's Sports Wear.</t>
  </si>
  <si>
    <t>We have been serving the Industry from 1982 offering solutions and service through our team of trained and committed sales service &amp;amp; logistic personnel.We have complete sales and service solutions forWelding Products Gas Cutting Products Power Tools Cutting Tools Industrial Safety Shoes and PPE Products.We have been catering to a large member ofManufacturing Construction and Infrastructure Industriesin Karnataka &amp;amp; Hosur.We have been recognized by our principles for our service to the Industry as theirAuthorised Distributor/Dealerand have received performance Awards from\r\n&lt;ul&gt;\r\n&lt;li&gt;\r\n&lt;ul&gt;\r\n&lt;li&gt;ESAB INDIA LTD &amp;ndash; For 2010&lt;/li&gt;\r\n&lt;li&gt;BATA INDUSTRIALS &amp;ndash; for 2010&lt;/li&gt;\r\n&lt;/ul&gt;\r\n&lt;/li&gt;\r\n\r\n&lt;/ul&gt;</t>
  </si>
  <si>
    <t>Teeroots was established in the year 2012.  Manufacturer Supplier of Mens Wear Hoodies &amp;amp; Sweatshirts Dri Fit T Shirts etc. Our T-shirts are prepared using 1st Grade cotton yarns which are put through fiber combing process to ensure the short fibers are removed and gives fabric an exotic look and feel These T-shirts are customize-able as per your requirement everything about the t-shirt can be customized from collar to cuff to the tape in the neck etc we also ensure the embroidery or print on these t-shirts are done meticulously and has a clean and strong finish finally our products go through three stage quality check process and finally what you get is nothing but the best. We take enormous care to ensure the quality is optimum color fastness is locked and the fabric exudes a smooth cool and premium finish. Available in all regular colors and Sizes and different GSM(Grams Per Square Meter). Our hoodies have been styled and patterned to give a hep and cool look every part of the hoodie from the hood to the body to the taping and stitching is done with at most love and care any clothing with out a sense of style would look pale and its our constant</t>
  </si>
  <si>
    <t>Commenced in the year 2015at Bengaluru Karnataka we &amp;ldquo;Bhuvanashree Industries&amp;rdquo; are a Sole Proprietorship based company involved as the wholesaler and retailer of Mens Shirt Mens T-Shirt Mens Denim Jeans Mens Trouser Ladies Top and Ladies Sports T-Shirt. These offered products are tested on well-defined parameters by our quality auditors.</t>
  </si>
  <si>
    <t>VMAK is started by a group of Professionals striving to Contribute towards the growth of Garment industry in India and put India in the world map as one of the best Garment manufacturing country in the world.\r\n\r\nVMAK gives you the Power to be identified a power that shapes up your image makes you recognizable enables you to express yourself and stay ahead. It offers you our extensive range of quality and innovative products that are responsive to your needs suits your corporate image and enhance your professional appearance.\r\n\r\n one of the innovative suppliers &amp;amp; Manufacturer of Uniform Garments to Schools Colleges Corporate Hotel Hospital Automobile and Industrial sectors and also into Sports &amp;amp; Casual which are provided at market leading rates. Owing to their high quality and cost effectiveness. We have the complete range of uniform suiting and shirting fabrics of various blends plains co-ordinate checks checks &amp;amp; stripes of numerous shades to meet up the requirements and above all at the most affordable prices. These are provided in various sizes and widths depending upon customers&amp;rsquo; demands and preference. These fabrics</t>
  </si>
  <si>
    <t>\r\nAnexSecure Surveillance Solutions is the IP Video Surveillance division of Smile Security &amp;amp; Surveillance Pvt. Ltd. (SSSPL). SSSPL is your complete one-stop shop for surveillance systems featuring the most innovative technology solutions. The Surveillance Solutions offer an unmatched storage expansion feature that can grow with client&amp;rsquo;s needs into tens of Terabytes.AnexSecure specializes in offering solutions widely used in commercial applications that require recording with one or more network IP cameras or traditional analog CCTV cameras connected to a surveillance computer. We offer the best-of-class Surveillance solutions for commercial and private sectors.Our Proof of Concept Center and Test Lab at Bangalore house a range of products and solutions for Storage Consolidation Capacity-on-Demand and Centrally Managed Storage Solutions. Our experts personally supervise the implementation of all surveillance projects from concept to completion followed by regular maintenance and support.Using state-of-the-art MPEG4-based Digital Video Recorders with re</t>
  </si>
  <si>
    <t>Radiant Coral Digital Technologies (RCDT)is a technology focused engineering company providing products and services in the Aerospace &amp;amp; Defense Domain.RCDT was established in the year 2006 and has subsequently become a subsidiary of Radiant Corporation in 2011. RCDT is based out ofBengaluru &amp;ndash; Aerospace Hub of India.All the above companies are closely held Indian Companies.Our key customers include Indian Air Force Indian Navy National Aerospace Laboratories (NAL) Aeronautical Development Establishment (ADE) Mastervolt Netherlands Chungnam National University South Korea Vehicle Research &amp;amp; Development Establishment Ahmednagar Larsen &amp;amp; Toubro Heavy Engineering Division Mahindra Satyam and National Institute of Technology Suratkal.RCDT consists of highly qualified and experienced Defense &amp;amp; Industry personnels along with young talented team of engineers having very good domain knowledge of Simulation Embedded Systems and Unmanned Systems.Our products such as Autopilot Vehicle Tracking System IP Camera Computer Generated Force Tools Electronic Chart System some of which are already in use at customer location.</t>
  </si>
  <si>
    <t>We &amp;ldquo;Sneha Fashion&amp;rdquo; is well-recognized organization involved as a Sole Proprietorship (Individual) based firm. The headquarter of our firm is situated at Bengaluru Karnataka. Since 2013 our firm is engaged as the manufacturer ofMens T-Shirt Track Pant and many more. These  products are known for their optimum quality at the ordinary price in  the fixed time period. Moreover these products are designed by our deft  professionals.</t>
  </si>
  <si>
    <t>Manan Solutions Private Limited was established in the year 2007.  leading Supplier Distributor and Manufacturer of Office Automation Solutions CCTV Home Automation Solutions and Power Supplies For Security Solutions. Our product range includes Electronic Locks Video Door Phones Digital Video Recorder Burglar Alarms CCTV Cameras Analog Card Access Control Systems Public Announcement Systems Biometric Access Control Systems and Adapters for security solutions. We have reached the pinnacle of success and growth. Our exclusive security and surveillance devices are highly cherished for its superior quality durability long life reliability accuracy easy installation smooth operations and precise engineering.</t>
  </si>
  <si>
    <t>The Company was established in the year 1997 to Harness Packaging Technology and to create tangible benefits which meet the needs of today&amp;rsquo;s dynamic business entities\r\n\r\nThe Company is a Proprietorship concern and managed by the Proprietor himself &amp;amp; the Proprietor is Mr. Sanjay Modi In today&amp;rsquo;s fast changing dynamic world packaging is a vital factor that affects the firm ability to deliver the product to the customer safely and stay competitive. It is imperative that a careful and rational packaging product is selected to pack the product. In this Endeavour MULTI PACKAGING has played a pioneering role in ensuring quality of the packaging boxes keeping abreast with the advanced technology and to keep pace with the sweeping revolution in packaging industry.Multi Packagingis a pioneer in the field of manufacturing corrugated boxes Duplex board box punched carton with offset printing catering to the needs of Garments Engineering Pharmaceutical and Floriculture Industry.Multi Packagingis a name to reckon with for its quality maintaining delivery schedule communication and co ordination with the customers. The organization with its innovat</t>
  </si>
  <si>
    <t>&amp;ldquo;Kundan Creations&amp;rdquo; was incorporated in the year2017 by panel of experts as a sole proprietor entity. We have selected Basavanagudi Bengaluru Karnataka as our chief head office and from there we operate our entire wholesaling business. The assortment of products we offer to clients includes Ladies Kalamkari Saree Ladies Cotton Saree Ladies Suit Ladies Salwar Kameez Ladies Cotton Suit Ladies Pranjul Suit and many more. Offered products range is tested on several quality parameters and dispatch them only after the final approval of higher authorities.</t>
  </si>
  <si>
    <t>Our innovative approach and ethical business practices have made Supreme International. Established in 1996before this  popularly known as SV Enterprises one of the esteemed business entity in the industry.  known for providing best quality ofPen Stationery Items Ball Pens Shopping bag Laptop Bags Traveling Bag Traveling Kit Pouches Cosmetic Product like Park Avenue Flask Pigeon Products Gift Sets RoomFreshener Wall Clocks Customized Tissue Papersand many moreproducts. Our innovative skills and extensive professional design capability have enabled us a reputed manufacturer importer distributor supplier and trader in this industry. Incorporation of cutting edge technology and modern practices assist us in offering an extensive range of all kind of corporate gifts. The offered products are fabricated by our experienced professionals who work in such a manner that we can easily meet the huge market demands and as well as provide the best quality products to customers all across the country. Our products are appreciated for their different attributes like their perfect stitching elegant design unique pattern and eye catching c</t>
  </si>
  <si>
    <t>HRINKAR OPTICALS thorough eye care and high quality eyewear options.When you have trouble with your eyes it can have an effect on your everyday life. From driving and watching TV to reading working and more vision impairments can make these everyday activities difficult. We work closely with every patient we serve ensuring that they get the proper eyewear that they need to see the world clearly. also deal trendy sunglasses3D GlassesSwimming GogglesHigh Quality Cotton readymade kurti &amp; Dress materialleggingsgents shirtsYogamatespencil Pouchwall paintingsPhoto FramesCertificate frames etc. in wholesale price.</t>
  </si>
  <si>
    <t>Suneheri Boutique are the leading OEM Manufacturer of Cotton Dress Material Embroidered Kurtis Ladies Suit Material Synthetic Dress Materials. The range offered by us is inclusive of ladies kurtis. Our offered assortment is demanded in the global market for their features like lightweight skin-friendly nature shrink resistance fine finish colorfastness elegant designs and alluring appearance. Owing to these features our offered assortment is demanded across the domestic and international markets.For reasons of attaining smoother and effective management of the firm&amp;rsquo;s operations the facility has been parted into a number of highly operational units. Further our highly ethical working habits have helped us generate a huge client base. offering optimum quality products for our valued customers since our inception in this domain. We consider only quality approved basic material for the fabricating of the provided products that is procured from the most prominent and reputed suppliers of the industry. Also we have established a quality testing unit at our premise to test our product assortment. Owing to our optimum grade products selection we ha</t>
  </si>
  <si>
    <t>THE PREMIUM WATCH SERVICE CENTER\r\nTime and Me is an exclusive service center for all premium watch brands and the authorized centre for spare parts and services for Raymond Weil.Time and Me is beyond a service center.  a blend of technical excellence infused with affection.\r\nWe offer you exclusive personalized service for your Exquisite Ornament with precision and expertise and with the same passion as those who created them.\r\nServicing exquisite time pieces with affection\r\nWatches are our passion and nothing makes us happier than giving you years of enduring pleasure.Luxury watches are meant to be a loyal companion in ones everyday life. To ensure that your exquisite watches continue to meet their precise standards even after many years of use we recommend regular maintenance.\r\nWe ensure that your timepiece receives the utmost care it deserves.</t>
  </si>
  <si>
    <t>&amp;ldquo;Sri Sai Ram &amp; Company&amp;rdquo;was commenced in the year2013as aSole Proprietorship (Individual) based entity. We have selectedRajajinagar Bengaluru Karnataka as our chief head office and from there we keenly monitor our business activities. With the assistance of our passionate squad  involved in the occupation ofmanufacturingofLadies Kurti Men's Shirt and Ladies Apparels. We have established advanced quality check unit where the whole products range undergoes numerous superiority make sure performed by specialized crew of quality inspectors. Additionally to this our packaging unit ensures to maintain safe and hygienic packaging standards.</t>
  </si>
  <si>
    <t xml:space="preserve">It is positioned as a prominent manufacturer and supplier of different types of Polyethylene (HMHDPE LDPE LLDPE) and Polypropylene (PP) products. Our product range consists of Plain Poly Bags Printed shopping poly bags plain &amp;amp; printed T-shirt Poly bags Garments packing poly packs Groceries packing poly covers products/spare Packing Poly packs Laminating Poly sheets. </t>
  </si>
  <si>
    <t>SA TECHNOLOGIES was commenced as a foremost wholesaler of quality oriented products. Our headquarters are settled at Hullahalli Bengaluru Karnataka in 2018 as a Sole Proprietorship based firm. Since the initiation of our firm  widely known acknowledged for wholesaling of the qualitative products such as CCTV Camera Fingerprint Scanner Video Routing Switch Biometric System and Network Router. Furthermore we take our products from most reliable vendors from the market who never negotiate the quality of products. Our company is widely appreciated in rendering of LAN WAN Network Cabling Service.</t>
  </si>
  <si>
    <t>Prakruthi Fashions is an eminent name for offering highly trustworthy products in market.  a Partnership concern which came into formation in the year 2010 and since then we have been engaged into manufacturing and supplying of premium quality of Ladies BagsTravel Bags Corporate Bags and many more. We can claim to have been providing complete solutions towards needs of clients regarding bags in particular in an excellent manner. Bags have become are part and parcel of life as they provide great assistance to the possessor in keeping and carrying their things in a safe manner. Our offered products are available in attractive designs smooth textured good looking. The best part is availability of range in alluring pattern fabulous quality at suitable price. The wide variety helps people to make right choice as per their needs and suitability.  very pleased to see the overwhelming response of clients towards the entire range and put best efforts in ensuring their entire needs are met without making any compromise.</t>
  </si>
  <si>
    <t>The inspiration behind MockOrange is of having affordable style statements for the modern woman.  based out of Bangalore and house artisans from West Bengal Gujrat and Karnataka who create masterpieces in cloth with their deft handiwork. MockOrange is an exclusive Store for women with a focus on Indian and Indo-western fusion clothing.Our daily wear section includes Salwaar Kameez sets Kurtis mix and match ethnic Salwaar Kameez in hand block prints and vegetable dyes with a contemporary twist. For special occasions when you have to look your best MockOrange gives you hand embroidered elegant sarees beautiful salwar kameez suits and eye catching skirts in pure silk cotton chiffon georgette jute and linen fabrics. We also have unstitched salwaar suit materials to suit your varying needs.</t>
  </si>
  <si>
    <t>&lt;ul&gt;&lt;li&gt;We specialize in designing and manufacturing many different styles of wedding bridal gowns prom dresses  We also offer bridesmaid dresses flower girl dresses Mother of the bride dresses evening dresses pearl wedding jewelry. All of these products are delicate beautiful fashionable and of course with good quality.&lt;/li&gt;&lt;/ul&gt;&lt;ul&gt;&lt;li&gt;We can design wedding dresses and evening gowns following the customer's mind accept customers' materials for processing and processing according to buyer's samples. Any enquiries or suggestions are welcome and will be considered seriously.&lt;/li&gt;&lt;/ul&gt;</t>
  </si>
  <si>
    <t>Established in the year 2009 in Bangalore (Karnataka India) we \Exquisite Fashion Pvt Ltd\ are known as the reputed Manufacturer Trader Wholesaler &amp;amp; Supplier of Men&amp;rsquo;s Jeans Men&amp;rsquo;s Shirts Men&amp;rsquo;s Wear Cotton Jeans and Trendy Cargo Jeans. The offered collection is designed using high quality fabric and advanced designing machinery in compliance with prevailing market trends. Due to its features like comfortable to wear neat stitching skin-friendly excellent quality beautiful colors sweat absorbent fade resistance and perfect fitting this collection is highly appreciated among our clients. Our offered collection is made available in various sizes colors and designs as per the information provided by our clients.These jeans are procured from the reliable vendors of the market.We also deal in Brand Name Allen Solly Denim Levis And LP etc.</t>
  </si>
  <si>
    <t>Atoll Solutions is a company focussed on enabling customers in Machine to Machine (M2M) / Internet of Things (IOT) area. We strive to become one stop shop for providing building blocks and solutions for IOT product development. We plan to achieve this with collective knowledge within the company and right partnership with Industry Innovators in different verticals. Indian hardware product designers often struggle with available volume for their products. This puts a lot of pressure on their development budget and makes it difficult to get attention from silicon vendors. We encourage and support product designs based on ready to use wireless modules. We also make these modules and solutions Affordable and Available to all customers. This reduces product cost and time to market and improves chance of success. Atoll&amp;rsquo;s current focus is in Wireless interface components and solutions for IOT segment. We support almost all wireless standards with end to end coverage: \r\n&lt;ul&gt;\r\n&lt;li&gt;Wide Area Network (WAN ): GSM/GPRS CDMA UMTS LTE and proprietary SubGHz RF solutions.&lt;/li</t>
  </si>
  <si>
    <t>Instruments Sales and ServicesNo wonder we have etched our name as the reliable testing and measuring instrumentation .we provide versatile sales and services of instrument products like a Mechanical instrumentsElectrical &amp; Electronics InstrumentsThermal InstrumentsCamroid cameras and Industrial Led lights.These products are characterized with salient features like high tensile strength excellent durability high efficiency corrosion resistance less maintenance and low power consumption. To manufacture a flawless range of products that matches up with international standards we have backed ourselves with high tech infrastructure skilled workforce and quality assured policies. With these facilities  proficiently meeting the market requirements.</t>
  </si>
  <si>
    <t>Trics N Trons brings a value for products and services supplied to clients. Support in all IT and Non-IT Products for all corporate companies and Individual customers across Bengaluru and South India.Trics N Trons also has its own brand food products in the name 'Sahyadri Mist' Under this brand we serve Coffee Powder for filter coffee and Coffee beans for coffee machines Tea powder and Tea bags Spices and all types of Dry Fruits.</t>
  </si>
  <si>
    <t>SRR &amp;amp; ASSOCIATES is a leading mechanical engineering company in the field of HVAC Industry in Bangalore India which is founded by Mr. K. Srinivasa Reddy Head of Operations. We introduce ourselves as one of the leading dealer for LG Air Conditioners.  specialized in Sales Projects and Service.\r\nWe can provide a holistic design approach including the following services:\r\nAIR CONDITIONING SYSTEM\r\n&lt;ul&gt;\r\n&lt;li&gt; \r\n&lt;ul&gt;\r\n&lt;li&gt;Split Air conditioners&lt;/li&gt;\r\n&lt;li&gt;Cassette type air conditioners&lt;/li&gt;\r\n&lt;li&gt;Ducted Split Air conditioners&lt;/li&gt;\r\n&lt;li&gt;VRF Systems&lt;/li&gt;\r\n&lt;li&gt;Clean Rooms&lt;/li&gt;\r\n&lt;li&gt;Air cleaners.&lt;/li&gt;\r\n&lt;/ul&gt;\r\n&lt;/li&gt;\r\n&lt;/ul&gt;\r\nVENTILATION\r\n&lt;ul&gt;\r\n&lt;li&gt; \r\n&lt;ul&gt;\r\n&lt;li&gt;Fresh Air System&lt;/li&gt;\r\n&lt;li&gt;Exhaust System&lt;/li&gt;\r\n&lt;li&gt;Ventilation Projects.&lt;/li&gt;\r\n&lt;/ul&gt;\r\n&lt;/li&gt;\r\n&lt;/ul&gt;\r\nINFRA STRUCTURE:  We have our office near old airport Road Kodihalli which has got a Sales department Project Department Service Department Design Department Administration Accounts Department Conference and Pantry.\r\nSALES:   having aggressive sales and marketing engineers to market our Air conditioners. And the marketing executives have underg</t>
  </si>
  <si>
    <t>The Yadalam Group one of India&amp;rsquo;s leading textile producers with a value-chain extending from yarns to garments was established with a vision to grow through integrity commitment and excellence in quality. Late Sri Yadalam S Gopalakrishna Setty the Founder &amp;amp; Visionary began his illustrious journey in 1930 to establish what is today amongst the most efficient textile companies.From humble beginnings the company has progressed to a turnover of 400Cr and has set its eyes on a target of 650Cr in the next couple of years. We have achieved this by building a team of industry experienced professionals and technicians who have worked tirelessly to bring the company to where it is today.The Company is today managed by second and third generation entrepreneurs who have a vast experience to guide every decision of theirs. The Company boasts of a professional atmosphere where employees are hand picked to do what they do best and are trained to quickly adapt to any given situation and perform at their peak and that&amp;rsquo;s what makes this group move forward confidently and successfully to a new level.Located at Bangalore the hub of South India and spread over 30</t>
  </si>
  <si>
    <t>&amp;ldquo;A reliable source for Surgical and MobilityEquipments&amp;rdquo; \r\nIt is our pleasure to introduce ourselves M/s. Fast Surgical Bangalore is one of the leading Distributor Stockist Supplier and authorised service provider for all leading Surgical and Mobility equipment in KARNATAKA (INDIA).\r\n a reputed supplier for Surgical Medical Mobility and Hospital Instruments these include-\r\nWheel Chairs Digital Meters Surgical Instruments BP Monitors Glucose Meter Water &amp;amp; Air Bed Nebulizer Adult Diapers Water &amp;amp; Air Bed Under Pad Orthopaedic Supports like Sacro Lumber Belt Abdominal Belt Knee Support Ankle Binder &amp;amp; Waist Belt Digital Thermometers Littmann Stethoscopes Hot Water Bag Orthopaedic Heating Pad Compression Stockings Arm Sleeves Sphygmomanometer Cervical Pillows Coccyx Pillow Back Pain Cushion Digital Weighing Scale Rollater Diabetic &amp;amp; Orthopaedic Footwear IR Lamp Stand Body Composition Monitors EveningWalker Pill Boxes Yoga Mats Gel Pack Hot &amp;amp; Cold Gel Pack Examination Table Exercise Mats Reflex Ball Stress Gel Ball Cervical Retractor Baby Bath Mat Body Massagers Fitness equipment Physiotherapy Equipment Foot care Pro</t>
  </si>
  <si>
    <t>Buying clothing for your special bundle of joy can be challenging if you do not know what is the right product to pick up. Be it the fabric or the design the care or the comfort in this age of precision and detailing every parent wants to give their little one the best they can find.\tA reliable answer to your question as a parent would be &amp;ldquo;Buzzy&amp;rdquo;. And we&amp;rsquo;ll tell you why.At Buzzy we have 25 years of experience in making baby garments for Europe and that is the experience  now ready to offer you.We promise our little customers that the Buzzy clothes they wear come with the assurance of being &amp;ldquo;cute cuddly and caring&amp;rdquo; !!!You can have a sneak peek at our collection by clicking on any of the links below:\r\n&lt;ul&gt;\r\n&lt;li&gt;Babies Styles&lt;/li&gt;\r\n&lt;li&gt;Boys Styles&lt;/li&gt;\r\n&lt;li&gt;Girls Styles&lt;/li&gt;\r\n&lt;li&gt;Socks Styles&lt;/li&gt;\r\n&lt;li&gt;Sweater &amp;amp; Cap Collection&lt;/li&gt;\r\n&lt;li&gt;Gift Box Collection&lt;/li&gt;\r\n&lt;/ul&gt;\r\n</t>
  </si>
  <si>
    <t>Kharya Automation And Energy Solutionsstarted its business operations in the year 2011 as a Partnership firm in the industry.  the prominent organization of this industry because of our qualitative services. With our headquarters based at Bengaluru Karnataka (India) as a trader and supplier of our entire product range. Our product ranges comprise of PTZ Cameras Automation Systems Flow Switches Pneumatic Actuators AE Enclosures Water Flow Switches and many more in the list. We also provide several services such as CCTV Installation Service Security System Maintenance Services and many more. We offer a wide range of advanced solutions in the field of Engineering Construction Electrical and automation Machinery and Information Technology. We infuse engineering with imagination.  the trader of LARSEN &amp;amp; TOUBRO. With the help of our supplier  able to meet the demands of market and offer them sophistication range of products. We ensure that our products will give the trouble free performance to the user.</t>
  </si>
  <si>
    <t>Founded in the year 2009 at Bengaluru (Karnataka India) we &amp;ldquo;M M Marketing&amp;rdquo; are a Sole Proprietorship Firm and well-renowned Manufacture Trader and Wholesaler of a comprehensive range of Gift Set Baby Sweater Baby Cap Sleeping Bags Baby Bags Baby Blanket and Mosquito Net etc. Our mentor &amp;ldquo;Laxman Choudhary (Managing Director)&amp;rdquo; always motivates us with his competent capabilities and assists us to achieve renowned position in the market.our</t>
  </si>
  <si>
    <t>Sns Travels was established in the year 2006.  the leading Service Provider. At sns travels we always employ highly qualified office personnel providing 24/7 service with necessary languages. All our drivers are well trained professionals and well versed with the roads of the destination point.Having mechanical skills with properly dressed up with mobile phones who are quite co-operative and able to support you at any time with any emergency that may arise during the course of traveling.We follow the tagline for all season all reason. Our competitive rates make our highly demanding in the local market which allows our clients to choose amongst cars of various varieties models of all premium cars.</t>
  </si>
  <si>
    <t>Our company takes additional care to minimize the number of operations during manufacturing of components. Our products offer true value to money and maintain precise technical ergonomic commercial specifications laid down by our customers. We make premium quality products at a competitive price range.Our Experience:&lt;ul&gt;&lt;li&gt;Toys - (Plush Soft Toys Battery Operated Ride-On Water Guns Non-Battery Operated Miniature toys etc..)&lt;/li&gt;&lt;li&gt;Electronics - ( Bluetooth speakers Accessories All types of electronics)&lt;/li&gt;&lt;li&gt;Jewellery - (Artificial jewellery Imitation jewelleryJewelry studded with different gem.etc.&lt;/li&gt;&lt;/ul&gt;</t>
  </si>
  <si>
    <t>The KO Shop was established in 1998 as a manufacturing supplying trading and exporting concern exclusively for silver jewellery in Karwar-a picturesque little town on the northernmost tip of the Karnataka coast. The KO Shop is engaged in offering a wide assortment ofFashion Earrings Designer Earrings Designer Ear Studs Designer Necklaces Designer Pendants Ladies Brooches Designer Ladies Braceletsand many more products. We grew out of the tradition of centuries old craftsmanship in gold jewellery that had taken root in Karwar. Our process is owned and operated by the Revankar family. Our products are Ships to India USA UK Fiji Australia New Zealand Malaysia UAE Canada Mauritius Singapore France and all international locations.</t>
  </si>
  <si>
    <t>We FARMAX Technologies Private Limited take this opportunity to introduce ourselves as a manufacturers of Power Conditioning Equipments: Servo voltage Stabilzers; Isolation Transformer;stepdown/Stepup Transformers; &amp;amp; total solution providers in Power Conditioning.FARMAX in its endeavor shall have total back up support for installation/commissioning and servicing during warranty by our well qualified &amp;amp; experienced team. The applications powered by FARMAX include Machine tools; Medical Equipments; Garments; Commmunications Printing and many more.FARMAX Technologies Private Limited is a professionally managed company and customer satisfaction &amp;amp; team work is a tradition with us and it has earned the enviable reputation of efficient service providers.MISSION:We dedicate ourselves to provide:Products with cutting edge technology and high degree of reliabilityCustomized solution at affordable priceQuality after sales serviceFARMAX will continue to excel towards providing high Quality Power Management solutions and be the Industry Leader through:&amp;ldquo;FARAMAX has expertise to offer World class solutions for all special purpose application&amp;rdquo;</t>
  </si>
  <si>
    <t>NH4 Motorheads is a diversified adventure touring adventure gears adventure sports and automobile event management company founded by two like minded adventure enthusiast Mr. Debraj andMr. Gautam Kalburgi from Bangalore. NH4 Motorheads is headquartered in Bangalore.\r\nNH4Motorheads is your window to a whole world of adventure.  partnered with some of the world&amp;rsquo;s leading tour companies to bring you the best experience in adventure. When you are look out for some of the best adventure experiences  there to customize every bit of your holiday likemotorcycle tours cycle expeditions safari and wild life family tours history/cultural tours walking and trekking river rafting photography trips nature walks food and wine festivals etc.NH4Motorheads is a&amp;lsquo;One Stop solution&amp;rsquo;for all your adventure needs.\r\nNH4Motorheads is also manufacturing products like motorcycle saddle bags motorcycle tank bags gloves armored jackets&amp;rsquo; caps etc and marketing other travel related utility products on a day to day basis for all the travelers in India.\r\nNH4 Motorheads has also created a platform for Vi</t>
  </si>
  <si>
    <t>Lablinks Biotech Pvt. Ltd located in Bangalore Karnataka India is a leading manufacturer supplier and exporter of specialised equipment for biotechnology laboratories and industry such as bioreactors custom built roller bottle equipment with built in incubators disposable bioreactor systems of patented design blotting manifolds filtration systems etc.PROFILE:\r\nLablinks manufacturing facilities include a new Class 10000 facility to manufacture plastic disposable bioreactor bags of ingenious design with a novel agitation mechanism and an applications laboratory at Hoskote Industrial estate near Bangalore India.\r\nLablinks was founded in the year 1989 as a Private Limited Company. and has its works and R&amp;amp;D laboratory located at Hoskote Bangalore Rural Dist Karnataka. Since inception Lablinks has been catering to various industries like Biotech Aeronautical and Automobile etc. We focus our business both in domestic and international market.\r\nSince 2008 Lablinks has been focusing on R&amp;amp;D efforts for the development of a revolutionary disposable bioreactor and its applications. This technology has been granted a patent in India and is being processed i</t>
  </si>
  <si>
    <t>We have stocked up a few thingsfor our little friends and friends who are young at heart !\r\nPresentingGraphic T-shirtsforthe cutest little boys and girls.Each t-shirt has a message to convey !We have created the graphics in our studioand they are unique.Pick up a t-shirt which the kiddo can identify with.\r\nUnique skirts towrap aroundyour waist !7 - 70 ! This is for girls of all ages its free size.Be it for a festival or just chilling at the beach these uniquely designed wrap around skirts will definitely make you stand apart.Just wrap the colourful garment around team it up with tees and tops.</t>
  </si>
  <si>
    <t>Welcome to the world ofbizzna.com- a smart secure &amp;amp; quick way to get yourself access to the latest fashion brands of watches.bizzna.comis a young and vibrant online retailer featuring the best fashion brands of watches in the country. committed to delivering the best online shopping experience by offering:&lt;ul&gt;&lt;li&gt;100% authentic products. Every item sold by us is a 100% authentic &amp;amp; authorized product supplied to us from the manufacturer / brand / or their authorized distributor directly.&lt;/li&gt;&lt;li&gt; official online retailers for all of our brands. The product comes with the correct instructions packaging and 100% valid warranty.&lt;/li&gt;&lt;li&gt;Full refund policy. If for any reason you are unhappy with your purchase as long as it is in Original Packing and unworn condition you can return it to us for a full refund or exchange within 15 days of delivery. Please read refund policy for more details&lt;/li&gt;&lt;li&gt;Free delivery. We do not charge anything extra for delivery.&lt;/li&gt;&lt;li&gt;If it says In Stock it&amp;rsquo;s In Stock. We have a live stock tracking system which means our physical stock is represented accurately on our website.&lt;/li&gt;&lt;li&gt;100% secure</t>
  </si>
  <si>
    <t>Aura jewels is a jewellery studio started by Anjana and Shwetha who&amp;rsquo;s foray into the jewellery line was purely by chance.&amp;ldquo;Do  not go where the path may lead. Go instead where there is no path and  leave a trai. Creatively inclined always they designed jewellery for  family and then friends.They strongly believe that you can&amp;rsquo;t sweep  people off their feet if you can&amp;rsquo;t be swept off your own.Each  piece of jewellery is a masterpiece by itself. Excellently crafted  the designs are very contemporary and at the same time very  wearable.&amp;rdquo; We realized that we must create designs that are cherished  and worn forever by generations to come. For this we had to adhere to  the highest standards of creating jewellery with unmatched quality in  diamonds and gemstones&amp;rdquo;.The  success prompted them to do a course with the GEMOLOGICAL INSTITUTE OF  AMERICA (GIA) which gave them the knowledge of all the intricacies  involved in creating fine diamond and gemstone jewellery .Today  with the strong</t>
  </si>
  <si>
    <t>Few outfits enhance the inherent beauty of a woman the way a saree can.Elegant graceful sexy feisty stylish or traditional &amp;ndash; a saree is so much more than six yards of pretty fabric; it is a beautiful way to express ourselves.Which is why the process of finding the right saree can be all at once exciting personal and daunting. It has to compliment your figure your skin tone your personality and most of all it has to be uniquely exclusively you. At any rate mediocrity will not do.As a woman who is all too familiar with this myself and as a designer who revels in playing with colours patterns and fabrics I enjoy helping women find sarees that meet their unique aspirations.Every saree in the designer sarees category on this site has been designed by me and put together from fabrics that I handpicked with love and anticipation. I have also included few hand pickedbeautiful handloom woven sarees from the varied and vibrant regions of our country.I hope you find what you are looking for and more</t>
  </si>
  <si>
    <t>Established in the year2009atBengaluru (Karnataka India)we&amp;ldquo;Vigneshwara Enterprises&amp;rdquo;areSoleProprietorship Companyand acknowledged among the noteworthyTrader wholesaler and supplierof the best qualityCCTV Camera CCTV Camera Power Supply Battery Charger and many more.With the support of ourMentor &amp;ldquo;Manjunath (Proprietor)&amp;rdquo;we have been able to attain a huge client base.We also rendering amaintenance and repairing service of CCTV Camera.</t>
  </si>
  <si>
    <t>GRACE Indiais formed by a group of corporate professionals who after having worked several years inside the glass building environments got sensitized to the environmental need of the hour. Over the years while Corporate India has provided job opportunities and careers to a major section of the societyGREEN INDIAtook a lower priority for some time. Over the recent past many Corporates have started taking this aspect seriously in order to preserve and nurture our environments for a healthier and greener platform so the next generation can enjoy a cleaner air.&lt;i&gt;Yes it is obviously going to take a while to give back to Mother Earth.&lt;/i&gt;\r\nThe use of plastic and paper has almost been abused during the last decade.&lt;i&gt;We all know where paper came from and what the plastic has done.&lt;/i&gt;\r\nGRACE Indiaaims at providing an alternative to bags of different kindswhich directly supports the environmental needs and also provide a solution that graces an Indian traditional fabric. Keeping the fashion aspect of today&amp;rsquo;s trends in mindGRACE Indiabrings to you eco-friendly long lasting and fashionable genre o</t>
  </si>
  <si>
    <t>Expoworld is a team of professionals with a vast experience in the Exhibition Industry dedicated completely to organize jewellery exhibitions particularly in South India.Their flagship brand is &amp;ldquo;Jewels of India&amp;rdquo; which is India&amp;rsquo;s Leading Jewellery Retail Exhibition being organised in Bangalore since 1999. The show attracts more than one lakh visitors and over 125 top jewellers from across India participate under a single roof. This show is supported by The Jewellers Association Bangalore.Expoworld were the first ones to have the concept of a celebrity Brand Ambassador to endorse an Jewellery Exhibition. Some of the famous actresses who have been the Brand Ambassador for &amp;ldquo;Jewels of India&amp;rdquo; over the years have been Ms. Deepika Padukone Ms. Jayaprada Ms. Bhagyasree Ms. Shobana Ms. Lakshmi Gopalaswamy Ms. Priyanka Upendra Ms. Sumalatha Ambareesh and Ms. Suman Ranganath.The second Exhibition entitled &amp;ldquo;Jewels Exotica&amp;rdquo; was created in the year 2012 when there was a demand for a show catering to the High Networth clientele exclusively. &amp;ldquo;Jewels Exotica&amp;rdquo; was created keeping in mind the cr&amp;egrave;me-la-de-cr&amp;egrave;me</t>
  </si>
  <si>
    <t>Unique Fashions is an exotic boutique has built up a successful business in Bangalore by providing highly personalized tailoring services to the clients. Unique Fashion has been born through many years of experience in tailoring field and offering alluring collection Fancy Sarees Kanchivaram Sarees and hand embroidery works in Bangalore. We have also proving our excellence in designing made-to-measure bridal blouses according to the desired demands of our valuable client base.We have employed a group skilled professionals who know the art of fashion to design a tailor made dress that perfectly fits reflects your style. Our experienced dressmakers are well versed about new trends and hand craft you an attractive dress that compliment your figure and enhances your beauty.  one stop shop for all your tailoring requirements in Bangalore. What more you need? Walk into our boutique for any best saree or for any style tailoring needs.</t>
  </si>
  <si>
    <t xml:space="preserve"> an OekoTex standard 100 class 1 certified button manufacturing company in Bengaluru India.  expertised in polyester buttons as per latest chemical and physical standards required by the customer.With a large volume of ready availability and huge sampling section we give and support all important merchandisers(sampling requirements of exporters).\r\nOur factory in Bangalore is well equipped with qualified and skilled workforce. We have the capacity to manufacture about 20000 gross buttons per day. While our inhouse laboratory ensures strict quality control measures our R &amp;amp; D department analyzes feedback from domestic and international markets for the development of new patterns and designs of the present generation fashion technology.\r\n\r\nWe also manufacture lead cadmium and phthalatte free buttons certified by reputed testing laboratories.\r\nFounded by Mr. C. L. Bhansali and his 4 sons Mr. Mahendra Kumar Bhansali Mr. Rajendra Kumar Bhansali Mr. Dinesh Kumar Bhansali &amp;amp; Mr. Suresh Kumar Bhansali.\r\nHistory\r\nIn the year 2002 Multi Sales Corporation was trading in garments trims &amp;amp; accessories with the rich experience of trading an</t>
  </si>
  <si>
    <t>Closed-circuit television (CCTV) cameras can produce images or recordings for surveillance purposes and can be either video cameras or digital stills cameras. Marie Van Brittan Brown was the inventor of the CCTV camera.Video cameras are either analogue or digital which means that they work on the basis of sending analogue or digital signals to a storage device such as a video tape recorder or desktop computer or laptop computer.</t>
  </si>
  <si>
    <t>Incorporated in the year 2009 Global Enterprises is one of the reputed companies in the market.  working as a sole proprietorship based firm. The head quarter of our company is situated in Bengaluru Karnataka.  the best manufacturer wholesaler and exporter of this domain engaged in offering a wide range of products such as Hand Bags MDF Wall ShelvesFashion Jewelries(TerracottaSilk ThreadCeramic &amp; Oxidized jewelries)Bean Bag Sofa Bean Bag Chair Foam Polystyrene Beadsand many more. These products are quality approved.  also providing Bean Bag Refilling Service to our clients.</t>
  </si>
  <si>
    <t>It all began in 2011 whenNetra Shylendrasaw an opportunity to show the world her love for art. In August that year Genesis Art Gallerie opened its doors to the art lovers of Bangalore exhibiting the works of renowned artists likeJatin Das Yusuf Arakal S G Vasudev Milind Nayakand others. Genesis also provided a platform for upcoming artists to show their talent to the world at large. Art included paintings sculptures murals and more.\r\nGenesis Art Gallerie underwent a pleasant transformation in the year 2014 when Netra&amp;rsquo;s daughterPriyanka Shylendrajoined the bandwagon. Being active with the operations of two non-profits in Bangalore since 2011 Priyanka was instilled with a strong belief that every small action can make a difference to this world. It was this belief that made her create a shopping experience whereby with every product you buy you give back to the community. Read more aboutOur Initiative Here.\r\nHowever for Priyanka art was not limited to paintings and sculptures and included anything handmade. Thus Genesis now houses jewelry home d&amp;eacute;cor and handbags in addition to paintings and sculptures.\r\nWi</t>
  </si>
  <si>
    <t>Orka Bean Bags&lt;sup&gt;&amp;reg;&lt;/sup&gt; a brand ofSetnerwas incepted in Jan 2008 with just one vision - \ ABean Bagin Every Indian House\. Our entire team atOrka Bean Bags&lt;sup&gt;&amp;reg;&lt;/sup&gt;is working very hard to make this a reality. Prior toOrka Bean Bags&lt;sup&gt;&amp;reg;&lt;/sup&gt;touching Retail stores Average Selling Price (ASP)ofBean Bagsin India were between INR 1200 to 1500.Orka Bean Bags&lt;sup&gt;&amp;reg;&lt;/sup&gt;were launched all across India with Magical Price Points of 599 a price that no had ever perceived. We take pride in being the Pionners of Low Cost Branded Bean Bags in India.      \r\nTodayOrka Bean Bags&lt;sup&gt;&amp;reg;&lt;/sup&gt;stands tall as World's largestSelling Bean Bagswith market reach of 200000 homes every year. In an era where major manufacturing firms head towards China and Malaysia for low cost productsOrka Bean Bags&lt;sup&gt;&amp;reg;&lt;/sup&gt;stood by its \100% Make in India\ Tag. Over years we have integrated all our Verticals to ensure our products are affordable.Orka Bean Bags&lt;sup&gt;&amp;reg;&lt;/sup&gt;have b</t>
  </si>
  <si>
    <t>Established in 2004 Inder Trading is a recognized wholesalers and exporters of all types of Laptop Bags Inder Spiral Pads Crafts Products All Types of files and Folders Conference Files and Folders.Stationery Products and Paper Stationery are high utility products that are available in premium quality from Inder Trading Bengaluru.  one of the leading Suppliers of the Stationery items such as Papers New Year Diaries HP Printer Cartridges Office Paper Envelopes Paper Staplers Scientific Calculator Box Files Spiral Files and Writing Notebook. All our range of products is manufactured using the superior quality raw materials.These Stationery Products and Paper Stationery find their wide applications in various schools colleges government offices shops and many other places. Our range of products is highly durable and easy to use. All our stationery products have a fine finish and an easy grip. The main aim of the company is to provide complete customer satisfaction through its products and reliable services.</t>
  </si>
  <si>
    <t>We introduce ourselves as one of the Authorized dealer for Kirloskar diesel generators ranging from 3.5KVA To 1250KVA Lister Petter imported silent generators from 15KVA to 40KVA.\r\nWe have free consultancy and documentation on your power needs load study site selection equipment selection and operation training for all types of generators. Having realized at the inception that only good Service &amp;ndash; Strength could sustain and grow organization in the competitive future.G.S.POWERhas built a strong technical team over the year. This conscious decision of being service oriented philosophy has made big difference from other selling oriented companies.\r\nWe mention our valued customers who made a strong base for our organization : Neeladri Enterprises M.E.S College Sukh Sagar Hotels Ltd Meenakshi Residency Pai Vaibhav Hotels India Ltd. Central Silk Board Peenya. Sathyam Computers Ltd. Onward Novell Software Ltd. Centurian Bank Ganesh Nursing Home MICO Caf&amp;eacute; Coffee Day Brigade Enterprises Dharmastala Temple DTDC Courier G.K.Vale &amp;amp; Co Sri Subramanyeshwara Co-op Bank Hotel Industries Co-op Bank Ltd and many more.\r\nService Network:</t>
  </si>
  <si>
    <t>Dream Engineers &amp;amp; Consultants established itself in this industry in the year 2013 as a Sole Proprietorship Firm in the industry. We have conceived our operational activities from our headquarters located at Bengaluru Karnataka (India).  the most prominent Wholesale Trader and Supplier of our entire offered produtct range Fire Alarm System Fire Sprinkler SystemFire Extinguisher DVR Security System Access Control System Rodent Repellent System CCTV Camera Integrated Building Management System Water Leak Detection System and Security Solution.  also provide Installation Service Consulting Service and many more. We have successfully developed good relations with our clients which help us to actualize a distinct position in the market. Our organization lay foundation and prepares ourselves today in order to take on a challenging tomorrow. Due to our transparent business approach towards our clients we have earned tremendous success in this industry. We use best packaging standards to deliver our goods in a safe manner.</t>
  </si>
  <si>
    <t>About us We BINI Apparel known as \mOOii\ are primarily into the Selling of mesmerizing range of apparel like Kurtis Kurtis Suits Salwar-Kameez Ready to Stitch Dress Materials Leggings and more.In our esteemed industry We have developed and maintained sound relations with the established customers workers and karigars. We being a quality conscious organization source superior quality products of Indian markets. As a well known Selling hub Indian markets are capable to satiate customers varied requirements for variety of products.The creative &amp; skilled Indian craftsmen work hard to provide products with fine finishing designs of textile more. As regard cost of the products these are kept cheaper as owing availability of cheap labour and best products.Mission :The prime aim of our organization is to offer extensive range of product that suits their need. These products are offered to them at market leading prices within stipulated time frame.  in sourcing and supplying of fashionable Kurtis Kurtis Suits Salwar-Kameez Ready to Stitch Dress Materials Leggings and more. Assortments of our products comprises of ladies wear Casual Festive Formal Party W</t>
  </si>
  <si>
    <t>At envision opticals we care about your vision and use the best equipment possible to diagnose your eye-related condition. Whether you need a stronger contact prescription new glassesor contact lenses we can help you. We never cut corners and always do what's best for you and your vision. You can trust that envision opticals will take care of you.Envision Opticals is the largest exclusive optical showroom at your neighborhoodin the heart of koramangala spread across 2 floors with wide range of international frames sunglasses contact lenses and all eye care products under one roof.we have personalized exclusive sections designated for every age group including kids.Our experienced and certified opticians deliver best quality service at affordable price to ensure guaranteed customer satisfaction and thus we deliver the best optical care.</t>
  </si>
  <si>
    <t>ABT Packers and MoversCompany is one of the oldest and trusted reliable company of India. BasicallyABT Packers and Moversis well knownexpertise Packers And Movers companyproviding its Movers And Packers services in mostly southern part of India along with serving major cities all over India.ABT Packers and Moversgives you the comfort for your relocation plus all necessary basic requirements to ease up your trouble. It is the matter of pride for ABT Movers and Packers to serve more and more migrating citizens and to help them in their shifting. Relocation in today's era is one of the most common phenomenon for citizens among world. People not only shift for their office needs and earning purpose they even now shift place to place for better education and qualification. In these circumstances people are unaware about the uncertainty being developed in the pathway of relocation. For such needs weABT Packers and Moversguide you and help you to resettle hassle free. Our Qualified Experienced and Skilled service men serves you with great zeal and enthusiasm along with the intentions to provide you satisfaction and co</t>
  </si>
  <si>
    <t>Satiate Consulting prides itself as one of the consulting enabler in the Automotive  e-commerce and online retailersWe help companies innovate to become more efficient and more competitive.Inventory &amp; Fixed Asset Audit:Managing all types of showroomwarehouse audits with different scope and coverage Stock audits. We have the latest Scanners &amp; necessary software applications to be able to manage the complete stock take within agreed the timelines. Our large pool of trained resources spread all across India are well versed with the audit process for different types of showrooms and have managed large size stock taking.Till now 20.29 Lakhs of Quantity Counted with 12.71 Crore Value verified and continuing.Our Offerings:Inventory Audit&amp;bull;Plan conduct and manage wall-to-wall stock takes at all client locations&amp;bull;Plan conduct and manage cycle count takes at desired frequencies&amp;bull;Perform root cause analysis on variance (actual v/s book inventory)&amp;bull;Recommend improvements in inventory control processesFixed assets Audit&amp;bull;Tag count and value all fixed assets&amp;bull;Perform periodic fixed assets audit&amp;bull;Reflect the utilisation of AssetsIdentify and rec</t>
  </si>
  <si>
    <t>R.M.Enterprises is fast establishing as a dominant suppliers of Industrial Safety Shoes and Service Industry Shoes across India. This growing pace is due to our personal interaction with our valued customers from all parts of the country. We have always opted for service oriented approach and a commitment to high quality shoes manufactured with high quality leather. confident in our ability to deliver our shoes that are affordable comfortable and of the highest quality.</t>
  </si>
  <si>
    <t>VJ Technologies (VJT) is a leading global provider of engineered solutions for a wide range of industries and government.VJT&amp;rsquo;s three divisions &amp;ndash; VJ Industrial (VJI); VJ Electronix (VJE); and VJ X-ray (VJX) &amp;ndash; deliver collectively a comprehensive range of innovative inspection systems and services that directly impact life&amp;rsquo;s absolute necessities in integral vertical sectors globally.These verticals:AutomotiveFoodMilitary NDTPipe &amp;amp; WeldAerospaceIndustrial NDTNuclearSecurityElectronicsMedicalOil &amp;amp; GasVJG&amp;rsquo;s provides systems engineering product development services and support for these sectors with industry-specific applications and solutions that exceed our customers&amp;rsquo; needs while meeting all civil and government regulatory requirements.Founded in 1987 VJ Technologies is a leading global provider of X-ray inspection solutions. We apply our radioscopic digital imaging expertise to government agencies and nondestructive testing (NDT) markets throughout the world. VJT imaging systems are used for radioscopic inspection of products and assemblies to detect defects or foreign matter reducing cost and time while increasing qu</t>
  </si>
  <si>
    <t>Photography is a compound Latin word which means 'Writing with Light'. I have derived my name as 'Photoyogi' which means 'A person who works with Light'. I am a full time industrial photographer based in Bengaluru India.My primary focus is towards Architectural Fashion Product Industrial and Advertising photography. I also do Corporate Photography Candid Photography and informal family portraits. My love for photography also extend into the space of aviation and travel though they are more passion driven.I have been brought up with cameras all around me thanks to my father. I have grown up learning the technology behind traditional film camera and manual darkroom processing and the learning still continues through today's modern camera equipment.I am a founding member of Aviation Photographers India (API) and have mentored members. I conduct frequent photography workshops to teach novice photographers the basics of photography. My session covers the basics of photography basics of camera equipment getting the best images out of your camera and different ways of post processing them. I also conduct outdoor shoots where I share techniques behind different scen</t>
  </si>
  <si>
    <t>Vibin Technoproducts Service Management commenced its business operation from Bengaluru Karnataka (INDIA). We started in the year 2014 as a Sole Proprietorship based firm in the industry.  the manufacturer and supplier of PCB Assembly PCB Soldering AC to DC Circuit Board DC to DC Circuit Board Battery Charger DC Charger LED Driver LED Strip Light LED Bulb LED Panel Light Street Light LED Display Board LED Time Display Board NTP Clock CCTV Camera Fire Alarm System Biometric Attendance System Card Access Control System Data Logger Custom Wire Harness Assembly and many more. Also we supply all these with by providing Testing Service Electronic Commissioning Service CCTV Wiring Service Prototype Circuit Board Development Service Final Product Integration Service Electrical Service and many more. Our vision is to become world-class electronics company in providing next generation products with best quality and services through our innovations. Our success lies in our core values. Our products are readily acceptable all over the market for their high material strength and durable finish standards. Our professional executed our services effectively and</t>
  </si>
  <si>
    <t>A live broadcasting is a media file distributed over the Internet using streaming media technology. As a broadcast may either be live or recorded similarly a Braoadcast may either be distributed live or recorded.What is V1 Broadcast.comExpressions cannot be restricted within Geographical boundaries. There should be a way out for everyone to 'express Freely' across the world&amp;hellip;!!! Welcome to V1BROADCAST. If you think expressing yourself worldwide had always been a cup of Coffee only for Big Media Corporations Think again&amp;hellip;!!We welcome you to a whole new world of expressing and broadcasting LIVE with us at V1 BROADCAST.com.With V1 Broadcast.comStart Broadcasting Weddings Birthday Parties Corporate Events or any other special occasion and let your loved ones watch you LIVE. Precious moments like wedding come once in a lifetime&amp;hellip;You would wish to share them with loved ones who may not be able to grace the occasion due to some other commitments. We can now help you share these moments with your buddies at V1 broadcast.comHow do I Live Broadcast?Three simple steps is what all it takes to get started and spread the joy of broadcasting with v1 broad</t>
  </si>
  <si>
    <t>BulkSMS provides solutions to send and receive SMS messages using the Internet  The BulkSMS application programming interfaces (eAPI's) are easy to integrate making it the best choice for developers and your company to SMS enable your own systems.\r\nGDMScaters to the market segment who wish to send SMS from an internet connected PC (Internet to Person - I2P) or any software application (Application to Person - A2P). These could include -\r\n&lt;ul&gt;\r\n&lt;li&gt;\r\nIndividuals or Retail consumers\r\n&lt;/li&gt;\r\n&lt;li&gt;\r\nEnterprises or Corporate consumers\r\n&lt;/li&gt;\r\n&lt;li&gt;\r\nSoftware / Internet Applications\r\n&lt;/li&gt;\r\n&lt;/ul&gt;\r\nThe ease of use ease of integration zero start-up costs feed-back through delivery reports customized bulk push etc are features that benefit our users immensely.\r\nMost of the retail customers useGDMS'swebsite to compose and send SMS. They can also use our custom plug-ins certified by Microsoft to extend the capabilities of their desktop applications like MS Excel and MS Outlook to send SMS. For example a stock broker can use the Excel plug-in to push stock alerts to all his registered customers.\r\nMajority of our corporate customer</t>
  </si>
  <si>
    <t>Beautiful imported Wedding Gowns in Bangalore available in all styles custom-made to your fitat Bridal Brigade in Koramangala. Moreover we provide all the bridal accessories you need to complete your look: veils gloves tiaras and jewellery sets. Our goal is to make your dream wedding come true. So. contact Bridal Brigade on for Wedding Gowns &amp; accessories.</t>
  </si>
  <si>
    <t>Big Bags International Private Limited (Big Bags) is the preeminent destination for world-class FIBC (flexible intermediate bulk container) products and solutions customized to the bulk packaging requirements of a wide range of discerning global customers.Big Bags is an ISO 9001:2008 ISO 22000 HACCP BRC-IOP and AIB certified company incorporated in 1993 and headquartered in Bangalore (India). The company employs a team of over 2500 people working in state of the art facilities situated within the well-established Peenya Industrial Complex area (considered to be amongst the oldest industrial estates in South East Asia region) located at the northern part of the Bangalore city.</t>
  </si>
  <si>
    <t>We deal with thermal management of electronics equipment for any electronics industry or any industry which designs electronics.  an Expert inThermal Management of Electronicswith&lt;i&gt;Thermal Design &amp; Simulation&lt;/i&gt;Experience in following Domains:1)Inverters/ Generators2)Liquid cooling cold-plates3)CPU fan heat sinks and mobile platform cooling4)Fuse boxes/ Junction boxes5)Automotive electronics6)Motor controllers7)Server systems and storage electronics cooling8)Electronic cameras and printers9)Plasma chambers10)LED lighting and natural convection cooling11)Communication electronics and Satellite electronics cooling12)Battery chargers and small products cooling</t>
  </si>
  <si>
    <t xml:space="preserve"> leading manufacturers wholesalers and suppliers of good quality Promotional t-shirts Sweat shirts for sportswear and gifting by company for brand promotion in Bangalore and major cities in India. Our custom designed t-shirts including collared Tshirts Round Neck TShirts and dryfit tshirts are used solving the purpose of corporate branding for Product Launch Trade Fairs Sports events Conferences. We also do screen printing on tshirts.At MARSH we believe Tshirts Unite! We provide our clients with promotional ideas that ensures their brand has a far and effective reach. We offer a wide range of promotional products in various options of design sizes and colours etc. Perfected with the bestest production facilities.We also believe that a client logo on our product is like placing a trust factor and therefore believe in providing quality products at competitive unmatched prices and above all with punctuality.So the next time you think of something unique and exciting for your brand  no matter what the size of your order. We assure you of the fullest of satisfaction guaranteed at MARSH.MARSH is a registered trademark of M.Hastimal and Co (MHC) in India.</t>
  </si>
  <si>
    <t>Established in the year 1958 we &amp;ldquo;Geekay Group of Companies&amp;rdquo; are one of the leading marketing companies engaged in offering a wide range of inner wear that are sourced from Johny Knit Creation. Our range includes Men&amp;rsquo;s Trunks Ladies Slips Ladies Panties Brassieres that are available in various sizes colors designs and finish patterns. We also deal in cotton garments kids cotton garments garment machines knitting machines spares &amp;amp; associated services. These are widely used in garment industries and are offered at the market leading prices. Quality is our main forte and  dedicated to serve our clients by offering them qualitative range of garments cotton garments and kids cotton garments. Our range is vigilantly checked at manufacturing end and then again tested at our own premises so that our clients get outstanding range that is as per the current fashion trends. Moreover we have attained a special position in the market because of the guidance of our experienced mentor 'Mr. G. Krishnamoorthy'. His experience devotion and risk taking attitude play a vital role in promoting the name of our organization in the global markets.</t>
  </si>
  <si>
    <t>Since its foundation in 1930 CITIZEN has promoted a multi-cultural mindset that fosters excellence and creativity. As a &amp;ldquo;citizen&amp;rdquo; of the world we make it our responsibility to help cultivate a culture of positive change and ongoing evolution through our craft. We take this mission seriously and eagerly welcome what the future may bring.As a true manufacture d'horlogerie CITIZEN integrates a comprehensive manufacturing process that extends from creating a watch&amp;rsquo;s individual components to its final assembly. It&amp;rsquo;s an artisan's approach to watchmaking based on pushing forward the boundaries of technology and leveraging our experience to explore new possibilities.Our 84-year history of world&amp;rsquo;s-firsts includes such watchmaking innovations as radio-controlled and satellite-synchronized timekeeping. Another pivotal technological was the development of a revolutionary light-powered technology &amp;mdash; Eco-Drive. CITIZEN pioneered this technology well ahead of other watch manufacturers as early as 1976. Utilizing electrical power converted from virtually any light source this extraordinary innovation changed forever the way watches could b</t>
  </si>
  <si>
    <t>SAMFASHION TEX Known for the purpose of manufacturing supplying distributing and wholesaling a wide range of supreme quality Salwar and Sarees we came into existence in the year 2005. The product range offered by us is inclusive of Salwar Kameez Ladies Suits Cotton Sarees Designer Sarees and Salwar Suits. Appreciated among our customers for its trendy design distinctive appearance fine finish excellent sheen resistance to shrinkage &amp; fading lightweight and aesthetic prints the offered range of Salwar and suits is designed from quality assured fabric yarns.By using advanced weaving tools we design the offered range in compliance with the prevailing fashion trends.we also trade with other leading brands at most reasonable price so that our customers get all there requirements under one roof. For any queries call us .</t>
  </si>
  <si>
    <t>Grand AEON FACILITY SERVICES LLP leading total\r\nsecurity solutions provider since 2011 and in year 2013 we got registered as\r\nGRAND AEON FACILITY SERVICES LLP.\r\nNational standard of Services\r\n\r\nGAFS provides specialized services which include\r\nuniformed guarding services housekeeping services national and investigators\r\nexecutive protection event security management hi-tech security system and\r\nadvanced security training. It has always been our endeavor to be innovative\r\nproductive positive and quality conscious so that we effectively secure your\r\ntomorrow: today.\r\n\r\nGAFS has set new standards in Security &amp;amp;\r\nFacility Management Industry. A correct blend of skills &amp;amp; resources\r\ndeveloped &amp;amp; perfected by our team has enabled us through an expert team\r\nreputes of professionals to provide unparalleled &amp;amp; intensive service to the\r\nprime segment of Well-known MNC's Corporate Houses Hotels Hospitals and\r\nIndustries &amp;amp; Institution from the smallest Residences to the largest\r\nCorporation. We have been providing services to fit in all circumstances &amp;amp;\r\nbudgets.\r\n\r\nWith the overall economic</t>
  </si>
  <si>
    <t>RIKONhas a world of fabulous designs of wall clocks for the changing times.RIKONhas hand the philosophy of changing the way people look at wall clocks. The metamorphosis of having just a functional piece of watch to haveof the changing preferences of the people into the various that are continuously being updated.\r\nRIKONwith state-of-art production facility in the industrious state of Gujarat has computerized controlled injection molding system for meeting demand of market. The company had phased expansion in its span of twenty years and has also earned the confidence and faith of the people at large. Today RIKON has a large export market spread over various African countries and also in the United Kingdom. The Middle East also is highly receptive of the products under the brand nameRIKON.\r\nToday at the turn of the centuryRIKONhas exploited enticingly most of the geometrical shapes with a wide range of colors and designs. Trends contemporary Antique and a myriad types are today available the bran of RIKON. The millennium collection aims at satisfying the various need of the customers cut across the globe. RIKON is work</t>
  </si>
  <si>
    <t>We JDB Exports are the emerging and growing merchant exporter and  working towards to provide optimum products to our valuable clients. Our vision is satisfying customers with our quality products at a competitive price.  the emerging and prominent exporter of a various products that includes Silk Sarees Cotton Sarees Pooja Items (Diyaetc) Flodable Kora GrassSleeping Mat with cushion etc. We keep building our client network by serving our vast customer alliances all over the country.</t>
  </si>
  <si>
    <t xml:space="preserve"> among the biggest wholesalers exporters and suppliers of designer sarees salwar kameez lehengas kurtis and party wear.All our designs are inspired by the Indian fashion industry. We offer sarees and lehengas in intricate patterns versatile styles gorgeous designs and vibrant colours.Our product range includes designer sarees Bollywood sarees art silk lehengas cholis and stitched salwar suit that make a woman &amp;lsquo;Fashionably Indian&amp;rsquo;. We also offer bridal sarees party wear embroidery sarees and wedding sarees which are adorned with beautiful prints and embellishments. Our apparel range is a blend of traditional and modern outlook.At Peetex we also offer top brands like Vishal Sarees Laxmipathi Sarees Soniya Sarees Subhash Sarees Kesari Nandan Sarees Vidya Sarees and Tanjore Sarees. a well-known saree manufacturer in South India and have established ourselves in the domestic as well as global market. We have highly skilled manpower and state-of-the-art technology and  a quality driven company who follow a client centric approach. We also customize sarees on bulk orders.</t>
  </si>
  <si>
    <t>N H Traders establish in the year 2014.  the leading Trader Supplier &amp; Wholesaler of Men Cotton Shirt handloom Cotton Saree Silk Saree Gloriosa Superb a Seeds etc. These products are highly durable and reliable in nature. Our products are acknowledged amongst our customers due to their best-in quality.We ensure to satisfy the entire requirements of our patrons in all possible manners. Our professionals have maintained a trustworthy relationship with our valuable clients. Providing quality products to clients is the main aim of our company.  mainly focused on maintaining higher quality standard in our products range.</t>
  </si>
  <si>
    <t>FLC owns legal legitimate rights on the magazine. Bangalured Your Companion isregistered as a community development and welfare magazine with the concerned state body. The idea was conceptualized by Praveen Narayan Tumpalla in late 2010. In June 2011 the first issue of our community based platform in print was unveiled at the Press Club Bangalore. Initially based out of a suburb of Bangalore FLC introduced ideas of Bangalured Space an environment friendly citizen participating platform to answer questions and assist concerns about better managing municipality generated waste use of renewable energy safetysecurity and well being.Through time FLC hasestablished another subsidiary called Bangalured Exclusives a range of products created or manufactured using by products of nature and other waste that could be modified into decor jewelry for women toys furniture and other usables.\r\nWhy Bangalured?&amp;bull;\r\nThe bang Bangalore gave my life allured me to stay on work harder and give back to the city we love.</t>
  </si>
  <si>
    <t>At Brunteonline.com our most cherished statement is that 'We Bring Smiles to Children'and the company's culture and values revolve around ensuring that  able to satisfy parents those shop with us inturn bringing smile to their kids.\r\nBrunteonline.comis an Online Store of your needs founded in January 2015Brunteonline.comstrive to become a leading online specialty store for toys board games outdoor play video games and other merchandise for kids providing parents and other toy-buying adults access to a vast assortment of toys at a click of the mouse.WE have our own branded Electric Battery operated Rideons remote Cars Helicopters Baby Prams tricycles Kids Garments and Many more.It was a wild dream we once had. It came out of the personal experience we faced like as many you today spending numerous hours of shopping the right toy for your kid.'We believe that the most important treasure of life are those moments of happiness that we can cherish in our memories. We help you bring more of such moments in your life of parenthood by helping you choose the right toys for your little one&amp;rsquo</t>
  </si>
  <si>
    <t xml:space="preserve"> the fastest growing IT-Distribution company since 2007 placed in Bengaluru Karnataka. As a part of our business policy we distribute and supply only a range manufactured by reputed and reliable brands of the products like Bags Headphones Portable Speakers IT peripherals laptop and laptop accessories printers and its consumables .We supply on demand product in computers and mobility category b2b domain is main focus to all institutions and startups. We high network in industry our procurement is best in class and all major brands and private label work with us.we also serve as consultant for well known brand for there bulk deal so helping all customer to get direct deal from brand and best prices for product they want</t>
  </si>
  <si>
    <t>\r\nConfidence Trust Credibility..That's what ETA Star Property has been building with one successful project after another.The accurate art of building trust&amp;hellip;ETA STARis the answer.It is a solution for people seeking to own valuable real estate assets. It is precise idea to grow into the developer of choice by winning the trust of all who engage with it.\r\nETA Star offers prime plots in Chennai for those who would like to build their own homes. Our other residential projects are spread out in prime locations offering premium apartments. Chennai is the best real estate investment destination for buyers who understand value. Choose your luxury apartment in Chennai from our various projects or from a choice of regular residential apartments in Chennai and the outskirts and watch the value of your property appreciate. ETA Star has been careful in its choice of locations in your interest. Whether it is plots in Chennai or apartments in Chennai the address will add to the appreciation of your property value.</t>
  </si>
  <si>
    <t>We &amp;ldquo;Sri Gajaraj Creation&amp;rdquo; are acknowledged organization are a Sole Proprietorship (Individual) based firm engaged as manufacturer of Mens Shirt Ladies Blouse Kurta Palazzo Set Ladies Salwar Kameez and many more. It was established in the year 2015 at Bengaluru Karnataka. The products which are manufacture are largely appreciated by our clients for their astonishing finish brilliant quality and cost well-organized nature.</t>
  </si>
  <si>
    <t>In The Mix is establish in the year of 2016.  a leading Wholesaler Exporter of Leather Bags Leather Purse Leather Wallets Leather Passport Holder Leather Jackets etc. As a remarkablebusinessname  exquisitelyinstrumentalin the realm of presenting a wide gamut ofLeather Purse. Owing to its reasonable costs these are broadly recommended.Our offered purse is tested by our vendor end on different parameters to ensure its faultlessness at clients' end. In tune with industry set standard we provide the entire range purse in different prints designs and patterns as per the need of our clients. We offer these at competitive prices. Our wide range of leather purses has exquisite looks and designs that are very popular in market.</t>
  </si>
  <si>
    <t>Our micromotors move everything that has to be rotated with high precision and reliability. Since 1961.\r\nAt maxon motor we develop and build electric drives that pack some real power. Our DC motors are leading the industry worldwide. They are used wherever the requirements are high and engineers cannot afford compromises: maxon motors drive NASA's Mars rovers. They are installed in insulin pumps and surgical power tools. You can find them in humanoid robots and in high-precision industrial applications in tattoo machines passenger aircraft camera lenses race cars and cardiac pumps.\r\nFor more than 50 years we have focused on customer-specific solutions quality and innovation. As a result our modular product range has constantly been expanded and now includes:\r\n&lt;ul&gt;\r\n&lt;li&gt;Brushless and brushed DC motors&lt;/li&gt;\r\n&lt;li&gt;Brushless flat motors&lt;/li&gt;\r\n&lt;li&gt;Planetary gearheads spur gearheads special gearheads&lt;/li&gt;\r\n&lt;li&gt;Sensors&lt;/li&gt;\r\n&lt;li&gt;Servo amplifiers positioning controllers&lt;/li&gt;\r\n&lt;li&gt;High-tech CIM and MIM components&lt;/li&gt;\r\n&lt;li&gt;Custom drives&lt;/li&gt;\r\n&lt;/ul&gt;</t>
  </si>
  <si>
    <t>Anjanee Tech is involved in the arena of dealing and distributing an assortment of products such as Ambrane Power Banks Ambrane Tablet Fitness Band Bluetooth speakers Cables Car Chargers Wall Chargers Headphones and Earphones.</t>
  </si>
  <si>
    <t>Vision- To be recognised by ourcustomers employeessuppliers and peers asbeing the best inthe industry.Mission- To provide formal/semi formal shirts ofexceptional quality andunbeatable value to theworlds&amp;rsquo; top retailers andbrands.Values- Customer Focus\t\tSpeed\tFun at work\t\tSimplicity\tInnovation\t\tOwnership\tExcellence\t\tTeam work\tRespect for people\t\tPassion\tOpenness\t\tAccountability\tIntegrity\t\tTrust\tPerseverance</t>
  </si>
  <si>
    <t>Ethnic Jewels &amp;ndash; &amp;ldquo;A Name that Offers Traditional Indian Antique Finish Gold &amp;amp; Diamond Jewelers&amp;rdquo;Ethnic Jewels founded by Shri. Madan Chand Baradiya was established in the year 2000 an expert in antique replica Jewellery for over 4 decades.Be as modern as you will but when it comes to Indian Jewellery nothing can beat the pride of owning a solid Piece of Traditional Jewellery and a Family Heirloom. Traditional Designs Patterns Crafted with Inimitable work man ship that perhaps came out from your grand mom&amp;rsquo;s wardrobe is what you wear with attitude. Antique&amp;rsquo;s a way out of reach antique copies in real gold are the best alternative.Ethnic Jewels is a Treasure House of Antique Designs Gold Jewellery from the South. The Sense of the Classic is evident in the tempting range of Mango Malai Pottu Malai Gundu Malai Addigai Jadeybilley Odyanam Venki Kilangi Jhumki &amp;amp; etc. Speckled with brumes rubies emeralds uncut diamonds and a range of over 84 Gemstones. The Jewellery is definitely very alluring.Ethnic Jewels invites you to pay a visit and indulge yourself in the world of Ethnic Jewels.</t>
  </si>
  <si>
    <t>UMS ASA (Unified Messaging Systems ASA) is a Norwegian technology company with international operations headquartered in Oslo. We havemore than 1200 customers worldwide reaching over 100 million people with oursystems for public notifications.The companywas founded in 1998 and is established as an industry leader within the area of critical communication and population alerting systems.\r\n\r\nUMS solutions\r\nUMSprovide alert solutions that enable both public and private entities to communicate with customers and citizensthrough various channels before during and after both unexpected and scheduled events. We use multiple technologies to leverage existing infrastructure of telecom operators when sending critical messages. Oursolutions can help save lives and reduce damage to property by providing important information for the right people through the right channels and at the right time. The mobile phone is currently the most frequently used communication channel worldwide and is therefore the most effective platform to inform and warn people.</t>
  </si>
  <si>
    <t>OUR MISSION is to earn the Loyalty of all our customers by providing them with quality garments which are competitively priced and have shorter lead times. We strive to improve our competitiveness by enhancing employee skill.  Manufacturer Of Ready-made garments Men&amp;rsquo;s Formal Shirts Men&amp;rsquo;s Casual Shirts Kids Shirts etc.We offer competitive services from professionals that are highly qualified and experienced in the field hence guaranteed services are assured in terms of providing products.We ensure: supply of products with impeccable quality pricing that is truly competitive consistent updates to keep buyers informed of style status guarantee of on-dot deliveries.We also ensure the best sourcing services in the business.</t>
  </si>
  <si>
    <t>Voonik is a fashion marketplace for women with a focus on personalization. We believe every woman can be fashionable everyday. To deliver this promise we have built a sophisticated stylist recommendation functionality. Using our in-house AI platform we help usersdiscover the most relevant fashion that suits their body lifestyle personality and budget.  At Voonik we strive to provide everything that women require &amp;ndash; a vast collection of fashionable products from Indian and International manufacturers at low prices to suit every budget and reliable delivery. Our robust systems provide complete purchase protection in every transaction. Customers can shop using Voonik Android App iOS website and pick from a large collection of sarees kurta kurtis dress material dresses tops jeans jeggings leggings jewellery lingerie footwear beauty products and more. We keep enhancing our technology and product assortment to ensure that Voonik is the most delightful shopping experience for every woman.</t>
  </si>
  <si>
    <t xml:space="preserve"> the manufacturers of Customized sensor based automation and IiOT solution:-&lt;ul&gt;&lt;li&gt;Monitoring Inspection Evaluation solutions based on customized special sensors with associated automation solutions for factory automation.&lt;/li&gt;&lt;li&gt;Includes&lt;/li&gt;&lt;li&gt;Image Sensors Color Sensors&lt;/li&gt;&lt;li&gt;Barcode readers - Handheld fixed Bluetooth upto 1.5Kms range&lt;/li&gt;&lt;li&gt;Wireless data and controls - upto 1.5Kms (line of sight)&lt;/li&gt;&lt;li&gt;IiOT solutions - for local area wireless controls&lt;/li&gt;&lt;/ul&gt; the distributors for Precision measurement equipment's from:-&lt;ul&gt;&lt;li&gt;MTI Instruments Albany USA&lt;/li&gt;&lt;li&gt;Optimet -JerusalemISRAEL&lt;/li&gt;&lt;/ul&gt;Authorized System and Solutions Integrator:-&lt;ul&gt;&lt;li&gt;Phoenix Contact INDIA - for Factory Automation Solutions&lt;/li&gt;&lt;/ul&gt;</t>
  </si>
  <si>
    <t>Established in the year 1980 at Bengaluru Karnataka (India) Karthikeyan Gunny Depot is a prominent name in trading exporting wholesaling and supplying quality products.  based out as a Sole Proprietorship firm. Our company is indulged in supplying trading wholesaling and exporting a wide range of  Used Gunny Sacks Used Gunny BagsJute Rice Bag Heavy Duty Jute Bag Gunny Rice Bag Jute Flour Bag JuteBag and many more. The organization has gained enough support to offer a huge range in various sizes to its huge customers in the market. The offered ranges are demanded in the market owing to their remarkable features as high reliability environmental friendliness fine finish and many more. Moreover our range is very appealing owing to its attractiveness trendy and stylish looks. Our products and their reasonable rates increasing their demands in the market. Our infrastructure is spread across a huge area encompassing various departments helping in carrying out various works with complete efficiency. Further owing to our healthy relations with the vendors  well positioned to meet the huge demands of products.</t>
  </si>
  <si>
    <t>You have arrived at your one stop accessories destination.We launched the store with an objective to provide high quality accessories at the best possible price. We source products globally. You can shop 24x7 all round the year. We cater to all age groups. a small team based in Bangalore India. We also have a team of self-proclaimed fashionistas as consultants who help us in the selection of products. Each product that you see in the store is hand-picked by this team. The store is stocked with all kinds of accessories hair clips hair bands earrings necklace waist chains head chains bracelets and many more.How are we different?We directly source all our products from the manufacturers and deliver it to you at your door-step. This means  able to monitor quality genuineness of certification and material. All of these at the best price.It's just about you no labels no seasons; simply no frills :-)Why should you shop with us? A good choice of accessories to choose from - more than 700 variants this count changes everyday We source products directly from best suppliers and delivery it at your door-steps W</t>
  </si>
  <si>
    <t>Our firm has developed a comprehensive array of top grade Printed &amp;amp; Packaging Products by leveraging on superb manufacturing procedures blended with expertise and excellence. With an aim to cater to the varied requirements of our clients in an efficient manner we offer a wide spectrum of products comprising Danglers Color Cartons Boxes Leaflets Printed labels Catalogues Brochures Carry Bags and Multi Color Printed Mono Cartons.\r\n\r\nWe have carved a distinct niche in the industry by offering a comprehensive array of products that are high on reliability. Developed by using the latest fabrication techniques of our adept team members all our products render an optimal performance. Our firm has gained a competitive edge in the market as our products have excellent designs latest patterns and smooth texture. We ensure that all the products dispatched from our end are promptly delivered to the clients on time.</t>
  </si>
  <si>
    <t>Paxanova Solutionspresents itself as an eminent organization indulged inweb development web designing digital marketing and business consulting.  a team of creative and innovative professionals who together help our prestigious clients reach out to the target audiences.\r\n into IT Service Support and Solutions forWeb services Mobile Application Development Digital Marketingfor client across globe from India and abroad.  leading service provider in Web andSoftware developmento provideEcommerce and CMS based website at affordable price.\r\n a team of technology and consulting experts aiming to bridge the gap between Business &amp;amp; Technology.\r\nWe understand that today&amp;rsquo;s global environment demands increased focus and attention. To stay competitive outsourcing of IT functions including software development and maintenance have become the necessities for many organizations. We want to make our team an extension of every organization that finds technology a limitation for growth of its business.Paxanova Solutionsaids companies in focusing on their core businesses by providing flexible</t>
  </si>
  <si>
    <t>Sweekaar Automation Pvt. Ltd. The company was commenced in the year 2015 as a Private Limited based firm.  highly known in the market by Exporting trading authorized wholesale dealing importing service providing distributing and supplying a wide range of CCTV Camera Security Surveillance System Mobile DVR Networking cable Video Door Phone Burglar Alarm System Biometric Access Control System Home Automation System Lighting Control Solution Home Theatre and many more. The company prides itself on completing projects on time and on budget while exceeding quality standards. Our projects ranges from single and easy to use general automations &amp;amp; security systems to some of the most complex automation systems in India.  Sweekaar arranges Service and Maintenance Agreements which are individually tailored to meet the specific requirements of each client. The Company comprises a team of highly trained Technicians that provide 24/7 breakdown service. Our staffs are trained and endorsed on major Systems and Softwares.</t>
  </si>
  <si>
    <t>Tee cultr has been providing unique custom t shirt printing for customers for over 4 years now. Tee cultr is an online brand for customized merchandise and alumni memorabilia for schools colleges and companies. The core products which tee cultr specializes in are t-shirts sweatshirts pullovers bulk custom printed t-shirts hoodies and personalized gifts. Our custom design user inter face is very user friendly. At tee cultr the navigation flow of designing your own t shirt is loaded with many features compared to any other personalized t shirts websites. With the help of our tee cultr customized t shirt play design tool you can design merchandises for your school college celebrations or for any event. You can also get in touch with us personally for ordering the t-shirts. We have a wide range of available colors and sizes to choose for your customize t shirts. You can also get in touch with us personally for placing the</t>
  </si>
  <si>
    <t>ESTABLISED IN 1986 WE SERVE PEOPLE IN SAREES IN RETAIL WHOLESALE AND MAKE TO ORDER NOW WE ALSO PLAN FOR DYABLE GREY AND DYABLE SAREES</t>
  </si>
  <si>
    <t>Android is the #1 operating system in the world for smart phones and tablets. Because Android is Open Source it can be customized in an infinite number of ways. Rooting your Android device takes away the limits imposed by your carrier or manufacturer and opens your mobile phone or tablet up to a world of endless possibilities. You want to get rooted so you have complete control of your Android device and can customize it any way you choose.\r\nPeople love to customize their Android devices but it can be very difficult confusing and even sometimes may Brick your phone. That&amp;rsquo;s where NilashTech steps in. Our AndroidExperts can get your Android device SAFELY ROOTED at very affordable price.\r\nWe at NilashTech provides Complete Android Software Services like Rooting Unbricking Android (Both Soft or Hard Bricked) Upgrading Android to latest version Custom Rom Flashing Unrooting Boot loop Fix and many more.\r\nWe have rooted hundreds of Android devices and unbricked many Android mobiles and tablets till date from 2012 the year we started and so your mobile is in safe hands. Our Goal is SATISFIED CUSTOMER by giving them FAST SAFE and AFFORDABLE Services</t>
  </si>
  <si>
    <t>Poorvika Mobiles Pvt Ltd. Headquartered in Chennai India Poorvika Mobiles Pvt. Ltd. is a leading multi-brand retail chain that deals in mobile phones and connections accessories recharges and internet data cards.Founded by Mr. Uvaraj Natarajan the first Poorvika showroom opened its doors to the people of Chennai in 2004 born out of the idea of amalgamating the look touch and feel of mobile outlets with the choice convenience and elegance that modern retail provides.Driven by the mantra &amp;lsquo;Think Mobile Think Poorvika&amp;rsquo; today Poorvika has set up 200 and more one-stop-mobile-shops across 43 cities in Tamil Nadu Pondicherry and Karnataka. It has progressively grown into the largest mobile retail chain in South India with more than 200 touch points across the state.Headed by Mr. Uvaraj Chief Executive Officer and Mrs. Kanni Uvaraj Managing Director Poorvika believes in the power of teamwork and cooperation in thinking big together and in the power of unity.Poorvika prides itself on its deep understanding of a customer&amp;rsquo;s needs and well-trained staff that are its biggest strength. A workforce of over 3500 knowledgeable and committedprofessionals sets</t>
  </si>
  <si>
    <t>Petals Boutique is the unique fashion store which provides you customized traditional ethnic wear for all occasions.  It is the house of beautiful festive wear which is excellently designed by highly skilled labor specializing in the craft of embroidery. Each design is custom made according to the desire of the customer to bring out the best in each item and provide complete satisfaction to the customer. Each creation spells fashion and style. In a commitment to bring only premier and top-quality Indian clothing&amp;rsquo;s and items you can be sure that our line of clothing are a great possession. Our designs breathe grace and aristocracy and bring out the hidden exuberance from within you. Whether it's a wedding special affair or any other occasion that demands elegant fashion trust us to provide only the best and exclusive designs.All our designs are delicately made and suited for your rare and elegant taste of fashion. There is innovative use of exclusive fabrics and intricate detailing in the work. If you want beautifully designed Indian looking tunics tops blouses kurties salwars wedding apparel then look no further we definitely have it all here.Our</t>
  </si>
  <si>
    <t>On Dot Couriers &amp;amp; Cargo Ltd was established in the year 1991 with its headquarters in Delhi. The company came into the existence as result of the owners&amp;rsquo; vision of providing an affordable couriers and express services to the corporate&amp;rsquo; as well as individual retail customers. During these years On Dot has crossed many milestones and is set to cross many more soon. On Dot besides being one the oldest courier and cargo companies in India is also counted among the top 10 nationally present express companies.NETWORKOn Dot has over the years assiduously built a network that responds to the changing aspirations of our clients. On Dot network of more than 4000 booking centers 4 zonal offices and state of art 15 regional offices is further supported by around 150 branch offices for providing effective operation set up. On Dot also repeatedly displays its unique capability of organizing services to many ODA and Non- serviceable for the clients who are in need of such a service and are accommodative in terms of cost.INFRASTRUCTUREOn Dot has created adequate and modern infrastructure to support its vast network across the country. The company runs</t>
  </si>
  <si>
    <t>We Experts Pakcers and movers is one of the best service providers in India. Based on the15 years experienced in Logistics field we offers professional serviceswe understand your emotions attached with house hold goods thus we render you the experts packing and transportation all over India and vice Versa.Logistics services and its Ancillary Services (i.e. packing loading unloadingunpackingtransportaion etc.) Warehousing 3PL International Moving Home and Office sifting and its Storage etc.We not only bent in neighborhood and long partition moving organizations yet we moreover have some aptitude in worldwide moving organizations. Since different years we have been pioneering around there and offering top of the line profits that make us an one stop elective for diverse sorts of pressing organizations. We have a versatile philosophy towards our work with the whole sole aim being the customer satisfaction.  capable packers and movers and watch quality organizations that amazement the clients and in addition make a whole deal relationship for repeated business.VISIONMISSIONTo be a World-Class Packing and Moving Services to total customer</t>
  </si>
  <si>
    <t>Started in 2002 with a Mission to offer high Quality precision moulded engineering plastic components to meet the most comprehensive range of application.\r\nOur products serves the most diverse range of industrial applications. Our customers include Automobile Electrical ConstructionWatches and number of other industries.\r\n&lt;ul&gt;\r\n&lt;li&gt;OUR VISIONTo build a world class companyPreferred supplier to global customersRapid adaptation to the latest technologiesStrive for excellence in quality and reliability to meet global challengesCapacity to handle high volumesCost effectiveness through innovative processes&lt;/li&gt;\r\n&lt;/ul&gt;\r\n&lt;ul&gt;\r\n&lt;li&gt;OUR MISSIONOur activities are the expression of a clearly defined mission. A philosophy&amp;hellip; that has indeed become a way of life.&amp;ldquo;TO MEET THE CHALLENGES OF GLOBAL MARKET AND SATISFY OUR PASSION FOR EXCELLENCE THROUGH CUSTOMER DELIGHT COST COMPETITIVENESS CONTINUOUS UPGRADATION OF ENGINEERING SKILLS AND PROCESSES.&amp;rdquo;&lt;/li&gt;\r\n&lt;/ul&gt;</t>
  </si>
  <si>
    <t>With our enormous industry experience  manufacturing and supplying an array of Men&amp;rsquo;s ShirtsTrack Pants Casual Pants Shorts and Cargo Pants. Our range encompasses Regular Wear and Casual Wear in Plain Weave Fabrics Yarn Dyed fabric and Linen Fabric all comprising 100 % cottondesigned using quality yarn and embellishments these men&amp;rsquo;s categories are perfect amalgamation of elegance &amp;amp; style. Our exclusive range is available in numerous colors sizes patterns and is perfect for every occasion. In order to fabricate these items we procure different types of fabrics accessories etc. and develop various prints embroideries washing etc. our product is made keeping all international standards in maid and we follow all quality norms relating to am apparel industry.\r\n\r\nDue to our advanced production unit  able to craft contemporary range of men&amp;rsquo;s apparels that absolutely suit the ever-changing demands of our fashion conscious customers. Being an ISO 9001:2000 certified firm  adopt in creating seamless range of apparels. In addition with our competitive pricing quality packaging facility on-time delivery schedules and ethical bu</t>
  </si>
  <si>
    <t>\r\ndesign is one of the most important &amp;amp; influencing features of any product to the human perception. Being able to touch look and feel a beautifully crafted product delights the senses and influences the energy surrounding the user.\r\nthe interiors of a home workplace or leisure establishment contribute immensely to the ambience that it creates and the mood that it evokes amongst its inhabitants. While we drive cars designed by the best designers in the world and drape our bodies in immaculately stitched garments from renowned brands and fashion houses there is a more casual approach to designing the very spaces that we live in and enjoy for over 70 percent of our lives.\r\nimagine waking up every morning to a room that inspires and propels you to reach out and do your best a room that is crafted to cater to every need of yours. Kriya design focuses on delivering to you such a space a place that is a warm retreat at the end of a long day functional with all the amenities you desire.\r\nwhat if your office was bright and exuberant with furniture and storage that made your employees more efficient at their work? Imagine your employees enthusiastically c</t>
  </si>
  <si>
    <t>Aponi Technologies LLP was established in the year of 2015.  leading Manufacturer Wholesaler Trader of Mens Casual Shirt Printed Ladies Suits Mens Casual Shirt etc.  a recognized manufacturer and supplier of Men Casual Shirts. Our talented professionals use premium grade fabric to design and stitch these shirts with the aid of modern techniques.These shirts give a magnificent look to the personality of wearer. In addition  offering these Mens Casual Shirts at pocket friendly prices to our clients.\r\n</t>
  </si>
  <si>
    <t>Prime Corporation established in the year 1998 and having been in the industry ever since we have established our name in the global market for quality compliance as we have total quality control mechanism in our place. We bring you authentic and designer sarees in multiple color combinations designs and patterns. These designs symbolize tradition and feminity. They can be worn on any special occasion.</t>
  </si>
  <si>
    <t>India&amp;rsquo;s affair with gold jewellery dates back to more than a thousand years. A legacy of finery and a heritage of grandeur gold have always lent its grace to the daily lives of the Indians all through the ages. With its origins at the historic city of Kasaragod in Kerala Sulthan Diamonds &amp;amp; Gold has spread its wings with branches in Kanhangad Mangalore Bangalore and Shivmogga. To showcase the versatility of gold through exquisite designs and unmatched purity there by giving our customers the best has been the inspiration for our efforts\r\nThe single destination for the finest selections in 916 BIS Hallmarked gold jewellery IGI certified diamonds and PGI certified platinum we offer our customers the assurance of purity for all our products. Sulthan Diamonds &amp;amp; Gold also offer gemstones and precious stones handcrafted to add to your beauty. Each piece of jewellery produced in Sulthan Diamonds and Gold is an artwork of highest purity and quality as promised that our customers can verify withGOLD PURITY ANALYZERavailable at all our showrooms.Affordable trendy designs to suit every budget and taste we at Sulthan Diamonds &amp;amp; Gold offer our va</t>
  </si>
  <si>
    <t>K Technologieswas established in the year 2013 with the aim to provide world class services to formalize the security protection it offers to the customers and bring a new view to the security protection industry.\r\nK Technologiesprovides high quality security services to companies and individuals which includes quality CCTV cameras Biometric Products Access Control System Video Door Phone Office Home &amp;amp; Hotel Automation installation and maintenance services in and across Karnataka.\r\nWe have been in this industry since 2001 providing an extensive line of security protection services. With experience spanning over 15 years a client base of over 1000 companies and households the company provides security and protection for companies and individuals in terms of excellent quality competitive pricing timely delivery professionalism and customer satisfaction. The founder of K Technologies has the expansive industry experience with domain expertise in this field and is supported by extremely experienced and well???balanced team that manages the selling schemes and growth projections.\r\nK Technologiesprovides quality security solutions in and acro</t>
  </si>
  <si>
    <t>SPARSH is a one-stop shop for all apparel. Our company started in the year 2013 in Karnataka Bengaluru We started by selling dress material of brand HARRA.  among the linked with India&amp;rsquo;s biggest manufacturers wholesalers and suppliers of sarees salwar kameez lehengas kurtis leggings and party wear.\r\n Our product are all branded and of supreme quality. We sell products of all ranges.Our product range includes designer sarees Bollywood sarees art silk lehengas cholis  stitched and unstiched salwar suit kurtis leggings bridal sarees party wear embroidery sarees and wedding sarees.</t>
  </si>
  <si>
    <t>Whether its weddings Corporate events Candid or portraits...we make being photographed a delightful experience so that you have images to cherish for a lifetime.To us photography is about people being real and then letting us paint a picture of that moment to remember it foreverHi I am Richardson Photographer from Bangalore. I have been mentored and trained at Bangalore Institute of Photography and been shooting since 12 yrs.We shoot your event using the latest digital cameras. We offer full service retouching and a wide variety of albums and printsgiving you a great range of options for wedding photographs that you will cherish for years to come.Our goal is to capturethesignificant moments and people involved preserving the spirit of celebration. We would love to visit with you by phone or in person and talk about your wedding event portrait session or video project. Please reach outto us through the Contact Page</t>
  </si>
  <si>
    <t>Homzinteriodotin aims to provide hassle free home furnishing.The product category includes semi furnishing of entire home like modular kitchen with cabinets wardrobes in all bed room&amp;rsquo;s TV and crockery cabinets storage cabinets pooja cabinets etc along with suggestion on color of wall painting  curtains to suit the interior designs.We provide multiple designs based floor plans which can be selected from our website and comes with up-to 10years quality warrantylife-time service and on time delivery. Customers can book with only 10% upfrontpayment and rest as per payment schedule.We have tied-up with reputed banks to provide low interest EMI options to suit your wallet.</t>
  </si>
  <si>
    <t>Paper napkins are a must in sweaty summers as they help in wiping sweat in a hygienic manner. Easily disposable these paper napkins pose no threat to the environment as well. Backed by sound technological expertise and competenceSP SNOW SOFT TISSUEShasin a very short span of time emerged as a prominentmanufacturerandsupplierof a wide range of distinctive and cost efficient tissue papers and allied products. Our product galore comprises ofproducts like Paper Napkin Soft Tissues Party Pack Soft Tissues Toilet Rolls Toilet Rolls Without Emboss Toilet Rolls Plain Without Emboss Kitchen Towels Hand Towel Tissues etc.Paper napkins and allied tissues are widely used in hygiene conscious areas such as Hotels Hospitals Contract cleaners various Institutions and offices.\r\n&lt;table border='0' width='100%'&gt;\r\n&lt;tr&gt;\r\n&lt;td colspan='2' valign='top'&gt;\r\nBy utilizing our innovative and latest methodologies we deliver a qualitative range of Tissue Papers Hand Towels Toilet Rolls Toilet Paper Rolls Facial Tissue Garbage Bags (LDPE) etc. Our products capture a huge market for their multi fold benefits and unmatched pr</t>
  </si>
  <si>
    <t>BaazKart Truly IndiaBaazKart India&amp;rsquo;s Online Emporium is committed to offering authentic traditional products globally. Delivering ethnic goods to the very doorsteps of its customers Baazkart promotes the indigenous culture and heritage of India to a global audience.Each offering is carefully handpicked by a team of select designers; backed by exquisite artisanship and stringent quality control at every step. This strong value proposition results in getting the best of products directly from the source. Integrated with its highly user-friendly services Baazkart provides its sellers with an enjoyable hassle free trading experience. It will also help uncover a wide range of Ethnic Wear Jewelry Food Items Home Decor Accessories and much more. Most of our collection is ready-to-ship and our international deliveries include over 70 countries across the globe. In addition to quality assurance backed by a reasonable price range BaazKart provides a trustworthy e-selling environment with transparency and integrity at every level of our operation and interaction.Creating a platform for fair trade &amp; sustainable livelihood local</t>
  </si>
  <si>
    <t xml:space="preserve"> reputed trader in various fabric and garments. We specialize in manufacturing graduation gowns and university gowns. We have more then 10 years of experience in manufacturing and supplying graduation and university gowns.We can manufacture any type of Graduation Gown &amp; University Gowns any quantity required . Custom manufacturing is our specialty when it comes to gown .Bring these gown at affordable prices using highest quality fabric is our prime goal .We have been prominent suppliers to various educational institutes and universities .</t>
  </si>
  <si>
    <t>&lt;ul&gt;&lt;li&gt; A whole Seller of all Types of mobile phones and Spy Cameras&lt;/li&gt;&lt;li&gt;And Jeans Shoes etc We Provide delivery in All India &lt;/li&gt;&lt;li&gt;Express delivery option available in all IndiaFree Home DeliveryEasy eturn Policy&lt;/li&gt;&lt;/ul&gt;</t>
  </si>
  <si>
    <t>Since our establishment we have been successfully providing our clients with a qualitative range of Dress Material and Indian Sarees. Our range encompasses Embroidery Dress Material Cotton Dress Material Silk Dress Material Cotton Sarees Material Designer Suit and Silk Sarees. Apart from these we provide Wedding Sarees Kanchipuram Sarees Soft Silk Designer Sarees Designer Silk Sarees Wedding Handloom Sarees and Handloom Wedding Sarees. All our sarees and dress material are designed and manufactured using high-grade fabric and threads that are procured from the reliable and certified vendors of the market. In addition to this we provide all our products in various designs colors patterns and fabrics to fulfill the demands of customers.  We have a modern infrastructure which enables us to develop a qualitative range of products as per the preferences and choices of customers. For storing all our products we also have a capacious warehouse which also enables us to meet the bulk &amp;amp; urgent requirements of customers within the set time frame. All our facilities are properly managed by a team of expert professionals which has rich experience in this domain. owin</t>
  </si>
  <si>
    <t>Corporate Gifts\r\nCorporate Gifts are a very important in our today&amp;rsquo;s Business. It has become a tradition to interchange corporate gifts with employees partners or clients.  Corporate Gifts include Mugs Business Card Holders Laptop Bags T-Shirts Pullover Jackets Electronic Items i.e. Smart Watches Solar lights and other items.\r\nAll the stated Gifts can be easily tailored or modified with your company&amp;rsquo;s name any image of your choice or a message. This makes them tremendously different.\r\nComputer Sales &amp;amp; Services\r\nYou can purchase Computers from us any brand with company warranty. Latest Laptop / Desktop / Server / Printer can get from us at reasonable rate. We do service all branded computers like HP Dell Lenovo.\r\nOnsite Service\r\n&lt;i&gt;Computer Sales (NewDesktop &amp;amp; Laptop - Dell HP Lenovo) Computer Second Sales - Used Computer for Sale&lt;/i&gt;\r\n&lt;i&gt;Computer Services - Desktop &amp;amp; Laptop - Board Level &amp;amp; Chip Level OS installation Virus Removal AMC for Branded / Assembled Laptop &amp;amp; Desktop &amp;amp; Networking Support.&lt;/i&gt;</t>
  </si>
  <si>
    <t>Your Tailor provides Professional Tailoring Service for Women at Your Doorstep. Presently  serving at Bangalore and Bhubaneswar Expanding soon to Hyderabad Pune and Mumbai. Get your dress material stitched without stepping out of your house.Custom Size Garments In BangaloreFor Blouse Stitching Salwar Suit Stitching or any kind of alteration or tailoring job Contact Your Tailor Free Pickup and Express Delivery facility available.</t>
  </si>
  <si>
    <t>&lt;i&gt;Self drive cars&lt;/i&gt;is nothing but renting and driving a car yourself rather than being driven by someone else. Move on the roads with a hired car of your choice driving at your ease and explore the world. Even if you do not own a car do not limit your travel plans; explore till the ends of the horizon move on with a hired car of your choice and drive at your ease with&lt;i&gt;car rentals Bangalore&lt;/i&gt;at affordable prices!&lt;i&gt;Vroom drive&lt;/i&gt;offers wide range of cars. All the&lt;i&gt;Vroom drive&lt;/i&gt;cars have safety features like Airbags or Abs. Whether you want to vroom in city or vroom out of city or to go on weekend with your family or friends or a business trip or to explore alone you can always drive safely with&lt;i&gt;Vroom self drive cars&lt;/i&gt;. For your convenience Vroom Drive can deliver the car at your doorstep or you can choose to pick up from any of our Hubs.</t>
  </si>
  <si>
    <t>ARHAM emerges as one of the leading supplier of unique Jute Diversified Stationery Products which are not only environment friendly but also bio degradable reusable and recyclable and also supplier of Disney School Stationery Product.we also undertakes customized bulk orders and corporate giftingsolutions.We deal in below products.Products:Eco Friendly StationeryPromotional bagsPremium Quality EnvelopesCorporate gifting products</t>
  </si>
  <si>
    <t>Pontus Freight is specialised in Freight Forwarding &amp; International Trading company.Freight Forwarding:we help companies in both their import from export to India.International Trading:We supply and export all around the world product from India: Machines Garments Cosmetics Fruits Vegetables etc.</t>
  </si>
  <si>
    <t xml:space="preserve"> a new entrant in this industry domain and are actively engaged in the trading and supplying of a wide choice of Welding Equipment to our customers spread across the nation. Our efforts are focused towards attaining profitable returns for our clients through supply of a large array variety of Welding Equipment to our clients. We offer in our range items like Welding CutterWelding &amp;amp; Soldering Tools MIG Welding Equipment TIG Welding Equipment Welding Cutting Machine Electric Welding Equipment Gas Welding Machine Gas Welding Equipment Gas Welding TorchSafety Helmet Safety Shoes Safety Hand Gloves Safety Jacket Safety Goggles Safety Dust Mask Safety PVC Gum Boot Safety Leg Guard Welding Helmet Gas Cutter Gas Welding Kit Welding HolderHose Pipe Fittings Hose Pipes Pipe Fittings. Moreover our company has succeeded in establishing itself as one of the leading market players in this industry by our unmatched equipment quality and timely delivery to our clients.  The competitive nature of this industry together with the high demand for our products has prompted us to sustain the impeccable quality in our Welding Equipment. Thus  efficiently offering W</t>
  </si>
  <si>
    <t>\r\nI am Sajjad Momin a creative adventurous and a contemporary Photographer based in Bengaluru (Bangalore). I&amp;rsquo;m specialized in the art of capturingMaternity Newborn babies children families &amp;amp; weddings in an artistic style. My images are not simply &amp;ldquo;stand and smile&amp;rdquo; or &amp;ldquo;look at the camera&amp;rdquo; rather A picture that will remind you not only what your life looked like but what it felt like. I strive to create photographs that tell stories of individual connections emotions and love. Images that evoke feelings of warmth when looked upon years into the future. The small things in life are my driving force; To me photography is more than just a click of a button its truly being able to hold on to those tiny fragments of time forever.\r\nThe parents couples families whohire us are inspired by our work and wholeheartedly understand the value of hiring the right professional. We want you to hire us because you care about the quality and style of your images.Photography is an investment that you should never regret no matter how little or how much you&amp;rsquo;ve spent.\r\nEarlier iwas commissionedfor documentary&amp;nbs</t>
  </si>
  <si>
    <t>HMT (International) Ltd. (HMT (I)) is a wholly owned subsidiary of HMT Ltd a government of India enterprise under the department of heavy industry &amp;amp; ministry of heavy industries. HMT (I) a Miniratna company &amp;amp; a Government of India undertaking is an ISO 9001 : 2008 company. It was established during the year 1974. One of India's leading export houses IT markets a wide range of products and services from agricultural produce to engineering and IT Solutions. Quality reliability and commitment have been the basic virtues of work and business culture at HMT (I) since inception. Today HMT(I) has emerged as the international conduit for a wide array of Indian products and services.\r\n\r\nOur range of product includes machine tools tractors printing machines food processing machines bearings watches through manufacturing units of holding company and also trading of machine tools engineering components from well established associates imports suited to the specific needs of customers in India. Major business of HMT (i) is setting up of turnkey projects i.e. concept to commissioning in setting up of training centres tool rooms small and medium enterprises it</t>
  </si>
  <si>
    <t>&lt;i&gt;For Quality Creativity &amp;amp; Craftsmanship &amp;lsquo;Divne Gems&amp;rsquo; Is A Name To Reckon With.&lt;/i&gt;&lt;i&gt;'&lt;/i&gt;&lt;i&gt;Divne Gems' - The Leading Wholesalers Of Precious &amp;amp; Semi-Precious Gemstones and Jewelry.&lt;/i&gt;&lt;i&gt;With An Experience Of Over Two Decades Our Vision Is To Be Globally Competitive.&lt;/i&gt;\r\n&lt;i&gt;Excelling&lt;/i&gt;&lt;i&gt;it is expressed in Color Cut &amp;amp; Clarity&lt;/i&gt;&lt;i&gt;In The Design &amp;amp; Fabrication Of Gemstones We Produce Superior Quality Cut Stones Cabochons Carving &amp;amp; Beads In Varied Shapes &amp;amp; Sizes. We Mainly Deal In DiamondsSapphiresRubyEmeraldCats-EyeCoralGomed(hessonite)Natural pearl Alexandrite Aquamarine Tourmaline Tanzanite And Other Major Gemstones&lt;/i&gt;</t>
  </si>
  <si>
    <t xml:space="preserve"> counted amongst the prominent manufacturers and suppliers of broad assortment of Men&amp;rsquo;s Shirts and Pants. Our range is designed and developed in variety of colors and designs using premium quality fabric which is sourced from network of certified vendors. Appreciated for its color fastness durability shrinkage free nature and neat stitching this range is offered at industry leading prices. Further our team of highly qualified quality controllers stringently checks these products at all stages of the production process to minimize the chances of inconsistency in the quality of our product range.  Backed by a team of experts we have been able to fabricate our outstanding collection of garments as per the specific requirements of our clients. Moreover we have a well-established manufacturing unit which enables us to satisfy the bulk orders of our clients&amp;rsquo; with ease and perfection in a timely manner. Our production procedures are conducted according to global quality norms to match the range with international quality standards. Further with the help of extensive distribution network and efficient transportation facilities our offered range is</t>
  </si>
  <si>
    <t>Established in 1952 and renamed in 2008 Valco Melton is one of the world's leading suppliers of adhesive application and quality assurance equipment. We specialize in the manufacturing packaging and sealing of items such as corrugated boxes cartons books bags and pharmaceuticalproducts across theCorrugated Packaging Envelope Folding Carton Print Finishing Nonwovens Tissue/Corewinding Wood Automotive Product Assembly Textile Coating Laminating and Bag Manufacturing Industries.With world headquarters in Cincinnati Ohio direct sales research&amp;amp; manufacturing facilities throughout North America Europe China and India and a network of dedicated distributors through every major continent throughout the world Valco Melton is present throughdirect operations and distributorshipsin over 76 countries across the globe.\r\nValco Melton is grouped into specialized research and manufacturing units to cover a wide variety of OEM reseller and end-user needs.Whether itscold liquid dispensing systems hot melt liquid dispensingsystemsorquality assurance systemsto ensure you are producing the perfect appl</t>
  </si>
  <si>
    <t>Aura is a professional entity managed by well qualified professionals in the field of Electronic Security and Communications.  into the Sales Installation and Service of CCTV Cameras Time and Attendance System Access Controls EPABX System IP-PBX Digital Phones Video Door Phones Public Address Systems Automatic Gate Motors and more.Our leading edge technology solutions mitigate risks whilst maximise in effectiveness and reducing cost.  into providing Quality Electronic Security and Communication Solutions to both individual as well as corporate clients across Bangalore.  experts in providing quality Home Security Office Security Temple Security solutions. We have been associated with lots of Educational Institutions by providing them Electronic Security and Communication Solutions. All our systems have been supported by a team of well qualified professions making our service the best in the industry. Our unique Extended Warranty and AMC options are designed to give the end user maximum benefit from the system purchased from us.</t>
  </si>
  <si>
    <t xml:space="preserve"> the Manufacturer of plain Knitted inner elastics used in inner garments hosiery footwears etc... All sizes and colour available.\r\nSneha Elastics Pvt. Ltd. (Manufacturer of Plain Knitted Inner Elastics)SEPLis one of the fastest growing companies in India. We will continue to emphasize the factors that generate this growth: Quality Value Service and Timely Delivery.\r\nQuality\r\nQuality is the \by word\ atSEPL.Owing to our commitment towards quality we keep our products in adherence with international quality standards. Our highly skilled and dedicated employees carefully guide every phase of production to ensure the quality of our elastic fabrics. Our quality is checked vigilantly at each stage right from the procurement stage till the final dispatch to achieve a consistent quality in the end products. We guarantee that we produce nothing but the finest products by using the most up-to-date technology.\r\nValue\r\nBy using high speed knitting machinery automatic inspection equipment the most efficient plant layout combined with the very attractive economics of the knitting process and our low overhead structure we can deliver the best va</t>
  </si>
  <si>
    <t>Jewellery can be ordered as listed or can be custom made to chosen or specified design and colour combinations.These are delicate handmade jewellery sets at very cost effective prices. They are all beautifully handcrafted to suit any saree salwar or even western outfits.The jewellery is made by students at an NGO in Bangalore to enable them to generate a personal income to support their ongoing and future higher education.</t>
  </si>
  <si>
    <t>Radiant Jewels is an aspirational accessory brand providing high quality products at affordable prices. Our current focus is to provide high quality silver and other white metal jewellery to Indian women. We provide confident shopping experience with 10 days money back policy and 3 months of replacementfor all products.\r\n</t>
  </si>
  <si>
    <t>ABOUT JD INSTITUTE OF FASHION TECHNOLOGY\r\n&amp;ldquo;A teacher who is not dogmatic is simply a teacher who is not teaching&amp;rdquo; &amp;ndash; Gilbert K. Chesterton\r\nAnd there it is- the underlying mantra that defines our system of education at JD Institute of Fashion Technology. We leverage the greatest value to established facts the emergent ideas and progressive thinking that is the hallmark of being patrons as Fashion Designing Institute. We inspire and educate our students to be the source of this change to be the next big name.\r\nJD Institute of Fashion Technologyis the educational division of JD Educational Trust with learning centres spread across India. The institute was founded on 12 October 1988 in Mumbai India and in a history of more than 25 years; the institute holds the reputation of delivering multi-disciplinary education in the field of Fashion and Interior design studies. The institute was ranked 10th in the field of Fashion Technology Education in India by India Today and Nielsen.\r\nJD Educational Trust is a charitable establishment with a strong legacy of design programs and a culture of critical analysis. The institute has constantly delive</t>
  </si>
  <si>
    <t>Our Product RangeOurschool suppliescome in four categories: Sports uniforms school bags school shoes books and stationery. Our products have been designed by top designers keeping in mind the comfort and safety of children. From light-weight school bags to a safe pair of shoes our products blendquality and class that's affordable and cost-effective.Our Brand PartnershipsSchoolay is striving to build a high-quality reliable and customer-friendly brand with its range of products. That&amp;rsquo;s why we have partnered with some of the world&amp;rsquo;s top brands like Nike Wildcraft Liberty Paragon Odyssia Mac Millan Grafalco and Camlin to not only meet but also exceed the expectations of our customers.</t>
  </si>
  <si>
    <t>Since inception the DA MILANO family has celebrated over twenty fiveyears of uninterrupted work - from leather tanning industry to today's premium high end leather accessories and home furnishings brand. Achieving this stems from the fact that we promote prized craftsmanship an obsession for experienced handiwork and the best of resources to create our preferred signature styles. Only the finest leather - painstakingly processed - and the most premium Italian fittings are used to achieve the desired result. As a result of which we proudly endorse our products with a life-time service warranty. Classic elegance and enduring sophistication have always been the basis of the signature Da Milano style supported with state-of-the-art technology and creativity. Be it Handbags Portfolio bags Travel Bags Wallets or Accessories...</t>
  </si>
  <si>
    <t>Established in2012 weRenovus Vision Automation Pvt. Ltd.is one amongst the most reputed organizations specializing inDesigning manufacturing supplyingandtradinga wide assortment ofMachine Vision Turnkey Solutions Special Purpose Machines Inspection Systems Automation Systems Robot based Automation High Speed PickandPlace Solutions Industrial CameraandLightingand others. The company is also well-known service provider involved in offering services like Industrial Solutions Automation Solutions and Consulting Services. Moreover  a manufacturing Process Automation Company providing innovative turnkey solutions based upon latest Machine Vision Technology and Special Purpose Machinery for manufacturing process automation. We specialize in providing solutions for Quality Assurance and Quality control.</t>
  </si>
  <si>
    <t>In an industrial town named hosur in the southern state of tamil nadu in india at an intersection just off the main bangalore- chennai highway nestling in its own landscaped nature strips exists a 28 roomed hotel titled the victoria.It does not lay claim to pomp and pageantry or luxurious facilities nor even boasts a star category.it simply offers clean comfortable rooms fresh linen and western styled toilets with all the amenities required for a homely stay away from home.Here you will find a peaceful and calm tranquility just seconds off a carriageway that is inundated with traffic and all the trappings of modern transportation and the chaos that rides with it.A small team of dedicated staff will ensure your &amp;ldquo;home away from home&amp;rdquo; which can only be experienced otherwise with one&amp;rsquo;s own familythe victoria will assure comfortable rooms a good night&amp;rsquo;s rest color television telephone services room service and clean hygienic toilets that will ensure a continuous supply of hot and cold water either at the start of the day or after a busy day on the road.A dining room offering freshly cooked steaming hot cuisine from compli</t>
  </si>
  <si>
    <t>We Indians are 1200 millions in number and one of the world's biggest consumer markets. Indian garment industry serves 60: 40 to domestic and exports respectively in garment business. Key to success lies in providing value addition recognizing emerging consumer awareness in \quality consciousness \  total customer solution and social responsibility.  We at Molikule are commited to provide the value addition and innovations the market is looking for time to time.  This commitement has enabled us to develop complete chemistry for Indian Textile Industry starting from spinning to garment manufacturing.  The indigenously developed chemistry and technologies are our strength to cater the entire textile wet processing chains i.e. yarns fabrics and garments with immense value addition and cost competitiveness providing edge to our customers over others Molikule Practices the philosophy of market coupled product development. This concept has been a key for the rapid developments of products in the company where in-depth market study and input is taken before undertaking detailed design and development efforts.The entire product and process for the manufacture</t>
  </si>
  <si>
    <t>Are you Looking for Somebody who can Remove Old Furniture  Fittings and Scrap From your Office  Building or Home Within a Two Day &amp;rsquo;s time ?We take this Opportunity to introduce our self as Hiba Enterprises INCORPORATION. The leading Purchase Trading Company in South India having Largest Capacity to  Purchase Disposal Goods Unserviceable items and Obsolete Products Condemned items. Used Office Furniture&amp;rsquo;s Showroom Software IT Companies Industrial Industries  Garments Warehouse Factories Manufactures Supermarket Hospitals Etc through Tenders Auctions and Direct sales.</t>
  </si>
  <si>
    <t>Aansue Interiors a well known Interior Decoration Contractors in Bangalore. We take enormous pride in all of our work.Whether you're looking to give your interior a new look or trying to restore your home's exterior to its former glory aansue interiors will completey our project on-time and on-budgetThe experience in diversified fields is the result of hard work research technical and managerial skills that ensure meeting client requirements. Project teams are supported with expert input as required aansue interiors has been designing and managing projects that range from high-tech buildings to large residential and commercial development projects. The experience range that has been gained and integrated into our design capabilities include:&lt;ul&gt;&lt;li&gt;Corporate: Headquarter buildings and complexes and banks.&lt;/li&gt;&lt;li&gt;Residential: Apartment buildings and complexes private residences.&lt;/li&gt;&lt;li&gt;Commercial: Office buildings and complexes commercial centers shopping malls.&lt;/li&gt;&lt;li&gt;Hospitality: Hotels Resorts  sports clubs recreational centers and furnished apartments&lt;/li&gt;&lt;li&gt;High End Fit out Services: Residential Offices Jewel</t>
  </si>
  <si>
    <t>New Tech Ultrasonics is a Sole Proprietorship based business concern which was incorporated in the year 2003at Bengaluru in Karnataka.  a reputed manufacturer supplier exporter and service provider of a vast variety of Single Stage Ultrasonic Dishwasher Multistage Ultrasonic Cleaner Medical Ultrasonic Cleaner First Stage Ultrasonic Cleaner Multistage Ultrasonic Cleaner Second Stage Ultrasonic Cleaner Electroplating Ultrasonic Cleaner Digital Ultrasonic Cleaner Optical Ultrasonic Cleaner Automotive Ultrasonic Cleaner Digital Control Ultrasonic Cleaner General Purpose Ultrasonic Cleaner Ultrasonic Jewelry Cleaner and many more. These products are manufactured under hygienic environment which avoids any kind of bacterial contact. The manufacturing of these products is done as per global norms which are widely appreciated by our clients. These products have now become the first choice of our clients mainly because of the high-end quality that it exhibits. We have adhered to international standard operating procedures while manufacturing these products which have enabled us to achieve great levels of success in delivering products which have a robust make p</t>
  </si>
  <si>
    <t>Amare focuses to offer Co-ordinates &amp;amp; drapes to complement both Ladies Ethnic and Western wear with aspecialtyin Fashion Bottoms.\r\n\r\nAmare brings to you elegant Stoles Scarfs Dupattas; both core and fashion bottoms.Along with contemporary Scarves &amp;amp; Stoles we bring to you exclusive drapes from all over India &amp;ndash; which are Ikat hand woven block printed hand painted &amp;amp; embroidered .The detailing will surely turn the heads of the onlookers.\r\n\r\nTake your pick from the wide range of Chudidars Patiala Salwars Leggings and Jeggings.If you like to Dress different Amare Harem Pants Palazzos and Skirts will fulfill this desire. Get funky with clothes that bring out the radical you. Comfort is a priority with Amare and you will surely find a size that fits you great&amp;hellip;.It's time to reinvent your style statement with flirty prints &amp;amp; vibrant colors; our products will make sure you look fashion-forward and so versatile that you can tactfully flutter between office college to a party or fun day out.\r\n\r\nThe collections by Amare are made keeping in mind women who are young dynamic.Amare is a g</t>
  </si>
  <si>
    <t>The worldwide web today is a boulevard for individuals and companies to network across the globe.KriationZwas founded to cater effectively and efficiently to people and organisations who network do business and serve their customers via the web. The internet offers an incredible opportunity to grow your business and to reach more and more number of people. AtKriationZ  focused on delivering value to clients. We build web content mobile applications; provide back end tech support all with an emphasis on creating a seamless platform to help our clients leverage the incredible opportunity that the worldwide provides. Our ability to understand the needs of our clients and our in depth domain knowledge differentiates us from the competition and the market.We build interactive and eye-catching websites for a variety of platforms viz. desktop tablets or mobile phones. We design simplified and easy-to-use content management systems (CMS) client specific applications and secure payment gateways to ensuring maximum gains through branding and social media marketing.  a team of ded</t>
  </si>
  <si>
    <t>Backed by our in-depth industry expertise  engaged in manufacturing and exporting a comprehensive range of HDPE Mono Filament Yarn HDPE Filter Fabrics HDPE Mono Filament Fabrics Mosquito Net Fabrics Onion and Garlic Net Bags Tea Estate Leaf Carrying Bags Fishing Nets Aqua Culture Nets Shade Net Houses and Green Houses Nets Shade Nets and all types of Plastic Nets BOPP Film Bags for packing of Shirts Trousers and other ready made Garments PP Disposable Cups for Tea and Water.Our range caters to the various requirements of agriculture building construction and engineering industry and also domestic establishments.Our organization is managed by a team of experienced professionals that assist us in offering unmatched quality of product to our clients. We also offer customized range of product to our clients as per their specification. Moreover owing to our ethical business practices and transparent policies we have garnered a huge clientele across the globe.</t>
  </si>
  <si>
    <t>Fameclassics manufactures and exporters of garments has carved a niche for making superior quality garments. With a humble beginning in 1999 today  recognised as a company manufacturing world class products. Equipped with the latest technology state of the art machinery we manufacture and export exclusive collection which includes \rWith our manufacturing unit in Thirupur our stand-out highlights are: \r&lt;ul&gt;&lt;li&gt;High Quality Material&lt;/li&gt;&lt;li&gt;Extensive Quality Control&lt;/li&gt;&lt;li&gt;Cutting Edge Technology&lt;/li&gt;&lt;li&gt;Zero Defect Approach&lt;/li&gt;&lt;/ul&gt;Each quality product is always backed by a team of dedicated staff able to interpret and satisfy the extreme requirements of customers. At Fameclassics  fortunate to have the unmatched strength of a committed staff supported by the most modern technology thus ensuring world class products for our customers. Our customer list spreads across the middle east and the far east. Competing with the market leaders our detail for quality has earned us a reputation and respect amongst fellow manufacturers and customers alike.</t>
  </si>
  <si>
    <t>iswa Silks came into business in the year 1992 at Bangalore. Viswa Silks since then has been a leading manufacturer and exporter of silk fabrics from India. Viswa Silks is a quality committed manufacturing unit with its well controlled processing facilities. Quality is the most important thing at Viswa silks. Since the processes involved are performed with regular monitoring and approved by our special quality control team quality becomes an assured factor if you are buying a product manufactured at Viswa Silks. Over the span of 17 years we have become synonymous with quality.We fashion out some exquisite and exclusive silk made-ups such as cushions curtains bed spreads duvet covers hand bags etc. At Viswa Silks we have some excellent dyeing twisting embroidery and weaving facilities. At Viswa Silks we have employed the latest technology. Our well controlled modern twisting facilities are maintained by highly experienced personnel. We offer excellent dyeing facility; our dyeing facilities are equipped with Arm dyeing machines with quality dryers. We also have computerized color matching equipments to ensure color consistency. The dyes and chemicals that we u</t>
  </si>
  <si>
    <t>We 6th Cross India is established in the year 2014.  Supplier and Trader of :&lt;ul&gt;&lt;li&gt;Mens Polycottom Digital Printer A3 plus size Graphic T shirt&lt;/li&gt;&lt;li&gt;WomensPolycottom Digital Printer A3 plus sizeGraphic T shirt&lt;/li&gt;&lt;li&gt;Couple T shirt Mens Blue and White Womens Pink and White&lt;/li&gt;&lt;li&gt;Maching Designer Kurta Kurti set For Couple&lt;/li&gt;&lt;li&gt;Womens Polysilk Digitally Printed Embellished Kurti&lt;/li&gt;&lt;li&gt;MensPoly silk Digitally Printed EmbellishedKurta&lt;/li&gt;&lt;li&gt;Digitally printed womens Bag&lt;/li&gt;&lt;li&gt;Ceramic Jewellery&lt;/li&gt;&lt;/ul&gt; All these products meet the requirement of international standards and are best-suited for every generation people. As a quality destined company we make sure to test the aforementioned garments on various quality parameters in order to justify their best productive value based on comfort level stylish looks and apt finish. &lt;ul&gt;&lt;li&gt;We have appointed a team of competent professionals who help us in achieving complete customer satisfaction.&lt;/li&gt;&lt;li&gt;Our experienced quality controllers check the fabricated machines and products on certain well defined parameters.&lt;/li&gt;&lt;li&gt;We make progressive</t>
  </si>
  <si>
    <t>Ekaakshara Imports &amp;amp; Interiors is a professional Consulting and Import service provider in Bangalore for China products. We have in-depth knowledge and experience in sourcing a broad range of products including Building Materials Residential Furniture Hotel Furniture Hospital Furniture School Furniture Office Furniture Work Stations for IT Companies Club House Materials CCTV Cameras LED Light Fitting and Modules Outdoor Play-Equipment and Pool-Side Furniture.  in this business from past 10 years &amp;amp; very much proud to be the\First Company in India\to supply all above materials directly from China on service charge basis.\r\nDoing business in China is very challenging due to its geographical location business culture and language barriers. So it&amp;rsquo;s important to work with a trusted experienced professional company who will look after your interests.\r\nOur 10 Years Experience in:\r\n&amp;bull;Furniture: Five/Three Star Hotel Room Furniture Banquet Hall &amp;amp; Restaurant Furniture Resort Furniture Pool-Side Furniture Office Furniture Villa Furniture Studio Apartment Furniture Home Theatre Furniture School Furniture Pre-School Furni</t>
  </si>
  <si>
    <t>Founder:&amp;ndash;Since 2012 when Shivaram founded Retail Gurukul as a Consulting &amp;amp; Training company he has helped and continues to help retailers and manufacturers significantly improve their business performance across various metrics. He is now a much sought after Mentor Consultant Trainer and Speaker across multiple industry platforms.\r\nHe was earlier Tanishq&amp;rsquo;s Head of All India Merchandising Training and Regional Sales for many years. His other experiences include stints in Exports Watches Pharma and Projects businesses across India.\r\nHe has a B.Tech in Chemical Engineering from Regional Engineering College Warangal and a PG Diploma in International Trade from The Indian Institute of Foreign Trade New Delhi.\r\nHe is also a regular columnist for the Retail Jeweller magazine apart from an author of handbooks for the Store Manager and Assistant Store Manager roles for the jewellery industry.\r\nBusinesses:&amp;ndash;He and his all India team have worked closely with Family &amp;amp; Professionally Run Chain Stores Single Stores Online Retailers International Organisations Manufacturers across India &amp;amp; Dubai.\r\nClients:&amp;ndash</t>
  </si>
  <si>
    <t>26 YEARS OF PROFESSIONAL GARMENT CARE:Launched in 1987 Crystal Clean is the pioneer of fully automised laundry and dry cleaning services in India.  proud to be India's first fully automatic laundry and Dry Clean Company. During the past 23 years we have ensured professional garment care of thousands of highly discerning customers. Crystal Clean&amp;rsquo;s mission is to provide quality Dry Cleaning and Laundering services at all itsstore locationsthroughout Bangalore.\r\nOUR QUALITY CONTROL PROCESS: We follow a strict quality control process each time you drop in your garments at Crystal Clean. Our typical quality control process would involve following steps:\r\n&lt;ul&gt;\r\n&lt;li&gt;Tagging and inspection -Computer generated barcode tags are used to identify your clothes so they don&amp;rsquo;t get mixed up with everyone else&amp;rsquo;s. Clothes are also examined for missing buttons tears etc.&lt;/li&gt;\r\n&lt;li&gt;Pre-treatment &amp;ndash;The cleaner looks for stains on your clothes and treats them to make removal easier and more complete.&lt;/li&gt;\r\n&lt;li&gt;Dry cleaning / Washing &amp;ndash;The clothes are put in our automised machine and cleaned with an applicabl</t>
  </si>
  <si>
    <t>one of the leadingmanufacturers 100% PureSilk fabrics and Silk Sarees.At Tecsilk we give you the best quality and in time delivery of your orders.We have been appreciated by our entire esteemed buyer for our best quality and services that we offer to our buyers.\r\nWe can also develop any kind of fabric weather it construction is out of Dobby Jacquard Satin Twill Netted Emboss etc.\r\nDo have a look at some of the fabrics that  manufacturing at our product section.\r\nWe can customise any fabric as per your requirments and order. for more details bn custom manufacture please do contact us by clicking on the contact section\r\n\r\nThanking you\r\nTecsilk</t>
  </si>
  <si>
    <t>Our organization is established as one of the most prominent and reputed manufacturers and suppliers of an exclusive range of Wooden Items. The wide range we offer comprisesof customized Wooden Boxes Planks Jewelry Boxes Gift articles Base for Momentos Dry Fruit Boxes etc. as per your requirements.All our products are manufactured using finest quality raw material which is sourced from the reliable vendors of the industry.Select from our existing sample articles or better yet design your own product of need and we will have them made out for you.Bulk orders are our speciality and we quote the best reasonable price for it.Get in touch for more details.</t>
  </si>
  <si>
    <t>Marali Enterprises was established in the year 1988 as a best printing scanning binding solution provider in Bangalore.  pioneer in offering the best multitude of printing such as Digital Color Printing Large format printing in colour &amp; black and white Scanning Blue Printing Binding and many others services. Being a professional managed company our company maintains the high level of quality as per the set quality standards. We have published and earned wide appreciation from the clients for our high quality and best cost effective prices. Opening in Bangalore in last more than 25 years we have developed modern advanced infrastructure that is well-equipped with all modern amenities and facilities with a large production area of 4500sqft. The entire production area is backed up with 24 hour power back up to facilitate non stop production during power failures. Also we have a separate wing for the execution of government &amp; confidential jobs.Our talented creative and experienced team understands the dynamic needs of clients and work hard to full fill thei</t>
  </si>
  <si>
    <t>Tasyahis a collection of very unusual yet a very ethnic collection of fashion jewelry company.Tasyahis highly versatile.It's essentially is a cross between classy sophisticated and edgy style frames.We offer a very wide range as we believe that any jewelry is extremely personal and there should be something for everybody.Our collections offer customers with eye catchy statement jewelry with a luxury touch.AtTasyahevery single piece is just beautiful and stunning.</t>
  </si>
  <si>
    <t>EIGEN a unit of the flagshipKDDL Ltd is an ISO/TS 16949:2009 certified company.'The tool room is central to the manufacturing of watch handsand over time has evolved as a facility for international quality of precision progressive tool design fabrication and manufacture of intricate stamped parts.</t>
  </si>
  <si>
    <t>We provide all leading brand mobiles and accessories.All mobile and DTH recharge available in our storeWe can make your prepaid mobile recharge DTH recharge or data card recharge in less than 10 seconds!Spread smiles and bring happiness by gifting a good mobile to someone special. Find the best mobile deals in our store. You can find a variety of brands in our store and get some of the best deals on top products like Nokia mobiles Samsung mobiles Motorola and many other brands. You can find the collection of dual SIM mobile phones 3G mobile phones smartphones touch phones Android phones Windows phones and much more.</t>
  </si>
  <si>
    <t>Way2hunt fashion is the global online seller in indian ethnic fashion. We bring together the best of ethnic fashion from the indian subcontinent to india lovers across the world. Our online collection of attires is curated exhaustively with products sourced even from the remotest corners of india. This helps us offer good range of ethnic wear to the entire world. These collections get revamped by new additions to the catalogue with daily new products added to the web store.Loaded with a wide range of choices from a variety of apparels such as designer sarees dress materials and designer suits way2hunt fashion is here to make the dreams of women come true. We present exclusive traditional indian sarees as a remarkable collection with contemporary modern designs and exceptional hues of colors suitable for all occasions and festival. Our range includes fancy designer sarees hand-woven sarees and embroidered sarees with studded stones sequin work and variety of semi stitched and unstitched dress materials and lot more embellishments for the woman of today. Our fabric is of best quality and designed to make women look beautiful.Our online store boasts of a</t>
  </si>
  <si>
    <t>we 'classic tailor' are able to manufacture and supply a fine assortment ofInstitutional Uniform and Corporate Uniforms.Our range comprisesSchool Uniform Hospital Uniform Industrial Uniformand in addition to this we offerHotel Uniform. Designed using high quality fabrics these uniforms are skin friendly sweat absorptive colorfast and assure proper fitting.\r\n\r\n able to offer a high quality range of uniforms to our esteemed clients. Assuring hassle free monetary transactions we accept payment in flexible terms and modes such ascash cheque and DDrespectively. For the convenience of our clients we offer customized packaging solutions at cost-effective prices.\r\n\r\n looking for enquiries majorly from South India.\r\n</t>
  </si>
  <si>
    <t>Spicelotdotcom we help the customers explore a wide variety of crafts by the gifted artisans of our soil. We realize that there is much more with India&amp;rsquo;s rural artisans their creations seldom reaches theneighbourhood. At Spicelotdotcom we help the customer reach those mind blowingworks which would definitely redefine home decoration concepts.</t>
  </si>
  <si>
    <t>Established in the year 2016 at Bengaluru Karnataka we &amp;ldquo;New Era&amp;rdquo; are a Sole Proprietorship (Individual) based firm involved as the manufacturer and wholesaler of a wide assortment of Ladies Top and many more. These products are known for their unmatched quality and remarkable finish. Moreover these products are designed by our dexterous professionals.</t>
  </si>
  <si>
    <t>Started its business activities in the year 1997 Avon Cosmetics are a leading organization in industry known to offer a high quality range of cosmetic products and fashion accessories. With its main offices situated in Bengaluru Karnataka (India)  Authorized Dealer &amp;amp; Distributor of Avon our company is engaged in executing its entire business activities as a Sole Proprietorship based business.  indulged in theengaged in providing a wide array of products such as Beauty Cosmetics Designer BagSkincare Cosmeticsand many more and you may visit on www.in.avon.com to take complete snapshot of our range products. Manufactured by our licensed vendors by using high quality factors inputs and other required resource offered products comply with international norms of quality. We have provided entrepreneurial opportunities for women everywhere as the world's largest beauty direct seller with $10 billion in annual revenue and more than 6 million representatives in over 100 countries.</t>
  </si>
  <si>
    <t>Apparate Fashion Pvt. Ltd. aims to create designer brands in the value segment for the young Indian. The founders of Apparate Fashions come with decades of experience in the denim fashion retail industry. They had a dream at the foundation of their business. The dream of creating their own denim brand &amp;ndash; Vudu. A brand for the young at heart. A brand for generation next.\r\n\r\nAnd they dared to live the dream. By giving it their sweat blood and tears. And doing what it takes to bring the Vudu brand alive. And succeeded in the same.\r\n</t>
  </si>
  <si>
    <t>Our company G Security &amp;amp; Automation Solutions  was established in the year 2007 and is a renowned company which is involved in the trading and supplying best quality products.  a Sole Proprietorship based firm and have located our headquarters at Bengaluru Karnataka (India). Our product range includes CCTV Surveillance System  Video Door Phone System Fire Extinguishers Access Control System and more. Additionally  also the service provider of CCTV AMC Service and more.\r\n</t>
  </si>
  <si>
    <t>Indian Apparel &amp;amp; Textile Directory and the Texaux Directory are vital cogs in Providing a robust platform for sourcing and networking among the Apparel &amp;amp; Textile sectors and the Textile Chemicals fraternity both in India and globally brands Trademarked and exclusive properties of Global Apparel Medias and Bluebay Communications Pvt Ltd All artwork creatives displayed on our portals are either properties of Global Apparel Medias or of our client'sexclusively supplied to us  for insertion in any/all our mediums and publicationsany attempt by any person  company to replicate the creativesfrom any of our mediums- without a prior written permission from the publishers shall be seriously prosecuted.\r\rThis portal is uploaded with all advertisements only both in Multicolour and Black White users are requested to access the Print &amp;amp; CD Rom ( an exact replica of the printed version) for COMPLETE SOURCING! We repeatthere is only one such Publication the \Indian Apparel &amp;amp; Textile Director\ which gets released on all three mediums a) Print b) CD Roms c)Online  on Planet Earth and you are on the Online version of it now...........Happy Sourcing!!! Attente</t>
  </si>
  <si>
    <t>The year 1977 was marked by the birth of a dream. The dream to build a packaging house that can provide quality products that conscious customers will perceive as good value for money. With this dream in their minds dedication honesty and integrity being their guiding force the two pioneers set on the path that led to the birth ofTRIMURTI GROUP.</t>
  </si>
  <si>
    <t>\r\n&lt;table border=\0\ width=\801\ align=\left\&gt;\r\n&lt;tr&gt;\r\n&lt;td align=\left\ valign=\top\&gt;to manufacture and exportPolypropylene Woven Sacks and allied products.Started as small bag/fabric manufacturer and matured over a decade to a company having the state of the art plant and capable of producingFIBCsover 600 tonnes per month. True to our mission we have grown since inception through technology development and committed people. Our products serve the needs of industries ranging from construction to specialty minerals&lt;/td&gt;\r\n&lt;/tr&gt;\r\n&lt;/table&gt;</t>
  </si>
  <si>
    <t>&lt;table border=\0\ width=\799\ align=\center\&gt;\r\n&lt;tr&gt;\r\n&lt;td colspan=\8\ height=\274\ align=\left\ valign=\top\&gt;\r\n&lt;table border=\0\ width=\799\&gt;\r\n&lt;tr&gt;\r\n&lt;td&gt;\r\nAmbuja Embroideries India Private Limited is highly trusted embroidery unit having facilities to undertake all kinds of computerized embroidery by using high performance Swiss Schiffli as well as Multi-Head Embroidery Machines.\r\n The Company is in the field of Computerized Embroidery Since 1989 having latest state of the art fully computerized Swiss Schiffli as well as Multi-Head Embroidery machines. Embroidery work and designing is appreciated and accepted worldwide.\r\n The Unit is located in Bangalore Karnataka state India.\r\n&lt;/td&gt;\r\n&lt;/tr&gt;\r\n&lt;/table&gt;\r\n&lt;/td&gt;\r\n&lt;/tr&gt;\r\n&lt;tr&gt;\r\n&lt;/tr&gt;\r\n&lt;/table&gt;\r\n</t>
  </si>
  <si>
    <t>Digital Circuits Pvt. Ltd. offers Design Prototype Development Batch Production Final Assembly Testing Burn - in and Pack out.A self sufficient company Digital has State-of-the-art Infrastructure and Modern Day Technological Aids.Digital has installed new generation Fully Automatic SMT facilities with the capability to handle Lead Free (pb) Processes.Digital has a 220 Member skill-rich team offering SMT Mixed Technology and Through hole Technology process to meet the needs of the entire spectrum of Industry.Digital has established another Manufacturing Facility at Baddi (Himachal Pradesh) which has commenced production from may 2005.In short Prototype to High Volume Production Digital offers the entire gamut of \Turnkey Electronics Manufacturing Services.\</t>
  </si>
  <si>
    <t>Plastigloves and chemicals india pvt (formerly known as plastic gloves and allied industries pvt ltd) is a karnataka (bangalore) based enterprise which is engaged in manufacturing of industrial safety products specialising in safety gloves.  leading supplier/manufacturer as well as exporter of safety products in India. Our trademark product is pvc supported gloves. We supplysafety products across indiaWe also undertake pvc coating jobworks.</t>
  </si>
  <si>
    <t>Optipace Technologies is headquartered in Bengaluru. We started operations in August 2014. Our team though has been working together for over a decade now. Our core strength areas are product designing and engineering. We work on building embedded solutions.We have expertise on Linux Android and iOS. We have worked on mobile and last-mile technology solutions since 2003. In 2003 the market for mobile solutions was in its nascent stages. We invented and adapted to ensure a seamless transition for this technology to Indian conditions. We built one of India's most successful handheld terminal devices for last-mile service delivery solutions. With long years of experience and the vision that comes with it we find ourselves poised for greater innovation and creativity in mobile solutions.</t>
  </si>
  <si>
    <t>The constant ability to learn translate that learning into action rapidly is our ultimate competitive advantage.\r\nOmkar Offset Printers a printing and designing house has been around for over two and a half decades now.Our client list almost reads like the who's who among Public Sector Undertakings MNCs Nationalised Banks Philanthropic and Spiritual Organisations among many others.\r\nEquipped with state-of-the-art infrastructure and backed by a dedicated team of professionals Omkar employs leading-edge technology to bring you nothing less than the best.\r\nSo the next time you think of Manuals User Guides Mailers Flyers Posters Presentation Material News Material Newsletters Annual Reports Training Material or anything in printing think Omkar</t>
  </si>
  <si>
    <t>American Colors is a manufacturer of high quality liquid pigment systems and intermediates. Since beginning manufacturing in 1975 we have expanded product lines within our existing markets and have continually grown by fulfilling the demands of new markets. We specialize in customer focused solutions to complex coatings and colorants problems. To accomplish this American Colors enlists the finest personnel and couples them with premium production equipment and state of the art laboratory instruments. Our experience covers a wide range of industries.  committed to meeting the needs of our customers through product development toll production private labeling and packaging. This site introduces most not all of the products and services American Colors provides.</t>
  </si>
  <si>
    <t>Span Healthcare Private Limited (SPAN) started in 2005 is a company focused exclusively on meeting the needs and challenges of Transfusion Medicine and Hematology communities. We now provide a spectrum of products that address Blood Collection Screening Separation Storage and Processing by partnering with global leaders in the provision of these products and services. We aim to be the transfusion community's primary single-stop solution provider.\r\nTechnologies we supportWe represent the best in the world in India. Our philosophy is supporting technologies that improve the standard of care in our country and working towards that end SPAN offersBETTER BLOOD SOLUTIONSto meet your needs. The product line includes a full range of equipments and disposables for blood collection and separation immunohematology solutions relating to blood grouping/cross-matching and storing blood in the safest equipment available. We have been involved in Stem cell collection for several years.  now offering patented placental cord blood processing systems. Our pioneering equipment and reagents perform the differentiation /sorting of stem cells for specific disease man</t>
  </si>
  <si>
    <t>Experts in\r\nLaptop Servicing. 10 Years of Experience in the Industry. Unmatchable Quality\r\nService than ever before. Good Prompt &amp;amp; Honest Service. All Kinds of\r\nService under One roof. Reasonable &amp;amp; affordable service charges. FREE Pick\r\nUp and Delivery facility anywhere in Bangalore. More than 25000 Happy &amp;amp;\r\nSatisfied Customers across Bangalore</t>
  </si>
  <si>
    <t>Qutel Communications is a technology-based security system specialist that designs develops integrates and distributes innovative and technologically advanced electronic security system and products. And leading supplier of end-to-end solutions for the technology platforms from Analog hardware to the latest Digital &amp;amp; Network solutions of a wide assortment of Digital Video Recorders (DVR) Hybrid Video Recorders (HVR) Network Video Recorders (NVR) Server  Storages Solutions IP Surveillance Systems Wireless CCTV solutions Biometric Attendance Systems Personal Computer Systems Video Door Phone Systems our company also provides value-added technical services that are crucial to the application and integration of these systems We can take up and successfully implement CCTV solutions &amp;amp; Biometric solutions for any type of requirements. Incepted in the year 2013 we stand as one of the leading service providers and suppliers of security equipment.  proud of our competence and specialization in providing customized and cost effective security solutions and integrating high performance world class surveillance equipment for the security of home and b</t>
  </si>
  <si>
    <t xml:space="preserve"> a Industrial Consumable packing solutions and service provider for the manufacturing facilitiesWe experts in sourcing of commodities in different fields while achieving cost effectivenessOur team is orperound with materials and resources handling eyed cuties who have served manufacturing industries for more than the period of 5 + yearsWith our expertise we intend to provide cost effective sourcing which indust benefit the customers in reading indirect coast of these facilities.</t>
  </si>
  <si>
    <t>\r\n&amp;lsquo;SWAGGER&amp;rsquo; combines the diverse strength of hand woven and other traditional skills with new international developments to produce an in-house range of new products for every season.\r\nThe shrinking marketplacethe constantly changing business environment and the ever-changing needs of the customerhave redefined the way we do business and &amp;lsquo;MARKETING&amp;rsquo;.\r\n&amp;lsquo;SWAGGER&amp;rsquo; is having plans for export market since there is a huge demand for swagger products.</t>
  </si>
  <si>
    <t>Wooden flooring is getting more and more popular in home interiors.\Alder\is one of the most renowned brand of wooden floors since over 25 years from Europe.The Parquet Companyoffers a fantastic wide range of superior wooden flooring which is very elegant and versatile and easily blends with modern interior look a rich Indian theme and stylish European look and also blends fabulously with a minimalistic Zen look.\r\nThe Parquet Companyhas recently launched the entire range of\Alder\exclusive and finest wood flooring range at its sprawling showroom in Kormangala\r\nFlooring has become one of the most important features of interior designing. It plays an anchor role in determining the overall concept and look of the house. The Parquet Company has always been ahead of time in introducing new exciting colors textures and finishes which help realise and fulfil these concepts.\r\nA visit to their exclusive showroom at the bustling 17th Main 80ft Road in 6th Block Kormangala and you will be floored. The place is a Mecca for wood lovers. The myriad of shades and hues of the different types of wood in various colors and shapes; pro</t>
  </si>
  <si>
    <t>Keeping in line with our Philosophy of Quality Reliability and Trust over a decade we continue to offer computer related products at a competitive price and service support.\r\n\r\nServices and Support\r\nOur endeavour is not only sale of products to our valued clients but also render after-sales services as and when required. The sales and service team comprises of experienced and dedicated technocrats who spare no stone unturned to extend support services to the best satisfaction of the buyers.\r\n\r\nVision\r\nAdding new Product Lines to compliment and leverage on our strengths. Giving &amp;ldquo;Value&amp;rdquo; to our valued customers. To become the most admired IT Enterprise by bringing in quality solutions and services which meet customer needs.\r\n\r\nMission\r\nTo be the leading distributor of computers and computer peripherals in India by providing reliable and quality products at the right price. Through use of the latest technology and a committed team make the best products even better.</t>
  </si>
  <si>
    <t>Aditya Group Of Educational &amp;amp; Welfare Society was established in the 2013.  leading Retailer &amp;amp; Supplier of Customized Pen Drive Android Smart Tablet Window Mobile Phone Dell Laptop etc. The products provided by us are manufactured with high quality materials with assurance of high reliability and long lasting features which have extensive demand in the market.We have been able to offer exclusive Customized PenDrivein the market.These Pen-Drives can be availed from us in a varierty of designs shapes and sizes and custom based which helps us in attaining maximum level of customer satisfaction. Moreover we make use of high-quality material to make this items.</t>
  </si>
  <si>
    <t>Jaiswal Enterprises company was established in the year of 2011.  leading trader exporter and wholesaler of kids ladies mens garments and dry fruits like makhana. The offered garments are designed and weaved using supreme class fabrics and other requisite material in compliance with latest market trends. Appreciated for their attractive designs smooth texture perfect fitting fine finishing skin friendliness colorfastness and durability these apparels are widely demanded in the market. Available in various sizes colors designs and patterns these can also be custom designed as per the precise needs of the clients. Our procuring agents procure these quality assured products as per the specific needs of clients.</t>
  </si>
  <si>
    <t>Aarna Enterprises was established in the year of 2008.  a leading Manufacturer Trader Wholesaler Supplier of Viscose Yarn Staple Yarn Woolen Yarn Wool Viscose Yarn Polyester Yarn cotton Yarn Handspun Wool Yarn etc. Our natural wool yarns provide warm and cozy feel during chilled winters. These wool yarns protects against cold and preserves warmth. We offer premium quality wool yarns that are used to manufacture stoles woolen scarf sweaters woolen baby wears woolen lady's wear woolen men's wear etc.We offer superior quality 100% Wool Yarn that has found applications in large number of weaving and knitting manufacturing industries. Good texture softness and durability are the chief attributes of Wool Silk Yarn available with us. We provide availability of wool yarn in unique amalgamation of colors as per the requirements of our esteemed clients.  counted as one of the foremost Wool Silk Yarn Manufacturers and Suppliers from India.</t>
  </si>
  <si>
    <t>Ukil Bag Workers was established in the year 2010.  the leading Manufacturer and Supplier of Hawkers Marketing Bags Plastic Bit Hawkers Marketnig Bags Plastic Big Shopping Bag and PP Bag. We offer astonishing range of Super Market Shopping Bag that is the perfect option to carry light and heavy grocery items. We offer them in standard sizes and ensure easy usage. Our entire product range is delivered with varied capacities that can be customized as per the exact preferences of our discerning clients.</t>
  </si>
  <si>
    <t>Established in the year 2012 in Bhagalpur (Bihar India) we &amp;ldquo;Eco Kargha Handicrafts Marketing Pvt. Ltd.&amp;rdquo; are the distinguished manufacturer and supplier of a qualitative collection of Bhagalpur Handloom Tusser Silk Sarees Pure Linen Stoles- Trendy &amp;amp; Designer Bhagalpur Tusser Silk Stoles and Tusser Silk Linen Cotton Dress Material Fabrics. We design all our products using premium quality fabrics and other material which is procured from the most trusted and certified vendors of the market. The offered products are designed using most advanced techniques under the guidance of our knowledgeable designers as per the latest fashion trends. Our products are highly appreciated among our clients for their features like fine stitching perfect finish elegant designs sophisticated look colorfastness skin friendliness and shrink resistant. In addition to this we also offer these products according to the specific requirements of our esteemed clients and deliver within the mentioned time period.\r\n</t>
  </si>
  <si>
    <t>Established in the year 2016 at Maharashtra India we &amp;ldquo;Paras International&amp;rdquo; are Sole Proprietorshipbased firm involved as the Manufacturer of Silk Saree Silk Fabric Shirting Fabric Cotton Fabric Silk Stole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Tana Bana Marketing Private Limited was established in the year 2009.  leading Manufacturer Suppliertrader of s Silk Dupattas Silk Sarees Incense Sticks etc.  offering world class hand woven pure Tussar &amp;amp; Eri (peace silk) soft olive green tone smooth silk saree with soft deep brown striped aanchal smooth &amp;amp; soft feel beautiful fall blouse piece in olive green little deeper tone going perfectly with the beautiful saree.One of the most professional organization based in Bhagalpur India (silk city of India). Tana Bana was founded with a dream of creating a self-sustainable company which ultimately is owned by promoters investors employees and last but not the least; the primary producers of the craft products. With promoters coming from management and engineering background Tana Bana boasts of having the best team in place to execute orders in a timely way at a very competitive price. We intend to showcase Bihar &amp;amp; India to the world with our high quality products. Customer satisfaction for us is the most important factor to achieve the same  always ready to walk an extra mile.</t>
  </si>
  <si>
    <t>Anand Agro is one of the foremost Exporters and Suppliers of Agro Products. Our lineup comprises Yellow Maize Wheat Broken Rice IR64 Non Basmati Rice Parboiled Swarna Masoori Rice Sona Masoori Raw Rice and Rice Husk. Each of these Agro Products is certified by SURVEYOR (SGS JYOCHEM). We offer the Agro Products which have no adulteration.Our rich experience and market expertise in the field make us a trustworthy unit in the international market. Our quality products and quick services have attracted a large number of clients in domestic as well as in international markets. Our priority is to focus on customer satisfaction. We export and supply Agro Products in Jute and Plastic Bags which are durable and moisture resistant. Besides we also provide customized packaging facilities to clients.</t>
  </si>
  <si>
    <t>All kinds manufacture handloom quality product tasar ghicha eri spun dupion silk saree duptta suit and shirting &amp;amp; all raw silk handloom manufacture or order suppliers etc. (10 years experience)</t>
  </si>
  <si>
    <t>As a distinguished name in this industry  Manufacturing a wide range of Designer Dupatta Ladies Dupatta Linen SareeSilk Duppataetc. Our offered products are highly acclaimed for their trendy appeal.</t>
  </si>
  <si>
    <t>Our company Krrish Mobile was established in the year 2007.  the wholesaler of various mobile accessories.We provide extensively acknowledged mobile chargers ear cords bluetooth devices phone case and other accessories in variegated colors sizes as per the demands of the clients. These are massively appreciated for their longer functional life reliability optimum durability seamless finish etc.</t>
  </si>
  <si>
    <t xml:space="preserve"> manufacture boiled sugar candyin so many different flavor like Tamarind Strawberry Mango Orange Pan masti Coconut Coffee and also some product with masala filled candy like kachha mango with masala tamarind with masala pineapple with masala.  manufacturing synthetic juice in various flavorin pet bottle like mango juice strawberry juice pineapple juice guava juice litchi juice and lemon juice. Also we sale ladies kurties.This is 100% pure cotton KURTIS for younger lady. This printing is looking like digital but its mill printed fabric soits glow is long lasting. We always use rich fabric. Its made by Art creation company. Art creation have own designers for make new fashion of worldwide. We have lots of unique design for KURTIS and its limited piece and limited time for every design.Also we sale world famous artist painting.This all painting created by mr. Ajit bhanderi owner of art mind company. He made painting in category like abstract water colour on canvas live on paper live on wall etc. Mr. Ajit is also committee member of gujarat kala pratisthan. And group member of hexagone. He made too many private painting</t>
  </si>
  <si>
    <t>Our products IncludeBoardDesign andPrinting(outsourced)BannerDesign andPrinting(outsourced)A4Design andPrintingA3Design andPrintingA3+Design andPrintingStickerDesign andPrintingVinyleDesign andPrinting(outsourced)CardsDesign andPrinting (outsourced)T-Shirt Design and Printing (outsourced)Photo PrintingLogo DesignWebsite DesignAccess Database designComputer Consultancy and Service</t>
  </si>
  <si>
    <t>About Us In order to create a niche in the apparel industry we - Poshak have come into existence. Established in the year 2006 we have been doing the best work in this domain and earned the tag of an eminent Manufacturer Exporter and Supplier of Nightwear Pajama Cargo Shorts Cotton Cargo Shorts T-Shirt Capri for Men Bermudas etc. We believe that apparels are more than style and flamboyance and hence created a range of the most preferred apparels such as Pajama T-Shirt and Capri for Men which are soft and comfortable to wear. This is how we have been able to develop a subtle platform where fashionable apparels are more about comfort and pleasure.We have grown on the grounds of value and integrity that engages us to work as per the specific guidelines of international standards. As a quality destined organization the main focus of the organization stays in moving forward according to the prevailing market trends and serve customers in an ethical economical and transparent way. Apart from all these there is a team of experienced designers and other skilled employees who justifies their potential by carrying their jobs with utmost perfection. All the above menti</t>
  </si>
  <si>
    <t>Future Jewel was established in the year 2014. Future Jewel is mainly designed for people who loves Fashionable easy to wear &amp;amp; Trendy Jewellery. The Range and Designs of our store collection will surely be loved by you. Future Jewel is committed to offer superior service while providing our customers with the knowledge and expertise that you need to feel confident and excited about any jewellery purchase. We offer an exclusive variety of super fine women and mens fashion.It includes sophisticated designer jewellery in diamonds on silver and gold plating with guarantee.\r\n\r\nOur jewellery collection is suitable for everything from Designer Diamond Colorful Moti Precious Bridal collection watches handbags and many more. All our jewellery products are light weight and skin friendly easy to use and maintain we really value &amp;amp; care our customer. For best use please don&amp;rsquo;t bring our jewellery products in contact with chemicals and other harmful liquids.</t>
  </si>
  <si>
    <t>Sylvie Gems &amp; Diamonds was established in the year 2015.  the trader supplier exporter ofPrecious&amp;Semi-preciousGemstonesGemstoneJewelrySterlingSilverJewelryFancycutDiamondjewelryOxidizedSilverJewelryPearlJewelryTitaniumJewelryTungstenJewelryStainlessSteelJewelryGermanSilverJewelry. Offered jewelry is exclusively designed at our vendor&amp;rsquo;s end using precious metals and stones and modern techniques in synchronization with the set industry standards.Our offered stone are well-known for its glossy finish and long lasting shine. The offered stone is cut and finished by our adept professionals making use of modern finishing tools and techniques at our vendors end.Our other products includes Handicrafts items and Ladies apparels.   Our range of handicraft items; includesHomeTextilesCarpetWooden&amp;StoneHandicraftsFashionJewelryHomeDecoration-WoodMetalPaperGlassCaneWare.CeramicsWare</t>
  </si>
  <si>
    <t>MAX DIGITAL &amp;amp; SERVICESis one of the leading Solution Providers in the field of Electronic advance wireless Security Surveillance Electronics weighing scale for industrialgems and jewellery Inverters &amp;amp; Home UPS Water purifiers Gas Gysers Billing Machines Digital multi-color moving display POS and other Automation systems. With our vast field experience technical expertise high quality products and unmatched after-sales-service we have established ourselves as one of the strongest and most dependable players in the industry with more projects completed in just last 10 years. fully equipped to provide World-Class Solutions with cutting-edge technology and complete customization according to the needs of the Clients.</t>
  </si>
  <si>
    <t>Dhruvam Diamond is Diamond &amp;amp; Diamond Jewellery manufacturer Since 1998 and having a vast experience in diamond manufacturing.We manufactures Round cut &amp;amp; Pnncess cut from 0.005 to 3.00 carat. We also provide polish services of Rough Diamonds as per order.Besides Diamonds we also manufactures Diamond Jewellery &amp;amp; also sale it. We also accept order for manufacturing jewellery according to photographs &amp;amp; complete it. In Diamond Jewellery we manufactures Rings Pandents Earings Necklace Bracelets etc</t>
  </si>
  <si>
    <t>Established in the year 2006 Om Sairam Imitation Jewellery is a leading manufacturer thoroughly betrothed in presenting to our customers a world class consignment of products such asSilver Tie Clips  Golden Tie Clips  Silver Cufflinks  Golden Cufflinks  Cufflink And Tie Clips Sets  Silver Tie Pins  Golden Tie Pins  Tie Clips Sets and Metal Cufflinks.Designed underneath the command of assiduous personnel these offered products are widely recommended amid our customers. Moreover our ability to alter these products as per the exact desires of our customers has earned us massive appreciation in this nation.\r\n</t>
  </si>
  <si>
    <t>Shrotra Enterprises Pvt Ltd promoted byleading industrialists in the packaging field is coming up with state of the are manufacturing facilities to manufactureHDPE/PP Woven Bags having applications in industries for packing Sugar Fertilizers Cattle &amp;amp; Poultry feed and various other value added bags including BOPP. Weshall be equipped with benchmark facilities to cater various packaging application through a dedicated team having quality experience in the filed.</t>
  </si>
  <si>
    <t>WILDCRAFT - OFFICIAL ONLINE STORE\r\nWelcome to your one stop destination for all things outdoorsy. Quick Urban Commute Weekend Getaway Inter-City Travel Hiking Trekking Camping Trail Running or an ambitious Cross-Country Backpack Expedition &amp;ndash; we&amp;rsquo;ve got you covered Head-To-Toe!\r\n\r\nBrowse through our bestselling ranges of internationally recognised performance Daypacks &amp;amp; Laptop Backpacks Techpacks &amp;amp; Rucksacks Outdoor Shirts &amp;amp; Trousers Jackets &amp;amp; Cheaters Rainwear Shoes &amp;amp; Sandals Tents &amp;amp; Sleeping Bags Amazingly handy utility accessories and more!\r\n\r\nEach Wildcraft product undergoes stringent quality testing for ideal ergonomics and carries our signature warranty promise.\r\n\r\nDesigned keeping in mind the Indian Subcontinent and its diversity in terrain and weather conditions our premium head-to-toe outfits enable you to build your own Adventure upon every uncertainty you encounter along the way.\r\n\r\n</t>
  </si>
  <si>
    <t>Incepted in the year 2015 at Bhilai (Chhattisgarh India) we &amp;ldquo;Jutebag Enterprises&amp;rdquo; are a Partnership Firm engaged in Manufacturing a qualitative assortment ofPromotional &amp; Corporate Gifts including Mug KeyChainID CardsDiaries TrifoldBrochureVisiting CardPensPostersInvitation CardsWall ClockCalendarMobile Case.Apparels like Tracksuit T-ShirtHoodies&amp;Caps.Mens Tracksuit Round Neck T-Shirt Mens Polo T-Shirt Mens Hoodies and Mens Cap.</t>
  </si>
  <si>
    <t>Welcome toBhilai bag house Supela Shop.Bhilai Bag house is no.1 whole-seller and manufacturer of School college coaching and travel bags. It is serving since 1995.It is the best in Bhilaiwe have lot of ranges of bags n we manufacture tha bags n suplly them to all over chhattisgarh its a wholesale n retail shop known asBhilai bag house.</t>
  </si>
  <si>
    <t>Welcome to Adidas Durg Bhilai. we provide you all types of Addidas shoes bagssports Tshirt and football.</t>
  </si>
  <si>
    <t>Welcome to Utkarsha Stores [Gondia] . We provide gifts Jewelrys toys bed sheet and covers cards.</t>
  </si>
  <si>
    <t>Our college has been a good performer since the day it came into existence. The parents of our student too responded positively. Seats in all course wear 100% occupied with admission. Nursing prevails all through where human being exists. Mentoring in nursing is very essential and  for it. A commitment to excellence in teaching research service and leadership is the essence of our program me. The teaching method applied has tremendous input into the learners.\r\n\r\nVarious activities offered hear at Rastogi College of Nursing Rajnandgaon for every upcoming student are; clinical and hospital training spoken English and personality development classes journal reviews conference seminars and workshops health education and check-up scamps etc. Most appreciated aspect in our training is the research guidance to the student. Thus we enable the nursing student to gain knowledge in their clinical setup and field supervision. Academic part is well in tune with the target and extracurricular activities like cultural and social programmes celebration of important days like world AIDS day no day and other socio-cultural responsibilities are also supported happily</t>
  </si>
  <si>
    <t>IIBIS Technology is a leading IT service company situated in Chhattisgarh providing services a innovation we solutions to clients. We provides cost-effective business solutions that include Software DevelopmentWeb designing hosting domain registration e-commerce solutions and more development as well as social media advertisements. We believe in providing best possible solution to the customer at a highly competitive price and at the same time adhere to the strict principle of quality and performance in every aspect of the project. We believe in developing a long term relationship with customer and keep them updated with the market standards and technological advancement enabling them to be competitive and economical in the growing market.</t>
  </si>
  <si>
    <t xml:space="preserve"> one of the leading designers manufacturers and traders of imitation jewellery in India. Our philosophy of 'affordable luxury' is quite simple. We make our customers feel wonderful - bringing colour glamour and a smile with every purchase-an unbeatable combination! With our innovative designs caring craftsmanship impeccable quality and real value for money our jewellery is admired by fashion people. Quality and excellence form the basis of our culture. Our every product &amp;ndash; whether Sarri Pins Finger Rings Ear Rings Necklace Pendants Charms Bracelets Bangles and others has been stringently checked to ensure that it upholds our tradition of craftsmanship and is perfectly faithful to the sensitivity and intentions of its creator.</t>
  </si>
  <si>
    <t>Ashapura Garments House was established in the year 2010.  leading Manufacturer and Supplier in Hosiery Garments as T Shirt Track Pent Sport Suits School Uniform and all Industrial Uniforms Hosiery Garments Sweeter Leggings Boxers Ladies Zambo etc. As a quality-oriented association  focused to offer patrons an excellent collection of Sports Wears. The entire range is designed by using newest technology and quality guaranteed soft fabric. We also taken Manufacturing orders from Customers and comply timely. According to the request of customers entire range is available in various designs.Being a popular organization  indulged in presenting an inclusive collection of T Shirts Sport Wears Ladies Leggings Tops. Our collection is extensively well-liked by our customers owing to optimum quality and long lasting nature. Our Manufactured products are fabricated keeping in mind the varied demands of our clientele. In addition this lady tops is inspected on diverse industry parameters to ensure its quality.</t>
  </si>
  <si>
    <t>One of our core business area is Textile. In over 20 years and with a current fabric production capacity of 12 million meter per annum and fabric processing capacity of more than 36 million meter per annum at our facilities in Bhilwara our group is one of the largest fabric manufacturers in INDIA. Our brands are considered as the symbol of quality in textile industry both nationally and Internationally.\r\nWe expertise in both suiting and shirting fabric. Our dedicated in-house design lab in the past have developed numerous varieties ofpolyester and cotton blends fabrics which has helped us and our customers to be a market leader in the industry today. In terms of fabric export due toconstant supports from our International buyers today we have become the biggest manufacturers and exporters of JORA FABRIC in the world.</t>
  </si>
  <si>
    <t>Calvintex Ventures Private Limited is professionly managed garment manufacturer company. Our main focus is to serve for export as well retail customer. The company&amp;rsquo;s brand portfolio includes product lines that range from affordable and mass-market to luxurious high-end style in the form of formal &amp;amp; semi formal shirts.\r\nWith the best talent in the fields of design manufacturing and product development company brings contemporary chic fashion forward sensibility at price points that work with every budget. The group is committed to maintain sterling quality and high competency to identify new business opportunities capitalize on them.\r\nAlways at the cutting edge of fashion and innovation the main objective of company is to make best quality garments with fully atomized and high techniques of production to cater international brands.\r\nThere is very thin line between better and best we try to cross it. The company's Collective offers a unique blend of global fashions international trends and innovative customer services.</t>
  </si>
  <si>
    <t>Oye girl &amp;ndash; let yourself be inspired! You&amp;rsquo;ll find the newest fashion trends and the latest style highlights in our shop. In twelve monthly lifestyle collections we present modern women&amp;rsquo;s fashions give you professional styling and outfit tips and amaze you again and again with attractive offers and campaigns.In addition to our classic fashion basics we also present unique monthly collections in our shop with colours and shapes. Oye girl has an exclusive collection of various themes and each collection comprises a selection of carefully coordinated pieces that can be perfectly combined to make up versatile outfits. Alongside our expertise this is the factor that sets Oye girl apart from many others.Additionally our accessories including scarves belts and jewellery emphasise your own unique style in a very special flattering way. Exclusive Export and Import Variety is Available.</t>
  </si>
  <si>
    <t xml:space="preserve">   Alex Computers Sales &amp;amp; Service Center has been providing excellent IT services to the customers in the state of Rajasthan since 2003. It originally started with the word of mouth in the City of Bhilwara Rajasthan.    We provide all kinds of technical support needed for your PC.  available to assist you with data backup data recovery virus malware or spyware removal network setup software installation hardware upgrade software re-install troubleshooting hardware repair etc. We sale new laptops desktops and computer accessories. Please let us know what product(s) or service(s) you are interested in. We keep technology simple for our customers' business and life.   We believe to keep our introduction simple as we have services to deliver and hence we would suggest you to get in touch with us and learn more about us professionally. We proudly serve Bhilwara and its nearby cities in the state of Rajasthan.Why Choose Us?*Door to door service*Excellent annual maintenance of computer*Expert repair assistance*Quality work*Reliable computer service*Affordable pricing</t>
  </si>
  <si>
    <t xml:space="preserve"> so Selective in making of Chudidars Lehangas Pavadas Salwar suits and Designer Sarees.Each and everyone are designed with fine quality fabric giving elegant and traditional look.A Soft and Shiny collections that raises yours glow and desire.</t>
  </si>
  <si>
    <t>Our organization Manufactures Supplies reliablePPCP Granules. Our PPCP Granules are good to be used in multiple industries. We use only the best quality raw materials to manufacture it. These granules are packaged in a safe material to ensure convenient transportation. These are available at very competitive prices. This is PPCP granules use in Manufacturer of many plastic products like Auto Mobile parts House Hold product and Industrial use product PPCP granules are in Superior quality with comfort price of very good plant waste  PPCP granules in different color Like - BLACK WHITE RED  NATURAL  CLEAR GREEN  GREY  also  PPCP granules or PPCP Dana is high quality and also available according to Customer requirement also.Serving our clients in the past long years  able to manufacture supply premium array of PP Super Black Granules. Our PP super black granules are used for injection moulds packing materials and many other industrial applications. These PP super black granules are very easy to fabricate and form into different industrial products. Our PP super black granules have deep black colour and supreme strength for long lasting use</t>
  </si>
  <si>
    <t>BG STEELS PRIVATE LIMITED (BGSPL)was started by Mr Mohender Kathuria in 1999 to manufacture only the best quality cold rolled stainless steel sheets &amp;amp; strips. Our raw material has gained widespread acceptance all over India wherever tighter tolerances &amp;amp; exceptional surface finishes are required.With the current infrastructure  able to produce and supply stainless steel strips blanks and circles in 200300 &amp;amp; 400 series. Cutlery kitchenware cookware barware and gas stove manufacturers and exporters all over form our valuable customer base.\r\nMr Kathuria highlighted a natural urgency to grow and diversify as a company. BGSPL thus went downstream into manufacturing of &amp;lsquo;handpicked&amp;rsquo; stainless steel cutlery barware kitchenware and petware. We say handpicked as the designs are carefully chosen in each of our product lines.Although limited designs manage to reach our shop floor they are refreshed regularly to align with ever evolving consumer perceptions &amp;amp; requirements.</t>
  </si>
  <si>
    <t>Electronic Surveillance &amp;amp; SecurityBased on optical and image processing technologies accumulated by pioneers in the industry Hi TecPoint Technologies aspires to offer its services for businesses that require quality services in the field of security solutions. We offer cutting-edge security systems including the world&amp;rsquo;s best-performing security cameras digital video recorders and network control systems. Weaspire to play an important role in protecting the safety and happiness of people by providing a comprehensive range of products and complete solutions ranging from site surveillance for the protection of industrial commercial and residential facilities and military installations. Not being confined our ambitions in video surveillance;Hi TecPoint Technologies is stepping toward a total security solution provider. Our mantra for success is to serve your interests with best available Quality globally in your local vicinity.</t>
  </si>
  <si>
    <t>We &amp;ldquo;Merraze Designs&amp;rdquo; are a Sole Proprietorship firm engaged in manufacturing the high quality array of Jewellery andEmbroidered Clutch Bag Leather Clutch Bag Printed Clutch Bag Laser Cut Clutch Bag etc. Since our establishment in 2014 at Bhiwadi (Rajasthan India) we have been able to meet customer&amp;rsquo;s varied needs by providing products that are widely appreciated for their lightweight fine finish and elegant look. Under the strict direction of our mentor &amp;ldquo;Mr. Shubham Bansal&amp;rdquo; we have achieved an alleged name in the industry.</t>
  </si>
  <si>
    <t>With our unwavering commitment to quality we Shri Enterprises are offering a wide range of diverse products from a single window. Our product range comprisesSafety Items Gloves Sunglasses Hardware Items Alan Screws Alan Keyetc. All our products are procured from reputed and trusted vendors; hence they are confirmed of their quality standard.Our products are highly demanded in the market and  reckoned as one of the leadingsuppliers and tradersin our domain of work.Moreover we have a team of in-house quality auditors; they also closely examine the products to ensure the quality standard.We have achieved tremendous success in the market for satisfying all our customers by delivering products worth their money value. In addition  also highly reckoned in the market for our timeliness and loyalty. By maintaining transparent and plain business ways in all our dealings we have won the appraisals of our eminent clients. At the back of all our success the major contribution has been made by our team members. Their dedication and hard work has raised the company to new heights.</t>
  </si>
  <si>
    <t>We at Central Linen Park Private Limited (CLPPL) are avant-garde in commercial laundry service particularly dedicated to serve the hospitality sector and also to other institutional customers. CLPPL is situated in one of the fastest growing commercial and industrial hubs in Delhi-NCR spread across an area of 65000 sq.ft in Bhiwadi. At CLPPL our aim is to offer the best commercial laundry and dry-cleaning service in NCR to the leading hotels and other institutions\r\nWe hold expertise in handling large volumes of linen and garments ensuring highest quality standards to meet and exceed clients&amp;rsquo; expectations by delivering them in time.\r\n\r\n equipped with advanced technology and world-class equipment which will revolutionize the Indian laundry industry and commercial laundry segment in NCR. Implementing the best practices in the laundry industry Central Linen Park aims to improve linen utilization at highly competitive rates resulting in considerable savings for the hotels while eliminating the costs of operating an in-house laundry.\r\n\r\nTo fulfill this aim of impeccable commercial laundry in NCR and the need for professional service we a</t>
  </si>
  <si>
    <t>S S Beads has created a reputed position in the market. Located our operational head at Bhiwandi MaharashtraIndia. Our company is engaged in manufacturing wide range ofPearl BeadsandJewellery Pearl Beads. a leading organization and ensures that our product range comply with the national quality standards. We have a separate quality testing department that helps us ensure the flawlessness and superiority of the products.Further our high-tech infrastructural unit is supported with latest and advance technologies that enable us to have superb quality production in the organization. Our facility is segregated into various departments which are managed by our team of professionals. Our experts make sure that the products are manufactured by using latest technologies and excellent quality material. The material is procured from the best and authentic merchants of the market.</t>
  </si>
  <si>
    <t>Established in the year2015at Maharashtra We&amp;ldquo;Blueberry&amp;rdquo;are aSole Proprietorshipbased firm engaged as the foremostmanufacturerof Korean Tshirts Korean Shirt NY Tshirt NY Pent Men's Shrug Korean Men's Hoodies International Men's Jacket Men's Printed T Shirt Men's Plain T Shirt.  foremost &amp; only manufacturer in India working on International fashion trends. Our products are high in demand due to their premium quality seamless finish different patterns and affordable prices. Furthermore We ensure to timely deliver these products to our clients through this We have gained a huge clients base in the market.</t>
  </si>
  <si>
    <t>Our companyF.M.Textile was established in the year of 2013.  leading manufacturer ofCotton FabricTaffetaGotaa Zari.Clients can avail from us Zari Gotta Lace which is used for beautifying any type of garment. The products we offer under this range are preferred by innumerable clients based in the Indian Subcontinent. These are crafted by our designers and engineers keeping in mind the exotic looks that customers can render to relatively plain garments using the handmade gotta lace.</t>
  </si>
  <si>
    <t>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To touch each individual through our presence in every home and office'.\r\nThen came the era of Tablet PCs . i</t>
  </si>
  <si>
    <t>Aditya Non Woven Fabrics Pvt. Ltd. are one among the leading manufacturers of eco-friendly Non Woven Fabric and Non Woven Bags.  constantly producing these products with industrial standards as far as the quality specifications of the customers are concerned. We have well organized process and equipments to meet the requirements and timely delivery of our customers. We use latest machines and up to date technology to manufacture these fabrics and bags. Our products find a wide range of applications in diverse areas. These products are known for the storage facility and reliability.Further our range is highly acknowledged for its attributes of suitable tolerance high performance durability and high tensile strength. one of the eminent manufacturers suppliers and exporters of Polypropylene Non Woven Fabric and Non Woven Bags. These are highly acknowledged for their durability convenient usage reliability and environment friendliness.We have experienced staff whom we carefully recruited after a series of screening process to carryout the responsible task of manufacturing and dispatching of these wide ranges of products. Our products go through strin</t>
  </si>
  <si>
    <t>Uniform House was established in the year 2014.  leading Manufacturer &amp;amp; Trader &amp;amp; Supplier of School T-Shirt School Blazer School Shirt School Tie School Skir Nurse Apron Doctors Cap Doctor Coat Doctor Mask Doctor Lab Apron Nurse Uniform Surgeon Scrub Suit Patient Uniform Workers Uniforms Staffs Uniforms.  renowned as one of the profound manufacturers and Supply of uniforms . We design these uniforms by making use of high grade quality fabrics sourced from the reliable vendors of the domain.</t>
  </si>
  <si>
    <t>Established in the year 2017 at Bhokardan Maharashtrai We &amp;ldquo;Kothari Textiles&amp;rdquo; are a Sole Proprietorship based firm engaged as the foremost manufacturer of Track Pant Kids Shirt Kids T-Shirt And Boys Pant.Our products are high in demand due to their premium quality seamless finish different patterns and affordable prices. Furthermore we ensure to timely deliver these products to our clients through this We have gained a huge clients base in the market.</t>
  </si>
  <si>
    <t>LAXMIBALAJI TEXTILES is a well-known Supplierof a trendy and flawless assortment of Border Work Sarees Casual Sarees Fancy Sarees Fancy Velvet Sarees Moti Worked Sareessilk sareesdress materialssalwar suitsleggingskurtissaree petticoatscotton lungies etc.  supplying quality products with reasonable price.</t>
  </si>
  <si>
    <t>Manjul Publishing Houseis an independent book publishing company established in 1999.  based in Bhopal in the state of Madhya Pradesh in central India.\r\nManjul has over the years single-handedly created a niche market for quality Indian language translations of internationally bestselling and popular titles in genres like self-help; mind-body-spirit health and well-being spirituality inspiration personal finance etc among others and has emerged as the largest translations publisher in India with very successful publishing programmes in major Indian languages like Hindi Marathi Tamil Telugu and Gujarati. We also publish in Bengali Kannada Punjabi Malayalam Assamese Oriya and others Indian languages.\r\nManjul also publishes reprints of popular books in English for India/Indian Subcontinent in the self-help health and well-being spirituality categories.\r\nOur translations list has some of the world&amp;rsquo;s best known authors including Stephen R. Covey (&lt;i&gt;The 7 Habits of Highly Effective People&lt;/i&gt;&amp;ndash; in Hindi Marathi); Rhonda Byrne (&lt;i&gt;The Secret&lt;/i&gt;;&lt;i&gt;The Power&lt;/i&gt;;&lt;i&gt;Magic&lt;/i&gt;and&lt;i&gt;Hero &amp;ndash;&lt;/i&gt;in Hindi M</t>
  </si>
  <si>
    <t>Welcome To Site Gautam'S Designer Art Jewellery.We Provide necklace Pendants Earrings Rings Bracelets Bangles Jewellery Sets and many more unique &amp;amp; Designer jewellery collections. A tremendous variety of fashion jewellery beads findings crystals and more! With our selection your creativity can come through with all our fun 'do-it-yourself' selection. Gautam'S Designer Art Jewellery is a wholesale unit of art jewellery Antique jewellery being its speciality. The product line consists of bridal sets necklace sets chocker sets pendant sets bangles bracelets finger rings anklets (payal) earings armlets (baju band) nose ring (nath) maang tika waist belts (kandora) key chain (juda) and many other accessories. At Gautam'S Fashion Jewellery every design begins with an idea and translating them into reality. Our outstanding designers present their exceptional and versatile collection of dazzling jewellery pieces. The designs are admired by those who crave for new and distinctive jewellery pieces that act as fashion accessories and also add to the panache of the wearer.</t>
  </si>
  <si>
    <t>We the Directors of Company involve in business since 1992 as a parental business.  in different types of business in which Bullion Trade Cement Distribution Fertilizers Distribution etc. Now we have started a new venture in which we promote LED based product.\r\nAnd soon  launching with luxury items like Branded Watches Branded Shoes Leather Bags &amp;amp; purse (for ladies) imitation jewellery etc. Soon we will appoint franchise in the major cities of India for all the above work..Promoters :-The promoters &amp;amp; Directors of luxurylitestm.com is the additional venture of Luxury Life Trademart (I) Pvt. Ltd are have a great experience the business operation and having their old dealers and distribution network in all over India. The team of company is having experienced persons who were in several fields and involve in to formation of the company.\r\nVision &amp;amp; Mission\r\nThe Core vision of company is to provide New &amp;amp; Innovative business opportunity to all over India and also planning to establish our each associated as self depended and occupied multiple source of revenue for the same  planning to initiate many parallel business ve</t>
  </si>
  <si>
    <t>Kerala  Gold Park welcomes you to the glamorous world of fascinating fashion jewellery latest traditional jewellery and artificial jewellery. We feel proud to acquaint ourselves as one of the leading manufacturers suppliers and wholesalers of enchanting jewellery. The organization is well recognized for crafting stylish and unique assortment of jewellery in compliance to the tastes of the fashion cautious ladies. Our jewellery is very popular in the jewellery market due to its appealing designs and nonpareil quality.\r\n</t>
  </si>
  <si>
    <t>India Inc. is growing at a stupendous speed in the new millennium. To cater the needs of the whole gamut of manufacturers producers suppliers and domestic users we offer a wide range of quality products being used vastly in automobiles electrical telecom oil and gas marine drugs and pharmaceuticals and retail sector. The organization is backed by a team of highly skilled professionals including quality controllers supervising skilled and semi-skilled technicians to ensure top-notch quality of the products. Management and Administration acts as a watchdog and assures that the most stringent quality measures and best practices are adhered to during production stage. A solid infrastructure built over a period with persistence and dedication adds to our strength and enables us to absorb the ever-increasing number of clients without compromising on our USPs i.e. Quality and Customer Satisfaction.  also known as the reputed trader and supplier of Industrial Packaging Material.Product Portfolio one of the leading trader and supplier of Industrial Packaging Material and can also provide you cleaning and safety products such as all grades of cotton waste</t>
  </si>
  <si>
    <t xml:space="preserve"> the leaders in sports goods and fitness equipment supplying top quality certified products to educational &amp;amp; government institutions corporate houses and thousands of satisfied customers in India and abroad.\r\n\r\nOver the last 53+ years we have built an unrivaled reputation of Trust with the single-minded- focus on Customer Satisfaction. We believe that a Sale is not the conclusion but the beginning of a relationship and our dedication to Customer Service is reflected in everything we do.\r\n\r\nOur Motto is to promote Healthy Living and our products and offerings are selected taking utmost care thus providing only the best fitness equipment to our customers. We provide a wide range of different fitness equipment to fit every waist size and wallet.</t>
  </si>
  <si>
    <t>&lt;table border='0' width='100%'&gt;\r\n&lt;tr align='left' valign='top'&gt;\r\n&lt;td&gt;\r\n&lt;table border='0' width='100%'&gt;\r\n&lt;tr align='left' valign='top'&gt;\r\n&lt;td&gt;\r\n&lt;table border='0' width='100%'&gt;\r\n&lt;tr&gt;\r\n&lt;td align='left' valign='top'&gt;ETCO DIGITALPvt Ltd is a Mumbai based ISO 9001 2008 Certified company engaged in Banking Automation Retail Automation Transaction Automation and Electronic Security Surveillance business.\r\nETCO DIGITAL belongs to the Rs. 400 crore ETCO Group started in 1995 who have a good presence in the Textile Construction Entertainment and Finance / Investment sectors. ETCO has a wide presence in the banking sector having more than 100000 Cashtron Machines working in almost all banks in the country. All Nationalized Private and Cooperative Banks are ETCO&amp;rsquo;s customers.\r\nETCO is engaged in the sales and service of Cash Counting Machines Loose Note Counting Machines Fake Note Detectors Paper Strapping Machines Bundle Strapping Machines 2 Pocket Currency Sorting Machines 3 Pocket Currency Sorting Machines 5 Pocket Currency Sorting Machines and Multi Pocket Currency Sorting Machines upto 12 pockets. ETCO is also offering ATMs in various configu</t>
  </si>
  <si>
    <t xml:space="preserve"> from Feelings Memories Forever?.  into Customized Gifts like Coffee Mugs T-Shirts.Now the New Year is coming so we can provide you the best give to your clients employees and for home. We have one special product ie. Mug without handle. we?ll bring your Feelings through our Gifts. we assure you to give on best possible price in the market with great quality. We provide you the Best Stuff which you can give to your Loved Ones? So don?t wait just dial the given number and contact us and we?ll provide you the Stuff as you want.</t>
  </si>
  <si>
    <t>Established in the year 2012 at Bhopal (Madhya Pradesh India) we &amp;ldquo;Poorva Info Services&amp;rdquo; are engaged in trading and wholesaling a comprehensive assortment of Aadhar Kit Digital Camera Eye Scanner and Finger Scanner etc. Additionally the offered product range is checked on various measures of quality by their skilled quality auditors using advanced testing tools and apparatus. The offered product is available in varied options like sizes dimensions etc. to our esteemed patrons. Products offered by us are highly admired by our customers owing to their incomparable attributes such as compact design easy installation extended durability and sturdiness.\r\n</t>
  </si>
  <si>
    <t>&lt;table border=\1\ width=\740\ height=\100%\&gt;&lt;tr&gt;&lt;td valign=\top\&gt;Vimal Saree Emporium is located in the new market has raised its business potential And also gains popularity in the customer services. Vimal Saree Emporium was established in the year 1981. At that Time New Market was not developed and there were some shops was opened. at that time popular businessman Mohanlal Goyal has put the base of this firm.From that time tills todays.In the world of fashion it is the highly renowned name. It increases the business capabilities not only but they give more emphasis on the customer satisfaction &amp; service. Therefore it becomes now a priority firm. In this showroom there are lots of different varieties of sarees are available which automatically attracts the someone. The biggest specialty of this firm is that here various sarees Lehenga-Chunni are available according to the needs of the customers of the different societies. There is Huge collection of sareesLehenga-Chunni that one&amp;rsquo;s get tired on watch it but the ranges of Wedding Wear and Causal Wear never ends.That&amp;rsquo;s the reason why the Vimal Saree Emporium in Madhya Pradesh called to be very bigg</t>
  </si>
  <si>
    <t>Year of establishment 2016 A R Solutions has gained an admirable position in the market for wholesaling and trading of  offering State-of-the-Art Matrix Digital EPABX System from Small office to Large Enterprise CCTV Camera &amp;amp; Time Attendance Machine. These are highly admired in the market owing to their top performance and longer working life.'life easy operations low maintenance top performance and nominal rates .Apart from owing to efficient transport facility  capable to offer these products at our client&amp;rsquo;s site in proficient way.</t>
  </si>
  <si>
    <t>Establishment of year 2015 Zelore Technologies Private Limited is engaged in manufacturing and wholesale trading of Security Camera and LED TV. We also provide CCTV Camera Maintenance Service etc. to our clients.\r\n \r\n</t>
  </si>
  <si>
    <t>Established in the year 2014 Apex Traders is the leading Wholesale Trader of Hawai ChappalMen Sandal Ladies Footwear  ShoesMens Shoes and much more. Our products are enormously used by patrons due to their attractive design top quality long-lasting nature highly comfortable and various colors. Moreover our right business policy makes us renowned organization of the market.</t>
  </si>
  <si>
    <t>Eco-friendly product manufacturer from central India  deals in arica plates  paper bags manufacturing including virgin paper bag and pouches  customised shopping paper bags  paper packaging product and all type of paper products. Our company is very much oriented for providing best Eco friendly packaging products in market to contribute our part in green sustainable development of our beloved country .</t>
  </si>
  <si>
    <t>My Shoppe has been incepted in 2013 in the City of Bhopal ( M.P) and is now one of the renowned companies in central India in the field of teleshopping and is constantly improving in this field. The young organization was established by a young entrepreneur who has worked in sales marketing and customer relation stream in FMCG industry in central India for a considerable period.He has one focus and that is &amp;ldquo;Prompt Customer Service and complete peace of mind of the user&amp;rdquo;. The five major fundamentals shall drive the operation are:&lt;ul&gt;&lt;li&gt; Timely delivery of the product&lt;/li&gt;&lt;li&gt; Dedicated and disciplined work force&lt;/li&gt;&lt;li&gt; Unique &amp;amp; good quality product&lt;/li&gt;&lt;li&gt; Complete counseling of customers&lt;/li&gt;&lt;li&gt; Customer satisfaction&lt;/li&gt;&lt;/ul&gt;</t>
  </si>
  <si>
    <t>Welcome to GiftPiper.com. This venture was born out of my obsession with digging out beautiful handmade things at bargain prices. Like the fabled pied piper I leave each new place I visit with a trail of such goodies following me. One day I decided to share this passion with the rest of the world and GiftPiper was born.The GiftPiper.com team has worked very hard to unearth these gems from India and we hope you love them as much as we do. They all have some qualities in common- they are hand made unique stylish and great value for money.While our entire handmade range is unique and special I would especially recommend our handloom chanderi/maheshwari suits from Central India hand block-print dress materials box clutches/potlis phulkari dupattas and kantha silk stoles/dupattas.We have also started undertaking stitching for your dress material orders as well as customized hand block printing orders. Just drop us a mail on customercare@giftpiper.com.Now do go ahead and pamper yourself with something from the unique GiftPiper handmade selection. Or buy thoughtful gifts for your loved ones and we'll send them gift wrapped</t>
  </si>
  <si>
    <t>Our Main Motto is to promote products and talent of our Indian weaver. Their creations make us able to fulfill a never ending demand from a huge base of customers from different cities of India.The Collection primarily includes ethical and exotic color collection of sarees from genius weaver from MAHESHWAR  CHANDERI and KOLKATTA. These sarees are extremely popular for their weaving style and texture.Looking towards modern trend  also providing wide range and colors of JAIPUR BLOCK print KURTIES LEGGINGS  SMOCKING GOWNS and unstitched SUIT PIECE like BANDEJ MAHESHWARI CHANDERI KOLKATA . Also providing traditional Bed sheets like Katha and Patch work from SANGANER Jaipur.</t>
  </si>
  <si>
    <t>Four Fox Enterprises isThe Leading Wholesaler Distributor &amp;Trader of Fire Cease Out Automatic Portable Fire Extinguisher Digital Switch Timer Fire Alarm Systems CCTV Camera School Writing Boards Notice Board Industrial Hooter Siren GPS Vehicle Tracking Devices Fire Extinguisher &amp; etc.. Four Fox is Manufacturer of Automatic School Bell.Above all we have been presenting these items in 100% conformance of the safety of our patrons whom we really cherish at our premises. We have been adhering to the standards and norms of our business policies so as to deal with our patrons.</t>
  </si>
  <si>
    <t>Bhopal Craft Centre is a distinguished Manufacturer Exporter &amp;amp; Supplier of Jute Handbags Lamp Shades Decorative Mirrors Wall Hangings Items Pelmets Wall Clock and Artificial Jewellery. Bhopal Craft Centre is a Social organization working in the field of Socio-Economic-Educational Upliftment of rural-urban women poor below poverty line (BPL) people SC ST and other deprived section of the society including Victims of Bhopal Gas Tragedy. It has initially emerged as a organization for socio-economic rehabilitation of Victims of Bhopal Gas Tragedy in memory of Honbl&amp;rsquo;e (Late) Prime Minister Shri Rajeev Gandhi and extended its activities for all deprived sections of society throughout the state.The foundation of Bhopal Craft Centre was laid in 1996 Bhopal Madhya Pradesh (India). Under the guidance and support of its chairman Mr. Alok Pratap Singh the company is helping the Bhopal gas victims and especially women by involving them in manufacturing of products which are exported worldwide.</t>
  </si>
  <si>
    <t>A.K.ENTERPRISES(Manufacturing Unit of Safety Equipment&amp;rsquo;s &amp; Packing Material):-&lt;ul&gt;&lt;li&gt;Manufacturers importers &amp; Exporter suppliers of various types of Industrial Gloves Example PU Coated &amp; Nitrile Coated Leather Hand Gloves&lt;/li&gt;&lt;li&gt;Importer from Srilanka Japan  China&lt;/li&gt;&lt;li&gt;A.K.Enterprises :- India's Largest Manufacturer of Knitted cotton Hand Gloves ( A.K.Enterprises) 15 Lakh Pair Monthly Production We Made the Gloves From Superior Yarn &amp; never Compromise the Quality.&lt;/li&gt;&lt;li&gt; Manufacturer of Packing Material Air Bubble Sheet  Stretch Films Polythene PP Sheets Polybag Air Bags BOPP Tape  PE Foam Sheet Curtains Strip&lt;/li&gt;&lt;/ul&gt; &lt;ul&gt;&lt;/ul&gt;ADVANTAGE OF A.K. ENTERPRISES:- &lt;ul&gt;&lt;li&gt;COST SAVING :-I will be provide you Very Low Price very cheap than those of others Vendor because  manufacturer Gloves &amp;  Direct Importer of Srilanka Japan  China .when you will Join with A.K.Enterprises then you save a big Amount of your Company.&lt;/li&gt;&lt;/ul&gt;&lt;ul&gt;&lt;li&gt;A.K.Enterprises :- India's Largest Manufacturer of Knitted cotton Hand Gloves ( A.K.Enterprises) 15 Lakh Pair Monthly Production W</t>
  </si>
  <si>
    <t>Welcome to Shail group. A progressive group recognized as the pioneer and well established name in the field of Dental equipments offering a widest range of international product to Indian market place. The company offers various categories of Dental equipments ranging from Dental implants Dental Chair &amp;amp; units Scalers intra oral camera  Autoclaves  Digital Radio graphic sensors hand piece Light cure Physio dispenser etc. Group serving its customers from Over 13 years The Company were founded byMr. Abhishek Nigamin 2000. Head quartered Bhopal Madhya Pradesh.Group very first company to start import dental goods in Bhopal fromEurope Korea Israel Malaysia and China. The company offers international quality Dental Equipment with latest technology in Indian market place. Shail group reached every customer's demand through its own associate offices &amp;amp; dealers across India. The group has market its presents in almost all major markets across India.The products and services offer distinct customers solutions. The group has maintained highest standards of practices principles and corporate governance policies to ensure excellence in the performance at all</t>
  </si>
  <si>
    <t>&lt;table border='0' width='980'&gt;\r\n&lt;tr&gt;\r\n&lt;td width='981' valign='top'&gt;\r\nOur journey actually started long back in 1967as a wholesale dealer of steel utensils. Then we became the super stockiest of Cello Writing Instruments. With the increase in number of customers we came into the arena of moulded furniture household items and even thermoware. Currently  super stockiest of Cello Luminarc glassware Ocean glassware Thailand Casio calculators Tata swatch Roxx glassware Crystal D&amp;rsquo;arques Walther glass Germany Oasis bone China. We import furniture&amp;rsquo;s and decorative household items. Recently with all the experience and support of our customers we started a full fledged retail showroom named Meera&amp;rsquo;s in Bairagarh in October 2010.Through our uncompromising quality standards and consistent efforts today Meera&amp;rsquo;s is a reputated name in the market.  able to offer our clients an innovative range of home utility and various products that are redefining quality standards in the industry.\r\n&lt;/td&gt;\r\n&lt;/tr&gt;\r\n&lt;tr&gt;\r\n&lt;td valign='top'&gt;&lt;/td&gt;\r\n&lt;/tr&gt;\r\n&lt;tr&gt;\r\n&lt;td valign='top'&gt;Vision :&lt;/td&gt;\r\n&lt;/tr&gt;\r\n&lt;tr&gt;\r\n&lt;td valign=</t>
  </si>
  <si>
    <t>Welcome to new design of Starshineleather.com site.\r\n\r\n proud to present the highest quality luxurious leather products from Channi/kanpur. Our company is manufacturer wholesaler and retailer of leather products. We specialize in genuine grain leather split leather and also smooth leather belts walletkyering gloves .and all kind of grain leather and skins.\r\nWe sell genuine buffalo peccary nile tilapia fish chicken cow sheep pig skin products retail . All purchases in our web site made on secure payment server and use SSL (Secure Socket Layer) encryption technology for your protection. Shopping with starshineleather.com is 100% secure. Please visit FAQ and retail pages for more info. Wholesale orders of large medium and small quantities are welcomed.\r\n\r\nAll products in our on line store are organized by starshine leathers and starshine leather products for your convenience. Please use drop down menu at the top to browse trough starshineleather.com. leather products we offer for sale.</t>
  </si>
  <si>
    <t>Horizon InfoTech is a wholesale distribution business providing complete range of Electronic Security Systems all over India.Company&amp;rsquo;s Main Productsare CCTV Camera CCTV System CCTV Lens UTP Video Transceiver 3+1 Cable Fire Alarm System Intelligent system Conventional system Handheld Microphones Wireless Microphone Time &amp;amp; Attendance machine Access Control Fire Alarm System. Horizon InfoTech is a professional distinguished Distribution Company in the Electronic surveillance industry. A leading company in the Global Industry for full range of CCTV solutions (CCTV Camera CCTV Lens Accessories  Fire Alarm Systems Time Attendance &amp;amp; Access Control Systems others also. For 24 hours &amp;amp; 365 days our Technical team is looking for new products with latest technology.We attach great attention to product quality and conduct strict QC procedures. We believe that our excellent products could bring lots of profits to our Dealers and Distributors.</t>
  </si>
  <si>
    <t>Prayaas Tradelink Pvt Ltd is one of the leading Manufacturers andTraderof Ladies Nightwear Babydoll Nightwear Bridal Night Wear Intimate Lingerie Babydoll Lingerie Ladies Undergarments and Designer Sarees. These cloths are extremely well-liked in the market owing to their stylish look superior finish long-lasting nature light weight and color fastness. All these clothes are stitched by our tailors using the optimum quality textile that is obtained from reliable merchants of a market. Our fabricating unit is rooted with sophisticated stitching machine to fabricate these clothes as per recent market trends. Apart from this we have appointed knowledgeable team who have years of understanding of this realm. In addition we supply these clothes in various patterns as per the diversified necessities of customers.</t>
  </si>
  <si>
    <t>Reliable Bulk SMS Services byLogique Infotech is a low budget online sms gateway to send Bulk SMS to thousands of Indian Mobile Numbers in minutes. logique.co.in is the cheapest yet very reliable gateway to send Bulk SMS to 10 Digit Mobile Numbers in India through the computer connected to the Internet Connection (even the average speed internet connection will be a good one). Our Unique World Class SMS Gateway has support for All the Mobile Network Operators in India.  based in Bhopal and delivering High Quality Bulk SMS Services to all over India. offering an online gateway/system to send SMS to Lacs of recipients in seconds or minutes in India.  the cheapest yet very reliable gateway to send SMS to 10 Digit Mobile Numbers in India through the computer connected to the normal Internet Connection. Our Unique World Class SMS Gateway has support for All the Mobile Network Operators in India.Now sending Bulk SMSs from the Internet is as easy as 1 2 3 as  the best option available in the industry to send Bulk SMSs from the Internet to Indian Mobile Phones.</t>
  </si>
  <si>
    <t>Shehenai has set a benchmark for itself in the Electronic industry ever since its inception. The company is thus named amidst the eminent Electronic Products Suppliers from India. Our assortment of Electronic Products encompasses Computer Peripherals Domestic Inverter DVD Player Earphones Digital Camera Memory Card Pen Drives and Computer Speakers. These Electronic Products are known for their high quality and unmatched performance.Located in Bhubaneswar Odisha (India) the company was incorporated with a vision to make this world an advanced place with user-friendly Electronic Products that help people in every way.</t>
  </si>
  <si>
    <t>Lalchand Group started its business in hospitality industry in the year 2000 by way of a landmark hotel at Bhubaneswar which has presently grown as one of the best hotels in the city. The hotel boasts not only the finest in winingdining &amp;amp; staying but the cutting edge in business facilities too. With state of the art technology &amp;amp; warm hospitality the New Marrion is the perfect venue for meetings &amp;amp; events. A distinctive feature of the hotel is their highly motivated &amp;amp; well trained staff that provides the kind of attentive personalised &amp;amp; warm service and has earned a reputation for redefining the paradigm of luxury &amp;amp; excellence in service. The hotel's commitment to excellence &amp;amp; personalised service has ensured a loyal list of guests &amp;amp; accolades in the hospitality industry.The flagship company of the group LALCHAND operates three properties located at Bhubaneswar-Lalchand Jewellery Pvt Ltd (LCJ) Lalchand Resorts Pvt Ltd (LCR) &amp;amp; IndiaFirst (Print Media).</t>
  </si>
  <si>
    <t>SainandaFashion brings together exquisite Indian ethnic range with top notch designs and workmanship. We retail wholesale and source Indian ethnic wear and fashion accessories.Sainanda Fashion offers finest and latest collection of Indian Designer Sarees and bridal lehenga for all special occasions. Above all we aim to bring all this at a reasonable price. We showcase extensive and hand-picked range of quality products to all our buyers and viewers empowering them to view explore and place orders right from the comfort of their home with a click of a button. We cater to both domestic Indian and international market.</t>
  </si>
  <si>
    <t>Kripa Garments was established in the year 2000.  the Manufacturer &amp;amp; Supplier of Kids Party Lehenga Women Party Lehenga Gowns Designer Sarees etc. The offered products are manufactured using high grade basic material and advance technology.Our professionals are capable of handling bulk and urgent requirements of clients in a time bound manner.These products are extensively appreciated for features such as shrink resistance excellent stitching attractive color combinations elegant designs eye catching appearances high quality standards. All our products conform to international quality standards. Further we offer customized products to our clients in terms of designs size and patterns at affordable price range.</t>
  </si>
  <si>
    <t>Welcome To My Site Kdeseo DSS Garments CO. We Offer Readymade School Uniforms Batches Socks Blezer sweater All other items for School or College uniforms.  supplying to Many Schools Colleges &amp; Other institutes.</t>
  </si>
  <si>
    <t>Acupressure Health Care India (ACi)Bhubaneswar (Orissa)was established in the year 2001.  Distributor Manufacturer Exporter Wholesaler and Supplier of Acupressure Car Seat Body Care Massager Acupressure Spring Massage Slippers Multiplex Pyramidal Massager Acupressure Wooden Khadau Oxygen Circulation Machine (Deluxe) Acu Walker -Chi Exerciser and many more. Our company is an ISO 9001-2008 certified company is the name of the concern which is mostly devoted towards acupressure magnetic pyramid Su-jok and alternative medicinal therapy. one of leading groups in the field of manufacturing acupressure magnetic pyramid &amp; SU-JOK instruments. We have our own research &amp; development dept. which is managed by highly skilled technical experts all our product comes to you only when quality control department passes the products.  also into publishing of books &amp; chart edited by a team of renowned authors. It has branches in major cities of India.</t>
  </si>
  <si>
    <t>Incorporated in the year 2015 at Bhubaneswar (Odisha India) we &amp;ldquo;Arpan Fashions&amp;rdquo; are a Sole Proprietorship (Individual) based firm engaged in manufacturing and wholesaling a comprehensive range of Handloom Saree Cushion Covers Cotton Kurtis etc. Under the guidance of our Proprietor &amp;ldquo;Prativa Das&amp;rdquo; we have gained huge popularity among clients.</t>
  </si>
  <si>
    <t>Highzoom Security Surveillance System is a laeding Authorised Retailer Dealer of Security Cameras CCTV Cameras Special Cameras etc.  direct supplier of security cameras video surveillance systems and CCTV equipment. We supply analog CCTV HD-SDI and network IP surveillance equipment . We supply our equipment to homeowners business owners government agencies and any other type of organization any size. Most of our business comes from the Odisha however we do ship our products everywhere in the Odisha. No project is too small or too large for us to handle. We have trained sales engineers that can help design a system that will fit your requirements and budget. We provide CCTV Security Cameras DVR Standalone Access Control Systems Intercom System / EPABX Systems Biometrics and also many other security systems at highly reasonable prices. Highzoom has earned a reputation to support the products we sell with the best technical support and customer service in the industry. Highzoom is a well established business house with diverse activities such as Electronic Security surveillanceIT &amp;amp; Technology etc. especially under CCTV security system installation &amp;am</t>
  </si>
  <si>
    <t>Established in the year 2015 at Bhubaneswar (Odisha India) we &amp;ldquo;Valiant Info Technology&amp;rdquo; are a &amp;ldquo;Sole Proprietorship Firm&amp;rdquo; engaged in wholesaling and trading an excellent quality range of CCTV Camera Video Door Phone etc.  supervised under the meticulous and stern management of our mentor &amp;ldquo;Saroj Purohit (Managing Director)&amp;rdquo;. We also provide the installation and maintenance service to our clients.</t>
  </si>
  <si>
    <t>PTS Electronics &amp;amp; Appliances is a premium electronics and home appliances shop at Bhubaneswar. We deal in all type of electronics products and home appliances of many leading brands. With our huge store space and well experienced sales and support staff we cater many customers everyday with flawless and exquisitely styled products like TVs LEDs LCDs Sound Systems Computers Laptops Cameras Cooking appliances Washing Machines Refrigerators ACs Coolers Inverters Fan Water Heater Iron box Mobile Phones etc. from many leading brands like Samsung Sony Panasonic LG Voltas Hitachi Whirlpool to name a few.  a professionally managed service provider and dealer of various products of multiple brands and we ensure reliable service to the customers.</t>
  </si>
  <si>
    <t>Bazareo.com one of the best e-commerce enterprise across Odisha offering some of favorite good such as mobile Tabs mobile accessories computer accessories home &amp;amp; kitchen appliances Automobile Cameras Personal care etc. It is launched in Odisha offering quality products cheaper prices less time shipping with some attractive offers.\r\nBazareo.com is the vibration of younger stop less purchase experience with good quality product. Our basic aim to achieve the highest level of &amp;ldquo;Customer Satisfaction&amp;rdquo; with quick solution of any concerns.\r\n focusing on:\r\n&lt;ul&gt;\r\n&lt;li&gt;On-time delivery of Products&lt;/li&gt;\r\n&lt;li&gt;24&amp;times;7 support of any queries&lt;/li&gt;\r\n&lt;li&gt;Fantastic return policy&lt;/li&gt;\r\n&lt;li&gt;Convenient shopping skill&lt;/li&gt;\r\n&lt;/ul&gt;</t>
  </si>
  <si>
    <t>Welcome to STAR LADIES DRESS DESIGNER it is one of the leading fashion house and designer boutiques in Bhubaneswar Odisha. It provides best dress designs which enhance your beauty. Our motive is to enhance your attitude with our innovative designs.  here to support assistance and also our creativity. Being a support system for each other STAR LADIES DRESS DESIGNER serves stylish dress kurtis blouses &amp;amp; Sarees and all creative designs of lachas and lehengas shirt pant bleazer.\r\n\r\nOur creative designs enhance your beauty as vergo of venus. Each challenge  faced improve our confidence to give you maximum satisfaction. Mutually we have fashioned a medium through which we can make the best use of each other's potentials and skills motivated to blend them perfectly in union with style and designs.\r\n</t>
  </si>
  <si>
    <t>BANNO has been lovingly built on a passion for remarkable fashion dealing in Jewelleries Hand Bags and Accessories to provide an elegant shopping experience to our customers and engaging them with great deals!In just a few years we&amp;rsquo;ve grown from a humble beginning to being a leading Womens' &amp;amp; Mens' shopping destination in Bhubaneswar.</t>
  </si>
  <si>
    <t>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To touch each individual through our presence in every home and office'.\r\nThen came the era of Tablet PCs . iBall entered the tablet space with its offering iBall Slid</t>
  </si>
  <si>
    <t>It's nice of you to take the time to get to know us better. Here are some things about us that we thought you might like to know. Mygtbuy.com offers some of the coolest products like Mobile phones Computers and Accessories Digital Cameras Tablets Grocery and much more. These products are up for grab at guaranteed affordable price.\r\nToday  present across different categories including mobiles digital cameras computers &amp;amp; accessories Grocery products home appliances and electronics and still it&amp;rsquo;s counting.\r\nOur team makes your online shopping easy &amp;amp; fun with a user friendly shopping interface. Select products which you want to purchase and finish your order procedure in just few steps.\r\nWe believe that our success is largely due to our obsession with providing customer satisfaction and a memorable online shopping experience.  providing products services Cash on Delivery Free Shipping and also best prices that we offer. We have dedicated delivery team that works round the clock to personally make sure packages reach on time to every customer who has make ordered.\r\nSo that&amp;rsquo;s the reason  a favorite online shopping dest</t>
  </si>
  <si>
    <t>Welcome To Infiniti Vision Shop Infiniti Vision Shop with three retail outlets two at Bhubaneswar and one at Cuttack is one of the leading retail dispensers of ophthalmic lenses as well as contact lenses in Odisha. It offers specialized optometric consultation services as well as highly reliable diagnostic and appropriate referral services for all types of ocular disorders.  Infiniti Vision Shop specialises in contact lenses dispensing as well as retailing of all types including toric lenses multifocal progressive lenses rigid gas permeable (RGP) piggyback lenses aphakic lenses low vision lenses and cosmetic colour lenses \r\n&lt;table width='1000' align='center'&gt;\r\n&lt;tr&gt;\r\n&lt;td valign='top'&gt;Infiniti Vision Shopwith three retail outlets two at Bhubaneswar and one at Cuttack is one of the leading retail dispensers of ophthalmic lenses as well as contact lenses in Odisha.It offers specialized optometric consultation services as well as highly reliable diagnostic and appropriate referral services for all types of ocular disorders.Infiniti Vision Shop specialises in contact lenses dispensing as well as retailing of all types including toric lenses multi</t>
  </si>
  <si>
    <t>&lt;ul&gt;\r\n&lt;li&gt;Electronics&amp;amp;Media Corporationoffers your business complete end-to-end bulk SMS solutions for developing and deploying real-time SMS notification and data access applications that dramatically reduce time-to-decision and improves service value to customers. Communicate and send messages to your customers employees and prospective clients and use this bulk SMS solution to grow your business.&lt;/li&gt;\r\n&lt;li&gt;2.Electronics&amp;amp;Media Corporation's Mobile Business Application Messaging Provider for bulk SMS services providing complete 'end-to-end' solutions for corporate mobile messaging from application development and gateway provision to infrastructure management and professional consultancy.&lt;/li&gt;\r\n&lt;li&gt;3.Our advanced Telecoms messaging infrastructure and applications are 'carrier-grade' and offer businesses unparalleled scalability reliability and performance. Electronics media has a portfolio of products and services to help businesses capture the mobile market place.&lt;/li&gt;\r\n&lt;li&gt;4.Electronics&amp;amp;Media CorporationClients are businesses that wish to harness the mobile market place for the extension of their existing</t>
  </si>
  <si>
    <t>Stellar Data Recovery is India's leading professionaldata recovery servicecompany. We have expertise in recovering data from almost all kinds of media storage devices like Hard disk Laptop External media devices SSDs (SanDisk solid state drives) servers RAID/SAN/NAS systems database emails mobile phones etc.. Ourdata recovery expertscan recover up to 100% of your valuable data from any storage media device irrespective of their failure cause. We do data recovery experiments in our high techClass 100 clean room; a very hygienic environment for data recovery activity; which is electronically monitored for air quality and particulate contamination 24 hours a day. We have the best-in-class tools softwares experts and experience engineers and techniques from legacy.\r\nStellar has been a leader in computer data recovery for over two decades.  the most trusted name in India for providing the best and cost effective Data Recovery Services such as Hard Drive recovery RAID recovery Server recovery etc.. We have the best-in-class tools and techniques from legacy.\r\n</t>
  </si>
  <si>
    <t>Welcome To S.K.ENTERPRISES BHUBANESWAR (ODISHA) Deals with all types of Men's Formal Shirt T shirts Trousers Jeans Pans(stretchable and Normal) Jackets Hoodies etc.  supplying the Garments to all district Odisha with reasonable price. From 2016 till now all our customer satisfied with us due to our Quality Price and most important thing is our commitment.</t>
  </si>
  <si>
    <t>Infrastructure strongly backed by a high-tech infrastructure which is equipped with modern machinery that is capable to produce 4000 boxes a day. Some of our advanced machines includeCorrugation machinesBoard Cutter machinesPesting machinesCrysing machinesCutting machinesStitching machinesPnching machines lamination machines Paper plate machine Paper bag machineetc. Periodic overhauling and maintenance programs are conducted for avoiding reduced production due to machinery fault.\r\nOur TeamWe have a team of highly efficient and diligent staff who work with full dedication to manufacture world-class products. We have 25laborers inclusive of 20male and 5female workers who work on full-time basis operating on two shifts. All our employees are highly experienced and have all the technical knowhow for making superior quality products.\r\nQualityWe adhere to a strict policy when it comes to quality. All our products are scrutinized on various parameters to ensure their higher quality standards. Frequent quality checks on paper considering BF is done and even the paper vendors are monitored if not f</t>
  </si>
  <si>
    <t xml:space="preserve">Shehnaz Dresses was established in the year 1997.  leading manufacturer wholesaler trader of Embroidery Kurtis Dupatta Bandhani Dress Materials. etc. This team works relentlessly to ensure the optimum quality of products at every stage of production. Starting from procurement of raw materials till the final dispatch and delivery the team verifies quality at every stage. </t>
  </si>
  <si>
    <t>Incepted in the year 1976 at Bhuj (Gujarat India) we &amp;ldquo;Shifa Art&amp;rdquo; are Sole Proprietorship (Individual) based company engaged in manufacturing premium quality range of Designer Sarees Ladies Dupattas Ladies Stoles Textile Fabrics etc. Under the leadership of our Proprietor &amp;ldquo;Sohel Khatri&amp;rdquo; we have ranked as the noteworthy firm of this industry.</t>
  </si>
  <si>
    <t>Our company Bada Saab was established in the year 1991.  retailer of mens footwear and ladies footwear. offering our customers a quality range of footwears. These footwears are made from qualitative range of raw materials. These footwears are offered in variety of designs shapes sizes andcolours. Available at market leading prices.his is all new healing science insocks that help to reduce pain in different body parts within 6 weeks. By activating foot muscles you get the natural shock absorption of the foot's archthat reduces stress ofthe feet ankles knees and lower back.</t>
  </si>
  <si>
    <t>WeHalai Techno Plastare one of the renowned \t\t\t\tsupplier and exporter of all ranges of plastic packaging \t\t\t\tmaterial.  the solution provider for all types of plastic \t\t\t\tpackaging materials which is used for Industrial Agriculture \t\t\t\tGovernment and NGOS. We have been rendering continuous noble \t\t\t\tquality service since 1981. We understand the customer&amp;rsquo;s needs \t\t\t\ttherefore strive hard to achieve their satisfaction. Halai Techno Plasthas a well organized manufacturing units with well qualified team \t\t\t\tof staffs. The primary aim of our company is to provide all \t\t\t\tranges of plastic packaging materials of uncompromised quality \t\t\t\tstarting from Propylene bags to bottles and t-shirt bags. The \t\t\t\tcost of every packaging material is affordable to all types of \t\t\t\tcustomers. We always move towards bringing innovative ideas into \t\t\t\treality so that the end product is hygienic and also withstands \t\t\t\tfreshness for longer duration. We atHalai Techno Plastunderstand that plastic packaging \t\t\t\tis more fashionable hence endeavor towards making the trendiest \t\t\t\tpack</t>
  </si>
  <si>
    <t>Kutchhi Hand Tie &amp; Dyed bandhani marchant since 1960.in bhuj-kutchh Gujarat from India.Specialist in kutchhi bandhani saree dress matriyal  stole  scarf  duppta  chaniya choli  bandhani fabricOur design such as Sibori  Tie &amp; Dyed  Malti Gulti  Marble dyeing  Discharge dyeing Indigio natural dyeing  Batik block print with bandhani etc.We does regular use fabric cotton voil  Georgate  Creap  Silk Habutai silk  Tabby silk Samo shatin  Gaji silk  cotton shatin  cotton cembric.WE also provider our goods to our selected exporters in Calcutta  Chennai   Mumbai  Delhi...etc..who has done direct export to e Africa... our bandhani goods.For more information about our work.</t>
  </si>
  <si>
    <t>Founded in the year 2005 at Bhusawal (Maharashtra India) we &amp;ldquo;Agrawal Brothers&amp;rdquo; are a Sole Proprietorship company that is affianced in Trader Wholesaler and Retailer a wide assortment of Mobile Phone Accessories Mobile Phone Back Cover etc. Under the direction of &amp;ldquo;Saurabh G.agrawal&amp;rdquo; we have achieved a reputed position in the industry.</t>
  </si>
  <si>
    <t>Grobird Plastic Components is establish in the year 2017.  the leading Manufacturer of 28 mm 30mm 40mm Seal Cap2 Pin Mobile Charger CabinetSEAL CAP2 Pin Mobile Charger Cabinet and PlasticWith innovation and the use of cutting edge technology we provide our clients a wide range ofPlastic SleevesorGitti. These areavailable in different dimensions and sizes to cater the requirements of various clients. Our products are manufactured with utmost precision and smooth finishing. Available in different sizes (35 mm 40 mm and 50 mm). These are known for their excellent grip.These products are widely demanded by the valuable clientele.</t>
  </si>
  <si>
    <t>Based at the prime location ofBikaner Rajastha (India)Soni Jewelers has been delivering the most exclusive Jewelery since a decade. Having employed the most talented designs craftsmen artisans and other professionals who put their expertize at work to keep pace with the prevailing market demands. Their productivity is enhanced with the aid of cutting-edge tools equipment and machinery. An exclusive accurately polished and purified ornaments is provided to clients as per their desires within their budget constraints. We guarantee our collection to be supreme and unmatched from all our counterparts.Collection of our Gold &amp;amp; Diamond JewelrySoni Jewelers is a well-known Jeweler based at Bikaner Rajasthan India who are trusted for their purity in material unmatched designs and trustworthy relations. We present a collection which is listed below: \r\n&lt;ul&gt;\r\n&lt;li&gt;Rings&lt;/li&gt;\r\n&lt;li&gt;Earrings&lt;/li&gt;\r\n&lt;li&gt;Bangles&lt;/li&gt;\r\n&lt;li&gt;Anklets&lt;/li&gt;\r\n&lt;li&gt;Nose Rings&lt;/li&gt;\r\n&lt;li&gt;Pendant&lt;/li&gt;\r\n&lt;li&gt;Necklace&lt;/li&gt;\r\n&lt;/ul&gt;</t>
  </si>
  <si>
    <t>Located at Bikaner in Rajasthan Ladanawa Corporation was established in the year 2004. Mr. Yuvamanyu Verma is the CEO of our company under whose headship we have been breaking new grounds of success.  the industry leader in the production of Sandalwood Products.  a prominent manufacturer and supplier of Processed Sandalwood Hawan Dhoop Chips Sandalwood Powder etc. Our products are processed from organic raw material making them suitable domestic use as well.Owing to our customer focus approach and quality products we have been able to position ourselves as a reliable player in the market. The total credit goes to our diligent workers who extend their tireless effort to bring out the best. We regard our customers as the center of our business. Consequently  reckoned as one of the most credible Dhoop Chips manufacturers and suppliers in India.</t>
  </si>
  <si>
    <t>We introduce our self as Khushi Jewells established by Mukesh Soni in 1982.  one of the leading Supplier Manufacturer Exporter Wholesaler Retailer and Trader of exclusive range of Gold Jewelery Diamond jewelery Polki Jewelery Kundan meena jewelery Jadau jewelery. Our products are manufactured from industries expertise using premium quality raw material with advance technologies. These are available in different sizes and specification and also supplies individual requirements of clients.  known for conscious quality provider and also committed to provide superior range of products according to requirements. Our organization has set up a team of highly experienced to offer exact requirements to our clients in all possible manners. Our products are demanded widely due to their finishing uniqueness high aesthetic value and exclusive designs. These products are manufactured by following strict manufacturing process to meet qualitative range of offered products. We have wide collection of attractive jewellery those are known for their quality and innovative designed ultimately appreciated for their attractive appearance. With efforts of our team craft</t>
  </si>
  <si>
    <t>NEEL KAMAL JEWELLERS provides its customer with the highest quality of Antique gold set Moti Set  Diamond Set &amp;amp; Traditional Jewellery (Specialist in Kundan Jewellery) to appeal every price point promotional mid range high range. NEEL KAMAL JEWELLERS offers a wide range of designer jewellery (both contemporary and traditional including the Famous Bikaneri Kundan jewellery. We accept order from customer to make jewellery and also modify the design to suit to the taste of individuals. The range of jewellery consists of Exclusive Necklace in Antique  Diamond  Kundan  Moti Bangle Pendent set  Earing  Ring &amp;amp; Many more manufactured in 22 ct gold. Keeping up the trend  NEEL KAMAL provide jewellery with the latest design to serve its customer with nothing less than the best  Keeping up with its name and Reputation over the year.\r\n&amp;copy;2013 Neelkamal Jewellers. All Rights Reserved.  Website develo</t>
  </si>
  <si>
    <t>Krishna jewells was started with the aim to give the best collection              of jewellery to the jewellery lovers. It is well established              business unit and is part of a renowned business group of Soni Family. Krishna jewells is Bikaner              - \the city known for its best Jadau and Jadau Jewellery\ based company and famous for its              stunning jewelry collection.  A              long experience in jewellery making that ensures to give a unique              collection. Each and every creation gives you a unique and royal              feeling.  Krishna Jewells is word famous for its traditional and extreme luxury jewellery collection. The most exquisite jewellery are Jadau Meenakari Kundan which is also called as \Nijam Jewellry \and various design of royal and ethnic collection.\r\nKrishna jewells is              designer manufacturer and supplier of all kind of jewellry and              precious stones. It provides both style modern and ancient at demand              of its buyer with  Hallmark certification. We make available our              range with 20 Carat 22 carat and 24 Carat gold purity with 80              percent</t>
  </si>
  <si>
    <t>Sai Enterprises has established its name in the industry by delivering excellent products and services. The company is a Manufacturer and Supplier of a wide range of products. We offer products of global quality standards by using the superior-grade raw materials. We procure raw materials only from reputed vendors of the market. Some of the products that we offer are Plaster of Paris Powder Plaster of Paris Sheets Gypsum Sheets Spices Coffee Husk Heena Powder Mix Pickles Moong Masala Papad.Established in the year 2011 in Bikaner (Rajasthan India) the company works in an effectual manner to reach the ends of success. The company works under the management of the Managing DirectorMr. Alok Purohit. His excellent managerial skills and in depth knowledge and experience have enabled us to scale new horizons. The production capacity of our company is 1000 tons per day. In addition we cater to all kinds of customized production and packaging requirements of the clients.Infrastructure :We have an ultra-modern infrastructure which is close to some of the finest gypsum mines in India. We own three factories which are all equipped with high-class infrastructural facilit</t>
  </si>
  <si>
    <t>Amba Green Channel is the 1st mobile shop in chhattisgarh and madhya pradesh you will get mobile phones of all brands at minimum price.</t>
  </si>
  <si>
    <t>&lt;ul&gt;&lt;li&gt;Hydraulic Power Pack Hoses Fittings &amp; Accessories Gaskets &amp; O-Rings.&lt;/li&gt;&lt;li&gt;Pneumatic Power Tools Fittings Hoses &amp; Couplings Air Compressor Air dryer and their spares.&lt;/li&gt;&lt;li&gt;Precision Measuring Instruments. High Power Torque Wrenches Tap &amp; Bolt Extractors.&lt;/li&gt;&lt;li&gt;Pallet Truck Stackers Trolleys and other Materials Handling Equipment's &amp; accessories.&lt;/li&gt;&lt;li&gt;Safety Mats Floor Pads Vapour &amp; Dust mask Safety Shoes other Personnel Protective Equipment's and Floor Care Solutions. &lt;/li&gt;&lt;li&gt;Steel Grits &amp; Shots Ferrous Alloys &amp; Non-ferrous alloys.&lt;/li&gt;&lt;li&gt;Supplier of ISO Channels Angles Beams Coils &amp; MS Plates&lt;/li&gt;&lt;li&gt;Importing and Exporting of Engineering Instruments Machinery Tools &amp; Chemicals.&lt;/li&gt;&lt;/ul&gt;</t>
  </si>
  <si>
    <t>Prism Infotech was established in the year 2005.  Importer Wholesaler Retailer Trader of Handheld Metal Detector GPS Tracking System RFID Time Attendance Device HD-SDI Camera etc.  registered under SSI and Import-Export Code to ensure quality.  pleased to introduce ourselves as a professionally managed solution provider in the field of Electronic Security &amp;amp; Surveillance System.Our major stress is on providing easy yet powerful solutions to support the functioning of the organizations and help them to be up to date with the challenges of present times. In our continuing endeavor to design and develop electronic security &amp;amp; surveillance solutions for benefiting various organizations we have carried out extensive research and collected vital information about the work environment its deficiencies and methods to significantly improve the performance of the concerned and also understand &amp;amp; evaluate security &amp;amp; surveillance need and then design and offer most competitive techno-commercial solutions for any individual project.</t>
  </si>
  <si>
    <t xml:space="preserve"> providing Multicolour Printing Services\r\nSince 1980 when we known asShri Vishnu Printing Press we serve Printing for General Customer and last 10 to 12 Years we do Multicolour Printing for Doctors Hospitals Diagnostic Centres &amp;amp; Pathologist for their Printing requirements like File Folder Prescription Pads Brochures CT/MRI bags and much more.\r\nNow  serving not only in Bilaspur but also all nearest area like Janjgir Champa Korba Raigarh Ambikapur Balrampur Baikunthpur Manendragarh Bhilai Durg Shahdol and entire Orissa State. Print Idea services are highly appreciated for flexible approach creative designs printing quality timely execution and cost effectiveness. Further in order to attain the maximum satisfaction of our customers we provide customize facility as per their specifications.</t>
  </si>
  <si>
    <t>DreamZone is a creative skill development initiative of CADD Centre Training Services Private Limited a diversified global network of creative engineering and management skill development institutes. Founded in 2005 DreamZone currently has 75 centres across India.\r\nPlacing importance to the teaching methodology of &amp;ldquo;experiential learning&amp;rdquo;DreamZone runs School of Interior Design School of Animation and School of Fashion Design that collectively offer about 50 courses - from PG Diploma to Master Diploma to certificate courses - that suit student&amp;rsquo;s unique time and skill needs. DreamZone is an education member of Institute of Indian Interior Designers icograda ASIFA-HOLLYWOOD and CMAI.</t>
  </si>
  <si>
    <t>Welcome To Satguru Collection . We Provide Men Shirt Men Pant Men Winter wearmen Coatburnout shirt.</t>
  </si>
  <si>
    <t>Dolly Natural Product is a prominent company which is highly focused towards protecting the environment by dealing with the products that are made without harming the nature.  proud of introducing ourselves as a prominent&lt;i&gt; manufacturer supplier and exporter&lt;/i&gt; of a Variety of Ladies &amp;amp; Gents Footwear such as Jute Slipper Jute Footwear Jute Footwear Sandals Sleeper Sandals &amp;amp; Sea Made Jute Sandals. These are creatively designed and made by our innovative professionals using natural fibers. For meeting the diverse preferences of the clients we strive and offer our footwear in an ambit of designs colors patterns and sizes. Our footwear are &lt;i&gt;perfect to be worn with ethnic as well as western wear due to neat weaving catchy looks mesmerizing patterns and flattering designs&lt;/i&gt;. Further  growing in the domain due to our high quality focus and stringent policies. Every piece of our assortment is offered to the customers after passing out series of quality tests that are conducted to ensure their perfection. Our quality focus reasonable rates and ethical business practices have helped us in mustering a huge clientele.  Our Experts  Supported by</t>
  </si>
  <si>
    <t>Established in1967True Leaf Artsis amongst the renowned names in Nadia District engaged in manufacturing and supplying a creatively designed range of Handicraft products cotton saree women suit material ladies suit cotton shirt cotton trousers printed cotton running fabric cotton printed bed cover &amp; many more. Fabricated using quality assured threads and fabric our entire product range is acclaimed for attractive designs exceptional finishing and excellent color combinations. We offer them in different lengths and sizes and can be customized as per the directives of our clients. Our entire product range is skin-friendly in nature and is tear-resistant.  We follow total quality management system to fabricate a flawless array of products for our valuable clients. We have developed separate testing unit to test our entire product range. Our entire product range is well-tested before the delivery thereby rendering utmost client satisfaction.  blessed by experienced and creative designers who design the entire product range as per the set quality standards and fashion trends prevailing in the industry.  Our organization is supp</t>
  </si>
  <si>
    <t>Wecome to ETN Technologies. We Deals in Mobile Phones of all Brands Digital cameras Sales and service.</t>
  </si>
  <si>
    <t>&lt;i&gt;We also provide Uniforms for School UniformsAviation Training Institutes Management Institutes Catering Colleges for their academy segment. We have a dedicated team of people working efficiently for providing economic solutions for all your work wear requirements. Our Strategy is to create a long term partnership with our customers. We have excellent track record of timely deliveries &amp; quality products with guarantee. Immortal Fashion also has sister concern which deals in all Recruitment solution(Vaishnavi Placement) . &lt;/i&gt;&lt;i&gt;In different sizes an extensive collection of Uniform is offered by us to our clients. This Uniform is presented in different patterns as per the requirements of the clients. Further the offered uniforms are renowned for their fine quality and stain resistance quality. We provide&lt;/i&gt;&lt;i&gt;1. LAB COAT&lt;/i&gt;&lt;i&gt;2. APRON &amp; VISITOR APRON&lt;/i&gt;&lt;i&gt;3. BOILER SUITE&lt;/i&gt;&lt;i&gt;4. HOUSEKEEPING UNIFORM&lt;/i&gt;&lt;i&gt;5.PRODUCTION UNIFORM&lt;/i&gt;&lt;i&gt;6.CAP&lt;/i&gt;&lt;i&gt;7.CORPORATE T-SHIRT&lt;/i&gt;&lt;i&gt;8.STAFF UNIFORM.&lt;/i&gt;&amp;nbsp</t>
  </si>
  <si>
    <t>BRFL is a vertically integrated textile company engaged in the manufacture of a wide range of fabrics and garments from state of the art production facilities. Apart from being the largest Shirt manufacturer in India we have successfully evolved into a multi-fiber manufacturing company producing fabrics such as Cotton Polyester Tencel Modal Lycra Wool and various blends. Our yarn dyed fabric printing techniques finishing processing weaving stitching are a mark of excellence making every piece of fabric perfect. With fabric manufacturing facilities of 100 million meters per annum garment manufacturing facilities of 60 million pieces per annum being expanded to 90 million pieces per annum and a strong employee base of around 38000; BRFL is today one of the most sought after brands in the Indian as well as International fashion markets.\rClothing is one of the strongest human desires. A desire to be different. A desire to look beautiful. A desire to be comfortable. A desire to make a statement. A desire that is fulfilled by that perfect piece of fabric called 'BRFL'. \t\tWoven with passion our fabrics speak a story of novelty. BRFL has grown phenomenally and th</t>
  </si>
  <si>
    <t>New Grand Tailor's is a bespoke tailoring service for men.We offer high quality tailored formal wear to the individual at competitive prices and exceptional quality. At New Grand Tailor's individuals choose from a variety of different clothing styles and have their measurements taken by experienced tailors to fulfill their exact sizeshape and style preferences.before the clothing gets madeour customers get a chance to try on a draft of their order to make sure everything fits and looks how they want it to.This process is called 'the fitting'We emphasise on building long term relationships with our customersworking closely with them to achieve what they want.We maintain our customers records and measurement for a long period. we stress on superior qualityguaranteed workmanship by our professional tailors at a very reasonable price. confident that our customers will be pleased with the quality and level of service that we provide.we guarantee that you will be pleased with our services and that you'll be back for more.Each of our sherwanisuitstrousersshirts etc... is taken care of with the complete attention of experienced tailors and our work</t>
  </si>
  <si>
    <t>Weddingis one of the most important events in ones life and it carries memories which are laden with emotions feelings and with a sense of bliss of soul. We understand the essence of the emotions and we thrive to capture the best moments through our work. Albums of photograph is not only a collection of printed pages but they create a virtual tour that enchants a viewer with its spell.\r\nNirbhayStudio with a vision to extract the best from an event through photography and videography was founded about 15 years ago by Mr. Nagendra with a fathomless zeal and desire to learn. We have always engaged ourselves in providing the best photography\r\nServicesto its client in the best way. Equipped with best gadgets and machinery  capable of capturing the event onto the camera sensor and finally to your hearts.</t>
  </si>
  <si>
    <t>Auto Safety Products is the leading OEM Manufacturer of Automotive Cleaners Automotive Polish etc. Owing to years of experience in the industry we offer world-class range of Neoprene Rubber Adhesive that ensures excellent adhesion and are strong in nature. Our entire product range ensures excellent aging properties and maintain high bond. They are easy to apply and maintain the even flow. Offered product range comes in budgetary limits. manufacturer of Natural Rubber based solution and synthetic rubber adhesives having our plant at madhavaram Chennai we already supplies to footwear hardware and mattress industries.We bring forth our clients a wide assortment of Natural Rubber Adhesives. Our range finds its wide application in furniture footwear and various other industries. These products are renowned amongst the clients for their distinctive features which make them popular amongst the clients.</t>
  </si>
  <si>
    <t>Vaijanti Handicraftsis a renowned Manufacturer and Supplier of Handicraft Products including Handcrafted Flower Vases Handcrafted Drawer Handcrafted Candle Stand Handcrafted Container Handcrafted Table Clock Handcrafted Jewellery Box Handcrafted Pot Handcrafted Planter Handcrafted Photo Frame and many more. With Handcrafted Products we endeavor to fill life of end users with colors. Our range is attractive and artistic enough to create a relaxing ambience at the home and offices. High-grade material is used for the products so as to ensure their durability. Owing to their contemporary designs our products are can be gifted to someone on special occasions. a Bulandshahr Uttar Pradesh based organization. We have successfully established a strong foothold in the market owing to client-centric approach. We execute all our business activities while keeping in mind interest of our valued customers. At our end we make efforts to go beyond the expectations of our clients.</t>
  </si>
  <si>
    <t>\r\n&lt;ul&gt;\r\n&lt;li&gt; one of the premier names engaged in providing an exclusive variety of Beaded Garments. &lt;/li&gt;\r\n&lt;li&gt;These Beaded Garments are widely acclaimed by the clients for the beautiful embellishments and beaded borders that are intricately done by our skilled workforce. &lt;/li&gt;\r\n&lt;li&gt;We make use of finest quality fabrics along with finest grades of beads to make these Beaded Garments. &lt;/li&gt;\r\n&lt;li&gt;Moreover our Beaded Garments provide distinctive look to wearer who poise themselves to make a style statement of their own.&lt;/li&gt;\r\n&lt;/ul&gt;</t>
  </si>
  <si>
    <t>Verdant Impex is ane of the trusted Exporters and Suppliers providing assorted range of products under one roof. Based in Bulandshahr (Uttar Pradesh) we have stretched our trade relations in unexplored markets of India the UAE and South Arab. Since our inception our unique work culture and professional approach have helped us establishing huge clientele base in paper bag agro and food industries.Total Quality Management Verdant Impex emphasize quality in every aspect Our highly skilled procurement agents select best quality products from vendors. Mk have in-house testing facilities which help us to maintain consistency in quality from procurement to delivery. Our quality control team is trained on a regular basis for their improvisation as per changing trends in the marketSales Order Management  among professionally managed firms having channelized work structure to ensure flawless functioning. We have advanced sales order management system that allows us to increase customer service and improve sales efficiency. Upgraded product management configurations help us to choose most appropriate product options as per specifications provided by custome</t>
  </si>
  <si>
    <t>Welcome toJain Dental Clinic. We provide missing teeth smlie teeth braces teeth teeth whiteing teeth jewelry etc.</t>
  </si>
  <si>
    <t>Sunrise textile 25 years powerloom machine clothes firmManufacturer Trading &amp;amp; Wholesaler.Mostly Deals in Cotton roto mix clothes  full roto colthes. Mostly in Cotton Fabrics including quality Plain  Color  Strip Checksaccording to the buyer requirement.The clothes are mainly used for PocketingBedsheetsDying Shirt after color as well as for Inner Lining Fabric.</t>
  </si>
  <si>
    <t>Geet Govind Textiles leading Manufacture of Cotton Cloth Bag Cotton Industries Polyester Cloth Bag Cotton Industries Hosiery Cloth Bag Cotton Industries Cotton Bale Packing Pet Straps Polyester Bags Cotton Bag. The company is located at Burhanpur Madhya Pradesh India. These products are reckoned amongst the clients for their durable and reliable performance. As well these products are known for having varied properties and features that have made this range easily available in the market.\r\nWe have proper packaging coating and tight offers good performance. Likewise with similar straps elongation needs to be adjusted as per the requirements of our clients. These straps are offered without steel buckles cannot be broken easily and owing to its clean appearance diverse color its use recyclable materials and compliance with international standard of non-polluted of packaging materials these are considered as environmental products.\r\n\r\n</t>
  </si>
  <si>
    <t>Nalini Enterprise was established in the year 2002.  leading Manufacturer and Supplier of Cambric Cloth Markin Cloth. We specialize in offering a best-in-class Girls Garments to our valuable patrons. our offered range of products can also be customized according to the clients requirements and demands. Available in invariable features color fastness shrink resistance and smooth texture we offer our range in varied designs patterns and colors.</t>
  </si>
  <si>
    <t>Our companyKrishna Photography Studio was established in the year 2005.  the leading service provider of photography services.Carving a niche for the organization  engaged in bringing forth an excellent assortment of Photography Services.  available with high grade cameras and highly skilled people to handle the photography part. Our organization provides this service at the best rates in the industry. The service we offer includes Professional Photography. Our clients can be availed these services at discount rate.</t>
  </si>
  <si>
    <t>Our company Shri Abhinandan Textile was established in the year 2007.  Manufacturer of Industrial Clothing and bags.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durable. These products can be availed by our clients at competative prices.</t>
  </si>
  <si>
    <t>Greetings fromSuksagar RoadPalpara Vivekananda Mission.Suksagar Road Palpara Vivekananda Mission is a Philanthropic Public Charitable Organisation registered under the West Bengal Society Registration Act. 1961 Reg. No. S / IL / 8995 Dt. 10.04.2002. Since inception all the devoted members of this Organisation are trying to work in the field of various social welfare activities like education and literacy for the poor Rural Development &amp;amp; poverty alleviation vocational training for rural unemployed youths and women development empowerment through the SHG movement. Our main partners in fostering the rural development efforts are National Bank for Agriculture and Rural Development (NABARD) andNational Jute Board (NJB) Govt. of India Ministry of Textiles under Jute Technology Mission and other international and national organisations. Over the yearsthis organization had already covered near about 35 minor and major projects concerning rural entrepreneurship development programme from the rural unemployed youth (REDP) Skill Development Programme (SDP)  Micro Entrepreneurship development programme (MEDP)SHG Awaren</t>
  </si>
  <si>
    <t>Manimahesh Adventures is a Twenty years old reputed Himachal Pradesh government approved adventure providing agency Registration no CBA-TSM-5(63)95-640. Which has vast experience of trekking in Himalayan region of Himachal Pradesh  we have a team of certified professionals to fulfill our esteemed patronage requirements. We provide the best deals while thinking of comfort &amp;amp; adventure.  well equipped with all adventure gadgets &amp;amp; can support up to group of 10- 50 people at a time. we provide tents  mattresses  sleeping bags rucksacks wind proof coats guides cooks cooking arrangements  boarding &amp;amp; lodging facilities  operating from Bharmour the abode of Lord Shiva having experienced staff and wide knowledge of the Himalayas. You can customize your trip as per need just book with us now &amp;amp; feel the wonderful challenging adventurous experience. Manimahes Adventures is an experienced team of professionals from Bharmour &amp;amp; rest Himachal. We have been successfully organizing adventure activities in different parts of Himachal Pradesh especially District Chamba . Our patronage linked us due to safe &amp;amp; sound features  providi</t>
  </si>
  <si>
    <t>Established in the year 1980 at Champa (Chhattisgarh India) we &amp;ldquo;Sitaram Hathkaragha Udyog&amp;rdquo; are engaged in manufacturer and supplier the best quality SilkSuit Tussar Silk Dupatta Ladies Suits Tussar Shirt Fabric and Tussar Saree. Under the direction of our mentor &amp;ldquo;Chandra Shekhar Dewangan (Director)&amp;rdquo; we have successfully expanded our business in market.</t>
  </si>
  <si>
    <t>Kosa Silk Khadi Gramodaya Samitiis flourishing high under the dynamic leadership of its ChairmanShri Hans Kumar Verma. He has more than twenty years of experience in the field of Sarees and dress materials which is a great help for the company. Based in Chandauli Uttar Pradesh the company exports its Tassar Silk Sarees to the clients across the world who are really mesmerized by the unique designs of our Tassar Silk Sarees. The company came into existence in the years 2000 and since then it is playing a major role in making the Indian Tassar Silk Sarees famous across the world.&lt;table&gt;&lt;tr&gt;&lt;/tr&gt;&lt;/table&gt;</t>
  </si>
  <si>
    <t>The quality department has a brief check on every stage of processing that is from receiving of raw material to the dispatchment of finished product ensuring the product reaches the customer in perfect taste perfect condition. It has a close watch on personal and plant hygiene conditions.Plant and machinery are monitored daily and proper records are maintained for the same. Processing line is cleared after every production batch. Packed finished products undergoes metal detection to ensure that the product is free from all types of metals. The selected vegetables are sorted trimmed and cut as per the cutting orders by the trained and skilled labourers in a highly hygienic conditions.The company conducts several physical and chemical analysis tests on the raw material. the quality department conducts sample testing of fruits vegetables which ensures the products is microbiologically fit.Naturagreen foods strictly follows the food safety norms imparts training to workers and staff to boost up the quality awareness and continual improvements are done on products processes and services by reviewing consumers satisfaction.</t>
  </si>
  <si>
    <t>Indian Treasures Boutique is a family owned business founded on the principles of strong relationship high quality workmanship and excellent values.We take great pride in exploring Indian Handicrafts Embroideries &amp;amp; Culture in our fashion products. We bring exclusive ethnic clothing Hand Embroidered Dresses Traditional Jewelry bridal clothing Hand Made Footwear and accessories &amp;amp; many more from the nook &amp;amp; corner of Incredible India.We welcome our customer&amp;rsquo;s designs and ideas to create an exclusive piece especially for them in their colors size and desire to make their dream dresses as well.We would love you to connect with Indian Treasures Boutique &amp;amp; be the part of us in exploring Indian Handicrafts.\r\nFutureWe have been committed to the continuing development and exploring the hidden fashion treasures of India in terms of all our product range.We shall keep our values &amp;ndash; creativity quality passion of exploring and commitments which we have embraced from the beginning.</t>
  </si>
  <si>
    <t>Established in the year 2010at Chandigarh (India) &amp;ldquo;Lemonbolt Services&amp;rdquo; is aPartnershipfirm engaged in trading an excellent quality range of Bullet Camera Dome Camera Day and Night Vision CCTV Camera Wireless CCTV Camera CCTV Camera Routers Laptop/Computers Repair &amp; Services Servers/Spareetc. These products are sourced from reliable market vendors and can be availed by our clients at reasonable prices. Under the guidance of &amp;ldquo;Mr. Kanwaljit Singh&amp;rdquo; (Partnership) who holds profound knowledge and experience in this domain we have been able to aptly satisfy our clients.</t>
  </si>
  <si>
    <t>Welcome to The IT Bazaar your online source for Blu-Ray Discs Dual Layer DVDs / CDs Mobile Phones Mobile Accessories IT and Computer Peripherals. We&amp;rsquo;re dedicated to giving you the very best of products with a focus on quality best price and dependability.  The IT Bazaar founded in 2010 by Sunish Kapoor  Seller on www.ebay.in as dvdstoredelhi since 2005 and has over 20 years of Sales / Marketing experience who has spent his tenure with XEROX India and the Middle East.  dvdstoredelhi on Ebay has grown enormously since 2009 and are the favorite online store for Verbatim Media. dvdstoredelhi successfully achieved over 75000 Orders on Ebay since last 4 years with highly satisfied customer base across India.  We deal with recognized branded products which come with full manufacturer&amp;rsquo;s warranty and high quality unbranded products.  We hope you enjoy our products/ service as much as we enjoy offering them to you. If you have any questions or comments please don&amp;rsquo;t hesitate to contact us.</t>
  </si>
  <si>
    <t>One of the most eminent jewellers in India is Hari Om Jewellers. Since inception Hari Om has marked its name among the leaders who dictate their own terms.\r\nHari Om has targeted the middle-class Indian who is conscious about taste style and heritage. The success story of Hari Om elaborates the vision and execution capabilities of the company as a differentiator in this trade especially as Indian Jewellers.\r\nHari Om Jewellers is creating ripples in Indian Jewellery market. Not only business but also it is art passion part of Indian Culture and rituals. Hari Om Jewellers is becoming synonymous with Indian tradition along with fashion awareness in trendy Modern India.\r\n</t>
  </si>
  <si>
    <t>THE VIDEOWALA is the team you want to see hopping around on your special day. This passionately dedicated and experienced team of photographers videographers directors would travel miles and cross rivers just to capture that magical moment for you. We do not believe in clicking pictures we believe in seizing the emotions the memories. We keep introducing vivid and vibrant ideas to make your events innovatively special. We carve your memories in a way that you thank us even after a decade of your d-day. From portfolio shoots to pre-wedding shoots from concept to direction we have a talented team to take care of everything you need everything you dream of. Creating a friendly yet professional attitude towards photography we do not miss out on any happening.Delay all your plans and get ready to attend the tricitys most loved and the first homegrow Flea market festival Pop N Shop Get some glimpses of our work and dont forget to get clicked by usTheVideowala DigitalSeries chandigarhRoopam NavdeepTwo souls flattered And becameTwo hearts that beat as onebride traditional bridal lehenga red jewellery indianbride bridalfashion bridalgown bridedress bridalwear b</t>
  </si>
  <si>
    <t>RSR Jewellery is an established independent jewellery hub serving customers in all areas of Hall Market Nose-Pins since 1987. We offer &amp;amp; manufacture a fabulous selection of Nose-Pins.RSR Jewellery has introduced Hall Marked Nose-Pins in 5 types (Hira Cut Star Katori Moti Square) in different sizes.</t>
  </si>
  <si>
    <t>Established in the year 2014 at Chandigarh (India) we &amp;ldquo;Protocol Solutions&amp;rdquo; are a Partnership firm engaged in manufacturing and trading an excellent quality range of CCTV Cameras Biometric Access Control System Audio System Speakers Digital Door Lock EPABX System etc. These products are sourced from reliable market vendors and can be availed by our clients at reasonable prices. Under the guidance of our mentor &amp;ldquo;Mr. Sahil Arora&amp;rdquo; who holds profound knowledge and experience in this domain we have been able to aptly satisfy our clients.</t>
  </si>
  <si>
    <t>Vandana Royal is a young Indian fashion brand incepted in the year 2007 at Chandigarh (India).  known for the stylish and affordable fashionand the unique collections we bring to our most valuable customers by the Brand name &amp;ldquo;VOVITA&amp;rdquo;Our range includes the famous Chicken traditional Embroidered Suits and Kurtis from Lucknow Sanganeri Print (Block Print) from Rajasthan which is always printed on White Background Pure Cotton Suits from North India Imitation Jewellery Fashion Jewellery with real gems Handicraft Items Paintings and Portraits on Order which keeps us class apart that what different  providing to our customers. Truly a &amp;ldquo;WOW EXPERIENCE&amp;rdquo;Our Designs are handpicked for &amp;ldquo;She&amp;rdquo; who loves the glamour the dressing up and being part of a special occasion. Our clothes that make you look and feel amazing!Contemporary ethnic fashion at affordable price is our commitment to fashion enthusiasts in shades of every color and with irresistible color combinations and patterns. Mix-and-match kurta pieces from &amp;ldquo;VOVITA&amp;rdquo; are available in different lengths so you can experience the joys of traditional Indian</t>
  </si>
  <si>
    <t>CaratLane.com is one of India&amp;rsquo;s leading e-commerce company and one of the most visible online brands since its inception in October 2008. CaratLane was started with a mission to change the way diamonds and diamond jewellery is bought in India. In 4 short years this vision is well on its way to being realized.\r\n\r\nUsing our virtual DNA we&amp;rsquo;ve combined flexibility with 24-carat customer service standards. With a network of over 4000 global vendors we offer the largest collection of diamonds &amp;amp; diamond jewellery in the country. Sparkling solitaires &amp;amp; precious diamond and gemstone jewellery leave our factories daily to our delighted customers in more than 150+ cities and towns across the length &amp;amp; breadth of India. Our business model helps our customers save up to 25% over retail prices. CaratLane is promoted by professionals who know the diamond jewellery business inside out as well as one of the pioneers of the online industry in India. Like all online businesses we derive strength from having low overheads and low inventory costs. In addition we do our own manufacturing and are not just a re-seller like most online businesses. We have</t>
  </si>
  <si>
    <t>Incorporated in the year 2008 at Chandigarh (India) we &amp;ldquo;Shri Har Krishan Technologies&amp;rdquo; are a Partnership firm and have become a prominent organization involved in Manufacturing a vast gamut of Non Woven Bag Handle Bags Paper Bag Plain Bag Printed Bags and trading in  Non Woven Fabric. These bags are highly urged for their features such as fine finish light weight tear resistance moisture resistance durability and optimum load bearing capacity. Under the supervision of &amp;ldquo;Mr. Anshuman Murarka&amp;rdquo; (Partner) we have carved a formidable niche in this domain.</t>
  </si>
  <si>
    <t>Agrawal Home Move was established in the year of 2013.  the leading Wholesale Trader of Sports Shoes Leather Shoes Leather Belt. Our products are broadly well-liked owing to their attractive patterns easy to wear and low prices. Our products are made using the optimum quality material and advanced techniques. These products are offered at the most affordable prices for the greater convenience of our clients so that they can fulfill their demands in a stipulated time frame. Further our client centric approach transparent business dealings and quality approved products has enabled us to garner a huge clientele across the nation.Our company is highly acclaimed in the market due to the outstanding quality of the products. Our company makes sure that the offered ranges are delivered in the market in compliance with the customers&amp;rsquo; demands and market requirements. Our company has created a good and trustworthy relation with the vendors who deliver us excellent quality products in a promised time frame. They make sure that the products are delivered to us after the stern check on the quality under various parameters.\r\n</t>
  </si>
  <si>
    <t>\Siam Taiwa Sales Ltd.\ (initially known as Fine Metal India Ltd.) was incorporated in the year of 1987. The company initiated and set up a state of art integrated manufacturing facility for Manufacture of complete range of Lead-Acid BatteryTubular Battery Car Battery Motorcycle Battery Lead Acid UPS Battery Automobile Battery Squeeze Welding Machine at UT Chandigarh and Baddi in Himachal Pradesh. The group turnover continues to takes long strides everyday.We Deel in All over india.</t>
  </si>
  <si>
    <t>Established in the year 2003 at Chandigarh (India) we &amp;ldquo;SAUMYA'S SILVER &amp; FINE JEWELLERY&amp;rdquo; are successfully recognized as the eminent Manufacturer Exporter Wholesaler Retailer and Supplier of various types of Silver Jewellery as well as fashion Jewellery (Kundan Necklace Set Pearl Pendant set Pendant Set Pendant Designer Necklace set Fancy Earrings Gold Plated Necklace Fancy Jhumkis Stylish Fancy Earnings and Fancy Stone Earning).These jewellery items are highly acclaimed in the market for their features like premium finish lustrous shine alluring design attractive look and exquisite designs. We offer this unique collection in various sizes design and patterns in order to meet the varied needs of the clients. The offered jewellery items are designed and crafted using excellent quality basic material with the help of latest machines in adherence with the international standards as per the latest fashion trends. This assortment is available in different designs colors and patterns as per the needs of the clients.</t>
  </si>
  <si>
    <t>Established in the year 2012 in Chandigarh (India) We \Singh Inder Photography\ are a reliable service provider engaged in proving Wedding Photography Corporate Photography Fashion Show Photography Black And White Photography Event Photography and many more. Offered photography services are imparted in compliance with the set quality norms by our adept professionals. They have several years of experience in this domain. In order to make sure the best photography services our professionals utilize modern camera and technologies. Owing to the quality high resolution clarity specificity of the photos these services are widely demanded in several sectors. The services are provided at our end by keeping into consideration the modern trends. Our services are available at feasible prices in order to attain maximum satisfaction to our clients. These photography services are very much demanded in the market owing to their 100 % quality assurance on time completion and perfect execution.</t>
  </si>
  <si>
    <t>Dwarkagems.com is the revolutionary website launched by the very well known jewelry brand Dwarkas.Dwarka Gems Limited is India's leading Manufacturer &amp;amp; Exporter of Gold Jewelry Platinum Jewelry Sterling Silver Jewelry and Palladium Jewelry with natural Gemstones and Diamonds. This online market place has been started with a commitment to offer the Best Quality of Fine Jewelry at Real Competitive Prices. Dwarka Gems always strives to make you feel different in your each and every purchase. At Dwarka Gems  determined to provide you the beautiful designs of jewelry with best of the quality. This website is truly targeted to all the retailers wholesalers importers and end customers.Brand Dwarka's was incorporated in 1987 by Mr. Krishna B. Goyal. Dwarka Gems has been in this trade for over 23 yrs and has already achieved a strong threshold in Gold Silver Diamond and Gemstones Jewelry. A vertically integrated organization structure has enabled us to provide the Jewelry at real competitive prices and thus now we can pass on the benefits to the ultimate customers in the form of value for money. Our designs are beautifully fabricated to perfection and they</t>
  </si>
  <si>
    <t>Reliable Colors was established in the year 2012.  leading inService Provider ofBooklet Designing ServicesBrochure Designing ServiceFashion PhotographyGraphic Design Services.  offering an exclusive Booklet Designing Service. This designing service is highly cherished by the clients for its outstanding features. The main reasonbehind a hassle free booklet designing service is the vast knowledge of our professionals in this domain. We present ourselves as a main firm that offers an extensive variety of Brochure Designing Service. Imaginative musings and inventive plans are being remembered while offering these administrations.These services are done by best professionals and with best camerato capture the best images. considered as a reckoned industry rendering the service for various Printing Solutions. We strive provide our clients precision-designed printing solutions.  one of the best service provider uses highly resolution having camera for offering Wedding Videography for various weddings. Experts make video of the place very keenly and do not miss any moment.Customers admire our fi</t>
  </si>
  <si>
    <t>ro Eye Protection World Started its operation in India w.e.f October 2003 in joint venture with a leading conglomerate Rana Group &amp;ndash; Rs.1000 Crore with diversified interest in the fields of Sugar Spinning Garments Distillery Power Co-generation Information Technology Lottery and Construction.Objectives of Pro Eye Protection world is the developing assembling and selling complete range of High-Tech Security and surveillance systems which includes:\r\n\r\n\r\n&amp;raquo; Consultancy &amp;raquo; Designing &amp;raquo; Supplying Material &amp;raquo; Installation &amp;raquo; Commissioning\r\nOur firm is always working to find optimum &amp;amp; result oriented technology to the best our potential.\r\n\r\nObjectives\r\n1) To create a service-base company whose goal is to exceed customer's expectations.\r\n2) To increase the number of clients each year through superior performance and word-of mouth referrals.\r\n3) Have a clientele return rate of 100%.\r\n\r\nMission\r\nPro Eye Protection World Pvt. Ltd. serves its clients as a trusted partner</t>
  </si>
  <si>
    <t>Incepted in the year 2012 &amp;ldquo;V. S. Graphics&amp;rdquo; is a famous and leading Manufacturing  that is instrumental in rendering excellent quality Flex Board.  provide Book Printing Services Brochure Printing Services Catalogue Printing Service Prospectus Printing Services Flex Printing Service and T-shirt Printing Services to our client.  a Sole Proprietorship company that is located in Chandigarh (India). We impart these services in a hassle-free manner as per the diverse requirements of the clients within the limited time period. Under the headship of our mentor &amp;ldquo;Anup Kumar'' ( manager) we have achieved massive victory in this sector.</t>
  </si>
  <si>
    <t xml:space="preserve"> a Partnership based firm incorporated in the year 2007 in Chandigarh (Punjab India) we &amp;ldquo;Saar Technologies&amp;rdquo; are a well-known Trader and Supplier of a quality assured array of Telecommunication Products UPS System Security Camera Biometric Security System etc. The offered products are sourced from the recognized brand which are (IPM= Inotel) Tadrin NEC EPABX and made available these products in varied specifications to cater the clients specific needs. Under the guidance of our Partner &amp;ldquo;Rajnish Sachdev&amp;rdquo; we have achieved a distinct position in this domain. We provide sales services of Tadrin and NEC EPABX and also system integration solutions and sales services for dyna FCBC. Apart from this we provide these products to our patrons at reasonable price.</t>
  </si>
  <si>
    <t>Established as a Sole Proprietorship firm in the year 2012 at Chandigarh (India) we &amp;ldquo;Ram Electrical&amp;rdquo; are a leading manufacturing of a wide range of Video Converter Adapter Dome Camera Bullet Camera etc. We procure these products from the most trusted and renowned vendors after stringent market analysis. Further we offer these products at reasonable rates and deliver these within the promised time frame. Under the headship of &amp;ldquo;Mr. Ram Krushna Pal&amp;rdquo; (Owner) we have gained a huge clientele across the nation.</t>
  </si>
  <si>
    <t>STAR GARMENTS Cloth House is a family run business established over 25 years ago situated in the STAR GARMENTS Centre Market in the heart of city.STAR GARMENTS Cloth House is a manufacturer wholesaler and retailer for a variety of fashion clothing including designer sarees fancy suits bridal lehngas party wears for both Men and Women Shop now to explore the essence of Fashion by exploring the latest collection.The STAR GARMENTS Cloth House dresses are from different designers and more dresses are our own designing. We also have a service of making dresses on customer personal choice and requirements so if a customer has a picture or dress they can send us and we will make according to that.</t>
  </si>
  <si>
    <t>Things are changing year after year. Designers are working really hard and innovating new web designs all to give the end-users a great experience. The designs and colors that we watch on the screen have some serious hard work down on them at the back end. If you aren't a web designer chances are you won't understand this ever; and if you are you'll respect it and understand it fully. If you are looking for a top-notch Website Design Company you have landed at the right place. Innovative Web Art is synonymous to quality. Our organization is driven by its strategic vision for the future its solutions-at-all-cost philosophy and its unique personalized style of services. It has progressed on the values of integrity commitment and ethics.  one of the Top Web Design Companies in the country. Our end-to-end solutions quick TAT strong client base repeat customers and all-encompassing knowledge of the industry set us apart above and beyond our competitors. We believe in listening understanding and delivering.n&amp;rsquo;t amongst those &amp;lsquo;self-proclaimed&amp;rsquo; Best Web design Companies which just boast about themselves to fetch new clients.  a ded</t>
  </si>
  <si>
    <t>Dry Fruit Bazaar  an Indian based Online Suppliers of Cashew Nuts Indian Raisins Raw Pistachio Anjeer Walnuts Pistachio Nuts Almonds Apricots Online Shopping Dry Fruits in Chandigarh Punjab Delhi Mumbai Bangalore Kashmir India.</t>
  </si>
  <si>
    <t>SGH stands for Sydney Grand Hospitality Adventure and Health Spa. A one stop shop for all your holiday needs. We specialize in Hot Springs Wildlife and Heritage Tours in India. We provide adventure tours ayurvedic health packages and honeymoon packages.It includes Wildlife safari Tribal dance Nature Jungle walk Bird watching Bonfire dinner Photography excursions Ayurvedic Therapies Skin care treatment Natural hot sulphur bath Yoga classes with Herbal diet Trekking rappelling Overnight camping River Rafting in the mountains of Himalayas and Cultural tour of remote villages. We also provide Honeymoon packages Group packages Individual packages and corporate events.Bharat Bakshi Founder SGHBharat Bakshi Founder SGHSGH is a creation of a group of highly experienced Hospitality professionals. It came into existence in year 2010 with an ideology of promoting seldom visited destinations with traditional life style. They are well travelled within India and around the world who really understand basic needs and comforts of the travelers from all walks of life globally. SGH was formed to promote Natural Hot Springs and Wild life in India.</t>
  </si>
  <si>
    <t>Anurag Jewellers is a trusted name since 1991 in quality jewellery and authenticity. Being a leading jewellery house in Chandigarh city the group facilitates contemporary as well as traditional masterpieces in fine jewellery. We at Anurag Jewellers are sure to prettify your distinctive individuality with sense of uniqueness and unmatched craftsmanship. As one of the premier gold &amp;amp; diamond jewellery retailers  dedicated to provide excellent value for your money. For us every customer is an individual with different choices and preferences so do  with our exclusive jewellery that compliments you.</t>
  </si>
  <si>
    <t>Incorporated in May 1987 and established in Feb 1990 Ajakson Leathers Pvt Ltd ranks amongst the fastest growing manufacturer and supplier of all types of finished leather and includes cow leather goat leather sheep leather and buffalo leather. Today it has carved a niche for itself in the market of finished leather. With an advanced technology manufacturing unit our entire operation is environment friendly. Under the able guidance of our Director Mr. K.S.SRA who has in depth understanding of leather industry we lay special emphasis on quality of finished leather.Our sincerity towards clients satisfaction has earned us a wide clientele in India as well as abroad.   also engaged in offering Cow Leather Cow Leather Shoes Printed Nubuck LeatherCow Analine Safety Leather Cow Semi Analine Safety Leather Cow C.G Safety Leather Cow Embossed / Printed Leather Cow Milled Leather Cow Crunched Milled Leather Cow Printed Milled Leather Cow Powder Burnish Leather Cow Oil Pull Up Leather Buffalo Leather Buffalo Leather Printed Nu-buck Leather Buffalo Analine Safety Leather Buffalo Semi Analine Safety Leather Buffalo C.G Safety Leather Buffalo Embossed / Printed</t>
  </si>
  <si>
    <t>is India&amp;rsquo;s largest eyewear store &amp;amp; sole authorized online retailer in India for over 60 brands and offering over 5000 eyeglasses sunglasses and contact lenses. Customers can select products based on any criteria like Color Shape Brand Material Price range etc. For a complete eyewear shopping experience customers can use the virtual &amp;lsquo;Try-On&amp;rsquo; tool to see how the glasses look on your face. Customers also get facilities such as EMI payment option Free Shipping Cash on Delivery Free Eye Testing at any of our outlets and service at any our 60 Stores across India.\r\nOur wide range of products include sunglasses and spectacles for men women and kids. One can choose sunglasses and spectacles from 60+ brands like Ray-Ban Maui-Jim D&amp;amp;G Oakley Vogue and many more. We also offer branded contact lenses from leading manufactures like Bausch &amp;amp; Lomb Johnson &amp;amp; Johnson and Alcon.</t>
  </si>
  <si>
    <t>&lt;ul&gt;\r\n&lt;li&gt;\r\nDhobi in Chandigarh provides premium washing and dry cleaning service leveraging mobile based technology. We pick up your dirty clothes from your doorstep and deliver fresh clean clothes back at your doorstep.We provides affordable and convenient way of getting your wash laundry and dryclean done with prime quality. Our instant pickup at a slot chosen by you with a turnaround time of 48 hours provides you laundry and dry cleaning with best quality. The processing of washing laundry and dry cleaning is done in best-class. We also do laundry with antiseptic wash fabric softener and hygienic detergents.We can be your &amp;lsquo;one stop shop&amp;rsquo; for all your laundry requirements from bedrooms to bathrooms kitchen and maintenance staff &amp;ndash; including all your soft Clothes.\r\n&lt;ul&gt;\r\n&lt;li&gt;\r\nSay 'Goodbye!' to all the inconveniences of dry cleaning and laundry and 'Hello!' to door-to-door service -Register Now!\r\n&lt;/li&gt;\r\n&lt;li&gt;WASH &amp;amp; IRON\r\nOur executive will pick the laundry at the time and place scheduled and deliver it within 48 hours in eco friendly bags nicely washed and ironed looks like fresh and new.\r\n&lt;/li&gt;\r\n&lt;li&gt;IRON</t>
  </si>
  <si>
    <t>Welcome to a revolutionary new way to shop online and get the things that you really want at prices you like. We will satisfy all your movie production needs as we carry everything from highly popular products to add-on accessories and solutions.Professionals in the world of broadcast technology video production Film/moviemaking rely on Flyfilms for their equipment needs since 2013. We manufacture supports and custom-built gears for video/photo cameras. We grew from a small photography shop to a major worldwide supplier of photo video and audio equipment&amp;rsquo;s with customers returning again and again for our low pricing and high reliability.Our PricingWell the price will be much better than anywhere else you can find on the internet or in a normal shop.Just because our prices are low doesn't mean the quality of the products we sell is cheap!&lt;i&gt;Remember that more expensive does not always means better.&lt;/i&gt;Our Fast ShippingWe strive to deliver products purchased from us in excellent condition and at the fastest time as possible regardless of where you are in the country.For more shipping detailsclick hereOur Commitment to</t>
  </si>
  <si>
    <t>Our introduction is a story of grit perseverance and consistent growth. It began in late 2008 with one real estate brochure to do and a lot of courage and creativity to offer. We knitted a design basing it on &amp;lsquo;green value proposition&amp;rsquo; behind owning a studio apartment. Giving a tremendous start to our tale the design also fetched us an award. A wicket in hand on the first ball itself we have been slog bowling ever since.Today we have served a galaxy of clients from real estate to hospitality education apparel jewellery beverages broadcasting engineering goods and what not under the sky! And we have constantly added to spectrum of our services.</t>
  </si>
  <si>
    <t>WeJP Jewellers are one of Chandigarh's most contemporary jewellers specializing in the latest variation of fashionable ornaments a la mode ranging from gold diamond rubies emeralds silver platinum jewellery and coloured gold. With the distinction of being the trend-setters in jewellery design we have an exquisite jewellery collection in wedding lightweight designer and work wear for women. To facilitate the accessibility of premier jewellery to the common man we have a variety of schemes - the JP Jewellers Gold Plus savings scheme and Precious Poetry - The Diamond Jewellery savings scheme which offers the option of buying contemporary jewellery in easy installment schemes.Our fashion jewelry is in tune with the international trends. We focus on intricate details contemporary designs and scheduled deliveries. Our products are designed for all age groups and bear the stamp of distinction and unprecedented. Our warehousing facilities are adequate and we have an extensive logistics and distribution network to ensure safe smooth and prompt delivery of our products to you.Our entire range is appreciated across the globe owing to their high aesthetic appeal and ele</t>
  </si>
  <si>
    <t>Khanna Jewels Co / KJC is an online E-Retail brand for Diamond Jewellery in India and abroad.KJC is the oldest &amp;amp; most reputable Diamond Gold Jewellery In India. KJC is into online selling &amp;amp; export of Diamond jewelry.\r\nKJC was started 12 years back by Team of husband and Wife Mr.Ambesh Khanna &amp;amp; Mrs. Reena Khanna. Married in partnership they have together evolved &amp;amp; grown Khanna Jewels Co e-selling exquisite Precious jewellery online. They had together envisioned to bring to our customers diamond jewellery on Principles of \Good Price</t>
  </si>
  <si>
    <t>We at'Dev Jewellery' believe that 'Life is too short to wear boring jewellery'. And so  here to design the most innovative and trendiest jewelleries for you. We specialize in gold and platinum jewellery. These jewelleries can be beautified even more by merging them with some stunning stones as per your requirements. customising the jewellery as per the client's demand makes us stand out of the crowd. We have few of the finest designers working on the innovative jewellery designs day and night. The crafters too are well experienced and take care of every minute detail in the process of crafting the desired jewellery design. Even if the order is in bulk the quality is never compromised at'Dev Jewellery'.Right from hairpins to toe ring you name the jewellery you want and our designers will design it for you according to your taste and personality. Manufacturers who are associated with us have the most happy customers as they say. Every lady has a unique personality and so should be her jewellery. So why are we stuck with those age old jewellery designs used by our forefathers? Its time to get yourself look what you are and not what your grandma was</t>
  </si>
  <si>
    <t>Shri Gurunanak Dev Eng. Works was established in the year 1989.  the leading Manufacturer &amp; Supplier of BLIND SPOT MIRRORREAR VIEW MIRRORREAR VISION SYSTEM AUDIO VISUAL ALARM Rear View Camera &amp; Convex Mirror and other safety products of mining industry.  one of the recognized firms engaged in offering a wide range of blind spot mirror. These blind spot mirror and rear vision system helps to increase the visibility of the operator of the dumper and reduce the Accidents.We put forward a broad range of products for our customers to keep them delighted and happy.  now offering foremost quality array of blind spot Mirror.This mirror is made from glass and used for VIEWING THE BLIND SPOT OF THE DUMPER.</t>
  </si>
  <si>
    <t>KAHALE Import &amp;amp; Export Co. is one of the leading import &amp;amp; export company located in Maharashtra INDIA. The company plays a role of self-manufacturers trader and sourcing agent dealing with import and export business serving customers from all over the world.Since its modest beginning KAHALE Import &amp;amp; Export Co. has grown considerably and cemented its position as a trusted and preferred vendor to well known companies around the world. In addition to servicing the apparel manufacturing needs of major international corporations the company has also partnered with many smaller clients around the world and has grown with them over the years. Relationship building has always been an integral part of KIEC founding principles and its many long standing clients around the world bear ample testimony to this fact.We have earned accolades from our customers not only in domestic market but also international market. In tune with the demands of time and challenges we have developed cutting edge competitiveness. A Brief Overview Of Our CompanyOur Mission: To be one of the best managed organic &amp;amp; inorganic chemicals Fly Ash and garment companies maintaining th</t>
  </si>
  <si>
    <t>&lt;table border='0' width='100%'&gt;\r\n&lt;tr&gt;\r\n&lt;td colspan='3' valign='top'&gt;Placement Overview&lt;/td&gt;\r\n&lt;/tr&gt;\r\n&lt;tr&gt;\r\n&lt;td colspan='3' valign='top'&gt;\r\nAmit Infotech has a well established national network of offices covering temporary permanent and contract recruitment. Our diverse and unrivalled client base ranges across local national and multinational organisations covering all market sectors. Our aim is to successfully match both our client&amp;rsquo;s requirements and candidate&amp;rsquo;s career choice.\r\nWe have a large database of the following disciplines:&lt;/td&gt;\r\n&lt;/tr&gt;\r\n&lt;tr&gt;\r\n&lt;td width='50%' valign='top'&gt;\r\n&lt;ul&gt;\r\n&lt;li&gt;Accounting / Finance&lt;/li&gt;\r\n&lt;li&gt;Banking / Financial Services&lt;/li&gt;\r\n&lt;li&gt;Construction/labour&lt;/li&gt;\r\n&lt;li&gt;Consumer Durables&lt;/li&gt;\r\n&lt;li&gt;Education&lt;/li&gt;\r\n&lt;li&gt;Facility Management&lt;/li&gt;\r\n&lt;li&gt;FMCG&lt;/li&gt;\r\n&lt;li&gt;Front Office / Secretarial&lt;/li&gt;\r\n&lt;/ul&gt;\r\n&lt;/td&gt;\r\n&lt;td width='2%' valign='top'&gt;&lt;/td&gt;\r\n&lt;td width='48%' valign='top'&gt;\r\n&lt;ul&gt;\r\n&lt;li&gt;Hotel / Restaurant Management&lt;/li&gt;\r\n&lt;li&gt;HR / IR / Admin&lt;/li&gt;\r\n&lt;li&gt;Infrastructure&lt;/li&gt;\r\n&lt;li&gt;Manufacturing / Engineering&lt;/li&gt;\r\n&lt;li&gt;Real Estate&lt;/li&gt;\r\n&lt;li&gt;Retail&lt;/li&gt;\r\n&lt;li&gt;Security&lt;/li&gt;\r\n&lt;li&gt;</t>
  </si>
  <si>
    <t>Born out of a need to provide a world-class shopping experience to Chennai&amp;rsquo;s music fraternity The Nippon Group set up Sterling Music in February 2009. At 3200 square feet it is one of India&amp;rsquo;s largest music stores and the promoters are proud of the fact that it has shaped up to become a showroom worthy of housing the world&amp;rsquo;s finest musical instruments. To replicate the success of the first store we started our second store in 2014 on Santhome High Road to serve the needs of the south Chennai market.\r\n\r\nOur flagship showroom houses every musical instrument you can think of &amp;ndash; acoustic pianos digital pianos keyboards electric guitars acoustic guitars basses amps acoustic and digital drums synthesizers and wind instruments.\r\n\r\nComplementing our lineup of musical instruments is our full line of Yamaha professional audio components &amp;ndash; analog and digital mixers PA speaker systems studio monitors power amplifiers processors etc.\r\n\r\nLet&amp;rsquo;s not forget our AV section &amp;ndash; Sterling Music is equipped with a full fledged home theater demo room and carries the entire Yamaha Home Theater line up. From cutting edge</t>
  </si>
  <si>
    <t>Glosap Consulting is a leader for SAP and Microsoft ERP and CRM Solution provider in Asia.Glosap has been established well in Singapore Malaysia Australia Indonesia and India and focusing onSAP ECC SAP HANA SAP S/4 HANA Migration SAP A1 SAP Business One (B1) SAP B1 SAP BOBJ Indian GST SAP Annual Maintenance Support (AMS) SAP Roll-outs SAP Global Support SAP Migration SAP Cloud Hosting Amazon Hosting MS Azure HostingSAP LicensingCustom Apllocation designing IoT Mobility Barcoding RFID MS NAV MS CRM and Office 365Implementation and Support for the past 12+ years. Glosap has a Strong Global SAP support team of around 250+ Consultants around the Asia and has world class off-shore support Competency and COE (Centre of Excellence) center in Chennai India. We have never compromised on the quality and the services provided to the customers. We believe in keeping the customers happy and providing them with products at a very competent price.Business in changing:It&amp;rsquo;s time to take control of your future to get ahead of changing business conditions instead of reacting to them. For companies that have outgrown their entry-level account</t>
  </si>
  <si>
    <t>\r\nTravels202 (EDU2020) is a leading online travel companybased in India and is an avant-garde travel ingress for the Indian folks to dive intothe of exploring the world.\r\nWhat we do here is organize International and Domestic Packages Business Educational Honeymoon and Family tours. Our Service is a complete package that includes ticket booking boarding facilities in best resorts cab bookings for sightseeing and many more facilities which makes your holiday a joyous one.\r\nTravels2020 also renders Bus ticket reservations Both domestic and International Flight Cruise and Hotel bookings Forex  Visa Services and Cab rentals.\r\nTravels2020 is different from other travel agencies with the use of a wide range of technologies to improve and enhance the services provided to our customers.\r\nThrough a close working alliance with all leading airlines and hotels Customers can book bus tickets do hotel reservations or choose holiday packages from travels2020.com on their own with our user friendly or can ask for expert advice of our Travel Executive anytime anywhere by calling on our 24x7 customer support team. The customers can select from the</t>
  </si>
  <si>
    <t>2014 we have started with 10 products within 1 year  having closely 700 products and in future  going to add few more products in wall clock and show pieces and other wall and home decorative items too\r\n Wow Interiors is a well known and popular brand for wall decorative items in India. Wow Interiors are manufacturer of stickers  vinyl and sells different types of Wow Interiors and Wall Decorations\r\nWow Interiors enhances its presence by selling online via Flipkart.com SnapDeal Amazon Ebay Shopclues Paytm Limeroad TimesIndia and so on.\r\nFast delivery Easy to apply and remove Available in any colour or size Fitting instructions included Cut to shape ready for fitting Watermarks are not visible on final prints Here at WOW Interiors our easy-to-apply removable wall stickers are made from premium vinyl designed to last a lifetime. \t\t\t\tOur stickers can be applied to almost any surface including; painted walls bathrooms showers smooth wall paper textured wall paper glass window frames mirrors smooth panels and vehicles. \t\t\t\tWe use vinyl to give a premium painted style finish. All of our decals are made to order so please let us know if yo</t>
  </si>
  <si>
    <t>BTS has over 3 years of experience in providing SAP Consulting Services globally across all functional and technical modules of SAP. Our engagement models include Onsite-Offshore Offshore and Onsite service delivery models.Headquartered in Chennai - India Our target markets include Aerospace &amp; Defense &amp;rsaquo; Automotive &amp;rsaquo; Chemicals &amp;rsaquo; Consumer Products &amp;rsaquo; Engineering Construction &amp; Operations &amp;rsaquo; Healthcare &amp;rsaquo; High Tech &amp;rsaquo; Industrial Machinery Components &amp;rsaquo; Life Sciences &amp;rsaquo; Media &amp;rsaquo; Mill Products &amp;rsaquo; Mining &amp;rsaquo; Oil &amp; Gas &amp;rsaquo; Professional Services &amp;rsaquo; Retail &amp;rsaquo; Sports &amp; Entertainment &amp;rsaquo; Telecommunications &amp;rsaquo; Travel &amp; Transportation &amp;rsaquo; Utilities &amp;rsaquo; Wholesale Distribution. As an SAP Partner BTS has established SAP Centre of Excellence (CoE) which has successfully delivered several solutions that leverage SAP for mission-critical enterprise systems also we do Business Intelligence Data Integration Amazon Cloud Services System Integration Amazon Wed Service Professional Services etc.</t>
  </si>
  <si>
    <t>Started in 1987 as a small business run from home distributing food products such as Papad &amp;amp; Bhujia (Snacks) by a woman entrepreneur S K Trading Company has come a long way by diversifying its product range and creating a loyal force of customers ranging from Multi national companies to areawise resellers in Tamil Nadu. We have been in the business of distributing packaged food products like Papad Bhujia Rasgulla Gulabjamun Namkeens Sharbat Syrups Instant Mixes and many more for last 23 years. Our hallmark has been to provide best service to customers and we follow the marketing policy of 'delighting the Customers' and not just customer satisfaction.\r\n\r\nOver the years we have received kudos from large corporates like Sutherland Global Services Pvt Ltd Polaris Software Labs Ltd GVK-EMRI 108 Ambulance Services CSS Corp Pvt Ltd Areva T&amp;amp;D Lason India Apache Footwear Pvt Ltd TVS Capital Ltd CMA CGM Shipping ICICI Bank Credit Card Division and many others highlighting our commitment to deliver timely and efficient service to our customers.</t>
  </si>
  <si>
    <t>Mahalaxmi Saree Centre commenced in the year 2003 and has carved a niche in the respective domain.  a Sole Proprietorship based firm.  engaged in manufacturing trading and wholesaling a wide assortment of traditional garments such as Silk Saree Fancy Synthetic Saree Wool Work Saree Unstitched Dress Material Ladies Fancy Blouse Churidar Salwar Suit and many more. These products are designed as per the client&amp;rsquo;s demands in order to fulfill their demands efficiently.</t>
  </si>
  <si>
    <t>Fashion always has its wisp and of course all of us get flipped with the latest trend-setting outfits coming along with fancy compilation such as short shirts slim fits kurtas and more. With number of stores countered all through the place it is quite typical to find a special store offering top quality shirts at affordable rates! The only choice that most will recommend will be &amp;ldquo;ALIVE&amp;rdquo;. Alive gave its initial embark in the year 2004 and since its venture it has been thriving with respect to sales quality and branding.Ventured with an objective to provide exclusive and exception youth fashion outfits it strikingly captivates the youngster&amp;rsquo;s attraction. It is not so that fashion is open only for the folks offshore on the other land since ALIVE has given you a variety of beautiful enticing elegant and eye-catching outfits&amp;rsquo; at best feasible rates.You can shop around for all &amp;ldquo;ALIVE&amp;rdquo; branded shirts short shirts short kurtas and slim fits throughout Tamil Nadu and as well on the other parts of Kerala. Recently it has exhibited its new counter at Bangalore as well. Soon the brand &amp;ldquo;ALIVE&amp;rdquo; will hit the global mark</t>
  </si>
  <si>
    <t xml:space="preserve"> one of the leading merchant exporter consultant &amp;amp; supplier of Garments Home furnishings Jute Handicrafts Home DecorIndian Ethnic and traditional wearwith wide network of manufacturer in India serving the clientele base in Russia Europe &amp;amp; Asia-pacific. The management and workforce works in close coordination with clients to comprehend their needs for seasonal as well as promotional collections. We also provide knowledge based services and solutions for the convenience of leading fashion houses importers wholesalers retailers and consumer goods traders. We also provide apparel merchandising services fashion accessories merchandising and apparel sourcing services to our client.NMS feels proud to introduce ouronline venture www.mandibuzz.comthe lifestyle estore. This is in line with our constant effort to empower the consumers with best of quality products services integrated with ease of technology for enhanced consumer delight!</t>
  </si>
  <si>
    <t>Established in the year 2015  Dera Enterprises is one of the leading manufacturing trading wholesaling and retailing ofCustomised Diabetic &amp; Orthopedic footwear.  a Partnership based firm.Our team of experienced professionals procures the high quality material from certified vendors. In addition to this we also offer our range of tailor made products as per the client&amp;rsquo;s demands. We also make sure to present our range of products at economical prices. Due to our outstanding designs and perfect finishing we have been able to match up to the clients expectations.</t>
  </si>
  <si>
    <t>&lt;i&gt;We' SULTHAN ENTERPRISES' are engaged in Wholesaling Supplying &amp;amp; Stockist of a wide range of Granites  Marbles and Handicrafts. In our extensive array we offer all types of Granites  Marbles  Vitrified Tiles and all natural stones. These carved and designed at our vendors' end utilizing high grade factor inputs in strict compliance with the international quality standards. The entire array is procured by our procuring agents after analyzing various quality parameters in order to ensure flawlessness. Owing to unmatched features like intricate design high strength scratch resistance and durability these are highly demanded in the market. We also provide a fixing and laying team for granite marble and tiles.&lt;/i&gt;&lt;i&gt;&lt;sup&gt;                            &lt;/sup&gt;&lt;/i&gt;&lt;i&gt;                        Our trading and merchandising division of also pr</t>
  </si>
  <si>
    <t>SHOPPING ZONE 24/7is a dedicated &amp;ldquo;Shopping TV Channel&amp;rdquo;. The channel showcases products which provide extraordinary value and exceptional quality.Shoppoholics can now exult as they can shop from the comfort of their homes at any given time of the day. This Channel does not deal with &amp;ldquo;Magical Products&amp;rdquo; (like Yantras Kavachams Magical Hair Oil etc.). The Channel is available in 10 million households in Tamilnadu.\r\nSHOPPING ZONE promises to give the consumer a never before experienced pathway. Shopping Zone will enable consumers to access quality products from the relaxed ambience and comfort of their living room sofa! Fashion Jewellery Fashion Shoes &amp;amp; handbags Beauty Kitchen Electronics Home D&amp;eacute;cor Home Solutions Wellness products the list is endless where the consumer will be able to make the informed choice before making the decision to purchase.\r\nShopping Zone aims at placing the consumer at a position of convenience right from being able to view premium products with uncluttered content to easy and low risk payment options - from the TV screen to doorstep delivery! Shopping Zone is a one-stop solution to eve</t>
  </si>
  <si>
    <t>&lt;table border='0' width='700' align='CENTER'&gt;\r\n&lt;tr&gt;\r\n&lt;td&gt;Annam Weighing is one of the leading Dealer &amp;amp; Service Provider of Electronic Weighing Scale Mechanical Weighing ScalePlatform Scale Counter Scale Jewellery Scale Medical Weigh Scale Industrial Scale Automation scale Table Top Scale Crane Scale Retail Scale kitchen Scale Precision Scale Postal Scale etc. All Model electronic weighing scales (EWS) are approved by State Govt Of Tamilnadu. dealer of Well known Branded Electronic Weighing Scale and Mechanical Weighing Scale.We at Annam Weighing stock and sell every conceivable type of scale including precision laboratory balances analytical balances industrial platform scales medical scales forklift &amp;amp; pallet scales livestock scales crane scales truck scales counting scales check-weighing systems ....well you get the idea.Custom scale designs for different industries and uses are also available. Often minor modifications of existing products can result in a custom weighing system for a specific research project or application. the experts in making sure that you get the exact system your process requires.&lt;/td&gt;\r\n&lt;/tr&gt;\r\n&lt;tr&gt;\r</t>
  </si>
  <si>
    <t>P A Footwear P Ltd. a Family owned business that has grown from being just an upper making unit that produced 500 pairs a day to an organization that has capacity to make 2 million pair of leather shoes and uppers a year.Working out of Chennai we partner with major Brands like Clarks Kickers Pentland and Hotter. Our core competency is making stitch down shoes; which gives us an exclusive entr&amp;eacute;e into a real niche product range within both men&amp;rsquo;s and kid&amp;rsquo;s footwear.Since the inception of the company we have always believed that highest level of quality and utmost customer satisfaction is the only way to run a shoe making operation.Since our first factory in 1987 we now have expanded our manufacturing operations to two tanning units in Ranipet; three upper making facilities and a lasting unit near Chennai.  supported by a highly skilled and competent workforce of a little more than 2200 staff and workers across all 6 plants.</t>
  </si>
  <si>
    <t>Chennai Perforators is the most recognized name that got established in 2004.  working as a sole proprietorship based firm. Headquarter of our company is situated at Chennai Tamil Nadu (India). Ever since the establishment our company is engaged inJob Work of a wide range of Perforating Leather Sheets for use in making dresses Jackets Handbags Wallets and many more. All these products are delivered after various quality tested by our quality experts.</t>
  </si>
  <si>
    <t>Khadim&amp;rsquo;s was established in 1965 with the acquisition of a small shop in Chitpur by Lt. Shri Satya Prasad Roy Burman. Through the next many years the company was involved in whole-selling and distribution of branded basic utility footwear. From 1993 with its foray into retailing Khadim&amp;rsquo;s emerged as a popular fashion footwear brand as also one of the leading organized footwear retailers in India. Today Khadim&amp;rsquo;s has over 600 retail outlets in 21 states nationally.In a brief period of less than two decades Khadim&amp;rsquo;s has been transformed into a much-loved iconic brand that promises customers an unmatched experience. Our passion for producing quality footwear delivering an inimitable customer satisfaction has made Khadim&amp;rsquo;s one of the well-known entities in organised footwear retailing in the country.The same dynamism and appreciation of customer aspirations that has propelled Khadim&amp;rsquo;s to a position of eminence in the country is now driving Khadim&amp;rsquo;s to greater heights. A whole new generation of customers who demand products that are high on style without compromising either comfort or quality are now stepping forth with ren</t>
  </si>
  <si>
    <t>Shree Maha PVC Engineerings is situated at No. 47  2nd Block Mugappair west Chennai 37.It is easily accessible by Road.\r\nThe company manufactures PVC Profiles. It is widely spread in the market and plays a Prominent Role in Interior Building Product. The Product can be applied for Doors Windows Cupboards False Ceiling and Wall Paneling.\r\nWe specialize in making specialized compound as per the customer requirement for the profiles that we manufacture giving our customer an advantage of cost.\r\nWe have our own tool room to make dies &amp;amp; jigs as per your requirements. All tooling is designed engineered and tested under the watchful eyes of our experienced technical team using the latest CAD facilities.\r\nWe can extrude various types of plastics namely.\r\n\r\n&lt;ul&gt;\r\n&lt;li&gt;Rigid PVC (U &amp;ndash; PVC)&lt;/li&gt;\r\n&lt;li&gt;Flexible PVC (P &amp;ndash; PVC)&lt;/li&gt;\r\n&lt;li&gt;Acrylonitrile Butadiene Styrene (ABS)&lt;/li&gt;\r\n&lt;li&gt;High Density Polyethylene (HDPE)&lt;/li&gt;\r\n&lt;li&gt;Polypropylene (PP)&lt;/li&gt;\r\n&lt;li&gt;Polycarbonate&lt;/li&gt;\r\n&lt;li&gt;Thermoplastic Rubber (TPR)&lt;/li&gt;\r\n&lt;li&gt;Thermoplastic Olefin (TPO) PP blended with EPDM&lt;/li&gt;\r\n&lt;/ul&gt;\r\n\r\nThis list is not exhaustive and  alway</t>
  </si>
  <si>
    <t>Since 1986 we have operated on one simple mission &amp;ndash; in any garment that fashion demands we ensure&lt;i&gt;quality&lt;/i&gt;in our production from visualization to finish.\r\nWith experience gained over the past three decades we have grown to be amongst the leading exporters of India. We have excelled in the fashion apparel exports market and are continuously upgrading our competency to stay ahead of our vibrant and fast-paced industry. Owing to our technical expertise in manufacturing a wide range of products we take inspiration from our most important asset our people &amp;ndash; we strive to create and provide a positive environment for our team to constantly innovate and grow.\r\nToday we employ over 2000 people with facilities in Chennai (producing Woven garments) and Tirupur (producing Knit garments) and continue to serve our clients staying true to our values of integrity quality and timely deliverywe ensure quality in every product that fashion demands from visualization to finish.</t>
  </si>
  <si>
    <t>In pursuit to provide the finest in terms of sheer quality and quantity in the market we have set our standards high with venerability. WePrince Twin Export Houseare the manufacturers exporters suppliers and wholesaler of Indian handicrafts made primarily of best in class raw material.\r\nSetting the bar high has always been our prerequisite. Each of our final products is an exquisite work of art &amp;ndash; a connoisseur&amp;rsquo;s pride and an artist&amp;rsquo;s delight and creates a brand-new interpretation to the meaning of sandal wood products created by us. Elegantly chiselled with minute attention to detail each piece is an expression of artistic ingenuity and an evidence of technique and skill that trace their roots to antiquity yet have been preserved and honed through the ages.  committed to give our customers the best quality sandal wood that can custom your interiors. A blend of antiquity and modern contemporary style our products showcase the cultural brilliance of a vibrant and eclectic nation a composite merger of cultures traditions and languages.\r\nThe raw materials used (sandalwood) are of the highest quality and are sourced ethically fro</t>
  </si>
  <si>
    <t>Applied Surgicals provide a full range of surgical instrument care products surgical instrument accessories and complete medical instruments maintenance solutions.  a leading provider of surgical instrument repair services. Choose from a full range of services from instrument sharpening and restoration to more advanced repairs such as flexible and rigid scopes. We serve hospitals surgery centers and veterinary centers across India. Our brand represents an affordable and high quality range of products suitable for operating and theatre rooms.\r\nOur service team uses state-of-the-art medical instruments servicing techniques coupled with the assembly skills of highly trained craftsmen and the best resources of across Global Medical Device industry allows us to consistently produce products thatexceed our customers expectations.\r\nWe serve on surgical instruments include cardiac products surgical forceps laparoscopic Instruments laryngoscopes needle holders neurological ophthalmic orthopedic podiatry retractors scissors sterilization trays stainless products suction tubes urological surgical instruments face shields finger traps intestinal instruments de</t>
  </si>
  <si>
    <t>TOP GROUP HISTORY \tTOP GROUP was founded in the year 1978 at Ambur in the erstwhile historic North Arcot Ambedkar district ( later renamed as Vellore Dist ) of Tamilnadu in the southern Part of India with Mr.Jalal Aleemur Rahman Mr. C Shameem Ahmed &amp;amp; Mr.K M Mathew as the leading beacons.  TOP RUBBER INDUSTRIESThe group began its operations by establishing M/s.Top Rubber Industries Ambur a manufacturing unit for the fabrication of different types of Rubber Rollers used by the tanning textile &amp;amp; paper industry. Now M/s.Top Rubber Industries has about 750 satisfied customers in and around India.  TOP LATEX PRODUCTSIn 1983 TOP GROUP entered the footwear industry by setting up M/s.Top Latex ProductsAmbur. This was a big leap in the group&amp;rsquo;s history. In the subsequent years M/s.MAS Rubber Works P Ltd Erode; M/s.Tamilnadu Rubbers Ambur; M/s.Elite RubbersAmbur; M/s.Kannamthanam RubbersKerala; M/s.M G RubbersKerala also started functioning. All these manufacturing units are exclusively meant for the production of different types of rubber components such as Foreparts Top lift Mid soles Unit soles.... needed by the foot</t>
  </si>
  <si>
    <t>Sree Graphics' established in 2004 as a well known name as the major Manufacturer and Supplier of various Paper Bags Paintings &amp;amp; Mural Painting. We provide services for Wall Paintings.  led by the CEO Mr. A.H.Raju who with 10 years of profound industry experience and in depth knowledge has guided us to become a prominent entity. The company is located at Chennai Tamil Nadu India.We have a vast infrastructure which is properly maintained by our staff on the regular basis. Our manufacturing unit is spread in an area equal to 4500 square feet and it is equipped with the necessary set up so that the artist finds it easy to produce the greatest piece of art.</t>
  </si>
  <si>
    <t xml:space="preserve"> the Wholesaler of Accupuncture Needles Mini Sewing MachineHome Need productsAutomobile sparesBags etc..We ensure our Clients withHigh Quality Products at Reasonable rate. Advance Thank You to be our Valuable Customer.</t>
  </si>
  <si>
    <t>Started its business operations in the year 2009 RamtexInternational has brought forward a most sought after range of clothes for its valued customers. With its office based in Chennai Tamil Nadu (India) our company is operating its leading activities as a SoleProprietary business. As one of the leading organizations of the industry  engaged in manufacturing supplying exporting wholesaling and trading a wide range of clothes such as Men's Shirt Women's Shirt Women's T-Shirt Worker Uniform Casual Pant and many more. We have acquired a prominent position in the industry by offering an exclusive array of clothes for men and women. Our offered range is highly acclaimed amongst our valued customers for their immaculate quality comfortable wearing and low prices.  in continuous practice of bring an improved array of clothes or our customers each time and we regularly update our product catalog to stay in pave with the fashion world. We have introduced flexible gateway through our clients can easily choose to make their payments. We make export to various international regions where our products have found market.\r\n\r\n looking for inquiries fro</t>
  </si>
  <si>
    <t>Branded Cotton MaterialBridal Lehenga CholiCELEBRITY DESIGNER SALWAR SUITCotton Dress IndiaCotton Dress Material JetpurCotton Dress PaliCotton Dress worldCotton Printed Dress materialDEALERDeepTex Dress CatelogueDesigner Anarkali SuitsDesigner SareesDress materialESHA DELO SALWAR KAMEEZESHA DEOL UNSTITCHED SALWAR KAMEEZEXPORTERGUJARATJetpur Cotton DressJetpur Textile MarketKAREENA KAPOORLado Dress CatelogueMANUFACTURERMCM Dress CatelogueOnline Shopping Destination for Cotton Dress MaterialsSalwar kameez.sri cotton dressSURATWHOLESALER</t>
  </si>
  <si>
    <t>Asoka-T Trade mark created by Late.Sri.D.V. Sesiah Gupta in 1934 as revered respect to the great &amp;ldquo;Monarch king Asoka&amp;rdquo;. Keeping in mind he established the company Vijaya chemical &amp;amp; Toilet works the brand Asoka-T.\r\nVijaya Chemicals &amp;amp; Toilet and works manufactured cosmetics based on natural ingredients and is the first Company to introduce Asoka-T Amla Hair Oil Asoka-T Brahmi Hair Oil Asoka-T Vepa Hair Oil(Neem) all the products enjoyed the customers confidence in south India and other Foreign countries like Ceylon and Malaysia etc.\r\nIn 1950&amp;rsquo;s he introduced face cream in the name of &amp;ldquo;ASOKA FLOWER OF HEAVENS SNOW&amp;rdquo; (vanishing cream). He introduced skin powder in the name of ASOKA-T ROYAL TALC and ASOKA FLOWER OF HEAVEN TALC. All these products enjoyed the customer confidence in the southern states of India.\r\nIn 1960&amp;lsquo;s he was first to introduce Asoka-T sandal wood talcum powder Which contains natural Sandal wood. The wood is grinded and micronized and mixed in combination of other ingredients proportionate to posses all good qualities of sandal wood as a good skin powder.\r\n\r\nSandalwood is natural sunscreen and</t>
  </si>
  <si>
    <t>Our companyDhak-Designs was established in the year of 2015.  leading retailer of sarees.We have gained immense expertise in offering a wide assortment of Saree. These sarees are offered with magnificent designs to suit the maximum preferences and desires of the customers. These products can be obtained by our coustomers at nominal rates.</t>
  </si>
  <si>
    <t>Welcome To Madhar Sha and Sons.We Offer \t\t\t\t\t\t\t\t\t\t\t \t\t\t\t\t\t\t \t\t\t\t\t\t\t\t\t\t\t\t \t\t\t\t\t\t \t\t\t\t\t\t\t\t\t\t\t \t\t\t\t\t\t\t\t\t\t\t\t \t\t\t\t\t\t\t\t\t\t\t\t\t \t\t\t\t\t\t\t\t\t\t\t\t\t\t\t\t\t\t \t\t\t\t\t\t\t\t\t\t\tReadymade Garments \t\t\t\t\t\t\t\t\t\t\t\t\t\t\t \t\t\t\t\t\t\t\t\t\t\t \t\t\t\t\t\tChildren Readymade GarmentFormal WearCotton Shirt.</t>
  </si>
  <si>
    <t>Founded in the year 2011 Provis Technologies is one of the famous names in market.  working as a sole proprietorship based firm. The head office of our business is located at Chennai Tamil Nadu.  a most trusted name in between the topmost companies in this business instrumental in wholesaling retailing and trading of Dome Camera Video Door Phone Security Camera Digital Video Recorder Biometric Access Control System and Fire Alarm System. Offered products are quality approved. Our company is also the service provider of CCTV Camera Installation Service.</t>
  </si>
  <si>
    <t>Proman was established in the year 2016 created a niche in the market.  working as a sole proprietorship based firm. Operational headquarter of our company is situated at Chennai Tamil Nadu (India).  the leading trader and wholesaler of Fire Extinguisher Fire Fighting Equipment CCTV Camera Security System and many more. These products are providing at market leading prices.</t>
  </si>
  <si>
    <t>Fathima Bags is a Sole Proprietorship firm and was established in the year 1998. Located in Chennai Tamil Nadu (India)  involved in manufacturing supplying and trading a wide range of products. Our company is pioneer in offering an extensive range of products such as Sports Bag Laptop Bag School Bag Trolley Bag and many more. Offered products are in extensive demand amongst our valued customers. These products are widely known for their quality and customers can carry these products are very easily.</t>
  </si>
  <si>
    <t>J Kay Technology is established in the year 2014 has carved a remarkable niche in the market. Ownership type of our firm is a partnership. Location of our firm is Chennai Tamil Nadu.  the topmost wholesaler and trader of EPABX System Security Camera Biometric System and many more. All these products are quality approved.  also providing Computer Networking Service.</t>
  </si>
  <si>
    <t>Dreamz Boutique was established in 2007 with a sole aim of attaining the huge support of customers and becoming the leader of industry. A sole proprietorship owned firm engaged in manufacturing and supplying a collection of Ladies Saree Salwar Kameez and Ladies Blouse. Along with this  highly acclaimed for offering trustworthy Perfect Fit Tailoring Service Hand Embroidery Service and Saree Designing Service. The products are designed by creative personnel who are aware of the growing preferences of customers and hold expertise in creating assortment accordingly. We also conduct training programs for enhancing the skills and knowledge of our employees. Moreover the services offered by us are highly reliable and exceptional that they are highly desired by the large base clientele and become their foremost choice. Along with this we have adopted modern techniques of production in order to cope up with the growing industrial challenges and serve to the rising desires of customers in a better possible manner. Besides our timeliness in supplying products to the customers and providing solutions to their queries has helped us expanding our base of customers f</t>
  </si>
  <si>
    <t>Welcome ToApple BoutiqueLocated atChennai.A Style Studio For Women Clothing. Designer Dresses Sarees Lehnga choli Kurties Full catalog for Dress Kurties and saree with reasonable rate.Designer Dresses Sarees Lehnga choli Kurties Full catalog for Dress Kurties and saree with reasonable rate. which new come in market. You can buy online. We will deliver at your door step.</t>
  </si>
  <si>
    <t>We Astra Exports are manufacturers of quality leather garments. We specialize in embroided leather jackets studded waist coats and apparels riding chaps and studded leather belts. We manufacture in accordance with the requirements of the buyer. The products are manufactured under strict quality control. Every stage of the manufacturing process passes through stringent quality norms.\r\nWe have designing and sampling departments for developing new models. We always keep are our fingers on the changing trends of the industry. Workmanship and quality of our products are assured factors. Raw materials to packing &amp;ndash; it&amp;rsquo;s a 100% personal care with our company.\r\n</t>
  </si>
  <si>
    <t xml:space="preserve"> one of the Leading Suppliers Dealer Exporter &amp;amp; Traders of variousGift Collections.Our organization is backed by considerable years of industry experience in supplying various Gift Collections to our clients. We carry out processes through our online web portal &amp;ldquo;India Gift Collections.com&amp;rdquo;. The products we offer to our clients comprises Embroidery Sarees Kurtis and Salwars.   We receive orders from both Indian and overseas clients. To carry out our international processes we have our branch offices all across the globe. Our professionals effectively carry out the Indian and international operations. The online web portal we maintain guides our clients through all the gift categories we offer. Clients can also place orders through our web portal and make online payments. The products we offer to our customers are sourced from reputed merchants so that the quality of the products is not compromised. Our organization also provides customization facilities to our clients for their benefit. With wide gifting options and prompt services we have created a niche for ourselves in the industry.  Business Specifics: &lt;ul&gt; &lt;li&gt;Basi</t>
  </si>
  <si>
    <t>HASSAN SHAH familiarly known as Mr.Hassan was born on 20.04.1967 in an illustrious and affluent family. His (Late) Father Mr.MAHMOOD SHAH was an Entrepreneur himself in shipping.Graduated in Commerce from Madras University in 1990 Mr.Hassan had the flair in Marketing right from his school days. This inborn quality or the hidden force of nature coupled with his knowledge and power paved the way and thus was born \H.M.ENTERPRISES\ in APRIL 1990.While stepping in to the year of silver jubilee  HM enterprises is actively supported by MR.Sufiyan Shah on all facets of business. At the age of 20  Sufiyan while pursuing his studies as a commerce graduate  has a flair to excel in his father MR. Hasan Shah's business. It is also amazing to now that Sufiyan has been involved in his dad's business from a very early age of 15.Curently HM Enterprises manufactures and supplies Interlining materials for all leading export houses of shoes and shoe uppers Fusing / Interlining for Textile Garment Exporters Disposables for Medical Industry Seed bed Covering for Agricultural Sector Reinforcement fabricf for Building Industry and Interlining for Automobile Sector - OE</t>
  </si>
  <si>
    <t>Incorporated in the year 2002 Thangam Garments is reckoned as one of the emergent companies of the market. The ownership of our organization is sole proprietorship. We have established ourselves as coveted organization which is involved in manufacturing wholesaling and trading ofSchool Uniform Men Check Shirt and many more. These products are widely demanded amongst our clients for their superior quality.</t>
  </si>
  <si>
    <t>Castle Residency is one of the newly constructed and most preferred with best economy Lodge Adjacent to Chennai Corporation Ripon Building Near Chennai Central Railway Station  very near to Jawaharlal Nehru Stadium next to the famous Periamet Mosque. and walk able distance to Park &amp;amp; Egmore Railway Stations close to the Shopping Complexes &amp;amp; Restaurants Shopping Centers Cinema Theatres. Easily accessible by all means of Transport. Central Residency is designed to satisfy every need of the business travelers.\t\t\tCastle Residency is an excellent Lodge with A/C well furnished Rooms includes Double Occupancy and Deluxe rooms and standard rooms which satisfies the needs of the business people and tourists at economical tariff with good service. We have a set of friendly and professional staffs to make your stay comfortable. We give almost priority to the cleanliness of the room. .It is the perfect destination for safe and comfortable stay. We have no hidden costs. Feel at Home when you stay with us. Check Out in 24 Hours @ your convenience. We provide full security with CCTV cameras on the lift area and stair case corridors.</t>
  </si>
  <si>
    <t>\r\nGreetings....\r\nWelcome to our webpage. We strive to fulfil all your orders on time every time. Firstly THANK YOU for visitingwww.ehorse.co.in. Your visit and thereof purchase of the products from this website is subject to this Payment Delivery and Returns Terms and Conditions and our Privacy Policy. Kindly go through the below for better understanding of our policies which shall enable you with better clarity before purchase.\r\nThis websitewww.ehorse.co.inis independently owned and operated byE HORSE a company incorporated under the Indian Companies Act of 1956 for selling Camera Camera Accessories and others products.\r\nBy placing an order on this site you are entering into a purchase/sale transaction withE HORSE. Your invoice and associated narration on other related documents such as credit card or debit card statements will reflectE HORSEas the merchant name. In case of third party statements including bank and credit card statements the merchant name may appear in an abbreviated format.\r\nE Horse a versatile camera store provides you wide range of products for Cameras &amp;amp; accessories to f</t>
  </si>
  <si>
    <t>Welcome to Fashion Retail the ultimate online destination for your shopping needs. Here in Fashion Retail you can shop anything from electronics together products gifts &amp;amp; fashion products to name a few. We specialize in a wide range of mobiles watches pen drives laptops &amp;amp; home appliances like TV fridge washing machines etc.Our leather products ranges from trendy handbags stylish wallets &amp;amp; versatile backpacks &amp;amp; laptop bags. we also deal in Toys &amp;amp; Gifts articles to surprise your loved ones on special occasion.\r\n</t>
  </si>
  <si>
    <t>After our research on tea quality over various tea gardens we came online by March 2016 to source you the finest tea. It is the healthy initiative of the young women entrepreneur Ramya Shree. Being born and brought up in Nilgiris surrounded by hills of tea gardens and her great interest over the study of tea leaves this venture - TeaDips.com - has emerged.\r\n\r\nTeaDips does not promote crushed tea leaves put in instant tea bags.  the only exclusive online Tea Store in South India to sell loose packs of the Traditional tea varieties like strong and cardamom and also the super fine graded Green and White Tea.\r\n\r\nTeaDips.com focuses on bridging the finest Tea Gardens direct to the customers.  not resellers or dealers. Our motto is to connect people directly to the finest tea gardens all over India and source &amp;lsquo;The Original Tea&amp;rsquo;.\r\n\r\nOur tea experts work carefully to choose and source the best tea -as it is &amp;ndash; the perfectly oxidized tea!</t>
  </si>
  <si>
    <t>Since 2016 our firm is engaged as the wholesale trader of Access Control System CCTV Camera Public Address System DVR System Biometric Fingerprint Reader and many more. We &amp;ldquo;Shine Sonic Electronics&amp;rdquo; are remarkable organization involved as a Sole Proprietorship (Individual) based entity situated at Chennai Tamil Nadu. Currently  in association with most of the valuable clients of the industry to develop a niche market for ourselves.</t>
  </si>
  <si>
    <t>&amp;ldquo;Sri Jayam Exports&amp;rdquo; is running successfully since 2011 by the support of our zealous and experienced crew that gives us confidence to offer a remarkable spectrum of products to our esteemed clients. Our company is a Sole Proprietorship based entity which is headquartered at Korrukupet Chennai Tamil Nadu and from there handling all the trading operations. The spectrum of products in which we deal includesLadies Nighty Cotton Nighty Printed Nighty Mens Shirt and many more.In line with our quality assurance all our workers are taught in pursuing constant improvement of processes and systems through suitable resources including tools amenities and guidance.</t>
  </si>
  <si>
    <t>Commenced in the year 2015 Arthi Electronics Store has created a pioneer position in the market. The ownership type of the company is Sole Proprietorship and we have situated our headquarter in Chennai Tamil Nadu (India). Our company is instrumental in importing retailing wholesaling wide range of Interactive Whiteboard Android Smart TV boxesWireless Headphone Wireless Speaker Mobile Phone Power Flashlight Pocket Mini Microphone and Wireless WiFi Display Dongle.We import 95% of our products range from China..</t>
  </si>
  <si>
    <t>Santhosh Uniforms was incorporate in the year 1990 by the founder Mr.JPurushothaman who is having over 35 years of experience in manufacturing and selling of various leading textile mill products.We provide the highest standard of service and customer support. This combined with our commitment to research develop and supply clothing of style and quality at competitive prices has been the key to our success since 1990. having an in-house design team to create exclusive designs and colors for a powerful corporate image. Projects are researched to establish client requirements and garments designed to give the combination of style comfort and function. By associating yourself with our company you could be best rest assured of competitive price best quality and on time delivery. All our products are tested for shrinking color fasting and of proven quality. In these days of high mark ups and insecure supplies we stand different and are committed to service at any time of your need. Our unique working procedure production follow- up/ tuning quality management system has resulted in exponential growth and 100% r</t>
  </si>
  <si>
    <t>Just Salwars was established in the year 1997.  retailers of Embroidered Salwar Suit Plain Salwar Suit Cotton Salwar Suit Fancy Salwar Suit Elegant Salwar Suit Printed Salwar Suit Chiffon Kurti Designer Kurti Black Legging Grey Legging etc. All our products are in sync with the latest trends prevailing in the global market as well as showcase excellent finish designs and quality. These products are manufactured by a team of creative craftsmen and artisans who are working in this discipline since various generations. Further we use the best quality knitted fabrics and value addition material in the product manufacturing process and offer a best-in-class range to our valuable clients. Elegance and style are synonymous with each of the garment designed by us boasting of beauty that is delicately adorned with a touch of impeccable embroidery embellishments and thread work.\r\nJust Salwarsan exclusive collection of stitched and unstitched Salwar Kameez and ready to wear Kurtis has been dressing up Women of all age groups.\r\nOur stands unique on the Superior fabric combination of Quality Colour Glamour of Style and Substance. We Sketch a rainbow in your sty</t>
  </si>
  <si>
    <t xml:space="preserve"> continuously engaged in the manufacturing trading and supplying of Weighing Machine CCTV Camera and  also providing CCTV Camera Installation Services. Our true commitment towards maintaining the quality has given us wide acceptance in the market. we expanded our business verticals into our core strengths investing our years of experience and knowledge we had gained through our profession.\r\n</t>
  </si>
  <si>
    <t>Established in the year 2013 Blase Tech has carved a reputed niche in the market.  based in a Sole Proprietorship firm and located our head at Tiruppur.Blase Tech is a recognized in software development web designing E-commerce Websites CCTV Camera Security SolutionBulk SMS Service call center solution SEO Digital Marketing based in Tirupur Chennai India.With a vision To enable companies and organizations of all sizes to move an e-business model using leading edge tools and to help them to accomplish their business goals in a very efficient and cost-effective manner and becoming the most valued partner of our clients.</t>
  </si>
  <si>
    <t>UBMcare is the market leader in the home and general merchandise market offering more than 100 house hold products. UBMcare is known throughout India for its contemporary top of the line kitchenware dinnerware and day today household items.We have an unparalleled range of products to help you.The head office of our business is located in Chennai Tamil Nadu. Enriched by our vast industrial experience in this business  involved in Trading of an enormous quality range of Stainless Steel wares Microfibre Multipurpose Towel Safety Gloves Kitchen Table Mat Medicine Box and many more. These products are examined by our experts before the final dispatch.</t>
  </si>
  <si>
    <t>National Industrial Co is the leading supplier ofInsulation Acoustic Packaging Cushioning Padding Acrylic Materials such asFelt &amp;amp; Felt Products  Glass wool Rock wool Ceramic Wool Jute Felt Polishing Buffs Fiber Felt Filter Fabrics  Filter Bags Endless Felts  PVC Curtains Polishing Kits  Anti vibration Materials Coir Sheets Industrial Fabrics Filter Cloth PUF Insulation Acrylic Sheets  Foam Boards  PP Flute Board and other Industrial &amp;amp; Hardware Materials.QualityOur prime objective is to win the trust and confidence of the customers by supplying top quality products. In our company emphasis is laid on quality control at all levels with a final check of all our products prior to dispatch. This effectively assists us in meeting the high quality standards required by our customers with on time delivery.Strong Tie Ups with ManufacturersWe have built strong tie-ups with leading manufacturers that has enabled us to provide the best quality products to our esteemed clients.Our Customer CareWe believe that the customer is the soul of any business and very purpose of existence. We not only provide a good product but also an excellent service.O</t>
  </si>
  <si>
    <t>Established in the year 1989 B.Y. Agencies (Chennai) have earned an experience of over 2 decades in safety industry. With our business offices based at Chennai Tamil Nadu (India) our company is engaged in executing its entire business activities as a Partnership based business. Our company is dealing in products such as Surveillance Camera analogue &amp; ip based mobile signal booster mobile jammers. also providing CCTV Installation service andmobile signal booster Installation Service for towersapartmentshotelsbasementsfactoriesOur reputation as an organization is solely built on the foundation of our technical engineering expertise and client-centric approach. Efforts of our well equipped unit for research and development help us in broadening our horizons and include more specialized machines in our production unit. This is further instrumental in introducing more innovatively designed products with unblemished quality. As an organization that gives optimum importance to quality we follow the industrial quality specifications at every level of work.</t>
  </si>
  <si>
    <t>Backed by an excellent amalgamation of man and machine  instrumental in Manufacturing Retailing Exporting Wholesaling And Supplying an exquisite range of Gifts Items. Our offered gamut comprises Awards &amp;amp; Trophies Watches Statues Key rings Brass Statue Bar Accessories Handicrafts House-ware Electronics Corporate Gifts and Promotional Itemsthatis designed in accordance with the latest market trends. We make use of the best grade basic material and cutting-edge technologies to fabricate this assortment with creative excellence.  looking for more queries from all over India.\r\n\r\n\r\n\r\n\r\nOur state-of-the-art infrastructural facility assists us in staying ahead of our counterparts in the industry. Fitted with ultra-modern machines and technologies our manufacturing unit empowers us to cater to the qualitative as well as quantitative requirements of our clients. In order to ensure the finished products completely comply with the international quality standards we conduct stringent tests of the gamut on specific parameters. With on-time delivery cost effective prices honest business practices and flexible payment</t>
  </si>
  <si>
    <t>Commenced in the year 2016 at Chennai Tamil Nadu we &amp;ldquo;ZUMANJii Corp&amp;rdquo; are a Sole Proprietorship (Individual) based company involved as the trader wholesaler exporter and importer of Mobile Back Cover Sublimation Mug Mobile Phone Cover Mould and Wall Clock. We ensure to timely deliver these products to our clients. Apart from this we also render Mug Printing Service and Mobile Cover Printing Service. Under the guidance of our mentor &amp;ldquo;Ram Prabhu (Proprietor)&amp;rdquo; we have attained a unique position in the market. We export our products to all over the world and import from China.</t>
  </si>
  <si>
    <t>Established in 2015 \Sanskrriti\ is manufacturing and supplying a quality assortment of Gift Accessories. Our range of products include Trousseau Packaging Gift Boxes and Bags &amp;amp; Clutches. Available in vibrant colours and customised designs our unique packaging and gifting solutions are catering to the gifting needs of weddings and festive occasions besides the vast corporate sector. Besides providing personalised wedding invitations and wedding d&amp;eacute;cor  also working with restaurants to develop stylish menu cards and decor. We only want Local and End Users Enquiries.Our infrastructure is integrated with top-end technology and advanced machinery which helps our dedicated workforce produce quality products within stipulated timeframes while maintaining a high production rate. Our quality control unit conducts comprehensive tests before okaying products for final shipment.</t>
  </si>
  <si>
    <t>Our comprehensive understanding of the industrial trends and requirements has blessed us with the capacity to dominate the domain of production and supply of an extensive assortment of high quality Plastic Bags Plastic Rolls Plastic Liners Self Adhesive Tapes and Printed Polythene Cover. These products have been fabricated in a state-of-the-art unit for production by making use of premium class factor inputs.  a quality oriented organization. All our steps are concerned with manufacturing and are carried out by strictly adhering to the specifications on quality laid down by the industry.  Constant endeavors are undertaken to bring more innovatively designed products that will effectively serve our esteemed customers.  known for sticking to our deadlines on all the orders that are completed and delivered within the promised schedule. Our products receive accolades for their high strength durability and long service life. Compliance with the international quality standards adds to the efficiency of our offered range.</t>
  </si>
  <si>
    <t>Commenced in the year2014Lakshitha Fashionhas carved a niche in the market. Our company is asole proprietorshipbased firm. Headquarter of our firm is located atChennai Tamil Nadu (India). the leadingWholesalerofSalwar Suit Materials Sarees Kurti Leggingsand many more. All these products are highly appreciated in the market. Today we have established a distinct name for ourselves in the domestic market</t>
  </si>
  <si>
    <t>Established in the year 2005 Bits And Bytes Computers is one of the leading names in the market. Ownership type of our firm is the sole proprietorship. The head office of our company is located in Chennai Tamil Nadu. Reckoned as one of the emergent companies of the industry  extremely immersed in wholesaling and trading of CCTV Camera Dome Camera IP Camera and many more. These products are stringently checked on numerous quality parameters before final dispatch.</t>
  </si>
  <si>
    <t>There is always that one go&amp;shy;to place to find a particular variety of clothing or accessory or have it custom made for a particular\r\noccasion. Ruffle Trends simplifies the complexity of running into too many of those stores while shopping for one particular occasion by\r\nbringing you the best of both worlds to your doorstep. Whether you are shopping for a Birthday Wedding Party Portrait session or simply a day out to the park we promise you will find way too many options than you thought you would on an online store.\r\nWe hand select the trendiest and affordable merchandise from around the world. Our ethnic wears are designed and manufactured in&amp;shy;house. As mothers ourselves we believe in quality and at no cost we will compromise your baby's sensitive skin. All of our products are hand selected and suitable for the tender newborns.\r\nWhat makes us different?\r\n&amp;middot; Creative collections from around the world\r\n\r\nTrendy and Colorful ethnic collections\r\n&amp;middot; Custom made clothing and accessories for your special occasions\r\n&amp;middot; Free and fast shipping\r\n&amp;middot; Hassle free returns\r\n&amp;middot; Best value for your money\r\n&amp;middot; T</t>
  </si>
  <si>
    <t>We &amp;ldquo;Crystal Solutions&amp;rdquo; are acknowledged organization are a Partnership based firm engaged as manufacture and trader of CCTV Camera Bio-metric Attendance System Video Door Phone Access Control System Burglar Alarm Fire Alarmand many more. It was established in the year 2014 at Chennai Tamil Nadu. Also we hold specialization in rendering CCTV Maintenance Service and CCTV Installation Service.</t>
  </si>
  <si>
    <t xml:space="preserve"> Pooja Kitcheneware Inc. ISO 9001 : 2008 Certifide Companymanufacturers exports of stainless steels kitchenwares  cookwares tablewares  petwares etc.. have been in the field of manufacturing stainlesssteel products since 1968. In 1993 it diversified into exports of unic productswith POOJA brand to USA  Srilanka  Malaysia  UAE and South Africa.Products of any special design and novel nature can be manufactured in ourstate of the artfactory in 20000 sq ft modern machines.</t>
  </si>
  <si>
    <t>Introducing the best platform you'll ever find Online to live desired elegant life! Thambi has created a new standard of luxury since 2007. We have ever-changing &amp;amp; ever-growing collection of women apparel with coolest fabrics. Our prices are reasonable &amp;amp; styles are always on trend. Our main key focus is to provide wide range of apparels with quality-certified fabrications. We carry the apparels that never keep you out of fashion! We do have a huge collection of appealing catalogs that comprises royal looking legenga style dress materials figure clinging anarkali salwar kameez and exotic Kurtis!</t>
  </si>
  <si>
    <t>WeSakthi cool point are a renowned leading supplier dealer and service provider within the field of Air Conditioning and Refrigeration thus establishing a strong place within the market in Chennai Tamil Nadu. Our provided air conditioning/refrigeration products are sourced from stemmed brands ensuring their quality and high performance. Sakthi cool point has come a long way providing its customers with best air conditioning products and services. We not only sell the air conditioners but also undertake the task of installation and service and maintenance.  youthful efficient and experienced group of engineers within the field of Air Conditioning. We offer our sales &amp;amp; service for MNCs Corporates public sectors institutions hospitals small and medium enterprises and BPO's.\r\n         We at Sakthi cool point have skilled technicians working with us who are firmly committed to offer round-the clock and in-depth services gratifying the clients. We promise to serve the customers with quality service and have set gaining absolute customers satisfaction as our prime objective. Sakthi cool point has cap</t>
  </si>
  <si>
    <t>Established in the year 2014 at Chennai Tamil Nadu we &amp;ldquo;Smart Surveillance LLP&amp;rdquo; are a Partnership engaged as the wholesaler andtrader of Security Camera CCTV Camera HDMI Cable and many more.  a quality oriented firm and our entire focus is on satisfying customers with the quality guaranteed reliable and best solutions. also rendering CCTV Camera Installation Service.</t>
  </si>
  <si>
    <t>Shreejee Prints was commenced in the year 2010 as a Sole Proprietorship based firm.  instrumental in manufacturing wholesaling and retailing a wide range of Ladies Cotton Saree Ladies Cotton Churidar Suit Ladies Cotton Salwar Suit Ladies Cotton Kurti and Ladies Cotton Nighty. These products are highly demanded by our clients for their quality finishing design and many more.</t>
  </si>
  <si>
    <t>Our company GH Symphony was established in the year of 2012.  leading retailer of sarees andjewelry. engaged in offering a extensive assortment of resin jewelry that are known for their uniqueness beauty &amp;amp; style that enhances the look of the wearer. Made from natural our large array includes bangles necklaces &amp;amp; earrings. We offer these jewelry at most competitive rates thus meeting the varied needs of our clients.Being an eminent enterprise  instrumental in providing our clients a foremost collection ofMicro Jewellery Set. These are designed by our team of competent &amp;amp; diligent professionals and craftsmen using quality approved metals at our modern machining facility. OurMicro Jewellery Setis very trendy in design thus can enhance the look of wearer in an aesthetic manner. We can also customize these set as per the exact needs of the clients.</t>
  </si>
  <si>
    <t>SPS Impex was established in year 2011 as a Sole Proprietorship based firm. The company is located in Tiruppur Tamil Nadu (India).  a trusted company engaged in manufacturing and supplying wide range of Men's Polo T-Shirt Men's Cotton T-Shirt Men's Sport T-Shirt and many more. We have commendably catered to various international brands and this expertise and in-depth knowledge is now being put to good use by us to serve the Indian corporate needs.Our dedicated team includes highly experienced and creative designers sourcing from established and genuine outlets. We offer transparent end-to-end services with tireless attention to details.Manufacturing unit :- SPS Impex is equipped with advanced infrastructure enabling us to bring to reality all our clients' apparel desires and meet their demands in an effective and efficient manner with the able support of skilled craftsmen.Our Services:-&lt;ul&gt;&lt;li&gt;The zest with which the orders are undertaken and executed is independent of the quantum of the order.&lt;/li&gt;&lt;li&gt;Delivery deadlines are adhered to and maintained as the prime priority avoiding undue and unwarranted delays.&lt;/li&gt;&lt;li&gt;Our team of sales and market</t>
  </si>
  <si>
    <t>Kataria&amp;rsquo;s offers a wide range of traditional and authentic designs it is the best place to shop for those looking for fancy traditional embroidered bridal Lehangas Sarees and Salwar Suits.\r\n\r\nOur Embroidered Trimmings are the best available in market in terms of quality trend &amp;amp; fashion. We do not believe in having what is available in the market so we focus on creating products that are unique and original.\r\n\r\nWe endeavour to provide our clients the best services. We aim to achieve this objective through timely delivery of goods and services and a total customer satisfaction.</t>
  </si>
  <si>
    <t xml:space="preserve"> a company in the business of retailing mobile phones smart phones and tablet devices. We have a turnover of 500 crores (USD 100000000) seven million happy customers and 70000 more that join our family every month. This however is just the tip of the iceberg.\r\nOur plans for the future sometimes make us shake our own heads in disbelief. We pause for a moment to allow the joyous reality to sink in and appreciate the fact that it was the TRUST factor that got us here in the first place. A value instilled in us by our parents who we humbly revere to a point that no matter how big we grow we as an organization will still be a family business. This is extremely important in today&amp;rsquo;s robotic business environment. We understand what emotions are and that is why  market leaders in a &amp;ldquo;do or disappear&amp;rdquo; business.\r\n\r\nThings however were never given to us on a platter. Decades ago in the year 1974 to be precise Mr. L.P.Narayana Reddy the Chairman with a few friends set up a small music store and named it &amp;ldquo;Sangeetha&amp;rdquo;(means music in many Indian languages). Eight years later &amp;ldquo;change happened &amp;hellip;and how&amp;rdquo;. Subhash</t>
  </si>
  <si>
    <t>With our establishment in the year2009 'AnushikA Agri Products[Chennai]' has emerged as the prominent and renowned manufacturer of an exquisite range of Grow bagsTerrarce Gardening Grow Bags that is highly admired across the market. These products are designed using top grade components with the guidance of our skilled professionals. These products are admired for their high performance lightweight strong built and long service life features. Apart from this these offered products are used in various fields. supported of our state of art infrastructural facility. We have properly integrated our infrastructure unit into departments that have quality management department procurement department manufacturing department designing department warehousing &amp; packaging department. Apart from this to tune with the ongoing market trends we upgrade our infrastructure on the regular interval of time.To achieve a remarkable name and fame in the market  assisted by our mentor 'Mrs. Bama Devi regularly. With the help of his deep knowledge and rich experience;  growing in the market.</t>
  </si>
  <si>
    <t>Hi Tech Solutions was commenced in the year 2006 as a Sole Proprietorship based firm.  instrumental in trading a wide range of CCTV Camera Security System Attendance System Fire Alarm System Security Camera Access Control System and many more.  also a service provider ofCCTV Camera Installation.  offering our products as per the client&amp;rsquo;s demands and requirements. We ensure that the products are timely delivered at our clients place.</t>
  </si>
  <si>
    <t>Groupis one of the few professionally managed upcoming business houses in Chennai&amp;rsquo;s Retail Industry. opened its first Retail Outlet in the year 1997 in the southern suburb of Chennai &amp;ndash; Velachery. When the Factory Outlet concept was unheard of in the organized Retail market With the USP of selling the best brands at genuine discounts throughout the yearthe Factory Outlet concept caught the attention of customers looking for&amp;lsquo;Value For Money&amp;rsquo;. Thus from the humble beginning at Velachery. Today Factory Outletsare located at overForty Eight locations in ChennaiFour locations in TamilnaduandSeven locations in Keralacatering to formal &amp;amp; casual menswear accessories &amp;amp; women's wear. Gradually these Outlets were renamed as 'Discount Store' reflecting its true perceived value to customers.\r\nMr. Raghunath Narayananforesaw the emerging opportunity in organized retail industry by also opening Exclusive Branded Outlets (EBO) representing global brands like Levi&amp;rsquo;s Pepe Jeans Reebok Adidas and World of TitanFastrack and Samsonite.\r\nToday presents a complete fashion wardrobe that complements ev</t>
  </si>
  <si>
    <t>Veenaa Metal Art India Pvt Ltd is one of the well-distinguished companies in the market and commenced in the year 2012. Our corporation&amp;rsquo;s headquarter is situated at Coimbatore.  efficiently engaged in manufacturingquality assortment ofHand Crafted Metal Wire Trees (with photo hangers / plain and multi colour beads)(Wire trees based on gICopper and Brass wires)Artificial flowers / plant and coco and palm treesWooden sculptures Personalized gifts Unique Metal Wall decorPrinting on metal / wood / AcryiicFridge MagnetPersonalized Wall clockEngraving in wood/ metal and glassPersonalized key chainsFashionable earrings in wood and coconut shellDesigners towel hangersDesigner Book standTea coasters in wood and foamOrnamental windowsMetal DoorsStaircaseOrnamental RailsDesigner wall particiansDesigner Metal wallDesigner Metal Gates and Fencing Our products based on Mild Steel (MS) and Stainless Steel(SS).</t>
  </si>
  <si>
    <t>Nix Creations was established in the year 2012 and hascreated a remarkable niche in the market. Our company is a sole proprietorship based firm. Operational headquarters of our company is situated at Chennai Tamil Nadu (India).  the leading manufacturer retailer and trader ofMug Printing Corporate Gift Key Chain Printing  T-shirt Printingand many more. These products are carefully inspected on various quality stages before final dispatch.</t>
  </si>
  <si>
    <t>Commenced in the year 2013 VSP Cyber Infotech &amp;amp; Detective has carved a niche in the market. Our ownership type is sole proprietorship. Location of our company&amp;rsquo;s head quarter is Chennai Tamil Nadu (India).  dedicatedly involved in wholesaling retailing and trading  of Biometric Control System Fingerprint Time Attendance System Dome Camera and many more. These products are extensively demanded by our clients for their high efficiency and optimum functionality.\r\n</t>
  </si>
  <si>
    <t>Leather collections started in a humble way in 1988 as a small Leather products factory in Chennai which has grown into a full-fledged Manufacturer and Supplier of the entire range of Leather Garments and Goods.The main Objectives in promoting Leather collections was to take a Unique position in the Market by making available new and different designs thereby kindle the fascination of the Customer towards Leather Products in general and to Leathercollections products in particular.Our commitment to provide trendy yet cost effective designer products at competitive prices has earned us accolades from many of our reputed clients.</t>
  </si>
  <si>
    <t>Our companyS. N. Packaging was established in the year 1993.  leadingManufacturer &amp;amp; Supplier inJewelry Carton BoxCorrugated Carton BoxesGarments Carton Boxes.Our company has engraved a special position in this industry by consistently manufacturing a high quality range of Carton Boxes . These boxes are made at our well facilitated manufacturing unit by making use of optimum grade papers and sophisticated machinery in adherence with the quality norms laid down by the industry.We have manufactured these boxes in an environment friendly way. Our Packaging Carton Boxes are recyclable by nature and have long service life. In order to ensure about their high quality we conduct different tests on them.</t>
  </si>
  <si>
    <t>AZY Fabrics has been counted amongst the most trusted names in the market and commenced in the year 2015 as a Sole Proprietorship based entity. The headquarter of our corporation is located at Chennai.  dedicatedly engaged in manufacturing trading wholesaling and retailing a superb quality assortment of Ladies Dress Material Ladies Salwar Suit Unstitched Churidar Material and many more.Known for manufacturing supplying exporting wholesaling and trading a wide range of premium quality Ladies Suits and Salwar KameezAzy Fabricswas set up in the year2015.The product range offered by us consists of Anarkali Salwar Kameez Designer Ladies Suits and Designer Salwar Kameez. These ladies dresses offered by us are designed from high grade fabrics that are sourced from trusted and certified vendors of the industry. Offered by us at industry leading prices these ladies dresses are highly demanded across our customers for their trendy design lightweight skin-friendly appealing appearance fine finish resistance to fading and shrinkage proof. By using advanced weaving tools and equipment our professionals design these dresses in adherence to the late</t>
  </si>
  <si>
    <t>KEERTHI ENTERPRISESis known for its best valued products reliable quality and satisfactory after-sales service in the market. Our Company has expertise in many big projects for supply and installation of CCTV Systems CCTV Camera Home Security Systems and Time Attendance System &amp; Access Control.Our Company only handle high quality Commercial Grade video surveillance equipment. The technology we sell is not the same type of video equipment that you can get at the nearest retail store.</t>
  </si>
  <si>
    <t>Manali Petrochemicals Limited (MPL) is a chemicals company developing innovative products since 1986 that find application in a variety of industries such as appliances automotive bedding food &amp;amp; fragrances furniture footwear paints and coatings and pharmaceuticals. Our goal is to provide solutions to real world problems that improve the quality of peoples&amp;rsquo; lives. MPL is focused on sustaining leadership positions in its marketsandcreating value for all itsstakeholders.</t>
  </si>
  <si>
    <t>Welcome toLimbus optics- India&amp;rsquo;s one of the upcoming largest online eye wear store.\r\nOur Vision\r\nOur vision is to enhance your vision with ease. AtLimbus Opticswe believe that shopping is best done at the ease and comfort of home. You can now buy attractive reasonable and high quality glasses from anywhere.\r\nLimbus Opticsis the online retailer for over 50 brands varying from sunglasses frames and contact lens. You can pick and choose from a broad array of price range size frames and style. We have a variety of authentic international and high quality brands that will help you enhance our image.Limbus Opticsalso provides you with a wide range of discount and EMI options. Also we have a hassle freeMoney Back policyand aWarranty.You can order for your eye wear and make the payment when you receive it with theCash-on-Delivery policy free of charge.</t>
  </si>
  <si>
    <t>We started in the year 2005 &amp;amp; now supplying to all leading brands in the country! This company is Managed by Mr. Mahenthera who has 23 years experience in this field. This is a government approved Industry.We manufature:&amp;bull; T-Shirts&amp;bull; Caps&amp;bull; Kids wear&amp;bull; Ladies wear&amp;bull; Mens wear&amp;bull; Garment Accessories&amp;bull; Lab coat&amp;bull; V.Coat&amp;bull; Socks&amp;bull; Cap&amp;bull; Bags&amp;bull; Uniforms- Industry colleges hospitality schools Promotional T.Shirts</t>
  </si>
  <si>
    <t>A man of self esteem hard work high accountability wide thoughts yet jovial -Mr Prakash Sharmahas had a lengthy and extensive career in garments line. His attitudes and approaches got all good results in the overall growth of the group. He is a great visionary with lot of interest and intentions and with his planned strategies; the group is seeing a steady growth. He is the Chairman of Style One Group and a gentleman of high ambitions.\r\nMr Vinod - The Vice Chairmanof the Group is a highly productive person and with all his calculated and formatted plans has all along been successful in career throughout. Holding varied portfolios in the group activity he is a gentle personable approachable ardent and articulate gentleman and has high vision to be the part of the biggest success story of Style One.\r\nMr Santhosh - CEO/ManagingDirector of the Group happens to be a person of extreme certainty and conviction with an attempt-n-attain character. His distinctive concepts effective efforts charged challenges supported the unique growth of the whole Group activity. The achievements are also attributed to his extra-ordinary theories perceptions in</t>
  </si>
  <si>
    <t>Based at Chennai Tamil Nadu  amongst leading manufacturer and supplier of Finished Leather. Our product range comprises Goat Suede Leather Cow Full Grain And Split Leathers Cow Milled Leather Foil Finished Leathers.We make use of high class tanned leathers to produce our product range. These are used to make various items like ladies Handbags Shoes Jackets Belts Interior Decoration Items and many fashion accessories. Available incustomer specificsizes colors and textures our range  of finished leather is known for its high performance features  withassureddeliveries. looking for queries from all over India. well supported by our team of experienced and qualified  professionals. They put in their lots of hard work to offer a high  quality range of Finished Leather to our clients.Our team of qualified  quality auditors keeps an eye over the complete manufacturing process to  make sure that we deliver a flawless range of products. We have a set  of sophisticated warehousing facilities which ensure safe storage of  the manufactured products. Our ability to understand the needs and  requirements of our clients has h</t>
  </si>
  <si>
    <t>Khadim&amp;rsquo;s was established in 1965 with the acquisition of a small shop in Chitpur by Lt. Sri Satya Prasad Roy Burman. Through the next many years the company was involved in whole-selling and distribution of branded basic utility footwear. From 1993 with its foray into retailing Khadim&amp;rsquo;s emerged as a popular fashion footwear brand as also one of the leading organized footwear retailers in India. Today under the able leadership of Chairman and Managing Director Mr. Siddhartha Roy Burman Khadim&amp;rsquo;s has grown to over 650 retail outlets in 24 states nationally.In a brief period of less than two decades Khadim&amp;rsquo;s has transformed into a much-loved iconic brand that promises customers an unmatched experience. Our passion for producing quality footwear delivering inimitable customer satisfaction has made Khadim&amp;rsquo;s one of the well-known entities in organised footwear retailing in the country.\r\nThe same dynamism and appreciation of customer aspirations that has propelled Khadim&amp;rsquo;s to a position of eminence in the country is now driving Khadim&amp;rsquo;s to greater heights. A whole new generation of customers demanding highly stylish yet du</t>
  </si>
  <si>
    <t>The Name \BHAIRI\ Is Age Old Ie.in 1920's. Mr. C.venkatesam Chetty Was Famously Called \BHAIRI CHETTY\ In The Market In Sowcarpet Chennai For His Shrewedness In Business Buying And Selling Of Gold Ornaments.After education mr. C.V.Pandurangam s/o c.Venkatasam chetty countinued his business in the name and style of \BHAIRI JEWELLERY\ situated at 30 n.S.C. Bose road chennai -600 079. Since then he took the business not only in buying and selling but also in retailing. He successfully operated his business and brought popularity to its name amoungst the traders. He held several positions in the society and also in trade association viz. committee member secretary for 30 years vice president and finally its president. Also he served as vice president for tamil nadu jewelers fedaration for over 5 years. He was one amoung the colour stone expert committee at the tirumala tirupathi devastanam for over a decade. He was also an official jewellery valuer for many other list of temples inside tamil nadu prescribed by the government of tamil nadu.\r\n</t>
  </si>
  <si>
    <t xml:space="preserve"> proud to introduce ourselves as member of the Dina Group of Companies founded in 1991 Dina Group of Companies is run by a leadership team with three decades of successful in the field of Photo &amp;amp; Color Lab.\r\n\r\nWe Dina Color Lab well established IMPORTER MANUFACTURER SUPPLIER WHOLESALER AND TRADER of a comprehensive range of Gift Articles (Promotional Crystals Cushions Calendars Mugs T-Shirts Key Chains WallClocks Album pad box and suitcase Photo Frames etc.). Our range of products is designed using top quality materials and advanced technology by industry experts. We also offer our range in different specifications that cater to the individual requirement of our clients. These are well known for its features like Designs Durability Innovative Styles and Creativity indulged in manufacturing and supplying an elite array of Graphics Products. We offer our following productsPromotional Items Printed Stationary Printed Lanyard Multi Colored Key Chain Scratch Card and Printed Plastic Cards is highly in demand in the market for perfect shine &amp;amp; polish attractive look excellent finish attractive design well-polished eye-catching look and styli</t>
  </si>
  <si>
    <t>Established in the year 2014Subhiksha Gifts &amp;amp; Stationery is one the famous names in market.  working as a sole proprietorship based firm. The head office of our company is located at Chennai Tamil Nadu. Reckoned as one of the emergent companies of the industry  extremely immersed in manufacturing and wholesaling of Men's T-Shirt Men's Cap Wall Clock Pen Drive and many more. These products are available at competitive rates.</t>
  </si>
  <si>
    <t>Incorporated in the year 1995Shree Thirupura Leathersis one of the reputed companies in the market.  working as a soleproprietorshipBased Firm. The head quarter of our company is situated inChennai Tamil Nadu (India).  the leadingmanufacturer and traderof this domain engaged in offering a wide range of products such asLeather Corporate Gift Leather Bag Clutch Bag Leather Shoesand many more. These products are well tested on various quality parameters.</t>
  </si>
  <si>
    <t>\r\nNuegen Info Services are the leading organization in industry known to provide reliable and cost effective services. With our business offices located in Chennai Tamil Nadu (India) our company is indulge in executing its activities as a Sole Proprietorship based business since its commencement in the year 2011. Being a reliable market player our company is known to offer Order Tracking Software Rental Management Software ERP Software Retail Store Management Software  Manufacturing Management Software Scaffolding Management Software and Jewellery Management software .many more.We have carved a niche in the industry and are on the path of steady growth since the establishment of our business. Our capabilities and strengths have made it possible for us to accomplish the projects in promised time period. We assure our clients that their esteem will remain maintained throughout our entire business activities. We have received the immense support of our intellectual and determined team members. Our employees are very supportive in nature and regularly generate new ideas according to the requirements in the market.\r\n</t>
  </si>
  <si>
    <t>2016was the year when weEco Friend Safety Solution started our business. Since then we have been catering to the market requirements as a supplierofCo2 Fire Extinguisher Portable CO2 Fire Extinguisher Clean Agent Fire Extinguisher ABC Modular Type Fire ExtinguisherandPortable Foam Fire Extinguishers. Additionally we offerWheeled Fire Extinguishers ABC Stored Pressure Type Fire Extinguisher Portable Dry Power Fire Extinguishers CCTV Cameras Smoke Detectors Personal Protection Equipmentsetc. These are developed by expert professionals utilizing their know-how of fire extinguishing products industry. For meeting distinguished requirements of various places we offer our fire extinguishers likeCo2 Fire Extinguisher Portable CO2 Fire Extinguisher etcin various sizes and extinguishing material type option. All our fire extinguishers are widely appreciated for theirlightweight leak-proof cylinders accurate composition of extinguishing material and easy operations.Ours is a customer focused business organization leaving no stone unturned when it comes to gaining and enhancing the total satisfaction of</t>
  </si>
  <si>
    <t>Fujifilm provides a worldwide network but is always close to you.Fujifilm India Private Limited (FFIN) established as a wholly owned subsidiary of FUJIFILM Holdings Corporation Tokyo on 4&lt;sup&gt;th&lt;/sup&gt; Dec 2007 is best known for its world class cutting edge solutions in Photo Imaging Medical Products Graphic Arts Recording Media and Industrial Products.\r\n active in many areas from digital cameras and photofinishing equipment to preventive healthcare and flat panel display components.\r\n&lt;ul&gt;\r\n&lt;li&gt;Imaging&lt;/li&gt;\r\n&lt;li&gt;Medical Systems&lt;/li&gt;\r\n&lt;li&gt;Graphic Systems&lt;/li&gt;\r\n&lt;li&gt;Recording Media&lt;/li&gt;\r\n&lt;/ul&gt;\r\n</t>
  </si>
  <si>
    <t>Incorporated in the year 2012 at Chennai Tamil NaduWe Silk Threadsare a Partnership based company engaged as the manufacturer trader wholesaler and retailer of Handmade Jewellery Handmade Necklace Set Handmade Photo FramesHomemade chocolates Return giftsand Handmade Kids Item. All these products are provided to the customer after tested on various quality parameters. Under the mentor shipof Deepa Devi K (Partner)we have gained name and fame in the market.</t>
  </si>
  <si>
    <t>Commenced in the year 2006 Diamond Collections is one of the leading companies in market.  working as a sole proprietorship based firm. The head office of our business is located at Salem Tamil Nadu. Leveraging over the skills of our qualified team of professionals  instrumental in trading and manufacturingandwholesaling a wide range of Men's T-Shirt Men's Shirt and Men's Hoodie. These products are available at competitive prices.</t>
  </si>
  <si>
    <t>Saalim Shoes (P) Ltd is a Group Company highly rated among Top Footwear Exporters in India. Its ISO 9001:2008 and SA 8000:2008 Certified Company. This Group is operated under the Dynamic Leadership of Mr. A. Mohammed Saalim &amp;ndash; Chairman &amp;amp; Managing Director.\r\nGroup has a Production Capacity of 200000 pairs of Uppers per month in 25 Upper making tracks and 200000 pairs of Full shoes per month in 11 Full Shoe making tracks with employee&amp;rsquo;s strength of 2750. Group annual turnover is USD35 million.\r\nThe facility is integrated with strong systems guidelines and strictly tags on with the Latest Restricted substances List. The facility is supported by Modernised Tannery with sophisticated machineries and infrastructure has producing capacity of 700000 sqft per month specialized in Cow Goat &amp;amp; Buff leathers.</t>
  </si>
  <si>
    <t>Commenced in the year 2013 U -SAFE SOLUTIONS has carved a niche amongst the trusted names in the market. The ownership type of our company is a partnership. The head office of our business is located in Chennai Tamil Nadu. Reckoned as one of the emergent companies of the industry  extremely immersed in wholesaling and trading of Fire Hydrant Spare Parts Fire Alarm System PA System CCTV Camera Access Control System and many more. To offer these products we have with us a specialized team who are aware of the rising client&amp;rsquo;s preferences.  also providing CCTV Installation Service and Fire Hydrant Repair Service to our clients.\r\n</t>
  </si>
  <si>
    <t>Visual Media System is one of the largest Distributor / Dealer / Reseller / Stockiest of professional Audio Visual Digital Media Broadcast equipments in Chennai.  in the field since 1985.Visual Media System - a one stop source for your queries and solutions. We have more than twenty-five years experience in this field.  known for our range of services and quality of results.Our parent company is called as 'Royal Salute'.  well known for list of operations such as Equipments Installations Sound project works Studio design works studio design with sound acoustic works home theatre designing audio/video cabling works security systems installation all kinds of audio/video professional equipments service video conferencing systems etc.Our clientele includes- Top</t>
  </si>
  <si>
    <t>Our company Sri Krishna Traders was established in 2000.  manufacturer of paper bags. pioneers in manufacturing a wide range of Handmade Paper Gift Bag. We offer an amazing ready collection of decorative gift bags in an assortment of sizes and designs. successfully ranked as one of top manufacturers and exporters of Gift Paper Bags that are made from high class materials. These bags are appropriate for gifting purposes and are highly appreciated for their durability high strength beautiful designs and intricate patterns.</t>
  </si>
  <si>
    <t>Established in the year 2007 Canthari Shoes is carved a remarkable niche in the market. Ownership type of our firm is a sole proprietorship. Our company&amp;rsquo;s headquarter is located at Chennai Tamil Nadu (India).  the leading manufacturer exporter and importer ofLeather Bags Designer Foldable Ladies Shoes Men formal leather Shoes Designer accessories for men Leather Belt and many more . Our products are highly acclaimed for their unparalleled excellence and other essential characteristics.</t>
  </si>
  <si>
    <t>MSWIPE G2 CREDIT&amp;DEBIT CARD SWIPE MACHINE for Any Bank Savings or Current Account:\r\n*For more Details or Booking:+91 9025750880\r\n*FOR ONLINE BOOKING(NEFT/IMPS):MSWIPETechnologies Pvt Ltd Kotak Mahindra BankFORT mumbaiIFSC code:KKBK0000957Account Number :88114.43023.(OR)\r\nNAME:PRUSHOTHAMAN BUDDANHDFC BANKA/C NO:03231050.092195IFSC CODE:HDFC0000323.\r\nAfter made online paymentwe need Transaction ID and Documents through whatsapp or Email.\r\n*Gmail:prushothaman\r\n*SPECIAL OFFERS: A)0% MDR Charges For All Debit/ATM Card Transactions(Applicable for All plans ) B)0% MDR Charges For All Credit cards upto Rs.30000/Month(Applicable Only for 30K Freedom plan)\r\n*Mini ATM:ATM(Cash at POS)=Earn Rs.4/- per transaction for any Debit/ATM cards.\r\n----\r\n*MSWIPE G2 swipe machine(30K FREEDOM PLAN):\r\nNo transaction charges Upto Rs.30000/mon for Any credit cards\r\n 1) Rs.2537=1&lt;sup&gt;st&lt;/sup&gt; MONTH FREE Rental+Swipe machine+internet SIM\r\n 2) Rs.4897= 6 MONTH FREE Rental+Swipe machine+internet SIM\r\n 3) Rs.7670=1yr FREE Rental+Swipe machine+int</t>
  </si>
  <si>
    <t>Our organization specializes in providing a superior range of Navigation Equipment that includes Gyro Compass Navnet Echo Sounder Arpa Radar and GPS. These are sourced from market leading vendors that include FURUNO. Our range includes Car Accessories O.E Replacement Speakers 2 Door Power Window Vehicle Security Systems Car Subwoofers / Amplifier MABT 1600 Car Monitors MADTR 1017 Car Remote Lock Keyless Entry Remote Keyless Remote Lock Car Remote Starter Reverse Parking Sensor Car Rear View Camera Car Navigation System Car DVD System and many more. The wide array of equipment is based on advanced technology and meet international standards. Furthermore our range finds huge demand in the industry for its salient features such as easy installation durability easy operation and high performance. Our vendors make sure that our range is free from any defects and ideal for applications.  In order to meet the bulk demand of clients within a committed time frame we have established cordial relationship with certified C&amp;amp;F agents. We also provide quality packaging of products that prevent them from any damages during transit. Our company is supported with a team o</t>
  </si>
  <si>
    <t>Commenced in the year 2016 at Chennai Tamil Nadu we &amp;ldquo;Source Gate India&amp;rdquo; are a Sole Proprietorship (Individual) based organization involved as the trader of Bluetooth Headset Bluetooth Speaker Mobile Accessories and many more. These offered products are tested on well-defined parameters by our quality auditors. Under the direction of &amp;ldquo;Shankar (Owner)&amp;rdquo; we have shown a tremendous position in the market.</t>
  </si>
  <si>
    <t>Our company R Fam Exporters is a leading name in the market.  a well recognized company incepted in the year 2014 as a Sole Proprietorship firm. We have located our headquarters at Chennai Tamil Nadu (India).  one of the leading Exporter ofall type of kidsMen and Ladies wear with our all encompassing range of garments which include-Polo T-Shirts Full Sleeves T shirt Casual T shirt Casual Shirt Men Boxer Check casual shirt &amp;amp; Chinese collar shirt etc</t>
  </si>
  <si>
    <t>Established in the year2011at Chennai Tamil Nadu we &amp;ldquo;Polka&amp;rdquo; are a Sole Proprietorship company that exercises its entire endeavor towardsWholesalera remarkable assortment of Mens Printed Shorts Checked Shirt Mens T-Shirt Mens Trackpant Mens Pant and Mens Jeans. These apparels are stringently inspected by specialized and experienced quality controllers on several quality parameters. Our apparels are hugely applauded for their smooth texture appealing patterns seamless finish and impeccable quality.</t>
  </si>
  <si>
    <t>Vision  Committed To Satisfy Our Customers By Supplying Quality Products At Right Time This Will Be Achieved Through Continual Improvement In All Activities By Total Employee Involvement.MissionTo Provide Natural Neem Based Insecticides To Farmers Worldwide That Contains Azadirachtin As An Active Ingredient By Making Quality Products That Are 100% Organic Economical And Non-Toxic.Quality Objective&lt;ul&gt;&lt;li&gt;1) To reach and maintain 100% customer satisfaction.&lt;/li&gt;&lt;li&gt;2) To reduce In-house Rejections and Rework.&lt;/li&gt;&lt;li&gt;3) To reach Yearly 10 continual improvements.&lt;/li&gt;&lt;li&gt;4) To reach 100% on time delivery.&lt;/li&gt;&lt;li&gt;5) Objectives target every year December.&lt;/li&gt;&lt;/ul&gt; Quality and Packaging During the production of our products we give special attention to the hygiene of the products. All our products go through laboratory testing so as to ensure the quality of the products being manufactured by us. After all the quality tests our products are passed on to the packaging department. The products are packed into different type of HDPE bags in different masses. This product bag weights approved Government Authority. These have our company label along with all th</t>
  </si>
  <si>
    <t>Halal Concepts is a first of its kind Islamic store dealing in Wholesale | Retail. We specialize in: Bridal Collections - Exclusive Lenghas | Designer Wears |Designer Sarees | Embroidered Dresses | Zardoshi Worked Dresses | Lace Worked Dresses | Zari Worked Dresses | Stone Worked Dresses | Fully hand worked Dresses crafted to perfection.Apparels - Chudidaar Sets | Chudidaar Materials | Lawn Cotton | Kalamkari | Anarkali | Leggins | Palezos | Shararas | Denim Kurtis | Cotton Silk MaterialsAbayas - Dubai Abayas | Saudi Abayas | Umbrella Cut Abayas | Self Print Designer Abayas | Hyderabad Abayas | Mumbai Abayas | Stone Worked Abayas | Lace Worked Abayas Stoles - All kinds of designer and printed stoles for daily wear | party wear | ethinic wearScaffs - Designer Scaffs | Plain Scaffs | Black Scaffs | Dubai Scaffs | Malaysian Scaffs | Unani Medicines - Cinkara | Zulfi | Hamdard Medicines | Rooafza | Diabeat | Kalongi Oil | Almond Oil | Kalongi Hair Oil | Herbal Hair Oil | Joshina | Sadhuri | Gulab Arq | Islamic Products - Topi | Prayer Mats | Meswak | Attar | Surma | Mehndi | Funeral Items | Tasbih | Electronic Counters | Prayer Chairs | Nose Peice Ni</t>
  </si>
  <si>
    <t>Cotprel is dedicated to providing novel solutions in electronics especially (but not limited to) deeply embedded systems. Primarily Cotprel&amp;rsquo;s target is to design customized solutions like control modules for various machines and also develop innovative ways to enhance a process using electronics. Apart from our own products and designs Cotprel provides an array of electronics engineering services &amp;ndash; from developing schematics designing PCBs manufacturing and fabricating a system to its testing deployment and technical assistance by both conventional and reverse engineering.These two foremost queries solved at Cotprel should provide an idea of the extent of our services.&lt;ul&gt;&lt;li&gt;Query 1: The client required a 24X7 monitoring system for observing a hydraulic rig&amp;rsquo;s pressure and temperature parameters with faulthandlingand SMS updates. More importantly the requirement was to automatically restart the rig after power cuts (a local problem for industries in Chennai) to reduce down-time and optimize functioning.&lt;/li&gt;&lt;/ul&gt;&lt;i&gt;Solution:&lt;/i&gt;A dedicated electronic system was designed for the rig to get the parameters and monitor it including</t>
  </si>
  <si>
    <t>Incorporated in the year 2003 Pj Marketing is one of the most reputed companies in the entire market.  working as a sole proprietorship based firm. The head quarter of our business is situated in Chennai Tamil Nadu (India).  the leading trader of this domain engaged in offering a wide range of CCTV Camera Power Cable Network Rack EPABX System and many more. These products are well tested on various quality parameters.  also rendering Repairing Service and Intercom System Installation Service.</t>
  </si>
  <si>
    <t>We &amp;ldquo;H2 CCTV Camera &amp;amp; Security Systems&amp;rdquo; are acknowledged organization are a Sole Proprietorship (Individual) based firm engaged as wholesaler and trader of CCTV Camera and Security Camera. It was established in the year 2010 at Chennai Tamil Nadu. These products are known for their most far-fetched quality and magnificent finishing at the realistic cost in the stimulate time period. We also render CCTV Camera Maintenance Service andmanymore.Under the esteemed guidance of &amp;ldquo;H Rafeeq (Proprietor)&amp;rdquo; we have attained a huge client base in the market.</t>
  </si>
  <si>
    <t>Our company Raj Vijay Marketing was established in year 2005.  the manufacturer of Variety of sarees.These sarees are preciselydesigned and craftedby our experienceddesignersat our state-of-the-artproductionunit using the finest grade silkfabric. OfferedWomens Sareesaremadeavailable in various patterns styles colors&amp;amp;designsas per clients' specific needsand can be availed from us at a nominal rates.</t>
  </si>
  <si>
    <t>Our company Exim India Internatinol was establised in the year 1980.  the leading Custom Clearance AirTransportation FacilitiesWarehousing Services products. These products are made by good quality raw meterials. We have gained immense expertise in importing and exporting commodities such as electronic goods auto parts garments books and handicrafts through air. The entire commodities are delivered after doing stringent quality checking process under the perfect direction of custom authorities.</t>
  </si>
  <si>
    <t>Established in the year 2017 at Chennai Tamil NaduWe &amp;ldquo;Lankarsha Jewellery&amp;rdquo; are a Sole Proprietorship based company involved as the prominent wholesaler retailer and trader of Silk Thread Earrings Silk Thread Necklace oxidised antiques Resham Thread Work Bangles Silk Thread Bangles PersonalisedHair Band and many more. These products are widely applauded by our customers for their high quality affordability and numerous other pivotal attributes. Furthermore we offer these products to our clients at reasonable rates.</t>
  </si>
  <si>
    <t>Sreetex The Wedding Saree Point is one of the leading Manufacturers of Kancheepuram silk Sarees Designer Sarees a wide range of Salwar Kurta Dhoti T-shirts Tops Leggings PartialsFashion Jewellery and more. Headquartered in Chennai Tamilnadu Sreetex works closely with several hand loom and power loom manufacturing units wide spread across the state. Our strict quality standards and efficiency has always resulted in extraordinary quality at unmatched prices.We undertake special wedding orders and bulk business orders. For our newest collections. Shop with us once and you will never look any further ever.Sree Homes is a well-established construction company based in Chennai specialized in the development of individual villas residential apartments commercial complexes farm houses at all. We undertake construction projects in turn-key basis right from land identification fulfilling government project development and registration till handing over. We also do interior designing interior furnishing for home and commercial buildings custom-made wood furniture.Sree Karmik is an esteemed channel partner to Tata Power Solar Systems Ltd. We provide products of cu</t>
  </si>
  <si>
    <t>SHOPPING ZONE 24/7 is a dedicated &amp;ldquo;Shopping TV Channel&amp;rdquo;. The channel showcases products which provide extraordinary value and exceptional quality. Shoppoholics can now exult as they can shop from the comfort of their homes at any given time of the day. This Channel does not deal with &amp;ldquo;Magical Products&amp;rdquo; (like Yantras Kavachams Magical Hair Oil etc.). The Channel is available in 10 million households in Tamilnadu.SHOPPING ZONE promises to give the consumer a never before experienced pathway. Shopping Zone will enable consumers to access quality products from the relaxed ambience and comfort of their living room sofa! Fashion Jewellery Fashion Shoes &amp;amp; handbags Beauty Kitchen Electronics Home D&amp;eacute;cor Home Solutions Wellness products the list is endless where the consumer will be able to make the informed choice before making the decision to purchase. Shopping Zone aims at placing the consumer at a position of convenience right from being able to view premium products with uncluttered content to easy and low risk payment options - from the TV screen to doorstep delivery! Shopping Zone is a one-stop solution</t>
  </si>
  <si>
    <t>Established in the year 2013 at Chennai Tamil Nadu we &amp;ldquo;Hi- 5 Decoration&amp;rdquo; are a Sole Proprietorship (Individual) based firm involved as the trader of Ladies Brooch Ladies Earring Designer Stud Rubber Hair Band Hair Pin and many more. These products are stringently examined on various quality parameters before final dispatch by our experts.</t>
  </si>
  <si>
    <t>Incorporated in the year 2011 Harjes Fabs is one of the leading companies in the market. Our ownership type is Partnership. The head office of our business is situated in Chennai Tamil Nadu. Leveraging the skills of our qualified team of professionals  instrumental in wholesaler trader exporter and importer a wide range of Mill Stock FabricShirting Fabric Cotton Fabric and Printed Fabric.These products are carefully examined on numerous quality parameters before final dispatch. We also export to Bangladesh and import from China. Mill Stock fabric suppliers available 24*7 following Just In Time Policy</t>
  </si>
  <si>
    <t xml:space="preserve"> renowned as one of the foremost manufacturers suppliers and Exporters of varied types of high grade Square BottomPaper Bags Twisted Paper Handles andPaper Ropes. Our products are designed and fabricated by our experienced professionals using high grade paper and advanced technology. In our premium quality range we offer Paper Carry Bags Paper Shopping Bags Twisted Paper Handles Paper Ropes Paper ProductsPaper Bags for Retail Stores Paper bags for events campaigns &amp;amp;exhibitions Gift Paper Bags V-Type Satchel Bags for Take Away/Grocery / Food Bags Twisted Paper Handles Paper Ropesetc.These bags are manufactured at our well-established manufacturing unit by keeping in mind the defined industry standards. Further our array is highly appreciated for its attractive colors astonishing designs various sizes shapes and patterns.\r\n\r\nWith the complete support of our team of professionals and our well-established manufacturing unit  capable of providing our wide collection to our clients within the committed time frame and we exports our products in many countries like Dubai. In addition our products are inspected by our quality controlle</t>
  </si>
  <si>
    <t>Gyann Impex was established in the 2003.  leading Exporter of Mens Wear Ladies Wear Decorative Mirrors etc. A smart choice for a smart woman get this saree which is only meant to reveal your hidden glamour. The saree is amazingly fabricated in bhagalpuri silk to lend sheer comfort as you drape it for any special gathering. The stripes print is a highlight in the saree making it very stylish and trendy. Under the exquisite array of our offerings Decorative Mirrors are offered to our valued prospects. These mirrors are a perfect combination of ambience and usage offered at reasonable rates. Used widely in household applications and as decorative items at commercial places these mirrors have gained wider market.  exporters dealing in ethnic wears. We have a wide range of indian sarees with the use of rich embroidery and embellishment work. A dazzling variety of traditional sarees to decorate your wedding wear collection. Fashion sarees available for different occasions like festivals weddings and parties. Make your evenings worthwhile with this traditional saree. The designer sarees has been made for every type of choices and taste of fabrics colors</t>
  </si>
  <si>
    <t>Eswari Enterprises established in the year of 2011.  the One of Leading Suppliers of House Keeping Cleaning materials such as Floor Cleaning Products Glass Cleaning Products Toilet Cleaning Products and All type of Cleaning Chemicals and Cleaning Machinires Such as Vaccum Cleaner Sigle Dic Machines Srubber and Dryer Blower.We also Dealing Plastic Dust bins &amp;amp; Stainless Steel &amp;amp; House Keeping Safty Products andCleaning Machineires.Floor Cleaning Products:- 1)Dry or Easy Mops &amp;amp; Micro Fibre Mops &amp;amp; Refiils 2) Range of Wet Mops &amp;amp; Refills 3) Floor Sweeping Brushes 4) Floor Scrubbing Brushes 5) Doodle Bug with Handle 5) Handy Doodle Bug and Scrubbing Pads 6) Mop Trolleys and Wringer Trolleys. 7) Dust Pan with Broom 8) Range of Floor Wipers or Squeeges. 9) Floor Corner and Kettle Burush Plastic and wooden 10) Floor Cleaning Srcapers.Floor Cleaning Chemicals:- 1) General Floor Cleaner 2) Hygenic Surface Cleaner 3) Oil Surface Cleaner 4) Grease Surface Cleaner 5) Lime Scale Surface Remover.Glass Cleaning &amp;amp; Dusting:- 1) Glass Cleaning Washer with T - Bar in Differnet Sizes 2) Two in One Glass Wiper i</t>
  </si>
  <si>
    <t>Sun Marketing were established in the year 1996 to manufacture supply and export a wide range of Industrial Products. The huge assortment of products offered by us includesNylon Cotton Masking &amp;amp; Reinforcement Tapes Cotton Woollen Edge Cleaners &amp;amp; Horse Hair Brushes Feed Rollers Grinding Stones Thermo Rod Granules Emery Sticks &amp;amp; Belts Bell &amp;amp; Band Knifes and Splitting &amp;amp; Sewing Machine Spares. one of the Tamilnadu's leading traders domestic and international suppliers for Footwear Machines and Machinery Accessories These products are manufactured using superior grade raw materials.</t>
  </si>
  <si>
    <t>Shangs Shoe Components Was Started In The Year 1984 In Order To Fulfill The Variegated Needs And Demands Of The Clients.  Carrying Out Our Business Activities As A Sole Proprietorship Firm Having The Background Of 37 Years Experience In India And International Footwear Industry. We Have Gained Name And Fame In Manufacturing And Exporting A Wide Range Of Erasable Pen Marking Pen Auto Vanishing Pen Toe Puffmoulded Counters Moulded Insoles Safety Shoes Steel Midsole.Vegerable Tanned Leather Bottom Sole With Leather Welt And Leather Heels With Rubber Tip  And Many More. We Manufacture These Products By Using Premium Quality Material And Sophisticated Techniques In Tandem With The Set Norms Of The Industry. The Importers Of Shoes Materials From China And Further  The Exporter Of Leather And Leather Chemicals To China And Other Coutries.We Have Our Sister Concern In Srilanka For The Same Type Of Indian Business.We Well Come Enquiries.</t>
  </si>
  <si>
    <t>Established in the year 2013 Chennai Fashion Institute And Tailoring has created a pioneer position in the market.  based out as a Sole Proprietorship firm. Our company is performing entire business activities from Chennai Tamil Nadu (India).  betrothed in manufacturing and supplying wide range of Vishnu Shankh Valampuri Sangu Hindu Religious Accessories Fashion Accessories Ladies dress materials of Chudithars salwar kameez sarees Aari embroider blousesand Designer Jewellery.We provide Tailoring and stitching of &lt;i&gt;Aari embroidery designed blouses for Marriage occasions and part wear ladies garments.&lt;/i&gt; ABOUT US : TAILOR AND TAILORING COURSES Visiting a&lt;i&gt;tailor&lt;/i&gt;or studying a&lt;i&gt;Fashion technology&lt;/i&gt;and&lt;i&gt;Sewing courses&lt;/i&gt;need not to be a headache anymore! Chennay Fashion institute and Tailoring provides a personalized and customized tailoring service Fashion technology studies sewing education that anyone can avail from our Fashion technology educational institute. Our aim and mission at ourFashion educational institute is to provide our Fashion designing technology Students and clients with a</t>
  </si>
  <si>
    <t>We &amp;ldquo;AMPA Fashion&amp;rdquo; are well-recognized organization involved as a Sole Proprietorship (Individual) based firm. The headquarter of our firm is situated at Chennai Tamil Nadu. Since 2017 our firm is engaged in Stitching of Ladies Designer Blouses Wedding Blouses Salwar Suits Western Models Kurtis Frogs Kids Dresses School Uniformsand many more. specialized in Hand and Machine Embroidery works also. These products are known for their optimum quality and remarkable finish. Moreover these products are designed by our dexterous professionals.</t>
  </si>
  <si>
    <t>Chennai Tamil Nadu based M/s Megaa Bags is a PARTNERSHIP business entity that started its business operations in the year 2005. The company has emerged as one of the most trusted names as manufacturers and suppliers of superior gradePOLYPROPYLENEBAGS. Our product range includes FIBC Bags Container Bags PP Bag Bulk Bags Big Bags PP Woven bags PolypropyleneBags and Jumbo Bags. Guided by the expertise and competence of Mr. G.KADIRESHKUMAR B.E &amp; K.KARTHIKEYAN B.B.A.V.VISHNU.B.E our partner we have become the most favored choice in the market. His skills and thorough knowledge of business has helped us carve a unique identity in the minds and hearts of our customers. Our entire process guidelines ethics and working principles are planned and developed to suffice clients requirements to their utmost expectations.</t>
  </si>
  <si>
    <t>S. K. Marketing is among the most prestigious and reliable electrical companies in Chennai. The company provides a host of electrical products.They are committed in delivering qualitative products and services to each and every client and in order to maintain high-levels of customer satisfaction they continue to strengthen their expertise and improve their staff and support structure.\r\n\r\nThe company has maintained a dynamic and ever-evolving strategy which involves further penetration of local markets as well as expanding their regional horizons. Over the years the company has also established business relations with leading corporates. With websites e-mail services Fax Computers Scanner Digital Camera &amp;amp; other latest technologies at command  able to serve you faster better and in time to your complete satisfaction.\r\n\r\nExperience our service once. You would love to experience our quality services again and again.</t>
  </si>
  <si>
    <t>Established in the year 1994 Aura Enterprises is one of the famous names in the market.  working as a sole proprietorship based firm. The head office of our company is located in Chennai Tamil Nadu. Matching up with the ever increasing requirements of the customers our company is engaged in manufacturing and exporting of Coloured Potpourri Milk Bath Bag Bath Salt and many more. These products are stringently examined on numerous quality parameters before final dispatch. We export 25% of products to USA and Dubai.\r\n\r\nAura Enterprises is a leading manufacturer of potpourri and spa products like bath salts milk bath bags herbal bath bags....  based in Chennai India and for over 15 years now our products have been synonymous with luxury in hotels and spas within India and overseas.\r\nWith our range rediscover the benefit of traditional beauty recipes made with natural ingredients - fruit vegetables flowers grain and herbs. Our brand \Aura\ has ingredients that are all natural and eco- friendly. Our clientele includes export houses wedding planners and corporates.Exciting gifting options from Aura. It may be a &amp;ldquo;thank you&amp;rdquo; to loved one</t>
  </si>
  <si>
    <t>Ayaz tanning company (atc) was established in 1990 to manufacture good quality leather catering to the needs and changing trends of the global leather industry. Our strong commitment to deliver high quality finished leather has helped us establish a firm presence in international markets. Renowned for high quality and top finish finished leather from atc is most sought after in europe and the far east.After two decades of continuous efforts commitment and consistency we have now ventured into manufacturing of many varieties of finished leathers as per swatches of buyers and their requirements  proud of finishing any requirements orders as prescribed . Our products goes in demand because of high quality of goods .Our brand suggests that  one of the leading manufacturers and traders of various kinds of leather products. Our wide range is available in various length sizes and thus is of extensive use for making bags belts purses garments sofas furniture products and other products. Our entire range is easily customized as per the client's specifications. These packed with high quality standards which makes our products in high demand. Aimed to</t>
  </si>
  <si>
    <t>Are you sporty? Are you a fitness Do you care for quality? For ambience? Value-for-money? Wide choice? Courteous service?Come running to ProSPORT.The store for Top brands of sporting gear sportswear swimwear sports shoes and fitness gear and accessories</t>
  </si>
  <si>
    <t>Rishub Communications started its business in the year 2011 as a Sole Proprietorship based entity with its business offices located at Chennai Tamil Nadu (India). Being a renowned supplier distributor trader and wholesaler in industry we offer products such as EPABX  IP PBXVOIP gateways Time Attendance System Face Recognition System Access Control System CCTV Camera and many more.  also engaged in providing service like Networking Rack Solution to our customers. We believe that there are three channels that must be considered: the sales channel the product channel and the service channel.  an end to end solutions provider in the Information Technology and sales and service support. We very well identify synergistic business opportunities for our partners. Our company is an authorized distributor for leading organizations in industry like Matrix Comsec Pvt Classic Telecoms &amp; Networking Rack Solutions Godrej Security Solutions Cetrex and Time Watch. We also help the partner to draw up suitable business plan in consultation with the vendor. Structure suitable credit offerings in line with the products and business volumes are being handled by the pa</t>
  </si>
  <si>
    <t>Within A Short Period Of Time We Have Been Able To Carve A Niche In The Domestic Market By Offering Our Clients Quality Range Of Customized Institutional Wear For Schools Engineering And Medical Collages.  Pioneer Among The Convocation Gowns Manufacturers In Tamilnadu. We Manufacture Sell And Hire Convocation Robes To Various Universities. We Also Make High Quality Customized Suits For MBA Students. Half/Full Sleeves Shirt Trousers Chef Coat Apron Caps Utility Uniforms Etc For Hospitality Sector.Chennai Uniforms Is One Of The Uniforms And Fashion Clothes Manufacturing Company.  Specialize In Any Kind Of Uniforms. What Is Our Manufacturing Capacity.Our Monthly Production Capacity Is Over 5000 Sets.We Have Our Own Manufacturing Systems With Powerful Capacity.</t>
  </si>
  <si>
    <t>Manufacturer of fur linings shoe fabrics latex foams narrow fabrics synthetic heel grip cotton fabrics cotton coated fabrics non woven fabrics etc. &lt;ul&gt;&lt;li&gt;Aura is a engaged in dealing fur lining and footwear fabrics.&lt;/li&gt;&lt;li&gt;Over a decade of experience in the footwear and automotive segment &lt;/li&gt;&lt;li&gt;Complete Sales Support&lt;/li&gt;&lt;li&gt;Quick Sampling&lt;/li&gt;&lt;li&gt;Technical Know how&lt;/li&gt;&lt;li&gt;AZO  PCP Free&lt;/li&gt;&lt;/ul&gt;</t>
  </si>
  <si>
    <t>Established in the year 2012 at Chennai Tamil Nadu We &amp;ldquo;Sai Raghavi Enterprises&amp;rdquo; are a Sole Proprietorship based company involved as the trader retailer and wholesaler of Steel Fire rated doors Hollow Metal Pressed Steel Doors General Purpose Steel Doors Clean Room Doors Steel Wood Finish Doors Scientific Steel Doors Stainless Steel Doors Operation Theatre Doors CCTV Cameras Access Constrol Systems Fire Alarms Electro Magnetic Locks Bio Metric Devices Burglar Alarms and Door Video Phones Door Accessoriesand more. These products have sturdy construction and are known for their remarkable quality. Moreover We also render Door Fitting ServiceSteel Door Installation Service and Security Systems AutomationUnder the leadership of our mentor &amp;ldquo;Chandra Sekaran (Proprietor)&amp;rdquo; We have achieved a unique position in the business.</t>
  </si>
  <si>
    <t xml:space="preserve"> a contemporary clothing store in Chennai stocking a stunning collection of designer sarees silks lehengas salwars and unstitched suits for women; and sherwanis suits shirts and trousers for men.  The Mokshaa brand appeals to customers from across the globe with an outstanding clothing collection which is in sync with current fashion trends.  Situated at the centrally located Cathedral Road Chennai our well appointed showroom welcomes discerning customers. We also offer eCommerce facilities that make our collections available to a wider audience of discerning buyers.</t>
  </si>
  <si>
    <t>Gupta &amp;amp; company is a  pioneer in the fields of manufacturing and exporting high quality designer garments to the premium markets of the western world.\r\n based in the southern  port city of chennai led by dr s. K. Gupta since 1981.\r\nOur range for men &amp;amp; ladies mainly includes:\r\n&lt;ul&gt;\r\n&lt;li&gt;streetwear&lt;/li&gt;\r\n&lt;li&gt;casualwear&lt;/li&gt;\r\n&lt;/ul&gt;\r\n</t>
  </si>
  <si>
    <t>Astor Technologies is based in Chennai India. For the first time in India we have developed a comprehensive CAD/Costing tool software for the Apparel industry.25% of our customers are companies who have already worked with Gerber Lectra etc for many years before they bought multiple licences of our software.Our customers work for major labels in USA and Europe such as GAP A&amp;amp;F Diesel H&amp;amp;M and the like. They manufacture a wide range of styles including kids wear Lingerie Jackets and of course regular tops and bottoms styles for men and women.25% of our customers have come back to us with repeat orders. This is not only because we have superior product offerings but we back it up with great support. We place tremendous importance on after sales support and our customers will readily vouch for this.We have developed a unique model of generating patterns instantly for a range of styles by just entering measurements. This can be useful to the management because this is the first step to arrive at \fabric consumption estimates\ very quickly.Our Nesting program (Very advanced automatic marker making program) is one of the most powerful in the world and will a</t>
  </si>
  <si>
    <t>Commenced in the year 2007 at Kochi Kerala we &amp;ldquo;PRN Shoes&amp;rdquo; are a Sole Proprietorship (Individual) based firm engaged as the trader wholesaler and retailer ofArm Sleeves Hand Gloves Men's Shoes Safety Gloves Safety Shoes and and many more. These products are stringently examined on numerous quality checks before final dispatch. The quality of products is maintained by our skilled and experienced professionals.</t>
  </si>
  <si>
    <t xml:space="preserve">Sanjith Jute Shop was established in the year of 2015. As a leading Manufacturer &amp;amp; Supplier SJS Company is the leading company for offering Jute Handbags Fancy Jute Bags Jute Fashion Bags Jute Shopping Bags etc. Providing quality products to clients is the main aim of our company.  mainly focused on maintaining higher quality standard in our products range.We deliver this bag at pocket friendly prices in attractive packaging. The offered bag can also be customized as per the precise needs of clients.Our customers prefer to purchase our products due to their best quality and reasonable price. We ensure to satisfy the entire requirements of our patrons in all possible manners. Our professionals have maintained a trustworthy relationship with our valuable clients.With the assistance of our team of professionals we offer a broad array of supreme quality Jute Bags. It is fabricated using optimum grade basic materials and latest technology as per the international standards. This bag is eco-friendly in nature and can be use to carry anything while  shopping or rice mill. </t>
  </si>
  <si>
    <t>Insea Inc. is a premier organization established in 2012 as an exporter &amp;amp; supplier of a comprehensive range of products such as Hospital Wear Medical Scrubs Restaurant Wear Gloves Jute Bags Pashmina Shawls Home Furnishing Products Furniture Men's Belts Women's Belts Men's Wallets Leather Keychains and Decorative Articles. All our operations are carried out in association with all facts and precision keeping taste and preferences of clients in mind. Our company&amp;rsquo;s prime objective is to render maximum client satisfaction by endlessly providing best quality and desired product range at reasonable prices. We never compromise on the excellence of our products. We follow various quality control policies as well as measures that are specified by the industry. This makes it possible for us to deliver quality products in the market which are in strict conformation to set industrial standards. Known for their exclusive designs attractive patterns color fastness pleasing color combination and excellent finishour products have found large application in the market.</t>
  </si>
  <si>
    <t>The Beauville synonymous with trendy apparel for today's women was established in 2008 and has been rising in popularity in South Chennai. This family-run boutique shop carries a wide range of designer sarees silk sarees churidhar materials readymade churidars kurtis fashion jewellery etc.\r\nThe Beauville has built up its reputation for unrivalled quality at reasonable prices and good customer service. Today's modern women are happy with finding a good collection of their clothing needs all under one roof. We carry all types of authentic silk sarees tasar dupion crepe sarees designer sarees dress materials churidar sets kurtis all pre-screened and selected keeping you in mind.\r\nWith many years of business background The Beauville upholds the business values of Trust and Quality bringing in generations of loyal patrons by referrals. No wonder The Beauville is fast becoming a household name.\r\n\r\n\r\n</t>
  </si>
  <si>
    <t>Based in Chennai India Valmax initially focused its activities on exports ofLeather Goods Foot Wear and Textiles. Primary locations included the Middle-east.It was at the insistence of friends and well-wishers who were by then regularly flocking to Valmax offices to buy their choice of the quality products the trio decide to venture intoDomestic Retail. In 2001 Feb Valentino a mini-boutique was inaugurated in the fashion-savvy Anna Nagar neighborhood and sold Leather Goods Fashion Garments and Accessories part from some LifeStyle and TeenStyle products. A separate showroom for Footwear became a necessity and so Max Shoes came up in March 2001.Due to heavy demand from theoverseas markets Valmax expanded its horizon and opened its 1st overseas office at Riyadh Saudi Arabia in 2002. Headed by the Managing Director Abdul Rahman the company diversified into import of hardware &amp;amp; building materialstationery etc. Expansion into other global markets also became a reality with this diversification.2005 saw the inauguration of two more retail outlets - Max Feetcare and Menzone catering to a the ever-growing loyal and referring customer base.In the year</t>
  </si>
  <si>
    <t>Shri R.J. Anandmul Challani was born to  Shri R. Jawarilal Jain and Smt. J.Amarabai in the year 1953 at Bangalore. He has attended his elementary education and High School at Madurantakam married to Smt. A. Suseela and blessed with a daughter and 2 sons who are married and well settled in life. Shri R.J. Anandmul is a high net worth and successful entrepreneur dealing into multi business of hire-purchase and lease of Automobiles Automobile dealership wholesale and Retail of Silver Jewellery and articles Infrastructure development townships etc. He is having business experience of more than 30 years and has reached many a milestones.</t>
  </si>
  <si>
    <t>The foundation of our company &amp;ldquo;The Online Shopping Stores&amp;rdquo; was laid in the year 2011 as a Professionally Managed Businessventure so as to offer a high quality range of products to its customers. Our company is operating its all leading affairs related to business with its official premises located at Chennai Tamil Nadu (India). Emerged in the industry with a vision to strengthen its hold over the market of utility products our company is recognized as one of the leading manufacturer exporter wholesalerand retailers of products like Potli Bags Palm Leaf Gift Boxes Palm Leaf Potlies PotliesThamboolam Bags Tokri Batwa Wedding Gifts and  giving the distributorship for the same. Our website is http://www.theonlineshoppingstores.com\r\nAll our products are manufactured using excellent quality raw materials which we get procured from industry&amp;rsquo;s leading vendors. With our sheer trade methodologies genial approaches and obstinate efforts we have created a worldwide presence of our organization. We served to a large number of customers located globally. Our strong network of distribution supports us in channelize our business i</t>
  </si>
  <si>
    <t>VBC JEWELLERY Is a firm of jewelers coming from the famous HOUSE OF VUMMIDI. The firm was established by Late SRI VUMMIDI BANGARU CHETTY in the year 1900 and have been in the business for over 100 years. The firm Is being managed by Sri VUMMIDI SUDHAKAR and his two sons VUMMIDI. S.BALAJI and VUMMIDI S.RAJESH. Hailing from a family of traditional jewelers for more than a century Sri V.SUDHAKAR brings with him a rich experience and knowledge in the trade for more than four decades. He is well assisted in the business by his two sons who also enjoy the rich heritage of the family.Sri V.S.BALAJI is a commerce graduate and also possesses a Diploma in Gemology from the famous Gemological institute of America USA. Sri.V.S.RAJESH Is a commerce graduate and holds a Diploma in Gemology from the Gemological institute of India Bombay. The firm deals among other things in hand-crafted and machine-made Gold jewellery Branded jewellery. Diamonds and Precious stone jewellery Coins Silverware Silver jewellery Corporate gifts etc.</t>
  </si>
  <si>
    <t xml:space="preserve"> Mrudaan Medical Technologies was formed by Professionals having experience over 3 decades in Medical line. Some of the Management team is as follows.1. The Proprietrix of Mrudaan Medical Technologies is Mrs. V. Prabha. Our Proprietrix is having over 25 years of Experience in the Administration &amp;amp; Accounts by managing various companies.2. Mr. G. Venkateswaran who is having over 30 years of experience in Medical line has joined us as CEO. With his rich experience &amp;amp; guidance Mrudaan Medicals is recognized as one of the highly reputed Company in the field of Healthcare\r\nWho  ?Mrudaan Medicals located in Chennai India are leaders in supply of medical equipments and provides Turn Key solutions to health care insittutions.Mrudaan medicals aims to deliver unique and state-of-the-art technology health care products at affordable cost to the complete satisfaction of our customers.Our ObjectivesOne of the key objective of Mrudaan Medicals is to introduce inno</t>
  </si>
  <si>
    <t>Challenger Machines is a trusted organization engaged in manufacturing Garments washing accessories Shearing Tools since 1996. We have mustered a huge client base across the country. We strive to maintain highest quality standards in the products and services offered by us. We aim at offering exclusive products to the customers that can satisfy their exact needs in the best possible manner.</t>
  </si>
  <si>
    <t xml:space="preserve">Established in the year 2010 at Chennai (Tamil Nadu India) we &amp;ldquo;Lotus Automation Systems&amp;rdquo; are a Sole Proprietorship Firm engaged in trading and wholesaling an optimum quality assortment of CCTV Camera IP Camera Intercom System Metal Detector and many more. Also we have adopted stringent excellence control procedures which enable us to deliver only best and quality tested products into the market.  also providing CCTV Installation Service and CCTV Maintenance Service.  supervised under the meticulous and stern management of our Mentor &amp;ldquo;P.a. Kumar (Proprietor)&amp;rdquo;. </t>
  </si>
  <si>
    <t xml:space="preserve"> manufacturers of Casuals Designer &amp; Fancy Shirts. The fabrics used are of premium quality (mainly mill-made fabrics). Some of the fabrics used are Twill Chambray Linen Denim Carbon Filafill etc.We supply in a Set of 5 Shirts (Size: 2M2L1XL). A minimum qty of 2 Sets (10 Shirts) is to be purchased in each color. All colors are to be purchased.Eg: 5 Colors. Hence a minimum order qty (MOQ) is to be 5*10=50 Shirts.*Only Cash &amp; Carry*Prices are negotiable</t>
  </si>
  <si>
    <t>Mindscreen Film Institute founded by Rajiv Menon started as a school for Cinematography and branched out to Screenplay Writing Film-Making and Direction. Rajiv Menon known for his passion for teaching has mentored award winning cinematographers and directors during their formative years. Run by a team of senior professionals Mindscreen Film Institute takes pride in having been the training ground for some of the best talent in the film industry today.The certificate course on Cinematography started in the year 2006 is highly reputed for its comprehensive program on film-making with specialization in cinematography. Students get hands-on learning experience and theoretical knowledge on the latest equipment's and facilities available in campus.Mindscreen Film Institute to offer high quality professional study programs in the theory &amp; practice of film-making.Mindscreen Film Institute to focus on specialized areas of film-making that develop very proficient technicians who are creative artists as well.Mindscreen Film Institute and its alumni to make a professional impact and significant contribution to the media and entertainment industry.We believe that a good</t>
  </si>
  <si>
    <t>Since its foundation in the year 2014 as a Sole Proprietorship business SEE Tech Infosys is operating its all business operations with its business units located at Chennai Tamil Nadu (India). Our company specializes in the supplying and trading of Security  Camera Video Door Phone Burglar Alarm and many more. Our company is a group of energetic and young enthusiasts driven by an intense desire to provide genuine and latest innovative technology at best industry prices and of unparalleled quality. Within a short span of time we become the main solution and service provider of Networking Service and CCTV Insallation Service. We have created an impeccable track record and a broad network of trusted and satisfied customers. We believe that our core competence is in our ability to understand the market dynamics adapt to the challenges of the fast-changing industry and make prudent deployment of our resources.\r\n</t>
  </si>
  <si>
    <t>MD Exports was established in the year 2014.MD Exports is the famous organization in the clothes and fabric business domain and engaged itself with exporting supplying trading distributing and wholesaling out a wide combination of Kids Lehenga Kids Frock Kids Skirt Kids Wear Women Saree Women Skirt and many more.  started as a sole Proprietorship based firm since inception. Today  the known name in the market for our quality fabric used. Most of our customers want to buy the products from us not only because of their incomparable quality but also they are made in keeping the most recent trend and eye catching colors in focus. The whole products are procured by our quality and marketing experts who have complete learning of this domain and they are able to get products according to the prerequisites of the customers. We stocked our product in accordance to the most recent patterns and designs. Further we additionally provide products according to the particular specification given by the customers. Fulfill the different requests of the customers are our motto and for this we always ready for cooperation with them day and night. We exports our prod</t>
  </si>
  <si>
    <t>Our company Sri Balaji Metals was established in the year 2000.  a reputed name in the domestic utensils market of India. Our company specializes in manufacturing and supplying premium quality stainless steel utensils kitchenware and cookware items. Our meticulously designed products serve as a perfect presentation on any dining table. Our experience of 13 years has helped us to imbibe all our knowledge and skills in manufacturing our products. We care for our customers and we understand the importance of good quality affordable kitchenware and cookware at every household. Hence our products are designed in accordance with the latest trend to suit the taste of all our valuable customers. At Sri Balaji Metals we also keep a strict check on the quality and standards of our products. We have a team of expert professionals working with us. They along with their experience look after all the needs of our customers.Our mentor Mr. S. Babu has vast industrial experience and transparent knowledge about kitchen equipment industry. His leadership skills has proved to be instrumental in our growth and highly beneficial in the production of our products. We believe</t>
  </si>
  <si>
    <t>GJ's Exclusif have stepped into this competitive industry as a Sole Proprietorship owned firm in the year 2007 with its head office located in Tamil Nadu. Our company since establishment is engaged in Manufacturing Trading and Supplying a remarkable collection of Ladies Saree Fancy Saree Salwar Suit Ladies Kurti Fancy Lehenga and more. Designed and developed by creative team of personnel our entire gamut is highly acclaimed among the customers based across the country. We make use of premium quality raw fabrics and other qualitative inputs in the production of whole assortment which makes them unique and exceptional from our counterparts. Moreover incorporation of modern production technology has helped us coping up with the upcoming challenges of industry. Our products are highly acclaimed for their remarkable designs unique patterns beautiful colors and other vital attributes that further have made our assortment the foremost choice of customers based all across the nation. We also promote our own brand name Gj's Exclusif.</t>
  </si>
  <si>
    <t>AIRTECH SERVICESwas formed in 1999 as a registered small-scale industry by a Team of young technocrat entrepreneurs. The company was started with the intention of serving HVAC Industrial &amp;amp; Clean room Equipments Industry in maintaining HVAC Industrial &amp;amp; Clean room equipments with reference to International standards.AIRTECH SERVICESis specialized in quality manufacturing and service provider of Clean rooms Clean rooms Equipments and Clean room Testing of any make&amp;ndash;INDIGENIOUS or Imported Clean room Equipments like Laminar Air Flow Work Stations ( HorizontalVertical )Biological Safety Cabinets Class I. II &amp;amp; III.Air Showers Air Curtains Positive Pressure ModulesGarments Storage Cubicles Fume Exhaust Hoods Animal Isolators Wet Chemical Work Stations Dispensing And Sampling Booths HEPA Filters &amp;amp; ULPA Filters Installation and validation services like DOP Integrity Test Particle count Test Velocity temperature humidity profiles.During the past years of operation our company has made significant improvement in every direction. Our products and service enjoy respectable patronage among our customers.  still striving to improve u</t>
  </si>
  <si>
    <t>Shri Ghayathry Leather is a growing small scale industry engaged in the manufacture of Leather goods such as Wallets Ladys Handbags Office bags winter wear such as Leather jackets gloves and travel goods. Located in the city of Chennai  formerly known as Madras  in the southern part of India  the company has access to raw materials sourced from one of the biggest wholesale markets for Leather in the whole of Asia .Offering a wide variety of novel goods made of genuine leather these goods are all handcrafted by dedicated and skilled leathersmith.Gearing up to meet the vast demand for our products on the web we have embarked on making available our products for sale on the web. Hope to have this facility soon! In\tthe meanwhile you can browse through our catalogue and email us your interest in any of our goods.We also specialize in the manufacture of corporate gift items.</t>
  </si>
  <si>
    <t>New roshan Travels is a full service provider of deluxe coachescharter buses tour buses bus charters charter rental buses bus rentals minibuses and shuttle vans suited for the transportation of groups of all sizes. Large deluxe coaches can usually seat up to 52-55 people and offer many luxurious amenities to make travel as comfortable as possible. It is our goal to make group travel as seamless and worry-free as possible.  We offer our clients door-to-door convenience customized reliable service and centralized billing. Many of our bus rental partners have top of the line deluxe motor coaches most of which include PA systems reclining seats with plenty of leg room adjustable foot rests individual reading lights restrooms overhead racks for carry-on bags climate-controlled air conditioning &amp;amp; heating tinted picture windows for clear glare-free vision weather-proof luggage compartments heavy duty shocks for a smooth ride and audio/video equipment.</t>
  </si>
  <si>
    <t>Latest Fancy Designs Trusted Jewelry.</t>
  </si>
  <si>
    <t>&lt;i&gt;ChennaiStore.com&lt;/i&gt; has strived to be the ultimate destination for those looking for variety of Sarees Salwar Kameez Lehenga Choli Jewelry etc. Services like stitching and customization as per the customer's measurements is provided by if you are looking to buy traditional Indian dresses to add sparkle to your collection then you have come to the right place. Take your pick from our exquisite collection of hand-embroidered bridal sarees that will not only make you look glamorous but also accentuate your curves. Or Rock up your Party with our party wear collectionssleek chiffon crepe and georgette sarees Be traditional with our traditional kanchipuram silk sarees Bridal Sarees Silk Salwars Wedding Salwars and more. A saree accompanies an Indian woman throughout her life in every occasion it can be gorgeous simple or traditional. If you are looking for an elegant Indian Saree for everyday wear or some designer sarees partywear sarees bridal sarees or embroidered sarees for some special occasion then you have come to the right place \t \tWe maintain to provide a quality product to our customers. We sell what we display on the website.&lt;i&gt; chennaistore.</t>
  </si>
  <si>
    <t>RK Sridevi Gold Covering Works a familiarimitation jewellery shop in T.Nagar Chennai Established in 1987.  also proud to say RK Sridevi Gold Covering Works is the only shop in Chennai with Three floors exclusively for Imitation jewellery. We always strive to provide customer with high quality products at a competitive price and respect their need. We always have a passion for new fashion and trends. With the believing of the global service without differentiation can shorten the distance of our customer at every corner of the world.  quite happy to say RK Sridevi Gold Covering Works have customers all over the world. Every day our customers share their shopping experiences and surprises on our web page .\r\nIn our 25 Years of Journey we have been offering products with good quality and in return we have earned trusts and supports from customer. As Market leader we have been and we will continue to be. Therefore we have been continued cooperating with manufacturers who offered top-quality products and sell our Customer at a reasonable profits &amp;amp; target 100 % Customer Satisfaction in all the transaction we do.\r\nTo Bring Shopping Experience eas</t>
  </si>
  <si>
    <t>Our company Victory Global Solution was established in the year 2014.  leading manufacturer trader supplier and wholesaler amongst the industry. We deal in Hair care cosmetics Portable picnic table Insects repellent and Designer wallets. These products are available in market at most economical rates.</t>
  </si>
  <si>
    <t>Welcome to Value Systems! Life is full of surprises. However don't let any of them turn nasty for your work or home. Place your trust on Value Systems the premium CCTV camera dealers. Our range of latest surveillance systems ensures that your loved ones' safety is in the right hands. direct suppliers of CCTV Cameras in Chennai. As CCTV camera suppliers we have capitalized on our proven experience over the years to emerge quickly as the leading provider of state of the art security surveillance systems.</t>
  </si>
  <si>
    <t>Arlo Enterprises India Private Limited conceived its business operation in the year 2014 as a Private Limited Company in the industry.  the leading and most promising organization of this industry. We have started our business from Chennai Tamilnadu (India) for our entire product range. Our wide range of products includes Sandal Agarbatti Keshar Flora Agarbatti Rose Agarbatti Natural Agarbatti and many more products are in the list. We have a started a new initiation called as TIT BITS the tit-bits are tiny messengers that bring happiness when you read. They also tell about your feelings surprises that will make you feel good. With our expertise  serving several sectors and domestic filed as well. Our offered products range is manufactured with utmost precision using the raw material and well tested in different quality parameters. We ensure that our clients always receive their desired products from us and remain satisfy with them. We offer different modes of payments such as bank transfer online payment RTGS etc for the convenience of our clients. We export 40% of our products to Asian Countries.\r\n</t>
  </si>
  <si>
    <t>&lt;ul&gt;\r\n&lt;li&gt;A 3rd generation weavers shop atMylaporeChennai.&lt;/li&gt;\r\n&lt;li&gt;Weavers sarees house (a) Kanchipuram weavers sarees house (from the Group of SreeTulsi silk Kanchipuram).&lt;/li&gt;\r\n&lt;li&gt;Weavers sarees house incorporated in the year 2007. Manufacturing and Trading of Kanchipuram pure silk sarees Kanchi cotton sarees and silk cottons and chudidhar materials.&lt;/li&gt;\r\n&lt;li&gt; unique and familiar with major Singers and Classical Dancers for our Designs like Musical Traditional design.&lt;/li&gt;\r\n&lt;li&gt;Weavers sarees house built up an image of unrivalled quality at reasonable prices; its roster of loyal clients also grew multifold.&lt;/li&gt;\r\n&lt;li&gt;Weavers sarees house offers you a delightfully rich collection of both traditional and fashionable silk sarees that are sure to catch your eye.&lt;/li&gt;\r\n&lt;li&gt;Quality and Design is Weavers sarees house's strength. And the fact that we have a dedicated team of family members who have experience in designing and quality making ensures designs that customers are looking for.&lt;/li&gt;\r\n&lt;li&gt;Our own manufacturing centers helps us to sell quality sarees at smart competitive prices.&lt;/li&gt;\r\n&lt;/ul&gt;</t>
  </si>
  <si>
    <t>We Rupkali established our operations in the year 1995 as one of the leading manufacturers traders and suppliers of a wide collection of Designer &amp;amp; Silk Saree. Our product compilation encompasses Stylish Saree Designer Sarees Silk Saree and many more that are designed in accordance with the latest fashion trends. For the tailoring process we make use of supreme quality fabric that is obtained from our trustworthy and dependable vendors. To cater to the varied requirements of our clients we hand over the collection in different designs finishing color combinations and print patterns. At our company we have established a state-of-the-art infrastructure that consists of a varied range of efficient machines that help us in achieving the desired quality. Moreover to handle the operations without any hassles we have recruited a team of professionals who are well trained and experienced in their respective fields.  extremely careful about the quality that is handed over at clients&amp;rsquo; end and this is the reason of stringent quality checks on our entire product compilation. We engage in ethical deals only.</t>
  </si>
  <si>
    <t>Shanthi&amp;rsquo;sis the fashion destination on the First avenue Indira Nagar housing an exclusive and extensive collection of baby wear baby accessories maternity wear inner wear  ladies wear  kids wear and mens wear.Blending cutting edge style with purse -friendly prices iconic brands and personal service Shanthis attracts women from their teens to the 40s searching for a fashion fix for nearly a decade.Please enjoy your stay here. We will be adding fashion tips articles on parenting and useful links for your enjoyment.</t>
  </si>
  <si>
    <t>With our extensive experience of more than thirty years in the footwear  industry we have emerged as fast responsive and innovative manufacturer  ofGents Chappal Gents Sandals Leather Sandals Gents Foot Wear Soft Leather SandalsGents Leather Sandals Womens Leather Chappals. Offered in fascinating style and size range  our product are designed keeping in mind the contemporary fashion to  give a definite look.Constant up gradations in our range by  utilizing advanced processing technologies &amp;amp; machines in  manufacturing we have carved a niche for ourselves in the industry.  Manufactured with expertise to meet different climates &amp;amp; activity  demands customization further adds value to our classy range.</t>
  </si>
  <si>
    <t>B. N. A. Leathers was established in 1997 india \chennai\. Since 1997  providing and exporting best-finished leathers in the worldwide market. Our motto is customer satisfaction by providing good quality stuff.  a manufacturer wholesaler of our branded Men's Leather Jacket Men's Fashion Leather Jacket Leather Apron Leather Bags Leather Walletsmuch more. Wewill be our pleasure to make a deal and a very healthy relationship between us.</t>
  </si>
  <si>
    <t>OFS is selling only 100% organic products.\r\nOur organic products are directly from small organic farmers &amp;amp; farmers group.\r\nRight products to right price.\r\nOFS ( Organic Farmers Store) has opened to ensure genuine organic products reaching the customers.\r\nOFS consists of people who are passionate about organic movement and strive to spread the message across the society that everyone has the right to safe food.\r\nOrganic Farmers Store(OFS) is one of the jointly organization (Co-Operative) for Organic Farmers Market (Adyar-chennai). Mr.Anthoo coordinator (OFM)  safe food alliance and restore Chennai.\r\nSources will be displayed in our shop. Where it&amp;rsquo;s from goods? (Farmers address &amp;amp; details)\r\nWe (OFM) check farmers &amp;amp; producers frequently.\r\nWe(OFM) support small organic farmers.\r\nWe serve right products &amp;amp; reasonable price to customers.\r\n not mainly focus on branded items. It&amp;rsquo;s from organic farmers self help groups cottage industries etc.\r\nOFS isnot provided plastic carry bags/Plastic container for oils; please bring your own bags/containers reduced plastic waste.</t>
  </si>
  <si>
    <t>Designerz Fantasy is a registered Indian origin boutique and a partnership firm catering with its world class designs. We have started our boutique in the year 2009 we deal with all kinds of fabrics &amp; materials relating to designing stitching embroidery and many more.  famous for our unique and precise couture of clothing and textiles. In our boutique we surge ahead on the trust reliability new trends and technologies through our stitching patterns which last today as well as tomorrow in finding a way towards an unborn design.With an experience of more than 5 years of experience we moved ourselves ahead in wholesale &amp; retail of all kinds of Salwar Kameez Sarees Kurties Lehangas children wears and all other attires.  also providing business towards patchwork designs printech designs linen satin lycra Embroidery Bridal wear designing custom made designs for fabrics and dress materials. At present we deal with business from countries like West Africa USA UK Dubai Singapore Malaysia Australia China Japan etc. Working towards the innovations and new trends in fashion world</t>
  </si>
  <si>
    <t>Incorporated in the year 1993B C Enterprises is one of the most reputed companies in the market.  working as a sole proprietorship based firm. The head quarter of our business is situated in Chennai Tamil Nadu (India).  the leading manufacture wholesaler retailer and exporter of this domain engaged in offering a wide range of products such as Men's Shirt Ladies Designer Blouse Ladies Suit Dress Material Men's Dress Material and many more. These products are well tested on various quality parameters.</t>
  </si>
  <si>
    <t>&lt;ul&gt;&lt;li&gt;IATA (International Air Transport Association - The highest recognition for Travel Agency)&lt;/li&gt;&lt;li&gt;TAAI (The Travel Agents Association of India - The biggest association of Travel Agents in India)&lt;/li&gt;&lt;li&gt;TAFI (Travel Agents Federation of India) and&lt;/li&gt;&lt;li&gt;IAAI (IATA Agents Association of India)&lt;/li&gt;&lt;/ul&gt;\raccredited and professionally managed Travel Agency.is an established brand name with extensive good will in the travel industry both with the clients as well as in the industry circles. With a respectable turnover the Travel Agency boasts of key corporate accounts in its Portfolio.For the past decade has been one of Chennai's Premier Travel &amp;amp; Tour organizations offering all Domestic &amp;amp; International Travel and Tour services under one roof. We operate from a prime location in the heart of the city equipped with modern infrastructure to enable smooth execution of all services.This venture is backed by qualified promoters - Mr. T K Gopakumar and Mr. Faisal Sharhabeel who between them have 5 decades of varied travel industry experience. Our promoters are efficiently backed by a 25 member strong team of industry professionals manning diff</t>
  </si>
  <si>
    <t>Shapes N Curves is a Online Exclusive Innerwear store founded by JagadeesDresses situated inPurasaiwalkamChennai.Our company has long legacy in selling undergarments over a decade andunderstanding the customer needs.</t>
  </si>
  <si>
    <t>SAP Technical &amp;amp; Marketing Consultantswas set up in 1993 for Marketing and Servicing of Hi-Tech Machine Tools from Japan Korea Taiwan USASwitzerland Germany etcWe have more than 34 Years of experience in Marketing Hi-Tech Machine Tools. The Company has experienced and trained Professionals who have vast experience in the field for providing after sales-service.Undisputable quality superior technology &amp;amp; prompt after sales service have been our USPs.Our Head office is in Bangalore with Regional Sales &amp;amp; Service offices at Delhi Pune Chennai and Coimbatore.The company has also established a Technical Centre in Bangalore for conducting Cutting trials carrying out demonstrations Training sessions and Technical seminars.We represent the following World leaders in Technology:\r\n&lt;table border=\1\ width=\441\&gt;\r\n&lt;tr&gt;\r\n&lt;td width=\217\ height=\26\&gt;Takisawa Machine Tool Co. Ltd Japan&lt;/td&gt;\r\n&lt;td width=\208\&gt;Doosan Infracore Co. Ltd. Korea&lt;/td&gt;\r\n&lt;/tr&gt;\r\n&lt;tr&gt;\r\n&lt;td height=\26\&gt;Mitsui Seiki Kogyo Co. Ltd. Japan&lt;/td&gt;\r\n&lt;td&gt;Paragon Machinery Co. Ltd. Taiwan&lt;/td&gt;\r\n&lt;/tr&gt;\r\n&lt;tr&gt;\r\n&lt;td height=\26\&gt;Engis Corporation U.S.A&lt;/td&gt;\r\n&lt;td&gt;TORNOS Switzerland&lt;/td&gt;</t>
  </si>
  <si>
    <t>We took out first step in 1996 with a start of exporting South Indian rice varieties under theChakra Brandfrom our state of the art rice processing plant.Today we can proudly say that  the one and only company to offer a wide range of Indian food products. We manufacture Pickles Chutneys Fruit Pulp Fruit Juices Papads and Appalam Flour Spice Powders Blended Spices Gingelly / Sesame Oil at our factory situated in Chennai Tamilnadu under utmost hygienic condition. We export our products under ourChakra Brand. To cater to the needs of various supermarkets and distribution chains abroad we also undertake private labelling of our products.We also deal with diverse range of products like Pulses Dals Lentils Spices whole Oil Food Provisions Instant Foods Sweets Snacks Syrups Papads and Appalam Cosmetics Household Utensils Tea and Tea Bags Agarbatti (Incense Sticks) Canned Vegetables and Fruit Pulps Pickles Toiletries Herbal (Ayurvedic) Products Handicrafts Articles General Groceries other branded products and General Merchandises. recognised as&amp;ldquo;Star Trading House&amp;rdquo;byThe Government of Indiaas an honour of ou</t>
  </si>
  <si>
    <t>We Greenhut International are one of the leading Exporters marching ahead with premium quality products of international standard. The items offered by us meet the most basic needs of human beings.  exporting of Fresh Vegetables Fresh Fruits Spices Rice Flowers and Spirulina and HandicraftsGifts &amp; CraftsTanjavur paintings palm leaf paintings  Readymade Garments Textiles etc. The company is in a position to handle requirement of any product and quantity from India.</t>
  </si>
  <si>
    <t>Carry Bags with Simplicity' 'Avoid Travelling Adversity'Royal Trading Corporation is located in the heart city of Chennai India.  specialized in manufacturing all kinds of Trolley Cases School Bags Laptop Bags Laptop Trolley Bags Travel Bags Cash Pouch Bags and Ladies Bags etc.We have highly experienced and skilled team of designers associated with us who are all well experienced in the field of making all kinds of travel and leather goods.They keep them update with the market trends to cater the entire expectations of our regular customers.</t>
  </si>
  <si>
    <t>&lt;table border='0' width='90%' align='center'&gt;\r\n&lt;tr&gt;\r\n&lt;td&gt;Today Srithangam Exports long list of satisfied customers all over the world prove that when it comes to quality products at the most competitive price on par with the best in the world&lt;/td&gt;\r\n&lt;/tr&gt;\r\n&lt;tr&gt;\r\n&lt;td&gt;\r\n\r\nAnd what really puts the icing on the cake is that srithangam Exports has used its wide experience in the agricultural productsgarmentsimitating jewelsindian magazinesbio-bagshotel products etc\r\n&lt;/td&gt;\r\n&lt;/tr&gt;\r\n&lt;tr&gt;\r\n&lt;td&gt;\r\n&lt;table border='0' width='95%'&gt;\r\n&lt;tr&gt;\r\n&lt;td height='131'&gt;\r\nShortly planing to get and its sights firmly focussed on new milleniumSrithangam Exports is all set to take its business and business partners to even greater heights and also build new ones along the way.\r\n&lt;/td&gt;\r\n&lt;/tr&gt;\r\n&lt;/table&gt;\r\n&lt;/td&gt;\r\n&lt;/tr&gt;\r\n&lt;/table&gt;</t>
  </si>
  <si>
    <t>We offer more than just a plastic moulding service providing the perfect solution to developing innovating and growing a customer&amp;rsquo;s product portfolioJanaranjam Enterprises was started in the year 2012 providing high quality moulded products in a variety of plastics and engineering goods with precision. The company has two separate operational divisions for Injection Moulding and Pet Bottle Blowing process.The head office of our company is located at Chennai Tamil Nadu. Leveraging over the skills of our qualified team of professionals  instrumental in manufacturing and wholesaling a wide range of Coat Hnager Commercial Hanger Pant ShirtHangerTop and bottom Hnagerand many more. These products are manufactured by using optimum quality raw material.</t>
  </si>
  <si>
    <t>Institute of Cell phone Solutions (ICS)located in \r\nChennai one of the major cell phone and Telecom institute. the \r\ninstitute  is continuously rising on the growth chart and setting very \r\nhigh quality standards. \t\r\n\t\t    \r\n\t\t\t  \r\n\t\t\t  \t\r\n\t\t\t\t  \t&lt;i&gt; by &lt;/i&gt; Efficient Training Theory as well as practical classes.\r\n                        \r\n\t\t\t\r\n\t\t\t\t\r\n\t\t\t\t \r\n\t\t\t\t  \t&lt;i&gt; by &lt;/i&gt; Our staffs are most experienced and specialist in mobile technology.\r\n\t\t\t\t \r\n\t\t\t\t  \t\r\n                    Our vision:  by providing job-oriented training programs for skills required in today&amp;rsquo;s economy.\r\n\t\t\t\t  \t&amp;raquo;\tTo provide global level technical and marketing training in Cellular Technology oriented businesses.&amp;raquo;\tTo promote and develop Cellular education and training highlighting the emerging competencies conversing disciplines.&amp;raquo;\tDifferent Types of Mobile Phone Technician Courses (Hard ware and Software).&amp;raquo;\tServicing all types of Mobile Phones.&amp;raquo; Research Develop and Manufacturing of different types of equipments for Mobile Phone Servicing.&amp;raquo;\tDeals with al</t>
  </si>
  <si>
    <t>The occasions which led to my exploring the varied dimensions of astrology make up a long journey. As a child I would often watch my father and grandfather offer advice to clients. They were both renowned for their predictions. I am proud that I am being given with their genes and blessings and there is no surprise that am continuing this profession as a person from 5th generation.'Can my astrological guidance change your destiny? A question I have been often asked. My reply is that at the right time the right code of conduct and the right method to perform a task always aid success whether in a career business marriage or even life.'\r\n\r\nHow Astrologer Vighnesh can guide you? Astrologer Vighnesh is one among the very few people well versed and gifted with thorough knowledge of panchapakshi in composing mantra for each person for their successful life and clearing all hurdles that stand against for their success. The person who learnt panchapakshi must be yogi and has deep-rooted devotion with the almighty and nature.The only thing you need to know is about your astrological pakshi(bird) as per your birth details to have better predictions.. A table is pr</t>
  </si>
  <si>
    <t>Challani Jewellery Martis a unit ofJayantilal ChallaniGroup of companies which has its captivating command in the business over 50 years beginning with gold trading. The productive pace of expansion has brought the firm to attain a prosperous reach in diamond and gold jewellery and innumerable varieties of inimitable stones. While we keep pace well ahead with the trend  within the bounds of traditional values. See how this turns out to be veritably evident across the range of jewellery that&amp;rsquo;s displayed at challani&amp;hellip;\r\nShri Jayantilal Challanistarted this business with a vision to offer the clients the jewellery they truly deserve with great craftsmanship and uncompromising quality. His sons Sri.Rishub Challani Sri Goutham Challani and Sri.Sripal Challani share this vision to give prime priority customers&amp;rsquo; satisfaction.\r\nChallani Jewellery Mart- the dream destination located in the jewellery hub of Chennai with a variety of exquisite collections from every day wear to unique bridal collection for the biggest occasion in a woman&amp;rsquo;s life.</t>
  </si>
  <si>
    <t>Fashions fade. Style is eternal. specialized in* Blouses* Churidar* Salwar* Lacha* Lehenga* Wedding Gowns* Bridal Wears for women and we also do hand and machine embroidery work on blouses.We customize your clothing to your specifications with precision and accuracy. You can provide your own materials or design and we will create the best outfit according to your requirements. Get the finest services at competitive rates with personal touch to everything we do.BASIC STITCHING COST:Normal blouse starts from Rs.500.Designer blouse starts from 1000. Embroidery Blouse starts from Rs.2500Normal pattern Salwar Rs. 450 (without lining )With lining - Rs. 600 + lining costAnarkali starts from Rs.1500</t>
  </si>
  <si>
    <t>WHY USTHE ONE ACCESSORIES Chennai Tamil Nadu based firm involved in offering a comprehensive series of clothes. Professionals use the Highest quality fabrics and recent fashion industry trend to fabricate these clothes.SUPERIOR FABRICS; designed to outlast competing products is made of high-quality fabrics including 100% cotton; which ensures men of a comfortable fit.MACHINE WASHABLE; thanks to the perfect blend of cotton and polyester they are made of our items is machine washable meaning that you can easily wash it in your washing machine for maximum satisfaction.BEST GIFT IDEA; this isn&amp;rsquo;t only a great item for you to wear but also a good gift idea for a friend brother father co-worker wife beaters or even teenage son &amp;ndash; and nothing is better or more appreciated than clothing!WIDE RANGE OF SIZES; when purchasing you can select one of the four sizes available which range from medium to xx-large so you can select one&amp;rsquo;s that most comfortable for you.GREAT COLORS; with this high-quality shirt you can always be stylish &amp;ndash; choose from ten totally fashionable colors which will make you look great. Complete with a Lifetime G</t>
  </si>
  <si>
    <t>Easyway India Commodities was established in the year 2012.  the leading Exporter Supplier Trader of Silk Sarees Printed Sarees Embroidered Sarees Fancy Sarees Pistachio Nuts Cashew Nuts Almond Red Chilli Powder Turmeric Powder and Black Pepper. remarkable entity engaged in offering superior range of Indian Saree. This saree is crafted with the help of optimum grade fabric that is procured from trusted vendors in the market who are commended for their product quality since several years.</t>
  </si>
  <si>
    <t>FARA FASHIONS has originated mainly for one major reason to provide quality products with competitive prices in the textile industry. Our specialization such as dedication hard work as well value to meet our customers&amp;rsquo; requirements has made us most considered wholesaler in Chennai (Tamil Nadu). providing large range of dress materials for womens such as Fancy Salwar Materials Celebrity Anarkali designer suits lehanga and Designer sarees. FARA FASHIONS pride us on providing the best quality products throughout India and across more than 10 countries.Anantaa Vol 3 tulsi geetha kanchi silk sarees 13 Tulsi Geetha signature saree 09 Signature colors vol 11 05 Colors Vol 11</t>
  </si>
  <si>
    <t>Electroshopee is been serving their customers in India from past 20 years. one of the finest Wholesaler in India. We believe in giving best products and service to our customers. Electroshopee deals in electronic products like LED LCD 3D smart Televisions of Sony and Samsung Brands All brands of Digital SLR &amp; Handy camera's Camera Accessories like Tripod Stand Batteries Case &amp; Covers Split and window AC of O General Brand. We ship our Products all over India. Contact us for more details.</t>
  </si>
  <si>
    <t>CGN Exports conceived its business operation in the year 2014. Its main offices located at Chennai Tamil Nadu (India). Being a Sole Proprietorship firm in industry we very well understand the demands of the market and offer the same to our valuable clients. Since inception  engaged in the ManufacturingSupplying and Exporting of a wide range of products. We follow ethical and transparent business practices to achieve maximum client&amp;rsquo;s satisfaction. Our wide range comprises of Bags Lungis and many more in the list. Our products ranges are superior in quality and low in pricing. They are hygienically processed at our well equipped manufacturing and processing unit. In order to receive repetitive orders from our clients we always maintain the superior quality in our products range. We make sure that our offered range of goods is supreme in quality and properly tested by us on different industrial parameters which our organization already developed.</t>
  </si>
  <si>
    <t>Hobos Trendz was commenced in the year 2015 as a Partnership based firm.  involved in manufacturing of Leather/PU Ladies Hand Bags Lap Top Bags Travel Bags Trolleys Clutches Wallets School Bags Pouches Camera Bags etc.We have experts with us who has the expertise in the industry gained knowledge and workmanship over manyyears. proficient inmaking the customized productsdesigned as per the clients demand.</t>
  </si>
  <si>
    <t xml:space="preserve"> counted as one of the most eminent distributor and supplier of optimum quality range of Electrical Insulating Rubber Mat Safety Products andBata Safety Shoes.  The offered range is procured from certified and reliable vendors of  the market who manufacture these products using high-grade material at  their sophisticated manufacturing unit. Keeping in mind the various  requirements of the customers  offering our wide range of  products in customized specifications. These products have enormous  demand in the market due to their unquestionable quality durability  effectiveness and wide utility.\r\n\r\nDue to the  professionalism of our vendors  able to fulfill the various  requirements of the customers in successful manner. Also we have a team  of experts who deeply analyze our entire range on various parameters to  make sure that products are defect free. Owing to our premium quality  products and efficient management we have captured a huge market base  all across the nation. Supported by vast distribution network we  provide prompt deliveries of the consignments at our customers ends.</t>
  </si>
  <si>
    <t>Welcome to Amaira Studio. We do exclusive work of pattern blouses designer salwars. Specialis in traditionl and unique embroidery works in bridal blouses. Variety of designs for kids ethnic wear. Exclusive western suits for teenage girls.</t>
  </si>
  <si>
    <t>Our companyB2Clothing was established in the year 2015.  wholesaler of Ladies Kurtis. involved in offering a wide assortment of Ladies Kurtis to our clients. These are designed using excellent quality fabric and provide utmost comfort to the wearer. Available in exclusive patterns these are reasonably priced to suit the varied budget of our customer. These Kurtis are known for their aesthetic design and smooth texture. In sync with the latest trends we offer these Kurtis in various sizes colors and designs to match the individual requirements of our customers.</t>
  </si>
  <si>
    <t>Paraleon is a chennai based Leather Craft and Garments manufacturer and exporter.The organization lives up to expectations with the mission of acquiring development Hand Crafted Leather Goods making them strong and popular in the meantime. It producesfares and supplies architect accumulation of Hand Crafted Leather Goods which are changing the pattern of the business.\r\n\r\nMission :The sole mission of our organization is to give world class Hand Crafted Leather Goods to purchaser with quality &amp;amp; consistency at reasonablecosts.Framework :The Hand Crafted Leather Goods of the organization are hand created speaking to the genuine craftsmanship of India. These are hand created with fineness and machines are there to decrease the manual trouble and to make the procedure of assembling smooth and streamlined.</t>
  </si>
  <si>
    <t>Few good things are born out of frustration. This website is one of them. As owners of three lovely dogs in India we faced a constant battle to procure best supplies for our fur kids. Most available food in India was of such low quality that no pet owner in right mind would feed it. They were manufactured by big corporations whose main aim was profit maximization. No one cared that our dogs were not supposed to have grain in his food. No one really listened to our complaints of increased Vet visits due to poor ingredients. The best available in India was just not good enough. Individually imported food was too expensive it's supply intermittent and the services abysmal.\r\nSo we decided to take things in our own hands. We scoured the world for best possible pet food and supplies and got in contact with the manufacturers. We understood in detail the science behind their formulas and got down to setting up a supply chain within the country to distribute it. By Feb 2014 we were up and running!\r\nAt dogkart.in we carry those brands of pet food treats and supplies including some of the highest quality brands that are not available locally. And we send all</t>
  </si>
  <si>
    <t>Menakaa Security System has started business as a Sole Proprietorship owned company and indulged all its endeavors towards gratifying their exact specifications. Since establishment we have started business as a trader and supplier of a comprehensive array of Fire Sprinkler System Fire Protection System Remote Camera System Fire Fighting Accessory Fire Protection Equipment Home Security System Alarm System Card Reader Security Camera Attendance System Video Recorder and CCTV Camera. Along with this our company also acknowledged for offering remarkable CCTV AMC Service Maintenance Service and Installation Service. All products and services are applauded for their unmatched characteristics and have become the preferred choice of customers. While sourcing products from the vendors we have sternly examined their excellence on well-defined norms specified by the industry. We pack the procured assortment safely using qualitative packaging material in order to make safe and sound delivery of the assortment. Our reliable dealings with clients and cost effective solutions have enabled us earning the trust of large customers and becoming the leading firm of industry.</t>
  </si>
  <si>
    <t xml:space="preserve"> a company in the business of retailing mobile phones smart phones and tablet devices. We have a turnover of 500 crores (USD 100000000) seven million happy customers and 70000 more that join our family every month. This however is just the tip of the iceberg.Our plans for the future sometimes make us shake our own heads in disbelief. We pause for a moment to allow the joyous reality to sink in and appreciate the fact that it was the TRUST factor that got us here in the first place. A value instilled in us by our parents who we humbly revere to a point that no matter how big we grow we as an organization will still be a family business. This is extremely important in today&amp;rsquo;s robotic business environment. We understand what emotions are and that is why  market leaders in a &amp;ldquo;do or disappear&amp;rdquo; business.Things however were never given to us on a platter. Decades ago in the year 1974 to be precise Mr. L.P.Narayana Reddy the Chairman with a few friends set up a small music store and named it &amp;ldquo;Sangeetha&amp;rdquo;(means music in many Indian languages). Eight years later &amp;ldquo;change happened &amp;hellip;and how&amp;rdquo;. Subhash Chandra the</t>
  </si>
  <si>
    <t>PERFUME  IS A TOKEN GIFT OF LOVE A GIFT ALTHOUGH PERSONAL CAN BEGENEROUSLY SHARED WITH OTHERS.In the Western Perfumes there are hundreds of Fragrances blended tomake Scents in Alcohol based sprays.All these Fragrances combining various scents carrying smells ofchoice are now available in Non-Alcohol oil basedAREES brand perfumes packed in handy easy to carry 3ml 6ml &amp;amp; 8mlglass bottles with Roll-on corks. Also we supply in bulk packings of250 gm 500 gm and one kg containers.Commercial spray perfumes ordinarily contain alcohol as a carrier forthe perfumed oils .The advantage of our small packs of non-alcoholicAREES brand perfume concentrates are:  freedom from Alcohol allergiesEconomy and Handy to carry / present as Gifts.We import perfumes from the world&amp;rsquo;s most popular perfume companies inEurope and fill them in handy glass bottles then pack them incolorful boxes. These are available in various tones- Mild StrongFloral Woody and Spicy Aromas.Traditional Indian Attar is a natural perfume oil derived frombotanical sources. Most commonly these oils are taken from</t>
  </si>
  <si>
    <t>We introduce ourselves as an Electronics Service center actively involved in all kind of Computers Service &amp; Saleslike Desktop Computers Laptops Mobiles Printers Computer UPS Monitors (CRT LCD and LED) &amp; CCTV camera installation works Used Computers &amp; also Electronics Scrap dealers - Since 2006.Our mission is to improve Method of Perfection service with any range of Electronics products &amp; components.We have been running our Service Center with fulfilling of customers satisfaction and Time Commitment as well as Quality Maintaining.</t>
  </si>
  <si>
    <t>Established in the year 2006 at Chennai Tamil Nadu we &amp;ldquo;JIS Boutique&amp;rdquo; are SoleProprietorship firm engaged in the manufacturing exporting and wholesaling a remarkable assortment of NightyFeeding nighty Cotton Saree Ladies Kurti Kerala cotton Saree Men's LungiDhotiand many more. We offer our products at congenial prices to our wide client base and help them make suitable choices. Effective management joint effort &amp; commonly valuable relationship with valued clientele will be the major drivers. We have hired a team of dedicated personnel that performs their business activities in a most excellent achievable mode in order to attain the set target of the organisation. We export our 5% products to UK &amp; USA.</t>
  </si>
  <si>
    <t>In Stash Wear we pioneer in creating sophisticated casual wear for the modern young adults. While dumping the garish and flashy designs that flood the market we decided to be elegant and minimalist. If you have been trying hard to complement your casual look with your formal wear search no further just slip into one of our tees for a sleek and stylish look. Besides it is easy on the pocket and yet classy. That is why we call it affordable luxury!   DESIGN AESTHETICS We know that casual wear needs to be comfortable. But we did not want to compromise on the style quotient. That is why we have used soft breathable fabric and tailored it with emphasis on proportion and detailing. You are not only assured an impeccable fit but great maneuverability too!   THE IDEOLOGY BEHIND OUR FABRIC Fabric is intrinsic to the quality of any article of clothing. Our quest to offer you the best lead us to organic certified yarns and AZO free dyes.    finicky about the building block of our garments. That is why our knit fabric has run through skin-friendly washes and treatments which preserve color and make the garment durable. Rest assured you will be protected from skin</t>
  </si>
  <si>
    <t xml:space="preserve"> the leading manufactures and exporters of Tarpaulins Made out of High quality Ring spun yarn and manufacturer in latest sulzer looms. \MADURA COATS\ Canvas Chemical Tarpaulin Wax Proof Tarpaulin Hdpe Tarpaulins Hdpe Woven Fabric Pvc Coated Polyester Fabric Pvc Double Side Coated Tarpaulin CAR &amp; SCOOTER Covers. etc.  also dealing SRF Brand Pvc Coated Nylon Tarpaulin Fire proof Tarpaulins silpaulin tarpaulins PP ropes Flora Brand Shade Net Green house Poly Sheet Transparent Film HDPE Grow Bags Container Lashing Belt etc.and trader involved in offering Safety Tarpaulin PVC Tarpaulin Tarpaulin Tent Cotton Canvas Fabric and many more. Offered products are manufactured by using high grade material.Also we can supply As per ISI standard Cotton Canvvas Cloth IS 2089 V.1 and V.2 and IS: 6803 Defence Standard Cotton Cavnas Olive Green cloth in various width etc.Tarpaulins India is the most trusted name among the topmost companies in the market and commenced in the year 2006 as a Sole Proprietorship based firm. The headquarter of our corporation is located at Chennai.  manufacture of our own brand RainCover TRADE MARKS REGISTRY. We</t>
  </si>
  <si>
    <t xml:space="preserve">   We at Overseas Cargoways are committed to the complete satisfaction of our Clients. Having a carrier span of over 25 years in the Freight and Logistics industry we have vast experience in Supplying Handling goods and cargos to the fullest satisfaction and appreciation of our Clients.     Our Major exports and handlings comprise of Human Hair almost 25-30 tonn&amp;rsquo;s yearly valuing about 8-10 crores.       Next in line is the leather and allied products almost 50 tones approx per year.And the most important handling of imitation jewelry about 20 &amp;ndash; 25 Tonn'sper year valuing 1 crore.       one of the Reputed Handlers of Rice about 50 Containers per month. Also we procure Spices Organic Cereals and Vegetables as per the requirement.       As per Enquiries/Order we procure and supply Handicrafts Items Garments of any size with client approved quality.       Our Clients are spread all arou</t>
  </si>
  <si>
    <t>Affama leathers was established in 2015 June and its registered office is at No129 Palaniyappan streetPeriyar Nagar Pammal Chennai 600075.\r\n\r\nAffama leathers is a genuine leather and leather goods manufacturing company which was established byMr.Abdul Rasheed(B.Tech Leather technologist) who was working with world class QA/QC company Impactiva since March-2009 to May-2015. In his Impactiva carrier He worked continuously 5 years in Italy as Impactiva Leather Quality controller/Team Leader since January-2010 to February-2015.During his tenure with Impactiva he was controlling leather qualities for world top class brands from Europe &amp;amp; US. Earlier before Impactiva he was working as Leather technician for more than five years in Chennai and another couple of years he was doing his own business as leather manufacturer. Totally he is having 13 years of experience in Leather Industry and with this experience now he has established Affama leathers to grow up into his next level by God's grace.\r\n\r\nAffama Leathers produces its own products like all kind of genuin</t>
  </si>
  <si>
    <t>&lt;table width='1024' align='center'&gt;\r\n&lt;tr&gt;\r\n&lt;td&gt;EMIBAZAAR &amp;ndash; The Vision&lt;/td&gt;\r\n&lt;td&gt;&lt;/td&gt;\r\n&lt;/tr&gt;\r\n&lt;tr&gt;\r\n&lt;td height='5'&gt;&lt;/td&gt;\r\n&lt;td&gt;&lt;/td&gt;\r\n&lt;td&gt;&lt;/td&gt;\r\n&lt;/tr&gt;\r\n&lt;tr&gt;\r\n&lt;td height='15'&gt;&lt;/td&gt;\r\n&lt;td&gt;Affordability Platform - To make aspiration affordable for the Indian consumers&lt;/td&gt;\r\n&lt;td&gt;&lt;/td&gt;\r\n&lt;/tr&gt;\r\n&lt;tr&gt;\r\n&lt;td height='15'&gt;&lt;/td&gt;\r\n&lt;td&gt;&lt;/td&gt;\r\n&lt;td&gt;&lt;/td&gt;\r\n&lt;/tr&gt;\r\n&lt;tr&gt;\r\n&lt;td height='15'&gt;&lt;/td&gt;\r\n&lt;td&gt;EMIBAZAAR &amp;ndash; The Mission&lt;/td&gt;\r\n&lt;td&gt;&lt;/td&gt;\r\n&lt;/tr&gt;\r\n&lt;tr&gt;\r\n&lt;td height='5'&gt;&lt;/td&gt;\r\n&lt;td&gt;&lt;/td&gt;\r\n&lt;td&gt;&lt;/td&gt;\r\n&lt;/tr&gt;\r\n&lt;tr&gt;\r\n&lt;td height='15'&gt;&lt;/td&gt;\r\n&lt;td&gt;To Build a platform which helps consumers choose and buy from a vast range of products and services &amp;ndash; from Mobile Phones to Holidays - on easy Installments by offering them access to finance from a large number of Banks and Consumer Finance companies.&lt;/td&gt;\r\n&lt;td&gt;&lt;/td&gt;\r\n&lt;/tr&gt;\r\n&lt;tr&gt;\r\n&lt;td height='15'&gt;&lt;/td&gt;\r\n&lt;td&gt;&lt;/td&gt;\r\n&lt;td&gt;&lt;/td&gt;\r\n&lt;/tr&gt;\r\n&lt;tr&gt;\r\n&lt;td height='15'&gt;&lt;/td&gt;\r\n&lt;td&gt;Our unique EMI payment options have served lacs of happy customers enabling them to buy the products and service</t>
  </si>
  <si>
    <t>Weengaged in Trade and offering a high qualityexclusive collection of Men&amp;rsquo;s T-Shirt women&amp;rsquo;s leggings Inner Wear Ladies Top. The categories consists of Casual Semi-Formal Sports Wear Nightwear Beachwear and Swimwear.We have firm collaboration with some of the highly reliable vendors in the industry who match every requirements of clients without any complications or delay.Perfectly stitched by the skilled professionals using premium quality fabric in our vendor manufacturing unit our provided legging is designed as per the prevailing fashion trend of the market. The legging is broadly acclaimed by our customer for its fancy design and shrink resistance feature.Offered in various shapes sizes and color combinations these are offered in all standard sizes at industry leading rates.Features:Tear resistanceFancy lookImpeccable finishResistant to shrinkageExcellently finishedElegant designUnique printsSoft cotton fabricColorfastnessPrimary Competitive AdvantagesWe have been able to outmatch the expectations of our clients by always delivering the best services and products to them. Also our proficiency in various areas of busine</t>
  </si>
  <si>
    <t>Trexta Manufacturing India (TMI) is one of the affiliates of Trexta Global that has been strategically located in Chennai / Tamil Nadu State / India since 2007.&amp;rdquo;\rTMI is capable of producing ladies hand bags men and women&amp;rsquo;s wallets briefcases portfolios cell phone &amp;amp; tablet cases laptop &amp;amp; back packs passport holders and all variety of small leather goods.Our products are highly appreciated amongst our customers due to their optimum quality and long functional life. We offer wide range of products in market and made them available at pocket friendly prices.For producing utmost quality of products for our customers we have hired talented team of professionals. Our professionals strive hard to satisfy the entire requirements of our clients in all possible manners. We have maintained a trust worthy relationship with our valuable clients.We export all over the world but frequent exports are done mainly in US Europe UK Germany &amp;amp; Spain.</t>
  </si>
  <si>
    <t>Kings Industries Pvt Ltd is one of the leading brand from 1961 in innovative Document Solution Brand Files Folder Poly Bags for export Garments and Customized filling in India.Kings Industries has a rich experience of over a five decade with a team of professionals working as a driving force for the growth.Kings manufactures processes converts exports imports analyses compounds distributes buy&amp;rsquo;sSell&amp;rsquo;s altrs makes and deals with extrusion and calendering of low density polythylene high density polythylene plyvinyl chloride poly propylene polyvinyl sulphide OVC film films and sheets......</t>
  </si>
  <si>
    <t>Welcome to our website Innowell located inChennai.  offering toDesign Consultants Of&amp;#64257;ce Buildings Data Centers Hospitals Hotels Electronic Industries Clean Rooms Tyre Industries Paper Plants Garments FactoriesFood industries and Residential buildings etc.</t>
  </si>
  <si>
    <t>Our Company&amp;rsquo;s Products areCCTV Camera wireless cctv camera ip cctv camera cctv camera dvr cctv camera switcher Recorder CCTV Lens UTP Video Transceiver cctv camera power supply Home cctv camera &amp;amp; all types of cctv cameras Fire Alarm System Access Control systems &amp;amp; Control panel systems.\r\nEditech Power Solutionsfocuses on complete range ofCCTV security systems(Dome Camera IR Camera CCTV Lens &amp;amp; the related accessories) Fire Alarm Systems Time Attendance &amp;amp; Access Control Systems and control panel.\r\nBacked by quality and proven by KnowledgeEditech Power Solutionshas focused on the customer which has led to an organic growth in the company itself. The company's innovation and systematic approach to understand its customers' requirements is proven by the usage of their products in the very stringent but also maintains a high standard ofafter-sales service.\r\nOur Offers to the Customers:\r\n&lt;ul&gt;\r\n&lt;li&gt;Quality Product delivered on-time&lt;/li&gt;\r\n&lt;li&gt;Product knowledge training&lt;/li&gt;\r\n&lt;li&gt;Service Support&lt;/li&gt;\r\n&lt;li&gt;Best pricing&lt;/li&gt;\r\n&lt;/ul&gt;</t>
  </si>
  <si>
    <t>We at Padma Paaduka are a team of people with a love for handwoven fabrics. The joy of wearing a handmade product brings with it a certain charm and rustic sophistication that is incomparable.\r\nOur appreciation for handlooms led us to creating our lovely store.We began our journey in 2011 with a retail store in Chennai.\r\nWe take delight in hand-picking the best of handloom saris from across India for the contemporary Indian woman. Here you will find a range of handwoven saris in beautiful Ikkats Tussars Bhagalpuris and other exquisite varieties.\r\nOUR VISION: We seek to firmly place handwoven elegance in the realm of &amp;lsquo;contemporary smart&amp;rsquo; which is relevant and accessible to our thinking and culturally conscious society.\r\nOUR RETAIL STORE:  located in a rustic store tucked away in the heart of Mylapore opposite the famed Anjaneya temple. The address is138 Luz Church Road Chennai. At the store we also showcasestoles and dupattas as well as kurta and blouse fabrics. Here is a one-minute video for directions to our store.</t>
  </si>
  <si>
    <t>This is Olivia. Founder author and editor of this page. I&amp;rsquo;m a bridal makeup artist and a beauty enthusiast. I work for the corporate industry but I have always had a deep unknowing passion for makeup which made me venture into the world of Artistry and that&amp;rsquo;s how I coined my page name &amp;ldquo;Artistry by Olivia&amp;rdquo;. I&amp;rsquo;m proud to say that I&amp;rsquo;m a self taught makeup-artist. I focus on giving the bride an effortless elegance and class. I have worked with few celebrities for their photo shoots magazine shoots and a lot of gorgeous brides. I also conduct personalized workshops. I have tie up with a celebrity hairstylist and saree draper and they accompany me for bridal makeovers. In this page you would find pictures of my works done on my clients / models DIYs and Product Reviews. I provide servicesMakeup for Bridals / Photoshoots / Portfolios / Parties / Other Occasions</t>
  </si>
  <si>
    <t>Welcome to Kokilam creations. happy to offer Aari Embroidery and Zardosi work in Kokilam creations at your budget. From the basic Aari to advance aari which cover 61 types of work and makes you to portrait your blouses wedding blouses salwar and silk tops with the creative and innovative beautiful embroidery by yourselves.Flexible timings and duration.Weekdays and weekend classes available.Courses available in Regular and Fasttrack mode covering both Basic and Advanced Aari.Classes taken with individual attention.We offer Hand Embroidery and quelling jewellery making classes too.Would you like to know about anything else you can contact us.*Note : I am taking class on your Home steps also. Let us bloom in the creations of life.</t>
  </si>
  <si>
    <t>Amar Jewellers \t\t\t\t\t\t\t\tLtd. was established in the year 1995 by surat \t\t\t\t\t\t\t\tbased businessman Mr. Maganbhai Vaviya in state \t\t\t\t\t\t\t\tof Gjuarat and have achieved strong growth by \t\t\t\t\t\t\t\tleaps and bounds with highest ethical \t\t\t\t\t\t\t\tcommitments towards customers.\r\nAmar Jewellers \t\t\t\t\t\t\t\tLtd. the flagship company of Vaviya family holds \t\t\t\t\t\t\t\tthe front row top most position in bullion \t\t\t\t\t\t\t\ttrading business within short spam of time and \t\t\t\t\t\t\t\talso become high growth on manufacturing of \t\t\t\t\t\t\t\tjewellery at surat based state of art factory.\r\nAmar Jewellers is \t\t\t\t\t\t\t\ta Government of India Ministry of Commerce \t\t\t\t\t\t\t\trecognized Export House since 2010. Looking on \t\t\t\t\t\t\t\trequirement of time due to tremendrous growth of \t\t\t\t\t\t\t\tcompany and expansion of retail outlet showroom \t\t\t\t\t\t\t\tAmar Jewellers becomes closely held limited \t\t\t\t\t\t\t\tcompany in 2010 from Private limited and \t\t\t\t\t\t\t\texpanded the network of branches in Ahmedabad \t\t\t\t\t\t\t\tRajkot Mumbai Chennai Jaipur &amp;amp; Raipur for \t\t\t\t\t\t\t\tserving</t>
  </si>
  <si>
    <t>GPS Vehicle Tracking System VAMOS platform is GPS Based Vehicle Tracking System. It supports all popular devices from Concox Meitrack Amwell Pointer Shenzhen Coban VisionTek Teltonika etc. Advanced solutions like Fuel Monitoring using fuel probe sensors from Omnicomm RFID reader (mifare digant readers) camera  unlimited geo fencing school bus solutions are available.  Our analytics reports like Driver Behaviour reports live tracking real time alerts makes us the best in the industry. VAMOSServer VAMOSServer is the bestweb based GPS tracking platform with live tracking real timealerts reporting etcInstall it on your own server or subscribe to it as a hosted service.We provide 1 month free trail for hosted white labelled server. Start a GPSBusiness  partnering companies world wideto setup profitable GPS tracking businesses withVAMOS Solutions.By having VAMOS solutionyou offer GPS tracking services under your own brand (white label) in your own language.You can start GPS business in no time .We also provide customized hosted tracking server for your custom need</t>
  </si>
  <si>
    <t xml:space="preserve"> the leadingbag manufacturers in Chennai. We Manufacture School Bags College Bags Messenger Bags Corporate/Executive Bags Travel Bags Hard Trolley Bags Soft Trolley Bags Hand Bags. We also make customized Bags as per client&amp;rsquo;s requirements.\r\nOur products are hand-made by experts. Each and every stitch is made with perfection. Our quality check ensures all the bags we make to meet day-to-day use and challenging weather conditions. Our manufacturing process incorporates rugged durability functionality comfort and style. Our manufacturing capacity ranges from 300 to 500 Bags per day.\r\nOur design portfolio has more than thousands of unique designs. Our design engineers make every design carefully &amp;amp; thoughtfully to add aesthetics and convenience meanwhile keeping the rugged durability for extended usage.\r\nWe have 1000+ satisfied clients throughout India. Our Registered Office is at Kanchipuram and Head Office is located in Chennai &amp;amp; Bengaluru. We have Branch Office in Cheyyar.</t>
  </si>
  <si>
    <t>Prakruthi is your true nature.When the jewellery adroning you expresses your prakruthi you look your best.PresentingPrakruthi from the house of the century-oldVummidi Bangaru.</t>
  </si>
  <si>
    <t>UCI Coatings Pvt. Ltd. was incorporated in the year 1957 and proved itself to be the known manufacturer and supplier of Automotive Coatings Plastic Coatings Metal Coatings Soft Feel Coatings Wood Coatings and Non Stick Coatings. Our product range comprises Automotive Coatings 2K PU Clear 1K PU Metal Finishing Coatings FRP CoatingsMetal Spray Coatings Plastic Coatings PP Primer Coatings ABS Sealer Primer Nylon Coatings High Temperature Resistant Coatings Non-Stick Coatings Cookware CoatingsBakeware Coatings Kitchenware Coatings Home Appliances coatings Polyurethane Wood CoatingsSoft Feel Coatings Hitemperature 600C Coatings and Exterior Wood Coatings Chimney Coatings Exhaust Pipe Coatings Muffler Coatings Paint Booth Zinc Rich Primer Bus Body Painting. These products are best known for the features such as impact resistance enhance flexibility and stability chemical resistant water and dust resistant weather and scratch resistant abrasion resistant good adhesion and many other features. We reasonably price our range keeping the financial limitations of clients in mind.</t>
  </si>
  <si>
    <t>AK Spinning Mills started in the year 2005 as a leading firm in the market.  working as a Partnership firm and situated our head at Chennai.  into manufacturing and supplying a wide range of Cotton Cover Fancy Curtain Dotted Gloves Coated Gloves Ladies Top Men's Shirt and more. Our products are designed by using superior quality fabric and technologies.</t>
  </si>
  <si>
    <t>Established in year 2007 firm EJ Fashion Swap is known to be one of leading manufacturer and supplier of this impeccable and diverse range of ladies apparel and dress material.  performing our entire business activities from Chennai Tamil Nadu \t \t\tIndia. Our product list comprises of Girls Frock Ladies Blouse Ladies Salwar Suit Ladies Churidar Suit School Uniform and many more. Additionally we also execute Embroidery Work and Stitching Service.</t>
  </si>
  <si>
    <t>We craft your dreams give wings to your imaginations and implement your ideas. For us your&amp;lsquo;space&amp;rsquo;is the workshop and your&amp;lsquo;trust&amp;rsquo;is the tool to transform the space to Corporate offices. Our team offers a full solution from the ideation &amp;amp; conceptualization to styling the finishing touches of a space giving prime importance to timely completion.\r\nWe started our journey in 2004 and grow up with a strong desire to stand apart and to earn recognition for positive and truly creative work. We expanded our wings toKarnataka Kerala and Andhra Pradesh subsequently extending our services to all major towns of South India.\r\nFor us design implementation is a critical iterative process subject to continuous development and evaluation. This process is maintained through regular design reviews for encouraging objectivity constructive appraisal and knowledge transfer. We have proven full-scope turnkey fit-out and furnishing of various sectors including software BPO hospitals showrooms &amp;amp; jewellery corporate banking and financial institutions.\r\nWe work in present with an eye on future and evolving from the past keepi</t>
  </si>
  <si>
    <t xml:space="preserve"> a trader of Biometric Safety Locker Access Control System Biometric Safety Locker and more. The quality gamut is precisely inspected on well defined norms before delivery in the market. We also offer CCTV Camera Installation Service.</t>
  </si>
  <si>
    <t>Apron Blazer Caps Chef Coats Cold Clothing Custom Designing Disposable Item Drivers Uniforms Formal / Executive Wear Jacket Lab Coats Maintenance Uniforms Overall / Dungaree Restaurant Uniforms Safari Safety &amp;amp; Protective Clothing Safety Reflective Vest/Jacket Scrub Security Uniforms Service Uniforms Shirts Suits Specialized Clothing Trousers / Pants Tunic Waiter Uniforms Work Wears etc</t>
  </si>
  <si>
    <t>Based in ChennaiSRM Global Exportsindulged in Exporting and Supplying Cashew Nuts Fresh Coconut Indian Spices Indian Papad Decorative Candles Coffee Beans Cotton Sarees Fresh Flowers Mens Shirts Mens Polo T-Shirts and Ladies Frock Suit. We have delivered good quality products and have well past record. In addition to that  capable of meeting order requirements of various sizes.VendorsThe entire range of products is procured from reliable vendors in the market. We select the vendors who : \r\n&lt;ul&gt;\r\n&lt;li&gt;Have stable market position&lt;/li&gt;\r\n&lt;li&gt;Follow good manufacturing practices&lt;/li&gt;\r\n&lt;li&gt;Have good operational capacity&lt;/li&gt;\r\n&lt;li&gt;Have wide distribution network&lt;/li&gt;\r\n&lt;li&gt;Follow fair pricing policy&lt;/li&gt;\r\n&lt;/ul&gt;\r\nOur Team working with a team of experts giving quality assured products. Our team comprises of : \r\n&lt;ul&gt;\r\n&lt;li&gt;Procuring Managers&lt;/li&gt;\r\n&lt;li&gt;Quality Auditors&lt;/li&gt;\r\n&lt;li&gt;Food Experts&lt;/li&gt;\r\n&lt;li&gt;Storage Experts&lt;/li&gt;\r\n&lt;li&gt;Packaging Experts&lt;/li&gt;\r\n&lt;li&gt;Logisticians&lt;/li&gt;\r\n&lt;/ul&gt;\r\nAll the professionals come together to assist the clients with quality products.</t>
  </si>
  <si>
    <t>iKix is one of the leading enterprises for3D visualization &amp; modelingsolutions for Architecture Engineering Education Jewellery Healthcare sectors. Headquartered in Chennai iKix was established in 2005 with the main aim of enhancing design communication.Our Project team collaborates with the client throughout the project cycle to ensure optimum results.With more than 700 projects in India and overseas iKix has been able to significantly contribute to increase the overall efficiency of design communication within our customer groups.</t>
  </si>
  <si>
    <t>Pristine ensures that the best is available to you with a plethora of options to choose from. We concentrate on large format printing on various media such asVinylOne- Way vision Back-lite and PET Film. We also create unique identities by way of customized prints onT- shirts /Mugsetc. for corporate events.For the best in terms of visibility and branding look no further&amp;hellip;.Pristine with its largeformat printing and customized printing on T-shirtsassures its clients of world &amp;ndash; class print quality.</t>
  </si>
  <si>
    <t>ORBIT ENTERPRISES is India&amp;rsquo;s Best Manufacturer and Major Supplier of PRECAST COMPOUND WALL HOLLOW BRICK COMPOUND WALL BRICK WALL COMPOUND WALL WITH PLASTERING WIRE FENCING COMPOUND WALL Rock stone compound wall boundary compound wall etc..ORBIT ENTERPRISES is in part of other works also: &lt;ul&gt;&lt;li&gt;Aluminium partitions glass partitions gypsum partition wooden partition toughened glass partitions and doors.&lt;/li&gt;&lt;li&gt;Gypsum false ceiling thermocol false ceiling grid false ceiling.&lt;/li&gt;&lt;li&gt;Carpentry work Wall Painting Vertical Blinds etc.&lt;/li&gt;&lt;li&gt;Teak Wood Sofa Fabric Sofa Leather Sofa etc.&lt;/li&gt;&lt;li&gt;Also undertake TURNKEY INTERIOR PROJECTS for all Office Residence Institutional Hospitals Hotels Factories and Show Rooms.&lt;/li&gt;&lt;li&gt;Also supply Class Room Furniture Canteen Furniture Hostel Furniture Office Furniture Auditorium Furniture Lab Furniture and Residential Furniture.&lt;/li&gt;&lt;li&gt;&lt;/li&gt;&lt;li&gt; SOURCING OF CORPORATE GIFT ITEMS LIKE UMBRELLA JUTE BAGS AND ALL KINDS OF PROMOTIONAL ITEMS..&lt;/li&gt;&lt;/ul&gt;Our approach is to offer a quality product of the highest standards.  seriously assimilating modern concepts and bringing in new technology so as to pursue high</t>
  </si>
  <si>
    <t>\r\nWe Shri Sayee Exports is one of the leading companies incorporated in year 2010 as a Sole Proprietorship (Individual) based firm. We operate our business activities from our headquarters located at Tamil Nadu (India).  wholesaler supplier exporter and trader of Georgette Saree Churidar Suit Fabric Gujarati Cotton Suit Silk Saree and many more in the market. Our products are highly acclaimed for high quality on-time delivery and flawless finish.  expecting to export our products to Dubai Malaysia and Singapore.\r\n</t>
  </si>
  <si>
    <t>Backed by rich experience of 11 years we have established ourselves as a leading manufacturer and supplier of CCTV &amp;amp; Surveillance Systems home surveillance systems office automation systems. Our product range includes Telecom PA System Audio Video Door Phones Fire Alarm System CCTV DVR Biometric Finger Print Time Attendance System C-Mount Camera Security Camera Outdoor IR Camera Face Recognition System Dome Camera Biometric Finger Print Door Lock EPABX System Fax Machine and Cordless Phone. We mainly offer our products in Tamilnadu.We conduct stringent quality tests to check the quality of our procured products so as to provide superior class products to our clients. Our clients can also avail user manual and operational training for our products. Owing to these characteristics we have garnered a huge clientele across all over \Tamilnadu\. Moreover to make transactions easy by providing convenient payment modes like cash and cheque to our clients.</t>
  </si>
  <si>
    <t>Maansarovar Honda is a certified buyer of Honda Four Wheeler in Chennai.Honda has always striven to car buyers and owners in the most comprehensive and convenient way possible. We provide platform where Car buyers and owners can research the company emphasis on its core value Of connecting closely with its customers and increase the transparency in its Services by providing an opportunity to the users to give feedback regarding the Dealer and the availed services.Our showroom that goes way beyond the boundaries of facts and figures in its exploration of the exciting and exotic world of bike and cars providing complete freedom to the extreme of India to watch know and understand the deepest passion of their lives in much greater detail and from a wide variety of position. Stringing together a comprehensive sketch which presents a new window into the universe which are the smallest and yet the smartest Clients of the vehicle community to the inspiring and thrilling super cars and bikes which reign over the fantasies across the globe.Right from its very beginning our team has strive to serve the aspiring buyers the proud owners the fans and the dealers of vehic</t>
  </si>
  <si>
    <t>is passionately created from a more than half a century old bungalow at one of the best localities of Chennai The Boat Club road.\r\nThe building has been completely renovated to provide all modern facilities without compromising on the Heritage of the architecture.\r\nThe concept is to give all facilities of a star hotel yet provide the feel of home to our esteemed clientele. Additional services like laundry home prepared food shoeshine etc. is warmly offered on request.\r\nWe assure this experience will be a 'home away from home' - for you&amp;hellip;Our Guest.\r\n&lt;ul&gt;\r\n&lt;/ul&gt;</t>
  </si>
  <si>
    <t>We take an opportunity to introduce ourselves GOLDEN DREAM ENTERPRISES established in 2010  one of the leading prestigious fast developing firms in the business as exporter in India mainly dealing in Paper Cups Areca Plates Coconut Milk Powder Desiccated Coconut Spices like DRY CHILLITURMERICTAMARINDCUMIN SEEDSFENNEL SEEDSCORIANDER SEEDSFENUGREEK SEEDSDILL SEEDSAJWAIN SEEDS (BISHOP&amp;rsquo;S WEED)SESAME SEEDSBLACK SESAME SEEDSMUSTARD SEEDSBLACK PEPPERNUTMEG WHOLEDRY GINGERCARDAMOMSSTAR-ANIESDEHYDRATED GREEN PEPPERCUMIN POWDERFENNEL POWDER CORIANDER POWDERRED CHILLI POWDERTURMERIC POWDERFENUGREEK POWDERPOPPY SEED POWDERYELLOW MUSTARD POWDERBLACK PEPPER POWDERPULSES LIKE CHICK PEAS GREEN MILLETYELLOW CORNPEANUTS JAVAPEANUTS BOLDGROUND NUT IN SHELL Pickles Spirulina Capsules Honey Jute Bags Dried Mushroom Terry Towels etc. all of which are qualified as excellent standards.We commenced our operations with a vision to emerge as one of the leading entities of the domain. With our strong commitment and dedicated approach we have established a strong foothold in the international market.  widely acknowledged as a renowned exporter of a wide array of produc</t>
  </si>
  <si>
    <t>There are many benefits of using a CCTV security system. Some are obvious others less so. In our experience our clients report a number of immediate and tangible benefits after having a CCTV system installed.\r\nThe most common benefits that get reported to us are:\r\nIncreased deterrent&amp;ndash; CCTV systems are a great deterrent to potential thieves. Once they realise that your home or business is protected by a closed circuit television system they invariably choose to go somewhere else.\r\nSafer working environment&amp;ndash; CCTV helps to ensure adherence to health and safety policies and can be invaluable in staff training.\r\nReduced retail theft&amp;ndash; shop lifters deliberately target businesses with poor security and will think twice if there is an increased risk they may be caught on camera.\r\nIncreased detection&amp;ndash; the prosecution rates for businesses / home owners using CCTV is many times higher than that for those without CCTV. If you are unfortunate enough to be a victim of crime at least there will be a strong chance of detection and conviction.\r\nEliminate fraudulent insurance claims&amp;ndash; in an increasingly lit</t>
  </si>
  <si>
    <t>Incorporated in the year 2009Svoski India Trading Private Limited is the most trusted name among the topmost companies in the market. The head quarter of our company is located at Chennai Tamil Nadu (India). Owing to the rich industrial experience and expertise in this business we have evolved into one of the finestmanufacturer and trader of Mens T-Shirt Cap Corporate Paper Bag Corporate Umbrella Lab Coat School Uniforms and many more. All our products are quality tested before final dispatch.</t>
  </si>
  <si>
    <t>Spice Fashions was started in 2003 in Chennai. The promoters of Spice Fashions are Mr. Chandan Singhi and Mr. Jackson Pal who believed in \Dreaming Big and Daring to Fail\ .They introduced designer jewellery with a strong sense of western fashion in the markets of Chennai. In 2007 Mr. Ajay Kumar joined the company. Under the guidance of these three pillars Spice Fashions has reached great heights in the world of fashion jewellery.  Our Vision:\r\nTo make every women look beautiful.\r\n Our Vision:\r\nTo make spice fashions showrooms available all across chennai and to provide great shopping experience to our customers Thereby becoming the friendliest neighborhood outlet for fashion jewellery and accessories at affordable prices.</t>
  </si>
  <si>
    <t xml:space="preserve"> the maker of PURE SOFT SILK SAREES. Weaved by skilled weaverswith latest trending design. We believe in quality and design.</t>
  </si>
  <si>
    <t>We Sewad Jewels &amp; Sarees established in the year 2014 are one of the prominent manufacturers suppliers wholesalers traders and exporters of wide range of optimum quality Jewellery Products. The product range offered by us is inclusive of Bollywood Necklaces Artificial Necklaces and Kundan Necklace Set. Owing to their attractive appearance seamless finish contemporary appearance excellent sheen and lightweight these necklaces and earrings are highly demanded in the market. By using advanced designing and crafting tools our craftsmen design these gold necklaces and earrings in adherence to the prevailing fashion trends. Offered gold necklaces and earrings can be customized as per the specifications provided by the customers. Offered by us at industry leading prices these gold necklaces and earrings are highly appreciated among our customers. 100% Export Oriented Units Looking Enquiry From All Over the World Currently Supplying &amp; Exporting to more than 10 countries - USA CanadaGermanyUK France UAE Saudi ArabiaSingapore Malaysia Australia New Zealand Libia South Africa .our products are mainly sold in these countries some of the best sellings p</t>
  </si>
  <si>
    <t>We  S.V.E. Engineers P Ltd (Since 1996) are specialized in designing manufacturing and supply of Material Handling Systems meant for Sugar Power Cement Coal Tyre Steel Mining &amp;amp; Crushing Plants Bio Mass Captive Power Plants etc. We also undertake erection and commissioning works around the globe.\r\nMaterial Handling Systems are often subjected to modifications / upgradation due to expansion activities or changes in business plans to cope up with demand / supply fluctuations and diversified products&amp;rsquo; requirements. Under such scenario rather than scrapping the existing system it would be prudent to just go for a viable alternative solution that shall protect the investment made of the existing system to the maximum extent possible. Here we pitch in to offer you a practical and at the same time a very economical solution using our latest state of the art technologies and design.\r\nOur technical team of expertise is well supported by the latest state of the art technologies and design. We have strong tie up with established suppliers for critical equipments like crusher screen Vibrating Feeder Magnetic Separator Dust Supp</t>
  </si>
  <si>
    <t>The company consists of well trained employees to handle the job from yarn to apparel covering all major departments and with vast experience and dedication we beat the price and maintain quality consistence. Dedicated sample department handles samples quickly and ship them to meet sales deadlines.We produce apparels Home textiles and all its accessories and ship them together and separately as well. Our Product range Includes Home textile products Men&amp;rsquo;s  women&amp;rsquo;s and Kids Clothing. We manufacture custom product range of Cushion Covers T-shirts Boxers Pants Joggers Polo Shirt  Sweatshirts Kids t-shirts Hoodies and many more.Our QA team inspects every piece for its quality parameters and maintain International Standards.We use express shippers like DHL/Fedex/UPS for delivery of samples and smaller shipments to any part of the globe in 3-4 business days. We also accept Letter of Credit/Paypal/bank wire/credit card as payment methods. Our logistics division handles all transportation by surface/ocean and air and handles entire customs paper works.</t>
  </si>
  <si>
    <t>We Om Sakthi Garments have creative designers and well-equipped designing unit has helped us presenting clients with the superior quality ofMen's T-Shirt. Your skin will feel the comfort of this T-shirt as it is fashioned using the material that is famous for comfort cotton. Pull-up linen trousers and leather flip-flops with this comfortable T-shirt as you head out for a wild outing.</t>
  </si>
  <si>
    <t>&lt;ul&gt;&lt;li&gt;We Sell Brand New Laptop &amp; Desktops With On-Site Warranty&lt;/li&gt;&lt;li&gt;We Sell Pre-Used &amp; Refurbished Laptops &amp; Desktops&lt;/li&gt;&lt;li&gt;We Repair &amp; Install All Types Of Desktop PC&amp;lsquo;s Notebooks&lt;/li&gt;&lt;li&gt;We Upgrade Computers&lt;/li&gt;&lt;li&gt;We Install &amp; Configure Software Including Operating Systems&lt;/li&gt;&lt;li&gt;We Remove Viruses &amp; Spyware&lt;/li&gt;&lt;li&gt;We Offer On-Site Service including all types of Networking&lt;/li&gt;&lt;li&gt;We Provide a Total Solution To All Your IT Requirements&lt;/li&gt;&lt;li&gt; Also a Large Volume Repair Specialist&lt;/li&gt;&lt;li&gt;We do web design &amp; Web Development&lt;/li&gt;&lt;li&gt;We Install High Quality Security Cameras ( CCTV ) @ Your Office Home &amp; Commercial Places&lt;/li&gt;&lt;/ul&gt;</t>
  </si>
  <si>
    <t>We take Orders Like Events shows T-shirts School T-shirts Company T-shirts College Cultural T-shirts Corporate Tournament T-shirts Gym T-shirts Sports T-shirts and Your Unique Style T-shirts with Your logo and any name as your wish We supply all over India with Best price guaranteed!!! Minimum Order Quantity (MOQ) 100 Pieces.&lt;ul&gt;&lt;li&gt;Corporate T-Shirt&lt;/li&gt;&lt;li&gt;Promotional T-Shirts&lt;/li&gt;&lt;li&gt;Customized Logo T-Shirts&lt;/li&gt;&lt;li&gt;Bulk T-Shirts&lt;/li&gt;&lt;li&gt;Team/Group T-Shirts&lt;/li&gt;&lt;li&gt;Corporate Sportswear&lt;/li&gt;&lt;li&gt;School/College T-Shirts&lt;/li&gt;&lt;/ul&gt;</t>
  </si>
  <si>
    <t>Index universeand Index Knit &amp;amp; Weave(Pvt) Ltdunder the guidance of the partners with more than two decades of experience in the manufacture and marketing of handloom and powerloom woven pure cotton lungies handkerchiefs and knitted vests has thousands of satisfied users and hundreds of dealers in india and abroad who are our valued clients.With our traditional experience combined with the up-to-date manufacture techniques we offer lungies (wuzar) knitted cotton vests (t. Shirts) (faneela) cotton ihram clothcotton handkerchiefsand cotton shirting fabrics to a variety of fashion conscious customers whose satisfaction is our precious asset. Today  one of the major textiles exporters based in india.Index Universe / Index Knit &amp;amp; Weave (P) Ltd.  manufacture and market lungies with their registered trade marks Index 151 Rose&amp;amp; Hazrat. Marketed in india and overseas the demand for these lungies is ever growing.\r\nThe Lungi the traditional lower garment origin of which dates back to several thousand years normally made of 100% cotton worn for its comfort easy mobility and beauty is known in</t>
  </si>
  <si>
    <t>With our rich domain expertise  actively involved in manufacturing exporting and supplying a beautifully designed range of Jute Bags. Our range includes Promotional Jute Bags Ladies Jute Bags Wine Jute Bags Jute Sacking Bags Jute Gift Bags Multipurpose Jute Bags and Designer Jute Bags. These are highly reckoned in the market for attractive designs unmatched quality eco-friendly nature classy looks durability versatility and skin friendliness. Further we manufacture our whole range using the finest quality raw material in compliance with the international quality standards.  Due to our well established manufacturing facility  engaged in manufacturing optimum quality Jute Bags that are designed as per the latest fashion trends. Owing to attractive features our bags have high demand in the markets of the Indian Subcontinent South/West Africa East Asia Middle East and South East Asia. Moreover our jute bags are available in various sizes shapes designs colors and other specifications at market leading prices as per the requirements of our clients.</t>
  </si>
  <si>
    <t xml:space="preserve"> one of the renowned Trader and Supplier of premium quality range of Modern Key Chains Designer Miniature Models Designer Photo Frames Ball Pen Travel Bag Table Clocks &amp;amp; Watches Wallet And Bag House Hold Products Sports Awards &amp;amp; Trophies Designer Corporate Gifts and also  engaged in services for Money Transfer. All these products are procured from some of the most trusted vendors of the market who are popular for their high quality standards. The offered product range is highly appreciated by our valued clients due to its attractive colours astonishing designs and longer service life.Backed by well-established warehousing unit and a team of highly skilled professionals  able to provide our clients this high quality product range in bulk quantities. These products are manufactured by our reliable vendors at their high-tech manufacturing unit using the best quality raw material as per the defined quality standards. This product range is tested by our quality controllers at our well-resourced quality testing unit on various parameters in order to ensure their flawlessness. Due to the high quality standards of our offered product range</t>
  </si>
  <si>
    <t>&lt;ul&gt;&lt;li&gt;KV Spot is the Wholesale Dealer and Supplierof all kinds of WatchMobile Accessories Products Since 1990.&lt;/li&gt;&lt;li&gt;You can ask Any kind Of product   pleasured to Give you the Valuable Products With the Lowest Price in the Market.&lt;/li&gt;&lt;li&gt;The Network of the Kv Spot is all over the INDIA.&lt;/li&gt;&lt;li&gt; providing Various Discounts to ourRegular customers.&lt;/li&gt;&lt;li&gt;KV Spot is the Place Where you can get the best Products in Best Price With Trust Assurance.&lt;/li&gt;&lt;/ul&gt;</t>
  </si>
  <si>
    <t>Cora is one of the leading manufacturers and wholesale exporters ofdesigner Kurti Tops Tunics linen Kurti causal wear Kurti cotton KurtiPlazo Leggings etc ladies items. Our exclusive product range includes silk cotton poly rayon fabrics rayon jacquard embroidered fabrics printed and linen fabrics metallic silk chiffon crepe Dupioni velvet lamin taffeta satin silk and fabrics stoles scarves. etc.</t>
  </si>
  <si>
    <t>Commenced in the year 2000 Xtreme T Shirts has carved a niche in the market.  working as aPartnership based firm. Head quarter of our company is located at Chennai Tamil Nadu (India).  the leading manufacturer engaged in offering a quality assortment of Men's Sports Jersey Men's Track Suit Men's Track Pant and many more. Offered products are quality tested.</t>
  </si>
  <si>
    <t>Backed by a squad of professionals  able to trade and supply a superior range of Traditional Sarees. Our offered sarees are manufactured using quality fabric and are developed under a strict quality analysis. In our range we offer kancheepuram designer silk sarees printed silk saree fancy creepe saree pure handloom saree etc. Moreover these products are procured from reliable vendors only who are selected after an extensive market research. These products have massive demand in the market for their high durability excellent finish and shrink resistance property.  Our offered products are preferential by ladies of all ages as these are available in vibrant colors exquisite designs and alluring patterns. Further our quality control experts deeply examine our entire range on various parameters to make certain that  offering our customers nothing but the best. Due to our unquestionable quality and efficient team  the preferential name for our costumer. Moreover  able to meet the gigantic demand of our clients in time due to our voluminous warehouse facility.</t>
  </si>
  <si>
    <t>Established in 1991 as stockiest of builder's hardware maintaining a tradition of our parent company ABDULLAH BROS serving the city of Chennai since 1931. We have taken many strides ahead since our inception diversifying into rubber products in 1993 and four years later into footwear accessories in 1997.Being manufacturers as well as stockists makes us aware of our responsibilities towards making quality products. Dealing with ISM becomes a pleasant and satisfying experience. we look forward to your enquiries for which we assure you of the best of quality and service.</t>
  </si>
  <si>
    <t xml:space="preserve"> an ISO 9001: 2008 certified company offering a wide range of Baby Pant Midi T Shirt Ladies Wear Kids Tops Girl Knit Dress Girl Dress knitted fashion garments woven fashion garments lady fashion garments kids fashion garments with Lace and Frocks for the last 60 years. These are widely appreciated among our clients and exported to various countries across the world. These are manufactured with 100 percent cotton material that ensures optimum quality of the finished garments. The entire range is manufactured at our highly developed units that are equipped with latest manufacturing machines ensuring superior finish and stitch to the garments. Leveraging on our industrial experience we can also provide the customized range of these fabrics to suit the varied requirements of the clients. Business specifics: \r\n&lt;ul&gt;\r\n&lt;li&gt;Legal Status: Partnership Firm  &lt;/li&gt;\r\n&lt;li&gt;Exports Status:Export house Recognition from % Zonal joint director General of foreign trade.&lt;/li&gt;\r\n&lt;li&gt;Annual turnover: 120 million INR.&lt;/li&gt;\r\n&lt;li&gt;Minimum Order Quantity : 800 Pcs / Per Style.&lt;/li&gt;\r\n&lt;/ul&gt;\r\n\r\n  </t>
  </si>
  <si>
    <t>Established in the year 2010 at Teynampet Chennai Tamil Nadu &amp;ldquo;ACM Enterprises&amp;rdquo; is a Sole Proprietorship (Individual) entity instrumental as an eminent trader of CCTV Camera Biometric System Camera Accessories Foscam Camera Surveillance Camera and Desktop Computer. We give utmost importance to client communication and try our level best to comprehend the needs of our clients. Moreover we majorly focus on the quality of product that we deliver to our patrons keeping the fact in mind that our patron deserves the perfect products.</t>
  </si>
  <si>
    <t>Since commencement &amp;ldquo;Arena Sports&amp;rdquo; is determinedly engrossed in this business. Our organization is a Sole Proprietorship based entity headquartered at Anna Nagar Chennai Tamil Nadu. The spectrum of products we ship to our client comprises of Badminton Accessories Sports Footwear and Sports Apparel. Our organization has always been and will always deliver quality products at reasonable prices to our customers.</t>
  </si>
  <si>
    <t>Incepted in the year 2012 at Chennai (Tamil Nadu India) we Green View Impex Private Limited are a recognized Exporter and Manufacturer of a wide gamut of Cooking Spices Essential Oils &amp;amp; Oleoresins South Indian Culinary Marayoor (Kerala) Sandalwood Oil Pulses Rice Coconut Milk Powder Poultry Eggs &amp;amp; Frozen Chicken. These are sourced from the certified vendors of the market. The offered  range is hygienically processed at vendors end using sophisticated  technology in compliance with the set industry norms.Also  the offered agro products are highly appreciated among clients due to  their high nutritive value low moisture content longer shelf life and  free from artificial colors &amp;amp; polish. Available in varied  customized packaging options these are available at the most reasonable  prices.</t>
  </si>
  <si>
    <t>Be it the fun-filled ceremony of a traditional Hindu wedding / joyful Church Wedding / Ever Green Muslim Wedding in India; We captures these delightful moments for the newly-wed couples and their friends&amp;amp; Relatives to cherish for a lifetime. From behind-the-scenes documentary to candid portraits We give life to photographs through framed emotions on camera. We focus on every moments of your Wedding We also specialize in pre &amp;amp; Post wedding photography.The Studio Spice has professional photographers and Videographers.We have always employed the latest technology for serving our esteemed customers. We have also been among the early adapters of Digital Photography technology including Latest Digital SLR Cameras and HD Video Cameras.We always use Canon Cameras for our Wedding Shoot Currently  using Our brand NEW Canon 5D Mark III Canon 5D Mark II Cameras with all major lenses  We use right lens for the right Shot.</t>
  </si>
  <si>
    <t>Gupta Enterprises are engaged in supplying exporting and trading a huge gamut of products like Double Drawn Hair Single Drawn Hair White Hair Human Hair new Sandalwood and Cotton Swabs. Our range is sourced from the trusted and certified vendors in the market who process these using high quality materials.\r\n\r\nHuman hair offered by us are available in different sizes ranging from 6\ to 32\ and also in various specifications specified by our customers. Our products are exported to more than 30 countries including UK USA Taiwan Canada South Africa and Amsterdam.</t>
  </si>
  <si>
    <t>S.K.Exports was established in the year 2006.  leading Manufacturer and Exporter and Supplier.All these shirts are fabricated employing high quality cotton and latest machines under the supervision of skilledemployees. Available in different sizes and patterns these products are provided in customized options. Our product range encompasses Mens Wear Mens Shirts Mens Long Sleeve Shirts Mens Short Sleeve Shirts Mens Trousers Ladies Wear Ladies Cotton Blouses Ladies Cotton Shirts Ladies Fancy Cotton Blouses Kids Wear Kids Denim Wear Kids Fancy Dresses Girls Cotton Dresses Girls Fancy Dresses Handmade Jute Bags Jute Hand Bags Jute File Covers. These items are widely acclaimed for their exquisite designs unconventional patterns high comfort factor premium quality cost effectiveness reliability color fastness and fine finish. Customization being our forte enables us to meet the specific requirements of customers in an effective manner.</t>
  </si>
  <si>
    <t>Wharf Overseas was established as a partnership business venture in the year 2012 at Chennai Tamil Nadu.  amongst the prominent traders suppliers importers &amp;amp; exporters of the industry engaged in offering an extensive assortment of products such as Dry Fruits Coconuts Indian Spices Coco &amp;amp; Coir Products Men's Wears Jaggery Vegetables Indian Fishes and many more. The products offered by us are the preferred choice of millions of people based across different regions of the globe for their freshness purity and premium quality. Our diverse array of products encompasses Cashew Nuts Mens T-Shirts Mens Pajamas Ginger Garlic Black Pepper Red Chillies Black Cardamom Pods Coir Husk Chips Coco Peat Blocks Fresh Coconuts Green Chillies Onions Fresh Jaggery Prawn Fishes and many more. We provide these products to our clients as per their precise needs and requirements at industry leading prices.</t>
  </si>
  <si>
    <t>With an aim to establish a reference point for Quality Preethi Imitation Jewels was founded.  rated among the reliable Exporters and Suppliers of a selection of Designer Jewelry which comprises Artificial Bangles Artificial Jhumki Bharatanatyam Jewelry Set Bridal Jewelery Set Bridal Necklaces Fashion Jewelry Set Gold Necklace Set Kempu Necklace Set Kundan Necklace Set and Nethichutti. Unique designs and excellent polishing work are the highlights that define our collection of Designer Jewelry. It becomes simple for us to get world-class Designer Jewelry as we have tie-ups with some of the respected names in Jewelry Designing Business.</t>
  </si>
  <si>
    <t>Our Company is led by a Team of Leather Technologists.\r\n Quality Conscious Well trained and Competitive Strong team of 250 people.\r\nOur Leather Product division is equipped with the State of the art machines to Manufacture 30000 Ladies handbags and 350000 Quality Leather Products p.a.\r\nThe Prime Input the leather is being produced in our \Modern Tannery\ having production capacity of 4 million sq.ft. p.a.\r\n</t>
  </si>
  <si>
    <t>Incorporated in the year 2004. Tarmal Industrial Supply Company  recognized as one the authorized stockist of raj welders and also  one of the trusted manufacturers and Suppliers of all industrial needs in Mumbai. Our entire range of products is valued for its high quality standards. Our product range include Welding Machine Safety Helmets Welding Accessories Welding Holder Welding Electrodes Welding Hose Welding Cable Welding Gloves Cutting Nozzle Oxygen Regulator Air Compressor Gas Cutting Equipment Power Tools Drilling Machines Polyurethane Rods Cork Sheets Oils Seals Fasteners MS Bolt &amp;amp; Nut GI Nuts G.I. Bolts High Tensile Nuts Screws Hand Tools Cutting Pliers Spanners Rubber Floor Mats Safety Shoes Safety Gloves Safety Belt Safety Jacket Safety Goggles Safety Mask Cutting Tools Hawk Saw Blade Grinding Wheels.Tarmal Industrial Supply Company (TISCO) has been founded with a view to fulfill the needs of Industrial Products related to various industries with internationally aspired quality standards. Our comparative advantage lies in synergizing the first quality and norms with highly competitive cost structure situated in the heart of the ma</t>
  </si>
  <si>
    <t>Design is a process of evolving the desired output the end vision. The output may be numerous in day-to-day life. It may be a beautiful greeting card a floor mat an embroidered upholstery an intricate garment a woven jute fabric a set for a movie a piece of jewelry or a dramatic lighting. Thus we find infinite number of designs and also infinite ways of doing it.  For instance deciding to build a house takes a person through an entire process of reconnaissance study feasibility analysis interactive discussions planning designing execution monitoring control and handing over. A design for an office complex calls for an interaction of stakeholders involvedand is finalized only after a satisfactory design is evolved. The design for a hospital prioritizes functionality and human sensitivity. On the other hand a commercial complex stands out for attention and attracting the masses while displaying their wares. Any design is therefore concerned with making anything for comfort efficiency economy and sensitivity with an overall aesthetics in all aspects.</t>
  </si>
  <si>
    <t>Aarti Designs established in the year 2012 we Aarti Design started are Business as a supplier of Non Woven Bags. We also provide Card Printing Services Garment Printing Services Sticker Printing Services Board Printing Services and Tag Printing Services. We offer the best quality products to our customers at a reasonable price. We use the standard quality raw material to produce the product which is highly tested. Our company main objective is to meet the need of the customer. We have qualified skilled professionals for the process of products formation which work efficiently to meet our customer satisfaction. Our professional work as a team efficiently which help us to produce bulk quantity of standard products and deliver it to the market on time. Our products and services are highly demanded in the market for their quality assurance.</t>
  </si>
  <si>
    <t>Weare Manufacturer and supplier of Yarn dyed Woven fabric in Auto loom and Power Loom.We supply fabrics to customer on order basis.We offer Organic Fabrics Gingham Fabrics Plain Fabrics Twill Fabrics Cotton Fabrics Poplin Fabrics Drill Fabrics Grey Fabrics Flannel Fabrics Chambray Fabrics and Madras Checks Fabrics. These products are well-known for best quality and fabricate using 100% cotton procured from the most reliable vendors in the industry. These clothes are skin friendly in nature and accessible to the clients in many sizes colors and specifications. Offered clothes are very reliable and widely used to make garments. We offer the best leading price of our whole range of products.</t>
  </si>
  <si>
    <t>RESPECTED SIR / MADAM     LEADING MANUFACTURER OF SHIRTS  PANTS AND T-SHIRTS OF UNIFORMS IN AND AROUND CHENNAI. WE CAN ABLE TO GIVE THE GARMENTS IN AFFORDABLE PRICES TO YOUR ORGANIZATION. QUALITY OF THE GARMENT WILL BE ALWAYS GOOD  WHEN COMPARED TO OTHERS. PLS GIVE AN OPPORTUNITY INORDER TO SERVE TO YOUR ORGANIZATION.THANKS &amp; REGARDSAZHAGESWAR</t>
  </si>
  <si>
    <t xml:space="preserve"> a leading wholesaler and supplier of Women's Sarees We speacilist in TussarDupionChanderiManipuriKotaKora Cottonpure silk sarees. We supply the Tussar sarees and supplying throughout the world only for Resellers.</t>
  </si>
  <si>
    <t>We give topmost value to our clients; thus offer our collection of products in several colors designs and patterns to fulfill the specific demands of clients. Womenz Fashion NX is next level which brings e-commerce option for Womenz Fashion products however limited products will only be available for purchase. All listed products will have standard price with shipping charges.  manufacturers trader &amp; retailer of sarees and wholesalers dealers in branded catalog sarees. We have exclusive range of sarees offered by us is in designed in league with the modern trends.Products offered are Chiffon Fancy Sarees Georgette Sarees Fancy Sarees Crepe Fancy Sarees Designer Fancy Sarees and Printed Sarees. These sarees can be wear in different occasions according to need of fashion serve as casual wear for office college wear and kitty parties. So give yourself a beautiful and glorious look.Also  one of the foremost trader suppliers and wholesaling a wide assortment of Ladies Exclusive Fancy Sarees and Dress Material  a reliable and trustworthy business identity in the market. Efficient in our work We manufacture premium quality products as per clients&amp;</t>
  </si>
  <si>
    <t>Visual Media System is one of the largest Distributor / Dealer / Reseller / Stockiest of professional Audio Visual Digital Media Broadcast equipments in Chennai.  in the field since 1985Visual Media System-- a one stop source for your queries and solutions. We have more than twenty-five years experience in this field.  known for our range of services and quality of results.Our parent company is called as \Royal Salute\.  well known for list of operations such as Equipments Installations Sound project works Studio design works studio design with sound acoustic works home theatre designing audio/video cabling works security systems installation all kinds of audio/video professional equipments service video conferencing systems etc.Our clientele includes - Top Notch Music Directors Schools/Colleges &amp;amp; other Educational InstitutionsTelevision Channels Live Audios Radio Stations Mosque/Temples &amp;amp; Churches Audio/Video Rentel Companies Broadcast Companies IT Companies Indoor/Outdoor Auditoriums Hotels &amp;amp; Resorts Multi Storey places keyboard players cine studios Dubbing/Editing Studios Audio/Video Live recordist conference halls Auto mobil</t>
  </si>
  <si>
    <t>FRENDI FASHIONS PVT LTD  a garment manufacturing exporter was established in 1992.\r\nThe Company is professionally managed with competent persons who are experts in their respective fields heading the various operations of the company viz. management merchandise product development purchase production shipment finance compliance etc. The Managing Director Mr. Dipak Raj and Mr.S.E.Prabakar is fully involved in the day-to-day operations of the company. He has vast experience of 30 years in Manufacture and Export Readymade Garments. The Company is located on the Prime Location about 10 Km from Chennai (Madras) International Airport and having good access to the Chennai Sea Port.</t>
  </si>
  <si>
    <t>Bab Leather an ISO Certified a three decade old premium Leather manufacturing and exporting company that prides itself in attention to detail dedicated &amp;amp; customised operations to serve the needs of clients in the 'Luxury Leather goods' business worldwide since 1945Our infrastructure is the back bone of our company and well equipped with all vital manufacturing facilities sophisticated machinery and imported technology..       As part of our diversification plans we have launched our brand \BAB Leather Lounge\ a range of luxury sofas made in genuine premium leathers. Ours is an exquisite range of Classical high end &amp;amp; Contemporary sofas in which comfort and perfection are our primary goal.Our designs and style are varied suiting different customers requirements with regard to degrees yielding support and cushioning. We give an unparallel choice and services for the purchases. Colors are made as per choices and sizes can be adjusted according to requirement. Made to order units are undertaken. Our range includes Leather Sofas Recliners. Bean bags Leather Cabinets Leather Coffee Tables Leather F</t>
  </si>
  <si>
    <t>Bio Gene Technologies Company was established in the year 2006.  leading Whole saler Distributor of Lab Instruments Microscopes Well Gradient Block Well Gradient Combi Block Clinical Centrifuge Medical Disposable Equipments etc. In order to provide solution in field of cytogenetics Bio technology ARTDrug Discovery Molecular Biology etc. Being a growing industry thanks to the overall increased wealth. Products and application Areas include Microscopy CCD Cameras Image analysis software Genetic workstation ICSI workstation FISH probes Molecular Biology kits gel doc systems PCR etc.  based at Chennai and are distributors for products &amp;amp; services to Life Science Research Biotech sectors in India- in the fields of Immunology Stem Cell ResearchHuman Cytogenetics IVF Molecularbiology TissueCulture.</t>
  </si>
  <si>
    <t>&lt;p align=\justify\&gt;established in 1953 is a renownedwholesaler in the Indian Gold Jewellery Industry. Through our commitment to offer unsurpassed quality and customer satisfaction we have emerged as among the most preferred suppliers to leading jewellery outlets across Tamil Nadu Karnataka Andhra Pradesh and kerala. From high quality (916 Hallmark) ornaments to latest designsLaxmi Jewellery brings you a plethora of spectacular and exquisite gold jewellery. Every piece of jewellery is crafted following the time proven art and science of marketing jewellery to deliver you only the best.&lt;p align=\justify\&gt;</t>
  </si>
  <si>
    <t>Based at Tamil Nadu (India) AK Diamonds and Gems are engaged in retailing and wholesaling a wide array of Gem Stones. We also offer old gold jewellery in addition to rendering gem stone asserting and jewellery making services. The stones we offer are of excellent quality and absolutely authenticate. Gem stones supplied by us are used for jewellery making and for astrological purposes. We offer gems and jewellery like gem stones fashion jewellery old gold jewellery. We also do gem testing and free astrology / Numerology consultation.We procure all the precious and semi-precious gem stones from certified and reliable vendors. Selection of these stones is made according to the popular market demands. Our offered gem stones have been widely appreciated because of their design cutting clarity accuracy in weight and finish. Moreover the tests we conduct on the gem stones ensure that they are free from defects of artificial treatments. Clients are given complete test reports of gem stone authenticity. Furthermore we also offer clients the option of customized packaging. They can make payments through flexi</t>
  </si>
  <si>
    <t>Premier Leather Products Private Limited was established in the year 1993.  one of the leading exporters of leather shoe uppers. Our product range includes Hand Woven Shoe Uppers Flat uppers Belts Mats and Bags.The Company mainly caters to the needs of European market and recently made some significant in roads in to Far East.Having kept quality always at top priority the company strove and progressed towards excellence. Ceaseless efforts combined with strict quality standards took the company to new targets and new goals.</t>
  </si>
  <si>
    <t>Satori Garments &amp;amp; Fabrics Pvt. Ltd. was founded in the year 2005 (April) with a strength of more than 75 employees. Ever since its establishment the organization is reckoned to be an outstanding manufacturer and supplier of Indian ethnic and western styled fashion clothing and apparels for men and women. We always strive towards excellence ground-breaking innovation and quality.Our vision is to serve our customers with consistent dedication and offer specialized services with top-notch quality assurance. Our team of expert professionals maintain rigorous quality checks during the production process in order to ensure perfect finishing and flawless delivery of products.Kalamkari Fabrics hold high demand in not only the Indian Market but also in the international market as well. With thorough research on comprehensive shades of color combinations texture quality design patterns and motifs we have fabricated the most elegant collection of apparels that strictly abide by the fashion trends in the industry. We firmly emphasize upon bringing out the inner beauty and grace in you through our apparels. Being supported by industry's top designers our firm is vent</t>
  </si>
  <si>
    <t xml:space="preserve"> pleased to introduce ourselves as an Electronic Security Solutions. S.A.P Security Solutions is an up growing company established in the year 2013 and engaged to meet the requirements for Computer Hardware NetworkingCCTV and other security systemsThe Company Offers Services with a High Level Customer Satisfaction with Hi-tech cost effective solution.S.A.P Security Solutionsis a professional distinguished Distribution Company in the Electronic surveillance industry a leading company in the Global Industry for full range ofCCTV solutions(camera CCTV surveillance system switcher recorder accessories and many more) Fire Alarm Systems Time Attendance &amp;amp; Access Control System and others also. Continuously for 24 hours &amp;amp; 365 days our Technical team is looking for new products with latest technology and latest fashion design to meet changing market requirements.</t>
  </si>
  <si>
    <t>Our company is engaged in manufacturing and supplying of Plastic Products. Our product range includes Plastic Price Tags Cable Ties Cable Seal Bolt Seal(Container Seal) Disposable Plastic Seal Plastic Raw Material Shoe Shank Plastic Logo on Shoes Plastic Shoe Horn and Plastic Packaging Stick. These products are manufactured following the international quality standards and are fabricated using the best quality raw material procured from the best quality raw material.\r\n\r\nWe have the most advanced and sophisticated manufacturing unit that has all the required machinery and facilities to enhance our opportunities to manufacture high caliber products. Our pool of professionals who have vast experience in this industry supports us enormously to deliver the consignments timely. All the products can be customized as per the clients' specifications and requirements to accomplish their need. Our company also undertakes bulk orders to manufacture and deliver them within the specified time frame to meet the market demand.</t>
  </si>
  <si>
    <t>With its vast experience efficiency and expertise &amp;lsquo;Bhagyalakshmi Silks&amp;rsquo; has created hallmark in the industry by exporting a large collection ofSilk SareesincludingHeavy Silk Sarees Bridal Sarees Fancy Sarees Designer Sarees Stone Work Sarees etc.Thesesilk sareesare procured from the renowned vendors under the supervision of experts. Designed with the finest quality fabricssilk sareesare available in the markets in different sizes colors and designs as per the latest trends. We feel pleasure by fulfilling the needs of fashion conscious clients within promised time frame.Our company is managed by skilled and dexterous professionals having vast knowledge and experience in their respective domains. In order to provide qualitative range ofsilk sarees we use high quality packaging to retain the original quality. With our constant endeavor and meticulous efforts we have been able to achieve complete trust of our clients by presenting exclusive range ofsilk sarees.Our quality driven approach client-centric approach and sharp business acumen has enforced us to be ahead of existing competitors.</t>
  </si>
  <si>
    <t>POLYELASTIC(P) LIMITED was registered in the year 1986 under the Indian Companies Act having its own factory Land and Building of A class construction in the six lane highway of Prime Minister's project at Panjetty Village 29th Km from Chennai Metro city. leading Woven Elastic Tape manufacturers in India particularly specialising in Spandex Elastic Tapes used in Knitted Garments. The high quality of our product is well known and universally acknowledged.  in this manufacturing activity since 20 Years.The Company's Chairman &amp;amp; Managing Director Mr. S. Ravirajan is all along involved from the date of inception 1986. He has wide experience in retail textile trading business and his long felt desire for a manufacturing industry associated with textile was focused and hence after completing his science graduation explored various small and big ventures feasibility as a career and achieved the exact industry chosen.Further support from the Ex-Director Mr. G. Somasundaram is enhanced who has more than 50 years business experience. The Director Mrs. Padmavathy Ravirajan a Commerce Graduate takes care of the general affairs of the Company.The industry</t>
  </si>
  <si>
    <t xml:space="preserve"> the prominent manufacturer exporter and supplier of high gradecalcium chloride basedContainer Desiccant &amp;ndash;Dry Bag. Designed for Shipping Export Containers for preventing the goods from moisture and container rain damages. We avail this container desiccant in three sizesDB1000 DB001 and DB600.It has absorption capacity of more than 250% of its weight .Each unit of Dry Bag is equivalent to 10 kgs of Silica gel. It can be hanged vertically or horizontally inside containers for absorbing moisture.\r\nDry Bag is used by all the major exporters from Agri Metal Paper Garment Leather Glass Footwear Machinery Automobile Packaging and other Industries for their containerized shipments.Features:1.Prevents MoistureCondensation damages Container Sweat Container Rain while Sea Transport.2. Low expenses than Silica Gel Per container.3. DMF free and are RoHS compliant as tested by International labs like SGS &amp;amp; BV4.Non - toxic and Eco friendly as it made up of PE/PP plastics and salts which are non-toxic  non-hazardous and are re-cyclable5. disposed along with the regular waste.6. Leak proof -</t>
  </si>
  <si>
    <t>&lt;table border='0' width='98%' align='center'&gt;&lt;tr&gt;&lt;td width='72%' valign='top'&gt;&lt;p align='justify'&gt;Founder of is Geenaas Fashion Boutique Mrs.V. Geetha Natesan who has wide experience in Cutting stiching making clothes Fashion Garment Designing Embroidery Pattern Making and also running a success full institution for more than 10 years.Geenaa&amp;rsquo;s Fashion Boutique is your ultimate destination for salwar materials Designer Salwar Kameez Designer Sarees Designer Blouses trendy kurtis 1 Gm Gold Art Jewellery Cosmetics Imported art jewellery hand bags &amp;amp; Accessories. Perfect for all festive occasions. We give you the best authentic designs genuine customer service and best shopping experience.&lt;/td&gt;&lt;td width='1%' valign='top'&gt;&lt;/td&gt;&lt;/tr&gt;&lt;tr&gt;&lt;td colspan='3' valign='top'&gt;&lt;/td&gt;&lt;/tr&gt;&lt;tr&gt;&lt;td colspan='3' valign='top'&gt;&lt;table border='0' width='100%'&gt;&lt;tr&gt;&lt;td width='2%'&gt;&lt;/td&gt;&lt;td width='97%'&gt;we offer Excellent Trainining in Tailoring Fashion Designing in Royapuram Chennai.&lt;/td&gt;&lt;td width='1%'&gt;&lt;/td&gt;&lt;/tr&gt;&lt;tr&gt;&lt;td&gt;&lt;/td&gt;&lt;td&gt;&lt;p align='justify'&gt;Geenaas FashionBoutiqueteaches everything about tailoring i.e. Cutting stiching making clothes Fashi</t>
  </si>
  <si>
    <t xml:space="preserve"> a performance driven organization with a promise to constantly outperform our competitors. With over 10 year&amp;rsquo;s of exposure in the garment industry and 50+ years of combined experience in the manufacturing of fabrics one knows elegant tex&amp;ndash;art is the name one can count for value integrity knowledgeable service and more importantly economy. We take utmost care to ensure consistent high quality merchandise and at the same time bring out an essence of modern trend elegance and exclusivity in our range of products. Eta cater&amp;rsquo;s to quality sensitive markets through out the world to name a few&amp;hellip; usa canada uk germany france italy and malaysia.</t>
  </si>
  <si>
    <t>Shanmuha Fabric was established in the year 1990.  manufacturer exporter trader and supplier of all kinds of cotton woven fabric to garment exporters buyers all cotton rayon voile kalamkari ikat voile tie and dye yarn dyed grey cotton fabrics hand block printed etc.Our company gives service on the support of our construction facility that is one of the best in the industries. These services are handled by a team of experienced professionals and are well known for the reliability quick relief and cost effectiveness. Our team works with close co-ordination with our clients in order to understand their specific requirement and customize the products accordingly.Our professionals make sure that the products are designed in compliance with the requirements of our clients. The fabric used in the production process is of the finest quality and thus our apparels are comfortable for the wearers. Moreover we also offer printing services that are appreciated for their colors patterns and designs. All the machines used in the process are of the latest technology.</t>
  </si>
  <si>
    <t>Backed by around a decade of industry experience we offer customers a well defined system for shopping from home. The products being offered are not only branded but also undergo extensive research based tests to ensure their compatibility with end application demands. Apart from targeting end customers we invite manufacturers to partner with us and showcase their wide product range on our stable and well developed platform. A few of the benefits of selling products through our telemarketing and video text system include:\r\n&lt;ul&gt;\r\n&lt;li&gt;Anytime access 24 hours a day&lt;/li&gt;\r\n&lt;li&gt;A wide range of product display opportunity&lt;/li&gt;\r\n&lt;li&gt;Increased visibility&lt;/li&gt;\r\n&lt;li&gt;Providing competitive business advantages through reduced costs of advertising &amp;amp; marketing&lt;/li&gt;\r\n&lt;/ul&gt;\r\nFor Yoga Rope please contact us - Tamilnadu 044-6612 3355 Andhra 044-6612 3344 Karnataka 044-6612 3333 Kerala 044-6612 3366 Hindi 044-6612 3377For Veg &amp;amp; Fruit Cutter Please contact us -Tamilnadu 044-6612 3400 Andhra 044-6612 3399 Karnataka 044-6612 3388 Kerala 044-6612 3433 Hindi 044-6612 3377\r\nThe range of fitness equipment and accessories offered by us include home ex</t>
  </si>
  <si>
    <t>is specialized supplier of Safety and Security products with Global presence.in association with acts as Master System Integrator providing Security and Automation solutions Consultancy and Re-sellers.\r\nCompany has developed innovative and cost competitive hardware and software products and peripheral solutions for Commercial and Residential Security and Business Process Automation.\r\nis true &amp;ldquo;single-source&amp;rdquo; platform providing end-to-end hardware and software solutions for CCTV Applications Building Management Solutions (BMS) Long Range RFID Solutions Biometric Attendance System Burglar Alarm SystemVehicle Tracking System and Student Tracking System.\r\nWe work works closely with technology and integration partners from the design-consulting phase through implementation integration.\r\nThe individually designed technology based systems are being used in thousands of risk management applications . Our solutions solve problems that range from preventing theft and shrinkage to controlling costs improving productivity and increasing safety.\r\nCustomers have discovered that based programs increase bottom line profits we along wit</t>
  </si>
  <si>
    <t>Cenmax(Formerly Bhabha International) is renowned in the market for Supplying and Trading a wide range of products such as Lithium Battery NIMH Battery NICD Battery and Power Bank. Our products are extremely admired in the market for their reliable performance strong structure longer operational services and affordable rate. These products are made keeping in mind the requirements of our valued customers. Our offered products are developed at our end using the reliable component which is obtained from reliable sellers of market. Our manufacturing unit is established with highly developed tools and machines to manufacture our products with all prerequisite features. We have hired expert&amp;rsquo;s team to manufacture our offered products according worldwide industry norms. In addition our quality experts also check these products on various industry parameters. Due to diverse configurations and low price these products are extremely used in the market.In additions for the ease of our clientele we allow payments through diverse mode. We understand the value of our consumers' time and deliver all the products within the prearranged time. With our moral business st</t>
  </si>
  <si>
    <t>INDO COOL Composites Private Limited established in the year 1997 as proprietorship firm then known as Indo cool Engineering services is a client-centric company which manufactures and exports high quality Fibre Reinforced Polymer products for major industries such as wind energy chemical cooling tower.INDO COOL always works towards its Mission which is to become the leading manufacturer of high quality composites using the Latest technology in the field of composites with special emphasis on safety health and environment.Indo cool in its initial stages manufactured small FRP components and was acting more as a auxiliary to vendor companies.With its continuous effort and willingness to adapt to the latest technology in the field of composites it has become the leading manufacturing vendor to major MNC&amp;rsquo;s in various industries.Over a period of time Indo Cool has become a specialist in manufacturing of customs built products from industries such as wind energy chemical cooling tower.INDO COOL have been certified as having top quality management system and are registered as complying with international standards of ISO-9001-2000 quality management system.O</t>
  </si>
  <si>
    <t>Nithyam Global Imports and Exports was founded in 2006 with the core mission of providing high-quality Tea products like Nithyam Gold Assam Tea Green Tea  LipSip Gold Tea Gold Star Masala Tea Assam Tea Assam Golden Tea Mahaveer&amp;rsquo;s Kesari Tea Gold Star Tea etc.We take on orders both big and small work with a diverse set of clients and really enjoy hammering out problems and getting results. We can be your creative to support your in-house people. Guaranteed  here for the long haul.\r\n</t>
  </si>
  <si>
    <t>Exchange of Gifts are widely appreciated globally as it helps an individual/team to deliver specific message or respect towards intended party at any time across all regions/culture/countries. So take smart decision by choosing promotional items from www.esmartgifitingsolutions.com\r\n\r\nPersonalized items is one of the best ways to depict appreciation as well as to allow receipient to realize that you are contingent to them in business. No doubt though a simple act of giving gifts is capable of strengthing an organizational team bonds and ties.\r\n\r\nOur services will positively enhance your marketing your brand and most importantly your result. eSmart Gifting Solutions is your one stop solutions for making tailor made gift articles. We pride ourselves on providing the most innovative and creative solutions for the promotional needs of our customers. Along with over 1000 Gifts to choose from. Our company provides an unparalled level of customer care. Even if it is last minute we will help you find the perfect give aways to make your event a success\r\n</t>
  </si>
  <si>
    <t>Hi this is Ganesh Gandhi. I am doing individual business in the sector of Real Estate Food Service Online Retail Website Blogger.As well as for your information i am founder for the fried chicken restaurant. Our masala is the only one available in India with highly organic taste.</t>
  </si>
  <si>
    <t>TY Boutique is store for Ethnic and Eco friendly Handicrafts of Indian Origin. Our Vision is to bring in a transformation to use Ethnic and Eco friendly products in day to day life of common man. To support the above vision as a first step we had opened TY Boutique a retail store in Adyar Chennai in 2010 which proudly showcases the authentic Ethnic and Eco-Friendly hand crafted products created by skilled artisans from different parts of our country.As everybody knows India is rich in its culture and our handicrafts are truly ethnic with world class craftsmanship. These handicrafts are diversified in villages across the country and to bring them to a common market place is always a challenge. But we strongly believe that if we improve the availability of these handicrafts in the market the handicraft products will reach the customers across India and Worldwide. Therefore as a next step to achieve our Vision  opening this online store. We also promote trendy eco-friendly products produced by many social service organizations NGOs supporting tribals destitute people and organizations promoting alternate income for the villages through handicraft.We</t>
  </si>
  <si>
    <t>We are one of the leading Manufactures Suppliers Consultants and Servicing Contractors for all types of ISI marked Fire safety Industrial Safety Products since 2010 in South India. Due to the high level of market expertise and strong distribution network we have been able to cater to the requirements of our client base in the domestic market. We have a well managed and integrated approach.  well associated with the entire league of reputed world class manufactures who can supply the right quality and quantity of products. We take guarantee from the manufacturers/vendors that they will be able to make on time delivery of the products. Our experts take care of the safety of the products during transit and on time delivery at the clients&amp;rsquo; doorsteps.We have a team of highly skilled and professional employees who have got years of experience in their respective field of expertise. We consider our team a real asset upon whom we rely to deliver our services and products to the client efficiently. Our team consists of sales and marketing representatives procurement specialists quality controllers inventory managers warehouse managers logistic</t>
  </si>
  <si>
    <t>TFSC (TANSTIA - FNF Service Centre) a collaborative venture between Tamil Nadu Small and Tiny Industries Association (TANSTIA) and Friedrich Naumann Stiftung fur die Freiheit (FNST) Germany was established to render supporting services to Micro Small and Medium Enterprises. The Centre was inaugurated by Sri R. Venkataraman former President of India in 1992 and since then we have been committed to the cause of Micro Small and Medium enterprises. We have been a pioneer centre in providing the right support services like Training Consultancy Information and Handholding with the objective of promoting entrepreneurship and improving the competitiveness of existing enterprises. TFSC also works at the macro level for the long term sustainability of the SME sector. Our macro activities include Economic Lectures Conferences undertaking studies and researches for SMEs acting as a Think Tank for the issues connected with SMEs etc</t>
  </si>
  <si>
    <t xml:space="preserve"> in this field past 20 years  doing superior customer service/guaranteed best priceno obligation fast and easy process.</t>
  </si>
  <si>
    <t>We have the great pleasure in introducing ourselves as one of the leading goods transport company having an ISO 9001:2000 standard certification. We have branches and associates all over India and Nepal.  member of Indian Goods Carrier Association Kolkata Goods Carrier Association and Nepal Goods Carrier Association. doing clearing- forwarding at Calcutta port custom clearance at all Indo- Nepal borders and transportation from India to Nepal with our well experience staff and systematically connected network. backed by experience of more than 40 years in this line and approved by Indian Bank's Association having allowed IBA code No DLI-1450. handling more than 1000 M.T. Cargo per day. We have around 60000 square Ft. Covered &amp;amp; open warehouses in Raxaul &amp;amp; Sonauli borders. Our offices and godowns are fully equipped with latest technology and we have our own 45 fleets running on the road and also we have 10 trailers in different size and capacity like low-bed semi low-bed which can lift various type of Machinery and equipments upto 150M/t and delivered by same trailer upto destination without transhipment.&amp;</t>
  </si>
  <si>
    <t>Established in the year2016 we&amp;ldquo;AJIT MACHINERY&amp;rdquo; are among the prominent manufacturers and suppliers of a wide array ofPrinting Machine. Our comprehensive range consists ofOffset Printing Machine Bags Printing Machine Colour Printing Machine and Offset Printing Machine For Paper Industry. In addition to this we offerDry Offset Printing Machine Double Sided Offset Printing Machine Non Woven Offset Printing Machine Industrial Offset Printing Machine and many more. The products offered by us are manufactured using superior quality stainless steel and technically advanced machines. Our products are widely demanded for their striking features such as easy installation corrosion resistance longer service life user-friendliness smooth operations low power consumption and robust construction. These machines are available in different specifications in the nationwide market. Supported by a sound and sophisticated infrastructure  able to meet the variegated and bulk demands of our honorable customers. The unit is segmented into several sections wherein all the business operations are executed in a systematic manner. We hav</t>
  </si>
  <si>
    <t>We believe in empowering designers and artisans helping them to showcase their unique products to the world. Our vision is to create an Indian global brand allowing designers artisans and small businesses to connect with customers and bring products that enhance one&amp;rsquo;s life. In a space which showcases true colors of Indian culture and are embraced by people of all ages religion and regions. We ensure that best raw materials are used minimal use of chemicals preference of natural dyes and quality check each product multiple times. You are assured that great effort has been put forward by our team to make sure the products you receive meet your expectations. also dedicated to support the social cause for the upliftment of artisans craftsmen and craftswomen.Customer delight is our motto. We thrive for excellence in whatever we do.Currently the products categories we have are:1. Antique Earing2. Antique Necklace3. Immitation Jewellery4. Fancy items5. Gold covering Jewellery6. Novelty7. Cosmetic ProductsAnd many more...</t>
  </si>
  <si>
    <t>Prakash Electricals was established in the year 1993.  the leading Wholesaler and Trader of Heaven Computer Network Switch Heaven Watch Guard Network Switch RUH Pump Centrifugal Process Pump Vertical Process Pumps LV Switch Gears MCCB Switch Gears and ACB Switch Gears etc. Our firm is among the trusted names engaged in providing high quality series of Network Switch. Our experts develop these products at industry norms using the advanced device and technology.To preserve the quality our experts also check the performance of these Network Switches as per set industrial norms.Our company is widely acclaimed for providing our customers with Process Pump. Used in wide industrial applications of centrifugal preparations such as beverages dairy pharmaceutical and chemicals this pump is in wide application for processing various industrial items.</t>
  </si>
  <si>
    <t>WeAMAR INDUSTRIESfrom2012are a popular organization in the industry formanufacturingofPlastic Granules ldpe pipesdrip irrigation pipesnursary bagsindustrial linershdpe pipestanks and many more plastic products.Owing to their superlative characteristics such as accurate design long lasting nature high quality chemical resistance and outstanding finish these offered products are credited amid our customers. All our products are developed and made up at a futuristic production unit making use of supreme quality basic material along with contemporary technology in conformism with market quality standards and norms. Along with this these products can also be obtained by our honorable customers in varied at affordable rates within the assured time.</t>
  </si>
  <si>
    <t>KIRAN STUDIO The best photo (photography) studio in Rajasthan We specialize in bringing the style glamour and professionalism in studio and outdoor photography as well as in video shoots We have developed a contemporary photography and video-shoot session that captures the personality of our subjects through unique casual posing and simple props and backgrounds. Our customized sessions are combined with multiple poses to choose from instant viewing of video proofs and the ability to deliver our clients professional portraits that will be treasured for generations. We highlight your personality with a touch of our professionalism. Our team of the best video and photographers in Rajasthan is comprised of passionate professionals offering unmatched experience in their field who are committed to excellence with a variety of session types available Kiran Studio wants to be your personal photography studio for the latest trends. Our team executes our performance of video and photography in your memorable moments like marriage anniversary launching events etc.&amp;nbsp</t>
  </si>
  <si>
    <t>M/s. Swastik Polytex Pvt. Ltd. has been promoted by Mansinghka &amp;amp; Tongia family along with their friends &amp;amp; relatives in Sept`2011 for setting up plant for producing woven sack to cater the need of bags for cement industry. Swastik Polytex Pvt. Ltd. Co. India&amp;rsquo;s the largest manufacturer of plastic woven bags PP bags is located in Bhawanipura Chittorgarh Rajasthan.\r\nOur plant is located at Village Bhawanipura near Medi Kheda Phatak Tehsil Gangrar Distt. Chittorgarh Rajasthan on National Highway No.79 and is hardly 30km from Nimbahera Cement Industrial hub and 12km from Chittorgarh Town.\r\nOur company is a leader in the exporting of plastic PP woven bags. We have our own design team and manufacture facilities which come together product research and development with marvelous sales and service. Our products include common BOPP bags; bigbagsopen pockets with the square bottom along with other goods to meet your product shipping needs. Our business thinking joint with highly-developed manufacture equipment a highly efficient and professional sales staff led by an excellent and seasoned management team provides our customers with the best trad</t>
  </si>
  <si>
    <t>A Warm Welcome from HOTEL MGM GRAND which is located in the heart of temple town SRIKALAHASTI. A pilgrim hotel with the fragrance of divinity and modern facilities with just 100 feet away from Srikalahasteeswara Swami Temple and also located in the banks of swarnamukhi river. We offer our customers best in class hotel experience. Come and feel the difference here...\r\n\r\nThe Hotel's location is very accessable for temple pilgrims and commutable for all means of transport. It is located just 100 feet away from Sri Kalahastheeswara swami temple. Renigunta Airport is 22km (15 minutes drive)  Bus and Railways stations are in 500m distanceWe offer 24 hours esteemed service to our guests in the temple bells of Lord Shiva. Our luxuriousness in hospitalitywith in budget have already attracted huge count of pilgrims including Actors &amp;amp; Actresses Business delegates and Politicians\r\n(watch our guest slideshow in home page).We have proven to be the best hotel in and near by Srikalahasti and Tirupati.</t>
  </si>
  <si>
    <t>Our companyBorad Saree was established in the year 1965.  manufactuere of sarees.We have gained huge popularity among clients as  engaged in manufacturing and supplying an exclusive variety of Saree. The offered range of saree can be worn to kitty parties functionsand business parties. We design these trendy saree employing contemporary machines and finest quality fabric. Additionally we examine these trendy saree at every stage of production for ensuring the quality.Our product is made fromhigh quality cotton for being skin friendly and is ideal for daily wear.  well equipped for handling bulk orders and are prompt with deliveries. Our product range has earned us huge profits.</t>
  </si>
  <si>
    <t>Soniya Construction Company was established in the year 2014.  Wholesale Trader Retailer &amp;amp; Supplier of Spy Clock Camera Spy Watch Camera Smart Mobile Watch etc. All the above mentioned product range is developed using high grade raw material and cutting-edge technology which make our range best in terms of quality and highly suitable to the upcoming market preferences. Rigorous quality checks are performed over the entire range by our specialized team of quality controllers who assure to make supply of error free products in the market.This in turns enable us getting orders from clients repeatedly. We ensure that the products delivered from our end serve the customers in an appropriate. We make efforts to match up to the expectations of clients by interacting with them on regular basis. Clients appreciate our products as well services for their superlative performance precision engineering long services life reliability and many others. This in turns enable us getting orders from clients repeatedly.\r\n</t>
  </si>
  <si>
    <t>Dear Partners This is Sharif Khan Proprietor of KGN Technology from Churu Rajasthan India. I would like to inform u that i am the wholesaler/Supplier of Mobile covers.I supply this products all over India at reasonable prices. My products are genuine. Ilike to give my best price to you and hope we can build good business relationship.Thanks &amp; Regards Sharif Khan KGN Technology.</t>
  </si>
  <si>
    <t>CRUSOEis a premium Men's inner wear brand from the house of Jagannath Textile Company Limited headquartered at Coimbatore India (South). Jagannath Textiles is one of the leading manufacturers and exporters of yarn and woven &amp;amp; knitted fabrics in India with an annual turnover of 350 crore.\r\nLaunched in 2009 Crusoe is now a leading brand in the premium inner wear segment. With presence in over 4000 Multi-Brand Outlets including Large Format Stores like Central Reliance Trends and Hypermarkets like Spar the brand is available across India. Added to this Crusoe also has its own 7 Exclusive Brand Outlets in various cities across the country and plans to put up more EBOs in the near future. And in keeping with the times it has become a much sought after inner wear brand across all leading E-Commerce portals like Amazon Myntra and Flipkart to name a few.\r\nCRUSOE is about premium high quality inner wear. With as many as 85 styles that offer skin-friendly comfort.\r\nCRUSOE is about Adventure. And it talks to the adventurer inside every man.\r\n</t>
  </si>
  <si>
    <t>SIERRA ODC Private Limited is a software/IT solutions company that is providing world class software and solutions worldwide for more than 18 years. SIERRA is headquartered in India with offices in UAE USA Malaysia and Singapore building an extensive clientele around the globe. SIERRA is aMicrosoft Gold Partner companywith expertise in the field of Mobile Application Development covering major platforms like Android Windows and iOS and Web Technologies covering Enterprise Applications Cloud Computing with Microsoft Azure and Amazon Web Services etc. SIERRA&amp;rsquo;s services comprises offshore outsourcing outsourced product development offshore development center IT managed services and staff augmentation services. SIERRA are also the developers of eFACiLiTY - Enterprise Facility Management Software &amp; WMCentral - Warehouse Management Software.eFACiLiTY&amp;reg; SIERRA&amp;rsquo;s flagship product is a modular world class facility management software that was developed to aid all the medium and large enterprises in eliminating the complications they faced in their facilities. This full-fledged enterprise level web based solution provides absolute automation for m</t>
  </si>
  <si>
    <t>We Lemurians dedicate ourself to deliver complete software solutions. We serve website designing and development mobile apps software applications cloud services search engine optimization(SEO) logo designing corporate Identity and digital marketing. Feel free to contact us atcontact@lemurian.in09894898748\r\n a team of young innovative and passionate designers and developers. We bind together from different parts of the world. We all collide in Coimbatore Tamil nadu and we have our meeting points in Chennai Tuticorin(Thoothukudi) Ernakulam and Kochi city.\r\nWe have good experience in Java PHP Spring Struts HTML5 CSS3 JQuery Android Objective C(iPhone and iPad Development) Phonegap and Titanium Appcelerator Cloud Services Google App Engine Google Compute Engine Amazon Web Services and social site API's and still exploring to satisfy every customer based on their online requirements.  ready to satisfy your online business any time.</t>
  </si>
  <si>
    <t>Yuve Care Enterprise was established in the year 1980 with a primary focus in reaching out to the nationwide market with selective product offerings.  a leading manufacturer trader and exporter of various products.  a Sole Proprietorship firm operating from Coimbatore.Our main product line includes Spice Nuts and Herbs Edible Pickles Snacks and Savouries Rice and Pulses Gifts and HandicraftsKitchen and Table Linen Kitchen utensils and small home appliances selective readymade garments for men women and children as well as environment friendly household products. We export our products all over the world. We only offer fine quality products to our customers.</t>
  </si>
  <si>
    <t>Arun HitechCCTV Camera coimbatore has some expertise in configuration establishment testing &amp;amp; authorizing of expert cctv camera installation &amp;amp;IP camera dealers in coimbatore observation framework for mechanical business &amp;amp; private clients. Built up in 2003 Arun Hitech is a perceived full arrangement supplier in the observation business.  resolved to furnish our clients with CCTV Camera &amp;amp; IP camera arrangements that are compelling solid and moderate. We have over 10 years of experience &amp;amp; ability in giving reconnaissance answers for a wide range of prerequisites. Our clients are from different industry &amp;amp; exchange for example retail keeping money restorative instructive fabricating logistic &amp;amp; warehousing compound boat building government segment private and so forth. For a rundown of our late clients please click here.\r\nAt Arun Hitech we endeavor to give our clients a bother free ordeal of arranging &amp;amp; introducing a CCTV Camera or IP framework. Our clients will just need to have one purpose of contact with regards to any enquires or after-deals administrations. To guarantee quality and steady workmanship every one of</t>
  </si>
  <si>
    <t>KPR Mill Limited is one of the largest vertically integrated Apparel manufacturing companies in India producing Yarn Knitted Grey &amp;amp; Dyed\r\nFabric and Readymade Garments.\r\nThe Yarn division has 353568 spindles with a production capacityof 90000 MT (Capacity Doubling is under way) per annum. With themost modern machinery of InternationalStandards KPR produces Combed Grey Melange Carded &amp;amp; Compact yarn meant for apparels of world&amp;rsquo;s Leading Brands.Fabric division is equipped with high speed automatic circular knittingmachines that can knit 27000 MT per annum of different kinds of fabric. Its Fabric Processing unit has a capacity to process9000 MT per annum with trendsetter ETP.The Garment manufacturing facility is one of the largest in India with a capacity to produce 95 million garments per annum.Inspired by customer delight and the desire to make innovative designs KPR creates fashion trends for men women and children.Vertical integration of manufacturing process enables it to customize products as per the client&amp;rsquo;s specifications with consistent qualityassurance in a cost-effective manner. The Company has installed Wind Mills with a</t>
  </si>
  <si>
    <t>Welcome to our siteMekala Craft Store Jewellery cords are available in more than 30 colours exclusively for the people making creative quilling jewelleryterracotta polymer clay and much more.A wide range of jewellery making components are available here exclusively for the people making creative quilling terracotta polymer clay JewelleriesProducts : Beads  Bead Caps Hooks Clasps  Keychains  Jewellery cords .Milestones</t>
  </si>
  <si>
    <t>Aruna Photo Digital HD  located in Coimbatore is in the photography field for the past 18 years. the leading studio providing innovative products and services that capture and preserve the memories. We promise delivery of product at highest quality with latest technology at most affordable prices on time. We ca  committed to excellence and total customer satisfaction and promise to professionally carry out our responsibilities We provide an array of high quality studio solutions for all types of photography and audio production needs.We offer our services to a wide array of businesses across the spectrum. Using the best professional digital equipment &amp;amp; latest trend System Like.HD Camera Candit Shots Trally Shooting etc.\r\n\r\nWe work with a varied clientele to get them the digital results they seek. Be it creating a valuable web presence getting better search engine rankings internet marketing.</t>
  </si>
  <si>
    <t>Our company Gammaa was established in the year 2010. Our company is a renowned entity in this industry engaged in presenting an optimum quality rang Ladies Kurtis. These kurtis are designed and stitched utilizing the finest grade cotton fabric under the strict guidance our team of designers. Providedkurtisappear amazing when clubbed with black leggies and stylish danglers for completing a look for a casual day out. OfferedLadies Kurtisare available with us in different styles designs sizes and colors at reasonable rates.</t>
  </si>
  <si>
    <t>The foundation of our company &amp;ldquo;Voicetel Communications&amp;rdquo; was laid in the year 2001with an aim to overcome every auspicious demand of our customers from industry. Since its very start our company has been committedly operating all its business affairs as a Sole Proprietorship venture with its offices stationed at Coimbatore Tamil Nadu (India).  engaged in  trading Supplying and retailing of products such as EPABX System IP PBX System DVR System CCTV Camera Digital UPS Phone System and more.  also the service provider of AMC Service Maintenance Service and Repairing Service. Company has successfully positioned itself amongst marketing leading firms by providing breakthrough products and services at amazing prices.</t>
  </si>
  <si>
    <t>Sri Meena Vision Textiles was established in the year 2008. We made a kick start in the textile sector just three years back and today we have topped the list of reliable manufacturers in the industry. Our product gallery entails Jacketing Fabrics Polyester Cotton Blend Fabrics Cotton Grey Fabrics Polyester Cotton Bleach Shirting Fabrics and Polyester Blended Shirting Grey Fabric. The quality fabrics that we supply are used for making garments shirts and varied home furnishing items. We source quality threads and yarns for making these fabrics in smooth textures. Moreover for avoiding defected fabrics we make use of excellent technologies.  specialized in manufacturing of Industrial fabrics used by rubber industries.Our technical and production experts invest their valuable experience and help us in touching the mark of impeccability. We offer a wide range of Plain FabricsPoplin Fabrics Jacketing Fabrics Polyester Cloth Polyester Cotton Blend Fabrics Polyester Cotton Bleach Shirting Fabrics Polyester Blended Shirting Grey Fabric Our customers can opt for contract manufacturing services that include buyer label and OEM services.</t>
  </si>
  <si>
    <t>KCC Exports was established in the year 2006. Ownership type of or company is sole proprietorship based firm. Headquarter of our company is located at Coimbatore Tamil Nadu (India).  counted among the topmost companies for manufacturing andexporting good quality with latest trends of Men's clothing with an wide range from Shirts Pants Inner Wear Towels and Sports wear. All ourproducts are quality approved with standard of SITRA an association for Textile Research and Quality assurance.We tailor customized designs for Men's Garments.Our company is well represented among Top corporate industry for their Uniform design as per their requirements.We manufacture and supply Lab coats Doctor's Coat Knee Coat and Over Coats forchain of collages in Tamil Nadu.</t>
  </si>
  <si>
    <t xml:space="preserve"> importing Humico Desiccants from PT Humigard IndonesiaHigh Protection Barrier Films from VALSEM INDUSTRIES SAS FRANCE also dealing in VCI Range of Products Aluminium Foil PP Bags Industrial Cleaning and Maintenance Products.CORTECH Engineers mainly focus on cost reduction for its customers through the supply of optimized packaging materials. Besides the above we also provide consultancy for packing of engineering goods for domestic and exports.</t>
  </si>
  <si>
    <t>SRI LAKSHMI ELECTRONICS will combine its expertise with innovative technology aiming at excellence in supplying high quality Mechanical/Electronics comprising the range of jewellery ranges Retail Scales Platform Scales Scales for industrial Applications and Systems.SRI LAKSHMI ELECTRONICS lays high emphasis on total quality control for hundred percent reliability and invest continuously on Research and Development for up gradation of technologySRI LAKSHMI ELECTRONICS has right policy for development of human resource to provide after sales care' to the weighing scales and weighbridges supplied by them and AMC for all kinds of WEIGHING EQUIPMENT. Our experts who has been in the field for the last thirty years and has been providing perfect weighing solutions to customers' requirement by supplying and maintaining high quality Mechanical /Electronic Weighing scales and weigh bridges. Will provide the marketing/Service/Manufacturing expertise to SRI LAKSHMI ELECTRONICS a leader who has established a reputation for innovation through Technology by creative excellence.SRI LAKSHMI ELECTRONICS Your Electronic Sources Company having achieved excellence in</t>
  </si>
  <si>
    <t>Due to our rich industry experience we have become popular for manufacturing exporting and supplying a wide assortment of Trendy Garments. In our assortment we offer Men&amp;rsquo;s Wear Women Garments and Kids Wear. The offered range is stitched to perfection with eye-catching designs. Our designers have a grip over the current fashion trends and they mix it with their imagination to create attires that will attract you in just one glance. Moreover our product range assures higher levels of quality appeal and toughness.  Our team of highly qualified professionals and wide infrastructure equipped with all the modern machines and equipment enables us to fabricate our range of garments as per international standards. With the help of our warehousing facility and a wide distribution network our organization is capable of supplying flawless products at unmatchable prices to our clients. In addition our products match up to the fashion prevailing in the international</t>
  </si>
  <si>
    <t xml:space="preserve"> NOW DEALING IN ALL KINDS OF TAILORING MATERIALS AS BUTTONS THREADS ZIPS NEEDLES ELASTICS VELCRO TAPES BLOUSE HOOKS PANT HOOKS ALL FANCY LACES EMBROIDERY THREADS EMBROIDERY FRAMES SCISSORS FANCY SATTIN RIBBONS COLLAR CANVAS CHUDIDHAR CANVAS BOBBINSBOBBIN CASE SEWING MACHINE MOTORS MOULD BUTTONS CURTAIN TAPES CURTAIN RINGS SHIRT PACKING MATERIALS PIPING THREADS MEASUREMENT TAPES MACHINE OIL BLOSE LINING CLOTH SAREE FALLS HANGINGSO VERLOCK THREADS VARDHMAN THREADS PRESS BUTTONS AND MANY MORE TAILORING MATERIALS AND GARMENTS ACCESSORIES.</t>
  </si>
  <si>
    <t>Profile Established in the year 2011 we 'LIVE MART INTERNATIONAL&amp;rdquo; are a distinguished name engaged in Importing Exporting and Distributing All Type Ro System Domestic Ro Water PurifierCommercial Ro Planet CCTV Camera Security System Fire AlarmSmoking Sensor Secuirty device Video Door PhoneSolar PanelSolar Water Heateras seen on TV Products Tele Shopping Products Online Shopping Goodsand otherElectronic &amp; Electrical Appliances  Home &amp; Kitchen Appliances and others. In addition to this that we offer are developed by making use of supreme quality required basic material and components that ensure longer service life sound clarity light weight and easy to use. Moreover that we highly appreciated for their significant designs fine-finish and skin-friendliness. empowered by a team of highly qualified professionals and vendors. Team which we have comprises highly qualified professionals and skilled labors who proficiently carry out their concerned responsibility. It is their efforts and dedication we have been able to provide our clients with the best-in-class products.Furthermore All our products are proc</t>
  </si>
  <si>
    <t xml:space="preserve"> very old SMF and VRLA battery manufacturer and  very well known in the field and with our modern manufacturing facilities we offer complete range of VRLA and SMF battery  offering a very wide range of MF batteries with 1 year Warranty in very competitive price. These batteries are specially designed to provide longer life (3-4yrs) with better performance.\r\nPondaBattery has been manufacturing in India to uncompromisingly high standards.  started largest manufacturer and largest distributor of batteries for motorcycles scooters and Weighing Scale.\r\nIn addition to our vast replacement business  the preferred supplier to most of these same markets. By producing batteries that generate more power last longer and require minimum maintenance. PondaBattery has achieved a leadership position in small engine starting batteries. Continuous research and development along with unwavering standards of manufacturing quality will help maintain our position as market leader around the world.\r\n\r\n10 things you can do at PondaBattery\r\n\r\n\r\n&lt;ul&gt;\r\n&lt;li&gt;Use &amp;ldquo;Quick Search&amp;rdquo; to find the right battery for your vehicl</t>
  </si>
  <si>
    <t>3-Elements is one of the premium quality exporters of Coir Pith Coconut Husk Chips Coir Fibre Curled Coir Grow Bags and Garden Articles located at Coimbatore in Tamil Nadu. The raw material is sourced direct from the Coconut Farms. The Coir Products of our supply adhere to the international standard requirements.\r\nThe production units are located at Pollachi and Muthur. The coir pith is washed dried and double sieved before conversion into Coco Peat Blocks. Customized quality could be supplied based on the client requirements.\r\nThe firm has stareted to setit&amp;rsquo;s footprint in diversified products. The concern began its operations after obtaining a project approved from one of its valuable client and the people behind its operations include a young interesting couple. Mr. Karthik has been into engineering teaching sector for 9 long years and his interests in organic products &amp;amp; sustainable agriculture kindled him to enter into the coir market along with his wife Mrs.Megala who has a notableexperience in export management and logistics.\r\nThe customization of the product in terms of dimensions individual packing and the mixing requiremen</t>
  </si>
  <si>
    <t>Established in the year 2006 Best Marketing started its business operations at Coimbatore Tamil Nadu in India. Our company has emerged as one of the trusted names involved in manufacturing and supplying an exclusive array of high performance Pneumatic Brakes Electro Magnetic Brakes Demag Motor Spares Brake Shoes Brake Liners Dual Speed Motors and all type of Textile Machine Components in the market as well as we also trade in Gas Springs &amp;amp; Pressure Switches.  Mr. A. Babu our Chief Executive Officer has acted like a catalyst in triggering our growth prospects. Owing to his strong industrial acumen hard work and motivation we have established niche in the market.</t>
  </si>
  <si>
    <t>Akssaya Fashion Designers was established in the year of 1992.  a leading Manufacturer Service Provider Supplier of bridal blouses designer blouses and designer garments Designer Suits Cotton Salwar Kameez etc. Further the excellent quality of these stitched apparels as well as its superior printed finish also makes it highly demanded by fashion loving ladies. Some of its features include offering exclusive finish value; superior design and finish patterns as desired by customers; available in various vibrant color shade options.We offering wide range of Cotton Salwar Kameez.The offered suits are fabricated with the help of supreme quality fabric and contemporary machines in compliance with set industry norms. Procured from reliable designers the offered range enhances the fragile feminine beauty. The offered suit is available in various color combinations and attractive patterns for our esteemed patrons.</t>
  </si>
  <si>
    <t>The Company had its nascence in 1998 in the name of K.A.S Camphor Works at Coimbatore Tamilnadu India and is now widely spread all over Tamilnadu. The main product we manufacture is Camphor Balls. Quality is our prime goal which keeps us top in this field. In order to keep high quality of products we always use the best quality of raw materials to produce our products and strictly supervise the process of producing. Apart from camphor we also manufacture (Agarbathie Dhoop Sticks Sambrani Sandal Kum Kum Vibhuthi) which we market all over India and mainly in Coimbatore Nilgiris Thirupur Erode and other Districts inside Tamilnadu.Wealso stay notable in various other factors like size design packaging and the price of our products. About 50 to 100 varieties of sizes and shapes of camphor tablets (Agarbathie Dhoop Sticks Sambrani Sandal Kungumam Vibhuthi) are available. Having sophisticated machineries and state of the art production process  able to produce quality output satisfying the varying needs of our customers.</t>
  </si>
  <si>
    <t>Established in the year 2016 at Coimbatore Tamil Nadu we &amp;ldquo;S V Non Woven Bags&amp;rdquo; are a Sole Proprietorship based firm engaged as the manufacturer of Non Woven Bag and D Cut Carry Bag. All products are designed exclusively keeping the specific needs as well as preferences of clients in mind. Under the leadership of &amp;ldquo;Muthuswamy P (Proprietor)&amp;rdquo; we have gained name and fame in the market. We produce non woven bags for businesses and end-users. All our bags are made using high-quality Non-woven material according to our customer&amp;rsquo;s needs. We also have some standard types and bags that we have categorized based on their use.These products are offer by us to customers at affordable prices. We manufactured our products using best quality material that we sourced from the trusted vendors of the market. The products offer by us are known for their quality and highly appreciated due to their various uses in suitable applications. For providing good quality products our team of professionals also helps us and provides unmatchable quality products to clients. Well structured infrastructure of our company has warehousing and packaging departments</t>
  </si>
  <si>
    <t>We &amp;ldquo;Sree Bagawathy Fashions&amp;rdquo; are known organization are Partnership based firm engaged as manufacturer and exporter of Kids Top Kids Hood Men's Shirt Ladies Shirt and many more. It was established in the year 2006 at Coimbatore Tamil Nadu. These products are known for their remarkable quality at the affordable rate in the stimulated time. Under the admired guidance of &amp;ldquo;Navaneetha Krishnan (Partner)&amp;rdquo; our organization has achieved a huge client base in the market.  exporting 80% our product to US UAE south Africa andCanada.</t>
  </si>
  <si>
    <t>Mr. Lashmanan the Chief Executive Officer of Right Castings India (p) Ltd has vast technical experience in production design &amp;amp; development sales marketing by having served many highest technical position's in many prominent companies &amp;amp; industries and an expert in quality control and a special educator on ISO standard.A man of social consciousness Mr.Lashmanan is a vivid social worker by nature serving to the poor and suffering of india. He strives to channelizes the abundant youth energy towards the uplift of the nation in all possible spheres. His mission is to do service in welfare activities in the areas of Literace Sanitation Environmental and employment generation.\r\nHis activities include Eye Transplant for the poor blind. Artificial limbs for physically challenged aids awareness rally blood donation &amp;amp; have planed more than 1 lakh tree saplings. He endeavors to provide free education for poor in addition to conducting Rain water-harvesting camp free medical Camps. Campaigning against irresponsible disposable of plastic bags through Urban Slum Adoption Programme &amp;amp; many .</t>
  </si>
  <si>
    <t>Commenced in the year 2016 Yeskey Tech Solutions has carved a niche in the market.  working as a Sole Proprietorship based firm. Location of our company&amp;rsquo;s head quarter is Coimbatore Tamil Nadu (India).  the foremost Manufacturer and trader of Biometric Time Attendance System Security Camera Network Equipment Access Control System and many more. Also these products are provided after testing from various quality parameters.  also providing CCTV Installation Service and CCTV Repairing Service.</t>
  </si>
  <si>
    <t>MEENAKSHI GARMENTS is the sole proprietorship based company. It was established in the year 2013 at Coimbatore in Tamil Nadu India.  the most eminent manufacturer supplier wholesaler trader of Corporate T-Shirt Promotional T-shirtEvent &amp; Function T-Shirts Industrial Uniforms Hotel &amp; Hospital Garments School T-ShirtsWoven Shirt and many more. Our company is basically providing corporate promotional wear in domestic market.  also engaged in branding of products on t-shirts and woven shirts for many corporate companies to connect with mass media. We dedicate ourselves into production of garments and promotional apparels.  a growing organization and we try to perform our best. The apparels and accessories that we manufacture meet the demands of ongoing trends. There is a lot of variation in the fashion realm in our garments shirts t-shirts trousers ladies tops and many more. We offer the unique combination of modern and contemporary style. We believe in the ideology of team work financial transparency managerial accountability and continuing good business relations with our associates and clients.</t>
  </si>
  <si>
    <t>We take this opportunity in introducing ourselves as the leading authorised wholesale distributors of uniform fabrics for schools colleges corporates industries hospitals hotels retail stores showrooms police &amp; defence establishments in the State of Tamil Nadu &amp; Kerala for the brands like S.KUMARS  MAFATLAL  VALJI  SPARSH FAB  QMAX  MEHTA UNIFORMS &amp; many more. We are dealing in uniforms since 1971 with high degree of customer satisfaction.We have a large volume of products to choose from we deal with quality uniform products such as  INSTITUTIONAL UNIFORMS &amp;ndash; SHIRTING &amp; SUITING  CHECKS  STRIPES  CO-ORDIANTES &amp; PLAIN. INDUSTRIAL UNIFORMS &amp;ndash; WORK WEARS  APRONS  DRIVER WEARS  LAB COATS CORPORATE WEAR &amp;ndash; FORMALS &amp; EXECUTIVE WEAR HOSPITAL WEAR &amp;ndash; DOCTOR COAT  NURSE UNIFORM  LAB</t>
  </si>
  <si>
    <t>Established in the year 2000 Supreme Computers is recognized as one of the leading industry in the market. The ownership type of the company is Sole Proprietorship and we have located the operational head at Coimbatore Tamil Nadu (India).  engaged in supplier wholesaler and trader wide range of CCTV Camera Computers Accessories Laptop Accessories Computer Software Cable Connector Security Camera and many more. Additionally  also providing Computers Repairing Service Computers Maintenance Service and Computer Maintenance Service. The offered products are highly appreciated by our valuable clients due to their scratch resistant easy installation high resolution fine quality light weight and many more. We have created a good relation with our vendors that supply us bulk of products in a stipulated period of time. The offered range of products are manufactured by our vendors using latest methodologies and quality material. Further our unit is supported by a team of experts in order to have streamline business operations. Our team of professionals is highly educated and carries rich experience about the domain. Our vendors supply us products after the</t>
  </si>
  <si>
    <t>Integral Weighing Solutions Formed in 2009 with over 20 years experience in the industry Integral Weighing Solutions is a leading electronic weighing machines dealers of Essae Teraoka Ltd Bangalore. Our focus upon delivery of high quality products along with superior quality services to offer our clients a competitive advantage &amp;amp; create value for their businesses.\r\nOur wide gamut consists of Electronic Weighing Scale Platform Weighing Scale Table Top Weighing Scale and Counter Weighing Scale. Besides we also offer Laboratory Weighing Scale Textile Industry Weighing Machines Retail Weighing Machines Jewellery Weighing Machines and Industrial Weighing Machines.\r\nCustomer satisfaction through excellence in quality is our mission. To ensure top-notch quality and achieve customer satisfaction the company has made a market by providing excellent after sale service. A workforce of trained engineers and technicians aids it.\r\n</t>
  </si>
  <si>
    <t xml:space="preserve"> renowned manufacturer exporter trader and supplier of Cotton Sarees \r\nSilk Sarees Handloom \r\nSilk Sarees Silk Cotton Sarees Handloom Silk Cotton Sarees and Pure Cotton Sarees. These products are \r\ntailored using fine grade of fabrics that are sourced from authentic \r\nvendors only. The range is known for its fine finish durability \r\nsmoothness pattern and exclusive design. It is packed in quality \r\npackaging material like polythene bags to save it from any damage and \r\neasy handling. We also pack our range as per the specifications provided\r\n by the customers. All our qualitative approach towards business have \r\nhelped us in attaining the total satisfaction of the clients.\r\n&lt;!--[if gte mso 10]&gt; &lt;mce:style&gt;&lt;!    --&gt; &lt;!--[endif] --&gt;</t>
  </si>
  <si>
    <t>\r\nThe Spreading of illumination (Lights) otherwise known as TEJASWANI the name has been taken by the masters of Textiles Viz. Mr. S.Chandramouli and Mr. Ram Balasuramaniyan way back in 2005 started the company called TEJASWANI &amp;amp; CO. Like the illuminating lights they both floated this company after renowned survey and research of the market for the product IMITATION JEWELLERY.The need of the products were enormous resulting huge volumes of varieties and designs have to be in line to cater the customers around entire Tamilnadu. We TEJASWANI &amp;amp; CO in short span of time started leading the market. Thanks to the efficient handling by the duo to their best with round the clock innovation. However the market demands are high which made them re-think to have a factory of their own so that the needs are met. Again to have a very good products to be delivered in the customer&amp;rsquo;s hands the duo introduced German Technology for the first time in the history of this kind of jewellery manufacturers in their factory so that the shelf life of the jewelleries lost longer. This resulted huge retail net work of customers across Tamilnadu.Tejaswani &amp;amp; Co now prou</t>
  </si>
  <si>
    <t>Veena  Tailor  was  started  in  1983  By  T.A.Ahmed  Hussain(Late)  and  Mrs.T.A.Ishabi  at  tatabad  coimbatore.  It  has  been  over  30 years  at  Gandhipuram  as  Ladies  and  Kids  tailor.  Then  it  was  undertaken  by  Mrs.T.A.Shylaja  and  Mr.T.A.Basheer  over  13 years  they  are  successfully  running.  We  are  specialized  in  Salwar  kameez  /  Churidhar  Neck  patten  work  bridal  blouse designing  wedding  blouse  Embroidery  specially  stitching  with  our  own  designs  and  also  we  are  stitching  as  per  customers designs  and  requirements.  We  give  a  whole  new  experience  to  customized  designing.  we  also  offer  the  products &amp;nb</t>
  </si>
  <si>
    <t>Established in the year 2002 at Coimbatore&amp;ldquo;Crystal Packs CBE&amp;rdquo; sole proprietorship organization  known for manufacturing supplying Distributing and wholesaling captivating range of Paper Bags. These include Shopping Paper Bags Handmade Paper Bags Apparel Paper Bags Designer Kraft Paper Bags and Restaurants Paper Bags. We also have the proficiency in providing customization with regards to thetype of paper size designs and colors. To ensure hassle free transaction we also offer them easy payment modes like cheque DD and cash.Backed by a sound infrastructural facility we have been able to design wide range of various types of Bags that are as per the latest trends of the market. While designing these bags we ensure that these are made using recyclable products so as to ensure complete customer satisfaction. We have the various machines in our unit like Shapes Cutting Printing Binding and Packaging. With the assistance of our expert professionals we have been able to achieve a turnover of Rs. 1 crore (10 Million INR).</t>
  </si>
  <si>
    <t>Incorporated in the year 2014 at Coimbatore Tamil Nadu we &amp;ldquo;Sri Sai Industries&amp;rdquo; are a Partnership based company involved as the manufacturerof Shoe Rack Wooden Shoes Cabinet and Shoes Storage Rack. These products are offered at optimum market price range. Under the supervision of our mentor &amp;ldquo;Sathish P (Partner)&amp;rdquo; we have gained name and fame in the business.</t>
  </si>
  <si>
    <t>Sri Sai Creation has created a reputed position in the market.  a Sole Proprietorship based firm.  instrumental in manufacturing and supplying a wide range of CCTV Camera. Apart from these  also providing CCTV Camera Project Wifi Zone Project Internet Service Internet Leased Line Service CCTV Maintenance Service CCTV Installation Service and more. The services are provided at industrial leading prices to the customers.</t>
  </si>
  <si>
    <t>Tailoring service \r\nAt Lakmi Ladies Tailors Coimbatore TN  specialized service provider for Salwar kameez / Churidars Neck patch work bridal blouse designing wedding blouse Embroidery specially stitching with our own designs and also  stitching as per customers designs and requirements. We give a whole new experience to customized designing.\r\nOur Ready made blouses/ Churidars\r\nLakmi Ladies Tailors was started as a passionate encounter with the intention of making beautiful clothes that brings out every individuals personal style rather than being a fashion victim.\r\nWe have sample unstitched material for Churidar and Blouses Kindly select colors and models\r\nOur specialities:\r\n* Less price * Specially we will deliver stitching material with in Two Hours  * Churidars all new neck models  * New patch works * North Indian chudithar all designs  * wedding Blouse neck designs and stone works\r\n* Wedding blouse Embroidery  * Royal Embroidery designs  * Timely delivery * All patch works with embroidery\r\n* We have well trained staffs and  using advanced machinery.\r\n taking orders from all over Indi</t>
  </si>
  <si>
    <t>The Company are from agriculture family and well versed in agric products. The Company own 50 acres of coconuts [3500 coconut trees] nearly about 500 acres of coconut farm owned in our circumference. The Company have 100&amp;rsquo;s of acres for annual lease and 5000 coconut trees for annual rate contract. Hence  exporting coconuts regularly to various parts of India throughout the year.\t \t\tWestern Ghats Exporters is a of East (India) Trading Company. Western Ghats Exporters mainly dealing with coconut products (Husked). The Company can supply fresh coconuts of Indian origin for any demanded products quantity at a competitive rate regularly.\t\tThe Company is well known for whole sale suppliers and exporters of fresh coconuts and coconut products. The Company have all grades of coconuts in all maturities we can supply to various parts of India as well as abroad. The Company can supply up to 10lakh coconuts per month. The Company have also high quality export coconuts of circumference 12inches and above. We invite the local buyers from all over India. We provide different sizes of coconuts.\t\t\tSMALL- BELOW 500 grams\tMEDIU</t>
  </si>
  <si>
    <t xml:space="preserve"> one of the renowned manufacturers and suppliers of Ladies Wear and Kids Wear. The innovative designs quality fabrics and textures of our products are widely appreciated by our clients based across the nation. In a very short span of our existence we have become a very popular name in garment industry by coping up well with the fashion sense of our diversified clientele. Our product catalogue includes a variety of Kids Frock Kurti Night Wear Night Suits and Nighties.\r\n\r\nWith the support of our state-of-the-art infrastructure  capable to fabricate bulk consignments within a stipulated time frame. Our team of manufacturing personnel including highly qualified designers and expert tailors develops these eye-catching apparels as per the latest trends and fashion requirements of our valued clients. These products are strictly checked by our quality inspectors against fine stitching shrinkage color fastness and high strength ensuring a range of flawless readymade garments.</t>
  </si>
  <si>
    <t>Established in the year 2001 Raymen has a carved a distinct niche in market for providing good quality products.  working as a sole proprietorship based firm. Head office of our company is located at Coimbatore Tamil Nadu (India).  the foremost manufacturer of Chef Coat Boys Shirt Men's Pilot Shirt and many more. Offered products are available at competitive prices.</t>
  </si>
  <si>
    <t xml:space="preserve"> Our organization was established in the year 1979 since then  engaged in manufacturing exporting and supplying a wide range of Agro Shade Nets. We offer Green Leaf Tea Transport Bags Troughlon for Withering Trough and Shade Net. All these products are manufactured using high density polyethylene (HDPE) extruded tapes or strips. Also our professionals make use of German Raschel Warp Knitting Machines.Our products are well known in the market for their Eco-friendliness &amp;amp; durable nature tear resistance and fine finish. Also we offer these products in various colors and sizes to meet the specific requirements of our valued clients.  Our organization has experienced professionals who are highly quality conscious which has fetched us good name in the market. responsible for checking all the finished products before the final dispatch to make sure that every product offered by us is free from any flaw. Owing to our qualitative range of products and client centric approach we have been awarded with ISO 9001:2000 certifications.</t>
  </si>
  <si>
    <t xml:space="preserve"> a renowned entity engaged in End User Sales &amp;amp; Onsite Services Providers of premium quality Security Products. Also  the distributors of high grade range of Security Products. To fulfill the diverse requirements of our clients we offer comprehensive range of Video Door Phone Systems IR Dome Camera Smoke Alarm System Time Attendance System C. C. T. V. Cameraetc. Our above specified products are developed in compliance with the international quality standards.We also provides end user sales and services to clients.  Our company has carved a unique brand image in the market by offering world-class range to our clients within the committed time frame. Acknowledged for their compact designs user-friendly interface easy installation and hassle free operations these are highly demanded among the clients. These products are thoroughly checked by our quality controllers in terms of quality strength and quality. Our products are widely used in airports banks and many others areas for security purposes. Further supported by strong distribution network our sales personnel ensure prompt deliveries of the bulk consignments at our clients&amp;rsquo;</t>
  </si>
  <si>
    <t>We RoshiQ Manufacturers &amp;amp; Suppliers are a self contained firm in almost all aspects from designing to marketing of our products. We have a full-fledged tool room with highly talented personnel and also fully equipped production units for Injection Molding Press Tooling and Die Casting processes.\r\nWe manufacture all kinds of accurate and finely finished &amp;ndash;\r\n&lt;ul&gt;\r\n&lt;li&gt; Molds and Dies like Injection Molds (Hot &amp;amp; Cold Runners) Press Tools Die casting Dies Blow Molds Thermoforming Molds and Compression (Thermo-set) Molds. &lt;/li&gt;\r\n&lt;li&gt; Plastic Products which consist of quite a wide range including Engineering products Medical products Jewelry Boxes with unique and attractive designs Household products Packaging products Thermoformed products Blow molded bottles &amp;amp; containers Thermo-set (Compression Molded) Products Profile Extruded Products like Sealing strips Beadings etc. &lt;/li&gt;\r\n&lt;li&gt; Sheet metal parts that encompass operations like stamping bending drawing forming and any other operations. &lt;/li&gt;\r\n&lt;li&gt; Die cast Components of both Zinc and Aluminium. We also have post-machining facilities for the die cast products. &lt;/li&gt;\r\n&lt;li&gt; Rubber m</t>
  </si>
  <si>
    <t>We Established in the year 2013 at Pollachi Tamil Nadu We &amp;ldquo;Kavin Kart&amp;rdquo; are a Sole Proprietorship based firm. We engaged as the Whole Seller and Trader of Mobile Accessories Mobile Back cover Flip Cover Temper Glass Mobile Charger Selfie Stick Ear phone Computer and Laptop Accessoriesand more.&lt;ul&gt;&lt;li&gt;&lt;i&gt;All items are Order Basis Manufacturing / Importing only. So You must Order Early&lt;/i&gt;&lt;/li&gt;&lt;li&gt;&lt;i&gt;You can Orders through Whatsapp &lt;/i&gt;&lt;i&gt;+91 9487136558&lt;/i&gt;&lt;/li&gt;&lt;li&gt;&lt;i&gt;Must Indicate - Brand Model No Qty and other Features&lt;/i&gt;&lt;/li&gt;&lt;li&gt;&lt;i&gt;Indicate Brand / Model Number / Qty&lt;/i&gt;&lt;/li&gt;&lt;li&gt;&lt;i&gt;Minimum Orders Value is Rs.10000 (Ten Thousands only)&lt;/i&gt;&lt;/li&gt;&lt;li&gt;&lt;i&gt;Secured Payment System.&lt;/i&gt;&lt;/li&gt;&lt;li&gt;&lt;i&gt;Buyers are protected 100%&lt;/i&gt;&lt;/li&gt;&lt;/ul&gt;</t>
  </si>
  <si>
    <t>Commenced in the year 2002 at Coimbatore Tamil Nadu We &amp;ldquo;A Pandi Agencies&amp;rdquo; are a &amp;ldquo;Sole Proprietorship&amp;rdquo; based firm engaged as the manufacturer ofpolypropylene bags  Plastic Bagand many more.  a most trusted name among the topmost companies in this business involved in offering an exclusive range of these high quality products. Under the esteemed guidance of &amp;ldquo;Sindu (Manager)&amp;rdquo;We have attained a huge client base in the market.</t>
  </si>
  <si>
    <t>Being a noteworthy name in the industry Arun Surya Tex is in the business since the last 35 years.  a Sole Proprietorship firm which started its business operations in 1980 with its main offices located in Coimbatore Tamil Nadu (India).  the renowned manufacturer wholesaler and supplier of a high quality range of Indian Sarees such as Cotton Saree Wedding Saree Ethnic Saree Embossed Saree and many more. We have sustained a desirable position in the industry and over the period we have earned a respectable reputation in the market. Our products are exquisite and astonishing which are manufactured by the master craftsmen made by the best quality of fabric and ties it imaginatively to give the actual product which the customer once dreamed of in their imagination. The range of product we develop at our facilities is truly a profligate creation specially designed and crafted by the expert professionals. Our commitment and dedication towards our profession can be heard from the word of mouth of our existing clients.</t>
  </si>
  <si>
    <t>Ananthakrishnan heartfully dedicates his wildlife career to his uncle Late Shri GIRIRAJ KALINGARAYAR then the Zamindar of Uthukulli who taught him WILDLIFE and Mr.RANGASAMY alais Thangam of Sulakkal who provided and taught him PHOTOGRAPHY with afilm camera.</t>
  </si>
  <si>
    <t>Accuratewas established in the year 2012 as an individual proprietorship. The company is a growing supplier and trader of Surveillance Cameras Security Cameras Security Systems Biometric Systems and many more. The product line of the organization is known in the market for the impeccable quality rendered at competitive prices. With the growing corruption and crime the need of keeping a trace on the activities of people has gradually developed. And with this arises the need of our products which are related to maintain security and ensures a steady check on the activities. Being a quality oriented organization the products are known in the market for the high wear and tear strength and long lasting quality. The manufacturing is done as per the norms set by the organization to provide quality to its customers. The manufacturing is done under the strict vigilance of the quality control team who are fully responsible for the various phases of production beginning from the purchase of raw materials till the production is ready for supply. To see that the production meets the quality standard of the organization and the expectation of the clients the infrastructur</t>
  </si>
  <si>
    <t>Alma is translated as Virgin. The Brand stands for well-priced in fashion for women offered in contemporary silhouettes with an Indian sensibility. Alma blends cuts color embellishments and the vibrancy of Indian fabrics into kurtas that you can team with a churidar/salwar/patiala or even leggings impeccably to help you create your own unique style statement.The brand grew out of a need of a contemporary Indian woman for innovative ready to wear that combined fashion and functionality. With a unique design sensibility the Indian Salwar-kameez was transformed into its chic &amp;amp; urbane - yet comfortable form. With an aim to provide fashion in a modern retail environment to the Indian woman alma set up its first Wall space in Shobika an exclusive women&amp;rsquo;s store in Coimbatore. The wall space are designed in line with the brand identity - spirited contemporary and innovative to lend a pleasant shopping experience. Today alma is available all across India and in all leading web portals and many leading stores across India.</t>
  </si>
  <si>
    <t>&lt;p align=\justify\&gt; one of South India's top integrated sports equipment suppliers Head quartered in Coimbatore. We cater to the sporting needs of the discerning public when and where they need it.&lt;p align=\justify\&gt;&lt;p align=\justify\&gt;We bring to South India some of the world's top brands in Fitness equipment rackets footwear and apparel. Also we also manufacture here in Coimbatore Outdoor play ground equipment to the American safety standards and finishes.&lt;p align=\justify\&gt;&lt;p align=\justify\&gt;From our humbling beginnings in 1997 we have grown every year to add on more products and are constantly finding new ways to address all your sporting needs.</t>
  </si>
  <si>
    <t>Melky Celebrations - The Celebration HUB for all Events and Wedding Planning needs.Wedding Planners: Stage Decorations CoimbatoreWe handle whole resource for the wedding planning needs create new designs and stage backdrop in our production unit. Decoration equipments and tools were self vibrant to enhance the wedding hall and stage decorations. Our new specialized decorative part is Side wall Hall decorations and Welcome entrance Pathway Decorations. Another part of decorations are Car Hall Outdoor Mandap Building Lawn Area etc. Decorations are doing with different way of materials  its like floral design cloth frilled design fibre moudled designs Mandap / Manavarai stage setup natural flowers design etc.Candid Photography and Videography:Natural and cute expression were shooted with HD prime end Cameras with Cinematography styles. It also incorporated with High Quality range of Camera Lens to be used in every photography session.Birthday Party Decorations:The very first year Kids were not known about their birth date and birthday too but the parent of kid should propose this sweet event as amazing one. We give special ideas and creative thought to celebrat</t>
  </si>
  <si>
    <t>Who \r\nOver a decade Aryaa International has served its customers with excellence and innovation. From the very beginning our company was recognized for superior&amp;rsquo;s product quality and excellence of service. Within very short time company became a preferential and significant supplier of leading brands. We serve our clients with a commitment to creative and technical expertise along with competitive quality and value.\r\nOur Profile\r\nAryaa International was founded with the goal of offering the modern fashion trends to its customers worldwide. Our company is positioned to serve different apparel sectors through its various divisions.  globally constituted to produce a vast range of garments carefully designed &amp;amp; priced to fit in customized market requirement.\r\nWhy Us ?\r\nWe implement cutting edge technology for high performance productsGood Quality workmanshipReasonable PriceQuality ControlOn Time deliveryCapability to handle most complex orderWe bring world class services under one roof.</t>
  </si>
  <si>
    <t>We SDS Garments are a recognized manufacturer and supplier of premium range of men ladies and kids garments. Our well-designed range of products is manufactured using the best quality fabric and other raw materials. The wide assortment of clothes that we manufacture are- Men's T-shirts Patch work T-shirts Ladies Tops Kids Garments and basic rib neck garments. This fashionable range is designed according to the latest market trend. Our stylish range is knitted to perfection and is very comfortable. The fabric and thread that we use are soft and skin-friendly and ensures that the kids feel comfortable wearing these clothes. Our dexterous teams of professionals use the modern techniques in fabricating these garments.  kept updated about the latest designs fabrics and advance machines for fabrication through our research team. Our clothes are known for superior finish bona fide designs perfect stitching and durability. The sophisticated machines with creative craftsmen have helped us in producing this unblemished range to perfection.\r\n\r\nThe enormous support that we have received from our mentor has helped us in marking a prominent position in garment i</t>
  </si>
  <si>
    <t>Sri Sasti Technologies was established in 2010 is a leading technology driven company based at Coimbatore. Our main objective is to provide a complete solution forAutomatic Water Level ControllerAutomatic Water Level Controller ( 3 Phase Pumps) Single phase preventerAutomatic Pump controllerthrough mobile phone Dry run controller Over load controller Single phase auto starter Three phase auto starter 1+3 phase auto starter for Domestic Industrial and Agriculture needs. Also the company has continuously imparted advanced technology from day to day basis for providing solutions to the various needs in the Domestic Industrial and Agricultural sector.</t>
  </si>
  <si>
    <t xml:space="preserve"> manufacturing 100% Cotton Sarees Art Silk Sarees Designer Silk Sarees Silk Sarees .  supplying to leading showrooms in south Indian.  exporting our cotton sarees to leading shops in Dubai Singapore Sri Lanka and Malaysia. We have a very good production team who are very conscious about the quality of our product.The yarn we used for weaving is extract from high quality cotton fiber with fine lustier Which give high durability for our sarees. We use skin friendly dyes and these yarns are hand dyed. So we get good colour fastness and shine to our saree. That is why our saree even after several washes looks as new one. We have a state award winners in our designing team who gives elegant design to our saree.</t>
  </si>
  <si>
    <t>Limited Edition Sunglasses include:G-15 Special Polarized LensesGlare Free2 colors to choose from:Shiny Black or Shiny Demi-Amber2 sizes to choose from:51mm or 53 mmSpecial Design Eyeglass Case and ClothOne (1) Year Warranty</t>
  </si>
  <si>
    <t>\r\n\r\nEstablished in 2014 Sundaram International is an exporter and trader. We deal with Carry Bag Bed Sheet Cotton Curtain Pillow Cover Bathroom Towel Men's T-Shirt Table Cover Plain Bed Linen and Home Textile Fabric we assure quality products .  at your service to procure quality products as per requirement. Our response will be quick and as per your needs. We procure quality products from reliable vendors and deliver them in customized packing at reasonable prices. We export 100% of our products to Asian and European Countries.\r\n\r\n</t>
  </si>
  <si>
    <t>Our company Mahi Exclusive Clay Boutique was established in the year 2013.  leading manufacturer and supplier ofTerracotta handmade heavy setAcrylic Different Shape Beads NecklaceBeaded Jewellery Set etc. and  also leading wholesaler of Country Chic Maxi Dress Gown Fancy Sarees etc. These product are made of excellent quality raw material. These products are highly durable reliable and highly demanded in the market at competitive prices.</t>
  </si>
  <si>
    <t>Our companyNandhi Apparels was established in year 2009.  leading manufacturer ofWoven Garments.These garments are designed by using optimum quality fabrics. Available in different sizes designs and patternsThe fabric offered by us are widely used in the stitching of several designs of garments. All these garments are made available to patrons in varied colors and sizes. In addition to thisWoven Garmentoffered by us is packed properly in quality packaging materials so as to conveniently deliver it at customers' location within the scheduled time-frame.our offered garments are highly demanded among clients. We offer theseWoven Garmentsat reasonable prices.</t>
  </si>
  <si>
    <t>Esstee Exports is an established name in manufacturing and export of trendy and quality knitted ready-made garments. Our main focus is on organizing the complete product development and export process for our customers. We have a strong client base in Europe United States and Canada.\r\nWe live and breathe fashion. Our quality of work has earned us the reputation as one of the leading garment exporters in South India. The company that was founded in 1992 manufactures about 300.000 garments of all types every month. All our factories are located in India.Our9001 ISO certified factory has an extensive 30.000 m&amp;sup2; production area.Besides that  India's leader in screen printing on clothing which makes us the ultimate garment printing destination in India. We can easily compete with the best screen printing firms on the planet.\r\nBesides manufacturing and exportinggarmentswe have a moderndesign lab with a well-trained designing crew. We vouch for the design and packagingof productsthe sourcing of raw materials &amp;amp;components and consolidatedshipping.\r\nWe constantly investin new t</t>
  </si>
  <si>
    <t>Enjoy Textiles (India) Pvt. Ltd established in 1993. We design manufacture and export Knitted Garments such as T-Shirts Polos Pyjama Sets Boxer Shorts etc.\r\n&lt;table border=\0\ width=\100%\&gt;\r\n&lt;tr valign=\top\&gt;\r\n&lt;td width=\22%\ height=\32\&gt;Samples&lt;/td&gt;\r\n&lt;td width=\3%\ height=\32\&gt;&lt;/td&gt;\r\n&lt;td width=\75%\ height=\32\&gt;Can be Obtained on Specifications&lt;/td&gt;\r\n&lt;/tr&gt;\r\n&lt;tr valign=\top\&gt;\r\n&lt;td width=\22%\ height=\32\&gt;Shipment Duration&lt;/td&gt;\r\n&lt;td width=\3%\ height=\32\&gt;&lt;/td&gt;\r\n&lt;td width=\75%\ height=\32\&gt;45 Days from the Date of Order Confirmation and Opening LC&lt;/td&gt;\r\n&lt;/tr&gt;\r\n&lt;tr valign=\top\&gt;\r\n&lt;td width=\22%\ height=\32\&gt;Production Capacity&lt;/td&gt;\r\n&lt;td width=\3%\ height=\32\&gt;&lt;/td&gt;\r\n&lt;td width=\75%\ height=\32\&gt;10000 PCS Basic Style / Day&lt;/td&gt;\r\n&lt;/tr&gt;\r\n&lt;tr valign=\top\&gt;\r\n&lt;td width=\22%\ height=\47\&gt;Total Area of Factory&lt;/td&gt;\r\n&lt;td width=\3%\ height=\47\&gt;&lt;/td&gt;\r\n&lt;td width=\75%\ height=\47\&gt;UNIT - 1 - 8000 SQ.FTUNIT - 2 - 12000 SQ.FT&lt;/td&gt;\r\n&lt;/tr&gt;\r\n&lt;tr valign=\top\&gt;\r\n&lt;td width=\22%\&gt;Machinery Detail&lt;/td&gt;\r\n&lt;td width=\3%\&gt;&lt;/td&gt;\r\n&lt;td width=\75%\&gt;\r\nKnittingJob Work Basis at various factories in Tirupur.Proces</t>
  </si>
  <si>
    <t>AvanceZone is a Technical Zone With a team of Experts. in Business more than 10 Years with more than 50 major clients . in Development of our Team In various technologies. AvanceZone Have Wide Expertise in web applicationdevelopment in both Microsoft(Asp.Net) and open Source Technology (php/mysql). We provide SolutionService andMaintenanceto all Software and Hardware Related Needs. As  longer in this industry we understand customers businessneeds and provide cost effective solution. We provide consultancy service for all web Applicationdevelopments. We as engineers are highly qualified experts.Challenge the future with technology is the watchword of Avance Zone. Achieving the utmost with widest techniques and advanced technology is our forte. Started in 1998 as a small hosting company and expanded to cover almost alldimensionsofdevelopmentespecially in web solutions. With the best efforts taken by us team of experts we complete projects professionally. We achieve 15% raise of world domain registering each year.  direct sellers and not under any reseller so instant</t>
  </si>
  <si>
    <t>Founded with an objective to become customers&amp;rsquo; most preferable choice weEmmkay Gears (India) Pvt Ltd have come into existence in the year 1990.  a sole proprietorship owned firm engaged in manufacturing and supplying a huge assortment of Automotive Gear Timing Belt Pulley Automobile Gearbox Precision Machined Component Power Tiller Gear Chain Sprocket Automobile Shaft Automobile Gear and many more.  Exporting a major share of our products to Sri lanka AustraliaGulf Countriesand more market spread world wide. All products are designed with perfection and according to the rising preferences of clients. To design these bags we have specialized team of experts who are known to the upcoming customers&amp;rsquo; desires and specifications. Moreover to manufacture the whole product range we utilize better quality material and branded components which we procure from the trustworthy and certified vendors of the market. We do not make any compromise with the products&amp;rsquo; quality and ensure that the products are in compliance to the set standards of the industry. Besides we ensure to make safe delivery of the products by packing them using</t>
  </si>
  <si>
    <t xml:space="preserve"> the Diabetic and orthopedic footwear specialists with many years of experience making to special requirement for people with a wide range of orthopedic and medical foot problems. Through orthopedic footwear we try to control the condition and prevent it from getting worse.Our aim is to provide you with a footwear solution that is not only functional for your medical needs but also stylish and attractive.Common medical conditions we can help Bunions Cross-Over Toe Arthritis MetatarsalgiaFlat Feet &amp;amp; Dropped Arches Plantar Facilities / Heel Spur Corns and Calluses Hammer toes Illness related problems &amp;ndash; Diabetic Feet Polio Paraplegia Osteoporosis Accident damage &amp;amp; post surgery Swelling of the foot (edema) Gout Ankle Instability Leg Equino Foot (Club foot) Knee pain Fused ankle joint (post surgery)Odd shapes &amp;amp; sizes Very large or wide feet Very small or slender feet Length Discrepancy&amp;</t>
  </si>
  <si>
    <t xml:space="preserve"> manufacturers of Woven Garments.to create eye-catching and beautiful solutions for their business</t>
  </si>
  <si>
    <t xml:space="preserve"> Since our commencement in the year 1998  one of the prominent manufacturers suppliers and exporters of Crochet Clothings and Accessories. This range includesCrochet Blankets Crochet Headbands Crochet Hand Gloves Crochet Sweaters Crochet Shrug Tops Crochet Table Covers Crochet Shawls Crochet Socks Crochet Beanies Crochet Baby Dresses Crochet Shoes Crochet Innerwears Crochet Leggings and Crochet Leg Warmers to name a few. Also we offer Crochet Baby Hats Crochet Baby Caps Crochet Baby Socks And Shoes and Crochet Head Band With Flowers among few. These products are hand knitted using superior grade crochet yarns which is procured from authentic vendors. Stitched by our deft designers and tailors this range is applauded for its skin-friendly fabric comfortability appealing knitting unique designs and vibrant colors. The offered range is ideal for kids as it is quite comfortable and stylish to wear. Also our professionals ensure to utilize the CAD &amp;amp; CAM facility which enable us to carve innovative designs suitably.  Our custom made products with superb craftsmanship and elegance have allowed us to provide this exclusive range to our customer</t>
  </si>
  <si>
    <t>WeLambert Technologies are innovative cost effective solution provider for various industries manufacturing special purpose machines Automatic Optical Inspection system Industrial metrology solutions smart and customized machine vision solutions Specializing in designing manufacturing Supplying and consulting of machine vision Turnkey Solutions High speed pick and place solutions Factory automation and Robot vision automation Industrial cameras Smart cameras &amp; sensors Software services for machine Vision and automation application.Typical application for machine vision includes non-destructive defects assembly defects mix-up identification product tracking profile measuring and sorting parts. providing Innovative tailor-made solutions for high quality products at an affordable price. Especially Quality control based Vision applications for various industries like automotive Food &amp; Beverages Medical Printing Agriculture and FMCG (Fast Moving Consumer Goods).</t>
  </si>
  <si>
    <t>ontact DetailsSecurenow Insurance Broker Contact DetailsRearguard SafetechAshok Kumar09003932822 RearGuardSafetech is a leading designer and Service provider for all your day to day security needs. With our extensive knowledge and experience in the security industry we have provided cost effective and reliable state-of-the-art security systems includes Burgular Alarm system perimeter protection Fire Alarm System CCTV Camera Surveillance system Access Control SystemVideo Door Phones Time and Attendance recording System Home &amp;amp; Light Automations Automatic Gates and Vechile tracking Systems for industrial and commercial applications globally over a period of more than five years.</t>
  </si>
  <si>
    <t>Incorporated in the year 1992 Faxmatics Communication Systems is one of the most reputed companies in the entire market.  working as a sole proprietorship based firm. The head quarter of our business is situated in Coimbatore Tamil Nadu (India).  the leading wholesaler and trader of this domain engaged in offering a wide range of Security Camera CCTV Street Camera Automation System Residential Security System and many more. These products are well tested on various quality parameters.</t>
  </si>
  <si>
    <t>Establishment year of our company is 2015 Flydon Exports is a sole proprietorship based firm created a niche in the market by offering best quality products in the market. Headquarter of our company is situated at Coimbatore Tamil Nadu (India). Our company is a leading trader and exporter of Apparels such as T-shirts productsof Fresh Vegetable Fresh Coconut Coconut By Product andmany more. Our company provided these products at market leading prices. All these products are offered before testing under different quality parameters. We export our 90 % products in Gulf Countries Sri Lanka Philippines.</t>
  </si>
  <si>
    <t>Champalal Anish Kumar is one of the well-distinguished companies in the market and established in the year 1964 as a Partnership based entity. Our organization&amp;rsquo;s headquarter is situated at Coimbatore.  efficiently engaged as a manufacturer and wholesaler of Ladies Silk Saree Silk Cotton Saree Ladies Cotton Saree and many more. These products are widely demanded for their alluring patterns.\r\n</t>
  </si>
  <si>
    <t>Commenced in the year 2016 Kanaga Lakshmi Exports has carved a niche in the market.  working as a sole proprietorship based firm. Location of our company&amp;rsquo;s head quarter is Coimbatore Tamil Nadu (India).  the foremost manufacturer trader and exporter ofMENS SHIRTS PURE COTTON T-SHIRTS PANTSNIGHTY'S SATIN CLOTH NIGHTY'S  COTTON PAIJAMA SANITARY NAPKIN .Also these products are provided after testing from various quality parameters.</t>
  </si>
  <si>
    <t>MFS\r\nWe have a license to provide Security guards and care taker for private Government banks ATMs Hotels Malls Hospitals Appartments and Commercial places all over TamilNadu.Also we provide armed guards(gun man)for private and government banks.\r\n&lt;li&gt;We comply with all the statutory requirements like PFESI Service Tax and Income Tax.&lt;/li&gt;\r\n\r\n&lt;li&gt;Deputing security personnel is mainly to prevent theftpilferage sabotage and illegal disposal of property.&lt;/li&gt;\r\n\r\n&lt;li&gt;Round the clockwatch over the campus.&lt;/li&gt;\r\n\r\n&lt;li&gt;Security personnel do not indulge in anyother activity with the other workers of your concern.&lt;/li&gt;\r\n\r\n&lt;li&gt;Security guards will be working in 12 to 8 hours shift basis.&lt;/li&gt;\r\n\r\n&lt;li&gt;Security gauards will maintain the registers regarding menmaterial and vehicle movement at the gate.stationary should be provided by your concern.&lt;/li&gt;\r\n\r\n&lt;li&gt;Rotation of security personnel is possible and even immediate change over of security personnel guaranteedif the performance of certain guards is unsatisfactory.&lt;/li&gt;\r\n\r\n&lt;li&gt;Supervision andsurprise checkaspects are being looked after by th</t>
  </si>
  <si>
    <t>An Automaticform fill sealing machineis a type of automated assembly-line product packaging system commonly used in thepackagingindustry forfood and a wide variety of other products. Walter Zwoyer the inventor of the technology patented his idea for the VFFS machine in 1936 while working with theHenry Heide Candy Company.The machine constructsplastic bagsout of a flat roll of film while simultaneously filling the bags with product and sealing the filled bags. Both solids and liquids can be bagged using this packaging system.The typical machine is loaded with a continuous flat roll ofplastic film which has hadlabelingand artwork applied to the exterior or interior of the film. Note that whileplasticis the most commonly used packaging material in thefood industry the technology can also be used to form continuous metalized foil/film paper and fabric product containers.For a vertical form-fill-seal the film approaches the back of a long hollow conical tube which is called the forming tube. When the center of the plastic is near the tube the outer edges of the film form flaps that wrap</t>
  </si>
  <si>
    <t>Silk saree bazaar is large-scale weavers and manufacturers of traditional silk sarees located in sirumugai Coimbatore. 100+ years of tradition that runs through generations making our expertise in craftsmanship &amp;amp; weaving silk sarees legendary.\r\n&lt;i&gt;'Weaving has been a passion in the family for generations'&lt;/i&gt;\r\nWe know that silk sarees are not just costumes in India but a part of our culture and family value a fact that is expressed by each and every saree we weave. Our handloom sarees &amp;amp; silk sarees are known for their perfection. With monthly production of over 1000 sarees and more  the most preferred wholesale sellers for large saree shops.\r\n\r\nWe specialize in weaving a variety of silk &amp;amp; cotton sarees:\r\n&lt;ul&gt;\r\n&lt;li&gt;Pure Silk sarees&lt;/li&gt;\r\n&lt;li&gt;Soft Silk sarees&lt;/li&gt;\r\n&lt;li&gt;Pure Cotton Sarees&lt;/li&gt;\r\n&lt;li&gt;Handloom Sarees&lt;/li&gt;\r\n&lt;li&gt;And more&lt;/li&gt;\r\n&lt;/ul&gt;\r\n\r\nCoimbatore sarees &amp;amp; Textile industry:\r\nCoimbatore is popular for both handloom &amp;amp; power loom textile industry and known as&lt;i&gt;Manchester of India.&lt;/i&gt;Coi</t>
  </si>
  <si>
    <t>We have catered to a large spread client base for various industrial applications. Our product series consistsDelrin Rod Fabrication Products Nylon Sheet Polypropylene (PP) Rod Polyurethane (PU) Bush Polyurethane (PU) Sheet Polyvinyl Chloride (PVC) Rod PTFE Ball PTFE Cloth PTFE Sheet PTFE Tape Peek Rod Acrylic RodJointing packing sheets Adhesivesand many others. These products have huge applications in heat panels temperature roller heat sealing of plastic bags in various industries. Other than these electronics chemical engineering and such other industries also have a huge usage of our polymer and PTFE products.We have always maintained our significant prestige by procuring all our products from the most trusted industrial suppliers of the industry. Also with a wide distribution network we can cater to our clients in a timely manner which gives us a trusted place in the industry. In addition to this we have also joined hands with some of the most powerful entities in the industry which marks our remarkable success.</t>
  </si>
  <si>
    <t>Quality is a way of life at Autoprint and we have inbibed the same values in the Agri Division. This obsession with quality has led us to have unwavering commitment and passion to offer products and services on par with global standards. Within a span of 26 years Autoprint has been a trendsetter in the offset printing and allied printing manufacturing industry.At Aira Agro Ventures we go the extra mile to make satisfy and delight you with a good product. Experience state of the art machinery from Aira Agro Ventures created exclusively for the coconut farming community. Discover the CDM500M series dedicated to reducing the hardship caused due to manual de-husking. The CDM500M is capable of de-husking 800 coconuts per hour.The CDM500M comes with additional features likeDue to lack of standardized size in coconuts the machine comes with easy adjustments for big medium and small coconuts.The machine is easy to clean and low maintenance. This allows for reduced cleaning time flexibility and enhanced productivity.All the safety features are incorporated in the machine. Precision and durable materials go into the making of the machine under the watchful eye o</t>
  </si>
  <si>
    <t>Our company Sairam Fabs was established in 1995.  leading Manufacturer ofScullersJeansTrousersShirtsPantsFormal ShirtsCasual ShirtsDenims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S V Tech Infomatique is a technology marketing and ONE POINT OFFICE SOLUTION company with a committed after sales support team. Our corporate office is in Coimbatore and associate offices at entire Tamil Nadu &amp;amp; Kerala .Onsite project implementation and after sales support can be provided anywhere in South India.S V Tech Infomatiqueis one of the most trusted solution provider of AVSI / Board Room Integration Audio/Video integration Solutions IT / Networking CCTV / Surveillance &amp;amp; Security Solutions Biometric attendance Printing &amp;amp; Scanning Solution Audio/Video Conferencing &amp;amp; Communication Solutions PCB level Repair Services and Annual Maintenance Contract for all Office Automation &amp;amp; IT products. We serve you with products like DLP/LCD Data/Video/Interactive/Short Shrew projectors Projection Screens &amp;amp; Projector Ceiling Mount Cable Kits Plasma/LCD Professional Displays Interactive Whiteboards Color &amp;amp; Mono Multi-Function printers Production Printers EPABX/iPBX Communication Servers Audio/Video Conferencing Systems RF/WiFi Networking Photocopiers and multi-functional products Surveillance Video/IP Camera &amp;amp; Digital/Network Video Recor</t>
  </si>
  <si>
    <t>Jacob's Sports Wear is a Sole Proprietorship owned company which was established in the year 2010. The company since establishment is indulged in manufacturing exporting as well as supplying and distributing a vast array of Men's Collar T-Shirt Cotton Tie Men's Sport T-Shirt Cotton Socks School Uniform Men's Readymade Shirt Men's Tracksuit and many others. Our products are fabricated using quality material which we procure from the reliable and authorized vendors of market. Strict quality tests are performed by our experts over the entire procured material in order to leave no chance for quality degradation. Also we have adopted strict quality checking parameters over which our experts examine the whole assortment and ensure defect free and quality approved range in the market. we export our 50% product to USA Dubai and Italy.</t>
  </si>
  <si>
    <t>We manufacture and install the Equipments/ Plants/ Units which help you to treat the available water source to the required parameters at a minimum operational cost. Our main concern is to provide clean/pure water to keep the society healthy and happy.We maintain a state of the art technologies and equipment in commissioning of Domestic Commercial and Industrial plants. We have covered large spectrum of industries in providing solutions. Our valued clientele includes manufactures of Bottled Drinking Water Soft Drink Hotels Resorts Hospitals Schools Colleges Corporate offices Industries in districts like Chennai Kancheepuram Madurai Tanjore Coimbatore &amp;amp; Pollachi Taluk and states like Andhra Pradesh &amp;amp; Karnataka where the pollution control is mandatory. associated with Water treatment companies for procurement of critical components and manufacture Commercial RO systems packaged RO System for water from the sources like Ground Bore well Well River and Tap water on custom based designs. Our equipment production ranges from the capacities of 8 liters per hour (LPH) to lakh LPH. Our custom based design includes ETP STP WTP DM plants softener pl</t>
  </si>
  <si>
    <t>Bluesky Holidayworld - providesTours and Travelopportunities of all kinds to everyone on selectivedifferentlocations. We at Bluesky Holidayworld believe in presenting South India in a way that is quite unique unexplored and unhindered. We want to show you the possibilities that are immense and unending. In India you can explore the deserts take chances and trek through the Hills Relive history  explore heritage sites and pilgrimage places bask under the glory of sun god and relax on the golden beaches hunt the animals 'with cameras' and make wild friends in the forests travel on the top of world's oldest working locomotive or face the force of rapids and go for the boating on the back water.Bluesky Holidays also offers outbound travel opportunities from India. Our clients' trips are absolutely hassle-free which help them to have a comfortable journey anywhere in the world.BlueskyHolidaysguarantees you a journey of a lifetime. Believe us when we say Possibilities are Unlimited - You only need your imagination to find them and guts to live them. Our mission is to be the No.1 Global Travel organization with commitment to exce</t>
  </si>
  <si>
    <t>Datafield Indiais aTelephone cords and speciality wires &amp;amp; cables company.  the largest manufacturer of telephone cords in India with 20 years experiance in wire and cable manufacturing.Datafield India anISO 9001:2008 &amp;amp; ISO 14001:2004 certified companyis known for short development time for new wire and cable products and for quick responses in order turnarounds. Our design and execution team serves on 24x7 basis to all our customers worldwide.Datafield India specializes in specific custom-made wire and cable requirements. OurTelephone cords are UL (UL20251) approved\r\n&lt;ul&gt;\r\nOur efforts to excel in telephone cords manufacturing have made it possible for us to be:\r\n&lt;li&gt;The largest manufacturer ofTelephone Cordsin India&lt;/li&gt;\r\n&lt;li&gt;The only manufacturer to beUL approved for telephone cordsin India&lt;/li&gt;\r\n&lt;li&gt;Our in-housePVC compounding technologythat can make cables to meet very special requirements&lt;/li&gt;\r\n&lt;li&gt;The only approved high abrasiondetonator wire manufacturerin India&lt;/li&gt;\r\n&lt;li&gt;The only Indian manufacturer approved by leading cellphone manufacturer formo</t>
  </si>
  <si>
    <t>Acme system undertakeprojects on the following area Embedded PLC Matlab Labview VLSI .NET Java IEEE Papers. providing solutions for the final year projects of all departments and industrial automations.Most Welcome to invovative ideas.BASIC INFORMATION:We specialised in Corporate Training  Development Consultancy Work &amp;amp; Services.OUR OFFICES:&lt;table border=\2\ width=\100%\ align=\center\&gt;&lt;tr&gt;&lt;td width=\23%\ height=\35\&gt;Corporate Office&lt;/td&gt;&lt;td width=\21%\&gt;Branch Office&lt;/td&gt;&lt;/tr&gt;&lt;tr&gt;&lt;td valign=\top\&gt;Trichy\r#55 First Floor(N.R.R. Finance Upstairs)Opp to Frontline HospitalChinthamani BazzarTrichy - 2.\r&lt;/td&gt;&lt;td valign=\top\&gt;Coimbatore\r34 1 st FloorSaraswathi TowersOpp to Riti Jewelry 10th Street GandhipuramCoimbatore-641012.\r&lt;/td&gt;&lt;/tr&gt;&lt;/table&gt;A SHORT PROFILE OF THE COMPANY CULTURE:At ACME System  committed to meet our customers' needs by providing end-to-end IT solutions to various verticals.  there WITH YOU whether it is implementing an IT solution global resource pooling Corporate Training Solutions in niche segment Custom based finishing school for Institutions out</t>
  </si>
  <si>
    <t>CREATIVE POINTis Technology solution providing company in Coimbatore established with a Mission and vision to serve its customer with Quality Online Marketing Services Web development Email solutions Email Marketing solutionsMissed Call Services and Web designing services as per the customer requirement. We provideBulk SMS in Coimbatoreand across India to corporate consumer markets and also for end users. CREATIVE POINT aims to give effective online marketing solution to corporate financial services Insurance Retail outlets Educational Institutions and universitiesElection Campaign promotions Stock brokers Jewellery Medias and small business enterprises with corporate brands with a great focus on rendering a quality output with a focused purpose.We primarily focusing to provideTransactional Bulk SMS in Coimbatorefor all retail Companies to reduce communication cost.</t>
  </si>
  <si>
    <t>For bringing out the grace of women via our impeccable array of Silk Cotton Sarees Sico Sarees Handloom Sico Sarees Designer Sico Sarees and Handloom Salwars we started our company. As an illustrious manufacturer supplier and trader our firm assures to design entire array in sync with prevailing fashion trends from superior quality thread dyes and embellishment material. The sarees we offer are well praised for being fine finished colorfastness attractive looks and exquisite patterns. In addition to attractive assortment factors like competitive rates market reputation and zeal to meet demands of all the clients have made us front runner of the industry.\r</t>
  </si>
  <si>
    <t>Mayur Cloth is one of the most recognized firms of the industry which came into existence in 1997 with a sole motive to be the front runner of this challenging industry. Started business as a Sole Proprietorship company our company has directed its whole endeavors towards Manufacturing Exporting and Supplying a comprehensive range of Corporate Uniform Hotel Uniform College Uniform Automobile Uniform Industrial Uniform and Lab Coat. Designed and fabricated by our specialized personnel our whole assortment is getting huge acclaimed among the customers for their fine quality wear and tear resistance custom-made designs reliability excellent finish and many more. Furthermore the material used in manufacturing of whole array is been procured from the industry&amp;rsquo;s most recognized and authorized vendors who never compromise on excellence and ensure providing better quality material. We have entered into the market scenario and are endlessly moving towards success of our business by outstandingly catering to the rising demands of customers. We exports 20 % of our products to America East Africa and South America.</t>
  </si>
  <si>
    <t>Kausalya Fabrics was established in the year 1996 and has created a remarkable niche in the market. Our company is a Partnership based firm. Operational headquarter of our company is situated at Coimbatore Tamil Nadu (India).  the leading manufacturer of Cotton Fabric Cotton Yarn Synthetic yarnand many more. These products are offered by us at market leading prices.</t>
  </si>
  <si>
    <t>Tea is an aromatic beverage commonly prepared by pouring hot or boiling water over cured leaves of the Camellia sinensis an evergreen shrub native to Asia. After water it is the most widely consumed drink in the world. Some teas like Darjeeling and Chinese greens have a cooling slightly bitter and astringent flavourwhile others have vastly different profiles that include sweet nutty floral or grassy notes.\r\nTea originated in China possibly as a medicinal drink. It came to the West via Portuguese priests and merchants who introduced it during the 16th century.Drinking tea became fashionable among Britons during the 17th century who started large scale production and commercialization of the plant in India to bypass a Chinese monopoly at that time. The phrase herbal tea usually refers to infusions of fruit or herbs made without the tea plant such as steeps of rosehip chamomile or rooibos. These are also known as tisanes or herbal infusions to distinguish them from 'tea' as it is commonly construed.\r\n</t>
  </si>
  <si>
    <t>Lakshmi Millswas established in the year1910by the visionary and pioneer lateG. Kuppuswamy Naidu.\r\nThe history of Lakshmi Mills is in many ways the history of the Textile Industry in Coimbatore. The Lakshmi Mills has contributed to the development of the industry in general in Tamil Nadu and in particular in Coimbatore District by promoting self reliance research import substitution exports and technology. The Company has also demonstrated its staying power by ensuring quality and customer satisfaction as the prime objectives. In fact as a pioneer Lakshmi Mills today is looked upon with respect and reverence as a company that paved the way for the rest to follow.The Company celebrated its Golden Jubilee Diamond Jubilee and Platinum Jubilee and is now working through the centenary year.</t>
  </si>
  <si>
    <t>Uniforms Sportswear and Work wear with professional standards. Our products are uniquely designed to perfection and latest fashion trends. Reflecting unmatched style stunning colours fashionable prints and exclusive patterns.Our operational cababilities extend well to give every product which is at the front of technology functionality comfort that looks good\r\n</t>
  </si>
  <si>
    <t>Thousands of small crabs crawl around the 13 km. long virgin beach making it look like a simmering field of the red flower Mandar. Years ago the resemblance ignited the imagination of the locals. They named it Mandarboni. In course of time it has become Mandarmoni.\r\nNot much has changed since then. Mandarmoni on the Bengal coast remains the very same bright and serene seaside fanned by tropical breeze from the Bay of Bengal The only difference - it is now an exotic holiday destination with just the right accommoda- tion for you:The Sana Beachat Mandarmoni. A chic and sophisticated resort amidst swimming coastal trees. A cluster of beach Cottages and well crafted rooms enriched with ethnic motifs and artifacts. A 12 acre spread seaside boutique that understands your definition of leisure and concept of luxury.\r\nGETTING THERE\r\nJust about three and half hours from Kolkata. After crossing the Vidyasagar Setu take the Kona Expressway and turn left on reaching the Mumbai Road. Move along and turn left at Kolaghat for the popularly known \Digha Route\ to reach Chawalkhola. Take a left turn again and follow the metal road for about 8 kms. The road ends i</t>
  </si>
  <si>
    <t>AtMaran Brothers Exports &amp;amp; Imports our business is based up on delivering high quality Agro Products and Cotton Garments. We believe in unlocking the natural goodness of our Agro Products in a manner that adds real value to our customers located worldwide. an Exporter and Supplier of Cotton Products Indian Rice Fresh Vegetables and Fresh Fruits. Our unwavering quality standards in all our Agro Products and Cotton Products have given us a stupendous niche in the market. We provide our entire range of products in a manner that is as per the exact specifications of clients.</t>
  </si>
  <si>
    <t>Digisoft Computers is a fast growing software development firm having more than 17 years of experience in the field of software package development. During the course of business it has developed26 different softwarepackages to meet the demand of it's clients. Having tied up with other software &amp;amp; hardware vendors it provides quality products and prompt after sale service to it's clients. The software products made by digisoft are thoroughly tested and used by a number of clients based in\r\n OrissaWest BengalJharkhandChhatishgarh Uttar PradeshAndhra Pradesh Uttarakhand.&amp;amp;Bihar\r\nMainly develop software \t\t\t\t\t\t\t\tprogramme relating to Inventory management and financial accounting for thebusinesses such as;\r\n01.Manufacturing Unit.\r\n02.Retail Showrooms \t\t\t\t\t\t\t\tsuch as ;\r\n&lt;ul&gt;\r\n&lt;li&gt;\r\nGarment \t\t\t\t\t\t\t\t\tShowroom\r\n&lt;/li&gt;\r\n&lt;li&gt;\r\n ShoeShowroom\r\n&lt;/li&gt;\r\n&lt;li&gt;\r\nElectronic \t\t\t\t\t\t\t\t\t&amp;amp; Home Appliance Showroom\r\n&lt;/li&gt;\r\n&lt;li&gt;\r\nGift Shop\r\n&lt;/li&gt;\r\n&lt;li&gt;\r\nComputer Shop\r\n&lt;/li&gt;\r\n&lt;li&gt;\r\nGrocery \t\t\t\t\t\t\t\t\tShop\r\n&lt;/li&gt;\r\n&lt;li&gt;\r\nMedi</t>
  </si>
  <si>
    <t>Silver Filigree an important export item of Orissa from the ancient times is locally known as \Tarakashi\. It is an ancient art internationally known for its elegant craftmanship. It is the most exquisite art of Orissa and the artisans who make these items reside mostly in Cuttack and a few villages of the Cuttack district. To make  any filigree item beaten pure silver is used to draw fine strands of wire which are soldered to form designs. Delicate and artistic jewellery unique and beautiful gift articles show pieces are a few from the wide variety of products made by the craftsmen.   Our shop has been catering to our customers from 1984. Our motto has always been to satisfy the customers and the best way to do it is by selling quality products and providing them with the utmost care and conviction. We deal in Silver filigree items like ornaments showpieces mementos puja items odissi dance items etc. Silver filigree is a world famous handicraft of Orissa.  Please take a moment to glance through our wide range of products!! Thank you!HOW TO ORDER : All the products have specific codes which can be seen on clicking upon the picture. You just have to tell us t</t>
  </si>
  <si>
    <t>CultureFirst Lab is a unique company with a proud history and a bright future. We have ambitious plans for sustainable growth and a deep sense of social purpose.  passionate about inventing and developing new conceptual products in the purpose of building powerful brands. Our approach has always been driven by the need to cater the most required basic consumer products in a holistic perspective cluttered environment.ValuesStrengthStarted as a Mineral quality Testing Laboratory we have diverted our focus to do research on various products and with enhanced effort resulted inventing few products .We got huge success in inventing some unique chemicals used for removing phosphorus from sponge Iron which is first of its kind in India and to our knowledge no one in the world has achieved this. We have also invented many chemicals useful for household use for Smooth Lifestyle. First Lab is working hard to bring in innovative product range which will fill up the need to take care of invisible threat that lies in everywhere in every household . focused in the area of creative chemistry to bring in effective soluti</t>
  </si>
  <si>
    <t>Popscart.com is a new revolutionary shopping system in online world which provides services to make people time efficient and more productive in their busy lifestyle. Here are some things about us that we thought you might like to know. Popscart.com offers some of the coolest products like Mobile phones Computers and Accessories Digital Cameras Gaming Consoles Tablets and Storage Media Life Style and much more. These products are up for grab at guaranteed affordable price.\r\nToday  present across different categories including mobiles gaming consoles digital cameras computers &amp;amp; accessories lifestyle products home appliances and electronics and still it&amp;rsquo;s counting.\r\nPopscart.com makes your online shopping easy &amp;amp; fun with a user friendly shopping interface. Select products which you want to purchase and finish your order procedure in just few steps.\r\nWe believe that customer satisfaction first is most important and a memorable easy way online shopping experience which attract you again and again toward popscart.com.  providing products services including Cash on Delivery Internet banking EMI Free Shipping and also best product pr</t>
  </si>
  <si>
    <t xml:space="preserve">Welcome toSradha WebcreationsOur company is a privately held professional Website services company at Bhubaneswar and Cuttack in India.Sradha Webcreationsis focused on our customers' market facing business processes such as research software development website development web application development web product development digital marketing sales and customer service. We provideResponsive website Flash Websites Small Business Websites E-commerce Websits content management system multi language websites educational website Accounting web Applications devotional website commercial website mobile applications Corporate Identity Design search engine optimization digital Marketing logo designing video and animation designing dynamic website responsive website Matrimonial sites Job sitesand implement systems and level applications/technologies to give our clients a competitive advantage. We offer both static and dinamic resposive website designing and maintenance services with the objective to make our clients website both search engine and customer friendly and generating more business online.\r\n\r\n  </t>
  </si>
  <si>
    <t>Comfort Uniforms is South India's largest Uniform Manufacturer. We Supply Entire range of uniforms for Hotels Restaurants Caterers Fast Food Counters Bakeries Food Industries and also For Corporate Industrial sectors.Started as a Small tailoring unit in 1960 Comfort Uniforms since its inception in to Uniform Manufacturing in the year 1989 is actively involved in promoting the Best Quality Apparels for Hospitality &amp;amp; Industries.Realizing the needs for customized Apparel The Comfort Uniforms has stressed to develop the safety and efficient garments to the clientele's Requirement.Our Company profile includes the pioneer workmanship in designing &amp;amp; creating the Corporate company vintage &amp;amp; regular uniform. In this contest of serving the Industries &amp;amp; Companies.The Uniform Concept to an organization gives unique &amp;amp; special appearance in the discipline of the staff.</t>
  </si>
  <si>
    <t>Nomore hassles for laundry no more time mismatch with the dhobi no more carrying awkward bags to and from the dry-cleaner no more of clothes getting misplaced after laundry. So basically no more laundry frustration!Book My Laundryis a group of committed professionals to provide the best of its kind on demand online laundry and dry cleaning services in Hyderabad. committed to provide professional and superior quality laundry services that will deliver customer satisfaction with an affordable pricing to our customers that meet and exceed their expectations.Book My Laundryis committed to provide the premium services at economical prices.Book My Laundrypicks up your dirty laundry from your door steps and delivers fresh clean clothes at your door steps.Using our order booking mobile number website or mobile Application through phone tablet or PC you can register yourself and place an order. You can easily schedule a service request for wash iron and fold or dry cleaning services and drop-off time schedule at your convenient time slots. Our rider will reach you and collect your laundry and your clothes are delivered at your door steps withi</t>
  </si>
  <si>
    <t>Shirts  Trousers Inner wear Towels Bed sheets Blankets Curtains Quilts Comforters Sofa Covers Table Cloths etc&lt;i&gt;**1 Hour Serviceis only for 'Self Service' All other's are same day pickup / delivery services.&lt;/i&gt;\r\n&lt;i&gt;&lt;/i&gt;</t>
  </si>
  <si>
    <t>Pranshul Packaging&amp;rdquo; began its operations in the year2012 as a manufacturer trader and supplier of a wide and unmatched range of protective packaging materials industrial packaging materials laminated packaging materials &amp; printed Labels. This is highly commendable and highly asked for range of products is made up of the finest Food Packing Bag/pouches Packaging Bags and Garment Bags IML &amp; PVC labels.The offered products manufactured by us utilizing the finest raw materials and excellent machines in compliance with the set industry norms and guidelines. Owing to this the offered product is known to have a superior finishing strength and eco-friendly nature. In addition it is marked at the most reasonable rate possible &amp; best in class service. As part of our endurance to serve the industry with right solution we have invested in printing lamination slitting and bag making equipments.Facilitated with world-class infrastructure our team assists in every aspect of labels design selection and production process. We have a capable and highly trained team of personnel to aid us in achieving the goal of providing optimum customer satisfaction. Hard work of our</t>
  </si>
  <si>
    <t>WFO womens fashion offers was launched in Apr 2017.we have gathered a comprehensive list of the best Beauty Fashion Life style and Makeup bloggers on the internet.This site is very easy to navigate and has the best unbiased reviews out there. I started blogging to share my craze for makeup and beauty.Here you get the best &amp; latest product reviews Makeup tricks Body care &amp; Skin care tips DIY ideas hottest fashion style. It has larger Social beauty network and information portal for beauty fashion and life style.</t>
  </si>
  <si>
    <t>&lt;p align='justify'&gt; a reputed manufacturer of printed &amp;amp; laminated pouches/rolls from different materials like polyester/BOPP/Aluminum foil/CPP etc. since last 2 decades. It is needless to mention here that  manufacturing printed polyethylene rolls and bags from materials like LDDE/LLDDE/PP. etc.   having wide ranges of modern facilities qualified well experienced man power to meet any type of quality products and timely supply.&lt;p align='justify'&gt;We have a good quality control department with highly qualified manpower to test input raw materials and final products.&lt;p align='justify'&gt;</t>
  </si>
  <si>
    <t>We &amp;ldquo;Shree Datt Creation&amp;rdquo; are a Partnership firm engaged in manufacturing and traderhigh-quality array ofMens Shirt Ladies Bag Mens Shorts Mens Cargo Pant Mens Cargo Capri etc.Since our establishment in 2012 at Dadra (Dadra and Nagar Haveli India) we have been able to meet customer&amp;rsquo;s varied needs by providing products that are widely appreciated for their tear resistant nature flawless finish elegant look and longevity. Under the strict direction of &amp;ldquo;Mr. Hritik Singh&amp;rdquo; (Owner) we have achieved an alleged name in the industry.</t>
  </si>
  <si>
    <t>Perfact Micro Plast was established on the year of 2006.  a leading Wholesaler Manufacturer Retailer Supplier of Plastic bags HM Bag LD Bags LDPE Bags PP Bags HDPE Bags Box Strapping Roll Box Strap For Corrugated Boxes Plastic Tube Roll Box Straps Box Packaging Straps etc. Moreover our quality checkers check the complete range of bags on various parameters of quality. These products are made by utilizing the premium quality material which are obtained from our reliable experts. These products are obtainable with us at affordable prices. Owing to high demand we offer these products in varied patterns. Our products have made a favored option of our huge number of customers owing to their finest quality.</t>
  </si>
  <si>
    <t>We introduce ourself as traders of different type of following products. Dealing inSony Micromax and Gionee Smartphones also deal in Agro base products like Wheat Maize Fenugreek Seeds Cassia tora seeds Pulses (Toor Dal).</t>
  </si>
  <si>
    <t>Mars packaging Industries was conceived in 2003 in Daman with a vision to cater to the growing demand for printing flexible packaging material. Within these years Mars Packaging has emerged as a leader in manufacturing High quality printing flexible packaging like multi-layered Lamination Films Two &amp;amp; Three Ply Lamination Coated Films Pouches Rolls suitable for packing Oil Atta Salt Detergents Tea Coffee Spices Skimmed Milk Powder Confectioneries Cosmetics Poultry Food grains Fertilizers Paints Cements etc.\r\nRecently we have started the production of printed and unprinted poly bags manufactured form LLDPE and HMHDPE. We have the capacity to produce all sizes with single and both side printing of flexographic or rotogravure.\r\nTeam Mars is led byMr.Ashok Modi a techno craft with over ten years of rich experience in manufacturing &amp;amp; trading. Over the years under his leadership Mars has grown and expanded its scale of operations exponentially and today it caters to Indian as well as international markets.\r\nIn last ten years Mars has earned the trust of hundreds of clients including many multinational. Mars's value proposition steams from a deep-roote</t>
  </si>
  <si>
    <t>Kaustubh Engineers is manufacturer &amp;amp; repairing of whole plant equipments for making plastic film and plastic bags including Film Blowing Machine Bag-Making Machine Stretch Film Machine Printing Machine Slitting &amp;amp; Rewinding Machine Bubble Film Machine Label Printing Machine Recycling Machine Bottom sealing Side sealing and 2-deacker / 3-Deaker cutting machine. \r\n&lt;table border=\0\ width=\100%\&gt;\r\n&lt;tr&gt;\r\n&lt;td&gt;&lt;/td&gt;\r\n&lt;/tr&gt;\r\n&lt;tr&gt;\r\n&lt;td&gt;AUTHORISED SALES &amp;amp; SERVICE STATION OF ALFA ELECTRONICS.&lt;/td&gt;\r\n&lt;/tr&gt;\r\n&lt;tr&gt;\r\n&lt;td&gt;PLASTICS BAG MAKING MACHINES BOTTOM SEALING SIDE SEALING &amp;amp; 2 - DECKER / 3 - DECKER CUTTING MACHINES.&lt;/td&gt;\r\n&lt;/tr&gt;\r\n&lt;tr&gt;\r\n&lt;td&gt;Manufacturer of All Types of Plastics Bag Machines Manucturing and Repairing. As Bottom sealing / side sealing / Pouch Making / Double Decker. All Indian &amp;amp; Imported Bag Making M/c Repairing. Modification / Retrofitting servo system.&lt;/td&gt;\r\n&lt;/tr&gt;\r\n&lt;tr&gt;\r\n&lt;td&gt;Corona Treater : Superior Printabitity and Lamination Bonding with IGBT Technology &lt;/td&gt;\r\n&lt;/tr&gt;\r\n&lt;tr&gt;\r\n&lt;td&gt;&lt;/td&gt;\r\n&lt;/tr&gt;\r\n&lt;/table&gt;</t>
  </si>
  <si>
    <t>Dandeli is best known for its wildlife sanctuary tourism industry and as an educational hub. Dandeli is located in Uttara Kannada district of Northern Karnataka India in the Western Ghats at the bank of river kali near to Goa.Dandeli is 117 km from Karwar 75 km from hubli and 57 km from Dharwad 481 km from Bangalore. Kali River is the main water source and the only river in India without any dispute which is born in the same district that is Karwar District &amp;amp; joined the sea in the same district.Dandeli is a place which is surrounded by natural historic and religious spots the caves of Kavla Syntheri rocks Ulvi temple Sykes point and the Supa dam hydroelectric dam. Dandeli Wildlife Sanctuary offers wide range of adventure activities that tourist can undertake for their entertainment and knowledge during their visit to the sanctuary. The sanctuary offers the chance to enjoy the thrilling experience of Jungle Safari Bird Watching etc. Dandeli is the ideal vacation nature lover. Dandeli offers more than the sundry outings and picnics.Wildlife sanctuaryDandeli is a natural habitat for wildlife including  leopards black panthers elephants gau</t>
  </si>
  <si>
    <t>Aditi Indian Arts Heritage are leading in Design Painting Manufacturer &amp; Supplier of Madhubani painting (Mithila Arts) And established in 2013 by Mrs. Aditi Raj.Aditi Indian Arts Heritage made Madhubani Painting as per your Choice &amp; Selection of Madhubani design.Aditi Indian Arts Heritagemade Madhubani / Mithila Painting with fingers twigs brushes nib-pens and matchsticks using natural dyes and pigments and is characterized by eye-catching geometrical patterns. Madhubani painting is an emblematic expression of day-to-day experiences and beliefs.Madhubani painting or Mithila painting is a style of Indian painting practiced in the Mithila region of Bihar state India and the adjoining parts of Terai in Nepal. There are paintings for each occasion and festival such as birth marriage Holi Surya Shasti kali puja Upanayanam Durga Puja etc. The painting was traditionally done on freshly plastered mud walls and floors of huts but now they are also done on cloth handmade paper &amp; Canvas . Madhubani paintings are made from the paste of powdered rice.Their themes were mainly religious and they depicted Gods and Goddesses in their paintings.</t>
  </si>
  <si>
    <t>Because of the effort of the Govt. of west Bengal Mr. Tashi Sherpa was motivated to start a decent homestay called as EVEREST HUT RESORT with 3 rooms to provide the best and authentic Sherpa culture traditions and cuisines so that the tourist can appreciate the beauty of lamahatta and Sherpa culture.\r\nLamhatta Homestay at Everest HUT Resort is managed by the Sherpa Husband and Wife duo where they provide with the best of the homely and traditional experiences. They have two small beautiful kids who go to nearby school.\r\n\r\nNow they have added more rooms which are spacious and more comfortable for the visitors who come to experience home stay at lamahatta.\r\nMain features of the Lamahatta Homestay at Everest Hut Resort : \r\n&lt;ul&gt;\r\n&lt;li&gt;Born fire&lt;/li&gt;\r\n&lt;li&gt;Expereince the beautiful sunset from Homestay&lt;/li&gt;\r\n&lt;li&gt;Panoramic view of Kanchenjunga Range&lt;/li&gt;\r\n&lt;li&gt;Natural garden and watch tower in Jungle&lt;/li&gt;\r\n&lt;li&gt;Natural water body in Jungle&lt;/li&gt;\r\n&lt;li&gt;Walk to panoramic Peshok tea estate garden area you can enjoy picnic with your family which the homestay will arrange&lt;/li&gt;\r\n&lt;li&gt;Ideal destination for HONEYMOON couples&lt;/li&gt;\r\n&lt;/ul&gt;</t>
  </si>
  <si>
    <t>&lt;i&gt;Lava&lt;/i&gt;is a small hamlet situated 32 kilometres (21 mi) east of the town of Kalimpong via Algarah in Darjeeling district of the state of West Bengal India.&lt;i&gt;Lava&lt;/i&gt;&lt;i&gt;&lt;i&gt;is situated at an altitude of 7016 feet (2138 m). It is one of the few places in West Bengal to receive snow in winter. It is the entry point to the Neora Valley National Park from Kalimpong. The route to&lt;i&gt;Lava&lt;/i&gt;&lt;i&gt;&lt;i&gt;is scenic with the change in vegetation from tropical deciduous to the wet alpine trees of fir pine and birch. The verdant forests are a popular spot for picnicking trekking and bird-watching. Lava is a small hamlet situated 32 kilometres (21 mi) east of the town of Kalimpong via Algarah in Darjeeling district of the state of West Bengal India. Lava is situated at an altitude of 7016 feet (2138 m). It is one of the few places in West Bengal to receive snow in winter. It is the entry point to the Neora Valley National Park from Kalimpong. The route to Lava is scenic with the change in vegetation from tropical deciduous to the wet alpine trees of fir pine and birch. The verdant forests are a popular spot for picnicking trekking and bird-watching.</t>
  </si>
  <si>
    <t>We started Gurusambhava Tours and Treks tour operation business sometime in 1998 in a very modest way. Our aim is to provide quality service to our clients by providing personalized service. We have since then catered to some American Ukrainian Russian and Thai groups and we had no problem in providing them excellent service. In fact some of them keep corresponding with us and express desire to visit these places again with new friends.Initially we confined our operation within Darjeeling Hills then started our operation in Sikkim the tiny Himalayan state. We also have our Agents in Nepal and Tibet (Autonomous Region) and Thailand.  also covering the Entire North East India as well. Our programmes covers activities like normal tour of interesting places Buddhist places of interest arrangement for meditation facilities white water rafting in the Teesta river bird watching angling and retreat facilities in environment friendly villages in the hills. Ideal for city dwellers and business executives needing rest and recuperation in absolute environment friendly environment.</t>
  </si>
  <si>
    <t>About us\r\nIntex Technologies (India) Ltd incorporated in 1996 is a leading Mobile Phones Company that has a strong presence in Consumer Durables &amp;amp; IT Accessories. Founded with the aim to improve people's quality of life we focus ourselves on technological innovation to provide the highest quality products at reasonable prices to consumers worldwide.\r\nRead More Vision\r\n\r\n&lt;ul&gt;\r\n&lt;li&gt;Make Intex a globally respected name&lt;/li&gt;\r\n&lt;li&gt;improve the quality of life of the people&lt;/li&gt;\r\n&lt;/ul&gt;\r\nMission\r\n\r\n&lt;ul&gt;\r\n&lt;li&gt;Focus on customer delight &lt;/li&gt;\r\n&lt;li&gt;Seek technology and trade leadership &lt;/li&gt;\r\n&lt;li&gt;Ethical practices &lt;/li&gt;\r\n&lt;li&gt;Caring for the stakeholders &lt;/li&gt;\r\n&lt;li&gt;Conducting ourselves as good citizen&lt;/li&gt;\r\n&lt;/ul&gt;</t>
  </si>
  <si>
    <t>Specialist in Printing and Exporting for :&lt;ul&gt;&lt;li&gt;D Cut Bags&lt;/li&gt;&lt;li&gt;Pickup Bags&lt;/li&gt;&lt;li&gt;Non WovenBags&lt;/li&gt;&lt;/ul&gt;Payment terms:50 % Advance and 50% On delivery for local ordersFor outer Orders 50% Advance and 50% amount by PDC before Delivery.</t>
  </si>
  <si>
    <t>We have earned recognition as a leading enterprise dealing in high quality Sandstones and marble stone handicraft items and carved and simple building stone material. Our objective is to produce international standards of Sandstones and marbles with elegant designs that give an outstanding beauty to the home and garden decor.\r\nThe modern design in our stone handicrafts with classic touch has increased their demand in the domestic as well as global market. We specialize in supplying high quality products at competitive rates and ensure for their timely delivery. Finishing is the most important factor of an individual's task. A fine finishing can convert the common looking thing into something significant and special. In case of buildings and monuments finishing occupies paramount importance.Natural stone is one of the most important ingredient of a building that multiplies the beauty of the building to astonishing horizons.\r\nFor giving a flawless finishing the products must be perfect. we make stone handicraft items that have amazing carving and finishing. We produce Balusters Artifacts Figures Fountains Inlay Table Tops Pen Holder Plate</t>
  </si>
  <si>
    <t xml:space="preserve"> theleading manufacturers and suppliersofGuar Gum powderandGuar Gum Splitsin Gujarat India. We here atRama Industriesgive great importance toQuality. Packaging of Guar Gum is done in such a way that it preserves the highly delicate product in good condition for a long time.The history of Rama Industries dates back to1990when the promoters of this Company established aguar splitting plantat Deesa Gujarat State Of India. In the year1997thefirst linefor production forFood Grade Guar Gum Powderwas set up in a completely new premises under direct control oftechnocrats well qualified and having experience of the trade to their credithighly qualified partenersunder whom the entire working of the Unit and the Manufacturing process is constantly watched vigil and care being exercised so as to regularly maintain thequalityof the products. Since then the production quality control warehousing and other facilities have been expanded and improved from time to time.now we have expanded3 sepatare plants&amp;nbsp</t>
  </si>
  <si>
    <t>Shree Ghantakarna Mahaveer Dhoop Products was established in the year 1992.  leading Manufacture and Supplier of Navkar Dhoop Stick (100g) Gugal Dhoop Sticks ( 50g&amp;amp; 100g) Sandal Incense Sticks etc.Our range of Sandal Incense Sticks has a very soothing fragrance of sandal woods. These sandal incense stick are widely used in temples houses shops and offices as offerings towards god at the time of prayer and meditation. Offered in exotic and captivating fragrance of sandalwood these sandal incense stick can also be customized as per the specifications and requirements of our clients.</t>
  </si>
  <si>
    <t>Vicky Decor is a Decal and Vinyl Manufacturing Company situated in Dehradun and we cater to our customers from all over India.Our Products are available on  &lt;i&gt;Amazondotin   Ebaydotin   Snapdealdotcom   Paytmdotcom&lt;/i&gt; and all major Online Retail Websites.Our Decal Vinyls are made from High Quality German Imported Material and we have thousands of designs for your Wall Decor. We highly encourage our clients to opt for Custom Designs that are inspired by you and we will design and make a Custom Wall Decal just for you.So Brighten up your home/office walls with our stylish decals. Vinyl wall art is the hottest new trend in home decorating. Our decals are made of high quality self-adhesive and waterproof vinyl and can be applied to any smooth flat surface. You can use them on walls glass mirrors kitchen/bathroom tiles etc.  also Manufacturers of Vinyls for your Cars. We have a huge range of Designs to choose from or be different and let us make you a Custom Car Vinyl just for you. Our Vinyls are long lasting and have no effect in any climate. We manufacture vinyls for Car Hood Side Roof Rear and Bumper Stickers. Our Com</t>
  </si>
  <si>
    <t>Virtual India produces one of the finest hand crafted and eco-friendly paper bags. Meeting all the standard of the environmental impact  truly committed to the Earth and future generations. We at Virtual India are obliged to give you a greener lifestyle with our environmentally friendlypaper which can be customised in terms of color quality size and printing.\r\nAn eye for detail allows to weave out products with a great sense of design and procedure. Each product is thoughtfully crafted and manufactured keeping in accordance with customisation.Consistent quality comes to us with our choice over the best of fabrics and materials.\r\nHandcrafted Eco-friendly and bio-degradeable is mostly the nature of our products. With a promiseof an exclusive range in jute (known as the &amp;ldquo;golden fiber&amp;rdquo;) exotic fabrics wood leather paper metallized castings and customized bags and boxes; we aim at products that are not just well designed but also crafted to perfection at every glance.</t>
  </si>
  <si>
    <t>Welcome to &amp;ldquo;Taneja Opticals&amp;rdquo; has pioneered the evolution of eye wear from functional products to a luxury fashion accessory.With our large and fully equiped showrooms a one-stop-destination for all your eye care related needs ranging from leading International brands to economical products.\r\nAt Taneja Opticals  committed in providing our customers with the best service and the widest selection of lenses sunglasses and frames all at the most competitive prices found online. Choose from thousands of frames from some of the industry&amp;rsquo;s most respected designers and even try on a pair in the comfort of your own home using our exclusive Virtual Try-on Mirror. Our product descriptions provide valuable information about key characteristics and hidden features a service we know is important to our customers. When you shop at Bhatia Opticals you know you&amp;rsquo; are getting exactly what you want at a price you can afford.</t>
  </si>
  <si>
    <t>The Maurya's Hanidicrafts acts as a facilitator to motivate guide and organize artisans and provide common platforms for direct interactions between creaters and connoisseurs producers and buyers. The State specializes in production of Brass Satues Marble Wrought Iron Antiques Metal Paper Mache Jute Bags Jharoka's Wooden Carving Terracota Paintings &amp;amp; many more products.Inspired by this flawless natural splendor the people of Uttarakhand have created and nurtured various forms of arts and crafts since ages. Crafts usually utility items like doors windows rugs carpets baskets copper utensils or the folk art Aipan made by Uttarakhandis have a unique touch of nature in their designs.</t>
  </si>
  <si>
    <t>WearYourShine.com is India's leading fine jewellery discovery platform focusing on intricacy with usability tradition with sophistication design with value and transparency with awesome customer experience. By the way we also sell jewellery :)Shining bright with a young team focussed on innovation newness customer happiness and transparency WearYourShine.com addresses the growing demands of today's consumers to discover explore buy and know more about their jewellery. the trend-setters and totally love designs as much as you do. We bring you our own designs as well as designs from some of the top Indian and Global jewellery houses.We believe in the mantra &amp;ldquo;Transparency is the key to success&amp;rdquo; and we highly dedicate our services to the same.We love our customers and our policies provide easy returns free shipping BIS Hallmark 100% certified jewellery life-time exchange best and transparent prices and unique designs all under one roof. social-savvy. You can simply find us on Facebook Twitter Instagram and Pinterest. Don&amp;rsquo;t miss out on our Blog and stay updated with latest jewel and fashion trends.We would love to connect</t>
  </si>
  <si>
    <t>Sale Non woven carry bags and Paper bags(with printed or non printed)carry bags printing facility.NON WOVEN&lt;ul&gt;&lt;li&gt;D-CUT&lt;/li&gt;&lt;li&gt;U-CUT&lt;/li&gt;&lt;li&gt;HANDLOOP WITH GADGET&lt;/li&gt;&lt;li&gt;HANDLOOP WITHOUT GADGET&lt;/li&gt;&lt;/ul&gt;PAPER BAGSPrinted Paper Bagare made by using thick handmade paper which provides them strength and durability. We offerPaper Bagproducts to clients as per their specific requirement of shapes colors and patterns. Also will do printing on the bag.</t>
  </si>
  <si>
    <t>Linographwas established in 1967 at Dehradun. It has been the leading manufacturer and exporter of school and office stationery for the last 39 years. The company owes its leading position to its constant belief in quality its wide range of products for many different target groups and its well-known brand name DEEPAK.It now offers over 500 high quality products for Engineering Fashion Designing Architectural Mathematical Drawing Jewellery Design &amp;amp; all types of Drawing Instruments. Deepak is well equipped to meet the needs of increasingly demanding consumers for sophisticated quality products. A continue flow of innovative new products will ensure it continues to meet these involving needs well intro the 21st century. Our management has constantly endeavored to keep up with and update their manufacturing equipment and technology. With this end in mind they have upgrade their equipments and introduce new products every season keeping market and industry trends in mind. A new modern manufacturing facility with computerized machines has been set up.</t>
  </si>
  <si>
    <t>Surya Jewellers is one of Dehradun's most contemporary jewellers specializing in the latest variation of fashionable ornaments ranging from gold diamond rubies emeralds silver platinum coloured stones and studded jewellery. With the distinction of being the trend-setters in jewellery design surya Jewellers has an exquisite jewellery collection in wedding lightweight designer and work wear for women.At Surya Jewellers business is conducted in absolute transparency and quality forms the fulcrum of our business. From raw materials selection to cutting polishing and finishing every stage of our production process is monitored by trained experts and every finished product undergoes final stringent quality tests to ensure it is devoid of impure qualities.We offer a wide range of designs to suit your individual taste or you can have them custom made to your specifications. The designs available are both current and conventional and having been passed on through generations the principle of purity and quality prevails. We offer exclusive gold diamond kundan colored stones &amp;amp; studded jewellery designed specifically for marriages and festivals. In addition to</t>
  </si>
  <si>
    <t>Incepted in the year 2012 Aaditya Electronicals is one of the well-known organizations highly indulged in presenting an admirable quality collection of CCTV Camera DVRBiometric Attendance MachineStudents eMonitoring System (SeMS)Automatic School bell EPABX Systems Video Door PhoneMobile Jammer Burglar Alarm System etc. These products are broadly accredited by our patrons for features such lightweight as perfect finish durability and easy to use.Offered products are widely valued by our customers for features such as perfect finish standards elevated performance precise design and durability. In addition to this these products are available in varied specifications as per the exact requirements of patrons.</t>
  </si>
  <si>
    <t>Vagas Fashion Appreals is a leading global online wholesale supplier of the latest in Womens Clothing Men and Women&amp;rsquo;s Shoes Bags and Accessories Casual Dresses Special Occasion Dresses and Accessories Wedding Dresses Fashion Jewelry Intimate Lingerie Wigs Cosplay Costumes Men&amp;rsquo;s Clothing Children&amp;rsquo;s Toys Home &amp;amp; Living Lifestyle Products and many more fantastic items and gift ideas. Our commitment is to provide a wide range of high quality trendy fashion clothing at stunning factory direct prices along with a class-leading customer service experience to our worldwide community of customers.\r\n</t>
  </si>
  <si>
    <t>A J Sales is established in the year 2016.  a leading Wholesaler Trader of Ladies Bag Purse Luggage Bags Shoulder Bags Duffle Bags Wheeled Luggage Bags etc. We believe in building a long-term relationship with our valuable customers by offering them optimum quality products at leading market prices.</t>
  </si>
  <si>
    <t>Priatex is a textile purchase and textile supply chain management consultant and service provider. &amp;ldquo;Priatex&amp;rdquo; comes from &amp;ldquo;Priatel Textili&amp;rdquo; &amp;ndash; rest assured we indeed are your &amp;ldquo;Textile Friend&amp;rdquo; for life. With over 15 years of experience in textiles we understand the concerns in textile manufacturing. an efficient team of textile technologists and dedicated staff.Our vision is total integration in the textile chain backward into yarns and fibres and forward into garments.We have our offices in Germany India and in East Europe With over 15 years of young experience into textile trade  proficient and efficient in handling your textile needs from fibres to yarns to fabrics. Here&amp;rsquo;s a bird&amp;rsquo;s eye view of what we do:\r\n1. Advising you on the correct time to purchase\r\n2. Advising the most suitable mill at a given time for your requirement taking into consideration the quality price lead time etc\r\n3. Negotiating the most competitive price as per market globally\r\n4. Ensuring the right quality timely shipment and documentation\r\n5. Post sale support with quality and improvements and\r\n6. U</t>
  </si>
  <si>
    <t>&lt;i&gt;&lt;/i&gt;\r\n&lt;table border=\1\ width=\100%\&gt;\r\n&lt;tr&gt;\r\n&lt;td align=\left\ valign=\top\&gt;&lt;i&gt; \r\n&lt;table border=\0\ width=\666\&gt;\r\n&lt;tr&gt;\r\n&lt;td width=\623\ valign=\top\&gt;\r\n&lt;table border=\0\ width=\1225\&gt;\r\n&lt;tr&gt;\r\n&lt;td width=\1223\ valign=\top\&gt;\r\nOurCOSYbrand is trusted by thousands of customers and electronics goods dealers worldwide for high quality products. a 22 years old multi product electronics goodsmanufacturing company based in DehradunIndia. We supply a large variety ofHome / Office automationsystems Digital LED displays Sports displays Electronic gadgets Sensors and Test instrumentsto our clients worldwide.For last15years  also exporting and developingproducts &amp;amp;systems for various international clients.We also undertake custom development projects.\r\n&lt;i&gt;Some ofthe reputedIndian companiesand Govt Establishments we have supplied oursystems are listed below.&lt;/i&gt;\r\n&lt;/td&gt;\r\n&lt;/tr&gt;\r\n&lt;/table&gt;\r\n&lt;/td&gt;\r\n&lt;/tr&gt;\r\n&lt;/table&gt;\r\n&lt;/i&gt;&lt;/td&gt;\r\n&lt;/tr&gt;\r\n&lt;/table&gt;</t>
  </si>
  <si>
    <t>CAREERbeing one of the most vital concerns for all of us it becomes to a great extent the basis of the quality of life that we lead. Which career I should go for and how to successfully get it are two significant considerations. At &lt;i&gt;SAP&lt;/i&gt; we strive to help the career seekers in these areas. That's what prompted us to enter the Indian publishing industry in the early 90's with theavowed aim of bringing out Career Oriented Publications that could spell out the multifarious Educational and Career Opportunities available to students after completing their education. Our innovatively designed Competition Guides help aspirants to ace the Competitive Exams.Everyeffort is made to update the information frequently every time an edition is brought out.\r\nCareer being our only concern over the years we have emerged asIndia 's No.1 Publishers of Career &amp;amp; Competition Books. As on datewe havehas brought out over213titles andmany more are in the pipeline.\r\n&lt;i&gt;SAP&lt;/i&gt;Career and Competition Guides have earned appreciation of the readers for being aneffective source of motivation and inspiration to the Car</t>
  </si>
  <si>
    <t xml:space="preserve">Self Publish your book with Educreation and get the advantages of our cost efficient self publishing packages with International Standard Book Number (ISBN) proceedings Free Cover Design and Content Moderation 70% author's royalty in all sales profit highest book printing standards E-book creation and it's worldwide distribution selling of print books on Flipkart and Amazon. </t>
  </si>
  <si>
    <t>Our firm is registerd with Govt. of India and an ISO 9001:2000 CERTIFIED Co.trusted entity involved in the Manufacture Export and Supply of top grade Weighing Scales. With a premier aim to cater to the varied demands and requirements of our clients we offer different varieties of these Weighing Scales that are Ms Platform Scale Water Proof Scales Pallet Scales Electronic Weighing Scale Platform Scale Digital Weighing Scale Retail Scale Jewellery scale Computing Machine Display Counting scales  GSM Round Cutter  GSM Scale  Load cell Scale Pocket Scale Kitchen Scale Digital ScaleTable Scales Pocket Scales GSM Cutters Personal Scales and Price computing &amp;amp;counting Scales. All our products are developed in compliance with the international quality standards.   a renowned enterprise which stands on the pillars of truthfulness and honor. Our firm has acquired a distinct position in the industry by offering superior grade Weighting Scales that are acknowledged for an optimal functionality and long service life. Further our products are uniquely characterized due to sleek design accurate measurement LED display and low maintena</t>
  </si>
  <si>
    <t>Incepted in the year2010Yuti's Collectionis well known organization in the market highly involved in manufacturing and supplying a broad range ofHandloom &amp; Handicraft Productsto our esteemed customers.Steps to our ancient weaving heritage which have been passed on from generation to generation and is currently fading away.... 'Art' refers to a huge range of human activity. It is a way or medium to express the emotion nature and lifestyle. We can say that art exist the first day of human civilization starts. The unique rustic and mystic charm of Bengal crafts is admired by art -lovers the world over. If you have little understanding of art crafts &amp; textile you will certainly be captivated by the unique handloom of West Bengal. We 'Yuti collection' are engaged in reflecting these all old tradition in our Textile we pay homage to the 5000 year old weaving tradition by giving a modern look to the traditional textiles and handlooms. Created by Antara Dutt the Yuti (meaning union) collection offers some minimalist pieces with the interesting new-age fabrics such as MERCERISED COTTON PURE COTTON PURE RESHUM MUSLINLINEN LINEN &amp;ndash; CO</t>
  </si>
  <si>
    <t>Kshitiz Impex Pvt. Ltd.is a leading importer wholesaler and corporate gift supplier of India operating out of the National Capital New Delhi and the Financial Capital Mumbai. The company was incorporated in the year 2001.\r\nWe deal in high quality Lifestyle Products Gifts &amp;amp; Novelties Decorative Home Accessories Kitchenware and Household Items Fancy Lights &amp;amp; Chandeliers.\r\nCorporate Gifting is another very vital and prominent segment of our business.\r\nIn today&amp;rsquo;s world exchange of gifts plays a vital role in our life. Not only in personal relationships\r\nit&amp;rsquo;s being followed as a tradition in business and trade also. YES&amp;hellip;.. we also believe in such a gesture. In return of a client&amp;rsquo;s precious money we guarantee them for the fact that our gift will always provide them an extravagant satisfaction as we know that a Gift worth a lot and is very special.\r\nOur products are fashionable and trendy as also the services rendered by us are deeply relied by the industry experts being one of the most dependable and professional in the market.\r\nWith sound expertise of more than eleven years in the industry we specialize in wholesale re</t>
  </si>
  <si>
    <t xml:space="preserve"> pleased to welcome you in our paradise of   Bharat Plastic Agencies.  one of the trusted manufacture &amp;amp; traders of Kitchenware Hotel ware of various types of home appliances etc. Our gamut of products is the best suit of diverse requirements of the market. With the approach of serving the best from others in responsive manner we have carved a niche for ourselves in the fierce competative market place\r\nThe organization was established in April 1990 is one of the noted manufacturer &amp;amp; trader of Kitchenware and hotel ware.\r\nOur motto is to 'Satisfy the Customer&amp;rsquo;s needs&amp;rsquo; with the best quality at economical prices. Our prices are competitive and policies are customer oriented.\r\nThe effective support system with proficient professional s propelled us to provide you utmost satisfaction through our quality products with the standards and norms which have been set by Indian bodies. The vision of our products is sufficient to meet the diversifying requirements of enormous clientele spread over the India.\r\nOur Products are easy to use reliable safe easily maintainable innovative and aesthetically pleasing at a competitive price to</t>
  </si>
  <si>
    <t>Preet Traders which is located in Delhi is a manufacturing trading and supplier company of Mobile Accessories. Preet Traders Deals is various type of Phone Accessories likeMobile Charger Screen Gurad Anti Shock or Impossible Glassand more. The Mobile Accessories offered by preet traders are of highest quality which is made by latest technology. Mobile Charges provide by us are of various type like Android Phone Charges Nokia Phone Charges IPhone Charges and more. If we talk about screen gurad then we want to tell you that we manufacture every model Anti Shock and Impossible Glass. You can place any mobile Screen Guard and Anti Shock from our branded shop The Preet Traders.\r\nOur focus is always to satisfy the customer of preet traders. Our specilize marketing and production team is expert is fullfilling the client requirement as per his/her requirement. Preet Traders team is well aware of current trends in Indian Mobile Accessories martet and one of important thing is the likeness and dislikness of Mobile Phone users.</t>
  </si>
  <si>
    <t>Raza Emporiumis a well known leading and fast growing brand for ladies fashion garment in India. Raza Emporium is popular with high quality fashionable ladies garment and it's unique color and design.Raza Emporium is the global market leader in Indian Ethnic Fashion. An exclusive collection for Indian bridal collection and other Indian ethnic clothing right from Sarees Salwar Kameez Lehengas etc. Raza Emporium guarantees the availability on most of the exclusive collection  and affordable prices for you!</t>
  </si>
  <si>
    <t xml:space="preserve">Based at the heart of the country in New Delhi Delhi (India)KartIndiahas a solid grip over the domestic market. Since our inception in 2014 we have excelled under our inspirational ownerMr. Ashish Umrao.Quality Control:-There is nothing we would put above quality. It does reflect it the way we strive to bring the best quality. Our quality inspectors see to that by matching our level of quality with the industrial norms suggested by the industry.Delivery and Packaging:-Our efforts towards quality is not only limited to quality tests but throughout our operations. We take immense care of delivery and packaging operations with a view to preserve the quality offered by us till the product is delivered at your doorstep.Innovation:-Market trends and demands of customers are always changing. We try to keep up with the same at our end. Our team of creative professionals who have a keen eye for creativity keep a watch on latest designs to bring customers the best products. </t>
  </si>
  <si>
    <t>Based at Bawana (Delhi India) we UNIQUE SECURE since our inception in the year 2013&lt;i&gt;We deals in Delhi-NCR&lt;/i&gt; are engaged in trading and supplying of Electronic Security and Surveillance Products. The offered range includes CCTV Camera Wi Fi Camera Spy Camera Video Door Phone Access Control System Security Alarm System Mini CCTV Camera Night Vision Camera Dome Camera IP Camera and Audio Door Phone.  famous for our devotion towards our clientele which in turn has led us to fantastic growth. We have gained huge acknowledgment in this domain due to our exceptional class product quality and excellent services. Owing to the custom-made range of our offered products economical pricing and timely deliveries  widely recognized in the industry.  the trader of the products of the company Hikvision Samsung CP PLUS Dahua Technology.\r\nBuyer from North Delhi will be preferred.</t>
  </si>
  <si>
    <t>Founded in 1964 at Delhi Ved Parkash Hari Parkash &amp;amp; Co. is a well-known manufacturersupplier and trader ofDesigner Sarees Sarees with Readymade Blouses Half Half Sarees Designer Suits Bollywood Replica Sarees.  a prominent name in the textile industries due to our best quality products and cost effectiveness. Our sarees are of high quality and have wonderful designs. Our all products are easily available in the market at inexpensive price and within the given time period. With the industry known team  competent to attain all the set of objectives within the committed time frame. Moreover these products are known in the market due to stylish design color and patterns.</t>
  </si>
  <si>
    <t>Ishveen Fabrics Private Limited was established in the year 2011.  Manufacturer Trader &amp;amp; Supplier of Designe Suits Stylish Stoles Designer Stoles etc. We at Ishveen Fabrics aim to deliver ethnic yet modern designs to please our customers by providing them with new designs and style.In this practice we tend to deliver our best and so for every product goes through a channel &amp;amp; rigorous quality check. We deal into ladies suits kurtis fabrics etc in prints &amp;amp; various embroideries.</t>
  </si>
  <si>
    <t>We present ourselves as a leading Security Professional of high repute and expertise providing reliable &amp;amp; efficient Security  House Keeping and Utility services.The company is in existence since 2008 serving the esteemed clients under the name of Raaxa Solutions. In order to provide security umbrella on a broader spectrum recently transformed to &amp;ldquo;Crux Securitas &amp;amp; HR Services Pvt. Ltd.&amp;rdquo;. Since inception we have upgraded our wings and now excel in Security Investigation and Utility Services with men and material. &amp;ldquo; We constantly upgrade our men and material with latest Inventions and training.&amp;rdquo; Ours is a thoroughly professional organization headed by an Ex-Officer&amp;rsquo;s team of distinguished experts from &amp;ldquo;CENTRAL INDUSTRIAL SECURITY FORCE (CISF) / MINISTRY OF HOME AFFAIRS&amp;rdquo; having hand full experience on security of Heavy Industries such as Steel Plants Defense Installation Airports Metro Securityand Fire Servicesetc. We supplement the latest gadgets with changing time such as metal detectors / surveillance cameras / walkie- talkie / smoke detectors and similar equipment as per the ground requireme</t>
  </si>
  <si>
    <t>We C&amp;amp;C Products are a reputed name engaged in manufacturing and supplying of a wide range of car rear view mirrors bonnet mirror blind spot mirrors Mirror plat wiper Sensor Home lights Chargers Car washing system Led lights Car accessories Mirror. and car side view mirrors which have high demand in the domestic market. Ours is proprietorship firm which was incepted in the year 1999. We work under the able leadership of Mr. Dinesh Chauhan whose 15 years of experience in the automobile industry helps us in understanding the exact market requirements and offer a satisfactory deal to our clients.Our Product Range includes : Automobile Mirrors Three Wheeler Side View Mirror Blind Spot Mirrors Bonnet Mirrors Compass Thermometer Room Mirror D-8 Automobile Mirrors Convex Mirror Traveler Mobile Charger Car Mobile Charger LED Lantern Mobile Charger Traffic Mirror Rear View Mirror Back View Mirrors and Tata India Side View Mirror.</t>
  </si>
  <si>
    <t>Our company Gupta Engineering Co. was established in year 1984.  the manufacturer and exporter of kitchenware items and pressure cookers. These products arequality material procured from some of the best and trusted vendors and the latest technologies are being implemented to manufacture these high quality products. These products come in a variety of colour and design as per customers varied requirements. These products have long service life and are highly durable. These products can be availed by our clients at competative prices.</t>
  </si>
  <si>
    <t>We 'Ownsnap India Private Limited'are a reliablemanufacturerthat provides personalized printing for promotional mugs t-shirts caps clocks key chains and other corporate gifts etc. We also provide online customized printing solution for our customers with the integrated designing tool available on our website www.ownsnap.com  the website has integrated designing tool where the customers can create or upload their own designs and purchase the available products in few simple steps.  providing reliable and well managed printing services across the nation and in a timely manner.  located atDelhi (India) under the headship of our mentor&amp;ldquo;Mr. Gaurav Deep Dixit&amp;rdquo;.</t>
  </si>
  <si>
    <t>Aarvy Traders was established in year 2014.  the wholesaler of clothes watches and toys. Our products are of top grade materials.Over the years our uniqueness in case of quality of our products has played a vital role in determining our success in the market. We have appointed an expert team of quality controllers who keep a close vigil on all the processes. Our products are highly durable elegant design long lasting and are made up of superior quality of raw materials. Our clients can avail these products at reasonable price.</t>
  </si>
  <si>
    <t>We design and printbrochures recruitment manuals for colleges pamphlets glow shine board acrylic cut letters with led board paper bags hoarding digital prints oneway vision acp work posters Flex etc.</t>
  </si>
  <si>
    <t>Goel Zippers' was established in the year 1993. Our firm is well known entity in the field of manufacturing and supply of a vast variety of Zippers Shoe Accessories &amp;amp; Metal Buttons. We have hired quality auditors who carefully check the offered range on various parameters of quality. In our designer collection we offer Metal Button Zink and Brass Ring and Adjuster Ring and Adjuster Fancy Belt Buckles Colored Eyelets Aluminium Eyelets Jeans Rivets Dome and Pyramid Rivets etc. This array has been crafted in unique designs striking patterns and can also be customized as per the particular requirements of the clients.\r\n\r\nTransparent business policies and hassle free monetary transactions have spread our popularity far and wide in the entire domestic market. Outstanding quality and chic appearance of our range has created immense demand for it in the fashion sector and among fashionable folks. With the help of competent team of professionals we make sure that not even a single product is marred by defect of any kind.</t>
  </si>
  <si>
    <t>Established in the year 1994 'B.D. Plastic' is a leading manufacturer and wholesaler of PVC Slippers Kids Shoes Ladies Canvas Shoes Mens Sandals etc. located in Narela Delhi. Company has its registered office in New Delhi.\r\n\r\nWe manufacture footwear with High quality pure PVC granules and reprocessed PVC granules. We manufacture PVC shoes sandals slippers etc. with help of new innovative technology and infrastructure setup under brand name of 'TRENDY'.\r\n\r\nFor further quires or additional information about our firm products or services then feel free to contact us at any time please find detailed information on how to reach us via visiting our contact us page.</t>
  </si>
  <si>
    <t>Mukta Plastic Products is leading Authorized Wholesale Dealer of VCI Plastic Bags Biodegradable Plastic Bags HDPE Rejected Plastic Bags Tamper Proof Bags Plastic Courier Bags Tamper Proof Courier Bags Online Shopping Bags Bopp Bags Plain Tape and Seal King Tape.These bags are made by professionals employing the finest quality input and sophisticated technology. Our presented bags are highly used in the market owing to their features. Moreover our honored clients can avail these bags from us at market leading prices.</t>
  </si>
  <si>
    <t>Started its operations in the year 2013 Bigsmile Enterprises is a trustworthy and reputed organization of this domain actively engrossed in manufacturing and supplying an impeccable assortment of best quality Kids Wooden Wardrobes Printed Wardrobes Designer Wooden Wardrobes Glass Tables and Shoe Racks. The offered array has Kids Wooden Wardrobe Printed Wardrobe and Designer Wooden Wardrobes.These products are made by utilizing the optimum quality components under the assistance of our expert&amp;rsquo;s incompliance with the set industry norms. Offered products are highly demanded in the market due to their attractive design and fine finishing. Moreover our clients can avail these products from us at leading market price. looking to expand our network in other states as well. Dealers interested in buying our products in bulk may contact us via email or call us .  associated with top eCommerce brands like PepperFrydotcom FabFurnishdotcom Snapdealdotcom Paytmdotcom ShopCluesdotcom AskMeBazaardotcom and working under the marketplace model. Our kids range wardrobes have been an hit with the kids have travelled almost all major cities in India including M</t>
  </si>
  <si>
    <t>Indian weddings are known for its rich and vibrant rituals. The exciting weddings of India are a plethora of rituals. A beautiful Indian bride is incomplete without a pair of red and cream colored bangles called chura.\r\nIndianbridalhome.com is an online shopping website of Shiva Bangles that has been launched in March 2014. We specialize in making bridal chura to make it available to the people at affordable costs. Now if there is a wedding of a girl and you have an internet access at home you can order it and receive it within the boundaries of your house.\r\nWe believe in offering quality to our clients and the wedding churas in which we deal are the collection of high quality seep bangles. The color and the luster of the churas are long lasting. We deal with a variety of chura designs and our collection consists of stone studded churas and rhinestone churas.\r\nJust order the chura from the available range of designs we have to offer and it will reach at your doorsteps.</t>
  </si>
  <si>
    <t>Launched in July 2014 ShopVila.in is India&amp;rsquo;s new e-commerce marketplace. ShopVila.inprovides a platform for vendors across the country to get connect with millions of customers. Our online shopping platform has the widest assortment of products from hundreds of national international and regional brands across diverse categories like Electronis Clothes Gadgets Footwear PrintMania. Grab your favorite products at best prices and save the one thing that matters most to you - 'Your Money'. ShopVila.in isa fast growing company looking forward to bring out the best deals from hundreds of merchantsacross the country to our valued costumers. Weare Looking forward to make online shopping more easyand more fun.</t>
  </si>
  <si>
    <t>Established in the year 2014 Myra International has become a prominent Manufacturer Supplier Exporter and Retailer sincerely engaged in putting across a comprehensive series of Hand Painted Designer Cushion Covers Hand Painted Ladies Wallets and Purse Hand Painted Ladies Kurti Painted Designer Ladies T-shirts Hand Painted Ladies Stole Painted Shoes Painted Table Cloth Hand Painted Ladies Bags Handicraft Designer Ladies Dress. Our offered items are best known for its characteristics like aesthetic appearance smooth finish elegant design lightweight high tearing strength colorfastness beautiful nature and shrink resistance. As per above mentioned features the supplied range are highly demanded by our customers. Further to meet the requirements of our valued clients we offer these items in a variety of colors textures and designs.</t>
  </si>
  <si>
    <t>Established in the year of 2009 Azaz Enterprise is the leading Manufacturer of Silicone Mold Sticker Mold Key Chain Mold Footwear Mold and much more. These products are highly applauded in the market for its attributes such as fine finish resistance against abrasion longer service life and low maintenance. Also clients can avail this product from us at very reasonable rates.</t>
  </si>
  <si>
    <t>Established in the year 2014 at Nangloi (Delhi) WASTERD JEANS &amp; CAMUS JEANS is a leading and most appreciated Manufacturer and Supplier of Mens Jeans Slim Fit Jeans Stretch Cotton Jeans and Denim Jeans. These jeans are designed by our skilled workers employing latest weaving machines and high grade fabrics. Comfortable to wear these products are appreciated for fitting excellent stitching and long lasting. All our products are available in many designs colors and sizes as per the choice of our patrons. In order to keep the quality as per international standards these products are checked on several parameters. Smooth finish skin friendly stylish texture and comfort are few of the many factors that make our jeans highly loved by our customers. Customized design these products can be worn in several festivals and special occasions.</t>
  </si>
  <si>
    <t>SINIin a short span has evolved as a leading costume jewelry and fashion accessories brand which is innovative traditional contemporary affordable and appealing to everyone.\r\nSINI inspired by the rich Indian culture has been crafted for the women of today. SINI brings a range of exclusive one of its kind fashion accessories inspired by multi faceted hues of rich Indian culture. Our scintillatingly handicraft jewelry and accessories add a dash to panache of ones personality.\r\nEach piece is lovingly designed by our designers and painstakingly crafted by our master craftsmen. Our designers infuse uniqueness and impart verve and vitality to our jewelry. As each piece is handcrafted it remains a part of a limited edition of a particular design. SINI also embraces eco sensitivity making sure that all our products are conforming to International Standards.\r\n</t>
  </si>
  <si>
    <t>We Bal Kishan Product are well appreciated name in the market established in the year 1996 at Delhi (Delhi India).  the biggest Manufacturer and Trader of Printed Shirts Boys Casual Shirt Boys Shirts Mens Cargo Shirt and Mens Casual Shirt etc. All these Boys garments are designed by our fashion designers with the use of best looking designs and eye catching colors. Our fashion designers are creative and talented in this realm. They create these boys garments keeping in mind the current market trends. All these kids garments are beautiful in design and very comfortable to wear. Our customers can easily buy these kids garments from us at affordable rates.\r\n\r\n</t>
  </si>
  <si>
    <t>Established in 2010 we Shivon Garments is one of the foremost organizations engaged in manufacturer and supplier ofKidsShirts Kids Waistcoat and Kids Wear. We offer wide collection of formal and informal clothes of all seasons. We understand the requirement of our valuable patrons and offer them latest trend of clothes. Professionals use the optimum quality textile which is bought from dependable merchants of market to fabricate these clothes. These clothes are fabricated at hi-tech fabrication unit which is rooted with advanced stitching machine. Moreover these clothes are fabricated by knowledgeable team who have years of practice of this area. In addition experts fabricate these clothes in varied patterns that meet on current fashion trends. These clothes are extremely well-liked by patrons due to their superior finish fashionable look lightweight long-lasting nature and colorfastness.  the quality oriented firm and perform universal quality norms in our broad collection of clothes. Professionals use qualitative range of fabric in our collection of clothes. We believe in client&amp;rsquo;s satisfaction that is our first objectives. Experts follow</t>
  </si>
  <si>
    <t>Sima CreationsDesigner Boutiuqea place for your StyleDeals in Designer Suits Anarkali Suits Lehngas Gown Party Ware Kurtis Leggings Jeggings Plazo Customize Designs etc.Wholesale &amp; Retail.</t>
  </si>
  <si>
    <t>Rama Group Company was established in the year 2002.  leading Service Provider of Commercial Real Estate Services Building Real Estate Services Residential Real Estate Services. Our Residential Real Estate Services are offered by our specialized team having wide experience in the domain. We plan our services in the most systematic manner and execute them with great detailing keeping in mind the budget constraints of our clients. Our team conducts thorough research to be aware of the current market situations and keeps a constant watch on the market forces. We work with utmost honesty and sincerity and ensure that we make optimum use of available resource.</t>
  </si>
  <si>
    <t>Keeping in mind ever-evolving requirements of our respected clients  manufacturing wholesaling and retailing a premium quality range ofGod Dresses God Jewellery God Bed and God Accessories etc.</t>
  </si>
  <si>
    <t>We Studio Forever Established in 2001. very professional in wedding photography.Our\r\nis an online shop where you can buy Photo mugs Photo gifts Photo t-shirts Pillows Mouse Pads etc. and have them personalized with your photographs and text. These can then be delivered any where in Delhi/Ncr. This is just the beginning. In coming days you can expect a whole range of interesting products designs and ideas ideal for gifting or for souvenirs. If you have bulk order inquiry for personalized gifts kindly email us athello@buysmiles.in</t>
  </si>
  <si>
    <t>Nazakat is establish in the year 2014.  Trader Supplier and Distributor of Ladies Suits Ladies Lehenga Ladies Sarees etc. The offered range is precisely designed by our creative designers using cutting-edge machinery and high quality fabrics at our well-furnished infrastructural unit. These lehengas are known for their diverse features like unique design shrink resistance comfortable fitting skin friendliness fine stitching smooth texture attractive color combination and colorfastness. Our esteemed clients can avail these lehengas from us in several colors and designs at pocket-friendly prices. Being a client-oriented organization we strive hard to provide our clients beautiful range of sarees and lehengas. Our highly skilled designers precisely design the offered sarees as per the latest fashion trend by utilizing top-notch quality fabrics and sophisticated technology. The saree range is widely demanded in market due to features such as attractive look mesmerizing design perfect finish colorfastness smooth texture and high comfort level. We provide saree range in various designs colors textures and patterns at market leading prices.</t>
  </si>
  <si>
    <t xml:space="preserve"> a company acting as manufacturer of innovative technical and performance fabrics for shoes and linings upholstery foam-lamination garments raincoat windbreaker snow coat and medical purpose.Rainbow fabrics laminationwas founded in 1997 for producing of traditional shoe material lamination. After years product development and our business responsibility to provide always better material we upgrade our lamination facilities and technologies to produce of waterproof and breathable lamination products for shoe garment outdoor and inflatable application with the help of t. P. U. And p. U. Films to comply with the world standards. One of the major processes in the production of laminated fabrics is the coupling of facing and linings to lend a distinctive look and additional strength to the laminated fabrics. The company offers laminated fabrics in innovative prints and designs custom made to meet diverse consumer needs. These laminated fabrics are manufactured by flame and hot melt adhesive lamination process using polyurethane foam sheet and eva sheet neoprene sheet l. D. Sheet of varying densities and thickness. P. U. Reactive adhesive laminat</t>
  </si>
  <si>
    <t>STYLISH LEATHER MEETS FUNCTION AND DESIGNPremium Leather Wallets laptop bags messenger bags and luggage as well as a premium line of jackets and women&amp;rsquo;s handbags. When you want the very best in premium leather products you want Daposh. We hand select every item we sell to ensure that it is of the highest quality and style you have our word on it.Our customers are important to us and we work very hard to ensure their complete satisfaction. Our service standards are among the highest in the industry because we listen to and acknowledge the needs of our customers. We offer a secure checkout process to keep your information safe and our fast shipping ensures that your order arrives quickly right to your doorstep.We thank you for visiting us today and welcome you to come back often. Your opinion matters if you have a question or concern feel free to contact us and we will be happy to assist you.</t>
  </si>
  <si>
    <t>Shree Babosa Impex is a renowned business name engaged in importing an exclusively fabricated assortment of different kind of Lycra Fabrics( sportswear swimwear and for jackets) Fleece Fabric DK1 Fabric( Mesh Fabric) Superpoly NS TZ jacket fabric Cotton and much more. For our customers satisfaction in this competitive world  providing different variety of fabrics time to time with competitive prices also.Our fabrics end use is for T shirts lowers nickers barmuda tracksuits hoodies sweatshirts zippers swimwear costumes gym wear costumestighties leggings zeggings undergarments Womens upper jackets and few fabric for patches also .some fabrics We r doing are as follows:4 WAY MULTIPURPOSE LYCRA SWIMWEAR LYCRA DOBBY 4 WAY LYCRAKOREAN FLEECE SOLID DYEDKOREAN MELANGE FLEECESUPEPROLY ( 220 AND 270 GSM)DK1( MESH FABRIC FOR LOWERS)NSTZCOTTON ( 40*40/120*100)LEATHER WASH ( FOR JACKETS )etc. We keep on focus on new developments time to time.</t>
  </si>
  <si>
    <t>Knott Fashion studio is a well established manufacturer &amp;amp; exporter of premium leather goods based in New Delhi India. We offer a wide range of high quality products in. * Leather Accessories * Handicrafts Products * Home Furnishing * Garments etc.Knott Fashion studio believe in nurturing long term business relation that based on mutual trust and Professional ethics.Our professional approach and services per excellence has won us as a Govt. Recognised Export House. Also we have been enrolled member of: 1. The Federation of Indian Export Organization 2. Council of leather Exports 3. Handloom export Promotion Council 4. Export Promotional Council for Handicrafts 5. Indian Trade Promotion Organization</t>
  </si>
  <si>
    <t>WeGautam art &amp; craft for close to since Year 2014 have been offering outstanding collection of Indian handcrafted items that bear testimony to our cultural heritage. Our offerings like hand made wooden elephants and statues Marble sculptors and antiques have become must have possession among those who appreciate true beauty above everything else.  engaged in offering wide range ofwooden gift Marble Sculpture Cultured Marble Statues Antiques Items Brass Artifacts Garden Statue Gift items Wall decoration items Sports wears Leather products Wood craft Fine Carving Wooden craft-Owl Marble Handicraft Home Decor Marble Sculpture Bronze Artifacts Wooden craft-Horse Under Cut and Marble Handicraft.</t>
  </si>
  <si>
    <t xml:space="preserve">our company is a prestigious brand since 1991 With over Twenty Four years of experience in the mens fashion industry widely known for its manufacturing of exquisite ethnic wear like Wedding sherwani  kurta payjama Indo western Jodhpuri Suits  Indo-western  Formal suits  Party suits Short kurti Pathani and Accessories like Stole Saafa and Mojari for Men&amp;rsquo;s and kids .We not only manufacture garment but combine indian tradiotion and history in diffrent colour combinations patterns embroidery fabric etc. We have a design cell that works contineously on the latest trends of the industry and studies the customers&amp;rsquo; demand and want.Every small detail is taken care of which is why every single creation is at par with the best competitive rates . This enables us to give the best and keep abreast in the trends of fashion industryOur company's motto is 'customer comes first'. We will do everything in our power to make sure that you are satisfied with our product. We pride ourselves in customer service and integrity. We want to improve every day and are willing to listen to our customers. This is how we shape our company Without you we wouldn't be where </t>
  </si>
  <si>
    <t>Established in the year 2006 name of PK Trader is a well-recognized companyNow 'Sree Rice Trading Pvt. Ltd.' known as the Manufacturer Exporter and Supplier of an array of Food Products. Additionally  engaged in manufacturing of Rice and exporting and supplying Flour and Refined Free Flow Iodised Salt. we have been able to prove our strength in the market. The company is located at Rohini New Delhi  India.OriginIn 2005 our Founder Shri parveen started the and procured small unit of wheat and rice under Government Levy procurement scheme and converted to rice and sold on retail basis to the village people and improved his business gradually . we grew further when we decided to market more food products in addition to the rice trade.InfrastructureWe have a robust infrastructure which makes us capable of yielding quality large scale production. Our proprietor is a very good quality analyzer of paddy and rice and knows the production process from A to Z. According to our Technical knowledge  able to guide other traders and new comers to this field for installing new plant also.NetworkWe have a large network with more than 300-400 direct and ind</t>
  </si>
  <si>
    <t>Matta Sons is a reputed firm of New Generation CarsBrake Shoes Brake Pads Suspension Parts Drive Shaft And Axle Assembly CV Joints CV Shaft Bearing Automobile Rubber Parts. These products are extremely admired in the market owing to their resistant against corrosion easy installation longer service life low maintenance and reasonable prices. Our offered products are highly used in commercial and residential places. These products are made at advanced manufacturing unit under the supervision of industry experts who have prosperous knowledge of this field. Moreover our offered products are developed using the advanced technology and best quality component which is bought from reliable sellers of industry. To supply the faultless range to our customers our quality analyst also checks these products on worldwide industry standards. In addition we supply these products in varied technical specifications at low prices.</t>
  </si>
  <si>
    <t>Established at Delhi we Desire Enterprises are among the prominent and widely recognized firms engaged in the Manufacturer and Supplier of premium-quality Ladies Garments.  a client-centric firm engaged in the provision of a vast array of clothing items for ladies such as Ladies Jeggings Cotton Ladies Jeggings Cotton Ladies Leggings and Ladies Leggings. These are manufactured using premium quality fabrics such as cotton spandex viscose and lycra. These clothing items are available to clients in a range of aesthetically appealing colors and attractive designs which can be customized as well. The products offered by us are stylish trendy durable and damage-resistant. Our workforce comprises of efficient personnel who strive to address the requirements of the clients in an efficient manner. Our products are priced economically.</t>
  </si>
  <si>
    <t>Ballaji Shopee company was established in 2013.  leading in Manufacturer of Sarees T shirt Shirt etc.  well known preparer of Fancy Sarees in India.  providing Fancy Sarees to all over the india. This Fancy Sarees look beautiful on beautiful lady.  providing this Fancy Sarees at lowest rate.We specialize in providing a wide range of Men Shirts to the customers. These men shirts are highly demanded among the clients as these exhibit smart look and can be worn on any formal as well as semi-formal occasions along with jeans and trousers. We offer a vast range of stylish and fashionable Stylish Men Shirts to our customers. It is made with the help of high quality fabrics and latest machineries. These stylish garments are accessible in a variety of sizes and are supplied in various patterns and designs.</t>
  </si>
  <si>
    <t>Incorporated in the year 2013 at Delhi (Delhi India)We &amp;ldquo;K. S. Beautiful Art &amp; Craft&amp;rdquo; are a Sole Proprietorship (Individual) Firm instrumental in trading a comprehensive range of Pure Branded Leather Jacket Wall Hanging Tapestry Drom Decor Decorative Roundie TapestryHandloom Products leather Product and Craft Supplies etc. Under the direction of &amp;ldquo;Mohammad Salman&amp;rdquo;  able to attain maximum satisfaction of our valuable clients.K.s Beautiful art &amp; CraftEstablished in 2013 Working Capital 2 Million USD situated in Sangam Vihar New Delhi India.Leather ProductsWe provides Leather JacketsCuffLeather BagsLeather WalletsBeltsLeather HatsOriginal LeatherCamel leatherShip LeatherBeef LeatherPVC Leather PU LeatherCalf Finished leather JacketsCalf leather Bags Women Jacketshorse Finished Bags.Leather Material Supplies cow Hidehorse HideCamel hidebuffalo hide etcHandloom Products &amp; Craft SuppliesFor Cotton BedsheetBed LinenBlanketsWall TapestriesPillow Cover'sTraditional TapestriesRugsFloor MatsWomen ApparelsWooden Printing BlocksCraft SuppliesFabricsPolyester Bedsheets etcOur products are being Exported toAustralia</t>
  </si>
  <si>
    <t>Incorporated in the year 2017 A S Fabrics is considered amongst the leading manufacturers of an excellent quality collection of Mens T Shirt and Ladies T Shirts.  The whole provided range of garments is designed and fabricated by  making use of superb quality fabrics and modular techniques. To fulfil  the precise demands of our customers the provided products are  available in diverse modified options. We have been able to garner a large customers&amp;rsquo; base across the nation under the supervision of our mentor Ms. Anuchi (Partner).</t>
  </si>
  <si>
    <t xml:space="preserve"> pleased to introduce ourselves as one of the leading professional oriented security and facilities company.We have very flexible range also we believe in work with flex oriented customer cost so the putting forward a company profile as.Working Profile\tUniformed Security Officer Supervisors Care-Taker Gunman Lady Searchers Services\tHousekeeping Staff for all level Services\tEvent Management Services\tPSO &amp;amp; Bouncers Services\tTeam Drivers Services\tParking Management Services\tCCTV Camera Installation Services</t>
  </si>
  <si>
    <t>Incepted in the year 2011 at Delhi (India) we &amp;ldquo;LAPPY EXPERT&amp;rdquo; are a Sole Proprietorship Firm engaged in Retailer and Service Provider premium quality CCTV Camera Attendance Machine EPABX System Door Video Camera and Security Camera System. Also we provide our valuable customers only the best quality services of Annual Maintenance Contract Services Networking Service EPABX Installation Service and CCTV Installation Service. Under the guidance of our mentor &amp;ldquo;Kapil Bhutani (Proprietor)&amp;rdquo; we have been capable of achieving a reputed place in the industry.</t>
  </si>
  <si>
    <t>We Friends Creation are well known organization established inDelhi India.  the biggest and most trusted name in the market offering best collections of jeans like Mens Denim Jeans Mens Stretchable Denim Jeans Mens Straight Fit Jeans and Mens Slim Fit Jeans. These jeans are especially designed for men wear. These jeans are denim finished and available in many sizes and designs. These jeans look perfect cost cheap and very comfortable to wear. They are designed by our experts with the assistance of best quality machines fabrics and skills. These jeans are sleek stylish and highly appreciated for its quality. With the cutting edge technology and modern machines these jeans are designed to keep it as per market trends. They are best in class and available in very affordable in rates. They are highly longed for many specifications like quality cost effective rates and up to dated trendy design.</t>
  </si>
  <si>
    <t>Established in the year 2010 Known for manufacturing wholesaling and trading of a wide assortment of best quality of Ladies Sarees Ladies Printed Sarees Ladies Lehenga Saree and many more. Ideal for everyday use and special occasions these sarees are known for their distinctive appearance alluring design and smooth finish. Known for their resistance against shrinkage and fading these sarees are available with us in various colors patterns and sizes. By using well-connected transportation facility and wide distribution network our logistic professionals ensure accurate and safe delivery of these sarees. Large designing facilities and well-equipped storage unit has helped us in taking and meeting the bulk orders. For standardized production of these sarees we have set up and maintained a state-of-the-art infrastructure.</t>
  </si>
  <si>
    <t>Incorporated at Karol Bagh (Delhi) Satyadev Enterprises is a prominent and foremost company of the industry engrossed inTrading Wholesaling and Supplying an incomparable quality gamut of Ladies Rubber Slippers Ladies TPR Sole Slippers Ladies PU Sole Belly Ladies Casual Footwear Ladies PU Slippers Girls Casual Belly Girls Sandals Girls Party Wear Belly Kids Shoes etc. Employing first-rate grade material for their fabrication and designing we preserve their topmost quality by inspecting them on certain quality limitations before final delivery.</t>
  </si>
  <si>
    <t>Welcome to our siteBags n Apparels - BnB Classy Ladies - Bags and Lingerie only Chic Clutches / Totes / Shoulder bags &amp;amp; Cutting edge haute couture Lingerie to entice your imagination.</t>
  </si>
  <si>
    <t>Established inDelhi weRJ Textilesare a leadingManufacturer WholesalerandSupplierof a wide range ofMicro Check Casual Shirt Check Cotton Casual Shirts Cotton Plain Shirts Man Cotton Plain Shirts Cotton ShirtsCotton Shirts For Mens.These shirts are highly acclaimed for their perfect fit superior comfort and style quotient. These are manufactured using the best quality of fabric materials. Designed in accordance to the latest style statements these shirts are available to clients at budget-friendly market prices in a wide range of colors prints and patterns at economical market prices. Our range of products display characteristic features such as durability tear-resistance crinkle-resistance and ease of maintenance. Our products are available in different ranges for formal and casual occasions and guarantee optimum satisfaction of the end users. Being light-weight and easy to maintain our products are extremely popular among all age groups. These are available to clients at budget-friendly market prices after the approval of quality auditors. Clients can also avail customized varieties of t</t>
  </si>
  <si>
    <t>Sagun Designer Mens Wear  A unit of BM-2 Designer Studio is one of the leading ManufacturersandRetailersof Traditional Sherwani Indo Western Sherwani Designer Mens Suits and Designer Kurta Pajama. All these garments are stitched by our professionals employing the best quality fabric that is obtained from reliable merchants of market. Our fabrication unit is embedded with highly developed stitching machine to fabricate these garments as per recent market trends. Apart from this we have hired a proficient and extremely well-informed team who have years of familiarity of this realm. In addition we supply these attires in various patterns that meet on current fashion trends. These cloths are extremely praised in the current market owing to their fashionable look superior finish nature light weight long-lasting nature and colorfastness.</t>
  </si>
  <si>
    <t>Established in 2007 at Delhi we Catura Tech Automation Private Limited. are a highly acclaimed  Authorized Wholesale Dealer Trader and Distributor of premium quality Security Camera CCTV Surveillance System Burglar Alarm Systems Biometrics Machine and many more. These are manufactured in strict compliance with industrial quality standards at our vendor&amp;rsquo;s ultramodern production facility. Our products are highly acclaimed for their sturdiness lengthy working lifespan and negligible needs for servicing and repairs. These are manufactured using quality approved components and are renowned for their efficient performance. The products offered by us are available to clients in multiple specifications of size design and shape at budget friendly market prices. The quality of our products is stringently checked before dispatch by a team of competent professionals to assure clients of their flawless quality and performance. Our diligent and qualified professionals consistently strive to offer products of the best quality to clients at reasonably low prices.</t>
  </si>
  <si>
    <t>Manufacturer &amp; Wholesale suppliers ofInk Chemicals Inkjet Printing ink Chemicals Screen Printing Chemicals  surface Printing Chemicals PVC fills pasting Chemicals Continuous Ink Jet Printers (CIJ) Chemicals &amp; Thermal Ink Jet (TIJ ) printing Chemicals epoxy coating Chemicals  batch coding ink chemicals Cleaning Chemicals PU footwear Chemicals Shoes Chemicals Polythene Bags Chemicals and pouches Chemicals Multicolor Printed Bags Chemicals Laminated Pouch Chemicals LLDPE Bags Chemicals Printed Rolls Chemicals.Long lasting anti corrosive coating Chemicals concrete epoxy flooring Chemicals industrial epoxy flooring Chemicals and epoxy floor coating Chemicals Tile Coating Chemicals Tile Pasting ChemicalsRubber reclaiming agent Chemicals butyl reclaim rubber Chemicals &amp; epdm reclaim Chemicals Pharma raw material Chemicals Pharma Chemicals PU Release Chemicals Shoes Industry Chemicals rubber processing oil Chemicals tyre&lt;i&gt;reclaimed&lt;/i&gt;rubber Chemicals Plastic Dana Chemicals HD &amp; PP Chemicals Washing Chemicals Crate Chemicals.Fevicol Chemicals Elfy Chemicals  Fuel Jel Chemicals Chaffing Fuel Jel Chemicals.</t>
  </si>
  <si>
    <t>Our companyUniprintswas established in the year 2005.  leadingManufacturer ofPrinted Cap Printed T-Shirt Collar Neck Printed diariesPrinted Mugs etc.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Since its foundation in 2014 Garg Garments has come up as one of the leading manufacturers traders and suppliers of large variety of Fancy Jeans Designer Kids Jeans Indo Western Dress Baba Suits Mens T-Shirt and Kids Trousers. These garments are extremely praised in market owing to its long-lasting nature eye-catchy look fashionable look shrink resistance superior finish and colorfastness neatly stitched and light weight.</t>
  </si>
  <si>
    <t>&lt;table border='0' width='93%' align='center'&gt;\r\n&lt;tr&gt;\r\n&lt;td&gt;\r\nThe Pall Mall story began in 1988 with a store encompassing a wide range of eclectic menswear carving a statement of status and style for powerful men. Ever since the brand continues the journey to create the finest garment &amp;amp; fabric for the men of substance. Poised to unleash new benchmarks in the clothing cosmos Pall Mall stands as a distinguished name for itself in the industry. Exclusive in-house design development process makes each garment &amp;amp; fabric spell style and comfort matching to the world&amp;rsquo;s elite standards.\r\n&lt;/td&gt;\r\n&lt;/tr&gt;\r\n&lt;/table&gt;</t>
  </si>
  <si>
    <t>Ozar Garments Pvt. Ltd. is one of the leading Manufacturers and Suppliers of Denim Jeans and Women Denim Shorts.All these clothes are stitched at our end employing the optimum quality of fabric that is procured from trustworthy vendors of market. By utilizing sophisticated techniques and avant-garde machines our experts stitch these clothes in diverse patterns as per the necessities of consumers. Offered clothes are extremely admired in the market for their characteristics such as lightweight long-lasting nature colorfastness superior finish and strongly stitched. We manufacture Denim as per buyer's requirement.</t>
  </si>
  <si>
    <t>Dylen Jeans Private Limited are OEM Manufacturer Supplier of all types of Mens Jeans in all sizes. Backed with best designers tailors and modern sewing machines  bound to offer an extensive array of Mens Fashionable Jeans. Offered jeans are widely available from us in different designs which is satisfy the clients demands. Offered jeans are prepared using optimum quality fabrics. In addition to this we offer these fashionable jeans at economical price.With the help of our creative experts we have been able to develop and offer a collection of Men Fashion Jeans. These products we offer are knitted using quality-approved fabrics and yarns in accordance with prevailing trends of fashion industry. Furthermore we hold specialization in offering our entire available as per customer requirement and the specification. Our range is of this jeans are considered comfortable and appropriate for both strenuous and casual purposes.</t>
  </si>
  <si>
    <t>Since its inception Shivangi Hosiery has become a renowned name manufacturing and supplying a large variety ofTrack Suit Sports Wear Men T-Shirt Men Lower Unisex Socks Men Shirt Ladies Shirt and Ladies Lower.These items are developed using the best quality raw components and fabrics. Our items are best known for its durable finish beautiful designs and are resistive to shrinkage.We deal only in Bulk Quantity.</t>
  </si>
  <si>
    <t>LS brings to you a vast collection of trendy ethnic wear - Sarees Suits and Kurtis. Want to stay up-to-date with fashion trends? LS is your place.Lakshmi Selection a hub of the trendy ethnic collection brings to you a vast collection of the the latest trendy and affordable Sarees semi-stitched &amp;amp; stitched suits Kurtis and Dress Material.Also Exclusive Wedding collection available.Our Motto is 'Ethnic Today'Ethnic wear is receiving wide recognition by not only the youth of India but also many foreign countries. Big fashion icons are trying fast to adopt to the latest ethnic wear.We bring to you the latest trendy wear when it comes to ethnic.Our stock is exclusively selected and imported from Calcutta suiting to all the needs of the customer - Latest trend Comfort Affordable and easily available in your local market.We have a wide range of products to choose from.So Hurry up and rush to our storeYou wouldn't want to miss out on the latest ethnic collection.</t>
  </si>
  <si>
    <t xml:space="preserve"> Denovo Apparels which is a fastest growing manufacturing &amp;amp; supply Co. of all kinds of uniforms promotional clothing customized t-shirts tie caps &amp;amp; belt with company logo for advertising &amp;amp; promotion is proud to be instrumental in strengthening positions and associations of a host of leading brands.\r\nWe welcome groups for various promos launches events exhibitions seminars &amp;amp; conferences dealer meets salesincentives and free gifts etc.\r\nWe can produce any kind of Uniform according to buyer design &amp;amp; specification.\r\n</t>
  </si>
  <si>
    <t>S&amp;amp;S Communicationestablished in 2005 is India's leading edge Communication and Security consulting firm focused on delivering the best and most cost-effective Communication &amp;amp; Security solutions to our clients which can help realize management and financial goals while further improving business practises within organization.S&amp;amp;S communicationis a professional distinguished Distribution Company in the Electronic surveillance industry. A leading company in the Global Industry for full range of CCTV solutions (CCTV Camera CCTV Lens Accessories and many more) Fire Alarm Systems Time Attendance &amp;amp; Access Control Systems P.A Systems and others also. For 24 hours &amp;amp; 365 days our Technical team is looking for new products with latest technology fashion &amp;amp; design to meet the changing market requirements.\r\nWe provide customers with high quality communication and security products that facilitate development of effective structures. S&amp;amp;S Communication is a full-cycle Consulting firm providing our customers with complete service on every stage of the project from the initial business pain point identification to the final re-engineer</t>
  </si>
  <si>
    <t>Weat COBB Apparels Pvt. Ltd had commenced our journey in the year September 2007 with a modest collection of men's shirts and trousers. Subsequentlyin a short span of just 2 years we have successfully managed to curve out a position for ourself in the fashion industry. Today  recognised as COBB.We at COBB from time to time introduce special collections to suit the various needs from varied consumers such as the youth collection campus collection and the executive collection etc. and  involved in constant R&amp;amp;D and market studies to come with unique collections for both outfits and accessories to meet our consumer&amp;rsquo;s requirements.</t>
  </si>
  <si>
    <t>Established in the year1998 atDelhi (India) we &amp;ldquo;Dhruv Enterprises&amp;rdquo; are engaged inmanufacturing and wholesalingofSlip On ShoesandLaces Shoes.Exquisitely designed these products are attractive and comfortable to wear. Moreover reliability durability and comfort are the distinguishing features of our products. Attainment of complete customer satisfaction is the key behind our success and that reflects through huge supply orders we regularly get from our prestigious customers.</t>
  </si>
  <si>
    <t>Fastech Institute Of Advance Technologies is an premier company for Laptop Desktop Mobile Tablet and printer education. Fast Tech Was established with an aim of providing High quality and job oriented education in the field of Mobile  Laptop  Desktop and Tablet Repairing. Fasttech was established by a group of Experts so that shortage of efficient mobile and laptop engineers may be fulfilled . We provide advance chip level and card level repairing course.We also have a well equipped service center for mobile and laptop repairing and this is an extra advantage for our students because after completing course students have the opportunity to get live training in our service center . This facility helps in improving their technical skills in real time work environment. We provide expert training for repairing all models of laptops Tablets and Mobile phone including BGA replacements and BIOS programming. Besides Regular Classes  We conduct courses and Special Classes for working people on part time and weekend classes basis . We have best infrastructure for class and lab expert faculty and best training facil</t>
  </si>
  <si>
    <t>On International was established in the year 1974  one of the leading wholesaler and trader of a comprehensive range of Glasses Frames. Our product range includes Optical Frames Single Vision Frames Rimless FramesandSunglasses Frames. Our products are available in various designs shapes and specifications and can be customized as per the client's individual preferences. We also provide designing services to our valuable clients.Supported by a group of highly experienced and well-trained professionals we have been able to operate our process in a highly effective way. Our team of professionals is well-versed with top notch technology with utilizing the tools and upgraded machines installed in our infrastructure unit. All offered products are manufactured in our sophisticated manufacturing facility in tune with the industry defined rules Moreover we have recruited highly diligent quality professionals who stringently examine offered products. Our accomplished and skillful employees help us in maintaining our company&amp;rsquo;s reputation through their caliber of work.With our huge networking  capable of providing these products at every corner o</t>
  </si>
  <si>
    <t>Our companyFrame Raid was established in the year 2014.  the leading service provider of Photography services Graphics services and Designing services.While climbing on the success ladder it has become important for us to provide Photography Services. While providing these services our qualified professionals use the high megapixel camera and printingtechniques. Our photographer are perfect in their respective domain and are able to capture photographs and videos in black &amp;amp; white color and with special effects.</t>
  </si>
  <si>
    <t>Raghav International was established in the year 1997.  Trader RetailerWholesalerDistributor Supplier of Sandalwood Tree Sandalwood Jajpokal Sandalwood Roots etc. Sandalwood has been used extensively in the east for many centuries; particularly in China and India. Because of its aromatic properties it is highly priced for use in ceremonial occasions.In Feng Shui Taoism and Buddhism genuine sandalwood is said to ward off evil spirits and is used for space clearing and purification. The Sandalwood Aroma not only can refresh oneself but also claimed to cure certain disease.\r\n\r\nThese products are developed under the strict supervision of experienced quality experts. Before dispatching our products at customers end we strictly examine each product through various quality parameters in order to avoid any kind of imperfection. Further we offer our range at pocket friendly rates.\r\n</t>
  </si>
  <si>
    <t>Established in the year 2011 at Delhi (India) weMacro Powertech India Pvt. Ltd. are recognized as the significant manufacturer exporter and supplier of Macro Brand Automatic voltage Stabilizers Transformers with Built in Stabilizers etc.The company is founded byMr. Ajay Singhwho already has25 years of rich experiencein the fieldofElectric / Power equipments.Our offeredcollection includes Distribution Transformers L.T. Automatic Voltage Stabilizers H.T. Transformer with Built in Automatic Voltage Stabilizers Dry Type Transformer H.T. Automatic Voltage Stabilizers Power Transformers etc. These are manufactured using premium grade raw material that is sourced from our reliable and reputed vendors of the industry. Our products are developed by our experienced professionals in compliance with international quality standards at our well-installed premises.To match steps with the fast changing trends and needs of the industry our company has established distinct unit that looks after the work of research and development. The studies and suggestions of this unit help us in developing and designing our products with inn</t>
  </si>
  <si>
    <t>Established in 2015 Indira Collections are leading Wholesaler Trader and Supplier that established in Delhi.  the biggest name in the market offering our customers best and most stylish looking collection of ladies wear like Ladies Cotton Kurti Ladies Hand Bags Ladies Leggings Ladies Plazzo Ladies Wallet Gents Belt Gift Sets Ladies Clutch Bag Mens T-Shirt Ladies Jegging Women Jumpsuits Maxi Dresses. They are getting from best vendors. Our vendors are most talented creative and stylish in designs. They use best quality fabrics and tools to create this array of clothes to keep it best and world class. These ladies wear collection are highly appreciated for it&amp;rsquo;s up to dated designs eye catching colors schemes and wonderful designs to choose from. They are available in many sizes and color options as per the requirements of our customers.\r\n</t>
  </si>
  <si>
    <t>Legacy - Inception \r\n&lt;table border='0' width='100%' align='right'&gt;\r\n&lt;tr&gt;\r\n&lt;td&gt;&lt;/td&gt;\r\n&lt;/tr&gt;\r\n&lt;tr&gt;\r\n&lt;td&gt;Ace Footmark is backed by a three decade long legacy of expertise in EVA based Flip-flops and sandals. The efforts of more than 20 years had already laid a very strong foundation on which Ace Footmark rose in the year 2000. The quantum leap in the EVA (Ethyl Vinyl Acetate) compound technology 14 years back had prompted Ace Footmark to take the challenge of Product Innovation. Ace Footmark took the challenge of the limitless possibilities thrown at it by the global innovations in the EVA compounding and was among few who gave EVA based flip-flops &amp;amp; sandals new dimensions never thought of before.&lt;/td&gt;\r\n&lt;/tr&gt;\r\n&lt;tr&gt;\r\n&lt;td height='14'&gt;&lt;/td&gt;\r\n&lt;/tr&gt;\r\n&lt;tr&gt;\r\n&lt;td&gt;Journey&lt;/td&gt;\r\n&lt;/tr&gt;\r\n&lt;tr&gt;\r\n&lt;td&gt;This proactive attitude towards embracing newer technologies and the commitment to product innovation has paved the path for many of the start-ups since then with varying results. Ace Footmark needless say was the front-runner in the industry and the insatiable desire to create new products and aggressive marketing has put it into the top league</t>
  </si>
  <si>
    <t>Established in the year 2010 Northland India Private Limited has gained a remarkable position in the market.  a sole proprietorship firm. The headquarter of our organization is located in Connaught Place Delhi (India). Leveraging the skills of our qualified team of professionals  instrumental in wholesaling a wide assortment of Mens Wallet Mobile Cover Crystal Keychain Stone Photo Frame Cheque Book Cover and many more. The utmost emphasis of our firm has been laid over the quality of products that are been offered by us. In tandem to maintain quality in the assortment we have developed a sound quality checking laboratory within the premises and hired skilled quality personnel. Also the support we have earned from customers is because of our transparent business dealings with them assurance to provide cost effective solutions and making shipment within stipulated time frame.</t>
  </si>
  <si>
    <t>Guru Communication incorporated in the year of 2009 started its venture in the market to create new benchmarks as a leading manufacturer and supplier of Aux Selfie Stick Bluetooth Stick Data Cable Bluetooth Remote Shutter Power Bank Car Charger Mobile Speakers Keyboard Cover and Hand Free. The complete range of products is highly used in the electronic industry and admired for their modern design technology and upgraded features. The nationwide acceptance of these products indicates their utility and benefits. To be in the business for a long-term our organization shares one goal that is clients&amp;rsquo; satisfaction. To always stand on clients expectations we work on the principle of result oriented efforts cost-efficiency and satisfactory performance which further transform in the quality of the offered products. Our present goodwill and reputed image in the market is fueled by the large pool of clients who have been associated with us for many years.\r\n\r\nWe make every attempt to satisfy the requirements and needs of our clients. Therefore we strive to provide the most optimum products to our clients. The products offered by us are designed keeping in min</t>
  </si>
  <si>
    <t>Jute bagJute bag manufactureJute file folderJute folderT-shirtT-shirt manufactureCapCap manufactureMugMag manufactureJute printerT-shirt printerOffset transferDigital transferScreen printerScreen transferKey chainUmbrella manufactureUmbrella printerWall clockTable clockBag manufactureBagPrinterBrandingWatchPen with brandingPenDiaryDanglerHanging danglerPVC dangler</t>
  </si>
  <si>
    <t>Established in 2016 we Eishaksha Creationsis an eminent business name readily affianced in manufacturing wholesaling and trading an exclusively fabricated assortment of Promotional T Shirts Promotional Caps Ladies Western Wears Ladies Tops Ladies Palazzo Ladies Scarves Ladies Skirts et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Oeuvre D&amp;rsquo; Art was established in the year 2012.  leading Manufacturer Exporter Wholesaler Trader and Retailer of Corporate Company Shirts Industrial Work Uniforms Nurse Uniforms etc. Oeuvre D&amp;rsquo; Art has been developing inspirational corporate clothing work wear and uniforms for elite companies and is regarded as an eminent corporate clothing supplier.\r\nEvery day we delight our uniform wearers through the style fit and practicality of our bespoke garments. We offer a flexibleclient orientedapproach to corporate wear that succeeds in blending wearer satisfaction with commercial common sense.</t>
  </si>
  <si>
    <t>We Sultan Khan T-Shirts started in 2008 is manufacturing an impeccable assortment of Mens T Shirts Sports Wear Promotional T Shirts School Uniform and College Hoodie. The offered products are designed using the best quality materials as per the latest fashion trends. These products are highly admired by the clients for their high durability light weight smooth finishing and skin friendliness features.\r\nWe Sultan Khan T-Shirts started in 2008 are engaged in manufacturing wholesaling and trading of Mens T Shirts Sports Wear Promotional T Shirts . These offered ranges are highly admired by the clients for their perfect fitting.</t>
  </si>
  <si>
    <t>Rumila Enterprises is amongst the illustrious business names involved in presenting top class services such as Housemaid Services Housekeeping Services Labour Services Nanny Services Cook Services Driver Services Patient Care Services Industrial Helper Services Nurse Services Receptionist Services Pantry Boy Services Governess Services Office Staff Services Baby Care Service Peon Service and Watchman Service. These services are imparted by enormously trained and deft employees who are well familiar about the pre-defined industry guidelines that support to deliver these services in a well-ordered manner. These provided services are hugely in demand amid our clients due to their inexpensive rates and on time completion. We have received a commendable position in the market due to our affluent industry understanding and quality services.\r\n\r\n\r\nWe Deal in Delhi NCR regions only</t>
  </si>
  <si>
    <t>Our company Swastik Arts was establised in the year 2007.  the manufacturer of jeans tags shirts tags fancy tags shirts box etc.These are highly demanded among the clients in various textile industrie.Our designer keep an eye on the market trends and blend the traditional designs and contemporary styles to create an exquisite collection of these products.We use updated technology and quality inputs to offer these products in order to match it with the specifications provided by our clients. These products are available in various shapes sizes designs and patterns to meet the need of the clients.</t>
  </si>
  <si>
    <t>Products we Offer:&lt;ul&gt;&lt;li&gt;MEE Kids Watch&lt;/li&gt;&lt;li&gt;MEE Women Watch&lt;/li&gt;&lt;li&gt;MEE Mens Watch&lt;/li&gt;&lt;li&gt;MEE Elders Watch&lt;/li&gt;&lt;li&gt;MEE VR BOX&lt;/li&gt;&lt;li&gt;MEE Smartwatch&lt;/li&gt;&lt;li&gt;MEE Power Bank&lt;/li&gt;&lt;/ul&gt;We Innovate and Automate. Solutions we offer:&lt;ul&gt;&lt;li&gt;Loyalty cards&lt;/li&gt;&lt;li&gt;Asset Management&lt;/li&gt;&lt;li&gt;Library Management&lt;/li&gt;&lt;li&gt;School Management&lt;/li&gt;&lt;li&gt;Home Automation&lt;/li&gt;&lt;li&gt;Interactive Marketing&lt;/li&gt;&lt;li&gt;RFID Based Solutions&lt;/li&gt;&lt;li&gt;Store Automation and Marketing&lt;/li&gt;&lt;li&gt;Retail Customer Management&lt;/li&gt;&lt;/ul&gt;</t>
  </si>
  <si>
    <t>Established in the year 2008 Sneha Collection is a leading manufacturertrader &amp;amp; supplier of a comprehensive range of Casual Gents Wear. Our products range areGents Plain Shirts Gents Printed Shirts Gents Round Collar Shirts Check Printed Shirts Men Jeans And Trousers Men Denim Jeans Pants Blue Jeans.In compliance with the standards laid down by the industry under this categorization  offering these to our customers in different sizes and patterns to our customers. Using premium quality fabric and advanced tools and machinery these are highly demanded. Together with this the complete array is well examined on a number of measures prior finally shipping it at the doorstep of our clients. As a result we have been proficient of preserving the standing and trust we have built up for ourselves over the years.  the trader and our brands i10 Ever Blue &amp;amp; Blue Touch.</t>
  </si>
  <si>
    <t>Enriched with an experience of 6 years  ranked amongst one of the distinguished supplier trader and wholesalers of a wide array of Industrial Chemicals. Our range of products comprises Inorganic Chrome Pigments like Middle Chrome Lemon Chrome Primrose Chrome Scarlet Chrome Zinc Chromeand Industrial Chemicals like Titanium Dioxide Rutile Grade Titanium Dioxide (Anatase) Titanium Dioxide and Lithophone Powder. Our entire range of products is sourced from the most renowned vendors. These products are widely used in footwear paint rubber plastics cosmetics and printing ink industries.\r\n\r\nWe encompass a team of proficient and diligent procuring agents that helps us in procuring an impeccable product range from eminent vendors in the industry. These professionals have the capability to identify and understand the specific needs of the clients. It facilitates them in the procurement of the products accordingly. A team of quality controllers tests the purity and chemical composition of the products to ensure high quality standards. Owing to our quality-oriented approach and dedication towards our clients we have gained a long list of clients in the i</t>
  </si>
  <si>
    <t>We'Radhey Krishna Beads Center&amp;rdquo;are a leading company that is engaged in providing a wide and high-quality assortment of products. Our product range includes Designer Latkans Fancy Beads Latkan Fashionable Latkans Hanging Decorative Beaded Latkans Indian Beaded Latkans Indian Saree Latkans Tassels Saree Blouse Latkans Fancy Patches Fancy Latkans Designer Stone Beaded Patches Beautiful Latkans and many more. To ensure high standards of quality our offered products are prepared using high-quality material by the experienced professionals. These products are available in various shapes sizes colors and patterns to suit the requirements of numerous patrons.</t>
  </si>
  <si>
    <t>KBC Traders has engraved a well-known position for itself in the dominion of providing wide variety ofNatural Aroma Oil Aroma Soap Room Freshener Diffuser Oil Stick Skin Moisturizer Body Wash Liquid Soap Talcum Powder Decorative Candle Dental Kit Shower Cap Disposable Slipper Hand Wash Liquid Soap etc. Presented products are processed with use of optimum quality constituents which is sourced from consistent vendors of the market. Our provided product is widely used in hotels residences and other places for varied purposes. Along with this the offered product is carefully packed in tear proof packaging.In order to remain our business progression very fine we have made a sophisticated infrastructure. Our company is well equipped with all the modern possessions and equipments which is necessary for the manufacturing of these products for our patrons. In addition to this with the precious backing of our employees we can easily cater the miscellaneous demands of the customers within the prescribed time frame. To store the entire manufactured product in a safe and reliable manner we have also made a big and huge storage department.</t>
  </si>
  <si>
    <t>Zobello is a Canadian brand which was initiated with a thought of making online fashion shopping for men a more engaging and interactive experience. Our purpose is to provide you the best of fashion and lifestyle at the click of a button from the comfort of your surrounding. Discover our contemporary range of Clothes Shoes Bags Belts and other Accessories to reinvent your wardrobe every month backed by our 30 years of expertise in manufacturing apparels fabrics and yarns.\r\n&amp;lsquo;Zo&amp;rsquo;means &amp;lsquo;Alive&amp;rsquo; while&amp;lsquo;Bello&amp;rsquo;refers to a charismatic handsome man.&amp;lsquo;Zobello&amp;rsquo;is your chance to upgrade your fashion quotient.\r\nAt Zobello we design our garments with great love and eye for detail. That same love and attention can also be found in the way we produce our clothing and accessories. One of our top priorities is to run the business with great sensitivity to the world around us. We take on the challenge of making fashion more sustainable and improving working conditions in the fashion industry.</t>
  </si>
  <si>
    <t>Sayansh Creations established in 2013 is a leading manufacturer and supplier of an extensive assortment of Cushion Covers and Ladies Hand Bag. These products are extremely preferred as by customers owing to their appealing design perfect finishing and optimal quality. These products can be easily obtained from us in diverse design and also as per the sizes and designs given by clientele. Our professionals finely prepare and design these products by use of only soft fabrics.Sayansh Creationsa professionally managed company which has been in the field of Home Textile and Furnishing with experienced professionals of over ten years in the relevant field. We specialize in DecorativeCushion Coversof all kinds(Digital Printing Embroidery Pigment Printing and Beaded Etc.)Kitchen Linen Bed Linen Ladies Hand Bags etc.We have a team of experienced Designers and production who are well conversant in carrying out all types of production and designing related works.We offer a wide range of product and sample developments as per client&amp;rsquo;s requirement of the entire project. Our designers work experience includes large corporate offices.Sayansh C</t>
  </si>
  <si>
    <t>We &amp;ldquo;Abhishek Creations&amp;rdquo; are well trusted name in the market established in the year 2002 at Delhi.  the best Manufacturer and Exporter of Fancy Jewellery Leather Wallet and Finger Ring etc. All these fashion items are intended by our specialist with the use of most excellent superiority machines and tools. These fashion items are available in many designs. These fashion items are created by our experts with the utilization of modern machines and tools. Our professionals create these fashion items keeping in mind current trends and standards. Our customers can easily buy these fashion items from us at market leading rates.\r\n</t>
  </si>
  <si>
    <t>The intention of All Time Motors Inc.is to provide honest and accurate automobile repair for people in and around our community at an affordable price.It is our goal to treat people honestly fairly and with kindness. Many repair shops in this industry have been known to be dishonest. We pride ourselves in being honest and straight forward. In fact  trying to break the stereotype that the general public has of the automotive industry.We do not put money ahead of people. Our customers are more than just &amp;ldquo;numbers&amp;rdquo; to us. We have formed relationships with our customers. Many have become our close personal friends. We have watched people get married have children seen their children grow and have children of their own. We have had the privilege of helping those in need in our community. We have partnered with the Pearl Group to help single parent families with their car repair needs.All Time Motors offers a high standard of excellence in sales and services. We have in our stable Indian renowned models like the All Time Motors (Premium Hatchback) Santro Wagno r Spark (SUV) Toyota Fortuner Ford Endeavour and Tata Safari (Sedan) Toyota</t>
  </si>
  <si>
    <t>We have a professional and committed customer support team who are always there to attend your calls and clear your doubts regarding product services or purchase. Order online and get 100% satisfaction guaranteed because we believe in nurturing client relation above anything else.&lt;i&gt;BE A PART OF OUR PATH-BREAKING SERVICES AND GAIN BENEFITS OFCONVENIENTFEATURES LIKE CASH ON DELIVERY EMI OPTION FREE SHIPPING &amp;amp; OF-COURSE THE BEST PRICE &amp;amp; DEAL AVAILABLE IN MARKET. EVERYTHING WE DO REVOLVES AROUND OUR OBSESSION OF PROVIDING OUR CUSTOMERS A MEMORABLE ONLINE SHOPPING EXPERIENC&lt;/i&gt;E.Our Background:Incepted in 1960  reputed Service Provider renowned as Forward Watch &amp;amp; Optical Co. located in Chandni Chowk. Over the years  reckoned to have in store the best deal of the town for our clients. Owing to our glorious years of services  reputed name driven by the principles of ethical business practices dignity for corporate culture and concern for the society at large.Quality Assurance:Being a quality oriented name we strive hard to meet the quality in our entire busi</t>
  </si>
  <si>
    <t>PREM DIAMONDS is a leading manufacturer and supplier of diamond jewellery from delhi since 2000. we deal in cocktail rings necklaces earrings and bracelets. our motto is to bring latest designs at genuine prices to our customers. you will get an entire range of jewellery according to your taste and choice</t>
  </si>
  <si>
    <t>Utsav the trend setter in the world of fashion in Kerala is for the ones who want to look different and exquisitely exclusive. It's at Utsav that Kochi celebrates its fashion dreams. The boutique collections at Utsav are handpicked from different part of India and crafted by the most gifted people in the industry. This makes Utsav most special and sought after.The man who popularised North Indian wear and made it almost household fashion in Kerala is Pawan Manchanda under whose leadership Utsav has become a celebrated destination for fashion enthusiasts. He owns the rare credit of introducing and making Arabic Lachas a hot trend in Kerala. Utsav has an exclusive team of fashion consultants who work along with Pawan Manchanda to create unique designs combination designs colours that later become the trend of the month. All latest trends are introduced first in the Utsav Delhi Boutique and and then introduced in all other locations.Utsav has a wide range of rare and unique Bridal Wear Party Wear Wedding Collections etc. Utsav delights both the hi-end customers as well as those who look for budget friendly option. The store has exclusive sarees Chur</t>
  </si>
  <si>
    <t>DAZZLE is a complete solution for your Bakery!  very much interested in providing a quality product for you products either taking money.  one of the best manufacturers in this field in India and we provide the best services and response at most possible and cheapest rate.With our continuous endeavour to provide WINNING GROWTH ENGINE to our Customerswe have always drawn inspiration from world's best manufacturers. It is the major break through of our engineers who passionately hunt for the BEST to make us stand DIFFERENT in the crowd. in business of manufacturing bakery and breadline machines. 'Performance Value for Money and Proximity to customers' are characteristics of DAZZLE.  a Brand that carries a Responsibility &amp;amp; Commitment and this is what  determined to uphold. leading manufacturers suppliers and exporters of bakery and bread line machines. Our product range consists of all types of bakewares bread moulds semi and fully automatic bakery and bread line machines. Our machines are installed all over India and World Wide and we have enormous satisfied Indian Consumers.Our aim is to utilize our global innovation an</t>
  </si>
  <si>
    <t>Established in the year 2011 Parmhans Enterprisesare one of the highly appreciated enterprises affianced in manufacturing wholesaling and supplying of Disposable Masks and Caps Disposable Coat Disposable Gown Bed Sheets Shoes Cover Hanging Towel Chef Hat Baby Care Kit Surgical Gown Gauze Dresses Room Freshener Surgical Instruments Kit Tooth Brush Cotton Roll Shower Cap Shopping Bags Tissue Paper Ear Plugs SPA Gown Disposable Waxing Strips Safety Goggles Body Wax Strips Safety Gloves Cradle Cover Disposable Diaper Sanitary Pad Hair Salon Towels and Medical Delivery Kit. Our available product is highly appreciated by respected clients for its tear resistance attractive designs and light weight. Consumers can obtain our product from us as per their necessities. All available products are designed by using most up-to-date technology and fine quality raw material that are procured from reliable merchants&amp;rsquo; of the market. We have innovative tools and machinery to give exceptional finishing to all our products. Products obtainable are extensively demanded in homes and diverse other places.</t>
  </si>
  <si>
    <t>Anand Buttons Ltd has been trail blazer in button industry in India with its brand &amp;ldquo;anand&amp;rdquo;. With a solid experience of more than 14 years  established leader in the country.Anand Buttons Ltda professionally managed high fashion buttons manufacturing company founded in 1993 and started its business of manufacturing polyester buttons with its brand &amp;ldquo;anand&amp;rdquo;. In a very short Spain of its business it emerged as the leading buttons manufacturer and exporters in India.The company has also positioned itself as a major player in the domestic and international market due to its quality and service. The Company has highly dedicated and competent professionals having exposure to button making techniques prevalent worldwide. In terms of service the company and its all employee are committed and pay attention on the strict conformity to the delivery schedule.Our designers are renowned for producing clothes style and humour and it was their inspired use of buttons as decoration. Our endeavors are backed by a well equipped in house research and development cell which is constantly engaged in sampling and up gradation of</t>
  </si>
  <si>
    <t>Veer &amp;amp; co. established in 1956 is the prominent Trader ofpaper and paperboard and manufacturers of paper carry bagsT Shape rope for paper bags and paper products.since1999.\r\nIt is situated inChawri BazarIndia&amp;rsquo;s biggest paper market. Company have strong backupof efficient staff under the guidance of its proprietor shriShanti Kumar Jaina well known name in paper market having sister concerns\r\nMitthan Lal Sukhdarshan Lal Jain\r\nNidhi Trade Links\r\nSukh Shanti &amp;amp; co.\r\nTrishla paper\r\nAbhay jain &amp;amp; co.\r\nCompany has a fully equipped paper bag making unit with semi manual process with large production area and storage capacity with more than 200 varieties of paper. The options are endless with choice of Hand made Kraft wood free &amp;amp; Recycled Paper and the variety of handles to impress.\r\nBags are powerful advertising medium .They are Environment friendly and can be print with customers logo address and the pictures of item Bags can be print according to the color scheme of customers choice it is a packaging statement for businesses with a look and feeling of uncompromising excellence.&amp;nbs</t>
  </si>
  <si>
    <t>Backed by an industry experience since 2006 we have achieved a remarkable position in the market by providing a wide assortment of Water Treatment Systems Fire Fighting Equipments Billing Solution &amp;amp; Financial Solution.Products are available in different sizes &amp;amp; specifications well known for their long service life high performance compact design and excellent efficiency.Our range of Water Treatment Systems Fire Fighting Equipment Billing Machines CCTV Camera DVR Burglar Alarm System Alarm System Wireless Sensors Access Control System Biometric Access Control System CCTV Surveillance System CCTV Intruder Alarm System Fire Alarm System Minimax Fire Extinguisher Currency Counting Machine Cheapest Currency Counting Machine Cheapest Cash Register Water Treatment Plant Industrial Water Treatment Plant Industrial RO System Burglar Alarm Surveillance Products Safety Security Products Fire Resistant Safe smoke Detector Ip Cameras and DVR Electronic Surveillance are sourced from authenticated sources andfind application in hospital restaurants beverage textile and many other industries and households. Furthermore tested at every level we ensure that our</t>
  </si>
  <si>
    <t xml:space="preserve"> a prominentManufacturerand Traderof a comprehensive assortment ofParty Wear Sandals Ladies Slippers ladies High Heels ladies bellies Ladies Sandals Mens Canvas Shoes etc.</t>
  </si>
  <si>
    <t>Established in the year 2016 at Sadar Bazar Delhi we &amp;ldquo;KartarGeneralStore&amp;rdquo; are a leading wholesale distributor engaged in offering Designer Wallet Designer Purse Designer Clutch PU Belt Credit Card Wallets and Mens Wallet. These products are highly admired in the market for their supreme quality dimensional accuracy alluring patterns and precise design. Additionally our vendors conduct numerous quality tests during production to ensure that it is at par with the international quality standards. With the help of our experts  able to fulfill specific needs of clients in an efficient manner.</t>
  </si>
  <si>
    <t>The Mobile 2 All offers to the Indian consumer&amp;lsquo;s choice of the widest and most comprehensive range of mobile phones.Mobile 2 All is an Online Marketplace for selling Brand New Box Opened &amp; Refurbished Mobiles at affordable price. All products sold on Mobile 2 All undergo a Quality Checking process and are covered under Warranty (Manufacturer &amp; Seller).Mobile 2 All provides the most advanced and innovative Mobile Shopping Solutions including secure payment that deliver an interactive and engaging user experience. We offer our buyers a convenient market place through our online platform.</t>
  </si>
  <si>
    <t>WeShreeDurgaJiEnterprises based at Kirari Delhi are recognized as an eminent manufacturer of Shoes Lace Braided Polyester Cord Baby Socks Cotton Cord Ladies Socks Men Cotton Socks and Silk Cord. These products are appreciated for features like attractive designs eye-catchy patterns and long lasting nature. The offered range of products is accurately designed by our team of skilled professionals at our production unit as per latest market trends. Catering to the diverse demands of clients in efficient manner we have mustered huge clientele across the nation.</t>
  </si>
  <si>
    <t>Balujas is the namesake of one of India&amp;rsquo;s most celebrated shoe business families. Founded in 1919 by KL Baluja it is now managed by Vidur Mehta the third generation to reseed the company and see it through India&amp;rsquo;s retail revolution.\r\n\r\nBalujas deals in a wide range of lifestyle merchandise and aspirational products. The company offers men&amp;rsquo;s formal shoes in the premium oxford brogue series with leather soles and its trademark peshawri leather-sole sandal. The men&amp;rsquo;s casual series includes boat shoes bucks loafers sandals and slip-ons. The women&amp;rsquo;s footwear line comprises boots shoes and sandals &amp;ndash; casuals as well as formals. It also provides kid&amp;rsquo;s footwear line of products under the categories of formals city outdoor and outdoor leisure.\r\n\r\nWe at Balujas firmly believe that the organized retail sector in India is just taking shape and there will be consolidation &amp;ndash; with numerous players lacking footwear retail expertise having to sell or shut shop. We have already begun to see a couple of examples of this churn-out. Our brand enjoys a tremendous confidence and trust in the market and  sure we can</t>
  </si>
  <si>
    <t>Guru Kripa Textiles established in the year 2010. Our company engaged in offering high quality range of ladies Suits lehenga and Sarees. These Suits Lehenga and Sarees are available in numerous designs patterns and colors in order to meet the diverse needs of the clients. These ladies Suits lehenga and Sarees as per the latest prevailing trends and also provide customization as required by the clients. Our range of ladies Suits lehenga and Sarees are available at market leading prices.</t>
  </si>
  <si>
    <t>Established in the year 2005 at Delhi (India) we &amp;ldquo;Nikhil Textiles&amp;rdquo; are one of the leading wholesaler and trader of a wide range of premium quality Ladies Sarees Unstitched Salwar Suit and Ladies Suit.Our products are preferred for their various features like attractive look shrink resistant low maintenance easy to wash colorfastness reliable and perfect finish. We also customize the products in terms of sizes colors designs and patterns.</t>
  </si>
  <si>
    <t>Intex &amp;ndash; Group ProfileIntex Technologies (India) Ltd. incepted in the year 1996 is a major player in India in mobile handset consumer durables and IT accessories. A pioneer in technology the company's flagship brand is 'INTEX'.The company has a PAN-India presence through its wide network comprising 30 stock and sales offices and over 1500+ service touch points. With years of innovation and invaluable asset of more than 6000+ employees Intex Technologies has established itself as a trusted name in the industry today.Moving at a CAGR of 69% over the past 3 financial years the company has reached a turnover of Rs4000Crs ($600 Million) in FY 14-15. The company clocked a phenomenal growth of around 100% in its overall turnover in FY 14-15 over the previous year. Sales are routed through a distribution network comprising 1100+ distributors and 80000+ dealers spread across the country.DecoVeco &amp;ndash; A new journey beginsExhibiting an exhaustive portfolio of 16 product categories ranging from mobile handsets multimedia speakers LED TVs washing machines and smartwatch Intex has now ventured into Interiors &amp; Furniture market segment with its brand &amp;lsquo;D</t>
  </si>
  <si>
    <t>Since our establishment in2000 weSHRI GANPATI ENTERPRISES have been offering all kind of shoe materials and machinery parts as amanufacturer supplier importerandtrader.Our shoes material product range consists ofLycra Binding Tape HD Foam/LD Foam Cutting Foam Polyster/Nylon/Cotton Thread Jam Button PVC Pipe PVC Keel Luppi/Polyster Tape/P.P Tape PVC Punch Board Zinc Component/Jasta Buckle Lastic Ring/Buckle/Eyelet Shoe Elastic and Niwar Shoe Laces Velcro Velcro Tape and Machine Oil.Our products are of top-quality and meet the customers' requirement. Our shoe materials are known for their beautiful colors easy maintenance and strong tear resistance. While our machinery parts are acknowledged for their durability dimensional accuracy and wear resistance. Offered at the best prices our products come in different sizes. They are used by several footwear companies garment and home furnishing firms.</t>
  </si>
  <si>
    <t>Promotional Bags was established in the year 2015.  retailer of different types of bags. Due to our honest business standards and transparent deals  offering a superior assortment of bags. The offered bags are used for carrying various goods and are offered in diverse patterns designs colors and sizes. These bags are designed using the finest quality and advanced weaving machines and are also firmly examined on numerous measures to ensure their best quality. Apart from this our offered bags are delivered to our precious clients within the stipulated time frame. We have a dedicated team of professionals whose work experience and complete knowledge on the involved production processes assists us in meeting the standard and customized needs of our clients. They have a vast experience and in-depth understanding on the latest technological advancements in the industry which enables us to supply a vast range of products.</t>
  </si>
  <si>
    <t>Established in 1985 Ashwani Kumar &amp;amp; Bros is a remarkable name of the industry instrumental in  manufacturers and trader of a wide variety of products such as Ladies Bags School Bags Backpack Bags Travelling Bags Shopping Bags etc. Designed underneath the command of trained personel these offered products are thoroughly recommended amid our customers. The basic material used in their designing are purchased from some of the most certified sellers of the industry to retain their flawlessness. Also the complete gamut is examined thoroughly prior getting delivered at the end of our customers to ship defect free products to our customers.</t>
  </si>
  <si>
    <t>&amp;ldquo;ROLLIE&amp;reg;&amp;rdquo; a Brand by Rollie Lifestyle Pvt. Ltd.Rollie is not just a Brand or a shoe. It &amp;lsquo;s a thought to ease the life of little kids.\r\n proudly introducing Single Wheel Roller Shoe for the first time in India with an automatic feature.\r\n&amp;ldquo;ROLLIE&amp;reg;&amp;rdquo; the Shoes that rolls. Once you wear these shoes you&amp;rsquo;re ready to take over the world!Rollie kids&amp;rsquo; footwear are powerful athletic shoes feature asingle-wheel in the heelof the shoe allowing athletes of all skill levels to walk and run normally and transition to a roll at any moment. Roll/Skate into all situations or simply press the button and push the wheel inside the shoe bottom and transform your Rollie`s into a pair of fashionable sport shoes.\r\nOur Achievements and Strengths:\r\n&lt;ul&gt;\r\n&lt;li&gt;We believe in innovation so trying to innovate the products which can ease the daily life and promote physical activities.&lt;/li&gt;\r\n&lt;li&gt; committed to provide flawless on time deliveries at our client&amp;rsquo;s site.&lt;/li&gt;\r\n&lt;li&gt;Our business transactions are transparent and hassle free.&lt;/li&gt;\r\n&lt;li&gt;Don&amp;rsquo;t want to keep you waiting so we deliver at your do</t>
  </si>
  <si>
    <t>Ever since our establishment in the year 2002 we have been able to gain domain expertise in offering superior quality lamination on all types products. We offer LDPE Lamination On Paper LDPE Lamination On Canvas Lamination On Fabric LDPE Lamination On Jute Bags LDPE Lamination On Tirpal. In addition to these specialized and customized lamination we also trade in all kinds of HDPE PP Fabrics Bags and others. All our products are manufactured from high grade raw material whether it is LDPE PP HDPE LLDPE or master batches.\r\n\r\nWe adopt stringent quality management system to ensure high quality service for complete client satisfaction. Our high quality products are being widely used by all type packing goodsindustry. In such a short span of time we have been able to gain clients from across North India and North-eastern India such as Delhi Assam Kashmir as well as NCR Meerut Etah Agra and other areas in U.P.</t>
  </si>
  <si>
    <t>Established in the year 2013 Khurana Leather Works is the leading Wholesale Trader of Ladies Belly Ladies Casual Slipper and much more. In their development process we assure that only top notch basic material is used by our vendors along with modern tools. Besides this we check these on a variety of grounds before finally shipping them at the destination of our customers.</t>
  </si>
  <si>
    <t>&lt;i&gt;KhadiGramudyog Vikas Samiti (KGVS)&lt;/i&gt;is an ISO 9001:2000 Organization duly registered with U.P Khadi and Village Industries Board &amp;ndash; Aegis of KVIC (Govt. of India) with aims to generate job oriented growth for employment for youth by establishing Small Scale Industries duly approved by District Industries Department andNational Small Industries Corporation(NSIC) &amp;ndash; Ministry of M.S.M.E &amp;ndash; Govt. of India&amp;ndash; for manufacturing various items. Our organization is functioning a great deal to enhance the traditional brilliance of art-craft and competitiveness of Traditional Khadi Industry and Artisans fairly boosting the confidence level of the cottage industries.\r\nOur entire product range goes through a stringent flow of production process. We deal in total handmade collection of products which has wide collection of textile fabrics upholstery fabrics designer silk fabrics cotton fabrics include -Summer Uniform cloth (Suiting-Shirting) Winter uniform cloth (Serge/blazer cloth) Woolen Jerseys blankets shawls socks (cotton &amp;amp; woolen) Stitched uniform Hospital Linen products (Bed sheet pillow covers towels etc.) Markin Kha</t>
  </si>
  <si>
    <t>Mansha Novelty was established in the year 1995.  leading Wholesale &amp;amp; Supplier of Leather Key Chain Leather Laptop Bags etc. Our products are reckoned for its quality designs colors &amp;amp; prices and are high in demand across India. All your needs of filing paper stocking documents presenting portfolios carefully closing cheque books and project submissions are simplified at our store. You can choose from our wide range of offerings and keep your papers woes at bay. Available in the market by the name of Mansha File you will find our collection on every desk.We sell all that's essential for your office and some extras besides. We've thought about all the things you might need which is why we stock more than 400 Items online store and are adding 50-60 Products every day. Our target is to bring to you every possible product required for your Office.</t>
  </si>
  <si>
    <t>Denim Mart Enterprisesis engaged in Manufacturer Wholesale Supplier &amp; Trader of Menswear like Mens Jeans Mens Trousers Mens Shirts Mens T-Shirts Mens Jogger Jeans and Mens Polo Fit Jeans. We fulfill the needs of the customers from all over the country. We have state-of-the-art infrastructure that is well equipped with the latest machines and technology.  working with dexterous team members inclusive of Designers and Quality controllers; they make sure that the Menswear are as per the latest market trend and available at the most reasonable prices.Denim Mart Enterprises is a popular and renowned New Delhi (India)-based company.</t>
  </si>
  <si>
    <t>Established in 2015 We N.M. Creations has earned prominence for manufacturing and supplying a comprehensive range of Fashionable Trousers Formal Trousers Fancy Jeans Mens Shirts and Party Wear Trousers. We offer these products under the own brand gitz. Our offered product range comprises of Fashionable Trousers Formal Trousers and Fancy Jeans. Our offered products are recognized for their fine stitching attractive pattern and impeccable designs; these are admired by huge number of clients. All these products are designed using high quality proven fabric and top notch technology under the direction of best industry experts. These products are also examined on assorted quality parameters of industry. Apart from this our customers can avail these assortments at very affordable price from us.</t>
  </si>
  <si>
    <t>Established in the year 2016 AWC Retail Services Private Limited is the leading Manufacturer and Wholesaler of Mens CapriMens ShortsMen's Shirts Ladies Dress Ladies Top Ladies Palazzo Ladies Skirt Ladies Kurti. \r\nColorfastness high tearing strength lightweight fine finish alluring look sophisticated designs mesmerizing patterns and easy to wash are some of the features of our offered range of products. These garments are available in different colors designs sizes and patterns to meet the demands of valuable customers in efficient manner. More to this we ensure to pack these garments safely to ensure damage-free dispatch.</t>
  </si>
  <si>
    <t>Established in 1995 Prem Ji Trading Company are leading Manufacturer Wholesaler Trader and Supplier that established in Delhi.  the biggest and most authentic looking collection of Casual Shirts Formal Shirts Kids Shirts Mens Jackets Mens Hood Mens Sweaters. They are fabricated using best quality fabrics and tools. All these fabrics are stylish and fancy in designs. All these collections are fabricated using best of the machines and tools. They are available in many sizes and designs. All these fabrics are available in many colors and designs. All these fabrics are smoother and best in quality standards. All these garment collection that is highly appreciated for its fancy designs comfortable fabrics and cost effective rates.\r\n</t>
  </si>
  <si>
    <t>Khattar Saree Emporium welcomes you to the World of Designer Women&amp;rsquo;s Traditional Wear! We believe that no other attire brings out the beauty of Indian Women as traditional Indian wear which is why we bring to you the finest and most beautiful range of Sarees Suits and Lehenga. Available in different fabrics like Net Georgette Chiffon Silk Crepe Cotton etc. our range of Designer Women&amp;rsquo;s Traditional Wear is a hit with ladies all around Delhi.\r\n\r\nBased in New Delhi our Saree Emporium stocks traditional designer wear for women of all ages whether a young lady or a mature woman. If you have an upcoming special occasion &amp;amp; want to look your best just pay us a visit &amp;amp; we guarantee you won&amp;rsquo;t be disappointed. Our extensive range of Designer Sarees Suits and Lehengas ensures that we have a wide variety of choices to offer to all the lovely ladies out there. Whether you have a flashy taste in tradition wear or like to sport a minimalistic look we have all kinds of choices to suit the preferences and tastes of all kinds of women. In terms of quality and prices there is no match for our range of traditional wear in the market.</t>
  </si>
  <si>
    <t>Cybergate Systemstake this opportunity to introduce ourselves as the complete Computer &amp;amp; Security Systems shop engaged in the sale of Computers &amp;amp; Peripherals Repairing AMC Upgradation Networking Printer Cartridge Refilling CCTV Cameras Video Door Phone and Attendance Machine etc.\r\nOur Team\r\nOur flourishing business and the heights we have achieved due to the dedication and ardent efforts of our team. Our diligent and hardworking team is backed by up-to-date industrial knowledge and expertise that helps us in carrying out our activities with efficiency.Cybergate Systemspolicy always revolve our team has always made sure to keep in pace with the changing times and garner adequate knowledge regarding the same.\r\nReliability:The proof of our customer's delight is the reliabilty in our services which forms the underlying \Mantra\ in our entire system.We believe the reliability has to be a part of our entire system. \r\nWe request you to kindly spare some moments to go through the profile pertaining to the activities of our company.\r\nIf you have any further enquiries or details please do not hesitate to write or c</t>
  </si>
  <si>
    <t>Our company &amp;ldquo;Ocean Enterprises&amp;rdquo; came into action in the year 2000 at Delhi in India.  one of the noted supplier trader and wholesaler of premium quality Electrical Home Appliances Multilevel Marketing Tele Shopping Products &amp; Diwali Gifts. Our product range of Microwave Oven Sandwich Toasters &amp; Grillers and Vacuum Cleaner. The vendors from whom we procure these products manufacture them using high quality raw materials that result into some of the finest quality products that match up with the needs of the customers. These products are made using latest technicalities to match up with the global standards. Apart from that these products are tested on different parameters using different modern testing tools and under strict guidance of our experts. Our products have gained immense popularity among the masses due to their user-friendly design attractive look and affordability. supported with an authentic vendor base that helps us provide the clients with quality products that can last for long. The vendors who work with us are selected based on different criterion such as financial solidity reputation experience and also client&amp;rsquo;s</t>
  </si>
  <si>
    <t>SSAPS (INDIA) is one of the leading manufacturers and suppliers of Narrow Woven fabric (webbings/ tapes) Curtain Tapes Reflective Tapes and Garments Tapes in India.At Sarup Singh Adarsh Pal Singh (India) we believe in offering consistent quality and highly distinguished range of products that are made to perfection. At our well established manufacturing units in India our dedicated workforce ensures that every step of production is undertaken with utmost care and defect free raw material to create an excellent finish. Our highly skilled team of engineers and technicians can create any narrow woven fabric to meet our customer's specifications. All the specifications and orders are met with enhanced quality and within the committed time frame.Our ultimate goal has always been to not only provide the best quality products available but also to make these products highly affordable to our customers across India. We believe in being totally in sync with the latest technology and therefore have succeeded in manufacturing the best webbings available in India. The high quality standards that we have set for ourselves help us in delivering the best possible pro</t>
  </si>
  <si>
    <t>&amp;ldquo;YOGINE LEGGINGS&amp;rdquo; are well-known name in manufacturing and supplying ofReady made GarmentslikeCOTTON LEGGINGS WITH YORK VISCOSE FULL LENGTH LEGGINGS &amp; VISCOSE ANKLE LENGTH LEGGINGS. Our offered assortment is designed and fabricated using optimum quality fabric and thread that ensure its excellent finish and durability. We offer in this range various colors &amp; size those perfectly meet clients&amp;rsquo; varicolored requirements. Acclaimed for their attractive designs ultimate colorpatterns perfect cuts and durability these have gained huge demand in markets. Quality of Our Legging.&lt;ul&gt;&lt;li&gt;180 GSM (approx.)&lt;/li&gt;&lt;li&gt;4 Way Stretch&lt;/li&gt;&lt;li&gt;No Transparency&lt;/li&gt;&lt;li&gt;Co lour Fastness guarantee&lt;/li&gt;&lt;li&gt;Anti Pilling guarantee&lt;/li&gt;&lt;li&gt;Stitching guarantee&lt;/li&gt;&lt;li&gt;Proper Mill Dying&lt;/li&gt;&lt;li&gt;Longevity of fabric&lt;/li&gt;&lt;/ul&gt;We provide these products to our respected clients at affordable prices.  able to deal in any part of India. Welcome Exporter &amp; Wholesaler.Feel free to ask any query.ThanksRegardsCharan Singh</t>
  </si>
  <si>
    <t xml:space="preserve"> Manufacturer and whole sellers of all kind of ladies garments Our Motive is to provide latest and trendy designes at least cost as  manufacturer to.&lt;ul&gt;&lt;li&gt;large variety of Denim Collections which could be denim Kurti Denim Shirts and last but not the least Denim Tops&lt;/li&gt;&lt;li&gt;Ladies Leggings (Imported Fabrics)&lt;/li&gt;&lt;li&gt;Kurtis and tops in other fabrics like (Reyon CambricGeorgette etc . )&lt;/li&gt;&lt;/ul&gt; </t>
  </si>
  <si>
    <t>At an early age Nitin knew what he wanted to do and the years passing by only made his dream clearer. Scoring a prestigious degree from Pearl Academy of Fashion Delhi he was not to be stopped. He worked with Zara a leading fashion retailer for a year to understand the demands of the Indian market. A new name was not far. Nitin decided to unveil his creative potential by launching his own label &amp;ndash;Nitin Gera.Nitin Gera is a brand that brings the best designs using the finest materials infused with intricate techniques and streamline silhouettes which embraces the Indian body type to its best form. Nitin Gera&amp;rsquo;s upcoming collection is like a deep sensing walk on a road less travelled. Summarised in few words - his designs mirror a blend of both Ethnic and Western wear.Check out Nitin Gera&amp;rsquo;s designer collection to discover those subtle shines moulded drapes and warming shapes here.</t>
  </si>
  <si>
    <t>Everything at India Shopping Clubs is weaved around what \you\ like; be it our website catalogue payment options or special offers.\r\nWith quality value and convenience mixed right into our foundation we try to provide you - our beloved customer - the best possible shopping experience. If you have shopped before you'd know. If you haven't then here is why you should:\r\n&amp;middot;Over 2000 Indian and International Brands\r\nName your favourite digital clothing lifestyle or appliances brands and chances are that you'll find them on India Shopping Clubs.com. Our collection comprises over 2000 of the best Indian and international brands with an impressive mix of renowned regional brands too. So if you're really watchful of the brands you use then rest assured; you'll definitely find your fill here.\r\n&amp;middot;2000+ Delivery Locations\r\nA India Shopping Clubs customer is never too far for our large delivery network. Whether you reside in a metro or a town if you've shopped with us then your order will reach your doorstep within the promised time.\r\n&amp;middot;&amp;nbs</t>
  </si>
  <si>
    <t>&lt;table border='0' width='800' align='center'&gt;\r\n&lt;tr align='center'&gt;\r\n&lt;td&gt;\r\n&lt;table border='0' width='100%' align='center'&gt;\r\n&lt;tr&gt;\r\n&lt;td&gt;Aanchal Sarees is one of the major contributors to the community of fashion designing. We cater to your fashion needs of Designer Sarees Wedding Sarees Party wear Sarees Casual Sarees Suits Wedding Lehenga Formal Lehenga etc. We give special attention to the colors and designs of the sarees suits &amp;amp; lehengas to make our collection the primary choice of every woman. the leading manufacturer &amp;amp; wholesaler of wide range of ladies wear deliver our collections throughout India. So feel free to browse through our exciting range of designer and handwork sarees and purchase the design that catches your attention! Our prompt delivery fulfills the requirements of our esteemed clients instantly. Even the price range that we offer is similar to that of the mills. Aanchal Sarees product portfolio includes a wide array of Bridal Wear Wedding Sarees Fancy Sarees Bollywood Sarees Ready To Wear Sarees Lehenga Cholies Indo-Western and Designer Sarees apart from its New Arrivals.VisionOur vision is to cater our services</t>
  </si>
  <si>
    <t>We the members of Arjay Family carefully curate the very best in menswear and accessories including Men's Blazer Men's Suits Men's Indo Western Men's Waist Coat Men's Shirt Men's Dupatta Mens Jutti Men's Safa Mens Sherwani Men's Trousers Men's Balloon  Men's Turbansand Garments Fabricsbringing to you the most fresh fashion forward styles.Our enterprise is garnering enormous clients across the nation by providing wide variety in various colours and sizes. These garments are comfortable and skin-friendly in nature and are highly reckoned for attributes like fade resistance exceptional finish stylish patterns and sophisticated appearance. Our innovative &amp; creative designers fabricate these garments with optimum grade fabrics and best methodologies in agreement with modern trends and preferences prevailing in the market.Our USP lies in continuous innovations and our hard core efforts to bring a unique take to everything we do delivering new fashion constantly for upmost customer satisfaction and to quench the thirst for the best latest fashion wear for that perfect man in you.</t>
  </si>
  <si>
    <t xml:space="preserve"> one of the leading Traders Retailers and Suppliers of high quality assortment of Electronic Cash Register (E.C.R) Point of Sales (POS) Note Counting Machines (N.C.M) Peripherals and CCTV and Surveillance Systems. Our product range comprises Pigmy Currency Counting Machine Symbolls 2208AP-Bar Code Scanner Zebra TLP 2844-Bar Code Scanner TSC Tip 344-Bar Code Printer Dome Camera and Box Camera. Additionally our product range is appreciated by our clients for its efficient performance low power consumption and durability.   backed by well-established warehousing unit and a team of highly skilled professionals who have wide industry experience in their respective fields. Our entire product range is procured from most trusted vendors of the industry which ensures us and our clients about the flawless nature of our products. At the manufacturers&amp;rsquo; end these products are fabricated from top notch raw material keeping in mind the international quality standards.</t>
  </si>
  <si>
    <t>We provide customised corporate promotional merchandise likeT-shirts  Shirts Uniforms Sweatshirts Jackets Caps Umbrellas Raincoats Bags Diaries Folders Mugs Sippers Pen Drives Power Banks &amp; many more.  &lt;ul&gt;&lt;/ul&gt;</t>
  </si>
  <si>
    <t>With our ability to comprehend the requirements of our clients we provide our clients a wide range of products such as Stone Jewellery Beaded Jewellery and Christmas Hanging &amp;amp; Gift Items. These products are beautifully designed and feature unique styles suitable to the preferences of our clients. We provide these products in customized designs as per their exact requirements.\r\n\r\nWe have a vast manufacturing facility that enables us to cater to clients&amp;rsquo; specifications in an optimal manner. Our extensive research activities help us comprehend their requirements and equip us with the ability to provide them quality enabled products which offer a high durability and utility. Adherence to international standards of quality helps us assure our clients of a flawless range of products which are delivered to clients in a timely manner.</t>
  </si>
  <si>
    <t>Established in the year 1990 at Delhi (Delhi India) we &amp;ldquo;Dolphin Car Accessories&amp;rdquo; are known as the most reputed Manufacturing Trading and Wholesaling of Car Mobile Chargers Car Horns Car clocksetc. Our company is Sole Proprietorship (Individual) based. Under the supervision of our Owner &amp;ldquo;Sanjay Pal&amp;rdquo; we have gained huge success in this domain.</t>
  </si>
  <si>
    <t>Crux And Hunter Garments was established in the year 2013 as a sole proprietorship based entity at Delhi India.  amongst reliable manufacturers of garment domain engaged in offering a wide range of products such as Kids T-Shirt Men's Lower Men's Jacket Men's T-Shirt and Kids Fleece. These apparels are designed keeping in mind latest designs and trends. Also we have outfitted highly advanced production machinery which enables us in putting forth a neatly stitched and contemporary line of garments.</t>
  </si>
  <si>
    <t>We R.K. Collection were established in the year 2014 as a leading manufacturer and supplier of a broad range of Formal Shirts Casual Shirts Khadi Shirts Modi Jackets School Uniforms Company Uniforms Police Uniforms Army Uniforms Ladies Kurtis and Men Wasket. These products are designed by utilizing high grade fabric. To cater the diverse demands of our valued clients  offering these products in different sizes. Offered products are highly appreciated across the market for their attractive pattern light weight and modern look.\r\n</t>
  </si>
  <si>
    <t>Bani Thani Boutique since its establishment in 2003 has come up as one of the leading service provider firm in the industry. We provides services of following products like Designer Anarkali Suit Designer Ladies Blouses Ladies Wear Dreses and Designer Lehenga. To cater to the varied needs of our customers we further provides services of items like Ladies Casual Summer Dresses Fancy Ladies Wear Dreses Designer Long Anarkali Suits Party Wear Ladies Anarkali Suit Fancy Ladies Anarkali Suit Fancy Ladies Blouses Hand Work Ladies Blouses Stylish Ladies Blouses Designer Bridal Lehenga Fashionable Ladies Lehenga and Stylish Bridal Lehenga.</t>
  </si>
  <si>
    <t>Established in the year of 2015 OS Trading is the leading Manufacturer Wholesaler and Trader of Ladies Sandal Ladies Belly and much more. These products are demanded in the market for their features like contemporary design skin friendliness perfect finish lightweight non-slippery durability and flexibility. In addition to this we offer these products in various sizes shapes and colors as per the requirements of our clients.\r\n</t>
  </si>
  <si>
    <t>We'Fizician Clothing'is one of the pioneers engaged in manufacturing wholeselling and trading a huge gamut of Unisex denims ladies kurtis and plazzos. We also deal with promotional attires. We make available these products to the clients in different sizes finishes and other specifications to meet their varied requirements efficiently. Premium quality raw material is used for manufacturing these products in compliance with the international quality standards. Our range of apparels is widely appreciated by the clients for its fine finish elegant designs shrink resistance and color fastness and the fine cuts. Recognization of existing client's specifications coupled with dedicated efforts goes behind the creation of every product we offer. Prime importance has been given by us to the quality of products as well as we undertake every possible measure to assure this.The entire gamut of products are checked on certain standards before their dispatch to the clients' premises.</t>
  </si>
  <si>
    <t>We &amp;ldquo;Swaretrofit OPC Private Limited&amp;rdquo; established in the year 2015 are engaged in wholesale trading the best quality Clutch Bag Ladies Earring Ladies Bracelet Decorative Statue and many more. The human-resource we hire is hand-picked from some of the finest professionals in the industry. Our employees have expertise in their particular fields and they outstandingly manage design and manufacture excellent finish products. In order to deliver excellent quality products the company&amp;rsquo;s operational system is divided into different units which comprises of production designing quality check.</t>
  </si>
  <si>
    <t xml:space="preserve"> one of the noted manufacturers and exporters of industrial filters which are available in different specifications. Our range includes industrial filters metallic filters air oil separators filtration bags pleated media elements and spin on filters. Further we can also customize our range of products at competitive prices.\r\nSome of the salient features of our product range are:\r\n&lt;ul&gt;\r\n&lt;li&gt;Sturdy construction&lt;/li&gt;\r\n&lt;li&gt;Corrosion resistance&lt;/li&gt;\r\n&lt;li&gt;High tensile strength&lt;/li&gt;\r\n&lt;li&gt;Enhanced operating efficiency&lt;/li&gt;\r\n&lt;li&gt;Durability&lt;/li&gt;\r\n&lt;li&gt;High performance&lt;/li&gt;\r\n&lt;/ul&gt;\r\nAward winning agency. We bring a personal and effective approach to every project we work on which is why you should select us.</t>
  </si>
  <si>
    <t>We &amp;ldquo;Khushbu Fashion&amp;rdquo; are best name in the market established in the year 1993 at Delhi (India).  the leading Manufacturer trader wholesaler and exporter of stylish garments like Ladies Jegging Ladies Capris Ladies Kurti Ladies Dupatta Ladies Legging Ladies Salwar and many more. All these stylish clothes are intended by our style experts with the use of best quality fabrics. All these stylish garments are available in many colors and designs. These stylish garments are comfortable tear resistance and best in class. Our customers can avail this array of stylish garments from us at affordable rates.\r\n</t>
  </si>
  <si>
    <t>BrothersPaul Van DorenandJim Van Dorenalong with partnersGordon LeeandSerge Deliaopen for business at 704 E. Broadway in Anaheim Calif. on March 16. The Van Doren Rubber Company is unique in that it manufactures shoes on premises and sells them directly to the public.</t>
  </si>
  <si>
    <t>AboutPearls is a perfect destination for wama which offers you BRIDAL &amp;amp; PARTY WEAR jewellery lehenga sarees ON RENT.</t>
  </si>
  <si>
    <t>Seenart Traders was established in the year of 2012.  leading Retailer &amp;amp; Supplier of Bridal Lehenga Party Wear Lehenga Ladies Designer Suits Printed Ladies Suits Party Gowns Embroidered Sarees Printed Sarees etc. This offered lehanga is very soft and comfortable in nature. Our valuable clients can avail this fine tailored lehanga in various enchanting design and color as per its distinct choice. Beside this we provide this lehanga to our clients at most affordable rate. These sarees are broadly cherished amongst our customers. Moreover we deliver these sarees at customers&amp;rsquo; end within the fixed time frame.These are made as per requirements of clients and are highly appealing products widely popular among our clients. These items are offered in vibrant and appealing textures and colors to our large segment of clients.</t>
  </si>
  <si>
    <t>A To Z was established in the year 2012 mainly dealing with security products. With a strong vision of quality service and client satisfaction A to Z today has emerged into a multi-disciplined company having a dedicated team working altogether in our several branch offices across India. We offer one stop solution for all security products. With the emerging needs of security surveillance today A to Z offers extensive portfolio including Analog AHD HDCVI and IP video surveillance equipment ranging from cctv cameras to dvrs nvrs  power supplies video door phones cctv accessories door locks and much more. We provide services all over India. Since the current CCTV market is flooded with a high number of unprofessional players We have built our reputation on our ability to address the unique needs of our customers. We continue to strive excellence in our wide range of products that further enable us to carve a unique niche for ourselves in this challenging market place.</t>
  </si>
  <si>
    <t>JMKC Fabrics &amp;amp; Designers established in the year 2008. In this competitive market  counted amongst the recognized manufacturer and suppliers of premium quality of ladies suits ladies sarees ladies pant ladies t-shirt  mens t-shirt and mens pant. These products are designed with utmost care using the latest techniques and quality-approved raw materials under the stern supervision of our skilled professionals. Besides this clients can purchase this products from us at reasonable prices. These products are highly appreciated for its striking features like beautiful prints and comfortable fabrics. These products is available in variant designs and styles. Further our clients can get these products from us in different colors designs and sizes.  offering superior range of products to our clients and thus we have made a vast client base across the nation.</t>
  </si>
  <si>
    <t>Supported by extensive industry experience  engaged in processingand supplying a superior quality range ofWheat Products Wheat Sooji &amp;amp; Rawa Wheat Porridge Dalia Roasted Dalia Instant Dalia Wheat Bran Sooji Godma Rawai Upma Gram Products Roasted Gram Flour Chana Sattu and Gram Flour Besan.Wheat Porridgeis broken wheat standardized &amp;amp; graded as per requirment in different different states. We can meet alll the requirments.Our products are highly demanded due to their delicious taste rich in protein nutritious and hygienic processing &amp;amp; packaging. As a quality oriented company our products are processed using excellent quality ingredients as per the quality standards. Further The offered products are supplied in small &amp;amp; in bulk Supply (Tenders)\r\n\r\nWith the support of our professionals and our well established production unit  capable in providing our valuable clients high quality product range. Our professionals are appropriately aware of the hygiene conditions that are vigorously maintained at all stages of the production process. The offered products are ideal for senior citizens weight watchers and</t>
  </si>
  <si>
    <t>Established at 2015 (Delhi India) we Tinamine India Pvt. Ltd. are biggest Service Provider of Wifi RouterInstallation Services CCTV CameraInstallation Services Video Door PhoneInstallation Services Computer AMCInstallation Services Computer Networking Services etc. All these electronic machines are created by our vendors with the use of high grade raw materials and machines. All these tools are designed by our professionals with the use of excellent expertise and skills. These machines are easy to install and best in functionality. All these machines are available with longer warranty. All these machines are latest in design and can avail at cost effective rates.\r\n</t>
  </si>
  <si>
    <t>A distinguished name in the garment industry  a prominent Manufacturer and Trader of Ladies Denim Jacket Ladies Jeggings Ladies Jeans Denim Kurti Ladies Leggings Ladies Palazzo etc. Our offered assortment is highly acclaimed for its alluring appeal.</t>
  </si>
  <si>
    <t>INTRODUCTION: Indo-Asha Enterprises (IAE) established in 1998 is one of the leading manufacturers in the creative packaging industry. IAE is manufacturing flexible as well as customized vinyl bags and canvas/jute/non-woven &amp;amp; PEVA/MPE bags to cater to the increasing demands of exporters manufacturers and buying houses engaged in providing home furnishings and accessories. During this short span of a decade IAE has crafted a niche for itself in this packaging industry by delivering quality packaging products which are not only economical but are also versatile in nature. IAE prides itself in its ability to turn vision into reality by producing innovative packaging materials. The quality control procedures that are followed at IAE have enabled the organization to develop the quality approved bags at the competitive prices.\r\nINTERNATIONAL QUALITY CERTIFICATION: Indo-Asha is an NS-EN ISO 9001:2008/ISO 9001:2000 company &amp;amp; ISO/14001-2004 company. In addition IAE has been granted &amp;lsquo;Consent Order&amp;rdquo; by DPCC .\r\nPRODUCT RANGE: PVC/PEVA/MPE Zipper bags and canvas/non-woven bags for Quilts Blankets Sheet sets comforters Throws Duvet Covers bags</t>
  </si>
  <si>
    <t>Dar &amp;amp; Sons was established in the year of 1905.  Manufacturer &amp;amp; Wholesale Supplier of Kashmir Wool Shawl Kashmir Kani Shawls Kashmiri Scarves Kashmiri Pashmina Shawl Kashmiri Carpet Crewel Fabric Pashmina French Lace scarf Printed Scarves Pashmina Head Scarf Chain Stitch Rug. Pashimna shawls with mughal and persian designs give an elegant and stylish look. If you want these shawls can also be embellished with beads and semi precious stones. one of the leading manufacturers and exporters of Kashmir Shawl. These shawls are designed in compliance with the latest trends of the market using pure woolen material which is procured from the authentic vendors of the market. Moreover these shawls are offered in various colors and designs to suit the variegated demands of the customers. the leading manufacturer and supplier of the industry engaged in presenting a beautiful array of Kashmiri Embroidered Shawls. These products are known for their different prints and unique appearance. Our Kashmiri Embroidered Shawls provide warmth in the harsh winter season. Additionally quality fabrics are used in manufacturing these Kashmiri Embroidered Shawl</t>
  </si>
  <si>
    <t>Naveen Plastic is the industry's most consistent organization came into being with a sole aim of fulfilling the expectations of the customers. The company has got established in the year 1968 and started the business as a Sole Proprietor firm. Ever since the company has stepped into this challenging industry it has dedicated its whole endeavor towards manufacturing and wholesaling ofLadies Handbag Ladies Clutch Bag Women's Handbag Ladies Wallet Ladies Side Bag and many more. Our highly skilled professionals manufacture these products keeping the preferences of clients in mind. Moreover to this our experts also conduct periodic market surveys to get an idea about the prevailing demands. Besides we never neglect the quality and therefore adopted several rigorous quality control measures that have been recommended by the industry.</t>
  </si>
  <si>
    <t>Established in the year 1992 We Ambiance Kreators are known as the prominent manufacturer wholesaler and retailer of an elegantly designed array of Ladies Suit Ladies Western Wear Ladies Gown Ladies Kurti and more. Our company is based on Sole Proprietorship firm. The collection of clothes offered by us is widely well-liked by customers for their special features such as beautiful design fine stitching perfect fitting and colorfastness. Furthermore we offer these clothes in many color patterns sizes and prints at market leading prices. Besides  offering these products to our esteemed clients at the most reasonable best price assortment.</t>
  </si>
  <si>
    <t>Blossom Arts &amp; Crafts was established in the year 1990.  one of the best manufacturer of woollen shawls in kashmir. From decades  serving customers to make them certify in the field of arts and crafts of kashmir. The products  producing are standard quality which fascinates the customers eye with no seeing more then a look. In our products we have modernize the colours with traditional aspects. Our embroidery are of needle work with good quality of thread which gives guarantee for more then hundreds of years that its colour and shine does not changes. Our work are very tough and eye catching to scratch it takes centuries even after that it remain in antique. All our workers are masters with depth of knowledge who works with high efficiency to make products high pretentious to suit customers mind. We manufacture pure pashmina plain shawls kani woven pashmina shawls stripes check shawls stoles wraps &amp; pashmina with embroidery &amp; semi pashmina. All these products are made of hundred per cent % pashmina wool (cashmere) of kashmir. Our shawls are so fashionable that ever you wear it you look cheek poised and pretty</t>
  </si>
  <si>
    <t xml:space="preserve">We 'ADS Security Vision' from 2011 are a popular organization in the industry for manufacturing a wide variety of Biometric Attendance Machine CCTV Camera Home Security System Vedio Door Phone and HD DVR. Extensively valued for their long service life lightweight high performance and perfect functioning our provided products are highly commended. </t>
  </si>
  <si>
    <t>TheWatchShop.in (Eazeeshop) is a leading retailer of brand name designer watches for all watch brands listed on our website. We pride ourselves on having one of the most efficient shopping systems available with communication at every stage to inform you of your order status as well as excellent customer service and support team who are glad to assist you with any enquiry or problem should one arise.Buy from TheWatchShop.in with confidence: as an official retailer for all brands all watches purchased from us are provided with the official manufacturer's guarantee.Reasons why you should trust TheWatchShop.in   your purchase100% genuine watches. Every item sold by TheWatchShop.in is a 100% genuine item supplied to us from the manufacturer directly. We do not sell second hand or replica watches. official retailers for all of our brands. This means all of our stock comes directly from the manufacturer and therefore comes with the correct instructions packaging and 100% valid guarantee. Many sites out there allow third parties or independent sellers to sell on their websites who will import from the &amp;lsquo;grey market&amp;rsquo; &amp;ndash;</t>
  </si>
  <si>
    <t xml:space="preserve">Easy Media Network Private Limited was established in the year 2012.  Trader Wholesale Supplier of Computer System Laptop CCTV Camera DVR System etc. The entire range of products offered by us are renowned for their unique features such as superior functionality portable and are cost efficient in nature. These products are procured form renowned vendor base of the industry. They are known to make use of the best quality components coupled with latest technology. </t>
  </si>
  <si>
    <t>Non Tuff Jeans is establish in the year 2016.  Wholesaler Supplier of Kid Jeans Children Jeans Fashionable Jeans etc. With our rich industry experience  engaged in offering an extensive assortment of Exclusive Children Jeans. The offered pair is jeans is procured from authentic vendors of the market who are commendedfor their product quality since many years.We have fully incorporated latest trends in world of fashion and the latest market demands to develop our range of kids jeans. These kids jeans are available in various designs sizes and color patterns. We have developed our range in unique and innovative designs that make them more demanded and praised among the clients. Our range is available in varied specification and at nominal rates in market.</t>
  </si>
  <si>
    <t>With a vast experienced of 21 years we have established ourselves as one of the most prominent manufacturers suppliers and retailers of Uniforms and Dress Accessories. The entire range comprises Shirts Trousers Jackets Pullovers Belts &amp;amp; Ties and School Shoes. Apart from these we offer Swimming Costumes Judo Dresses Lab Coats T-shirts Track Suits Sports Shoes Sports Uniforms for Teams Scholar Blazers and Annual Day Uniforms among other products. These products are easy to wash and neatly stitched are light in weight and provide optimum comfort to the wearer. With our efficiency in this domain we can customize our products as per the requirements of the clients.\r\n\r\nWe employ modern technology and use quality fabric threads yarns and other requisite raw material in the production manufacturing process. After manufacturing we store our products in dust free environment and pack the same using appropriate material. Further we make use to deliver our products on-time with the help of our wide distribution network. As a client-centric organization we can fulfill bulk needs of the clients and maintain transparency in dealings. Due to all these factors we hav</t>
  </si>
  <si>
    <t>Mampi Tailor was established in the year of 2008.  leading Retailer &amp;amp; Supplier of Trendy Mens Pant Mens Designer Pants Trendy Ladies Suit Designer Men Shirt Formal Mens Shirt etc. In order to meet utmost clients' satisfaction Custom Sports Pant is available in a variety of sizes and colors that can be easily customized. Our precious patrons can buy these products from us at most reasonable rates.We offer an extensive collection of Formal Mens Shirts. Our presented shirts are enormously praised among our patrons for their long-lasting nature finest quality and low prices. Provided assortment is enormously admired by patrons due to its long lasting nature and attractive patterns.</t>
  </si>
  <si>
    <t>As a distinguished name in the garment industry  Wholesale Trading and Manufacturing a wide range ofMens T-Shirts Ladies T-Shirts Ladies Lower Ladies Top Mens Jeans Ladies Jeans and many more.</t>
  </si>
  <si>
    <t>&lt;i&gt;UVR DANESY FashionPvt.Ltd is the most trusted and leading brand which offers exclusively designed women&amp;rsquo;s apparel in various category such as top&amp;amp;tunic dress kaftanponchoshirtsblouseand so on. Our exclusive collection contains trendy and classy designs which has been skilfully crafted and designed using latest technology by our veteran designers with superior and the most comfortable fabrics. This makes our product unmatchable in the market in terms of quality durability and affordability andevenlook wise the products are unbeatable. Our products caters to the needs of both upmarket and down market customersby providing best quality products at the cheapest price.&lt;/i&gt;</t>
  </si>
  <si>
    <t>ESTEP Global isa global company delivering and transforming rich fashion.\r\n\r\nWe believe in think different innovation and superior quality. We proud to offer an extensive line of products in keeping mind of modern world's needs. Every product is a perfect combination of craftsmanship comfort advanced technology and sustainability.\r\nToday the ESTEP Global has grown to include leather handbags women's apparels and footwear. We take pride in making stylish andrich quality that you can rely on.\r\n\r\nWe hope you enjoy our products as much as we enjoy offering them to you. If you have any questions or comments  please don't hesitate to contact us.</t>
  </si>
  <si>
    <t>Backed with a vast industrial experience of more than 17 years we have carved a niche for ourselves in the nationwide markets as a trusted manufacturer and supplier engaged in offering wide range of Leather Products. Our comprehensive array includes Leather Tiles Cheque Book Holder Laptop Bags Traveling Bags and Ladies Purse. In addition to this we also manufacture high-quality Table Mats and Photo Frames. These products are crafted and manufactures by using quality-proven raw material and components that are procured from the trusted vendors of the market. Owing to their superior quality and ample spacings these products are widely appreciated and extensively used in diversified sectors of market.\r\n\r\nWe have deployed at well-equipped state-of-the-art infrastructure at Karolbagh Delhi which enables us to enhance our product line and deliver it to the clients within stipulated time-frame. Professionals appointed by us invests their long working hours in understanding the exact needs and requirements of the clients and then provide them with suggested products that can cater their exact requirements. Appointed by us is team of quality controllers who ensur</t>
  </si>
  <si>
    <t>Hello\r\nIt is very nice for us we entering in selling products online throughout India we tell you that how we become better. we started since 1994 Named Yash Nutrition Planet &amp;ndash; Delhi with the 5000 Indian rupees. We crossed every warrior and every limits and provided path breaking services to our customers - like 100% genuine products at reasonable price rapid delivery. Resulting we create separate entity in the Indian market. Now Yash nutrition Planet spread in Indian market like blood in our body. Now we came with new name &amp;ldquo;Mouzlo.com- Online khushiyo ka Bazaar&amp;hellip;. &amp;ldquo;\r\nMouzlo.com no need to explain it the name that express own profile. Our aim behind the launching thisonline shoppingportal is spread happiness in every age group individual our collection of products to everyone from infants to old age person means if you loves to your belonging friends and family just click on mouzlo.com. \r\nMouzlo.comis online shopping web shop for gifts (Flowers Cakes Jewellery Handicraft items) Beauty Personal care Health kids Mobiles Fashion our Dotzot is our logistic partner our plan to cover entire In</t>
  </si>
  <si>
    <t>Incepted in the year of 1996 Started our business operations at Delhi we Star Enterprises are engaged in manufacturing and wholesaling the premium quality ofPlastic Watch Boxes. The product range consists of Fancy Plastic Wrist Watch Box Plastic Wrist Watch Box Plastic Wrist Watch Box Crystal Plastic Wrist Watch Box and many more. High grade plastic and modern machinery are used for the purpose of manufacturing the wrist watch boxes in accord with the market laid norms. Admired and praised for their alluring design trendy appearance smooth finishing and longer functional life these watch boxes are available with us in various sizes dimensions and patterns. Optimum designing capacity of our modern infrastructure has helped us in taking bulk assignments of the watch boxes. By using wide delivery network our logistic support professionals ensure well-timed delivery of the watch boxes at the patrons&amp;rsquo; end. In order to meet the precise needs of the patrons our hardworking and dedicated professionals work in close coordination with the patrons while following patron centric approach.\r\n\r\n</t>
  </si>
  <si>
    <t>Commenced in the year 1999  engaged in wholesaling &amp;amp; retailing of a wide range of Home Appliances &amp;amp; Kitchen ware. These consist of different items such as VIP Bags and Luggage Thermo Ware Milton LPG Gas Stove Mixer Grinder and  many more. Sourced from reliable vendors these are made using superior  quality material and conform to the industry and international  standards.Also catering to the varied demands and  requirements of our esteemed customers nationwide these appliances are  highly in demand. Before dispatching to the users our team of quality  testers perform certain checks on these after the procurement process  to make sure that these are defect free. In addition our professionals  maintain cordial relations with the distributors so as to ensure prompt  delivery of the product range. This has helped us to maintain a  respectable position in the market and attain maximum client  satisfaction.</t>
  </si>
  <si>
    <t>Karigari is a designer based fashion jewelry manufacturing company specializing in high end designer earrings using materials like glass beads Austrian crystals pearls kuda stone etc. Karigari was founded by Mr. Kamal Kamra and was officially launched on 9th September 2008 with 45 designs at a flea market at Select City Walk Mall Saket &amp;ndash; New Delhi. On 1st January 2009 the first outlet ( a Kiosk ) was launched at Select City Walk Mall Saket. Since then Karigari has never looked back. Today Karigari has managed to give its customers over 1200 successful running designs equally liked by all generations. Some of the designs include: Rajwada Kanful Golden Collection Stone Collection Mumtaz Kashmiri Western loops</t>
  </si>
  <si>
    <t>Mobi World was established in the year of 2014.  leading of Manufacturer of carbon mobile skin leather mobile skin glossy mobile skin etc. These are available to clients at budget-friendly market prices in various specifications. We provide mobile skins and cases for different brands and models of mobile phones. These user-friendly skins and cases are available to clients in a wide range of colors and designs at budget-friendly prices.The skins and cases are known for their aesthetic appeal eye-catching designs and tear-resistant. These protect the mobile phones from all sorts of damage. These skins and cases also prevent the accumulation of dust and dirt on the phones and keep them looking stylish all the time. Clients can also get these skins and cases at budget-friendly prices.\r\n</t>
  </si>
  <si>
    <t>Commenced in the year 2010 we &amp;ldquo;Saumya Traders&amp;rdquo; are involved as the trading of CCTV Camera Cable Electric Wire Multicore Cable Miniature Circuit Breaker and many more. These offered products are checked on well-defined parameters by our quality checkers. All our employees work in harmony among one another to reached the preferred organizational target professionally. These experts also make sure that only flawless products are dispatched by us for the client&amp;rsquo;s premises and are delivered to them on time.\r\n\r\nUnder the mentorship of &amp;ldquo;Amit Gupta (Proprietor)&amp;rdquo; we have gained name and fame in the market. All products are intended with utmost accuracy using the high-grade raw material is acquired from the dependable vendors of the industry. Besides to cope up with the challenges taking place in the market our company has accepted advanced methods of production that have also enabled us enhancing our production capability.</t>
  </si>
  <si>
    <t>Kidz N More is a division of ASK International that has developed an expertise in designing manufacturing and marketing of latest and finest kids garments.\r\nOur team at Kidz N More is headed by a textile engineer from TIT Bhiwani and Garment Manufacturing technician from N.I.F.T-two of the most premium and esteemed institutes for fabrics and garment technology.\r\nWe manufacture quality products aimed at the elite and quality conscious children of Today. Our products are skin friendly Comfortable Stylish as well as &amp;lsquo;Active &amp;ndash;Mode&amp;rsquo; friendly for the today&amp;rsquo;s vibrant generation. Our Unmatched designing ability matched with Vibrant colours and amazing fabrics areloved by children.\r\nWith the quantum of Non-Branded sector in the kids wear category as well as a huge gap in terms of Variety and quality especially for the age &amp;ndash;group 12 to 16 years It was a big Challenge for our R &amp;amp; D team to make a niche for itself in the price competitive market without compromising on quality and to set a benchmark in terms of standardization of sizes &amp;amp; quality.\r\nSince its inception in 2015 Kids N More is pioneering the products that set it</t>
  </si>
  <si>
    <t>Established in 2014 We Carefull Security Systems are a highly famous organization of the industry involved in wholesaling and trading a broad assortment of best quality Cameras and Security System. Under this range we offer CCTV Cameras CCTV Surveillance System Alarm System PA System and many more. Our provided products are designed under the supervision of experts by taking only optimum quality components at our vendor&amp;rsquo;s ultra-modern processing unit. These products are highly demanded by the customers for their low maintenance fine finishing high functioning super performance and longer service life. In addition to this these offered ranges are installed in offices high security zones shopping malls and so on for security and surveillance purposes.</t>
  </si>
  <si>
    <t>Shobhit Security Control System was established in the year 2015.  Retailer trader of GPS Systems CCTV Cameras DVR Systems Control Systems etc.  one of the foremostmanufacturerand suppliers of exclusively designedCCTV Camera manufactured by the specialists unit who use qualitative factor inputs. Our delivered products are widely appreciated for precision permanence cost-effectiveness and flexibility.Our range of access control systems provide a comprehensive and a complete integrated security management solution. G4s has researched developed and produced state-of-the- art data entry and access control products since 1971 and thereafter it has been providing a growing domestic and international market with a variety of access control systems.</t>
  </si>
  <si>
    <t>Founded in the year 2007 Spy India Home Product Private Limited is amid the most renowned names involved in Manufacturer Trader Wholesaler and Importer of Spy Camera Wireless Live Camera and much more.Our provided products are enormously accredited amid our patrons owing to their top performance easy to use longer operational life and nominal prices. These products are available with us at nominal prices and varied configurations. Owing to our clear business policies and client-centered approaches our firm is successful in gaining a formidable place for ourselves.</t>
  </si>
  <si>
    <t>iStyle99.com is India's first online shopping store committed to delivering products on sabse sasta &amp;ndash; sabse accha basis.  trying to available products at almost less price in compare to store and mall gives. Irresistible Unique and Value for money are few words to describe our huge range of products. We provide best quality clothing range in affordable prices and we always try to give trendy fashionable clothing and beauty products. All our products are a result of best practices followed right from fabrics to fit and fashion. Our products come to you after going through a series of quality checks for everything that you consider when you decide to take it on.  iStyle99.com is a venture of the San Infosoft responsible for provide technical support of onsite companies to develop website online software mobile apps and e-solutions for last 8 years. San Infosoft is a part of international development companies in Australia USA Germany France and India. San Infosoft also responsible for other portals like 99mustsee.com.  Register with us to get the huge discount on latest styles for men and women's apparel footwear jewellery bags lingerie accessories</t>
  </si>
  <si>
    <t>Established in the year 2015 we I S Medident Pvt. Ltd.  are a highly famous organization of the industry involved in wholesaling trading and importing a broad assortment of best quality Dental Handpieces Implant System Surgical Electric Motor Dental Endo Motorsetc. Our provided products are manufactured using only high quality components at our vendor&amp;rsquo;s ultra-modern processing unit. These products are highly demanded by the customers for their light weight high functioning super performance and longer service life.  also service provider of Bien_AirDental Products.A world leader at your service for over 50 years.Producing the best instruments to simplify the work of practitioners and constantly improve patient comfort. This has been Bien-Air's mission since its creation in 1959.Ergonomics precision and reliability are at the core of the development of every new product. Paying careful attention to professionals every day Bien-Air has made numerous innovations always setting the bar higher. A true culture of excellence sitting perfectly with the tradition of Swiss-Made products from the renowned Watch Valley.Our promise for the future</t>
  </si>
  <si>
    <t>Ministry of fashion deals ( wholesaler retailer ) in all kinds of readymade branded / imported garments of all gender of all age groups. Jeans t shirt shirts trousers linen shirttrouser tops leggins jeggins looking good is not an option its a must for human beings. Ministry of fashion provides a wide range of fashion apparels to help you look good.We deal in branded/imported garments like jeans t-shirt shirts trousers linen shirtlinen trousers  ops kurta kurti leggins jeggins suits salwars skirts. Sports wear  winter wear  shoes. A wide range of latest fashion apparels. Can be supplied to doorstep of the buyer throughout india.</t>
  </si>
  <si>
    <t>Founded in the year of 2014 Glaze Impex Private Limited is one of the leading Manufacturers Wholesalers and Traders ofDenim Jeans Denim Shirtand much more. We offer these to our customers at market leading rates. Immensely acclaimed in the industry owing to their preciseness these are presented by us in standard and modified forms to our clients. These presented by us in various provisions these are inspected sternly to retain their optimum quality. We Known as Denim Specialist in Garments Manufacturing industries. Our Company is Certified by American International Accreditation Organisation as ISO 9001 : 2008. I Have Also Deales In Brand Leopard USA.</t>
  </si>
  <si>
    <t>TheRV Business Centre Pvt. Ltd.is a Delhi based company Manufacturer of&amp;ldquo;RVFRESH&amp;rdquo;brand Water Treatment &amp;ndash;Domestic RO(reverse osmosis) Purifier Commercial and Industrial RO Plant. Ultra Filtration Plant Residential Water Softener and DM plant STP(Sewage Treatment Plant) Seawater Treatment ETP etc. The Products are manufactured by utilizing latest technology along with good quality material and components.\r\n\r\n providing the service ofWATER TANK CLEANINGtechnology without empty of water tank andSAVE WATER. The Company has a strong workforce and trained operators who go about cleaning your water tank. A new technology(advance machines) with and clinical efficiency and SAVE WATER &amp;amp; TIME. Some points are following:-&amp;bull;\tThis process takes 30-40 minutes per tank.&amp;bull;\tNo emptying of the Water Tank.&amp;bull;\tNo human being getting inside the Water Tank.&amp;bull;\tMinimum wastage of water from the water tank.\r\n\r\n the distributor of Solar Plant Solar Light Lamps Torch Search Lights Water Vending Solution LED Bulbs Lightning grounding Bonding System all the IT and Office Automation products lik</t>
  </si>
  <si>
    <t>&amp;lsquo;Stripes World&amp;rsquo;is a trend-driven online destination for fashion jewellery gift box &amp;amp; accessories. We aim to keep you updated with the latest happenings in the world of stylish accessorizing with an interactive platform.\r\nWith the aim of 'delivering fashion at fare prices with the help of live stylists' we don't believe in fashion seasons but in spoiling our customers for choice resulting in new arrivals biweekly. While presenting our products to you we keep one simple strategy in mind - 'If we love it enough to wear it only then is it worth selling.' We hope you enjoy shopping with us as much we enjoy building this experience for you!\r\nCONTINUE</t>
  </si>
  <si>
    <t>Business Type\tManufacturerPrimary Competitive Advantages\tWe specialize in doing small quantity orders with equal perfection which is required for large quantity of economical range.\tVast infrastructure with good spread over international market\tDedicated and experienced workforce\tWork according to the specifications of clients\tEthical business policies\tTimely delivery of consignments.Year of Establishment\t2008No of Production Lines\tTwoProduction Type\tAutomaticNo of Engineers\tTwoProduct Range\tFlexible Packaging Material in Roll Form\tMulti Color Printed Poly Bags/PP Bags for Bread Packing\tMulti Color Printed Pouches like:\t \tCenter Sealed\t \tThree Side Sealed\t \tZipper Pouches\t \tStand-up Pouches\t \tPouch with Spout\t \tGusset Pouch\t \tBOPP Laminated Woven Bags.</t>
  </si>
  <si>
    <t>Established in 2015 weRudraksh Watches retain its obligation towards providing value to its patrons thus developing as a world-class company and helping the patrons in having better-quality Watches and their Dials Cases. We were supplying numerous products such as Men's Analog WatchesLadies Analog Watches Wrist Watch Cases and Wrist Watch Dials.  an attributed company have been geared up to make long-standing relationships with our patrons on the ground of higher quality and economical prices.  devoted to design and develop watches that feature attractive range of style quality elegance and affordability. For each client whether men or women  offering one stop solution for all relevant necessities. Moreover to this our exceptional customer service helps us to remain on our obligation to maximize client satisfaction.</t>
  </si>
  <si>
    <t>We Pihu Auto Parts are working as a leading manufacturer supplier and trader of Clutch Plates Two Wheeler Clutch Plates Three Wheeler Clutch Plates Brake Shoes etc. The range features high performance as superior grade material is used in its fabrication. We source the material from certified vendors who guarantee high durability and strength. Excellent performance high reliability and corrosion resistant features of our range have helped us in carving a niche for ourselves in this competitive market. Also we offer customization facility on our range as a result of which we have attained total satisfaction of our valued customers. Further it is owing to our expertise in offering reliable product over the years that has helped us in attaining a large clientele based all across the country. Our team of R&amp;amp;D team makes sure that the range is regularly updated as per latest trend of the market by using innovative technology in the fabrication process. Moreover the hard work and dedication of our professionals has enabled us in delivering our range of products on time to client destination and that too at highly competitive prices. Besides this the effec</t>
  </si>
  <si>
    <t xml:space="preserve">Vir International was established in the year 2015.  Manufacturer &amp;amp; Supplier of Mens Footwear Mens Shoes Ladies High Heels Ladies Flats etc. Today the company deals in offering a wide range of ladies and gents footwear at an affordable price.\t\tWe don&amp;rsquo;t believe in compromising quality for quantity. With these prospects our offered products are known in the market for precisely designed finishing elegant design and engaging looks. </t>
  </si>
  <si>
    <t>Needx Appliances a reputed brandChimney Gas Stove Electric Tandoor Electric Lunch Box Hand Blendder and ChopperInduction Base Jusser Machine and Juicer mixer grinder Pressure Cooker RO Roti Maker Sandwich MakerTea Kettle. The company is managed by Needx Appliances Home Appliances A market leader in the field of Pressure Cookers. We atNew Delhi believe in maintaining the tradition of innovation quality and reliability through our products and services. Over the years we have been meeting variegated needs of the Markets through high Quality &amp;amp; Durable productsEstablished some four Years ago the company has come of the age owing to its customer centric approach and manufacturing expertise. Mentioned below are some of our highlights that give you an insight as why  the best in the business when it comes to offering aluminium pressure cooker &amp;amp; cookwares.</t>
  </si>
  <si>
    <t>Established in2015Benzora Fashionis one of the leadingmanufacturersandwholesalersofLadies Top Ladies Shrugs LadiesTshirts Denims Men's Denim Men's Tshirtsetc. We have acquired immense repute and credibility of our clients. We aim to deliverhigh-quality indigenous denims and trendy Shirts and Tshirts with 'A' Grade quality to supplyto ensure you receive a product that you can love for life.</t>
  </si>
  <si>
    <t>We &amp;lsquo;Project films &amp;amp; fashions&amp;rsquo; are ImporterTraderDistributorWholesalerSupplier Of Packaging &amp;amp; Lamination Films Such as Decorative filmBOPP Lamination filmThermal Lamination filmPVC shrink Wrap film etc in India.\r\n small manufacturerWholesalerRetailerExporter of wide range of Indian Wooden Handicrafts like God StatueBirds Statue Animal Statue Tables &amp;amp; Shelves etc. Stainlessware Copperware for Kitchenware &amp;amp; Barware like Moscow Mule/MugsCopper water bottles Cutlery Etc. Manufactured by high quality raw materials &amp;amp; examined by a quality inspecting team before dispatched to our foreign buyers from India..\r\nCompany Profile:-\r\n                 Basic Information\r\n&lt;ul&gt;\r\n&lt;li&gt;Nature of Business:- Small Manufacturer-cum-trader/Small ManufacturerDistributorWholesalerRetailer&lt;/li&gt;\r\n&lt;li&gt;Registered under section 12(1) of the LLP Act2008 in Ministry of Corporate Affairs ( Govt of India)&lt;/li&gt;\r\n&lt;li&gt;Legal status of firm: Partnership Firm (LLP)&lt;/li&gt;\r\n&lt;/ul&gt;</t>
  </si>
  <si>
    <t>Founded in2006Darjee Men's Wearis an illustrious manufacturer supplier wholesaler and retailer of an inclusive compilation array of Corporate Uniform ShirtLadies Caps Men's BeltsShirt Cufflink Contemporary Closets Corporate Wears Corporate Tie Tie Box Men Blazers Tie Clips Designer Jeans Corporate T Shirt.These products are fabricated under the backing of latest technology under the domination of well-trained designers who have vast expertise in this domain. The presented garments are largely esteemed amid the clientele for their tempting designs skin-friendliness best appearance shrink resistance and softness. Moreover with the help of best transportation and large warehouse  fulfilling the bulk requirements of clients.</t>
  </si>
  <si>
    <t>Convo Wearis the leading online retailer for your graduation products. We pride ourselves in our strong values personal customer service practices and extraordinary products.\r\nOur model has proven to serve and satisfy over 300 institutions nation wide. We continue to look to improve our company and products with a constant drive towards excellence in the realm of accomplishment and commencement products.\r\nTodayConvo Wearhas established a full line of Graduation Regalia ranging from Preschool and Kindergarten gowns all the way to Bachelors and Doctorate hoods. Whether an institution is hosting a traditional cap and gown ceremony or if it requires cords and medals to honor students of Salutatorian and Valedictorian merit  proud to provide the appropriate regalia and accessories to have a memorable graduation. Convo Wearalso provides full capabilities to develop custom products such as imprinted stoles and diploma covers at unmatched prices. No event or function is too large or too small for our dedicated staff to tackle.\r\nWe made it our mission to provide the most affordable high school graduation products using only premium mater</t>
  </si>
  <si>
    <t xml:space="preserve"> one of the renowned Traders Retailers and Suppliers of high quality assortment of Readymade Garments and Raymond fabric. Our product range comprises Men&amp;rsquo;s T-Shirts Men shirts Men's Trousers Men&amp;rsquo;s Suits Men&amp;rsquo;s-Blazers Raymond Fabrics Men&amp;rsquo;s Ties Men&amp;rsquo;s Kurta and Jens. These products are sourced from some of the reliable vendors of the industry who fabricate these products in compliance with international quality standards. Our products are appreciated for their features like durability texture and color consistency.\r\n\r\n backed by a well developed warehousing unit and a team of highly skilled professionals these two factors enable us to provide our clients premium quality product assortment to our valuable clients. Our product range is fabricated in compliance with international quality standards by our trusted vendors who are widely known for the high quality standards in the industry. In order to meet the diversified requirements of our valuable clients we also provide customized product range to our clients with the assistance of our vendors.</t>
  </si>
  <si>
    <t xml:space="preserve"> an awarded retail chain of stores having 5 high end stores in India where  selling European clothing brands for babies &amp;amp; children. All our stores are located in very high end shopping malls where you canalso see some other elite famous Europeanbrands. All our stores are multi brand stores where  selling different European brands.\r\n\r\nCurrently we have 5 high end multi brand stores for babies &amp;amp; kids clothing in DELHI NCR AGRA BANGLORE &amp;amp; in future our plan is to open up more than 25 stores in Indian metro cities like MUMBAI CHENNAI PUNE JAIPUR etc. We have established a wholesale network &amp;amp; supplying to other high end shops also however this network right now is small but  aggressively expanding it further.\r\n planning to open up more stores of ours at high end places in metros. We aim to open stores of bigger sizes as customers like to see more variety.\r\nWe have entered into system of opening up &amp;ldquo;shop in shop&amp;rdquo; concept with big departmental stores like Central in Bangalore &amp;amp;  in talks with others also.\r\nOur plan is to enlarge the wholesale network all over India &amp;amp; establish a nice</t>
  </si>
  <si>
    <t>Our company&amp;ldquo;Negi Enterprises&amp;rdquo;started its business operation in the year2010atBadarpur(Delhi India)as a leadingwholesalerofCanvas Bags Rexine Bags Jute Bags Cotton Bags School Bags Office Bags Laptop BagsTravelling bagsetc. Sole Proprietorship (Individual) firm committed to offer best products to the customers. Offered products are available in numerous sizes and shapes as per the exact needs and requirements of our esteemed patrons. Offered bags are extensively acknowledged owing to its features such as tear resistance various size and high strength.We provide these products to the clients at nominal price range. We have employed a team of deft professionals after a strict recruitment process for ensuring their high worth to our company. Our professionals comprehensively understand their responsibility and work with high enthusiasm and dedication.</t>
  </si>
  <si>
    <t>Aamara is an online store selling the most funkytrendy fashion jewellery watches BagsIphone cases.Originally we started with Bags but now we have rapidly expanded to include watches accessories etc.We believe in providing the most quirky and trendy products at the same time. We outsource we design we manufacture all our stuff!Best PriceWe try our best to provide you with the best pocket friendly price.  2.Cheap ShippingAll orders at Aamara will be shipped via our tie up with Pyck.inAssured QualityWe source beautiful exciting unusual designs all hand-picked to make you stand-out from the crowd! The product is checked thrice at our warehouse before they are shipped.World-Class Customer ServiceAamara believes in providing an excellent customer support service. We strongly believe in making our customer happy. We can be reached through email Whatsapp SMS call or our official Facebook page. It doesn't matter how you get in touch with Us you are guaranteed a response within 1 hour.</t>
  </si>
  <si>
    <t>Aggarwal And Sons was started in 1990 By Mr. Vishal Aggarwal.  Leading Wholesaler &amp; Supplier of Textiles Industries Our Products such as engaged in Supplying all types of Unstitched men's suit Fabric Safari suit gift pack Linen fabric kurties leggings kashmiri shawls suits stoles bedsheets and blankets.We deals in all over India. Our Products hit on the threshold of approved quality and charming statement who are with their creative tendency of thinking come up with different types clothes and appealing patterns.</t>
  </si>
  <si>
    <t>The CompanyCompetent Automobiles Co. Ltd. (CACL)is a part of Delhi based Competent group promoted by Sh. Raj Chopra. The company was incorporated on 11.04.1985 and is a listed public limited company in BSE. The company is a profit making company since inception and engaged in Automobile business. Presently the company has its presence as a dealer of Maruti Suzuki India Ltd. in Delhi Haryana and Himachal Pradesh. In Delhi the company has 5 showrooms and 3 workshops in Haryana 2 showrooms and a workshop and in Himachal Pradesh 2 showrooms and 2 workshops.\r\nCompetent's status is re-affirmed every year at the All India Maruti Dealers' Conventionthe company bags maximum number of awards in all categories. Chief among these awards are those for best Sales Service and Customer Satisfaction. Competent's services have in the past consistently won the primary award that really matters to any organisation providing services - The Approval of the Customer. As a testimonial to this Competent has enjoyed the most repeat customers among Maruti dealers. The company has sold more than 250000 vehicles and the numbers are growing year on year.\r\nCompetentowes th</t>
  </si>
  <si>
    <t>Esther Lennaerts Radha Kapoor and Pressto Enterprises SL (Spain) joined hands in 2008 to change the Dry Cleaning Industry scenario in India forever. Pressto Spain The Global Leader in Quality Dry Cleaning with over 25 years of world wide experience soon became a household name in Mumbai and New Delhi and emerged as the garment care specialist of choice. Pressto India is still expanding its network in both cities and will soon offer its services in other metros in India as a trustworthy wardrobe care services provider.\r\nWith 30+ exclusive retail stores across Mumbai and Delhi-NCR and having served to over 150000 customers with theexperience of cleaning well over 5000000 garments PRESSTO INDIA is already being perceived as the trendsetter and market leader in the industry. The wardrobecare and dry cleaning service offered by PRESSTO is a unique boutique concept where in each item goes through a tailor made and individual care and cleaning process in the retail store itself by a well trained team of specialists.\r\nPress2 Drycleaning and Laundry Pvt Ltd hasexclusive rights to establish and operate &amp;ldquo;Pressto&amp;rdquo; in India through a Master Fr</t>
  </si>
  <si>
    <t>Himalaya's story began way back in 1930. A curious young man riding through the forests of Burma saw restless elephants being fed the root of a plant which helped pacify them. Fascinated by the plant's effect on elephants this young man Mr. M. Manal the founder of Himalaya wanted to scientifically test the herb's properties.\r\n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r\n</t>
  </si>
  <si>
    <t>&lt;ul&gt;&lt;li&gt;Tiaraa is versatile and is a mix style between classic sophisticated indo-western and traditional jewelry. Customers havechoice to buy across categories of necklaces bracelets and earrings.Add fashion's finishing touches to your outfit with jewelry from Tiaraa's accessories collection. Whether it is golden or silver pearls threads simple pendants necklaces and drop earrings. Decorate your hands with assortment of bracelets from the wonderfully wearable collection.We at Tiaraa are passionate about creating a brand that is based and developed on the need of our customer.&lt;/li&gt;&lt;/ul&gt;</t>
  </si>
  <si>
    <t>Established in the year 2016SR Trading Companyis successfully ranked amongst the remarkable manufacturer of Mens Formal Shirt. Under the supervision of our mentor Mr. Rahul Malhotra we have carved a reckoned position for ourselves in the industry.</t>
  </si>
  <si>
    <t>For many years Naval Knitwear has led the Inner wear market by consistently producing premium quality products. We believe good quality material and fit makes for a comfortable inner wear. Within the inner wear range we have a vibrant collection and style for both men and women. Our range includes Gents Brief Gents Underwear Men's Nylon Underwear Kids Undergarments Gents Vest Kids Inner Wear Ladies Inner Wear Ladies Vest. Our products guarantee ultimate comfort to the user.We use natural fabrics such as cotton which lends itself well to different patterns. We follow international standards of production and strive to adopt environment friendly practices. Our dedication to the welfare and growth of our employees and their teamwork has built our reputation in the industry as a fair company to deal with. Most importantly our product excellence has earned us tremendous appreciation from our clients and the industry. Our clients are spoiled for choice in terms of design and pattern.Note:- Payment Terms :- Deal Only Advance Payment .</t>
  </si>
  <si>
    <t>Year of establishment 2017 we Trade 1 India are one of the most trusted names engaged in manufacturing a wide assortment of products such as Long Strip Bag Ladies Hand Bag Ladies Leather Hand Bag and Ladies Fancy HandBag. Our offered series of products are widely well-liked by patrons owing to their top features. Furthermore these products are duly checked on set quality norms to ensure their flawlessness. Further these products can be altered as per the precise necessity of customers at competitive prices.</t>
  </si>
  <si>
    <t>ANR International Pvt. Ltd. is engaged in the distribution and trading of petrochemicals since 1980. It is dealing in plasticizer chemicals Pthalic Anhydride (PA) and Maleic Anhydride (MA) as well as several polymers like Polyvinyl Chloride (PVC) resin and Polyethylenes (PE) resins in North India. It is the sole distributor of M/S I.G. Petrochemical Ltd. and M/S Mysore Petrochemical Ltd. for the entire North India region since more than 25 years and has played a key role in the growth of its principals. also importing Pthalic Anhydride Maleic Anhydride PVC Resin LLDPE and EVA.  the largest distributors of Pthalic and Maleic Anhydride in North India since the last 25 years.  importing PVC resin distributing more than 25000 mts annually. We also import Ethylene Vinyl Acetate for the footwear industry. Calcium Carbonate is also being imported from Vietnam for our customers. We primarily deal directly with the end consumer which includes the Paint industry (Alkyd Resins) Plasticizer industry PVC pipes fittings cables films profile manufacturers footwear and compound manufacturers.Our company has various stock points at Delhi Ghaziabad (Uttar Pr</t>
  </si>
  <si>
    <t>Established in the year 2017 Impactos Clothingis emerged amongst the eminent manufacturers of an optimum quality array of Mens Shirts Men Fancy Shirts Men Casual Shirts Men Full Slave Shirt Men Formal Shirt Men Designer Shirtand Men Denim Shirts. The provided garments are designed and fabricated by our skilled professionals in accordance with the prevailing trends of the market. Moreover these products are available in different sizes also.</t>
  </si>
  <si>
    <t>Established in the year2008atDelhi Delhi we&amp;ldquo;S4S Technology&amp;rdquo; are aSole Proprietorshipbased firm engaged as the foremostWholesale TraderofCCTV Camera Vehicle Tracking System GPS Tracking System GPS Device.Our products are high in demand due to their premium quality seamless finish different patterns and affordable prices. Furthermore we ensure to timely deliver these products to our clients through this we have gained a huge clients base in the market.</t>
  </si>
  <si>
    <t>Year of establishment 2015 Royal Garments is the prominent Manufacturer of Dhoti Kurta Mens Kurta With Churidar Mens Dhoti and much more.Our products are extremely well-liked owing to their superior finish lightweight and long-lasting nature. We provide these products in different patterns that meet on market demand.</t>
  </si>
  <si>
    <t>Runjhun Exports is counted amongst the top most firm indulged in offering superior quality of Fabrics products. The exclusive assortment of fabrics offered by us includes Voile Fabrics Georgette Fabrics Crape Fabrics Chiffon Fabrics Cambric Fabrics and many more. We have an adroit team of professionals with us to assist in designing these fabrics and garments as per the industry quality standards. Our wide network and proficient management have enabled us to fulfil the demands of our patrons on time delivery. We forward our material through a strict quality check under controlled environments before forwarding to our clients so that they avail only the best end produce.\r\nOurinfrastructure unit is well equipped with all the tools needed for the production. Our wide range of products is made as per the latest trend in the market. Our products are exported to our clients all across the world at economical prices. These products are manufactured well keeping in mind the even small with print and ensures before sending it to the clients. Our experienced professionals in their respective domain are well aware of the client&amp;rsquo;s requirements and thereby enable</t>
  </si>
  <si>
    <t>Malak Foot Wear is a company with more than 50 years of experience in the wholesale Footwear industry.  currently one of the largest sellers of high quality footwear in INDIA with more than 500 thousands pairs sold each year to over 500 outlets retail and wholesale around the Country. There are a number of reasons why these outlets stores in India come to Malak Foot Wear Co. for their needs:Speed of Delivery &amp;ndash; We have centrally located warehouses in the capital Delhi INDIA. Our warehouse enables us to quickly transport footwear to the south and to the north of INDIA.Product specification &amp;ndash; Each of our set contains 6 pairs of footwear in sizes 3-8 unless you specifically ask otherwise. As a wholesale footwear seller you are guaranteed to receive outstanding customer service when compared to others.</t>
  </si>
  <si>
    <t>INCEPTIONOn Dot Couriers &amp;amp; Cargo Ltd was established in the year 1991 with its headquarters in Delhi. The company came into the existence as result of the owners&amp;rsquo; vision of providing an affordable couriers and express services to the corporate&amp;rsquo; as well as individual retail customers. During these years On Dot has crossed many milestones and is set to cross many more soon. On Dot besides being one the oldest courier and cargo companies in India is also counted among the top 10 nationally present express companies.NETWORKOn Dot has over the years assiduously built a network that responds to the changing aspirations of our clients. On Dot network of more than 4000 booking centers 4 zonal offices and state of art 15 regional offices is further supported by around 150 branch offices for providing effective operation set up. On Dot also repeatedly displays its unique capability of organizing services to many ODA and Non- serviceable for the clients who are in need of such a service and are accommodative in terms of cost.INFRASTRUCTUREOn Dot has created adequate and modern infrastructure to support its vast network across the country. The comp</t>
  </si>
  <si>
    <t xml:space="preserve"> amongst the leading WholesaleTraderof the diverse range ofBluetooth Speaker Mobile Accessories Wall Clocks Digital Watches Selfie Stick Computer Accessories and Car Accessoriesetc.</t>
  </si>
  <si>
    <t>Established in the year 2016 at Shakurpur Delhi we &amp;ldquo;Kartikey Enterprises&amp;rdquo;are a Sole Proprietorship (Individual) based firm involved as theManufacturer of a wide assortment of Denim Jeans. These products are known for their supreme quality and remarkable finish at the reasonable price in the fixed time period. Moreover these products are created by our skillful professionals.</t>
  </si>
  <si>
    <t>Incorporated in the year 1995 at Delhi India we &amp;ldquo;Sat Kartar Kitchenware&amp;rdquo; are Sole Proprietorship firm involved in the tradinga quality assortment of Gas Stove Two Burner Gas Stove Three Burner Gas Stove Stainless Steel Gas Stove and LPG Stove. All these products are provided to the customer after tested on various quality parameters. Being a client-oriented firm we strive hard to attain customer complete satisfaction by offering them elevated quality product range. Effective management joint effort &amp;amp; commonly valuable relationship with valued clientele will be the major drive. We also specialize in customization of the product according to the specific needs of various industries across the nation. Currently  in association with most of the valuable clients of the industry to develop a niche market for ourselves. Under the management of our mentor &amp;ldquo;Davinder Seth (Proprietor)&amp;rdquo; we have achieved a perfect position in the industry.</t>
  </si>
  <si>
    <t>Established in 2006 we R. S. P. Fashions Pvt. Ltd. have used our knowledge and experience to serve our clients in the best possible manner. Working in a dedicated manner to reach a promising level of success has allowed us to become a highly trusted manufacturer of Ladies Suit Fabric Brasso Saree Saree Fabrics and Viscose Mens Suit Fabric.  Our offered range is made according to the needs of our patrons in line with the international quality standards. These products are designed and developed using quality-assured materials that are checked on various parameters to ensure flawlessness. Having remarkable features like tear strength intricate detailing alluring designs and reasonable prices our products are a top choice among a large number of customers in the market place. With our team of highly skilled professionals  able to meet every challenge that comes our way and are consistently growing in this domain.\r\n</t>
  </si>
  <si>
    <t>We introduce ourselves asFlair Solutions a registered company which specializes in development and deployment of high end customizable software and hardware solutions. We provide complete desktop solutions for administrative educational and accounting areas.  equipped with experienced and highly qualified professionals in conjunction with numerous professions.Flair Solutionsis a professional group committed to render consultancy services of a high caliber in an integrated form in computerization. The professionals atFLAIR SOLUTIONSare backed with wide and varied practical experience in organization of repute. Commitment to excellence is our credo. There is a concerted corporate effort to render the highest standard of professional services in all the assignments undertaken by us. We place the highest priority to ensure that our client is benefited optimally from each assignment rather than stopping merely at generating report. From last 15 years  associated with varaity of industry giving full IT support in all dimensions.In our computer consultancy division we undertake the following jobs:&lt;ol&gt;\r\n&lt;li&gt;Easy School (Sc</t>
  </si>
  <si>
    <t>Established in 2014 at Delhi (India) we &amp;ldquo;Vaishnavi Creations&amp;rdquo; are renowned trader and supplier of an attractive array of Artificial Jewelry &amp;amp; Ethnic Jewelry.. Our product range comprises Artificial Necklace Sets Artificial Pendant Sets Artificial Bracelets The offered range of jewelry is designed and crafted as per the international standards using high grade diamond platinum silver and other allied material with the aid of innovative crafting techniques at vendors&amp;rsquo; end under the supervision of highly skilled designers. Our offered Jewelry products are widely appreciated among our esteemed clients for their lustrous appearance attractive design purity genuineness and perfect finish. Furthermore we also offer these products in varied specifications in terms of shapes designs and sizes at economical prices.\r</t>
  </si>
  <si>
    <t>&amp;ldquo;Just when the caterpillar thought &amp;ldquo;I am incapable of moving&amp;rdquo; it became a butterfly.&amp;rdquo;\r\nThe Blue Caterpillar is different from the rest. Taking slow steps it moves forward and is going to fly out of the cocoon to the big blue sky. a process of transformation and beautification of soul designs like a leaf-eating caterpillar to a nectar-sipping butterfly. We grow with the wings of love and compassion.It makes every design witty and playful. This caterpillar hails from north eastern part of the country and has a taste of fresh local ideas for everyone.\r\n&amp;ldquo;We&amp;rsquo;re all vulnerable. Mix with the different feelings together and we&amp;rsquo;ll wind up with a spark .&amp;rdquo;\r\n working with a vision to promote our language and culture in a national platform.\r\nThe Blue Caterpillar looks forward to deliver premium quality custom made t-shirts jerseys hoodies as per requirement for various college corporate sports or personal events.\r\nThis new born caterpillar is ready to prepare anything a customer wants so if any of you has quirky ideas about designs or something you want to know</t>
  </si>
  <si>
    <t>Dear Friend of various circles at home and abroad. You ! are welcome to visit BEARINGS INDIA\r\nBEARINGS INDIA is a professional needle bearings and linear system distributors and manufacturer consistently meeting the diverse requirement of the industry through out India. Establish in the year 1978 by Mr Pratap Singh we hold the experience of almost 38 years in the field of engineering machinery industry textiles printing industry and automation equipment industry. The hard work and sincere efforts we put in every single tasks makes us celebrated manufacturer Importer Whole seller Distributor and supplier of Linear bearings and shafts linear motion guides needle roller bearing track rollers spherical plain bearings thrust bearings and washers needle cage assembly and non standard bearings in more than 3000 different types.\r\nAbout UsBearing Indiais a well acknowledged company ofDelhi Indiawho is consistently meeting the diverse requirements of the industry. Established in the year 1978 we hold almost 38 years of experience in the field of Industrial spare parts. The hard work and sincere efforts we put in every single tasks makes us</t>
  </si>
  <si>
    <t>Our company is the most eminent Wholesalerand manufactureof the \u001bqualitative range of Ladies Kurtis. These garments are designed using quality assured fabric with beautiful design and attractive look.</t>
  </si>
  <si>
    <t>We 'Delhi Badges' are Incorporated with Infrastructure Situated at (Delhi India) and are Engaged in Manufacturing and Supplying Various Kinds of  Corporate Badges Medals &amp; Badges which are Highly Appreciated due to Stylish Looks durability and longer life. The offered product range includes:&lt;ul&gt;&lt;li&gt;Metal Badge for Bags&lt;/li&gt;&lt;li&gt;Metal Badge for Leather Products&lt;/li&gt;&lt;li&gt;Badges for Clothes&lt;/li&gt;&lt;li&gt;Badges for Fridge and Electronic Appliances&lt;/li&gt;&lt;li&gt;Plastic Badges&lt;/li&gt;&lt;li&gt;Badges for Corporates&lt;/li&gt;&lt;li&gt;Badges for Garments with Safety Pin Hoook&lt;/li&gt;&lt;li&gt;Custom Design and Brand Marketing Available on Demand&lt;/li&gt;&lt;/ul&gt; We Make use of Superior Quality Raw Material Like Steel Aluminum Metal and Plastic to Manufacture these Products in Variety of Designs Textures Colors and Sizes. These Products are Designed and Developed by our Team of Skillful and Experienced Personals Including Designers and Craftsmen with Having an Experience of More than 25 Years in the Same Industry.They are Provided with Advanced Machinery to Complete a Range of Quality Products with the High Aesthetic Values. Further Owing to the Immense Efforts &amp; Perseverance of our Professionals our</t>
  </si>
  <si>
    <t>Established in 2016 Comfia Ecom Pvt. Ltd. is a well-known manufacturer and wholesaler of Mens T Shirts Mens Shirts Men Trouser and Mens Blazer etc. Our products are enormously used by patrons due to their attractive design top quality long-lasting nature highly comfortable and various colors. Moreover our right business policy makes us renowned organization of the market.</t>
  </si>
  <si>
    <t>Since our inception in 2009 as Magna Labels we have been manufacturing all kinds of Labels like High Density Labels Leather Patches Flock Transfers Srossky Stones Labels Embriodery Labels and many more. We have grown steadily and gradually expanding our capabilities as a Label manufacture in Delhi (India) by adding Woven Labels &amp;amp; Printed Labels.Merchandisers require that suppliers of Labels have many Qualities Like:To wit :quick turnaround of samples perfect colour matching colour fastness ability to process multiple deliveries daily offer real-time information and origination of innovative products.We have been perfecting systems on these very abilities. It is no wonder that we process lots of orders everyday \for customers\ in and around India and produce more than 10000 different items.Why Us ?We believe that the customer is benefited because we : -Meet quality specifications.Have technical ability and knowledge.Communicate precisely.Offer competitive prices.Believe in honest dealing.Offer volume discounts.Provide needed information as and when required.Can deliver quickly in an emergency.Can push back deliveries when required.Deliver when</t>
  </si>
  <si>
    <t>Founded in the year 2015 All Well Security Systems India is one of the notable companies immersed in wholesaling and trading of Biometric System CCTV Cameras Video Door Phone Smart Card Reader Audio Door Phone and Home Security System.Our provided products are enormously accredited amid our patrons owing to their easy to use top performance longer operational life and nominal prices. These products are available with us at nominal costs and varied configurations.</t>
  </si>
  <si>
    <t>Established in 2012 S &amp;amp; Y Brothers is engaged in manufacturing and wholesaling of Ladies Handbags and Ladies Backpack Bags.</t>
  </si>
  <si>
    <t>Leveraging on 2 years of experience we have been able to position ourselves as a distinguished manufacturer and trader of a wide gamut of electronic weighing scale. our range comprises jewellery scale lab scale industrial scale table top scale bench scale price computing scale platform scale heavy duty scale electronic scale weighing scale pocket scale GSM cutter etc. These products are manufactured using supreme quality raw material which is sourced from the trustworthy vendors in the industry. our products are extensively used in laboratories groceries fisheries and agricultural industry to name a few. the range of products is known for its reliability long functional life accurate measurements and optimal performance.Our manufactured products are in compliance with the international quality standards. all the products are manufactured by the proficient team of professionals appointed by us.These professionals work in close-consort with the customers to understand their specific demands and modify the production of products accordingly. this assist us in meeting the exact demands of our customers thus attaining maximum client satisfaction. In addition we a</t>
  </si>
  <si>
    <t>In keeping with our objective of providing our discerning customers with only the choicest International standard products we have developed 'Indian splendor' a unique concept and collection of pure and natural exclusive high grade teas from the best selection of tea growing estates of India packaged in top line designer metal caddies with a traditional ethos for taking the goodness and exquisite flavours of premium Indian teas to consumers worldwide.Unique and the only one of its kind from India thecollection has eight distinct flavours from our own special blends of different tea growing regions of India The eight sub brand names for these flavours are:Taj By Moonlight Delhi O Delhi Goa Delight Royal Jaipur Himalayan Summer Salam Mumbai Bollywood Breakfast and Kashmir Masala.The teas are double packed in sealed foil pouches and premium class Metal Caddies of 125 gms 250 gms and 500 gms each to reach you garden fresh.They have concept and product write ups in six languages including in Hindi.We also offer six of the above flavours in special Pyramid Tea Bags in foil envelopes which contain exactly the same loose teas that are in the Metal Caddies.The</t>
  </si>
  <si>
    <t>Backed by immense industry experience and expertise  involved in manufacturing and supplying an exquisite array of Sarees such as Designer Wedding Sarees Banarasi Silk Sarees Silk Sarees South Silk Sarees and Printed Sarees. These sarees are fabricated from finest quality fabric in adherence with the international quality standards. Our quality control department conducts rigorous tests of our entire range of sarees on specific parameters to deliver a flawless assortment to our clients. These sarees have gained immense appreciation among our clients for their excellent finish long life and neat stitches.   To cater to the diverse requirements of both our clients and the market we have erected a state-of-the-art infrastructural facility comprising varied full fledged departments. Our team members are highly proficient in minutely comprehending each requirement of our client in order to offer sarees in appealing designs and colors in accordance with prevailing fashion trends. With wide distribution network and efficient logistics system we have been able to meet the demands of our clients in timely manner.</t>
  </si>
  <si>
    <t>Shiv Shakti Electronics (S.S.E.) is an ISO Certified Manufacturer Exporter &amp;amp; Supplier of SMPS based power supplies for Home Appliances. We offer RO SMPS Adapters CCTV Camera SMPS Adapters CCTV Camera Power Adapters Line Filter Transformer Drum Choke Coil SMPS Transformers &amp;amp; Set Top Box Adaptor. Our products have won accolades from the customers and are widely demanded in varied sectors of industries as a result of which  enjoying a contended customer base. a quality conscious organization that follows all the set industry norms in all its operations ranging from manufacturing to packaging. Our products meet the highest quality standards and are serving the variegated needs of different industries.</t>
  </si>
  <si>
    <t>Incorporated in the year 2014 atDelhi India we &amp;ldquo;Prathna Finishing&amp;rdquo; are a Sole Proprietorship based firm engaged as the wholesaler of Men's T-Shirt Men's Shorts Track Pants and Men's Sando. The entire range of our products is precisely designed under the strict surveillance of highly experience professionals from the respective fields. We ensure to use superior quality fabrics and latest sewing machines in an efficient manner. Furthermore we have adopted strict quality checking parameters where we thoroughly inspect our each and every product in tandem to ensure a flawless dispatch. Apart from this our ethical policies reliable dealings and timely assurance of the fulfillment of orders have also assisted us positioning an enviable niche in the industry.</t>
  </si>
  <si>
    <t>At Tanya Berry our first priority is to please our customers and  we go to great lengths to create the perfect fit color and aesthetic  mood you are searching for. At present  supplying our products to  catalog houses retail outlets and medium and small importers  internationally. Ourexperience has helped us in consistently  delivering the bulk as well as urgent orders within the given time  frame.  a client centric company and thus endeavor to provide  garments that are quality assured and are made using superior fabrics  with a promise of perfection quality timeliness and cost  effectiveness.</t>
  </si>
  <si>
    <t>Established in2016 B. K. S. Trading is engaged in manufacturing wholesaling and trading wide range of Mobile Charger Data Cable Mobile Charger PCB Mobile Charger Wire Charger Cabinet and much more. We manufacture these products using high quality raw materials using sophisticated techniques and equipment.</t>
  </si>
  <si>
    <t>Our organization \Omkar Lifestyle Products\at Delhi (India) as a sole proprietorship firm. It is engaged in manufacturing and supplying the superior range of Jewelry Pouch Velvet Jewelry Pouch Paper Jewelry Pouch Printed Jewellery Pouch Jewelry Gift Hand Bags Jewelry Box and Jewellery Folder etc. The entire range also includes Jewellery Pouch Jewellery Packaging Pouch with Printed Logo Organza Drawstring Pouch Mesh Jewelry Pouch with Zipper Top Round Bottom Packaging Pouch Tissue Organza Pouch Pouch Organza with Beads and Sequin Work Velvet Pouch Drawstring Pouch Polyester Satin &amp;amp; Embroidery Pouches Satin Pouches Jewellery Packaging Pouch etc. Owing to exclusive features like attractive designs vibrant colors eco-friendly and longer life our products find wide application in jewellery industries. Also the firm provides customized products and packing as per the requirements of our esteemed customers in various sizes designs and colors.</t>
  </si>
  <si>
    <t>Established in Delhi (India) we &amp;ldquo;Meraki Wonder Enterprises&amp;rdquo; are recognized as one of the prominent wholesaler and traderof a qualitative assortment of Virtual Reality Headset Mobile Screen Film Screen Protector Bluetooth Earphone Mobile Phone Accessories etc. These products are known for their feature like sturdy construction excellent performance long functional life less maintenance easy to operate and energy saving.</t>
  </si>
  <si>
    <t>Rishi Overseas the Flagship Company of the Group conceptualized for handling business related to the Footwear Industry came into existence in 1993. The beginnings were humble but the company has steered forward at a commendable speed because of the proficiency of the Team Leaders in particularand the entire team in general.</t>
  </si>
  <si>
    <t xml:space="preserve"> a renowned firm engaged in wholesale trading a wide range ofLadies Gown Ladies Top Ladies Kurti etc. This range is known for its features like tear resistance comfortable to wear.  the wholesaler of Surplus Garments.</t>
  </si>
  <si>
    <t>&amp;ldquo;MD Textiles&amp;rdquo; began its functioning in the year 1997 as a manufacturer has already marked its presence in the world with not only amazing western wear to give your wardrobe the variety and class that you feel it may need. The offered range is comprised the finest products like Ladies Anarkali Suits Ladies Patiala Suits Ladies Palazzo Suits Designer Ladies Suits etc.</t>
  </si>
  <si>
    <t xml:space="preserve"> manufacturing and supplying an extensive range ofHard AnodizedPressure Cookers Bowls and Cooking Pots. Apart from this we also provide services for the same. Our comprehensive range includes Cookers Aluminum Pressure Cookers Pressure Cooker (Inner Lid) Pressure Cooker (Steel ) Pressure Cooker (Handi ) Pressure Cooker (Cute Handi ) and Pressure Cookers(Inner Lid Handi). In addition we also offer Classic Model Pressure Cooker Steel Bowls Steel Cooking Pots and Steel ServingSets. Our unparalleled collection of creative kitchenware are offered under the brand name of Ikon Kalash Blue Bird Mahavira Vasco Ishan &amp;amp; Vivah. All our products are available in different capacities and further appreciated for longer service life robust design optimum performance reliable performance and high efficiency. We offer our products in attractive surface finishes such as mirror polish and hard coating. The pressure cooker we offer are strictly in adherence to the international quality standards and norms. Our sophisticated infrastructure unit is outfitted with modernized machinery and equipment which allow us to perform in a flawless manner. The profe</t>
  </si>
  <si>
    <t>Incorporated in the year 1994 we &amp;ldquo;Rohit Industrial Ropes Private Limited&amp;rdquo; are engaged in manufacturing and supplying finest quality range of Safety Products Lifting &amp;amp; Safety Equipment and Road Safety Equipment. Our offered range includes Safety Net Safety Belts Half Body Safety Belts Full BodyReflective Safety Jackets Safety Shoes Safety Helmets Safety Goggles Safety Gloves Safety Masks Gum Boots PP Ropes Wire Rope Slings Wire Ropes Polyester Slings Safety Ladders Barricading Tapes Reboundable Delineators PVC Traffic Cones Speed Breakers Convex Mirrors Road Studs etc. The offered products are designed and developed in compliance with the international quality standards using supreme class raw material and latest technology. The raw material we use to manufacture these products is sourced from reliable vendors of the market under the supervision of our highly skilled procuring agents. We offer these products in various specifications in order to meet the variegated needs of the clients. Our offered assortment is broadly recognized for fine finish durability attractive design high tensile strength and cost-effectiveness. Further these products</t>
  </si>
  <si>
    <t>To accomplish an apex position in the market  Wholesale Trading perfect quality range of Ladies Stoles Printed Dupatta etc.</t>
  </si>
  <si>
    <t>We Sasco Enterprises are renowned organization established in the year 2011 at Delhi.  a leading name in the market for Manufacturer Suppliers of an optimum quality collection of Promotional Bags Promotional Travel bags Promotional Keychain Promotional Belt. These products are extremely applauded in the market due to their features and reasonable prices. Our vendors are employing the superior technology and best quality input that is obtained from trustworthy merchants of market to make these products. Our provided products are available in varied patterns that meet on clients demand. In addition our offered products undertake several rigorous quality checks to confirm the quality and longer service life.\r\n\r\nMoreover we give guarantee that our provided products are manufactured at our vendors end as per industry norms. Our vendor have advanced manufacturing unit that has embedded with all the necessary facilities. Moreover our vendors have hired a knowledgeable team that comprises with quality analysts administrative personnel skilled &amp;amp; semi-skilled worker sales and marketing vendors and storehouse vendors. Owing to our moral business policy lo</t>
  </si>
  <si>
    <t>Veda Natural has engraved a well-known position for itself in the dominion of providing wide variety ofNatural Aroma Oil Aroma Soap Room Freshener Diffuser Oil Stick Skin Moisturizer Body Wash Liquid Soap Talcum Powder Decorative Candle Dental Kit Shower Cap Disposable Slipper Hand Wash Liquid Soap etc. Presented products are processed with use of optimum quality constituents which is sourced from consistent vendors of the market. Our provided product is widely used in hotels residences and other places for varied purposes. Along with this the offered product is carefully packed in tear proof packaging.In order to remain our business progression very fine We have made a sophisticated infrastructure. Our company is well equipped with all the modern possessions and equipments Which is necessary for the manufacturing of these products for our patrons. In addition to this with the precious backing of our employees we can easily cater the miscellaneous demands of the customers within the prescribed time frame. To store the entire manufactured product in a safe and reliable manner we have also made a big and huge storage department.</t>
  </si>
  <si>
    <t>SVAPNis established in2015with the aimto enhance the beauty of womenby providing them&lt;i&gt;comfort and style&lt;/i&gt;by what they wear on their feet. We as a retail shop ofwomen FOOTWEARmake sure that our customers get thebest experience of online shoppingwith us.  agrowing companyin the field of E-commerce. We believe in providing the best of our productsto our customers to make them feel happy and satisfied with the products they buy from our shop. You can follow us through our page on Facebook as well.</t>
  </si>
  <si>
    <t>We have a rich industry experience and are in trading wholesaling and supplying bulk quantities of chains made in all types of materials such as Iron Chains Stainless Steel Chains Alloy Steel Chains Brass Chains Plastic Chains PVC Chains Mild Steel Chains India Gate Chains Gate Chains Lock Chains Knotted Chains Twisted Chains Welded Chains Wire Ropes Chain Pully Locks Handicraft Chains Industrial Safety Chains Iron Mild Steel Stainless Steel Alloy (Gr.40 To 120) Aluminum Copper Brass Plastic (PVC) etc.We also specialise in customized sizes to suit our customers personal requirements. all these chains are used in all industrial as well as non-industrial application such as handicraft decorative and safety purpose.our chains have also been used in several infrastructure automobile industry &amp;amp; construction projects. Power and steel industry sugarcane industry and delhi metro Agriculture &amp;amp; dairy sector and several other allied sectors.We also deal in material handling products used in all industrial sectors. These include chain pulley blocks wire ropes wire rope slings d shackle eye hook shank hook and several other accessories used in material handling t</t>
  </si>
  <si>
    <t xml:space="preserve"> Established in the year 2010 we have emerged as one of the leading manufacturers exporters and suppliers of artistically crafted Ladies Garments like Glamorous Suits Kurtis and kaftans. Our product range primarily includes Pure Banarasi Fabric Beautiful Suits Kaftans and Ladies Salwar kameez.   Our extensive research work and market surveys ensure that our products are in compliance with prevailing fashion trends and as per the customer&amp;rsquo;s demands. We carry out a series of quality checks which ensure that the product range offered by us is free from any flaw and in compliance with set industrial norms. Moreover our association with strong distribution network ensures that the product range offered by us reach the markets of Indian Subcontinent on time. Our range of Ladies Garment is offered at reasonable rates and can be customized as per the demands and directions of our valued clients thereby rendering utmost client satisfaction. </t>
  </si>
  <si>
    <t>Founded in the year 2016 Accipitral Technologies Private Limited is amid the most renowned names involved in wholeasale trading and providing service of Security Camera Audio Door Phone etc.\r\n</t>
  </si>
  <si>
    <t>With experience and many locations across India is the largest branded footwear manufacturer.Every brand in the Winners and Shiners Shoes Private Limited family is dedicated to fashion quality and value.</t>
  </si>
  <si>
    <t>We introduce ourselves as &amp;ldquo;Novelty Jewellery Emporium&amp;rdquo; a name in manufacturing &amp;amp; exporting High Class Fashion JewelleryWe assure u to give you the quality and best rated price .We as a manufacturer believe in quality and not making profits unnecessarily. If given an opportunity to work with you we affirm to impress you with our quality and prices. Our years of valuable experience in designer jewelry for several Companies have well prepared us for the expansion and diversify our business with new product lines. I am completely aware of the account abilities and opportunities available to the qualified jewelry designers today. I am ready to use my out of box thinking innovative creativity and ability to craft ideas in metallic designs with your respective company.We firmly believe that we shall be a perfect choice to fit in the company&amp;rsquo;s collaborative entrepreneurial and intellectual culture.  looking forward for a favorable response has a good opportunity with your esteemed company.We express our gratitude for your kind consideration and cordial support.If U want we can share our catalog with you as go</t>
  </si>
  <si>
    <t>P. P. Sarees established in the year of 2005 in Delhi is a trustworthy and innovative organization known as a manufacturer and supplier of ladies dresses such asDesigner Lehenga Designer Sarees Ladies Dress Ladies Suit and Designer Gowns. The entire spectrum of dresses is designed and knitted using standard quality fabrics ideal color combinations and artistic skills of designers which results into uniqueness and differentiation in each dress we offer in the market. The inspiration of beautiful Indian culture motivates us to take advantage in making the perfect blend of tradition and contemporary culture reflecting the style and comfort at the same time. Thus the creative use of color design patterns style and fabric by the designers always stands our clients ahead of the competition. Apart from this the present goodwill of the company makes a noteworthy impact on the clients to approach us without any hesitation on quality variety and price. Meanwhile we have been gaining confidence and satisfaction of many clients while meeting and exceeding their requirements.</t>
  </si>
  <si>
    <t>Volex Products Indiawas established in the year 2003 in Delhi (India).Mr. Aman SeksariaandMr. Jitin Seksaria the experienced Owners of the enterprise have put in their best to make sure that the company never looks back and consistently grow in the industry.  wholesale suppliers of yarns Knitted fabrics etc. The company is thus renowned as a dynamic Garments Manufacturer and Supplier in India.MissionThe company has set its mission to penetrate the garment market and establish its brand name at high level with total integrity and by offering high-quality and unique Garments to the clients.InfrastructureThe company has a strong backing of a sophisticated manufacturing unit which is spread over a wide area. This unit is equipped with all the latest and efficient designing production quality testing packaging and other facilities to deliver premium Garments as per the clients&amp;rsquo; needs.Quality AssuranceThe company lays special emphasis upon ensuring that only the best Garments reach to the clients. For this starting from the procurement of fabrics threads etc. to the final packaging of Garments each and every process undergoes stringen</t>
  </si>
  <si>
    <t>\r\nGemological Laboratory of India is a full service independent gemological laboratory which was established to protect diamond manufacturers traders and consumers from being deceived whenever buying a diamond gemstone or jewelry.\r\nGLI operates gemological laboratories in surat as well as Mobile Labs all across India and provides the Indian gem trade industry with various gemological services under the strict standards. Our laboratory is equipped with the most sophisticated and up to date technology possible to give professional comprehensive accurate and precise information on your precious stones at the highest possible professional and scientific level. All of which &amp;ndash; will give your business a competitive advantage.\r\nAt GLI every individual is a trained professional endowed with the highest standards of gemological knowledge.\r\nAmong our services you will find:\r\nGemstones and diamonds identification Guiding sorting and consultation for manufacturers throughout the entire manufacturing process. Guiding and consulting regarding repairs. 4 C&amp;rsquo;s grading (color clarity cut and carat). Mounted jewelry certification. Laser inscription service</t>
  </si>
  <si>
    <t>J. C. &amp;amp; Sons Industries was established in the year 1970.  the leading Manufacturer And Supplier of PVC Footwear Moulds &amp;amp; Dies Footwear Moulds. The unmatched quality of our range has helped us carve a niche in the Indian as well as the international market. Leading us on the path of success is our headstrong mentor who has helped us turn our dreams into reality in the respective domain. Under his guidance we have adopted a broad outlook and served the clients in the most suitable way. Besides he possesses in-depth experience of the corporate procedures that have aided us to endure the cutthroat competition of the industry. The achievable goals and effective strategies set by our mentor have helped us make huge profits.We have developed a robust foundation of our organisation by recruiting adept and dexterous workforce. Every single team member is a pillar of support for our organization and executes the activities in a streamlined manner. The collective efforts of the team members have enabled us to come up with flying colours in every venture undertaken. We organize seminars and training workshops to polish the skills of our professionals.\r\n</t>
  </si>
  <si>
    <t>We provide a high quality high value women belly shoes at reasonable price to your door step so that u can focus on your shop/store or business.  committied to fulfill your requirements of wonen casual bellys shoes we provide also custom products.</t>
  </si>
  <si>
    <t>Established in the year 2008 at Dilshad Garden (Delhi India) we &amp;ldquo;A. K. Enterprizes&amp;rdquo; are a Partnership firm affianced in manufacturing best quality range of LED Lights Lead Acid Batteries etc. We offer these products at reasonable prices and deliver these within the promised time-frame. We sell the LED lights under the brand name &amp;lsquo;Digital Ujala&amp;rsquo; and batteries under the brand name &amp;lsquo;Ignitor&amp;rsquo;. We also trade optimum quality range of Diesel Generator CCTV Camera etc. Under the headship of &amp;ldquo;Mr. Om Prakash&amp;rdquo; (Partner) we have been able to provide utmost satisfaction to our clients.</t>
  </si>
  <si>
    <t>Incorporated in the year 2011 at Delhi (India) we &amp;ldquo;RBS Vision Export Private Limited&amp;rdquo; have emerged as the distinguished wholesaler exporter and supplier of magnificent array of Footwear Towels &amp; Bed Sheets. These brilliantly designed and fabricated product gamut is manufactured from high quality raw material and are procured from well known vendors of the industry. Our products are highly appreciated due to their features like Quality colorfastness Eco-friendliness softness and long lasting finish. All our products are designed by the professionals following industry standards. In order to meet the needs of varied customers we offer these products in varied designs and patterns. With the help of our professionals we can also customize these products as per the specifications provided by our esteemed clients.Being a client-centric organization we strive hard in attaining the contentment of our esteemed clients. The products  offering to the customers are available in different sizes colors designs and patrons to match their diverse needs. Further the quality used are skin friendly and highly absorbing in nature. The fabric used is sourced fr</t>
  </si>
  <si>
    <t>Incorporated in the year 1998 Natraj Luggage are engaged in manufacturing and wholesaling ofLuggage Bags Travel Bag etc.</t>
  </si>
  <si>
    <t xml:space="preserve"> a direct selling network marketing company. Incepted in 2008 we have been growing at a steady pace for the last 4 years. Our business is spread across the country. We have very carefully designed a business module that includes the best of both the binary system and the generation system. The business model is second to none and we aspire to be the best in the industry in the coming few years.&lt;p align=\justify\&gt;In health care we have our own brand called &lt;i&gt;NUTRI X&lt;/i&gt;  under which we have 7 highly rich dietary supplements :- Natural Vitamins Calcium + Vitamin D Vitamin C Iron + Folic Glucosamine+ MSM Protein Powder and Fiber.&lt;p align=\justify\&gt; also into bio magnetic scalar energy and mineral science health care products such as bio energy wristlets MST &amp;amp; AM Pendants Bio Energy cards scalar energy Lava pendant and AM Wands.&lt;p align=\justify\&gt;In personal care our brand name is &lt;i&gt;BEAUTY X&lt;/i&gt; under which we have 7 products: - 2 type of shampoos 2 type of face wash hand wash body lotion and whitening cream. All these products are of high quality and can be compared with any similar product in the market. &lt;p align=\justify\&gt;&lt;i&gt;ERAS</t>
  </si>
  <si>
    <t>Established in 2017 we Arihant Enterprises is one of the notable companies extremely indulged in manufacturing and wholesaling ofBoys School Shoes Girls School Shoes. These products are designed by expert&amp;rsquo;s team in accordance with the set industry guidelines using the advanced techniques. To satisfy our clientele in most effective way  offering these products in many patterns. Apart from this one can avail these products from us at nominal prices within the given period of time.</t>
  </si>
  <si>
    <t>Established in the year 2016 we A. M. Trading co. are a trustworthy organization engaged in Manfacturer and Wholesaler an excellent assortment of Mens Shirts and Mens Denim Shirts. Our offered products are enormously used and well-liked for their top  features. In order to cater the precise requirements of clientele we  provide these products in diverse patterns at nominal costs.\r\n\r\n</t>
  </si>
  <si>
    <t>&amp;ldquo;Spartner Trading&amp;rdquo;was commenced in the year2018as aSole Proprietorshipbased entity. We have selectedDelhi as our main headquarter and from there we keenly monitor our business activities. With the assistance of our passionate squad  engrossed in the occupation ofmanufacturing and trading. The range of products in which we deal comprises ofDigitally Printed Stoles Digitally Printed Shawls Digitally Printed Fabrics and Paper Chef Caps.</t>
  </si>
  <si>
    <t>DELVIN PLASTICS PVT. LTD.is an ISO 9001-2008 Company established in 1993 is one of the fastest growing company specialized in the manufacturing of Hi-performance cost effective and import substitute PVC Compound PVC Blends and PVC Master Batches. The Company has set high standards and guidelines for meeting the quality parameters. The company has a team of qualified trained team of engineers who has the requiste knowledge and experience to execute the job to perfection. The Company&amp;rsquo;s products are used in Wires &amp;amp; Cables Automotive Components Footwear White Appliances Medical Applications Sleeves etc.</t>
  </si>
  <si>
    <t>Sharda Industries is a well-known manufacturer ofSports Shoes Soles TPR Soles EVA Soles PVC Soles and Airmax Soles. Our products are extremely praised in the market due to their long life durability fine finish attractive patterns and ease of use. We have inhouse compounding unit which not only helps us in maintaining high quality standards but also keeps cost in control. We have dedicated quality control personnel and each unit of sole is checked before dispatch.</t>
  </si>
  <si>
    <t>Incorporated in the year2017atPatelgarden Delhi we&amp;ldquo;Caminfotech&amp;rdquo;are aSole Proprietorshipbased entity engrossed as thewholesalerandtraderofBiometric Attendance MachineandCCTV Camera.Our assurance to introduce best remarkable quality products at most favorable prices has assisted through our journey. By preserving this assurance  getting repeated orders from our clients.</t>
  </si>
  <si>
    <t>Incepted in the year 2013 True Colors is one of the leading manufacturers trader and suppliers of an exclusive range of Men and Kids Wear. Our offering products are Mens Shirts Mens Trouser and Mens Polo T-Shirt . Favored by clients from all across the market. Our combination of materials and garments are available in various designs styles and colors to choose from. Moreover these can also be needleworker as per the fashion demands of our clients. As a result of this  successful in achieving progress and the desired position in the industry. Set quality norms of industry have been followed to make sure our invaluable clientele that the range which is being offered is in compliance to the predetermined industrial standards. We Have Our Own Registered Brand Name '&lt;i&gt;EASTSTONE'.&lt;/i&gt;\r\n</t>
  </si>
  <si>
    <t>Established in the year 2000 at Delhi (India) we \F. M. Crafts\ are known as one of the renowned manufacturer exporter and supplier of an exclusive collection of Fashion Costume Jewellery and Loose Beads like Necklaces Bangles Finger Rings Earrings Belts Bracelets etc. The offered range of product comprises Stone Earrings Fancy Earrings Beaded Necklaces Designer Beaded Necklaces Designer Bracelets Fashion Bracelets Traditional Finger Rings Embroidery Beaded Belts etc.\r\n\r\nThe entire collection is designed by our skilled craftsmen who have gained specialization in their concerned domain by offering traditional &amp;amp; modern designs shapes and colors. Moreover our offered collection is designed and developed using premium grade raw material and sophisticated technology as per the international quality standards. Designed in accordance with the global norms these can also be availed by clients from us in various specifications as per their varied requirements. Apart from this our valuable clients can avail the offered products from us at highly affordable price range.\r\n looking queries from foreign countries.\r\n</t>
  </si>
  <si>
    <t>Metal merchant  a venture setup by Mr. Mukesh Gupta with his experience of over 25 years in stainless steel industry.In 1985 he started working in stainless steel industry and incorporated a company to serve the market with products lilke stainless steel coils patta  patti blanks circles. Over the years the company captured a vast market.\r\n\r\nIn 2006 the company was refebrished as Metal Merchant. Our business network is spread all over india and parts of asia.  in business with leading Indian and asian brands manufacturing stainless steel utensils appliances  kitchenware hotelwares and other applications. Today  serving the industry and customers with great in time quality and service gaining a vast market share.</t>
  </si>
  <si>
    <t>Our Company Eight Petalled Lotus was Established in the year 2012. Our company's area is spread over 112 square ft.  renowed manufacturer supplier exporter wholesaler and retailer of Cotton T-shirts Events Ceramic Mug Stall Fabrication.</t>
  </si>
  <si>
    <t>\rOur organization is backed by industry experience of years which enables us to offer a wide range of home textile designer hand bagsand gift products. The range available with collectibles include Bedding Items Bed Spreads Patchwork QuiltsPrimitive Quilts Bed Skirts bed sheetShams Throw Pillow Covers Cushion Cover Valances Shower Curtains Throws Rugs Table Runners Placemat Chair pad Primitive dollsand Wall Hangings. Our gift range like Christmas Tree Skirts Christmas Stockings Patriotic Buntings (Large &amp;amp; Small) Santa cap Christmas reindeer hair band are popular.HOME HEARTare in several type of non leather designerhand bags category like patchwork quilted sling hobo satchel Tote etc.The intricate patchwork and the quality quilting in our home collections is the trademark of our organization. We have a sophisticated manufacturing set up which is equipped with all requisite facilities to manufacture our range in line with the international standards of quality. All these facilities enable us to carry out the various stages of production in a proper manner right from fabric designing cutting piecing quilting &amp;amp;</t>
  </si>
  <si>
    <t>Star International Pvt. Ltd. is one of the leading importers and distributors of Leather and Apparel Machinery in India. Our range of Product covers all kind of Garments Textile Leather goods and footwear machineries right from cutting sewing to finishing. We also specialize in advance Computerized Sewing Machine &amp;amp; Computerized Embroidery Machines Quilting Machines &amp;amp; Seam sealing (Water Proofing) Machines.\r\nToday the name Star International Pvt. Ltd. stand for the source of transfer of apt State-Of-The-Art machinery. Blended with practicality precisely the best money can buy. Keeping in touch with the contemporary latest innovations and their applications to make technology more relevant has held the company in good stead . The company is taking the competitive challenge of the open global market after liberalization by offering the latest and best machines in the garment and Leather industry. Our customer's interest are of prime importance to us and a result of our constant efforts towards safe guarding their interests we have become our customer&lt;sup&gt;&lt;/sup&gt;s first choice.\r\nStar International Pvt. Ltd. today is a witness to the</t>
  </si>
  <si>
    <t>Bhattnagar Agency was established in the year 2007.  manufacturer trader and service provider of Cotton Legging Woolen Kurtis Woolen legging T-shirts Coat Pullover and Cardigan.  backed by highly qualified and experienced industry professionals who are well-versed with requisite manufacturing techniques. Under their service support and supervision all the products are developed and designed to perfection in our robust manufacturing unit armored with latest machines and equipment. This excellent integration of manpower and machines helps us in designing products that contain advanced features and are exactly to users specific requirements. With highest degrees of efficiency and a view to provide customers with complete satisfaction we have achieved the trust confidence and assurance of customers. Innovation in garments with regard to colors and styles has been a primary element of our design strategy. Our team of designers and professionals work with utmost passion and skill to develop innovative and new designs in the extensive range of fabrics. Stylish cuts and shapes are the features that define our garment range.</t>
  </si>
  <si>
    <t>HOMEABOUT USEXPORT COLLECTIONSHANDICRAFTEARRINGSCONTACT USJEWELLERY SETBRACELET &amp;amp; BANGLESRINGSGEM AND PEARLSGOLD JEWELLERYA.B.After the sale is when a lot of jewelers forget about you. Not us! We're proud to offer free cleaning for all original pieces and expert repair to boot.Fine jewelry starts with the raw materials. We scour the globe to bring you the purest gold dazzling silver and the most precious stones.Blanche JewelleryAkul Enterprises is a rapidly growing firm offering wide range of Indian products????????????????????????If you're looking for the finest Indian and Silver jewellery you've come to the right place. Try us once and you'll immediately recognize the BlancheJewellery. difference. It's what'll keep you coming back again and again!C.Service isn't just a word to us; it's a promise that you'll be thrilled with your entire jewelry shopping experience. Just ask any current client!Offering the finest Indian &amp;amp; Silver jewelleryAKUL ENTERPRISESBlanche jewellery is rapidly growing designer jewellery brand offering a wide range of quality and designer jewellery at very reasonable price. Blanche jewellery offers products to befit a</t>
  </si>
  <si>
    <t>City Kids Home was established in 1999.City Kids Home is a Manufacturer Supplier and Exporters of duvet covers for kids bed sheets for kids kids bumpers kids pillows kids cushions quilts for kids toys for kids caps for kids fashion gloves fashion jewellery fashion bags and embroidered patches.We offer customization and prompt deliveries. Being a reliable industry with great vision we aim to develop core competencies by being ethical and having business acumen.</t>
  </si>
  <si>
    <t>The domain name www.UrbanTrend.in (hereinafter referred to as \Website\) is registered in the name of Namokar E-commerce. Namokar E-commerce  to use and operate the Website for its online retail business. We at UrbanTrend have been among the leading ones in to This the business From the last 50 Years. We offer a broad and varied range of products and services to our customers. UrbanTrend aims to be the market leader and the choice of customers in India . The customer trust in UrbanTrend because of comfort and quality we give them has enabled us to provide our customers with the best of products at affordable prices. We hope to maintain the same standard of quality and trust in future and also pray to see our customers even more satisfied with our services because we value them the most.A Urban Trend is an aspiration worth pursuing for everyone. Apart from emotions &amp;amp; values of Life that can't be traded.Quality of service to our customers is top most priority for us. Our benchmark is to provide our customers with a physical store's shopping experience; online without the hassles of driving around the town locating a shop and then a place to park the vehicl</t>
  </si>
  <si>
    <t>A Company of Good Repute Offering a Fabulous Range of Uniquely Designed the Range of Ladies Fashion. Garments Our Aim is to Offer Quality Products At the Most Competitive Price. We Believe in Buyer's Satisfaction.Asma Internationalis a Well Known Manufacturer Exporter and Whole Sale Suppliers to the Indian and Overseas Markets of An Attractive Range of all Kinds of Ladies Fashion Garments in Various Fabrics.The Company is Established Since 2000 and Has Earned An Enviable Reputation in the Industry. Asma International is a Brand Owner of &amp;lsquo; L&amp;rsquo; Atishay&amp;lsquo; in India.  An Associated Member of Apparel Export Promotion Council (new Delhi).Asma International Stands Proud On Its Accomplishment of Manufacturing Quality Merchandise Timely Deliveries &amp;amp; Reasonable Price Leading to a List of Satisfied Customers. to Meet Our Customer&amp;rsquo;s Requirements We have An Infrastructure &amp;amp; Organized Network to Work Towards a Promising Business. all Products are Individually Inspected to Ensure They are of the Highest Standard of Excellence. Our Range of Fashion Garments is Designed By Creative Designers After Thoroughly Analyzing the Trends in th</t>
  </si>
  <si>
    <t>We manufacture export and supply wide range of premium quality uniforms and accessories. We have a team of experts who have extensiveexperience in the field of uniforms. we give best fabrics with right blend of cotton and polyester best stitching and best fitting. We have our own infrastructure for manufacturing as per specified uniforms at very competitive and reasonable prices. Our specialty products and services includes high quality logo stitched uniforms computerized embroidery or printing on them sports uniforms all kinds of socks including summer and winter pullovers cardigans sweaters neckties school belts mufflers caps jackets windcheaters t-shirts track pants track suits and all types of hosiery items in Delhi.</t>
  </si>
  <si>
    <t>Vishwas Enterprises has marked its presence all over the world by virtue of quality and reliance. The range of our product line good quality and competitive prices.All our creations are exclusively made keeping in mind the colors and combinations of the season.Available in a plethora of vibrant colors in several designs and patterns Our spectrums of clothes are manufactured strictly as per the international quality norms and are widely preferred by our clients across the globe.We manufacture ladies high fashion beaded garments men shirts kids wear in variety of fabrics like Silk Chiffons Polyester Rayon Satin and Cotton etc.</t>
  </si>
  <si>
    <t>We &amp;ldquo;Catseye Security Solutions&amp;rdquo; are engaged in the wholesale distributor and trader the best quality Dome Camera Digital Video Recorder Power Supplyand many more. Our products are manufactured under the strict vigilance of experts and quality standards suggested by the industry. We also give major importance towards the packaging of our products in tandem to protect them from external damages. Our dependability in commerce dealings the assure of making products available to the customers as per their demands and that too within given time frame and providing cost effective solutions has enabled us becoming the most preferred choice of customers.</t>
  </si>
  <si>
    <t>Nutex Apprels Limited was established in the year 1951.  Manufacturre Supplier of Mens Vest Mens Boxer Ladies Designer Panties Strapless Bra etc. The offered array of undergarments are fabricated with the utilizations of quality assured fabrics and modern techniques. They are available in many sizes standards speculations specifications and colors.The entire range offered by us is available in various sizes to suit varied requirements of our esteemed clients. Being a quality conscious organization all our undergarments are manufactured as per the international quality standards. Our undergarments are perfectly stitched under a strict vigilance of our quality controllers who check the entire range at each and every level of the production process on various pre-determined quality parameters.\r\n\r\n</t>
  </si>
  <si>
    <t>Trinketbag.com is an online store offering contemporary costume jewellery for the modern day woman. Each piece is uniquely handcrafted by talented in-house artisans thereby maintaining the best quality at every stage and offering you break neck prices.\r\n\r\nOur designs are fun and eclectic colorful yet elegant basically everything you are! The idea is to invoke a woman&amp;rsquo;s favourite images those of individuality courage and spirit. There is so much variety you can very well bring your best pal for shopping at trinketbag.com because there is no threat of looking alike!\r\n\r\nIn an honest endeavor to make fashion jewellery accessible and affordable to all Trinketbag.com presents itself to you.\r\n\r\nHappy Accessorizing!\r\n</t>
  </si>
  <si>
    <t xml:space="preserve"> the manufacturer &amp;amp; wholesaler of ladies designerkurtis embroiderykurtis casual kurtis cotton kurtis all over India. Our prices are very reasonable to compete in the market. Ourkurtisprice starts from Rs 100/- to 175/- we have wide range of kurtis. Minimum order qty. 30 pcs</t>
  </si>
  <si>
    <t>Founded in the year 2012 RIGO was launched as a premium clothing line  for Men. With the experience of over 30 years in garment manufacturing  our founding team aims to build RIGO as one of the top most Casual wear  brand in India. RIGO strives to offer high quality apparels at a  reasonable pricing. Our styles have been very well received among the  youth of the country. We offer a wide range of Casual Wear Shirts Cool  Printed T shirts Polos Henley Necks V Necks Long Sleeve T shirts  Shorts Denims etc.RIGO was launched on a pan India basis through online  channels and now delivers to customers pan India through various Online  channels and dealers. In the past year of launch we have established a  strong connection with our customer base who are very loyal to the  brand.  We have our own  manufacturing to ensure the topmost quality of garment manufacturing in  our State of the Art facility. All the fabrics and other accessories are  sourced from the best sources used by all international brands. Throughout  our stint in the fashion industry quality has unarguably always  remained our prime agenda. It makes us stand apart from the various  other manuf</t>
  </si>
  <si>
    <t>Established in the year 1948 at New Delhi we Exotic Woman Enterprise are a leading Wholesaler Trader and Supplier and of premium-qualityWinter Wear Kurtis Embroidered Suits Ladies Cotton Shirt Designer Cotton Suit Printed Cotton Suit Cambric Suit Ladies Velvet Suit Ladies Pashmina Suit Embroidered Chiffon Suit Pakistani Suit Ladies Kurti Ladies Cotton Silk Suit Ladies Suit and many more products.  a well-known organization involved in the provision of premium quality women&amp;rsquo;s garments and clothing items in a variety of eye-catching colors designs patterns and sizes. These are Trader using premium quality fabrics and accessories. Our products are available to clients within their specified time and budget constraints. These are highly demanded among women of all age groups because of their elegant looks and ease of maintenance. Our products are thoroughly checked on their quality to ensure the optimum satisfaction of the clients.\r\n\r\n\r\n</t>
  </si>
  <si>
    <t>&amp;ldquo;Rosa handicrafts&amp;rdquo; was established in 1999. At the time of starting we made only a few wooden crafts and wooden elephants but after some time we started the making of crafts as per our client demand. The rosewood crafts made by us is of very fine quality. The rosewood is an important wood in India. These crafts are very famous in both India and abroad.  the maker of premium rosewood craft. We manufactureWooden CraftsSandalwood BuddhaNatural RudrakshaWooden Camel StatueMarble Handicraft ProductsWooden Painted ElephantHandicraft PaintingsRosewood Item and Buddhist Crafts.</t>
  </si>
  <si>
    <t>Discover a new style statement for your kid with Sanjay Fashion. A reputed organization that walks hand in hand with latest fashion trends of new millennium. Incorporated in the year 2009 the company is located at the Capital of India i.e. New Delhi. It is engaged in manufacturing stylish range of Children Wear that includes Kids Denim Blue Jeans Kurta Pajama T-Shirt Dhoti and many more. The company has emerged as a key player in the domain of Garment Industry under the guidance of the CEO MR. Abhimanyu Holani. Below we have displayed some salient features of organization that depict our stance in Indian Market.</t>
  </si>
  <si>
    <t>Famous as a specialized apparel enterprise  Manufacturing and Exportingan appealing range of Shawls andScarves. Assortment of our offered garments comprises Embroidered Shawls Hand Embroidery Shawls Viscose Jamawar Shawls Printed Scarves Linen Scarves Silk Scarves Fur Scarves Pashmina Scarves Chiffon &amp;amp; Georgette Scarves Designer Scarves Men's Scarves. Our innovatively designed garments can be availed in multiple colors sizes and patterns. These are also adorned with the beads and stones that seem enough to enhance their appearance. Furthermore customers can avail our exclusive range as per their specific requirements at the most reasonable prices. Our range also comprises Kurtis Pareos &amp;amp; Sarongs and Cotton Shopping Bags.Backed by advanced machinery such as stitching weaving embroidery machines and other quality testing tools our craftsman are able to design the apparels with perfection. For the smooth operation of our infrastructure facility it has been segregated into various units including fabrication unit quality-testing unit and packaging unit. Our well-organized warehouse also enables to keep our consignments safe from various envir</t>
  </si>
  <si>
    <t>We provide several services all under one roof:-&lt;ul&gt;&lt;li&gt;Bridge stone tires - authorized dealership&lt;/li&gt;&lt;li&gt;Exide batteries - authorized dealership&lt;/li&gt;&lt;li&gt;P. U. C. Certificate (petrol/diesel/cng &amp; lpg) centre authorized by transport department&lt;/li&gt;&lt;li&gt;Automatic car wash&lt;/li&gt;&lt;/ul&gt;Wheel alignment &amp; balancing (by state of the art fully computerized hunter machine):-&lt;ul&gt;&lt;li&gt;Hp lubricants we cater to all kinds of lubricants&lt;/li&gt;&lt;li&gt;Bajaj (allianz) general insurance (all vehicle)&lt;/li&gt;&lt;li&gt;Nitrogen for tires we have 4 machines for the convenience of our customers. purity of nitrogen is assured by an imported machine. &lt;/li&gt;&lt;/ul&gt;Fully automatic ac servicing machine:-&lt;ul&gt;&lt;li&gt;Attractive multiple additional discounts for loyalty programmes such as:nitrogen silver &amp; gold loyalty programme for customers.&lt;/li&gt;&lt;li&gt;Upgraded air conditioned customer lounge with flat screen dish tv.&lt;/li&gt;&lt;li&gt;Tea &amp; coffee served with our compliments in the customer lounge.&lt;/li&gt;&lt;li&gt;Complete r. O. Plant to provide refrigerated clean drinking water.&lt;/li&gt;&lt;li&gt;Clean &amp; hygienic toilets.&lt;/li&gt;&lt;li&gt;We believe in renewable energy so our retail outlet is partially run</t>
  </si>
  <si>
    <t>Established in the year 1996A B C Enterprises is a unique name involved in Manufacturing Exporting Wholesaling Trading and Importing of Ladies Clutch Frame Wooden Box Ladies Purse Chain boxframes purse frames ladies handbag accessories dog hooks magnet buttons rings handles and many more. Our presented variety of products is procured from authentic and trusted vendors of the domain. Products that we offer are crafted in such a manner that they guarantee longer service life light weight and are rust proof. In addition our presented array is precisely designed and is widely applauded for their attractive designs durable-finish and robust structure.</t>
  </si>
  <si>
    <t>A new age showroom for the new age shoppers. ABNA fashions brings you the extravagant designer wear in Sarees Suits Gowns and Tunic.  the one stop shop where you can buy ethnic and trendy outfits for any occasion.If you crave for fashion and you are keen on keeping yourself trendy and up-to-date then ABNA fashion is one such place to explore and to satisfy your fashion needs. With designer wear available in almost every fabric like prints chiffon Georgette et cetera we give the optimum options to choose from designs and colors according to your requirement.Shop at our store to avail the stunning collection.</t>
  </si>
  <si>
    <t xml:space="preserve">Delhi Security Solution was established in the year 2012. has carved a niche in the market.  highly known in the market as a Trader and Supplier Service Provider.  the manufacturer of All kind&amp;rsquo;s Of Wooden BeadsWooden Bangles Wooden Napkin Ring Wooden Jewellery Wooden Coaster Wooden Candle Stand Wooden Bangle Stand Wooden Mirror Frame Wooden Photo Frame Wooden Tray Wooden Jewellery Box&amp;rsquo;s and all kind of carving etc.                                                                 Our Item&amp;rsquo;s are fully guaranteed against quality. We assure you for delivery on time and our best co-operation.                        </t>
  </si>
  <si>
    <t>Since its establishment Neelkanth Creations has become a well known organization Manufacturing Wholesaling Retailing Distributing and Supplying of an exclusive assortment of LadiesKurtis Ladies Leggings Ladies Jeggings.These items are fabricated by our creative group of workers in variety of eye catching designs sizes fashionable patterns and vibrant colors.</t>
  </si>
  <si>
    <t>Urban CountryUrban CountryUrban Countryis an accomplished progeny of the USD 20 Million Suri Group - one of the largest exporters of footwear in India. Its highly sought-after quality products find the pride of place in top stores across United Kingdom Germany Austria France Sweden America Isarel Australia and New Zealand.\r\nThe need for smart formalfootwearand accessories that could offer supreme comfort throughout a workday has been long felt. Urban Country brings together style and comfort exclusively for working Indian professionals (both men &amp;amp; women) may they be business owners executives or managers. Urban Country doesn't sell just shoes. It offers solutions for feet. Our products and services end the dilemma of having to choose shoes which are trendy but not comfortable or comfortable but not trendy.</t>
  </si>
  <si>
    <t>A reliable and innovative manufacturer and supplier Arora Plastic Industries came into existence in the packaging industry in 1987.  the leading and creative manufacturer of repertoire of printed packaging products such asPP Bags BOPP Bags Adhesive tape pouches.etc. Offered product portfolio is highly demanded and used in the market for wide range of packaging applications. Due to their long life attractive look and cost-effectiveness offered packaging material have become preferred choice of customers. The success of our organization is determined by maintaining standard industrial practices that supports clients&amp;rsquo; requirements optimum utilization of resources and significant investment in advance technology &amp;amp; business.</t>
  </si>
  <si>
    <t>HP Merchantainment Pvt Ltd is promoted by the Dora Group.The Dora Group was established in 1962 with the birth of Dora Undergarments which went on to become one of the largest innerwear brands of India. Later in 1985 the group established H.P. Cotton Textile Mills Ltd a company listed on the Bombay Stock Exchange one of the largest exporters of cotton specialty yarns employing 1500 people.The Dora Group is known to have a wide penetration throughout the length &amp;amp; breadth of the country. They were the pioneers of invention and are credited with introducing various innovative products to the market.Taking a leaf out of the Dora Group legacy HP Merchantainment Pvt Ltd has been formed with a vision of being the pioneers in the merchandising industry in India. The company is a heartfelt culmination of the love for movies combined and a passion for entrepreneurship. The progeny of this unusual union is - GABAMBO a complete Entertainment Merchandising Brand which aims to cater to a wide variety of genres including movies music sports culture anime etc. However to begin with GABAMBO is currently focusing on Indian Cinema a.k.a. Bollywood to develop its merchandis</t>
  </si>
  <si>
    <t>Since 2010 we Neha The Label have become a favorite fashion destination for numerous people. As a manufacturer exporter and supplier  garnering customers by providing them the Ladies Garments such as Salwars Suits Cotton Suits Sarees Gowns and Anarkali Suits that they look for.  known for using the finest quality fabric threads and embellishments for creating a classy range for the clients. Our apparels are widely appreciated for their trendiness flattering patterns colorfastness excellent fitting and mesmerizing designs. Moreover  dominating the market due to our focus on clientsfeedback well spread shipment network and reasonable prices.Business Specifications:- \r\n&lt;ul&gt;\r\n&lt;li&gt;Business Type: Manufacturer Exporter and Supplier&lt;/li&gt;\r\n&lt;li&gt;Year of Establishment: 2010&lt;/li&gt;\r\n&lt;li&gt;No. of Employees: 10&lt;/li&gt;\r\n&lt;li&gt;No. of Production Cells: 01&lt;/li&gt;\r\n&lt;li&gt;Monthly Production Capacity: As Per Clients Requirements&lt;/li&gt;\r\n&lt;li&gt;Production Type: Semi-automatic&lt;/li&gt;\r\n&lt;/ul&gt;\r\nOur Collection:- \r\n&lt;ul&gt;\r\n&lt;li&gt;Ladies Garments \r\n&lt;ul&gt;\r\n&lt;li&gt;Sarees&lt;/li&gt;\r\n&lt;li&gt;Suits&lt;/li&gt;\r\n&lt;li&gt;Anarkali Suits&lt;/li&gt;\r\n&lt;li&gt;Salwars&lt;/li&gt;\r\n&lt;li&gt;Bridal Sarees&lt;/</t>
  </si>
  <si>
    <t xml:space="preserve"> manufacture of PP (Polypropylene) Laminated / Coated on PP Woven Fabric.We also offer both side laminated B.O.P.P bags at very low cost  having our own lamination plant and printing machine.</t>
  </si>
  <si>
    <t xml:space="preserve"> a Delhi based organization known as Super Global International began its venture in 2010 as an innovative and trustworthy  supplier and trader of gamut of stationary and other relevant products such asPromotional T-ShirtCoffee Mugs Pen Drives Corporate Promotional Items Promotional Wall Clocks Promotional Cap Advertising Novelties and Corporate Gifts. we take care in our business. Provided range is designed and developed with expertise and perfection to provide standard quality contemporary design durable and affordable products. These products are used and demanded by wide range of clients belongs to different segments of the society hence we have diversified presence across various markets. Being a customer oriented organization  tend to provide modern-age products that stand on the highest expectations of the clients. We strive to provide pleasant shopping experience to our clients while going through offered variety of products.</t>
  </si>
  <si>
    <t xml:space="preserve"> India&amp;rsquo;s Designer Sareesonline Store for Women. SareeSparkle is being recognized as the manufacturers and suppliers of diverse range of ladies sarees Scarves Stoles and Palazzo Pants. The wide range of sarees offered by us include Georgettesarees Chiffonsarees Half-n-Halfsarees Shadedsarees Plainsarees Printedsarees Neon colored sarees Netsarees and many more. Our store offers an exciting unique and relaxing shopping experience. Shop Onlinefrom the Latest Collections ofPartywearandDesigner Sarees.  committed to delivering the best online shopping experience. You will find a variety of Designer &amp;amp; Party Wear Sarees &amp;amp; Scarves/stoles and Palazzo Pants. SareeSparkle brings to you authentic and designer sarees in multiple colors Combination Designs and Patterns. These designs symbolize Tradition and Femininity. They can be worn on any special occasion. Whether you&amp;rsquo;re looking for your favorite pair of designer saree for a special event SareeSparkle is sure to meet all your Fashion needs and your Budget. We aspire to be a remarkable fashion arbiter in Indian</t>
  </si>
  <si>
    <t>Incorporated in the year1998 at Paschim Vihar Delhi we &amp;ldquo;Akansha Expo&amp;rdquo; are engaged in wholesaling and exporting of quality approved Ladies Shawl Ladies Scarf Womens Scarf Mens Tie and Unisex T Shirt. The whole product is quietly verified on defined norms of industries before its final supplied into the market. We have maintained a well-equipped advanced and technical infrastructural facility where the complete tasks have been commendably performed by us under the special attention of quality testing inspectors. Working ability of our professionals helped in the growing graph of our firm and achieving a respectable niche in industry.</t>
  </si>
  <si>
    <t>Cation Clothingis India&amp;rsquo;s leading fashion eccentric destination inspiring the Indian women with funky and stylish clothing. This is an exclusive women's wardrobe brand with broad collection of modish tops stylish dresses trendy t-shirts and much more. Our stirring collection offers an extensive catalog of regularly updated stuffs from more undying seasonal must-haves to more revolutionary designer-inspired fashion products. We put our best effort to delight our customers with our products and make sure that they are getting great value for their money.</t>
  </si>
  <si>
    <t>Established in the year 2000 at Chandni Chawk (Delhi India) we &amp;ldquo;Sree Chaitanya Textiles&amp;rdquo; are one of the renowned manufacturers wholesalers traders exporters wholesalers and suppliers of Designer Suits Anarkali Suits Salwar Kameez Suit Dupatta etc. The offered suits are tailored under the visionary guidance of our experienced fashion designers utilizing high grade fabric and contemporary stitching machines. As per the variegated specifications of our esteemed customers we offer these suits in different colors sizes shapes and patterns. Provided suits are valued for the features like tear resistance fine finish durable stitching skin friendliness attractive color combination shrink resistance color-fastness comfortable fitting and durable print. Our offered suits are widely used as a party wear item to the functions festivals celebrations and many such occasions by ladies and girls.</t>
  </si>
  <si>
    <t>Avyukta Fashion is a notable Trader Supplier and Wholesaler occupied in offering an inclusive assortment of Ladies Suits Ladies Hand Bag Wrist Watch Leather Belts Stylish Goggles Stylish Goggles Ladies Kurti Ladies Bracelet and Necklace Set to our patrons in a range of sizes colors designs and patterns. Broadly recommended and treasured due to their remarkable appearance skin friendliness color fastness elegant patterns and exceptional texture these offered dresses are immensely in demand.</t>
  </si>
  <si>
    <t>ALL TYPES PRINTING AGENCY Krishna agencies have Different types of Printing Services SOLVENT / ECO- SOLVENT PRINTING&amp;middot; Flex Banners&amp;middot; Adhesive Vinyl&amp;middot; Hoardings/Billboards&amp;middot; Backdrops&amp;middot; Kiosks&amp;middot; Vehicle Graphics&amp;middot; Mesh /One Way VisionDigital PrintingStickers&amp;middot; Pamphlets&amp;middot; Visiting Cards&amp;middot; Envelops&amp;middot; Letter Head&amp;middot; ID Card&amp;middot; Office Stationary Etc.Promotional Product &amp;middot; Promotional T- Shirts &amp;middot; Promotional Sarees &amp;middot; Promotional Stickers&amp;middot; Promotional Caps&amp;middot; Promotional Batches/Keychains&amp;middot; Printed Promotional Mufflers&amp;middot; Illuminated Signage &amp;middot; Election Flags &amp;middot; Election Badges &amp;middot; Presentation Folders&amp;middot; Promotional Standees&amp;middot; Promotional Cut Out Stand&amp;middot; Promotional Display Stand&amp;middot; Promotional LED Sandwich PanelPromotional Demo Tent/CanopyDIGITAL MARKETING</t>
  </si>
  <si>
    <t>PixPert Media Solutions Pvt.Ltd. India&amp;rsquo;s No.1 photo shoots and Advertising Company. We provide complete advertising and promotional solutions to our worldwide clients. We believe in client satisfactions  provided valuable support and help from our present clients.  also thankful to our clients for appreciating our efforts to make their product and services most desirous for their target customer. We enhance the brand image of product and services for us brand Image is immortal assets of any company our all advertisement campaign based of brand building process. If you think to make your brand more presentable for your target audience give us chance.Our core services:&lt;ul&gt;&lt;li&gt;We provide world class Creative Design Services&lt;/li&gt;&lt;li&gt;Product Packaging Design&lt;/li&gt;&lt;li&gt;Website Banner Design&lt;/li&gt;&lt;li&gt;Canopy Design&lt;/li&gt;&lt;li&gt;Stall Design&lt;/li&gt;&lt;li&gt;Social Media Posts design&lt;/li&gt;&lt;li&gt;Factory Layout design&lt;/li&gt;&lt;li&gt;Company Identity Design&lt;/li&gt;&lt;li&gt;Visting Cards Design&lt;/li&gt;&lt;li&gt;Logo Design&lt;/li&gt;&lt;/ul&gt;Product ShootsIndustrial ShootsInteriors ShootsCorporate ShootsJewelry ShootsGarments &amp; Leather ShootsFurniture ShootsFashion ShootsShoots For BuildersShoots For Hotel</t>
  </si>
  <si>
    <t>Established in the year 2012 at Delhi (India) we &amp;ldquo;Asia Pacific&amp;rdquo; are noteworthy organization occupied in manufacturing trading exportingand supplying elegantly designed array of Men Formal Shirt Casual Shirt Check Shirt Shirt Material and Party wear Shirts. These shirts are intricately designed and fabricated by our skilled designers using skin friendly soft fabrics with the aid of cutting-edge stitching machines in compliance with international quality standards. Our offered range of shirts is highly admired among clients for their exceptional features such as attractive design flawless finish colorfastness fine stitching and perfect fitting. Furthermore we offer these shirts in various in different sizes color patterns designs and checks at market leading prices.</t>
  </si>
  <si>
    <t>Infrawaretechnologies is Delhi India based company and established in year 2011since then  providing high quality systematic repairing and service in the field of industrial electronics and electronic control machineWe provide our service in the field different industry likeTextile socks machine Embroidery machineCncmachineFootwear machinePlastic molding machinePackaging industry Bottle filling plants any industrial electronics circuit board and equipment &amp;amp; pcb experts particularly in repair rework test and inspection of any make of&lt;i&gt;acdrive servo driveservo motorplchmistepper motor drivesscada system actuator card I/O cardSmps and many other specialized electronic control card repairing and service&lt;/i&gt;</t>
  </si>
  <si>
    <t>Established in the year 2015 at Delhi (India) we &amp;ldquo;Mectronix Informatics&amp;rdquo; are a Partnership Firm engaged in Manufacturing and Trading the best qualityBluetooth Audio Speaker Power Bank and Wireless Mouse. Under the direction of our Mentor &amp;ldquo;Prateek Gupta (Partner)&amp;rdquo; we have successfully expanded our business in market.</t>
  </si>
  <si>
    <t>We Sar handicraft are leading manufacturer and supplier of necklace bracelet ear ring bangles anklets bags etc. We Sar handicraft are leading manufacturer origin in India. Our specialization is in beaded jewellery bags and handicraft. We can give huge quantity at the right time with competitive rates and best quality. We always use nickle free lead free cadmium free as prop 65 testing materiel. These products are designed by our creative team of professionals in several attractive shapes and exclusive patterns as per the requirements of clients. The offered range is widely acknowledged by our clients for their features like elegant look eye-catchy pattern perfect finish durability fine cut and authenticity.</t>
  </si>
  <si>
    <t>SwastikGroups started its operations in the year 1980 and today it is the largest manufacturer of micro-injected labels in India. Initially the group manufactured lacquers for various plastic-substrates and within a year it became the biggest lacquer brand in India. We have been catering to brands likeAction Welcome Liberty Paragon Diamond Alert India and Enkay HWS. Since 1986 we added trading of various industrial solvents (hydrocarbons) resins (PVC) and plasticizers (DOP). We also have privilege of introducingPU Adhesives in India.Presently  the innovators of micro-injected labels in India. The Taiwanese machinery and equipment imported in 1998 was for technical upgradation of our technical skills in this field. We extend our services to renowned brands like Nike Reebok Adidas Bata Paragon VKC Lancer Columbus and many more. We endeavour to stay ahead of the global competition by offering our quality services at highly competitive prices. Mr Rajiv Lochan Kejriwal is the founder of Swastik Chemicals Industries. A commerce graduate from Sri ram College of Commerce (SRCC) Delhi University he started his career as a banker in 1978 and continue</t>
  </si>
  <si>
    <t>Established in the year 1994 we&amp;ldquo;Yash fashion&amp;rdquo;are counted among the most reputed organizations indulged in the business of manufacturing supplying and exporting a fascinating range of stole  shawland Scarves &amp;amp; Other Ladies Garments. All our products are specially designed by the experts utilizing best grade raw material and cut edged technology as per the specifications mentioned by their valuable patrons. Owing to the salient features like embellishing patterns sophisticated designing smooth texture &amp;amp; finish color fastness optimum quality high comfortability our range is widely preferred by the customers based in India . Being a quality conscious firm we strictly test the entire range under various industrial parameters and provide them in quality assured packaging material to the clients. Based at Farrukhabad (UP India) backed by a well structured infrastructure. It is built in a wide area and segregated into varied departments for commencing extensive business operations in a systematic manner. We have installed the entire unit with upgraded machinery and sophisticated technology to keep in pace with the changing</t>
  </si>
  <si>
    <t>AR Style99 was established in 2009 and is engaged in manufacturing and selling high quality products that includes wide range ofSports Shoes Formal Shoes Casual Shoes Canvas Shoes Loafers shoes Boot Shoes Sneakers Shoes Sandal along with Apparels like Men Clothing Women Clothing.These items are outlined from ideal review material in full understanding with the set business guidelines. Our items are exceedingly valued and requested by different ventures for their ideal planning inconvenience free use and high sturdiness. totally bolstered by our exceptionally effective and qualified group of experts. With the assistance of these experts  creating the offered items with high generation rate for this we can convey the mass request of the offered items inside the submitted time frame. We have built up a cutting edge producing unit at our start. We have introduced here all the coveted machines and instruments to fabricate the offered items. We have built up an loyal customer base all over the nation.Our products are trendy fashionable and comfortable to wear. Come shop with us!</t>
  </si>
  <si>
    <t>We OCEAN AIR LAND LOGISTICS take this opportunity to introduce ourselves as sourcing agent Custom Clearing and Freight forwarding Agent based in Delhi &amp; Ncr. We have been in the field for many years of sourcing from china. We have a team of experienced and dedicated staff to render best service in handling your &amp;ldquo;IMPORT &amp; EXPORT&amp;rdquo; shipments to your warehouse/office &amp; godown. what we required sample &amp; detail from your side.your commodity will be checked by ourchineseagent while loading in container.We have capabilities what you are looking in sourcing agent:Go through with your commodity:&lt;ul&gt;&lt;li&gt;Through knowledge of the Chinese business culture&lt;/li&gt;&lt;li&gt;Friendly relationship with Chinese suppliers&lt;/li&gt;&lt;li&gt;sourcing process experience&lt;/li&gt;&lt;li&gt;Quality Control experience&lt;/li&gt;&lt;li&gt;Audit experience&lt;/li&gt;&lt;li&gt;Logistics experience&lt;/li&gt;&lt;/ul&gt;China has a massive production. Sourcing from China has become a strategic imperative for a vast majority of western companies. The cost reduction potential is huge and can be realized without having to make compromises in terms of quality. Identifying the key success factors of a sourcing initiative in China and levera</t>
  </si>
  <si>
    <t>Bridallehengasarees.com  welcomes all the customers around globe to our vast range of Indian  Traditional Fashion which includes Lehenga-Choli Sarees Salwar Kameez  Sherwanis Kurta Pyjama Ethnic Jewellery and Kids Clothing.Strategically  located in Delhi India we cater for the whole familywhether you are  looking for something casual or a striking designer saree for evening  parties or for a wedding ceremony we will surely come up with your  expectations and fullfill your needs.Under the aegis of \Prem Janki  Fashion\ bridallehengasarees.com is emerging day by day from better to  best online store.As we know &amp;ldquo;Customer Satisfaction&amp;rdquo; is an asset  for any business that&amp;rsquo;s why we follow every step carefully i.e. from  receiving order to timely delivery of products by taking follow up.We  have already satisfied thousand of customer&amp;rsquo;s around France Spain  Netherland Holland Newzealand Portugal Australia GermanyCanada  Srilanka Singapore Malaysia Mauritius Denmark United kingdom  U.S.A.  Dubai U.A.E. by providing them our best products &amp;amp;  services. We deliver our products worldwide to any postal address  through most trusted carrier</t>
  </si>
  <si>
    <t>Our company Take me home esolutions Inc. foundedZerokaatain 2014.After more than half a decade of emerging e-commerce trends across the industryZerokaatacontinues to push the boundaries of excellence and and ever greater innovation in the jewellery designs we manufacture.\r\nAn e-commerce extraordinaire  Zerokaata is involved in the every stage of jewellery making process - from the sourcing of each rough stone right through to the cutting polishing and final setting of each exquisite piece of sterling silver.Through Take me home esolutions Inc. and other alliances the Company is engaged in exclusive merchandise selection manufacturing and their retailing activities.\r\nZerokaata is more than just a name &amp;ndash; it is the passion and distinctive style of craftsmen which has inspired young enthusiasts from engineering and commerce background  to collaborate each day to create the most fabulous service provider in the industry.</t>
  </si>
  <si>
    <t>We Shivalik Footcare are recognized endeavour reputable in the year 2006 at Delhi. Our concern is a well-known Manufacturer and Supplier of a qualitative collection of Sports Shoes Kids Shoes Eva Bond Shoes PU Ladies Slippers DIP Air Ladies Slippers Safety Shoes PU Gents Sandals EVA Gents Sandals EVA Gents Slipper EVA Hawai Chappals Gents Slippersand EVA Ladies Slippers. This merchandise is affected using towering class mechanism with the help of cutting edge expertise. What's more we make utilize of sophisticated knowledge and most contemporary equipment in charge to widen an assortment that absolutely conform to the global quality standards. The reachable goods are provided in an assortment of scientific stipulation and modified options in order to ensemble a variety of application needs of our patrons. Smooth finish brawny design durability soft texture attractive look and economical are some of the description for which our accessible commodities are exceedingly respected among our patrons.</t>
  </si>
  <si>
    <t>Rana Tourist Service is the one of the leading company in the Travel Trade. We have a very good back up of services for Delhi Car Rental.   working with many multinational companies. We provide all kinds of latest vehicles like Dly. Dlz and small medium semi luxury full luxury BMW also. And they are neat and clean in good condition. We charges different-different rate for different car. Book a car in Delhi for your best entertaining trip at Delhi Car Service.\r\n&lt;table border=\0\ width=\99%\ align=\center\&gt;\r\n&lt;tr&gt;\r\n&lt;td&gt;More over we provide the Guide facility to our customers in all the cities but that is chargeable on per day basis and they are well trained and license holder which is recommended by the Tourism Ministry of India. Because the Guide is the person who give life to your visit he narrate the whole story in his own style without guide its just to see the walls stone that is almost useless. But they tell their past by guide and he tell you their past in his own style and give the words to the walls and architecture And the charges are 500 Rs. Per day.&lt;/td&gt;\r\n&lt;/tr&gt;\r\n&lt;tr&gt;\r\n&lt;td&gt;We have very good drivers in the city (World class) all are</t>
  </si>
  <si>
    <t>Bhat Impex was established in the year 2005 as one of the leading Manufacturer Exporter Wholesaler and Supplier of Lace and Fur Shawls.Over the years we have been the most popular Manufacturer Exporter and Supplier of a variety of Digital Printed Scarves Neck Scarves Silk Scarves Fur Shawls Lace Shawls Cashmere Sweaters Muffler Gents Embroidered Poncho Cashmere Ponchos Digital Print Shawls etc.The products fromBhat Impexhas been appreciated by its buyers worldwide.We have maintained high quality levels with the help of stringent audits and quality test of every product to ensure all the products are of the same standard. Our efficient workforce gives special attention to detail and every design by our talented designers is unique.  contemporary yet at the same time traditional and have combined both the cultures with modern technology to craft some of the finest pieces in vibrant colors. We assure and trust in building a long-term relationship with our clients. Our collection of Shawls Scarves Stoles has won universal accolades for its wonderful quality and designs. Further the natural ability to offer custom designed products has made us the mos</t>
  </si>
  <si>
    <t>&lt;p align=\justify\&gt;WeGURU KIRPA TEXTILES started shop since 1993 that help us become the prime choice of our client across the globe. noteworthy manufacturer exporterwholesaler and supplier of an exclusive collection of Salwar-Suits Salwar Kameez and Designer Salwar Kameez.To fulfill the diverse requirements of our clients we offer Ladies Embroidered Salwar Suits Readymade Ladies Salwar Suits Embroidered Cotton Salwar Kameez Casual Salwar Kameez Georgette Salwar Kameez Salwar Kameez etc.&lt;p align=\justify\&gt;&lt;p align=\justify\&gt;Our offered garments are extremely valued by the clients for their features like skin-friendliness smooth texture easy to wash color fastness and shrink resistance.The entire range is stitched under the supervision of our creative designers using optimum quality fabrics and sophisticated technology. We also offer eye-catching Dup-Pattas to our clients in various specifications at 350 to 15000 prices.&lt;p align=\justify\&gt;&lt;p align=\justify\&gt;These are available in different major Fashion Brands amongst a variety of Casuals Ethnic Pure Cotton Pure Georgettes Party Wear Chiffone and Pashmina for our clients. Owing to high quality and</t>
  </si>
  <si>
    <t>Constructing a bond with the clients important for emerging as a leader andSainka Constructionshas understood this well. Also  amidst the credible Service Providers of Chemical and Mechanical Anchoring Diamond Core Drilling Diamond Wall and Floor Sawing Diamond Wire Sawing Excavation Services Guniting Services Hydraulic Dismantling Injection Grouting Joint Sealing Non Destructive Concrete Testing Repairs and Rehabilitation Work Steel Structure Fabrication Structural Strengthening Wall Painting and Waterproof Coating.  a leading repair rehabilitation and steel fabrication company specialized in retrofitting repairing Rehabilitation testing &amp;amp; controlled dismantling water proofing and strengthening of structure damaged by fire. We use chemicals and materials of standard companies and good quality to render the Services.We were established in the year 2008 in Faridabad (India) and have flourished by the experience of more than a decade in repair&amp;amp; rehabilitation constructions and other allied work ofMr. Sandeep Sharma(Managing Director). We have been successfully providing building solutions to Residential Society Building In</t>
  </si>
  <si>
    <t>Established in the year 2001 Sis Techno is one of the leading business names instrumental in trading wholesaling and retailing a wide variety of products Branded Laptop Security Camera Computer Desktop Wifi Setup Box Computer Hardware Parts etc.  also providing services of Networking Service Computer and Laptop Repairing Services Computer Networking Services Server Support Services and IT Solutions. The products we offer are developed making use of pristine class basic inputs along with advanced tools and machinery. Appreciated widely owing to their simple installations longer life fine finish and dimensions accuracy these are widely recommended. Also these go through numerous quality tests prior getting shipped at the end of our customers. Other than this the services we deliver are broadly treasured for their exactness timeliness and perfection. Rendered by dexterous personnel these are widely cherished amid our customers.\r\n</t>
  </si>
  <si>
    <t>We identify ourselves as the leadingManufacturer and Traderof apparels likeBaby Suits Kids Pants Kids Shirts Kids Jacket Men Jacket Men Shirts and Girls Jacketsetc.</t>
  </si>
  <si>
    <t xml:space="preserve"> one of the leading Passenger transport operators based in Delhi since 2013; we aim to provide you with Responsive and Reliable service to meet all your Car Cab &amp;amp; Bus transit needs We provide Cars Cabs CNG &amp;amp; Diesel - Buses for purposes varying from pickup &amp;amp; drop of Industrial Staff School college marriage functions office &amp;amp; for tourist. A cost-effective transport solution available 24 hours 365 days of the year.Our chauffeurs are uniformed well behaved equipped with mobile phones &amp;amp; are well versed with the topography of the Country. We have something for every need. We offer prompt services personal attention to every esteemed client. So don't hesitate to share your requirement with us. Delhi - NCR top business houses &amp;amp; School trust us for their bus hire needs. So can you.A cost-effective transport solution available 24 hours 365 days of the year.</t>
  </si>
  <si>
    <t>FFB designsare typically their own styles and are mostly limited edition pieces which are carefully worked around weaving ourcreativity and the penchant for stones. Each piece is thus unique in nature though we do have some out of the shelf designs too due to the demand of some of our esteemed clientele.If you're looking for the afusionof creativityinfine handcrafted stone jewellery inIndian and and contemporarystyle Firefly Blings is theplace for you. With various mediums of jewellery making and we try our best to please and satisfyall our customers requirements by staying connected throughout the process.Our team mostly outsourced works diligently on sourcing  handpicking and then assembling OR manufacturing the unique products put on display. We deal in handcrafted products only  so kindly keep this in mind that a slight variation or a discrepancy is inevitable.We offer awide range of customized jewelleryfor those special occasions where you can match and mix your jewellery with your outfits.We also have agood rangeof budget friendly Fashion Jewelleryfor the fashion</t>
  </si>
  <si>
    <t>Control Systems &amp;amp; Devices established in the year 1997.  leading Manufacturer Wholesaler Retailer &amp;amp; supplier of the Apfc Panels Distribution Panels Magnetic Float Switch Solar Mobile Charger etc. a leading manufacturer &amp;amp; supplier of high quality power control &amp;amp; distribution systems. We have started our operations in 1997 as a very small manufacturer of Automatic Water Level Controllers. Since then we have added in our facility manufacturing of high quality Control Panels Automatic Power Factor Correction Panels Motor Control Center LT Panels Distribution Panels Feeder Pillar etc. also manufacturing highly efficient and long lasting LED LIGHTS.The range includes LED Bulbs and Tubelights.We have developed our skills in semiconductors with qualified engineers and further developed WATER CONDITIONER an Antiscaling and Descaling system for high TDS and HARD WATER which prevents scaling in the pipeline and sanitary installations. Further we also offer BEST quality MAGNETIC SWITCHES FLOAT SWITCHES for Level Controlling.</t>
  </si>
  <si>
    <t>Established in 2012. We Tanish Traders are foremost variety of woolen garments. We Manufacturer Wholesaler and Retailer products such as Ladies Cardigan Designer Sweatshirt Woolen Sweater Ladies Coat and Ladies Kurti. Offered variety is accessible in numerous forms according to the exact wants and requirements of our respected customers. Provided services are extensively recognized owing to its attributes. The offered products are precisely designed using best quality material. Furthermore we stringently test the whole collection as per the set industrial quality standards and values using contemporary techniques.\r\n</t>
  </si>
  <si>
    <t>We would like to introduce us as reliable fashionable experienced qualified and challenging garment sourcing agent handicraft Fabric &amp; Branded stock supplier in India.We specialize in extracting the power of executing the orders and to serve the Buyer better than the best.We source and manufacture both knitted and woven garments.Our global sourcing network also serves you with flexible choices in apparels.</t>
  </si>
  <si>
    <t>At work we deliver satisfaction. In our spare time we strive to deliver more satisfaction. We can't get away from it nor do we want to - we love what we do. Bluejinn&lt;sup&gt;TM&lt;/sup&gt;team is passionate to offer you peace of mind starting from a user-friendly app to a convenient delivery. We don't take that lightly.\r\nA successful app is one that functions intuitively serves a purpose and keeps people engaged. When we see other people using buying through our app and sporting a smile while receiving our services we know we're spending our time wisely enjoying every moment we get to spend bringing a smile to our esteemed customers.\r\nBlueJinn.com&lt;sup&gt;TM&lt;/sup&gt;is owned and operated by Blue Dot Retail Pvt. Ltd. It is a&lt;i&gt;Next Generation Supermarket&lt;/i&gt;. At BlueJinn&lt;sup&gt;TM&lt;/sup&gt;our endeavour is to provide convenience to our customers so that they can take some time out for themselves and their families instead of queuing up at supermarkets or making do with small choices while selecting products at neighbourhood stores. BlueJinn&lt;sup&gt;TM&lt;/sup&gt;has more than 6000 products to offer and the choices keep on increasing. You can get most products</t>
  </si>
  <si>
    <t>Meena Enterprises was established in the year 1991. Meena Eyelet Enterprises&amp;reg; is renowned manufacturer wholesale supplier and exporter of latest and classic style fashion garments accessories bags and shoe accessories that are used by leading garments bags and shoe manufacturers in different parts of world. Meena Eyelet Enterprises has been catering to the diverse needs and offering customized solutions to the leading garments and shoe brands.Our quality products that are in high demand in the garment bag and shoe industries include metallic eyelets Flex eyelets Eyelets Rol Cartains Designer garments buttons Eyelets for garments Alluminum eyelets Kaaj eyelets Industrial eyelets File eyelets Eletronic eyelets All accessories are produced in our state of the art manufacturing Karawal Nagar in Delhi India using standard raw materials and hence meet all international parameters.</t>
  </si>
  <si>
    <t>Bulk SMS Marketing Bulk sms Marketing is no mystifying task in today&amp;rsquo;s times. With the growth in the number of mobile phone users the features offered by these wonder devices have also become popular. Unlike the olden days when these devices were only used for calling today they are well programmed to offer several advanced features like messaging video calling music playing and so on. Mobile phones are the right devices that help you keep in touch with your near and dear ones even when you live miles away from them.BulkSMSis the most popular feature of any mobile phone be it a smart phone or a basic phone. Even when you are using a smart phone you tend to use messaging facility more compared to the plethora of IM apps provided by the service provider.BulkSMSas a tool of marketing has been explored in the recent times by many small and medium sized companies.\r\nLet us Help you to Make Your Business Successful!</t>
  </si>
  <si>
    <t>A2Z Fashion was established in the year 2011.  the leading Manufacturer and Supplier of Western topstunicsKurtisLehenga Choli Designer Lehenga Bridal Lehenga and Salwar Suits etc. We have highly dedicated and knowledgeable professionals who constantly monitor the markets to identify best materials. So that  able to deliver the best assortment. Our entire team is divided into as per their respective departments which facilitate the commercial aspect of work and offer the best solutions to the clients.Moreover our diligence dedication and firm commitment to quality have made possible for us to make our presence valuable in the textile industry today.</t>
  </si>
  <si>
    <t>Mannal Collections was established in the year 2014.  the leading wholesaler &amp;amp; traders of Dupttas Cotton Suits Kurtis &amp;amp; Leggings. By utilizing skills of our creative and smart designers  engaged in offering a beautiful collection of Cotton Kurtis &amp;amp; duppatas. Suitable to be worn on various festivals parties celebrations and marriage ceremonies all our products can be availed by the customers in custom designed forms as per their preferences.Designed under the supervision of creative professionals these are designed using top-grade factory material and ultramodern techniques and tools. In addition our clients can get this range of products from us at extremely affordable rates within the postulated time.</t>
  </si>
  <si>
    <t>A.k traders set up with a purpose of providing the best of our products at a very cheap price . The journey started with a vision and and which have converted into a challenge of providing the people comfort and safety . Our firm supply old dhoticolour and white T-shirts cuttings and cotten.waste in India with affordable price. Our firm located in delhi.  supplier . Our dedication and hard work we have earned accolades from our customers. The company being one of the leading traders and exporters of T-Shirt Cutting Old Dhoti Cotton Waste in India had made it a priority to make its products available to the masses at very affordable costs. Being located in one of the major clothing hubs Delhi India we also manufacture export and supply its quality based products in various countries like India.</t>
  </si>
  <si>
    <t>Studio 347\r\nStudio347 is an independent. full service. Production house. We have worked with a wide variety of clients across India in many different industries ranging from Education industries to Motion Picture Production.\r\nSpecializing in creative communication through broadcast video. 3d-2d animation and graphic design combined to produce unique production for maximum visual impact. Working with talented and passionate. experienced professionals we offer a full coverage from initial concept to script to shooting to screen.\r\nWe specialize in marketing products such as commercial ads - motion and animated infomercials-teleshopping ads. documentaries. Audio-visual presentations of corporate. school. collages as well. Cinema ads still photography of product Celebrities and Models. We can help you create an ad campaign tailored to your market. your industry and your budget.\r\nWe Deal in: (a) TV. Production of Commercial ad films and broadcasting (b) TV. Production of over 100 various Infomercial - Teleshopping ads (c) Cinema: commercial ad making for cinema &amp;amp; converting for same (Reverse tele cine) (d) Presentations: Corporate Pre</t>
  </si>
  <si>
    <t>FABRIC PAINTING IS OUR PASSION -We maintain a special care and put our best efforts for each of our products to fulfill the customer satisfaction. Our products are of high quality durability and elegant look suiting for all the occasions. We have succeeded in showcasing and delivering the various but unique hand painted products like sarees dress material suits shirts kids wear and many other house hold products to various customers located across the globe. offering to our valued customers a qualitative range of hand painted designs and design-cum-work sarees that include guaranteed color patterns and designs. The designs include those that are elegant fitting humorous capricious and full of whims. All our designs are meticulously crafted and prepared with great proficiency and domain expertise that helps us in providing the best-of-the-best to our customers. We ensured that the quality standards are maintained and the features of comfort zone are added to the purchased product which enabled us to grab more and more customers to our kitty.Our customers are very important to our business. Meeting the customers latest trend customer satisfaction a</t>
  </si>
  <si>
    <t>WeCee Kay Internationalhave been allocating with a high-class range ofLadiesJeans and Jeggings.  highly engaged in Manufacturing Supplying and Trading for an exclusive collection ofLadiesJeans and Jeggingssuch as Ladies Skinny Jeans Ladies Denim Jeans Ladies Fashion Jeans Ladies Designer Jeans Ladies Ankle Jeans Ladies Slim Fit Jeans Ladies Denim Jeggings etc. Offered by us are made-up using top quality threads and yarns as per the set business norms and standards. Advanced technology is used at our end to offer respected clients with complete range ofLadiesJeans and Jeggingswithin short period. Products offered are obtainable in diverse options keeping in mind specifics given by respected clients.</t>
  </si>
  <si>
    <t>About UsA Dress Designers&amp;rsquo; Dwell with a Difference! \r\nOur dress designing house is a dwell of diligent designers for whom efficiency is a m&amp;eacute;tier for doing any job-at-hand. \r\n Quality Is Our Pride! \r\nQuality is the sole pride of efficient workmanship! And at TS Garments quality is not just a happenstance rather it is a habit. Endowed with true workmanship our dress designers know their &amp;lsquo;thread and needle&amp;rsquo; work the best!\r\n Quality and Timely Delivery Go Hand-in-Hand at TS Garments \r\nIt is always the best and the finest work that customers want; they have no interest in the dregs of our exhaustion. So we always think and believe in quality over quantity and try to provide super-quality clothing to our esteemed and valuable customers. Also we believe in timely delivery of clothes as the customers want these dresses for particular occasions and we believe that our customers should not miss the chance of wearing their favourite dresses at the occasions they have premeditated to wear them.\r\n Fashion for the Fashion Icons! \r\nWe believe in creating style statements. We don&amp;rsquo;t believe in fashion icons. You are ou</t>
  </si>
  <si>
    <t>Our companyH. B. Impex are trader ofLeggings.Being customers based firm  engaged in offering a broad range of Ladies Legging. Our product is highly demanded in the market for their nice stitching and perfect fitting. We offer colorfastness and shrink resistant Ladies Legging to our clients. Available in stylish designs and patterns our product provide a perfect match with kurtis and long tops.Superior Quality original and premium fabrics affordable pricing and required quality checks are few of the features of the products which have helped the company to gain a competitive advantage in the market.</t>
  </si>
  <si>
    <t>We Prompt Systems are most excellent name in the market recognized in the year 1997 at Delhi (Delhi India).  the best Retail Trader and service provider of security products like CCTV Camera Desktop Computer Laptop Computer Computer Peripherals Wifi Router and IT Networking Services etc. All these security products are acquired from best vendors of the market. Our vendors are experienced and talented in this realm. They create these security products keeping in mind the current market standards. All these security products are easy to install and best in functionality. These security products are energy efficient and available at lowest rates.\r\n\r\n</t>
  </si>
  <si>
    <t>Established in the year 2016 we Bhowmik Export Private Limited are acknowledged in the market as one of the eminent organizations engaged as a Manufacturer Wholesaler and Exporter of Ladies Tops Ladies Shirts Ladies Skirts and much more. Under the guidance of expert professionals the offered range is manufactured with perfection in adherence to the guidelines laid in the industry. Owing to our timeliness we have mustered huge customer-base across the nation.</t>
  </si>
  <si>
    <t>Andaaz Fashion is the ultimate destination for all your fashion requirements.  One of the Best Online Ethinic Store in India we aim at providing a stress free enjoyable experience that derives the maximum level of customer satisfaction. With our advanced e-commerce base promptwarehouse management system and experienced customer support team we try to bring to our shoppers a wide selection of Bollywood inspired fashion garments that are in vogue.Since the beginning of our journeyin 2008 Andaaz fashion has only focused on building a trendy catalogue that is only getting better each day.Our designs for daily use and updates on style that truly help make a statement are inspired by trends that are currently doing the rounds. Apart from offering an honest price Andaaz fashion is different in the sense that it is no longer just a fashion label but has emerged as a fashion furious company. With the aim to provide fashionable as well as comfortable clothing for everyday and special occasions we truly believe that fashion need not necessarily be expensive. Since our designs are targeted at the pan Indian consumer  constantly improvising on our desig</t>
  </si>
  <si>
    <t>Established in 1956 Sindh Colour Mart are climbing up the ladder of success as a leading manufacturer of this respective domain. Our company has managed to achieve cent percent satisfaction of numerous customers across the nation with sheer dedication and hard work. Our product array includes a broad gamut of Brightness Powder Carbon Powder Colors Pigments Glitter Powder Lipstick Colors Powder Metallic Powder Nail Polish Colors Powder PVC Piping Colors Powder PVC Shoes Color Powder Color Composition Carbon Black Pigment  Plastic Raw Material .  also dealing in Imitation Jewellery in which you can get Innumerable Numbers of Design of Necklaces BanglesBridals&amp;amp; designer Jewellery.  also dealing in Imitation Jewellery in which you can get Innumerable Numbers of Design of Necklaces BanglesBridals&amp;amp; designer Jewellery. All these products are widely appreciated by clients for various significant attributes like excellent quality soft texture and cost-effectiveness. Our manufacturing unit is well equipped and furnished with high-end machines and upgraded technology. Our team of professionals carries out the organizational activities in an ex</t>
  </si>
  <si>
    <t>Throwkart is a leading online fashion store and a destination to reach for all your fashion needs. It offers wide range of fashion clothes accessories items and dresses of top brands. Grab the latest and trendy men or women&amp;rsquo;s wear such as Casual shirts T-shirts Trousers Jeans Loafer Casual Shoes Leggings Jumpsuits Lower and accessories to stay ahead in terms of fashion and lifestyle.\r\n\r\nThrowkart offers a huge range of fashion wears at reasonable price. Now you have a fashion store that brings you hundreds of new styles every day to choose from. You name a wear or accessories and we have got it for you. It&amp;rsquo;s a store that is available for you 24 X 7 so that you can by hot trendy and latest fashion wears and accessories anytime anywhere. Visit the Throwkart website everyday to know about and avail the mega sale being offered on the fashion attires of top brands.</t>
  </si>
  <si>
    <t>Ashtopus Consulting ABis Sweden based company. Being a company from a country which was rated second on International Innovation Index 2013 it draws its energy from basic values of creative solutions with high ethical practices.Ashtopus Consulting ABhas its Indian entityAshtopus Consulting Pvt Ltdbased at New Delhi India.Ashtopus Technologiesis the technology solution arm of Ashtopus Consulting Pvt Limited and actively involved in providing\r\n&lt;ul&gt;\r\n&lt;li&gt;Biometric Solutions.&lt;/li&gt;\r\n&lt;li&gt;RFID Solutions.&lt;/li&gt;\r\n&lt;/ul&gt;\r\nBiometric Solutions:Ashtopus Technologies is providing services to the biometrics industry since its inception. It strives to Provide its customers with the highest quality products and service through continuous research &amp;amp; development and dedicated technical support.Ashtopus Consulting Pvt Ltd. is official distributor of Fingerprints Cards AB Sweden for their sensor modules and software for SAARC countries (India Pakistan Bhutan Nepal Bangladesh Sri Lanka).Fingerprint Cards AB (FPC) markets develops and produces biometric components and technologies that through the analysis and matching of an individual&amp;rsquo;s u</t>
  </si>
  <si>
    <t>Designer dresses are valued for their uniqueness creativity and richness of work mainly the surface ornamentation. The collections of dresses of many fashion designers are always in high demand and so are the hottest trends of Bollywood fashion which inspire many following trends. You can keep a tab on these latest designer suits online by using this platform which showcases the inspiring fashion in dresses sarees and other ranges of ethnic Indian women wear. By providing high resolution clear photos of the products and enabling easy purchase we help you not only in being in the know of current trends but also let you own these with a few clicks of the mouse. So next time you do not have to visit your closest store in Delhi to check its limited inventory of Anarkali dresses but you can see and buy a much wider range of these designer dresses on this platform.</t>
  </si>
  <si>
    <t>Established in the year 2005 at delhi we xpert infotech are an acclaimed firm engaged in the trading supplying retailing wholesaling and providing service of premium-quality desktop computer and repairing services. We also offering Printer Cartridges WI Fi Routers and Switch Computer Software CCTV Camera Computer Assembling Services Laptop Repairing Services Printer Repair Services Computer Repair Services CCTV Camera DVR System Installation Services etc.</t>
  </si>
  <si>
    <t>Designing jewelry is no cake walk; instead it is that exceptional art not everyone is bestowed with. It requires a bizarre taste and an atypical bend of mind to artistically put together precious gems and metals and develop an extremely charming and alluring jewelry piece. P.P. Jewellers is one of those most sought after jewelers. We have three and a half decades of phenomenal growth and are continually striving to make exclusive designs of unsurpassed style.\r\n\r\nP.P. Jewellers&amp;rsquo; name is synonymous with finest workmanship and unusual designs.\r\n\r\nAs said by Louis Kahn ~ &amp;ldquo;Design is not making beauty; beauty emerges from selection affinities integration and love.&amp;rdquo;\r\n\r\nTherefore each beautiful piece created by the combination of precious materials innovative and gorgeous designs reflects our great passion excellence and excitement for beauty and elegance.\r\n\r\nAll through these years we have established ourselves as a respectable and ethical player in the market and today. We have achieved the description of being one of the most trustworthy and pioneering jewellers in this business throughout India.\r\n\r\nWi</t>
  </si>
  <si>
    <t>Listening to consumers. Identifying patterns. Watching the marketplace. Delving deep into industry-specific data. What separates the observer from the true consultant is the ability to know what to look for understand what to listen to and being able to apply those insights in actionable market-changing ways.We're thinkers designers and bottom-line types who imagine and implement exciting consumer experiences. We create the spaces experiences and communications that put consumers in touch with brands.Our in-depth understanding of retail and customer behaviour combined with rich discipline-specific expertise simply means we know what we're doing and we strive to do it exceedingly well.</t>
  </si>
  <si>
    <t>Hi my name is Atul I am photographer based in New Delhi and I specialize in Wedding Portraiture and Fashion Photography.\r\nI have done MBA in Finance after doing my Bachelors in Engineering (It is said that this combination gives good opportunities in one&amp;rsquo;s career). Rightly so I have been working with an infrastructure financing company for the last five years.\r\nMy brother got me my first DSLR in 2008 and since then my camera became my best friend (3 best friends now as I upgraded over the years) and I fell in love with photography (second to my wife though). I started photography as a weekend photographer and attended quite a few workshops by experts in Wildlife Wedding and Studio photography.\r\nI am a guy who carries a camera everywhere I go and this obsession with photographs has given some interesting photos and many new friends. I am a relaxed outgoing person who is passionate about making images.\r\nTo mePhotography is like time travel. I believe that a person&amp;rsquo;s emotion and memory attached with a photograph plays with the complex network of circuits in the brain taking him/her back in time. I truly believe that a person should always do</t>
  </si>
  <si>
    <t>Paras Polycab Pvt. Ltd. was established in the year 2001 as manufacturer exporter andsupplier of a wide assortment of Exclusive Modern &amp;amp; Unique Range of Welding MachinesWelding Cables Welding Hoses Pug Cutting Machines Welding equipment Gas RegulatorsCutting Blowpipes Safety Shoes Safety Belts and Harnesses Safety Helmets along withother electrical products. in the 1st rank among the manufacturers of Welding cables and various PPE (PersonalProtective Equipments) produced in our country under the professionally qualified person. Weare continuously improving our infrastructure and processing techniques leveraging on ourstate of the art manufacturing unit offering comprehensive range of products that aresuitable for various industries. Further our dedicated team is well versed with industry normsto manufacture specific products thereby meeting the varied requirements of customers.We have well knitted distribution network in all over India due to very high levels of qualitycontrol procedures and having work experience in the top safety conscious markets. Weendeavour to provide satisfacti</t>
  </si>
  <si>
    <t>Welcome To chunni &amp;amp; sarees.M/s Sethani designers.Manufacturer of bridal Lehnga chunni And sareesGownsDesigner Suits.</t>
  </si>
  <si>
    <t>Vandana Creation is one of the leading wholesaler and suppliers Lehenga Choli Fancy Lehenga Choli Designer Lehenga Choli Exclusive Lehenga Choli Party Wear Lehenga Choli Traditional Lehenga Choli Indian Lehenga Choli. Our offered garments are highly praised in market due to their long-lasting nature eye-catchy look fashionable look light weight colorfastness and neatly stitched. These garments are fabricated using the finest quality of textile that is sourced from industry vendors. Our fabrication unit is emended with advanced stitching machine to fabricate these garments as per current market demand. Apart from this we have selected a skilled team who have years of experience of this realm. Additionally to meet the diverse necessities of consumers our professionals fabricate these clothes in varied patterns. Moreover owing to timely delivery and best quality of clothes we earned the faith of the clientele.</t>
  </si>
  <si>
    <t>Delve Tech Info Systems Private Limited was established in the year 2013.  Trader Distributor &amp;amp; Service Provider of Satcom Network Services Brod Casting Services IT Services etc. Aiming to satisfy our clients we provide our clients with a supreme quality Earthing Service. Offered earthing service is well known among customers due to its reliability &amp;amp; security. This service is carried out by best technicians who are well versed about this work. Customers can avail this service from us in a stipulated time frame at nominal price. Levering on our years of experience we hold expertise in offering Casting Service. The offered service is rendered by our experts using ultra-modern technology in sync with industry norms. Our provided service is praised by our clients owing to its various quality measures.Apart from this our valuable clients can avail this service from us at pocket friendly rates with in stipulated time frame. Empowered with vast industry experience  engrossed in presenting Telecom Services to the market. Broadly treasured for their on-time completion flexibility reliability and cost effectiveness these presented services are high</t>
  </si>
  <si>
    <t>We Priyanka Garments established in 2009 are a leading manufacturer of an inclusive range of Garments.  offering a wide array ofLadies T-shirts and Ladies LeggingThese products are fabricated using optimum quality fabrics and progressive stitching machinery. The fabric which is utilized to fabricate these garments are obtained from consistent merchants of the industry. These products are specifically designed by professionals in tandem with enduring market trends. Offered products are verified on dissimilar quality restrictions by highly skilled quality controller team by making use of contemporary testing tools. These products are available in diverse sizes and designs according to the desires of our patrons.</t>
  </si>
  <si>
    <t>Backed with an expertise of over 2 decadesBhagwati Plasticsis a renownedsupplier trader and manufacturerof a huge collection of Footwear. Based at Delhi (India) our organization was established back in the year1981with an aim to deliver comfortable and edgy Slippers for men women and kids. Our offered product line comprises Eva Kids Slippers PVC Belly Eva Gents Slippers and Eva Ladies Slippers. We manufacture these products in bulk quantity to meet requirements of our trusted clients. Matching up to the excellence expectations our products are widely demanded by our treasured client base around the country. Also keeping in touch with our valuable clients to meet their specifications helps us in developing strong business relations with them that further adds up to our industrial credibility.</t>
  </si>
  <si>
    <t>R Jindal Trading Co.'was established in the year2014inDelhi India.R Jindal Trading Co.is basically asole proprietorshipbased company.Itis known as the prominentmanufacturerandsupplierofLeather and Non Leather Wallets Key Chains Mobile covers Card holders and Many more.These products are highly appreciated amongst our customers due to their premium quality and high durability. Further the offered products are manufactured by our talented team of professionals. They strive hard to meet the huge market demands and also ensure to satisfy the entire requirements of the customers in all possible manners. These products are available in market in bulk at most reasonable prices. Customers mostly preferred to purchase quality products So  engaged in offering unmatchable quality products. By providing best quality products to clients we have maintained a trust worthy relationship with our customers. Moreover We ensure to deliver these products in various places in given time frame. There is a transparency in our every business deals with our customers and as well as with ot</t>
  </si>
  <si>
    <t>The Azad Hind Handloom was established in the year 1982.  the leading Manufacturer And Supplier of Jute Bags Jute File Folders Home Furnishing Products. To handcraft this golden fibre has been an art that has been practiced since ages. Jute is widely used to create beautiful handcrafted products that are not only eco-friendly but also fashionable and long lasting. Jute handicrafts have found a lot of patronage in the international as well as the domestic market because the charm that they display bridges creativity fashion &amp;amp; nature.Through the setting of quality standards which allows us to takes care of risk analysis &amp;amp; building quality rigor ensures buyer expectation are always met. By maintaining quality control we ensure there are no surprises in store for the client. We conduct quality check up at three crucial stages as Initial middle &amp;amp; final inspection.</t>
  </si>
  <si>
    <t>Our companyYellow Sun Brands leading manufacturer of T-Shirts.These t-shirts are widely appreciated by the clients for their appealing designs creative prints and paintings and many other features. Our range is stitched using high quality fabric that makes them resistant to shrinkage and other degradations.The fabric used in its production is quality tested on parameters of colorfastness shrinkage weight and durability so that our designers can assure clients of the highest quality standards.</t>
  </si>
  <si>
    <t>&lt;i&gt;The Idea of&lt;/i&gt;&lt;i&gt;&lt;/i&gt;Fashion Umang&lt;i&gt;&lt;/i&gt;&lt;i&gt;emerged in 2014 at New Delhi India. Fashion Umang is committed to give the customer a wholesome standard online shopping experience. Fully insured delivery process of Fashion Umang amaze the customers and give the queer experience of shopping. Our collection fulfill all wishes of customer whether its belong to any season any occasion any festival or any colour.&lt;/i&gt;Fashion Umang&lt;i&gt;&lt;/i&gt;&lt;i&gt;offers Indian Ethnic wear products across the segment of Apparels Accessories jewelry which are memento of sublime designer artistery. Our customers are situated in&lt;/i&gt;&lt;i&gt;&lt;/i&gt;INDIA USA UK CANADA AUSTRALIA&lt;i&gt;&lt;/i&gt;&lt;i&gt;and all over globe. Our fine collection contain designer fashion Sarees Bridal Lehnga Dulhan lehnga Wedding jewelry Wedding sarees  Salwar Kammez wedding purse and many more which give wings to your imaginations. Over 200+Daily new products added to web store. There is a token of accessory along every purchase.&lt;/i&gt;Fashion Umang Aim:-We believe in this Indian theory that&amp;ldquo;Customer is God&amp;rdquo;so we want to offer quality experience of shopping to our every customer because custom</t>
  </si>
  <si>
    <t>HB&amp;rsquo;s 405plasters is an ISO 9001:2008 certified construction solution provider company its founders have an experience of over 3 decades in Building industry.Having themselves established as privileged partner of a number of home constructors  Founders believed that a superior brand assuring high quality construction material is the need of the hour  While Working on this belief  the company launched its first Product HB's 405 Polarized Plaster of Paris in the year 2015 With Positive Response from the consumers about its high quality and finishing capabilities company got inspired to launch its second product called HB's 405 Pulverised Chalk Mitti Chalk Mitti was made operational within few days of launch of POP.Now the Management of the company came up with a revolutionary product: Packed Fine Aggregates Coarse Aggregates &amp;amp; Plastering Sand. Available in 40 kg Packaging This Product Ensures Quality &amp;amp; Quantity while also taking care of environment by providing Dust Rori Reta in sealed Branded bags .Talking about the management of the company their couldn't have been a better mix of personnel than 405 plaster has. We have adequate number of manage</t>
  </si>
  <si>
    <t>Welcome to Neelam Jewellery Retail and wholsale dealers in Zercon Jewellery Kundan Jewellery Polki Jewellery.</t>
  </si>
  <si>
    <t>M.K.TRADERS represents years of experience in the art of design and development of unique pieces of jewelry. We specialize in the production of accessories that keep pace with global fashion trends. We take pride in working with metals and stones of the highest quality ensuring that the beauty of our pieces reflects the harmony of the environment in which they are produced.</t>
  </si>
  <si>
    <t>The group exports it complete production / products into the international market directly to importers buyers institutions Semi &amp;ndash;Government / Government organizations NGO&amp;rsquo;s  Various European &amp; African tender &amp; various United Nations Organizations like IAPSO UNFPA UNPD etc. bidding companies offering Int&amp;rsquo;l Bids as a back end supplier.&lt;ol&gt;&lt;li&gt;Relief and Disaster Management products:&lt;/li&gt;&lt;/ol&gt;&lt;ol&gt;&lt;li&gt;Shelter: Tents Prefabricated Buildings&lt;/li&gt;&lt;li&gt;Wat-San Products: Buckets Jerry cans Collapsible Jerry cans Oxfam Buckets plastic Sheetings Tarpaulins Water tank Water Purification Tablets Hand Pumps Protective clothes and gloves Body bag Tool kits etc.&lt;/li&gt;&lt;li&gt;Household: Kitchen Set Type -A and Type B Hygiene Items like Towel Diapers Tooth Paste brush Razor Shampoo Diaper Toilet Paper Roll and Towels Body Soaps Detergent Soaps Sponge Detergent Powder Liquid Detergent Blanket Clothes Plastic mat Mosquito Nets Quilt Sleeping Bag Synthetic Blanket Stove heaters Lantern Solar Torches and Lantern Baby Soaps Baby Kits Dish Washing Liquid and Soap Toilet Cleaner First Aid Kit and many more.&lt;/li&gt;&lt;li&gt;Food: Food Kits Ready to Eat Meal etc. &lt;/li</t>
  </si>
  <si>
    <t>Aravna Fashions was established in the year 2014.  a leading Manufacturer Supplier of Artificial Jewelry Beaded Jewelry Artificial Jewelry etc. The Artificial Jewelry provided by us is easily available to clients in an attractive array of stylish designs and colors at leading market prices. This jewellery is economically priced and extremely stylish.\r\n</t>
  </si>
  <si>
    <t>Established in 2013 at Delhi India Intelligent Security Solutions is a Sole Proprietorship firm engaged in Wholesale Trading of CCTV Camera Digital Video Recorder Mobile Signal Booster and much more. We procure these products from some of the best vendors of the market.The entire range of products is checked on certain quality parameters at our vendors testing unit to ensure its flawless quality.</t>
  </si>
  <si>
    <t>Welcome toSai CreationsLocated atGurgaon. Weoffers a complete affordable yet vibrant trendy fashionable and absolutely fresh collection of ladies Suits and Tunics.</t>
  </si>
  <si>
    <t>Located at Delhi (India) we 'Zenius Bags' are recognized as the foremost manufacturer and supplier of an exclusive collection of School Bags Kids Bags Designer Bags Back Packs Office Bags Messenger Bags etc. These bags are designed and crafted under the supervision of skilled professionals with the help of latest machines and high quality raw material. The entire range is appreciated for tear resistance colorfastness thermal resistance light weight and attractive look. These are available in different specifications and can be customized as per the needs of the clients at market leading prices. Being a customer oriented firm we test these bags in varied specifications as per the needs of the clients.</t>
  </si>
  <si>
    <t>Slim Fit Ladies Jeans Stylish Lingerie&amp;rsquo;s Designer &amp; Formal Kurti Full Lenght Leggings  Stylish Ladies Tops. Denims are highly preferred as clothing materials these days because of their versatility. They can be easily teamed with ethnic and western outfits to create several stylish looks.Every stage of the production process is monitored by quality auditors to ensure flawlessness in the product quality. The stocks lined up for dispatch as well as surplus stocks are stored at our spacious warehouse area. This makes us capable of addressing bulk orders furnished by the clients on time. Our efficient and dynamic workforce looks into the client&amp;rsquo;s requirements. Careful attention is paid to every detail in order to deliver products of exact match. Client satisfaction is an important aspect of our business which is taken very seriously. We deliver products to clients within the deadlines specified by them. Clients can also customize the products with accessories and embellishments of their choice at nominal charges.Under the remarkable leadership ofMs. Neha Shekhawat we have been able to offer highly qualitative products to our clients since</t>
  </si>
  <si>
    <t xml:space="preserve"> here to provide the customers services like Cash on Delivery replacement policy EMI options free shipping - and best prices everything we do revolves around our obsession with providing our customers a memorable online shopping experience. Also we offer special collections and discounts on festive seasons.Pleasure that you take interest in Online Delhi Bazaar. Let us take you through about Online Delhi Bazaar. Online Delhi Bazaar is a new launch with the objective of wide range of Dustbin fashion Bedsheet and jewellery easily available in India. we present multicultural catogories.Look forward or your interest to become your favourite online shopping destination.We as a Online Delhi Bazaar ensures the multicultural attractions. Our Motive is customer satisfaction. These are some core values that have been inherent and are an integral part of our success story.Versatility.Reliability.Revolutionize.Quality.Assurance.</t>
  </si>
  <si>
    <t>HARRY WEAR.\r\nOffering a wide range of products like Kids Garments New Born Baby Clothes Children Clothing&amp;rsquo;s etc.\r\nIntroduction\r\nBased on the designing expertise of our team members we Harry Wears are able to design and create a unique and exclusive collection. Ever since our inception in the year 2009  striving rigorously to produce products of impeccable quality by adopting and adhering to the principle of consistency in the business protocol.  an eminent manufacturer and supplier of Kids Garments New Born Baby Clothes Children Clothing&amp;rsquo;s Women clothing and Men clothing etc. Our product range is offered in various sizes colors and latest designs matching to the needs of kids. With our strength in hand stitching and embellishments we have genuinely tried to promote eco-friendly and sustainable fashion.\r\nWe have a highly dedicated and diligent team of professionals who has the pertinent knowledge of the industry. The employees work efficiently keeping in mind the demands of the clients and also the changing trends and scenarios of the market. Over the years our workers have explored various horizons of creativity and prod</t>
  </si>
  <si>
    <t>Established in 2000 we Sahil Jeans are renownedManufacturer and Supplier of Mens Jeans Cotton Trouser Mens Damaged Jeans Narrow Fit Jeans Wrinkled Jeans Monkey Wash Jeans Formal Pant Winter Jacket. These are available in separate ranges for men. These are manufactured using premium quality fabrics and accessories in compliance with industrial standards and guidelines of quality. The manufacturing process is carried out at our modern infrastructure facility by using premium quality machines and technology. The jeans offered by us are known for being stylish comfortable and good-looking. These can be worn for comfort as well as to create a style statement. These jeans are light in weight and are available to clients at leading market prices in multiple specifications of size and fit. These are easy to wash and maintain. Based on the client&amp;rsquo;s requests these jeans can also be accessorized using premium quality accessories. These jeans are available to clients at economical prices.</t>
  </si>
  <si>
    <t>Established in the year 2011 we AH Printing Solutionare counted as one of the most eminent names of the advertising and digital printing industry engaged inServiceprovider in the best quality range of Outdoor Printing List Eco Solvent Printing Indoor Digital Printing 3 D Letter Cutting Crockery Printing Printing On Garments Auto Branding Printing Event Promotional Printing.The material we use to manufacture is strictly tested on various parameters. The entire collection is known for its glossy finish attractive design light weight and durability.  highly concerned with the quality that we offer and lay huge emphasis on the same during the manufacturing process by using the optimum quality raw materials and following the industrial standards &amp;amp; norms.</t>
  </si>
  <si>
    <t>Corporate Vision :To be the immaculate service provider in the market we serve. This leadership position will be earned through our strong commitment to customer service. Koncept Corporate Solutionsaims to be the trusted &amp; reliable platform for businesses across National capital region to source all the direct and indirect spends.Corporate Mission :Koncept Corporate Solutionsis growing corporate solutions company in the National capital region serving to the business houses for mentioned requirements to facilitate the workspaces and offices.Corporate Objective :We help companies by providing a&lt;i&gt;Solutions For All Your Needs&lt;/i&gt;with a wide assortment of quality products at the most optimized delivered prices.Koncept Corporate Solutionsprovides you with an efficient time &amp; cost effective way to manage your indirect expenses.&lt;ul&gt;&lt;li&gt;Stationery Segment - From Sharpener to Pencil Pen To Highlighter Marker To Duster File To Folder Notepad To Register Adhesive To Tape.&lt;/li&gt;&lt;li&gt;Printing Segment - From Visiting Card To Letter Head ID Card To Lanyard Broacher To Booklet Signage To Flex Standees.&lt;/li&gt;&lt;li&gt;Reward &amp; Recognition Segment -&amp;nbsp</t>
  </si>
  <si>
    <t>&lt;i&gt;Srishti Creation &lt;/i&gt;was established in the year of 2014.  a leading Trader. Manufacturer Supplier of Artificial Jewellery Necklace Set Earring Set Fashion Necklace Sets etc. Having usage in jewel industry these are available at competitive prices and with smooth &amp; perfect finish. We deliver these sets to our customers as per their needs and requirements in sets n quality.With the inclusion of advanced techniques and innovative machinery  engaged in offering a comprehensive array of Fashion necklace sets . The range offered by us is precisely designed and crafted by our professionals utilizing premium quality basic material and advanced techniques in strictly adhering to set industrial standards.</t>
  </si>
  <si>
    <t>Aanvi International is India's most reputed and successful organization that began its business in the year 2011 at New Delhi India. Aanvi International is a Sole Proprietorship based organization which established as a manufacturer exporter and supplier of Canvas Block Print Bag Beaded Bags Embroider Bags Coin purse Scarves Jewellery and many more. We manufacture these products by utilizing finest quality fabric and other high quality material. Likewise they keep the most recent style drift in their psyche while creating these products. Then again our products are recognized among the clients for their trendy look one of a kind planning example perfect sewing impeccable completing skin agreeable fabric appealing colors mixture of alluring shades and different peculiarities. Plus our products have global quality standards all through the methodology right from the sourcing of raw material to the finished products. Team of ProfessionalsWe have proficient and experienced professionals who are highly focused towards and devoted towards organizational goal. Our work force strength is about 50 employees which consist of procuring agent artisan craftsman quality c</t>
  </si>
  <si>
    <t>Boom India Holidays is a company specializing in serving the growing Holiday Travel needs of Companies Multinationals and Individuals across India. The company has its operations in Delhi. The company also vends its services in hotel bookings air bookings cruises and car rentals. Boom India Holidays is in the business of providing professional travel services to fulfill the demand of the rapidly growing overseas as well domestic leisure travel.Over the time Boom India Holidays has created happiness amongst travellers through new experiences every day. We believes in providing the best quality service to her guests starting from the day their travel begins to the moment their journey ends. It offers travel services to groups individual travellers honeymoon couples students senior citizens and the corporate executive. The company was established and is run by experts from the hospitality hotel and travel industry background. Their skills and leadership has positioned the company among the leading travel companies of India.Boom India Holidays promises to maintain the standards of its services and create a relationship with its growing customer base for ge</t>
  </si>
  <si>
    <t>Incepted in 2002 Arihant Sarees Emporium has come up as a noteworthy firm occupied in manufacturing supplying and retailing an elegantly designed assortment of Bridal Lehenga  Designer Saree Stylish Gown  Ladies Suit and Ladies Western Dress. Our talented designers fabricate the mentioned garments with the help of premium grade fabrics that are sourced from the reliable and trusted vendors of the industry.</t>
  </si>
  <si>
    <t>Indiais one of the such country where people from different countries all over the world come to visit and enjoy their holidays.Here we believe in 'Atithi Devo Bhav'. We respect our guest and take care of their even the smallest need. We love totake care of them with our hearts and souls.We decide nothing without your consent or interests.Together after considering we map each tiny detail of your travel aspects and rework it to perfection before you pack your bags.When you land in India we'll be waiting to guide you through each step of this wonderful mystical country. We make it our business to pamper each traveler to satisfy your willingness and give you utmost comfort while you travel. We will be proud to be your guiding companion while you explore the mystic of India.</t>
  </si>
  <si>
    <t>Dope Fashion are leading manufacturer of Fancy Wedge Sandal Fancy Heel Sandal Casual Flat Sandal etc.  presenting a quality tested array ofWedge Heel Sandal. Offered products are non slippery in nature and are highly acknowledged among our patrons for their long life. These sandals are designed using the supreme quality material by our accomplished professionals. The offered sandals are quality checked by our quality inspectors in order to assure its quality. Offered sandals are acclaimed in the market owing to its high durability. Furthermore patrons can avail these sandals from us at reasonable prices.</t>
  </si>
  <si>
    <t>Best Price Challenge on GIA Certified Diamonds &amp;ndash; We guarantee that our prices are significantly lower than retail and other online stores. We suggest that you check the detailed specifications of the solitaire and insist on certification from reputed labs like GIA and IGI only. We deal in only GIA and IGI certified jewelry. These two labs are the most trusted labs for jewelry and are recognized the world over. If you are able to find a better priced solitaire with exactly matching specifications (shape cut colour clarity carat polish symmetry fluorescence table and depth) and certificate from the same laboratory we will match the price or refund the difference if you have already purchased from us. You just need to provide a valid quotation for the diamond from a reputed retailer. The quotation should not be more than 1 week old\r\n&amp;bull; Our prices are upto 35% lower than other branded stores and online retailers- Aadya does not carry huge inventory and works on Make to Order model allowing huge savings on working capital which  able to pass to our customers. We do not have large overheads that need to be compensated through high margins.&amp;</t>
  </si>
  <si>
    <t>Owing to rich industry experience  actively engaged in manufacturing exporting and supplying a broad range of Hand Work Kurta Pajama Men's wear Ladies Wear and Kids Wear. The offered range includes Designer Sherwani Designer Pathani Suit Short Kurta Cotton Kurta Pajama Nagina Kids Sherwani and many more. These garments are highly appreciated across the  international market due to features like unique finish exquisite  design and comfortable fitting. Our skilled designers and craftsmen  intricately design and craft the garments with premium quality fabrics  in accordance with latest trend prevailing in the market.\r\n\r\nOur  sophisticated infrastructural setup and a team of qualified and  innovative professionals enable us provide utmost quality range of  garments. Right from initialization of production till final finishing  these garments are checked by our quality controllers on varied  pre-defined parameters on regular span of time to avoid any defect.  Also  highly competent to effectively customize these garments as  per clients specifications.</t>
  </si>
  <si>
    <t xml:space="preserve"> manufacturer of all kinds of Bags i.e.Non-woven cotton &amp;amp; canvas carry bags (Thailla).Also all kinds of Complementary Bags i.e. traveling shopping and gift bags.CUTTING AND STITCHING is done using required quality powered machines that ensures quality finish.</t>
  </si>
  <si>
    <t>Exporter of all Agro Products Foods &amp; Grains Specially in all types of Basmati Non-Basmati Rice. Also Exporting Textile Home Textiles. Ready Made Garments.Distributor/Stockist of GOLDEN KEY BASMATI RICE FOR DOMESTIC &amp; INTERNATIONAL MARKET.</t>
  </si>
  <si>
    <t>The talented Indian designer Pam Mehta is gifted with a sensibility of style and has been playing with asymmetric cuts experimental draping and a vibrant palette of colors from 6 years now. Her bridal collection ranges from warm tones like pink and orange to metallic hues.\r\n\r\nKisneel by Pam offers a range of styles from shimmery Lehengas gorgeous Saris beautiful Gowns and Anarkali Suits for all special events. Creating beguiling creations for the brides to be is our forte.\r\n\r\nPam Mehta has been gifted with a keen eye for shaping the right silhouettes and have met with enormous success among Indian and Western buyers. Ready to wear stitched Sarees with eye catching backs and intricate work is one of her USP.\r\n\r\nEach style is enriched with Swarovski crystals semi-precious stones sequins tassels and hand-made beads.</t>
  </si>
  <si>
    <t>Sabrang was established in 2007 to cater to fashion frenzy ladies. We design your basic salwar suits and a clothing range selected for your versatility and great design.The name Sabrang came about to embody beauty and elegance for various occasions and colours.SABRANG offers a wide range of unstitched salwar suits Indo Western and other designer-wear for the woman of this era.It has been our endeavor to create the lasting impressions in everything we do. In order to fulfill the MISSION STATEMENT ESSENTIAL FASHION we have delineated a powerful mechanism to create WOW factors for all our customers. Here you will find your basics and fashionable pieces to feel and look great. Best of all you can do this from the comfort of your own office or home and have it delivered wherever you like. Based in New Delhi  we'll soon be processing all orders within 24 hours ensuring you get your order fast.We hope you enjoy your time browsing our site and if you have any comments or suggestions we'd love to hear from you!</t>
  </si>
  <si>
    <t>Education. Relations. Beautiful Jewellery. Finest Diamonds. - We educate you with everything about jewellery then make you feel home and then present you with our finest collection of jewellery.Aggarwal Abhushan embodies nearly half a century of dependability and transparency. Our commitment to purity drives us to perfection. Continuous innovation in designing coupled with a keen understanding of consumer desires makes us the leading Jewellery brand in North-Delhi. Available with us are beautifully ornamented hues of gold with finest embellishments of pearls gem stones and best of the diamonds.&lt;i&gt;'We educate before we sell'&lt;/i&gt;- Our vision that makes us transparent and dependable and hence stand apart from the rest. We believe  not good at business because we at Abhushan thrive to make relations and not to make business.From anything to everything in jewellery. A spirit of reaching to the masses offering best of the jewellery solutions in the prices which are worth valuing each penny from your pocket. Abhushan has been adding the magical sparkle of diamond gold and kundan jewellery to the lives of the jewellery connoisseurs for over fifty years.</t>
  </si>
  <si>
    <t>Year of Establishment2016Trade Mobility solutionis the foremost wholesaler and trader ofMobile Charger Mobile Cover Pen Drives USB Cables USB Hub Mobile Holder Stand and USB LED Light. Being a customer&amp;rsquo;s centric firm we provide these products according our client&amp;rsquo;s and industry necessities and requirements. Our presented products are extremely used for their low maintenance longer working life and top performance. Besides our affordable price right business strategy well-planned ship facility truthful dealing has helped us in upholding prominent position in the industry.\r\nWe work under the leadership of our mentor Abhishek Pandey and Om prakash Ray.Under the leadership we have achieved a prominent place in the industry. His excellent industry experience allows us to attain the faith of customers.</t>
  </si>
  <si>
    <t>With a rich industry experience ofTwo decades we offer our clients a quality range of Digital Camera Accessories &amp;amp; Spare Parts for Still &amp;amp; Video Camera Flash &amp;amp; Sungun. In our product range we offer Filter Sets Lens Hood Body &amp;amp; Rear Cap Extension Cords and Camera Hot Shoe Adapters. In addition to these we also offer LCD Protectors/Hoods Rain Covers/Cameras Bags Shoulder Pads and Flash Bounce. Our product range also encompasses Tripods DVD Rewinders/Tools and Video Lights/Spare Parts. The offered products can withstand adverse conditions and gives reliable operations with minimum failure ratio.We have also developed a state-of-the-art manufacturing unit spread in a sprawling area of 500 sq/ft. This facility is equipped with all the requisite tools and machines to achieve a high production rate. Our professionals are well versed with the technical know how of the domain which enables us to meet the variegated requirements of clients in a stipulated time frame. We also adhere to clients' detailed specifications to provide them products as per their exact requirements. To achieve complete client satisfaction we also ensure that our international q</t>
  </si>
  <si>
    <t>We at Pearlkraft are more than a decade old in the industry of manufacturing imitation jewellery. Commitment and dedication of our craftsmen have enabled us to create spectacular designs. With a very humble beginning our quality and service have enabled us to grow leaps and bounds in the past decade for which  very grateful to our clients for giving us the opportunity to server them. We derive strength from having low overheads and low inventory costs as a result we offer the most cost effective product in the market.With a huge collection of Jewellery catering to different tastes and budgets we have them all. At Pearlkraft we strive to achieve the highest level of &amp;ldquo;Customer Satisfaction&amp;rdquo; possible. Pearlkraft.com is your one stop destination to celebrate any given day. Pearlkraft houses exquisite pieces of jewellery designed to appeal to people with unique tastes. At Pearlkraft we understand that your jewels are more than just accessories; they are an reflection of your personality. Enjoy shopping and celebrate with PearlKraft !!</t>
  </si>
  <si>
    <t>Incepted in the year 2015 Violet Bags is on of the leading Manufacturer Wholesaler and Retailer of Designer Handbags Sling Bags and much more. Designed and fabricated in line with the prevailing trends of the market at our vendors&amp;rsquo; end the offered bags are available in diverse designs sizes and patterns at industry leading rates.</t>
  </si>
  <si>
    <t>Incorporated in the year 1970 at Delhi (India) we &amp;ldquo;Moon Light Shawls&amp;rdquo; are counted amongst the recognized manufacturers exporters and suppliers of a comprehensive array of Shawls and Stoles. Our offered range include Woolen Shawls Pashmina Shawls Jamawar Shawls Viscose Shawls Cashmere Shawls Fine Wool Shawls Check Woolen Shawls Silk Shawls Woolen Silk Stoles Pashmina Stoles Viscose Stoles Fine Wool Stoles Check Viscose Stoles Silk Stoles etc. Array of our provided shawls and stoles is appreciated for high comfort level designs smoothness light weight high durability easy maintenance colorfastness excellent strength etc. Our offered products are ideal to wear with salwaar kameez as well as jeans and top. These products are available in various alluring colors stylish patterns appealing designs and sizes. Moreover we offer these shawls and stoles to our esteemed customers at very affordable prices.</t>
  </si>
  <si>
    <t>The DARK MATTER is a new brand initiated for the garments for men with the style and designs of latest fashion. The DARK MATTER is started in January 2016 in India.\r\nWe deals in both online and offline market. So enjoy the high quality clothes by DARK MATTER with huge com</t>
  </si>
  <si>
    <t>Incepted in the year 2015 SWAG VILLAGE is a distinguished firm instrumental in the realm of trading and supplying an inclusive gamut ofMen &amp; Women Apparels Printed &amp; Customized Mobile Cases Mugs Posters Cushion Covers T-shirts Consumer Electronics and Much More. Designed and made-up in compliance with the present fashion industry ethics we guarantee that only optimal class material and other allied techniques are used in their fabrication procedure. In conformism with the advancements taking place in the industry these are hugely commended. Applauded widely owing to their colorfastness skin friendliness exceptional finish elegant designs and remarkable appearance this presented product are enormously in demand.</t>
  </si>
  <si>
    <t>Incepted in 1990Mughal Bangles is located in Delhi the capital city of India. We have reached the pinnacle of success under the focused guidance of Mr.Jabbar Ali the CEO of the company.We put forth an exclusive range of bangles such as Fashion Bangles Glitter Bangles Kundan Bangles Lac Bangles Metal Bangles Pearl Bangles Crystal Bangles Printed Bangles Fancy Stone Bangle Set &amp;amp; Designer Bangle Set and so on.  one of the highly preferred fancy bangles suppliers and exporters from India. The bangles manufactured by us have earned immense fame worldwide due to their enchanting designs and aesthetic creation.\r\nQuality Assurance\r\n manufacturing a wide array of bangles which are featured with high quality lustrous appeal and breathtaking styles. To come across this position we have been assisted by highly deft quality control team. Our personnel keep strict vigil on each &amp;amp; every process; since the incoming of raw materials till the final dispatch of the product.\r\nInfrastructure\r\nEstablished a century ago  facilitated with advanced technologies coinciding with traditional methods of manufacturing. We hold a rich track record a</t>
  </si>
  <si>
    <t>Established in the year 2008 at Delhi we CZDS India are a highly acclaimed Manufacturer and Service Provider of premium quality Traditional Hand or Batik Paintings and Printed Mugs Cushion Covers Wall Clocks Printed T-Shirts Hand Bag and Printing Service.These are manufactured at our modern infrastructure facility by using raw materials of the best quality in strict adherence to industry specified quality standards and guidelines. These are well known for their stunning look vibrant colors and visually pleasing designs. These are available to clients in a wide range of colors prints sizes and designs at budget friendly market prices. The quality of our products is checked stringently by a team of experienced professionals before dispatch in order to ensure the complete satisfaction of the clients. The fulfillment of the requirements of our clients is of utmost importance to us. These products are well known for their enhanced visual appeal and aesthetically pleasing designs.</t>
  </si>
  <si>
    <t>BLUSHING COPPER is a luxury fashion brand based in Delhi India. This label is owned by a mother-daughter duo- Priya &amp;amp; Ridhima. Handcrafted by artisans our label specializes in bead jewelry with contemporary ethnic style. Amalgamation of vibrant colours vivid textures stones and beads each look of the Blushing Copper jewelry offers a unique and eclectic range of design. Currently the company sells only through its website and exhibitions but it soon plans to open its own store in Delhi.\r\nFor any further queries please write in to us @ advaniridhima@gmail.com.\r\nOPPORTUNITIES \r\n&amp;middot; For those who would like to join our team as interns\r\n&amp;middot; For any collaborations and sponsorship\r\n&amp;middot; For those who are interested in buying jewelry in bulk as wholesalers from Blushing Copper\r\nPlease do shoot us a mail @ advaniridhima@gmail.com; advanipriya10@gmail.com and a member of our team will get back to you within 2-3 working days</t>
  </si>
  <si>
    <t>OUR VISION...'PERFECTION AND ACHIEVEMENT'\r\nBOMBAY SELECTIONS (P) LTD is a retail chain company in business from the year 1993 the company catering to the ever increasing needs of Indian woman for latest design &amp;amp; collections of Readymade Suits Sarees Lehngas Fabric pieces evening party weas for last 20 years.\r\nIncepted in the year 1993 Bombay selections (P) Ltd is a unique departmental store headed by MrKamal Kumar Chadha. UNDER EXPERIENCE OF MR CHADDHA Bombay selections HAS ESTABLISHED ITSELF WITH A SOPHISTICATED IN HOUSE DESIGNING TEAM to deliveR BEST IN STYLING AND HI QUALITY LADIES ETHNIC WEAR TO THE CUSTOMERS\r\nThe Organization is bestowed with 12 magnificent showrooms that are spread across 75000 sq Feet (Super Area). Catering to an enviable list of patrons. All the showrooms highlights range of ethnic wardrobes with an amazing range of clothing's for all ages and all occasions\r\nThe company from year to year extended its business operations and gradually spreading their wings by opening many showrooms in Delhi &amp;amp; NCR and at present having presence at 12 Prime Locations in Delhi &amp;amp; NCR.\r\n</t>
  </si>
  <si>
    <t>Backed by more than 36 years we have emerged as a prominent manufacturer supplier and wholesaler of School Shoes Mens Ladies &amp;amp; Kids Footwear.  also an authorized distributer of Action APL Rax Shoe Massimo Italian and Marclain. Our extensive gamut comprises Casual Men's Shoes Trekking Shoes Ladies' Shoes Ladies' Fancy Footwear And Children School Shoes to name a few. Besides we also provide Casual Shoes Formal Shoes And Sports Shoes among others. Our products are manufactured using high grade basic material which is procured from trusted and reputed vendors of the industry. Patrons highly appreciate our product range for its marvellous designs patterned finish flexibility and durability. We manufacture these products in all shapes &amp;amp; sizes and for the people of all age groups. For unmatched comfort and ease imparted to the wearer our products have found a pan-nation presence and help us become a top brand.  For smooth operations we have engineered an efficacious infrastructure which permits us to fabricated and supply a quality range of products. Drawing the maximum out of this facility is an experienced team of professionals which works in</t>
  </si>
  <si>
    <t>Established in the year 2016 Bhagwanti Enterprises is the leading Wholesale Trader of Men Shoes Men Sandals nad much more.The offered products are manufactured using top grade quality raw material in compliance with the latest market trends. Our products are available in various sizes and shapes at reasonable prices for our clients.</t>
  </si>
  <si>
    <t>Establishment in 2010 N. S. Garments is engaged in manufacturing and supplying wide variety of women and kids garments. We present broad range of Girl Tops Kids Lehenga Kids Top Ladies Shirts Girls Plazo Suits Ladies Capri Suits. The products are extremely admired amongst our clients for their superior quality fabric availability in different designs and colors sizes inexpensive prices and timely delivery of the consignments.</t>
  </si>
  <si>
    <t>Service Description:\r\nIn order to accomplish specific demands of our customers our organization has come up with a huge gamut ofLadies Cloths Stitching Services.  offering perfect stitching facilities of all types of garments like Designer Saree Designer Gowns  Gown from old saree Kurtis  Designer Kurti Skirts Tops  Suits Stitching ETC table clothes for this we have a complete garment stitching unit. Our professionals use advance machines for stitching purpose use best grade of fabric in order to main our quality reputation in the market. We can also visit customer location in Delhi/NCR to take measurements and to understand customer needs.  Other Details:\r\n&lt;!--[if !supportLists]--&gt;&amp;middot; &lt;!--[endif]--&gt;Advance machines use\r\n&lt;!--[if !supportLists]--&gt;&amp;middot; &lt;!--[endif]--&gt;All work all executed by experts\r\n&lt;!--[if !supportLists]--&gt;&amp;middot; &lt;!--[endif]--&gt;Cost effective service\r\n&lt;!--[if !supportLists]--&gt;&amp;middot; &lt;!--[endif]--&gt;Providing Garment Stitch</t>
  </si>
  <si>
    <t>Established in the Year 2001 Design World has become an acclaimed Manufacturer and Exporter of exclusive Home Furnishingslike Velvet Bed Covers and Velvet Cushion Covers. We also specialize in exclusive hand embroidered ladies garments like Kaftans Fusion Garments Ladies Dresses Jackets Indian and Arabic Garments. These products are exclusively designed by our expert designers. Our garments are highly acclaimed for their quality exclusivity and aesthetic designs.</t>
  </si>
  <si>
    <t>Kalikaar the name represents an artist with a passion for flowers.At Kalikaar our passion for flowers is matched only by our love of all things ornate. From carefully researched period recreations to bespoke designs with a modern 'new wave' vintage twist all our work is infused with exceptional attention to detail and is meticulously designed to surpass your expectations.A thorough consultation ideally at your chosen venue will ensure that we can best interpret your vision or offer the best suggestions. Our life pre-Kalikaar was in a leading Indian floral design firm and with international designers such as Preston Bailey (USA) Rob Van Helden (UK) Harijanto Setiawan (Singapore) Poo (Thailand) Tarun Tahiliani Sumant Jaikishan &amp;amp; JJ Valaya and we frequently draw upon this background to guide style and colourchoices through contextualisation with their surroundings. So whether you have clear ideas of what you are looking for or haven't got a clue where to start we&amp;rsquo;re here to help!SERVICES OFFEREDWe provide our clients not just with all their floral requirements including consultation design and deliver wedding d&amp;eacu</t>
  </si>
  <si>
    <t>Brooding over that expensive suit that got ripped or your favourite rug getting stained? Put your worries aside because Wardrobe is here!\r\nWardrobe is India&amp;rsquo;s largest and fastest growing chain of dry cleaning and laundry services. This is a first and unique setup of its kind in India and caters to both retail and institutional segments.\r\nThe origin of cleaning industry is as old as the cloth itself. Looking at the growth in nature and variety of garments the cleaning industry has kept pace with it and gradually developed unique technologies for garment finishing.\r\nIn 2008 Diamond Fabcare Pvt. Ltd. opened itscentral processing facilityin Noida to meet the needs for specialist services of deserving customers through its brand Wardrobe.The fleet of specially customized GPS enabled delivery vans connects each retailfabric care centerswith the central processing facility for an on time delivery. All this is backed by an innovativesupply chainsystems powered by customized software &amp;amp; trackers to ensure seamless service.\r\nForinstitutionalcustomers having bulk time sensitive laundry and dry cleaning requirem</t>
  </si>
  <si>
    <t>We saw that the vastness of internet was already brimming with unique and inspirational content and that led us to set sail towards the realization of the extraordinary. The challenging waves of millions of terabytes crashed down upon us as the journey progressed but if anything it only made the team at Varya Vega grow even more fascinated with what lies ahead at the turn of tide.What We Do.We create experiences that help people achieve their ambition. We design build and improve digital products services and businesses. At Varya Vega  well aware that the customers world is every changing therefore we keep challenging our self.But what is worthwhile is our guarantee that whichever technology we incorporate your digital imprint will not just meet the industry standards but it might just go on to create a new benchmark. Cast a spell of trust on us and watch as the code unravels.As you go through the site what you will see is a digital environment curated by two individual&amp;rsquo;s with a great sensibility and practical understanding of the industry backed up by a like minded team of highly passionate and motivated people.Quotation:</t>
  </si>
  <si>
    <t>Dalmia 103 a showroom of bridal wear was launched in to the market in 1976 with first retail showroom in Hisar. In no time it&amp;rsquo;s become fashion destination for bridal wear and most updated ethnic wear collection. Our complete collection encompasses the exquisiteSarees Lehngas and Suitsfor contemporary women&amp;rsquo;s and bride.\r\nThe fabrics are a line-up of net chiffon lace and satin intricately worked with antique crystals appliqu&amp;eacute;s and gold. Luxurious brocades delicate lace yards of soft sensuous silk and textured nets are embroidered with miraculous designs.\r\nOur primary business goal is to endow with one of the best collection for our customers and keep them coming back. We alwaysbelieve in going the extramile for our valuable customers.\r\nOur retail model accomplishes the customized need of every customer.\r\nWe have been able to maintain high quality standards in our entire line of product moreover with our ethical business practices and fruitful relationships with each customer. People have reposed their trust since we launched and our sales grown up swiftly.\r\nWe position ourselves as a brand which gives class produc</t>
  </si>
  <si>
    <t>Thank-you for your interest in VKALART!\r\n\r\nOur small and busy online business caters to those that enjoy unique custom hand-painted products. What I love to do is hand-paint pieces that I think would be enjoyed by all. It&amp;rsquo;s so much fun turning pieces into a unique work of art.\r\n\r\nVKALART is formed to sell hand painted product such as hand painted T-shirts hand painted Jeans hand painted shoe hand painted sleepers hand painted Kurtis hand painted paintings hand painted bag hand painted wall clock and others.\r\n\r\nAll of the designs are unique and the main feature of the products is they are bright and lively colours. As such they are targeted at the younger crowd.\r\nEven then we also have older customers who are young at heart. Most of our customers are young but there are older ones who opt for simpler designs\r\nVKA&amp;rsquo;s products are washable and durable.\r\nCustomers can also suggest their own designs or even want to place their name pictures and we can do it for them.\r\n\r\nAt VKA our goal is simple: We will do our best to provide our customers with total satisfaction. Just keep in mind as hard as w</t>
  </si>
  <si>
    <t>Art of Celebration - Party Rover in Delhi India is into organizing: Girls Birthday Boys Birthday 1st Birthday Adult Birthday Baby Shower General Theme Parties Wedding Supplies Special Occasions Balloons Decoration Holiday Party Suppliers Designer Flair Boxes Candles Costumes Favors Return Gifts Corporate Gifts.\r\nThe various other options for the Art of Celebrations that we provide through out india in :1. Balloon Decoration2. Entrance Gate Per pole (Balloon Modeling)3. Cake Table (Small) Decoration Cake Table (Big) Decoration4. Jumping Bouncy Castle Bouncy Mickey Mouse Slide Bouncy Jungle Bouncy5. Tattoo6. Caricature / Sketch Maker7. Whirlpool8. Thomas Train (1 Engine &amp;amp; 3 Bogies)Swings/ Jhulasof all kinds for Fates / Mela9. Aeroplane10. Popcorn Machine11. Candyfloss12. Airwalker13. Gas balloon14. Videographer (Dvd with photocover &amp;amp; 1 pendrive)15. Photographer</t>
  </si>
  <si>
    <t xml:space="preserve">We Leisure time Marketing Pvt. Ltd. are biggest name in the market established in the year 2014 at Delhi (Delhi India).  a leading manufacturer and wholesaler of Mens Jeans Chinos Trousers Blazers Suits etc.We also manufacture Women's Jeans Trousers Capris Shorts etc. We have our own manufacturing unit and panel designers where allthese Apparels are designed by our fashion experts that are experienced and skilled in this realm. All our Fashion Apparels are beautiful and trendy in designs. These apparels are available in many specifications colors and sizes. Fabrics used to manufacture these apparels are of best quality colors are fast and prices affordable.Besides manufacturing of above products we also deal in Men &amp; Women fashion accessories like Belts wallets handbags etc.Magnetic Bracelets &amp; Magnetic Rings are also available with us. </t>
  </si>
  <si>
    <t>Established in the year 2015 atNangloi (Delhi India) we &amp;ldquo;Mclaurin Services&amp;rdquo; a Sole Proprietorship (Individual) are recognized as a prominent manufacturer and trader of an optimum quality assortment ofElectric Iron LED Television Bluetooth Speaker etc. Under the guidance of &amp;ldquo;Lovedeep Sharma (Proprietor)&amp;rdquo; we have achieved a huge client base.</t>
  </si>
  <si>
    <t>We provide our clients an expertly designed range of various fashion accessories and garments that feature the latest trends in the industry. Our products include Fashion NecklaceFashion Purses Hair Clips Glass Beads Jewellery Horn-Bones Jewellery Earrings Bracelets Anklets Bangles T-Shirts and Tops. Featuring beautiful designs and expert craftsmanship these products are widely appreciated across the Indian Subcontinent markets.\r\nWith a comprehensive knowledge of the industry and the various operational requirements  able to provide our clients a range of fashion products and garments that suit their tastes and needs. We export import and supply these products after extensive research of the products demanded by the markets. This enables us to choose our vendors accordingly and source the products from them in an efficient manner.</t>
  </si>
  <si>
    <t>Aadhya Enterprises was inducted in the year 2016 with the wish and hope of providing quality and affordable denim jeans at par with International brand . In short we make fashion affordable . Putting a baby step ahead we intend to take a big leap by launching our own brand . Based out in Delhi  a Business hub for every sector  we wish to target a segment to whom we can cater sincerely and honestly.Today jeans is synonymous to comfort and ease . But an unfit really takes a toss on the overall personality . So fit and quality is the prime concern as one size cannot fit for all. Addressing this concern we also look to cherish the requirement by providing Bespoke services . One can get his jeans crafted exclusively as per his wish and comforts . Besides quality we particularly focus on the picnicking to make our product reachable to all the masses.</t>
  </si>
  <si>
    <t>Modern Mix Match was established in the year of 2014.  leading Manufacturer and Wholesaler of Anarkali Kurtis Plain Cotton Kurtis Printed Cotton Kurtis etc. we have been engaged in offering superior quality Kurtis. These kurti is available in diverse patterns designs and colors as per the specific necessities of clients. Examined on various quality parameters by our experts to assure its high quality and designs we offer this kurti to our clients at market leading rates.These products are highly demanded among our customer for their unique features like softness light weight tear resistant colorfastness smooth texture less maintenance and long lasting sheen. We have experienced quality experts who conduct rigorous checks at every stage of the designing process. Further we offer these products in several sizes patterns and designs as per the variegated needs of customer.</t>
  </si>
  <si>
    <t>Overcart is India's first marketplace for refurbished unboxed excess stock and preowned mobiles tablets cameras accessories home appliance andmore electronic products.Overcart is India's first marketplace for over-stock unboxed refurbished and preowned products. With a comprehensive quality-check process expert product knowledge and unparalleled customer focus this is the safest place for you to purchase secondary ...Read more Mission:The vision is to own the secondary products space in India. We achieve that by serving companies across the whole supply chain and managing their returned used and unwanted stock and liquidating it to end consumers. This gives consumers products at massive discounts and solves a big pain points for the businesses we serve.&lt;ul&gt;&lt;/ul&gt;</t>
  </si>
  <si>
    <t>Incorporated in the year 2005 \Unnati Exports\ are the leading Exporter Manufacturer Distributor Wholesaler Trader Buying House Retailer &amp;amp; Importer of highly efficient range of Ladies Wear such as Wedding Lehenga Saree Ladies Sarees Designer Sarees and Many more.  biggest wholesale company involved in selling Suits Sarees and Kurtis Catalogues.  happy to work with your company. We have displayed our entire range and wholesale prices on our website please email us your order at- We will check your order and get back to you with our best quote. Other then our website products if you have any particular requirements that you like us to manufacture for you- that also possible.We source items from all over India from renowned Mills and manufacturers so that we can provide wide range to our buyers we offer same prices that you get from Mills. We work on very bottom margins. We have facility of customized tailoring in suits blouses etc as per your requirements.</t>
  </si>
  <si>
    <t>With our 16 years of experience we have become one of the leading organizations engaged in manufacturing and supplying a wide range of Printed Circuit Boards. In our range we offer UPS Printed Circuit Board Inverter Printed Circuit Board Mobile Charger PCB CFL PCB Torch PCB and other related products. In our infrastructure we have installed technologically advanced machines that helps to offer the quality range of Printed Circuit Boards. These are widely acknowledged for their features like finest quality reliability and longer service life.\r\n\r\nThough we have six years of experience we have the service support of highly qualified and experienced personnel. Our dexterous and diligent professionals have vast knowledge of their respective domains that helps in manufacturing the Printed Circuit Boards. The range offered by us undergo various sampling test such as dimension measurement hardness test and final end-product inspection. In addition to this the Printed Circuit Boards are also tested in our laboratory to ascertain mechanical chemical and physical properties of these boards.</t>
  </si>
  <si>
    <t>Raj Fashion Designer Boutique was established in the year 2011.  the leading Manufacture and Supplier of Party Wear Designer Suits Elegant Designer Suit Fancy Designer Suit Trendy Designer Suit Modern Designer Lehenga Exclusive Designer Lehenga Choli etc.</t>
  </si>
  <si>
    <t>We have stock of OEM &amp; Replacement partsfor Excavator Dozer Loader Graders Rollerssuch as   :-CaterpillarKomatsu Volvo Doosan Bobcat BEML Hyundai Hitachi Sany Kobelco ShantuiDynapac etc.Batching Plant Concrete Pump &amp; TM such as        :- Schwing Setter Macons Apollo Wirtigen VogelePutzmister Sany etc.Rock Beaker &amp; Compressors                       :- Atlas Copco Demo Furukawa Elgi IR compressor etc Engines Such as                                  :-Isuzu Deutz Cummins Kubota Boschetc.Products  dealing :-&lt;table border='0' width='1044'&gt;&lt;tr&gt;&lt;td width='297' valign='bottom'&gt;&amp;Oslash;Under carriage&lt;/td&gt;&lt;td</t>
  </si>
  <si>
    <t>About Us \t\t\t\tDesigner ethnic wear:\r\nExperience the pleasure of true Indianness and fascinate yourself with a breathtaking range of ethnic mens wear from rubals ethnic courture . designed &amp;amp; fabricated to perfection to ensure that you get maximum style  comfort &amp;amp; class.\r\nSHERWANIS&amp;amp;JODHPURI: The timeless appeal of this elegant wedding attire attains perfection with our superb fits and rich fabrics embellished with embroidery by diverse culture of india.\r\nKURTAS: One of the most elegant of Indian traditional men&amp;rsquo;s wear are designed with hand embroidery that have been handed down from generation to generation.\r\nTHE DESIGN &amp;amp; DEVELOPMENT:\r\nAt the studio of Rubals ethnic courture .one can see the fusion of traditional and technology. Here the best and the finest designers constantly innovatedevelop and create new designs .Higher standards of inspection at all stages  using the latest test equipment&amp;rsquo;s ensures the near perfect quality and integrity.\r\n</t>
  </si>
  <si>
    <t>When it comes to meeting the requirements of cheap steam for processing works then our range of boilers is the primal choice of our customers. Our boilers are precision engineered for ensuring simple structure less fuel consumption simple handling and minimum maintenance cost.Oriental Expeller Industrieswas incepted in 1966 and since then it has become a leadingmanufacturer supplier and exporterof an assortment of products which includesBaby Boilers Boilers Accessories Hydraulic Presses Hawai Chappal Plants Canvas Shoes Plants Rubber Bale Plants Coal Fired &amp;amp; Chemical Plants etc. In addition we also undertakeall types of Fabrication Job Works of Chemical Plants and Machinery as per the requirements of our customers.  All our products are developed in conformation with the high quality international standards. With around 43 years of experience in the field we have sustained the high quality of all our products along with meeting the specific requirements of our customers. Our customers belong to different industries and continuously acknowledge the quality &amp;amp; performance of our products.  Products Offered  Leveraging on th</t>
  </si>
  <si>
    <t>Incepted in the year 2004 Corporate Resource Group is a professionally managed organization which is fervently engaged in the domain of manufacturing and exporting a premium range ofStatic Cone Penetrometer Construction Laboratory Equipments Construction Engineering Equipments Materials Testing Machines Compression Jigs Field Investigation Anatomical Educational Models Penetrometer and other Laboratory Equipments. Under the able guidance of Mr. B. Joseph our Proprietor we have successfully gained access to a formidable network in many international countries worldwide like USA and Africa.Manufacturing UnitLocated in the capital of India i.e. New Delhi  backed by a state-of-the-art manufacturing unit that facilitates smooth flow of the production process. Committed to provide total customer satisfaction in terms of quality and services our efficient machines helps us in furnishing standard and customized products in bulk quantities within a stipulated time frame.Our Quality PolicyThe ISO certification is a clear evidence of the best quality management practices which is imbibed in the entire functioning of the organization. All our products are carefull</t>
  </si>
  <si>
    <t>In 1999 Mr. Ravi Modi created a family business that re-invented men&amp;rsquo;s ethnic wear category. During the course of its evolution it became synonymous with wedding wear. A one stop store for grooms and men of the family for functions big and small. As more and more variety was added to the range the brand became popular for occasion wear - from weddings to festivals Rakhi to Roka. Today Manyavar is India&amp;rsquo;s leading Celebration Wear brand for men.\r\nTimeless and iconic attires have cemented its reputation across the world with a commanding retail presence of 400+ stores including 60 flagship and 12 international stores across 168 cities in India U.S.A Bangladesh U.A.ENepal and Saudi Arabia.\r\nWe dress the world&amp;rsquo;s elite with finest Indian elegance. The collections include exquisite Sherwanis fine Indo Westerns royal Band Galas Jackets Kurtas and matching accessories for life&amp;rsquo;s celebrations. Kid&amp;rsquo;s Ethnic and Fusion wear are also on offer.\r\nManyavar is a family of over 1800+ direct employees 250 franchise partners and 1 belief - we rise when our associates prosper.\r\nOur manufacturing facility in Kolkata produces 3 million pieces</t>
  </si>
  <si>
    <t xml:space="preserve"> independent designers and producers of quality handmade decorative products. We offer a wide variety of elegant and unique designs for everyday and all occasions.Abhinav Creations was founded with the vision to take creativity and imagination to a new level.Starting with paper products like shagun envelopes and paintings we gave a new dimension to imaginative representation of art through decoration and embellishment on paper.From fancy and elegantly designed Shagun Envelopes for special occasions to beautifully selected color combinations in paintings and flowers that stylize your home.From Bandhanvars that brighten up your home entrance to folders that enhance your stationary collection. Further we have introduced a wide range of U bags and gift bags.Every design expresses uniqueness and the passion that goes into its creation which incorporates simplicity and imaginative use of products.Each piece is handcrafted and caters to provide visually appealing designs.As it is said 'A picture is worth a words...' feel free to explore our image gallery that displays a few of our products to know for yourself how well they support our words.</t>
  </si>
  <si>
    <t>Soulmate Filmsoffers the highest quality creative wedding films in the Hampton Roads and North Carolina area. We understand finding a videographer to capture your wedding can be one of the most important decisions to make. Trusting someone to film one of the most important days of your life is no easy task. Debating if you need a videographer?  Well imagine asking that question to your children and future generations after watching your wedding day displayed and captured in full HD. Making your wedding memories beautiful is due to our love of capturing once in a lifetime moments edited extensively to capture the details in a cinematic way. Soulmate Filmswas formed to allow couples the opportunity to see their wedding as a quality highlight movie. We will make everyone in it look like a star and the result will literally take your breath away.  located in South Eastern Virginia but are glad to travel in order to capture your special day. We offer wedding films wedding photography corporate commercials short films music videos speeches and conference capturing and other important events.  trusted and hired by directors</t>
  </si>
  <si>
    <t>eDataIndia: Professional Premier Data Entry Company\r\neDataIndia is a mature BPO and a Professionaldata entry companyIndiawhose team work is benefiting number of clientele around the globe. We offer all in one task related toback office support serviceswith key area in data management accountingcatalog processingandweb designing solutions. We could be very helpful and trusted source if anyone is planning to outsource some part of work to us.\r\nOur Premier Back Office Support Team\r\nAs a premier data entry company in India eDataIndia own experienced incumbents required for any back office support and data entry services. We want to assert that our team has delivered numerous projects and ensure our clientele with our efficiency accuracy and time bound delivery of assignment. Our team is dedicated team of optimistic approach who are ready to take your assignments with sole focus on utmost quality.\r\nAs concern to work profile although our veteran experience is being an outsourcing vendor.  very habitual to deal variety of projects but still every companyhas an area of expertise so our team is perf</t>
  </si>
  <si>
    <t>WELCOME TO DEALZHUB.INThank you for taking the time out to know more about us.We would be more than happy to tell you about our website and our journey till date.We feel proud to say that DEALZHUB.IN is one of the fastest growinge-commerce portals in India.The company has grown from a small online store thatstarted its operations in February 2016 to become a leading online super store thatoffers a wide range of high quality products that are delivered to people all over India.Today Dealzhub.in is the pride of its 2 founding directors and the joy ofmillions of satisfied customers who are spread across the nation.At Dealzhub.in we work towards attaining 100% satisfaction of our customers on every single order. Our customers are assured of an excellent shopping experience that comes from our easy to use online interface.Alsoin order to guarantee a safe secure and comfortable online payment process we have a number of options such as debit / credit cardsNet Banking and Cash on Delivery (COD) to suit any and everyone&amp;rsquo;s needs.We at Dealzhub.in value your time and we understand that once you&amp;rs</t>
  </si>
  <si>
    <t>The S R Jindal Group founded by The Late Mr. Shiv Ram Jindal in the year 1960 is a group with diversified manufacturing verticals for steel pipes metal strips chemicals synthetic leather and garment accessories.\r\n\r\nGroup Companies :\r\n&lt;ul&gt;\r\n&lt;li&gt;Jindal Polybuttons Pvt Ltd&lt;/li&gt;\r\n&lt;li&gt;Ravindra Tubes Pvt Ltd&lt;/li&gt;\r\n&lt;li&gt;Jindal Structures Limited&lt;/li&gt;\r\n&lt;li&gt;Rose valley Polymers Pvt Ltd&lt;/li&gt;\r\n&lt;li&gt;Hisar Metal Industries Ltd&lt;/li&gt;\r\n&lt;li&gt;United Decoratives Pvt Ltd&lt;/li&gt;\r\n&lt;li&gt;United Polygenious Pvt Ltd&lt;/li&gt;\r\n&lt;li&gt;S R Jindal Industries Pvt Ltd&lt;/li&gt;\r\n&lt;/ul&gt;\r\n\r\nJindal Polybuttons Ltd incorporated in 1992 with a vision of being &amp;ldquo;world&amp;rsquo;s most preferred trim solution partner to the global apparel industry&amp;rdquo;. In its 23rd year rechristened as Jindal Polybuttons Pvt Ltd (in 2014) the company has grown to become a brand that is a one stop sourcing point which continues to provide a super efficient supply chain with its vertical manufacturing set up including in-house polyester-resin and pigment manufacturing competencies. Also included in its capabilities is a vertical Metal Trims manufacturing plant complete with Power Presses die casting too</t>
  </si>
  <si>
    <t>A sole proprietorship organization  engaged in manufacturing and supplying of comprehensive range of premium quality Leather and Non Leather Bags which includes Black Laptop Bag Wheeled Trolly Bag Travel Bag School Bag AC Cover Wine Bottle Case etc in DELHI/NCR. These products are are specially fabricated with the most advanced technological devices and equipment by using premium quality leather and other synthetic material And apart from this our quality controllers also monitor in all the stages of productions to ensure that our offered products are flawless and comply with the international quality standards. Owing to their exquisite design colour fastness and stitching evenness these products are widely demanded in the market.To carry forward our business activities we have developed a sound manufacturing unit that is equipped with latest technological devices. In this unit our team of experts are engaged in maintaining and updating these machinery and tools at par with the latest industry trends. And above this our transparent and ethical business polices at all the levels guarantee the maximum satisfaction of our customers and thus help in spread</t>
  </si>
  <si>
    <t xml:space="preserve"> the Royal Professionals with innovative ideas and custom solutions. Our mission is to be your network of services to help you develop new unique ways to make your business more successful and less costly. positioned perfectly to function as a single course supplier of your packaging needs such as managed inventory concept development custom design superior new materials with the primary objective of cost savings for you the customer. Thats the Royal Packaging pledge to you.Royal has been committed and exceeding our customers expectations for decades. We do this by selling the highest quality packaging products such as plastic bags (plain &amp;amp; printed) pressure sensitive labels (up to 8 colors) corrugated containers (plain &amp;amp; printed) and folding cartons (plain &amp;amp; printed).\rThe most important factor in a customer vendor relationship with a Royal Packaging Account Executive is good communications. We stay in contact with our customers. We have customers that we have enjoyed working with for over (30) thirty years. The reason for these long relationships is trust and the Royal personal touch. We know and</t>
  </si>
  <si>
    <t>Welcome to Cinema India 18\r\nCinema India 18 was established in the year 2010. The company was started with the sole purpose of providing quality media services to delight its customer through its bouquet of services and create that WOW moment for its end customer. In the last 6 years  Cinema India 18 has established itself as a brand which caters to the business needs through its bouquet of media services specially for new and upcoming commercial and art films produced in Delhi. It acts as a breather for those who are struggling to find the right services at competitive price to create that comfort level and delight its customers with its deliverables.\r\nOur Approach\r\n a dedicated team of professionals having expertise in digital media services like Ad Films J2k Conversion Commercial Cameras on hire Wedding Photography Surround Sound conversion Cinema Advertising. Our team of professional creates an environment for brainstorming session with our client to understand their needs and come up with solution to bring transparency and commitment to the project.</t>
  </si>
  <si>
    <t>You are most welcomed to the luxuriant macrocosm of Bajaj Printers &amp;amp; Packers a sole supplier of various optimum quality products. \Bajaj Printers &amp;amp; Packers\ which made a humble beginning over two decades ago in the year 1985 in the manufacturing of plastic and paper products has fully blossomed into one of the largest companies offering an entire range of packaging solutions like Paper Products Barcode Labels BOPP Films PVC Vinyl Bags Poly Bags Plastic Hangers POF Shrink Film Zipper Bags HDPE Sack Disposable Plate Stitching Machine etc. to name only a few to a number of multinationals and other high-end corporates and leading Indian companies. Since our establishment we have been striving hard to provide utmost satisfaction to our clients through the media of our quality products.</t>
  </si>
  <si>
    <t>Established in the year 2007 at Delhi (Delhi India). We &amp;ldquo;Siddharth Creation&amp;rdquo; are the leading name in the market.  the best Manufacturer and Wholesaler of garments like Mens Trousers Mens Pants and Mens Denim Jeans. All these garments are designed by our fashion experts with the best approach and skills. Our experts are most talented and qualified in this realm. They create this amazing array of garments from our customers at market leading rates. All these garments are available in many sizes print options and colors options as per the requirements of customers.\r\n\r\n</t>
  </si>
  <si>
    <t>&amp;diams;India has risen to 15th position on the back of solid growth in retail sales and strong prospects for future GDP growth. India's retail market is expected to grow to $1.3 trillion by 2020 and GDP is expected to grow at 8% over the next three years making India the world's fastest-growing major developing market. India represents a good opportunity for international retailers in single-brand retail cash-and-carry and e-commerce as the country appears to be on the cusp of a strong growth phase over the next five years.&amp;diams; The tipping point for brick-and-mortar retail continues to be the opening up of FDI norms in multi-brand retail a move that is not expected in the near-term. A show like GSI will allow everybody in the supply chain to come together and showcase their products and increase the growth rate.&amp;diams;North India particularly Delhi and adjoining areas have been looking for a platform to showcase their potential range of garments and reach every nook and corner of the country.The India???s retail marketaccounts for around 14-15 per cent of the gross domestic product (GDP) and is estimated to be worth around US$ 500 billio</t>
  </si>
  <si>
    <t>The word DJ leads us to think that a person with a bad haircut too much jewellery and attitude but&amp;hellip;but&amp;hellip;but DJ Jassi( Turbanator) has all the right approaches towards music but not the rest.Music has always been the biggest passion in DJ Jassi&amp;rsquo;s life and he has always felt the need to share this passion with other people..I AM A FREE LANCER &amp;amp; INDIAN BASED DJ</t>
  </si>
  <si>
    <t>Rosy Videos is a professionally managed company engaged in providing a multitude of Wedding Photography services that includes both Traditional &amp;amp; Cinematic shoot. Our entire team is working round the clock to accomplish our mission of becoming a one-stop-shop solution provider. With the help of our High-Definition Technology &amp;amp; Equipments  able to provide Full HD Videos &amp;amp; Images on Blu-Ray Discs &amp;amp; HD DVDs that have exceptional QualityColor and Clarity. We also specialise in Collage MakingPhoto LaminationFraming &amp;amp; Printing.It is a privilege to share with our clients some of the most important moments in their lives. Our images become a part of their family history through the personalized relationship we hold with each one of our clients.We have acquired immense expertise in Photography and Cinematography. Based on our expertise our team is committed to deliver a uniqueexpressive portfolio that captures the Event's Best Moments and Expressions. We have camera handling Professionals and Editors who can easily create uniqueness in any captured moment with their sound Abilities and Skills. We click the images in an unforgettable ma</t>
  </si>
  <si>
    <t>Our company Priya Printers was established in the year2007. Our companyis the prominent name in the industry.  into Manufacturing and Supplying the elite range of Printed Labels and Carry Bags. The company was established under the joint mentorship of Mr. Ashok Kumar and Mr. Shiv Kumar. Based in Delhi India we have been serving the clients both in the domestic and international market. offering zebra print clutch bags that impart a dazzling look. These zebra print clutch bags can be carried with any attire and are perfect accessory for all the occasions. Our zebra print clutch bagsare available in a myriad of fascinating colors designs and sizes. Made using quality material these clutch handbags are specially crafted keeping in mind the usage and preferences of the end buyers.A mesmerizing collection of artwork that appeals the aesthetic and creative instinct of our clients our Bags luxuries are available in a variety of designs that meet the international standards.&lt;ul&gt;&lt;/ul&gt;</t>
  </si>
  <si>
    <t>We Offer Wide Range Of Product LikeBangleBraceletsBridal JewelleryFashion JewelleryNecklace Set etc.</t>
  </si>
  <si>
    <t>We have been associated with Private Detective/Investigation since 1995. Due to our persistence energy ambition creativity and the ability to plan We could successfully float our agency in the name of &amp;ldquo;SECRET WATCH DETECTIVES&amp;rdquo; in 1999.It is because of our attitude and inner drive to succeed We got appreciations from various Courts and Corporate Clients for court cases. Pre &amp;amp; Post Matrimonial Investigation has been another field of expertise. It is because of our passionate desire to do better and improve our services that  always on look out for ways to improve. Media both electronic and print have given coverage of our professionalism. We have been awarded Professional Excellence Award -2008 in the National Conference of APDI and CAPSI held at Bangalore.Secret Watch Detectives Pvt. Ltd. is a Pioneer Investigating Agency with its head office located at New Delhi. It operates throughout the country and delivers exactly what you require.The agency has a highly professional team of investigators and administrative staff possessing a wide variety of individual skills and academic and practical experience in all areas of investigative</t>
  </si>
  <si>
    <t>My name is Ms. Vaishnavi Bhardwaj and I am contacting you on behalf of Look hook Martwith regards to our course of Gift hampers business.We have a varied range of items which you can gift to your corporate /wedding or students on different occasions (Customised School Name Bottles Bags  Lunch box or Pen stands School name printed Chocolates Small Gift Hampers which you can totally create by yourselfBags Mugs Pen stands Stationary gift hampers Convocation Hats etc.) After all who does not like hampers.</t>
  </si>
  <si>
    <t>Where all your tailoring needs are fulfilled under one roof for ladies . Ardent follower ofGivenchy&amp;rsquo;s statement that a dress must follow the body and not the other way round.With the influx of ready- to- wear designer labels made-to-measure custom stitching is considered passe. With the time crunch and living on the deadline phase all segments seem to pull up their schedules for mall hopping. Hunting for the perfect tuxedo or an oomph factor cocktail gown inside the brick and mortar stores has its own limitations. At times your size style choice of fabric or certain colour is not available.Rp fashion Boutique is all about made- to- measure and cut-to-fit philosophy. Custom tailoring is synonymous with perfection in measurements choice of fabric colour pattern collar and cuffsetal. Beautiful fabrics chic designs exceptional craftsmanship and fine attention to detail we know our client&amp;rsquo;s requirements. Our team of fashion designers are so inspired by the sophistication and elegance. Our team showcases the workmanship that had been handed down from generation to generation. At RP fashion Boutique  we offer exceptional fi</t>
  </si>
  <si>
    <t>Leveraging on our enriching experience of years we have established ourselves as a prominent organization involved in manufacturing supplying wholesaling and exporting a comprehensive array of Ladies Garments. Our product range comprises of Ladies Top Casual Ladies Top Stylish Ladies Top High Fashion Ladies Tops Fashionable Ladies Top Ladies Shirts Ladies Long Skirts Ladies Printed Long Dress Ladies Long Dresses Designer Ladies Long Dress Embroidered Ladies Top Fancy Ladies Tunic Ladies Tunic Ladies Designer Tunic Ladies Cotton Legging. This entire range of products is widely demanded in the market for its innovative designs skin friendly fabric and eye-pleasing color combinations.\r\n\r\n empowered with an extensive knowledge &amp;amp; experience of the industry and are supported with the untiring efforts of our dedicated employees. Leveraging on these factors we manufacture our range of products in compliance with the latest fashion trends and industrial standards. Our products are developed at our top-of-the-line infrastructure by using quality fabric and other raw material. Furthermore we have appointed proficient personnel who take painstaking efforts</t>
  </si>
  <si>
    <t xml:space="preserve"> highly competent experts with vast experience and have the ability to think \Out of the Box\. We put ourselves in our clients&amp;rsquo; shoes develop solutions that are ideal to their needs and \We Deliver What We Promise\.RaCorp leads the architectural &amp; signage market by providing consultative services for comprehensive Identity Solutions to the companies.We offer superior services for Exhibition Stall Design &amp; Fabrication Outdoor &amp; Indoor Signage and Complete Digital &amp; Offset Printing solutions etc. renowned for quality durability and flexibility which are critical for properly communicating &amp; ensuring evolutions of your brand identity. For custom solutions our talented team of people is capable of strategic planning creative design and flawless execution all wrapped up in a dynamic cost-effective solution. RaCorp professional project managers work closely with clients and our fabrication team to make sure that project deadlines are met.</t>
  </si>
  <si>
    <t>Our companyMadaan Traderswas established in the year 2010.  leading manufacturerof Men &amp;amp; Women wrist watches Black strap wrist watches Leather watches etc.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Sonwal Contents is a New Delhi (INDIA) based content solutions entity that caters to its clients for all their communication requirements from content development; irrespective of channels digital (Website Social Media Print Mobile VAS App) and irrespective of languages English Hindi Bhojpuri and other regional languages and dialects.A. Content Development (Writing Editing &amp; Translation) in Languages English Hindi &amp; Other Vernacular Languages - Website Content App Content VAS Content Mobile SMS Content Blog Writing Business Writing News Writing Article Writing Feature Stories Writing Script Writing Story Writing Novel Writing Book Writing Legal Writing Legal Translation Academics &amp;ndash; Thesis Proposal eBook Assignments Public Relation and Corporate Communication &amp;ndash; Press Release Press Briefing Media Quotes Media Stories Media Interview Company Profile Brand Profile Personality Profile Advertorials White Paper Proposals Newsletter Annual Book Product or Services Description Product or Services Profile Advertisements Content.B. Online Content Promotion or Marketing - SEOSEM AdSense Campaigns Social Media Optimization E&amp;shy;mailer SMS Digital Publi</t>
  </si>
  <si>
    <t xml:space="preserve"> Manufacturer &amp; Exporter of Stainless Steel Cutlery Kitchen Tools Kitchenware Tableware Dinnerware from New Delhi INDIA.Our diverse range of productsare exported to big brands importers distributors and supermarket chain stores across the World.Our all products are 100% Food Grade &amp; Dishwasher Safe according FDA California USA &amp; EU norms.We make products in various sizes thickness finish &amp; designs as per requirement of our customers. Our Products have won high praise and credibility of clients for its unique modern designs and high quality. Ours prices are very competitive and our delivery always on proper schedule time. We have all processing in-house of Factory like Tool Room Production Finishing Packing Storage &amp; Inspection Compound etc.Our Products:-Stainless Steel Cutlery:- Coffee Spoons Fruit Forks Tea Spoons Cake Forks Ice Cream Spoons Sugar Spoons Baby Spoons Baby Forks Dessert Spoons Dissert Forks Dessert Knife Table Spoons Table Forks Table Knife Soup Spoon Soda / Drink SpoonsKitchen Tools:- Cooking Spoons Soup Ladle Skimmer Turner Slotted - Spatula Potato Masher Spaghetti Servers Fish ForkServing Tools:- Service Spoons Serv</t>
  </si>
  <si>
    <t>Incepted in the year of 2013 I.P. Fashion has been engaged in the manufacturer retailer trader and wholesaler of a highly designer and eminent assortment of products like Ladies Top Lycra Jegging and Ladies Shirt. Moreover our assorted series are presented at a highly beneficial market price to our customers that help us fetch the genuine interest of our customers at the earnest of time. Beside the rich and copious demands of our customers in this business premise we have been engaged in presenting with an assorted series of products under the direction of our mentor Mr. Imran Ahmed.</t>
  </si>
  <si>
    <t>WWK is a subsidiary of WPI New York and started its operation in Delhi-India in the month of April 2011. Based on our successful experience in US WWK in India will deal in a whole range of licensed &amp;amp; in-house private label products starting from footwears apparels accessories hosiery kitchen ware etc.\rHistory:- Our parent company WPI started its operations in New York more than 4 decades ago and makes all kind of stuff starting from footwears apparels accessories hosiery kitchen ware etc. Its is among the very few companies in US which deals in a whole range of product line starting from Footwear &amp;lsquo;s and going up all the way up to a Cap.   also the fastest growing company in the licensed business and hold licenses from brands such as Airwalk Aerosoles Nickelodeon MGA Marvel The Sharper Image WWE Warner Brothers etc. The company has experienced double digit sales increases over the past five years significantly better than the single digit growth of these categories. Our success is due to its dynamic professional staff that utilizes a hands-on approach to help retailers build and maximize sales opportunities.  The company's design</t>
  </si>
  <si>
    <t>Backed by industry experience of Five years  the leading manufacturers and suppliers ofFabrics.Our range includes100% Modal 100% Viscose PolyesterLinen FabricCotton fabricLinen-Cotton fabricLinen SareeSilk SareeCotton SareeSilk FabricRiyon FabricLadies StolePashmenaJaquardJasmeen StoleBaby Born KitsCotton Dupiyan Fabric Poly SatinBhagalpuri Silk Saree and Fabric All kind of Print in any Polyester/Cotton/Modal/Viscose Fabric.All these fabrics are available in several new designs and patterns that are being demanded by our clients.We hire a team of experts which keeps a track of the latest colors and designs in the market and then incorporate them in the fabrics that we manufacture. This practice makes us gain a huge client&amp;egrave;le in the market. Our team members are hard working and efficient they work round the clock to achieve the set targets. They have years of experience in the industry and are well aware of the needs and demands of the clients. There is also a quality controlling unit which keeps a strict vigil on the quality of the yarn used to manufacture the fabrics.We make sure that raw materials are procured from the</t>
  </si>
  <si>
    <t>Established in the year 2016 at New Delhi (Delhi India) we &amp;ldquo;R S Gift &amp;amp; Novelty&amp;rdquo; are a Sole Proprietorship (Individual) based company engaged in manufacturing premium quality Metal Tags Backpack Bags Leather BagsTable Top Accessories Metal Trophy Crystal Trophy Mugs and Sippers Collage Frames Corporate Giftsetc. Under the supervision of our mentor &amp;ldquo;Deepak Yadav (Proprietor)&amp;rdquo; we have achieved a unique position in the industry.</t>
  </si>
  <si>
    <t xml:space="preserve"> Engaged In Manufacturing And Supplying Home FurnishingHome Decor Handloom and handicraft products such as Bamboo Chick Blindshandloom fabrics bamboo chick blinds jute bags PVC blinds blinds and rolling blindsHome Furnishing Home Decorwindow blindsLace Trims Tassel LampshadesCushion CoversCotton Fabrics Garments AccessoriesString Curtains Beaded Curtains Chick Blinds.These Have Been Manufactured From Quality and Cord In Perfection. Our Products are good in quality and are durable  a family of a vast range of products one may be surprised to see as much products we do its our site we have different site we look for all site and products a best products. For more details please contact us.</t>
  </si>
  <si>
    <t>Manufacturer of Mobile Charger Cables. Our product range also comprises of Electronic Cables Telecommunication Cable &amp;amp; Cords.Those who are looking for excellent quality Mobile Charger Cables can easily access our products at ease.  a reputed manufacturer and supplier of a wide range of electrical power cables. They are made from standard quality materials using latest technology. The long-lasting and optimum performance of our cable products can cater the requirements of our clients.  adhered to the international manufacturing standards. You can access our unmatched quality Mobile Charger Cables at affordable price in the market.Salient features:Standard materialDurableReliableHigh performanceAffordable cost</t>
  </si>
  <si>
    <t>Once airborne one can watch the world go by beneath you or if your heart desires to make long cross-country flights.Joys of &amp;ldquo;out of the Cockpit&amp;rdquo; feeling is unsurpassable and Paramotoring Satiates that desire.With the Engine strapped to the trike and under the wing a person of any age can take to skies at whim and treat their eyes and heightened senses to views uncommon/ rare to common masses.The ability to fly both low and slow safely the 'open' feel the minimal equipment and the portability has largely imputed to its success and popularity.Livingston Aviation offers you the exciting exhilarating authentic and awesome experience of the real high adventure through SKY SAFARI which suit your pocket as well as fit into your timeframe.</t>
  </si>
  <si>
    <t>Being one amidst the leading Jeans manufacturers Suppliers and Exporters of Denim Jeans the company has catered to the needs of India as well as abroad.  specialized in whole range of jeans from all possible color combos to metro retro or custom designs.\r\nOur state-of-the-art infrastructure is one of the vital elements of our staggering success. The production unit in Delhi Quality control unit packaging unit warehousing facility strong network etc. all comprise to our robust infrastructural base. The robust infrastructure has thus helped in quality and quantity production of the Denim Jeans that are a perfect match to the international standards.\r\nNetwork\r\nThe strong network is one of the reasons behind our consistent growth in the tough market competition. The network has thus helped in meeting the bulk order requirements on a timely basis and thus ascertaining high customer satisfaction levels. In addition to this our strong networking has also played a crucial role in making us competent to export the fashion jeans in various foreign countries.\r\n\r\n\r\nQuality Assurance\r\nWith commitment to deliver quality and flawless Fashion Jeans</t>
  </si>
  <si>
    <t>Growth Consultancy are well known organization established in the year 2010 at new delhi (Delhi India).  the biggest and most appreciated name in the market creating best array of USB Chargers Mobile Accessories USB Cables Monopod and Selfie Sticks car chargerscar bluetooth devices . Our professionals are hard working and very experts in this realm. They use best of the raw materials and skills to manufacture this array of mobile products to match the expectation of customers. These accessories are available in many specifications and colors. Easy installation quality promise and sturdy design make our products perfect and well appreciated by our patrons.Our infrastructure enables us to manufacture this array of mobile products with faster production rates and lower cost. We have separate departments for each process and handled under the headship of managers. All our managers are smart and experienced to work in best manner keeping the working flawless and perfect.From our inception  highly respected by our customers in offering world class array of mobile products at affordable rates. We work under the headship of Mr. Dilip kumar Gu</t>
  </si>
  <si>
    <t>ITM Holidays(International Travel Machine)is one of the leading Tour Operator and Travel Agent specialized in organizing tours through India and the Indian subcontinent having a large &amp; efficient network. As a reliable Tour Operator and  a Member of various Allied Travel Association and are committed on code of practice as per its Guidelines.\r\nIn our website you will find not only the custom Tour Packages of Rajasthan Golden Trinagle Sikkim Nepal Kerala Ladakh Bhutan and Srilanka etc but also various tailor madeAyurveda rejuvenation honeymoon tour Adventure tour women tours adventure tours safari tours bird watching tours temple tours beach toursand some very special and exclusive tours. These tours are prepared by the qualified and dedicated team of ITM and have enjoyed high reputation among our guests. Your tour booked with us is a private &amp; independent tour. You will be provided a private tour guide a private vehicle with experienced and reliable driver during your trip which will only be at your own disposal. You can decide your daily departure time the time duration at the place of interest and at other spots according to your</t>
  </si>
  <si>
    <t>Anartikk Merchandise and Trading has marked its distinguished identity as a trustworthy Sourcing Agent. We source quality products such as Terry Towels and Woven Scarves. All the products are sourced from the associated vendor-base. As a premium Merchandiser we have always helped in completing the transition of all products that too within an agreed timeframe. Further we understand the exact requirement of the clients and accordingly arrange the products with complete sense of responsibility.The company was founded in the year 2012 in Delhi (India).  specialized in trading products for our foreign clients. We follow the best business practices in order to gain maximum client satisfaction. Our network is spread all over India and we have a strong vendor-base. Besides under the guidance of Mr. Abhijit Soni (Proprietor) we have entrenched a strong foothold in the international market.</t>
  </si>
  <si>
    <t>DELL XPS 1330C2D2.53 GHZ/2 GB RAM/160 GB HDD/DVD RW/WIFI Bluetooth/GOOD BATTERY BAICUP/-HP ELITBOOK 6930PC2D2.53 GHZ/2 GB RAM/160 GB HDD/DVD RW/WIFI Bluetooth/14&amp;rsquo;1 SCREEN/GOOD BATTERY BAICUP/-HP ELITBOOK 8440PCORE i5/4GB RAM DDR3/250GB HDD/DVD RW/WI.FI/BLUETOOTH/WEBCAM/14&amp;rsquo;&amp;rsquo;1 SCREEN/GOOD BATTERY BAICUP/-HP ELITBOOK 8460PCORE i5.2&lt;sup&gt;nd&lt;/sup&gt; /4GB RAM DDR3/250GB HDD/DVD RW/WI.FI/BLUETOOTH/WEBCAM/14&amp;rsquo;&amp;rsquo;1 SCREEN/GOOD BATTERY BAICUP/-DELL LATITUDE D630/D620C2D2.0 GHZ/2 GB RAM/160 GB HDD/DVD RW/WIFI/14&amp;rsquo;&amp;rsquo; SCREEN/GOOD BATTERY BAICUP/-HP 6910P 6910PC2D2.0 GHZ/2 GB RAM/160 GB HDD/DVD RW/WIFI/14&amp;rsquo;&amp;rsquo; SCREEN/GOOD BATTERY BAICUP/-IBM LENEVO T61R61C2D2.0 GHZ/2 GB RAM/160 GB HDD/DVD RW/WIFI/14&amp;rsquo;&amp;rsquo; SCREEN/GOOD BATTERY BAICUP/-DELL LATITUDE E6410CORE i5/4GB RAM DDR3/250GB HDD/DVD RW/WI.FI/BLUETOOTH/WEBCAM14&amp;rsquo;&amp;rsquo; SCREEN/GOOD BATTERY BAICUP/-DELL LATITUDE E6400C2D2.4 GHZ/2 GB RAM/160 GB HDD/DVD RW/WIFI/14&amp;rsquo;&amp;rsquo; SCREEN/WITH WEBCAM/GOOD BATTERY BAICUP/-LENEVO T400C2D2.4 GHZ/2 GB RAM/16</t>
  </si>
  <si>
    <t>MP Green Solutions is proud to be associated with GXT Green as their exclusive distributor of ECOGRADE&amp;trade; Photo degradable bags in India. This association will focus on the environmental friendly initiative which highlights specialized eco-friendly products and services which will lessen the impact on environment compared with the old technology set-up which continues to be used across the globe.Plastic paper and reusable bags are a part of our everyday life and are being used for a long time without evaluation of their environmental performance and contribution. So it is time to examine the future and take necessary measures for a positive impact on the environment today and for generations to come. So this is a joint effort of GXT Green and MPGS to execute green environmental strategies to offer and introduce eco-friendly GXT Green ECOgrade&amp;trade; Photo degradable shopping bags.We aim at creating a positive impact on the environmental situation by introducing products that help the communities demonstrate the environmental benefits of these new products and meet their economic and social sustainability needs by moving on to these new better and e</t>
  </si>
  <si>
    <t>At Alert Watch securities Pvt. Ltd. having more than a decade of experience We understand that customer satisfaction is the key to the success of any firm. That' s why we work hard to ensure that our customers receives a quality of service that is second to none to guarantee that our reputation continues to build.Alert Watch securities Pvt. Ltd. provides SIA Licensed Insured qualified experienced and uniformed Security officers to a wide range of clients throughout India. Security Officers are tailored to suit your business. Alert Watch securities Pvt. Ltd. provides SIA Licensed Insured qualified experienced and uniformed Security officers to a wide range of clients throughout India. Security Officers are tailored to suit your business.</t>
  </si>
  <si>
    <t>Incorporated in the year 2010 we &amp;ldquo;Fashion Ista&amp;rdquo; are a renowned and reliable Trader and Supplier of Branded Surplus of Mens GarmentsDesigner T-Shirts Formal Shirts Men's Shorts Collar Neck T-Shirts and Army Print Lowers. Under the headship of our proprietor &amp;ldquo;Mr. Mayank Nagpal&amp;rdquo; we have been able to cater ever-evolving needs of our customers who are situated across the nation. In order to offer the best class garments to our clients  linked with the most authentic and trustworthy vendors of the market. Our veteran and skilled procuring agent conducts deep market research and chooses our vendors on grounds of their market status designing techniques quality measure market reputation client-focused approach financial condition etc. The vendors with whom  associated assure us to deliver only defect free and qualitative garments in numerous specifications within predefined time frame. To store these garments in an organized manner we have also developed a large and well equipped warehouse that is located at Delhi (India) and managed by our storekeepers. We deal in some of the renowned brands of the market such as Hackett Hugo Bos</t>
  </si>
  <si>
    <t>Graphic Heights is a leading pre-media outsourcing co-operation.  a successful and a highly regarded advertising agency located in New Delhi India. It was established under the vision and dynamic leadership. Graphic Heights Creative Design Studio offers creative design solutions for your advertising promotional literature and website to leverage your brand and in creating a distinct position in the minds of your target audience. We provide all types of print media solutionslike:Company Brochure Yearly Calendar Carry Bags ID Cards Company Catalogue Invitation Cards School Diaries And Notebooks and Boards &amp;amp; Banners..</t>
  </si>
  <si>
    <t>Neeraj Agnihotri Photography Fashion when combined with passion gives you photographs that are hard to describe in words. Fashion photography is not just about a beautiful model posing out there for you and an expert photographer shooting her with his expensive Hassle Blad camera it&amp;rsquo;s about team work. Team that includes make-up artist stylist model and fashion photographer. A make-up artist who can give vibrant make up to models of all skin types and facial features varying his style accordingly be itclean makeup editorial makeup avant garde (experimental makeup) and beauty makeup. A stylist who knows more than simply putting dresses together. One who can vary his styling sensing the theme of the shoot from bohemian style sensuous style sleek chic sophisticated style or just a girl next door style. A model who is more than just a face to look at; one who can emote as per the creative and imaginative theme set for the shoot and can give poses more than just listed in any fashion photography magazine. More than 50% of a good fashion shoot are successful because of its model. And finally comes the photographer. He is no doubt an important part of a glamou</t>
  </si>
  <si>
    <t>Based on Delhi MdBags was started in the year 2003 with an ultimate aim of reducing the use of plastic bags which pollutes our environment. The company is well managed by the CEO Mr. CH Qadiruddin. Under his excellent guidance skills the company has grown tremendously &amp;amp; scaled new horizone of success.  one of the reckoned service providers of Flexo Nano Flexo &amp;amp; Offset Printing Services. which are offered as per the client's demands and preferences.We have in store for our customers a wide range of Shopping Bags. These bags are made of non woven fabric and are wide demanded in retail outlets and shopping malls. Offered in different colors sizes and shapes these are available in customized options top meet client's requirements and speci&amp;#64257;cations.</t>
  </si>
  <si>
    <t>&lt;table width=\100%\&gt;\r\n&lt;tr&gt;\r\n&lt;td width=\71%\ valign=\top\&gt;\r\nAdit Infotech is a manufacturer of premium quality mobile phone batteries . Located in New Delhi India it is an offshoot of Automation International (a company formed in 1991) and specializing in the trading and distribution of various kinds of batteries.\r\nAdit Infotech was founded in 1995 to develop and manufacture mobile phone batteries for largely the Indian market. Since that timeit has provided the Indian market with over 15% of the batteriesrequired. Over3000000 mobile phone batteries manufactured to rigid quality requirements have been delivered to date.\r\n&lt;/td&gt;\r\n&lt;td width=\29%\&gt;&lt;/td&gt;\r\n&lt;/tr&gt;\r\n&lt;/table&gt;\r\n&lt;table width=\100%\&gt;\r\n&lt;tr&gt;\r\n&lt;td width=\24%\&gt;&lt;/td&gt;\r\n&lt;td width=\76%\&gt;Our TeamTeam is the most important ingredient in the success of a company and  extremely fortunate to have many talented and experienced personnel under one roof. The management group at Adit Infotech represents over 10 years of battery manufacturing experience. Our President Research and Development</t>
  </si>
  <si>
    <t>Indiascape Fashions was established in 2010.  Manufacture Supplier and Trader of Sleeveless T-Shirts Ladies Tops Polo T-Shirts Denim Jeans Denim Jeans Hooded Shirts Single Door Refrigerator Washing Machine etc. Being a client centric and quality driven organization  committed to offer high standard products manufactured using top grade raw materials. Our ethical business policies have enabled us to set a strong foothold in the global market as well as earn the faith of our clients. In order to maintain our reputation in the industry we ensure that the products are of international quality standards. Further all our efforts are directed towards attaining maximum satisfaction of our clients by delivering the products within the stipulated time frame. The sales and marketing team remain in constant touch with our clients for their feedback and based on this we try and improve the quality and designs of our products. Leveraging on our customer friendly approach we have been able to build a vast client base across the globe. Innovation and quality are the pillars upon which our company stands. To ensure that our clients receive quality products from u</t>
  </si>
  <si>
    <t>Incepted in the year2017atDelhi (India) We&amp;ldquo;Haryana Traders&amp;rdquo;are engaged intrading and whole-sellinga wide range ofSparx Shoes.Under the guidance of our mentor&amp;ldquo;RAVI GARG&amp;rdquo;We have become the best option of our clients.</t>
  </si>
  <si>
    <t>We the Al-Mirza Gems &amp;amp; Jewllery at the capital hub of India i.e. Delhi have been successfully running our wholesale business since 2003 in Gemstones &amp;ndash; Precious / Semi-Precious Rashi Stones Cutting Stone Diamond at par with excellence. Having its manufacturing hub at Jaipur the wholesale and retail outlet at Delhi as well Liverpool UK serving for decades to thousands of satisfied customers with a transparent transaction.\r\nStarting with an aim to cater the need of any customer &amp;lsquo;Fit for Every wallet&amp;rsquo; we not only attend the wholesale customer but also a single customer to provide and understand their demand at their doorstep which helps to understand according to the customer need and the customer may not have to stretch his/her wallet. To expand this horizon we started to provide to the end user customer &amp;lsquo;A custome made jewellery&amp;rsquo; with a motto &amp;ldquo;Design your choice. Budget your choice. Serving our choice&amp;rdquo;\r\nAs a result we would able to provide many customer to fulfill their requirement as per the budget.\r\nOur dedicated team of Marketing visit in various cities such as Hyderabad Bihar Chandigarh Ahmedabad Surat Sr</t>
  </si>
  <si>
    <t>DEALS IN ALL GENERAL ORDER SUPPLIER -1. ALL TYPES OF ARMY SHOES2. ALL TYPES OF SCHOOL SHOES3.ALL TYPES OF ARMY SOCKS4. ALL TYPES OF ARMY WOOLLEN JERSEY5. ALL TYPES OF ARMY CAP6. ALL TYPES OF ARMY JACKET7. ALL TYPES OF ARMY BELT8. ALL TYPES OF ARMY BEDGE9. ALL TYPES OF ARMY LAYAN YARD10. ALL TYPES OF ARMY SLEEPING BAG11. ALL TYPES OF ARMY GROUND SHEET12. ALL TYPES OF ARMY BATTEN CANE  POLICARBONET LATHI &amp; SHIELD13. ALL TYPES OF ARMY UNIFORMS14. ALL TYPES OF OFFICIAL UNIFORM MALE AND FEMALE15. ALL TYPES OF ARMY HELMET16. ALL TYPES OF THERMALL PAPER ROLL17. ALL ITEMS WHICH RELATED IN FIELD OF ARMY AVAILABLE HERE</t>
  </si>
  <si>
    <t>Established in 2010 M/s. Sunrise Creations are counted as a progressive and trusted manufacturer and exporter of a diverse range of Scarves Shawls Stole Fashion Accessories and Ladies Garments etc. Offered in a variety of style trends and patterns our products reflect aestheticism and perfection without any form of discrepancy in them.\r\n\r\nWe have own factory of Ladies Garments Scarve &amp;amp; Shawls there we design new patterns to enhance your look. We also connected to most of good vender of Necklace and Bracelets. What quantity are you looking for? We have exporties to fulful your requirements and give you quality products.\r\n\r\nExcellent quality prompt delivery and competitive prices are some of the hallmarks that make us class apart from the rest. Currently  exporting 100percentage of our products to many overseas regions of South Korea Japan USA Europe and many other nations.</t>
  </si>
  <si>
    <t>Established in the year 2011 in India we &amp;ldquo;Leather On Call&amp;rdquo; are the prominentManufacturer Supplier and Exporterof a comprehensive assortment of Leather Products. The offered range comprisesMen's Leather Wallets Men's Natural Leather Wallets Men's Genuine Leather Wallets Gents Leather Wallets Reversible Leather Belts Gents Reversible Leather Belts Thick Leather Belts and Profile Leather Belts Leather Bag Passport Cover Mobile Cover. The offered products are designed and fabricated using the best grade leather and advanced technology. Apart from this these are designed with high precision in order to meet the international quality standards. These leather products are widely acknowledged among our prestigious clients due to their unique design eye-catching pattern excellent stitching durability smooth texture and colorfastness. We offer our leather products in different colors styles designs sizes and patterns keeping in mind the variegated tastes of our esteemed clients. Furthermore clients can avail the offered product range from us at the most affordable price range.\r\n backed by a well-organized infrastructural unit that spraw</t>
  </si>
  <si>
    <t>Having presence in the marketplace for half of a decade the brand  stands valued in the hearts of its customers because it has served their  demands with quality and distinction.Discover  through our digital platform to checkout our wide array of  diamond jewelry  including rings bracelets pendants earrings gold  ring and more. Explore the  designs to die for and walk with trend.Lisha  Diamond leading diamond famous for serving world class gold  &amp;amp; diamond  jewels has its roots connected with Santoshi Gold Pvt.  Ltd. the reputed  jewelry business group of capital. Founded as  brainchild of Santoshi Gold Pvt.  Ltd in 2008 Lisha Diamond has been  serving the marketplace with finely crafted  and purity tested diamond  &amp;amp; gold ornaments.Located  in Karol Bagh Lisha is the name which has spread its glory  all over the  capital and beyond. Trained and passionate craftsmen  smart jewelry designing  ideas and their perfect execution has enriched  the standard of this brand&amp;rsquo;s  collection.We  believe that every wearer has priceless charm and beauty. We just  intend to add  a bit of elegance to that and make it perfect. That&amp;rsquo;s  what reflec</t>
  </si>
  <si>
    <t>During previous times parents used to give the wedding gift to bride in a simple manner. They do not wrap there trousseau gifts in packing not only wedding packing they don&amp;rsquo;t even pack there sagan ceremony items   like engagement ring Gold and silver   coinJewelleryDry Fruits and Fruits cosmetic etc in trays. They just purchase   it from the market and give it to their daughter during the wedding ceremony.On the moving wheel of time trend of presentation has   changed. The designer wedding gifts in packing ceremoniously given away a few days before marriage Item are wrapped   in materials like gold  silver paper .   These items are decorated with crystal    artificial flowers. ribbons pearls etc.People   take the services from the professional theme wedding planners. To make trousseau packing more special. they   provide best  attractive and exclusive   packing service at a very reasonable price . Services such as ring platters saree packing on mat and designer trays/basket.Beside the wedding   gift packaging they even extend their</t>
  </si>
  <si>
    <t>&lt;table border=\0\ width=\100%\&gt;&lt;tr&gt;&lt;td&gt;&lt;table border=\0\ width=\100%\&gt;&lt;tr&gt;&lt;td&gt;H.R. ENTERPRISES was established in the year of 1987. The company is situated at Okhla Industrial area New Delhi. That the firm have been carrying on their business from the factory owned by the Proprietor at the industrial area  Okhla which is one of the prestigious estate in Delhi. That the Firm are financially very sound and mainly doing business from their own resources. a quality driven enterprises actively involved in the trade of High Fashion Leather Garments.  Manufacturer and Exporter of Leather high fashion leather Jackets Leather pants &amp;amp; Leather Coats. Our leather garments is as per the latest trends and style of the market. Also  procuring Leather from our tannery which is located in Chennai. using different kinds of qualities Leather like Goat Suede Sheep Nappa Sheep Glove Sheep Aniline D.D. Aniline Etc. in different colours Our Prices are very competitive and very reasonable. We use to Exports our Leather garments to Germany Italy Netherlands &amp;amp; Moscow.&lt;/td&gt;&lt;/tr&gt;&lt;/table&gt;&lt;/td&gt;&lt;/tr&gt;&lt;tr&gt;&lt;td height=\30\&gt;&lt;/td&gt;&lt;/tr&gt;&lt;/ta</t>
  </si>
  <si>
    <t>PHILCO was founded by Mr. S.C Kumar in 1981 with a vision to manufacturer high quality Stainless Steel Kitchenware &amp;amp; Cookware Utensils In the early years of establishment factory started its journey by introducing limited range of Sauce Pan and Fry Pans and with the efforts to produce good quality product for the consumers the company made its brand image in the consumer market for quality product and achieved a big milestone in a short span of time and is Indias one of the leading manufacturing company producing a vide range of various products in the field of Kitchenware &amp;amp; Cookware utensils.The brand commands a phenomenal loyalty in domestic and global markets. The team is lead by the keenest brains in the industry that are supported by the best expertise and experience in the field.</t>
  </si>
  <si>
    <t>&lt;p align=\justify\&gt;We would like to take the privilege of thanking you for your interests in our products. The success that we have seen in the past is attributed to the quality &amp;amp; the price of our products andbest possible customer service. You can bet that our prices for such high quality items are the best in comparison to that of any other dealers.Throughout centuries crafts have been embedded as a culture and tradition within Indian communities. They are a constant source of inspiration for contemporary designers and the subject for global exhibitions representing India.&lt;p align=\justify\&gt;At &amp;ldquo;Indian Shaily Crafts&amp;rdquo;  devoted to support &amp;amp; empower artisans through systematic development efforts. By means of web we have made an attempt to sustain the livelihood of artisans and to promote &amp;amp; preserve the integrity of Indian craft &amp;amp; culture.  making our best efforts to bring craft close to the people who admire them.&lt;p align=\justify\&gt;Our Moroccan style products is a mixture of two cultures all the items are handmade by local artisans. They exploit centuries old techniques that were passed from generation to generati</t>
  </si>
  <si>
    <t>Based at South Ext (New Delhi India) we Varda Integrated Management Solutions Pvt. Ltd. since our inception in the year 2013 is engaged in manufacturing trading and supplyingof CCTV Cameras Fire Alarm Systems Access Control Systems Gate Automation Systems Security Surveillance Systems Portable Computers Computer Hardware &amp;amp; Peripherals and Networking Products. These products are accurately designed and developed by our expert professionals using optimum quality component and avant-garde technology in tune with worldwide quality standards. The offered range of products is widely used for security and surveillance purposes. Our products are widely acknowledged in industry for portability fire resistance reliability durability robust design and high efficiency. Furthermore we offer these products in different technical specifications at competitive prices.</t>
  </si>
  <si>
    <t>We at Shubham Packaging is a reputed manufacturer of packaging bags that has high impact on our clients organizations or any business set up for the best. Enriched with vast experience Shubham Packaging bags are made with topmost quality that are reliable and tear resistant. Apart from this our company is also responsible to manufacturer ample range of novelties products. We strive hard to cater all ter all our clients needs according to their desired designs and specifications. Our products are praised mainly for its long lasting assurance compact and elegant designs and fine performance.  adhered to strict quality and are committed to ensure satisfaction to our clients.Keeping in mind requirements of our clients we provide them the standard products with total consideration to exceed their expectations. We do promise quick delivery to our clients so that they they can reach us whenever they need. To make it more effective we have a team of creative experts that bring forth the fabulous products for our clients. Shubham collection has trusted name in wide range of designs and styles for our clients and for its durable feature it a high demand in today</t>
  </si>
  <si>
    <t>Headed by Mr. Sulekh Jain;DPL Homes Pvt. Ltd. is a well renowned and distinguished name among Real Estate developers in Delhi NCR. It has etched its ethos in field of Real Estate promotion and in a very short span of time; it has left an indelible mark in quality deliverance and vertical growth proposition in Delhi NCR. The group continues to ascend the ladder of success step by step and is a key player in Gurgaon Extension especially in Dharuhera Region.\r\nEthics perfection to thrive and high standards for construction are the Organization&amp;rsquo;s foremost objectives. The Group adheres to national as well as international standards in operations &amp;amp; services through its intense research and development in the field of Real Estate &amp;amp; Town Planning. Its constant progress is the resultant of its empathy towards consumer insight and zeal to excel in providing quality construction. These two factors when synchronized with consumer&amp;rsquo;s demand for quality yet affordable living bestow the nameDPL Homes.\r\nThe Group is being promoted with a clear vision of providing novelty excellence and quality in the field of Real Estate. This vision has been dra</t>
  </si>
  <si>
    <t>T SHIRT UNITE BUSINESSEST SHIRT UNITEFAMILIEST SHIRT UNITESTUDENTST SHIRT UNITETEAMSIt is ourendeavorto do whatever it takes to assure we maintain a constant level ofsatisfaction with all our customers.In addition to quality pricing plays a vital role in maintaining the company's leadership. It has sustained a competitive price standard throughout the years. That's why customers have found us as a company that delivers top-of-the-linecustomizedapparel at the most reasonable prices.We had achieved the highest level of customer satisfaction in quality &amp; services possible from us. From executing orders to product consultation and timely deliveries we deliver our product &amp; services with the respect &amp; personal attention.</t>
  </si>
  <si>
    <t>Established in 2007 Shri Maheshwari Packaging is one of the acknowledged organizations in the market immersed in manufacturer and wholesaler qualityarray of Bubble Roll HMHD Pouches Thermocol Sheet Courier Packaging Bags Packaging Tape etc. Our provided collection is designed under the direction of deft personnel by making use of optimum-grade raw material and futuristic technology. To set as par national market quality values these products are sternly inspected by quality auditors on predefined restrictions. To fulfill the several necessities and demands of our privileged customers this presented variety is accessible in different stipulations and also provided in altered packaging. Clients can acquire them from us at very competitive rates in assured span of time.</t>
  </si>
  <si>
    <t>MedLinks( A unit of TrichoDerm Medical Group) is a Center of Excellence for Hair and Skin Treatments. Spread over 3500 sq feet area MedLinks is located in the heart of New Delhi (Capital of India) in the posh locality of Safdarjung Enclave.MedLinks has a floor dedicated for High Quality Hair Transplants. The state of the art Operating Room boasts of modern hi-tech equipment including cold LED lights stereo-microscopes electrically adjustable operating table and high resolution cameras. There is a cozy recovery room where our patients and their family can relax. The MedSpa floor has four spacious treatment rooms a minor procedure suite and a lavish waiting area. A well-maintained courtyard cum garden is there for those who want to enjoy the serenity of nature.</t>
  </si>
  <si>
    <t>Sai Fashion Garments was established in the year 2014.  leading Supplier Manufacturer Wholesaler and Trader of Crape Sarees Patola Sarees Traditional Sarees Ladies Fancy Sarees Leggings. knitted Ladies GarmentsLadies Cotton Suits Indian Designer Suits. Anarkali Designer Suit. We have appointed a creative team of professionals who is talented creative and innovative. Our team is well versed in this domain which enables us to meet the huge requirements of our esteemed clients.  owing to the steady efforts of our team members  able to design our range as per industry norms. The products are designed by expert team of adept designers and tailors. Their excellence in respective domain and creative skills can be easily seen in the product.</t>
  </si>
  <si>
    <t>Frontier Business systems (P) Ltd established in 1994 had sales of USD $ 50 M last year. Over 600 skilled and experienced professionals work with Frontier across different business units and geographic locations.\r\nFrontier has a national footprint with offices in Bangalore Chennai Hyderabad Mumbai Delhi and Cochin and many Tier-2 cities besides support locations across the country thereby ensuring a pan India presence. Frontier has invested considerably in automating its business processes and internally maintains a state-of-the-art IT infrastructure for operational effectiveness.\r\nFrontier is organized into SBU&amp;rsquo;s . Each SBU is run by professionals with experience expertise and competence in their respective businesses. The organization has clearly demarcated support functions designed to cope with the organization&amp;rsquo;s rapid growth. Frontier adopts best practices in the industry across all its support functions and has a focused approach towards building individual excellence and promoting customer satisfaction.\r\nFrontier has several strengths that make it an ideal technology partner to large and enterprise customers with complex</t>
  </si>
  <si>
    <t>We specialize in all kinds of fashion jewelery made of bone glass wood brass resin/chemical metal(lead free/ cadmium free also if required) zari leather(azo free swed leather also) etc &amp;amp; pressure casting pendent necklaces are our forte.Apart from the regular style items we design hate couture jewelery adding a notch to your lifestyle.</t>
  </si>
  <si>
    <t>Here at Tirupati hotel ware dotcom we aim to give our customers the chance to buy all the catering restaurant products they may ever need at very competitive prices at their doorstep. We cater to the demands and requirements of our clients in a befitting manner. Besides our wide distribution network is spread all across the globe and efficiently delivers consignments at desired locations.It's a tradition at VSC to satisfy our customers consistently.  driven by the goal to provide quality innovation and service that exceeds our customer's needs. With thefastchanging trends globally the customer is always asking for more innovative products and shorter response time. Our team here is dedicated to deliver this always. Our competitiveness and ethical practices have helped us to retain customers who are doing business with us for over almost 2 decades.We Cater to&lt;ul&gt;&lt;li&gt;&lt;i&gt;HOTELS&lt;/i&gt;&lt;/li&gt;&lt;li&gt;&lt;i&gt;RESTAURANTS&lt;/i&gt;&lt;/li&gt;&lt;li&gt;&lt;i&gt;RENOWNED PIZZA BRANDS&lt;/i&gt;&lt;/li&gt;&lt;li&gt;&lt;i&gt;BANQUET HALLS&lt;/i&gt;&lt;/li&gt;&lt;li&gt;&lt;i&gt;FAST FOOD JOINTS&lt;/i&gt;&lt;/li&gt;&lt;li&gt;&lt;i&gt;ICECREAM PARLOURS&lt;/i&gt;&lt;/li&gt;&lt;li&gt;&lt;i&gt;COFFEE SHOPS&lt;/i&gt;&lt;/li&gt;&lt;li&gt;&lt;i&gt;SUPER MARKETS&lt;/i&gt;&lt;/li&gt;&lt;li&gt;&lt;i&gt;FOOD COURTS&lt;/i&gt;&lt;/li&gt;&lt;li&gt;&lt;i&gt;INDUSTRIAL KITCHENS</t>
  </si>
  <si>
    <t>Our Vision* We aspire to integrate quality and novelty in the textile industry.* Our designs and products endeavour to please our customers.Why SIVANTA ?* Promising and delivering best value to customers is our way of life.* Assure you best quality best price and timely delivery.* We stand by our quality claims at any stage of the transaction.* Strong internal Q.A. system with highly experienced dedicated Q. A. teams.* Strict Q.C. checks and strict quality inspections ensure quality.* We enjoy one of the best track records for on time delivery.* Realistic in giving delivery dates; thus avoid last-minute surprises.* Dedicated in-house department to manage your packaging needs.</t>
  </si>
  <si>
    <t>Established in the year 1990 at Delhi (India) we &amp;ldquo;Anand Knitwears&amp;rdquo; are a Sole Proprietorship Entity affianced in Manufacturing Trading and Supplying a high quality knitted gloveswoollen gloveswoollen capsmonkey capsmutton clothcheese clothpoochadusters and traders of gloves knitting machinesto our prestigious customers. Under the leadership of &amp;ldquo;Mr. Ramnik Kumar Anand (Proprietor)&amp;rdquo;  growing in the industry day by day.</t>
  </si>
  <si>
    <t>Next Level Customer Experience:-We believe in achieving the highest level of customer satisfaction through a huge collection of products interactive website &amp; mobile experience timely delivery of household products and proactive customer care. We at Takeezy know the importance of your time and strive to deliver the products at the earliest at your doorstep. For your industrial products requirement Takeezy is just the right platform to collaborate without any hassles. Right from small office supplies for your office to security systems including CCTVs you get to choose from 1000000+ products available at Takeezy.com. Apart from office and industry supplies Takeezy also deals in many household products and equipment like Gardening Equipment plumbing tools DIY tools electrical accessories cleaning products etc.Extensive range of Office SuppliesOn Takeezy you can buy adhesives online from these globally renowned brands and many other brands like Jonson Akfix Wonder Tape Dcgpac 3M and many more at the best prices. With over a million SKUs and over 28 categories to choose from Takeezy is gearing up for the increasing demand in the Indian market place. We offer a w</t>
  </si>
  <si>
    <t>RAGHAV EXPORTS&amp;reg; has been providing hardware and security solutions to various big and small establishments and individuals for over three decades. We have thousands of products in our studio and all of them strike the golden balance of aesthetic and functional appeal.We have a simple philosophy that helps us deliver value to our clients over and over again - We listen! We understand! We recommend! We design solutions!Spend a minute browsing through our product range it's best to let them speak for themselves.</t>
  </si>
  <si>
    <t xml:space="preserve"> basically importers and exporters from last 35 years. We have offices in china USA Dubai. Any body want to start from scratch can start with our tips. Initial advice free.</t>
  </si>
  <si>
    <t>GRACEWAY ADVERTISERS backed by an experience of more than four decades  able to comprehend the precise industry requirements and cater to our clients in a most flexible and effective manner since 1969.  engaged in offering an extensive range of diaries diary folders organisers table tops conference /menu folders telephone diaries cheque book covers etc.</t>
  </si>
  <si>
    <t>Delhi based popular companyJakco&amp;rsquo;s Manufacturers (Regd.)was established in the year 1990. The company has come out as a prestigious manufacturer of Coffee Machines and Chafing Dishes. The products are known for trendy design futuristic look and high efficiency. The reasonable price tags add another important feather to their cap. Company&amp;rsquo;'s ultimate business principle to attain complete customer&amp;rsquo;s satisfaction has always put it at the innovation drive and customer friendly business practices. And all these have brought the company at the forefront in the market.\r\nJakco&amp;rsquo;s Manufacturers (Regd.) manufactures mainly - Coffee Machines Hotelwares Cutlery Chafing Dishes S.S. Dustbin S. S. Trolley (Snack Bar Soup) etc.. All the above products are made of high grade stainless steel copper or other material. With decorative design and look these products are efficient enough to serve the purposes very conveniently. Easy to use and highly durable these products are available at very attractive price. So they all enjoy ever-expanding demand in the market all over the country and abroad.\r\nThe company has an up-to-date manufacturing facil</t>
  </si>
  <si>
    <t>With our top niche production unit and expert professionals Natron has been able to satisfy our clients need. We manufacture a wide and exclusive range of Men and Kids apparel. The company is into manufacturing trading supplying and exporting of Denims Capris Nickers and Corduroy of Kids and Men. Our products are available at the most reasonable price range. Our clothings array is second to none in quality. We assure that cloths manufactured and supplied by us are of unmatched trait. Denims Capri and Nickers are designed keeping the latest fashion in view. Features like longevity stretchability makes our cloths more demandable in the market for purchase.Since our inception in 2010 our firm has always been committed to manufacture and trade exclusive range of clothing with varied colours sizes and designs. Customization of the products are made available as per our patrons&amp;rsquo; requirement in the given time.</t>
  </si>
  <si>
    <t>Established in the year2006weShyam Packagingare one of the leading manufacturers and suppliers of a qualitative range of packaging products. Available in various length and width sizes the boxes are specifically designed for the purpose of moving perishable and durable items to distant places. These boxes are widely demanded by pharmaceuticals food petroleum product chemicals and thread making industries to store the finished items without any damages.\r\nBacked by a team of highly efficient professionals and high-tech machines  able to offer our clients with comprehensive range of packing products. The entire range is manufactured as per the industry standards thus ensuring high quality and durability. Leveraging on our expertise of customization  able to design our range as per the client's specifications. Our well maintained logistics and transport facility help us to deliver the products safely and on time to clients. With the aim of establishing a strong cordial relationship with the clients our efforts have always been to offer nothing but the best quality packing products to fit the vivid requirements of the clients.\r\nU</t>
  </si>
  <si>
    <t>Established in 2001 we operate the most reputable optical shops in Kamla Nagar North delhi. Our principle has always been to offer the best products to all customers with sincere and professional services; our dedication to excellence has helped us not only to earn praises but a lot support from our customers.Being a reputable optical brand we offer a wide selection of designer eyewear brands(CKTommy HilfigerPumaOakleyRayBansFCUKFrench Connection) and high-quality eye care and hearing products (WidexAlpsDanavox) so every customer is guaranteed to find something unique and suitable for their needs. In Our efforts to offer the most comprehensive and accurate eye &amp;amp; ear examination our store is furnished with advanced equipments and well managed by qualified personnel.\r\nOur Mission Vision Values\r\nOur focus is on providing the very best patient care possible. We strive to apply new and effective models of care invest in research and training and share our knowledge to improve eye and ear health.</t>
  </si>
  <si>
    <t>Skylord Exports Pvt. Ltd.is a professionally managed domestic and international trading business.  one of Delhi&amp;rsquo;s well-reckoned Exporters and Suppliers with a wide network that enables us to provide products in India and overseas.Vendor SelectionWe endeavor to provide buyers with branded Lifestyle Products. Therefore we have formed alliances with various renowned authorized distributors across the country. Backed by their support  capable of providing products as per requirement of buyers anywhere in India and abroad. In addition our associates enable us to meet bulk requirements with ease.Inventory Control ManagementOur company has invested heavily in building an ultramodern warehouse. We have incorporated it with the latest inventory control systems. Thus  able to keep record of goods and their maintenance supplies. Our inventor system keeps us informed regarding the products that need stocking up therefore preventing any stock out situations or delays in order fulfilment.</t>
  </si>
  <si>
    <t>We provide ample variety of exceptional digital photography videography and post production services to our customers. Our approach towards the coverage of your best day is candid restrained and yet personal. We totally blend into any crowd we shoot with and capture the moments with the emotions to tell you a story in a special way.\r\n&lt;ul&gt;\r\n&lt;li&gt;Digital Still Photography&lt;/li&gt;\r\n&lt;li&gt;High-definition Photography&lt;/li&gt;\r\n&lt;li&gt;Digital Video&lt;/li&gt;\r\n&lt;li&gt;Parallax &amp;amp; Video Slider Backgrounds&lt;/li&gt;\r\n&lt;li&gt;DVC Blu-ray DVD &amp;amp; VCD mastering&lt;/li&gt;\r\n&lt;li&gt;Outdoor songs and Drama Shooting&lt;/li&gt;\r\n&lt;/ul&gt;\r\n&lt;ul&gt;\r\n&lt;li&gt;Portrait Photographs&lt;/li&gt;\r\n&lt;li&gt;Video Editing&lt;/li&gt;\r\n&lt;li&gt;Voice Dubbing&lt;/li&gt;\r\n&lt;li&gt;Re-recording&lt;/li&gt;\r\n&lt;/ul&gt;</t>
  </si>
  <si>
    <t>Established in the year 1987 Veetrag Traders has been dealing with an extensive range of Refurbished  Pre-OwnedMobiles &amp; Mobile Accessories. Remaining in touch with the up-to-date developments present in the marketplace in terms of materials and designs  capable to offer an extensive variety of Mobiles  Power Banks Hover Boards chargers to valuable clients. Besides this we also offer with custom-made facility to respected clients for all our products. With in house repair &amp; QC Facility  capable of providing end to end solution to our customers for our entire product range. Imported as well as India Refurbished &amp; Unboxed Mobiles of various top brands like Apple Samsung Micromax Intex Xiaomi Mi are available. Acromax&lt;sup&gt;TM&lt;/sup&gt; Power Banks &amp; Cloud&lt;sup&gt;TM&lt;/sup&gt; Mobile Accessories are being manufactured by reliable &amp; credible sources in India &amp; abroad are being marketed exclusively by us.</t>
  </si>
  <si>
    <t>We 'Remkon International' are a leading manufacturer supplier and trader of a broad range of Bio Magnetic products Acupressure Products Digital Therapy Products and ACM Sujok Ring for our customers. Our product assortment includes ACM Magnetic Car Seat Magnetic Handy Roller Magnetic Bra Velvet Magnetic Head Belt Magnetic Copper Jug Wheel Magnetic Massager Magnetic Pillow ENT Magnet Nose Throat Magnetic Bracelet and Massage Pro Belt. These productsare manufactured by consideringoptimum grade basic material under the supervision of well-trained workforce at our vendors end. Apart from this these offered products are used in hospitals.We also offer products under our brand name of Ultimateshopes.</t>
  </si>
  <si>
    <t>History: - The Light &amp;amp; Tweat is a manufacturer cum online dealer of mobile accessories foot wares clothing home appliances cosmetics and handicrafts. It was founded by Mr. Chander Kant Arya and Mr. Anuj Jain who both are the Managing Director Cum Founder of the company. The Firm is registered under the company act on 27thof July 2015 It Is an Indian based Company .Vision:- The name Light &amp;amp; Tweat reflect the vision and it&amp;rsquo;s accountability towards the grooming demand of products using online as a place for shopping  bringing all excellence into Showcasing products and make it accessible to the costumer anywhere within country  looking up to acquire consumers devotion using online shopping. Our goal is to groom as a leading online brand across the country.Founded By:- Company was Co Founded by two partners Mr. Chander kant Arya and Anuj Jain Deals in:- Company deals in online shopping cum manufacturing.Tie -ups:- Company has ties with leading brand LQQKE And ANIRA FASHION</t>
  </si>
  <si>
    <t>ObjectivesCapability of delivering before time professional attitude.Reduction in Customer Complaints.Raised level of Motivation co-operation quality awareness &amp; workmanship.Continuously setting new benchmarksWe believe that the success of our business depends upon the success of our customers. To ensure this success we have created a workplace where people with values perspectives and skills can experience leadership through high potentials. Leadership is the result of teamwork allowing issues and ideas to be developed and in the company there is constant brain storming.</t>
  </si>
  <si>
    <t>&lt;i&gt;Sangal Apparels&lt;/i&gt;&lt;i&gt;&lt;/i&gt;\r\n&lt;i&gt;                 &lt;/i&gt;&lt;i&gt;i&lt;/i&gt;s a retail shopping paradise with many brandsunder one roofinDwarka New Delhi founded byLt. Sh. Ajay Sangal and Mr.Atul Sangalin the year 2007 currently run byMr. Atul Sangal &amp;amp; Mr. Harshit Sangal.\r\n\r\nWe have a vast variety for Gents Ladies &amp;amp; Kids apparels. Known for our quality and services thousands of our customer in Dwarka as well as from outside rely on us. We create collections with full devotion&amp;amp;taste of customer's demand and try to maintain a good collection of apparels from many trusted and known companies. We get our supplies from many designers and companies in Mumbai Ludhiana New Delhi Surat as well as from abroad.\r\n\r\nWe also have our sister concern i.e&lt;i&gt;.&lt;/i&gt;\r\n&lt;i&gt;\Sanluis International Trading Company\&lt;/i&gt;in Dwarka New Delhi itself which is also amulti brand outlet known for quality products &amp;amp; convinientservicesto the customers.\r\n\r\nWe The Sangal Appare</t>
  </si>
  <si>
    <t>With more than three decades of industry experience  able to offer our clients quality assured range of kurta pajamas embroidered sherwanis and designer suits. Besideswe alsooffer our clients men designer suits kurta pajama and men blazers. Designed using quality cloth material our clients can avail these in various sizes shapes designs and beautiful color combinations. We also have the facility to offer these in customized specifications at competitive prices.\r\n\r\nOur wide product range of garment speaks of exquisite craftsmanship and intricate designs. Furthermore  committed to bring in more quality innovation and perfection in our wide collection ofEthnic Indian Wear and Western Dresses.</t>
  </si>
  <si>
    <t>Packaging is one which is required for everything let it perishable food items cosmetics dress material electronic and electrical goods meal products and what not. Everything item requires different packaging material. Packaging material can be paper cloth plastic or anything else. Our company is involved in manufacturing PVC packaging material PVC Tubing.\r\n\r\nWith wide experience in the industry we have understood the existing demands of the industry and our clients by supplying quality packaging material. We have set up a good manufacturing unit consisting of modern packaging machines to produce quality product. We have also employed qualified and professional staff members to look after various aspects of our company.\r\n\r\nOur customers are satisfied with our product due to our stringent quality control right from raw material procurement stage until the end product. We stick to specific delivery schedule and offer our material at a competitive price with flexible payment mode.</t>
  </si>
  <si>
    <t>Arihant Foam is a Private Limited Company and was established in the year 2000 currently operates quite successfully as a leading manufacturer of foam and foam based products it is the biggest supplier of foam. The Company has its own research and development management which has over 25 years of experience in P.U. Foam field . The Company has the International standards and is ISO 9001: 2008 Certified. The Foam Products &amp;amp; other Articles manufactured by the Company have vast potential in the domestic market as it has wide application in Furniture Articles of bedding Sports requisites Packing Hosiery Garments Textile Laminations Insulation purpose &amp;amp; other household decorative materials.\r\n\r\nOur comfort products are ISO 9001:2008 Certified. At Arihant we offer foam in various densities &amp;amp; Grades ranging from 7Kg/M3 to 120KG/ M3. In addition products can be supplied to meet specific requirements and specification of customers too which includes Fire Retardant Grade Super Soft Foam High Resilience Foam &amp;amp; Re-bonded Foam.</t>
  </si>
  <si>
    <t>About Casaware Pvt. Ltd -Casaware Private Limitedis one of India&amp;rsquo;s reputed exporter of Homeware Products. Our wide range of products are accepted andappreciated by our customers across the globeCasawarebrings you international quality products with unique designs andbest utility features. Our modern andfascinating approach towards designing andproduct development helps us to bring you some of the most stunning andbeautiful products.We cater to various product segments which includes Barware Kitchenware Copperware and Thermoware products.</t>
  </si>
  <si>
    <t>If Holidays mean to you a neat and clean room with comfortable bedding having white Lenin  a room having sun&amp;ndash;facing big windows  neat and clean bathroom with running hot shower with toiletries and white towels .A room having a brilliant view surrounded with nature. While feeling lazy one can lie on a comfortable bed and watch international T.V. channels or just come out from the room and enjoy unforgettable scenic valley view from the garden caf&amp;eacute; having exotic flowers and plants one can enjoy a cup of freshly brewed (freshly crushed coffee beans on order ) coffee or read a book and enjoy sunshine / rain or just enjoy the nature in bird watching and as and when feel hungry order finger licking snacks  breakfast  lunch or dinner from in-house kitchen and having oven fresh bakery serving fresh breads  cakescookies or hand made thin crust deicious pizza's also different kinds of sandwiches made from the oven fresh breads that are ideal for an evening time snack or an early morning bite.In the evening sitting in the garden lobby next to the fireplace enjoying drinks or enjoy bar-b-que (on special request) or surfing the internet via Free</t>
  </si>
  <si>
    <t>OUR MISSION: Welcome to ARAGAN &amp; Co.We provide all kind of T-Shirts and knitted wears in wholesale and retail basis. We have a multiple Criteria of clients to do the job works and order works of customer requirements.OUR MAJOR PRODUCTS&lt;ul&gt;&lt;li&gt;MENS WEAR&lt;/li&gt;&lt;/ul&gt;&lt;ol&gt;&lt;li&gt;T Shirts (Full hand half hand Sleeveless)&lt;/li&gt;&lt;li&gt;Trousers&lt;/li&gt;&lt;li&gt;Track pants&lt;/li&gt;&lt;li&gt;Night Wear&lt;/li&gt;&lt;li&gt;Lower Pants&lt;/li&gt;&lt;li&gt;Inner Wears&lt;/li&gt;&lt;/ol&gt;&lt;ul&gt;&lt;li&gt;LADIES WEAR&lt;/li&gt;&lt;/ul&gt;&lt;ol&gt;&lt;li&gt;T-SHIRTS (Round Neck V Neck Key Hole Neck Boat Neckfull sleeve half sleeve sleeveless )&lt;/li&gt;&lt;li&gt;TOPS&lt;/li&gt;&lt;li&gt;LEGGINS&lt;/li&gt;&lt;li&gt;SCARFS&lt;/li&gt;&lt;li&gt;Night pants&lt;/li&gt;&lt;li&gt;Inner wears&lt;/li&gt;&lt;/ol&gt;&lt;ul&gt;&lt;li&gt;KIDS WEAR&lt;/li&gt;&lt;/ul&gt;&lt;ol&gt;&lt;li&gt;Baby dress&lt;/li&gt;&lt;li&gt;Girls t shirt set&lt;/li&gt;&lt;li&gt;Boys t shirt set&lt;/li&gt;&lt;li&gt;Trouser&lt;/li&gt;&lt;li&gt;Light wears&lt;/li&gt;&lt;li&gt;jersey&lt;/li&gt;&lt;/ol&gt; CUSTOMIZED YOUR APPAREL: Kindly provide your requirements. We provide a all kind of works based on customer need.MATERIALS QUALITY BASED SERVICES:&lt;ol&gt;&lt;li&gt;BURN OUT&lt;/li&gt;&lt;li&gt;COMBED COTTON&lt;/li&gt;&lt;li&gt;JERSEY&lt;/li&gt;&lt;li&gt;LINEN&lt;/li&gt;&lt;li&gt;MODAL&lt;/li&gt;&lt;li&gt;ORGANIC COTTON&lt;/li&gt;&lt;li&gt;PIGMENT DYED&lt;/li&gt;&lt;li&gt;PIMASUPIMA(HIGH QUALITY COTTON)&lt;/li&gt;&lt;li&gt;POLYESTER&lt;/li&gt;&lt;li&gt;RAYON&lt;/li&gt;&lt;li&gt;RIB KNIT&lt;/li&gt;</t>
  </si>
  <si>
    <t>Vanapa was formed in late 2014 rather the name was picked in 2014. Vanapa means &amp;lsquo;forest protector&amp;rsquo; we all liked the name for what it means the name also reminds us that its our(rather everyones) responsibility to protect our nature. We owe it to the nature. Vanapa currently has 9 immediate members 6 passionate adults and 3 adorable kids(all below 6)Until few years back this team had not know eachother infact the first time the whole team of vanapa met each other in person was in June 2014 a little after Vanapa was formed.\r\nFive of us are into IT while one is perusing Photography which actually means that we don&amp;rsquo;t really have any prior farming background. We have spent more time inside air-conditioned glass buildings looking at computer screens while we write codes and check emails for an unseen unknown person somewhere in some corner of the world. This is almost a routine. It is during these coffee breaks or during lunch and through emails that we began talking about what we really would like to do. Fore sure our past generation was into farming and we do remember the early part of our childhood when we visited our native which had large</t>
  </si>
  <si>
    <t>Enviro Bags is manufacturing an inclusive variety of Laptop Backpacks School Backpacks Luggage Bag and Promotional Bag.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We deals in: computer sales service and authorize service provider of Samsung mobile Micromax Nikon camera.</t>
  </si>
  <si>
    <t>It was in the winter of November 1992 that Modi Industries started its operations as a SSI Unit in Dibrugarh. The Company started with manufacturing only Jute Bags used in Tea Packaging.But over time we realized that it is &amp;lsquo;versatility&amp;rsquo; that makes an impact in business. This thought made our product line wider with a complete range of packaging materials machineries and their accessories.At Modi Industries we believe in providing complete packaging solutions backed by our in-house design team complimented by skilled technicians all consistently working towards meaningful solutions.To sum up our company slogan of &amp;ldquo;Thinking differently&amp;rdquo; drives us to innovate as per customer&amp;rsquo;s aspirations and for their complete satisfaction.</t>
  </si>
  <si>
    <t>Gaur Enetrprises was established on the year of 2008.  a leading Manufacturer &amp;amp; Supplier of Men's Sports Shoes Womens Shoes Boys Shoes Girls Shoes School Shoes etc.  well-known suppliers of premium quality Ladies Shoe. These are manufactures at our infrastructure facility using the best quality of raw materials such as leather resin and many more. The Men's Sports Shoes are provided to the customers as per the industry standards. Our offered products are available in multitudes of colors and sizes. We provide Men's Sports Shoes to our customers as per their size and choice. These shoes are available in an assortment of vibrant colors and designs that appeal to the ladies Boys Girls &amp;amp; Gents.</t>
  </si>
  <si>
    <t>Gupta Brothers is a story of steady Growth of an enterprise which started in a modest way over Six decades ago. Having pioneered manual gas-welding of pipe manufacturing on 1941 the unit grew into a company i 1964 which was to become a landmark in Conduit pipe manufacturing industry. Subsequently professionalism came early in company culture which initiated the frequency inductions Welding System in 1980 and became a landmark in History of the Company. And then there wears no locking back and the Company strived for its fast growth.Gupta Brothershave since handled manufacturing of high value and great prestige. Over the yearsGupta Brothershave acquired a kind of specialization in the field. The company has today carved a nicer for itself in the constantly growing market nationwide and overseas. AtGupta Brothers quality has been the watchword and a regular quality culture and technology up-gradation has evolved over the years which has become fundamental to the company and formidable strong It is not only the quality of materials equipment and man-power that has mattered atGupta Brothers it is that attitude of quality which has taken t</t>
  </si>
  <si>
    <t>Vincy Systems formed in 2010 with over 5 years experience in the industry Vincy Systems is a leading electronic products distributors. Our focus upon delivery of high quality products along with superior quality services to offer our clients a competitive advantage &amp;amp; create value for their businesses. the competent provider of weighing scales currency counting machine ECR billing machine RO system Kitchen chimney Home UPS &amp;amp; Battery Etc. We also provide CCTV cameras at very reasonable prices. The entire company is committed to create an environment of excellence.Customer satisfaction through excellence in quality is our mission. To ensure top-notch quality and achieve customer satisfaction the company has made a market by providing excellent after sale service. A workforce of trained engineers and technicians aids.</t>
  </si>
  <si>
    <t>Our companyGenius Kids was established in the year of 2012.  leading Wholesaler of school bags Id cards etc. offering wide range of School Bags. These are made from finest quality fabrics our bags are extremely durable and stand the test of time. A God fearing company we indulge in fair trade practices and continually strive to give full value for money to our clients. These are available in various colors and design.</t>
  </si>
  <si>
    <t>Welcome to Walker Footwear. We Provide You Man Sandal Women Sendal Flat Sendal Lether Shoes.</t>
  </si>
  <si>
    <t xml:space="preserve"> delivering quality Sarees Chudi materials Kids ready made dresses Dhotis and Shirts Vest and Brief Cotton material collections Bath Towels etc.Visit us once and feel the great shopping experience.</t>
  </si>
  <si>
    <t>Payal Jewellers was established in the year 1989.  the leading Retailer Supplier &amp;amp; Wholesaler in Gold Ornaments .We offer an exciting collection of Designer Gold Set which is a traditional form of Indian jewellery. These Sets have gained lot of appreciation from our clients because of its fine finish smooth edges and intricate designs.Gold Plated Jewelry that are intricately designed by our master craftsmen. Made from superior quality mental our range gives a unique touch to the attractive designs. The designs provided by us are on very high demand because of their designs similar to hindi soap opera's designer ring. These are highly demanded in market due to their perfect finish and eye catching designs. Offered products have a very smooth texture and are very beautiful in appearance. We offer these jewelry items in all types of heavy and simple designs.The range of gold necklace sets are available in different designs sizes and finishes.</t>
  </si>
  <si>
    <t>Established in 2015 we Mega Power System has gained an admirable position in wholesale trader of Solar Charger Controller Solar Panel Solar Inverter and Battery Solar Energy System Grid Tie Inverter Solar Street Light Solar Water Pump Solar Water Heater and Automobile Battery. These products are enormously well-liked owing to their effortless operations water resistance longer operational life top performance low maintenance and nominal costs. Our offered products are developed employing the industry permitted component and advanced technology. In addition in order to provide the top range of products these are tested on diverse quality parameters employing advanced techniques. In addition our firm has allied expert vendor&amp;rsquo;s team who give full effort to provide these products as per our patrons demand. In addition our vendors follow universal industry standards in the developing of products.</t>
  </si>
  <si>
    <t>We &amp;ldquo;S N Mens Wear&amp;rdquo; are well-recognized organization involved as a Sole Proprietorship (Individual) based firm. The headquarter of our firm is situated at Dombivli Maharashtra. Since 2009 our firm is engaged in manufacturing of Formal Shirt Casual Shirt Check Shirt and Striped Shirt. These products are known for their best quality and remarkable finish. Moreover these products are designed by our adroit professional.</t>
  </si>
  <si>
    <t>Frontier India Technology is Publisher Distributor and Retailer of Books in India. Founded in 2006 Frontier India was the pioneer online retailer of books until others caught up. Subsequently Frontier India began retailing the books from major retail portals in India and US.\r\nThe Publishing division of frontier India began in 2014 and is going strong with selected books and reputed authors.\r\n</t>
  </si>
  <si>
    <t>SAWANT OPTICIANS our main office has entered the fourth decade of providing Optometric care. Established in the year 1972 since then there were many Optometrists and Ophthalmologist had worked under this shelter.  the pioneers in the field of Opticians in Dombivli. From purely a Spectacle dispensing practice we have grown into a comprehensive Optometric set up providing the following services.Clinical &amp;amp; Optical Services Scientific / Computerized Eye Examination to get the best possible vision. Clinical diagnostics to rule out different eye diseases and referral to particular specialist. Applanation Tonometry - eye pressure check-up. Increase in eye pressure is responsible to cause the most dangerous disease called Glaucoma. Automated Perimetry &amp;ndash; for checking visual field and retinal nerve fiber layer Low Vision examination &amp;amp; Devices to make the best use of your residual vision when everything else fails to improve your vision. Specialty Contact Lenses for cylindrical corrections and even for bifocal wearers. Keratoconus &amp;amp; Dry Eye management with Boston Scleral Lenses Orthokeratology - Corneal Reshaping Therapy as a non-surgical treatm</t>
  </si>
  <si>
    <t>Neeti Collectionis a Thane (Maharashtra India) based company involved in Wholesaler and Retailer a wide variety of trendy Ladies&amp;rsquo; Wear collection. The company commenced its business operations in the year 2015 and has maintained a dignified status in the domestic market.</t>
  </si>
  <si>
    <t>Established in 2011 Royatois India's No.1 online jewellery destination that showcases high quality fine jewellery with strikingly exquisite designs.\r\nWe aim at revolutionizing jewellery and lifestyle scenario in India with a firm focus on craftsmanship quality and user experience. In a short span of time Royatohas built a large family of loyal consumers in India and abroad.\r\nWe house so manyunique designs for you to choose from. All these designs are crafted to perfection with utmost care giving you the flexibility to customize the product's material.\r\n???\r\n???\r\nWith an in-house award-winning design team that pays great attention to detail each of our product is a symbol of perfection. With cutting edge innovation and latest technology usage we make sure the brilliance is well reflected in all our jewellery.\r\nWe also offer some of the industry first options to our customers. Right from the 30 Day Money Back Policyyou also get the ease of experiencing luxury shopping from the comfort of your home with our special Home Try-On service.</t>
  </si>
  <si>
    <t>We with Truepack International providing complete solution in field of export and import for exporters as well for importers and even for those who are willing to start working in international market.We always ready to support to client for their growth in international market. We also do DGFT consultancy.</t>
  </si>
  <si>
    <t>We made our debut into this beautiful world of fragrances in 2015 under the headship of the efficient Chairman&amp;amp;CEO Mr.Chinta Uma Mahheswar Reddy with the name THRIVE PVT LTD and Reverence Incense Sticks as its brand name.We strained every nerve to attain the position to provide high quality incense sticks at reasonable price. Wetraveledthroughout the state and asked every customer how they wish the product to be and based on their expectations and wish we have developed many unbeatable products like ROMANCE SANDALBLUE AND GREEN etc...</t>
  </si>
  <si>
    <t>Kenrich Overseas Trading Co. is a professionally managed merchant exporting company based at Cochin- the commercial hub of God's Own country Kerala. Established in 2009 the company having wide and extensive experience in the field of Exporting of Coconut &amp;amp; Coir Products Spices &amp;amp; Pulses Paper Bags of various Types Palm leaf plates Gift products Handicraft Items Jumbo Greeting CardsSeafood iteKenrich Overseas Trading Cois a professionally managed merchant exporting company based at Cochin- the commercial hub of God's Own country Kerala. Established in 2009 the company having wide and extensive experience in the field of Exporting of Industrial Chemicals  Coconut &amp;amp; Coir Products Spices &amp;amp; Pulses Seafood items and Oil paintings etc. to various countries.\r\n\r\nThe company's professional services adherence to international standards in quality competitive prices proper timing in delivery of consignments have gain trust  respect &amp;amp; admiration from our esteemed clients globally.ms and. to various countries.</t>
  </si>
  <si>
    <t>Kottaram Trading Companyis based on the principal that it's possible to be involved in business while maintaining good ethical values. Incepted in 1987 Kottaram Trading Company with its corporate base in Kochi the highly developing metro in India is a multi-faceted conglomerate engaged in multifarious activities. Kottaram has emerged as a leading distributor of home appliances in Kerala. We engage in distribution of major brands of Crockery Glass ware Table ware Flasks Crystal ware and a range of Non-stick product gifts etc. of very high quality. Our growth and success can be attributed to the continued support and cooperation of our customers and suppliers.At Kottaram we utilize our own network for product sourcing as well as the distribution which includes infrastructure transportation delivery system etc. We have our fleet of vehicles constantly plying between our ware houses and the many different delivery points in our territory.The company has a F M C G division known as Kottaram Business Corporationand Kottaram Communications dealing inSony ErricsonMobile phones. Kottaram has extended its operations and opened branches in Calicut and</t>
  </si>
  <si>
    <t>Cyber tronis a leading provider of online subscription-based technical support services offered directly to consumers and small businesses across a wide range of computing and communications devices and software. Leveraging its proprietary iMantra software technology platform Netarm delivers on-demand support services to hundreds of thousands of subscribers globally. The company also provides thousands of single incident sessions every day and its services are available on a 24/7 basis 365 days a year.\r\nHigh Levels of Customer Satisfaction\r\nCyber tronoffers its services primarily through long-term unlimited service subscription plans of 1 to 3 years allowing customers to choose a plan which works best for them. Customers can choose from various channels to contact Netarm including web-based self-help support real-time phone chat and e-mail.As part of these subscriptions Netarm offers a comprehensive suite of service offerings including diagnosis and repair installation and maintenance services and training for multiple devices software applications and other products including PCs digital cameras MP3 players printers etc. Netarm&amp;rsquo;s customer sa</t>
  </si>
  <si>
    <t>Nithin Fabrics Textiles Nithin Fabrics Muvattupuzha We Provide To Jeans Shirts Tshirts.</t>
  </si>
  <si>
    <t>MN Fashions and Fabrics the largest whole sale textile group in Kerala having decades of tradition and experience. It has the most exhautive collection of clothing for men women and children under on roof. These include Wedding Silks Sarees Cotton &amp; Silk Sarees Chudidars and dress Materials Traditional &amp; Western Wear Readymade shirt Pants Formal &amp; Casual Wear Dhoties Sherwanis &amp; Children's Wear. With clothes for every season and every occasion. Our collection are made by specially appointed craftsmen and weavers from various parts of India. You can have an exclusive collection of textile and readymade garments for every occasion of a human&amp;rsquo;s life.GROUND FLOORSAREES UNDERSKIRTS LINING MATERIALS RUNNING BLOUSE MATERIALS1st FLOOR DRESS MATERIALS  MIX &amp; MATCH: Customize your own Dress material  RUNNING MATERIALS  BLOUSE BITS KERALA KASAVU : Kerala Sarees Set Mundu Pattupavada  PURDAH : Purdah Hijab Dupattas  HANDLOOM &amp;bull; Dhothi Lungi &amp;bull; Bedsheet Blanket &amp;bull; Thorth Towel varieties Kerchief &amp;bull; Sofa set Mull2nd FLOOR -LADIES &amp; GIRLS READYMADES READYMADE CHURIDHAR TOPS ZOLA:</t>
  </si>
  <si>
    <t>OVER VIEW Ibis Medical equipment and systems pvt ltd was started in 08-08 -08 with a dream to become one of the best Indian company which manufacturing high quality Neonatology critical care equipmentsFOR INDIA BY INDIA.From the starting onwards Ibis is focusing to make innovative equipments that reduce the treatment cost and assuring the high quality treatment affordable every Indian.Our LED phototherapy is now became benchmark in Indian neonatology Industry by the acceptance got it from the leading institutions and the rural centers in IndiaQuality Management an ISO 1900-2000 and ISO 13485-2003 certified company and practice the quality principals in our day to day operations. We always maintained a data bank of the lessons learned documents and drive the learning&amp;rsquo;s across the floors. Our functions always keep close watch on each step so as to maintain the quality of the products. We have a working mechanism which can monitor the product quality at each relevant step and can predict and ensure corrective actions to avoid the time line and quality issues. Over the years we have developing a committed client base in Indian</t>
  </si>
  <si>
    <t>Camera scan is a excellent and efficient camera service center in Kerala founded by Mr. Abey K George at Kottayam in the year 1994. Since its inception our organization has been providing excellent service to our customers and our business has grown to all over Kerala. We currently have 9 branches all over Kerala at Trivandrum Thiruvalla Cochin (Ernakulam) Kollam ThrissurMarthandam Angamaly Changanacherry Calicut.  the authorised service centre for CANON &amp;amp; OLYMPUS in Kerala. Latest models of various Digital/HD/SLR cameras and their accessories are readily available with us. Besides we provide excellent service of handy cams as well.  also proud to announce that  authorised to provide up to Level 3 servicing of Canon DSLR Cameras in Warranty and Non-Warranty.\r\nOur MissionTo provide excellent and efficient service to all Cameras related problems.\r\nWhat We do?\r\n&lt;ul&gt;\r\n&lt;li&gt;Sales and Service of the NIKON CANON SONY OLYMPUS CASIO FUJIFILM JVC brands\r\n\r\n&lt;/li&gt;\r\n&lt;li&gt;Sales &amp;amp; Service of various lens.&lt;/li&gt;\r\n&lt;li&gt;Authorised service centre for CANON &amp;amp; OLYMPUS in Kerala since 1994.&lt;/li&gt;\r\n&lt;/ul&gt;\r\n Member of\r\n&lt;ul&gt;\</t>
  </si>
  <si>
    <t>Commenced in the year 2010 at Ernakulam Kerala we BJ India Associate recognised as the leading manufacturer wholesaler exporter and retailer of the best quality Linen Shirting Fabrics and Linen readymade shirts and many more. Under the management of our mentor Beena Antony (Proprietor) we have achieved a perfect position in the industry.</t>
  </si>
  <si>
    <t>Our mission is to create awareness and deliver professional skill training in Digital Photography and Videography Photo Editing Retouching and Visual Media and communication at Cochin Kerala.Now Shoot School has become the final word for Professional Photography and Videography courses in South India with in 5 years . We initiated to start an arena called 'Shoot School' in 2011 a dignified space for teaching and practicing creative Digital Photography and Videography training facility and services in Cochin. This century we have seen many changes in Digital Imaging and Visual Media.  living in world with each person having a Mobile phone likely to a photographer or videographer.\r\n\r\nThe convergence of camera to mobile phones to high end gadget is greatest technological advancement. Now It has become a great challenge for every photographer how we mark our space as photographer...?\r\n\r\nWhen pixels size are becoming lesser and lesser with refined and impeccable strength to reproduce visual or photo details the challenge of a photographer to the world how to present each frame in unique way. We groom our students to take a frame that spe</t>
  </si>
  <si>
    <t>Fortune Associates was established in the year 2003 and has created a niche in the market.  working as a sole proprietor based firm. The Operational headquarter of our company is situated in Ernakulam Kerala (India).  the leading wholesaler of CCTV Accessories Home Security System Security Camera Home Control System and many more. Also these products are providing at market leading prices.</t>
  </si>
  <si>
    <t>Diyya Wedding Studio is a complete wedding event photography studio located kerala.  specialize in photography and video-shooting of weddings events portfolios and industrial sites.  providing weightless PhotoBook and high definition video (HDV) for wedding. We also have the facility of JIB Crane video shooting LED LCD TV display with spot editing Web Live and Web Development.A melting pot of experience innovation enthusiasm and creativity the company has been instrumental in working proactively with the presitigious clients. With the unfailing customer service and expertise in the areas of film and video production we have become a one stop shop solution for portfolios Weddings Institutions &amp;amp; corporate houses. We provide and facilitate all kinds of still &amp;amp; video shoots at all locations in South India.We have experienced camera crews round the clock. A committed production services organization We have the latest top of the line equipment of all facets of Video Production as well as Still Photography.</t>
  </si>
  <si>
    <t>Frank &amp;amp; Mates is the brainchild of Mr. Muneer Hamza a man of enterprise and great vision. He has played a pivotal role in the growth of international brands in the baby products segment.\t\tMr. Muneer's entrepreneurship is powered by more than 11\tyears of experience in the supply chain and sourcing of baby\tgarments and toys.Armed with his vision to make Frank &amp;amp; Mates the first choice for\tparents and mothers Mr.Muneer hopes to scale greater heights\twhile touching the lives of every customer.</t>
  </si>
  <si>
    <t>Goodwill is an imitation jewellery &amp;amp; lifestyle market place in India where leading brands have congregated to offer wide array of fine jewellery &amp;amp; lifestyle products for customers. A niche market place it s targeted for customers looking for one-stop-shop for jewellery &amp;amp; lifestyle in India. Customers have choice to buy across categories of diamond jewellery Plated gold &amp;amp; platinum jewellery silver &amp;amp; fashion jewellery pearls watches artifacts gold coins and gift vouchers. The site is the ultimate dream of every fashionista and jewellery connoisseur offering the most amazing collections by bringing the biggest brands in the business together on a common platform. Combining the range of choice that is available at a lifestyle store with the convenience of being able to shop 24 x 7 it is indeed the answer to every woman s quest for buying the perfect jewellery and other accessories to match her contemporary lifestyle.\r\n</t>
  </si>
  <si>
    <t>Welcome to Jai Beauty Fancy Boutique. We provide cosmetics earings bangles &lt;i&gt;necklace&lt;/i&gt; pandent set.</t>
  </si>
  <si>
    <t>Casa Ribera resort is Located near Thiruvairanikulam temple about 7 km from Cochin International Airport. Casa Ribera provides the exotic view of Periyar river in every room withtranquility. Cochin has got mind blowing views of beach museum palace island lakes and valleys. Casa Ribera is ideally located with easy approach to the main tourist area of Kerala like Munnar Fort Kochi Mattacnhery Cherai Beach Vagamon Vazhachal waterfall Malayattor etc. Cochin gives exciting opportunities for a tourist to do and enjoy trekking and other adventurous sports.\r\n\r\n\r\n\r\nA stay at Casa Ribera will provide you an opportunity to enjoy a complete entertainment program andrest in a fantastic environment watchingthe beauty of river. We will take you through the adventures of Cochin. Come and explore with us. We also provide various rejuvenation therapies of the traditional Ayurveda- full body massaging steam bath njavarakkizhi iilakkizhi sirodhara and nethradharaare available.\r\n\r\nWE OFFER YOU:\r\n      All Ayurveda Treatments&amp;middot;&amp;nb</t>
  </si>
  <si>
    <t>At the outset introducingourselves as one of the manufacturers ofPotato Powderin Gulf Area.Our present supply capacity is200 Tonnesof Potato powder in a month . The supply can be made in 20Kg 10Kg or bulck packets as per the requirement and demand of the buyer. preffering 25 Kgs bags.Actually  eager to have a tie up with a strong buyer and so we shall be happy to hear your valuable opinion inthis respect.In case if you want any more information and clarification please be free to write to us at the earliest.ft@live.in the one of the best manufacturer and trader for value add products of potato.Having neat tide and well sophisticated production unit inKINGDOM OF SAUDI ARABIA. exporting POTATO POWDERto various countries.Our products are having authentic laboratory reports and approvals.</t>
  </si>
  <si>
    <t>Bloomer Clothings is one of the worlds most recognised clothing brands. A brand people all over the world know love and trust. A brand with over 35 years' experience and a long history of manufacturing quality textiles.Over 30 years ago we were one of the first major brands to enter the Indian sector and today we still enjoy a long-standing reputation as a well known company in quality promotional workwear and leisurewear garments.Explore the brand Bloomer' for more reasons to make us your number one choice for promotional clothing.ManufacturingBloomer and its subsidiary companies has a long-standing tradition of manufacturing garments in its own state-of-the-art plants. As one of the world's largest vertically integrated manufacturers we completely control the production process from start to finish. From the receipt of the very best raw cotton right through to the finished product. Such control from us means guaranteed quality for you.</t>
  </si>
  <si>
    <t>Rey -France InternationalCompany was established in the year 2014 with a sole motive to provide the customers with the best quality and designer clothing including a wide range of Mens T Shirts Promotional T Shirts Customized T-shirts Sportswear etc.  proud that we have been able to achieve our goal in a very short span of time.Our products are appreciated globally for their high standard quality and are available in a vast variety of color design and patterns. Our expertise produces the latest trendy and fashionable clothing as they thoroughly know the market dynamics.We assure our customers of timely delivery and quality not being compromised at any cost.</t>
  </si>
  <si>
    <t>Established in the 1990Dulali Enterprisesinitialy started off as retailers and wholsalers of high quality leather footwear. Through yeras of experience and innovation Dulali slowly diversified into the highly productive field of shoe manufacturing by tieing up with some of the best industrial Shoe manufacturing units in the country. As quality is our atmost priority automated machinery were introduced in our units to meet the ever increasing demand of the safety shoe market. as aresult of our stringent monitoring and maintaing a high quality of productsDulali Enterprisestoday is a pioneer in the area of safety shoes meeting the demands and opportunities of the ever growing industrial sector.We manufacturer quality shoes conforming to I.S.I. standards as well as to any other specification as desired by our customers.</t>
  </si>
  <si>
    <t>Kottaram Trading Company is based on the principal that it's possible to be involved in business while maintaining good ethical values. Incepted in 1987 Kottaram Trading Company with its corporate base in Kochi the highly developing metro in India is a multi-faceted conglomerate engaged in multifarious activities. Kottaram has emerged as a leading distributor of home appliances in Kerala. We engage in distribution of major brands of Crockery Glass ware Table ware Flasks Crystal ware and a range of Non-stick product gifts etc. of very high quality. Our growth and success can be attributed to the continued support and cooperation of our customers and suppliers.At Kottaram we utilize our own network for product sourcing as well as the distribution which includes infrastructure transportation delivery system etc. We have our fleet of vehicles constantly plying between our ware houses and the many different delivery points in our territory.The company has a F M C G division known as Kottaram Business Corporationand Kottaram Communications dealing inSony ErricsonMobile phones. Kottaram has extended its operations and opened branches in Calicut and Triv</t>
  </si>
  <si>
    <t>enX Iy a lectumlogy-driven company committed to the highest standards ol ethics and integrity With vet live yea's ol reputation in distributing products of lop-notch quality and unmatched service GenX as redefined security solutions. demonstrating its commitment to providing its clients the very best in innovation quality and training Dedicated to quality in terms ol products service. relationship and communication GenX oilers innovative and effective solutions lot clients around the world. We believe in strong vision client delight and are committed to operational excellence.A dedicated team at seasoned professionals loin their hands and brains to work together in unison. dreaming of taking GenX to the heights of Indian Security Industry At GenX. we constantly strive to upgrade our business processes and instilling the highest levels ol integrity within all the members of the GenX group. GenX distributes an amazing range ol superior quality electronic security systems It orn the leading brands like Honeywell Axis Samsung. Bosch. EVERFOCUS. Optex. DSC. GE SECURITY GST flame HID Rosslare Matrix. Hikvrsion. etcOur extensive portloho comprises of innovati</t>
  </si>
  <si>
    <t>Welcome to Aishwarya Bags and printing based in bhavani Erode district established as a printing firm in bags products to the indian markets. We manufacturers all kind of bags to erode coimbatore chennai. and all over the tamilnadu....we have a own factory for manufacturing bag products to india. You can visit our live video of manufacturing products to this site....  Our StrengthWe have a team of professionals who help us with our production procedures. They guarantee flawless supply to our clients all across the tamilnadu as well as they maintain the quality of the products. We have the required zeal and passion that has resulted into the coming of quality products and services for the industry. They assures seamless supply procedures of the organization. Furthermore our comprehensive know how and experience has helped us to create our presence in the national market.Competitive PriceOur rates are most competitive which enables our clients to have an edge in their markets.</t>
  </si>
  <si>
    <t xml:space="preserve"> J.V. Group a group of companies with core competencies in the textile space. Right from the manufacturing of yarn elastic tapes to the finished product &amp;ndash; knitted garments &amp;ndash; our expertise in textiles comes from each of our group companies namely Jayavarma Knittears J.V.Tapes Jayavarma Textiles (P) Ltd  J.V.Overseas Exports and J.V.Dyeing &amp;amp; Printing.\r\n\r\nOur Founder Mr.V.Palanisamy's enterprising efforts have been responsible for the group to start with humble beginnings and rise to great heights. Today we at the J.V. Group are recognised as a name to reckon with as a composite manufacturing unit.\r\n\r\nOur founder started his textile Industrial activity in the year 1976 under the name Jayavarma Knittears for the manufacture of innerwear for the Indian market in the brand name of J.V. In the year 1991 the concern commenced exports of baby garments and undergarments to the European markets.\r\n\r\nTo take up the challenge of modernization and to build upon a vertically integrated unit opened a soft flow dyeing unit (J.V. Dyeing &amp;amp; Printing) and also installed latest circular knitting machines.\r\n\r\nJ.V. Tapes th</t>
  </si>
  <si>
    <t>Dynamic Drizzle Eximis operating as a reliable name operating as a Manufacturer Exporter and Supplier in the industry. Backed by dedicated team of professionals we have attained a trusted market position. Our assorted range of products is inclusive of Fresh Fruits Fresh Vegetables Dyed Fabric Jute Fabrics Ladies Slips Lycra Leggings Ladies Bra Ladies Panties Designer Sarees Mens Vest Mens Cotton Dhoti Mens Underwear Checkered Cotton Lungies and Mens Round Neck T-Shirts. The clients with whom  associated take pride in being connected with us as we always stand up to their expectations in a highly professional and time-bound manner.By working under the guidance of trusted management and team members Dyanamic Drizzle Exim has gained a trusted market position. The company is based in Erode Tamil Nadu.</t>
  </si>
  <si>
    <t>Our companyDeen Trading Company was established in the year 1990.  trader of Bags. actively engaged in providing premium qualityBags which are available in various colors and sizes. These products are used for carry stationery toys medicines and many other such items. These products are made of optimum quality raw material sourced from our trustworthy vendors. These bags are especially designed as per our customer&amp;rsquo;s requirements and specifications. Clients can avail these products at an economical price range.These bags are tear resistant and water proof. Additionally these carry bags are easy to carry due to light weight and perfect size.</t>
  </si>
  <si>
    <t>It was in the year 1962 when we first made our foray into the world of business. Since then from a simple weaving unit to a conglomerate with varied business interests we have come a long way. Today we have established our expertise in Textile Retailing Jewellery Manufacturing &amp;amp; Retailing Garment Exports Spinning Fabric Processing and Energy with growing strengths in research design product development manufacturing and marketing. Backed by the of efforts of our 15000 employees the patronage of our esteemed customers and support of our reliable vendors we hope to make greater strides in whatever venture we undertake in the years to come.</t>
  </si>
  <si>
    <t>&amp;ldquo;Aadhi Textile Mills&amp;rdquo; was founded in 2006 at Erode Tamil Nadu. Our firm was started with an aim of manufacturing a wide range of Ethnic Handloom Saree Handloom Cotton Saree and many more. Our firm was established as a Sole Proprietorship based company that is engaged in providing a superb range of these products. Our offered products are available in different sizes and varied colors.</t>
  </si>
  <si>
    <t>Maureyaa Fabrics was established in the year 1992.  leading Manufacturer Supplier &amp;amp; Service Provider of Eco Friendly Cloth Bag  We the Maureyaa Fabrics is an eco friendly packaging cloth bag manufacturing company having 22 years experience in this cloth bag industry.  supplying the cloth bags to the rice mills dhall mills departmental stores etc.  established in multicolor cloth bag printing &amp;amp; supply in Tamilnadu. We have enough conscious about Environment &amp;amp; quality which improves . our business and our customer&amp;rsquo;s business also.</t>
  </si>
  <si>
    <t>We have an extensive weaving set up having variety of machines. A team of competent experience and skilled professionals including textile and mechanical engineers in weaving division work together to make quality products for customer. The company has facility to stock greige fabric and maintains inventory of Millions meters fabric for its regular customers in both smaller to wider widths.Through our enduring efforts we try to incorporate newer technology that enables us to make products on a faster pace.The fabric is prepared under comprehensive quality control parameters based on &amp;ldquo;Four Points Inspection system&amp;rdquo;. It operates right from raw materials in put quality level to the end product according to the requirements of our worthy customers. The prime objectives are to provide quality products and to ensure on time deliveries. Our daily production activities are managed by a diligent and highly experienced team of personnel. dedicated firm working to meet the standards of our quality.Established in the year 1972and converted into a private limited company in the year 2005. Texcotton India private limitedis counted among the topmost compa</t>
  </si>
  <si>
    <t xml:space="preserve"> leading manufacturer and supplier of Inskirt Fabric Blouse Fabric White Shirting Fabric and Churidar Fabric. Our product range comprisesCotton Churidar Fabric Plain White Shirt Material Cotton Blouse Fabric Velvet Touch Inskirt and many more. Products offered by us are widely demanded by the clients for their exclusive features such as soft texture comfortable fitting enticing patterns eye soothing colors excellent tear strength attractive design and many more. Products offered by us are made from the quality threads and yarns with the assistance of advanced methodology and technology.</t>
  </si>
  <si>
    <t xml:space="preserve"> a recognised manufacturer and exporter of quality - 100% Cotton Woven fabrics &amp;amp; garments in the name and style of Sree Jagajothi Exports since 1971. Sree Jagajothi Exports is a quality conscious and well-established company for textile products. doing export to most of the South Asian countries Africa Germany USA Canada UK.  We have a well established infrastructural setup to enable us in providing our clients a range of products that can also be designed and manufactured as per the specifications of our clients. We cater to their bulk requirements in an efficient manner owing to our capacious production unit which is incorporated with latest machines and advance techniques for the team. Further we test these products to ensure a qualitative supply following stringent policy of quality measurement. The team works diligently to produce quality products and have the production rate enhanced which in turn maximize the client&amp;rsquo;s satisfaction. We have gained huge goodwill in the market by delivering the consignment within the stipulated time frame.</t>
  </si>
  <si>
    <t xml:space="preserve"> well known wholesale supplier of Nighties Unstiched Nighty Material and Churidar materials and Kurtis Petty coats Printed Cotton Dresses Cotton work Dresses Designer Kurtis and all kinds of Dress materials quality of the Fabric alluring designs and most reasonable price with customer satisfaction is our main Visions.Being in this business since 2008 and with more than 500 satisfied customer data base in Erode and around the India dealing with many more major brands in fabric sectors.</t>
  </si>
  <si>
    <t>Since incorporationPV Exportsis indulged in themanufacturing supplyingandexportingof a qualitative range of vegetables groceries and apparels to its valued customers. Established in2015inErodeTamil Nadu (India) operating our entire business activities as aSole Proprietorshipbased venture.Our product range includesKids T-Shirt Men&amp;rsquo;s Vest Girls Legging Vegetables like Onion Brinjal Drumstick Potato Tomato and even  well versed in Grocery products like Chicken Masala Mutton Masala Curry Masala Sambar Powder Rasam Powder Coriander Powder Turmeric Powder Turmeric Finger and many more. We have acquired a big hold on vegetable grocery and apparel industry by laying special emphasis on quality of the products. With the remarkable presence in the industry  continuously striving to encompass quality enabled product line to our esteemed customers. In our premises we have adopted several stringent quality parameters to test each product before making the final dispatch. It helps us lessen the chances of defects which make us preferable in the industry. With</t>
  </si>
  <si>
    <t>Mangal Exports was established in the year of 2005 with a Team of strong Young and Dynamic entrepreneurs under the technical guidance of Mr.G.Nithyanandan BE. A Techno-Crate. Mangal Exports cherished with export orientations and well equipment with complete set of apparel manufacturing machineries and capacity of handling all type of orders in large volume. Mangal Exports was engaged totally in manufacturing of woven garments. The unit is covered under sq ft of about 15000 with fully well trained employees.\r\n\r\nOur Performing Style\r\n Well Experienced With The Following Garments Styles.\r\n\r\nWoven\r\nY / D Check Shirts\r\nY / D Check Boxer Shorts\r\nY / D Check Cargo's\r\nLadies Pyjama Sets\r\nKids and Children's Wear\r\nDenim - All styles\r\nCanvas - All styles\r\nFlannels - All styles\r\nSheeting - All styles\r\nWeaving\r\nWe have tie-ups with good power loom weavers those who have 100 looms with production capacity of one lake meter per month for modern society and high quality we also weaving apparel fabrics in auto loom like Pica nor Rapier and Sulzer Rapier where can produce up to 110 inches width finished fabrics.\r\n\r\nAt pre</t>
  </si>
  <si>
    <t>Sachdeva Roadlines was established in the year 1980 under the guidance of our Founder Late Shri Chaman Lal Sachdeva. Starting on a humble note the company initially operated with only a few branches and limitedresources but even at that early stage it ensured that the service provided in those cities was second to none. Over the years Sachdeva Roadlines witnessed growth and development in a big way as several new branches were opened and different services were added. The company excelled in providing quick and secure delivery in the field of parcel service. Today Sachdeva Roadlines provides extensive multimodal services in NorthWest and South India and is one of country&amp;rsquo;s most reliable names in thetransport industry.In the emerging dynamic corporate environment where every business has specific needs we cater to diverse requirements through our customized solutions. Our team of dedicated and experienced professionals work round the clock to ensure smooth and secure transit of material right from the pickup point to your doorstep. Sachdeva Roadlines uses latest Freight Management Systems CCTV cameras and state of the art equipment to consta</t>
  </si>
  <si>
    <t>A Continuing legacy of over 3 decades.Remco India is a new venture started in 2010 by a well known Textile Pioneer Group in textile market in Erode and Trichy focused to become one of India's leading multi-brand apparel sellers with more than 30 years of experience and expertise in wholesale and retail Bedspreads and Apparel industry.The legacy of the Group began in the early 70&amp;rsquo;s. Established in 1974 by a family oriented to Textile Industry even from the ancestral period as a wholesaler of garments and apparels in the name of Anand Textiles in Trichy has since then grown exponentially and evolved to its present position as one of the best showrooms showcasing quality-focussed products from leading manufacturers around India. Another venture named as Collection started in Trichy again to establish the needs of Current apparel fashion world.With overall 10 000 sqft of centrally air-conditioned shopping space at Trichy Thillai nagar and Big Bazar Street the Textile showrooms cater to all sections of society across varied economic stratas. The showrooms offer an extensive range of mechandise for Men Women and Children of all ages.In continuation to</t>
  </si>
  <si>
    <t>2013\r\nStarted to Flourish the world with LED products. Established our new manufacturing unit in India &amp;ldquo;Betecx Energy&amp;rdquo;. Launched LED lights LED displays and LED TV.\r\n2012\r\nRegistered our brand name &amp;ldquo;BETECX&amp;rdquo;.Apart as an manufacturer set new team for Research &amp;amp; Development for PCB and PCBA designing in china. Started as an designer for Tablet PC and Smartphones.\r\n2011\r\nEntered into World Market as &amp;ldquo;Betecx International (HK). Ltd&amp;rdquo;  Hong kong. Set footprints as an OEM manufacturer in CHINA with initially manufacturing Tablet PC Mobile phones IPOD.\r\n2010\r\nAuthorized dealer for G7 mobile phones and accessories.\r\n2009\r\nLater got renamed as &amp;ldquo;Beacon Technology&amp;rdquo; and started importing Mobile phones Micro SD cards Pen drives.\r\n2006\r\nEstablished &amp;ldquo;beacon Computers&amp;rdquo; in Gobichettipalayam (Erode dtTNIndia) initially as a Trader Wholesaler and Supplier of premium quality range of PC laptops printers and computer accessories. Also an authorized dealer for Intel Mercury ASUS Acer Compaq Samsung TVS and HP products.</t>
  </si>
  <si>
    <t>Akshaya Greenie Exportsis one of the largest growers and suppliers of fresh fruits in india . The roots of our company come back from1958when our Grand Father grew fruits and vegetable on a small part in tamilnadu . Since then we have continuously grown the finest quality fruits includesFRUITS &amp;amp; VEGETABLES HERBS AND SPICES\r\n\r\nIn 2001our family decided to develop our orchards to increase production quantity beside our excellent quality. Then we started to buy about23 acresand investing on it to use modern growing ways. Also we expanded our productsTURMERIC  MORINGA . AND PAPAYAwhich are the mainFRUITS &amp;amp; VEGETABLES HERBS AND SPICESof India.\r\n\r\nIn 2003 Akshaya Greenie Exportsstarted to enter domestic markets to sell their products directly and also supply various kind of fruits from indian growers. So we founded our shops in fruit wholesale markets in the state of Tamilnadu.\r\n\r\n2013 Akshaya Greenie Exports our company entered to international markets for exporting high quality Indian fruits.\r\n\r\nIn 2013 because ofhigh qu</t>
  </si>
  <si>
    <t>We Warrior Power Systems are one of the well-known manufacturers and suppliers of UPS and Batteries in Erode.  offering UPS &amp;amp; Inverter and Solar UPS Panel. All our offered products are fabricated with latest and modern technology aspects to increase the performance of its whole time. Our offered range also includes Industrial Batteries Stabilizer Online Interactive UPS Online UPS Home UPS and other UPS related products. Offered range of products is widely used for backup purpose in offices homes shops hospitals and many other places.  also dealing with brand products like Luminous Exide Su-Kam Prestolite Servo Stabilizer and various others. Apart for this  also providing Services for these batteries and inverters.At our firm we have hired a team of experienced professionals who have immense knowledge in their respective domain. Our team comprises of engineers procuring agent R&amp;amp;D professionals sales and marketing experts and various others.</t>
  </si>
  <si>
    <t>C S Technologies has pioneered in the field of electronic security systems in India. With over a decade of experience in offering high quality products and security solutionsC S Tecnologies has now become a synonymous name when it comes to electronic security systems in India.  also the leading importer reseller &amp;amp; system integrators of security systems in Tamil nadu India.\r\nWe offer a variety of reliable high quality and state-of-the-art security solutions. Our products include CCTVs Access Controls Time Attendance SystemsDVRs Motion Sensors Door Phones and various other electronic security systems.  also well known in the market for providing a wide range of additional support services including installation distribution and design for these systems. We also provide tailor made solutions at affordable rates that has helped us distinguish ourselves from the market.\r\nOur long list of clients is the proof of our unmatched quality products and services. From providing quality products to professional after sales service C S technologies has always been the leader in the Security Systems Industry. C S Technologies is committed to providing co</t>
  </si>
  <si>
    <t>WeMunni Devi Memorialmanufacture and wholesale the regular running products of ladies ethnics casual formal daily wears clothes.\r\nGirls &amp;amp; Ladies formal daily party wear KurtisTopFrauk SuitStraight suitcotton suitslegging chunnishirk stall New design New pattern.\r\nWe also Manufacture Ladies Leggings party wear frauk suit  Gown.\r\nWe also works in IT sector-CCTV Camera &amp;amp; security system installation\r\nInternet Service ProviderWebsite Development static/dynamic/shopping site.</t>
  </si>
  <si>
    <t>&lt;i&gt;Divya Hospital ( Divya Laparo Endo Surgery centre&lt;/i&gt;) came into existence on 18th Nov. 2010 and is situatedat Parikarma Marg in Civil line area ofFaizabad  the city of&lt;i&gt;Lord Rama&lt;/i&gt;next to Ayodhya -Faizabad Development authority Office and facing South wall of DM residence boundary. It isvery close to Railway Station ( 1km)&amp;amp; Bus Stand ( 2km). It is a Hi tech centre providingminimal access surgeryservices to all categories of patients at affordable cost ( MAS to Masses)\r\n\r\nThis is a smallhospitaloffering facilities for laparoscopic and endoscopic Hepato-Biliary surgery hernia surgery gastrointestinal surgeries gynae surgery uro surgeryand various open surgeries. The hospital is spread over 3 floors and ground floor has Reception counter reception lobby OPD room Emergency Room and State of artoperation theater equipped with advanced laparosopy set. consisting of HD camera  HD Monitor Xenon Light source Harmonics  Valleylab diathermy Enseal  TURP set URS and PCNL set and C-Arm</t>
  </si>
  <si>
    <t xml:space="preserve">Year of establishment 2015 B.S. Enterprises is one of the renowned companies extremely indulged in manufacturing of Adhesive Tapes Polythene Bags Air Bubble Rolls Corrugated Boxes etc. Our products are enormously well-liked by our clients for their top quality long lasting nature reasonable costs and water resistance. Our customers can attain these products from us as per their necessities and requirements within given time-frame. </t>
  </si>
  <si>
    <t>Vision Point was established in the year 1999.  Wholesaler Retailer &amp;amp; Supplier of Sheet Spectacles Frame Rimless Optical Frames Aviator Sunglasses Frame etc. These products are fabricated and designed by knowledgeable personnel employing high-grade material which is been sourced from specialized vendors of the market. With in-depth knowledge and vast industrial experience of this field  offering these products in modified as well as normal options. Before offering these products to our honored patrons we test each product on predefined quality restrictions in order to offer quality examined array at patrons premises.</t>
  </si>
  <si>
    <t>Our vast experience in this field enable us to manufacturer diverse array of LD Polythene Bags PP Polythene Bags LDPE Polythene Bags LD Polythene Tubes LD Polythene Sheet PP Polythene Bags Zip Lock Bags Bubble Bags and LLDPE Cling Film that is developed using premium quality raw material like LLDPE PP and HM. Our qualitative approach enables us in meeting the demands of pharmaceuticals food and beverage and electronic industries with clients like Havell's Electronics Pvt. Ltd.</t>
  </si>
  <si>
    <t>Pasco Scaleis a formidable name in the Indian electronic weighing scales and weighbridge industry. It is An ISO 9001:2008 Certified Company and City Micro Entrepreneur National awards winner from the north region in Mumbai 27 January 2011.pasco scales located in National Capital Region is renowned for selling and offering excellent after sales maintenance services of Electronic Weighing Scales to our domestic clients. Our organization is known for providing high quality products that are maintained by engineers having experience of more than 18 years in the weighing industries. the manufacturer exporters and suppliers of a wide range of Industrial electronic weighing scales Laboratory scales (lab scale) Jewellery scales Table Top scales Bench scale Plate form scales Crane and hanging scale Price Computing scales Counting scales hospital scales (baby scale)and Pitless Types electronic lorry weighbridge Fully Computerized Weighbridge weighbridge it and Batching System and weighing automation. In addition to these we also offer Junction Box weighing indicator Load Cells and Lightning Protector and table top scales body (cabinet) mother card (PCB) an</t>
  </si>
  <si>
    <t>Established in the year 2015 at Faridabad (Haryana India) &amp;ldquo;V2 Crafts&amp;rdquo; are a Sole Proprietorship firm engaged in Trading an excellent quality range of Ladies Tote Bag Ladies Handbag Ladies Wallet Ladies Sling Bag String Bag Ladies Purse Ladies Backpack Ladies Messenger Bag etc. Under the guidance of&amp;ldquo;Mr. D.C. Jain&amp;rdquo; (Proprietor) who holds profound knowledge and experience in this domain we have been able to aptly satisfy our clients.</t>
  </si>
  <si>
    <t>Incepted in the year 2008 at Faridabad (Haryana India) we &amp;ldquo;Vrishank Textiles&amp;rdquo; are ranked as the prominent name in the field of manufacturingsupplying and exportinga wide range of Organic Fabrics Fair Trade Fabric Organic Fair Trade Fabric Kids Bedding Cotton Waste and Absorbent Bleach Cotton.  For Grey Fabrics  operating more than 150 looms in which we do  varieties of weaves and sorts. Offered products are widely used by  converters garments and home textile manufacturers. Products offered by  us are used for serving Hotels Hospitals and alsofor Kids Bedding.  Our complete product range is widely appreciated among clients for its  durability reliability color fastness smooth texture unique designs  and light weight finish. Offered products are designed with high  precision in order to meet the international quality standards.\r\nFor cotton waste &amp;amp; absorbent bleach cotton  sourcing the Goods from Reputed mills.</t>
  </si>
  <si>
    <t>Our company was established in 2005 in a DLF Industrial area Faridabad. Subsequently it has grown manifold! In 2008 we expanded our company from 20 to 200 machines with the production capacity of 1200 pc/day. Today Ambuja can confidently claim to be one of the good manufacturers of high quality fashion apparel in India.Ambuja is one of the most reliable manufacturers of readymade garments scarves and accessories.  committed to making fashionable and high quality woven and knitwear garments for women. With a high customer confidence in product and delivery  currently working with numerous brands all over the world keeping abreast of latest multifarious international trends and styles thereby generating larger business with current and high end customers. Driven by a strong vision the company has come a long way and with quality being sharp focus a system driven planned manufacturing unit challenges its very own capabilities and capacity. We work with some of the best names in the fashion Industry  including River Island Monsoon Dorothy Perking Mint velvet  and many more.</t>
  </si>
  <si>
    <t>Founded in the year 2009 in Faridabad (Haryana India) we \S. N. Textile\ are prominent trader and supplier of the best in class Stocklot Grey Fabric Cotton Grey Fabric and Interlining Grey Fabric. Our offered fabrics are suitable for several textile art application like for garments upholsteries or home decorating projects. The fabrics provided by us are designed using premium quality cotton threads and the advanced machines at the vendors' end. We have selected our vendors on the grounds of their market credibility production techniques product quality economic position etc. Perfect finish smooth texture excellent shades shrink-resistance and colorfastness are some of the factors that increase the demands of our fabrics in the market. In addition to this we provide these fabrics in various specifications that suit with the exact demand of the clients. Our esteemed clients can avail these fabrics from us in bulk quantity and at the most affordable rates.</t>
  </si>
  <si>
    <t>Om Info Systems is a distinguished wholesaler and trader offering an enormous consignment of Dome Camera Bullet Camera Branded LaptopsDigital Video Recorder etc. Immensely acclaimed in the industry owing to their preciseness these are presented by us in standard forms to our clients. These presented by us in various provisions these are inspected sternly to retain their optimum quality. We also provide CCTV Camera Installation Services CCTV Camera Repairing Services and Laptop Repairing Services.</t>
  </si>
  <si>
    <t>Established in 2016 at Faridabad (Haryana India) &amp;ldquo;Prime Bags&amp;rdquo; are a leading Manufacturer Wholesaler and Retailer of a wide assortment of Non Woven Bags Loop Handle Bags and Shoes Bags. The offered range of bags is fabricated in accordance with the quality standards using supreme quality basic material and latest technology under the strict supervision of our skilled team of professionals. The raw material that is used to fabricate these bags is procured from the trustworthy vendors of the industry. The offered bags are widely acclaimed all across the country for their perfect stitching eye-catchy looks and enhanced durability.\r\n</t>
  </si>
  <si>
    <t>Established in the year 2013 as a Sole Proprietorship firm based at Ballabgarh Faridabad Haryana India VS Computer is one of the leading Wholesale Trader and Service Provider of Security Cameras Branded Printer and much more.\r\n</t>
  </si>
  <si>
    <t>At the fashion forefront in expanding India is Pee Empro Exports renowned and respected since 1981. We utilize our own fabric processing plant \Creative\ for printing and dying as well as our own shiftily embroider unit \Hemla\ both of which empower us to claim vertical integration in the manufacture of woven garments. The entire process is driven by in-house control through to the shipped garment. Our hallmarks are timely delivery value for money and precision quality.</t>
  </si>
  <si>
    <t>Incepted in the year of 2015 Harsh Enterprises is a recognized manufacturer of an inclusive compilation array of Ladies Garments. We offer our customers Ladies Top Ladies Shirt Ladies Pants Ladies Palazzo Ladies Kurti and many more. These products are fabricated beneath the support of contemporary technology and well-trained designers who have enormous proficiency in this arena. The presented garments are largely valued amid the clientele for their skin-friendliness best fitting alluring design softness and shrink resistance. We supply these products to the patrons in recommended time frame after assuring the finest quality and excellence. These products are very lightweight and give much comfort to wearer. We also provide the services of Garments Stitching Services and Garments Cutting Contract Services.\r\n\r\n</t>
  </si>
  <si>
    <t>Year of establishment 1991 Goyal Boot House is the Wholesaler Trader of School Shoes Sports Shoes Canvas Shoes and much more. Being a client&amp;rsquo;s centric firm we provide these products according our consumer&amp;rsquo;s necessities and requirements. Our presented products are enormously well-liked for their top features. Moreover we offer these products at nominal costs. Furthermore our nominal price moral business strategy well-planned ship facility truthful dealing has aided us in upholding prominent position in the market.</t>
  </si>
  <si>
    <t>We &amp;ldquo;Yash Trading Company&amp;rdquo; started in the year 2017 as a Sole Proprietorship firm at Faridabad (Haryana India) have gained recognition in the field of trading highly reliable range of GentsSlippers Ladies Slippers Casual Shoes Formal Shoes Sports Shoes School Shoes etc. The provided products are widely acknowledged for their lightweight fine finish durability and elegant look. Under the guidance of &amp;ldquo;Mr. Shiv Kumar' (Proprietor) we have created a strong foothold in this domain.</t>
  </si>
  <si>
    <t>Incorporated in the year 2013 at FARIDABAD(India) we &amp;ldquo;B.L Trading Co.&amp;rdquo; are a Sole Proprietorship firm engaged in trading premium quality range ofHR  CRC  GPSP  GP  GI SHEET &amp; COILS  TRON PLATES USED EMPTY CEMRNT BAGS  HDPE &amp; PP BAGS ETC.etc. These products are widely demanded by for their sturdy design and less maintenance. Under the guidance of &amp;ldquo;Mr. Jitin Gupta' (Proprietor) we have been able to meet varied requirements of patrons in a prompt manner.</t>
  </si>
  <si>
    <t>Our product range includes Jade Thermal Massager Head &amp; Eyes Massager  Fully Automatic Thermal Massage Beds 9 Ball Jade Infrared ProjectorFoot Massager T.E.N.S Therapy Tourmaline Heating Mat Slimming Belts Massage Chairs Exercise Bikes Tourmaline Jewellery including Bracelets &amp; Necklaces with Negative Ion Effects Back Massager Neck &amp; Shoulder Massager Korean Therapy Beds Korean Jade Stone Heating Mattresses Latest Weight Loss Cavitation &amp; Portable Body Sculptors Soda Fountain machines Three flavour softy machines softy vending machines etc.Our Soda Fountain Machines are made with highest quality parts from well-known Global companies like Lancer Tecumseh Emerson Crompton Subzero Procon etc&amp;hellip;Based on your requirement we can manufacture wide range of soda machines which can completely fulfill your soda vending machine needsWe also provide assistance in setting up therapy centers all around India. It is only one of its kind of health care business with a combined focus on pain relief &amp; weight loss management &amp; has created a niche for itself in highly effectivestar equipments. Located at Parvatiya colony NIT faridabad -121005 Haryana (30</t>
  </si>
  <si>
    <t>SHOPPERSBIZ offering Indians all over the world an E- commerce website with a difference. A website that offers a spectrum product that everyone will be more than happy to send as gifts items to their friends  relatives and someone whom they love in India and abroad. offering Indians all over the world an E- commerce website with a difference. A website that offers a spectrum product that everyone will be more than happy to send as gifts items to their friends  relatives and someone whom they love in India and abroad.ALA ITALY deals extravaganza of Fashion Era of Men and Women it has established itself as Pioneer for quality products in country.ALA ITALY offers a huge range of designed products to its esteemed customers today the new products configuration include fashion garments.ALA ITALY serve the people with the best thoughts of complete range of Western and Formal Designer Collection Men and Women wears.ALA ITALY deals in Ethnic Salwar Suit Kurtis Formal Salwar Suits Sarees in Formal Europian style Western Outfits Mens Formal suits Business Suits Long Coats Jodhpuris Shervanis Trench Coats and for Women Business Suits.About Fashion Era</t>
  </si>
  <si>
    <t>Acierto Corporate Gifts was established in the year 2010.  leading Wholesaler Supplier of Promotional Gifts Corporate Gifts Stationary Items Leather Bags Cutom T-Shirts Key Chains Pen Drives etc. Our goal is to make your business corporate gift selection easy and affordable. We offer a wide range of corporate gifts sets for all occasions including Birthday gifts Trade Shows gifts Festivals( Diwali Christmas) gifts Anniversary gifts Staff parties &amp; picnics or perhaps just to show a loyal customer that they are valued.An efficient way to promote your business is to imagine outside the box with the creative placement of custom promotional products and unique corporate gifts. At Acierto you will find the perfect items for business and employee recognition that will clearly communicate your appreciation. Most of the products that  offering can be personalized with a company logo and/or message.</t>
  </si>
  <si>
    <t>Commodity Trading Corporation (CTC)is a company managed by group of professionals who have hardcore specialized experience in International Trading by virtue of working from the grass root level to top levels and is a well recognised company in international trading. As a result the brandCTChas emerged as a major player in the Indian market and is well recognised in major markets all across India and in the global markets.CTChas well established links and tie ups in various countries across the globe including USA and Canada in North America Brazil in South America UAE Saudi Arabia Iran Bahrain in the Middle East South Africa Nigeria Ethiopia Madagascar Zanzibar in Africa Switzerland Holland Turkey U.K. Germany France in Europe Australia China Indonesia Japan Thailand Hong Kong Sri Lanka Myanmar (Burma) Malaysia in Asia and various other parts of the word. We have two way supply chain thereby tying up both the ends etc.CTChas its channel partners offices in several countries including Iran China Indonesia and Canada due to which the quality control checks are arranged by our people with practical experience who have deep knowledge of</t>
  </si>
  <si>
    <t xml:space="preserve"> retailer company established in 2012. We offer products likeCCTV Cameras IP Cameras Digital Video Recorder Hybrid Digital Video Recorder and Access Control with Time Attendance Machine. Our services are excellent and our products are efficient.Our team forms an excellent group of individuals who are adept and completely aware what to provide. We have a deep sense of commitment and dedication and focus all our energies to offer best solutions. We also have a deep desire of developing a brand name for our products and company.OUR TEAMOur diligent team has the best solutions to the clients and understands the needs of the clients better. Our professionals have vast experience in Security Products and Automation Systems and their updated knowledge about the latest industrial developments have been very beneficial to the organization. The team works in tandem with each other to ensure excellent services which satisfy customers at all levels.Our team includes the following members : &amp;bull; Marketing experts. &amp;bull; IT Support. &amp;bull; Skilled workers.Why Us?We being prominent service providers offering control solutions in</t>
  </si>
  <si>
    <t>DIGITALPRINTLANDis a one - stop solution for Printing of Outdoor &amp;amp; Indoor services. Work such as Print Solvent Eco solvent Inkjet &amp;amp; UV and colour laser Colour Xerox all under one roof with.  proud to introduce ourselves as Printer &amp;amp; Designerservices for both Outdoor &amp;amp; Indoor brand image building with highly skilled team. We at DIGITAL PRINTLAND promise to deliver the best with our existing and NEW INFRASTRUCTURE with strategically located at tricity Panchkula in close proximity to Chandigarh.  a sister concern of worldwide known online posters webstore company Posterindya.\r\n\r\n     Wearespecialised in delivering fast short run on-demand digital printing solutions. We also provide customised printing solution like mug Printing t shirts printing large format poster and banner printing plus conventional offset.With our digital printing we can print faster and more economically on short runs and incorporate variable data and personalized content into any job. Our commercial offset printing provides a more economical route for large runs or jobs that require a large p</t>
  </si>
  <si>
    <t>At ShopIslandShopIslanddon&amp;rsquo;t want to reach at the top of the world but at the bottom of heart of every indian. Itbuild a place where people can come to find and discover virtually anything they want to buy online. With ShopIslanddotin we endeavor to build a destination in India especially in rural areas by giving customers more of what they want &amp;ndash; vast selection low prices fast and reliable delivery and a trusted and convenient online shopping experience &amp;ndash; and provide sellers a world-class e-commerce platform.  committed to ensure 100% purchase protectionfor your shopping done on ShopIslanddotin so that you can benefit from a safe and secure online ordering experience convenient payment options such as cash on delivery easy returns and enjoy a completely hassle free online shopping experience.We launched with GroceryandMobilesand will going to expand our offerings to include the Electronics family ofLaptops Aircondtioners e.t.c. &amp; the ShopIslandFashion Storeand various products under different categories. Customers can now buy products from popular brands across categories su</t>
  </si>
  <si>
    <t>RAJASTHAN BANGLEShas been delivering results since we opened. Our goal is to provide both a superior customer experience and tremendous value for our customers.\r\nRAJASTHAN BANGLEShas overVASTexperience inBANGLE INDUSTRYand is passionate about exceeding your expectations.\r\nWe love our customers and welcome your feedback and suggestions. Use ourContact Uspage to tell us what we&amp;rsquo;re doing right or what we can improve on.RAJASTHAN BANGLEShas been delivering results since we opened. Our goal is to provide both a superior customer experience and tremendous value for our customers.\r\nRAJASTHAN BANGLEShas overVASTexperience inBANGLE INDUSTRYand is passionate about exceeding your expectations.\r\nWe love our customers and welcome your feedback and suggestions. Use ourContact Uspage to tell us what we&amp;rsquo;re doing right or what we can improve on.</t>
  </si>
  <si>
    <t>Establishedin 2013WeVeleno Inc.are betrothed in manufacturing exporting and wholesaling of a wide range ofGarments. In sync with the modern market development our presented range comprises ofCasual T-ShirtSportT-Shirts Promotional T-Shirt Corporate T-Shirts and many more. These products are designed making utilization ofhigh qualitybasic material and advanced machinery. Owing to their features like lightweight eye-catching design easy cleaning long lasting nature and seamless finish these products are extremely demanded among our patrons. Our talented professionals work hard to comprehend the assorted requirements of our customers and provide solution accordingly. We offer these products in various designs colors patternsandsizes according to the desires of the customers.</t>
  </si>
  <si>
    <t>Product Description:With consistent focus on the current market.  manufacturing and supplying a unique range ofNon Woven Bag Offset Printing Machinefor our clients.Size:&lt;ul&gt;&lt;li&gt;18x24&lt;/li&gt;&lt;li&gt;16x22&lt;/li&gt;&lt;li&gt;15x20&lt;/li&gt;&lt;li&gt;10X15&lt;/li&gt;&lt;/ul&gt;Specification:&lt;table border='0'&gt;&lt;tr&gt;&lt;td height='17' align='justify'&gt;Model&lt;/td&gt;&lt;td align='justify'&gt;15x20&lt;/td&gt;&lt;td align='justify'&gt;16x22&lt;/td&gt;&lt;/tr&gt;&lt;tr&gt;&lt;td height='17' align='justify'&gt;Max. Bag Size&lt;/td&gt;&lt;td align='justify'&gt;380x510 mm&lt;/td&gt;&lt;td align='justify'&gt;410x560 mm&lt;/td&gt;&lt;/tr&gt;&lt;tr&gt;&lt;td height='17' align='justify'&gt;Max. Printing Area&lt;/td&gt;&lt;td align='justify'&gt;360x490 mm&lt;/td&gt;&lt;td align='justify'&gt;390x545 mm&lt;/td&gt;&lt;/tr&gt;&lt;tr&gt;&lt;td height='17' align='justify'&gt;Mn. Bag Size&lt;/td&gt;&lt;td align='justify'&gt;125x180 mm&lt;/td&gt;&lt;td align='justify'&gt;125x180 mm&lt;/td&gt;&lt;/tr&gt;&lt;tr&gt;&lt;td height='17' align='justify'&gt;Plate Size&lt;/td&gt;&lt;td align='justify'&gt;430x530 mm&lt;/td&gt;&lt;td align='justify'&gt;430x560 mm&lt;/td&gt;&lt;/tr&gt;&lt;tr&gt;&lt;td height='17' align='justify'&gt;Blanket Size&lt;/td&gt;&lt;td align='justify'&gt;470x530 mm&lt;/td&gt;&lt;td align='justify'&gt;470x560 mm&lt;/td&gt;&lt;/tr&gt;&lt;tr&gt;&lt;td height='17' align='justify'&gt;Bag Thickness&lt;/td&gt;&lt;td align='justify'&gt;40-150g/m2&lt;/td&gt;&lt;td align='justify'&gt;40-150g/m2&lt;/td&gt;&lt;/tr&gt;&lt;tr&gt;&lt;td heigh</t>
  </si>
  <si>
    <t>We \Impex Solutions\ incepted in 2006 engaged in Manufacturing Merchant Exporting and Supplying an exclusive collection of fLadies Skirt Ladies Dress Kurti and Top Ladies Belt Girl Kid Dresses Party Wear Suit. These are designed and crafted using supreme grade fabrics in tune with the prevailing trends in fashion world. Their significant designs and patterns make this perfect to be worn at formal and informal parties. The entire range is broadly acknowledged for smooth texture tear resistance colorfastness and easy to wash nature. These garments are available with us in different designs and color combinations to meet the varied needs of the clients within promised time frame.  exporting our products in all over the world.</t>
  </si>
  <si>
    <t>Fiori Creations Pvt. Ltd. (FCPL) was established in the year 1990 as a fashion design and export house with the objective of manufacturing quality garments at a competitive price range and on time. In the same year it set up an office in San Francisco USA to provide prompt service to its US based customers. A state-of- art garment production facility of international standards was setup in 1994 in New Delhi. Another unit has been setup in Faridabad near New Delhi to cater to the growing requirement of its international clients. Today more than a decade later FCPL has come a long way and exports its garment to some of the top labels in the international fashion fraternity.Quick Facts Established in the year 1990. Setting up of an office in San Francisco USA 1990. Another unit set up in Faridabad in 2002 to cater to the growing requirements of its international clients. FCPL enjoys the backing and 100% support of one of the largest &amp;amp; most reputed printing facilities in North India - Orphic Dyeing &amp;amp; Printing Mills Pvt. Ltd. whose clients include top labels in the international fashion fra</t>
  </si>
  <si>
    <t>BalaJi MicroTechnologies (BMT) is New Delhi India based company  privately held &amp; registered in India as per Indian companies&amp;rsquo; act.  unit of B.B. Group of Companies India.\r\n\r\nBMT is India's leading manufacturer &amp; supplier of high quality Machine Vision Cameras Machine Vision lenses &amp; complete machine vision systems under our brand name 'BMT'. Our company core interest lies in ITS/surveillance FA/machine vision and medical imaging domain.'\r\n\r\nIn addition to this Our company is also associated with global leading players We distribute &amp; sell their product line into market.For More Information Plz Visit Our Corporate Website : -  http://www.balaji-microtechnologies.com/machine vision Machine vision lens Machine vision lenses Machine vision camera line scan camera f mount lens f mount lenses line scan cameras BMT board camera lens m12 mount lens colour sorter color sorter colour sorter machine image sensor ccd image sensor Nikon lens Nikon Lenses Sony camera Sony cameras Watec camera watec 902B camera ricoh lens Ricoh lenses sunex lens sunex lenses sunex board lens CCTV lens 50 mm f mount lens 35 mm f mount lens ccd ca</t>
  </si>
  <si>
    <t>Established in the year 1987 we Bedi Fashion is one of the leading names involved in offering the high quality Garments. We offer Gents Garments Ladies Garments Hospital Uniforms and Office security. The entire range is designed using premium quality fabric thread and yarn by our expert professionals using latest machinery and technology. Offered in various attractive designs and patterns our range is widely appreciated in the market for its features such as shrink resistance colorfastness high tear strength and fine stitching. The offered collection is suitable for people of various age groups namely children men girls women and boys.Our utmost attention to quality has enabled us to build a positive goodwill in the industry. Our team of dexterous professionals strives to meet the organizational goals thereby serving the clients in the best possible manner. A state-of-the-art infrastructure enables us to manufacture a qualitative range in bulk quantities. Owing to our strong financial position widespread distribution network ethical business practices and customized solutions we have been able to earn huge client base across the globe. Further our logistics</t>
  </si>
  <si>
    <t>The Wedding Candy Specialises in Trouseau packing  customised gifting options for all occassions Designer Wedding Boxes Ring platter  Sagan platters  Dryfruit Presentation  Mehendi favours  Wedding 1st card presentation  Baby annoucement favours and HOME DECOR ( Intricate &amp; High Quality Leather Serving Trays  Tissue boxes  cutlery holders  Remote holder watch box jewellery box &amp; Much more ( ALL CAN BE CUSTOMIZED AS PER CLIENT DEMAND AND PRICE RANGE ).With lot of Love and appreciation from our client we have achieved remarkable heights in our field which gave us courange to build our passion into Profession . We have started our own customized manufacturing in range of Baskets Trays  Boxes and Home Decor (customization can be done from colour to size to fabric ) . our USP is giving Best Quality in Best Prices</t>
  </si>
  <si>
    <t>Established in the year 2015 we &amp;ldquo;Thapar Retails&amp;rdquo; are reputed supplier of CCTV cameras biometric solutions smart classes and school supplies. The range we offer comprises CCTV Cameras &amp; IP Cameras Burglar Alarm Systems Video Door Phones Electronic Door Locks Multi Apartment Video Door Phones Digital Classes and school supplies. These products have gained huge acclamation in the market for their features attractive designs high performance and excellent finish.  preferred corporate channel partner for Vintron RealTime Solutions for the sale and supplies of their products.We have been able to cater the diverse demands of customers by offering products as per the specific application of the clients. With the support of our vendors we always provide reliable solution to the clients. As a reliable organization we test the products on the basis of their efficiency before the final delivery. This helps us attain the trust of the clients and maintain our goodwill among them. Further we assure on-time delivery of the products to the clients and strive to maintain affable relations with them.  looking for queries from Delhi/NCR.</t>
  </si>
  <si>
    <t>Movement of the goods from one place to another was never so easy! Now you canshift your goods without putting any efforts! Surprised? Want to know how?orientpackersandmovers.compresents the best and easiest shifting solutions all over theworld.  the prominent packing and moving company in India that offersmost economical and easy packing and moving services. We have a huge network that covers all important cities in the country together with Delhi MumbaiKolkata Chennai Bangalore Chandigarh Jaipur Pune and Nagpur among others.We continue to be your consistent service provider and make you completelysatisfied by our quality services. We possess proficient relocation managers whoefficaciously manage all processes of shifting and facilitate smooth relocation.\r\n100% Customers satisfaction our dream\r\nWe aim at giving 100 % satisfaction to our customers and building strongrelationships with them. For this purpose we do not compromise in quality and we seeto it that all our customers get top quality services. It is our quality that speaks about our success.\r\nWhy hire us?\r\nWide-ranging n</t>
  </si>
  <si>
    <t>Manufacturer and exporter of automotive rubber components vibration isolation rubber products rubber mud flaps metal to rubber bonded components and molded sponge of different polyers. We also manufacture school shoes ladies belly and moccasins.This unit is engaged in the business of the authorized distribution of the rubber &amp; plastics components since 1983.We use imported Vacuum Compression Molding machines which are the best available in the market and which produce very fine surface finish and product quality with ZERO entrapment of air or volatile gases hence homogenizing the properties of rubber.We give a special emphasis on the quality of components produced with multiple quality checks at different stages of the process which gives us low rejection rates and best quality components.</t>
  </si>
  <si>
    <t>We payA2Z.in is provides the online recharge and bills payment services for Mobile Data card and DTH subscribers. Its easy way to recharge and pay bills through credit cards debit cards net banking and wallet\r\n committing to quality reliability credibility and excellence services. We believe in driving our business growth with transparency and good productivity.\r\nThe PayA2Z have these facilities\r\n&amp;sect;Recharge and pay at your convenience time by 24X7 access\r\n&amp;sect;Payment through credit card debit card net banking and wallet.\r\n&amp;sect;Track all of yours transaction in transaction history\r\n&amp;sect;Easy refunds credit to wallet if recharge is unsuccessful</t>
  </si>
  <si>
    <t>With an extensive industry experience ofso many years we have been regarded as a manufacturer supplier retailer wholesaler &amp;amp; service provider of all types of Paper Packaging &amp;amp; Printing. Speciality in Laminated Printed Boxes Corrugated Boxes &amp;amp; Die cut fancy Boxes  Offset Printing Screen Printing Designing Tags Leaflet Letter Head Stationary Book Work Brochure Company Profile Envelope Paper Carry Bags and Special Arrangement for Fancy Product. Our products are highly used for packing food agricultural as well as pharmaceutical products. Customized solutions for these Corrugated and Packaging Boxes are also offered in accordance with the requirements of our clients.\r\n\r\n&lt;ul&gt;\r\n&lt;li&gt;We serve with honesty &amp;amp;  very co-operative.&lt;/li&gt;\r\n&lt;li&gt; equipped with up to date techniques and machinery set to compete with latest trends of the competitive market&lt;/li&gt;\r\n&lt;li&gt;We have large capacity of production with our plant for different Kind of Corrugated Boxes &amp;amp; Printing Material for different customer requirements.&lt;/li&gt;\r\n&lt;li&gt;We always keep in stock different kind of papers with us&lt;/li&gt;\r\n&lt;li&gt;We always purchase our stock from reput</t>
  </si>
  <si>
    <t>Following manufacturing capabilities are available with us:-&amp;Oslash; Tool / Fixtures Development&amp;Oslash; Tube Forming processing ERW/CEW/Cylinder bore tubes through the following operations:-Tube cutting &amp; chamfering with Auto Loader /Feeder with the capacities from Dia 15mm to 60mm upto wall thickness 4 mm. CNC tube bending from Dia 10mm to 38mm upto wall  thickness 3mm. Swaging with Tungsten Carbide tooling from  Dia 15mm to 63.5mm. Swaging or Flaring of tubes from Dia 25 mm to 45 mm.&amp;Oslash; Pressing     processing CRC/HRC/Copper/Stainless steel sheets with various pressing operations on Mechanical/ Pneumatic/ Hydraulic power presses from 5 ton to 250 ton. Fine Blanking and Deep Drawing operations are our specializations.&amp;Oslash; Fabrication&amp;Oslash; Surface TreatmentWe do Alkaline Zinc plating Zinc Iron plating and different passivations like Hexavalent Chrome and Trivalent Chrome. Plating quality is controlled in the fully equipped QA Laboratory with destructive/non destructive tests based on JIS ISO and DIN standards.</t>
  </si>
  <si>
    <t>Dj Shop Cart was established in the year 2012.  the leading Wholesaler Retailer Trader exporter of Gift Items House Hold Products Electronic Products Beauty Care Products etc.The after-sales support is also where we've put a lot of thought and effort. We not only want the buying process to be fun and easy but the delivery to be just as seamless. The result: a &amp;lsquo;hassle free&amp;rsquo; shopping experience. Our team will ensure you receive your shoes quickly absolutely FREE anywhere in India. And if you're not happy with your purchase you have 30 days to return your unused Items for a full refund.</t>
  </si>
  <si>
    <t>We offer wide range of latest mobile phonesfrom leading top brands - Apple Samsung Micromax Vivo HT Nokia &amp; more.Also availablemobile phone accessories like mobile back cover &amp; flip covers headphones screen guards data cables chargers at best prices.Mobile recharge &amp; mobile repairing also available here.</t>
  </si>
  <si>
    <t>We'Chandan Dyeing'are leading organization occupied in rendering world classFabricDyeing Service Fabric Printing Service and Exports service. Since our foundation in the year1997atFaridabad (Haryana India)  able to carve out niche in the market by offering precise and effectual results through our exports service dyeing and printing services. Under the leadership of our CEO'Mr. Chandan Yadav' we have gained tremendous success in service sector. To make sure that offered exports service dyeing and printing services are effective our skilled workers make use of high grade dyes and colours with the aid of ultra-modern technology. As a client-centric company we always strive hard to offer exports service dyeing and printing services to our honoured clients as per their requirement in order to attain maximum satisfaction.Exports ServicesWe process upto 20000 pieces every month (may vary on styles).  client oriented company every of our present client is happy from our world class service and they appreciate us as we customize our service as per their very requirement.We manufacture all kinds of garments as per</t>
  </si>
  <si>
    <t>&lt;table&gt;\r\n&lt;tr&gt;\r\n&lt;td&gt;\r\nPromoters have vast experiance as a subbroker and invester so thatI Kay Holding Co Pvt. Ltd. properly understands the needs emotion and requirements of Inverster. That is why I Kay Holding Co Pvt. Ltd. always try to maximum satisfaction and best possible solution in the industry for requirements &amp;amp; need of the sub-broker and traders.\r\n&lt;/td&gt;\r\n&lt;/tr&gt;\r\n&lt;tr&gt;\r\n&lt;td colspan='2'&gt; \r\n&lt;table border='0' width='100%'&gt;\r\n&lt;tr&gt;\r\n&lt;td&gt;\r\n&lt;i&gt;I Kay Holding Co Pvt. Ltd.&lt;/i&gt;philosophy is entirely client centric with a clear focus on providing long term value addition to clients while maintaining the highest standards of excellence ethics and professionalism. fully equipped with all modern infrastructures to carry on our activities. Our offices are well connected through the V-set Lease line Internet and other network facilities. All of the operations are computerised through the advanced technologies. All offices are ultra modern Hi-tech well furnished and fully computerised driven by the well qualified professional.\r\n&lt;/td&gt;\r\n&lt;/tr&gt;\r\n&lt;/table&gt;\r\n&lt;/td&gt;\r\n&lt;/tr&gt;\r\n&lt;/table&gt;\r\n&lt;table&gt;\r\n&lt;tr&gt;\r\n&lt;td&gt;\r\nInvestment in equiti</t>
  </si>
  <si>
    <t>Smart World Info System was established i9n the year 2011.  the leading Service provider Manufacturer Supplier and Trader of CCTV Cameras System GPS Security System Security System etc.My company conducts research and participates in a number of initiatives to constantly develop our sector of the industry and to contribute to society. My company is implementing a strategy to accelerate growth through innovation and strengthening organizational and associates' capabilities. My company continuously seeks to develop technologies and products that will have a greater impact on workers' safety. Our certified technicians will be happy to help you with any of your computer-related needs and all type of Security Solutions Such as Bio- Metric Systems  CCTV and Anti-theft Solutions.\rAt SWIS  specialized in:&lt;ul&gt;&lt;li&gt;Software - All Type of software such as solutions for Hotels  Schools  Institutes  Business Industries  Hospitals  Govt. Departments.&lt;/li&gt;&lt;li&gt;Security Solutions - CCTV Cameras  Bio-Metric Systems  Anti-Theft Solutions  GPS  Navigator  Electronic Attendance Machine  Smart Card Security.&lt;/li&gt;&lt;li&gt;Network service and monitoring.&lt;/li&gt;&lt;li&gt;</t>
  </si>
  <si>
    <t>Welcome to the RajSandhu Designer Boutique. We provide all types off designer clothes like sarees lehenga suit earrings necklace.</t>
  </si>
  <si>
    <t>Our companyIshant Prints was established in the year 2003.  manufacturer of Stoles. offering our clients an exclusive collection ofStoles.These Stoles are designed and fabricated by our skilled craftsmen using world class fabric with the help of advanced machines as per the ongoing market trends. These offered Stoles are available with us in different colors designs and patterns as per the need of the clients. We ensure to offer theseStolesafter stringent quality check to the clients.</t>
  </si>
  <si>
    <t>The cornerstone of our company was laid down in the year 2005 by the hands of our respectable CEOsMr. Vishant SadhandMr. Vijay Prakash Sadh. They have always been a guiding light for the progress of our company. Since the day we have introduced a large range concerning designer ladies shawls viscose scarves designer silk pareos etc. we have also been marked as the very prominent designer silk pareos manufacturers as well as suppliers in India.</t>
  </si>
  <si>
    <t>Welcome to Sona Glass Emporium located atFirozabad.Sona Glass Emporium is a firm that deals in all types of glass items likeGlass Hukkas glass Bangles glass flower pots glass chandeliers glass jars hanging lamps crystal knobs glass jewellery candle stands and all types of decorating items.</t>
  </si>
  <si>
    <t>Our company Mittal Hosiery Works was established in the year1990.  manufactuere producing good quality industrial hand gloves.Theseindustrial hand glovesare widely used in different production units surgicals chemical industries and hospitals. These are manufactured using quality raw materials and these gloves provide excellent grip to hold wet and slippery objects. These are available in various specifications sizes shapes and dimensions as per the requirements of the clients. These are well known for their durability long lasting performance and excellent quality.</t>
  </si>
  <si>
    <t>Shopindiancraftsis a stylish fashion accessories brand that sells raw material for Handicraft/CostumeJewellery industry [Beads and Findings] as well Fashion jewellery / accessories [earrings necklaces bracelets rings hair accessories and handbag accessories]. Most of our products are manufactured in-house; few others are sourced directly from manufacturers [individuals suppliers hobby makers] and are sold at most competitive prices to customers throughout the world through our online store.\r\nOur vision is to become India&amp;rsquo;s largest fashion accessories Company.\r\nOur experience of over5 years in the industry has given us the confidence and the expertise to ensure total customer satisfaction.\r\nEstablished in 2010 we had carved a niche in its sphere. Our motto is &amp;ldquo;Best of Products with International taste at Indian Prices&amp;rdquo;. The focus of the organization is to provide the quality products offering competent services quoting reasonable prices and ensuring timely delivery.\r\nOur products are manufactured by best quality raw materials and adhere to stringent manufacturing process. With quality &amp;amp; durability as their hallmark ou</t>
  </si>
  <si>
    <t>\r\nAlive Info Systems is one of the leading group The fastest growing company with an enormous achievement In just the third year of operation we were listed as the number 200 IT distribution company in India. In just three years span we have been highly successful in capturing a major market share. Alive Info Systems is managed by a group of young entrepreneurs We provide services that are closely aligned with the needs of the industry.This is possible because of the in-depth sales knowledge that the company has acquired in various industry segments over the years. Our Aim is to become leading in another three years time.\r\n&amp;raquo;Read more\r\n\r\nOur Mission Statement\r\nOur business environment has superior marketing and it has always been built around four pillarsWe our analyzing our customers and the business environment identifying key opportunities to better and more profitably to meet the customers needs figuring out how to act on those opportunities and then finally implementing our plan.\r\n</t>
  </si>
  <si>
    <t>Welcome To Saraswati Jewellers. We Deal in All Types Of Gold And Silver Jewellery like Gold Ring Gold Earrings And Designer Neckless Set and etc.</t>
  </si>
  <si>
    <t>Green India Retail Market is a public limited company incorporated under companies act 1956 and established for varoius types of ventures and joining hand businesses with public and other government or non-government entities. Friends the most common necessities of our life are &amp;ndash; food clothing and shelter. Our life meets an end fighting for these three. The most important consideration to achieve the same is money. The more money better the facilities are. Though money is not the ultimate pleasure but it&amp;rsquo;s the means to achieve it. Generally there are two ways available for a common man to earn money viz. job and business.Dear friends you need a degree and relevant qualification to get a job. Also even when a person possesses all these there is no guarantee that he would get a job of his choice. Therefore he remains unemployed and feels discouraged and hopeless.Those lucky people who get a job end up in fulfilling the basic necessities of their family without getting enough to nurture their own dreams and ambitions. Now even if you save some money how long will you be able to continue the savings because the job life also has an end. While b</t>
  </si>
  <si>
    <t>Soka Mineralis India's prominent Supplier of Minerals in the international market. The wide range of our Minerals offered by us includes Bentonite Limestone Quartzite Manganese Ore Gypsum Ferro Sillicon Dolomites Silica Sand. We also Deals in Scrap Mill Scale Fly Ash. Our products are known for high purity that is more than 98% high calcium content i.e. more than 39 % Low Silica less than 0.5% Low Iron content that is less than 100 ppm. We use raw material such as Limestone Calcite and Dolomite to manufacture premium quality minerals. Our products are used in diverse industries such as Animal Nutrition Pharmaceutical Calcium Supplement Paper Chemical Steel etc.\r\nWe aim to gain respect through timely delivery and prompt services to our customers. We have a zealous team of professionals that is consistently working hard in order to achieve 100% customer satisfaction. We facilitate our clients with customized production as well as packaging facility. Our products are packaged into 50 Kg HDPE bags 1 MT jumbo bags that ensure their safety during transportation.\r\nFollowing are the factors that contribute to our success:</t>
  </si>
  <si>
    <t>PPE Safety Private Limited is a Gujarat India based enterprise that is engaged in the manufacturing and exporting of various PPE products and various kind of garment suitable to fashion formal casual wear and specified Industrial Garments. The assortment of products that we offer includes Technical Textiles Suits with special protection property and /or Chemically treated fabrics/garments Anti static garments  Outerwear Jackets water proof antistatic Specially protective against fire chemical  chemical Splash Since our company inception we have been making consistent growth. Our company is flourishing at a fast pace under the due guidance of our experienced Technical Team.</t>
  </si>
  <si>
    <t xml:space="preserve"> manufacturing whole selling supplying we have redesigned ourselves to suit our customers demand effectively. Our designs are updated to the latest market needs.Our ProductsPLAIN ROUND NECK T-SHIRTV-NECK T-SHIRTCOLAR - PRACKET T-SHIRTHIGH NECK T-SHIRT WITH ZIPPER &amp;amp; BUTTONKIDS WEARCOMPUTERISED DESIGN T- SHIRTLOGO &amp;amp; BRANDING PRINTED T-SHIRTOUR PRODUCTSBulk InquiryOur CommitmentsQuick reply to the queries with cost effective quotesMaintaining quality and unique designs for every orderWorking efficiently to maintain a great work environmentMaintaining the eco-system by ethical manufacturing processResearch and Development for better technologiesOn time deliveries in any part of IndiaWe have excellent staff and management with skill and dedication. - Our maximum Focus on Q.C ( quality check)We have a lots of satisfied regular clients from India.Our main aim is Delivery Timings. We do not take orders when  loaded it&amp;rsquo;s better to say NO instead of delivery failures.</t>
  </si>
  <si>
    <t>Our companyS Creation was established in the year 2013.  leadingWholesaler of Sarees.Our offered Sarees are made by good quality fabricby deft designersand available in vibrant colors designs and patterns to our clients. Our provided Sareesare ethnic in look and is appropriate to be worn during marriage ceremony by the bride. To ensure their colorfastness and durability these sarees are sternly checked by our analysts on various parameters.</t>
  </si>
  <si>
    <t>We &amp;ldquo;Asha Sports&amp;rdquo; are a leading Partnership Organization that is actively committed towards manufacturing of qualitative array of Men's Tracksuit Men's Capri Men's Lower and Men's T-Shirts.  also trade in Sport Shoes and Sports Goods to our valuable clients. Our organization is located at Gandhinagar (Gujarat India) and provides these sports garments and equipments in diverse specifications with the help of our well functional infrastructural unit. Under the headship of our mentor &amp;ldquo;Mr. Ravi Patel&amp;rdquo; we have gained tremendous success in this field.</t>
  </si>
  <si>
    <t>Established in the year 2015 at Gandhinagar (Gujarat India) we &amp;ldquo;Jaygoga Forceman Expert&amp;rdquo; are Proprietorship Firm engaged in manufacturing wholesaling retailing and trading the finest quality Mens Jeans Mens Tracksuit Mens Trousers Mens T Shirt and Mens Shirt. Under the guidance of our mentor &amp;ldquo;Kamlesh A Chaudhary (Proprietor)&amp;rdquo; we have reached on top position in the industry.</t>
  </si>
  <si>
    <t>ManufacturerTrader and Developer of new and different types of robotic equipment.Products like different types camera dronesMusical Nd Gaming equipmentSmart RingSmart digital SpeakerWireless musical productsLine following robospecialise robotic armRobotic automatic vehicleBomb defusing robo special for Indian armed forces (Make In India) and such other electronics products.Service provider.Main Products:&lt;ul&gt;&lt;li&gt;Drones ( Camera drone &amp; mini drone).&lt;/li&gt;&lt;li&gt;Musical products.&lt;/li&gt;&lt;li&gt;Smart Ring.&lt;/li&gt;&lt;li&gt;Gaming Equipments.&lt;/li&gt;&lt;li&gt;Line following Robo.&lt;/li&gt;&lt;li&gt;Specialise robotic arm.&lt;/li&gt;&lt;li&gt;Automatic robo vehicle.&lt;/li&gt;&lt;li&gt;Smart digital speaker.&lt;/li&gt;&lt;li&gt;Bomb Defusing robo ( Special for Indian armed forces).&lt;/li&gt;&lt;/ul&gt;</t>
  </si>
  <si>
    <t>Nexfy Embedded Technology is specialized in PCB Layout Designing. We provide valuable services to our customers owing to our rich expertise in Pcb Layout Service Pcb Layout Design Service etc. With the help of our knowledgeable and experienced team we have been able to acquire the status of a reliable Service Provider in the industry.  well supported by our skilled professionals they are expert in their respective domains and help us in designing high-class PCBs. Our services are widely applied in electrical and mechanical industries.\r\n\r\nWe provide assistance of premier layout work with the aid of our engineers and advanced technology. Our company's strength lies in high work standards prompt &amp;amp; committed delivery and regular services to the clients.Providing best services to our clients is the prime objective for us that enable us in attaining the clients' trust. We use innovative routing method that makes our design more reliable and effective. Catering all the customer specified requirements we have known for providing comprehensive solution of PCB Layout Designing and Embedded System. Our other services include Training Center.\r\n\r\n</t>
  </si>
  <si>
    <t>Incorporated in the year 2013 at Gandhinagar (Gujarat India) we &amp;ldquo;RedBee Polymers Pvt. Ltd.&amp;rdquo; have strongly established ourselves as the leading manufacturer and supplier of quality assured Loop Pin andTag Pin.Our quality assured products are available in various designs and sizes that cater variegated requirements of our clients. The offered products are very economical and are used for attaching price tag on various products like garment textile articles shoes carpets stuffed toys ladies purses etc. Hand fastened these products are known for their features like high tensile strength durability &amp; elegant look. In accordance with set industry standards these products are precisely manufactured using quality tested raw material and advanced technology. Our manufacturing unit is fully equipped with modern machines and tools that enable us to manufacture these products as per clients' specifications. As per clients' special demand these products can be customized to any specific color required.</t>
  </si>
  <si>
    <t>Divine Craft Collection establish in the year 2016.  the leading Trader and Supplier of Fashionable Handicrafts Kurtis Designer Handicrafts Kurtis Fancy Handicrafts Sarees Exclusive Handicrafts Sarees Decorative Handicrafts Chappal Designer Handicrafts Chappal etc. This product is prepared by the professionals with the help of best quality raw material in tandem with set national quality standards.Offered range is available at market leading rates from experts. This product is tartan by the professionals on different limitations to ensure flawlessness. It is widely acclaimed by te clients.</t>
  </si>
  <si>
    <t>The Red Mud Chalet&amp;rdquo; is perched atop a hill nestled at Hee &amp;ndash; Bermiok a heritage village known for its rich cultural and spiritual roots a quiet hamlet blessed by the mighty Mt. KANCHENJUNGA.Hee Bermiok is located in West Sikkim and is bounded by Hee River in the West Kalez River in the North Rangeet River in the East and Samdong Reserve Forest in the South.The place falls under the buffer zone of The Bersay Rhododendron Sanctuary.A Biodiversity Hotspot with Snow clad mountain peaksluscious green valleysmeandering riversromantic vistasamazing range of flora and faunavast unexplored and unspoiled mountain rangestrekkers and photographers delighta birdwatchers paradisea mountain bikers dream&amp;hellip;.. you will be certainly spoilt for choice here. Make your holiday an exotic blend of natural beauty adventure and romance&amp;hellip; Rejuvinate rewind and refresh your soul and go back with lung full of cool fresh mountain air promising to come back again and again.</t>
  </si>
  <si>
    <t>Perhaps Sikkim and Darjeeling is your destination.A small yet profound Himalayan town situated in North-EasternIndia sought after by trekkers and vacationers alike.When it comes to Sikkim and Darjeeling you can count onTrans Himalayan Tours and Travels toofferthe best andhasslefree solutions totravellers.We specialize in custom designed travel itinerary for Sikkim Darjeeling and adjoining areas.Our itineraries are highlypersonalized to suit thetraveller&amp;rsquo;sbudget and needs without compromising on comfort and satisfaction of our cherished customers. Byfostering strategic relationswe offerthe best possible rates and services from the finest hotels resorts and home stays.We provide complete Altitude Treks Camping Tea Garden Tours Jeep Tours MonasteryVisits Cultural Packages etc.Our mission is to provide quality and trouble free service to guarantee a treasured holiday experience.We have been recognised for our commendable and responsible contribution to the country&amp;rsquo;s travel and tourism industry. We work as a team putting in the shoes of our clients to deliver an</t>
  </si>
  <si>
    <t>Situated in the Eastern Himalayas Sikkim is one of the most beautiful States of Indian Union. It boasts of the 3rd highest mountain in the world Mt.Khangchendzonga which is also worshipped as the Guardian Deity of Sikkim.\r\n\r\nSikkim is adorned with snowy mountains luxuriant forests with exotic flora and fauna pristine waterfalls sacred lakes holy caves medicinal hotsprings cascading rivers and gentle streams.\r\n\r\nA destination for all seasons and all reasons. Sikkim offer tours for everyone from those seeking solitude for meditation and those seeking leisure holiday to the more adventurous. For the adventure lovers there is trekking in the mountain river rafting bird watching mountain biking rock climbing angling as well as the mountain flights for experiencing the snow clad mountains.\r\n\r\nPeople of Sikkim are peace loving with rich culture and traditions and delightful cuisine. The intricately designed local made handicrafts and handblooms are excellent work of art to tak home as souvenirs.\r\n\r\nThere are accomodation facilities to suit every taste and budget. Sikkim is well connected by network of roads. A pleasant drive from B</t>
  </si>
  <si>
    <t>STATIONERY MATERIALS- ALL TYPE PEN PRODUCTS  COMPUTER STATIONERY ALL REGISTER PRODUCTS ALL STICKER PRODUCTS                 ALL TYPE PAPER PRODUCTS ALL MARKER PRODUCTS CALCULATOR PRINTER PAPER ROLL                 ALL TYPE BINDER CLIP  CUTTER BLADE  CUTTER PAPER .KANGAARO PRODUCTS ODDY PAPER PRODUCTS                 OMEGA OFFICE TRAY  FILE ALL PRODUCTS  SPIRAL BINDING MACHINE WHITE BOARD  NOTICE BOARD                       ........................................................HOUSKEEPING PRODUCTS- TASKI DEVIERSEY  UNGER PRODUCTS  R B PRODUCTS  HINDUSTAN UNILEVER PRODUCTS                   JOHNSON &amp; JOHNSON PR</t>
  </si>
  <si>
    <t>We welcome you to hperience tours/treks provider established in the capital city of sikkim gangtok we offer best deals in Alpine tours Trekking Bird watching Bimalayas. looking for easy deals and secure people in sikkim india then connect with us  government registerd and recognised exotany tours historical monuments tours monastic tours culture tours heritage tours jungle safari wildlife safari national parks mountain climbing cycling motor bikes excursions paragliding river rafting ski in high altitude also low altitude village trekraftingparagliding and much more. Sikkim Bhutan Nepal Ladakh Uttrakhand himachal pradesh Arunachal pradesh Nagaland Manipur Tripura Assam Meghalaya.if you are looking or planning to visit this places let us plan for your vaccation in a proffesional way we have tailor made programmes for all indivisual or groups of people throught the world ..hassle free 100% transparency in deals no hidden charges......our thinking is if you don't care your guest then some one else will do the time and the world will not wait for any body</t>
  </si>
  <si>
    <t>Outlander Thrills is a unique Adventure Travel Company Based in Sikkim India amidst the scenic Himalayas known for its unique Hospitality of its people. Our customised luxurious travel packages will never disappoint you. Once you contact us Outlander Thrills will help you plan an unforgettable vacation. Planning a trip is always time consuming stressful and filled with tensions but with our experienced team all you'll need to do is plan your warm wardrobe and your camera for your one-of-a-kind getaway and we will do the rest.??? based in Gangtok the beautiful capital city of Sikkim. It lies on the old silk route. We have been in the Hospitality Industry of Customer Service for the last 20 Years and we now bring this to you with our world class services. Your stay in the Hills will be Accommodated as per your requirement through our network of Solutions.</t>
  </si>
  <si>
    <t>Incepted in the year 2016 at Noida (Uttar Pradesh India) We&amp;ldquo; Global Garments Pvt. Ltd. &amp;rdquo;are known as the prominent Manufacturer Wholesaler array of Men's Casual Shirts Men's Formal Shirts Men's Trousers Men's Jeans etc. These are designed and fabricated using the best grade fabric and advanced technology. Apart from this these are designed with high precision in order to meet the set industry standards. Our Products are with special features such as beautiful design flawless finish perfect fittingfine stitching and colorfastness. In addition to this  offering these products in several Sizes Color patterns and Prints at industry leading prices. Furthermore  offering these products to our esteemed client&amp;rsquo;s at the most reasonable best price range.</t>
  </si>
  <si>
    <t>Polymers are interlining units of carbon oxygen hydrogen and silicon molecules that can be coupled to form a definite composition or a product for industrial and domestic use. Polymers find their existence from the early 1800's where they were prepared using pressure and high temperature to make useful artifacts from ornaments to other jewellery. In the present day scenario the advancement in technology and improvisation in polymers revolutionised the industry thorough their benefiting properties and miraculous existence in water based coatings fireworks water pipes and various others goods. QRCGROUPas the very name suggest deals in a large assortment of Polymers including HDPE LLDPE and various others. In addition to this  also a manufacturerand Supplierof Polymers and Plastic Components. Each of our sourced polymer possess distinct quality and characteristic whereas some major features exhibited by each of our offerings includes chemical electrical and thermal resistance possessing significant grade of strength. Our company was established in 2013 with the sole motto to optimize the level of contentment of the clients and to accompl</t>
  </si>
  <si>
    <t>Established in the year 2017 at Gaya Bihar we &amp;ldquo;Shanti Keshav Enterprises&amp;rdquo; are a Sole Proprietorship based firm engaged as the foremost Manufacturer of Mobile Cover Sofa Cushion Coffee Mug and much more.Our products are high in demand due to their premium quality seamless finish different patterns and affordable prices. Furthermore we ensure to timely deliver these products to our clients through this we have gained a huge clients base in the market.</t>
  </si>
  <si>
    <t xml:space="preserve"> making Cotton Gamcha. Now-a-days demand of gamcha saree encourages us to make the same. This becomes very famous in recent days and one of the demanded category of Indian saree. Generally buyers of this saree is boutique owner and they resell in many cities such as Mumbai New Delhi-NCR Bangalore Kolkata Southern part of India etc.In last 6 months we have a good no.of customers.</t>
  </si>
  <si>
    <t>Food trucks are the in-thing. Eating at a food truck is a social activity. For food trucks in Delhi which is a fast paced city the casual conversations out in the open is a stress buster (along with the lip smacking good food). The best of all is the innovative cuisine at the food trailers.  Food trailers and food carts become popular by a combination of social experience &amp; presence reasonable prices and innovative food. The food truck industry is growing at an exponential rate and competition makes it just better for the customers to have a culinary delight on the go and on budget rates.  The overhead and operational costs in food trucks is marginal compared to mortar and stick buildings. Chefs who are original and brilliant can have their own brand ready at a rapid rate.  Food trucks in Delhi are constantly evolving looking for ways to adapt to their customers tastes. Street food vehicles and food trailers have been grabbing the customer share at special events like birthday&amp;rsquo;s parties weddings and social gathering. Things get a bit out of control on the wallet the orthodox way. Come food trucks the good deals are always economical &amp;ndash;</t>
  </si>
  <si>
    <t>Founded in the year2001 Imperial Overseas has gained an admirable position in wholesaling retailing and exporting of Ladies Hand Bags Ladies Clutches and Zari Potli Bag. These products are enormously well-liked due to their water resistance attractive patterns easy to use and top quality. In addition in order to present the premium quality of products we check them on different quality norms. Besides we work under the guidance of our mentor Mr. Saurabh Khanna. Under the command of our mentor we have achieved our commercial companies in proficient way.</t>
  </si>
  <si>
    <t>Established in the year 1994 at Ghaziabad (Uttar Pradesh India) we &amp;ldquo;Lubna Art&amp;rdquo; are known as the foremost Manufacturer and Supplier of an exclusive range of Artificial Necklace Handcrafted Bangle Artificial Earring Designer Bangle Handcrafted Necklace etc. These products are designed and crafted by our creative professionals in various attractive designs exclusive patterns and sizes as per the specific requirements of clients. Offered products are designed as per the latest trends using the finest quality material keeping in mind set industry standards. These products are made as per the latest market trends. Owing to their unmatched quality and elite patterns these items are widely demanded and applauded across the country. Our goal is offering quality products on time. We take pride to help you celebrate all the beautiful moments in your life like Weddings Child's Birth and Festivals.</t>
  </si>
  <si>
    <t>Established in the year 2003 at Ghaziabad (Uttar Pradesh India) &amp;ldquo;Panacea Corporate&amp;rdquo; are a Sole Proprietorship firm engaged in Trading an excellent quality range of CCTV Camera Dome Camera Electronic DVR Security Camera Spy Camera Control System EPABX System Panasonic VDP etc. These products are sourced from reliable market vendors and can be availed by our clients at reasonable prices. Under the guidance of &amp;ldquo;Mr. Hari Raj&amp;rdquo; (Owner) who holds profound knowledge and experience in this domain we have been able to aptly satisfy our clients.&amp;ldquo;Panacea Corporate&amp;rdquo; are authorized channel partners with Zicom and Panasonic.</t>
  </si>
  <si>
    <t>Established in the year 2015 at Ghaziabad (Uttar Pradesh India) we &amp;ldquo;Sista Technologies Private Limited&amp;rdquo; are engaged in manufacturing trading and wholesaling the finest quality Visualizer Document Camera Writing Board etc. Under the guidance of our mentor &amp;ldquo;Sandy Prakash (Sales Manager)&amp;rdquo; we have reached on top position in the industry. It is a fast growing technology company and leading IT enterprise engaged in manufacturing and development of vast array of ICT products and accessories. We constantly aim to create intelligent digital interactive products which are affordable and futuristic through constant innovation. We develop advanced multi-user multi-touch capable interactive products which takes NUI (Natural User Interface) to next level. Since its inception we provide its interactive software and hardware products to leading brands from various verticals. Our tracking engine enables to access digital information from cloud &amp;ndash; virtually any amount of content control and use multi-media content on the fly and interact with the content with simple gesture/touch.</t>
  </si>
  <si>
    <t>Situated at Ghaziabad (Uttar Pradesh India) we &amp;ldquo;Om Vijay Jewellers&amp;rdquo; established in1998 are a Sole Proprietorship firm engaged in trading a finest quality array of Gold Earring Gold Necklace Gold Bangle Silver Payal etc. Under the leadership of &amp;ldquo;Mr. Amit Aggrawal&amp;rdquo; we have been able to cater bulk necessities of patrons in efficient manner.</t>
  </si>
  <si>
    <t>Rainbow Fairies Collection -a centre for latest concept in fashion wear is in the market to provide quality products in most competitive prices to its customers. Based on our hardwork dedication and satisfaction of customers requirements has made us the most dependable wholesaler in Delhi and all over India.  providing large range of dress material semi stitched suits anarkali suits designer sarees kurties lehngas party wear gowns floor length dresses leggings etc. strictly following to predefined marketing ethics so that we can probably be able to meet our prestigious customer's requirements.  happy to provide open and effective communication to our valuable customers to solve all their quarries. now one of the North India's preferred source of supply for all ranges of designer suits to distributors retailers and individuals as well.  interested and are now looking forward to serve our customers by offering dress materials of high quality standards in most competitive prices.</t>
  </si>
  <si>
    <t>Our company Yacca Overseas was established in the year of 1992.  the leading trader of Currency Counting Machines Pen Drive Biometric Access Control Systems Video Door Phone Spy Camera Home Automation Systems etc.As one of the renowned traders and suppliers in this domain  offering our clients the finest quality products. Offered product is designed and manufactured by skilled professionals using excellent quality raw material and modern technology at our vendors.The offered products are extensively demanded in different places.We offer very competitive price and good service backup also we have sound knowledge about the latest technology and this help us in trading wide range of products.</t>
  </si>
  <si>
    <t>Rush Collections establish in the year 2015.  the leading TraderSupplier and Exporter of Designer Kurti Printed Kurti Long Kurti Printed Bags Fancy Bags Jute Bags Smart Watches Designer Watches and Foce Watches. Our offered product is highly appreciated and demanded in the market. These smart watches is also used for video chats and video calls as well. Our customers can avail the offered product at vary affordable prices.The soft and durable fabric finishes also makes these dress material highly demanded in the market. Some of it features include appealing designs which make them desired by one and all; provides for elegant dressed appearance</t>
  </si>
  <si>
    <t>Sarbi Apparel Pvt. Ltd.[SAPL] was incorporated in1997 by our Directors Mr Talit Jain &amp;amp; Mr Anand Jain. Our Directors have more than 20 years experience in the apparel trade.With their innovative and energetic approach SAPL is well poised for future growth.NS-EN ISO 9001:2008 CERTIFIED COMPANYSAPL has a staff of skilled professionals who incorporate the latest contemporary designs in their work.Our Units are equipped with state-of-art machines &amp;amp; equipment that ensures the highest quality in shortest possible time.Our Production capacity of 60000 pcs per month allow us to meet large volume requirements at competitive prices and with prompt delivery. We not only manufacturer garments according to customer's designs and price points but also provide customers our design and development services . Our resource center provides the design teams with the latest developments in the field.SAPL is committed to providing the best products and services to our customers.</t>
  </si>
  <si>
    <t>Incepted as a Sole Proprietorship firm at Ghaziabad (Uttar Pradesh India) we &amp;ldquo;Saraswati Enterprises&amp;rdquo; are a prominent trader of best quality range of Hanging Scale Weight Bridge Table Top Scale Chicken Scale Bench Scale Platform Scale Jewellery Scale Counter Scale and Digital Crane Scale. Manufactured using premium quality components these products are well-known for their features like high load bearing capacity low maintenance and durable finish standards. Under the direction of &amp;ldquo;Mr. Mukesh Kumar' (Owner) we have attained a reputed name in this industry.  also manufacturing Weighing Machine.</t>
  </si>
  <si>
    <t>The Company Established in 1998 just as a service support provider for telecom field. We started providing solutions as per our customer s actual needs and supported with our technical skills for best product selection &amp;amp; after sales service.We specialize in SYNTEL (A product of LalBhai Group The Arvind Mills Ltd.) as an Authorized Distributor.The Product Range started from 308 412 824 and 1545 in its Analogue Series and NEOS (Digital Exchange ) upto 256Ports.Beyond this range we get another product fromInternational Brand PANASONIC for higher range ( Above 256 Ports .)For completing range we also added the products like FAX M/c Photocopier Projectors and Phones from the other Houses CANON SHARP BEETEL and PANASONIC.Now as technology is updating and products are adding on. Hence we added new products for our customer needs like VOIP Gateways GSM FCT Gateways Voice messaging products voice lodgers ( for conversation recording on telephone lines ) and security solutions like DVR/CCTV Camera etc.</t>
  </si>
  <si>
    <t>With valuable years of experience for more than 18 years we have become one of the eminent names engaged in offering a wide range of Men &amp;amp; Ladies Undergarments and Kids Inner Wear. These are manufactured using quality fabrics sourced from trusted vendors of the market. Our extensive range comprises Men's Vests Men's Underwear Inner Warmers Men's Socks Ladies Bra and Ladies Panty. Apart from this we also offer Ladies Slips Ladies Camisole Boys Underwear Boys Vests Girl's Underwear and Girl's Slips. These are highly acknowledged for their various outstanding features such as perfect stitching colorfastness comfort and being shrinkage free. Owing to the outstanding characteristics these are widely demanded by all age groups of men ladies and kids.  Our entire range is available in various sizes designs &amp;amp; patterns and can be custom made as per the specifications provided by our clients within most affordable prices.  a quality driven organization thus all our products are strictly manufactured in accordance with the international quality standards. We have appointed an expert team of quality controllers that keeps its vigil eye on every level of th</t>
  </si>
  <si>
    <t>aadya enterprise Indiaincorporated in2016byMrs. kirti mittal having practical knowledge of Leather Products such as Leather hand bags artificial jewelrymens shorts etc.It is a leading company manufacturing exporting trading wholesaling and supplying ofLeather hand bags artificial jewelrymens shortswe have learned that we do best when thrown into challenges and to come out with new ideas and implanting them whether it is just an idea or developing a client specific products.</t>
  </si>
  <si>
    <t>Style N City is engaged in wholesaling an exclusively fabricated assortment of Ladies Jeans Ladies Kurti Ladies Leggings and Ladies Gown. Designed and fabricated in line with the industry defined principles and quality guidelines at our vendor&amp;rsquo;s end the fabrics used in their development are of top notch quality and are acquired from trusted sellers of the industry.</t>
  </si>
  <si>
    <t>Blueberii is the global online store which aims to bring best e-commerce experience to our customers.Quality of service and privacy of our customers is top most priority for us. We guarantee 100%authencity of all our products as it is directly sourced from the manufacturers. All our merchandise isexclusive in nature and quantities are often limited so we recommend you to shop for whatever youlike before it goes off the rack.\r\n\r\nAt Blueberii we offer personalized attention to every product we pick to sell. We work withmanufacturers to promote their products at best possible price. Our motto is Awesome Products @Awesome Prices!\r\n\r\nOur Products\r\nWe have a wide collection of the finest Fashion clothes ranging from Ethnic Wear SuitsDesigner Dresses Casual and Partywear Kurtis Leggings Plazzos home furnishingproducts etc. &lt;i&gt;Look Good. Feel Good. Shop with Blueberii&lt;/i&gt;</t>
  </si>
  <si>
    <t>Uttam Fashion House has been a leading brand in domain of bags. Uttam Fashion House is a manufacturer importer and wholesale supplier of bags. We offer one of the largest inventories of in-stock bags all available for same-day shipping. If you need a custom size or custom printed bags no problem! We can customize any of our bags to your exact specifications. With our factory-direct wholesale pricing and 100% satisfaction guarantee there is no question why our customers call us 'The Bag Experts'!\r\n\r\nUttam Fashion House has been governed in its operations since the inception that ensured the company&amp;rsquo;s successes by core values that shaped the corporate culture and defined the distinct character of our company.\r\n\r\nOur Vision\r\nWe serve and support our employees and business partners with passion and positive attitude; investing in knowledge enhancement and striving to exceed expectations with regard to our Uttam Fashion House&amp;rsquo;s strict observance of business ethics integrity and striving to achieve quality.\r\n\r\nOur Mission\r\nUttam Fashion House&amp;rsquo;s customers receive the strongest commitment to a job well done that meets th</t>
  </si>
  <si>
    <t>RG Enterprises is a cement Dealer-Wholesaler in Noida Ghaziabad and near by places. We offer OPC PPC Non-Trade Trade cement of brands like JK Lakshmi cement JK Lakshmi pro+ JK SUPER Ambuja cement Birla Samrat cement Chetak cement SHREE Ultra Cement Jaypee cement Bangur cement Nirmax ACC cement and all other brands to our customers.ADVANTAGES OF AUTHORISED DEALER&lt;ul&gt;&lt;li&gt;    Wholesale prices&lt;/li&gt;&lt;li&gt;    100%Quality &amp; Service Assurance&lt;/li&gt;&lt;li&gt;    Original Product&lt;/li&gt;&lt;li&gt;    Latest manufactured cement stock NO old stock&lt;/li&gt;&lt;li&gt;    Timely delivery of order&lt;/li&gt;&lt;li&gt;    Discounted Offers&lt;/li&gt;&lt;li&gt;    Friendly Support&lt;/li&gt;&lt;li&gt;    Customer satisfaction&lt;/li&gt;&lt;/ul&gt;We provide cement supply to Greater Noida Noida Ghaziabad ModinagarHapur Meerut Muzaffarnagar Chaprola Gajrola.We offer various discounts to first time purchasers Bulk orders and others. To know the current cement prices or the currently available offer call us on given number or visit our main office.</t>
  </si>
  <si>
    <t>SBS Security &amp;amp; Software Services has created a reputed position in the market. Located our operational head atNoida (Uttar Pradesh India). Our company is engaged intrader of a broad range of IP Camera PTZ Camera CCTV Camera Dome Camera etc.  a leading Partnership company and ensures that our product range comply with the national quality standards. We have a separate quality testing department that helps us ensure the flawlessness and superiority of the products. Under the supervision of our mentor &amp;ldquo;Mr. Sandeep Kumar Tomar&amp;rdquo; we have gained huge clientele across the nation.</t>
  </si>
  <si>
    <t>Incorporated in the year 2012 at Ghaziabad (Uttar Pradesh India) we &amp;ldquo;Madhav Apparels India&amp;rdquo; are a Partnership firm that is engaged in Manufacturing an attractive range of Fleece Jacket Cotton Sweatshirts Short Pants Cotton Trackpant etc. We offer this range in numerous colors designs and patterns at budget-friendly prices. Under the worth guidance of &amp;ldquo;Mr. Rajesh Gupta&amp;rdquo; we have achieved a reputed position in this industry.</t>
  </si>
  <si>
    <t>Established in the year 1979 at Ghaziabad (Uttar Pradesh India) we &amp;ldquo;Ilaki Intercraft (India)&amp;rdquo; are the prominent manufacturer and supplier of a comprehensive assortment of BabyProducts. The offered range comprises Kids Booties Baby Sandals Bottle Cover Baby Pillows Baby Caps Baby Bip Towels Bag Blankets Bedding Nappy and Panty. The offered range of baby products is designed and crafted using the best grade soft fabric and advanced technology in accordance with the international quality standards. These are widely acknowledged among our prestigious clients due to their unique design eye-catching pattern excellent stitching shrink resistance smooth texture optimum softness and colorfastness. The offered products are available in different colors styles designs sizes and patterns keeping in mind the variegated requirements of clients at the affordable price range.XChildhood - Trusted by mother &amp;amp; babies since 1979 is our brandname</t>
  </si>
  <si>
    <t>THE SHOP WITH LEADING BRANDS LIKE PIGEONCHICCOCAMERAPAMPERSHIMALAYAJOHNSON &amp;amp;JOHNSONTODDYBODY CAREMOTHER CAREAVENT AND MANY MORE. GIFTS FOR OCCASIONS LIKE BABY SHOWER NAAMKARAN BIRTHDAY ETC ARE ALSO AVAILABLE.JOIN THIS PAGE TO GET RECENT UPDATES REGARDING DISCOUNTS AND OFFERS ON VARIOUS ACCESSORIES.</t>
  </si>
  <si>
    <t>&lt;i&gt;Shri Ram Vision&lt;/i&gt; is addressed to the clients who are in the search of functionally effective security products. We introduceourselves as the leading suppliers and providers of highly durable and functional security products of well known brands. Ourproducts are the best fire walls for the protection of shopping malls cinema theaters corporate offices and many otherprominent areas which are always in buzz with people. We do complete installation of advanced CCTV Security Solutions. taking a sheer responsibility to create a secured environment at all the segments by providing non-stop functioning securitytools such as CCTV Camera CCTV surveillance system Digital video recorder Video door phone Intruder alarm system Biometric accesscontrol system EPABX Systems Guard monitoring system Electronic barriers Note detector system Public address system. the prime consultants of CCTV' s across the nation which made our brand name strong in the industry of security product distribution. We offer our clients robust products enabled with technology and flexible in functioning. Our range of products are high in demand for their sou</t>
  </si>
  <si>
    <t>We use best quality raw material to ensure best quality product.We can customise our designs as per your requirement and can develop a new design as our clients requirement.The USP of our Paper quilled jewellery is that its extremely light weight &amp; is availble in wide variety of colors.</t>
  </si>
  <si>
    <t xml:space="preserve"> leading manufacturer ofPrinted Non Woven Bags Printed Non Woven Bags W Cut Non Woven Bags U Cut Non Woven Carry Bags etc.</t>
  </si>
  <si>
    <t>Established in the year2000 at New Delhi India we&amp;ldquo;PNM Overseas&amp;rdquo; has become one of the leading organization engaged in manufacturing exporting and supplying an extensive range ofFashion Garments Faishon Jewellery &amp;amp; Accessories. Our offered range includeskaftans ladies kaftans bangles bracelets ladies necklaces ladies rings Ladies earrings ladies bone jewellry ladies pendants sarongs resort wear beachwear accessories women beach wear summer beach wear fashion beachwear casual beachwear beach wears beach wear dresses beachwear tunics pareos &amp;amp; sarongs costume jewelry imitation jewelry fashion accessories fashion jewelry stoles ladies scarves ladies garments ladies fashion garments ladies kurtas ladies kurtis designer dresses ladies skirts ladies blouses women tunics tunics ladies tops ladies sandals fashion handbags ladies handbags ladies bagsand other unique items. These are elegantly designed by experienced and diligent professionals using the finest quality fabric yarns and other embellishments. To meet the specific requirements of our valued customers we also offer customization facility in terms of sizes designs a</t>
  </si>
  <si>
    <t>Shringaar isan exclusive fashion jewellery brand conceived by artists brought to life by master jewellery-makers and adored nationally.Shringaar's extensive range of rings bangles bracelets earrings necklaces and pendants appeal all ages and also make a perfect gift for your loved ones.Sparkle up your look with Srinagar.</t>
  </si>
  <si>
    <t>Established in the year 2006 we &amp;ldquo;Vineeta Jewels&amp;rdquo; are engaged in manufacturing and supplying Diamond and Gold Jewelery.  not only providing high-quality and classy jewelries to the customers but also aims to offer a rich and wholesome experience to the customers that they can cherish forever. Every piece of art is important for us thus we pay utmost attention on even the minutest details right from the conceptualization till the final production stage.   supported by a team of diligent professionals and state-of-the-art infrastructure in our journey of jewelry making. With the utmost emphasis on the quality of the ornaments being offered by us we have become the statement of luxury and customer satisfaction. Besides our team members have zeal to create beautiful jewelry pieces and maintain life long relationships with our esteemed customers. These professionals also hold expertise in offering highly customized jewelry items as per the demands of our customers. The immense success and growth that we have achieved all this due to the untiring efforts of our esteemed mentor 'Mr. Dhirendra Singh'. Its due to his extensive knowledge sharp b</t>
  </si>
  <si>
    <t>We would like to introduce ourselves as one of the best manufacturers of quality Rubber and Polyurethane adhesives under the reputed brand \&lt;i&gt;CITI FIX&lt;/i&gt;\ which is fast becoming a market leader in industrial adhesives.Established in 1994 Our manufacturing facilities are located at Sahibabad Ghaziabad (U.P.) and are well-equipped with hi-tech processes and quality control equipments. The quality of materials withstands rigid international standards.As a supplier of adhesive to the footwear lather and foam industry our accumulated experience and know how of 16 years has made us innovative in our customers need.As a plan of further expension to our network  interested in disributors apart from Delhi and NCR.</t>
  </si>
  <si>
    <t>Since our commencement in the year we Sunrise Packaging an ISO 9001:2008 Certified enterprise are able to Manufacture and Export an unparalleled assembly of Packaging Products. Under this range we offer Our product range includes Food Storage Zipper Bags Food  Storage Zipper Quart Food Storage Zipper Gallon Sandwich Zipper  Freezer Zipper Quart Freezer Zipper Bags Fold Top Sandwich Bags  Standard Slider Bags Grapes Slider Bag LDPE Slider Sandwich Bag  Slider Freezer Bag Jumbo Slider Bags Plastic Slider Bags Zipper  Slider Bags LDPE Slider Bags BOPP Slider Bags PP Slider Bags  Standard Zipper Bags Printed Zipper Bags Colored Zip Zipper Bags  Colored Zipper Bags Medical Zipper Bags Write On Panel Bag (WOP)  Tamper Evident Bags Plastic Zipper Bags Polypropylene Zip Lock Bags  LDPE Zipper Bags BOPP Zipper Bags PE Attached Zipper Bags and PP  Attached Zipper Bags amongst few. This range is highly appreciated among the clients for its durability reliability and high tensile strength.\r\n\r\nIn order to ensure that each business dealing is executed in a streamlined manner we have constructed a sophisticated infrastructure. The premises is suitably installed with al</t>
  </si>
  <si>
    <t>WeMaha Laxmi Enterprises are a well-appreciated Wholesale Trader ofMobile Accessories Mobile Chargers Mobile Covers Mobile Battery etc.All these products are acquired from the best vendors of the market.</t>
  </si>
  <si>
    <t>Incepted in the year 2014 in Ghaziabad (Uttar Pradesh India). We &amp;ldquo;Atharv Surveillance Solutions&amp;rdquo; are the reckoned trader and supplier of an enhanced quality CCTV Camera Dome Camera Door Camera Bullet Camera Video Door Phone Wifi Camera Digital Video Recorder etc. We have set business up as a sole proprietorship. Our offered devices are procured from certified vendors of the market who are commended for their product quality and huge productivity since several years. These devices are widely demanded for surveillance recording activity and safety purpose in various commercial corporate and residential places. We offer these devices to our clients in different technical specifications as per their necessities. Further these devices are checked while procuring by our quality controllers assuring their flawlessness at user&amp;rsquo;s end. Our vendors make use of optimum grade components and advanced techniques to develop these devices with great precision. These devices are demanded for their enormous features such as easy to install easy to operate long service life light weight clear picture quality accuracy long battery life and low maintenance.</t>
  </si>
  <si>
    <t>We &amp;ldquo;N.V. Jewellers&amp;rdquo; are occupied inManufacturing Wholesaling andSupplyinga range of22 Carat Pure Gold Covering Bangles.Our Speciality:\r\n&lt;ul&gt;\r\n&lt;li&gt;Our range starts from 1.5 gram covered on one bangle.&lt;/li&gt;\r\n&lt;li&gt;These bangles are suitable for daily usage.&lt;/li&gt;\r\n&lt;li&gt;We can also design Bangles as per customer demand.&lt;/li&gt;\r\n&lt;li&gt;Approximate price range starts from 5000/rs or 100$ onwards per bangle depending upon weight of gold.&lt;/li&gt;\r\n&lt;li&gt;We give guarantee of gold purity and weight.&lt;/li&gt;\r\n&lt;/ul&gt;</t>
  </si>
  <si>
    <t>mcardservice(IT'S THE BEST FOR THE BEST)Company Overviewmcardservice is a manufacturer and supplier of ID solution Security system and security solutions and also promote your businessby manufacturer advertisement itemsDescriptionmcardservice is a manufacturer and supplier of ID solution(Plastic Cards ID cards Lanyards &amp;amp;Card Holders) and Designing for Brochures Catalogs for the Professional Companies to promote their brand nameAs we provide services in1 Id Cards (all school/college/offices and many more)2 Discount Cards3 Bar Code Cards4 Privilege Cards5 Coin Cards6 Membership Cards7 PVC Cards8 Magnetic Cards9 Conference (on the spot printing badges or id cards)10 T-shirt/Cup Printing11 Pen Printing12 Lanyards13 Card Holders14 Yo-yo15 Brochures and CatalogsSecurity system and security solutionsalso deals in1 Close Circuit Camera (Both wired and non wired)2 Bio metric system3 Time attendance system.Andalso promote your business by manufacturer advertisement itemsas we also manufacture1 Flex2 Banners3 Pamphlets\r\n\r\n  Mr. Mohit SHARMA\r\nContact no.+917503776270+919891305698E-mail ID</t>
  </si>
  <si>
    <t>NAZ Fashion Jewellery is designer fashion jewellery for the stylish and elegant woman with a wide range of designs that are international in style and are priced right. NFJ has the distinction of being the first branded costume jewellery to launch in India since its introduction in 2000. This fashion element of NFJ differentiates it from others and brings world trends and designs as the same time as in the west and sometimes the fashion statement NFJ makes is ahead of its time for the Indian market.Our valuable customers can avail a wide array of beautifully designed kundan jewelries. These sets are available in diversified range of patterns colors and designs. We ensure the customers by offering them timely delivery of the products with reliable standard quality. Our skillful craftsmen are engaged in providing trendy kundan jewelries for our customers to make them satisfied with optimum quality and durability of sets.We aim to offer a range of premium merchandise in fashion and lifestyle while also providing you the best-in-class shopping experience. Amazing visual content unexpected customer service express shipping and guaranteed next day shipping buildin</t>
  </si>
  <si>
    <t>We &amp;ldquo;Sai Global&amp;rdquo; incepted in the year 2013 are reputedWhole Sale Supplier of an exclusive range of Ladies Bracelet Designer Necklace Pendant Set etc. The jewellery offered by us is designed as per the latest fashion trends prevailing in the market from quality assured basic material and the latest machines at vendors&amp;rsquo; end. Offered jewellery is highly cherished for its remarkable features such as attractive look flawless finish beautiful design ever-lasting shine elegant pattern and perfect polishing. To meet the ever-evolving choices of the clients we provide this jewellery in variety of designs shapes patterns and sizes. We provide this jewellery in safe packaging material in order to ensure its hassle free delivery to the clients. Located at Ghaziabad (Uttar Pradesh India) we have constructed a spacious warehouse where we keep this collection of jewellery in an organized manner.</t>
  </si>
  <si>
    <t>Myvalue365.com is India&amp;rsquo;s fastest growing online store. With over 5000+ products and over 500+ brands in our catalogue you will find everything you are looking for. Right from grocery items such as Rice and Dals Spices and Seasonings to Beverages Packaged products and Personal care items to Books Flowers Jewellery and Clothing &amp;ndash; we have it all!Choose from a wide range of options in every category exclusively handpicked to help you find the best quality available at the lowest prices. Or simply use our smartphone app to add items to cart via our scan feature - a first in the country!</t>
  </si>
  <si>
    <t>OneIndiaShopping.com - https://www.OneIndiaShopping.com is the perfect platform for shoppingEngibiz Multisolution Private Limited a 6 Years Old Most Trusted Company in the Field of Web &amp; IT Development Company started its Shopping Network on the Name of OneIndiaShopping.com in year 2015 with the aim of making world more fashionable and stylish.website offers large variety of products such as clothing jewelry and watches mobiles and tablets electronics and appliances computers and laptops furniture and decors books and stationary for all the persons men women and also for the kids.Company has established its name in the market of fashion and promise to provide quality of services to their customers.As per company Records Company gave 100% Satisfaction to their customers and no complaints have been made by any of its customer.They have also launched their pretty App on Google Play https://play.google.com/store/apps/details?id=com.One.India.ShoppingOnline Shopping in India gives the power to add a fashion statement to housewife working women and it also reaches the destination where shopping facility is not available. Create your own personal style with the sty</t>
  </si>
  <si>
    <t xml:space="preserve"> well known in the field of retailingan assorted range of Ladies Suit Stylish Sarees Ladies Lehenga Ladies Lehenga Suit and Ladies Designer Gown etc.</t>
  </si>
  <si>
    <t>Hopes Film Academy is a place where we give the platform all of the hope seeker in the Film Industry TV Industry and Theatre Industry. It is one of the best and famous film academies in Delhi-NCR. This academy provides the best guidance available in Delhi/NCR. We believe that you have that talent already and  the one to polish and guide you so that you can work and grow your career in the Film Industry TV Industry and Theatre World. This academy have the great trained and experience faculty team and staff members with good infrastructure.We train not only in Acting but also we provide the courses in technical field related to film making like Direction &amp;amp; Script writing Video Editing and sound recording Professional Photography Camera and lighting etc.Connecting to Hopes Film Academy going to give you the benefit for the life time because  not only a film academy but also a film entertainment company. Hopes Film Academy is a venture part of Hopes Film Entertainment Pvt Ltd. So by learning from here you can also get the work according to your interest area.</t>
  </si>
  <si>
    <t xml:space="preserve"> a leading Manufacture of all cricket goods  cricket bails  cricket ball  hockey &amp; TT racket in whole U.P . &amp;  a leading supplier for sports goods mainly in football  basketball  baseball  badminton racket  softball running shoes.</t>
  </si>
  <si>
    <t>DoorBhash limited is young vibrant company. DoorBhash.in provides Mobile phones and internet in all kind of durable consumable and other product.  also providing market support to manufacturers distributors and dealer of all kinds of products and goods. also providing services regarding traders wholesaler distributors stockiest dealers agents suppliers importers repurchase and consultants of various items through Mobile phone / internet.MAIN FOCUS1.Customer satisfaction:Putting customer satisfaction on first priority and customer feedback is important for us.2. Provide speedy services3.Quality products:Our priorities to provide quality products to customers.4.Extensiveness:Being respectful and collaborative.5.Payment Facility:Offline and Online</t>
  </si>
  <si>
    <t>\r\nCombining diverse expertise in business strategy technology usability and design nexTonecodes produces highly scalable business solutions and online user experiences.\r\nnexTonecodeshas provided custom solutions for a diverse array of industries including Manufacturing IT Telecommunications Electronics Matrimonial Publications Garments Real Estate Educational Institutions Medical Supply Chain Logistics Air &amp;amp; Sea Cargo Travels Entertainment Retail Event Management Legal Service Recruitment Modeling and Design Studios among others.\r\nThis extensive background demonstrates our understanding of business principles that apply across industries as well as the ability and initiative to understand problems and solutions that apply to specific companies.\r\nOur business has grown from being a design oriented firm to being a leader in developing robust data-driven websites that can power any industry's needs - from pharmaceuticals and real estate to online auctions and automotive wheels.\r\n</t>
  </si>
  <si>
    <t>Established in the year 2009 at Ghaziabad (Uttar Pradesh India) We &amp;ldquo;Relite Technologies&amp;rdquo; are a renowned firm involved in manufacturing trading and supplying a comprehensive assortment of Boom Barriers Automatic System for Sliding Gate etc. Our extensive gamut of products comprises of Swing Leaf Gates Automatic Doors Toll Fee Collection System Spike Barrier Road Blocker Turnstile CCTV Camera System VMS Access Control System Third Party Integration Of Access ControlBaggage ScannerExposive Detector(EVD)Traffic and Security BollardsDFMD andHHMDUVSS(Under Vehicle Scanner System) CustomisedProjects for Automation and Security etc. The products offered by us are manufactured using the exceptional quality raw material and latest technology as per the set industry standards. These products are widely acknowledged by our distinguished clients for their extended durability low maintenance corrosion resistance easy installation compact design and optimum performance. In addition to this these are available in varied sizes and dimensions as per the varied needs of the clients. Clients can avail our excellent quality products from us at the most reasonab</t>
  </si>
  <si>
    <t>LOGIC ELECTRONICSBEST PRICE GUARANTEED !ALL MAJOR BRANDS AVAILABLE !! DELIVERY ACROSS INDIA !!!HIKVISION CP PLUS dahua Panasonic SONY LG Godrej ALBA SPARSH VANTAGE eSSL Secureye REAL TIME Bio Max AVTRON Unitech.ATTENTION : Delhi-NCR GHAZIABAD SAHIBABAD NOIDA GREATER NOIDA GURGOAN FARIDABAD SONEPAT MEERUT HAPUR GAJROULA SIKANDRABAD BULANDSHAR Western U.P Uttrakhand Haryana Punjab Gujrat MP Rajasthan Chattishgarh Bihar Jharkhand West Bengal Maharashtra Kerala Tamilnadu Orissa ALL INDIA..*CCTV Camera *DVR *VIDEO DOOR PHONES *IP CAMERAS *HIGH SPEED DOME CAMERAS *BIOMETRIC ATTENDANCE SYSTEM.*VIDEO CONFERENCING *SECURITY SYSTEMS *ELECTRONIC BILLING MACHINES *ACESS CONTROL SYSTEMS *ELECTRONICS LOCKS *DIGITAL ELECTRONICS SAFES.*TELECOMMUNICATIONS.*EPABX / KTS *TELEPHONES *AUTOMATIC TELEPHONE RECORDER.Sales &amp; Service : EPABX / KEY TELEPHONE SYSTEM PHONESEPABX Repair : Any Brand Any Make Free Consultation.ACCORD MATRIX PanasonicCrystal beetel Copper Connections.CALL FOR BEST PRICE:</t>
  </si>
  <si>
    <t>We have established ourselves as the most venerated manufacturer supplier and exporter of an exceptional conglomerate of School Uniforms. This range includes Sweaters V-Neck Sweaters Shirts Track Suits Uniform Socks and Blazers. Further we also provide School Skirts Primary School Uniform Sports T-Shirt Uniform Tunics and Kids Uniforms. We make use of superior grade fabric to manufacture these uniforms. While designing our products special care is taken of by our skilled artisans. Our garments are unmatched in quality and are thus preferred by various schools.  With the help of our quality-testing unit we check our garments on various parameters such as tear strength stitching finishing etc. Further for maintaining quality we pack our products using quality material. As a client-centric organization we offer customization facility to the clients and ensure that their requirements are met. We maintain transparency in our business deals and strive to offer maximum benefit to the clients located in different parts of Indian Subcontinent.</t>
  </si>
  <si>
    <t>Established in the year 2002 Ora Exports is regarded amongst the famous Manufacturers of Designer Cuff Designer Rings  Brass Earring Pendant Chain and much more. Designed in accordance with the prevailing trends of the market the provided products are developed by using highest quality basic materials and advanced techniques. We provide these products in different designs and specifications.</t>
  </si>
  <si>
    <t>With countless years of experience by our side we have emerged as a force to reckon with in the field of trade and supply of a remarkable arraydynamic collection of &lt;i&gt;Designer Sarees Bridal Lehenga Shawls Party wear Suits &lt;/i&gt;etc. Of Being branded our products have been fabricated from the finest variety of raw material like cotton and polyester. Our manufacturers are a well know name and are valued for strictly adhering to international quality norms during in every step of the production process.\r\n\r\n the leading clothier in Ghaziabad having 4 showrooms.\r\n1. New Vastra Lok 214/220 Chopla Dasna Gate  Ghaziabad\r\n2. The Raymond Shop 44 Ambedkar RoadGhaziabad\r\n3. Linen Club Fabrics(Mills Exclusive Showroom) 8 Old Navyug Market Ghaziabad.\r\n4. The Groom Shop Ist Floor 44 Ambedkar Road Ghaziabad.\r\n\r\nWe have also started 5th shop of sarees named \NEW VASTRALOK SAREES\ on 23rd Sep 2009.\r\nWe have latest collection of suits and sarees.\r\n\r\nWorking with a pool of fashion savvy designers we procure garments that are highly fashionable and in tune with the latest trends of the fashion industry. Besides</t>
  </si>
  <si>
    <t xml:space="preserve"> one of the renowned Manufacturers Exporters and Suppliers of premium quality range of Sarees Suits kurtis Lehanga and Tops. Our product range includes Embroidered Saree Printed Saree Salwar Suits Churidar Suit Anarkali Suits Embroidered kurtis Printed Kurtis Lehanga Sarees Lehanga of Blouse and Crochet Tops. Our product assortment is designed by our team of adept professionals using high grade fabrics that are procured from some of the trusted vendors of the industry. We provide these designer sarees in exotic colors and color combinations.  With the assistance of a technically advanced designing and processing unit  capable to offer our clients latest styles and designs of these products that are also well-liked among the celebrities of Bollywood. Our entire product range is fabricated using premium quality fabric and other basic material in order to fulfill the high expectations of our quality conscious clients. With the help of our vigilant inspection unit these products examined right from the stage of weaving &amp;amp; embellishment to packaging which results in their flawlessness.</t>
  </si>
  <si>
    <t xml:space="preserve"> having all kind of Mens Wear Attire. Sports Wear Royal Suits Jackets Overcoats Coats Jeans Trousers Shirts T-Shirts at an affordable price.Happy Garments is a Private Limited Company established inthe year of 2000 with Sole Property. Now it has gained the turnover of around 5 Crore Nationwide.  very much available 24*7 available for the satisfaction of customer. If at any instant order is required   happy to help you out.More than 95% customer satisfaction rate  having. Our sole motto of the company is to make customer satisfy at every steps in regards of Quality Compatibilty Affordablity and Durabilty. having all kinds of Indian Wedding Ethnic wear of items of Gents are also available. You can order any product in Bulk Amount and there is very good delivery we do have.As we have covered up almost all corners of India Location so  working out for some of selected Countries where  going to spread our Business on demand. Maximum customers are from every location as they have got successful delivery on time.</t>
  </si>
  <si>
    <t xml:space="preserve"> here to provide you the best of funky Tshirts for all .\r\nWe specialize in\r\n1. Round Neck Tshirts\r\n2. Polo Tshirts.\r\nWe have over 60 latest designs. Tshirts are available for both male and female in smalllargeXL XXL standard sizes.\r\nQuotation\r\nWithout Printing plain Tshirt\r\nRound Neck 180gsm Tshirt- Rs 165 per piece\r\nPolo Collar 220 gsm Tshirt- Rs 150 per piece\r\nWith Printing of A4 Size\r\nBoth male and female Tshirt will cost Rs 210 per piece.\r\nNote: Minimum order for above price is 1000 piece.\r\n\r\n</t>
  </si>
  <si>
    <t>Dhir Industries was incorporated in the year 1985 as a sole proprietorship company under the able leadership of Mr. Jagjit Singh. Today  among the most noted enterprises of industry engaged in manufacturing and supplying a vast variety ofLDPE and PPbags. These products are highly reckoned in the market for its exclusive designs and excellent finish. Our range is available in the market in varied shapes sizes dimensions patterns and colors. The wide range of products offered by us comprises Plastic Carry Bags HDPE Bag PP Bags Non-Woven Packaging Bags and Polythene Bags.\r\n\r\nOver the years  able to progress at a steady pace in this highly competitive industry under the astute guidance of Mr. Jagjit Singh who holds expertise in the domain. His vast industry experience has helped us at every stage of business operations to achieve excellence in our area of functionality.\r\n\r\nSupported by the team of talented professionals  successful to offer best carry bags to our clients that exactly meet their diverse requirements. Our well established distribution network spread across the nation which enable us to deliver these prod</t>
  </si>
  <si>
    <t>We atTravelex India Services believe in presenting India in a way that is quite unique unexplored and unhindered. We want to show you the possibilities that are immense and unending. Come to India explore the deserts take risk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Travelex India Serviceswill provide you all the facilities whilst you are on your personal journey - the journey of a lifetime. Believe us when we say Possibilities are Unlimited - You only need your imagination to find them and guts to live them. Our mission is to provide Quality and excellence to our customers promptly and exclusively. All the professionals at Travelex India Services are masters of their trade and each brings with him/her a unique set of experience adding value to the traveler's overall experience of the country.With extensive experience of over a decade in transport industry providing best quality and services</t>
  </si>
  <si>
    <t>Print Mantras was established in the year of 2014.  the Manufacturer Exporter Wholesaler Trader Retailer Service Provider Distributor of Wall Stickers Wall Papers Canvas Paintings Wall Paintings. We give customers an opportunity to shop for bargains conveniently while offering the best customer experience. What sets us apart from others is our grand assortment of products that define trends in home design our affordable prices and excellent customer service.Customer Experience&amp;ndash;Print Mantras is a customer oriented company that wants to provide the best customer experience to its customers. We believe that the customer is always right and will take all the necessary steps to make sure a smooth and friendly transaction. Product Quality- Print Mantras completely stands behind its products and will replace/return any product that does not meet its quality standards. Price Match- Print Mantras prices its products aggressively and match any competitor price for a similar product.</t>
  </si>
  <si>
    <t>ARTIZEN OVERSEASrepresents classy mixture of Indian hand art and high-tech engineering potential.  the only company whichprovides one stop production facility for any types of metal forming from India.We have two manufacturing units wherein one is conducted for sheet metal and wire products besides other one is for all types of casting and machining. a company which has shown its capability in developing the products with keeping the market day to day challenges of providing a quality product under estimated budget in motive.What we can produce we guarantee the lowest price on them ever and its all possible because of our consistent efforts to deliver a perfect purchasing experience to the customers who poses their faith in our organisation.Our products display your brand image; we take special care to package our products so they arrive you in perfect condition.  very proud to write that irrespective of the price fluctuations raw material prices changes increasing competition across the globe we have been able to maintain and able to sustain more than 95% of business relationship in last 13 Years. This is also possible only by our co</t>
  </si>
  <si>
    <t>I once visited a pottery in Bangalore back in 1990. When I entered the studio and watched the potters at work on the wheel turning a lump of clay in beautiful forms I felt something strong overcome me. The soft yielding clay in my hands was so exciting. The idea that clay could be turned into any desired shape or form opened a new door of creativity to me. From there began my journey as a potter.In 1999 I joined the Golden Bridge Pottery (GBP) in Pondicherry as a student for two years. Working with Ray Meeker and Deborah Smith my teachers was one of the most rewarding experiences of my life. It was here that my understanding of ceramic material form and design began. But more than that what really grew on me was pottery as a way of life.\tpottery vaseceramic washbasin\tToday I run my own studio in Goa. I have always loved being surrounded by jungle with only the sounds of the birds for company sometimes. I run a rustic studio which is very obvious in my work. Shades of nature coming to life in my pieces which are baked in a wood-fired kiln. I also make my own clay a recipe using locally found materials and glazes using ashes from the kiln and crushed stones</t>
  </si>
  <si>
    <t>Adventure is not something impossible that only a sacred few can hope to achieve. Anyone can have an adventure. We can take you on an Ocean Trek or rock climbing on seaside cliffs. Try kayaking in the backwaters and mangroves or have an adventure on an island out at sea. The more daring can try spotting crocodiles while kayaking. Sail out to sea in a boat powered only by the wind and watch a glorious sunset. Or take a day trip out to Grande Island and sea colourful sea life while snorkelling. Whatever you want to do whether it is swimming solo in the sea or off-road cycling we help you achieve something a little bit different a tad more daring a good deal more exciting and a lot more fun. You can tick it off your bucket list.Adventure Breaks is based in Goa. The state has much more to offer than laid-back sun worship on its beaches like Calangute Baga Anjuna Morjim Arambol and Palolem. Goa also offers adventure and excitement. Most of the activities Adventure Breaks offers have to do with the sea the backwaters or the mountains. Realise your wildest dreams conveniently and safely. Go on adventure tours and expeditions. Bring out the daredevil in you. T</t>
  </si>
  <si>
    <t>The Guest House is situated at the end of a valley cutting into the headlands surrounded by the Arabian Sea and the Mandovi river. The area is ideally suited for walks and bird watching. The 16th century portuguese Fort Aguada is a 10 minute stroll up the hill. The nearest beach is also just a 10 minute walk away. Transportation in the form of rented bikes cars jeeps or taxis is ready available to explore the more distant reaches of Goa's beauty. \r&lt;table border='0' width='590'&gt;&lt;tr&gt;&lt;td height='10' valign='top'&gt;&lt;/td&gt;&lt;/tr&gt;&lt;tr&gt;&lt;td align='left' valign='top'&gt;Welcome to the Marbella Guest House Goa&lt;/td&gt;&lt;/tr&gt;&lt;tr&gt;&lt;td height='12' valign='top'&gt;&lt;/td&gt;&lt;/tr&gt;&lt;tr&gt;&lt;td valign='top'&gt;This Magnificent Guest House was built with a Portuguese colonial mansion in mind but taking a few creative liberties to form a rare blend of poetic architecture. Colonial and Indian antiques mix with comfortable cane furniture to create the perfect luxury for yourholiday in Goa. The guest house is situated at the end of a valley cutting into the headlands surrounded by the Arabian Sea and the Mandovi river. The area is ideally suited for walks and bird watching. The 16th century portuguese Fort Ag</t>
  </si>
  <si>
    <t>Little Cove Yoga Holiday Retreat Goa is a breathtaking beachfront yoga resort set under the coconut palm trees on Cola Beach in South Goa India. Our exclusive resort offers stunning single or double cottages for 16 people to ensure an optimally tranquil yoga experience for our guests. We provide organic vegetarian Indian meals cater to special diets (including vegan and gluten-free) and offer complimentary cooking classes. Ayurvedic massages and treatments are on-site while dolphin-watching and fishing can be arranged at your request. You can join us for a yoga holiday yoga teacher training program yoga retreat or resort rental. Please not that  open for the season from mid October till 15th May 2014.</t>
  </si>
  <si>
    <t>Established in the year 2015 at Godda Jharkhand we &amp;ldquo;Modern Tasar Silk Industria&amp;rdquo; are a Sole Proprietorship based firm engaged as theManufacturerofGhicha Silk Saree Silk SareeMadhubani Silk Saree etc.The products which are manufacture are widely appreciated by our clients for their astonishing finish perfect quality and cost valuable nature.</t>
  </si>
  <si>
    <t>ALL KINDS OF MANUFACTURER AND ORDER SUPPLIER OF HANDLOOM KHADI TUSSAR &amp; COTTON FABRICSQUALITY PRODUCT TUSSAR GHICCHA ERI SPUN  DUPION SILK SAREE DUPTTA SUIT AND SHIRTING &amp; 100% NATURAL SILK HANDLOOM PRODUCTS MANUFACTURE &amp; ORDER SUPPLIER .</t>
  </si>
  <si>
    <t>By successfully catering to different needs of the clients for eight decades Jugali Group of Industries has set a mark for itself in the competitive market.  among the dependable Manufacturers and Supplies of a wide range of products comprising Designer Hat School Uniform Accessories Caps School Uniform Election Campaign Items Non Woven Bags Mens T-Shirt Acrylic Products and Engraved Wood Products. All these products are made using premium materials such as Thread Cloth Foam Inks etc.; also we promise to properly pack these products as per the requirements of the customers. Our list of clients includes renowned Political Parties Schools Colleges Sports Stores Advertisements Companies and many more. Our clients belong to various parts of the country spanning from Punjab to Kerala.Established in 1928 in Gokak (Karnataka)  excelling under the guidance of Mr. G N Jugali. Previously known as Jugali Udyog Samuh we have framed client-centric business policies enabling us to win the trust of the clients by offering them transparent deals.</t>
  </si>
  <si>
    <t>Akshar Plasto Forming was established in 2014 in Gujarat and it is a subsidiary of the parent group Ekta Poly Plast. Ekta Poly Plastwas established in 2009 in Shapar Gujara by Mr. Ghanshyam Patel to meet the growing demand for an alternative and hygienic solution to house hold function  kitchenware in India. The success of Ekta Poly Plast and the increasing demand for disposable food containers  Plastic Cups  Meal tray resulted in instituting Akshar Plasto Forming.Akshar Plasti Forming specializes in design and manufacture of disposable plastic items that find primary application in the travel catering and hospitality industry. Our clientele also extends to commercial establishments malls organizations and other places where there is bulk consumption of food and beverages.We at Akshar believe in offering our clients superior quality at reasonable prices. Being closely associated with the food and beverages industry we understand the importance of adhering to high levels of hygiene and quality standards. In today's fast-paced lifestyle we strive to bring together convenience and hygiene on a platter. a plastic containers meal tray plas</t>
  </si>
  <si>
    <t>Xara Technology Security Solution is a business of distributionCCTV camerasof videosecurity surveillance systemwholesale of rangeBiometric Time Attendance Machineof presence completes systems of biometricaccess control systemgiving best services India and abroad.Xara Technology Security Solution is a business of distributionCCTV camerasof videosecurity surveillance systemwholesale of rangeBiometric Time Attendance Machineof presence completes systems of biometricaccess control systemgiving best services India and abroad.</t>
  </si>
  <si>
    <t>A group of ladies working day and night to explore various kinds of hand woven sarees and thread works available across different corners of India. No doubt it gives us immense proud and pleasure to be part of a country whose fabrics are interwoven in such a manner that each piece is an exclusive one and depicts a story and culture of its own.\r\nThis curiosity and our love for shopping took us on various trips to Punjab for Phulkari Bengal for Kantha Gujarat for Kutch work Rajasthan for Bandhani &amp;amp; Lehriya Bihar for Tusser silk Madhya Pradesh for Chanderi and the list is never ending because we have just started and  on our way to explore more and as ladies we never get tired of shopping !\r\nAfter all each piece we shop is not an ordinary piece of cloth it&amp;rsquo;s a treasure woven by weavers and purchased by us for you with all our energy and passion.\r\nTo maintain lowest and affordable cost of our products we work directly with handlooms manufacturers designers and boutiques who married the traditional art to bring an endearing beautiful and soulful piece of art to you.\r\nSo ladies keep shopping ! while we work to get you products that you woul</t>
  </si>
  <si>
    <t>Embedronics is a leading organization established to provide training as well as project guidance on the latest embedded modules like GSM GPS Bluetooth module.This is the first summer training institute in Gorakhpur for embedded and robotics. The aim of our organization is not only to let you be aware of latest embedded technologies and modules but also to make your full command on the embedded modules. We also give Six months summer training on embedded system to engineering and polytechnic students.  aggressive in our search process to provide you latest embedded technologies. Currently  working on microcontrollers AT89S52 PIC microcontroller Bluetooth based modules GSM based modules etc. We will shortly starting on ARM. We at Embedronics try to provide our client an efficient and friendly environment. Also clear all their doubts about embedded system based projects. Your efforts and our guidance can make a better embedded world.</t>
  </si>
  <si>
    <t>Aircel is India&amp;rsquo;s fifth largest and fastest growing GSM mobile service provider with a subscriber base of 65.1 million. Aircel is a pan India operator with a presence across 23 circles. The company offers voice &amp;amp; data services ranging from postpaid and prepaid plans 2G and 3G services Broadband Wireless Access (BWA) Long Term Evolution (LTE) to Value-Added-Services (VAS). In addition to providing premium internet access solutions to facilitate data intensive live streaming applications the company has also paved the way to be amongst the first to offer 3G and 4G LTE services to customers.Aircel successfully bid for 3G licenses/ spectrum in 13 states (Andhra Pradesh Karnataka Tamil Nadu Kolkata Kerala Punjab Uttar Pradesh (East) West Bengal Jammu &amp;amp; Kashmir Bihar Orissa Assam and North East) with BWA licenses/ spectrum also obtained in 8 of these states. Aircel&amp;rsquo;s 3G rollout has been the fastest roll out ever in the Indian Telecom Space. Aircel Is optimistic about the data bundling in its key markets. Tamil Nadu being the strongest circle with spectrum in 900MHz 3G and BWA and in incumbent circles where the company is strong in voice will no</t>
  </si>
  <si>
    <t>Founded in 1995 'annapoorna luxury &amp;amp; automations pvt. ltd.' is leading the units engaged in various fields such as  digital photo labs photo studio readymade garments hotel industry restaurant software and web solutions.</t>
  </si>
  <si>
    <t>With in-depth know-how of latest Mobile Communication Technology We Pandey Mobile have emerged as one of the most prominent traders suppliers and distributors of a motley collection of Mobile accessories encompassingMobile Chargers Mobile Batteries Screen guard Power Bank Hands-free Memory Cards DC Charger DC Connectors. All of our products are manufactured employing the better technology and designed in the compact dimension therefore assuring of optimum performance.</t>
  </si>
  <si>
    <t>Welcome To The Geeta Vastra Vibhag Located At Gorakhpur .   Offering All Types Womens Wear And accessories .</t>
  </si>
  <si>
    <t>&lt;p align=\justify\&gt;Incepted in the year 1999 SIMRAN LIGHTS &amp;amp; DISPLAY is one of the proficient manufacturers and suppliers of diverse range of products such as cosmetics display acrylic keychains watch displays wooden displays flange hanging box display tent bags events glow sign board rack gandolas dispensers etc and all types of digital printing.. We have gained wide acclamation for salient attributes like dimension accuracy excellent finishing vibrant colors latest designs and many more.&lt;p align=\justify\&gt;Our mentor Mr. RAJESH .J. RANBHAN is highly experienced industrialist and under his supervision our professional acquired tremendous knowledge. Our team is well acquainted with cutting edge technology and always tries to meet client demand. Our whole range is thoroughly checked by the quality analyst on various parameters to maintain the industrial standard. We use high end machinery and advanced technology in the production process. Our diverse gamut is catered to several clients based in different part of the country.&lt;p align=\justify\&gt;&lt;p align=\justify\&gt;We have some renowned clients like Airtel Castrol Hindustan Lever Reliance Retail Vodafone Coca</t>
  </si>
  <si>
    <t>Committed to quality AR Enterprises is reckoned as one of the major Manufacturers and Suppliers of Cable Tray Cable Tray Accessories Raceways Earthing Material MS Grating etc. We own a state-of-the-art manufacturing unit that is well equipped with high tech machines to design a technically advanced range of products. Our products are designed by expert engineers after in depth research ensuring the development of durable and efficient gamut of products. Available in varied specifications our products are perfect to match up with the needs of the varied industries. Precisely designed to perfection our products are an ideal blend of quality and affordable pricing structure that makes them high in demand in the market. Wide network huge warehouse and timely delivery of the products are our attributes that aid us in earning a reputed name in the market.\r\nWe mainly cater our clients based in North East.\r\nWhy Us? \r\n&lt;ul&gt;\r\n&lt;li&gt;State-of-the-art technology &lt;/li&gt;\r\n&lt;li&gt;Experienced team of engineers&lt;/li&gt;\r\n&lt;li&gt;High tech products&lt;/li&gt;\r\n&lt;li&gt;Meeting bulk orders&lt;/li&gt;\r\n&lt;li&gt;Formidable network &lt;/li&gt;\r\n&lt;</t>
  </si>
  <si>
    <t>Established in the year 2015 at Noida (Uttar Pradesh India) we &amp;ldquo;Duj International&amp;rdquo; are a Sole Proprietorship firm affianced in manufacturing highly durable array of smart watch We offer these products at reasonable prices and deliver these within the promised time-frame. Under the headship of &amp;ldquo;Mr. Deepak Saini&amp;rdquo; (Manager) we have been able to provide utmost satisfaction to our clients.</t>
  </si>
  <si>
    <t>Established in the year 2015 Divanya Handicrafts And Apparels LLP has created a niche for itself in the market. A well-known Manufacturer Exporter Wholesaler Trader and Retailerin nature we offer a highly reliable and efficient range ofLadies Bags  Wooden Handicrafts Products  Handicrafts Wall Hanging  Corporate Gifts  Paper Mache Products  Potli Bags  Embroidery Coat  Embroidery Kurtis  Girls Designer Poncho  Ladies Clutch and many more to the clients. Built for your every day use these items provided by us have a simple yet sleek design.</t>
  </si>
  <si>
    <t>Incepted in the year 2013 at Greater Noida (Uttar Pradesh India) we &amp;ldquo;Holy Krishna&amp;rdquo; are known as the reputed manufacturer importer and exporter of the best quality Parad Item Musical Items Holy Yantra etc. Under the direction of &amp;ldquo;Ajay (Manager)&amp;rdquo; we have achieved a remarkable position in the industry. We export our products to UK Canada US Australia New Zealand and import from US USA UK. Holy Krishna is a young and dynamic web shop serving the Hindu community worldwide. Our aim is to offer religious products and knowledge to enable Hindus to perform their pujas in the best possible way. We provide the best quality to ensure the most benefit.  providing paintings on various media and in styles ranging from folk art to contemporary. We also showcase apparel jewelry and accessories from every part of India from east to west and north to south. The cultural and philosophical aspects of India are showcased through our collection of books in a diverse range of topics that encompass the essence of India. We will also continue to strive to bring the beautiful art the vivacious fashion and the deep rooted philosophy of India to people both</t>
  </si>
  <si>
    <t>AVS Thermopack P Ltd. involved in manufacturing and supplying Thermocol Beans and Bean Bag Furniture and many more. Our company name is renowned in the industry for its quality maintaining delivery schedule communication and coordination with the customer. Our organization is capable to develop the entire product range as per the customer varied specification and requirement with its innovative approach and its state of the art facility for design production and quality. The main focus of our company is to provide on time delivery customer satisfation and quality products.\r\nOur company is working under the monitoring of our Best Staff. They have years of experience and rich industrial knowledge that is helpful for him to do his best and give his 100% to the company.\r\nAVS Thermopack P Ltdis a pioneer in the field of manufacturing of Bean Bags &amp;amp; Bean Refills.</t>
  </si>
  <si>
    <t>J K INDIA established in2008is a leading company in India in the field of power electronics and lighting Services. We mainly operate in OEM / ODM Market. We have a well trusted name in all the segments we operate. We manufacture and Trading The lighting products. Like street light Flood Light Led Tube Light Led Penal Light in OEM and Own Brand JK.Also  online on flipkart shopcluse tolexo moglix Paytm industry buying.Basic InformationNature of BusinessManufacturerWholesalerTraderRetailerThe main products manufactured by us:&lt;ul&gt;&lt;li&gt;LED Bulbs&lt;/li&gt;&lt;/ul&gt;&lt;ul&gt;&lt;li&gt;LED Steet LightLED Flood Light&lt;/li&gt;&lt;/ul&gt;&lt;ul&gt;&lt;li&gt;LED Tube LightLED Penal Light&lt;/li&gt;&lt;/ul&gt;&lt;ul&gt;&lt;li&gt;HIGHBEY LIGHTQuality&lt;/li&gt;&lt;li&gt;We provide products that comply with latest technology and quality norms. To ensure quality and reliability of our products. We procure raw materials and components from reputed and reliable suppliers only. Our products go through stringent testing and quality checks throughout the production process before leaving our factory. We have well equipped factories where adequate quality control and production equipment is deployed to ensure consistent quality</t>
  </si>
  <si>
    <t>Arikav Textiles Limited was established by Mr. Arvind Yadav. The company is known for its fabulous yarns/fabric and garments. Over years it has emerged as the world wide industry leader specializing in yarn dyeing fabric dyeing knitted fabric and garments. . Arikav Textiles production facilities are located in Greater Noida industrial city developed as per international standards. It is located in NCR (National Capital Region) and only 35 kilometers from Delhi connected by expressway. Arikav Textiles is the main arm of 'Arikav Group of Companies'. It is registering continuously its high growth rate year by year. dyeing and other productions are being carried out by hundreds of employee deployed in different units of factory.</t>
  </si>
  <si>
    <t>Anaira Jewellery And Accessories We believe that women of today still place great importance on style and elegance whether dressing for the workplace or a night out with friends. In order to enable our customers to look fantastic whatever they are wearing  constantly on the lookout for the most beautiful items on sale around the country. Our website features many bracelets necklaces and brooches created by independent designers and skilled craftsmen that you will not find elsewhere either online or in the high street. In fact everything that we sell is exclusive to our store and many items are only available in limited numbers. This means that if you shop with us the chances of running into somebody else that is wearing the same fashion accessories as you are minimal. In addition to the many beautiful pieces of jewellery that can be found on our site we have a range of belts and shoes to complement a wide variety of outfits. With a little imagination and the right pieces it is possible to create a number of different looks from a small selection of high quality clothes when paired with items from our store. We invite you to browse at your leisure.&amp;nbsp</t>
  </si>
  <si>
    <t>Incepted in the year 2012 in Greater Noida (Uttar Pradesh India) we &amp;ldquo;R &amp; D Co.&amp;rdquo; are the reckonedTrader and Supplier of supreme grade PERF Safety ShoeSafety Shoes Head Protection Hand Protection and Disposable Items. We have built vast business empires based on the principle of partnership. Our offered products are manufactured by making use of supreme grade material with the help of ultra-modern machines in compliance with set industry norms. These products are widely used for safety purpose by workers working in harsh condition. Our offered products provide safety to body parts against heat fire germs sharp objects etc. Moreover these products are checked for their quality on series of quality parameters before being supplied to our clients assuring their flawlessness at user&amp;rsquo;s end. These products are made available in different specifications of sizes designs and colours as per their necessities. Our offered products are widely appreciated by our clients for their enormous features such as light weight skin friendliness smooth finishing tear resistance easy to use heat resistance and durability. Our organization deal with most reputed bra</t>
  </si>
  <si>
    <t>Go Glamour has been able to create a distinct niche in the industry since 2009.  doing manufacturing of Huge collection in all Gold Plated AD stuff. Our range encompassesAll type of American Diamond Stuff-bangles bracelets  rings  tops ear-cuffs Danglers  pendent sets Manglsutra &amp; Neck-pieces.We do customize the designs as well. You can come with any design with good quantity  will do manufacture at most challenging rates.Although our main focus is on manufacturing of Gold Plated American Diamond stuff but  doing manufacturing of Fashion jewellery as well with the help of setup of few karigers. We have huge collection in Beaded jewelery wooden jewelery  designer and modern NJewlery as well. a Sole Proprietorship company constantly growing in this highly competitive market. Located at Noida (Uttar Pradesh India).  backing by robust infrastructural base resourced with advanced manufacturing technology. The infrastructural base spreads over a huge area and facilitates our production team to design and manufacture complete assortment of products in compliance with universal quality standards. Further we have divided our</t>
  </si>
  <si>
    <t>Incorporated in the year 2007 at Sangam Complex Gulbarga Karnataka India We &amp;ldquo;Sai Vinayak Creation&amp;rdquo; are a Proprietorship Firm indulged in manufacturer trader and wholesaler optimum quality Mens T-ShirtKids ShritBoys ShirtMens Sando. Under the direction of our mentor &amp;ldquo;Raju Wadekar(Proprietor)&amp;rdquo; we have been able to achieve a reputed name in the industry.</t>
  </si>
  <si>
    <t>Aaromal Groups has carved a niche in the market. The company was commenced in the year 2015 as a Sole Proprietorship based firm. manufacturing like saffronhoney green teashila jit masala tea kashmir Kahwa tea Slimming Tea kashmir mirch kesar Atair etc.Alsoa leading wholesaler supplier and distributor of Kids skirts  girl's churidar and Sareeslike Pure kota silk kota silk kota sarees pure cotton sarees  chiffon sareesKerala kasavu sarees Set sarees half white sarees pleated sarees ready to wear sarees Cotton silk sarees Emboss sarees Khadi kotan sarees chanderi sarees Georgette sarees lycra sarees viscosine sareesdesigner sarees party wearsarees and ready made like salwar suits T shirts Kurta kurtis Palazzo pattiyala pants Leggings Doti pants Printed leggingsLenka voniwestern wear floor length anarkali many more. Our company provides products as per the client demand at cost effective prices.Also services like aqua scaping  puppies dog cagesTutors authors editors for all syllabus and subjects Content writer  editor for educational services .</t>
  </si>
  <si>
    <t>Banaboina Plastic was established in the year 2014 is a leading Manufacture &amp;amp; Supplier ofPP Shopping Bags Plain PP Bags PP Non Woven Bag PP D Cut Bags and etc.Offered products are designed under the guidance of experienced professionals having vast knowledge in their field. These products have to undergo numerous quality tests and uphold worldwide standards. We have betrothed highly experienced team of qualified professionals who keep an eye on development of these products so that excellence is not sacrificed.</t>
  </si>
  <si>
    <t>We take this opportunity to introduce ourselves as one of the leading Supplier Dealer Contractor of various types of fire extinguishers with ISI mark and its spares &amp;amp; accessories. Where a well defined quality management system has been established and maintained. We undertake supply installation Service testing &amp;amp; commissioning of all type fire extinguishers CCTV Cameras Water Level Controllers Fire Alarm as well as fire fighting systems.We undertake maintenance contract for CCTV Cameras fire fighting equipments and keep them operational worth round the clock. We also supply various type of equipments for fire hydrant systems such as hydrant valves branch pipes shut off nozzles canvas hose with couplings hose reels with hose hose box single double door) DVR Bio Metric Systems Smoke Detectors etc.Our long experience in this field of fire fighting we offer our products and services to various LTD P.LTD Companies Spinning &amp;amp; Ginning Mills Schools Colleges Petrol Pumps Cold Storages Banks Showrooms Goo downs Apartments building / construction hospitals etc</t>
  </si>
  <si>
    <t>Fashiondiya is a internet-based business started in April 2015. Fashiondiya is our brand and  seller of Woman / Girl's Clothing and we sell Un-stitched Dress Material  Salwar Suit at present.  We also list selected products of various e-commerce sites (e.g. Amazon Flipkart Snapdeal etc.) and compare price of these products and give you best price for that product. We search for exclusive and unique product with best price so that you need not require to visit multiple websites.  At Fashiondiya we believe in customer satisfaction and products at best price.  Before delivery of our product (Brand - Fashiondiya) we check product so that customer will not get defected or substandard product. Hence at fashiondiya refund cases are rare. We will refund manufacturing defected product if such rare case is encountered with you.  Link is available with each product for BUYING. Upon clicking link it will re-direct you to respective e-commerce website for purchase.</t>
  </si>
  <si>
    <t xml:space="preserve"> one of the India&amp;rsquo;s leading fashion fabric sourcing company.\r\n dedicated to always create the best offering and the best experience for our customers. We share a values-driven way of working .Our shared values help create an open dynamic and down-to-earth company culture where anything is possible.\r\nThrough our partnerships with organizations around the globe we work both on a global scale creating innovative &amp; interesting design collection with trans formative developments as well as in local Indian brands to directly address urgent needs.\r\nWe inspire and push our partners to be innovative in their methods in order to develop and break new grounds. By involving people in what we do we create awareness of fashion and real impact.\r\n confident to help you grow your business thru our innovative wide range of collection.\r\n sourcing high fashion imported fabric from china for last 17 years for many reputed brands of Europe and USA ie Zara  H&amp;M  Mango  Next  Marks &amp; Spencer French connection  American Eagle  A&amp;F Ga  Calvin Klien  Diesel and many more.\r\nWe have recently started supplying these</t>
  </si>
  <si>
    <t>1. V&amp;amp;M is a family run Company which was set up in 1995 and has been manufacturing fine leather goods (office accessories bags andhome accessories)\r\n2. The Company was started with two employees to execute an order for 500 bags received from Germany by a friend who exported cotton garments. The experience encouraged the formalization of the Company. Since then it has exported leather goods to USA UK Spain GermanyFrance Russia Australia Japan and Singapore. In the process the Company now provides employment to over 250 employees and has a pool ofversatile manpower trained like its founders by their own experience within the Company. V&amp;amp;M is ethically compliant to the standards of SEDEX UK which carries out annual audits of the Company products\r\n3. The Company manufactures a wide range of leather goods which cover most leather items except garments and shoes. The approach has been todo creative rather than mass manufacture work and it is with that in view that we have trained our workers to be versatile rather than narrowspecialists.Our workers have stayed along with us. Over the years we have developed more</t>
  </si>
  <si>
    <t>Incepted in the year1999 atGurgaon (Haryana India) we\Innovative Tele Systems\are the distinguishedmanufacturertraderandsupplierof wide assortment ofTable Top Scale Adult Weighting Scale Jewellery Scales Pallet Scales Platform Scale Scrolling Display Panels Baby Weighing Scale Handheld Billing Terminals etc. The offered systems are manufactured by making use of optimum grade components with the help of sophisticated machines in adherence to set industry norms. Moreover these systems are checked for their quality on series of quality parameters before being supplied to our clients. Our offered systems are widely demanded in different industries for weighing and measuring purpose. We offer these systems to our clients in different technical specifications as per their necessities. The offered systems are widely appreciated by our clients for their number of features such as accurate reading easy to use portability light weight long battery life reliable quick calibration anti-vibrating operation and durability. We offer these systems to our clients in different technical specifications.We have setup a wides</t>
  </si>
  <si>
    <t>A women carries her clothes but its a shoe that carries a women' and thats a good enough\r\nreasonfor a girl to be 'SHOEHOLIC'. Our wives being no exception easily qualify to be inthis\r\ncategory. Many a times at our homes we have seen closet full of shoes yet thedesireofbuying\r\nmore doesn't end. The majority of pair being of same design and make but differonly incolor.\r\nOriginated from one of the casual discussions while shopping which was influenced by the above\r\nobservation this abrupt yet innovative thought struck all of us which was &amp;ndash; &amp;lsquo;most ofthe designs of\r\nsoles are quite similar it&amp;rsquo;s just the upper which is different&amp;rsquo;. Yes!! That was the Eureka moment. A\r\nmoment that conceived an idea of designing something where onesole can fit multiple uppers. The\r\nidea was to solve a great problem of buying a new pair of shoes for every dress and every occasion\r\nand save the space to carry it along which is abasic problem faced by women worldwide.\r\nAlmost certain that we finally wanted to give birth to this idea and what followed was the beginning\r\nof Solester&amp;rs</t>
  </si>
  <si>
    <t>Established in the year 2013 we &amp;ldquo;Invogue&amp;rdquo; are the eminent Manufacturer and Supplier of the finest quality assortment of Bean Bags Mudda Sofa Rexine Bean Bag Rocker Gaming Chairs Football Bean Bags Bean Bag Chairs Colourful Paintings Wall Photo Frames Bean Bag Armchairs Chair Cum Sleepers Coloured Bean Bags Kids Bean Chairs Kids Poufs etc. Under the supervision of our Proprietor &amp;ldquo;Mr. Mukul Bhalla&amp;rdquo; we have been able to meet specific needs of our valuable clients. Located in Gurgaon (Haryana India)  supported by ultra-modern infrastructural unit that is furnished with advanced machinery and tools. We have segregated our infrastructure into different section like procurement designing quality control sales and marketing R&amp;amp;D warehouse and logistics. In order to maintain a proper production process all these segregated departments are supervised by our experts. This infrastructural unit helps us to meet the specific demands of the customers inside the provided time-frame. We offer our product under the brand name of Invogue.</t>
  </si>
  <si>
    <t>Kyokuto Trading (India) Private Ltd is a trading company of foreign capital founded in the year 2008. Our primary business is to supply chemical products raw materials manufacturing processing and pollution nuisance-detection equipment's and devices. We supply Rust Remover and Rust preventive Chemicals Cyanoacrylate Adhesive Feeders for Compounding companies Environmental Testing Chambers Air filters for paint booths Anti Seize Lubricants etc.Additionally we also provide related export and import services to automobile parts industry home appliance industry such as mobile phone and digital camera steel industry chemical industry mechanical industry and mould manufacturing industry.</t>
  </si>
  <si>
    <t>As  famous among the bestmanufacturer retailer and service provider we welcome you to the ultimate source of authentic collection of Security Shirt Sweat Shirt With Hood Sweat Shirt etc that sets the world of the fashion houses in the market.</t>
  </si>
  <si>
    <t>Mohan Jodero was established in the year 2014. MohanJodero The Brass Store was started in India by enterprising benefactor with a sharp eye for identifying the very best of religious and non religious brass sculptures. Brass was used in Lothal and Atranjikhera in the 3rd and 2nd millennium BCE. Brass happened to be found at found at Taxila in 4th to 3rd century BCE contexts. Their assorted collections included the very best of brass work by heritage-inspired artisans. Our collections enabled us to be counted amongst renowned antique brass statues manufacturer exporter and trader.This exclusive brass store lay prominence both on excellence of product and standard of service. The company has been serving to meet the needs and requirements all over the world Team MohanJodero feel proud in exporting sculptures to USUK AustraliaGermanySingapore and few middle east Countries.\rretro jordan cement tongue 5s bordeaux 7s low citrus 11s retro jordan shoes jordan 11 georgetown jordan 5 low bred 11s jordan shoes for sale louis vuitton outlet jordan 10 double nickel jordan 11 low georgetown jordan 10 double nickel jordan retro 4 jordan 4 laser jordan 10 double nickel dou</t>
  </si>
  <si>
    <t xml:space="preserve"> leading Manufacturer and Trader of garments buttons like Metal Buttons Garment Patches Coat Buttons Trouser Buttons etc.</t>
  </si>
  <si>
    <t>Founded in the year 2015 We &amp;ldquo;Jmk Enterpeises&amp;rdquo; are prominent ManufacturerofDenim pants (jeans) and any type of pantsShirts &amp; Stitching related itemsand much more.  a Sole Proprietorship Enterprise that is situated at Gurgaon (Haryana India) and develop a wide and ultramodern infrastructural unit where we manufacture the premium quality range ofPants (jeans)&amp;Shirtsas per the global set standards. Under the fruitful direction of our Proprietor &amp;ldquo;Mr. Rahul Singh&amp;rdquo; We have gained huge clientele across the nation.</t>
  </si>
  <si>
    <t>Established in the year 2008 we 'Worldwide Security Solution' are a Sole Proprietorship and well-known as one of the leading Manufacturers Traders and Suppliers of a comprehensive assortment of CCTV Accessories Dome Camera Bullet Camera Digital Video Recorder IP Camera Video Door Phone Night Vision Camera etc.. The security equipment provided by us are designed and manufactured by utilizing optimum quality components and ultra-modern technology under the strict surveillance of our dexterous professionals. The components used to manufacture the offered security equipments are procured from the honest and quality oriented vendors of the market in tandem with the norms and policies set by the regulatory bodies. Our offered security equipments are extremely admired in the market owing to their several attributes such as high resolution long service life hassle free performance excellent functionality easy to fit clear visibility robust construction etc. Additionally we provide these security equipments is various technical specifications as per the necessities of the patrons within the stipulated time-frame.</t>
  </si>
  <si>
    <t>VELCA RACKING SYSTEMS Pvt. Ltd.is a leading manufacturer and supplier ofall types of adjustable Display Solutions for Hyper Markets Supermarkets Departmental Stores Electronics Showrooms and Garments Showrooms as per the Customer&amp;rsquo;s specifications.\r\nAdopting ethical business practices and aggressive marketing strategies the company has established an esteemed reputation in the retail sector for its quality products &amp;amp; on time execution of store display projects.We strongly believe that using top quality retail displays and shelving systems one can draw the attention of customers more easily. And keeping this concept in mind we started fabricating various tailor-made shelving systems in accordance to the global quality norms. We also provide a complete package of product storing solutions which include the initial store planning product-wise display racks &amp;amp; fixtures and on-site installation of these (from flooring to ceiling) as per the specific need of our customers.\r\nOur Business Objective\r\nThe prime objective behind our overall business transactions is to create a user friendly store racks and shelving systems that could make shoppi</t>
  </si>
  <si>
    <t>Authentic Control Pvt. Ltd.Velocity Air\t Our Strength:\t\tPositive attitude towards customer&amp;rsquo;s.Execute the projects conceptually and technically.Time bound.Have expert team.\t Industries:\t\tAutomotive IndustryLighting IndustryHealth Care IndustryPackaging IndustryPrinting IndustryAnd many more\t \t\t Our network:\t\tSales NetworkSupport Network\t \t\t Sales &amp;amp; Support:\t\tThe company has successfully completed a number of domestic as well as some international projects.The main highlight of our success story is our customer&amp;rsquo;s satisfaction and rapid increase in our customer database.\t \t\t International Product Sourcing:\t\tThe company has strong relations with various global firms and provides proper support in sourcing the internationally renowned automation products like Programmable Logic Controller Human Machine Interface Servos Stepper Motor Switch Mode Power Supply Sensor Industrial Camera etc.\t Training and Seminar:\t\tThe company i</t>
  </si>
  <si>
    <t>Incorporated in the year 2015 at Gurgaon (Haryana India) we 'S &amp; S Fashion Clothing' are a sole Proprietorship firm engaged in manufacturing a wide range of feasible in designer wear Kurtis  blouses  dresses and exclsive fabrics .  also coordinate all over India textile exhibitions .These products are widely appreciated for their skin friendly colour fastness and smooth texture. Under the leadership of &amp;ldquo;Ms. Seema Mudgal (Director)&amp;rdquo; we have been continuously progressing in this domain.</t>
  </si>
  <si>
    <t>Established in the year2015 we 'Aadi Enterprises' is a professional Manufacturer ofFootwear and Bag Metal Die.Our organization is one of the leaders in the domain of manufacturing a wide range of multi-functional cutting machines.</t>
  </si>
  <si>
    <t>Rita Clothing Pvt Ltd is a fully compliant apparel manufacturing and export firm based in Gurgaon (Delhi/NCR) India. This company was incorporated in 2010 by Mr. Pankit Sahni and Mr. Ankit Sahni who have vast experience in this industry and have been associated with the apparel industry since 2005.\r\n\r\nThe company is being managed by personnel having more than 15 years of experience who look after day-to- day operations. It is fully equipped with all necessary machineries used for manufacturing and finishing of the garments.\r\n\r\nOur state-of- the-art professionally managed garments unit fulfills the need for affordable high quality and timely full production process.  a technology-driven 360 degree solution provider in terms of initial consultation design sampling product development cost negotiations manufacturing quality and logistics &amp;ndash; on a path of continual progress!\r\n\r\nWe take pride in the quality of garments produced by our workforce of 400 skilled and dedicated professionals engaged in the process of manufacturing and export.</t>
  </si>
  <si>
    <t>We the Rreflection.com is the online Jewels deals in varoius kindl of artificial jewelry. It is engaged in the fabrication of varied &amp;amp; differently designed artificial jewellery for all occasions such as social gatherings &amp;ndash; get together weddings birthday parties and Kitty parties and the likeWe also encompass jewellery like Necklace Bracelet Bangles Earrings Pendants and Mangal Sutra. The company keep a sharp eye on classical oriental types of ornaments. Our endeavour is to develop fabulous and magical ornaments to the satisfaction and to become part and partial of ladies violet. Perfect buying team perfect warehouse and quick delivery.</t>
  </si>
  <si>
    <t>Reliable International was established in the year 1994. We Reliable International are leading Supplier and Manufacture of all kind of Banyan waste Old dhoti T-shirts waste for cleaning purpose face mask shoe cover tape cap etc. We can supply these in small quantity as well as in bulk quantity.These materials are used for cleaning or wiping machinery by all industries such as printing industries auto motive car manufactures mining marine industries hardware industries heavy duty machinery manufacture. We develop long-term business relationship with every customer and make sure each one is served on the highest levels.</t>
  </si>
  <si>
    <t>&lt;i&gt;Amana Literature&lt;/i&gt;formerly known as&lt;i&gt;Gospel Book Room&lt;/i&gt; serving India and its surrounding countries is a representative of&lt;i&gt;Living Stream Ministry&lt;/i&gt; which is a non-profit corporation that is primarily dedicated to the publication of the ministry ofWatchman NeeandWitness Lee and publishes the books of Living Stream Ministry with permission. Just as these two servants of our Lord Jesus Christ faithfully continued the heritage of ministry that the Lord delivered to the church it is our aim to follow their faithful pattern by distributing the riches of Christ for the building up of the Body of Christ.Their writings focus on the enjoyment of the divine life and on the building up of the church the goal of the work of God with man in this age.\r\n&lt;i&gt;Amana Literature&lt;/i&gt;has one goal: to supply spiritual food for the nourishment of all believers that they may grow in the divine life for the sake of the building up of the Body of Christ. For this very purpose translation has been going on presently inHindiMarathiTamilTeluguMalayalam OdishaKannadaPunjabiMizoand&amp;n</t>
  </si>
  <si>
    <t>The Indian Automobile Industry has had a long and often bumpy drive down the decades. One association however has smoothly taken every pot-hole and speed-breaker on the way for the past 24 years. It's been a remarkable alliance which stands out in the auto trade - the enduring relationship of Maruti Suzuki India Limited with their first appointed dealership in India.\r\n\r\nBeing fully aware of the competetive market scenario \WE at Competent never stop moving\It takes thousands of passionate dedicated and talented employees to deliver the buying experience our customers expect and deserve.The CompanyCompetent Automobiles Co. Ltd. (CACL)is a part of Delhi based Competent group promoted by Sh. Raj Chopra. The company was incorporated on 11.04.1985 and is a listed public limited company in BSE. The company is a profit making company since inception and engaged in Automobile business. Presently the company has its presence as a dealer of Maruti Suzuki India Ltd. in Delhi Haryana and Himachal Pradesh. In Delhi the company has 5 showrooms and 3 workshops in Haryana 2 showrooms and a workshop and in Himachal Pradesh 2 showrooms and 2 workshops.\r\nCompetent'</t>
  </si>
  <si>
    <t>Fourseven is India&amp;rsquo;s first high fashion emotive jewellery brand. Fourseven delivers distinctive silver jewellery for women who choose happy. Our unique collection of charms from fourseven including charm bracelets charm anklets charm necklaces and even charm earrings is made of pure 92.5 sterling silver and semi-precious stones for wearable jewellery that is a reflection of the things that mean something special to you.                           Fourseven designs are unique and elegant with high style that is trend resistant and will stand the test of time. When you gift fourseven jewellery you are gifting a wish and a memory &amp;ndash; something important for someone that is important in your life. Years down the road when she wears her fourseven jewellery she will think of you and the special experiences you shared.</t>
  </si>
  <si>
    <t>Bazaar Konnections was incorporated in 2003 and is driven by the vision of Manpreet Singh to become the best manufacturer and exporter of handbags and accessories that India can proudly offer.The company presents a rich mix of innovative merchandise expertise quality and capabilities to move with ongoing fashion trends. The keynote of the enterprise is to remain focused on quality assurance and to give the best service to the customer.Bazaar Konnections strive to be open-minded in the ever evolving fashion industry to ensure growth not only in turnover but also in infrastructure portfolio human resources and most importantly product development and specialization.An exquisite offer of leather fabric and embellished handbags &amp;amp;accessories following 3 simple rulesIDESIGN &amp;ndash; INNOVATION &amp;ndash; QUALITYWith constant development of ideas and innovations executed by expert leadership merchandisers and craftspeople Bazaar Konnections is able to showcase a stunning collection of leather fabric and embellished day and evening bags and accessories including belts. Predominantly known for manufacturing and exporting ladies accessories Bazaar Konnecti</t>
  </si>
  <si>
    <t>Since our commencement in the year 2014 we Deepka Enterprises is an eminent firm engaged in manufacturing and wholesaling a wide range of Canvas Bag Clutch Bags etc.\r\n</t>
  </si>
  <si>
    <t>Established in the year 2008 at Noida (Uttar Pradesh India) we &amp;ldquo;Blueberry International.&amp;rdquo; are a well recognized name in the garment industry engaged in offering a designer range of Ladies Top Designer Ladies Top Ladies Tunic Designer Dresses and Ladies Kaftan. Our offered garments are designed &amp; crafted using finest quality fabric that is sourced from authorized and most reliable vendors of the market. Besides we make use of contemporary machines and latest tools to ensure that bulk demands are effectively met and the production is carried as per industrial standards. Efficient quality control is followed and maintained by us that revolve across all stages of cloth production be it fabric procurement manufacturing and dispatch. Before delivering it to the client's premises our range is put across a series of tests to ensure flawlessness. Owing to their smooth texture attractive design eye catching look excellent craft unique pattern glossy finish and long lasting shine our offered cloth are highly appreciated by our clients spared across the nation.</t>
  </si>
  <si>
    <t>Incorporated in the year 2012 at Gurgaon (Haryana India) We &amp;ldquo;Seven Ventures&amp;rdquo; are a Sole Proprietorship eminent entity in fashion industry engaged in Manufacturing and Trading an attractive range of Pathani Kurta Salwar Girl's Gown Dhoti Kurta Chaniya Choli Boys Waist Coat Girls Lehenga Choli etc.  engaged in providing high quality and attractive range of products. We offer these products in numerous shades sizes and designs. Under the worthy guidance of &amp;ldquo;Ms. Monika Chaudhary' (Owner) we have achieved a reputed position in the market.</t>
  </si>
  <si>
    <t>Year of establishment 2017 we Ragaskies are among the well-known and topmost manufacturer and trader of Silver Earrings Gemstone Earrings Artificial Necklaces etc. The captivating patterns distinctive appearance excellent cut finish mesmerizing sheen and appealing design makes these products extremely praised in the market. These products are obtainable with us in user-defined requirements. Obtainable with us at nominal prices these products are extremely appreciated among our patrons.\r\n\r\nMoreover we work under the direction of our mentor Prachi Jain. Under his direction we have archived a prominent position in the market.</t>
  </si>
  <si>
    <t>Gunit Kaur&amp;rsquo;s tryst with jewelry design started early. As a nine-year old she plucked seeds off a plant strung and dried them. When these were picked up by a Khan Market outlet and an order placed for more &amp;ldquo;necklaces&amp;rdquo; her creativity was applauded and thus began a journey of self discovery through design!\r\n\r\nHowever Gunit chose to specialize in Interior Design picking up a Master's degree from Pratt Institute New York. Practicing design in the US for over five years she worked on a number of design projects including  Chase Manhattan Bank and BearStearns.\r\n\r\nReturning to India she straddled both the interior design &amp;amp; jewelry world for a while before finally launching her label &amp;ndash; gunit kaur - in 2006. Putting together designs in gold and silver with precious and semi-precious stones these stunning collections became instantly popular. After a series of exhibitions she developed a healthy client base who picked up ready designs and also commissioned custom jewelry. With the success of her private exhibitions behind her she debuted at the Delhi Fashion Week in March 2009.\r\n\r\nGunit&amp;rsquo;s designs exude a s</t>
  </si>
  <si>
    <t>Established in the year2015atGurgaon (Haryana India)Globus Living (Unit of R S Corporation)are aSole Proprietorshipfirm. AtGlobus Livingwe understand that Interior &amp; decor is an experience that must be felt by our senses. We no only give our clients outstanding interior design &amp; products but create an everlasting experience with our exquisite products &amp; outstanding services. a small interior design firm yet global as We source our products and services from across the globe and expatriate engineers &amp; craftsmen. Besides  flexible and appreciate feedback mechanism.We believe in being original distinctive accessible and being true to our unique style. Our watchword is to deliver the best by tailoring it to the needs of our clients through Professionalism honesty and dedication.Globus Livingoffers full &amp;ldquo;turn-key&amp;rdquo; design services &amp; productsreflecting the client&amp;rsquo;s personality taste and style. We offer:Services:Interior DesigningDesign DevelopmentSpace Planning&amp;nbs</t>
  </si>
  <si>
    <t>Rudra Martare Service ProviderWholesalers Distributors and Suppliers of Housekeeping Pantry Stationeryand Home Utility Products like :-\r\n&lt;ul&gt;\r\n&lt;li&gt;Housekeeping Productslike Air Fresheners Bathroom Cleaning Products Cleaning Chemicals Hand Cleaners Soap Dispenser Floor Cleaning Equipments Colin Glass Cleaner Harpic Toilet Cleaner Dettol Hand Wash Dettol Liquid Soap Hand Wash Pump Dettol Hand Wash Refill Garbage Bags Odonil Block Room Air Freshener Face Tissue Paper Toilet Paper Roll C Fold Tissue Paper M Fold Tissue Paper Soft Broom Steel Dustbin Big Plastic Dustbin Pedal Plastic Dustbin Small Plastic Dustbin Yellow Duster Glass Duster Check Duster Duster Pocha White Phenyl 5 LTR Scotch Brite Cotton Floor Mop Wiper Dust Pan Pet Bottle Pril Dish Washing Liquid Pril Dish Wash Bar Vim Dishwash Bar Vim Dishwash Liquid Naphthalene Balls Urinal Ballsand many more.&lt;/li&gt;\r\n&lt;li&gt;Pantry Productslike Kinley Water Bisleri Water Tropicana Juice Real Fruit Juice Amul Lassi Mother Dairy Lassi Minute Maid Juice Diet Cold Drink Cold Drink 2 Ltr Cold Drink 500ml Twinings Green Tea Lipton Green Tea 7UP Mirinda Nimbu Pani Nestle EveryDay M</t>
  </si>
  <si>
    <t xml:space="preserve"> a well-known company engaged as aWholesale Traderof a qualitative assortment ofLadies Sarees Ladies Blouses Ladies Unstitched Suit Ladies Leggings etc.</t>
  </si>
  <si>
    <t xml:space="preserve"> a significant organization engaged in the trade and supply of high quality assortment of stationery products. In order to meet the variegated demands of our clients at their workplace we bring forth a useful collection of Office \tStationary Products Packaging \tMaterial House \tKeeping Products General \tHousehold Items House \tKeeping Items Tapes \tAdhesive \tTapes Masking \tTapes Floor \tMarking Tapes BOPP \tTapes Cartridges \tToner \tCartridges Laminating \tSolution Laminating \tServices Paper/CD \tShredder Printer \tInkjet \tPrinter Safety \tItems Safety \tProducts Poly \tBags HDPE \tBags &amp;amp; Plastic \tBags etc. Besides we also offer extremely efficient Laminating Services Binding Services and Plan Printing Services. Our products belong to well-known brands and have been developed in strict adherence to industrial guidelines of quality. We have procured these from trusted vendors who are known for using high-grade raw material in the production of the offered stationery items.\r\n\r\nAssisted by dexterous team we have strengthened our foothold in the entire national market and have set new benchmarks of professionalism. Our products are durable</t>
  </si>
  <si>
    <t>Established in 2015 A.M. Technologies are engaged as a manufacturer trader and service provider of Security Camera RO Water Purifier etc.\r\n</t>
  </si>
  <si>
    <t xml:space="preserve"> a prominentManufacturerofHandmade Handicraft Bags Handicraft Itemsetc. The offered range is stitched using finest quality material and contemporary techniques which make them highly acknowledged among our valuable clients.</t>
  </si>
  <si>
    <t>We offer superior quality Garments to our valued clients which is at par with industry specific standards to meet international quality standards.  involved in Manufacturing and Supplying a wide assortment of varied types of Unstitch Hand Painted Suits Hand Painted Dupatta Hand Painted Saree Hand Painted Kurti Painted Towels Chiffon Saree Designer Dupatta Printed Chiffon Saree Designer Chiffon Saree Suit Material  Suit Material in Abstract Madhubani Suit Suit In Flowers Designs &amp;amp; Saree In Roses. Quality is a collective outcome of stringent quality checks carried out all stages of production right from the procurement to final dispatch of our entire range. The quality control team hired by us keeps themselves abreast with current market scenario to offer contemporary range with superior quality.  Our range of garments is available in trendy and intricate designs to offer an outstanding collection. These are widely appreciated for their Comfort Level Quality and Durability. To suffice our clients in best possible manner we offer designer range made using best quality material at affordable rates.</t>
  </si>
  <si>
    <t>Being in the service business for more than 5 decades we understand \r\nthe needs and requirement of our clients. We have recently set up a new \r\ntwo-storey facility to cater to the growing needs of our clients.\r\nContact No.: +91-9599330111 011-41349738\r\nEmail: care@kapoorwatch.com\r\nTiming: 11:00 Am &amp;ndash; 7:00 Pm\r\nClosed on: Mondays</t>
  </si>
  <si>
    <t>Introduction\r\nLEATHER LINKSwas incorporated in 1992 and now spans its office network in North America India and China.\r\n international trade specialists in the Synthetic Leather and Technical Textile industry. Using our enhanced global delivery model innovative product approach and industry expertise we provide high-quality services that enable our clients to enhance their business performance increase productivity and become more competitive.Read More\r\n&lt;ul&gt;\r\n&lt;li&gt;\r\nMarketing Experience with DLF Shriram Group and Lupin spanning 8 years from 1984 to 1992. 1992 established Leather Links working in the field of Synthetic Leather Technical Textiles with special focus on Footwear and Textile markets.With over 3 decades of marketing experience under his belt working with challenging names like DLF Shriram Group and Lupin Mr. Nijhawan has been actively pushing boundaries in the domains of Synthetic Leather and Technical Textiles with Leather Links (estd. 1992). His expertise growing with Footwear Textile Markets and allied industry verticals place him in a unique position to understand trends and ensure achievements at the marketing and production le</t>
  </si>
  <si>
    <t>Enkay Rubber Group is a manufacturer and exporter of Sports Goods including Cricket Hardware Surgical Goods and Footwear Components.Our range of products are essentially Polymer Based ( including Natural Dry Rubber Latex rubber and Synthetic Rubbers as well as Thermoplastic Rubber ) and production process employ the latest manufacturing technologies across the board. The product range includes :-</t>
  </si>
  <si>
    <t>\Green Globe Corrugations\ was established in 2011 and is operating as one of the leading manufacturer trader and supplier of Packaging Boxes. Our most appreciated products are Corrugated Boxes Corrugated Packaging Boxes and Heavy Duty Boxes. The raw material used in manufacturing of these products is procured from the authentic vendors for ensuring quality. Further the manufactured products are passed through stringent parameters of quality control. These products are regarded for their exceptional strength durability and waterproof properties. They are used in various industries for packaging of goods. We have constructed a state of the art manufacturing unit which is equipped with high end machines. Our packaging and delivery is hassle free owing to our spacious warehousing which is free from dust rodents and moisture. The transportation system plays a major role in meeting with the deliveries within the mutually agreed time period. In addition to this our professionals are the most valued asset for the firm as they are extremely experienced and focused towards the exponential growth of the organization. They have helped us to operate as a client-centered</t>
  </si>
  <si>
    <t>Established in the year 2013 Asian Computer Systems are a trustworthy organization occupied in Manufacturer Wholesaler Retailer and Trader an excellent range of Bullet Camera Dome Camera and Digital Video Recorder. Offered products are extremely cherished and well-liked for their  longer service life easy operation sturdy structure and top  performance. In order to cater the precise necessities of consumers we  provide these products in diverse technical configurations.\r\n\r\n</t>
  </si>
  <si>
    <t>Established in 2012 Mallard India Trading Corporation is engaged in wholesale trading of Biometric Attendance System CCTV CameraVideo Door PhonesDoor LocksSmoke DetectorCCTV Wires &amp; CablesFire Alarm Control Panel and Fire Extinguishersetc. We also provide CCTV Camera Installation and AMC Serviceetc.</t>
  </si>
  <si>
    <t>Your performance depends on your SIGHT &amp;amp; HEARING. At S.R.OPTICALS  fully equipped with Latest Instruments &amp;amp; Machines to give you the Best Possible Sight &amp;amp; Hearing using Latest Technology and Products from World&amp;rsquo;s best BRANDS. Our experience of over 54 years will help you in getting desired results.\r\nSpectacles plays a major role in creating your first impression before you speak anything to an unknown person. So take due care in selecting the spectacle frame. Our highly experienced sales staff can help you in making the Right Choice.\r\nNew Improved Spectacle lenses range from HOYA KODAK &amp;amp; SEIKO.\r\nContact Lenses from all Major Brands of the world like BAUSCH LOMB  JOHNSON &amp;amp; JOHNSON  COOPER VISION and ALCON CIBA VISION with a big POWER LIBRARY to provide you QUICK SERVICE.\r\nSunglasses to protect your eyes from harmful UV Rays like RAYBAN VINTAGE &amp;amp; IDEE.\r\n\r\nBest Sound Quality award winning Hearing Aids from RESOUND PHONAK &amp;amp; WIDEX which give you Sure Shot Performance using Wireless &amp;amp; Blue Tooth Technology. Now neither you need to look old nor you need to be away from using Latest technologies of Comput</t>
  </si>
  <si>
    <t>Elements Exports Private Limited is establised on 2002.  leading Exporter of Leather Bags Fabric Bags etc. These bags look sophisticated and elegant due the usage of very high quality leather. Perfect for all kinds of seminars and business tours these bags come with different sized compartments for best safety.Being a quality-oriented firm  involved in supplying finest range of Leather Bags that enable safe storage and are easy to carry. The mentioned products supplied by us have attractive appearance and is suited for keeping things safely in an orderly manner. Our collection is characterized with contrasting color designs and stylish appearance.</t>
  </si>
  <si>
    <t>Dagger Master Tool Industries Limitedhas manufactured Solid Carbide Micro Drills since 1980 at it&amp;rsquo;s Aurangabad plant and developed into a world leader in small drill production &amp;amp; technology offering the widest range of precision drilling solutions for metal cutting from dia.0.05mm &amp;ndash; 4.00 mmRecently they have expanded rangeup to 12mm.Their products are exported to Swiss &amp;amp; German OEM&amp;rsquo;s for European and US distribution and we have our own marketing alliances for S.E. Asia &amp;amp; China. Over 75% of production is currently exported for advanced applications in fuel injection  watch parts jewelry ball pen tips medical &amp;amp; dental components high-speed communication aerospace micro-controls and wherever precision components are machined.Zecha Hartmetall GmbHa leading German manufacturer ofHigh Precision Solid Carbide Milling Tools Cutting Tools &amp;amp; Forming Toolswith an excellent reputation for quality and innovation in Europe. Togather the two companies will leverage their synergies in the technology and art of grinding carbide using the worlds best CNC Grinding Machines and Carbides to del</t>
  </si>
  <si>
    <t>Since 1972 &amp;ldquo;Kitagar&amp;rdquo; is enthusiastically instrumental in this business of retailing. Our organization is a sole proprietorship based entity headquartered at Sectror- 56 Gurgaon Haryana. The assortment of products we ship to our customers comprises of 925 Pure Silver Bangles 925 Pure Silver Necklace 925 Pure Silver Pendants/Necklace 925 Pure Silver Earrings and more.</t>
  </si>
  <si>
    <t>Keshiha Services Private Limited was established in year 2012. Art and Decors is India's premier e-commerce brand for luxurious decor products fine art and designer diamond gold and fashion jewellery. We bring you a curated selection of lifestyle products from some of the most iconic global and Indian brands - products like Murano Glass Centerpieces and Vases; Aromatherapy Candles Accessories and Exotic Holders; Comfy Bean Bags; Colorful Bed Sheets; Earrings Bracelets Pendants and much more. We work with independent artists and art studios to bring you authentic and original fine art and paintings on museum grade canvas and other mediums.We welcome you to contact us for your requirements. We ship both within India and internationally and would love to serve your needs.</t>
  </si>
  <si>
    <t>Established in the year 1997 at Gurgaon (Haryana India) we &amp;ldquo; S.S.S.S. Marketing (P) Ltd.&amp;rdquo; are recognized as the leading manufacturer and supplier of a quality assured range of Bags Disposal Crockery Boxes and Bag Rolls. These products are fabricated under the strict direction of our highly skilled professionals using premium grade basic material and advanced technology. The production process of these products is conducted at our well-resourced fabrication unit in compliance with the set international standards. The offered products are available in various sizes prints colors and shapes as per the exact requirements of clients. Our products are used in various industries for packaging of consumable items. Features like moisture Proof attractive design spacious perfect finish water resistance superior quality environmentally friendly easy to carry make our offered assortment highly demanded in the industry.</t>
  </si>
  <si>
    <t>Established in 2014 We Fortuna Home Furnishing are foremostManufacturer and Supplierestablished in Delhi.  the biggest name in the market offering best quality array of Bed Sets Cushions and Pillows Kitchen Linen Table Linen Bath Linen Door Curtains Beach Bags and Tote Bags. These home decor products are acquired from the best and most experienced vendors of this realm. Our vendors are best and elite in this realm. They use the best fabrics and cutting edge technology to create this array to keep these products as per required standards. All these products are highly respected and appreciated in hotels households and even in the restaurants. They are amazing in design and available in best quality assurance. They are stylish and designed using best quality tools and cutting edge techniques to keep it as per required standards. They are highly loved by our customers as compared to our competitors for its fresh designs cost effective rates and amazing color options available with us. Fortuna Home Furnishing is a Sole Proprietorship Firm.</t>
  </si>
  <si>
    <t>Pyoginam a government registered garment manufacturing and export company was set up in 1992 and since we have been exporting woven hi-fashion quality garments for women.The company stands at a current capacity to produce 350000 garments per month at a turnover of US$ 50 million. The company has two factories in Haryana having an approximate area of a hundred thousand square feet.Our Social Policy incorporates the provisions of international labor organization (ILO) for the welfare social needs environment and health &amp;amp; safety of the workers. Our units are socially compliant and approved by SGS (representatives of BSCI) Mango NEXT C&amp;amp;A and Inditex. Our compliance is uploaded on SEDEX.</t>
  </si>
  <si>
    <t>We &amp;ldquo;T.D. Systems&amp;rdquo; are foremost trader distributor and supplier of a remarkable and highly reliable array ofCCTV Surveillance Systems Digital Video Recorders Network Video Recorder Video Door Phone Fire Alarm Systems Access Control System Fire Intrusion Alarm System Digital EPABX Systems etc. We also provide CCTV Camera Installation Service and CCTV Camera AMC Service at affordable rates.  a Sole Proprietorship Company that was established in the year 2010 with an objective of providing the best class security and surveillance products across the nation. Located at Gurgaon (Haryana India)  connected with the famous and certified vendors of the market. Some of the brands we deal are: Alba Urmet HIKVISION Vintron GE Security and Aprimatic. Under the supervision of our Proprietor &amp;ldquo;Mr. Umesh Pradhan&amp;rdquo; we have been able to gain the confidence of the customers.</t>
  </si>
  <si>
    <t>A K Management Servicesis based in Haryana India and is efficiently led by veteran experts. This is because of the collaborative efforts and dedication of the team members that the company has witnessed great heights and is still expanding at a rapid pace.Our Specialization :At A K Management Services  flexible in offering several services that includes Labour Contract Services Epoxy Flooring Services Support Staff Services Pantry Services Management Services HR Staffing Solution Manpower Services Air Conditioner Repairing Services Housekeeping Services Pest Control Services and many more. We fulfil the requirements of the customers by offering reliable services and this includes temporary casual seasonal or need based Work Force which also include Sanitation and Horticulture House Keeping Exports Garments Loading/Unloading Packaging and assembly etc. Our pool of experts makes sure that you will have zero botheration services at a very nominal cost.&amp;ldquo;The Best Team Brings Out The Best Results&amp;rdquo; :Our pool of veteran experts makes sure that the services are carried out properly and smoothly without any hindrance. Our team has Senior Traine</t>
  </si>
  <si>
    <t>Established in the year 2008 at Gurgaon (Haryana India) We &amp;ldquo;G Computers&amp;rdquo; are a Sole Proprietorship firm engaged in the Wholesale trading and Retailer of a premium quality range of Digital Projectors Security Camera Network Video Recorder Digital Video Recorder etc. Apart from these we also provide Computer Repairing Services Annual Maintenance Contract Service etc. With firm support of &amp;ldquo;Mr. G S Raghav&amp;rdquo; (Proprietor) we have gained a prominent position in the market.</t>
  </si>
  <si>
    <t>Bluehorse Group isregistered as Bluehorse Trading India LLPunder the Company's Act 1956 India by Ministry of Corporate Affairs \r\nwide registration no AAG-6143 .\r\nBluehorse Groupstarted by Entrepreneurswith a keen eye for recognizing the very best of the regional ArtHandicrafts Kitchenware  Home Decor and Handloom products. Our eclectic collections includethe very best of Indian heritage inspired products from different parts of the country directly sourced from Tribals  local entrepreneurs and excellent artisans . We havea deep insight into the knowledge of the land from where the art originated andfamiliar with the artisans and the conditions in which they createmasterpiecesas we say we compete on quality &amp;amp; service and not on price.\r\n</t>
  </si>
  <si>
    <t>One Friday is a kidswear brand born out of love for the whimsical wonder-world of children. It is a place that narrates stories of surreal ventures &amp;amp; travels where reality seems like a time that is far far away.\r\nOur garments are made with a gazillion gallons of imagination and a sprinkle of fantasy... Mesmerised with dreams and fantastical journeys we often get lost in our magical land where anything is possible.\r\nOne Friday celebrates the spirit of childhood with wonderous splendor.\r\nWe wish to capture it&amp;rsquo;s innocence with a pinch of prep and a pot full of trend. Each piece of our clothing whispers its own unique tale.\r\nWe hope our collection inspires all tiny tots to continue on their path of crazy adventures and never ever grow up.\r\nPS:We love building castles in the air&amp;hellip; literally&amp;hellip; it&amp;rsquo;s located in the magical clouds of secret skies.</t>
  </si>
  <si>
    <t>You can check our website for latest developments in technology Brandings Project Management techniques.1) Accounting / Finance2) Advertising / Publishing / Entertainment/ Med3)Banking/ Finances4)Healthcare 5)Call Center/ BPO/ ITES 6)Information Technology (Hardware/ Software) 7)Telecom/ Technology/ ISP 8)Manufacturing / Operations 9)Engineering Services 10)Automotive/ Engineering 11) All Government Sections 12)Hospitality/ Travel/ Tourism 13)Logistics/ Shipping 14)Insurance 15)Transmission/Distribution/Electrification 16)Oil and Gas 17)Real Estate/ Construction 18)Retail 19)Textiles/ Garments/Export-Import20) Education SectorYear of Establishment - 2014Working Strategy- Working in recruitment  sourcing &amp; selection.Tot al Number of Employees : 18 PeopleNature of Business : Recruitment Placements Project Management &amp; Business ConsultingContract Consulting : Business Consultant &amp; Project Management</t>
  </si>
  <si>
    <t>Addagio Overseas is a Manufacturer / Distributor and Exporter for Ready made garments with specialization in all sort of Flat knit products like Sweaters Cardigans Knitted Throws Caps Mufflers etc.Located in Industrial suburb of Gurgaon in India Addagio Overseas was started by Mr. Dhiraj Gupta (CEO) and Mr. Rajat Gupta with a passion for excellence in the year 2000. The factory is equipped with the latest and best facilities for garment production.The list ofclients is a testimony to the high quality and delivery commitments that we have maintained. Our clients are some of the biggest names in the industry.Addagio Overseas is fully compliant with the latestsocial and environmental compliance norms.</t>
  </si>
  <si>
    <t>We &amp;ldquo;IndiaForesight Safety Solutions&amp;rdquo; are the prominent manufacturer and supplier of high qualityCCTV CAMERAS.  a Sole Proprietorship firm incepted in the year 2013 at Gurgaon (Haryana India). Being a quality oriented enterprise we intricately design and manufacture these products by making use of optimum quality raw material and latest technology in compliance with industry set standards. Our offered products are widely appreciated in the market owing to their features such as easy installation attractive design optimum brightness minimum maintenance and low power consumption. To meet varied requirements of our patrons we offer these products in several specifications. Our team of experienced quality controllers stringently examines these products against various parameters to assure their high functionality and reliability.</t>
  </si>
  <si>
    <t>CSS was the first professional real estate services firm to set up an office in Central India. Since then our operations have grown to include more than 20 professionals across 3 offices with a presence in over 5 cities in Central India which include Madhya Pradesh  Chattisgarh and Vidarbh part of MaharashtraAs the leading real estate services firm we provide our clients with a wide range of real estate solutions including Agency Services Asset Services Brokerage Services Project Management Strategic Consulting and Valuations/Appraisals. Our guiding principle has been to provide our clients with tactical and strategic solutions that make real estate holdings more productive and economically efficient.We Provide services at very niche level for many clientsVasan Eye care TVS Finance Mahindra Finance Caf&amp;eacute; coffee day Bajaj finance Mannapuram( Gold project ) Aditya Birla group People /Idea Lilliput Reliance cash n carry / 4G tower installation. / Reliance Mini Xpress / Reliance Footprint Redtape BATA TATA &amp;ndash; Fastrack and World of Titan Wildcraft Flipkart Pizza Hut Onnal Prefab Woodland Vishal Mega Mart ( now TPG holding Group)</t>
  </si>
  <si>
    <t>Promoted and headed by Vinny Chadha (GIA) &amp;amp; Taanuu Prriyaa Chadha (IGI) Divine Gems &amp;amp; Jewellery Pvt. Ltd. is a unique place to explore the most elegant and custom made jewellery.Each and every piece of Jewellery is designed to suit the taste budget and add to the style quotient of our clients. We believe in defining the concept of jewellery and taking it to the next level. We understand that it is an investment which has a mix of finance and emotions (killer combination that is rarely found).Our Kundan Polki and Diamond Jewellery is definitely class apart. Every piece has a unique setting of stones their colour meenakari etc. which narrates the mystical story of its making.Divine Gems &amp;amp; Jewellery has a strong team which is technically very sound along with their passion hardwork and love teamed up together. Vinny Chadha is alumni of Gemological Institute of America (GIA) and Taanuu Prriyaa Chadha) is from Indian Gemological Institute (IGI).Their combined experience of more than a decade and the eternal fire of innovation creativity &amp;amp; thorough command on their subject enables their each creation to have its own individual story !</t>
  </si>
  <si>
    <t>Welcome toLetsflaunt.com. This is one place where &amp;ldquo;F&amp;rdquo; has only one meaning and that is &amp;ldquo;Flaunt&amp;rdquo; which means to show off. Express yourself show the world the real you! The concept is brought together by a group of dreamers who wish to break the shackles of the world make the world free from imposed clothing banish the status quo and let you enter into your own realm where you wear what relates to you you expresses your inherent side.\r\nAfter numerous conversations with friends family and even strangers we thought that someone should fill this void of &amp;ldquo;wear what you wish&amp;rdquo; and flaunting the same at the same time. We waited o yes we patiently waited for long for someone to fill the same gap while we were engrossed in our mundane corporate lives. But then as they say heart lies where the heart lies. So we decided to take the plunge to let the world free their minds expressing each day with their clothing and hence we copulated and gave birth to letsflaunt.com.\r\nNumerous times when you might have shopped you would have been in double minds whether you should buy something as simple as a T-shirt or not. Ever wondered why? Let</t>
  </si>
  <si>
    <t>Welcome to Myriad Solutions. We provide all types of service cctv camera fire alarm sistem video door phon gps computer laptop sale and service.\r\n&lt;!--[if gte mso 10]&gt; &lt;mce:style&gt;&lt;!    --&gt; &lt;!--[endif] --&gt;</t>
  </si>
  <si>
    <t>Shoppingwindow.inis an online shopping website that provides exclusive fashion jewelry\r\nfrom India&amp;rsquo;s Metro and Rural areas. At Shoppingwindow.in we believe that it is the birthright\r\nof everyone to look beautiful and our team aims to enhance your beauty through our unique and attractive\r\ndesigns at affordable prices.\r\nIn our online jewelry store  you will also find the ultimate and trendy women&amp;rsquo;s fashion jewelry.We bring you the\r\nbest mix of unique and ethnic inspiredcostume jewelryto make you look perfect not only on special days\r\nbut every day atfantastic prices. We introduce you to The Paradise of exotic earrings necklaces\r\nbracelets bangles rings anklets bridal jewelry from Indian Artisans!\r\n focused not only on delivering quality products but to provide our customers a unique shopping\r\nexperience by offering exclusive product range as well as ensuring that the products reach you on time.\r\nAll our products pass through strict quality checks before offering the same to our customers. For us\r\ncustomer is on our topmost priority and we strive to achieve maximum customer satisfaction.\r\nS</t>
  </si>
  <si>
    <t>Amit Garments was established in the year 2012.  leading Trader and Supplier of Ladies Tops Salwar Kameez Ladies Jeans Ladies Kurti Ladies Suits Mens Jeans Mens T-shirts Mens shirts Mens Inner Mens Knits.Fashion Apparel in the industry. All our products are uniquely designed. Our range of fashion apparel is in line with the latest trend. Both ethnic and contemporary designs areavailable. We offer Casual wears that are available in trendy pattern and styles. Soft fabric and good colors make the them feel happy. Vibrant color fluorescent print color stylish embroidery a best choice andunique</t>
  </si>
  <si>
    <t>Pashupati Collections was established in the year of 2000.  a leading Wholesaler Trader &amp;amp; Supplier of Sarees Suits Banarsi Saree Kashmiri Shawls etc. Our spectacular range of fashionable Shawls is available in a variety of colors and designs so that our customers are spoilt for choice. Our customers can avail from us Chikan Saree that are provided in number of colors designs and patterns. These products are designed in strict compliance with latest fashion trends by our trusted vendors end using quality fabric and threads. We further check all the products on various parameters to assure quality.</t>
  </si>
  <si>
    <t>Keshvi Fashions is a m&amp;eacute;lange of beautiful Colors Elegant Designs Textures and prints.  a fully loaded Fashion house of Ethnic Garments providing the aura of Royalty and a dash of pure kingdom of style studded with the beauty of Indian culture in every garment we make.\r\n\r\nWe as a manufacturer &amp;amp; wholesaler offering Latest Widest &amp;amp; Finest Assortment of Stylish &amp;amp; Trendy Prints Mix N Match Range Saree &amp;amp; Ready to Stitch Dress Material. All our products are designed by our highly skilled &amp;amp; Dynamic in house designers &amp;amp; Craftmen at our manufacturing facility thereby creating masterpieces with 100% quality fabrics &amp;amp; keeping in mind the latest Trends Colors Patterns &amp;amp; Embroideries. The team is committed towards offering the best product matching the current market trends. It believes in Quality Creation and Fashion and indeed gives us touch of Glamour and Ethnicity!!!\r\n</t>
  </si>
  <si>
    <t>It's nice of you to take the time to get to know us better. Here are some things about us that we thought you might like to know.\r\n\r\n\r\nSamsungmobileglass.com was launched inJune 2013by a former Fortune Engineer. Our founder having shattered the screen on a once brand new Samsung Galaxy S3 concluded that he had no repair options and the replacement cost for the phone was Rs. 6500. By accident a glaring need for a professional accessible and affordable mobile glass repair solution was identified.The goal of Samsungmobileglass is to offer affordable repair solutions for the current most expensive and popular mobile phones and devices. By concentrating our parts and technical talent on just the most common repair problems: Broken Glass Screens and LCD's. Samsungmobileglass.com is able to offer competitive prices and industry leading technical expertise.When customers call Samsung Mobile Service Center and learn that most of our screen replacement repairs are around Rs 6000 to Rs 12000 they are thrilled</t>
  </si>
  <si>
    <t xml:space="preserve"> a well-acclaimed interior contracting firm with the finest credentials to execute aproject to perfection.\r\nOur multi-disciplinary offerings span across :\r\n1. Civil &amp;amp; Interior Contracting Works.2. General Contracting (GC) Services or (Turnkey interior contracting) across Civil &amp;amp;Interiors HVAC Electrical FAPA Security Networking and more.3. Turnkey Design-Build Services.\r\nAt Design Interior we offer our clients&amp;rsquo; the highest standards of skill and experience combined with proven local knowledge.Our people our clients our strong domain know-how &amp;amp; training business ethics and unmatched commitment to awe-inspiring aesthetics and efficient Post-handover Services make the winning difference at Design Interior.\r\n\r\nClients\r\n\r\nA relationship doesn&amp;rsquo;t end with the completion of a project. At Design Interior we realize this and strive to maintain lasting relationships with our clients. Experts at after sales services our efficient and reliable post-handover services and immediate attention has ensured that we receive repeated orders from the same client tele thus forming an unshakeable bond of trust.\r\nVendors\r\n&amp;</t>
  </si>
  <si>
    <t>Global Ventures Inc is a professionally managed trading company primarily dealing in a wide range of top-of-the line quality products sourced from reputed manufacturers across the global.\r\nWe have been effectively meeting the demands of our costumers in terms of design quality and price.\r\nOur main thrust areas being :-\r\n- Home products - A range of home accessories kitchen fittings&amp;amp; accessoriesand bathrooms fittings &amp;amp; accessories.\r\n- Luggage - : A wide range of moulded as well as soft in travel collection  business collection and casual multipurpose bags.\r\n- Garments : A range of the latest fashion collections\r\n- Leather Accessories : A complete range of leather bags - both gents and ladies purses wallets creditcard holders folios briefcases and belts.\r\n</t>
  </si>
  <si>
    <t>Nitto Denko India Private Limited Company Detail\r\nNitto Denko India Private Limited is 100% subsidiary of Nitto Denko Corporation of Japan and ever since its foundation in 1918 Nitto group have always been quick to capture the changes in society the environment and customers by continually evolving themselves based on forming and utilizing innumerable combinations of countless core technologies they have in store in the fields of adhesion and coating.\r\nWith a vision to provide original &amp;amp; high most quality products with technological up gradation in Indian market Nitto has started its operations in India since October 2009.\r\nToday Nitto Denko India is catering to different industries from &amp;ldquo;Automobiles Electricals &amp;amp; Electronics Mobile Phones Home appliances to Building &amp;amp; Construction' through its wide spread network of direct customers converters and dealers.\r\nNitto Denko India has already started local material production from the front end process so that to provide international quality with Indian price competitiveness.\r\nCompany's Indian dream is to create a big happier life of ordinary people with its &amp;ldquo;Tapes &amp;amp; Films&amp;r</t>
  </si>
  <si>
    <t>CCTV CAMERA SHOP:-  always available for for your service if you are lloking for CCTV Camera installation services in Gurgaon and nearby areas. at CCTV Camera Shop we provide best quality cctv service for Home Shop Buliding Institute Schools Public Places and others. We have Partnership with all major CCTV Camera Company's Dealer in Gurgaon where we can provide you services of These Brands&lt;ul&gt;&lt;li&gt;CP PLus&lt;/li&gt;&lt;li&gt;Hikvision&lt;/li&gt;&lt;li&gt;Sony&lt;/li&gt;&lt;li&gt;Panasonic&lt;/li&gt;&lt;li&gt;Dahua&lt;/li&gt;&lt;li&gt;Epson&lt;/li&gt;&lt;/ul&gt; Currently  providing our Services in Local Gurgaon. You can contact us if you are living These and nearby areas&lt;ul&gt;&lt;li&gt;IFFCO Colony&lt;/li&gt;&lt;li&gt;Sukhrali Enclave&lt;/li&gt;&lt;li&gt;Sector 14 15 16 17&lt;/li&gt;&lt;li&gt;DLF Phase 1234&lt;/li&gt;&lt;li&gt;Sushant Lok 1 &amp; 2&lt;/li&gt;&lt;li&gt;South City 1 &amp; 2&lt;/li&gt;&lt;li&gt;Heritage City&lt;/li&gt;&lt;li&gt;Near Sahara Mall&lt;/li&gt;&lt;li&gt;Anamika Enclave&lt;/li&gt;&lt;li&gt;Near Star Mall&lt;/li&gt;&lt;li&gt;Maruti Vihar ( Gurgaon )&lt;/li&gt;&lt;/ul&gt; You Can also Visit www.cctv-camera-shop.com or call us at 88266 02966 for any kind of information</t>
  </si>
  <si>
    <t>Online Consultancy was established in the year 2017.  leading Trader and supplier of Ladies Saree Ladies Silk Saree etc. Backed by a team of experienced professional we have been able to achieve a commendable position in this highly competitive market. Our professionals utilize their experience and knowledge while completing the assigned to them.</t>
  </si>
  <si>
    <t xml:space="preserve">Jindel jewellery best jewellery shop where we find in good qualty of bengelsilver and diamond    </t>
  </si>
  <si>
    <t>ZOFFCO.COM aims to be the trusted destination for businesses across India to source all their indirect spends using the ecommerce platform dedicated to meeting the unique requirement of your business. Zoffco.com strives to make your buying experience simple and straightforward by offering intelligent product choices top brands and competitive prices with the support you demand.\r\nZOFFCO.COM.in is an India based online shopping website which offers array of Stationary Electronics as well as office ware products at amazingly low prices. You can shop online for the world class brands at low rates. Avail huge discounts and free gifts with office stationery officeware computer &amp;amp; peripherals and on other products only at zoffco.com. Brands like Bilt Luxor Solo Deli JK Paper Century Paper Kingston HP and Logitech are the bestselling brands. You can also buy accessories like: battery camera carry case cleaning kit USB hub card readers universal remote pocket projector pouches and more.Zoffco.com is India&amp;rsquo;s leading online shopping portal which offers hottest deals on stationery officeware &amp;amp; computer products.\r\nAt ZOFFCO.COM you can</t>
  </si>
  <si>
    <t>We invariably succeed in capturing aerial footage according to the specific needs of our clients. We intend to make an indelible mark in the world of Aerial Photography by continuing to priorities quality over cost with the help of advanced drones and cameras that never fail to delight.Aerial Photography and Filming can help you in following areas:&lt;ul&gt;&lt;li&gt;Hotels and Resort Filming.&lt;/li&gt;&lt;li&gt;Real Estate Filming.&lt;/li&gt;&lt;li&gt;3D Mapping and Surveying.&lt;/li&gt;&lt;li&gt;Construction and Sites Filming.&lt;/li&gt;&lt;li&gt;Live Events Filming.&lt;/li&gt;&lt;li&gt;360&amp;deg; Virtual Tours.&lt;/li&gt;&lt;/ul&gt;AerialPhoto is an India based business house which has taken aerial photography and filming in India to higher scales. We offer an array of services like drone photography aerial 3D mapping &amp; surveying live streaming business and filming of various commercial properties Real estate photography. What separates us from our competitors is that these services offered by us are of transcendent quality but are available at the most affordable prices. Our USP is our Customer Service.  completely dedicated to our work and each project is taken with the same earnestness as the others</t>
  </si>
  <si>
    <t>Established in the year 2001 weOm Enterprisesare an eminent buyer-company engaged in supplying a comprehensive range of garments for men and women. Owing to its unmatched designs perfect finish and neat stitching our range is in high demand.We hold a prominent position in the market by providing quality products. in order to sustain our reputation.We thoroughly check each and every garment on various parameters to ensure that it is free from defects. Further we also hold expertise in customising the garments as per the requirements of the clients. This enables us to gain optimum client satisfaction. Moreover paid samples of garments are also available with us. Owing to our ethical practices transparent business dealings and customer centric approach we have managed to garner a huge clientele.Under the dynamic leadership of our mentor Mr. Birju Bhopali Tailor our firm has grown by leaps and bounds. His visionary guidance and sharp business skills are the factors that are propelling us towards success.</t>
  </si>
  <si>
    <t>Vineetaz Exports Pvt. Ltd. is a merchant exporter firm established in 1991. Over more than a decade Vineetaz Exports Pvt. Ltd. has been a leading Merchant exporter of Shawls Scarves Stoles Bandanas Ladies Garments Pareos Sarong Bags Night sleeps etc. to USACanada South America Europe South Africa Hong Kong Singapore and Japan.Vineetaz is a pioneer in the silk and pashmina made-ups industry by setting benchmarks of high turnover with unmatched quality service and price. The company is awarded with gold trophy for being the highest exporter of silk made-up items in the year 2003-2004.It runs four modern production lines to meet the growing demands at present its sales volume being 20 million USD. The company is not rigid with product patterns; it continues the tradition of quality following buyer specifications while the dispatch department strives to ensure that the customers receive their goods in time.Part of the Mawandia Group has interests in Property Development Real EstateBioTechnologyAgricultureInfrastructure DevelopmentProduction of Vegetable refined oil andMore.The diverse interests Of the group contribute to greater depth in each core.Th</t>
  </si>
  <si>
    <t>Ourteam endeavors to make it's operations value driven and customer oriented. Our belief is to build on customer expectations with unflinching commitment to quality. With continous upgradation on our quality production and Management system our Product Range has been ever increasing. We aspire to achieve the highest possible standards in our day to day operations and in quality of the products and services we provide. Our work ethos is based on building of relationship on trust and confidence.We specialise in pizza baking utensils in different gauges and sizes or as per the specifications by our customers. Whereas Our wide Product range includes commercial grade of cookware for food service industry Pizza Screens Pizza Trays Baking Pans Cake Pans Pizza delivery bags frying Pans Omellete Pans Baking Moulds Frier Basket Utility Strainer Casted Kitchen Plier etcOur range of Al. Pizza Screens (seamless) are available from sizes 6\ to 24\ and Al. Perforated Pizza Screens Sizes 6 \ to 20 \ (with 6 mm Holes perforation). Which  exporting to the Global market.Our strength lies in developing and</t>
  </si>
  <si>
    <t>Founded in 1993 3A clothing company deals in Accessories and is located in New Delhi India. We work on a variety of fashion products such as scarves sarongs bandanas leather and soft bags  leather and soft belts cushions throws and quilts . \t \t\t \t \t\t3a Clothing has established itself  as one of the trustworthy and reputed companies with APEC FIEO over several years  having its reach across India and client base spread across the globe we have an experienced team of professionals with deep knowledge of our respective fields. \t \t\t \t \t\t a one-stop shop as our customers can source from us a wide range of products for their fashion collections and stores. The Design Team at 3A Clothing works diligently at product development and at giving inspiration to the designer/buyers. We keep our customers informed of our latest innovations and collections through inspiration pictures and offer samples . \t \t\t \t \t\t a fashion forward company and visit various national and international fashion and accessory fairs/exhibitions in order to keep abreast of the latest fashion trends and technical d</t>
  </si>
  <si>
    <t>Furniture Rental In Gurgaon 9999174614We Provides Branded Furniture &amp; Appliances In All Types Of Rental Furniture In All Over Gurgaon Delhi Noida Faridabad. Minimum Duration 3 Months No Logistics Free Maintenance Free Home Delivery.1. Beds2. Fridge3. LED4. Study Table5. Centre Table6. Sofaset7. Dining Table8. Office Table9. Chairs10. Coffee Table11. Microwave12. Work Stations13. Conference Table14. Cabinets15. Bean Bags16. Inductions17. Refrigerator18. Automatic Washing Machine19. Cloth Dryer20. Vaccum CleanerContact For More Info.+919999174604+919999174614+919711908487+911244050057shankey.starshine@gmail.com</t>
  </si>
  <si>
    <t>&lt;i&gt;India&lt;/i&gt; has the longest continuous legacy of &lt;i&gt;jewellery&lt;/i&gt; making ... Gold and s&lt;i&gt;ilver&lt;/i&gt; have always been preferred precious metals for jewellery . While gold ornaments have been since Indus Valley civilization silver ornaments have also been used in Indian culture for over 5000 years.Today with different parts ofIndia have their own unique style of silver jewelry.Haat4Art has been conceptualized to bring the widest range of authentic silver jewelry to the discerning fashion conscious customer . We hope to offer a pleasurable shopping experience to our urban and trendy customer offering her a range of silver jewelry that would notnormally not be accessible to her.Haat4Art is initially focusing on earrings.Handcrafted and exclusive designs are created in different parts of the country and the world and offered here to ensure that the bestdesigns are presented to our customers. Be it traditional wear or contemporary wear large silver jhumkas or long silver danglers office wear or party wear we have it here. Our comprehensive collection comes from Karnataka Rajasthan Gujarat and many other states</t>
  </si>
  <si>
    <t>We import the wooden construction kits of the UGEARS brand to India and distribute them to end customers as well as to commercial resellers. These amazing 3D SelfAssembly models are fun to assemble as well as educational. They can also serve as decorative pieces. Although the kits come with clear step-by-step instruction they can also be called puzzles as the challenge is always present. Inspired by steam-punk fantasy the clear view of all the moving components including gears and pendulums creates a unique unforgettable and fascinating look atevery day (and not so every day) machinery.\r\nUGEARS has developed a Mechanical Wooden Construction/Puzzle Kits to help people to understand the principles of mechanics through the self-assembly of motion models. Each of UGEARS models carries its own idea and concept &amp; it doesn't require a glue battery &amp; power of electricity. It's a natural made of high quality ecologically clean plywood. They are producing 50+ models of mechanical (For age 14+) &amp; 20+ models for coloring (For age 5+). Their mission is to give an unforgettable time of working together on things that are popular for all ages. We want to conn</t>
  </si>
  <si>
    <t>Cherry Land was created in 2013 to fulfil the need for a happier and more colourful variety of kids clothes. The clothes are made from top quality material and are both durable and easy to wear. The idea is to create happy designs which kids can relate to with a focus on garments that are made to last.CherryLand combines humour with day to day practicality so your kids can enjoy themselves while you can be assured that they are wearing the best quality.We distribute our clothes online to save our retailers extra sales costs. You can order our products online with 100% satisfaction guaranteed. proud to present our latest collection. In the future we will be extending our range incorporating new exciting fresh and creative ideas. We will be introducing more styles and designs to cover more areas in your kid's life.</t>
  </si>
  <si>
    <t>The leader in fashion online shopping has stamped its mark throughout India. With an aim to redefine the fashion arena in India Myntra has everything to offer ranging from all kinds of men&amp;rsquo;s and women&amp;rsquo;s apparels to accessories. Featuring some of the best deals in the realm of fashion accessories and trending gears you may attractive discounts and shop till you drop at end of the season sales. To make shopping convenient Myntra provides easy payment facility through Cash on Delivery Card on Delivery and similar payment options. And to get your purchased apparel on time it boasts an efficient network of delivery. You can also easily make a wishlist and shortlist items for future puchases. Whether it is clothing footwear jewelry accessories and cosmetics we showcase the most elite brands in the world. Now if you did not like the purchased product then shop something else through our easy return or exchange policy. Explore the latest collections of top brands like United Colors of  Arrow Esprit French Connection Adidas Reebok Nike Calvin Klein and many others.</t>
  </si>
  <si>
    <t>We\ 99 Store- Corporate Clothing\ proudly introduce ourselves as the unmatchedSupplier of T-shirtsSchoolUniforms Industrial Uniforms Hospital Uniforms Caps Corporate T-Shirts Doctor Coats Lab Coats Official Uniforms and Coverall Uniforms.We endeavor to manufacture impeccable quality products with our technological expertise to maintain and expand our reputation in the market. Our business ethics streamlined and cost down production process and commitment towards customer satisfaction has helped us to establish firm and long lasting relationships with our clients.\r\nWe have a wide range of stylish and trendy uniform line designed using the finest quality fabrics which apart fromschooluniforms also include men's work wear . Our products are available in a wide range of colors designs and styles and we also customize our products as per the specific requirements of the customers. We aim to provide superior quality products that deliver high performance by ensuring that each of our product go through stringent quality checks. Our dedicated team of designers business oriented professionals and quality conscious managemen</t>
  </si>
  <si>
    <t>Iris the concept offers its style savvy customers unmatched access to the hottest and in vogue ideas for gift and gift packing it uses wide variety of material and employ some innovative ideas to make the gifts unique and appealing. Iris specializes in trousseau exclusive wedding cards customized boxes with card and chocolates and dry fruits and more. For a hassle-free shopping experience be it for a wedding an upcoming festival or a baby showers head to Iris byBhoomika Arora.Weddings- we do trousseau packing Milani packing Sagan ceremony packing decorations for homes during wedding return gifts for cocktail parties hamper for hotel room we specialize in ring ceremony trays.Baby announcement- we specialize in baskets boxes trays for baby showers kids namkaran ceremonies Mundan ceremonies back presents for first birthdays we do centre table arrangements for kids parties.Silver and Golden jubilee- we do customise gifts flower arrangements platters for 25 anniversaries and golden jubilee celebrations.Corporate gifts- we undertake specific orders for gift items for Diwali and company celebrations.Show windows- we do decor of clothin</t>
  </si>
  <si>
    <t>GIVO is the first International fashion-wear company in India set up by Marzotto of Italy who happen to be promoters of Hugo Boss and Valentino.  the renegades of the fashion world!! Demystifying the Italian conundrum of high prices and high fashion GIVO brings top of the range fabrics from Ermengildo Zegna Loro Piana Reda Compore Bottoli Tessilstrona and delivers some of the best structured garments ever sold in India.Produced at the state of art factory GIVO products epitomises the best in design and execution. Truly international its range of Suits Jackets Trousers Overcoats Shirts and accessories rate with best in the worldFor the person who wants pure individuality GIVO also manufactures made-to-measure garments from the finest Italian fabrics as well. This starting in 2012 GIVO is now opening Fabric Stores under the name of 'The Fabric Stores of GIVO' showcasing the best collection of Italian Fabrics in India and our 'made-to measure' options.GIVO remains true to its pedigree by getting the finest and the best Italian fabrics to the country. The styling is absolutely contemporary and every garment symbolizing its credo 'The True Italian Fit'.</t>
  </si>
  <si>
    <t xml:space="preserve"> quality supplier of offering commercial office supplies for your business to buy in bulk at discounted prices. Stock your cupboards with all the equipment necessary to run your business smoothly. Give your company the professional edge and your employees the correct tools. With cheap office supplies at low prices i.e :-Office Stationery :-Pens Pencils Markers Highlighters Computer Papers Plotter Rolls Notebook Note Pads Register Envelopes &amp; Sticky Notes etc.Hygiene &amp; Housekeeping :-House Keeping Consumables House Keeping Tools Dispensers Toiletries Air Neutralisers Cleaning Chemicals Garbage Bags Dust Bins etc. TechnologyPantry &amp; Beverages :-Beverages (Tea Coffee Soft Drinks Mineral Water Energy Drinks and Juices) Pantry (Salt Sugar Biscuit Chips) Crockery etc.Information Technologies ;-Desktop Laptop Printers Computer Stationery (Mouse Keyboard) Pen Drive Head Phone External Hard-disk Cartridge DVD &amp; CD's etc.</t>
  </si>
  <si>
    <t>&amp;ldquo;Consonance Solutions&amp;rdquo; started its journey in year 1993 as a reputed manufacturer and wholesaler of various Textile Processing Chemicals. These are formulated in conformance with varied quality standards to ensure accurate composition effectiveness and longer shelf life. Owing to their superior quality level these are mainly used in textile and garment industries.\r\n\r\nWe have with us highly advanced infrastructure which is fitted with all required machinery and tools. Our brilliant team of professionals works coordinately to attain complete client satisfaction. Being superlative in quality and feasible in prices these are high in demands in the national as well as international markets. Owing to our ethical and transparent business dealings  capable to garner large clientele across the world.</t>
  </si>
  <si>
    <t>Simply Kitsch is a designer label that promotes Indian crafts through its versatileand one of its kind neoteric collections. The label work hands to hands with crafts community and artisans to design and curate bespoke collections that reflects the rich culture and heritage celebrating the kitsch flavor of India.                                                              Simply Kitsch is a creative venture by designprenuer Ashish Kumar an alumnusof prestigiousNational Institute of Design (NID) Ahmedabad India and National Institute of Fashion Technology (NIFT) New Delhi India. Simply Kitsch is a curated brand of ASHDI DESIGN PVT LTD.</t>
  </si>
  <si>
    <t>Shambhu Shree Services Pvt. Ltd.is a fast growing Company established in 1995  catering to the demands of customers with the changing technology in Electronic Products Security Surveillance Systems Health Gadgets Home Appliances and Tata Sky.  importers and marketers of SSS Brand Products. professionally managed company having a network of dealers &amp;amp; distributors across Delhi NCR we have the necessary expertise and experience to cater to the demand of our Customers.\r\nShambhu Shree Services Pvt. Ltd.consists of a Consortium of Professionals Specialized in various kinds of fields like technical marketing and manpower management.With the increase in crime security of domestic as well as commercial establishments has acquired new meaning. Sophisticated newer gadgets are therefore pouring in. We at Shambhu Shree Services Pvt. Ltd. provide services with the state of the art gadgets.To live up to our clients&amp;rsquo; expectations we have a sound technical and managerial base providing reliable quality and efficient services to our clients.</t>
  </si>
  <si>
    <t>&lt;p align=\justify\&gt;Kundan Global Inc.: Cost effective solutions for interlinings&lt;ul&gt;&lt;li&gt;We can provide interlining qualities which match the bond strength wash resistance and desired feel with those from branded companies like Vilene and PCC amongst others.&lt;/li&gt;&lt;li&gt;Our prices are 30 percent cheaper than those of Vilene&amp;rsquo;s and PCC&amp;rsquo;s similar products&lt;/li&gt;&lt;li&gt;We will provide proper Testing reports from labs like SGS and Veritas.&lt;/li&gt;&lt;li&gt;Our interlinings are Okeo-tex 100 approved Interlinings and at very good prices.&lt;/li&gt;&lt;li&gt;We have more than 100 varieties offusible and Non-fusible interlinings which include woven nonwoven knitted stretch and other delicate Interlinings &lt;/li&gt;&lt;/ul&gt;</t>
  </si>
  <si>
    <t>Welcome to Royal Srijan: You can wear any dress to an occasion. Or you can choose to make heads turn. Presenting Royal Srijan a collection of gorgeous creations in Muga Pat Kanjeevaram Tassar and various Banarasi materials orchestrated in a gamut of colours &amp;amp; textures. The offered saree is crafted with the help of supreme quality fabric and advanced tools in adherence to set industrial norms. Our offered saree is made available in different sizes shades and designs in order to meet vast necessities of our clients. Clients can avail this saree from us at affordable rates.We present exclusive Mekhela Sador as a remarkable collection with contemporary modern designs and exceptional hues of colors suitable for all occasions and festivals. Our creations are mostly handcrafted by highly skilled artisans who meticulously hand weave &amp;amp; hand wash the fabrics. Our designs are ever changing but the finish is always high.</t>
  </si>
  <si>
    <t>Queen Electronics is dedicated towards providing the best in class LED Refrigerator Mobile Phone AC Washing Machine Micro Wave Oven Rice Cooker Mixer Grinder and Vacuum Cleaner etc.These electronic home appliances are manufactured using the best in class components at our vendor base. The appliances are high in demand in market as it is convenient to use and make our day to day life easier.Our electronic appliances earn huge accolades in the market for their precise design low electricity consumption and long service life. Quality is the prime focus of our organization; hence we assure our esteemed clients that these electronic items are best in terms of quality design and durability. We offer these products in numerous models colors and other such specification to choose from. Clients can avail these electronic appliances from us in bulk quantity within predefined time frame. rendering in this arena with the sole objective to give utmost satisfaction to our clients. Due to this reason we maintain healthy relations with the clients. We render sincere and conscientious support services to the customers and respect their privacy. Within a very short span</t>
  </si>
  <si>
    <t>Next Sky Vision was established on the year of 2009.  a leading Retailer Trader Distributor Supplier of LED TV (big size) Air Conditoner Mocrowave Ovens Electric Iron Mobile Phone Laptops Computers etc. Our items are accessible in different features and functioning in the market.  developing these products with quality certified material sourced from certified retailers present in the market. One can easily get it from the market nearby at a cost effective rate.As an esteemed name in the market  offering quality assured assortments of LED TV. They are acquired by our vendors that are most experienced and modern in approach. They manufacture this array with out most sincerity and hard work. They give perfect picture quality.</t>
  </si>
  <si>
    <t>Welcome To Infashion always. We provide all types Of party wear causuals shirt pant sherwani coat suit kurta-payjama night suit etc.</t>
  </si>
  <si>
    <t>Goenka Selection was establish in the year of 1971.  leading of trader of Manufacturer Retailer of Mens Casual Shirt Mens Pant Mens T-Shirts etc. These products are exclusively designed by our expert designers. Our products are highly acclaimed for their quality fascinating colors trendy and latest designs. Highly comfortable these products are highly appreciated by our clients.\r\nIn our company we manufacture these products with superior quality of fabric procured from our trustworthy vendors and quality tested by our expert quality controllers at our quality control unit. Our offered products are manufactured under the strict supervision of our professionals with the help of sophisticated technology and latest machines.</t>
  </si>
  <si>
    <t>Apparel Corner is establish in the year 2016.  Wholesale Distributor &amp;amp; Supplier of Ladies Long Kurti Handloom Women Top Assam Silk Saree etc. Our truly attractive collection is always in demand in the market as it is very versatile and perfectly designed. Our efficient workforce enables us to deliver the products on time to our clients.  operating in an organized and systematic manner to meet the growing demands of the products in the market place.</t>
  </si>
  <si>
    <t>Inceptedin the year 2002 we at&amp;ldquo;RHINO PRINT O PACKS&amp;rdquo; are among the leading manufacturers and suppliers in the northeast of best quality paper made packaging material such as boxes for sweets cakes garments masala&amp;rsquo;s pizza&amp;rsquo;s tea etc. We also cater to multiple industries involved in the field of cosmetics ice cream hospital bakery products fertilizers restaurants and many others. Apart from this we also provide our customer&amp;rsquo;s services in the sphere of paper made carry bags stickers labels sun caps danglers exercise book covers and exclusive file covers for professionals. located at Bishnupur Guwahati (Assam) which is the industrial hub of the city. Our business operations are being efficiently handled by the founder person Mr. Vinod Kr. Lohia who has with him 15 years of profound experience in this domain. His dedicated support and futuristic vision have allowed our organization to touch the peak of success within a short span of time. a recognized name amidst our customers for providing quality products and ensuring timely deliveries of our orders prominently in Guwahati along with other major regions of the North</t>
  </si>
  <si>
    <t>Wholesaler and trader of UPS intercom biometric machine CCTV camera and dome camera.</t>
  </si>
  <si>
    <t>Assam Silk Shopping gives an opportunity for Assam Online Shopping and buy Assamese Mekhela Chadar and Sarees by ordering online from any part of the world. We deal with all Type of Assam Silk like Muga silk Eri silk and Raw silk.Assam Silk Shopping is a pioneer bridge between northeast state ASSAM and the whole world.We have come up with the idea of the shopping cart to facilitate the whole world with premium shopping facilty from any corner of the globe and get an opportunity to buy the golden silk and mulberry silk handwoven traditional sarees and mekhela chadars. We have also a wide collections of traditional. Assamese Jewelleries from Barpeta as well as Nagoan districts of ASSAM which have their own identity and qualities. We deliver the items with 100% authentic quality as it directly comes from the production center at Sualkuchi Assam. Sualkuchi is a village which is full of craftsmenship and our production center have some quality weavers which give the aunthetic dezigns and materials. We have also tie up North East Handicrafts who have many craftsmen for bamboo and cane and delivery the best quality items all over the world. We at Assam</t>
  </si>
  <si>
    <t xml:space="preserve"> one of the leading dealers in the Automobile market of the North East region engaged in this line of trade for the past twelve years. We introduce our self as a stokist of motor body parts patching fittings spare parts &amp;amp; accessories for all models of:MARUTI:CAR VAN  GYPSY ZEN ESTEEM ALTO WAGON-R SWIFT VERSA BALENOHM:ISSUZU NOVA M-IV M-IIIFIAT:PALIO UNOTATA:INDICA INDIGO SUMO VICTA MOBILE 207 DI  ACEMAHINDRA:540 ARMADA MARSHAL BOLERO PICKUP UTILITY SCORPIOHYUNDAI:SANTRO ZIP SANTRO XING ACCENT GETZ VERNAHONDA:CITY CIVICCHEVORLET :TAVERA SPARK UVA OPTRA AVEOOPEL :CORSA ASTRADAEWOO:MATIZFORD :IKON FIESTA FUSION FIGOTOYOTA:QUALIS INNOVA COROLLAEtc: &amp;hellip;&amp;hellip;&amp;hellip;&amp;hellip;&amp;hellip;&amp;hellip;&amp;hellip;&amp;hellip;&amp;hellip;&amp;hellip;.We keep in ready stock the complete range of the following popular brands all under one roof:\r\nALP ATM ANUPAM AUTOWINGS AUTOGOLD ANMOL BRAVO BHARAT BT BELLO CI CLASSIC CLASSIC-PLUS CONTITECH DLJM EI EVERLAST GRIP HANS ICON IJL KEL KOITO KK LAKSHMI MIT MIT MINDA METRO N-TECH ORION PEW PRIUS ROYAL RAINSTAR SYNDICATE SAMY TRAC T-CNC UNITY WHEEGRIP</t>
  </si>
  <si>
    <t>We supply both Polyproplene (PP) and Polyester (PE) made Geo Bags and Geo Sheets to Water Resource Dept of Assam. Our specification matches the government requirements.Exclusive suppliers of good quality ISO certified GEO Bags in Assam Arunachal Pradesh Meghalaya Tripura Nagaland Manipur Mizoram Bodoland and West Bengal. Non woven and woven Geo bags.\r\nWe offer a wide variety of technical textiles like Polypropylene Woven Geo-textiles (widely known as PP Woven Geo-textiles or say Woven Geotextiles) Polypropylene Woven Ground Covers and fabrics for FIBCs and for general other applications. We provide our products in entire North Eastern States of India like Assam Manipur Arunachal Pradesh Meghalaya Agartala Mizoram etc.At present owe have provided our high quality and cost effective Non Woven &amp;amp; Woven Geo Bags and Geo Sheets in different parts of Assam like Guwahati Mangoldoi Tezpur Dibrugarh Tinsukia Dhemaji Majuli Silchar Kokrajhar and other parts of Assam. We guarantee the quality of our Geo Bags supported by proper documents and test reports.</t>
  </si>
  <si>
    <t>About\r\niFidelity is a brand of customized clothing of all kinds. iFidelitylets you customize clothing for your group batch school college companypolitical rally &amp;amp; festival etc with your own design &amp;amp; print.  the first company where you can design your own in our website through iDesign.Wemanufatureall typesof clothing &amp;amp;take bulk orders across India.\r\nTo get yours made call us at 08751920569.\r\nMission\r\niFidelity endeavour to offer studentsold pupils of premier schools and colleges across India &amp;amp; all others with a way of expressing their pride at being products of such reputed institutions &amp;amp; companies etc. We aim to bring together the heart mind &amp;amp; soul of all the students or ex-students office colleauges across thecountry.\r\nCompany Overview\r\nEstablished in November 2013 by Arif Hussain (https://www.facebook.com/IamArif69) who originally had this thought of doing something unique towards schools and colleges and also for the corporates etc.iFidelity aspires in partnering with all the outstanding institutions &amp;amp;companiesacross the country to offer their</t>
  </si>
  <si>
    <t>At the outset it is our privilege to introduce ourselves \rVivtib Apparels one of the biggest Importers Distributors &amp;amp; Manufacturersof various Garments &amp;amp; Textiles from various regions of the world.\rWe have been consistently catering to our Customer &amp;amp; Consumer&amp;rsquo;s needs since the last 6 years.\r situated inGuwahati &amp;amp; Shillong.Vivtib Apparels registered office is in Guwahati.With marketing expertise and an established network of distribution in all commercial centres of North East India.</t>
  </si>
  <si>
    <t>North-east India is one of the biologically richest areas in the entire planet. The great altitude and climatic variation has resulted in a bio-diversity that very few places in the world can rival. From steaming tropical rainforests of the Patkai foothills to alpine meadows at the snowline and from temperate forests to the vast wetlands and riverine savannah grasslands of Kaziranga and Dibru-Saikhowa  North East India has it all. No wonder then that this unique mix of habitats has resulted in a staggering diversity of bird species along with other fauna. If you are a birder then you have over 1000+ bird species to try and spot. Of these more than 300 are long-distance winter migrants for whom the north-east is the seasonal home. Also the mighty Brahmaputra river along with some of its tributaries is an important fly way for birds who prefer to winter in faraway destinations. All in all the N.E. promises you a memorable holiday vacation. If you are interested in other wildlife then the N.E. has enough mammals amphibians reptiles and insects to keep your eyes peeled.\r\n Expedition North East India promises you a hass</t>
  </si>
  <si>
    <t>Radiance Integrated Solutions was formedin the year 2014 but entire journey started with Radiance Enterprise which was formed in the year 2008 by a group of young &amp; dynamic professionals to cater the needs of people of North East.    &lt;ul&gt;&lt;li&gt;    CCTV Camera&lt;/li&gt;&lt;li&gt; IP Video Surveillance&lt;/li&gt;&lt;li&gt; License Plate Recognizing Camera&lt;/li&gt;&lt;li&gt; Access Control system with Time Attendance (Biometrics &amp; Card Based)&lt;/li&gt;&lt;li&gt; Intruder Alarm System&lt;/li&gt;&lt;li&gt; Video Door Phone&lt;/li&gt;&lt;li&gt; Fire Alarm System&lt;/li&gt;&lt;li&gt; EPABX System&amp;middot; &lt;/li&gt;&lt;li&gt;  Public Addressing system&lt;/li&gt;&lt;li&gt; Wireless Nurse call Bell System&lt;/li&gt;&lt;li&gt;&amp;nbs</t>
  </si>
  <si>
    <t>Dennison garment (p) ltd established in 1988 Dennison created ripples in the Indian market by releasing the rules in corporate dress code. It arguably is the only brand that has truly redefined modern Indian&amp;rsquo;s wardrobe. Dennison is and will always be a fashion statement with a difference. The brand's products are a reflection of the attitude belief values and lifestyles of our customers. Our customers who are youthful at heart daring in their endeavors to life and live up life to its fullest For them every day is new every night to be enjoyed as if there is no tomorrow.\r\nDeal in Manufacturing Wholesale and Retailing of Mens Shirts Trouser Tshirts Denim or Jeans Casuals shirts Formal Shirts club Wear Shirts party Wear Shirts etc.</t>
  </si>
  <si>
    <t>Suresh Bags House&lt;i&gt; established in the year 2015 (this irtul shop).&lt;/i&gt;&lt;i&gt;We provide both Tupperware andSignoraware products in bulk quantities with a huge 30%discounts on M.R.P. with +shipping will be charged extra.Whole lot of range of Tupperware products that includes -&lt;ol&gt;&lt;li&gt;&lt;i&gt;bottles&lt;/i&gt;&lt;/li&gt;&lt;li&gt;&lt;i&gt;lunch boxes&lt;/i&gt;&lt;/li&gt;&lt;li&gt;&lt;i&gt;round/oval/long slim- containers&lt;/i&gt;&lt;/li&gt;&lt;li&gt;&lt;i&gt;easy flows&lt;/i&gt;&lt;/li&gt;&lt;li&gt;&lt;i&gt;and everything &lt;/i&gt;&lt;/li&gt;&lt;/ol&gt;&lt;/i&gt;&lt;i&gt;So anyone interested can contact what's app. facility also available.But3/4of the money have to be paid in advance.&lt;/i&gt;</t>
  </si>
  <si>
    <t>At Harishankar Puram Gwalior Madhya Pradesh in 2011&amp;ldquo;HiFiNage&amp;rdquo; was stepped into this fierce market competition.  a Sole Proprietorship based firm which is remarkably engrossed in delivering the varieties of products such as Handsfree Headphone Mobile Handsfree Handsfree Headphone For All Mobile Wireless Bluetooth Headset and more.</t>
  </si>
  <si>
    <t>Yash Teleshopping is one of the premier brands that has an exclusive range of Commercial Semi Commercial &amp;amp; Personal Use Fitness Equipment and relevant Products. The network of countrywide distributors provides the quality and professional after sale service to the end users. We have bought our energy to the world of fitness equipments. Based on our successful experience mature team Yash Teleshopping bought more high-end fitness products including Motorised Treadmills Bikes and Home Gyms. Yash Teleshopping fitness equipments is second to none in conveying the energy and inspiration that is felt by all those who represent our brand.\r\n\r\nA huge market like India has a lot of Challenges &amp;amp; Competition. It is a land of various cultures and languages. There are over 40 Languages &amp;amp; Dialects that are spoken in the county. Yash Teleshopping has successfully penetrated India houses with its shows in various languages like Hindi English Punjabi for Punjab Gujarati for Gujrat Bengali for Bengal Tamil for Tamilnadu Malayalam for Kerala Telgu for Andhra Pradesh Kannada for Karnataka Marathi for Maharashtra and many more.</t>
  </si>
  <si>
    <t>Sahaai International is established in the year 2015.  the leading Wholesale Trader of Mens T- Shirt Mens Shirts etc. Offered by us is a range of Low Waist Jeans that is manufactured with superior quality fabric. We design the low waist jeans with the help of technically advanced machinery to keep these in adherence with latest trends and fashion. These stylish and extremely comfortable jeans can be offered to customers in varied colors styles &amp;amp; Fashionable looks.The right pair of low waist jeans gets you dressed up for every occasion. Low rise jeans blend well with almost any ensemble and are designed to provide a comfy look. Being comfortable in your jeans gives a boost to your confidence this further enhances your overall look.  instrumental in offering an exquisite range of Low Waist Jeans to our valuable clients. These products are highly admired for their premium quality and excellent fittings. Our Mens Jeans are easily attainable at industry lowest rates.</t>
  </si>
  <si>
    <t>Our wide range of Earrings Pendants Rings Mangalsutra Nose Pins Anklets and Toe Rings ensures that you get complimented each time you adore them!Whether you chose from silver or diamond our designs blends greatly with any sort of occasion that would render an exceptional look and feel to you.FIT IN WITH US!Not only do we take utmost care of the jewellery designs in trend but also pay attention to restoration of traditional significance of jewellery.Perfection is what we deliver and you must expect!TRANSPARENCY TO CHERISHWe provide you with what you see. All our products go through several quality checks before reaching your door.Our happy customers are a certification to our transparency and a motivation for our progressive vision.CERTIFIED TRUSTWORTHYThe value of a precious stone is determined by its gemological makeup natural rarity and finished quality. A Certificate clearly discloses the details of any item it accompanies providing confidence for both buyer and seller.It is the result of continuous research support and synergy with professionals and consumers alike that European Gemological Laboratory certified us and showcased confidence in us.CON</t>
  </si>
  <si>
    <t>Gwalior Travel House is one of the leading destination management companies located in Gwalior Madhya Pradesh.\r\nWe organize inbound and outbound tours and also offer holiday packages and tours by theme.  hotel booking airline ticketing rail ticketing passport &amp;amp; Visa travel insurance cruise services etc. Besides that  engaged in organizing events and are reckoned as a reliable event organizer. The company&amp;rsquo;s entire operations are backed by a team of diligent professionals who are committed to provide memorable travel experiences to clients. They strive hard to provide various tours and services to clients at strikingly low charges.\r\nOur team of tour managers tour designers &amp;amp; planners and tour guides works in close harmony and our networking team also works hard to expand networks with various hotels consolidators travel agents etc.  focused on making travel hassle free and that suits the wallet of different travelers. Let us know about your budget and other details about your requirement and we would offer you a tour or service accordingly\r\nWHO The company is run and managed by CEO &amp;amp; Owner Mr. Keshav Rawat &amp;amp; Dharme</t>
  </si>
  <si>
    <t>SPARK INDIA SYSTEMS is one of the leading distributors of test measurement process and control instruments in the northern &amp;amp; western part of India. With years of experience Spark Instruments provides our customers with expertise to select the products needed for your applications. Our highly trained sales engineers can provide you with the best assistance and technical support. We have been assisting engineers and buyers from the Power TelecommunicationsIndian Railways Electricity Board EPC contractors ESD Protection Avionics HVAC Plant Maintenance Construction Networking Petrochemical. Pharmaceutical Environmental and various other industries including a web network of Subdealers..Multimeters PAT Testers Clampmeters Insulation &amp;amp; continuity Testers Phase Sequence Indicator Earth Testers Fuse Finder Kits Voltage &amp;amp; Continuity Testers Voltage Detectors Electrical Testers Earth Loop Impedance Tester Ohmmeters 16th Edition Multi Tester ScopeMeters Graphical Multimeter MegOhmMeters  RCD TestersElectronic TestOscilloscopes ScopeMeters Signal Generators Power Supplies LCR meters Frequency Counters EMC Test LAN Testers CAT 5E &amp;amp; 6 Cable Testers Bench M</t>
  </si>
  <si>
    <t>As a quality driven firm  engaged in Manufacturing TradingandExporting of Ladies Dupatta Ladies Scarves Men Scarves etc. These products are widely demanded owing to their appealing look attractive finish and mesmerizing design.</t>
  </si>
  <si>
    <t>We manufacture products and deliver solutions forAttendance and Access requirements of organizations. Our products are used by Millions of employees and workers for their daily attendance physical access canteen parking visitor management solutions. he solutions have delivered to the demands of HR departments for managing the workforce efficiently. I-TECH Security Solutions is a systems integration and software / hardware development company that provides security doors  Security Equipment  identity verification solutions and Bio-metric Time Attendance System.I-TECH Security Solutions's high skills and experience coupled with its deep commitment to R&amp;D ensure that whatever is done is the best and caters with the latest technological trends.I-TECH Security Solutions.is one of the pioneers in manufacturing of electronic security and surveillance products in India. In the country which is primarily dependent upon south Asian countries for manufacturing of electronic and IT related products I-TECH Security Solutions made its own standing to be a capable and credible Indian manufacturer which is its biggest st</t>
  </si>
  <si>
    <t>It is one of the most affordable hotels in Okhrey and is the only place to live the local exotic cuisine  and homely environment. It is run by young dynamic entrepreneur Hissay Gyatso Sherpa &amp;ndash; ( HESAY ) from the local area. He is assisted by his friends and others. The location is perfect for the tourist and local to visit Barsay or Varsey Rhododendron  Sanctuary the paradise for nature lover adventure trekker bird watcher and family site scene. The hotel is equipped with hot and cold running water pick and drop car local beverage reliable local guide and potter. Plus friendly manager.</t>
  </si>
  <si>
    <t>Comtel Service Company started in 2000.  the service provider of repairing services of CCTV camera repairing services Landline Telephone Services Mobile Reapairing ServicesEPBX  EPABX Intercome Services etc. The epabx rearing services offered by us are precise solution is timely delivered with the aid of our proficient team. Our company is widely appreciated in providing most high tech solutions for Intercom &amp; EPABX at the most competitive rates in the industry. Our main aim is customer satisfaction and  providing these services for all brands. Our clients can avail these services at pocket-friendly rates and within the stipulated time frame.Being one amongst the leading service centers in Bangalore we tend to bring out pioneering trends in the mobile service sphere. With the help of our professionally trained technical experts  capable to fix any kind of repairs and impairments for mobiles of all brands. Our services range from minor repairs such as battery changing crystal fitting and band sizing.</t>
  </si>
  <si>
    <t>We would like to introduce ourselves that  one of the leading Manufacture Formulator Research and Developer Company of Household Insecticide like Mosquito Control Larvae Fly Termite Borer Cockroaches Bedbugs Ticks &amp;amp; Germs etc etc. Here we can share with you for prevention of Malaria Filaria Dangue Chickungunia Kalajor etc through our effective medicine which is already been proved of our existing customers during the said Virus. For your kind information this is relevant to say for more details of the said disease.  OUR BENEFITS :&amp;bull; Free Demonstration as and when required for west-Bengal.&amp;bull; Price are quoted including CST and WBST (VAT).&amp;bull; Packing Containers available 1 liter 5 liter 20 liter and 30 liter. Extra Price 5% will pay in case of 1 liter and 5 liter in each item.&amp;bull; Free operators for protection for labor like Musk Gloves Sunglass as and when required.\r\n</t>
  </si>
  <si>
    <t>Haldia Net Solutions is one of the reputed and prominent wireless broadband service providers powered by A1Diginet in Purba MedinipurHaldiaAndal AsansolKwakdip West Bengal. We also provide Wi-Fi equipment cctv IP camera and base station solutions.Using pppoe server for better network.We also specialize in bandwidth which can be provided to the customers on a daily basis. Some of our services include VPN Online trading Broadband VOIP and many more services. Haldia Net Solutions was established with the idea of providing broadband connection for the people of Purba Medinipur areas at reasonable rates. And it is needless to say that we offer the best deals for your internet connections while we charge only a nominal amount as installation fee.Here are a few reasons why you should go in for wireless network for internet connection from Haldia Net Solutions. The primary reason is that we offer the fastest internet connection and tower to home service for quick interaction of customer. Haldia Net Solutions would like to say that the service provided by us is the best and you will not have any disruptions in service that you normally suffer with o</t>
  </si>
  <si>
    <t>Goshopes.com is an online shopping in india cool casual-wear brand. Our customers are our focus and we believe in connecting with them to the fullest.\r\nWe mirror the fondness of today's youth and intend to sell a unique product line which conforms to latest trend standards at unbeatable prices.\r\nGoshopes.com is an online market placefeaturing a wide assortment of products a cross categories like mobiles phone case covermugfashion accessories.\r\nGoshopes features the best deals on products and services at unbeatable prices.our company philosophy is very simple; we treat our customers the way we like to be treated.\r\ngoshopes lets you buy products and services online from across the country.Inspired by design and driven by creativity our passionate team strives to offer a wide range of up-to-the-minute styles that is'quality guaranteed'.\r\nGoshopes then started selling goods which people of our generation could relate to and lacked sellers online.To ensure good product quality we even opened up our own manufacturing unit.\r\nThis apart from adding to our profit margins also allowed for speedy product delivery to our target clients. From star</t>
  </si>
  <si>
    <t>Backed by rich experience of many years  engaged in the manufacturing and supplying of Nursery Products. Our range comprises Green House Sheets Shade Nets Nursery Poly Bags and Nursery Plastic Pots. Apart from these  also offering Nursery Mulching Sheets. These products are widely in demand among nurserymen farmers foresters and environmentalists. In food grain warehouses our tarpaulins are used to store goods in open ground. Further our nursery plastic bags are widely used by various stores to pack food material.Our entire range is manufactured using genuine raw material advance technologies and latest machines thus it matches international quality standards. Therefore due to our qualitative range and effective distribution network we have been able to acquire various reputed organizations as our committed clients. Some of our prominent clients are Cheerakuzhi Agro Agency (Mannarkkad) East - West Nursery (Udipi) Greenpeace landscapes (P) Ltd. (Bangalore) Hotel Shree Maya (Indore) and Joshan Garden Tools (Amritsar). In order to provide maximum client satisfaction we also fabricate our range as per requirements of our clients from different indust</t>
  </si>
  <si>
    <t>It is being said that what you exhibit the clothes how and where you dress them could become a powerful tool to express yourself without any explanation. Our company understands this saying and thus brings forth a wide range of apparels for fashion conscious ladies. WeArchana Multi Tradersoperate from the chief location ofHanumangarh Rajasthan Indiasince establishment year-2016 as one of the prominentManufacturers Suppliers and Tradersof ladies clothes that comprisesCotton Clothes Garments Kurtis Nighties Designer Ladies Wear Fashionable Ladies Wear etc.The collection is fabricated by making optimum use of high quality fabrics and hi-tech machines. The entire range is widely applauded by the customers for its unparalleled attributes such asproper body fitting attractive designs patterns stitching colorfastness washability and many others.Further our organization has a massive infrastructural unit which is segregated into different units that function hassle free due to our provided amenities. All the departments work in close coordination with one another so that we will be able to serve high quality and comple</t>
  </si>
  <si>
    <t>Established in the year 1991 we 'R.R Industries' are one of the most trusted manufacturers and suppliers of best grade Industrial Fabric and Wax Proof Canvas. We have been offering our clients superior quality Grey Canvas Cloth Wax Proof Tarpaulin &amp; Tents and HPDE Fabric.All these products are manufactured using best grade basic material sourced from reliable vendors in the market. We have attained an unmatched position in this domain by supplying our clients an astounding range of high quality Filter Cloth and Canvas Bags. To meet diverse requirements of the clients we have been designing and offering the tents fabric and cloth in customized designs &amp; specifications. Hired by us is a team of creative designers who have been engaged in manufacturing a quality array of canvas bags HDPE fabric and such other products. We also have a quality controlling team that keeps a proper check on the quality of the products thus offering a defect free range to clients. All our products are checked for tear resistance durability (of bags) stitching and finishing of tents and tarpaulins. Clients can avail all our products at affordable market prices.</t>
  </si>
  <si>
    <t>Neelam Cloth House is establish in the year of 2016.  leading Manufacturer of Party Wear Mens Shirts Fancy Mens Shirts Stylish Mens Shirts etc.  presenting the best quality assortment of Mens Shirts . These are available in diverse colors and designs as per the specific necessities of the patrons. Features. This is why we make sure to satisfy our customers with our quality.These are available in any material or color as demanded by our clients. Our range is highly acclaimed in market for its availability in various color combinations styles and patterns.</t>
  </si>
  <si>
    <t>Our clients can avail from us PP Plastic Cups that is manufactured using premium quality raw material using modern technology. This range finds applications in various industries such as aircrafts hotels parties homes and restaurants for serving juices cold drinks and aerated drinks. Comes with a capacity of 50 ml to 350 ml our offered range is highly treasured by the clients for its durability reliability and perfect finish. Moreover we can fabricate this range as per the specifications provided by the clients.</t>
  </si>
  <si>
    <t>This is an E-Education portal for UPSC competitive Examinations established in 2014 which is headquartered in Haridwar (Uttarakhand). providing copyright questions Study Material in the form of Soft copy e-book &amp; Hard copy for UPSC Exams preparation. placing copyright framed questions in English &amp; Hindi language on our website on daily basis which are absolutely free.To buy more copyright questions you must be enrolled by making ' online payment'. partnered withAMAZON.INSHOPCLUES.COM&amp;INSTAMOJO.COMWe have more than more than 20000 subscribers  more than 1500 enrollees &amp; more than 100 Affiliate Partners.Our books are also available in book shops of New Delhi:1. Sparkle Copier2. Image runners3. Akash Photostat4. Atul PhotostatQuestions asked from our Test papers :*In 2015 CIVIL SERVICES PRELIMS: 48 questions (General Studies) have been asked from our papers.*In 2016 CIVIL SERVICES PRELIMS: 52 questions (General Studies) have been asked from our papers.*In 2016 APFC (Assistant Provident Fund Commissioner) PRELIMS : 60 questions (General Studies) have been asked from our papers.*In 2014 CIVIL SERVICES PRELIMS: 23 question</t>
  </si>
  <si>
    <t>Technovision Systems was established in year 1999  leading in Wholesale and Distributor and Supplier in CCTV Camera Video Conferencing and Library Automation etc. The products we offer are light in weight long lasting and quality approved. We work to supply quality products to different industrial commercial and residential sectors. Our products are environmental friendly &amp;amp; simple to use and these qualities make these one of the most demanded products in the market.Our offered products are made available in safe packaging option to provide their safer delivery at user&amp;rsquo;s end. These products are widely appreciated by our clients for their enormous features such as rugged construction easy to install hassle-free functionality long service life easy to maintain and durability.  trader of Alcolite brand.</t>
  </si>
  <si>
    <t>55Carat is an online jewellery storelocated near the kankhal in Haridwar It was started 10 years ago. You may find high quality jewellery and accessories with strikingly exquisite designswith its affordable price.\r\nWithin a very short span of time of its inception 55Carat have become leading sellers of Rudraksha and allied items in India.We take all the pains to collect best quality of Rudraksha of the season which are blessed and energized before being sent to the clients. If you are a Wholesaler Retailer or Home Based Small Business Entrepreneur Rudraksha Center is the right place where you can find a complete line of Rudraksha items such as Malas pendants combination and multifaceted mala collection along with several Malas specific to planets and rashis and much more.</t>
  </si>
  <si>
    <t>Shree Hari Emporium Founded in 2004 Shree Hari Emporium has grown to become the largest online retailer of certified Real Rudraksh Gems and fine jewelry with all type of religious products based in haridwar.The company is built on a unique quality products: choosing a rudraksh products doesn't have to be complicated. Rudraksh can be simple to understand. Making the right choice can be easy.Shree Hari Emporium recognizes the best in online customer service as ranked by actual consumers.At Shree Hari Emporium you will find high-quality rudraksh &amp;amp; Gems certified by the most respected independent Himalayan rudraksh testing lab. Every order is guaranteed and returnable within 30 days so you can be sure you made the right decision.Shree Hari Emporium is one of the leading Exporters and Suppliers of gemstones and Rudraksh beads. Located in Haridwar the company is owned by Mr. Premchand Agarwal whose expertise has helped the company to achieve higher gates of success.We also follow the Best Practice Principles in all the stages of our business.We have successfully provided our customers with Quality Products and delivered polished d</t>
  </si>
  <si>
    <t>\r\nBased in India Triumph Overseas has been established since 2001 is incorporated to carry out business operations related to Exporting and Supplying of widevariety of minerals having mines and factories in Uttarakhand Rajasthan and Uttar Pradesh. We have created a wide distribution network making goods available in various parts of the globe.\r\n the biggest supplier of silica balls also known as Hand sorted flint pebbles. These are widely used in the ceramic industries for both wet and dry grinding. These are available in all sizes and color.\r\nWe also supply landscaping natural stones which are extensively used now a days to beautify garden area. lawns offices homes. to make pavements etc. These are available in all sizes and colors polished and unpolished. In addition to that we also supply Agate Pebbles &amp;ndash; polished and unpolished Aggregates Sandstone tiles.\r\nFurther we make first grade quality Feldspar and Quartz in our factory inBeawar Rajasthan which is supplied to all the major ceramic companies.\r\n a quality centric organization and make sure that we deliver products of high quality to our customers.  associa</t>
  </si>
  <si>
    <t>VRS Exim International established in the year 2015.  leading Trader Supplier and Exporter of Leather Formal Shoes Leather Bags Wooden Basket Basmati Rice etc. According to the needs and demands of our customers  engaged in offering a wide range of Wooden Handicraft. This product is designed in a modish and stylish manner keeping in mind the latest trends in the market. The Wooden Handicraft we offer is available in various sizes and designs. These products are available in the market at industry leading prices. Moreover our products are able to enhance the appearance of interiors.</t>
  </si>
  <si>
    <t>Our companyRadha Tex was established in the year 2013.  leading whoalseller of Women Sarees. These sarees are fabricated by high quality fabric. These sarees are made according to the latest fashion trends our offered sarees are intricately embedded with beautiful embroidery and have attractive design. Our offered sarees are highly durable.Our clients can avail sarees at most competitive price.</t>
  </si>
  <si>
    <t>Our companySanjeev Handicraftwas establised in the year 1995.  LeadingManufacturerofCopper handicraftSilver Jewelry BoxSilver Handicraft Items etc.Our offered products are widely demanded in markets. These products are made by quality raw material procured from some of the best and trusted vendors and the latest technologies are being implemented. These products come in a variety of shapes and design as per customers varied requirements. These products have long service life and are highly durable. These products can be availed by our clients at competative prices.</t>
  </si>
  <si>
    <t>About Smart Innovative Solution.Smart Innovative Solution. is designing Developing and manufacturing amazing new world class LED lighting solutions and Solar Power solutions.These are environmental friendly energy saving Lighting systems for indoor &amp; outdoor.Smart innovative Solution manufactures high quality long-lasting solid-state lighting products for homes businesses industrial facilities and city beautification that improve energy savings reduce maintenance costs and are safe and easy to install based on advanced electro-optic technologies.At Smart Innovative Solution we offer a diverse selection of products specially designed to satisfy the exterior lighting requirements. Many variations in light sources mounting conditions or other requests may be achieved through custom modifications of the standard product. We can make completely customized item. Promising to give the best value for your money our fixtures have built in features both unique and reliable. Economical in terms of power consumption safe &amp; compact Lighting products are in fact easy to handle and maintain.With the power of SIS you can now watch architectural buildings s</t>
  </si>
  <si>
    <t>DEV IT SOLUTION was established in the year 2013.  the Leading Trader Supplier Retailer of Computer Sales &amp;amp; Service Branded Computers Laptops Computer Accessories Surveillance Systems etc. Our Company also Services Provider of CCTV Camera Installation Annual Maintenance Services of Computer Printer and many more. \t\t\t \t\t \t \t\t\t \t\t \t \t\t \t \t \t\t \t \t\t \t\t\t DEV IT SOLUTION Founded By Mr. Rajroop Singh Gurjar and Co-Founder Mr. Lekhraj Gurjar in the year 2013 it is a fast growing company in Hindaun City District- Karauli Rajasthan India since last 2 years and providing innovate and high quality IT solutions and Products that helps our clients in gaining an edge over their competitors. We ensure that we have a good understanding of the client's expectations goals and objectives before developing a project. These products are offered by us to customers in bulk at pocket friendly prices. The offered products are known for their rich taste and available in market in safe packaging. The products offered by us are of world class quality and highly tested for their quality assurance before dispatched to the market. With the support of our t</t>
  </si>
  <si>
    <t>Canon India Pvt. Ltd. is a 100% subsidiary of Canon Singapore Pte. Ltd. This world leader in imaging technologies was incorporated in India in the year 1997. Today Canon has offices spread across 14 cities in India and an employee strength of over a 1000 people. The company offers a comprehensive range of over 200 sophisticated and contemporary digital imaging products in the country that includes digital cameras  digital SLR&amp;rsquo;s  lenses  accessories  digital copiers multi-functional peripherals fax-machines inkjet and laser printers projectors scanners All-in-ones digital cameras dye sub photo printers and semiconductors card printers and cable ID printers.With the launch of &amp;lsquo;Canon Image Square&amp;rsquo; (CIS) Canon India forayed into the retail space in 2010. Currently Canon India owns 195 CIS stores across 83 cities in the country. Canon India&amp;rsquo;s unique initiative to tap B C and D-class cities of the country was instrumental in this regard.</t>
  </si>
  <si>
    <t>Established in the year2003atMaharashtraWe&amp;ldquo;Sahil Chemical Industries&amp;rdquo;are aSole Proprietorshipbased firm engaged as the foremostmanufacturerofGarments ChalkFabric Chalk and etc.Our products are high in demand due to their premium quality seamless finish different patterns and affordable prices. Furthermore we ensure to timely deliver these products to our clients through this we have gained a huge clients base in the market.</t>
  </si>
  <si>
    <t>WeGanga CCTV have gained specialization in manufacturing world class range of Hi-tech Surveillance Equipment widely demanded across global markets. Our company is envisioned to acquire global leadership in the domain and emerge as the most prominentCCTV Camerasmanufacturing company. Our strength lies in the in-depth expertise and knowledge of our professionals. They are involved in designing innovative range ofCCTV Cameras CCTV Security Cameras&lt;i&gt;Dome Cameras Bullet Cameras Speed Dome Cameras IP Cameras Video Door Phone 4 Channel DVR&lt;/i&gt; etc. as per the current market demands.  also supplying Analog CCTV and HD-SDI surveillan</t>
  </si>
  <si>
    <t>Anjni Infotech is Certified Registration Authority of eMudhra Limited Certifying Authority and also Registered under Haryana Value Added Tax Act 2003.Anjni Infotech provides Digital Certificate Signature Free Tenders Information Online Online Government Tenders Digital Signature Certificate Class 2 dsc class 3 dsc e tenders dscTokenME Bit4idePass 2003 Auto Watchdata Proxkey TrustKey mToken cryptoID Moserbaer Token Gemalto USB Token ePro Alladin Token SMART CARD BASED PKI CRYPTOGRAPHIC DEVICE in India.</t>
  </si>
  <si>
    <t>In the race for excellence weleave no stone unturned toensure our jewellery has the power to astonish you. Our high standards demand production that is directed by experience. Our team of skilled and dedicated silversmiths is at the forefront of innovation and delivers masterpieces of matchless quality.</t>
  </si>
  <si>
    <t>&lt;i&gt;Kailash Enterprises manufactures and supplies advanced technology based CCTV Camera.&lt;/i&gt;We offer CCTV Camera that is known for its optimum performance and reliability. Our closed CCTV Camera is widely used for security purpose for both commercial and domestic establishments. The CCTV Camera offered by us meet the requirement of all small to large premises. Our CCTV Cameras are connected via IP conventional cable etc. We make these CCTV Cameras available in an excellent quality packaging material to ensure safe delivery to our valued clients.We deals in all kind of latest technology CCTV Cameras like Dome Camera Dome IR Camera Bullet Camera IP Camera PTZ Camera Spy Camera Hidden Camera Wireless Camera Number Plate Reader Camera Zoom Camera Box Camera Verifocal Camera Long Distance IR Camera Speed Dome Camera etc.We also deal in all kind of security systems like CCTV Camera DVR (Digital Video Recorder) NVR HVR Time Attendance Machine Face Recognised Attendance Machine Audio/Video Door Phone Access Control System Vehicle Tracking System Intrusion Alarm System Home Automation System Biometric Door Lock Metal detector &amp;amp; all kind of GPS System.W</t>
  </si>
  <si>
    <t>Established in the year 2015at Hooghly West Bengal we &amp;ldquo;Roy Taladhi Enterprise Private Limited&amp;rdquo;a Unit of T.S ENTERPRISE Established in the yer 1998 (CIVIL MECHANICAL Promoting and all tipe of job works) are engaged as the exporter of Fresh Flower Fresh VegetableGarmentsand Organic Tea. These products are examined on numerous quality parameters before final dispatch. Making shipment within stipulated time frame is the vital factor that enables us positioning a distinguished niche in industry.</t>
  </si>
  <si>
    <t>Kalim International is a renowned business entity with core specialization in Manufacturing Exporting Importing and Supplying a wide assortment of Melting Crucible Crucible Gold Refinery Service Shellac Product Gold Refining Machine Loose Diamond Agarwood Chip Gold Polishing Scrap Jute Jewellery Jewellery Making Equipment Diamond Nose Ring and many others. also the provider of Gold Refinery Service. The company was formed in 1996 as a sole proprietorship firm and has achieved outstanding status in the industry within very short period of time. Branded components and other raw material are used in the development of our products which we procure from the trustworthy and highly authorized vendors. Customers can specify their orders and we ensure to design as well as develop products as per their expectations. We implement advanced technology in our manufacturing procedure which allow us rising up with best and inventive product range.In addition to this creating latest designs and doing continuous invention has always been our distinguished features which keep us apart from our business competitors. Apart from this  in line with the suggested</t>
  </si>
  <si>
    <t>Deekay is the most recognized name that got established in 1995 as a Partnership based firm. The headquarter of our company is situated at Hooghly West Bengal (India). Ever since the establishment our company is indulged in manufacturing and trading a wide range of CCTV Camera Security Alarm System Video Door Phone Water Pump Controller and many more. Our experts also render Burglar Alarm Installation Service CCTV Camera Service and more. These products and services are timely provided by us.\r\n</t>
  </si>
  <si>
    <t>Stais Fashion was established in the year 2015.  leading Manufacture and Supplier of Ladies Designer Kurti Ladies Cotton Lycra Leggings Ladies Designer Suit Ladies Designer Top etc. we use different types of designs etc. We keeping in mind the diverse requirements of our clients. involved in manufacturing and supplying wide range of Designer Kurtis and suits.These are designed by creative designers who have vast knowledge of fashion thus highly demanded in market. We use qualitative fabricsalso use quality finish.Also we have utilizedlatest techniques of production. Customers are served with our latest design with different pattern and attractive cut work. Our company is successful in getting repetitive orders from the broad clientele all over India.Offered Designer KurtisSuits etc are available in various colours and patterns to meet variegated preferences of our clients. These exclusive kurtis suits etc are widely acknowledged in the market for featuring varied attributes like marvelous designs eye catchy colors and flawless.</t>
  </si>
  <si>
    <t>Ganpati Computers is an IT firm which deals inComputer Hardware Computer Accessories Software Mobile rRepair e-Bill Pay Ticket Booking CCTV camera installationetc. dedicated towards Customer Service and always try to furnish the best upto the satisfaction level of customer. We deals in almost every product ofcomputer systemMobileand CCTV.  providing best services in all aspects.\r\n</t>
  </si>
  <si>
    <t>Design 2 Print Studio established in the year 2015. Design 2 Print Studio provides you with high quality designing and printing services. Our experienced team provides comprehensive responsive high-quality value for money design and print services as well as Web development solutions.  one of the leading suppliers in packaging &amp;amp; printing field. Our business scope include Logo designing Business Cards designingCustom made gift items with personalized photo/messageT-shirt DesigningPhoto Mug designingBusiness Cards designingGreeting CardsBanner Designing With home delivery Pan India.We offer a comprehensively designed Visiting Card which are accounted for designs and patterns. These are widely used in corporates and multinationals owing to superior quality finish and customized printing. To eliminate budgetary constraints with our esteemed clients we offer these at affordable prices.</t>
  </si>
  <si>
    <t>Tie N Dye Export was established in the year 2015.  the leading Manufacturer Exporter and Supplier of Scarves. The World of Fashion &amp;ldquo;Tie N Dye Export&amp;rdquo; who offers a latest and unique collection of Fashion Accessories for Spring-Summer &amp;amp; Autumn-Winter Seasons. We ensure fast colours and Azo free dyeing. We specializes in screen block and hand printing on all kinds of pure &amp;amp; blended fabrics (Except polyester).We specializes in hand and machine embroideries. We develop embroidery concepts incorporating all kinds of materials such as metal strips pearls beads quills sequins etc. Embroideries can be developed on all kinds of fabrics / colours as per Client preferences. We specializes in checks and stripes of Yarn Dyed products these products can be made in various compositions like cotton silk modal wool linen and viscose.</t>
  </si>
  <si>
    <t>Dashmesh Enterprises was established in 2013.  Manufactures of ready made garments. We deal in women and men garments. Our wide range of garments is fabricated using high grade quality fabrics with fine threads which is procured from our trustworthy vendors of the market. These are highly demanded among the customers for exclusive work intricate designs and patterns thus caters to the requirement of retail malls export houses and fashion housesOur products include Women&amp;rsquo;s Leggings &amp;amp; T-shirt Together Women&amp;rsquo;s T-shirt  Men&amp;rsquo;s T-shirts Women&amp;rsquo;s T-shirts. Being a quality conscious enterprise  committed to offer best quality products to the customers. All the products are designed using best quality fabrics as per the latest fashion trends. In addition to this our experts have manufactured these clothes in accordance with the global quality standards and norms. The offered range of apparels is greatly valued amongst the customers for their excellent features such as tear resistance color-fastness perfect fit attractive designs and sweat absorbent. Patrons can avail these attractive clothes at highly affordable prices.</t>
  </si>
  <si>
    <t>All brands like puma lee wrangler arrow red tapelotto  woodlandand many more. all factorystores where every day discount.</t>
  </si>
  <si>
    <t>Prabha&amp;rsquo;Journey began from a modest shed in 1981with a vision to be the most preferred steel component manufacturer for automotive industries while being located in close proximity to the Customer. Today it has two factories in Hosur and one in Alwar all adjacent to Ashok Leyland&amp;rsquo;factories our Main customer.\r\nPrabha&amp;rsquo; hallmark has been its quality and unparalleled reliability. It won the SUSIRA-NIQR (National Institute for Quality and Reliability)award in 2005.It has been recognized asrolex replicathe best supplier in the sheet metal category by Ashok Leyland Ltd in years 2003-04 2007-08 2008-09 and 2009-10. It won the Golden award for the best in class performance in Business alignment for 2015-16 from Ashok Leyland Ltd\r\nPrabha Engineers was the recipient of the 8th MAME Award for Managerial Excellence 2009 by Madras Management Association was awarded the Certificate ofreplica watches ukExcellence in recognition of smart innovation by Inc. India in 2013 and listed among the Top 100 Innovative Mid Sized Companies in India for 2013.</t>
  </si>
  <si>
    <t>Mahe Fashions was established in the year 2014.  Manufacturer Retailer &amp; Supplier of Handmade Paper Quilled EarringThread work done on plastic mat and framed wall mount. There is a unique and diverse range of this Wall Hanging and quelled earings available with us .This would captivate everyone owing to its mesmerizing appearance. Our product is available in various designs and colors. This product is available in the market at pocket friendly rates.</t>
  </si>
  <si>
    <t>With a rich industry experience our organization is of the leading manufacturers and suppliers of a wide assortment of Drum Motors used for Wagon and Truck Loading Machines Used in Cement and Fertilizer factories for loading cement and fertilizer bags. These quality products are known for their durability efficiency functionality and sturdy designs. We manufacture our products using superior quality raw material procured from reliable sources also our experts use best production technology to produce quality products as per the specifications provided by the customers. The products manufactured are tested by the quality experts in accordance with the given international quality standards. The quality is closely monitored at every stage of manufacturing and production. Our organization indulges in fair business practices and believes in delivery of products within the stipulated time period.</t>
  </si>
  <si>
    <t>Thilla Fashions was established in the year 2016.  a leading Manufacturer Trader Wholesaler Fancy Artificial Bangles Fancy Artificial Chain Beaded Necklace etc. Vibrant colors and high grade materials are used for creating these products. Customers are reasonably charged for these products.</t>
  </si>
  <si>
    <t>Incorporated in the year 2008 at Hosur (Tamil Nadu India) we &amp;ldquo;Chandu Mobiles&amp;rdquo; are Sole Proprietorship (Individual) and a prominent trader of a quality assortment of CCTV Camera Security Camera Wireless Camera Surveillance Camera and many more. Under the leadership of our mentor &amp;ldquo;Banu Moorthi (Proprietor)&amp;rdquo; we have gained tremendous success in the industry.  also providing CCTV Camera Repairing Service and CCTV Camera Installation Service.</t>
  </si>
  <si>
    <t>Established in the year 2011 at Hosur Tamil Nadu we &amp;ldquo;G D Tooling&amp;rdquo; are Sole Proprietorship firm involved in the manufacturing of premium quality Watch StrapSplicer ElectrodesandElectrodes. Under the guidance of &amp;ldquo;A. Gajendran (Proprietor)&amp;rdquo; we have achieved a remarkable position in the industry.</t>
  </si>
  <si>
    <t xml:space="preserve"> Our company was  started in January 2012 by R.BALAJI . the manufacturers and trader of industrial  safety items and industrial housekeeping items and other accessories.Our town has more than 1000 industries. supplying to many industries in and around ou r town .Our products are unique and trustworthy. Our only motive is to satisfy the customer and fulfill their needs.Our team has nearly ten members. Ourservice is also good . Our mantra is 'QUALITY IS FIRST AND THE BEST AS WELL  AS OUR SERVICE'.</t>
  </si>
  <si>
    <t>Our company Mermaid was established in the year 2010.  the wholesaler of various home decor items canvas and cotton tote bags Jute bags designer candles. These products are manufactured used using high grade raw materials which are sourced from some of our trusted vendors. These products come in variety of shapes sizes and colours. Our products are in high demand in the market for their various features such as long service life and excellent quality. These products can be availed by our esteemed coustomers at nominal rates.</t>
  </si>
  <si>
    <t>The basket of Fashion\r\nThere is a greatwell applied proverb in Bengali &amp;rsquo;12 mash e 13 parbon&amp;rsquo; and as usual Festivals are never far away. As a woman sarees and Kurtis are most sought after attire to express and celebrate the moment. We understand you would like to pamper your wardrobe with perfect mix of traditional as well as designer collections.\r\nSo here  presenting a classic mix of basket that a great combination of Cotton Net Khes Kachchi DesignsHandloom Tussar MekhlaKalamkari Handmade etc. We help you to satisfy your desire toto flaunt your sophisticated appearance on any special occasion. Our collection represents culture of different parts of India.</t>
  </si>
  <si>
    <t>Twenty First Century Communications is growing swiftly in the industry since its incorporation. Based in West Bengal the company is reckoned as a prominent Supplier of Electrical Products Level Gauges Imaging Camera and Thermal Imager in India. The products that we offer are known for their efficiency longer life and cost-effectiveness. To ensure all these our products are especially procured from the reliable sources only after carrying out thorough research in the market. Our products have gained us a huge clientele which is spread in India and abroad. Our clients have shown immense trust in us and our expertise owing to which we have achieved sky-scrapping success in the industry. To provide these esteemed clients with highest satisfaction levels we cater to their urgent and bulk requirements. Not only this we offer the clients with competitively priced products within stipulated timeframe.\r\n</t>
  </si>
  <si>
    <t>Kothari Hosiery Pvt. Ltd. is well-known for manufacturing innerwear of uncompromising quality and comfort which have been recognized for their top quality by the highest standards bodies. With consistent customer satisfaction over many years we have witnessed a massive growth of over 100 times in just 20 years!\rKothari Hosiery Pvt. Ltd. is reckoned as a leading manufacturer exporter and supplier of different kinds of Gents and Ladies Hosiery Garments including Vests Briefs Drawer Bermuda Socks Ladies Panties etc. After making its mark firmly in the hosiery sphere it is now moving into Bed sheets and Casual wears with a key focus on today&amp;rsquo;s generation.To ensure complete customer satisfaction by creating top-notch products through sustained innovation and stringent quality control practices.Kothari Hosiery Pvt. Ltd. a company with over 50 years of experience in hosiery manufacturing has a huge pan-India presence from Kedarnath to Kanyakumari. With 5 lakh retail outlets across India Kothari is available everywhere. Kothari products are also in great demand in the international market and garments are exported to various countries across the Middle East E</t>
  </si>
  <si>
    <t>Our companyKool Boyzswas established in 2011.  leading Manufacturer of premium quality Kids Wear and Boys Wear with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Hi my name is Designer Tinku Bhattachariya I have designed the jwelleries that i have made avalable for sale I am experienced jewellery maker and I try to design them keeping the needs and wants and demands of the current trend in mind.\r\nI have a Boutique which is located at Howrah the tremendous demand for my products in my locality and abroad as well as in some parts of Kolkata have made me think for lunching a website for reaching out to everywhere in Kolkata.Take a look and decide yourself. Wholesale and retailing options are also available.\r\n</t>
  </si>
  <si>
    <t>The journey of Crocotailer began in 2015 and has been growing ever-since. Our set-up is based in the City of Joy Kolkata where Crocotailer embarks its journey from sample makers to factory. Our team of efficient designers have successful designing experience in the industry and have expertise in manufacturing such goods. Slowly and gradually  becoming a recognized name in the industry. We believe in using the finest quality of raw materials and other consumables while making our products so that our customers are satisfied with the products.  diversified in making leather as well as non-leather goods like bags wallets belts card-holders pouches and the like. Led by Mr. Jitendra Jain the company has not restricted itself to geographical boundations as it also exports its goods to other countries. While keeping up with the advanced technology the company is also into online distribution of goods. Mr. Jain is a Qualified Certified Financial Analyst and a Financial Risk Manager who possesses strong business capabilities. His sharp business-oriented mind and educational background are his strengths.Warehousing and PackagingWe have set up an orga</t>
  </si>
  <si>
    <t>Welcome to Sonamoni Lifestyle the favorite shopping destination for online shoppers:An exclusive webstore for Indian dresses we offer an eclectic collection of Indian ethnic clothing right from Sarees Salwar Kameez Lehengas Indo-western wear to Footwear Handbags Jewelry and Accessories to match. Uncover a range of Indian fashion outfits and bridal wear handpicked from all corners of the country reflecting the vibrancy inherent in all things Indian!</t>
  </si>
  <si>
    <t>Our Company Dynamic Enterprise was establised in the year 2006.  leading manufacturer of BagLeno Bag TagPp Woven Sack Bags e.t.c. These products are made by good quality raw materials sourced from some of the best and trusted vendors and the latest technologies are being implemented to manufacture these high quality products. These products come in a variety of colour and design as per customers varied requirements. These products have long service life and are highly durable. These products can be availed by our clients at competative prices.</t>
  </si>
  <si>
    <t>VISION STATEMENT\Together we create the enterprises of tomorrow\MISSION STATEMENT\To produce world-class footwear and services to enable our customers to serve their customers better\&amp;ldquo;Let&amp;rsquo;s make the world class footwear with our very own hands.&amp;rdquo;This was the mantra adopted by Mr. Abhijit Sett (MD). ANKUR FOOTWEARS(P) LTD. is a professionally managed company having good trackrecords serving the Industry for last 26 years. Its managing directoris a Technocrats and having more than 45 years&amp;rsquo; experience in theIndustry. Ankur Footwears Private Limited was established in 1987. Thecommercial production started in September 1989 with less than 20 peoplein employment and producing approximately 50 pair uppers a day. Todayit employs more than 195 people and manufactures and exports 6500 pairGents and Ladies Shoes and 1500 pr Sow Moccasin and Classical Upper permonth. Ankur exported US$ 2.5 million USD last year.</t>
  </si>
  <si>
    <t xml:space="preserve"> manufacturer of ladies outer wears. We manufacture ladies kurties Leggings Jeggings Plazo Hot pants Shrugs and many more items with brand name \Avid\.We offer a wide range of beautiful eye catching elegant designer women outer wear made from optimum grade of skin friendly fabric. Alluring colour combinations prints and embroideries give our products much attractive and elegant look. We put every care and maintain strict norms backed by stringent inspection and checking schedules in fabric selection pattern cutting and stitching to maintain consistent quality standards.  dedicated to provide consistent quality at very reasonable rates.Our products are much appreciated by our customers. Their appreciation and love inspires us for continuous improvement.</t>
  </si>
  <si>
    <t>We \S S Traders\ established in 2003 as a Trader of Key Chain Ball Pens Table Tops Tea Coasters Table ClocksTable Lamps Pen Stands V.C. Holders Table Index Paper Weight Wall Clocks Wall Calendars T-Shirts Caps Bags Valet Torches Bottle Openers Check Book Holders New Year Diary&amp;rsquo;s Calendars Mobile Stand Trophies Mementos Wrist Watches photo FramesTiffin Box Badges Mugs Power Bank Customized Pen Drives etc. We have recruited a team of adept professionals who design and develop our range as per the trends prevailing in the market. We have also established a sound and state-of-the-art infrastructure for higher productivity. With the help of our infrastructure  able to supply our range within the client specific time.</t>
  </si>
  <si>
    <t>Navodyami.com is an e-commerce platform endeavouring to make high-quality regional. ethnic and tribal crafts easily accessible and affordable. All of Navodyami.com's home decor accessory. apparel and footwear products are uniquely crafted by local artisans and scarcely available otherwise.By bringing tribal folk classical and contemporary Indian craftwork to the forefront of the market we strive to promote both sales and appreciation for the craft. While the functionality and appearance of most of our designs are well attuned to modem times they are deeply rooted in the indigenous history and traditions of Indian art. As such each product creates an ethnic experience in the everyday lives of our customers.</t>
  </si>
  <si>
    <t>Featherline Corporation was established in the year 2013.  the leading manufacture Supplier Trader of Woven Sacks Non Woven Shopping Bags Complimentary Bags etc.  a client-centric company aimed towards achieving highest level of customer satisfaction by delivering flawless bags as well as prompt services. Our dedicated team of professionals help us in guaranteeing 100% quality to the clients. This has further enabled us to garner a vast client base across the country.It is due to the better quality that our products are in high demand not only in the domestic market but also in the international market. We have established long term business relationships with many renowned clients in the national and world market. They appreciate our complete range for its exclusive and durable designs available within the specified time frame.</t>
  </si>
  <si>
    <t>Rajesh Silver Pvt. Ltd. was established in the early 1970 at Hupari Maharashtra.Mr. Rajendra Shete an average young man with big dreams and lots of courage accomplished his own quest of independence by starting himself a corporate firm producing quality Anklets (Payals) with wide range of variety.Since the initiation of the firm &amp;ldquo;The right blending of traditional techniques with modern management and technology&amp;rdquo; is the thumb rule of our organization. Today afterForty Two Yearsof successfully presenting the finest Jewellery the industryourThird Generationin this business is alsoworking with the same enthusiasm and courage to fulfill the ongoing traditions of our ancestors.&amp;ldquo;Business is not just doing deals business is having great products making great varity providing tremendous service to customer.&amp;rdquo;Today Rajesh Silver Pvt. Ltd. has 5200 client base all over India.RSPL has achieved success on following growth factors Quality Quantity Variety Accuracy ServiceRSPL is situated on near about 5000sq feet showroom.</t>
  </si>
  <si>
    <t>Incorporated in the year 2012 Securelinx Technologiesis well known in the market for distributing and supplying a large array of CCTV Camera Access Control System Computer Hardware IP PBX System and many more products.  Sole Proprietorship (Individual) based company which is providing AMC Service Installation Service Security Surveillance Solution and others to the customers. The products of our company are highly acknowledged amongst the customers for security and many more purposes. Our products are available as per the quality standards and known amongst the customers for their hassle free performance long functional life accurate dimensions sturdiness effectiveness and many more attributes. Customers can avail products from us as per the need of the application and at market leading prices. Besides these the products offered by us are used in commercial residential industrial and many more application areas.</t>
  </si>
  <si>
    <t>SM Garments is the sole proprietorship based company that started its business operations in the year 2012 at Hyderabad in Telangana India. Our company is involved in the manufacturing and supplying of uniforms and industrial work wear. Our product range includes Mens T-Shirts Hotel Uniforms Corporate Uniform Restaurant Uniforms Hospital Uniforms Sports Jackets Sports T Shirts Construction Uniforms Graduation Gown Industrial Safety Uniform Ladies T-Shirts and many more products. These garments are highly demanded by customers for their colorfastness premium quality soft fabric shrink resistant property attractive design comfortable fitting and many more attributes.</t>
  </si>
  <si>
    <t>SSL Techno Solutions experts gained their experience from assessing designing integrating and installing high quality security surveillance solutions in Education Hospitality Banking Retail Sector Entertainment Gems &amp;amp; Jewelry Religious Places Residential sector and Manufacturing sector.SSL Techno Solutionshas quickly become the integrator of choice for providing best security surveillance and network structured cabling solutions and services.SSL Techno Solutionshas a staff of experts with comprehensive knowledge and experience implementing security surveillance solutions for simple and complex scenarios.SSL Techno Solutionsalways working closely with clients of all industries including banks churches casinos local government facilities manufacturing sectors educational institutions and many others to provide them the most elite security solutions from start to finish is a delight in which  extremely obliged for.SSL Techno Solutions will ensure that your needs are satisfied with our cost effective security solutions. And we look forward to offering you its influential products and services.</t>
  </si>
  <si>
    <t>SK Novelties Company is established in 2013.  the Manufacturer ofPlastics Moti Buta PatchesSari Borderlatkans Fancy Blouse Necks Patches.  engaged in offering a quality range of Fashionable Latkans. These products are well designed and are widely appreciated by our customers. Our products are available in eye-catchy patterns and elegant designs. We ensure timely delivery of our products. This product is highly appreciated by the clients in the market. Latkan is available in delicate designs and variety of designer shapes which is fashionable trendy. Offered range is well known for eye catching designs and stylish look. renowned company known for offering Fancy Blouse to clients. This product is mainly used for wearing with the saree. Fancy Blouse is manufactured by adroit designers using the optimum grade material in compliance with the latest fashion trends. Our company has achieved milestone for providing Fancy Blouse to the clients. This product is intricately woven by adroit designers using the optimum grade thread in compliance with the latest fashion trends. Offered range is perfect to be worn on special occasions such as</t>
  </si>
  <si>
    <t>Diabetics Dezire brings to you for the First Time in the Country a whole range of Sugar-Less Low Glycemic products exclusively for Diabetics and Health Watchers. Dezire is an ideal option for all those who want to maintain their health and still enjoy the goodness of life. With Diabetics Dezire Sugar-Less Sweets and other products for the first time you can Enjoy Without Guilt!Diabetics Dezire Natural Substitute has been clinically evaluated by World Renowned Diabetologists and has been approved as safe and Ideal for Diabetics and Health Watchers. The entire mission of Diabetics Dezire is that a Diabetic or a Health Watcher should be able to lead a normal life from Morning to evening &amp;ndash; without missing the good pleasures of life. Begin your morning coffee with Diabetics Dezire Sugar Substitute or enjoy your breakfast with Diabetics Dezire Apple Jam. Quench your afternoon thirst with Diabetics Dezire Lemon/ Lemon Ginger Squash or sip your evening cup of Tea with Diabetics Dezire Cookies. Or if you please indulge in a piece of Diabetics Dezire Sweet after dinner!</t>
  </si>
  <si>
    <t>Sukeerthi - means good reputation as  all aware that good reputation is not build up over night Lot of hardwork commitment and dedication is the recipe of reputation. At sukeerthi one would find every bit of all these aspects. Launched in 2006 Sukeerthi offers its clients traditional and contemporary designs that can make head Braked with great care the designs capture the mood of the ...ion they are intended to be used for as well as the interest of the clients. At competetive prices than what the market can offer it would be worth while to visit and pickup from Sukeerthi. Just not the designsbut the long term investment in Sukeerthi is the QUALITY. Quality of not only the gold but also the AMPS- coloured and diamonds - that are exquisitely set in the yellow metal. Utmost care goes into assorting and picking up quality stones that is openly shared with the clients at the time of selection and picking up. Pendants Haarams Necklaces B 'lockers or even strands of pearls and beads every piece is attended to right since the creation of the design to moulding the frameto seting the stones to stringing the beads with utmost care and dedication. But the ultim</t>
  </si>
  <si>
    <t xml:space="preserve">Yantrazen is based out of Hyderabad and provides technology solutions to enterprises (small medium and large) to automate their business processes especially in the areas of Physical Security. We specialise in Access Control systems (card finger &amp;amp; biometric) Time &amp;amp; Attendance Perimeter Security (Gates Boom barriers &amp;amp;Turnstiles) and Surveillance solutions (DVR based IP based PTZ based &amp;amp; Cameras). </t>
  </si>
  <si>
    <t>Established in the year 2006 Alekhya Jewellers is one of the well-known names in the market.  a sole proprietorship based firm. The head office of our company is located in Hyderabad Telangana.  a foremost manufacturer retailer wholesaler and trader of Ladies Bangles Gold Bracelet Ladies Earrings and more. Offered products are precisely designed by our skilled professionals.</t>
  </si>
  <si>
    <t>Our company Prabhakar International was established in the year 2005.  leading Manufacturer &amp;amp; Exporter inStudded JewelleryRings22ct/916kdm Gold Bis Hallmarked Astrological Gem stone RingsDiamond Necklace22ct/916kdm Gold 8.500 Grams Hot Selling Navratna Ring. specialists in manufacturing 22ct/916kdm Bis Hallmarked all kinds of Gold Jewellery 22ct/916kdm Bis Hallmarked Astrological Gem stone Rings 22ct /916kdm Gold long chaings 22ct/916kdm Gold Rose cut Diamond studded Necklace22ct/916kdm Gold cz studded rings 22ct/916kdm GoldBis Hallmarked Vaddyanam.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Titan Royal Watch Centre was estrablished in the year of 2010.  leading Authorised Retail Dealer Supplier of Wall Clock Wrist Watch etc.  engaged in offering an exclusive range of Wrist Watch. These products are made by our professionals using most modern technology and device. To preserve the quality we source our device from the reputed vendors of the market.  proficient to make these products as requested by our valued patrons. Our organization has set benchmark in offering Wrist Watch to our clients. Wrist Watch has been made with perfection by our experts possessing rich industry experience. The quality of our range is unparalleled which has helped us to garner complements from our customers. It has been designed and crafted using exceptional quality material and has finer finish. It is able to give outstanding performance for years and is custom-made according to preference of our patrons.Offered wall clock is available in various designs and can be use for gifting purpose. Additionally this wall clock is designed by our affluent craftsmen with perfection by utilizing the top quality material.  giving this wall clock</t>
  </si>
  <si>
    <t>Established in the year 2013 Kd Group Security Solutions has carved a niche amongst the most dominant names in the market.  working as a partnership. The head quarter of our corporation is located at Hyderabad Telangana (India). Leveraging over the skills of our qualified team of professionals  instrumental in trading of Attendance System Access Control System Fire Alarm System and many more. These products are manufactured at our vendors end by using latest technology. We also render CCTV AMC Service Structured Cabling Service and more.\r\n\r\nVideo surveillance systems have become a vital tool in enabling authorities to trace criminals and terrorists Hyderabad is one of the leading city to fight against crime. It&amp;rsquo;s not just terrorism for crime too police today turn immediately to surveillance cameras to try to discover what took place KDGSS SECURITY SOLUTIONS plays a main role in variety of cameras is streamed to a single control room where CCTV cameras can keep an eye on a wide area with the ability to focus in on detailed scenarios in high resolution.\r\n</t>
  </si>
  <si>
    <t>Reevs Custom Tailoring is renowned for last 15 years in the city of Hyderabad for its unequalled craftsmanship quality expertise and exceptional attention to detail in the construction of bespoke men's suits.\r\nOur suits shirts &amp;amp; trousers are made and canvased from the finest cloths and trimmings available. Coupled with the finest techniques and tailoring our tailors come from a wealth of experience and ingenuity providing a second to none bespoke service. Our bespoke is accessible affordable swift and fun for the discerning professional businessman and masses.\r\nAt Reevs you get to choose custom clothingwith details that showcase your own sense of style and personality.\r\nWhatever your requirements a two-piece suit shirt or trouser Reevs is committed to deliver the best. We also offer a fully personalized service so we can meet you at your convenience.\r\nSchedule an appointment with us We look forward to meeting with you.</t>
  </si>
  <si>
    <t>Welcome to our company Maruti Gems And Jewellers Located At Hyderabad. We deals in all types of gemstone and jewellery. Maruti Gems &amp;amp; Jewellers was established in 2003.  the manufacturer of gemstone &amp;amp; jewerelly. The offered jewelry is delicately designed at par with quality standards of quality and design by our expert personnel using the top grade material. Our jewelry is customized in various sizes &amp;amp; designs as per the client demand. Our provided bangles are designed with utmost care by our creative designers with the aid of sophisticated techniques. Owing to its characteristics like beautiful design stunning look.These diamond bangles are highly acclaimed in market. These designer diamond bangles are offered in best packaging.Our company has positioned its name successfully in the list of top-notch firms of industry just because of its capability of making customers immensely satisfied. All our endeavors are focused towards providing clients an appealing range of Diamond Bangles. Significant designs make these bangles collection simple and sober. Briefly all respected customers appreciate these defined unique designs of the products.we e</t>
  </si>
  <si>
    <t>Established in 1901 Totaram Papalal &amp;amp; Sons Jewellers started what was going to be a flourishing family business in the prime location of Abid Road in Hyderabad city. They began with crafting exquisite Minakari Jewelry which was a rage at that time. From their humble beginnings in Minakari Totaram Papalal &amp;amp; Sons Jewellers soon adopted an impressive gamut of concepts and designs in jewellery characteristic of various regions of the country\r\n\r\nMaster craftsmen from all over India with specific skills in jewellery designing are responsible for producing the intricate designs that Totaram Papalal &amp;amp; Sons is famous for. Truly the pride of India's collection the fine and unusual jewellery has assured Totaram Papalal &amp;amp; Sons Jewellers not only an ever-growing clientele in India but also in Europe America Australia the Far East and the Middle East.\r\n\r\nThe Papalal family takes great pride in making this unique experience available to people through out the world by way of the Internet. We hope you enjoy your visit to our virtual showroom and would appreciate your comments or enquiries.</t>
  </si>
  <si>
    <t>Discover Experience and Buy a range of products at Reliance Digital. Discover 150 international and national brands and over 4000 products. Experience the best potential of each product in an ambience that simulates your life style. Not only do we enable you to make an intelligent buying decision but also offer complete product life cycle support &amp;ndash; ResQ &amp;ndash; our proprietary advisory and post-sales support service.\r\nTop brands and wide range of productsChoose products from the best of brands &amp;ndash;from Sony LG in Home Entertainment and Nokia Samsung in mobile phones to Panasonic and Toshiba in Home Appliances. Discover products that best suit your lifestyle needs and provides best value for money in terms of TCO (total cost of ownership).\r\nExperience the Digital ZoneTouch feel and try every product before you make your BUY decision! Get Up Close and Personal with the latest products in our specially designed Experience Zones for high-end entertainment systems like home theatres televisions home and car music systems. These zones simulate an environment that brings the best of each product alive &amp;ndash; thereby guiding you to make the right</t>
  </si>
  <si>
    <t>www.manacreations.com deals with Women Clothing Kidswear Fashion Jewellery Manacreations brings wide range of Collections at a reasonable price at one place. Daily we keep ourself updated with the latest designs in the market. Offering our Clients the best market savvy designs needless to say we dont compromise inquality.</t>
  </si>
  <si>
    <t>Avesha Marketing was established in the year 2014.  leading Trader and Supplier. The Silk Cotton Saree we offer is known for its unique appearance. These products are designed as per latest fashion trend of the industry. Offered products are available in various colors patterns and designs that are well liked by the clients.Highly demanded among working women offered gamut of saree is in compliance with the latest fashion trends and is available in various unique designs and color combinations. In order to design these sarees.Our vendors use optimum quality cotton fabric and progressive technology that assure their quality.he saree is unparalleled in design and is resistant to wear and tear for being made from high quality cotton. Being color retaining and skin friendly it is ideal as a daily wear.</t>
  </si>
  <si>
    <t>Sylvan India was established in the year 2005.  ISO 9001:2008 certified and we cater to the strict quality demanding industries of Pharma Health Care and Biotech industries.  the leading Manufacturer Supplier of Tyvek Sterilization Pouches Tyvek Sterilization Reels Breather Bags etc. Our products are demanded amongst our customers due to their effective performance and varied uses. Providing quality products to clients is the main aim of our company.  highly renowned manufacturer and supplier of a wide range of Sterilization Pouch. The given sterilization pouch is provided in numerous sizes options so as to meet the needs of customers. These are widely appreciated by the customers due to their quality features like durability and an easy to open thumb notch &amp; seal. The given sterilization pouch is provided in numerous sizes options so as to meet the needs of customers. This sterilization pouch is manufactured from the quality proven basic material and modern techniques by our professionals. The sterilization pouch offered by us is checked properly checked for quality. Being a client-centric organization  involved in providing utmost q</t>
  </si>
  <si>
    <t>The GCI Gemological Laboratories &amp;amp; College is a certified universal institute providing gemological services such as diamond grading reports (included fancy color) enhanced diamonds identification (HPHT irradiations) man -made / synthetic diamonds and imitation detection as well as certification of diamonds gemstones and jewelry. Exhaustive professional courses on rough and polished diamonds gemstones and jewelry design given by The College for Diamonds Gemstones and Jewelry will enable you to acquire essential knowledge as well as a vast practical experience. Graduating in the polished diamond course will grant you a D.G. (Diamond Grader) diploma while passing the exams of all three courses will appoint you as a Graduate Gemologist (G.G. diploma).In our website you will find detailed information regarding our organization and the services it provides . Kindly feel free to send an e-mail or call us with any question suggestion or request for further information.Gemological Centers (G.C.I)is an organization and does not endorse nor recommend any commercial product company or individual including companies or individuals with websites that may offer</t>
  </si>
  <si>
    <t>Vibrant yet subtle contemporary yet\r\n traditional 'My Lucknow Store'brings you the best of Lucknow to your \r\ndoorstep. We have a constant endeavour to revitalise traditional \r\nLucknawi crafts blend it with the modern fashion and customise it to \r\nyour needs.\r\nAiming at bringing the culture and \r\ndesign together giving the culture a continued life and artisans a \r\nchance for a better lifestyle we develop the best designs and fragrances at our workshops prioritising the quality and exclusiveness of our products.\r\nWe focus on products with \r\nindividualistic and high quality craftsmanship bridging the gap between\r\n you and the beautiful crafts from Lucknow. Our products include Home \r\nDecor Kitchenware Lifestyle Products Aromas Apparel and more.</t>
  </si>
  <si>
    <t>Commenced in the year 2010 Max Electronics has carved a niche in the market.  working as a sole proprietorship based firm. Headquarter of our firm is located at Hyderabad Telangana (India).  the leading manufacturer retailer wholesaler and trader of Video Projector Digital Projector Security Camera Projector Screen and many more. All these products are highly appreciated in the market for their unmatched quality.  also providing Installation &amp;amp; Repair services.</t>
  </si>
  <si>
    <t>By the assistance of vast industrial understanding Ray Ventures Group has gained respective in this field by means of ethical business practices as the manufacturer. The range of our products comprises of Men&amp;rsquo;s Trouser Men&amp;rsquo;s Jacket Men&amp;rsquo;s Shirts School Uniform Corporate Uniform and more. Since the incorporation in the year 2014 we have settled our main head office at New Gayatri Nagar Hyderabad Telangana from where we used to monitor our business operations. In addition the products we offer are the blend of qualitative raw material efforts and exceptional production techniques.</t>
  </si>
  <si>
    <t>Retro Fashion was established in the year 2016.  leading manufacturer service provider of Ladiet Suit Kurti Ladies Lehenga etc. Backed by a team of experienced professional we have been able to achieve a commendable position in this highly competitive market. Our professionals utilize their experience and knowledge while completing the assigned to them.</t>
  </si>
  <si>
    <t>Our company Video Coolie Media was established in the year 2015.  the leading service provider of Photography Services.These offered Photography Services are rendered by our team of extremely skilled and experienced photographers. Our experienced professional photographers make use of latest technology digital camera with high resolution lens for systematic execution of the offered services within the assured time frame.Our clients can avail these services from us at most competitive price.</t>
  </si>
  <si>
    <t>Established in the year 2000 at Hyderabad Telangana we &amp;ldquo;Icon Tech Pro&amp;rdquo; are a &amp;ldquo;Sole Proprietorship&amp;rdquo; based firm engaged as Installation Servicesof CCTV Dome Camera Biometric System Office Fax Machine Fax Machine and many more. To meet the various requirements of the customers  involved in offering a wide assortment of these products Installations. We provide atmost quality in installation Services. Our team render in CCTV Installation Service CCTV Repairing Service and CCTV Maintenance Service.</t>
  </si>
  <si>
    <t>Established in the year 1998 at Hyderabad (Telangana India) we &amp;ldquo;Shree Beauty And Fashion&amp;rdquo; are a Sole Proprietorship (Individual) firm engaged in trading wholesaling and retailing the best quality Ladies Jewellery Ladies Hand Bag Ladies Hosiery Cosmetic Cream and many more. Under the supervision of our Mentor &amp;ldquo;D S Reddy (Co-Owner)&amp;rdquo; we have achieved the highest place in the industry.\r\n</t>
  </si>
  <si>
    <t>Established in the year 2015 Sri Padmavathi Sarees has carved a niche amongst the most trusted names in the market.  working as a Sole Proprietorship based firm. The head quarter of our business is situated at Hyderabad Telangana (India).  the best manufacturer retailer and wholesaler of this domain engaged in offering a wide range of productslikeIkat Saree Ikat Fabric Ladies Saree Ikat Dupatta and many more. These products are widely known for their attractive look elegant design and superior quality.</t>
  </si>
  <si>
    <t>Padmavati Sales Corporation was established in the year 2009.  the leading Trader and Supplier of Crona wrist watch Lotto Wrist Watch and Polo Wrist Watch Sinar wall clocks and Solar world clock. We Offer Fancy Clocks from larger handcrafted clocks to set off a wall to small custom clocks to tuck in a corner our unique clocks come in a variety of sizes shapes &amp;amp; colours each having original design individually crafted by us.These products are made by our professionals using most modern technology and device. To preserve the quality we source our device from the reputed vendors of the market.  proficient to make these products as requested by our valued patrons.</t>
  </si>
  <si>
    <t>About Us\r\nWelcome to tapasyacollections.com\r\n Tapasya Collections Hyderabad. We have a wide range and varieties of Exclusive Designer Sarees Salwars Kurtis Blouses Lehengas &amp;amp; Exclusive Women Accessories.\r\nTapasya Collections offers an unbeatable designs exclusive sarees and accessories all over India with affordable/challenging prices.Enhacing Your beauty and satisfaction is our concern at the end of the day.\r\nWhen you pick a design from our collection  quite sure that it&amp;rsquo;s the best in prize &amp;amp; quality forever.The pieces are conceptualised and designed by our specialized designers. We offer the products completely unique and unmatched.We offer you the best brands and designes at your doorstep with the best possible prices and we bring you more discounts on all over the store.\r\nWe aim at providing a hassle free and enjoyable shopping experience to our shoppers by offering a wide range of products brands and service on our portal.\r\n        For queries/Enquiries regarding products and delivery mail us : tapasya.ecollections@gmail.com</t>
  </si>
  <si>
    <t>Anutex has been pioneer in textile industry Since 1970. It is an most famous and oldest textile out let in Hyderabad / secundarabad region We expand anutex renovated to 30000 sq.ft in twin cities it is the big textile outlet in Hyderabad and secundarabad Anutex has made expansion of retail outlets at AS RAO NAGARMALKAJGIRI UPPAL.  Anutex soon built up an image unrivalled quality at reasonable pricesOur showroom as largest collection of Kids WearMens Wear and Sarees like kanchipattuuppada pattupattuDesignersilkfancyWedding sareesDarmavaramGadwal &amp;amp; more. bringing your favourite store even closer to you by launching Online store to have real shopping experience at home from anywhere across the world</t>
  </si>
  <si>
    <t>Choose from a range of wall decals and stickers to soothe your different moods.You can also choose from wall clocks canvas prints table lamps to give your home that exquisite decor. We ship all across India. In case of any query do write in to us atcare@deewarist.com.\r\nDeewarist&amp;ndash; the wall whisperers a 5year old Pune based company with a presence in Hyderabad &amp;amp; believe in providing an alternate &amp;amp; exciting solution to usual plain Jane walls. Want solutions which highlight your walls with your thoughts? Then you are at the right place.\r\nAt Deewarist -\r\nWe give your house the look which reflects your thought moods and dream.\r\nWe take one single germ of an idea which stems in you &amp;amp; give it a life of its own on your walls.\r\nMake it a visual which reflects you that makes your place look exclusive to you which speaks your language.\r\nSo go ahead choose from a range of wall decals wall clocks arts &amp;amp; crafts or lamps and give your home your desired look.\r\n\r\nWhat we do?\r\nWall Decals&amp;ndash; Ranging from spiritual adventure Kids Musical &amp;amp; floral themes be spoilt for choice to give y</t>
  </si>
  <si>
    <t>Swiss Fashion Plus was established in the year 2004 .  leading in Manufacturer and suppiler of Ladies Handbags Ladies Swiss Fashion Handbag Ladies Swiss Fashion handbag Begie Handbag Ladies Swiss Fashion Rectangle Handbag Ladies Swiss Fashion Apple Handbag Swiss Fashion Boat Handbags. We have understandable a distinguishing standing and reputation in the industry by offering an optimum grade collection of Ladies handbags. These provided products are designed at well-equipped infrastructure under the administration of proficient and experienced personnel. We offer an exclusive range of Designer Bags which is made as per the current fashion trends. These designer bags are perfect to carry in any formal occasion.  manufacturer and suppiler of Ladies Fashion Handbags. We also make fashion hand bags as well. This Party Zari Embroidery Bags is made by our trained skilled crafts person. We offer trendy &amp;amp; fashionable bags to our clients which showcase their beauty and elegance.</t>
  </si>
  <si>
    <t>Marid Bags established in the year2017. Quality is the cornerstone of all our products. We ensure to achieve excellent quality by all possible means. We have a dedicated team for the quality assurance of our range of products. This team works relentlessly to ensure the optimum quality of products at every stage of production. Starting from procurement of raw materials till the final dispatch and delivery the team verifies quality at every stage.</t>
  </si>
  <si>
    <t>Established in the year 2006 Right Choice Bags has been ranked as one of the preeminent Manufacturers of a wide range of bags like College Bags Easy Carry Bags Laptop Bags Luggage Bag and many other products in Andhra Pradesh. Our products are made up of optimum quality of raw materials which are duly esteemed by our clients.\r\n\r\nUnder the proficient leadership of Mr. Shahnawaz the company has acquired proficiency and advanced rapidly. With a turnover of one crore Right Choice Bags has a proven testimony of providing quality products at competitive  prices. Our exact infrastructure helps us to endow with the needs of our  clients adeptly and within the predestined time period. Our products  are backed by extremely capable team of professionals who keep  themselves updated with the latest technology and market trends. Being a  client-centric organization we give an outstanding position to ease of  our clients through our processes and dealing.\r\n</t>
  </si>
  <si>
    <t>Established in the year 2015 at Hyderabad Telangana we &amp;ldquo;Amulya Enterprises&amp;rdquo; is a Sole Proprietorship (Individual) based firm involved as the manufacturer of Formal Shoes Leather Slippers School Shoes Safety Shoes Mens Shoes and many more. These products are manufactured accurately by our skilled and experienced professional in the demanded time span.</t>
  </si>
  <si>
    <t>EDOX Electronics is an innovative company dedicated to making quality products and providing innovative technology accessible to everyone. Our products are include Bluetooth Speakers Wearable Smart Watch Smart Band Laser Keyboard Mobile phone accessories and more. We always believe that something impossible can become possible.\r\n \r\nPlease follow us onFacebookTwitter and be sure to check back often.</t>
  </si>
  <si>
    <t>This on-line gallery is the brain child of Dr. Krishna Kumari Challa. She did her M.Sc. in Life Sciences and Ph.D. in Microbiology. Her area of research in Science is Toxins produced by Microorganisms in food and how to control them and protect food from these Microbes and Toxins. She published several research papers in science. Creating art is one of her passions. She is a self-taught artist who specializes in Science based art. She is also a writer a poet a designer a social activist and a network creator. She explores the relationship between Art Literature and Science on her network Sci-Art Lab. She communicates science through art and literature. Although she painted Nature in water colours in her childhood she has been actively creating art - especially science based one - since 2006.\r\nShe did one solo exhibition &amp;ldquo;Cosmic Show of Science&amp;rdquo; in Hyderabad India in 2008 group shows in Hyderabad Kolkatta Jodhpur Goa and Jaipur in India in 2009 and a group show in Copenhagen (Denmark) in 2010. She participated in Izmir Biennial in May 2011 ( Turkey) and in a group show in Italy along with Italian artists in the first week of March 2011.&amp;nb</t>
  </si>
  <si>
    <t>Naareemann Creations is the most trusted name among the topmost companies in the market and commenced in the year 2015 as a Sole Proprietorship based firm. Our company&amp;rsquo;s headquarter is located at Hyderabad from where we operate our entire business activities.  efficient involved in manufacturing wholesaling and retailing a quality approved assortment of Decorative Oil Painting Fancy Oil Painting and Corporate Gifts and Domestic Interior and Exterior Decorative Items. Basically Eco-friendly items with using of natural Bamboo and Coconut shells and jute cotton thread andPaper Jewellery and Terracota Jewellery and many more.</t>
  </si>
  <si>
    <t xml:space="preserve"> a 55 year old group traditionally in the business of distributing Industrial capital goods. We operate from our own exclusively occupied office building in the busy upmarket area of MG Road in Hyderabad. now engaged in distributing and supplying a wide range ofEvaporative Cooling Apparel and Phase Change Cooling Apparel.Our supplier Techniche International is the world&amp;rsquo;s largest &amp;amp; most reputed manufacturer of personal cooling apparel.Techniche supplies to a number of reputed sporting bodies and is now a supplier to Addidas.The wide range of products offered by us includesEvaporative Cooling Apparel Phase Change Cooling Apparel and Air Activated Heating Apparel. These products are highly appreciated for their contribution to enhancement of summertime outdoor productivity.  We offer two types ofCooling Productssuch Evaporative Cooling Products and Phase Change Cooling Products.TheEvaporative Cooling Productsare unique three layer garments with the middle layer consisting of a very special Polymer Embedded Fabric (P.E.F.) which absorbs lots of water and releases it in a sus</t>
  </si>
  <si>
    <t>Commenced in the year 2013 Navya Saree Centre is counted among the topmost companies.  working as a sole proprietorship based firm located at Hyderabad Telangana (India).  the leading wholesaler of Ladies Saree Silk Saree Dress Material Printed Saree and many more. By giving utmost emphasis over the products excellence we have been able to make defect free shipment of assortment at our clients place.</t>
  </si>
  <si>
    <t>A group of leaders who got together huge experience in telecom &amp;amp; retail industry but got high on style and passion somewhere in between started vast multi branded network and created something that can be recognized only by someone out of this planet. That's how we started and that's how  still growing on.\r\n India's one of its kind personalized store with a group of leading brands to recommend you the most latest technology and branded gadgets (MobilesTablets &amp;amp; Accessories) store as per your needs. We bring you a huge collection.\r\n\r\nLotmobilescurrently has over84 outlets acrossTelangana &amp;amp; Andhra Pradesh thus covering virtually every major towns &amp;amp; cities &amp;amp; counting.... in the process of expansion by setting up 300 new outlets near you to serve you better.. By end of year 2017.\r\nLotmobilesshowrooms are in large formats: total carpet size over90000SFT with live experience and demos in our words we say....\r\n\r\n'TouchFeel&amp;amp;Choose'\r\nLotmobilescaters to the Indian consumer&amp;lsquo;s choice of the widest and most comprehensive range of mobile phones with s</t>
  </si>
  <si>
    <t>VisionBy Providing creative and innovative packaging solutions in a timely and professional manner we bring unique identity and brand value to the product line of our customersMissionMudra Flexible Printers works as a cohesive team to produce High Quality Roto Printing and Laminated packaging material with Customer Satisfaction as a top priority.Core Values&lt;ol&gt;\r\n&lt;li&gt;Customer satisfaction is our first priority it is very important to us that we understand our customer needs and provide high quality services.&lt;/li&gt;\r\n&lt;li&gt;We believe in Quality of our products and take utmost pride in ensuring genuine product materials.&lt;/li&gt;\r\n&lt;li&gt;We make it easier for the customers by giving time to make them understand their product needs.&lt;/li&gt;\r\n&lt;li&gt;We strive for excellence in achievingaccurate and on timeshipments.&lt;/li&gt;\r\n&lt;li&gt;To develop and grow our customer base along with building long term relationship with existing customers is key to the success of our organization.&lt;/li&gt;\r\n&lt;/ol&gt;Our Key Milestones2012Mudra expands its horizon to International market. Currently Mudra has customers in African region including Mozambique Kenya Tanzenia. We also provide ser</t>
  </si>
  <si>
    <t>FIFTY YEARS ago G. D. Chugani a hard working visionary with a zeal for enterprise has made the beginning ofRamesh Swiss watch gallery as a reliable Sales and Service Centre. As the time passes to keep up with the new trendMr. Laxman Chugani a widely traveled professional in watch mechanism takes over the operations from his illustrious father.\r\n\r\nToday sales of a wide range of Internationally popular swiss brands like Rado Rotary and Tissot are promoted and serviced at Ramesh Swiss Watch Gallery Secunderbad India.\r\nFrom the beginning the Service Division has been one among the most trusted wing of this enterprise. The skilled personnel handle watches and time machines of all kinds with a clock work precision. As the only Authorised Dealer for Swiss and Indian brands the group has received awards for excellence in service many times.\r\nThe experience gained over five decades has resulted in Ramesh Swiss watch gallery diversifying from Trading to Manufacturing of Clocks and other Gift Articles. Discerning quality conscious customers watch out for the new designs models and the emerging trends from Ramesh Swiss Watch Gallery as a matter of right.</t>
  </si>
  <si>
    <t>Established in the year 1988 at Hyderabad (Telangana India) we &amp;ldquo;Aspire Diamond Jewellery&amp;rdquo; are Sole Proprietorship (Individual) based Firm engaged in manufacturing a qualitative assortment of Natural Diamond Diamond Necklace Sparkling Diamond Rashi Ratan Gemstone etc. Under the direction of our Proprietor &amp;ldquo;Hiren Patel&amp;rdquo; we have become the best option of our clients.</t>
  </si>
  <si>
    <t>SUJATHA SELECTION has been in the industry of texitiles dress material sarees and readymade for past 2 decades.Located in Hyderabad Telangana India. After having put in hard labour and dedication the company has a strong foothold in the domestic and overseas market with respect to quality of women&amp;rsquo;s saree and ladies suits in all designs &amp;amp; varieties. Our product range comprises of Women&amp;rsquo;s Saree Women&amp;rsquo;s Cotton Saree Embroidered Women&amp;rsquo;s Saree Crepe Sarees Ladies Suits Georgette Designer Suits Embroidered Ladies Suits and many more in designer fancy printed party wear ranges and having colour fastness fine finishing smooth textures neat stitching alluring patterns eye catching colours attractive prints are completely tested durable eco-friendly comfortable and skin friendly. SUJATHA SELECTION ensure the quality at all stages of production and also to take care of perfection and accuracy of products for the full satisfaction of the clients. Our competence is backed up by many years of experience.Close coordination of each and every workman in various sections and their cordial relationship creates an atmosphere of smo</t>
  </si>
  <si>
    <t>Mahalakshmi Marketing is a well-known supplier of appliance which is widely used for all daily activities for domestic &amp;amp; commercial purposes. We market and supply leading brands in India.\r\n\r\nOur products are well known due to the precision perfect finish and reliable quality non-stick cookware products delivered by us we have gained the confidence of different companies and today are operating as the leading Suppliers for different Brands.\r\n\r\nThe management of Mahalakshmi Marketing having huge experience in selling Household appliances and having dedicated team who can handle an type of queries and also having sound technical knowledge. This is helping Mahalakshmi Marketing to grow in market.\r\n\r\nWe offer one of the first few to bring in the advance technology and production technique both at home and abroad. We use superior aluminum alloy for manufacturing our product range. All the products offered by the company are coated with 2 coat system and also metal safe (3c system) is done on requirement. All the products manufactured by us undergo strict quality checks.\r\n\r\nThe complete range of products include Domestic Home A</t>
  </si>
  <si>
    <t>SComputing Services is established in the year 2016.  leading Wholesaler Trader and Supplier of Mobile Flip Covers Mobile Back Covers USB Mobile Chargers Leather Mobile Cases and so on.Our organization has garnered a remarkable position in this industry by supplying a wide variety of Mobile Accessories. These are procured from the leading vendors who are in this industry for a long duration of time. They designed these in various attractive patterns to provide the maximum satisfaction to the esteemed customers.Many more products are in pipeline for which you make keep a tab of this page or bookmark the page for future reference.</t>
  </si>
  <si>
    <t>Matrix Exim was established in the year 2000. Define your style statement through trend setting fashion accessories of Matrix Exim an organization based on the theme of beauty and style. Our wide ranges of Beauty Cosmetics Products Jewelry and apparels are exclusively designed to add instant add glamour to your personality. Owing to our rich experience in the domain of fashion Industry we cater attractive designs of various fashion accessories such as jewelry bangles scarves etc. Consequently  recognized as one of the eminent Manufacturers of Costume Bangles skin care products and Pure Silk Scarves. The materials used in our products are skin friendly that are suitable for all skin types. With various quality testing equipments we ensure the standard of our products before serving them to customers. We have employed famous designers to plan the designs of our Jewelries.Due to the same we have carved niche for ourselves as one of the eminent Ladies Fashion Jewellery Exporters in the global market. Matrix Exim present a wide variety of fashion accessories to enhance the beauty and grace of a woman. Incepted in the year 2000 the company is located in the</t>
  </si>
  <si>
    <t>Leveraging on our 37 years of experience in this domain we hold immense expertise in manufacturing and supplying of a wide range of Stationary Items. Our offered range includes New Year Diaries Conference Folders Jute Bags Form Leather Bags Registers Long Notebooks Diary &amp;amp; Notebooks Stationary Gift items Office Stationary Items Paper &amp;amp; Stationery Writing Pads and Computer Stationary. Besides these we also offer Collectible Time Pieces. Available in standard as well as customized specifications these cater to the varied needs and demands of our valued customers spread across the nation.\r\n\r\n Owing to our dexterous and diligent team of expert professionals  able to offer our Stationary products in different dimensions colours and design. Our experienced professionals use sophisticated technology and quality tested materials for manufacturing these in compliance with the defined quality standards. These finished products are then quality tested on defined parameters by our quality analyst on defined parameters. This is done to ensure superior quality product range is offered to our valued customers spread across the nation. Our packaging</t>
  </si>
  <si>
    <t>Backed with a vast industry experience of more than 18 years we manufacture and supply a wide spectrum of stickers and labels. We work with a futuristic approach and clear vision to provide according to the growing needs of product identification systems like automatic data identification systems and price-marking systems with quality assured products. The wide array of products offered by us comprises Offset Printed Colored Labels Gun Labels Pharmaceutical Label Garments Labels PVC Labels Barcode Printer Polyester Labels Computer Stationery Labels Holograms Barcode Labels Printed Multi Color Labels and Flexographic Label Printing in Andhra Pradesh.   supported by an adroit team of highly competent professionals with vast industry experience and expertise in their respective domains. Backed by ultramodern manufacturing facilities and state-of-the-art infrastructure  successful in presenting world-class quality products in the market. Further our client-centric approach has helped us to offer best customized products to our clients as per their specific requirements.</t>
  </si>
  <si>
    <t>The journey of Mangatrai began in the late 18th century when Mangatrai&amp;rsquo;s father Sri Chittarmalji left Jhajjar (Haryana) for Hyderabad (known as Hyderabad Deccan then) in search of livelihood by walk as there were no train facilities those days. He reached Hyderabad Deccan after a period of 6 to 8 months.Then in the early 19th century that is 1905 Mangatrai set up a business that dealt in Pearls Jewellery in the popular Charminar area with a partner. His son Ram Kumar at the age of 15 years joined him in the year 1930 to help run the business. Later Ram Kumar got married and had three sons Sri Radheshyam Sri Chaganlal and Sri Vishnu. In September 1957 Radheshyam at the age of 15 years joined the business to help run the affairs of the business that was now located at Gulzar House near Charminar. On 7th July 1961 Mangatrai opened another showroom at Pathergatti and Ram Kumar&amp;rsquo;s second son Sri Chaganlal joined him to manage the showroom&amp;rsquo;s affairs.In March 1962 Ram Kumar died at an early age. Subsequently the third son Sri Vishnu joined the Business to help out the affairs of the growing jewellery business.By this period Hyderabad sa</t>
  </si>
  <si>
    <t>Incorporated in 1983 Agarwal Rubber Ltd. An ISO 9001 : 2008 certified company is a pioneer in manufacturing high quality Automobile Tyres Butyl Tubes Flaps Curing Bags Envelopes and bladders.In its ultra modern Tube Manufacturing Unit approx. 40 000 nos. of high grade Butyl Rubber automotive tubes are produced every day. The range starts from 2 Wheeler sizes and goes up to high precision OTR and Aviation Tube.The production at the BIAS Tyre Manufacturing Unit stands at approx. 12000 tyres per day consisting highly double strong and stylish two wheeler tyres to L.C.V. Tyres with regular editions of new sizes and patterns as per global demand.This products are marketed under a robust brand ARL a testimony to the inherent spirit of the company i.e. 'inspired by concern' for its valued users.</t>
  </si>
  <si>
    <t>Quality Products and Competitive Prices That&amp;rsquo;s the Bujju Difference\r\n\r\nFor quality products and an extensive selection more people trust Bujju for all of their quality stylish clothing and apparel. We offer one of the most comprehensive lines of women&amp;rsquo;s wear sarees dresses and children&amp;rsquo;s apparel all designed to meet yours and your family needs. When you want friendly service quality selection and low everyday prices shop Bujju and experience a better way to shop. Our knowledgeable staff is standing by to serve your needs today.\r\n\r\n\r\nOur Philosophy\r\n\r\n\r\n Regionally headquartered in Hyderabadand serving the global online shopping community Bujju was founded in 2013 under the principle of providing today&amp;rsquo;s consumers with the latest trends in clothing and accessories for the discerning shopper. Our team of stylists source the finest products from all over the world and bring them here for you in one easy-to-use online shopping experience.\r\n\r\n\r\nWhy Choose Us?\r\n\r\n\r\nBujju offers our customers a higher level of service and support they just won</t>
  </si>
  <si>
    <t>Our mission is to provide the best quality of gem stone We can offer you excellent quality gems at very attractive prices because we buy close to the source eliminating middlemen in the supply chain.Whether our gems are cut by our own skilled cutters or by the master craftsmen of Chanthaburi you can be sure that the gemstone you buy from us will be an outstanding value.Our website is build for people interest in learning through the experiences of others and hearing about how to choose the best fine jewelry and gems for your special occasion.We will be adding extra features over the next few months so come back regularly. supplying gemstones in middle east and north Africa from past 10 years.we have representives in Turkey Egypt Lebnon and Syria...</t>
  </si>
  <si>
    <t>Deziran Leather Productsis hyderabad based leather traders sell leather good to end user like belts wallets leather bean bag jackets bags etc.</t>
  </si>
  <si>
    <t>Sri Balaji Jewellers  established 1956 in the prime location of Abid Road Hyderabad has been serving its customers during the &lt;i&gt;most precious moments&lt;/i&gt; of their lives.\r\nFounded by &lt;i&gt;Sri Prahlad Rai Gupta&lt;/i&gt; the reins were taken over by &lt;i&gt;Gowri Shanker Gupta&lt;/i&gt;. Now it is headed by &lt;i&gt;Praveen and Anand Kumar&lt;/i&gt;.\r\nPraveen Kumar the elder brother believes &lt;i&gt;all sales are relations&lt;/i&gt; and has a clear vision that jewellery business is all about &lt;i&gt;Honesty Integrity Transparency and Trust&lt;/i&gt;.\r\nAnand Kumar who is a diamond graduate holds that &lt;i&gt;quality and reasonability&lt;/i&gt; will always go a long way in business.\r\nAfter serving for more than five decades and having a strong presence in the local market  venturing into the broader Indian market and overseas customers through the world of internet.\r\nWith a strong base of customers overseas and the need to cater to them we now have our virtual showroom to order from Sri Balaji Jewellers and together celebrate the &lt;i&gt;best moments&lt;/i&gt;.</t>
  </si>
  <si>
    <t>Silver Linings is an online shopping destination for Silver Filigree Jewellery and Gift Items handcrafted in Cuttack.Silver Filigree is a fine art of silver.We sell jewellery gift items and corporate gifting items in Silver Filigree.</t>
  </si>
  <si>
    <t>Customer mostly prefer to purchase quality products so  involved in Manufacturing and providing good quality of Boiler Suits Disposable Boiler suitDisposable ApronsCotton Aprons Disposable caps and trading in Safety Caps Safety ShoesProtective Aprons and many more products at reasonable prices to clients. Incorporated in the year 2007 Pavan Enterprises is a sole proprietorship based company. Pavan Enterprises is the leading manufacturer trader and supplier company. Further with the support of our professionals  involved in providing unmatchable quality products to customers and satisfy the diverse requirements of the customers. By the use of advance technology we manufactured products and also assure to provide client specific products to customers. Our professionals first do deep sturdy and then provide the suitable products to customers.</t>
  </si>
  <si>
    <t>Bushra Jewellers is one of the Hyderabad&amp;rsquo;s most contemporary Jewellers specializing in the latest range of fashionable ornaments. We have an exquisite Jewellery collection in wedding lightweight  designer and work wear for women.BushraJewellers.com is best known for high end customized uniquely designed bridal jewellery bangles bracelets Rings chains Pendants earrings necklaces engagement rings  silver and especially Kundan jewellery.While tradition is at the heart of our designs and styles we also understand and value the importance of innovation in delivering new and improved products to our customers. It is this ability to innovate and exceed people&amp;rsquo;s expectations that has helped us to build up a loyal clientele base across the world.We know how hard it is to find quality jewellery that will enhance your personal style so we've brought these premiere selections of styles to you on the web.We welcome you to our site. Please feel free to look around. To be inspired please look at our gorgeous selection. Please feel free to call or email with any special requests and we will do our best to help.Thanks for visiting www.bushrajewellers.com -</t>
  </si>
  <si>
    <t>&lt;ul&gt;&lt;li&gt;SFM&lt;sub&gt;MAKEUPFRAGRANCEBATH AND BODYSKIN CAREHAIR CAREAND JEWELLERY.&lt;/sub&gt;&lt;/li&gt;&lt;/ul&gt;SFM is considered as one of the most predominant brands in supplying women&amp;rsquo;s TOPS bottom wear -leggings jeggings and capris. With a wide variety of products comprising all colors sizes and designs  targeting almost every woman be it healthy slim tall or petite to enable them pull on these garments much beautifully and with easy.We provide strict adherence to quality and ensure our esteemed customers of using superior quality fabricated products. We handle each and every operation with exclusive care and follow &amp;lsquo;zero detect&amp;rsquo; policy to present super soft skin friendly fabric composing 96% cotton and 4% lycra.Being a supplier of women&amp;rsquo;s apparel we understand women&amp;rsquo;s unique requirements and stay active for a fruitful interaction with our clients to provide them with products which suit their business requirements needs and purposes.</t>
  </si>
  <si>
    <t>A5 Digital Distribution Systems is dedicated to provide Genuine Mobile Phone Accessories at Affordable Pricing with Six Months replaceable warranty. We have tie- ups with the most reputed Manufacturing units in India. We sell under several Brand Names like Velvet Zed Plus etc. which are our major brands.  dedicated to the 'Made In India' policy. Every consignment of ours is delivered with genuine GST billing.We have dedicated distributors in several states of India &amp;  a fast growing Mobile Phone Accessory Co in the brand name of 'Velvet'. We also distribute products of repute of other Co.'s like Zed Plus.We have our offices in Hyderabad.</t>
  </si>
  <si>
    <t>With a prolonged industrial experience we have emerged as one of the most trusted traders and suppliersin Hyderabad of a superior quality range of containers and disposable products. Our product range includesPlastic Containers Microwaves Containers Freezer Safe Containers Silver Aluminium Foils Garbage Bags Printed Paper Napkins White Paper Napkins and Disposable Napkins.  looking for queries from Hyderabad. We have gained topmost position in the industry as we source and offer the finest range in the market follow Total Quality Management (TQM) policies at time of sourcing the same. Our extensive product range can be made available in the market in a variety of shapes and sizes. Hassle free payment modes like Cash DD Cheque and Credit Card is been accepted by us to ensure smooth business experience for our valued customer.</t>
  </si>
  <si>
    <t>Established in the year 2002 we at ICON INSTRUMENTATION are reckoned as a leading Automation Products Supplier. Our firm located at Hyderabad (Andhra Pradesh) is offering an exceptional range of Automation Products that includes Flow Sensors Infrared Photo Sensors Magnetic Proximity Sensors Temperature Controllers Pressure Switches Linear Encoders Level Transmitters HMI Panels and CMOS Cameras. The company continues to excel under the aegis of the General Manager Ms. Suman Shah who has a specialization in Automations and an experience of ten years in the domain. Guided by her enterprising business techniques  rapidly moving ahead on the path of progress.</t>
  </si>
  <si>
    <t xml:space="preserve">Our company is engaged in manufacturing processing and supplying wide range of Designer Jewelery of Gem Stones. Our range of products comprises Yellow Gold Jewellery and White Gold Jewellery. These products brings a rich and traditional look to the wearer and make them look special. All these Jewelry are offered with fine cut and high polish. These products are known for immaculate cut finish and shine. Our array has the capability to steal the attention of the onlookers with their excellent designs.  We have the most advanced and sophisticated manufacturing unit that includes required machinery and tools which enables us to manufacture and supply high caliber Jewelry of Gem Stones. With the enormous support of our professionals  able to offer the products flawless and perfectly to customers. All our products are made using the best quality raw material and advanced methods of production. We also customize the Jewelry using as per the requirement and specifications provided by the customers.  </t>
  </si>
  <si>
    <t xml:space="preserve"> a social venture with the belief that socio economic empowerment of women begins with income generation and education.\r\n\r\nSafa introduces the urban illiterate women to sustainable livelihoods and supports them in education of their children through an area based community model that retains the cultural and social identity of the women.\r\nIn today&amp;rsquo;s social environment in Hyderabad India underprivileged women in the lower strata of society are financially dependent. Families are going through hardships unable to sustain themselves and their children owing to illiteracy and lack of proper skills\r\nCost of living in metropolitan cities has furthermore decreased the economic status of large families. The women are handicapped in generating an acceptable family income and girl-child education became a luxury. As generations are changing the majority of the girls in these families are remaining without any education. This is accelerating the scarcity of women work force and results in more poverty and illiteracy rates.\r\n\r\nFaheem Begum and Afshan:\r\n\r\n&amp;ldquo;We bought these drums from our earnings at Safa. The drums store water</t>
  </si>
  <si>
    <t>Also Hyderabad's own hi-fashion and lifestyle store presents a spell binding array of all that can make the world around you beautiful. Traditional Indian sarees and ethnic wear western outfits in addition to the regular casual wear (Salwar Suits &amp;amp; Tunics) together with artifacts and paintings from well known Indian artists Also has them all.</t>
  </si>
  <si>
    <t>Our company Bhavani Associates was established in 2013.  leading trader of premium qualityPure Play - Safety ShoesDistributors - Pureplay Shoesproducts with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Established in the year 1975as a Sole Proprietorship based company at Hyderabad Telangana India We &amp;ldquo;Shanthi Enterprisess&amp;rdquo; are the reckoned manufacturer and supplier of a supreme quality range of Customized T-Shirts Custom Labels Promotional Calendar Clothing Labels Carton Sealing Tape Coffee Mug Custom Lanyard ID Card Holder Customized Keychains School Belt Pin Badges &amp; many more.  also a Service provider of Label Printing Services &amp; T-Shirt Logo Printing Services. The offered products are designed using high quality basic material and latest designing machinery in observance with the set international norms. Owing to their features like smooth finish attractive fonts long lasting ink print clear print excellent quality and bright colors these products are highly demanded in the market. Our services are highly demanded for their features like timely execution reliability and cost-effectiveness.</t>
  </si>
  <si>
    <t>Founded in the year2015GML Grow Green is a renowned manufacturer and Wholesaler of HDPE Grow Bags and supplier of Coir Pith Vermicompost Vermicompost Mixed Seedling Tray Neem powder and Cake Shade Net Natural Herbal Powder . HerbalGardening Tools Hanging Baskets. supported by our state of art infrastructural facility. We have properly integrated our infrastructure unit into departments that have quality management department procurement department manufacturing department designing department warehousing &amp; packaging department. Apart from this to tune with the ongoing market trends we upgrade our infrastructure on the regular interval of time.Our company has earned credibility in the market for providing complete satisfaction to the clients by offering them reliable products. With transparent dealings and honest business practices we have been successful in gaining the clients' loyalty that results in their continual orders. prominent and renowned manufacturer of an exquisite range of Nursery Grow Bags that is highly admired across the market.</t>
  </si>
  <si>
    <t>Established in the year 2014 at Hyderabad Telangana we &amp;ldquo;Smart IR Security Systems&amp;rdquo; are Partnership based firm involved as the wholesaler and retailer of Biometric Attendance System CCTV Camera Video Door Phone Zoom Lens Camera and many more. These products are excellently provided by our skilled professionals. Under the motivational guidance of &amp;ldquo;D. Siddaiah (Partner)&amp;rdquo; we have achieved a tremendous position in the market.</t>
  </si>
  <si>
    <t>DreamZone School of Creative Studies is the Asia's largest andIndia's premium training institute for creative and design education.DreamZone offers high quality in demand andindustry oriented courses through its School of Interior DesignSchool of Fashion Design and School of Animation. Believingin the teaching methodology of &amp;ldquo;Experimental Learning&amp;rdquo;DreamZone is making efforts to develop 500 entrepreneursand 100000 successful creative designers by the year 2025.The institute also wishes to impart in their student's abilities todevelop creative thinking designing skills explore the globalmarket and evolve with solutions for sustainable growth. Value Proposition:DreamZone School of Creative Studies maintains high-qualitystandards for all its services. Being ISO (9001: 2015) certifiedand Education Member of Institute of Indian Interior Designers Dreamzone offers courses that help candidates reach newheights in their careers. DreamZone is also accredited byIcograda ASIFA-Hollywood CMAI and Limca Book of Recordsfor VIBES 360 . With more than 100 outlets Dream</t>
  </si>
  <si>
    <t>Our company Sri Sowjanya Silks was established in the year 2008.  trader of sarees.The offered designer saree is regarded by our clients for being attractive in design and made from high gradefabric procured from a reliable vendor base. It is color retaining skin friendly and ideal for all seasons. Being resistant to wear and tear it is extensively demanded by our clients.These sarees are admired for their appealing look elegance and attractiveness. Demands of these sarees are increasingday by day owing to its fantastic color combinations and appealing look. We offer these sarees in various attractive designs.Our Sarees are offered with us in various vibrantcolor combinations and magnificent designs matched to the multifarious requirements of the customers. Avail from us at market.</t>
  </si>
  <si>
    <t>Four Divisions Technologies Pvt Ltd has created a well-known position in the market since 2008.  instrumental in wholesaling Supplying and trading a wide range of DVR Surveillance System Electronic Sensor Access Control System Smart Card Reader CCTV Camera Video Door Phone Solar Fencing and more. our offered products are provided under the brand name of \ i-Dfens \\r\n\r\ni-Dfens is an identification and security technologies brand.  committed to provide quality products in the areas of identification and security. i-Dfens is partnered with R &amp;amp; D Company and related technology companies to offer its clients a broad range of biometric smart card and RFID Security Solutions. i-Dfens is truly committed to its clients with whom we work closely to understand thoroughly their requirements and pain points and offer them fit solutions.\r\n\r\nFour Divisions offers high-end technological solutions and security solutions. Four Divisions has ventured into different business areas of interest to create a dynamic environment to tap the markets and the talent. Four Divisions&amp;rsquo; primary goal is to win customers by delivering quality services</t>
  </si>
  <si>
    <t>Jyothi Saree Mandir is a traditional wedding wear store that combines Indian art traditional fabrics and craftsmanship with contemporary themes to create an ensemble that embodies the values of the modern Indian woman especially for weddings. Jyothi Saree Mandir celebrates the all-aged woman and is committed to unveil her real beauty with traditional and progressive personality.\r\n\r\nJyothi Saree Mandir is a popular destination for women of all ages. Jyothi Saree Mandir was established in the year 1998 and has been a leader in the textile and wedding garments retail business for over 13 years. An icon of South India Jyothi Saree Mandir has become synonymous with fancy and wedding collection. Jyothi Saree Mandir soon built up an image of unrivalled quality at reasonable prices; its roster of loyal clients also grew in plenty. A 13 year brand with considerable equity in the South Jyothi Saree Mandir is still the popular destination of choice for silks and wedding sarees today.</t>
  </si>
  <si>
    <t>Founded in 2005 by a professional photographer's Ravi &amp;amp; Raghu RKDIGITALS is a complete one-stop photography studio that brings Album Making and Designing. Wedded to the highest level of professionalism Boundless love for photography remarkable creativity and a flair for conjuring up dramatic and extraordinary images is what separate us from our competitors in the state of Andhra Pradesh. Especially matrimony photography along with his brothers Mr. K. Raghu  Ravi &amp;amp; Ramakrishna our single minded focus and commitment to customers needs has earned us their continuous patronage and sentimental tag of a Lucky photographer's.\r\nAtRKDIGITALSwe use the most advanced technology and the latest photographic equipment including high resolution cameras coupled aligned with an artistic view of the moment. Backed by a team of experienced professionals in all aspects of photography  well-positioned to capture the moments of the occasion as they unfold. Whatever the occasion and whatever the range of your needs you can find in RKDIGITALS a reliable partner to capture your best moments as they are.</t>
  </si>
  <si>
    <t>Our companyLikitha Garmentswas established in the year 2010.  WholesalerofMen's Garment.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Designer gates and Automation specializes in the fabrication of custom-build automatic driveway gates. From our in-house corel draw designs we fabricate our gates to fit your premises. Wrought Iron combined with appearance and security adds value to your property!Your automatic gate can be controlled from many different sources as easy as a remote control or by adding a telephone entry system which allows you to receive a call from the gate on your home telephone.Features such as build-in security cameras add more convenience for your benefit and protection. Installing a Magnetic Car Sensor&amp;copy; allows you to open the gate while approaching from your driveway to create a so called \free exit\. The product which we deal with areYour automatic gate can be controlled from many different sources as easy as a remote control or by adding a telephone entry system which allows you to receive a call from the gate on your home telephone.Features such as build-in security cameras add more convenience for your benefit and protection. Installing a Magnetic Car Sensor&amp;copy; allows you to open the gate while approaching from your driveway to create a so</t>
  </si>
  <si>
    <t>A Well Known name for its purity and richness in Kanchipuram (Kanjivaram) Sarees. One of India's most precious traditional treasures. We have kept up out unflinching tradition of producing impeccable Silk Sarees. We offer an exceptional customer service reliability quality and competitive pricing while you shop.With an experience of 30 years the showroom was setup in in the year 1999. Genuinely known for its originality in specially customized designer sarees.Radha Krishna celebrates the spirit of womanhood and the weavers with over 50 years of experience and the techniques over 100 years when come together we make it possible our goal is to awaken the forgotten weaves to apply on the Modern life style with innovative ideas and elegant creation's we give you the traditional priceless artwork which will make you feel The One Above.</t>
  </si>
  <si>
    <t>Oracle Polymer Industries Private Limited Company was established in the year 2011. leading Manufacturer and Supplier of Manufacturer and Supplier of Non Woven D Cut BagsPacking Non Woven FabricNon Woven T Shirt Bags etc.Owing to the perfect blend of professionals and advanced manufacturing facilities.  known as a prominent preparer and of Non Woven Fabric and Non Woven Bags. These are prepared using quality material as per the international quality and standards which enhance their durable finish long service life and accuracy. The material is procured from trustworthy sources. These bags find their application in the packaging of rice seeds fertilizers chemicals and food products. Moreover we have attained tremendous success and growth in this competitive market due to our brilliant managerial skills constant inspiration and in-depth business knowledge. profound preparer and of Non Woven Fabric and Non Woven Fabric Bags. The products offered by us are developed using optimum grade raw material. All our products are prepared in accordance with the international quality standards and norms. Moreover before the final delivery all our p</t>
  </si>
  <si>
    <t>Trendy Souk(Souk=Bazaar in Arabic) is about delivering fashion excitement freshness and value. So we translate the latest trends as fast as we can providing our customers with fashion that is bang on trend - and great value to money.Ever since style began mankind has adorned them in alluring clothing and accessories. For style lure and impact the latest fashion trends - in whichever form &amp;ndash; we bring spectacular and sophisticated looks for the fashion conscious people.&lt;i&gt;We want you make your fashion ready with latest looks for Office College any or every occasion or festivity of your life. Come Celebrate with us....&lt;/i&gt;Trendy Souk knows what any new fashion trend would be; it hits our shop for all style-hungry people to look fabulous in. At our store our goal is to achieve highest customer satisfaction possible. Our avant-garde is 100% secured transaction highly experienced buying team and our experience in Hyderabadi pearls jewellery. We offer:Wide selection of productsBetter buying experienceOn-time delivery of productsSwift resolution of concerns</t>
  </si>
  <si>
    <t>We introduce ourselves as a reputed organization that excels in the Leading Manufacture &amp; Suppliers Eco Friendly Paper Cups Paper Plates and Paper Bags in India. The company's commitment towards quality has always been the driving force behind its success and growth since its inspection and it continues to be its guideline into the future. Our main aim to maintain quality consistency and to provide excellent serve to our respectable customers at fair market prices.We believe that quality is a comprehensive aspect and should be ingrained in every stage from raw materials to processes and finally in the final product. So we follow rigid quality control procedures from the raw material stage to the packing stage. Our products have been widely appreciated in the international market.</t>
  </si>
  <si>
    <t>Timewel Watchesis promoted by the Rochees Group of Industries since 1989. It has achieved theISO 9001:2000 certificationand National award from Ministry of office of the Development Commissioner (SSI) Govt. of India. We have successfully introduced more than 1500 models based on the mechanism of MIYOTA and TIME MODULE OF JAPAN.Timewel Watchesbrings forth a stylish range of Wrist Watches for both men and women. The water resistant Wrist Watch range that we offer includesMen&amp;rsquo;s Watches Ladies&amp;rsquo; Watches and Youth Watches. We use Japanese Movements and Seiko Movements and provide yearly warranty as well as replacement guarantee of one year. We also provide after sales repairing services to the customers.</t>
  </si>
  <si>
    <t>ETA Engineering Pvt. Ltd (EEPL) was incorporated in India in the year 1994. It is part of the ETA ASCON - STAR GROUP of Companies based in Dubai United Arab Emirates.\r\nETA ASCON - STAR GROUP was formed in the year 1973 as a partnership firm between AI Ghurair Group and Amana Investments Limited. In 1991 their legal structure changed into a corporate legal entity and was renamed Emirates Trading Agency LLC.\r\nThe ETA Ascon Group is engaged in diversified business activities such as Contracting ship owning ship chartering ship management &amp;amp; Trading Engineering Construction Manufacturing Assembly Real Estate development Port Management Power projects Building Maintenance Manufacturing Facilities Management Healthcare Travel Hospitality Automobiles Retail &amp;amp; Fashion Energy Conservation Environmental Engineering Services etc. and represents some of the world's leading manufacturers and service providers such as Mutsubishi Electrica (Japan) for elevators escalators and video display system (ETA Melco) Mitsubishi Heavy Industries (Japan). Titan Watch Company (India) for wrist watches Fujitsu of Japan OGeneral Air Conditioners etc.\r\nETA Ascon Star Group c</t>
  </si>
  <si>
    <t>Welcome to Siri Enterprises\r\n a reckoned manufacturer and supplier of a wide assortment ofUniform.Our exclusive range of products encompassesCorporate Uniform Industry Uniform Sports Uniform Hospital UniformHotel Uniform Chef Uniform School/College Uniform &amp;amp; Winter Wear.These are designed and fabricated for various institutions schools and many others as per the requirements of our clients. Apart from these uniforms we also deals inShirts Trousers Aprons Lab Coats Waistcoats Tie Scarf Belts Skirts Blazers T-Shirt Caps Sweater Doctors Coat Hospital Lab Coat Housekeeping Nurse and Waiter Uniform. looking for queries formAndhra Pradeshonly.We have set up a sound infrastructure which is equipped with all the requisite facilities. This helps in carrying out all stages of production process smoothly and swiftly. We have installed technically advanced machines at our manufacturing unit. These machines are operated by our experienced and diligent professionals who try their utmost to bring forth an exquisite range of products. In order to deliver our products within the promised time frame we have est</t>
  </si>
  <si>
    <t>Founded in 1998 it made a humble entry into the Indian retail scene before making its mark with a strong sense of American styling to it. Soon Denims and Designer trousers that introduced caught on with the various sections of the populace and made a brand to stay. An industrious bunch bound to a strict code of conduct and ethics have been working for years to produce materials of finest quality.\r\n\r\ndesigner trousers and denims have been a hit with all ages. Sub-brands such as Corporate for formal wear in the mid-premium range Platinum for party and marriage wear Legend for casual wear Legend for Designer Shirts and the newly introduced jeans &amp;ndash; makes a well sought after clothing station.</t>
  </si>
  <si>
    <t>Profile of Company:Hallmark Jewellers is well known name in industry.  from the house of Asia&amp;rsquo;s first manufacturers to produce Hallmark Certified Jewellery and the first to establish a CAD CAM based manufacturing unit in the city of Hyderabad. Creativity and consistency are the two virtues we bank upon.Profile of Promoter:Hallmark Jewellers is managed by the proprietor Mr. Kotti Srikanth. He is a MBA from Hyderabad and DJD DIG &amp; DDG form Gemological Institute of America (GIA). He is first jeweler to take a utility patent for jewellery manufacturing methodology in 2010.Activities of the Company: Bullion dealers manufacturers wholesalers of gold and studded Jewellery in exclusive elegant original designs created by in-house designers. We cater to most parts of India and export to Dubai.  also have a commercial website offering exclusive designs to online clientele as well as website for online retail clientele.Team Strength:With a strong team with specified departments for designing CAD casting filing stone setting and polishing. All of these are supported by specialized administrative staff and</t>
  </si>
  <si>
    <t>Our jewellery business was established in 1905. specialized in the authenting trading inpearlsruby emerald and traditional jewellerys.thedesigns are in 916 BIS hallmark gold. ourmanufacturing process synergies thelatestideas techniques and technologies.we belivein genuiness and therefore dealwhithcustomization of jewellery our collectionexpands many folds and so does our customersatisfaction.At sajewellers business is conducted inabsoulute transparency and quality forms thefulcrum of business. blending style and beautyand incorporating the finest colour and materialeach sajewel oozes class from every pore.While tradition is at the heart of our designsstyles we also understand and value theimportence of innovation in delivering newandimproved products to our customers.</t>
  </si>
  <si>
    <t>Situated in Hyderabad (Telangana). We try to offer best price &amp; wide range of disposable Plastic GlassesPlastic CupsPaper Glass Paper Cups of all sizes. also wholesale Supplier of many recognized brands in food grade disposables.Some of our Product List Includes:Paper Cups Paper Glasses Plastic Cups Plastic Glasses Paper Plates Board Plates Buffet PlatesSitting platesNon-Woven D Cut Bags.Plastic Spoons ...etc.Some of our Brands Includes:Rishoub Plastic Glasses &amp; CupsTeja plastic glasses &amp; Cups  Haritha Plastic Glass &amp; CupsMegacity Paper Cups Jainson Paper Cups Lakshmi Teja Paper Cups7 Hills Paper CupsALUFO Food Containers &amp; Foils and many more.</t>
  </si>
  <si>
    <t>Incepted in the year 2010 at Hyderabad Telangana India we &amp;ldquo;Vision Granites&amp;rdquo; are known as the reputed Manufacturer Trader Exporter and Supplier of premium quality range ofRiver White GraniteMoon White Granite Sapphire Blue Granite Steel Grey Granite Green Granite Slabs Tan Brown GraniteCoffee Brown Granite and many more. Our company is a Partnership based company. We have our head office located at Hyderabad and branch office at Visakhapatnam Andhra Pradesh. We can supply nationally and internationally. Our granite rough blocks are quarried and supplied from our granite mines located in Visakhapatnam district at Andhra Pradesh and Warangal and Karimnagar Districts at Telangana. The offered finished products are processed using high quality ceramic and latest technology in sync with international norms of the industry. Owing to their features such as durability perfect finish long lasting shine crack proof scratch resistance excellent quality easy to clean and non slippery these products are highly demanded in the market.\r\n</t>
  </si>
  <si>
    <t>Om Sai Baga and Craftsis the most trusted name among the top most companies in the market and commenced in the year 2011 as aSole Proprietorshipbased entity. Our company&amp;rsquo;s headquarter is located atHyderabad Telangana.  the widely acknowledgedmanufacturer exporter retailerandwholesaler engaged in offering a superb quality assortment ofJute Bag Jute Lunch Bag Ladies Bag Designer Jute Bag Jute shopping Bag Jute Bottle Bag Jute Pouch Bagandmany more. These products are highly appreciated and Jute bags are one of the economical eco-friendly alternatives against the usage of plastic bags. Jute bags are environment friendly products and a natural alternative with inherent advantages. Jute bags are completely biodegradable whereas the toxic effects of synthetics are so serious that several western countries have banned it for use in food products. Jute is an agricultural product while synthetic bags are manufactured from polyester granules as a byproduct of naphtha which poses a number of hazards.&amp;middot;&amp;n</t>
  </si>
  <si>
    <t>Argo Solar Private Limited was established in the year 2013.  the leading Supplier Retailer Service Provider &amp;amp; Trader of Solar Products Solar Installation Service &amp;amp; Solar Power System.Solar Power is a free and unlimited source of energy that descends upon the earth in abundant quantity to meet the entire energy needs of mankind.\rSolar Power a natural and endless source provides you with enough energy to power all your needs in a sustainable manner with little or no reliance on fossil fuel based energy. Use of Solar energy is no more a luxury and is also so wide spread these days ranging from calculators and watches to aeroplanes. The day when solar energy becomes the biggest source of energy for the world is not very far away and Argo Solar takes pride in helping you take that first step towards achieving energy sustainability through your own Rooftop Solar Power.</t>
  </si>
  <si>
    <t>VKY Exports Inc. is established on 2010 with the mission to collect partners/investors/ importers/buyers to buildup and expand our marketplace worldwide effectively and efficiently. Some Of Our Brands Are PASON DIGEL MR VIKKY &amp;ALAIA.  in Manufacturing/ExportsofMen&amp;rsquo;s Ladies Kids Children&amp;rsquo;s Denim/Jeans We want to make a long term business relationship with your esteemed organization for our mutual business interest since we believe on relationship business. So please tell us about your requirements and we would be at your premium service.Our Authentication:&lt;ul&gt;&lt;li&gt;Lowest profit highest volume sell/export;&lt;/li&gt;&lt;li&gt;Very best competitive price;&lt;/li&gt;&lt;li&gt;Short &amp; in time delivery/shipment;&lt;/li&gt;&lt;li&gt;Commitment &amp; principle;&lt;/li&gt;&lt;li&gt;Never compromise in quality &amp; quantity and&lt;/li&gt;&lt;li&gt;Enormous &amp; prompt response.&lt;/li&gt;&lt;/ul&gt;We believe confidently that  able to provide our best assistance to fulfill your needs. You have our assurance on quality and price that will be on par with the international standards. We look forward to making a strong and enduring relationship with your esteemed organization. In the best interest of trade and d</t>
  </si>
  <si>
    <t>Neha Garments was established in the year 2002.  Manufacturer &amp;amp; Supplier of Fancy Caps Printed T-Shirt Round Neck T-Shirt Ladies Printed T-Shirt etc.  able to provide the best quality products to the customers as per their taste and preference. Further designers ensure that the entire gamut is upgraded time to time as per changing market trends and demands. Moreover our company pays extra attention to the quality of our products by using high grade fabric and following the set industrial standards and parameters inthe production process. Also we keep the various demands and requirements of the clients in our mind while developing and offering the product range which satisfy them completely. Also our garments are designed by the skilled and talented professionals and designers.</t>
  </si>
  <si>
    <t>Handworkz is an exceptional source for unique handmade gifts jewelry home decor art and crafts textiles and personal accessories representing the diverse cultures of the different art forms from India. The organization strives to improve the livelihood of artisans across India by establishing a sustainable market for handmade products through our exhibitions |web portals and building long term buying relationships in places where skilled artisan partners lack opportunities for stable income. Product sales help pay for food education healthcare and housing for artisans who would otherwise be unemployed or underemployed.\r\nOur Vision\r\nTo be authentic and ethical in our working so that one day all artisans will earn a fair wage be treated with dignity and respect and be able to live a life of quality.\r\nOur Mission\r\nHandworkz mission is to create opportunities for artisans in India to earn income by bringing their products and stories to our markets through long-term ethical trading relationships and to keep the art form of Indian art alive.\r\nOur Name\r\nThe inspiration for our name&amp;mdash;Handworkz&amp;mdash;means crafts done with hands and not machin</t>
  </si>
  <si>
    <t>Our company &amp;ldquo;N.Y. Gifting Concept&amp;rdquo; established in the year 2013 in Hyderabad (Telangana India) is a Sole Proprietorship (Individual) based company that is well acclaimed in the market for being one of the reputed Manufacturer Trader Wholesaler and Supplier of T-ShirtsMens Cap Promotional Cap Corporate Cap Laptop Bag Water Bottle and many more. Moreover  also known as a prominent Service Provider of Printing Services T-Shirt Logo Printing Services Mug Printing Services and many more.These products are manufactured and designed with utmost precision by making use of top quality raw material and upgraded technology in adherence with the well defined international quality norms and guidelines. These products are known for their features like optimum performance durability long functional life and perfect finish. Our perfect combination of business process analysis and technical expertise makes us capable of providing a huge assortment of providing these products across a number of industry verticals.</t>
  </si>
  <si>
    <t>Perfect Offset &amp;amp; Screen Printers established in 1994 is commited to highest standards of service successfully integrating leading technology with traditional values.We initially started as service providers for SCREEN &amp;amp; OFFSET PRINTING. Now as per growing industrial requirement &amp;amp; customer needs we provide service on wide range of Gift Articles &amp;amp; Print solutions.PERFECT GIFTS brought to you byPerfect Offset &amp;amp; Screen Printers isn't just any print house it's a marketing driven Creative Gift Articles &amp;amp; printing company.We focus on the success of our clients' businesses. Located in the vibrant city Karimnagar Andhra Pradesh India. Our service covers all aspects of printing process. It is a fusion of bright minds skilled &amp;amp; earnest hands and state of art printing on Gift articles that continuously strive for transition from \excellence to perfection\.Our Gift Articles are able to interpret your ideas into stunning promotional materials which will attract prospective and existing clients alike and create the right image for you. Money Purse Key Chains &amp;amp; Caps. Agent Bags &amp;amp; Travelling Bags.&amp;</t>
  </si>
  <si>
    <t>Incorporated in the year 2000 we &amp;ldquo;Tarangini&amp;rdquo; are a sole proprietorship based company. Our company is situated at Hyderabad in Telangana India.  recognized in the industry for manufacturingand supplying an exclusive array of Ladies Kurtis Ladies Readymade Garment Ladies Sarees Ladies Dress Material Gents Readymade Garment School Uniform Corporate Logo Garments Sportswear Tracksuit Kids Wear and many more. These apparels are highly demanded and appreciated by customers for their colorfastness attractive design beautiful patterns eye catching color combination perfect finishing comfortable fitting neat stitching superior quality and many other attributes. Also we provide these garments to our customers in many required sizes colors designs and other specifications in order to meet their varied demands.</t>
  </si>
  <si>
    <t>We specialize in custom inflatable  advertising balloons bouncies funny costumes tents dancing inflatables There is virtually no limit to our capabilities. Let us transform your product logo or concept into a giant inflatable balloon. We use only the finest quality fabrics fans and sewing equipment.All custom inflatable advertising balloons come with everything needed. They are portable. Reusable and create instant attention. Air filled advertising balloons are powered by a continuously operating electric blower that&amp;rsquo;s mounted at the bottom and can be powered by 110V or 220V electricity. Plug the fan into an electrical outlet and watch your sales soar</t>
  </si>
  <si>
    <t>DRR Enterprises Private Limited is engaged as Merchant Exporter of wide variety of products like home appliances ceiling fans Indian Rice Garments etc. With the backing of highly experienced and dedicated professionals DRR Enterprises is entering into sourcing of Indian products and commodities for distribution in African Markets. The organization is managed by well qualified staff in Quality control Purchase finance and marketing. It is their combined and well coordinated efforts that have made the Organization a success.</t>
  </si>
  <si>
    <t>Leela Handlooms is the only company operated by family of traditional weavers from the Telugu linguistic region of INDIA which has received the honour of having participated in &amp;ldquo;THE BRITISH EMPIRE EXHIBITION&amp;rdquo; held at Wembley in the year 1924. It was conferred on Sri Ramanadham Ramalingam (Sr.) for his fine craftsmanship.We manufacture Accessories scarves stoles fabrics furnishings rugs and house co-ordinates in KATARI IKKAT KALAMKARI YARN DYED &amp; FABRIC DYED in Cotton Flax Linen Silk Jute Modal Rayon Viscose Lycra Acrylic Polyester Nylon and other Yarns. Our collection has a wide range with various combinations of yarns / fabrics colours designs and patterns in each of the above product lines. We maintain a respectable data bank for all our product range.</t>
  </si>
  <si>
    <t>Established in the year 2011 Safe N Secure Technologies is a top notch corporation amongst the trusted company in the market. Our ownership type is Sole Proprietorship. The head office of our business is situated at Hyderabad Telangana. Keeping the diverse requirements of customers in mind  instrumental in wholesaling and trading CCTV Camera Fire Extinguisher Smoke Detector Biometric Attendance System and many more. These products are well tested on various quality parameters. We also render CCTV Installation Service.\r\n\r\nSafe N Secure Technologies offers high end CCTV Camera Fire Extinguisher and many more to businesses of any size. Our team of dedicated service and support staffs are professionals who can deliver effective &amp;amp; credible CCTV Camera Smoke Detector and many for your business needs.  in the business of making sure that your security (CCTV &amp;amp; Security System) needs are met and enhanced to maximize your company's potential and reach. At Safe N Secure Technologies   committed to provide excellent &amp;amp; professional services for our clients. All our staffs strictly abide the ethical code of contact. We have help numerous</t>
  </si>
  <si>
    <t>We have wide range of courses starting from  Computer Hardware Chip \r\nlevel Hardware like repairing of the following Peripherals  Motherboard\r\n Printers Monitor SMPS DVD repairing of Chip Level Mobile phone  \r\nrepair training. Periodical updating of the syllabus is also done. In addition we&amp;rsquo;ve expanded our training  programs to include live \r\nprojects. Whether you&amp;rsquo;re looking for a short term  course or long term \r\ncourse ECS is your one-stop provider. We have all the tools  you need to\r\n accomplish your learning goals.\r\nWe  understand every need is different with that \r\nin mind we offer a variety of  teaching methods so that students can \r\nexperience learning in an environment  where they will best succeed. Our\r\n faculty are either certified or they have  over five years of \r\nexperience in the computer education for exceptional  computer and \r\nemployee career training choose ECS.\r\n</t>
  </si>
  <si>
    <t>Incepted in the year 2007 Dunamos Technologies is reckoned amongst trusted and leading companies for Trading and Supplying a large assortment of UPS System CCTV Camera Access Control System Inverter Battery Door Alarm Power inverter UPS Battery and many more products.  Sole Proprietorship (Individual) based company which is also providing Services for CCTV Camera Service UPS Battery Service and many more. The products we offer to the customers are highly acknowledged amongst the customers for their long functional life hassle free performance effective usage accurate dimensions easy installation and many more attributes. Our offered products are available as per the industry standards and known for their long functional life. Customers can avail products from us as per the need of the application and at market leading prices. Besides these we source the products from leading vendors of the market and made at their end from superior quality material and using latest techniques.</t>
  </si>
  <si>
    <t>WorkMateWorkPlaceSolutions a dependable name in the personel protective equipments business for offering world class products to Clients spread the nation over. The firmis expanding business exercises from its infrastructural base in Hyderabad Telangana INDIA with itswide spread range of productsIndustrial Safety Shoes High Ankle Safety Shoes Safety Gumboots Hand Protection Gloves&amp;amp; Rain Coats. The products offered are Trusted for their trademark quality attributes.With ever increasing portfolio of Quality Products Workmate is capable of delivering on both fronts of Value &amp;amp; Satisfaction.  Leading Suppliers / Dealers &amp;amp; Manufacturer of a wide range of Personel Protective Equipments Industrial Safety Equipments &amp;amp; other Safety Products. We specialize in Foot Protection &amp;amp; Hand Protection equipments.We respect any advancement which happens in the field of innovation and guarantee to make best conceivable utilization of the same.</t>
  </si>
  <si>
    <t>Possessing 49 years of industry experience we hold expertise as a manufacturer supplier and exporter of optimum quality Packaging Bags. Moreover  also a renowned importer and trader of Machines for Making Bags. In our product range we offer PP Woven Bags PP Non-woven Bags Multicolor Reverse Printed Laminated Bag Shopping Bags and Machines for Making Bags. Our entire product range undergoes stringent quality checks under the strict supervision of our quality analysts which helps us ensure a defect-free product line to our customers.   known in the industry for employing a client centric approach in our operations and we try our best to fulfill the specific requirements of our clients. Hence we bring forth for our clients a high-quality range of quality tested products. These products are provided with high-grade packaging in order to ensure their safe and secure delivery. We provide this product range in the most competitive price rate keeping in mind the budgetary constraints of our customers. For the convenience of our clients we provide the option of easy payment terms and modes of D/A D/P &amp;amp; L/C and cash DD &amp;amp; LC respectively. We d</t>
  </si>
  <si>
    <t>Established in the year 2011 at Hyderabad (Telangana India) we &amp;ldquo;MN Technical Solutions&amp;rdquo; are recognized as a prominent trader and supplier of optimum quality assortment of CCTV Security Camera DVR System CCD Lens Camera Access Control System Structured Cabling Systems Video Surveillance System etc. Our company is Sole Proprietorship (Individual) based company. These products are procured from the trusted and licensed vendors of the industry. We provide our products under the brand name of Hikvision. We have well-installed warehousing unit in order to store products in safe manner. Apart from this we also provide CCCTV Security Camera Installation Services to our clients. We have achieved the reputed position in the industry due to our client-centric approach easy payment option transparent dealing and timely delivery. Under the direction of our Managing Director &amp;ldquo;T.N.S Naidu&amp;rdquo; we have been able to meet specific demands of our respected clients. MN Technical Solutions is a professional corporate services company that provides a suite of solutions for corporate requirements. MN Technical Solutions is committed to unmatched customer</t>
  </si>
  <si>
    <t>Instituto Design Innovation&amp;rsquo;scampus is an architectural brilliance and design masterpiece which is built with state-of-the art modern amenities. Along with assured placements to all its deserving students IDI provides technical field knowledge and industry exposure. Our campus is a technologically advanced Smart campus which is equipped with design laboratories of international standards for fashion designing interior designing textile designing jewellery designing fashion pattern making and many others and also to assist students with their studies there is a comprehensive library and research centre on the campus. Some highlights of theIDIcampus is that the class rooms study centre workplace are aesthetically designed.</t>
  </si>
  <si>
    <t>Musaddilal Jewellers Pvt Ltd popularly known as \MJPL\ with heritage of 120 years is one of the renowned jewellers in south India. The family's 4th generation is continuing the \Business of Jewelry\. MJPL has the privilege of serving the royals and other respected people of the state and country. At MJPL we have state of the art manufacturing facility that integrates latest technologies and processes to produce jewelry of high standard.\r\n\r\nMJPL's quest for excellence is revealed in every activity ranging from R&amp;amp;D to design and production as well as customer relations and the brand's global communication. Certifications are provided to our customer for our jewelry by leading certification agencies.\r\n\r\nMJPL has remained a fully independent family firm to this day. Running and developing a company such as Musaddilal could not be done without a precise and rigorous set of principles. Over the years several corporate values have been integrated all family based on the family spirit. Endowed with a code of ethics nurtured by common sense and loyalty. They form the \backbone\ of Musaddilal Jewellers Pvt Ltd.</t>
  </si>
  <si>
    <t>Establish in year 2014 we G3 Paper Products are reputed Manufacturer Trader and Supplier of Paper Plates Paper Machines Paper Rolls Paper Bags Packaging Films Raw Paper Material etc. Owing to our capability in handling the production with high-end precision we achieve high quality levels in our products. These products are tested on industry set quality parameters in order to ascertain their optimal brand value in terms of finish design and durability. With the help of our modern machines and tools these are developed by expert professionals in compliance with the quality norms laid down by the industry.All the business activities carry out under the supervision of experienced team. Managing every given assignment efficiently this team has helped us grow tremendously in this domain in a short time. Our professionals work in complete harmony with one another so as to meet all the demands of respectable customers. Further we have maintained several high tech machines and facilities that are needed for smooth working. We have fostered long term business relation with our patrons across the nation.</t>
  </si>
  <si>
    <t>Hyderabad Menzies Air Cargo Pvt. Ltd. (HMACPL) is a joint venture company between GMR Hyderabad International Airport Limited (GHIAL) and Menzies Aviation Plc.\r\nHMACPL provides a full scope of cargo handling services encompassing both physical handling as well as documentation services. Other services include warehouse handling including build-up and breakdown of ULDs general supervision tracing and irregularity management customs interface etc.\r\n&lt;table border='0' width='670' align='right'&gt;\r\n&lt;tr&gt;\r\n&lt;td align='left' valign='top'&gt;&lt;/td&gt;\r\n&lt;/tr&gt;\r\n&lt;tr&gt;\r\n&lt;td height='20' align='left' valign='top'&gt;&lt;/td&gt;\r\n&lt;/tr&gt;\r\n&lt;tr&gt;\r\n&lt;td height='12' align='left' valign='top'&gt;HMACPL has a world-class cargo terminal for the processing of bulk cargo express cargo and mail. Our terminal is the first of its kind in India and has revolutionised cargo handling quality and performance. To facilitate the smooth flow of transit cargo both international and domestic sections have been designed within the same terminal complex. Our cargo terminal is equipped with the very latest in cargo handling equipment and is watched over 24/7 by 47 CCTV cameras. HMACPL has implemented pro</t>
  </si>
  <si>
    <t>The company offering wide range of products to multiple sectors. I.e. Power Generation Steel Cement Infrastructure Pharmaceutical industries Chemical Fertilizer Petrochemical and FMCGOur aim is to provide products services &amp; solutions of the highest quality &amp; deliver more value to our customers that earn their respect &amp; loyalty. It is to reiterate that Rockwell Technologies is a well-known solution provider in southern India &amp; have been dealing with industrial related products &amp; solutions for nearly 10 years. Products / solution we cover from the multiple brands. 1. STRUCTURAL STEEL  Mild Steel - Galvanized I - Beam Angles Channels Plates Sheets Rounds Square etc2. PIPES  Mild Steel Galvanized Iron Carbon steel Stainless steel PVC CPVCHDPE.3. FITTINGS AND FLANGES  M.S.ERW/SMLS Carbon steel Stainless steel PVC CPVC HDPE.4. VALVES  IBR/NON IBR C. Iron Carbon steel &amp; Stainless steel Polypropylene PVC.5. FASTNERS A</t>
  </si>
  <si>
    <t>SSV Computersdelivers all Branded Servers Desk Tops Lap Tops Printers Copiers Scanners Work Stations Tablet PCs and UPS from HP Compaq IBM Dell Acer HCL Zenith Samsung Canon etc\r\n\r\nSSV Computerssupplies all parts and accessories in Laptops Desktops Printers Hard Disks at best prices in and around Andhra Pradesh.\r\n\r\nSSV Computersalso provides peripherals like mouse LCD Monitors Cartridges Hard Disks as well as DVD writers and Web Cameras with speakers with best prices.</t>
  </si>
  <si>
    <t>We deals in designer wear kurtis anarkali model dresses dress materials in ashok nagar Hyderabad</t>
  </si>
  <si>
    <t>Crunchy Fashion is a leading online store in India selling the stylish fashion jewellery accessories and bags. Originally housing a stunning collection of Necklaces Rings Bangles &amp;amp; Bracelets Earrings and Hair accessories we have rapidly expanded to include gorgeous Bags Wooden Jewellery and other exciting gift range.We love fashion and the inspiration it breeds and our influence comes from a passion for on-the-pulse and individual styles. We source beautiful exciting unusual designs all hand-picked to make you stand-out from the crowd! All of our collections - from the vintage to the wild epitomise individuality which give our customers that eureka moment in front of the mirror! Our ready-made collections are great if you're lacking in time or creativity - check out our fave pieces where the super-cool meets the charming.Crunchy Fashion believes in providing an excellent customer support service. We strongly believe in making our customer happy. Our prices are very affordable for our customers both the wholesale prices and retail prices. We also want that our customer should go happy from our store and tell their family and friends to shop from us. Apart</t>
  </si>
  <si>
    <t>SK LensMagic is a professional photography firm that provides scores of clients across the globe the best quality photography meeting the diverse needs.\r\n\r\n     Though focus of the SK LensMagic is specifically to provide quality photography  capable of undertaking any photography project. Our efficient production process enables you to send products from any corner of the world for photography to be clicked at our end.     We enjoy all kinds of photography; we discuss with our clients about their projects threadbare and address even the smallest issues. Over the years our client&amp;rsquo;s base is widening and newer products have been covered. We provide spectacular photography product that will be leave the onlookers bedazzled in teams of quality and professionalism. SK LensMagic is second to none and is one of the best in the business. A true professional to the backbone we use the latest and the most expensive cameras in the market manufactured by the best brands we understand the fact that a top class photographer is on the catches the eyes of the viewers</t>
  </si>
  <si>
    <t>Dresscode was established as a Sole Proprietorship firm in the year 2015. Despite being a beginner we have proved ourselves as the leading manufacturer and supplier ofPromotional T-Shirts Promotional Caps Corporate Bags Track Pants School Bags College Bags Laptop Bagsand many more. Besides offering the best quality product range  also known for providing Printing Services. Our products are manufactured by using premium quality material and in confirmation with the specific quality standards. The products and services offered by us are planned and executed by the experienced staff. We keep close watch on market trends and ensure that same are incorporated in our range as well. With an aim to fulfil the individual demands of each customer we also provide customization facility of products and services offered by us.The Director of our firm Mr. Sampath Velicheti is working tirelessly to make Dresscode the best in comparison of other competitors.  growing with leaps and bounds owing to the expert advice and guidance of our director.</t>
  </si>
  <si>
    <t>Established in the year 2009 at Hyderabad (Telangana India) we &amp;ldquo;Mahalakshmi Creative Arts&amp;rdquo; are recognized as the prominent manufacturer of a qualitative assortment of Ladies Kurtis Kids Dress Ladies Sarees etc. Our company is Sole Proprietorship (Individual) based. Under the direction of Proprietor &amp;ldquo;Laxmi&amp;rdquo; we have gained huge popularity among clients.</t>
  </si>
  <si>
    <t>Ace Bazaar is an online shopping cart and it an online retailer that uses ecommerce technology and ensures the fastest product delivery.Acebazaar offers cloud services in B2C and B2B zones and orients in favor of the changing customer needs.The company also provides excellent retail services and thereby empowers every individual/business in the retail value chain by providing solutions to handle large scale business issues with an ease.Acebazar team examines every product for quality endorsement before it is placed online.Acebazaar team approaches the core manufacturers directly and hence reduces the margin between the product holder and the customers.Ace bazaar has been initiated by the brilliant brains that worked for high reputed MNC&amp;rsquo;s in the world.The prime objective of this shopping cart is to save the time and money of the customer without compromising the product quality.For every productit provides technical specificationseditorial descriptionsHigh-end resolution imagesreviews and price breakdown (with price comparison) that will guarantee tension-free &amp;amp; transparent shopping.</t>
  </si>
  <si>
    <t>JSNSoft is a software development organization established in the year 2010.We started our journey as a group of freelancers and later founded the organization with 6+ years of professional experience in the software industry.Since its inception as an organization got an opportunity to build software products around different industry sectors such as HR Firm Tourism Jewelry Merchants Computer Peripherals Renting companies.</t>
  </si>
  <si>
    <t>Our companyPearls Cart Jewellery Private Limited was established in the year 2014.  the leading wholesaler of Rings  Necklace Sets and Earrings. offering a range of Rings which is acknowledged for its mesmerizing appearance and varied sizes. Perfect for party and casual wearthe range meets the requirements of innumerable customers. Furthermore the range consists of some things that help in organizing the belongings of our clients.Being the leading names we deliver creatively designed Necklace Set that are classy in appearance and are embedded using special stones and advanced threads. We offer them in variedattractive shades and looks and can be customized as per the preferences of our designers.</t>
  </si>
  <si>
    <t>Wild Leatherexists in Manufacturing and Exporting fine quality leather products from the last 48 years.  specialized in directly supply world class leatherWalletsBeltsBucklesGarments&amp;other leather accessories. Right from the beginning we have remained deeply committed to the basics i.e. quality consistency and total compliance with buyers needs which makes Wild Leather to offer unique collection of leather products.</t>
  </si>
  <si>
    <t>FasnaAgriGro under the umbrella of Fasna Group is looking forward to offer technical services of Advisory &amp; Support Project Development Technical representation and Independent studies to support farming communities because &amp;ldquo;Horticulture is a thriving Business&amp;rdquo; globally. Our aim is &amp;rdquo;Development of innovative and modern cutting edge Technologies&amp;rdquo; and explore new frontiers to master developing innovative affordable profitable and sustainable technologies for improving agricultural output that helps solve global food crisis.Our Services Portfolio includes:1. Turn-key supply of modern Hi-tech Greenhouses Fertigation System &amp; accessories 2. Supply of Agriculture farm inputs- sticky insect traps pheromone lures soil plastic mulch bio-insecticide/fungicide coco peat grow bags coco peat blocks insect trap net plant support twine plastic cover for row plant.3. Supply of Farm Machinery Tractors Pant Protection Tools &amp; Equipments.4. Development &amp; Management of Model Farms Holiday Homes and Farm House facilities.5. Leasing &amp; Con</t>
  </si>
  <si>
    <t>SPC FAB Private Limited was incorporated on 21&lt;sup&gt;st&lt;/sup&gt; OCTOBER 2004 with a view of serving the ever growing packaging market. The ideology behind SPC FAB Private Limited was developed by OUR DIRECTOR Mr. MUKUL BANSAL Aged 33 with 15 years of rich experience in the field of polymer market Mr. BANSAL With its core business being the trading of woven fabric and distribution of polymers and manufacturing branded and customized Bopp laminated pp woven bags for all the purpose SPC FAB Private Limited has made significant impact in the polymer market and had a sharp and excellent vision to serve the packaging industry by infusing technology with innovation. The SPC FAB Private Limited is into the business of dealing with polymers PP/HDPE woven fabric yarn tarpaulins lamination flex and signage products and lot more. Today SPC is south India's leading pp woven bags manufacturing company the clear market leader in the south India&amp;rsquo;s pp woven bags manufacturing company  a nationally acknowledged pioneer in pp woven bags manufacturing company through its wide-reaching manufacturing and trading Business and this is one of India's fast-growing PP wo</t>
  </si>
  <si>
    <t>VIJAYBROTHERSAREES' only brand of its kind has been a pioneer in textile industry since 1998.It was founded in 1998 by P. Vijay Eswar. Who is expertise in Weaving dyeing printing &amp;amp; embroidery works from manufacturing places like Bangalore Chennai Surat Delhi Kancheepuram Kolkata etc. His creativity and selectiveness is highly appreciated by all our customers. 'VIJAYBROTHERSAREES'today is known for its designer sarees fancy bridal sarees &amp;amp; beautiful trendy collection. VBS always desires to bring new trends into designer sarees &amp;amp; yet retain its uniqueness.\r\n                        \r\n\r\n'VIJAYBROTHERSAREES'soon built up an image of unrivalled quality at 'WHOLESALE PRICES'. VBSwith considerable equity in the South Traditional creations is always a popular destination of choice for Designer Sarees Fancy Pattu sarees and exquisite Bridal Sarees. Diligently created our brand stands apart for the exclusivity in design luxury exquisite zari work and weaving artistry for that spec</t>
  </si>
  <si>
    <t>Fire Well Safety Engineers is a Distributors Suppliers and Professionally Specialists in Installation Erection Commissioning Trouble Shooting and Repairing of full range of\r\n&lt;ul&gt;\r\n&lt;li&gt;Fire Alarm Systems&lt;/li&gt;\r\n&lt;li&gt;Conventional Fire Alarm Systems&lt;/li&gt;\r\n&lt;li&gt;Addressable Fire Alarm Systems&lt;/li&gt;\r\n&lt;li&gt;Automatic Gas Extinguishing Systems&lt;/li&gt;\r\n&lt;li&gt;Fire Hydrant Systems&lt;/li&gt;\r\n&lt;li&gt;Fire Sprinkler Systems&lt;/li&gt;\r\n&lt;li&gt;CCTV Systems&lt;/li&gt;\r\n&lt;/ul&gt;\r\nCompany&amp;rsquo;s Main Products are: Fire Alarm Control Panels Conventional Fire Control Panels Addressable Fire Control Panels Smoke Detectors Heat Detectors Multi Sensor Detectors LPG Gas Detectors Hooters Sounders Manual Call Points Response Indicators Sprinkler Hydrant Valves / Landing Valves Hose Reel Hose Pipe Nozzles Cameras Monitors etc.\r\nOur Commitment to Our Clients:\r\n&lt;ul&gt;\r\n&lt;li&gt;Commitment to Quality&lt;/li&gt;\r\n&lt;li&gt;Product Training Program&lt;/li&gt;\r\n&lt;li&gt;Wide Range of Products&lt;/li&gt;\r\n&lt;li&gt;Competitive Pricing&lt;/li&gt;\r\n&lt;li&gt;Service Support&lt;/li&gt;\r\n&lt;li&gt;Ready Stock&lt;/li&gt;\r\n&lt;li&gt;Technical Support in Your Site/Project&lt;/li&gt;\r\n&lt;/ul&gt;</t>
  </si>
  <si>
    <t xml:space="preserve"> the Online Wholesalers in India . Special in Exclusive for all age group Women. We Offers all types of dress for ladies we accommodate wholesale customers worldwide whether you are a retailer distributor or Women who are do their business from home and Boutiques.Our products are Kurtis Ethnic wear Leggings Jugging Dupattas Western Wear Party Wear and all type of Indian Saree&amp;rsquo;s. excited to &amp;ldquo;wear our passion&amp;rdquo; every day.  as diverse as the customers we serve. And  committed to our communities.If you are at work home or out of city make you&amp;rsquo;re shopping easy and time saving throughindiafashiontodaydotcomand we also have a good and range of affordable products and get your choice at your door step. Making our Customer satisfaction is our mission. Present we have Cash on Delivery Nationwide Shipping.Place your Order and your details. All you need is to drop a mail to our inbox about your requirements likeThe Catalog name2) The size you want it in3) Where you are based (Country and City)4) How you would like to pay.Our people will reach you</t>
  </si>
  <si>
    <t>Silicon Solar Systems (SSS) like to introduce ourselves as one of the Manufacturing Suppliers and System Integrators based in Hyderabad for Solar Systems. SSS team has immense experience in the field of Solar past 22 years.We have SSI registrations as well as Approved Manufacturing clearance certificate from MNRE (Ministry of New Renewable Energy).  D &amp; B&amp;rsquo;s Approved.  an ISO 9001-2008 certified company.Energy efficient systems from SSS like Solar Lanterns Solar Street Lighting Systems Solar Glow sign Boards Solar AOL Lighting Systems Solar Water Heating systems Solar Pumping Systems Solar Power Fencing System 24 hours security Systems Video Door bells CCTV Doom Cameras will satisfy the customer requirements Building Automation Systems. SSS team is having very good experience in providing turnkey solutions using Solar Power Plants for power requirements.In house manufacturing of key electronic components like Energizers Fence Voltage Alarm Units &amp; Neon Testers for solar fencing systems and solar charge controllers solar inverters &amp; solar LED lighting for solar Street Lighting systems will give SSS an edge towards providing after</t>
  </si>
  <si>
    <t>Here is theintroductionon iVIS -iVISIntroduction- in the business of Virtual Guard Technologies &amp; Services called iVIS - Intensive Vigilance and Intervention System. As you may be aware current video monitoring systems are struggling with high incidence of false alarms and low efficiency at theft prevention and especially in outdoor environments. iVIS solves this problem by blending the latest advances in video technology with real-time human intellect.How it works? -iVIS's custom equipment is deployed on properties / sites and Live Video is streamed to our Monitoring Centers where our Virtual guards watch it in real-time using our proprietary software (called iVIGIL). Our Virtual guards raise alarms strobes and PA messages in case of any suspicious activity or intrusion and stop crime before it even starts.iVIS with it's completely mobile hardware scalable software and built in backup systems resulted in 98 % reduction in theft and vandalism among our clients.  highly successful in US &amp; UK and India with over 4000+ installations and reduced physical security guard costs by 70%.We strong</t>
  </si>
  <si>
    <t>SB Web Designs founded by Santosh Ram Bandi in 2014 with a point of difference from all other Website providers in Hyderabad India. To provide affordable websites and hosting services lower than all web service provides and to give clients at resonalbe price. Today we have domain and web hosting resellers all over Andhra Pradesh and India and have established ourselves as a market leader in the web industry Hyderabad.SB Web Designs is a professional web design and development company located in Hyderabad India. We strive to provide the almost levels of customer satisfaction to our clients. SB Web Designs is your best choice for a range of Web designing &amp;amp; Development and Hosting. We work closely in understanding your business needs and utilize the appropriate technology accordingly. we offer high quality web solutions service throughout the global at very affordable rate which is demanded by market.We can provide custom Web Design Web Development Services for your Business. Our Team can create stunning designs for your business needs. Our client base is derived from many industries such as Real Estate Websites Matrimonial Websites Clinics Websites Hospita</t>
  </si>
  <si>
    <t>Tie Trendz was come into existence in the year 1999 has carve d a niche in the market for providing best quality products. Our company is a sole proprietorship based firm located in area of Bengaluru Karnataka (India).  working as a leading manufacturer of Neck Tie Leather Belt Cotton Socks Men's T-Shirt and many more. The products provided by us are quality assured under different parameters.</t>
  </si>
  <si>
    <t>. &lt;table&gt;&lt;tr&gt;&lt;td&gt;Pack zone was established in year 2012 by a team of Packaging professionals with more than 15 years of domain experience. Knowing the requirements of the customers we developed our own range of products with our in house R&amp;D . manufacturer supplier trader exporter and service provider of Silica Gel Sachets Triple Laminated Pouches &amp; Rolls Non Woven D Cut Bags Non Woven U Cut Bags Laminated Pouches Barrier Pouches etc. Our products are fabricatedusing various high grade raw materials and latest equipment. we have been serving to many reputed clients in pharma food retail and logistics sectors. we firmly believe in taking the lead to dynamically innovate to meet the changing needs of the market. well equipped in terms of resources machinery manpower and marketing strategy which are the base of our variable production capacity. Our products are genuinely priced and are delivered at the earliest to our worldwide clients. Our range of silica gel is available in multiple colors shapes and grades. As our organization is determined to provide optimum satisfaction to our esteemed clients therefore we always maintain customer-friendl</t>
  </si>
  <si>
    <t>Right from the time of the Nizams of Hyderabad who were famous for their patronage of pearls there is only one name synonymous with the best pearls that one could find Sri Jagdamba Pearls.\r\nOne of the first retailers of pearls in Hyderabad our flagship store at MG Road Secunderabad is a mini-pearl capital in itself that can satisfy your ornamental needs for all occasions.\r\nSri Jagdamba a name synonimus since the era of the Nizams. A hallmark of trust and quality for over 80 years. A legendary name in the pearl capital of India. Hyderabad's premier pearl shopping destination. And what's more the store is now taking this humbling legacy forward in world class style! After transforming the look feel and design the flaghip store at MG Road is now a sprawling 6500 sq. feet jewellery destination that houses beautiful contemporary designs suited to the discerning taste of today's vibrant buyer.\r\n\r\n\r\nSri Jagdamba introduces one-of-the-kind concept jewellery store in the country. A store with four levels dedicated to beautiful jewellery and the art of jewellery making. At level 1 customers get a wide range of affordable pearl j</t>
  </si>
  <si>
    <t>Sri. Omprakash Jakhotia is the Founder and chief promoter of Jakhotia Group of Industries who started from a humble beginning in late 1970 with Kesoram Cement  Basant Nagar Karimnagar Dist.A.P. handling their small outsourcing activities of transporting Gypsum Coal etc. and also other labor jobs in the factory. We later moved on to handle their Jute Bag Branding works.\r\n\r\nWith the HDPE/PP Woven Bags beginning to gain acceptability as a viable mode of packing Cement during 85-86 we started supplying HDPE/PP Woven Bags to Kesoram Cement from 1986-87 by getting Job Work done from Bag manufacturers.\r\n\r\nTaking a step ahead in 1994 we established our first manufacturing unit for HDPE/PP woven bags at Hyderabad. Thereon we have set up six units at various locations in India and are proud to have a capacity of manufacturing 2445 Lacs bags per annum. Our major clients are from Cement &amp;amp; Sugar Industries.</t>
  </si>
  <si>
    <t>Baheti Garments is a family owned business. Baheti Garments has been working to serve our customers for all their uniform needs. Ours only business is top quality school clothing and we design manufacture and retail our own line of school uniforms. Our manufacturing capabilities begin with the design of the fabric pattern and continue through production of the final garment. Each school has a unique &amp;ldquo;look&amp;rdquo;.   Baheti Garments is the leading manufactures supplier &amp;amp; retailer of variety of uniforms in Hyderbad. Ours hard-working highly dedicated and very knowledgeable staff is committed to serving students and parents with the best customer service and the highest quality uniforms at a very reasonable price. Our only goal is customer satisfaction. The Baheti's team works directly with each school to meet their needs and provide an individual &amp;ldquo;look&amp;rdquo; which encompasses all daily wear items physical education and outerwear garments . Our design and product development department works year round incorporating fresh ideas into a practical and fashionable garment that provides not only comfort but also a sense of style! Baheti assures paren</t>
  </si>
  <si>
    <t>Players International Company manufactures sport wear. Track suit shortstshirts . lowers etc. Made in cotton Lycra polyester micro. All kind of Sportswear are with best quality.please feel free to contact us chandanexl@yahoo.com</t>
  </si>
  <si>
    <t>Late Shri Nanuramji - Father of the senior partner Shri Brijmohan Gupta &amp;amp; grandfather of Shri Rajesh Gupta &amp;amp; Manish Gupta were among the famous jewellers to His Exalted Highness - Nizam VII - Mir Osman Ali Khan. The Photograph of Late Shri Nanuram had been displayed in the show of Nizams Jewellery at salar Jung Museum of Hyderabad as one of the famous jewellers to the Nizam. He hails from a jeweller's family whose grandfather migrated from Haryana more than a century ago and settled in jewellery business. Balaji jewellery - located at Abid Road was started in the year 1971 by Shri Brijmohan Gupta &amp;amp; has been in regular trade since then without a single blemish in their career. Investment in jewellery speaks about the status of the women and adds to her beauty. This investment will definitely be useful in times of need &amp;amp; there is a saying \Next to husband the lady likes gold and jewellery\. We design beautiful jewellery accessible to everyone to suit every taste and purse. Every piece being</t>
  </si>
  <si>
    <t>Iqbal Jewellers are dealers in Gold and precious stones based in Hyderabad. We have gained a reputation of trust and authenticity among our esteemed clients who have revered our services and cherished their happy moments with Jewelry bought from Iqbal Jewelers.\r\nOurhonesty andtransparent pricing hashelped us earn valuable loyal customers.We strive to build a valueproposition for our customers whether they are selling or buying from us.</t>
  </si>
  <si>
    <t>Krishna Pearls &amp;amp; Jewellers has a legacy of 30 years in the jewellery industry. With humble beginnings our three decades have been filled with memories and lessons on customer delight. Though we were always in sync with the market pulse and consistently diversified &amp;amp; reinvented ourselves our core values of trust and customer service have remained unchanged.\r\nWith experience in catering to Indian and international customers our in house designers will give you exactly what you want.\r\nHere is a brief history of the last 30 years.\r\nOur first store was set up in Pattergatti near the historis Charminar Hyderabad in 198\r\nIn 1992 having gained sufficient reputation as a trusted dealer in pearls we opened our first store in a 5-Star hotel at Krishna Oberoi (Now Taj Krishna). We also diversified our product line to include gold jewellery with pearls in it.\r\nIn 2005 Krishna Pearls opened its now flagship store at Punjagutta. With a large shopping area this was at the city centre and in the midst of a major shopping destination in Hyderabad. We also diversified our product line to include jewellery with precious stones including diamond eme</t>
  </si>
  <si>
    <t>A group of leaders who got together huge experience in telecom &amp;amp; retail industry but got high on style and passion somewhere in between started vast multi branded network and created something that can be recognized only by someone out of this planet. That's how we started and that's how  still growing on.\r\n India's one of its kind personalized store with a group of leading brands to recommend you the most latest technology and branded gadgets (MobilesTablets &amp;amp; Accessories) store as per your needs. We bring you a huge collection.\r\n\r\nLotmobilescurrently has over84 outlets acrossTelangana &amp;amp; Andhra Pradesh thus covering virtually every major towns &amp;amp; cities &amp;amp; counting.... in the process of expansion by setting up 300 new outlets near you to serve you better.. By end of year 2017.\r\nLotmobilesshowrooms are in large formats: total carpet size over90000SFT with live experience and demos in our words we say....\r\n\r\n'TouchFeel&amp;amp;Choose'\r\n\r\nLotmobilescaters to the Indian consumer&amp;lsquo;s choice of the widest and most comprehensive range of mobile phones with special offers</t>
  </si>
  <si>
    <t>Titan Eye Plus the third major line of consumer business from Titan Company Ltd ventured into the eyewear segment in March 2007. The move was an initiative to re-define the industry and straddle the marketplace with exacting quality standards unparalleled in India&amp;rsquo;s eyewear industry.Titan Eye Plus offers wide range of stylish and contemporary eyewear through exclusive optical stores across the country. Benchmarked against the best in the world Titan Eye Plus will herald standardization Titan Eye Plus in sync with Tata &amp;lsquo;s principles of quality and trust offers international quality standards and practices coupled with various aspects such as transparency in pricing style and contemporary design in the eyewear segment and new practices in the highly fragmented and undifferentiated Indian optical retail segment.About Titan Company LimitedTitan Company Limited a joint venture between the Tata Group and the Tamil Nadu Industrial Development Corporation (TIDCO) commenced operations in 1987 under the name Titan Watches Limited. In 1994 Titan Company diversified into Jewellery and more recently into Eyewear with Titan Eye Plus.As a full range producer-ma</t>
  </si>
  <si>
    <t>Our detailing center open 7 days a week. Our detail center with certified detailers on staff to professionally detail your car inside and out.\r\nWhichever service you choose you can trust your car to our clean team. With trusted car care management we will care for your car and give you the ultimate clean and shine... every-time. While your car is in our caring hands relax in our waiting room watch TV read the newspaper and access our FREE WiFi. We have Accessories section seat covers car matting and more services\r\nWe clean your car with the upmost in safety using only microfiber clothes to softly dry your car and the very best in car wash products. Our friendly and experienced team does their best to give your car a new car look and feel. It&amp;rsquo;s all about delighting you!\r\nWhy Us? EXPERIENCED STAFF\r\nWe recruit individuals who reflect our values in appearance attitude and effort. We strive for the best service every visit.\r\n FAST &amp;amp; CONVENIENT\r\nOur location is on the way to where you're going. We'll get you in and out quickly. So come by and see us today!\r\n QUALITY PRODUCTS\r\nCarposerv Car Care uses high quality cleaning solut</t>
  </si>
  <si>
    <t>Our awesome collection of Ladies KurtisReadymade Suits Cotton Dress Materialthat we provide are available in different colors designs and sizes. Our Ladies Kurtis Readymade Suits Cotton Dress Material are designed by the expert designers in compliance with the latest fashion trends.</t>
  </si>
  <si>
    <t>Anuradha Exim is an emerging brand in the field of Exports Imports with the objective of promoting and distributing qualitativeproducts to its clients. With the membership ofFIEO(Federation of Indian Export Organisation)Our diverse product portfolio consists of Garments Fruits and Engineering Goods.Maintaining the benchmark of quality is what hasmade us an established name in the domesticmarket.\r\n\r\nWith different continents as reachout Anuradha Exim is thecore exporterof Garments (Chudidars Leggings Kaftans Frocks)and Fruits. Our main aim lies in promoting the flavour and ethinicity of our region thus making the authenticityand genuinity of the products speak for itself.???\r\n also expanding our acitivites into being the Importers of Engineering Goods with the objective of channelising the specialised goods from the respectivesourceto the areas in need. To maintain our quality standard We strictly adhere to the quality inspection\r\n\r\nWe're currently located in PVT Mall where most of the garment industry operates from. Our establishment hence gives us the o</t>
  </si>
  <si>
    <t>Founded in 2009 Anshi is one of the leading Indian companies In the supply of a full range of power back-up &amp; Solar productsStreet Light solutions etc.The Company&amp;rsquo;s strong product sourcing capability resulted in associating with High quality OEM&amp;rsquo;s in various products. Anshi build strong dealer network in Andhra Pradesh Telangana and KarnatakaOUR PRODUCTS&lt;ul&gt;&lt;li&gt;LED LAMPS &lt;/li&gt;&lt;li&gt; BATTERIES &lt;/li&gt;&lt;li&gt; INVERTERS / UPS &lt;/li&gt;&lt;li&gt; SOLAR INVERTERS &lt;/li&gt;&lt;li&gt;SOLAR WATER HEATERS &lt;/li&gt;&lt;li&gt; STREET LIGHT AUTOMATION &lt;/li&gt;&lt;li&gt; WATER LEVEL CONTROLLERS &lt;/li&gt;&lt;li&gt; SECURITY SYSTEMS / CC CAMERAS&lt;/li&gt;&lt;/ul&gt;</t>
  </si>
  <si>
    <t>Access Networks was founded in 2006 by a Management Team having more than 10 years of security experience.  one of the fastest growing security companies in the country by building a strong satisfied and safe customer base while earning a trust worthy reputation. For over a decade small to large scale businesses have depended on Access Networks Security Services to provide professional installation maintenance and service for a variety of industrial security systems.\r\nOur broad portfolio of security systems and products video surveillance automation intrusion and fire detection systems ranging from an Access Control System like Keypad badge and biometric door locks that control and monitor personnel access to restricted areas or Outdoor Security Camera Systems that are designed to view parking lots loading docks fence lines or any area that needs surveillance Optional night-vision cameras heavy-duty housings to stand up to extreme weather conditions are used by many commercial and industrial environments airports  government agencies sports and entertainment facilities temples major schools universities and in many other commercial malls super</t>
  </si>
  <si>
    <t>A brainchild of Col (Retd) David Devasahayam Chairman of the Radiant Group of Companies Radiant Cash Management Services is managed with the help of a group of executives who are highly professional in approach with a trouble-shooting attitude and committed to provide an efficient and effective cash management service.Col David our CMD is a former senior instructor in the Directorate General of Security Cabinet Secretariat. He has also commanded a Training Centre besides commanding two battalions of the Indian Army. A hardcore professional he brings meticulous direction and vision to his organization with a focus on client satisfaction\t \tAir Force 1 Classic Lowair force one lowDunk Shoes For Womennike air max 95nike sb dunkLeBron VIIchristian louboutin saleDunk SB Highcheap christian louboutintory burch salelebron james shoesLike India Radiant too is diversified yet united. Diversified in presence and united in ensuring the security of our clients. Radiant has a nationwide presence in all the major cities in India. Our Head Quarters is located at Chennai with Regional offices at New Delhi Kolkata Bhubhaneswar Pune Mumbai Bangalore K</t>
  </si>
  <si>
    <t>Vegetable Basket is an online platform for customers to make their Vegetables and Grocery shopping easy and relaxed. Shoping with us is very simple and easy. No more standing in lines carrying heavy bags and looking for parking places. Today shopping has become so hectic in our daily life now Vegetable Basket found a solution of relaxed and joyfull shopping from home itself. You can place order using our website vegetablebasket.co or by using our app. vegetablebasket or by calling us on 040-21234567. Well by this customers save time and money directly and indirectly. All that you need to do is place an order and we deliver it to your door. We provide exclusively handpicked vegetables and fruits. You can get every product at lower prices at vegetablebasket.co We deliver the best quality at most affordable cost. Cash on delivery is available. We guarantee on time delivery and best quality.</t>
  </si>
  <si>
    <t>A group of leaders who got together huge experience in telecom &amp;amp; retail industry but got high on style and passion somewhere in between started vast multi branded network and created something that can be recognized only by someone out of this planet. That's how we started and that's how  still growing on.\r\n India's one of its kind personalized store with a group of leading brands to recommend you the most latest technology and branded gadgets (MobilesTablets &amp;amp; Accessories) store as per your needs. We bring you a huge collection.Lotmobilescaters to the Indian consumer&amp;lsquo;s choice of the widest and most comprehensive range of mobile phones with special offers from all the top brands available across the globe.\r\nLotmobilesoffers complete telecom solutions right from handset purchase to the recharges and services support accessories and VAS including the latest ring tones wallpapers and gaming and prompt after sales support available not only in the city of purchase but in all lotmobiles outlets.</t>
  </si>
  <si>
    <t>Ghanshyamdas Jewellery does not requires any introduction as it is only leading wholesaler &amp;amp; Manufacturer of machine GOLDSILVER chains &amp;amp; Handmade chains in A.P. It has its own manufacturing unit consisting of dedicated professional &amp;amp; finest craft persons. This is the 1st unit in whole A.P.Ghanshyamdas Jewellery was established in the year 1987 by Harish Chand Agarwal. For thepast 18 years the company has made a name for itself as one of the leading manufacturer and exporter of Gold Jewellery Gem Stone Jewellery Diamond Jewellery Chain manufacturing (especially Ruby &amp;amp; Cz sets) in not only the domestic but also the overseas market.Stunning designs and exquisite finish are the company's trademarks.</t>
  </si>
  <si>
    <t>Mahaveer Pearls is a one stop shop for exquisite jewellery located in Hyderabad. We deal in fascinating jewellery of all kinds jointly founded and developed by Mr. Kamal Desai and Mrs. Alpa Desai. 18 years ago started with just a string of pearls Mahaveer Pearls now has a widespread name all over India.You will find not only beautiful but unblemished and flawless pearls here.We deal in all kinds of classic and graceful jewellery like pearls 1gram gold designer sets kundan pachi kam fashion jewellery exclusive earrings temple jewellery precious and semi-precious stones zircon jewellery silver based designer jewellery etc.  We provide you with a wide range of heirloom-quality variety matching to your attire. Growing our venture further we have started dealing in whole sale business. Our customer circle includes many renowned jewelers across cities and also pharmaceutical companies corporate companies in the form of corporate gifting. We have reached out to places by exhibiting our collection in various cities like Chennai Goa Mumbai Ahemedabad Surat and many others.</t>
  </si>
  <si>
    <t>You DO NOT need to use the Traditional old fashioned outdated and inefficient method to connect any hardware nor do you need to connect a mobile phone to your computer to send messages. An Internet connection with internet browser is sufficient to send messages in bulk instantly.\r\nWe provide very reliable bulk SMS gateways for integration into software online portals and other applications. Our bulk sms solution filters Do Not Disturb (NDNC filter - National Do Not Call Registry) numbers before sending promotional messages. Messages deliver to all mobile numbers in case of informational sms.\r\nOur bulk sms and voice calls solutions are specially designed to take care of enterprises' unique business needs.We have specific SMS routes for informational messages and promotional campaigns.\r\n</t>
  </si>
  <si>
    <t xml:space="preserve"> one of the leading Importers Exporters &amp;amp; Manufacturers of Electronic Weighing Balances in the world. Initially we introduced all type of Electronic Weighing Balances in WENSAR Brand and that created brand Image among the Dealers &amp;amp; Customers.  glad to inform you that now we have also entered in the range of Industrial Weighing Systems and Scientific Instruments with latest technology and superior quality. Wensar team is focusing in following segments to cover under Wensar Brand soon like Chemicals Blood Bank Instruments Jewellery Equipment etc.All Analytical &amp;amp; Precision Balances are E.M.F.C. (Electro Magnetic Force Compensation) based latest technology due to which they are very stable good in performance and very well accepted in the market.The companies employ 150 people comprising of several qualified experienced engineers with effective after sales &amp;amp; services covering through out all India network having offices at at Chennai Delhi Mumbai Kolkata Hyderabad Bangalore Ahmedabad Jaipur &amp;amp; Lucknow.</t>
  </si>
  <si>
    <t>A joint venture between Reliance Retail and GrandVisionVision Express is Europe's largest optical retailer with a global network presence of over 6000 stores across 44 countries. In India Vision Express has over 150 stores across 30 cities.  determined to offer you the benefits of surety affordability quality world-class designs and decades of optical expertise. Our unique eye wear collections aspire to meet the comfort quotient and eye care needs of every genre.\r\n\r\nReliance Retail Limited (RRL)a subsidiary of Reliance Industries Limited operates more than 1300 stores spread across 18 states with over 6.5 million square feet of retail space and serving over 2.5 million customers every week. Reliance Retail is a multi-format retailer which operates other than Vision Express the following formats in India.\r\n&lt;ul&gt;\r\n&lt;li&gt;Reliance Market&lt;/li&gt;\r\n&lt;li&gt;Reliance Super&lt;/li&gt;\r\n&lt;li&gt;Reliance Fresh&lt;/li&gt;\r\n&lt;li&gt;Reliance Digital&lt;/li&gt;\r\n&lt;li&gt;iStore by Reliance Digital&lt;/li&gt;\r\n&lt;li&gt;Reliance Trends&lt;/li&gt;\r\n&lt;li&gt;Reliance Footprint&lt;/li&gt;\r\n&lt;li&gt;Reliance Jewels&lt;/li&gt;\r\n&lt;li&gt;Reliance Mart&lt;/li&gt;\r\n&lt;li&gt;Reliance AutoZone&lt;/li&gt;\r\n&lt;li&gt;Ajio.com&lt;/li&gt;\r\n&lt;/ul&gt;\r\nReliance R</t>
  </si>
  <si>
    <t>TALLURU JUTE CREATION We (TalluruJuteCreations) areJuteProducts Manufacturers Ladies Jute bags and gifting items Corporate gifting items and Trainers ofJuteproducts since 2012 from Hyderabad and Trained ladies in Jute Products making with representation from VIzag Srikakulam  interested in women empowerment programs and also conduct such programs.We have trained many ladies and created lady entrepreneurs at Hyderabad (SRM SYSTEMS Sankalp Jute Products Urvi Jute) and now starting at Srikakulam and Vizag  Registered members of A LEAP (Association of Lady Entrepreneurs of Andhra Pradesh) and our unit is Registered unit with MSME and NationalJuteBoard.We do products of corporate gifting party return gifts college seminars stationary like files executive bags folders etcLadies Products like handbags purse small and big size shopping bags Interior products pouches wall hangings.The products and of household and reused many times and lasts for many years and natural Eco friendly biodegreadable environmental friendly.The products are easy to make with the help of a special type of se</t>
  </si>
  <si>
    <t>Roy Projects Incorporated in 2008 has since evolved into the leading brand name in Andhra Pradesh Real Estate Development Industry. Under the watchfull eyes of its managing director Mr. Hemanshu Roy and overseas Director Mr. Jitender Roy.Roy Projects has moved strength to strength and is today responsible for building new skylines in the state. Sensitivity to consumer needs is the inspiration of creating distinct home.Roy Projects add Real value and enhance the quality of life it is taking every step towards safeguarding its consumers interest.Roy Projects manage all their projects from start to finish the company's diverse range of expertise allows them to control land purchase activity appointment of architects and designers construction sales and after sale service.</t>
  </si>
  <si>
    <t>Established in Hyderabad (Telangana India) we Lasya Priya Garments are noteworthy Stitching Service Provider of Mens Casual Shirts Mens Formal Shirts Corporate Uniform Hospital Uniforms School Uniform in Bulk quantities.Our Garments are designed and customized as per requirements under the supervision of experienced professionals Our stitched garments are also strictly checked by our quality analysts on different quality parameters for assuring the complete flawlessness. Our complete job work array is highly appreciated for the features like smooth finishing perfect stitching glossy finish tear resistivity and comfortable fitting. We offer these services in a number of specifications as per the information laid down by our clients.</t>
  </si>
  <si>
    <t>Hi Secure System was established in the year 2007.  Trader &amp;amp; Supplier of Dome Cameras Communications Fire Alarms Biometric Time Attendance etc. These products are acknowledged by our clients for their extended durability clear image low maintenance abrasion resistance easy installation compact design and optimum performance. We make available these products in varied sizes and dimensions as per the varied needs of the clients. Our offered products are made utilizing superior quality raw material and latest technology in adherence with the industrial standards and norms.</t>
  </si>
  <si>
    <t>Abhiruchi Caterers was established in the year 2000. Abhiruchi caterers &amp;amp; wedding planner is pomoted by Mr. N. Shiva Kumar with an experiance of 20years in handling corporate and individual customers. Abhiruchi caterers &amp;amp; wedding planner located at secunderabad near safilguda in a large space with an infrastructer of providing catering for 1000 persons from it's kitchen. Abhiruchi caterers &amp;amp; wedding planner have the pride of satisfiying 1000 of customers and their guests with aqualitydelicious and rich food consisting of multicuisine menu.\r\n\r\nWe have the previlage of undertaking catering of various functions halls located in twin cities.They have infrastructers to organize multycuisine catering to 1000 of guest simultaneously at min. three functions halls.  also specialsed in home catering atleast 20% of gathring to 2000 persons.We believe strongly that todays small catering is like showing a seed to attract large catering out of the satisfied guests of a small group.We also provide photography &amp;amp; videography by using superior quality of cameras with a dedicated professions and capable of providing photography &amp;amp; videography simul</t>
  </si>
  <si>
    <t>M.Bajranglal Sons Gems &amp;amp; Jewels Company is one of the finest Jewellers in Hyderabad specialising in the latest variation of fashionable ornaments ranging from gold diamond rubies emerald Cz semi uncut and almaz jewellery. With the distinction of being the trend-setters in jewellery design M.Bajranglal sons Gems &amp;amp; Jewels has an exquisite jewellery collection in wedding designer and work wear for women.M.Bajranglal Sons Gems &amp;amp; Jewels has been awarded for \Best Quality products &amp;amp; services\ by CITD (Council for Industrial &amp;amp;Trade Development-India) Global Economic development Awards 2014We provide Jewellery with new and innovative designs. Our wide range includes Necklaces Chains Pendants Lockets Rings Ear-rings Temple Nakshi Vaddanam (oddiyanam) Vanki Jada (choti) Kada Chand Bali Jhumka jadavi navratan Tirmani jugni Sathlada Jhumar Maang tikka Bangle Bracelets Brooches with/without gemstones.Kundan work Jewellery Polki (almazuncut diamond) Jewellery Semi uncut Jewellery and Mena work Jewellery. Our quality and finish of our products and the ability to produce specific customized Jewellery.</t>
  </si>
  <si>
    <t>Our main business activity started in 1985 on the different names and different activities like Electronics and television accessories power cord manufacturing unit. After that we have shifted and focus on wrist watch manufacturing business from 2005. Recently (2015) we have started responssive technology HTML mail designing HTML mailing services HTML Invitation cards HTML greeting cards website construction.\r\n\r\n\r\nPerfect Time Industries established since 2005 in the custom timepieces specializing in logo watches promotional watches photo watches and custom made dial watches in the premium and promotional markets..Our company has a strong product development factory in India while it owns dial making &amp;amp; designing unit in Hyderabad city (India) which keeps all the products at high quality and competitive prices. In addition our prompt delivery and volume production capacity enable us to meet the requirements of the most demanding promotional gifts dealers &amp;amp; OEM customers. Being an excellent support in various high-quality dial printing techniques Coupled with a wide range of packaging designs we can really offer you the most effective prici</t>
  </si>
  <si>
    <t>Borosil Glass Works Ltd. (BGWL) is the market leader for laboratory glassware and microwavable kitchenware in India. It was established in 1962 in collaboration with Corning Glass Works USA. In 1988 Corning divested its share holding to the current Indian promoters.\r\n\r\n\r\nOur Scientific and Industrial Products (SIP) division sells laboratory glassware instruments disposable plastics liquid handling systems and explosion proof lighting glassware through its network of 150 dealers spread across the length and breadth of the country. The BOROSIL&lt;sup&gt;&amp;reg;&lt;/sup&gt; brand represents quality accuracy and dependability and all leading pharmaceutical companies R&amp;amp;D labs scientific health and educational institutions have been loyal customers for the last 50 years. Our glass has found use in over 2000 different products and applications in areas as diverse as Microbiology Biotechnology Photo Printing Process Systems and Lighting.\r\n\r\nIt is a testament to the credibility of the BOROSIL&lt;sup&gt;&amp;reg;&lt;/sup&gt; brand that in order to get ISO 9001 certification it is recommended that a laboratory use BOROSIL&lt;sup&gt;&amp;reg;&lt;/sup&gt; certified A-class glassware.\r\nOur Consu</t>
  </si>
  <si>
    <t>Best Stitch is started by Priyanka Srivastava who is a full time fashion designer she is a student of IIFTLucknow she has represented big labels and many fashion brands for long time she was working with aBranded online portal as a fashion designer.At best stitch we offer tailor made clothing were each garment is made especially for you as per yourbody measurement individual pattern are drawn on paper and cut hand embroidered stitched just foryou this mean you can customize your silhouette bysubstitutingfabric within the line and havinggarments made to your measurement .\r\nBeing a fashion designer herself it&amp;rsquo;s very hard to select clothing which is wearable Priyanka wassearching for a nice dress for herself to wear in a marriage function she searched a lot but could not findthe right stuff which she was looking for some problem which she faced were that either the dress wasnot right fit length was big and it&amp;rsquo;s hard to alter it since these all areready madeand no margins weregiven.\r\nFinally she searched for some of the custom tailoring shops for the women dresses but here to</t>
  </si>
  <si>
    <t>Kotten Pro Apparels was established in the year 2006 as a partnership based firm.  leading manufacturer wholesaler retailer and supplier of Plain Cotton Shirt Designer Cotton Shirt Fancy Cotton Shirt Trendy Cotton Shirt Stylish Cotton Shirt Trendy Cotton Pant Ladies Cotton Pant Plain Cotton Pant Formal Cotton Pant Printed Cotton Pant Pure Cotton T-Shirt Ladies Cotton T Shirt Designer Denim Jeans Men's Denim Jeans Cotton Denim Shirt and more. As per the market trend Denim Shirts are the fashionable types of shirts which are preferred by all the age groups and are best suited in all the events. So we provide our esteemed customers with a wide variety of Denim Shirts.This denim shirt is stitched by using high quality denim fabric and advanced machines.</t>
  </si>
  <si>
    <t>We at Shashank's team of young &amp;amp;  dynamic have a great track record of real-estate business since 1992 and  have successfully completed various projects in and around the city  with a committed services to nearly 10000 satisfied customers.\r\nWe strongly believe in  customer values &amp;amp; quality as there is a saying that if we keep our  clients happy they will keep us in business. Strong dedication devotion  and determination which is what makes us to explore new horizons.\r\nAs a token of gratitude  for our esteemed clientele  coming up with new projects in near  future such as constructions holiday resorts theme parks villas to  name a few.\r\n\r\nOne more feather in Shashank's cap which is located close to Srisailam highway wherein the Govt. is having 2000 acres Kadthal and already allotted for various projects as there is huge demand for procurement of lands the Govt. has decided to develop the extent beyond 45 kms radius from the city and this land is allotted to various projects mostly IT related ones such as Mucherala IT Park cluster and mega projects in development include Hardware park Fab City Gems and Jewelry Park Textile Park NANO Techn</t>
  </si>
  <si>
    <t>Shopperzville.com is an Online Shopping website owned and managed byM/s. PROMUNT ONLINE SERVICES PRIVATE LIMITEDthat  aims to provide good quality branded products at challenging rates.  Shopperzville.com caters to the fashion needs of men women and kids  across electronics home appliances footwear apparel jewellery and  accessories.\rAt Shopperzville.com we strive to achieve the highest level of &amp;ldquo;Customer Satisfaction&amp;rdquo; possible.</t>
  </si>
  <si>
    <t>S. S. V FASHIONS is a treasure-trove of splendid kids collection in \r\nHyderabad. Our collection is extolled for refined quality and graceful \r\ndesigns. Establishment of the organization took place in 2012  \r\nnow reckoned as one of the best garment emporium for kids. Construing \r\nthe general needs of children we present a wide collection of clothing \r\nlike party wear daily wear trendy wear and western wear.  Designers working with us are passionate to introduce voguish and fine \r\ntextured outfits. Integration of fashion trends with our designs \r\nresulted in exceptional clothing lines with unique color combinations. \r\nApparels are available at most competitive costs. Our association with \r\nvarious fashion designers help us to offer outstanding garbs for kids.</t>
  </si>
  <si>
    <t>Jagisa Packaging Industries- manufacturers of 100% Biodegradable eco friendly paper bags with Kraft paper in different sizes and shapes and in variety of colors and shades apart from customized products as per the wishes and needs of our valued customers. Our Products can carry minimum weight of0.5 KG to a maximum of 7 KG with a price range that suits a wide spectrum of customers. The pricing starts from as low as Rs3.00 to Rs20.00 (without printing ) for regular sizes.&lt;p align=\justify\&gt;The organizations CEO Ms Yamini Koganti a dynamic lady entrepreneur whose passion for environment protection led to establishment of the industry as her contribution for the cause employing 20 underprivileged rural women who were given all the required skill training and there by providing their families the basic human dignity of living.&lt;p align=\justify\&gt;&lt;p align=\justify\&gt;We believe that a step however small it is in its size and scope towards the right direction will ultimately culminate in a bigger action. Having witnessed the mass abuse of plastics and its cancerous damage to human health and to the environment we started wonde</t>
  </si>
  <si>
    <t>Firstintown is an E-commerce Marketplace that has an Indian flavour. Your hunt for objects of desire such as jewelry home d&amp;eacute;cor stationery designer sarees &amp;amp; organic beauty products and many other beautiful things ends at Firstintown.com. We bring you some brilliant pieces handcrafted or designed with love from across all over India.</t>
  </si>
  <si>
    <t>We at DriveIT Technologies continually strive to be a great company.  committed to providing high-quality services to our clients. Moreover our efforts extend beyond providing outstanding services which results in customer delight.We conduct research and participate in a number of initiatives to constantly acquire the industry best practices which is implemented as part of our services.  implementing a strategy to accelerate growth through innovation and strengthening organizational and associates' capabilities.\r\nDwarkanath (a.k.a \D\) is the Founder &amp;amp; CEO and is based in India.\r\n\r\nHe is responsible for Business Development Technology Research &amp;amp; Service Delivery.\r\n\r\n\D\ has more than a decade of rich IT experience including data networking network security and technical operations in multi vendor environment. Known for technical proficiency and astute understanding of business operations performance drivers across technical and management lines. Most recently \D\ has served as the Principal Consultant at Genpact. At Genpact he was responsible for leading the Managed Network Services team for multiple clients globally. This</t>
  </si>
  <si>
    <t>ITE India pvt. Ltd. (international Trade &amp;amp; Exhibition) established in 1994 in india as a private limited company and is today a well-diversified group with strong base in manufacturing as well as the service sector. Traditionally the group has been into manufacturing operating under the name of Brush Export Corporation. Which manufactures industrial as well as household brushes for reputed multinational companies such as Reckitt Benckiser (ndia) Ltd. Over the past two decades.In 1994 the ITE Group ventured into exhibition and other business events. Within a short span of one decade. ITE India has emerged as a leading organizer of exhibitions Conferences Events and Meetings such as. DIMS - Delhi International Motor Show DIHE - Delhi International Health Exhibition INITT- International Travel &amp;amp; Tourism Show DIJE - Delhi International Jewellery &amp;amp; Watch Exhibition HIJE - Hyderabad International Jewellery &amp;amp; Watch Exhibition B&amp;amp;G - Bride &amp;amp; Groom Exhibition Asian Bride &amp;amp; Groom Exhibition London Asian Br</t>
  </si>
  <si>
    <t xml:space="preserve"> committed to providing high quality industry-specific design services even under the tightest budgets and deadlines. To deliver exclusive designer lehengas. specialized in s designer blouses and girls lehengas.Please Note: Orders are taken at a first-pay-first serve basis. Hence we do not make reservations for those who ordered without payment and payments are required in order to secure a purchase. Shipping &amp;amp; Stitching Charge is not included.Please allow slight variation in the details for custom designer sarees. Possible color variation due to lighting effects during photo shoots. While buying replicas please keep in mind you are buying not originals we try our best to get a closer look. We don't encourage exchanges or returns unless it is defective.\r\nWholesale prices available if interested in buying a whole lot.</t>
  </si>
  <si>
    <t>Productions is a Hyderabad based Film Production House with Unique creative brilliance.It is being headed by Mrs.Annamma Rajesh W/o Dr.Rajesh Mesa with first golden stepping in Telegu Film Industry is with KAAPAALI - a thriller horror and Mystery epic in shoot currently.Movies can open our children&amp;rsquo;s eyes to new places cultures and ideas and parents have an important role in ensuring that experience is positive and enriching. They need the tools to decide what movies are suitable for their children to watch. From understanding how movie ratings work and have evolved with the times to helping parents find movies appropriate for their kids we want to help make movie-going a positive experience in your family&amp;rsquo;s life.</t>
  </si>
  <si>
    <t>Om Kedia Grouphad become a distinguished business business within very short period of its establishment in industry. Established in 1960 we have dedicated our all endeavors towards manufacturing supplying and exporting a wide assortment of products. Thereafter the Group undertook rapid expansion and diversification in various industrial sectors. Most of the factories are located around the Historic city of Hyderabad the Capital of Telangana.Our Products&lt;ul&gt;&lt;li&gt;Sponge Iron Lumps and Fines.&lt;/li&gt;&lt;li&gt;Iron and Steel Billets&lt;/li&gt;&lt;li&gt;PP HDPE Woven Fabric and Sacks.&lt;/li&gt;&lt;li&gt;ROPP Caps&lt;/li&gt;&lt;/ul&gt;Our Services&lt;ul&gt;&lt;li&gt;Specialized custom products and solutions to our clients based on their niche requirements.&lt;/li&gt;&lt;/ul&gt;</t>
  </si>
  <si>
    <t>Saketh IT Solutions Pvt. Ltd. is a service provider of advanced software consultation and development that specializes in the next generation internet applications. We offer lots of services such as from native to hybrid mobile development of applications; E-commerce solutions; custom software applications development; digital marketing; web development; cloud hosting; database administration; corporate e-mail solutions; and system integrations. a growing company that addresses the needs of creating and developing next-generation internet applications in order to contribute to the ever-changing and ever-growing IT industry. What makes us different and outstanding is that with the assistance and support of our various teams and departments in each service that we offer we assure our clients that not a single penny is not worth spent at Saketh IT Solutions.</t>
  </si>
  <si>
    <t>&amp;ldquo;Sthavi&amp;rdquo; in Sanskrit means a weaver. For us it symbolizes the weaving of Ethnicity with a modern outlook. Every piece is awell thought of design and is delicately handcrafted in line with the latest fashion and emerging trends. Sthavi prides itself in its vision to create unique masterpieces that can define you!Designer Bio:Shilpa Vijay Raghavan received her Bachelors degree in Design at the National Institute of Fashion Technology Chennai. Upon graduating from one of the leading Institutes in India Shilpa had the opportunity to work in the design teams of many leading brands. The invaluable experience gained from working with these brands inspired her to fulfill her lifelong dream to launch her own brand Sthavi in 2013.Shilpa&amp;rsquo;s love towards experimentation with fabrics materials colors and embroideries shapes her style of design. This combined with her eye for detail results in an effortless and wearable line that reflects the kind of woman she is herself; strong fun and fearless.</t>
  </si>
  <si>
    <t>STC Telecom was founded in 2003 is one of the best Customer Services solutions providers in K.S.A. and has Partnership with the best Technology partners worldwide. Today STC Telecom implements and maintains some of the most prestigious and comprehensive fully converged enterprise solutions in K.S.A.With a lot of installations and satisfied customers over the past years by our certified technical team. STC Telecom current customer base includes Telecom Education Finance Government and Private companies.At STC Telecom we aim at providing the best in every aspect of what we do. With a team of highly experienced certified professionals with over 29 years of experience we provide our clients with day-to-day solutions to all their requirements. We have achieved the biggest tenders from our well established clientele some of which include HP DHL STC The Boeing Company and Arab National Bank. We also have the highest number of employees in the Kingdom and  rapidly expanding.</t>
  </si>
  <si>
    <t>Service providing forbiggest brands in the world.Creative direction of projects from the idea to conceptual development design and implementation through different channels (digital print) with high visual consistency.</t>
  </si>
  <si>
    <t>Symbiota Pharmaceuticals Pvt Ltd. is a vertically integrated global pharmaceutical company. Foundation of Symbiota was laid by visionary and enterprising group in 2011 when they ventured on their own to create a history in the Indian Pharmaceutical Industry by choosing Neuro-psychaitric as a focused area of operation and went on to make Symbiota as one of the major marketers of entire first line and second line Neurotropic drugs.In the last two years Symbiota recorded a quantum leap and emerged as a leading pharmaceutical major in India by augmenting its efforts with product diversification expansion on marketing and creating business opportunities through new launchesSymbiota derives its competitive edge from successful and strategic moves it has made in the area of world class operations with the objective of delivering affordable and accessible medication that satisfies needs of all.Symbiota has gained a special reputation in Indian Pharma market because of unprecedented growth rate it has registered in the last year. One of the top grosser in terms of new product launches Symbiota is recognized widely for i</t>
  </si>
  <si>
    <t>My vegetable cutter is superior to all manual veg cutters in the market . You can see why in the demo video on you-tube.It will be on-sale from DEc 2015.</t>
  </si>
  <si>
    <t>&lt;table border=\0\ width=\100%\&gt;\r\n&lt;tr&gt;\r\n&lt;td&gt;\r\nSilicon Consultantsheadquartered in Hyderabad is a leading HR Management Company started in 2007 with an aim to be the best one stop shop for all HR requirements for clients worldwide. It has helped generate career opportunities for individuals across industries.We work as an integrated business partner with our customers to help them focus on their core businesses. Silicon Consultancy with its management expertise has the following business lines to its credit\r\n&lt;/td&gt;\r\n&lt;td&gt;&lt;/td&gt;\r\n&lt;/tr&gt;\r\n&lt;tr&gt;\r\n&lt;td width=\1%\&gt;&lt;/td&gt;\r\n&lt;td&gt;\r\n&lt;table border=\0\ width=\79%\&gt;\r\n&lt;tr&gt;\r\n&lt;td width=\6%\ align=\center\ valign=\middle\&gt;&lt;/td&gt;\r\n&lt;td width=\83%\&gt;Silicon Recruitment Solutions (SRS)&lt;/td&gt;\r\n&lt;td width=\11%\&gt;&lt;/td&gt;\r\n&lt;/tr&gt;\r\n&lt;tr&gt;\r\n&lt;td align=\center\ valign=\middle\&gt;&lt;/td&gt;\r\n&lt;td&gt;Silicon Corporate Solutions (SCS)&lt;/td&gt;\r\n&lt;td&gt;&lt;/td&gt;\r\n&lt;/tr&gt;\r\n&lt;tr&gt;\r\n&lt;td align=\center\ valign=\middle\&gt;&lt;/td&gt;\r\n&lt;td&gt;Silicon Staffing Solutions (SSS)&lt;/td&gt;\r\n&lt;td&gt;&lt;/td&gt;\r\n&lt;/tr&gt;\r\n&lt;/table&gt;\r\n&lt;/td&gt;\r\n&lt;td&gt;&lt;/td&gt;\r\n&lt;/tr&gt;\r\n&lt;tr&gt;\r\n&lt;td width=\1%\&gt;&lt;/td&gt;\r\n&lt;td&gt;&lt;/td&gt;\r\n&lt;td&gt;&lt;/t</t>
  </si>
  <si>
    <t>The mill KHADI PAPERS INDIA now directly employs over 50 men and women from local villages and indirectly provides work for bookbinders printers envelope makers and the carpenter Irrappa who makes our moulds and deckles. We now have our own organic farm irrigated by run-off water from the paper mill. Here we grow mangoes bananas and organic vegetables.In Nepal and Bhutan we have worked with the same papermakers for over twenty years. Milan Bhattarai&amp;rsquo;s company GET Paper in Nepal was very small when we started working with him in 1983 and now employs 120 people of whom 60% are women. Milan&amp;rsquo;s company supports social projects including HIV/Aids education in 16 districts of Nepal. Norbu Tensin&amp;rsquo;s Jungshi Paper company supplies us traditional papers from Trashi Yangste in the far east of Bhutan.\rHANDMADE PAPER\rComing from an art school backgroundwe were interested in paper as an artists&amp;rsquo; material and this remains the focus of what we do.In the early 1980s we were the first to introduce Indian handmade papers to artists and designers in and around London. We worked closely with papermakers in India and later Nepal and Bhutan.Fifteen years a</t>
  </si>
  <si>
    <t>Worldwide courier services Hyderabad.Are you looking out for cheap and reliable couriers in Hyderabad or any part of India? We offer courier services for sending all sizes of courier packages and courier parcels to USA UK UAE Canada Australia Singapore Malaysia Saudi Arabia Kuwait Oman Qatar Germany France.</t>
  </si>
  <si>
    <t>Faisal Mirza Stylish Burqa&amp;rsquo;s. It&amp;rsquo;s just not a name it is a brand. 1. Available in All Sizes2. 50% in Advance3. Another 50% at the time of Delivery4. Nida ClothNote: Minimum Booking Quantity 25 Pecs.</t>
  </si>
  <si>
    <t>\r\nWe commenced our operations in the year 2009 although  not very old in this domain; still we have marked our presence as one of the well known Pet Preform Manufacturers and Suppliers in the market. The vast industrial experience and efficient managerial skills ofMs. V. Sunitha the CEO of the company has played a vital role in uninterrupted supply of Precision Plastic Gear Transparent Pet Bottle etc. to the clients.InfrastructureWe have established the most advanced manufacturing unit with all the latest technology based Chinese Machinery. The entire production process is supervised by the team of ardent professionals having prior experience in this domain. Together they assist us in manufacturing flawless range of products.Quality AssuranceThe quality control procedure of our organization starts from the very first stage of procuring raw material. Our raw material is duly approved by FDA/BIS/CFTRI. We maintain clean and hygienic environment for ensuring high quality standards. Stringent quality control tests are also performed on the products before delivery.WarehouseOur organization possesses its own spacious warehouse which helps us in meet</t>
  </si>
  <si>
    <t>Sukhmangal Industries was established on 1st July 2012 . It is a growth step towards improvement in quality and productivity. This is the group companies of Mehata Textile Corporation. Ichalkaranji. who are pioneer &amp;amp; market leaders in textile manufacturing and trading of products like suiting. shirting. dhoti. pocketing. mulls and all types of yam in India since 1968. having group turnover more than 30 corers.Even  service provider for QMS Consultancy in ISO 9001 14001. 18001 50001 and ISO/TS 16949 with our well known QMS business unit Sankalp QMS Consultants. With all its inherent facilities the organization is set for a rapid progress in the coming future and implementation of Quality Systems is a part of this venture.</t>
  </si>
  <si>
    <t>Sun Irrigation Systems Private Limited was established in the year 1993 is a leading Manufacture and Supplier of PVC Pipes PP Bags and Woven Fabric. We have been able to provide a wide range of highly customized products in order to suit a wide array of requirements in our niche industry. This has ensured that our products and services to all our customers have been acclaimed internationally. From the beginning we have always had a strong foundation of adaptability and experience. Always working very closely with customers we have developed our products and services in tune with the market developments and requirements. For the ease of our customers we offer them multiple modes of payment. In addition to this we provide them with customized solution in a zest to attain utmost satisfaction of our customers.</t>
  </si>
  <si>
    <t>The Misty Mountan Plantation Resortis located at an altitude of 3500 feet above sea level at Kuttikanam 40 km from Thekkady. Located over 600 acres of plantation it offers myriad experiences that are sure to thrill an outdoors enthusiast. Stretches of coffee cardamom pepper and tea plantation and thick tropical vegetation form the major chunk of the landscape. Dotting the entire area are small and big waterfalls. One can enjoy splashing in the cool cascades. Facilities for fun activities like fishing bird watching canoeing etc are also available. Visitors can choose to go trekking where they can observe the rich and varied flora and fauna of the region. Trekking trails also offer numerous vantage points from where one can enjoy panoramic views of mist clad hills and silver streams flowing through rugged rocks. The tree house also promises a thrilling experience.For accommodation there is the Dewan's Residence a colonial style bungalow built in 1930 with two bath attached bed rooms a dinning room drawing room etc used by the former Dewan of Travancore. The rooms once used by the Maharani's palace are now converted as Garden View Hill View rooms. Also Misty Mo</t>
  </si>
  <si>
    <t>The name Thekkady is synonymous with wildlife and forests. It is the central point of the tourism zone of the Periyar Tiger Reserve which is one of the best managed tiger reserves in India. This is the only tiger reserve where one can watch animals at close quarters from a boat. The normal sightings are elephant bison sambar deer barking deer wild boar birds of various kinds. If you are lucky enough you may see tiger leopard and bear wild dog etc. while on trekking. If you have an element of love for wildlife and adventure welcome to this wildlife haven. Thekkady can offer you all these and more. The rich flora and fauna is a treat for your senses. This is an ideal location for wildlife tourism and eco-tourism. The inviting lush greenery and the tranquil waters of the Periyar Lake would be a relaxing affair.Periyar House - A perfect base to get close to the wildLocated on the banks of the Periyar Lake Periyar House is a budget jungle lodge which offers a vantage point for visitors to get close to the wildlife in Thekkady. It is inside the Periyar Wildlife Sanctuary. For a budget traveller who wish to stay in a wildlife sanctuary this is the best</t>
  </si>
  <si>
    <t>Aiswarya Spices the most fascinating tourist destination in God&amp;rsquo;s own Country Kerala is located in Anakkara an upcoming spice tourism destination. The heavenly Thekkady The snow white Munnar and the dreamy Ramakkalmedu are very few among our countless tourist destinations of our Kerala Tourism Program. Thekkady India&amp;rsquo;s largest tourist destination is the real store house of spices such as cardamom pepper clove coffee and many more. The long chains of hills and spice plantations are waiting to give you the magic moments of mountain walk and trekking. Periyar Wild Life Sanctuary in Thekkady is one of the greatest wild life reserves in India and its tiger reserve is the reservoir of many endangered and extinct tiger species. This wild life sanctuary gives you the opportunity of watching wild animals at very close angles. This is a golden chance for the skilled and efficient photographers to copy the wild manifestations of nature. Above all Thekkady provides you with world class home stay facilities. The Mullaperiyar dam across Periyar River with its silver waves will fill your heart and treat your eyes. We help you to explore the most charming</t>
  </si>
  <si>
    <t>The Manipur Techincal University was established on 23rdApril 2016 by an Ordinance of the Government of Manipur &amp;ndash; &amp;ldquo;The Manipur Technical University Ordinance 2016&amp;rdquo; (Manipur Ordinance No. 1 of 2016). It is located at Takyelpat Imphal West District Manipur. The Manipur Technical University is the only technical university of the State of Manipur. All the technical institutions of the State are to be affiliated to the University in due course of time. At present the University offers B.Tech course in Civil Engineering Mechanical Engineering Electronics &amp;amp; Communication Engineering and Computer Science and Engineering.\r\nThe University has engaged itself in the process of capacity building both in terms of infrastructure and human resource development. The University has mounted tremendous efforts in developing it into a modern university incorporating all elements from the contemporary scientific and socio-cultural milieu. The University will have good laboratories computing facilities internet connectivity a dedicated power supply system and a rich library having connectivity to several digital libraries. While students&amp;rsquo; accom</t>
  </si>
  <si>
    <t>Tashi Interiors is the leading interior designing firm in Manipur specialized in designing innovative and dynamic solutions for residential and commercial environments. It was established in 2011 byMr. Yengkhom Devsonwith an objective to become the most trusted brand in interior designing and manufacturing of interior products headquarters based in Imphal Manipur.\r\nMr. Yengkhom Devson is an accomplished designer renowned for inventingWoven Garment Machine Technology &amp;ndash; BEMM. He has been a key influence in the fashion industry for infusing creativity with technology. His entrepreneurial spirit and inherent understanding of design have been evident since the beginning of his career. Currently as the principal designer at TASHI Interiors he overlook the entire project cycle along with the administration work.</t>
  </si>
  <si>
    <t>Charu Boutique was established in the year 1995.  one of the leading trader wholesaler and retailer of Fancy Sarees Designer Georgette Sarees Embroidered Sarees Suits etc. The company has been a prominent name since the year of establishment in Nagpur Central India. Since then has been moving on by catering to the various trendy needs of its customers with one thing staying in common for all these years of existence \never compromised on originality\.As we believe in \when you look good... you feel good\.Step in and find a whole new world of unexplored patterns and designs with elegance being a justified addiction. \Looking beautiful is good... but when you look stunning</t>
  </si>
  <si>
    <t>Integrated Enterprise Solutions Private Limited has been counted amongst the most trusted names in the market and was incorporated in the year 1993 as a Private Limited firm. The headquarter of our organization is situated at Karur Tamil Nadu.  the prominent trader involved in offering a superb quality assortment of Electronic Accessories Photobeam Detector Photoelectric Smoke Detector and many more. These products are highly demanded by our clients for their impeccable quality and reasonable prices. Furthermore we also render Video Conferencing Solution Cabling Solution and more.\r\n\r\n\We integrate people and machines provide</t>
  </si>
  <si>
    <t>Established in the year 2015 at Indore (Madhya Pradesh India) we &amp;ldquo;Kashni Sarees&amp;rdquo; are one of the leading wholesaler and trader of a wide range of premium quality Party Wear Saree Printed Saree Ladies Designer Saree etc. Our products are preferred for their various features like attractive look shrink resistant low maintenance easy to wash colorfastness reliable and perfect finish. We also customize the products in terms of sizes colors designs and patterns.\r\n</t>
  </si>
  <si>
    <t>At Sure Cure Remedies the guiding principle has always been to spread the message 'Sarve Santu Niramaya '.\r\nOur Origins Around the turn of the 20 th \r\ncentury in the city of Indore Vaidhya Dr.Suryanath Dubey an \r\nAyurvedacharya (Ayurvedic Physician) of the classical Gurukul lineage \r\nfelt a need to expand his existing Ayurvedic practice to meet a growing \r\ndemand from his patients for effective and quality medicines.\r\nThus in 1994 \r\nSure Cure Remedies Pvt. Ltd. was incorporated .The enterprise the Sure \r\nCure Remedies family members would personally prepare the ancient \r\nmedicinal recipes with their own hands with a sense of pride and honour.\r\n With the advent of Industrialisation these operations gave way to \r\nmechanisation and today the Sure Cure Remedies boasts of state-of \r\n-the-art manufacturing facilities located in Indore. \r\nThis speaks volumes about our commitment to this noble profession of \r\npromoting health and wellbeing. \r\nThe Transition Today Ayurveda loving people \r\nas well as the vast Ayurvedic medical fraternity recognize Sure Cure \r\nRemedies products as a hallmark of efficacy reliability and qual</t>
  </si>
  <si>
    <t>Madoc Events &amp;amp; Activation is a reputed enterprise established in the year2012at Indore Madhya Pradesh India. Our establishment is a protuberant Service Provider Trader and supplier of an extensive variety ofLaser Engraved Pens Promotional Caps Promotional Pens  Laser Engraved Pen Stand Promotional T-Shirt Screen Printed Diaries Screen Printed Pen Stand Pen Wallet Printed Trophy Offset Printing Service Digital Printing Service Event Management Service Artist Management Service and Sales Promotion Activities.</t>
  </si>
  <si>
    <t>As  famous among the best manufacturer and trader we welcome you to the ultimate source of authentic collection ofLadies Purse Ladies Clutch Bags Jewelry Box Jewellery Box Ring Box Coin Boxes etc.</t>
  </si>
  <si>
    <t xml:space="preserve"> mutual fund distributors located in Indore Madhya Padesh. We offering service over 3000 clients. The key feature of our services is we do not have any advisory charges.Retail investors have only one strategy invest when the markets are high and sell when there is a panic. A sure short way to lose your shirt. another set of so called 'Smart Investors' invest on recommendations and tips from broker family and friends. this is another way to increase your wealth.Our Consultancy and Agents always advices best strategy for mutual fund investments need. So get expert advice for your investments we assure you full value of your money.We recommend a different form of investment. Our Core emphasis is around long term wealth creation and we believe there are no short cuts to wealth management. The few that exist are undependable and short lived. That's why  great believers in systematic investment plans. serving for:&lt;ul&gt;&lt;li&gt;HDFC Asset Management Company Ltd.&lt;/li&gt;&lt;li&gt;ICICI Prudential Asset Management Company Ltd.&lt;/li&gt;&lt;li&gt;Reliance Capital Asset Management Ltd.&lt;/li&gt;&lt;li&gt;SBI Funds Management Private Ltd.&lt;/li&gt;&lt;li&gt;Birla Sun Life Asset Management Company Lt</t>
  </si>
  <si>
    <t>Patidar Sublimation Work India LLPis a reputed enterprise established in the year2015at Indore (Madhya Pradesh India). Our establishment is a popular wholesaler trader and supplier of an extensive variety of Printing Mugs and T Shirts. Our offered products are Ceramic Plates Ceramic Tiles and Colorful Stones. In order to deliver the most excellent quality products for our patrons we have devised a policy for selecting the finest market vendors. Our quality checkers visit the vendors' sites to keep a track of the manner &amp;amp; means of fabrication they follow. They also keep a check on the quality of raw material used in the manufacturing process. As a result the final products that we deliver to our patrons are considered of high quality.In addition our vendors are carefully chosen after taking into concern their financial standing market position feedback from past clients fair and transparent business dealings product pricing and sound knowledge of this domain Our products are widely in demand by numerous industrial &amp;amp; business houses and banks. These are also admired by our corporate patrons as these are considered to be perfect gifts</t>
  </si>
  <si>
    <t>Incorporated in the year 1987Shaco Sales &amp;amp; Service Considered amongst the remarkable Trader and wholesalers  highly dedicated towards offering an extensive assortment of Rucksack Bags Laptop Case Bag Waist Pouch and much more.Designed and fabricated by our capable professionals we make use of highest quality basic materials and contemporary techniques. We provide these bags in diversified designs sizes colors and patterns in accordance with the clients requirements.</t>
  </si>
  <si>
    <t>We AR Bags established in the year 1995 are counted for manufacturing and trading a wide range of handpicked quality of Chemical Bags College Bags Office Bags and Fertilizer Bag etc. Streamlined manufacturing of these products is assured due to our infrastructural facility. The quality of these products is never compromised and it is always maintained at our end.</t>
  </si>
  <si>
    <t>Established in the year 2016 &amp;ldquo;Feeinsta Consulting &amp;amp; Services Private Limited&amp;rdquo; are the Wholesaler and Trader of Automatic Water Level Controller Barcode Scanner CCTV Camera Biometric Attendance Machine Float Sensor Home Automation System Label Sensor Motion Sensor Water Purifier Billing Machine Thermal Printer EPABX System Computer Peripheral and Barcode Label Printer. These products are made up under the supervision of competent professionals by making use of first-rate quality raw material along with modern tools. Moreover the complete assortment is tested sternly before getting delivered to maintain its effectiveness and consistency at the premises of our customers. More to this our moral ethics and transparent business dealings have made us a favored name amid our valuable customers. In accordance with the principles and developments defined by the industry these offered products are highly applauded and acclaimed owing to their pr&amp;eacute;cised design flawless finish durable finish effectiveness robustness and longer service life.\r\n\r\n</t>
  </si>
  <si>
    <t>Established in the year of 1977 Ballu Auto Parts (bap Worlds) is a notable wholesaler offering an enormous consignment ofPVC Men Shoes Sporty Shoes Single Density Sole Shoes Double Density Sole Shoes ESD Electrostatic Dissipative Shoes and much more. Available in Derby Jodhpuri Slip-on types. Immensely acclaimed in the industry owing to their preciseness these are presented by us in standard sizes to our clients. To add only optimum class material is utilized in their production. These presented by us in various provisions these are inspected sternly to retain their optimum quality.</t>
  </si>
  <si>
    <t>Established in the year of 2017 Sketch Lion is the leading Trader and Wholesaler of Mens Printed T Shirt Promotional Cap and much more.  a quality focused firm and direct our complete efforts to attain maximum satisfaction of our customers. Our products are designed using high quality basic materials in compliance with the set industry standards.</t>
  </si>
  <si>
    <t>Based at Indore Aayam Technovations Consultancy since our inception in the year 2010 is engaged in wholesaling trading and supplying of Security Systems. The offered range includes Security Systems Access Control Systems Biometric Systems Perimeter Security Systems CCTV Camera System Scanning Products System Consultancy for Complete Security System AMC for CCTV and Security Systems Consulting Service Designing Service and Innovating Service.  also Service Provider for the same.\r\n</t>
  </si>
  <si>
    <t>Since it's inception in the year2000 Bhawsar Industries being aManufacturer Exporter and Supplier is catering to the needs of various industries. Fromdifferent types of packaging materials and LDPE Sheets to Treated Rolls as well as Agriculture Nursery bags we indulge in a wide number of products but ensure that we stick to the required international quality parameters. Having a tremendous forte of such products our 15 years of industry experience has bought us a long way thus allowing us to break new boundaries and come up with products which excel in quality expectations and durability. Our primary competitive advantage is that we customize the products as per the customers requirements thus allowing us to be a leading company in this line of work.Products Offered By UsHaving an experience of 15 years in this line we have been producing the most efficient and reliable products to our clients. Thanks to the vast amount of expertise under our wing  catering to the ever changing needs of the clients in a hassle-free manner. \r\n&lt;ul&gt;\r\n&lt;li&gt;Agriculture Nursery bag&lt;/li&gt;\r\n&lt;li&gt;All type of packaging material.&lt;/li&gt;\r\n&lt;li&gt;Barbed Wire&lt;/li&gt;\r\n&lt;li</t>
  </si>
  <si>
    <t>The Company &amp;ldquo;Reliable Terrestrials&amp;rdquo; was started in July in the year 2002. Initially dealing in trolley wheels castors industrial safety shoes &amp;amp; specialty lubricants.\r\nOver the years the company has developed entire range of Material Handling Equipments &amp;amp; industrial storage systems.  the only company in Central India which deals in entire range of Material Handling Equipments which includes In-plant floor Material Handling Equipments &amp;amp; overhead Material Handling Equipments.\r\nWith vast experience we have the expertise to provide solution for any material handling need in the industry.</t>
  </si>
  <si>
    <t>Backed by industry experience of 18 years we have created a niche for ourselves as one of the appreciated manufacturers and exporters of Printed Paperboard Cartons &amp;amp; Corrugated Boxes. The range includes Exercise Notebook Pharmaceutical Cartens Catch Covers Sweet Boxes Garments Boxes Electrical Appliance Packaging FMCG Cartains Personal Care Product Cartons Labels and Stickers Multi color printed corrugated boxes 3 ply boxes and 5 - ply boxes. All our products are manufactured using the finest quality paper and thus are regarded as durable and reliable.  Our organization is a Partnership firm and has the annual turn over of around 40 Million INR (Rs. 4 Crore ). All our professionals are dedicated towards offering our clients an optimum range of products that too at economical rates. Moreover for the convenience of our clients we offer them some easy payment modes such as cash cheque credit cards DD online and pay orders.</t>
  </si>
  <si>
    <t>Incorporated in the year 2015 Absolute Services is between the principal industry name readily engaged in wholesale traderretailerand supplier a wide range of CCTV Camera EPABX System Commercial Inverter and many more. We also provide the services of CCTV Camera Installation Service. The products offer by our firm is known for their low maintenance high efficiency easy to install and robust construction. Moreover our expert team of specialists is the master in offering the most appropriate product to clients as per their needs and we also assure the longer functional life of our products. In addition to this we have a team of hardworking and skillful professionals which helps us in achieving our organizational targets in a short span of time.\r\n</t>
  </si>
  <si>
    <t>\Synthotex\ is one of the leading wholesaling &amp;amp; manufacturing firm deals in Men's Wear Suiting Shirting Fabric Salwar Suit &amp;amp; Mosquito Net. The Firm was established in the year 1985 and the first milestone was laid by late Shri Sameermalji Sanghvi.Under the able and efficient guidance of our mentor 'Mr. Sameermalji' who has rich experience and in-depth knowledge in this domain we have carved a niche for ourselves in the market. His ethical business practices client-centric approaches and sound strategies have enabled us to muster a huge customer-base across the nationwide market.</t>
  </si>
  <si>
    <t>Our company Shabih Creations was established in the year 1999.  manufactuere of silk sarees.Each saree in this collection is made under the guidance of adept designers who possess in-depth experience in this domain.Also our team members make it a point to abide by contemporary fashion trends while designing each product.Silk Sarees are made and designed by using optimum quality fabrics which is sourced and procured from reliable vendors. We offer these with the perfect finish smooth texture skin friendlinesscolor fastness alluring patterns attractive colors and longer usage life of the range. We also apply latest technology is implied in designing process to comply with latest fashion trend</t>
  </si>
  <si>
    <t>RJ Marketting is Manufacture a huge array of School Uniforms School T-Shirts School Uniform Pant and much more. Manufactured making use of supreme in class fabrics these are in conformism with the norms defined by the market.</t>
  </si>
  <si>
    <t>Incepted in the year of2016 We Samadhan Technology are the renowned Wholesale Trader of a quality collection of Camera Wire Bore Well Camera and much more.These products are designed firmly as per industrial quality standards by using components and basic materials of the superior quality. The production process is carried out at our end by using highly modern technology. These are highly admired for their ease of installation the convenience of maintenance and sturdiness. These are accessible to customers in various specifications at extremely reasonable market rates.</t>
  </si>
  <si>
    <t>&lt;ul&gt;\r\n&lt;li&gt;Shradhasports delivers the best Sports products available to you.  more than a fun and efficient way to buy Products. Shradhasports reconnects you with Sports Wears Equipments Protection GuardsOriginal product.&lt;/li&gt;\r\n&lt;/ul&gt;\r\nRight from the word go we've always done things differently at Shradhasports. When you're trying to revolutionise Sports shopping there's no point copying everyone else is there?If you've ever wondered how we do what we do this is the right place to find out more&lt;ol&gt;\r\n&lt;li&gt;More SavingsWe believe that you should be able to enjoy first-class service without having to pay more for your shopping. That's why there are so many ways to save on your monthly shop at Shradhasports from free home delivery to exclusive online offers and even our very own range of Shradhasports groceries.We also feature an ever-changing selection of special offers alongside our great value bundle offers and deals.And if you think about it you save so muchtimeto spend with your family and on things you love.&lt;/li&gt;\r\n&lt;/ol&gt;</t>
  </si>
  <si>
    <t>SILICON offering a wide range ofEmbedded Power electronics IoT/M2M ProductDesign Services that can transform an idea into a complete product. This includes devising of conceptual design hardware analysis Prototyping PCB and Firmware Programming cost analysis for mass production. Our design expertise covers a variety of products across different electronics domains such as:&lt;ul&gt;&lt;li&gt;IoT and M2M Products&lt;/li&gt;&lt;li&gt;Low cost Factory Automation&lt;/li&gt;&lt;li&gt;Microprocessor based three phase starter&lt;/li&gt;&lt;li&gt; Remote control and real-time monitoring system&lt;/li&gt;&lt;li&gt; Smart City projects&lt;/li&gt;&lt;li&gt; Smart lighting&lt;/li&gt;&lt;li&gt; Smart home&lt;/li&gt;&lt;li&gt; Biometric security system&lt;/li&gt;&lt;li&gt; Wireless sensor network&lt;/li&gt;&lt;li&gt; GPS tracking device for vehicles and assets.&lt;/li&gt;&lt;li&gt; Smart energy solar power charger Solar LED&lt;/li&gt;&lt;li&gt; 10W - 150W Power LED Drivers&lt;/li&gt;&lt;li&gt; Smart Dimmable/ Automatic LED Drivers.&lt;/li&gt;&lt;li&gt; Motion sensor temperature pressure level humidity Uv sensor Fingerprint SD card /USB Pendrive Logging Zigbee wireless Bluetooth Modbus Wi-Fi Ethernet based products.&lt;/li&gt;&lt;li&gt; Multilayer PCB Designing and Gerber generation.&lt;/li&gt;&lt;li&gt;Electronics manufacturing services.&lt;/li&gt;&lt;/ul&gt;</t>
  </si>
  <si>
    <t>One of the largest Manufacturer of Welding Consumables and Equipments in IndiaD&amp;amp;H S&amp;eacute;cheron Group has been in the forefront within Indian welding fraternity since its inception in 1966. An ISO 9001-2008 company a leading name in Indian and overseas welding industry offers comprehensive package of welding products and services. Quality Innovation and Import substitution have been the three watchwords.This special distinction has been earned by D&amp;amp;H S&amp;eacute;cheron by providing 'Complete Welding Support.With its state of the art production facilities a dedicated team of sales engineers and widely spread dealer network D&amp;amp;H S&amp;eacute;cheron offers strong support and back up to all its customers.The training institute of D&amp;amp;H S&amp;eacute;cheron keeps its customer updated with technologies and enhances the knowledge &amp;amp; skills of welding professionals.</t>
  </si>
  <si>
    <t>The Up2 Marc Solution (sales division) started its operations and business in the year 2016 we The Up2 Marc Solution are considered to be one of the leading traders importers suppliers and distributors of Industrial Products. Consisting of:&lt;ul&gt;&lt;li&gt;Industrial Safety Products&lt;/li&gt;&lt;li&gt;Fire Safety Product&lt;/li&gt;&lt;li&gt;Security Systems ( CCTV Camera Boom Barriers Public Address System)&lt;/li&gt;&lt;li&gt;Industrial Chemicals (specially ETP &amp; STP Chemicals) &lt;/li&gt;&lt;li&gt;Industrial Kitchen Equipments &lt;/li&gt;&lt;li&gt; Laboratory Chemicals and Glassware&lt;/li&gt;&lt;li&gt;Corporate gifts &lt;/li&gt;&lt;/ul&gt;We offer a wide range of industrial products. The offered industrial safety products are as per the industry laid norms; our vendors make use of quality assured materials. All our products and services are appreciated by our clients and well accepted throughout the industry.   the architect of client satisfaction professionalism and aimed to form long term relationship of values with our clients by employing the best resources &amp; satisfaction a company can offer. We aim to provide all Industrial essentials under one roof. We have a set of vision to become a premier supply company providing worl</t>
  </si>
  <si>
    <t>Incepted in the year 2001 Lucky Sales Corporation is an eminent entity indulged in wholesaling supplying and trading a huge compilation of Ladies Purse  Fancy Mobile Cover  Hand Bags  Sling Bag  Wallets  Clutcher's  Saree Cover  Bangle Pouch  Make-up-Kit  Shopping Bag  Cotton Bag  Jute Bag  Fancy Pocket Mirror  Tiffin Cover  Men's Belt Leather Belt Buckkle  Hides ( Patti )  Gent's Purse  Cotton Cap  Sun Glasses  Umbrella  RainSuit  Photo Album  Pencil Pouch and many more Item's. Manufactured making use of supreme in class material and progressive tools and technology; these are in conformism with the norms and guidelines defined by the market. Along with this these are tested on a set of norms prior final delivery of the order.</t>
  </si>
  <si>
    <t>Backed by rich industry experience of more than two decades  engaged in offering our clients a stylish range of different Types of Travelling Bags School Bags Tuition Bags Office Bags Kids Bags Laptop Bags and Gents Handbags. Our eye-catching range of bags is manufactured using optimum quality raw material Our product range includesBack Pack Bags Travel Bags School Bags Trendy School Bags Stylish School Bags Tuition Bag Office Executive Bags Executive Bags Black Office Bags Office Bags Kids School Bag Kids Trolley School Bags Designer Kids Bag Kids Bag Laptop Bag Office Laptop Bags Laptop Backpack Trendy Laptop Backpack Gents Handbag Gents Office Handbags Executive Gents Handbags. We manufacture these bags keeping in mind the taste and preferences of the customers. These are designed in order to make it eye-catching and appealing. Stylish look fine stitching adjustable handles spacious pockets and light weight are some of the important features of the product.Our spacious warehousing unit fulfils our requirement of storing these bags safely and defect free. Every bag is systematically placed in the warehousing unit for easy retrieval. These</t>
  </si>
  <si>
    <t>Established in the year 1991 we &amp;ldquo;NAZAKAT&amp;rdquo; are one of the distinguished manufacturer wholesaler and supplier of Ladies Ethnic Wear as Salwar PatialaPrinted PatialaAfgani Harem Salwar Churidar Dupatta Legging Jegging Capri Kurti and many more.Our range of Ladies Ethnic Bottom Wears made from 100% pure cotton. We also offer job work for these garments.</t>
  </si>
  <si>
    <t>Our company Sanghvi Fashion was established in the year 2008.  the leading manufacturer of salwar suit ladies top kurtis etc. These products are made good quality fabric andunder the sternsupervisionof ourprofessional designersusingpremiumgrade fabric with the help of latest stitching machines.For ensuring their quality presented leggings are strictly checked on definedqualitystandards byour team of analysts. offering these products in a variety of colors sizes and patterns to suit the requirements of clients.</t>
  </si>
  <si>
    <t>Incorporated in the year 2011 Khushi Creation is an eminent name in the apparel industry engaged in manufacturing and wholesaling of Reversible Jacket Kids Shirts Kids Party Wear Suit  Kids Half Jacket Suit etc. The complete range we offer is acknowledged in the industry owing for its wonderful looks designer appearance seamless finish colorfastness perfect fittings and skin friendliness. Designed under the direction of veteran and creative designers these offered kids wears are highly in demand.\r\n\r\nThanks to our advanced infrastructural facilities  able to handle bulk orders of the customers within the designated time frame. We promise immaculate range to our respected clients in compliance with stern provisions of our veteran staff. Further to operate the business process in a smooth and planned manner  supported by expert and professional team. Being client centric unit we always strive to achieve 100% client satisfaction by manufacturing our products using latest technologies and try to customize as per the requirements and needs of our valued patrons.</t>
  </si>
  <si>
    <t>Glassica furniture is an reputed showroom in indore. Glassica furniture established in 2012having a big showroom in indore near M.R.10.Glassica furniture feautures many unique varities of furniture for an wide range of selection for your beautiful home and.We dial with an exclusive furniture artifacts Garden furniture (outdoor furniture) Flower vases Flowers Mirror  Dinning table Center table Corner table Corner lamps Watches Chairs Bar Chairs Fountain Fish port Pop stachus. also dealing with designing work on Glass Corian CNC &amp;amp; laser cutting on wood MDF Acrylic ACP SS MS Brass Aluminum Stone.</t>
  </si>
  <si>
    <t>Founded in the year 1982 we Shree Navrang Garments are known as the prominent Manufacturer of an elegantly designed array of Baba Suit Kids Shirt and much more. The range of cloths offered by us is widely well-liked by customers for their special features such as beautiful design flawless finish fine stitching perfect fitting and colorfastness. Furthermore we offer these cloths in many color patterns sizes prints and checks at market leading costs.</t>
  </si>
  <si>
    <t>Established in 2015 Shiv Kripa Trading Company is a Manufacturer and Wholesale Trader of Safety Apron Safety Shoes Safety Gloves Safety Helmet and much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r\n</t>
  </si>
  <si>
    <t>Established in the year 2016 in Indore (Madhya Pradesh India) we &amp;ldquo;Gossypium Fabrics&amp;rdquo; are a reckoned manufacturerof Mens Shirts and Formal Shirt. The offered shirts are known for their unique features likecolor fastness shrink resistance fine stitching skin friendliness comfortable fitting smooth texture and easy to wash.  delivering the offered shirts in several colors and sizes.</t>
  </si>
  <si>
    <t>Established in the year 2012 we \Shiromani Sarees\ are one of the leading traders and suppliers of Ladies Saree &amp;amp;Lehnga Chunni. Products offered by us are Lehenga Chunni Bridal Saree Designer Saree Fancy Saree Full Net Saree and Bandhej Saree to name a few. Also we offer Designer Net Saree Embroidered Saree Synthetic Printed Saree Printed Saree Brasso Saree and Burgundy Bella Sareeamongst few. These sarees are made by our reliable clients who ensure to use premium grade fabrics. In addition to this the offered range is widely appreciated among the clients for its aesthetic patterns vibrant color combinations neat stitching and innovative designs. The offered range is available in different customized forms such as sizes shapes colors and prints to meet the aesthetic preferences of clients accordingly. These dresses are wearable on different occasions such as marriage office event outdoor functions and allied.</t>
  </si>
  <si>
    <t>Established in 2016 Smaart Device is the leading Wholesale Trader and Service Provider of CCTV Camera Digital Video Recorder and much more.In  their development process we assure that only top notch material is  used by our vendors along with modern machinery. Besides this we check  these on a variety of grounds before finally shipping them at the  destination of our customers.</t>
  </si>
  <si>
    <t>Established in the year 1995 in Indore we New Relex Garments are a reckoned Manufacturer and Wholesaler ofBoys Full Suits  Kids Wears  Kids Shirt  Kids Jeansand many more. The provided beautiful garments are extensively acclaimed by the customers for their attributes like color fastness shrink resistance fine stitching skin friendliness. Our creative designers possess wide experience and understanding in the industry and work in close &amp;shy;coordination with the customers to cater the requirements of the customers.</t>
  </si>
  <si>
    <t>Established in the year 2011 We Perfect Security Solution are engaged in Wholesaler Trader of the handpicked quality of Security Cameras Power Supply CCTV Camera Cables and much more. These products are used in various video surveillance applications. We take and complete the bulk orders of these products owing to our rich vendors&amp;rsquo; base and well-equipped storage facilities. To ensure high standards of quality these products are rendered with standardized packaging.\r\n</t>
  </si>
  <si>
    <t>Backed by our wide experience in this domain we have emerged as one of the leading manufacturers and suppliers of superior quality Men Shirts. Our product range comprisesFormal Shirts Full Sleeves Casual Shirts Plain Formal Shirts Designer Shirts Half Sleeves Shirts Trendy Shirts Cotton Shirts Fancy Shirts Party Wear Shirts &amp;amp; Casual Half Sleeves Shirts.We offer our products under the brand name of Lemon Zest &amp;amp; Nitrogen. These products are widely demanded in the market for their various features such as fine finish high seam strength and colour fastness. Owing to these all our products are widely demanded across the nation by the fashion lovers. Our entire range of shirts is designed and manufactured by us as per the latest market trends.</t>
  </si>
  <si>
    <t>Founded in the year of 2015 Energia Electronica Private Limited is one of the leading Wholesale Trader and Service Provider ofSecurity Cameras CCTV Surveillance System CCTV Camera Installation Services and much more. In their development process we assure that only top notch basic material is used by our vendors along with ultra-modern machinery. Besides this we check these on a variety of grounds before finally shipping them at the destination of our customers.</t>
  </si>
  <si>
    <t>As an acclaimed entity of this domain we Shree Shyam Enterprises from 2003 are manufacturing and supplying a desired collection of BoysBaba Suits Kids Shirts Kids Jeans and Kids Shorts. Under this impeccable array of products  presenting Denim Baba Suits Baba Suits and Kids Baba Suit for our precious patrons. To meet the assorted requirements of our clients  offering these products in various designs and patterns. These products are fabricated from high quality fabric as per the industry defined standards at our production unit. Moreover customers can avail these products from us at most reasonable prices within the requested frame of time.\r\n</t>
  </si>
  <si>
    <t>Vanshika electronicsa leading name in the security systems segment specializes in huge assortment of surveillance and protection systems. We specialize in production of CCTV Surveillance camera DVR IR &amp;amp; IP Cameras etc.</t>
  </si>
  <si>
    <t>Discovery started its business deeds in the year 2003 with a main aim to offer trustworthy and smart security solutions at cost-effective price in the market. Our company is involved in the Wholesale Distributor Trader Services Provider and Supplier of products such as CCCTV Camera Digital Video Recorder Security System Electronic Locks Home Automation System Video Door Phone EPABX System Biometric System Door camera Intercom Systems Doorbell System KTS System CCTV Cameras Installation Services and many more products. We offer our products to our clients at market leading rates. We make use of finest quality wrapping materials so that we can make transits safely over longer distances. Coordinating clients for taking orders on continuous basis communicating vendor for procuring goods processing procured goods and working hard to finish consignments in set time our workers give their best efforts. Using the latest technology we make sure that  not left behind and outdated.\r\n</t>
  </si>
  <si>
    <t>Incorporated in the year 1997'Ak Overseas' have gained appreciation in national as well as in international market by manufacturing trading exporting andsupplying impeccable quality array of Customized Bean Bags Premium Bean Bags Leather Bean Bags Bean Chairs beach furniture andThermocol Beans.'Ak Overseas'founded asAkshansh Overseasby Mr. Nitin Dubeyin 1997 has established a remarkable position in the industry by wholesaling supplying and exporting a comprehensive range of Leather bean bags leather jackets bags and other leather articles. Our range is procured from the reliable vendors of industry who possess rich experience of respective field. Clients appreciate our products for their outstanding features like high quality standards in each step of production from stitching to delivery durable leather attractive designs and patterns optimum quality aesthetic appeal and many others.\r\nFurther our company values its clients and makes every possible effort to meet their actual desires and expectations successfully. Besides we follow various quality guiding principles to ensure that the products we supply are in stri</t>
  </si>
  <si>
    <t>Incepted in the year 2016 Aditya Enterprises is a leading service provider of Security Camera Installation Service UPS Battery Repairing Service etc.\r\n</t>
  </si>
  <si>
    <t>Capitalizing on our rich industry experience of over 2 decades we have positioned ourselves as an eminent manufacturer supplier &amp;amp; exporter of Girls Western Out Fit &amp;amp; Girls Party Wear.We use optimum quality threads fabrics and other raw material in the manufacturing process that are sourced from reliable vendors in the market. Our garments are widely appreciated by the girls of all age group for their features like elegant designs colorfastness skin-friendliness and vibrant colors.   supported by a team of creative designers and tailors which enables us to offer a mesmerizing range of apparels to the clients. These professionals are aware of the changing market trends and advanced process techniques that help us to meet the expectations of our fashion loving customers. Further  backed by a well-equipped infrastructure unit which assists us in completing the qualitative and quantitative demands of our respected patrons. Owing to our timely delivery and customized solutions we have been able to nurture a huge client-base across the country.</t>
  </si>
  <si>
    <t>Wholesale DirstibutorofGoyal and Ankur brand diaryWiro and Spiral diaryExecutiveDiaryNotebook Ledger Files FoldersId card and lanyardsVisiting card File and holder Executive bagsAndsupplier of all school and office stationery.</t>
  </si>
  <si>
    <t>Established in the year 2013 Synergy Enterprises is amongst the noted names betrothed in Trading Supplying and Distributing a wide collection of Packaging Material &amp;Safety Equipment. Manufactured at our vendors&amp;rsquo; premises making uses of premium quality factory material and advanced tools and machinery these offered products are highly demanded. Some of our offered range of products in packaging material category includes BOPP Tapes Stretch Films PP strips HM Bags LD Bags PP bags FIBC etc &amp; our safety equipment category includesFire Safety Equipment Personal Protective Equipment such as Head Protection Products Eye Protection Products Face Protection Products Hand Protection Products Body Protection Products Foot Protection Products Riot Control Products Ear Protection etc.Highly appreciated and known in the industry for their fine finish ruggedness and accurate dimensions these offered products are highly demanded.</t>
  </si>
  <si>
    <t>For over 50 years Interstar Jewellers has been one of the most trusted names in jewelry in the Indore region.  a well-established jewelry store that has grown with our community from a small store to a multiple brand jewelry retailer. We have served generations of families as their trusted jeweler for brilliant diamonds beautiful fine jewelry elegant watches treasured gifts custom made styles and expert jewelry repairs. Interstar Jewellers is committed to make every customer \feel at home\ with our personalized service and our classic to cutting edge jewelry designs. Our years of experience and services have built a legacy of integrity and trust with our customers.At Interstar Jewellers our mission has always been a tradition of trust high ethical standards knowledge of our jewelry products and services fair pricing and value to our customers.</t>
  </si>
  <si>
    <t>WeLCoem To My Site Next Plus Well we make a lot of things mainly customized tees &amp;amp; hoodies however we also make bags mugs caps pens and other such stuff. All you need to do is contact us so that we can have a chat.</t>
  </si>
  <si>
    <t>We offer a complete range of shirts formen&amp;boys! Choose from exciting range offormal and casual shirtsand a whole lot more.Tangy Store is an online store that offers shirts for men. Here you can find shirts in different sizes and colors.We ensure perfect quality to our customers. Our product rates are very friendly and we don&amp;rsquo;t overburden our customers with a heavy shipping charge.When it comes to delivery you can rely on us as  superfast and always on time.Get the best prices and online shopping experience always with us.Customer delight is our motto. Please write to us directly if you have any feedback questions concerns or suggestions.</t>
  </si>
  <si>
    <t>Established in the year 2009 at Indore (Madhya Pradesh India) we &amp;ldquo;Samarth Garments&amp;rdquo;are the distinguished manufacturer and supplier of a qualitative collection of Linen Shirts Casual Shirts Formal Shirts Cotton Shirts Cargo Shirts and Designer Shirts. The offered shirts are designed using the best quality fabrics and most advanced techniques under the guidance of our skilled professionals as per the latest fashion trends. These shirts are appreciated for their contemporary design fine stitching perfect fitting skin friendliness and shrink resistant. Our shirts are worn as a casual outfit with trousers jeans and shorts by boys to various places such as offices college or outside the house. In addition to this we offer these products in various sizes shapes patterns and colors as pr the requirements of our clients.</t>
  </si>
  <si>
    <t>Founded in 2009 &amp;ldquo;Swastik Info Solution&amp;rdquo; is a leading wholesaler trader and distributor involved in offering a comprehensive collection of EPABX Systems Paper Shredders Security Cameras and much more. We ensure that our array is obtained from authentic and trusted market vendors having years of domain knowledge and brilliant past work record. We give top priority to the desires of the customer and undertake diverse measures to meet them.</t>
  </si>
  <si>
    <t>BlackOnyx has established itself as a complete junction for clothing that is customer oriented. The persistent workmanship and newness are the key factors along with the quality fabrics that are tailor made to flaunt your personality.With its consistent efforts BlackOnyx is a high-end fashion studio based inIndore. Under the able guidance ofMr. Vipin Gupta store has been able to extend from customized clothing to readymade garments for all.We ensure occasion wear for all with detailed craftsmanship which caters to the requirements of the customer. From minimalist to the elaborated ones we all role in one to a signature statement of ours.\r\n</t>
  </si>
  <si>
    <t>We manufacture women&amp;rsquo;s and girls&amp;rsquo; trendy clothes. We try to strike a fine balance between freshly acquired fashion acumen and skillfully sculpted expertise asregards creating an altogether novel fashion. Fashion is not just what you think itis or are told as such but it is a wedding of style and dignity. A woman&amp;rsquo;s beautyis a natural wonder! Her body begins the definition of beautiful. We admire &amp;lsquo;Her&amp;rsquo;in you and take the onerous yet privileged responsibility of adorning you. veryFashion statement is not meant to be for everyone. The most agreeable point in adiverse universe of fashion is that everything is not for everybody! Socially Whatwe know as &amp;lsquo;Flaws&amp;rsquo; are actually our exquisiteness. The only problem is that onelacks the dynamism and knowledge to transform the so called adversarial flawinto an advantageous charm. We try to step into the arena. We know fashion andcomfort are supplementary. While fashion soothes our steamy eyes theconfidence to be able to carry it comfortably in public offices schools collegesmalls streets party and home is the key to</t>
  </si>
  <si>
    <t>LCA (Lights Camera Action) production house is started 4 years back in year 2008 in Indore. A company that creates effective communique for the medium of Television with innovative ideas to help the brand to build its business and reach the 'Product' commitment to viewers mind.The only goal of us that people remind our advertised product always as a Brand. We start up with a client's Brief and lead it to the better idea to explore his product with Contain best of its features and information in colorful style of creativity. At LCA Film Production House we believe that if every film of ours is not intriguing interesting and different enough from what the audience has already seen we might as well be doing something else.The band of passionate directors and absolutely top-notch producers at LCA Film Production House is both driven and demented - and that is a lethal concoction.</t>
  </si>
  <si>
    <t>APNA STUDIO Pvt. Ltd. is a leading MACHINE MANUFACTURER&amp;rsquo;S FOR following industries:\r\n&amp;middot;ALBUM MAKING MACHINE FOR COLOUR LABS&amp;middot;VIDEO CRANE FOR Videographer&amp;middot;CUP &amp;amp; T-SHIRT PRINTING SOLUTIONS FOR STUDIOS&amp;middot;AUTOMATIC WOODEN LAMINATION &amp;amp; ALBUM COVER MAKING MACHINE FOR ALL PHOTOGRAPHERS.APNA STUDIO is a company serving the Photo &amp;ndash; Video industry since 1986. Presently manufacturer of total solution for album binding machine and camera cranes. Made more than 2000 installation all over India and exports more than 16 countries. Regular participation in Photo Fair since 20 years. International participation in Dubai for 5 year PDN Newyork USA 2008 Colombi Srilanka for 3 years etc.With its presence in 4 major cities of India like Delhi Mumbai Ahmedabad and Indore Apna is a leading company for holding its major share in Album Binding Solution and Camera Cranes with its manufacturing unit in Ahmedabad.Our continuous focus on satisfying customer's need with simpler elegant and cost effective solutions and prompt customer service has helped APNA STUDIO P.LTD. Establish it and remain at the leading position in the</t>
  </si>
  <si>
    <t>&amp;lsquo;The Wood Craft Engineers&amp;rsquo; designs and manufactures quality 'Products&amp;rsquo; for various applications built on the principle of intrinsic value as well as personal and financial reward in producing products and services that offer customers more value than they expect to receive. manufacturing 'Glass Fibre Reinforced Plastic(GFRP) Products&amp;rsquo; for Automobile Industries IndianRailways. We also Manufacture GFRP furniture's and Household products (Such as FRP Planters Dustbins etc.)to decorate and give a alluring charm to your homes Restaurants &amp; Work Places.We also deal in Wooden Furniture's and Handicraft Items like Serving trays jewelry boxesHome Decorsetc. made up of fine quality wood such as Rose wood African Black wood Teak Wood Cedar Etc. Wealso manufacture customized wooden furniture and articles.Recently We have added GO KART Body Parts such as Bucket Seat and Body Panels. We manufacture GO KART Body Panels in Glass Fibre Reinforced Plastics Which provides a perfect balance of weight and strength. All the parts are designed tofullfill both 'Functional and Asthetic' requirements. All t</t>
  </si>
  <si>
    <t>Mansi Creation is Indore Madhya Pradesh based Wholesaler/Distributor company. We have been doing cloth and ready made business since 1971. Our product line includes :&lt;ul&gt;&lt;li&gt;Women Bra Panties Slips Cyclines Night Suits&lt;/li&gt;&lt;li&gt;Men's Underwears Vests Trunks Boxers.&lt;/li&gt;&lt;/ul&gt;&lt;ul&gt;&lt;li&gt;'Mansi' Brand distributors in Madhya Pradesh. Mansi is a brand famous for manufacturing quality Women Lingerie's and is PAN India company.&lt;/li&gt;&lt;li&gt;'Zoiro' Brand distributors in Madhya Pradesh. Zoiro is a brand famous for manufacturing quality Men's undergarments and is PAN India company.&lt;/li&gt;&lt;/ul&gt; wholesalers and supply to shops and retail counters in and around Madhya Pradesh. If you are interested in our products feel free to contact us.</t>
  </si>
  <si>
    <t>Founded in 2014 We Royal Jewelleryare successfully ranked as the distinguished trader and wholesaler of a beautiful range of Women Bangles Ladies Bracelet Womens Earring and much more. All these products match well with the existing fashion trends and highly acknowledged for their lustrous appearance alluring design purity perfect finish crack resistance and long lasting polish. In addition to this clients avail the offered range from us in various specifications in terms of sizes designs shapes patterns and colors at nominal prices.</t>
  </si>
  <si>
    <t>Founded in the year 2005 Krishna Plastics is a prominent manufacturer trader and wholesaler of Plastic Granules LD Bags LD Sheet LD Pipe and more.Our offered products are identified in the market for their top features. Experts make these products using the top quality input and advanced techniques. Being a client centric organization  devoted to provide the best range of products to the customers. We supply our products to the clientele within preset time period.</t>
  </si>
  <si>
    <t>&amp;ldquo;Paree Hoon Main&amp;rdquo; which loosely translates as &amp;ldquo;I am a fairy a diva&amp;rdquo;; we believe is a notion a belief and an aspiration every woman fondly nurtures deep down in her heart. We at Eternal Diva want to be closely associated with this feeling and aspiration. We invest a lot of time bringing the best of Indian ethnic apparel jewelry and other fashion accessories which complement and enhance your personality.We understand the need to continuously innovate and improve our offerings.  always on our toes to give you the best of contemporary fashion trends classic designs wide range of colors and fabric. Quality and innovation are two pillars of our philosophy to meet your needs. Siddharth and Saleem the co founders are passionate about bringing excellent products and services which complement the aspirations of our customers and consistently meet or exceed their expectations. We would like to be your top choice for Indian ethnic wear and fashion accessories. Our Values:-&lt;ul&gt;&lt;li&gt;Customer Experience:We will consistently strive to ensure that our customers are happy to do business with us and give immense importance to your needs at th</t>
  </si>
  <si>
    <t>Multilink Computers Pvt Ltd is one of India&amp;rsquo;s leading Total networking solutions provider company offering Wireless LAN and WAN solutions. We have built server PoP&amp;rsquo;s in NCR and other states.This has been done to provide high quality network to Broadband Internet access at unprecedented speeds and quality. We also have expertise in last mile solutions. With sales and service offices present in different parts of the country and also have huge number of re-seller who looks after the different needs of individuals.Multilink is having strategic partnership with world leaders in their respective fields of products /servicesfor design and delivery. The leading companies with whom Multilink is associated are; REVO SFR Telecom Mikro Tik and OpenVox etc&amp;hellip;..Multilink is the Master distributor of Revo Caching Server Hikvision for CCTV Camera Mikrotik Wireless Products and Ubiquiti Products.Also we have all types of wireless outdoor Antenna and integrated inbuilt CPE devices and all wireless solutions.\r\n\r\n running manylinksacross India including POINT2POINT POINT2MULTIPOINT Base station WI-FI Clients.???Mul</t>
  </si>
  <si>
    <t>Telemore Networks establish in the year 2016.  the leading manufacturer and supplier of Joint Pain Relief Cream Pain Reliever. Telemore has very quickly emerged as a dependable name in the teleshopping industry. in light of its unbelievable growth rate the Telemore is now counted amongst the best teleshopping company india we supply the consumers with a wide range of herbal products spiritual items and spy products. situated in the indore region of Madhya Pradesh the company headquarter launches many useful and original products every now and then. some of the most selling products which are particularly popular amongst the common populace are Dr.Joint.Our products are advertised on some of the notable and well known channels like Zee Group Star UTV Sahara along with other local channels and regional channels. Our teamwork with local cable operators keep the customers updated about our newest product offers. &amp;ldquo;Customer satisfaction&amp;rdquo; is what we aim and desire for which we have core company of dedicated customer care executives who not only support but also provide optimum solutions for your glitches.\r\nTelemorehas very quickly emerged as a d</t>
  </si>
  <si>
    <t xml:space="preserve"> SHADOWGRAPHY STUDIOWe don&amp;rsquo;t shoot what it looks like. We shoot what it feels like.We focused on Fashion Wedding Pre wedding Music Celebrity Lifestyle and Commercial Advertising Vicky has been working as a professional photographer and director for over 15 years. All of these genres of photography enlighten the other and create very unique blends that all fuse into one distinct style.It is this striking diversity and attention to detail within the various photography genres. Also deals in Commercial Industrial Product Events Glamour Live Coverage Candid Wedding Shoots. Creative in view findings.I am proud To Be PhotographerPhotography means imagination and camera for me. My passion for photography began while I was child. Peoples around me were using camera as a tool for them to create a valueable space in photography market. I primarily photographed concerts wedding shoots and news events. There I developed my talent of translating what I saw through the viewfinder of my camera to film. During that time I built my knowledge of exposure and composition as I fell in love with the timeless simplicity of the black and white image. Living behin</t>
  </si>
  <si>
    <t>SUI DHAAGAA&lt;sup&gt;TM &lt;/sup&gt; is a Customised Desginer store for Blouse Saree Formal Suits Lehanga Skirts Western Wear and much more. We keep designer fabrics of all kind. also expert in MANUFACTURING SERVING TRAY WITH BRAND NAME \4 CORNER\.4 CORNER designs tray with beautiful color combination. It has a glass top from back side there is thin mica for giving it luxury look and make is washable tray. Both side handles for easy handling. Light in weight. Ideal Gift for Family and Friends.</t>
  </si>
  <si>
    <t>Welcome to Guruji a name synonymous to Quality and Purity.\r\nGuruji Products the flag bearers in the market of branded Thandai carries a prosperous legacy achieved by an endless quest of science and honest work that has been continued since last fifty years.\r\nPopular for its pleasant and enriching health drinks natural soft drinks and sharbats Guruji Products Pvt. Ltd. has conquered the market with a global reputation owing to its inherent capabilities to put on offer unique and well-researched quality products.\r\nGratifying the needs for quality products Shree Guruji Products Presents an elite range of thandai fresh fruit squashes sharbat crushes satiating the food connoisseurs around the globe with the goodness of nature and delightful flavors.\r\nGuruji Products using hygienic production techniques in its state-of-the art manufacturing unit has a tasteful collection of flavors including Almond Saffron Seeds Cardamom Kewada Sandal Rose Lemon etc. and ventures to bring to you the goodness of pure and untouched nature in a bottle. Apart from Health Drinks Sharbats and Natural Soft Drinks Guruji has a vast product range of well known brands like Frutful J</t>
  </si>
  <si>
    <t>Vedanta Teleshopping has its Headquarter in the heart of M.P. i.e. Indore. Overseas we have operations in many other cities of India also. Teleshopping which is also known as DRTV ( Direct response television) is one of the form of Direct Marketing whereby target customers orders their need based products after watching the Tele shows.\r\n engaged in formulating and offering Natural Remedies to treat various ailments. Products and services offered as a remedy from us includes Health Herbal Products Electronics Natural Disease Skin Care Products &amp;amp; much much more. We also offer some electronic products too. Products offered by us are as a solution of various ailments that helps human body to get necessary minerals and in normalizing body conditions at all levels.</t>
  </si>
  <si>
    <t>Mr Digito is provides you complete digital marketing solution web designweb developmentSEOSMO Bulk SMS and mobile apps development etc.A website designer is commonly answerable for the layout color scheme and general style of an internet site. Coming up with a web site isn't concerning creating same website esthetically pleasing though. Mr. Digito web site designers should conjointly build an internet site straight forward to navigate; therefore guests will notice specifically what they have as before long as potential. Web site designers should conjointly knowledge to assist an internet site rank in an exceedingly computer program and wherever to put advertisements in order that they area unit effective.Social Media Optimization :- Social media promoting (SMM) may be a kind of web promoting that utilizes social networking websites as a promoting tool. The goal of SMM is to provide content that users can share with their social network to assist an organization increase complete exposure and broaden client reach. Our co-innovation science lab hand-holds you thru the whole lifecycle of development right from conceptualization to on-line reaching and selling (</t>
  </si>
  <si>
    <t>Established in the year 2016 at Indore (Madhya Pradesh India) we &amp;ldquo;Adhira Creations&amp;rdquo; are known as prominent manufacturer wholesaler and trader of a comprehensive assortment of Ladies Leggings Ladies Salwar Ladies Palazzo and Ladies Capri etc. The offered collection is highly demanded in the market for their features like excellent stitching attractive design smooth texture eye-catching pattern skin friendliness. Our products are available in different colors designs styles sizes and patterns keeping in mind the variegated tastes of our esteemed clients.</t>
  </si>
  <si>
    <t>Backed by the industry experience of 4 years we have carved a strong position for ourselves as a manufacturer supplier retailer and wholesaler of Mens Shirts &amp;amp;Jeans . The products offered by us are premium qualityCASUAL SHIRTSavailable in almost every shirting fabric available in market andDENIMS available in comfort fit and basic fit in almost every wash and colour available in market with heavy quality brass buttons revits and high density ployester threads. All our products are made using supreme quality fabrics latest machinery and methodology to offer the best quality. Our products are very popular among customers owing to their color fastness easy washing attractive patterns &amp;amp; designs durability and shrink resistance.\r\n backed by a sophisticated manufacturing facility and team of expert professionals. Our production unit is well-equipped with latest machines and tools that are required for the production of these products. The professionals working with us assist in successfully carrying out business functions. Our client centric approach has assisted us in manufacturing superior quality products as per clients' requir</t>
  </si>
  <si>
    <t xml:space="preserve"> Backed by rich industry experience of 6 years  engaged in providing our clients Non-Woven Bags Non-Woven Bag Making Machine &amp;amp; Flexo Printing Machine etc.These products are manufactured using high quality material sourced from trusted vendors of the market. Our product range comprises Bags Bag Making &amp;amp; Flexo Printing Machine. Apart from this our experts make use of advance software to ensure excellent designing on these products. The printed bags we offer are appreciated in the industry for their beautiful designs clarity durability thickness and carrying capacity.  Our widespread warehousing unit enables us in storing each product systematically and orderly for easy identification. We make use of latest methodologies in order to give the clients best results. All the products undergo stringent quality tests in order to make sure that no defected product is delivered and match international quality standards. For the convenience of the clients we offer them flexible payment modes.</t>
  </si>
  <si>
    <t>Since our inception in the year 1974 we have been able to stand ahead in the field of manufacturing supplying and exporting a comfortable range of KidsApparels. The range of products offered by us includes Jacket Suits Boys Cargo &amp;amp; Jeans Kids Party Wear Dresses Full &amp;amp; Half Suits Boys Capri and Kids Ethnic Wears. These are designed and stitched using quality-tested fabric that is sourced from authentic vendors of the market. Moreover we ensure that our products are developed in compliance with the current fashion trends and as per the set quality guidelines. In order to meet the diverse demands of our customers we offer our range in various sizes colors designs and patterns. Further customization facility is also provided by us in order to meet the variegated demands of our patrons.   We have developed a modernized infrastructure which helps us in executing our business activities in a swift manner. The infrastructure of our firm is equipped with varied designing manufacturing and quality-testing machines that have enabled us to meet the growing requirements of our clients in a hassle-free manner. Moreover a team of competent experts is re</t>
  </si>
  <si>
    <t>YASHRANImanufacturers and suppliers ofSilk Thread Bangles Dangles And Necklace Jewellerywide assort of Fancy Bangles.Silk Thread Bangles Dangles And Necklace JewelleryAvailable in stylish patterns and pleasing colour combinations.</t>
  </si>
  <si>
    <t>Ethnic Sarees was established in the year 1886.  leading Manufacturer  Supplier &amp;amp; Exporter of Printed Cotton Sari Plain Cotton Sari Designer Cotton Sari Handloom Silk Sarees Designer Silk Sarees Printed Silk Sarees Embroidered Silk Sarees etc. Leveraging on an advanced production unit we have been offering products in varied unique styles textures color patterns and attractive designs. We always ensure to use unmatched quality fabric like silk jacquard silk and so onto add appeal and strength to the collection.Our exclusive range is available with intricate embroidery along with clear and attractive prints in vibrant colors. Our experienced team of creative designers brings inoperative designing and weaving techniques to create matchless products on time. Under the dynamic and experienced management we have grown leaps and bounds in the industry. We offer user-friendly and flexible payment.Moreover  associated with varied lading travel agencies to deliver the products in time.</t>
  </si>
  <si>
    <t>DhanSagaris a brand owned byDhanSagar Food ProductsPvt. Ltd.anISO 9001:2008certifiedTraditional Indian Namkeen Sweets and Snacksmanufacturing Company based atIndore the City in the Heart of Malwa which is globally famous for its healthy eating culturewhich is acknowledged and admired by people not only in India but also throughout the Globe. With an intention to spread this unique taste of Indian Namkeen Sweets and Snacks to the massesDhanSagarwas proudly established by Mr. Indar Mehta (Patron) and Mr. Sanjeev Jain (Executive Director).We have a State of the Art manufacturing unit with production capacity of approx. 1.50-2.00 Tons/Day so that we can conveniently cater our domestic as well as international customers with our delicious range of products. Our products have been made available to the domestic retail customers by a wide Distribution Network and well managed Supply Chain mainly operated from Indore so that the produce is delivered to the customer well in time to give them the maximum usage period.Our Vision- &amp;ldquo;To Grow together&amp;rdquo;Our Mission- &amp;ldquo;ToEat Good and Make</t>
  </si>
  <si>
    <t>Shagun Global is an Indian Company into Exports of high quality produce India boasts upon likeLeather AccessoriesLac products &amp;ndash; Shellac Cenospheres Herbal Extracts Fruit-Vegetable-Condiment Powders Nutraceuticals Phytochemicals &amp; Tarpaulin products.We export Hi end Leather Utility fineries investing highly on raw material &amp; craftsman ship for those who value &amp; admire for the best in their wardrobe / Work / Travel. This range also caters to esteemed Corporates towards gifting their Associates / Clients.  open to any type of customization &amp; product development suiting needs of our valued clients.Shagun Global with Robust Orphic &amp; Tool Mart in Texas USA has a wide offering of Leather Professional accessories for Industrial Use ensuring comfort &amp; convenience to its users at extremely affordable prices. Our Tool Pouch ( Oil tan / Suede ) Swivel hammer holders Suede Work belts are highly sought after in USA . Customization to client &amp; Industry requirement remains our USP.We export Seedlac (Kusumi &amp; Bysaki) Shellac variants both machine made &amp; hand made Dewaxed / Bleached shellac powder Aleuritic acid. Shellac is the best known eco-friendly natura</t>
  </si>
  <si>
    <t>B R P Abhilasha Consultanty Limited Liability Partnership and Khwahish Leather Skill Trainers and Consultants Private Limited is committed to follow standard to meet the requirement of trained manpower at various levels of production. The director himself is part of the industries at various level and well known the requirement of the industries. Hence the methodology and the curriculum are already tested in the Industry B R P Abhilasha Consultantancy Limited Liability Partnership and Khwahish Leather Skill Trainers and Consultants Private Limited will use analytically system of training designed and developed specifically for cutting &amp;amp; closing operations OF FOOTWEAR and LEATHER ARTICLES Retail in which the entire curriculum is structured in such a way that all the related topics will be started at different stages of learning in a predefined manner and then interlinked at various stages to help the trainees learn the concepts and their applicability on production floor leading finally to stamina building exercises. There will be a system of continuous assessment of the trainees to ensure complete attainment of objective.</t>
  </si>
  <si>
    <t>Also deal in company product and wholesale rates and 100% originality in products .</t>
  </si>
  <si>
    <t>Established in the year 2014 Aaradhya Apparelsis one of the eminent companies in the market mostly involved in providing an inclusive assortment of Kids Top and Skirt Set Kids Top and Legging Set Kids Top and Capri Set Kids Frock and Legging Set Kids Frock Kids Girls Jumpsuit and Kids Party Wear Dress. Provided products are developed by making use of supreme quality fabric and avant-garde technology in tandem with well-defined quality standards and norms. Basic material which we use is obtained from the authentic and reliable vendors of the market. In order to serve detailed requirements of our customers these products are available in varied colors and grades. To avoid any type of fault during shipment these are respectively inspected by our excellence inspectors on certain levels of quality constraints.</t>
  </si>
  <si>
    <t>Incepted in the year 2015 atIndore (Madhya Pradesh India) we&amp;ldquo;Amsb Ventures&amp;rdquo; are a well-established manufacturer of an exclusive assortment of ReadymadeKids(Girls 1-6 Years) Wears. The Array of Products are Kids Gown Kids Skirt Girls Wears Girls Tutu Skirts Girls Frock and Girls Tutu Frock. These products are exactly designed &amp;amp; manufactured utilizing the excellent grade soft fabric and modern technology. Our given range is designed with high accuracy in order to match the set industry standards. The offered array of products is generally recognized among our esteemed customers due to their superior stitching shrink protection unique design eye-catching pattern smooth texture colorfastness and softness.\r\n</t>
  </si>
  <si>
    <t>Our companyNamami Business Promoters was established in2008.  leading Trader and supplier in of industrial equipments chemicals clothing rain coats safety shoes safety jackets and safety items.All these products are perfectly-designed by incorporating advanced technology. The offered products are widely appreciated for key attributes like durability reliability and optimal performance.The supply of products and other business dealings executed by our skilled sales professionals in an efficient manner.</t>
  </si>
  <si>
    <t>Fairy Fashion is one of the leading ladies apperals manufacturers from Central India. Fairy Fashion was established in 2004 by Mr Neelesh Jain in order to manufacture and supply superior quality Salwar Suits with latest designs across India.Today we supplies to all major states in the country especially to Gujrat and Tamil Nadu.Fairy Fashion deals in best and purest quality of fabrics like Cotton Chiffon Net Brocade and other fancy items.Fairy Fashion showcases a wide collection of fancy formal Bridal dresses as well as the casual range for daily wear.Our designers and other staff are complete professionals and holds a complete command over their skills. Our team is committed to come up with latest and innovative designs to make every single outfit a class apart.Collections like Anarkali Chudidaar Patiala etc are high in demand and Fairy Fashion is equipped with latest technologies and machines to fulfill all the market's requirments. quite sure that this online store will further help us in building a long term relationship with all our stakeholders.</t>
  </si>
  <si>
    <t>Lala Ramswaroop Ramnarayan Panchang is an annual publication containing astrological information. This (Almanac) panchang is widely used by common man. We have been publishing the panchang since the year 1934 and we promise to continue publishing it with better quality standards. These products are highly demanded by the customers for their best quality strong construction and longer service life. Our products are manufactured with top of the line raw material best technology and sophisticated machines.\r\n\r\nWe apply various innovative styles which are highly attractive and designed as per the demands of our clients. Our research and development team consistently keeps an eye and carefully watch latest trends and demands of market to mould ourselves in accordance with clients requirements. We follow ethical business policies and believe in building lasting relationships with our valued clients.</t>
  </si>
  <si>
    <t>We Allied Agenciesis currently among the leading and largest high quality paper dealers in Central India. Having a rich experience of more than 25 years in the field of paper. We have our headquarters based in the heart of the state in&lt;i&gt;Jabalpur  Madhya Pradesh&lt;/i&gt;INDIA.Our motto is to provide the finest quality of paper to the customers. We have our roots in all leading packaging Houses across the region. We have our valued customers all over the nation. We cater to all the markets such as :-* Printing Industries* Garments Industries* Soap Industries* Safety Match Box Industries* Paper Bags Manufacturers* Food &amp; Beverage Industries* Surgicals Industries* Tobacco Industries* Glass IndustriesWe specializes in providing a wide spectrum of eco friendly grade paper such as kraft paper poster paper coated papers etc in a wide range of GSM. Our products are made from the finest quality of raw material across the globe.With a Huge Infrastructure to maintain a large variety of papers to serve our customer well. We at Allied Agencies leave no stone unturned to</t>
  </si>
  <si>
    <t>Research Indian was established in the year of 2005.  wholesaler &amp;amp; manufacturer of Mens Ethnic Wear Mens Wear Mens Jackets &amp;amp; School Uniform. The offered range of apparels is designed using excellent quality fabric latest techniques and advanced machines by our professionals. The offered range is widely acknowledged in the market for its remarkable features like soft texture shrink resistance perfect fit fade resistance alluring colors and longevity.Moreover this range is tailored to perfection by our expert professionals to confer seamless finish and perfect fit. Besides our designers keep up with the latest fashion trends in order to offer our clients the best and fashionable apparel range. Additionally we have a quality check unit which assist us to check the offered range and enables us to deliver a flawless range to our prestigious clients.</t>
  </si>
  <si>
    <t>RD Steel Industriescame into being in the year 2011 and proved its competency as the leading manufacturers suppliers and traders of the wide range of Stainless Steel Kitchenware Stainless Steel Chafing Dishes Hotelware and Tableware. Products offered under these categories are stainless steel plate stainless steel kitchenware and many more.Our impeccable range of products painstakingly designed is made better with stringent quality checks and diversity in range to suit your every need.Why RD?Flawless DesignOur products go through numerous design iterations on their way to perfection.Satisfied Clientele WorldwideClientele from Dubai to Malaysia swear by our diverse range of products.Strict Quality ChecksChecks help us ensure that every product that reaches you adheres to our high standards.Crafted with CareOur products are designed with love built with care and shipped with our best wishes.</t>
  </si>
  <si>
    <t>KRITIKA TRADERS is a renowned AluminiumBrass &amp;amp; Stainless Steel products manufacturing as well as supplying company in India.Established in 1995 the company has created a mark of its own in the field of manufacturing as well as supplying any or every kind of kitchenware.        Nature of BusinessManufacturerTrader and Supplier.                 Product Range'Aluminium is the best metal next to Gold &amp;amp; platinum for cookingit is even better than silver'.:-Aluminium Bucket:-Aluminium Kadai:-Aluminium Bhagona/Tope:-Brass Parat:-Brass Kansi:-Brass Banta/Tokna:-Stainless steel Jug/Pitcher:-Stainless steel Parat:-Stainless steel Atta sieve(channi):-Stainless steel Kalash:-Stainless steel Bowl:-Sanitary items:-Copper puja plate:-Copper lota:-Copper ghagri/mathar         Why Choose UsOur company is managed by a group of diligent professionalswho know exactly how the company needs to be run in order to reach successive heights.we have also</t>
  </si>
  <si>
    <t>Mr. M.k Thantharate has been a First grade technical diploma holder in gem stones cutting polishing from artisans Training school Jhalana Mahel Jaipur (Rajasthan) in year 1981.He has been in business as a designer and manufacturer of gems &amp;amp; jewellery in Jagdalpur Chhattisgarh since 1985 and had built a strong reputation among his peers and colleagues.\r\nM.K.Thantharate as a sole proprietor having a vast experience about the gem stones and has been designing and manufacturing jewellery since 1985. The award-winning master jeweler&amp;rsquo;s artistry knowledge and skill have been highlighted in numerous newspaper and magazine articles. What distinguishes M.K.Thantharate most in his industry is that with few exceptions his entire inventory is manufactured by him &amp;mdash;In the twenty-five years he has been in the gems &amp;amp; jewellery business and many samples of his distinguished work are on display or cataloge in his store.\r\nCorundum Craft &amp;ndash; gem &amp;amp; jeweler shop is a private company categorized under Gem &amp;amp; Jewelry Stores and located in Jagdalpur Chhattishgarh Ind. Our records show it was established in 1985* and incorporated in Jagdalpur*.</t>
  </si>
  <si>
    <t>Our aim is to provide our customers the best services &amp; the best designer collection that is easily affordable &amp; of high quality coordinating all the needs of the modern women. Our first priority is Customer satisfaction.We hope that with your love &amp; response we shall continue to serve you with exclusively designed bangles always. Start shopping now &amp; pick up the products for yourself or giftto your loved ones.E-commerce Website Storefront Links:Amazon: Flipkart: Snapdeal: Paytm: Shopclues:</t>
  </si>
  <si>
    <t>Professional Photographers for every kind of Photography lead. a bunch of 20 artist working for a same goal that is to create the best content out of our expertise.Fashion shoots for Model Agencies and on demand bookings for Models and Beginners.E-commerce photo shoots.Models for over 40 Websites on air.We provide models for shoots video shoots and advertising.We provide model training sessions and photography lessons to those who are interested to join us. Weddings-Tours-Travel-Wildlife-Ecommerce-Art-Portfolio-Prewedding.Working with Amazon for model shoots and National geographic India's professional members shoot and assists for us.We travel all India so yes we're available so call and fix the dates.Making out the best content since 2011.</t>
  </si>
  <si>
    <t>Munmun Ghosh founder of MYeshatraveled extensively to the remotest corners of India especially the state of royal Rajasthan in search of inspiration to bring forth our rich cultural heritage &amp;amp; present designs reflecting traditional Indian taste with a modern twist!\r\nIn March 2015 MYesha was founded with the vision of being something more than just a pure Jewellery brand.\r\nToday we have over 21 experienced craftsmen in our workshop where extreme care is devoted to each piece right from the initial design stage enabling us to perpetuate our tradition of creativity and breathtaking craftsmanship. Despite our vast product range in traditional as well as contemporary designs it&amp;rsquo;s our endeavor to keep every design unique and every creation a piece of art.\r\nMYesha Jewellery is available on most Online Shopping Sites like Amazon Flipkart Snap deal &amp;amp; others. We have plans to expand with franchise stores and specialty stores to reach out to maximum people in India &amp;amp; abroad.\r\nWe welcome you to our world our Online StoreWWW.MYESHAWORLD.COM! Happy shopping folks &amp;amp; if u like what u see &amp;amp; shop do review us on Facebook..\r\nMYesha is</t>
  </si>
  <si>
    <t>Dry cleanersDry cleaner in JaipurSofa dry cleaner in JaipurCar dry cleaner in JaipurDry cleaning service Car dry clean  car seat dry clean sofa dry clean Carpet dry clean Shoes dry clean coat dry clean  Lather jacket polish Saree dry clean Saree charakh  Steem pres  Iron on cloths Suit dry clean  Blazer dry clean</t>
  </si>
  <si>
    <t>Sanwalia Creation is the top leading manufacturer of the indian women's clothing and also known as the trend setter in manufacturing of designer kurtis indian kurtis women tunics cotton kurtas leggings salwar kameez and girls dresses. Being the manufacturer and wholesaler of designer kurtis and exclusive range of salwar kameez. Sanwalia creation has the pride of owing the largest collection of ethnic women's clothing and girls dresses. We stich varieties of indian ethnic wears and women designer clothing ranging from ladies kurtis women tunics cotton kurtas leggings salwar kameez designer sarees and kids lehenga choli.</t>
  </si>
  <si>
    <t>India&amp;rsquo;s most distinctive company Luxury Gem Crafts offers a wide range of designs including semi precious stone sinks for bathrooms and even hand designed coasters done with the same semi precious stone as your table top and kitchen counter. With a pool of international engineers and interior design professionals. Luxury Gem Crafts had spread new dimensions for interior luxury all over the world about their unusual masterpieces for your precious health &amp;amp; prosperity. The stones are so beautiful that certain clients frame the stones interior design in order to hang them on their wall as nature&amp;rsquo;s artwork.Luxury Gem Crafts is equipped with Modern Technology and ideas for generating evolution in the luxury interiors worldwide. We have been cherished for being specialized business group in combining Natural Stones (i.e. Granite Marble) Honeycomb Aluminium Ceramics Glass Resin Epoxy with Gemstones &amp;amp; Seashells (i.e. Lapis Lazuli Tiger Eye Sodalite Malachite Tiger Iron Jasper Agates Quartz Moonshell Mother of Pearl Abalone Black lip etc.) by the prevailing modus operandi and having considerable variety of quality products.USING S</t>
  </si>
  <si>
    <t>Nandini Handicrafts Established in 2001 as retailer company. Our Products are:-BED SHEETSWe offer an ample range of colorful and sublime bed sheets. We deal in huge range of mesmerizing bed sheets suchas cotton bed sheets printed bed sheets designer bed sheets 3D Print Bedsheets etc. These bed sheets promise to enhance the look of the living or bedroom. The bed sheets offered by us are available in different designs colors and patterns that suit the varied requirements of our clients. Due to their features like durability attractive designs alluring patterns these bed sheets are widely demanded by the customers.CUSHION COVERSAvail from us a fashionable series of Cushion Cover which is ethnic in color combinations design and prints. These are manufactured using premium quality of fabrics such as silk cotton and polyester. It provides highly fashionable appeal and sophisticated style statements to the decor of the ambiance. Our Cushion Covers are available in various colors designs prints and patterns to suit diverse requirements of our clients.LADIES HANDBAGSOur huge collections of Ladies Handbags are of latest designs and are of various color combinati</t>
  </si>
  <si>
    <t>Alpinefashion.in is an online store for Indian ethnic wear &amp;amp; Indo-Western wear having large collection of Kurtis Tops Dresses skirts trousers leggings and shirts. All our products are manufactured in house and Alpinefashion is among the first online Wholesale store in India providing fine ethnic &amp;amp; Indo-western wear having its own manufacturing setup ( direct from factory ) and that&amp;rsquo;s why  able to deliver our fine ethnic collection at unbeatable prices.Our mission is to provide our customers with the best of ethnic and indo-western wear at ease by providing best quality products with customer friendly policies like 30 day return policy cash on delivery 24 hours customer support etc and that too at unbeatable prices.It&amp;rsquo;s been 26 years we have been successfully delivering our products in the international market ( exports ) and domestic market as well and we have been able to keep up with the hottest trends in the market. a team of more than 200 people working on the latest trends in the markets superwising production handling manufacturing smoothing the process of taking each and every order effectively and eff</t>
  </si>
  <si>
    <t>&lt;table border=\0\ width=\701\&gt;\r\n&lt;tr&gt;\r\n&lt;td&gt;Incepted in the year 2003 we- RTDC are proud to introduce ourselves as a professionally managed organization engaged in manufacturing and supplying mesmerizing range of handcrafted items. Our extensive gamut of Indian hand crafted products holds Silver Jewellery items wooden handicraft decorative jewellery boxes Garments etc.&lt;/td&gt;\r\n&lt;/tr&gt;\r\n&lt;tr&gt;\r\n&lt;td&gt;&lt;/td&gt;\r\n&lt;/tr&gt;\r\n&lt;tr&gt;\r\n&lt;td&gt;With an endeavor to highlight various facets of Indian culture and to reflect Indian heritage from various perspectives we manufacture comprehensive range of handcrafted items. All our products are designed and developed by skilled craftsmen who have years of experience in designing &amp;amp; developing handcrafted products.&lt;/td&gt;\r\n&lt;/tr&gt;\r\n&lt;tr&gt;\r\n&lt;td&gt;&lt;/td&gt;\r\n&lt;/tr&gt;\r\n&lt;tr&gt;\r\n&lt;td&gt;From home decor to body adornment items our range includes emboss bottles carving pots trendy jewelries metal handicrafts and many more. These are a perfect blend of skill and creativity of our diligent craftsmen.&lt;/td&gt;\r\n&lt;/tr&gt;\r\n&lt;tr&gt;\r\n&lt;td&gt;&lt;/td&gt;\r\n&lt;/tr&gt;\r\n&lt;tr&gt;\r\n&lt;td&gt;Furthermore the sound infrastructure and skilled workforce enable us to cust</t>
  </si>
  <si>
    <t>We &amp;ldquo;Jain Infotech&amp;rdquo; are engaged in trading a high-quality assortment of Video Door Phone Doorbell Fire Alarm System Attendance System CCTV Camera Crystal EPABX System Door Frame Metal Detector Fire Detection System Metal Detector etc.  a Sole Proprietorship company that is established in the year 2005 at Jaipur (Rajasthan India) and are connected with the renowned vendors of the market who assist us to provide a qualitative range of products as per the global set standards. Under the supervision of 'Mr. Anuj Jain' (Proprietor) we have attained a dynamic position in this sector.</t>
  </si>
  <si>
    <t>Welcome To Our Company!WeCMT Arts India Pvt. Ltd.ventured into the handicrafts business decades back in the year 1978 with the vision of becoming the largest provider of quality handicraft items. Today we take immense pleasure in announcing that  one of the most respectablemanufacturers suppliers and exportersofexclusiveproducts in the market. Our inspiring collection includesSandalwood Handicraft Wood Handicraft Marble Handicrafts Metal &amp; Brass Handicraftsand plenty more.We genuinely want to bring forth in the market world-class and aesthetic range of handicraft items and thus never tolerate any compromise with our work and products quality. Apart from our world class products we have been able to garner a strong position in the market because of our competitive product pricing and ethical business practices. Our trained and creative experts are able to provide both traditional and modern designs on these handicrafts which makes our products immensely aesthetic from every front.&lt;i&gt;&lt;/i&gt;What We Deal In?Our company is engaged in the manufacturingsupplyingand exporting of a wide</t>
  </si>
  <si>
    <t>Incepted in the year 2011 at Jaipur (Rajasthan India) we &amp;ldquo;Somya's&amp;rdquo; are successfully ranked the top Manufacturer and Supplier of premium quality Designer Suit Designer Saree Exclusive Saree Designer Lehenga Indo Western Dress Kids Dress etc. These products are very much recognized for their elegant colors fade resistance attractive look and creative designs. In tandem with the specifications laid down by the clients these products are designed by our deft professionals using quality proven material that is sourced from our reliable vendors. Offered accessory collection goes well with every ethnic and western dress. Obtainable in varied exciting color-combinations and unique designs offered suits and sarees can be worn at functions parties social gatherings and others. Our designed lehenga is recognized for its captivating look. Apart from this our valued clients can buy all these products from us in high grade packaging material and at affordable prices.  offering all our products under the brand name 'Somya's'.</t>
  </si>
  <si>
    <t>Known for the Manufacturing Exporting Supplying a wide array of high quality Precision Stone Bead Semi precious Stone Bead Diamond Cuts Beads Semi Precious Cuts Beads Precious Cuts Beads Sterling Silver Jewellery Semi Precious Stone Chips Precious Stone Chips our organizationModi Gems International Jaipur was established in the year 2005.Accurately designed as per the latest fashion trends these gemstones are known for their attractive appearance light weight fine polish and faultless finish. Available with us at highly reasonable market prices these designer gemstones are commonly used for making attractive jewelry items. These designer gemstones are available with us in all the standards shape and sizes. In addition to this these gemstones can be tradition designed as per the requirement provided by the customers.</t>
  </si>
  <si>
    <t>Hari Om Enterprises established in the year 2013 are the wide known manufacturers exporter and suppliers of Semi Precious gemstones Precious gemstones925 sterling jewellery brass jewelry copper jewelryetc. Products offered by us include Amethyst Citrine Topaz Emerald Sapphire Ruby Amethyst Natural White Zircon Diamond etc.These products are processed under the able supervision of our quality controllers with a view to supply best quality range in the market. Moreover we have also mustered a huge clientele due to the support and leadership of our mentor Mr. Dharmendra Gupta. His profound knowledge and rich expertise in this domain enable us to carve a distinct position in the industry. To manufacture products as per the demands of our clients we have with us an ultramodern and highly capacious infrastructure. Moreover to carryout systematic business operations we have divided our infrastructure into various units which include manufacturing unit R&amp;D unit quality testing unit administrative unit and many more. Latest techniques and modern machines are installed in our infrastructure through which  able to maintain global standards in our oper</t>
  </si>
  <si>
    <t>We &amp;ldquo;Ruchi Designer Collection&amp;rdquo; have gained success in the market by manufacturing a remarkable gamut of Cotton Kurtis and Rayon Kurtis.  a well-known and reliable company that is incorporated in the year 2014 at Jaipur (Rajasthan India). Our offered products are manufactured in compliance with the pre-defined industry norms and tested to ensure their flawlessness.  a Sole Proprietorship firm that is managed under the supervision of our mentor &amp;ldquo;Mr. Ranjeet Sharma&amp;rdquo; and have gained huge clientele.</t>
  </si>
  <si>
    <t>Nagar Enterprises' has gained success in the market by manufacturing and exporting an extensive and beautiful collection of Ladies Footwear Party wear Belly Ladies Sandal Ladies Sleeper Ladies Chappal Ladies Wedges Ladies Mojari Cotton Socks etc. We provide these products in diverse specifications as per the different requirements of our prestigious patrons.  a well known Sole Proprietorship company that is incepted in the year 2014 at Jaipur (Rajasthan India). Managed under the supervision of our Proprietor &amp;ldquo;Mr. Mahendra Nagar&amp;rdquo; we have gained huge clientele across the nation.  also export our product to all over the world.</t>
  </si>
  <si>
    <t>WeWholesaleBoxare one of the leading names in the market known for providing a wide gamut of ladies clothes such asKURTIS SUITS DRESSES TOPS BOTTOMS SUITS CATALOGUE DUPATTAS FABRICS SHAWLS JAIPURI BANDHANI SAREESto name a few.  the Premier and cheap online shopping wholesaler of all ladies ethnic wear kurtis suit catalogue patiyalas with dupatta designer suits. Cheap Women's clothes online on wholesalebox online women's clothes wholesaler with fast delivery in any part within India.  one of the best wholesale clothing suppliers in India for ladies.</t>
  </si>
  <si>
    <t>StarJewelryco is an online extension of our 3 generation old retail and wholesale gemstones and fine jewelry business specializing in selling Precious and Semiprecious gemstone and fine jewelry across the world. We specialize in Sapphires Rubies Emeralds Tanzanite&amp;rsquo;s Diamonds and other precious gemstones. Our company has been in the fine gemstone business for generations and has deep roots in gemstone cutting polishing and design. All our loose gemstones are procured from direct manufacturing places from India Kenya Bangkok Belgium Sri Lanka Brazil and Africa.\r\nStarJewelryco offers Fine Jewelry Designer rings Designer pendants Designer Earrings and necklaces 3pcs set and Beads Necklace.\r\nWhen you purchase your jewelry from our site we guarantee 101% satisfaction. Our goal is to maintain one of the highest levels of quality service and customer satisfaction found in the jewelry industry.&amp;rdquo;\r\nWe strongly believe in maintaining outstanding customer service fine quality products and our commitment to education. Customer service is and always will be our number one priority. Therefore we treat every customer with the utmost courtesy and respect the</t>
  </si>
  <si>
    <t>We &amp;ldquo;Siddhi Vinayak Enterprises&amp;rdquo; are actively committed towards manufacturing and supplying a remarkable array of Silver Ring Silver Pendant Silver Earrings Handcrafted Bag and Handicraft Wall Carpet.  a Sole Proprietorship organization that was established with a motto of providing an exclusive range of jewelry and handicraft products as per the latest fashion trend. Founded in the year 2009 at Jaipur (Rajasthan India)  providing beautiful range of jewelry and handicraft products across the nation. Under the headship of our mentor &amp;ldquo;Ms. Nidhi Agarwal&amp;rdquo; we have reached at the pinnacle of success.</t>
  </si>
  <si>
    <t>Om Telecom Shop is a one stop solution for all your Telecom needs.  theleading store for sale and service of all kinds of Sim Cards Mobile phone Brands Accessories.You can also contact us for All types of Recharges of major Operators.</t>
  </si>
  <si>
    <t>&lt;table width='95%'&gt;\r\n&lt;tr&gt;\r\n&lt;td align='justify'&gt;At Jatin Gems  in the business of as we call it perfecting the art of Gems and jewelry. Situated at Jaipur the Pink city of India and also the hub of worlds Gems and jewelry trade we have an exclusive collection of Gems and jewelry. We aims to have a comprehensive global presence as a leading manufacturer and exporter of jewelry items precious and semi-precious stones jewelry stone studded and fashion jewelry of highest quality.&lt;/td&gt;\r\n&lt;/tr&gt;\r\n&lt;tr&gt;\r\n&lt;td align='justify'&gt;DIRECTOR'S WORDS:Jatin Gems was established in the year 1995 under the guidance of MR. PRAMOD HARIANI who is in the trade since 1970 &amp;amp; who has extensive knowledge of all the fields related to Gems &amp;amp; Jewelry. We have an objective of presenting India's finest jewelry tradition to the people at world stage. Ever since it's inception the organization has been focused on designing and manufacturing quality jewelry items and giving the best of services to the buyers. Within very short span of time our dedication and focus enabled us to become one of the renowned name in the jewelry industry of India. Our commitment towards qu</t>
  </si>
  <si>
    <t>Radha Rani Collection Jaipur is one of the leading manufacturers wholesaler and suppliers of a wide array of premium quality Ladies Garments. We offerPalazzo Pants Printed Kurtis Patiala Dupatta Rapid Printed Kurti. These handicrafts are manufactured from optimum quality fabric which is procured from well-known vendors. To ensure the high values of superiority these garments are manufactured using the most recent tool and equipment under the administration of highly skilled designer and artisans. Available with us in immensity these garments are highly respected for their long lasting finish attractive design and smooth texture. These garments are available in different sizes colors and textures. Furthermore these handicrafts are available in bulk with tamper gratis packaging.Owing to the enormous and well-connected stockroom facility we have been able to deliver these garments within fixed time frame at the customer end. Our warehouse centers are equipped with latest transmission equipment. This transmission equipment plays a major part in smooth loading ...</t>
  </si>
  <si>
    <t>Jeypore Creations is a family owned organization standing on the grounds of elegance and style . Our manufacturing company was founded in 1995 and presently it has become a highly reputable and well known name is the jewellery industry .We provide comprehensive solutions for Designer jewellery. Cast Fabricated jewellery and High end Handcrafted jewellery .Our jewellery manufacturing is manned by highly skilled artisans . who breathe life into sleek and contemporary designs .Our talented designers and agile craftsmen are pivotal in the development . design and manufacturing of our masterpieces We combine expertise and creative imagination to deliver outstanding products with unique design . Thorough attention at every stage right from concept to the end product is ensured for customer satisfaction .We showcase a wide range of exquisite jewellery studded with diamonds &amp; precious/semi-precious stone. We offer you an incredible variety of jewellery including Rings Bracelets . Earrings . Necklaces . Cufflinks Charms etc... Our collection is in Gold . Gold &amp; Silver (Hyderabadi jewellery ) Kundan Meena all studded with sparkling Diamonds . vibrant Color Stones and</t>
  </si>
  <si>
    <t>Incorporated in the year 2012 as a Partnership firm at Jaipur (Rajasthan India) we &amp;ldquo;Shree Govindam Enterprises&amp;rdquo; are recognized as the leading manufacturer of a broad assortment of Ladies Kurti Printed Kurti Jaipuri Kurti Patiala Salwar With Dupatta Ladies Palazzoand Printed Bed Sheet . Owing to features such as skin-friendliness elegant design perfect finish and colorfastness these products are highly appreciated by our patrons. Under the guidance of &amp;ldquo;Mr. Ankur Mathur' (Owner) we have achieved a significant name in this industry.</t>
  </si>
  <si>
    <t>N C Collection is a well-known manufacturer of a trendy and flawless assortment ofLadiesLegging Ladies T Shirt Men's T Shirt and Ladies Shirt. Integrated in the year 2012 at Jaipur (Rajasthan India) we have developed a well functional infrastructural unit where we design this collection of garments as per current market trends.  a Sole Proprietorship company which is actively committed to providing a high-quality range of garments. Handled under the headship of &amp;ldquo;Mr. Manoj Chandwani&amp;rdquo; (Proprietor) our firm has covered the foremost share in the market.</t>
  </si>
  <si>
    <t>Dreamline furniture is the only palace where you can get your dreaming kind of accessories. Who makes your garden as well as your dream home more beautiful and make it different from other`s.Dreamline outdoors furniture we make outdoor garden furniture like sofa sets dinning sets lounger sunbedsswings and Bean bag in Jaipur. Outdoor garden furniture in Jaipur outdoor garden furniture in India best deal in outdoor garden furnitureoutdoor garden furniture shop in Jaipur bean bag shop in Jaipur Also Listed In Furniture Dealers Bean Bag Dealers Bean Bag Wholesalers Wrought Iron Furniture Dealers Bean Bag Manufacturers Garden Furniture Dealers Wrought Iron Furniture Manufacturers Garden Furniture Manufacturers Bean Bag Dealers-Lazybag Wrought Iron Furniture Distributors Bean Bag Manufacturers-Dolphin Bean Bag Manufacturers-Leather Touch Outdoor Furniture Dealers Bean Bag Wholesalers-Lazy bag Bean Bag Manufacturers-Lazy bag Leather Bean Bag Dealers Furniture Garden RCC Bean Bag Dealers-Dolphin Bean Bag Filler Dealers Outdoor Furniture Dealers-Abaca Bean Bag Chair Wrought Iron Garden Furniture Distributors Bean Bag Dealers-CozyBean Bag Dealers-Leather Touch B</t>
  </si>
  <si>
    <t>Mega Jewels Pvt. Ltd. ( Mega) is a manufacturer of Gold Sterling Silver &amp; Brass Jewelry Located at Jaipur India. Our team work has built a world-class  manufacturing firm that specializes in high reliability and consistency  for the world&amp;rsquo;s leading jewelry retailers &amp; designers. At Mega our  focus is to complement artisan quality with advanced manufacturing  excellence through personalized attention. Our focus on detail and  production has placed us in a unique position to serve our customers  with a vertically integrated manufacturing process and capability under  one roof. This efficiency allows us to ensure maximum quality  throughout everystageof the manufacturing process. Our ability to cut  and polish gemstone that we own gives us an advantage to deliver a  quality product in a timely manner. As an extension of your  businesswe want to build a solid foundation that will result in a  long-lasting relationship.</t>
  </si>
  <si>
    <t>AC Service Centre Jaipur is a well-recognized service centre offering peerless installation repairing maintenance and consultation services for your list of home appliances leading from AC refrigerator washing machine microwave oven water cooler RO water purifier chimney geyser to CCTV cameras. We as a solution provider understand the importance of efficient functioning of your costly set of home appliances and therefore offer long lasting and flawless AC service and repair solutions to each of our clients at cost-effective prices.OmHariHar services were established in 2008 and sine then we is thriving to create a benchmark in our industry. Ac Service Centre got cracking as we wanted to establish a market of our services nationwide. We deal in installing repairing and maintenance of various appliances such as Air conditioners refrigerator water purifiers etc. Our aim is to create encore services for our customers at an affordable price and make their lives easy. In today's time  people don't have the time to find a good electrician or a well-trained servicemen to fix their appliances and that's how we came with the idea of starting this company for cus</t>
  </si>
  <si>
    <t>Gangaur boutique jaipur celebrating it's 25th year of successful running. Started from just a small corner of a room to a full fledged 1300 sqft store with two branches a fan following and goodwill. Started by Mrs. Sangeeta Modani just as a time pass as kids were grown up and she had some spare time.\r\nWith full support of her family and customers and her dedication &amp;amp; passion the small sapling has become a big tree.She is the inspiration for many other females as she is 62 years old but still working efficiently than many younger ones.\r\nIt is rightly said when you do something passionately you surely succeed. We deals in Bed sheets Bed covers Dohars Potlis KIt Bags Rakhis EnvelopesClutches &amp;amp; many more</t>
  </si>
  <si>
    <t>Established in Jaipur (Rajasthan India) we &amp;ldquo;Goodwill Fashion&amp;rdquo; are prominent manufacturer and supplier of Ladies Saree Ladies Lehenga Ladies Kurti Ladies Top Ladies Suit Ladies Jacket Cotton Kurti Georgette Kurti Kids Lehenga etc. In sync with the latest market trends offered collection is designed by our experienced designers using high quality fabrics and advanced designing machinery. The offered collection is highly appreciated among our clients for its unique features like comfortable to wear skin-friendly attractive look shrink resistance smooth texture perfect fitting optimum finish and color fastness. In order to ensure its quality our quality experts test this collection on different quality parameters. In order to match with the exact needs of our valuable clients this collection is available in different sizes designs and colors.</t>
  </si>
  <si>
    <t>Founded in the year 2011 at Jaipur (Rajasthan India) we &amp;ldquo;Print Rich&amp;rdquo; are a Sole Proprietorship firm engaged in Manufacturing the best quality range of Coffee Mug Promotional T-Shirts etc.  also Trading Wall Clock Award Trophy Promotional Keychain etc. In addition to this we also render optimum quality Printing Service. Under the guidance of 'Mr. Tapendra Saini&amp;rdquo; (Owner) we have been able to provide maximum satisfaction to our clients.</t>
  </si>
  <si>
    <t>Samar International Gems and Jewels is internationally recognized as a manufacturer and dealer of fine quality colored gems stones like Ruby Emerald Sapphires Aquamarine Morganite Tanzanite Labradorites Amethyst Garnet Rhodolite Color Change Garnet Chalcedony Blue Larimar Gemstones Doublets Gemstones Triplets Pink Opal Blue Opal and every other precious and semi precious gemstones. We also deals into contract manufacturing of Sterling Silver and Gold Jewelry with Gemstones.With an established office in the Gem city Jaipur being a global supplier of colored gemstones; we have become a trusted name in the Gemstones and Fine Jewelry industry.We travel directly to the mines to bring you the finest in quality gemstones. Samar International Gems and Jewels is committed to providing you with the highest quality selection and integrity.' Perfect Products Prompt Services'Our responsible approach has become synonymous with our name. Samar International Gems and Jewels uses only ethically and quality sourced stones. We&amp;rsquo;re proud of our gemstone certifications and reputation in the industry.Our business philosophy is Service above Price Qual</t>
  </si>
  <si>
    <t>We &amp;ldquo;Zuli&amp;rdquo; founded in the year 2015 are a prominent Sole Proprietorship company that is betrothed in manufacturing and exporting a broad range ofdesigner bed sheets  quilts tapestries and wall hangings  designer and decorative cushion covers floor cushion covers kurtis in printed and designer style leggings in cotton lycra  ladies tops  ladies long skirtsetc. We have developed a capacious infrastructural unit that is located at Jaipur (Rajasthan India) and assists us to provide a commendable collection of garments and home furnishing products to the clients in a predefined time period. Under the wise leadership and quality control checks we have achieved a significant position in this sector.</t>
  </si>
  <si>
    <t>Our company Ashish Fabrics was established in the year 2015.  manufacturer of Ladies Kurtis.  engaged in presenting an optimum quality range ofLadies Kurtis.These kurtis are designed and stitched utilizing the finest grade cotton fabric under the strict guidance our team of designers. Providedkurtisappear amazing when clubbed with black leggies and stylish danglers for completing a look for a casual day out. OfferedLadies Kurtis are available with us in different styles designs sizes and colors at reasonable rates.</t>
  </si>
  <si>
    <t>The MobileStore format is a one stop mobile solution shop that provides multi brand handsets accessories connections repairs VAS etc all under one roof.The MobileStore currently has over 800 outlets across 150 cities thus covering virtually every major town in every state across India.The MobileStore outlets are in three formats: Large - 1000-1500 square feet Medium - 800-1000 square feet and small - 150-200 square feet.Key thrust areas for the retail format are: Comprehensive Product Range Knowledgeable Store Staff &amp;amp; Interactive Environment Competitive Prices and Handset Repairs.The MobileStore caters to the Indian consumer&amp;lsquo;s choice of the widest and most comprehensive range of mobile phones with special offers from all the key brands available across the globe. The MobileStore offers complete telecom solutions right from handset purchase to the choice of service operator and miscellaneous services like monthly bill collections etc. the stores also offer connections (pre paid and post paid) accessories and VAS including the latest ring tones wallpapers and gamingand prompt after sales service available not only in the city of purchase but in all T</t>
  </si>
  <si>
    <t>1964Distribution of loose tea to the hotel chains by Sri Chandratanji and Lt. Sri Surajratanji on bicycles marked the humble beginning of Chandak Chai. From 1970 onwards the two brothers started visiting various tea gardens in Assam for procuring exclusively selected tea.\r\nThey ventured forth into unknown seas by setting up a wholesale enterprise in the name of Indra tea trading company at Telepara Jaipur to meet the loose tea demand in Rajasthan in 1977. For enhanced working in 1979 Bharat tea agency was setup in Guwahati Assam to oversee the purchase of tea from the auction centre there.\r\n\r\nDiligence passion driven by integrity value creation and the commitment to serve only the best quality to the consumers soon made the two brothers experts in the business. Chandak Chai by selling 5 kg and 21 kg tea in cloth bags under the brand name &amp;ldquo;Golden B.P&amp;rdquo; pioneered the use of reusable cloth bags for packaging in India.\r\nTheir sons followed in their father&amp;rsquo;s footsteps by joining the business. During this time the company saw continuous expansion and growth in its scale of operation.\r\nAround this decade need for the packaged tea wa</t>
  </si>
  <si>
    <t>Welcome ToBharat EnterprisesLocated atJaipur. We manufacture and deal in all types of Packing Materials viz. Corrugated Cartons Rolls Sheet Paper Bags LD and HM Bags and Thermocole moulds.</t>
  </si>
  <si>
    <t>Established in the year 2012 we 'Usha Fire Service' are widely acknowledged as a leading trader and supplier of robustly constructed Fire Extinguisher Fire Fighting Equipment Fire Hydrant System Fire Alarm System CCTV Camera Car Fire Extinguisher etc. Available in numerous specifications as per the requirements of the customers these systems find wide application in residential and commercial sectors for providing safety against fire. In order to ensure their long service life our offered systems are precisely supply with the usage of superior grade components and innovative technology in tandem with the norms and policies set by the regulatory bodies. Highly acknowledged in the market for their salient features such as enhanced service life high functionality hassle free performance maintenance free low power consumption and easy to mount these systems are unmatched in the market.  providing Fire Extinguisher Refilling Service to our clients.</t>
  </si>
  <si>
    <t>The organization Fuzion's came into existence in the year 2008 as a sole proprietorship business concern at Jaipur in Rajasthan.  enlisted as one of the most promising manufacturers exporters and suppliers of a vast assortment of Carved Stones Tumbled Stones Cabochon Gemstones Gemstone Beads Loose Gemstones Stone Chips and Jewellery. These products are highly demanded and acclaimed by the clients based across the world for their purity accurate designs superior finish and excellent quality. Our product line is exported in various regions of the globe like South / West Europe Indian Subcontinent North America North Europe and East Europe.  The wide range of products offered by us comprises White Gold Bracelets Brass Necklaces Gold Rings Brass Bracelets Gold Bracelets Silver Bracelets Cabochon Aventurine Cabochon Amethyst Semi Precious Tumbled Stones Aquamarine Gemstones Blue Topaz Gemstones Amethyst Gemstones Semi Precious Cut Stones Semi Precious Stones Semi Precious Stone Chips Chalcedony Beads Flat Coin Beads and Amethyst Beads. We also provide these products in a customized form to the clients as per their specific taste and preferences.</t>
  </si>
  <si>
    <t>Vishakha Agarwal A young lady dreamt of being a jewellery designer. In 2014 She started her own Brand 'Gharaz' which means designview and want. Her mainspring is to create something people dream to wear  'View (imagined) by you designed by us 'Gharaz by Vishakha Agarwal believes in bringing Jewellery that matches your style and believe in creating jewellery that defines you!Gharaz is a popular brand in town as it creates ethnic and elegant pieces. Its preferably designs are in exclusive designs in DiamondSilver Agates Polki  Precious and Semi precious stones.Vishakha exclusively designs her jewellery by all her creative and innovative ideas by keeping people's urge in mind.Vishakha Agarwal's experience of working for 4 years for US based clients through her Dad's export company has marked her up onto this position. Her inspiration ranges from the modern architecture to the naturally rendered craftsmanship of traditional India finally articulated in the vibrant and beautiful language of jewellery.Vishakha has done her designing from Arch Academy of design  Jaipur.</t>
  </si>
  <si>
    <t xml:space="preserve"> engaged in manufacturing supplying and exporting an appealing array of Semi-Precious Stones and Gemstones. We offer an exclusive array of products which includes Tanzanite Stone Tsavorite Stone Rubylite Stone Tourmaline Stone Amethyst Stone Blue Topaz Citrine Stone Garnet Stone Rhodolite Stone Iolite Stone Rutile Quartz Smoky Quartz Rose Quartz Sterling Silver Necklace Sterling Silver Rings Sterling Silver Pendant Sterling Silver Bracelet Sterling Silver Earrings Natural Ruby Necklace and Sterling Silver Bracelets. We have diverse equipments and machines which help us in shaping these stones in various designs and shapes as per the requirements of our esteemed clients. After the procurement of our premium quality stones these stones are further tested by our team of experts with the help of advance testing equipment.  associated with the prominent councils such as The Gem &amp;amp; Jewelery Export Promotion Council of India and The Jewelers Association which help us in providing knowledge about the latest changes in these stones and their demands. looking for enqueries mainly from countries : Australia Bangkok Turkey Ukrain and Europe.</t>
  </si>
  <si>
    <t>We Vijay Raj Laxmi Fashion are well recognized Manufacturer Trader and Supplier of premium quality sarees. Our exclusive range includes Pure Rajasthani Bandhani sarees Bandhani Work sarees Marwari Piliya Sarees Chunri Print Sarees and Chiffon Sarees. It is a fashion house where modern-day designs breathe in. Conventionality is the foundation of Vijay Raj Laxmi Sarees. Every saree that we offer is fabricated from top quality raw materials and finest fabrics. Moreover our sarees are a variety of expression that blends well with your body type personality and preference. We always endeavor for superiority and never settle for 'good enough.' We genuinely care about our client and go above and beyond to offer the best client experience.The best quality fabrics are being used in stitching and designing process under the supervision of our skilled person to ensure the supreme quality colorfastness elegant designs shrinkage resistance and fine finish in order to present only quality enriched items at our patrons&amp;rsquo; end. We lend a special eye to the colors and designs of the outfits that is sure to make our collection the key choice of wardrobe of every woman wit</t>
  </si>
  <si>
    <t>Crafts Gallery is online store of your favorite brand Craft International. We at Crafts Gallery believe in providing the quality craft at astonishingly low prices. The craft products range fromwooden handicraftstosemi precious stonecraft tomarble handicrafts.  into this business for more than three decades and hence have reach to the finest artisans of various craft style. Our range ofhandicraftscan adorn your home d&amp;eacute;cor or be chosen to adorn someone&amp;rsquo;s house if gifted.  committed to provide the products of high quality with ultimate objective of customer satisfaction. We also focus on premium packaging competitive pricing and on time delivery.\r\nCraft International is known manufacturers suppliers exporters and of wooden handicrafts products from india . Our in-depth knowledge and crafts experience has fetched us distinct position in the industry. We always strive hard to offer a wide array of modern and traditional artistic handicrafts to our clients. The reason behind our success in our domain is premium quality. Our wide range of wood crafts decorative satisfy the specific and</t>
  </si>
  <si>
    <t>Incorporated in the year 2016 at Jaipur (Rajasthan India) we &amp;ldquo;Quester Solutions Private Limited&amp;rdquo; are engaged in manufacturing trading retailing and wholesaling quality approved  Full Sleeves Plain T Shirt Full Sleeves T Shirt etc. Under the direction of our mentor &amp;ldquo;Gajendra Jangid&amp;rdquo; we have been able to gain the trust of our respected clients.</t>
  </si>
  <si>
    <t>&lt;table border=\0\ width=\753\&gt;\r\n&lt;tr valign=\top\&gt;\r\n&lt;td width=\723\&gt;We at ARTH Jewellery are based in Jaipurin this trade for almost four decadeshave in-depth knowledge and expertise of the jewellery industry. Having been dyed in the wool as a jeweller - we come from a family of jewellers that have been in the industry for generations - we brings tremendous experience to the table. We oversees the purchasing inventory management and quality control processes and makes sure that the business is working like a well-oiled machine.Ever since it's inception the organization has been focused on designing and manufacturing quality jewellery items and giving the best of services to the buyers.Within very short span of time our dedication and focus enabled us to become one of the renowned name in the jewellery industry of India.Our commitment towards quality and passion to strive for even better coupled with our commendable jobs in domestic market helped us gain a very recognizable access to the international market.&lt;/td&gt;\r\n&lt;/tr&gt;\r\n&lt;tr valign=\top\&gt;\r\n&lt;td colspan=\2\ width=\30\ height=\32\&gt;&lt;/td&gt;\r\n&lt;/tr&gt;\r\n&lt;/table&gt;</t>
  </si>
  <si>
    <t>Established in the year 2011 as a sole-proprietorship company at Jaipur(Rajasthan India)we &amp;ldquo;Laxmi Sandal Merchant&amp;rdquo; are engaged in manufacturing and supplying the finest quality range ofWooden Handicraft Wooden Jewellery Camwood Wooden StatueHavan Samagri Pooja Thali Sandalwood Agarbatti Wooden Log and Wooden Piece. We have flourished in this domain due to our exceptional quality product range which is highly demanded by our prestigious clients. Havan Samagri and Sandalwood Agarbatti is processed using best quality natural element and standard processing techniques. This range is highly acknowledged in the market for its remarkable attributes like soothing fragrance environment-friendly precise composition and long shelf life. Pooja Thali is manufactured using excellent quality basic material by our adept professionals as per the set industry standards. Furthermore we have a stringent quality check unit which is managed by expert examiners. Our quality examiners check the offered range against set parameters of quality to offer a flawless product range at the clients&amp;rsquo; end. Due to our timely delivery standard quality product range easy</t>
  </si>
  <si>
    <t xml:space="preserve"> a very well established family business which has been producing high quality diamond gold and Uncut jewellery since 1998. Based in Jaipur and Mumbai  known for the outstanding quality of our jewellery competitive prices reliability. and prompt delivery.  always looking to expand our operation and increase our ever growing list of satisfied customers who have been delighted by our extensive range of traditionaluncutwedding and contemporary jewellery designs.\r\n\HIGHLY PROFESSIONAL AND SKILLED STAFF\\r\n\r\nOur Jewellery pieces are hand- made in by highly skilled craftsmen.  therefore certainly able to undertake individual commissions for &amp;lsquo;one off&amp;rsquo; designs ensuring a unique piece of jewellery.Our highly professional and skilled staff are always on hand to assist you.\r\n\VERY EXPERIENCED IN ALL ASPECTS OF THE JEWELLERY BUSINESS \\r\n\r\nLoose gemstones and birthstones are available as well as a full range uncut Jewellery earrings pendants and all types of jewellery.  very experienced in all aspects of the jewellery business.By purchasing something from us you can be assured of an item that will give you immens</t>
  </si>
  <si>
    <t>We &amp;ldquo;Arti Enterprises&amp;rdquo; founded in the year 2011 are a renowned firm that is engaged in manufacturing a wide assortment of Bed Sheet Cover Blouse Covers Dohar Cover Lehenga Cover Petticoat Cover Quilt Cover Saree Cover Shirt Cover etc.We have a wide and well functional infrastructural unit that is situated at Jaipur (Rajasthan India) and helps us in making a remarkable collection of products as per the global set standards.  a Sole Proprietorship company that is managed under the headship of 'Mr. Naresh Agarwal' (Manager) and have achieved a significant position in this sector.</t>
  </si>
  <si>
    <t>1. What is Peenzone? Ans. Peenzone is an online e-store which provide the variety of jewellery to his customers.  dealing in artificial and silver jewellery. As per our word we provide our customer to unique and . 925 of silver products like Ring Ear-ring Necklace Pendent and Nose-pin Brass late Bengal and many more products.  Peenzone has established itself as an ethical player in the market as it comes with its certificates of authenticity and assuring  transparency in the buying decision of the consumers  launching a new era in jewellery market with the name of PeenZone Jewellers.  Mostly  making the jewellery in Jaipur traditional style as Jaipur jewellery already famous for his quality and services in all over the world.\r\n2. Why should buy from the Peenzone? Ans. As we stated above that we keep our customers promises at first priority. We know if we shall satisfied our customers after that they will believe on us. However at present time a lot of stores and companies are available in the market and when we take an overlook that they are not providing that products to his customers which they are showing. But we believe in WYSIWYG sta</t>
  </si>
  <si>
    <t>Kilolis derived from a Sanskrit word which means &amp;lsquo;to play&amp;rsquo;. And play on many levels indeed it does! Contained by no boundaries Kilol plays around with delicate traditional designs to give them a modern interpretation. Playing with conventional weaves it creates contemporary outfits that comfortably fit your daily routine and casual outings.\r\nThenKilol Fabrics Pvt. Ltd. was founded in the year 1986 when Mamta Mansingka took a non-descript garage in Indore (M.P.) and turned it into the factory of her dreams with a single printing table and one kaarigar (printer). The fusion of hand-woven borders with hand block printed motifs gave Kilol its identity and thus began a journey of creating ethnic wear that is contemporary and comfortable.NowKilol's retail chain currently comprises 10 stores. With its head office and production unit based in Jaipur (Rajasthan) it has a wholesale department to cater to individual outlets and an export department to address worldwide shipping.Our ProductsOur products include everything to suit the needs of a modern woman who loves her traditions and is on-the-go always! Ethnic wear like sal</t>
  </si>
  <si>
    <t>We&amp;ldquo;Radhey Ganga Impex Private Limited&amp;rdquo;are engaged in wholesale distributing and trading a high-quality assortment of Mens Underwear Mens Vest Mens T Shirt etc.  aprominent and reliablecompany that is established in the year2015atJaipur (Rajasthan India)andare connected with the renowned vendors of the market who assist us to provide a qualitative range of garments as per the latest market trends. Under the supervision of'Mr. Bimal Ji' (Owner)we have attained a dynamic position in this sector.</t>
  </si>
  <si>
    <t>Nayanish Enterprises was establsihed in the year 1998.  leadingManufacturer ofAirport Luggage Trolley Heavy Duty Luggage Trolley Hotel Luggage Trolley Mini Bag Pack Aircontact Bag Pack School Bag Office Bagsetc. We also specialize in designing the products as per the requirement and features specified by the clients. To manufacture the superior quality Trolleys that suit the varied requirements of the clients we regularly conduct market surveys to understand the demand related to specific features of the products that ensure effortless lifting and safety. This helps us to design special trolleys that actually reduces the risk of the load related stress.</t>
  </si>
  <si>
    <t>Rasav Gems is established in the year 1979 &amp; Rasav Jewels in 2011at Jaipur (Rajasthan India) We &amp;ldquo;Rasav Gems &amp; Jewels&amp;rdquo; are a Sole Proprietorship Firm engaged in manufacturing an attracitve collection of Gold Jewellery and wholesaling a comprehensive assortment of100% CertifiedPrecious &amp; Semi Precious Gemstonesthat is managed under the headship of our mentor &amp;ldquo;Anand Rao&amp;rdquo; we have marked a distinct and dynamic position in the market.Major Export Market: \r\n&lt;ul&gt;\r\n&lt;li&gt;United States&lt;/li&gt;\r\n&lt;li&gt;United Kingdom&lt;/li&gt;\r\n&lt;li&gt;Australia&lt;/li&gt;\r\n&lt;li&gt;Germany&lt;/li&gt;\r\n&lt;li&gt;U.A.E.&lt;/li&gt;\r\n&lt;/ul&gt;\r\n</t>
  </si>
  <si>
    <t>Culture and traditions are a mirror of a country or any part they belong to and those things which are woven with the values of culture and traditions are known best among all. Maya Wholesale Kurti is one of them and can be said very rare that is making its mark on the horizon of this world for a zenith. It started its journey in 2016 Maya Wholesale Known for its best ethnic wear Kurtis with traditional designs it has embarked on its journey to mark its name on top of designing world. Its Kurtis come with various different designs with different colors and sizes that look awesome. If someone is going to wear them they feel like they may have worn a tradition that embellishes them with ethics and with ethnicity.\r\nMaya Wholesale has its own unique design and also manufactures products with the team of expert people in the department of its designing printing screen printing Dying stitching and Tie-Dye. We do our own work with total craftsmanship and dedication. We have the beautiful collection of Kurtis Duppatta Patiyala Salwar and Salwar Kameez for every age of women and girls in which they look beautiful and graceful. Apart from all other clothes they dist</t>
  </si>
  <si>
    <t>K. Suraj Exports Inc. was established as amanufacturer exporter and supplierin the year2009. The company is engaged in offering a comprehensive range ofLadies Designer Kurtis Scarves Ladies Tops and Ladies Dresses. Products fall under these categories arePrinted Dyed Embroidered Beaded Sequence Work Hand Work Stylish Designer Patch Work Tie-Dyedand many othersdeveloped using best quality fabrics our products are highly acclaimed in the market for their color fastness smooth texture longer life easy maintenance maximum comfort light weights attractive patterns and designs. Furthermore our complete product range is specially designed by our creative &amp;amp; experts designer team who keep the specific demands of clients into consideration and strive to design the products accordingly. Besides to ascertain the excellence of products we follow various quality testing measures in our business operations. Along with quality we assure to make delivery of products on-time.\r\n</t>
  </si>
  <si>
    <t>I am manufacture of search type Jewelry1. Studded Jewelry in silver2. Cubic Zirconia (AD)3. High Quality Fashion Jewelry &amp;amp;4. Rajwada Jewelry.</t>
  </si>
  <si>
    <t>Wish IT Have IT is a leading online retailer in India &amp;amp; world fastest growing ecommerce Technology Company. Wish IT Have IT offers you a unique online shopping experience with various gifting options home furnishings home decor and kitchen that is combined with quality products topnotch service and timely delivery.\r\nWISH IT HAVE IT BUSINESSESWish IT Have IT: Gifting Ideas\r\nAt Wish IT Have IT we have curated a wide collection of gifts. We have collaborated with artisans specialized in creating handicrafts using various ancient techniques and eco-friendly raw materials. Be it the memorable occasion of your marriage or birthday of your young one or the auspicious housewarming of your new home or the pooja; our biggest collection of gift items mounting up to 1000+ gifts and counting is sure to have that perfect gift which will suit the occasion please your guests and be well within your budget. Happy gifting!!\r\nWish IT Have IT: Home Furnishings &amp;amp; Decor\r\nWish IT Have It a niche name in home furnishings targets its products at the discerning customer. Its extensive range of bed linens comprises a collection of bed linen with duvet covers or pillow</t>
  </si>
  <si>
    <t>We&amp;ldquo;Manu Fashion&amp;rdquo;are actively committed tomanufacturingandexportinga remarkable array ofLong Dress Long Skirt Girls Top Girls Shorts Pant Pajama Printed Wrap Arounds Long Maxi Dress Ladies Long Kurtietc. aSole Proprietorshipcompany that is incepted with an aim of providing a comfortable and exclusive range of garments. Founded in the year1992atJaipur (Rajasthan India) providing a beautiful and stylish collection of garments as per the latest fashion trends. We export the offered apparels toU.S.A. Under the direction of'Mr. Kartik Sharma' (Proprietor)we have reached the pinnacle of success.</t>
  </si>
  <si>
    <t>Indian fabrics play an important role in textile industry as those are varied in tune with the latest trends and emerging fashions. Catering to the specific customer oriented patternsRaghav Handicraftshas been established itself as a thriving business organization that is involved in the production of a wide array of Textile Fabrics.  broadly engaged in the high class production of100% Cotton Scarves 100% Silk Handloom Stoles Ethnic Handmade Scarves Handmade 100% Cotton Quilts 100% Silk Stoles Indian Vintage Scarves &amp;amp; Stoles Old Indian Vintage Quilt Vintage Quilt Pouchand more. These products exhibit a unique amalgamation of aesthetic radiance artistic excellence and distinct &amp;amp; contemporary designs to be cherished forever. Through the dynamism rigid quality control and dedication of employees towards their work we can provide flexible solutions to our customers and it is because of this we have established ourselves as one of the trustworthy manufacturers exporters and traders of the industry.\r\n\r\nWhy Choose Us?\r\n&lt;ul&gt;\r\n&lt;li&gt;Committed to offer maximum delight to the clients&lt;/li&gt;\r\n&lt;li&gt;Products available in unique a</t>
  </si>
  <si>
    <t>We solely deal in Handcrafted products. We manufacture under the guidance and assistance of renowned artist Suman Dugar from Jaipur.We have our expertise in the following categories:1. Fashion Accessories2. Hair Accessories3. Saree Accessories4. Night Lamps5. Home Decor6. Marble Craft7. Wooden Craft8. Metal Craft9. Wall Art and PaintingsIndia is a beautiful assortment of diversity reflected in our Clothing Food Lifestyle Language Music Books etc. This diversity is so rich and diverse that an attempt to capture it on a single platform was never made. Uniqueindiancrafts is that sincere attempt by bunch of young insane guys and gals who think this is possible now with the Internet.Uniqueindiancrafts uses a direct selling model to capture the regional variations of India. manufacturers of handcrafted articles each of which is unique and rare in their own sense.Our team is headed by renowned Artist and Creative Designer Suman Dugar who has been working passionately in this field since last 25 years. Our products have been appreciated worldwide and widely bought in USA Sweden Germany France England Singapore Sri Lanka and Australia.Customer</t>
  </si>
  <si>
    <t>Leveraging on our industrial experience of 9 years we can better understand the varied needs of customers and serve them efficiently. Despite of cut throat market competition we have proved ourselves to be the leading processor supplier and exporter of Semi Precious Stone Jewelery Tanzanite Stones Opal Stone and many more.\r\n\r\nOwing to the support of our experts we have been able to understand and serve the customers in best possible manner. Expertise is gained by us in both modern and traditional jewellery. Our products are liked and preferred for the features such as artistic design high luster and fine cuts. Customization facility is offered in order to meet the dynamic customer requirements in best possible manner.</t>
  </si>
  <si>
    <t>JMJ (JHUMAR MAL JANGALWA) Sardar Shahar Wale who have always added to your treasures at different occasions since the olden times and are coming up to add more glitters in your life. We started our journey from a very small stage in Sardar Shahar  Churu Dist. Since then the name of J.M.J and Sons slowly and steadily started spreading all over the nation. The business further flourished and with the help of our dedicated team of artisans. We deal in holeselling  retailing and manufacturing. We started holeselling from Delhi Manufacturing fromSardar Shaharand Seeing the ever-growing demand we established our retail outlet in Jaipur. We basically deal in jewellery like Gold KundanSilver Diamond and all kinds of jewellery. We also make jewellery according to the customer requirements through order. The list of our esteemed kept on growing by leaps and bounds. Today we have a strong foothold over the market. J.M.J over the passage of time has gained immense momentum. With the years of dedicated service and expertise in creating unique jewellery. At J.M.J deal exclusively in international standard 22/22.K Hallmark purity gold 24.k exquisite Kundan/Polk</t>
  </si>
  <si>
    <t>&lt;table border='0' width='100%'&gt;\r\n&lt;tr&gt;\r\n&lt;td&gt;\r\nCasajewelsis a renowned company engaged in Manufacturing and Exporting of wide range of Jewellery. Casajewelsis a name of trust quality and purity. Casa is an Italian word signifies Home a place for everyone. i.e. a place where there is something for everyone. CasaJewles located in the Heart of Jaipur since 1975. Jaipur also known as Jewels Capital in India is a center for jewellery making and cutting of stones.\r\nCasajewels is a house of Jewels dealing in wide range of products namely gold jewelry silver jewelry Victorian jewelry high end jewelry wooden artifacts. Apart from this company also deals in fine quality of precious and semi-precious stones beads miniature paintings and pashmina shawls from Kashmir.\r\nCasajewels is a family where people of different age with different work experience work together as a family towards the development of each and every product. Casajewels family includes a team of skilled craftsmen designer where they invent and create various design according to customer requirement which may be based on floral theme Mughal jewelry Traditional Indian Jewelry Italian jewelry</t>
  </si>
  <si>
    <t>To introduce ourselves  &amp;ldquo; DELUX PAPER CONVERTORS&amp;rdquo; Incorporated in 1975 is a reputed Firm of Rajasthan manufacturing products like Note books Registers Slip Pads Files Duplicate Books Examination Copies etc. We also have a Production Unit capable of fulfilling all kind of manufacturing Requirements for our valued customers.Few of our Famous Brands Include-MAHARANA PRATAP CLASSIC JYOTIPARAMVEER ROHINI etc. available exclusively in local markets of Rajasthan.We have Keenly Dedicated Ourselves in providing High Quality to our Valued Customers all the time.Our Sister Concern ARHAM PAPER CONVERTORS is one of the leading manufacturers of Eco Friendly Paper Bags in Rajasthan. We manufacture customized bags using Kraft Paper Art Paper Handmade Paper in different/various sizes and shapes as per the needs of our valued customer.Currently  working with few Reputed Brands like LEVIS SIYARAMS PETER ENGLAND THOMAS SCOTT PLANET FASHION ROXTON for Paper Carry Bags. The bags are handmade to perfection ensuring highest Quality &amp;amp; Durability for Purpose.For any clarification please feel free to touch base with us at our contact coord</t>
  </si>
  <si>
    <t xml:space="preserve"> one of the trusted manufacturers suppliers and exporters of High FashionGarmentsfor Ladies &amp;amp; Mens. These garments are designed by experienced designers who make use of the finest quality thread and fabrics in order to design these garments. Our products are in accordance with prevailing industry standards and are highly acclaimed amongst our customers for their elegant designs colour patterns prints and styles.We have a modern infrastructure facility that is well-equipped with the latest machines and tools. The designing unit of the infrastructure facility features the latest designing software and tools &amp;amp; machines to produce garments in bulk. Our professionals have wide industry experience and required skills which have enabled us to deliver superior quality products to our clients within the specified time frame. We have a team of diligent quality auditors who keeps an eye on every detail and ensures that each garment is defect-free and scores high on several quality parameters. Our qualitative fashion garments and their competitive pricing have helped us to make a big presence in the markets of the Indian subcontinent.For brand franchisee a</t>
  </si>
  <si>
    <t>&lt;table border='0' width='100%'&gt;&lt;tr&gt;&lt;td&gt;Embellished Life Jewellerya professionally managed company established over a decade engaged manufacturing and supplying a high quality 'fashion jewellery' with a backup of over 100 Artisans and qualified designers.&lt;/td&gt;&lt;/tr&gt;&lt;tr&gt;&lt;td&gt;&lt;/td&gt;&lt;/tr&gt;&lt;tr&gt;&lt;td&gt;The product rages in fashionand silverjewellerywith precious and semi-precious stone that includes Necklaces Bracelets Rings Pendants Studs Earrings Cufflinks Brooches Tiepin etc.&lt;/td&gt;&lt;/tr&gt;&lt;tr&gt;&lt;td&gt;&lt;/td&gt;&lt;/tr&gt;&lt;tr&gt;&lt;td&gt;The company's sole objective is to put in efforts to satisfy the customer in quality aesthetic and price.&lt;/td&gt;&lt;/tr&gt;&lt;tr&gt;&lt;td&gt;&lt;/td&gt;&lt;/tr&gt;&lt;tr&gt;&lt;td&gt;We invite you to join a New Age Indian company. A company that delivers what it promises. WELCOME to the ultimate site of Fashion/SilverJewellery Precious &amp; Semi Precious Stones &amp; Beads.  globally recognised company &amp; call upon renewed companies to collaborate with us to break the barriers of distances &amp; make there business global. Competitive market prices paired with competitive market grade. We can give you the edge for your designs and gemstone requirements. Interested in s</t>
  </si>
  <si>
    <t>Global bag is one of the renowned manufacturers and suppliers of eco-friendly custom Non Woven Bags and Fabric Rolls.\r\n\r\nBeing the fastest emerging company in South India with over years of experience in fabric industry;  specialized in producing variety of re-usable fabric products.Our products are customized according to the requirements and growing demands of the clients. We always manufacture the products that are reliable highly efficient durable and termite resistant. The products of Global Bag manufacturer are highly cherished and are in great demand among our clients because of its remarkable quality and affordable cost.\r\nGlobal Bag Solution Udhoyg was established in the year 2014.  leading Manufacture r of Carry Bags Plain Non Woven Bag W Cut Non Woven Bag Shopping Bags promotional Bag Sweets Bag Advertising Bag etc. Owing to our rich industrial experience and using Zero filler Premium Fabric  engaged in offering a wide range of Shopping Bags. Optimum quality and long lasting flawlessness are some of the main features of these products. High quality raw material is procured for making of these bags which makes them odor free</t>
  </si>
  <si>
    <t>First major multinational coloured gemstones and jewellery house established in 1978 at Jaipur India by modern entrepreneurs with innovative insights for cutting and polishing precious and semi precious stones for supplying to international jewellery manufacturers The company has grown many times over and now is a pioneer among major colored gemstones and jewellery houses.\r\n\r\nBesides changing the face of manufacturing broke the mould of gemstones and jewellery marketing by launching various products for multiple markets and price segments by opening up distribution channels via superstores department stores and other retail outlets across the world. brought gemstones within the reach of a wide consumer base. One of the first to offer large quantities of perfectly calibrated precisely cut and uniform quality of gemstones and silver jewellery at affordable prices designs and quality world wide by using the latest processes and equipments. Business model now integrates all operations from sourcing of rough gemstones directly from the mines to cutting and polishing by machines in state of the art factory and marketing them through distribution channels acros</t>
  </si>
  <si>
    <t>We &amp;ldquo;Veeha Kurties&amp;rdquo; have made a respectful status in the marketplace by years of practice in this domain. Our company&amp;rsquo;s main head office is settled atSanganer Jaipur Rajasthan. Our organization is themanufacturerbased entity. The products we deal in are Ladies Kurtis Ladies Crepe Kurtis Block Print Kurti Cotton Plan Kurti Cotton Kurti and more.</t>
  </si>
  <si>
    <t>Established in the year 1994 at Jaipur (Rajasthan India) as a Sole Proprietorship company we &amp;ldquo;Dharti Ratan Export&amp;rdquo; are devoted towards Manufacturing Trading and Supplying the best designer collection of Kundan Meena Jewelry Designer Earring Designer Pendant and Designer Necklace. This jewelry collection is beautifully designed by our skilled team as per the fashion trends and offered in a variety of designs. Under the leadership of our Mentor &amp;ldquo;Ms. Archana Laddha&amp;rdquo; we have been able to achieve a reputed position in this industry by catering the varied choices of our esteemed clients.</t>
  </si>
  <si>
    <t>Established as Sole Proprietorship firm in the year 2015 at Jaipur (Rajasthan India) we &amp;ldquo;Arisha Kreation Company&amp;rdquo; are a renowned manufacturer and exporter of the premium quality range of Ladies Clutch Purses Ladies Purse Potli Bag Jewellery Box and Handmade Bags. We provide these products at reasonable prices and deliver these within the assured time frame. Customers appreciate our products for their longevity elegant look and fine finish. Under the headship of &amp;ldquo;Ms. Seema Agarwal' (Proprietor) we have achieved a noteworthy position in the market.  exporting our product in US UK Australia etc.</t>
  </si>
  <si>
    <t>Situated at Pratap NagarJaipur (Rajasthan India) we &amp;ldquo;Hanumant Creations&amp;rdquo; are a Sole Proprietorship firm engaged in trading a wide range of Handmade Handicraft Products Handicraft Bags Handicraft Showpiece Handicraft Statue Handicraft Key Holders and Handicraft Products. Owing to features like attractive look longevity and fine finish these products are highly acclaimed in the market. All our business operations are carried out under the vigilance of &amp;ldquo;Mr. Narendra Sharma (Proprietor) who has vast experience in this field.</t>
  </si>
  <si>
    <t>Bestow with affluent industry knowledge we have carved out well-recognized status in the domain of manufacturing exporting and supplying a glorious collection of Precious &amp;amp; semi-precious Stones. The expansive range we offer comprises Ruby Carvings Cut Stone FiguresOnyx Amethyst Citrine and Blue Topaz. Our products receive admiring remarks by our clients across the international market. The presented array of jewelry is exquisitely designed by our artisan and ensures beautiful designs striking luster flawless finish and smooth edges. Apart from this  supported by tremendous vendor base. Our vendors have credible standing in the industry and supply us premium class raw material.\r\n\r\n Our entire workforce of skillful professionals contributes with maximum efforts and total dedication with the purpose to offer gorgeous jewelry pieces. We have in-house designing unit that carries our intensive market research to craft designer jewelry that are trendy and stylish. These products are in compliance with international quality standards and match the ruling market trends. The robust infrastructure facilitate us the ability to attain swift fabr</t>
  </si>
  <si>
    <t>Established in 1999  havinganexperience of yearsin the industry we have successfully earned an almanac of esteemed clients from around the world for our range of gemstones andJewellery. Shree Shyam Gems &amp;amp; Jewelleryis a name in the business renowned for importing exporting manufacturing and wholesaling of a ravishing collection of jewellery products precious and semi-precious gemstones beads roughs. Our dynamic range comprises ofRuby Emerald Sapphire Tourmaline Rhodolite Iolite Tanzanite Red Garnet Topaz Tsavorite Quartz Amethyst Green Amethyst Fire Opaland various other gemstones.Our forte lies in offering a spectacular range that not only enhances the beauty but also makes the clients feel exceptional. backed by our skillful team having deep knowledge about the marketplace. With their sincere efforts and dedication we have gained a wide distribution network across the globe. Our range is exemplified with its simplicity highly fashionable appeal long term value and stylish range.We offerzero defectandleading edge designedjewellery productsand specialcustomization se</t>
  </si>
  <si>
    <t>\r\nWith an experience of last 4 years we manufacture and supply an exclusive range of Bangles like Iron Bangles Lakh Bangles and Brass Bangles. Our range is highly reckoned among the fashion loving ladies for unbeatable quality intricate patterns accurate cutting exclusive designs fine finish excellent polish and eye catchy looks. The wide array of bangles offered by us includes Iron Metal Bangles Iron Bangles Silver Charming Brass Bangles Designer Brass Bangles Lakh Brass Bangles and Fashionable lakh Bangle.\r\n\r\nOur entire range is manufactured with high grade materials and advance techniques. We have a team of artisans and craftsmen who design and develop these products with their innovative and creative ideas. Relying on their vast experience we customize our products in terms of pattern sizes and designs. For the convenient of our clients we also provide them with customized packaging facility. Our transparent business dealings have enabled us to develop and maintain a cordial relation with our esteemed clients across the nation.\r\n</t>
  </si>
  <si>
    <t>SJ Jewellers brings you Khwaish an exclusive collection of fine diamond and color stone jewellery in an exclusive jewellery store at Johari Bazar Jaipur. Khwaish presents a breathtaking m&amp;eacute;lange of modern and traditional styles of jewellery set with the best of gemstones- extraordinary yet affordable- to let you sparkle light up the world with extraordinary beauty.Every piece of jewellery at Khwaish is hand crafted with utmost care- evry gemstone is selected from hundreds and set with flawless precision to create jewellery that stands out from the rest. From great designs to quality finishing and our lifetime buyback offer Khwaish is everything you can wish for.\tKhwaish is an exclusive family-run jewellery store and shopping here is a pleasure each time. Every customer receives personal attention. Our in-house stone &amp;amp; jewellery manufacturing facilities allow us to offer excellent value for money and we do our best to make your shopping</t>
  </si>
  <si>
    <t>Incorporated in 2006 we Mansukh Sarees have started our business as a manufacturer and supplier of a broad spectrum ofKurtis Suits and Sarees. Products that encompass in these categories are Plain Printed Sarees Georgette Sarees Thread Work Sarees Bridal Sarees Silk Sarees Cotton Embroidered Kurtis Cotton Printed Kurtis Printed Kurtis Long Kurtis Embroidered Ladies Suits Cotton Ladies Suits Printed Suits Anarkali Silk Suits and many more.\r\n\r\nAvailable in attractive as well as various patterns &amp;amp; designs our range is widely acknowledged amongst the clients spread across the country. We also provide customization facility to the clients in order to meet the specific demands. Principles of total quality management system are also followed by us which help us to make the consistent flow of quality approved range in the market. Combined with excellence we ensure clients to deliver products within 7 to 10 days.</t>
  </si>
  <si>
    <t xml:space="preserve"> a progressive manufacturer exporter and supplier of Ladies Garments and Home Furnishing Items. Our stunning collection includes Sarees Bed Sheets Party Wear Kurties Ladies Tops Ladies Skirts Lehanga Choli Ladies Suits and other products. All these products are intricately designed by our experienced team of designers who hold expertise in creating stylish and appealing range for contemporary customers. Moreover we also have the facility to provide customization in our range with regards to size design print pattern colour and shades.  To efficiently handle all our business objectives we have developed an outstanding facility that is equipped with latest cutting edge technology. This facility is managed by experienced professionals who hold versatile knowledge in this domain. Our awesome blend of men and machines enables us to manufacture bulk products with precision in a short turn around time. We take great pride in announcing that  regularly exporting our range to various markets situated in the Indian subcontinent.</t>
  </si>
  <si>
    <t>Being based in Jaipur the heart of Rajasthan Jewelry districtSandali Gemshas seen tremendous growth. Buyers from all over the world can contact us to obtain standard as well as customized gemstones within the promised time.Quick Response ManufacturingWith the help of our ultramodern manufacturing facility endowed with fully-automated machines and cutting-edge technologies we practice Quick Response Manufacturing (QRM). Our QRM practice enables us to reduce internal and external lead times thus  able to economically price products eliminate non-value added waste and make on-time deliveries.Individually Tailored SolutionsSince  into the fashion industry we understand the importance of offering customized solutions.  flexible and customers can provide us with specifications/instructions as per their requirements. Following are parameters on which customization can be done :</t>
  </si>
  <si>
    <t xml:space="preserve"> well known and admired for our dependable and reliable supply ofPrinted saree Bandhani Saree Cotton Saree Lahriya Saree And Designer Saree.</t>
  </si>
  <si>
    <t>We offers a variety of services that are flexible and designed to meet the marketing needs of new and established for international clientWe specialize in Designing Printing Photography and allied services for clients from abroad India who import either Handicrafts Jewellery Furniture and Garments and other things from India.We have a large client base who  fulfilling the need of in the above mentioned categories providing services like Photography Brochure Designing and Printingcolumns Web Updation Hang Tags etc according to their needs and customizations.\r\n</t>
  </si>
  <si>
    <t>Ocean Jewelry &amp;amp; Handicraft was established in the year 1996.  leading manufacturer exporter wholesaler retailer of Wooden Handicrafts Wooden Photo Frame Wooden Mandir Wooden Chowki Wooden Patitions Wooden Table Brass Handicraft Handmade Handicraft Brass Statue etc.</t>
  </si>
  <si>
    <t>Deshwal education\r\n                                has its considerable development in the infrastructure and learning resources over\r\n                                the years.The physical infrastructure consists of the square shaped main building\r\n                                of the study center where the teaching departments one central library the administrative\r\n                                block and five lecturetheatres furnished with CCTv Camera provide enough monitoring\r\n                                for class conference and seminars.In addition to this an auditorium has been built\r\n                                where different cultural functions can be organized.\r\n                                  The education center has a computer centre which is a valuable aid in the teaching-learning\r\n                                process. Almost All the departments are also provided with computers to transmit\r\n                                intellectual information to the students and the staff. Other infrastructure and\r\n                                learning resources include research departments.Our weightage is given to stu</t>
  </si>
  <si>
    <t>Engaged in manufacturing and supplying gold jewellery only designs offered by us are vibrant and attractive. We offer products in categories such as kundan meena jewellery jadau jewellery Gold Bracelets Gold Pendant Sets Necklace Earrings and Rings. These categories consist of products like Beautiful Ring Gold Designer Rings Gold Necklace sets Traditional Design Pendants and many more. The collection of jewellery offered by us are vast and unique and preferred by the clients for the features like pure content mesmeric beauty exclusive variety and design. We customize our range and make it available at cost effective prices in order to reach and serve the masses. This is the reason why we always are preferred by clients as compared to our competitors. Best efforts are made by us to make clients&amp;rsquo; immensely satisfied.</t>
  </si>
  <si>
    <t xml:space="preserve"> one of the prominent industries engaged in manufacturing supplying and exporting a wide range of quality bags which are used for multipurpose packing and carrying. Our bags are developed with high quality materials and are available in various capacities offering different printing options. Our bags are designed and colored in various patterns. Our varied array of packing bags and sacks are widely used to pack chemicals dyes polymers adhesive powders pigments powders minerals food spices and grains and pet feed and animal feeds. Our wide range of bags includes Paper Laminated HDPE Bags Cement Paper Bags / Sacks Multiwall Paper Sacks/Bags Aluminum Foil Laminated Paper Bags BOPP Laminated HDPE Bags and Paper Bags / Sacks.\r\n\r\nLooking for the queries from Jaipur Gujarat and mainly from Rajasthan (India).\r\n\r\nA magnificent state of art manufacturing unit with high end machineries is maintained for smooth and efficient production. We can cater to bulk production of 200000 bags/month on single shift. With a host of special qualities like bulk manufacturing timely delivery and easy payment options we have garnered a large gamut of customers.</t>
  </si>
  <si>
    <t>JEWELLRY MACHINERY -OXY-HYDRO SOLDERING MACHINEWELDMATIC JEWELLERY WELDING MACHINE'VIRTUAL 3D PHOTOGRAPHY MACHINEJEWELLERY ENGRAVING MACHINEDIGITAL MICROSCOPE FOR JEWELLERYJEWELLRY SOFTWARES -JEWELLERY TAGS &amp;amp; LABELSJEWELLERY CARD MAKERJEWELLERY SIMULATION SOFTWAREJEWELLERY COIN PACKAGING CARDSJEWELLERY TOOLS &amp;amp; CONSUMABLESCASTING POWDERCASTING WAX</t>
  </si>
  <si>
    <t>Owing to our 51 years of experience in this domain we hold immense expertise in manufacturing and supplying of a wide range of Ladies Designer Saree Dress Fabrics and Salwar Kameez. Our wide range includes Casual Sarees Designer Sarees Double Shaded Sarees Light Colour Sarees Ethnic Salwar Kameez Designer Salwar Kameez Cotton Salwar Suits Printed Salwar Kameez Printed Salwar Suits and Party Wear Salwar Kameez. These apparels are available in multiple designs patterns colours styles and as per the requirements of the customers.  Owing to our advanced manufacturing unit which is equipped with all the advanced and latest machinery  able to design and develop our product range in standard as well as customized specifications. Our dexterous team of expert designers and artisans use available resources for designing these as per the latest fashion trends. These are further quality tested on defined parameters to ensure flawless range is offered to our valued customers spread across the nation. Owing to their dedicated hardwork and utter determination we have been successfully catering to the requirements of more than 50000 customers.</t>
  </si>
  <si>
    <t>Backed by a rich industry experience of this domain  engaged in manufacturing and exporting of a wide range of Handmade Paper &amp; Paper Products. Our offered range includes Handmade Floral Paper Handmade Crocodile Paper Handmade Batik Paper Handmade Embossed Paper Handmade Dew Paper Handmade Leather Paper Handmade Paper Note Book Handmade Paper Bags Handmade Paper Stationery Handmade Paper Boxes Handmade Paper Photo Frames and Handmade Paper Album. By offering these eco-friendly and 100% wood free products we have formed cordial relations with prestigious associations like All India Handmade Paper Association Export Promotion Council of Handicrafts KVIC (Khadi &amp; Village Industries Commission) Forhex and many more.Leveraging on our well developed infrastructure unit and dexterous efforts of our experienced professionals  able to offer recyclable product range. Our expert professionals work round the clock to meet the ever changing demands of our valued customers spread across the globe. Our expert quality controllers make use of advanced quality testing equipment for checking the products on well defined parameters ensuring defect free range is disp</t>
  </si>
  <si>
    <t>WeMeera handicrafts were founded in the year of2016as a manufacturer supplier wholesaler and exporter of this commendable range of Vintage Bag &amp; Silk Bed Cover. block print fabric and cushion cover stole quilt kantha bed cover and all home finishing garments home decor item Under this quality approved assortment of products  presenting Canvas Bags Vintage Bags and Suzani Bags for our respected clients. These products are highly demanded and appreciated by the patrons for their attractive colors alluring designs and soft fabric. Our offered products are designed by taking high quality fabric and other materials under the guidance of our domain experts.We have developed an advanced and well equipped infrastructure unit which is laced with all the progressive machines and tools required for the manufacturing of the offered range of products.  manufacturing our products as per the ongoing fashion trends and developments by adopting upgraded methods of production. For this we have hired a team of qualified and talented professionals. These professionals are working hard and with proper coordination with each other to develop a productive a</t>
  </si>
  <si>
    <t>Silvergrace Polypacks Limited was incorporated in the year 1996.  manufacturer supplier wholesaler trader distributor and exporter of PP Woven Bags PP Woven Fabric Cement Bags Fertilizer Bags Mineral Bags etc. Also importer of raw material from many countries.Our manufactured product are most suitable for various packing products like fertilizer cement sand food grains sugar cattle feed fish meal pulses spices dates agro products minerals resin polymers rubber and many more. a client oriented company hence we understand the requirements and demands of clients. Our products are developed as per the specifications of clients and international norms.However we entertain all sorts of feedback and suggestions of the clients to make sure that they are served well in all the possible manners. The product development process is executed utilizing modern technology and machines to ensure precise dimensions in our range. Our quality control policies confirm to national and international quality standards. Moreover our efficient workforce aids us in all our efforts and works round the clock to bring about range that reinforce superior quality and trust. Fur</t>
  </si>
  <si>
    <t>&amp;ldquo;D. K. Designs&amp;rdquo;is a reliable and famous company that is betrothed inmanufacturingexportingandwholesalinga wide range ofSterling Silver Ring Sterling Silver Pendants Sterling Silver Necklace Sterling Silver Jewelry Sterling Silver Braceletetc.  aSole ProprietorshipCompany that is incorporated with an objective of providing beautiful range of jewellery across the nation. Located atJaipur (Rajasthan India) supported by a well functional infrastructural unit and devoted professionals who plays a crucial role in the expansion of our firm. Under the fruitful direction of our Proprietor&amp;ldquo;Mr. D. K. Goyal&amp;rdquo;we have gained a remarkable position in theNationalas well asInternationalmarket. exportingour products inUSA EuropeEtc.For buying our product online . Please log on to ebaydotcom and visit 925silverstockjaipur</t>
  </si>
  <si>
    <t>Incorporated in the year2009atBhilwara (Rajasthan India) CS Productionsis a well-knownmanufacturerandsupplierof the highest grade ofPackaging Bags &amp;amp; Pouchesthat includesNon-woven bags D-cut Bags U-Cut Bags Loop Handle Bags Shopping Bags Shoe BagsandFlexo Printing Bags.Our products have been acknowledged in the markets across the nation for the high quality fabrics used and the superior quality stitching processes under taken by our specialist designers and creative personnel who ensure that we deliver nothing but the best.Supported by the latest infrastructural facilities including departments like production warehouse quality testing and R&amp;amp;D we have been rendered capable of fabricating a faultless range as per the customer specific requirements of ours. Our team carries out their functions in accordance to the pre define parameters of quality. Owing to our customer oriented approach and our trouble- free methods of payment via cash &amp;amp; cheque we have built a vast clientele across the country.It is with the inspiration and guidance from our mentor'Mr.Chandra P</t>
  </si>
  <si>
    <t>The royal patronage of Maharaja Sawai Jai Singh II founder of Jaipur was instrumental in inviting the family of Surana jewellers in 1735 from Delhi to promote the intricate art of handcrafted gold enamel kundan diamond and precious stone jewellery.Surana jewellers an intrinsic part of the city's heritage have since then perfected the art form and handed this craft down the generations creating masterpieces reminiscent of the royal bygone era.Two and a half centuries of experience fine craftsmanship and customer satisfaction have been the key factors in making them pioneers in the art of Jadau. This legacy is being carried forward by Kamal Surana and Mrs. Prem Surana. Their constant endeavor to design and create exceptional pieces of art in jewellery has led to an exclusive collection which is an aesthetic fusion of the traditional and the contemporary. His wealth of experience in the international market has proved to be his biggest asset and has ensured a global clientele</t>
  </si>
  <si>
    <t>We \Handicrafts Paradise\ are maufacturer supplier trader and exporter of Decorative Handicraft Products. Our range includes Flower Pot Bastar Frames Lantern Marble Animals Tray &amp;amp; Bowl Set Marble Ashtray Metal Painted Enamel Figure Watches &amp;amp; Mobile Holder Ganesh &amp;amp; Aarti Thali Marble Boxes White Wood Carvings Gemstone Handicraft and Marble Candle Stands in India. These products are widely appreciated by our clients owing to exquisite designs striking colors superior polish and fine finish. Moreover we also welcome our client's ideas and suggestions so that we can assure complete satisfaction to them.Our products are crafted by experienced artisans using superior quality marble and other allied finishing material in conformity with set industry norms. Our offered range of arti-crafts is appreciated by our clients spread all across the globe for its antique design perfect finish crack &amp;amp; chemical resistance and durability. We offer these art pieces in various specifications and can also be custom designed on the client&amp;rsquo;s demands.</t>
  </si>
  <si>
    <t>Incorporated in the year2012atJaipur (Rajasthan India)we&amp;ldquo;NA Gems &amp;amp; Jewellers&amp;rdquo;are aSole Proprietorshipfirm engaged intrading exportingandimportingpremium quality range ofGemstone Beads Necklace Ruby Gemstone Cubic Zirconia White Star Cut CZandJewelry Gemstone. With the support of our vendors  able to provide these products in diverse specifications within stipulated time period. These gemstones are widely demanded by for their long lasting shine dazzling look and immaculate finish. We export our gemstones all over the world.Under the guidance of&amp;ldquo;Mr. Faruk' (Proprietor)we have been able to meet varied requirements of patrons in a prompt manner.We do have our own factory in Wu Zhou China the &amp;ldquo;World Center of Man Made Gemstone&amp;rdquo; and our company has been in the gem and jewelry business for more than two decades. With International and Local manufacturing sources of both rough and cut gemstones  the most competitive in terms of price and supply. We can provide you with all kinds of gems you are looking for.</t>
  </si>
  <si>
    <t>&lt;table border=\0\ width=\100%\&gt;\r\n&lt;tr&gt;\r\n&lt;td width=\74%\&gt;L-EXPORTSis a renowned name in the jewellery industry for being the manufacturer exporter importer trader wholesaler and retailers of all kinds of color stones both precious semi-precious and diamonds.NOW We HAVE STARTED manufacturing different kinds of diamond jewellery setted in yellow gold whiteGold platinum under the brand nameKLASS JEWELS. making a large variety of jewellery varying from the traditional jewellery of rajasthan like kundan meena polki of 24k gold also known as (JADDAU) to the fusion jewellery of 12k of gold more of the contemporary taste.&lt;/td&gt;\r\n&lt;/tr&gt;\r\n&lt;tr&gt;\r\n&lt;td colspan=\2\ height=\192\&gt;\r\n also making fusion jewellery by fusing the traditional Indian ethnic jewellery with the contemporary jewellery to make it more practical economical and different so that whenever Our customer wear it and it will make a statement. also selling loose diamonds from medium to high quality in different sizes.We also manufacture sterling silver jewellery setted with high quality color stones like citrineamythist Opal onax cubic zarconi</t>
  </si>
  <si>
    <t>We established our business in the trading of Foam and mattresses. With time we diversified into Home Furnishings foamMattress Sofa fabric Curtains fabric PVC Carpets Wallpapers Cushions Pillows and all Sofa materials. We deal in branded quality products from manufactures directly all over India. Customer satisfaction and prompt service is our motto.                                                                      Located at Jaipur Being a wholesale cum retail showroom we &amp;ldquo;Royal Sales Corporation&amp;rdquo; &amp;ldquo;Royal Furnishings&amp;rdquo; are one of the most trusted names of the state that are engaged in supplying a wide range of home furnishing items to our prestigious clients. that we procure from the leading vendors of the market that are known for</t>
  </si>
  <si>
    <t>S.R. GOYAL &amp;amp; CO. is a Chartered Accountancy firm established in the year 1980. The firm has its head office based in Jaipur with a branch in New Delhi .The firm is backed by a strong team of professionals with expertise in handling assignments of medium to very large organizations. The firm has undertaken statutory &amp;amp; internal audits of various government &amp;amp; insurance companies private &amp;amp; public limited companies NGO's and other social organizations. The firm has experience in providing wide range of services to the clients in diversified areas such as industrial manufacturing electronics publications garments real-estate &amp;amp; construction medical services education agro based industries tourism information technology and telecommunications.Led by a group of highly qualified and experienced professionals&amp;gt;\tSupported by 7 qualified Chartered Accountants and more than 60 semi-qualified and paid assistants.&amp;gt;\tEquipped with latest office peripherals with modern technology&amp;gt;\tProficient in providing diversified services&amp;gt;\tProviding services such as statutory audit to large public sector undertakings private and public limited compan</t>
  </si>
  <si>
    <t>Founded in the year 2016 we &amp;ldquo;Raina Impex&amp;rdquo; are a dependable and famous trader of a broad range of Garnet Faceted Beads Quartz Beads Amethyst Faceted Beads Golden Rutilated Quartz Beads Natural Gemstone Jaipuri Stone Artificial Jewellery Set Tourmaline Faceted Beads Silver Jewellry etc. We provide these products in diverse specifications to attain the complete satisfaction of the clients.  a Sole Proprietorship company which is located in Jaipur (Rajasthan India). Under the supervision of our mentor &amp;ldquo;Mr. Raina Sharma&amp;rdquo; we have gained huge clientele across the nation.</t>
  </si>
  <si>
    <t xml:space="preserve"> offering our customers a wide range of Silk Thread bangle Jewellery. Our Threaded Jewellery can be availed at market leading price. one of the leading manufacturers exorters and suppliers of Silk Thread bangle Jewellery wide assort of Fancy Bangles.Silk Thread bangle Jewellery Available in stylish patterns and pleasing color combinations we bring forth to our clients a range of Silk Thread bangle Jewellery fancy bangles.  involved in offering an exclusive range of Silk Threaded Bangle to our most valuable customers. Our Silk Threaded Bangle can offer great looks and sophistication to the wearer.Manufacturer &amp; exporter of Bollywoodsaree silk thread bangle in multicolor fuchsia silk thread wrapped bangle silk thread bangles.</t>
  </si>
  <si>
    <t>Established in the year 2017 as a Sole Proprietorship firm at Jaipur (Rajasthan India) we &amp;ldquo;S Power Textile&amp;rdquo; are engaged in manufacturing an extensive range of Casual Shirt Printed Shirt Check ShirtCotton Kurtisand Plain Shirt. Using high-quality fabric and latest techniques these products are designed as per latest fashion norms. Under the far-sightedness of &amp;ldquo;Mr. Mukesh Kumar Yadav&amp;rdquo; (Proprietor) we have been able to satisfy varied needs of our clients in an efficient manner.</t>
  </si>
  <si>
    <t>We &amp;ldquo;Mansa Creation&amp;rdquo; are actively committed to manufacturing and Wholesaler a remarkable array of Bandhej Saree Half Half Saree Embroidery Saree Georgette Saree Designer Ladies Saree etc.  a Sole Proprietorship company that is incepted with an aim of providing a comfortable and exclusive range of garments. Founded in the year 2012 at Jaipur (Rajasthan India)  providing a beautiful and stylish collection of garments as per the latest fashion trends. Under the direction of our mentor &amp;ldquo;Mr. Udit Agarwal&amp;rdquo;(CEO) we have reached the pinnacle of success.</t>
  </si>
  <si>
    <t>Incorporated as aSole Proprietorshipfirm in the year2016atJaipur (Rajasthan India)We&amp;ldquo;Yuva International&amp;rdquo;are an eminent entity in fashion industry engaged inManufacturingan attractive range ofGirls Skirts Ladies Shirts Ladies Tunic Ladies Kaftan Ladies Kimonos Ladies Shorts Ladies Palazzoetc.  engaged in providing high quality and attractive range of apparels in numerous shades sizes and designs. Under the worthy guidance of&amp;ldquo;Mr. Rahul Jain' (Proprietor)we have achieved a reputed position in the market. We export our products all over world.</t>
  </si>
  <si>
    <t>Incorporated in the year2017as aSole Proprietorshipcompany atJaipur(Rajasthan India)we&amp;ldquo;Shree Krishna Fashion&amp;rdquo;are recognized as the leadingmanufacturerof a broad assortment of Ladies Printed Kurtis Ladies Cotton Kurtis Ladies Rayon Kurtis and Ladies Embroidered Kurti. Owing to features such as skin-friendliness elegant design perfectfinish and colorfastness these apparels are highly appreciated by our patrons. Under the guidance of&amp;ldquo;Mr.Mukesh Yadav' (Proprietor) we have achieved a significant name in this industry.</t>
  </si>
  <si>
    <t>We have been engaged in processing manufacturing exporting and supplying a wide collection of Gemstone and Gemstone Beaded Silver Jewellery for the last 9 years. Our collection of jewellery items include Loose Gemstone Coated Drusy Gemstone Silver Bracelets Silver Earring Silver Necklace Silver Pendants and Silver Rings. These jewellery items are designed by experienced designers as per the standard specifications using pure 925 sterling silver. Owing   to the fine artwork of the designers  able to offer the   jewellery items on different sizes patterns finishes and designs that   helps in meeting the variegated demands of the customers based across   the country. Offered at manufacturing prices these precious items can   be further custom made as per the specifications mentioned by the   customers.\r\n\r\n backed by highly skilled   professionalswho hold vast industry experience in this domain. They   enable us to offer more than 110 gemstones that are used for pendants   earring necklaces rings and bracelets. Owing to the hard work and   dedication of our professionals we have the experience to design the   any amount of jeweller items within o</t>
  </si>
  <si>
    <t>&amp;middot;We provide all of these Dry Cleaning services at best price with Quality service; Car Dry Cleaning Service Sofa Dry Cleaning Service Carpet Dry Cleaning Service Shoes Dry Cleaning Service Dry Cleaners Laundry Services Ironing and best dry cleaner in Jaipur.\r\n\r\n&amp;middot; cleaners committed to the environment so we use environmentally friendly solutions.\r\n\r\n&amp;middot; the best dry cleaner with a focus on price quality and customer service second to none!\r\n\r\n&amp;middot;Our prices are typically less than most dry cleaners.\r\n\r\n&amp;middot;On Time Delivery.\r\n\r\n&amp;middot;Free Home Pick-Up service.</t>
  </si>
  <si>
    <t>Company Name DG ART &amp; FASHION  The Manufacture Of-Ladies GarmentsLadies SuitLadies KurtiLadies rayon kurtiLadies cotton kurti .And all product are designed by our best designers they have 5 to6 years experience . And i have only reason to delivered my best product in market.</t>
  </si>
  <si>
    <t>We &amp;ldquo;Youngsters&amp;rdquo; are engaged in trading a high-quality assortment ofMens Trouser Mens Jeans Denim Jogger Kids T-Shirt Mens Shirt etc.  a Sole Proprietorship company that is established in the year 2015 at Jaipur (Rajasthan India) and are connected with the renowned vendors of the market who assist us to provide a qualitative range of garments as per the latest fashion trends. Under the supervision of our mentor &amp;ldquo;Mr. Ashraf&amp;rdquo; we have attained a dynamic position in this sector.</t>
  </si>
  <si>
    <t>Utkarsh Jewellers was established in 1990 in Jaipur. manufacturer and supplier(trading and wholesaling)of wide collection ofpreciouscoloredgemstoneof all shapes sizesand quality.Our finely selected gemstone artistically cut and processed for high end jewellery making.Our main line of productsRuby (Cut Cabochon and Strings)is very well received.Webelievein fulfilling the clientsrequirementsandgivingthem a product which makes the jewellery come to life.The strict quality control and years of experience make us arespectedname in the market. We take large scale bulk orders and are known to never have failed to deliver.Our skilled force sets us apart and allows the client to trust us for their creative high end products.&lt;i&gt;TrustWe&lt;/i&gt; have been able to gain an unshakable trust from our clients in the industry.Ourcommitmentto deliver a quality product iswidelyknown and we make sure that there are no hassles for you.Our offered stones are appreciated by our clients for their enormous features such as</t>
  </si>
  <si>
    <t>Kasheeda Fashion Store (Exports) has captured an extensive market share by manufacturing supplying and exporting a beautifully designed range ofTrendy Lehengas Ladies Suits Designer Sarees Ladies Kurtis. We came into existence in the year 2010 and are engaged in offering products such as Bridal Lehengas Designer Lehengas Fancy Lehenga Sarees Designer Net Sarees Party Wear Sarees Heavy Border Sarees and many more. Our range is manufactured using optimum quality fabrics and other raw material that we procure from the world&amp;rsquo;s best and certified industrial vendors. Our products are acknowledged for their excellent finishing colorfastness comfortable fit flawless stitching and others. Our experts frequently conduct market surveys to understand the specific demands and preferences of clients and to accomplish them accordingly. Furthermore we strictly follow quality norms and guidelines suggested by the industry to ascertain the delivery of fault free products in the market. Customization of products has played a vital role in establishing our position in the list of leading companies.</t>
  </si>
  <si>
    <t>We &amp;ldquo;Maruti Fashion&amp;rdquo; are actively committed to manufacturinga remarkable array of Designer Lace Ladies Saree Designer Kurti Ladies One Piece and Designer Lehenga.  a Sole Proprietorship company that is incepted with an aim of providing a comfortable and exclusive range of garments and laces. Founded in the year 2013 at Jaipur (Rajasthan India)  providing a beautiful and stylish collection of garments and laces as per the latest fashion trends. Under the direction of our mentor &amp;ldquo;Mr. Atul B Munjani&amp;rdquo; we have reached the pinnacle of success.</t>
  </si>
  <si>
    <t>Paramount Gems embarked its journey as a sole proprietorshipin Jaipur Rajasthan since 2012.  a leading manufacturer supplier and exporter of Ruby Earrings Emerald Pendants &amp;amp; many more. Fashioned  with utmost delicacy and precision by our dexterous team of craftsmen  and accomplished professionals we have been able to render the  jewellery that is unique in form and intricate in design. In addition  we offer a wide range of these products in accordance to the changing  requirements of the esteemed clients which has enabled us to clinch an  unflinching position in the business market. Our unending efforts to  pursue the utmost satisfaction at the clients&amp;rsquo; end consistently  motivates us to acknowledge their fresh demands and stay in touch with  the latest trends in the industrial domain.</t>
  </si>
  <si>
    <t>Savitri Fashion is a distinguished manufacturer of a wide range ofladies lurtikurtiprint kurtiflowerl kurtijaipury bedsheetplazooleggingsone piecebangej bandej duppattabandhni mirror duppattachiffon cotton silk bandej duppattabandej suitbandej sarree all bandejhitemsskirts block print skirtsanganeri bagru print skirtstich 2piece set and 3piece set full salwar patiyala setwith duppatta etcetc. Founded in the year 2016  a Sole Proprietorship company that is incepted with an objective of providing high quality products in diverse specifications within limited time period. Situated in Jaipur (Rajasthan India) we have design a wide and well functional infrastructural unit that plays an important role in the growth of our firm. Under the headship of 'Mr. Manmohan Singh' (Owner) we have gained huge clientele in our country.</t>
  </si>
  <si>
    <t>Star Elevatorcame into being in the year2005and carved a niche as the leadingmanufacturers &amp;amp; suppliers of the wide range ofCommercial Elevators Commercial Lifts Elevator Spare Parts and Cabins. Our products are manufactured in confirmation with the prescribed quality standards and norms. Materiel of superior grade is used in manufacturing of our range so that the quality of final range does not get affected with bad quality material. We ensure that production is carried out in confirmation with the specific quality standards and norms. Our quality experts keep close watch over the quality of our range and ensure that the products with premium quality are delivered to the clients.Mr. Manoj Kumar (Proprietor)has played a prominent role in making us the preferred choice of the clients.  looking for Queries from Jaipur Rajasthan.</t>
  </si>
  <si>
    <t>With an experience of merely 2 years we have been giving neck-to-neck competition to our competitors in the domain. We manufacture and supply a vast range of lac bangles and lac handicraft products. Designed and developed with the help of seasoned designers craftsmen and artisans these products are widely demanded among the true lovers of handicrafts for their appealing looks ethnic designs intricate patterns marvelous color combination lustrous appearance and excellent craftsmanship. The wide array of products offered by us comprises Lac Boxes Lac Mirrors Lac Pill Box Lac Items Lac Camels Golden Lac Bangles Brass Lac Bangles Colored Lac Bangles Stylish Lac Bangles and Designer Lac Bangles.  Our products are the perfect combination of creativity and innovation. To produce flawless products we source best materials like glass lac and other embellishments from the most renowned vendors of the industry. Further we have installed sophisticated tools and machines at our premises which enable us to manufacture a range of flawless products for our clients as per the predefined industrial standards. Furthermore by maintaining transparency in our business dealings we</t>
  </si>
  <si>
    <t>Established in the year 2011 at Jaipur (Rajasthan India) we Sakshi Sarees are a Sole Proprietorship firm engaged in Wholesaling and Manufacturing an excellent quality range of DesignerSaree andGota Patti SareeBandhej SareesButique SareesEmbrodary Sarees Lahariya and etc.Type OfSarees Available.These apparels are sourced from reliable market vendors and can be availed by our clients at reasonable prices. Under the guidance of our mentor &amp;ldquo;Mr. Girraj Sharma&amp;rdquo; who holds profound knowledge and experience in this domain we have been able to aptly satisfy our clients.</t>
  </si>
  <si>
    <t>Inaugurated in the year 2006 Rupal Collection is a legendary Manufacturer Supplier and Trader of bulky collection of dress like Nehru Jacket and Men's Shirt. So as to gather the diversified burden of the clientele we also supply products Nehru Jacket and Men's Shirt. These stuffs are stitched and calculated by our original workers using newest techniques and premium grade cloth keeping in rapidity with the latest market trends. The accessible garments are longed-for long lasting color fastness skin friendly and ideal fitting.\r\n\r\n</t>
  </si>
  <si>
    <t>We sell Cotton seed oil cake (kakra khal) which has 8.50% - 9.00% oil content. This is sold in 60kg jute bags and is procured from Kham Gaon. In general cotton seed oil cake has 6% oil content.Greater the oil% in oil cake the better is the quality. Our quality and oil content are currently the best available in the market.Other products that we sell are Gram ( Chana Churi )Wheat Husk ( Chapad )GudSoyabeen ChuriWe can assure you that we never compromise on our quality standards and are one of the best in the market at present.Our products are available at very competitive prices.We assure you that you will be satisfied with its results and humbly request you to try this.  hoping for a better business deal with you.</t>
  </si>
  <si>
    <t>Incorporated in the year 2017 at Jaipur (Rajasthan India) we &amp;ldquo;Maya Saree&amp;rdquo; are a Sole Proprietorship firm engaged intrading premium quality range ofLadies Kurtis Ladies SareesandSleeveless Kurti. With the support of our vendors  able to provide these apparels invarious designs and hues. These products are widely demanded by for their appealing look longevity and tear resistant nature. Under the guidance of &amp;ldquo;Mr. Brahmdutt Sharma' (Manager) we have been able to meet varied requirements of patrons in a prompt manner.</t>
  </si>
  <si>
    <t>Keshav Enterprises&amp;rdquo;is one of the widely acknowledged firms of Jaipur engaged in supplying a wide range of threads. Various products offered by us are Embroidery Thread Stitching Thread Zari &amp;amp; Zari Accessories Embroidery Backing Paper and Dupion Cloth. These threads are sourced from authentic vendors of the market. Our entire range is widely demanded in various textile industries for its excellent attributes such as high tear strength smooth texture and vibrant colors. Customers can avail these threads in various sizes of rolls as per their need. The threads we offer are widely used in the embroidery of various traditional outfits such as lehenga saris suits and many others. The embroidery backing paper is also offered by us which is used to fix the embroidery in the fabric. We have developed association with various renowned garment stores where we supply threads of high quality. The dupion clothes offered by us are used in combination with other fabric such as silk georgette and others. In addition to this we make sure that all these threads are available to clients in varied colors so that different needs of our clients can be easily meet.</t>
  </si>
  <si>
    <t>Our companyProtection Plus Security Solutionwas establised in the year2010. leading Retailerof cctv CamerasFire Protection SystemsVideo Door Phone etc.Our offered products are widely demanded in markets. These products are made by quality raw material procured from some of the best and trusted vendors and the latest technologies are being implemented. These products come in a different size as per customers varied requirements. These products have long service life and are highly durable. These products can be availed by our clients at competitive prices.</t>
  </si>
  <si>
    <t xml:space="preserve"> Owing to the immense experience of 41 years in the industry  able to gain one of the top notch positions in the market.  always ahead among our competitors for manufacturing exporting and supplying a wide range of Jewelry Items. Our product range comprises American Diamond Neckless American Earrings American Pendant American Locket Stone Earrings Stone Neckless Stone Bangles and many more. These jewelry items are intricately designed to meet the choice of fashionable ladies. Our clients can avail these jewelry items in various patterns and designs as per their choice.   able to serve the requisite demands of our clients with regard to sophisticatedly designed jewelry items only with the support of experienced team of artisans. Our team has in-depth knowledge about the carvings on these items to make them more precious and stunning in appearance. We can customize the designs of these items in accordance with the specifications of the clients. </t>
  </si>
  <si>
    <t>&lt;ul&gt;&lt;li&gt;Manasvi Fashion Point is a fashion company for provide fashion garments likeSupplier of necklaces bangles Printed &amp; White Bed sheetsT-ShirtsShirt with nice quality and easy regular use at home.&lt;/li&gt;&lt;/ul&gt;</t>
  </si>
  <si>
    <t>Established as Sole Proprietorship firm in the year 2001 at Jaipur (Rajasthan India) we &amp;ldquo;Classic Jewels&amp;rdquo; are a renowned manufacturerand wholesaling of premium quality range of Ladies Bangles Ladies Earrings Ladies Necklace etc.We provide these products at reasonable prices and deliver these within the assured time-frame. These products are widely demanded by for their lightweight attractive look glossy finish and long lasting sheen. Under the headship of &amp;ldquo;Mr. Manish Kumar' (Proprietor) we have achieved a noteworthy position in the market.</t>
  </si>
  <si>
    <t>Vision Technology India is India&amp;rsquo;s leading Eyewear E-com seller with the largest and widest catalogue of products. Our brands Red Knot and Goggy Poggy are very popular online. We have a broad catalogue of Sunglasses and Spectacle frames for Men Women and kids. We deal in premium quality products and offer good services. Be it aviators Wayfarers clubmaster cat eye round or any pattern we have a good collection in varied designs. With the growing demand of Kids sunglasses we offer various funky sporty cute and attractive designs in Kids sunglasses that are in affordable range and unique in designs. We deal in good quality material and are reasonably priced. India is getting upbeat with various parties that require party goggles where we step in with amazing colors and unique designs of party goggles. We also specialize in customized sunglasses for corporate which is very popular in Corporate Gifting. Customers can choose their desired model and we offer it in their company&amp;rsquo;s brand name.</t>
  </si>
  <si>
    <t>Our company Prathana Creation was established in the year 2007.  manufacturers of ladies kurtis. We make kurtis with best cotton fabric available with a touch of perfection. offering our customers beautifulkurtisin exotic designs sizes and stylish patterns. Stitched under the stern supervision of our professionals using premium grade fabric and sophisticated technology these kurtis can be worn at various occasions like festivals parties marriages etc. For ensuring their quality thesekurtisare strictly checked on defined quality standards by our team of analysts. We offer these kurtis at a competitive price range.</t>
  </si>
  <si>
    <t>Situated in Jaipur Rajasthan Satvik Jeweller's was incorporated in 2011 and is reckoned amongst the most trusted names of the industry for manufacturing and supplying a beautiful array of Kundan Meena &amp;amp; Diamond Jewellery. Our product range includes Pendants Bangles Earrings etc. These products are widely acclaimed among the clients for its attractive finishing precise designs and flawless patterns. Owing to their creative craftsmanship and attractive patterns our products are widely acclaimed in the competitive market. With the dexterous support of skilled and experienced Mr. Vinod Soni  able to fetch vast clientele across the nation. Our mentor has vast industrial knowledge inherent business skill and is able to achieve the desired organizational goals.</t>
  </si>
  <si>
    <t>Proactive Marketing is engaged in enhancing beauty in people by providing high quality products particularly in the field of hair color. Proactive marketing was established in year 2004 by Engineer Mr. Bal Krishan Sharma having experience of 35 years in corporate houses with Birla Tata Bajaj Singhania group of companies. Founder : Mr B. K. Sharma Sales and Marketing Head: Mrs. Namita Sharma Strategic and Planning Heads: Mrs Romy Tilak and Amit SharmaThe product is approved as per law.About &amp;lsquo;AYU HINA&amp;rsquo;Our production units are situated in Shimla (Himachal Pradesh) Haryana and Punjab in India. We follow strict Quality Control and is tested as per control procedures.QualityAYU HINA is purely natural base &amp;amp; maintains total quality control in supply chainAbout Henna(HINA)Henna grows in hot climate and can be found in most Middle East countries such as Pak Iran Syria Egypt India but the Indian henna is the best product.Botanical Name &amp;ndash; Law sonia Inermis og HeenaAbout AYU HINAIngredients of AYUHINA are as follows: HEENA Amla (Emblica Officinalis) Brahmi (Bacopa Monniera) Bhring Raj (Elcipta Alba)&amp;n</t>
  </si>
  <si>
    <t>Incepted in the year2005atJaipur(RajasthanIndia)we &amp;ldquo;Radha Rani Art&amp;rdquo;areaSole Proprietorshipfirm that is an affluentmanufacturerof a wide array of Kota Doria Saree Chanderi Saree Cotton Saree Ladies Suit Material etc. We design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Mohan Lal' (Proprietor) we have gained huge success in this field.</t>
  </si>
  <si>
    <t>Established in the year 2008 \The Narayana Inc\ is an eminent manufacturer supplier and exporter of an exquisite assortment of SemiPrecious Gemstones. Our collection comprises Charoite   Gemstones Blue Topaz Gemstones Black Onyx Gemstones Rainbow  Moonstone Gemstones Fossil Coral Gemstones Flat Druzy Window Druzy  Titanium Druzy Fauna Druzy Astral Druzy and Bowl Druzy Gemstones. In addition to this we offer Turquoise Gemstones Pietersite Gemstones Slice Druzy Gemstones Black Rutile Gemstones Window Druzy Stones and Emerald Stones.  We use advanced technology tools and equipment in polishing &amp;amp;  cutting process. The stones offered by us are used to decorate jewelry  and other ornaments. These stones are appreciated for their features  like eye-catching colors smooth surface fine cuts lustrous appeal  lightweight attractive designs superior finish and alluring looks.\r\n\r\n\The Narayana Inc\ have recruited a team of diligent professionals which supports us in  carrying out all the business operations. These professionals work in  close consort with the clients to understand their specifications and  accordingly offer the products. They work in harmony with</t>
  </si>
  <si>
    <t>Classic Gems International has emerged as a sole proprietorship owned company in the year 1990. Since establishment the company is indulged inmanufacturing supplying trading importing and exportinga huge assortment of Sterling Silver Ring Precious Gemstone Semi Precious Gemstone Gold Jewellery Sterling Silver Necklace Sterling Silver Emerald Pendant Sterling Silver Earrings Sterling Silver Bracelet Sterling Silver Bangle and Sterling Silver Pendant. Designed to precision all the aforementioned products offered by us are the synonym of quality as well as beauty. Use of qualitative beads metal silver and other raw inputs have not only enhanced the design of products but improve their longevity. Apart from this we take the suggestions from our clients to incorporate their ideas in the production process and make them completely satisfied. Apart from this our company&amp;rsquo;s strength lies in the on-going process of enhancement to design products that suits to the individual tastes and preferences.</t>
  </si>
  <si>
    <t>&amp;ldquo;Sadhana Fashion&amp;rdquo;is a well-knownmanufacturer and wholesaler of a trendy and flawless assortment of Womens Bandhani SareeWomens Georgette SareeWomens LehengaWomens Designer SareeWomens Chiffon Saree and Womens Chinon Saree. Incepted in the year2013atJaipur(Rajasthan India) we design these sarees as per current market trends.  aSole Proprietorshipcompany which is actively committed to providing high-quality products. Our offered sarees are widely appreciated for their mesmerizing look smooth texture skin-friendliness longevity and colorfastness. Managed under the headship of&amp;ldquo;Mr.Madan Sharma&amp;rdquo; (Proprietor) our firm has covered the foremost share in the market.</t>
  </si>
  <si>
    <t>&amp;ldquo;S D International&amp;rdquo; is a well-known manufacturer and wholesaler of a trendy and flawless assortment of Casual Kurti and Party Wear Kurti. Incepted in the year 2017at Jaipur(Rajasthan India) we design these apparels as per current market trends.  a Sole Proprietorship company which is actively committed to providing high-quality products. Our offered kurtis are widely appreciated for their mesmerizing look smooth texture skin-friendliness longevity and colorfastness. Managed under the headship of &amp;ldquo;Mr. Brahmanand Saraswat&amp;rdquo; (Owner) our firm has covered the foremost share in the market.</t>
  </si>
  <si>
    <t>We&amp;ldquo;Gajrawat Fashions&amp;rdquo;are actively committed tomanufacturinga remarkable array of Womens Embroidered Kurtis Womens Printed Kurtis Womens Plain Kurtis Womens Designer Kurtis and Womens Short Kurtis. aSole Proprietorshipcompany that is incepted with an aim of providing comfortable alluring and exclusive range of garments. Founded in the year2017atJaipur (Rajasthan India) providing the collection of garments as per the latest fashion trends. Under the direction of'Mr. Sanjay Gajrawat' (Owner)we have reached the pinnacle of success.</t>
  </si>
  <si>
    <t>we create rings earrings pendants pin / pendant combinationscuff bracelets link bracelets necklaces  key rings cuff links and other interesting miscellaneous items. All items are 100% Handmade.  reliable professionals with over 30 years of experience. We listen to our customers and work with them to address their needs through innovative solutions.</t>
  </si>
  <si>
    <t>Rite Concept Jewels Pvt. Ltd. came into the industry with the purpose of satisfying your thirst for the most stunning piece of hand crafted Jewelry. Since our inception in the year 2012 we have dedicated ourselves in this opportunity and have whole heartedly managed to do exactly the same. Based in Jaipur Rajasthan we manufacture supply and export a huge assortment of stones for ornaments such as Designer Stretch Bracelet Mosaic Stretch Bracelet Bone Mosaic Bracelet Fluorite Bracelet Dyed Stretch Bracelet Beads Dangle Earring Mosaic Dangle Earring Pearl Endless Necklace Multi Color Endless Necklace and many more.  famed for the extraordinary finesse and allure of our offerings in the market thanks to which we enjoy a wide customer base throughout India. We strive to serve them with the best possible manner from our end.</t>
  </si>
  <si>
    <t>Our companyIndian Handicraft was established in the year 2005.  wholesaler of Ladies Bags. instrumental in offering beautifulLadies Bagsto our esteemed clients. These bags are made using premium quality raw materials that are obtained from authentic vendors of the market. Our offered bags are designed under the supervision of our dexterous quality controlling professionals. As per the latest trend in the market these bags can be availed in variegated sizes designs patterns and different colors. We ensure to conduct stringent checks before the final dispatch of these ladies bags.Ladies bagsare highly acknowledged for light weight tear resistance and long lasting nature.</t>
  </si>
  <si>
    <t>We all love gifts.Giftsor presents are merely not an item; it involves an expectation of reciprocity. It has the ability to make someone happy hence a symbol of love and care. It may be the beginning of a new relationship acknowledging friendship an act of generosity or simply an expression of true love. We atOnlinegift4Ucare for your special day and know well how to deal with it. Our kitty of products for sendinggifts to your loved onesfor any occasions includes such asDazzling JewelryAccessories for Him/HerDelicious CakesChocolates and Sweets photo frames and many more exquisite items. You might be in a hurry but do add fresh and fragrant flowers to your cart. Gift delivery along with fresh flowers would multiply the moments of happiness and health.\r\nWelcome to the world of online gifts delivery at OnlineGift4U.in\r\nWho doesn&amp;rsquo;t like gifts? Everyone loves them. It is one of the cutest ways to make someone feel special. From the child to the most senior person everyone loves to have gifts and want to feel special for their love family and friends. Generally people most of the time get confused wh</t>
  </si>
  <si>
    <t>Our firm is working under the valuable guidence of our father Mr. Mahesh  Chand Meenakar. My two younger brothers Mr.Rakesh Kumar Soni and Mr.  Dinesh Chand Soni are also working and supporting our firm.Narsingh Das Mahesh Chand Meenakar &amp;amp; Sons came into inception in the year 2005 as a sole proprietorship firm.Our organization is commited to manufacturing and supplying of Kundan Meena Necklaces Kundan Meena Pendants Designer Kundan Meena Earrings Kundan Meena Rings and many more. It gives us great pleasure to provide our clients alluring range of jewellery made by our deft professionals. The complete range is exotic and adored by our clients. The charismatic range comprises of many beautiful products some of which are Designer Kundan Necklaces Designer Diamond Pendants Kundan Meena Fashion Earrings Floral Kundan Meena Rings Designer Necklaces Designer Kadas and many more. The entire business operations of Narsingh Das Mahesh Chand Meenakar &amp;amp; Sons are efficiently handled by Mr. Mukesh Meenakar who is blessed with exceptionally good managerial skills. He has great understanding in formulating business policies and same he does for us.</t>
  </si>
  <si>
    <t>Incorporated in the year 1875 we Deen Dayal Soni &amp;amp; Sons have listed our name as a prominent manufacturer and supplier of Kundan Meena Jewellery like Kundan Meena Pendants Kundan Meena Bangles Kundan Meena Earrings Kundan Meena Necklaces Kundan Meena Rings &amp;amp; various others. Our products are manufactured with utmost accuracy by our specialized team of professionals. They make use of finest quality material that are sourced from the trustworthy and authentic vendors of industry. Before utilizing material in our production process we stringently check their excellence on various parameters suggested by the industry. This helps us in supplying fault-free products in the market.Apart from this  well-aware of what trends and demands are prevailing in the market and make every possible endeavor to supply products according to that only. This helps us in acquiring large support of clients based all across the nation. Moreover various quality control policies and measures are adapted to ensure clients that the products we offer them are in conformation to suggested industrial guidelines and norms. Easy payment options are given by us to the clients which</t>
  </si>
  <si>
    <t>At AMMA GEMS we create unique gemstone jewellery complimented with a wide variety of pretty freshwater pearls and sparkling swarovski crystals.Our beautiful collection of sterling silver gemstone jewellery includes a large selection of attractive 925 hallmarked earrings necklaces pendantsring and bracelets. Our priority is to provide a fast efficient and friendly service to our customers and we offer a full money back guarantee.Special Offer - Receive a pair of sterling silver gemstone earrings completely free of charge when you spend $25or more in one transaction excluding postage charges.We constantly update our online store as new seasonal collections and designs are created and we offer a flat rate postage charge of $2.50 per order to all our worldcustomers along with a free giftwrapping service</t>
  </si>
  <si>
    <t>Shri K.G. International is a sole proprietorship business organization which is based at Jaipur in Rajasthan.   enlisted as a manufacturer supplier distributor trader and  wholesaler of the market engaged in offering an extensive range of Ring  Binders Clip Files Information Organizers Display Books Document  Bags Business Card Holders Plastic Document Folders and various  others. These products are designed and developed by us as per the  latest market trends using high grade materials. We procure these  materials from reliable and trustworthy market vendors. Our team members  employ modern production techniques in the production process in order  to develop reliable and durable products. The wide range of products  manufactured by us includes Ring Binders Display Books Subject Notebooks Information Organizers Clip Files Document Bags Business Card HoldersLoose Paper Holders CD Holders Expanding Files Laptop Bags Executive Notebooks Clear Bags Blank Notebooks Lockable Notebooks Printed Notebooks Writing Pads Scrap Books Conference Pads Envelopes Project Books and many more.  We also provide these products to our esteemed clients in customized  f</t>
  </si>
  <si>
    <t>&lt;table border=\0\ width=\610\&gt;\r\n&lt;tr&gt;\r\n&lt;td width=\100%\&gt;\r\nJaipur Polymersis known for its high quality Products. Over the years we have developed high specialization in production of All Types of Plastic Bags.\r\n&lt;/td&gt;\r\n&lt;/tr&gt;\r\n&lt;tr&gt;\r\n&lt;td width=\100%\&gt;\r\nOur strong infrastructure complete in-house mfg. process coupled with skilled team of craftsmen enables us to bring out very high quality products at low production cost and in relatively short time. These are the factors behind our exceptional growth continuously. Our biggest strength is our people. We prize their expertise and let them take initiative. We have been fortunate to continue to attract and retain a group of talented people who know their jobs well.\r\n&lt;/td&gt;\r\n&lt;/tr&gt;\r\n&lt;tr&gt;\r\n&lt;td width=\100%\&gt;\r\nOur dedicated team members care about the quality of their work. Our people like our products are highly reliable.  committed to getting the job right every time on time.Jaipur Polymersperforms a wide variety of manufacturing of All Types of Plastic Bags. No other company can do all that we do or does it as well or as fast. In many cases no one else can even com</t>
  </si>
  <si>
    <t>Established atMumbai Maharashtra IndiaweAnkitst Exim Inc.are a well established &amp;amp; professionally managed company engaged in manufacturing exporting importing &amp;amp; stocking of Casting machines Polishing and filling machines Consumables for the jewelry industry Lasers Dental units and Industrial cleaning &amp;amp; other process machines. Other than this we also offer a wide variety of Security systems that are procured from leading manufacturers so as to ensure in them optimum functionality standards.Our established business operations are well supported by experienced management who ensures that each and every process machinery as well as equipment dealt by us meets the standards being followed in that particular industry. Further the in-depth process knowledge of our team also allow us to offer customers personalized as well as value added services that has in turn helped us to broaden our customer base across various industry segments. Other than manufacturing we also have well established network of sourcing partners that allow us to identify and procure right range of security solutions as demanded in the Indian markets.Today our capabi</t>
  </si>
  <si>
    <t>Sonakshi Creations was established in the year 2006 as a sole proprietorship firm. The company started its operations as a manufacturer exporter and supplier of a comprehensive range of Wooden Handicraft Marble Handicraft Sandalwood Handicraft Brass Handicraft Metal Handicraft Wood Craft and Wooden Sculpture. Attributing to high quality standards our products have received huge appreciation in this challenging industry. We bring forth range which has fine finish and is completely flawless. Premium quality raw material is used in the development of these products which we sourced from infallible vendors of the industry. Strict quality control norms and policies are adopted to offer best products in the market. Latest manufacturing techniques are implemented to remain in pace with the prevailing market challenges.</t>
  </si>
  <si>
    <t>Marboshine was established in the year 1990.  leading Exporter &amp;amp; Manufacture of Buddha Statues Ivory Statues Marble Lamps Marble Flower Vases Marble Paintings Krishna Paintings Mughal Paintings Silk Paintings Bone Jewellery Boxes Bone Necklace etc. Our works are highly acclaimed amongst our clients owing to their eye-catching look artistic excellence and unmatched elegance. We apply our experience and perfection to develop unmatched quality paintings that capture the attention of people and add to beauty of surrounding.To offer best paintings we have a team of experienced painters who do wonder with their hands. They use their imagination to create paintings that touch hearts of the spectator. The paints used in the making of our products are of high quality to ensure that the color do not fade even after a long period of time. We understand the aesthetic requirements of our clients which we apply to deliver the best-of-the-best paintings to them.</t>
  </si>
  <si>
    <t xml:space="preserve"> manufacturerwholesale supplier of precious and semi precious gemstonesandgemstone beads jewelryand order made gemstone jewelry in precious stones at Jaipur in India. Our products range are natural precious and semi-precious gemstones likeemeralds(panna)ruby(manik)blue sapphire(neelam) yellow sapphire (pukhraj) coral (moonga)pearl(moti) turquoise (firoza) amethyst (katela) aquamarine (beruj) citrine (sunela golden topaz) blue topaz opal peridot tourmaline smokey quartz (duela) garnet (tamrda raktmani) lemon quartz catseye (lhsuniya) hessonite (gomed) moonstone jasper jade onyx and many more natural precious &amp;amp; semi precious gemstones.</t>
  </si>
  <si>
    <t>Committed towards exceeding our clients&amp;rsquo; expectations in terms of designs quality as well as creativity we Kundan Charms have started our business in the year 2006. Ever since our establishment  engaged in manufacturing trading and supplying a comprehensive range of Designer Earring Ladies Pendant Finger Ring Necklace Set Ladies Bangle and many more. Our company has earned huge appreciation in the market by designing and developing products as per the latest market trends and clients&amp;rsquo; preferences. While designing these products our experts take great care of finishing color combination intricacy in designs and polishing. Products offered by us are the true essence of style and excellence that are accurately mingled to create mesmerizing and interesting appeal. The zeal to provide best range in the market is clearly reflected in the products we offer. Clients appreciate them for their outstanding features such as attractive patterns creative designs smooth edges aesthetic appeal best color combination and many others. Apart from this quality approved material is used to develop these products that we source from the reliable industrial</t>
  </si>
  <si>
    <t>Indian Jewelry Exporters Ruby rings india american indian jewelry Ruby jewelry india jewelry supplies india designer jewelry india custom jewelry india indian turquoise jewelryTrusted by the many customer around the world.Jaipur gemstone is newly founded in 2010. But in last 2 year we become the top 10 online supplying company in 925 silver jewelry with precious and semiprecious gem stones. We start business fairly small silver findings and loose gemstone. Soon in the guidance of our developer Kuldeep Singh he introduce with modern silver jewelry style. Now  working on unique handmade jewelry and casted jewelry as well.We export our jewelry mainly to U.K U.S Canada and Australia and some other countries of the world. 100% export unit and we follow all quality standard rules of particular country and according to buyer requirement. We manufacture all ornaments of jewelry like Ring Earring Pendant Necklace Bangle Bracelet Cuff silver Chains and Beads.Fact Sheet :Year of EstablishmentNature of BusinessEmployees2010Manufacturer Exporter &amp;amp; wholesalerAround 20Why shop with Us :100% Satisfaction Guaranty20 Days re</t>
  </si>
  <si>
    <t>New Nabila Bangles Manufacturers came into existence in the year 1989 as a Partnership Concern. It is located at Tripolia Bazar in Jaipur Rajasthan India.  acclaimed to be the leading manufacturer supplier and exporter of a large variety of Lac Bangles Lac Jewellery Brass Bangles and more. The product range comprises of Lac Bangles in large unbreakable variety vibrant colors innovative &amp;amp; beautiful designs eye-catching looks having excellent polishing smooth edges with intricate artwork and suitable for all occasions. Brass Bangles having classy looks with perfect customized designs and styles are skin-friendly &amp;amp; trendy. Machine Cut Bangles having horizontal &amp;amp; vertical cutting with self lining unique designs superior quality smooth edges different patterns &amp;amp; shapes fashion trends stunning looks are highly elegant appreciated &amp;amp; highly demanded. Lac Chemical Bangles which are elegant having attractive patterns smooth edges in beaded meenakari fancy &amp;amp; Indian gold varieties in various colors traditional designs comfortable to wear in latest trends with fine polish Designer Bangles of intricate art work attractive beautiful desi</t>
  </si>
  <si>
    <t>About our companymstechindiadotcom is a division of MS Technology. it is a specialists in Mobile phone spare parts repairing tools &amp; accessories it was established in Jaipur India in 2014. This time we provide a one-stop solution for all your mobile spares software repairing accessories and other mobile phone accessories. Our aim to become one of the largest online solution providers for all your gadget`s NeedWe currently take orders for mobile phone spare parts and accessories which includes LCD Flex Cable Touch Screen IC LED Speakers Microphones Keypads Repairing tools Tool Kits and other parts and components and get them delivered at your door step! We also provide a wide range of mobile phone accessories such as battery packs mobile phone chargers mobile phone holders cases and covers scratch guards etc. in a variety of designs and models. We do our best to provide you with the best compatible product as per your requirement and aim at providing you with a reliable and efficient solution at the earliest at your door step. As a reliable and efficient service provider we do our best to provide you with all kinds of compatible cellular accessories and</t>
  </si>
  <si>
    <t>Established in the year 2011 Vinayak Polymer Industriesis a leading manufacturer exporter and supplier of a wide range of Men's Footwear Women's PU Footwear PVC Slippers Women's Formal Chappals Ladies Daily Wear Chappals and Ladies Office Footwear to name a few.These products are designed in a variety of colours styles and patterns to meet client requirements and feature perfect ergonomic designs for optimum comfort and relaxation.Backed by a team of dexterous and skilled professionals we have been able to accomplish our business goals in proficient manner. Our team comprises manufacturing personnel quality controllers R&amp;amp;D personnel and procuring agents. These members work in close coordination with our customers to understand their demands properly. Further...</t>
  </si>
  <si>
    <t>Siona Crafts offers exclusive and rare handicraft items in Marble Wooden and Brass for specialoccasions. Our product range include Marble Handicraft Wooden Handicraft Traditional Apparels &amp;amp; Accessories Bed Sheets Amazing Gift Items Exclusive Paintings and Sculptures Home Decor Artificial Jewellery and adding product on regular basis.\r\nOur aim to deliver high quality and amazing products for you and your every specialoccasions to make it memorable.  eager to addhappiness to your special moments of life and be a part of it.</t>
  </si>
  <si>
    <t>Major Life Style Pvt Ltd established in the year 1983 is an illustrious manufacturer and exporter of myriad range of products which include ready-made garments knitwear and home furnishings.\r\n\r\nThis business came into existence through Mr. P.R. Saraf&amp;rsquo;s vision the chairman and MD of Major Exports Ltd. His long sighted view to start a worldwide business of ready-made garments in India has reached the shores of U.S.A. Canada many European countries and Japan. \r\nEver since its inception it has seen an uninterrupted growth worldwide and has achieved the persona of a leading source of readymade garments.</t>
  </si>
  <si>
    <t>Jaipur Textile Industries got established in the year 2003 as a partnership firm. The company has been very successful in market owing to its excellent ability to manufacture supply and export premium quality of clothing items which are widely cherished by clients in market. The products offered by us encompass Salwar SuitFancy Kurti Casual Kurti and many more. Being made with the exclusive quality fabric our manufactured products are completely distinctive in market and can be well recognized. The range is widely cherished by huge clientele for its impeccable designs neat stitching and vibrant colors. Our designers have ensured extra caution in making sure the products possess excellent finish are smooth textured and have elegant looks. Comfort in wearing comes with complete assurance. A decade long business with assured quality proves our commitment and sincerity.  well known in market for our quality approved range which is excellent in meeting the current fashion demands of our clients.</t>
  </si>
  <si>
    <t>Sun Jewellers Jaipur is a newly established firm engaged into the work of manufacturing supplying and exporting of huge range of Jewellery items well known for excellent style and elegance. The organization is based in well known city of Jaipur Rajasthan which  is already famous for many reasons and offering of world class  jewellery is another feather in its cap. The firm is proud to be a Sole Proprietorship concern which got established in the year 2010and is positioned to offer a wide range of jewellery items which include Designer Bangle Lac Bangle Ladies Fancy Bead American Diamond Thewa Necklace Fancy Bead Necklace Vintage Bangle Designer Pendant Designer Earrings and many more. The  entire range is highly appealing which ensures to attract the customers  in rightful manner. We understand the aspiration of end customer and  try our level best to offer them with latest designs in the market.  Jewellery items offered by us are glossy shiny and in varied shapes  raising their demands to great extent.</t>
  </si>
  <si>
    <t>We atJaipurwalaare engaged in manufacturing and export of wide range of lac items likeLac BanglesLakh jewelryMirrored Trinket boxes Lac Gift BoxesLac jewelry Lac Gift ItemsLac Boxes Lac Pill Box and Handcrafted JewelleryIndian NecklaceJhumkiLakh BanglesLac NecklaceLakh earrings Lac Bangles Lakh Jewellery and many more.</t>
  </si>
  <si>
    <t>An unique aesthetic elegant and spirited collection of variety of Bandhej Saree Indian Traditional Sarees Designer Sarees and Embroidered Sarees. Our Bandhej saree are made from finest quality of fabrics.Our Bandhej saree are available in variety of colors and in various designs and with beautiful traditional work on it like embroidery golden work and other kind of works.The secret behind the success of the company is its high quality products with a commitment towards complete customers satisfaction. The company has successfully attained an unsurpassed position for itself as a result of its dedicated efforts and on-schedule delivery of products at competitive prices.Strict quality control measures are performed to iron any defects in the products. Thus ensuring that finished products are of highest possible standards. Quality is \whatever the customer says it is\.We have adequate facilities for carrying out production. We have state of the art infrastructure. The company boasts of a skilled &amp;amp; experienced manpower which works incessantly towards achieving the highest standards of quality.We have engaged creative and innovative designers</t>
  </si>
  <si>
    <t>Swastik gems [rare rough gemstones] was established in 1995 with the aim of supplying the world market with precious stones semi-precious stones rare rough gemstones cheap metal jewelry fine beads and mineral specimens. Deals in rough gemstones medium and cabbing grade rough Stones we sell to jewelers bead makers gem cutters gemstone carvers gem collectors. Scope of business has grown to international acclaimed company that has feed customers in Asia Europe USA. Our team of dedicated staff ensures that our product is of good quality to meet international standard and satisfy customer need. We have built a strong reputation and earned the trust of thousands of customers just like you our dedication to best in class customer service means that you will notice a difference. We hold ourselves fully accountable to our commitment to provide each and every client with a superior level of services.Categories rough gemstones-for facet medium and cabbing grade rough as we sell to jewelers bead makers gem cutters gemstone carvers gem collectors. Big rocks of rough gemstones-for 5 star hotels for pond makers and for rare gem collectors. Our other products are Kundan mee</t>
  </si>
  <si>
    <t>&lt;table border=\0\ width=\100%\&gt;&lt;tr&gt;&lt;td align=\justify\&gt;Range of productsFUSION Services N Solutions Jodhpuroffers is very wide and is summarily mentioned below. Many of them are available on our ONLINE STORE. If the product you are looking for is not available in the list below/online store you may contact us and we assure you of the favorable reply from FUSION&lt;/td&gt;&lt;/tr&gt;&lt;tr&gt;&lt;td&gt;&lt;/td&gt;&lt;/tr&gt;&lt;tr&gt;&lt;td&gt;TEST &amp; MEASUREMENT PRODUCTS&lt;/td&gt;&lt;/tr&gt;&lt;tr&gt;&lt;td align=\justify\&gt;Sound Level Meters Lux Meters Weather meters Voltage and Continuity Testers Digital Multimeters Clamp meters Safety Ohmmeter Insulation Testers Cable Locators IC Testers Anaemometers Hygrometers LCR meters Signal generators/Counters Oscilloscopes HVAC instruments and so on&lt;/td&gt;&lt;/tr&gt;&lt;tr&gt;&lt;td&gt;&lt;/td&gt;&lt;/tr&gt;&lt;tr&gt;&lt;td&gt;TRANSDUCERS&lt;/td&gt;&lt;/tr&gt;&lt;tr&gt;&lt;td align=\justify\&gt;Strain Gages RTDs Thermocouples Heat Flux Sensors Load Cells LVDTs RVDTs Pressure Sensors Flow sensors Accelerometers Tilt sensors GPS Pressure/temperature sensing films Ultrasonic Distance sensors Imaging sensors Dust sensors Gas sensors FBG sensors Proximity Sensors and so on.&lt;/td&gt;&lt;/tr&gt;&lt;tr&gt;&lt;td&gt;&lt;/td&gt;&lt;/tr&gt;&lt;tr&gt;&lt;td&gt;MICROCONTROLLERS/DEVELOPMENT BOARDS/PERIP</t>
  </si>
  <si>
    <t>Jewellery ERP Solution Tiara ERP is a comprehensive jewellery business management system designed specifically for Jewellery Manufacturing.Jewellery Retail Solution Tiara Retail Solution for Jewellery Show Room for inventory management accounting and Cloud Reporting features.Jewellery POS Solution Tiara POS is a Jewellery retail point of sale system that includes inventory management accounting and Cloud Reporting features. Diamond ERP Solution A Integrated Software for Diamond Trading to Manage Diamond inventory management accounting and Cloud Reporting features. Tiara.NET Cloud Reporting Tiara.NET is unique idea to overview business information remotely without any dependency. Tiara.NET cloud technology helps Management real time reporting for quick decision.Jewellery E-commerce Solution Tiara Web Store is the only eCommerce platform designed specifically for the Multi Front end Web Stores for B2B B2C B2C2C with different policies to link with Tiara Data engine.Tiara ERPis a CompleteJewellery management softwarewhich is used by thousands ofManufacturingUnits worldwide for all administration management and Accounting activities. Use</t>
  </si>
  <si>
    <t>Established in the year 1991 we have successfully gained a strong foothold over the market by supplying high quality Marble Tile Painting Stain Glass Paintings Paintings on Paper Lac Decorative Articles Handmade Paper Wooden Statues and Lac Bangles. Available in various shapes and sizes these are marketed at industry leading prices and also offered in customized specifications. Apart from supplying the above mentioned products we also provide all type of Painting Works.With our quality and commitment to excellence we have been successful in earning numerous accolades from our customers. Before supplying our products we check these on various quality parameters like design finish polish shine and texture.\r\n engaged in manufacturingtrading and exporting an enthralling collection of Hand Crafted Items Beautiful Arts &amp;amp; Crafts: BAC. JPR India Manufacturer Trader &amp;amp; Exporter of Paintings On Paper Silk/Cotton Canvas Marble Tiles Glass/ Acrylic SheetsWater/ Poster/ Oil/ Real Gold/Gems etc. Colors. Marble Articles Vases Plates Revolving Trays Statues Table Clocks Wall clocks Lamps Candle Stands T- Light Holders Tea Coasters Photo Frames &amp;amp; Des</t>
  </si>
  <si>
    <t>Incepted in the year 2013 in Jaipur (Rajasthan India) we &amp;ldquo;Mankha Exports&amp;rdquo; are the distinguished manufacturer exporter and supplier of wide assortment of quality Canvas Bag Kantha Bag Jute Bag Banjara Bag Ladies Bag Leather Bag Rexine Bag Rug BagCanvas Bagetc. The offered bags are designed by making use of supreme grade material like jute fabric leather etc. We make use of highly developed machines to design these bags in different sizes. Our offered bags are used for packing stuff and other material while traveling going office shopping and transporting. These bags are checked for their quality on series of quality parameters before being supplied to our clients. Our offered bags are widely appreciated by our valuable clients for their enormous features such as light weight tear resistance moist proof eco-friendly ability to carry heavy load smooth finishing and durable finish standard.</t>
  </si>
  <si>
    <t>Mittal Power System was established in the year 1996.  the Trader and Supplier of CCTV Camera Epbax System Digital Inverter Stabilizers UPS etc.  fully dedicated to our company and undergo through every procedure to squeeze the best from our products. Regular quality inspections makes us able to gain the trust of a large number of patrons. We have the vision to see the eternal and bring technology from there to make our products best in the industry. As  committed to offering cost-efficient and fine quality products so we have become a dependable name in the market. Our entire assortment is warranted against defects in the material as well as manufacturing defects from the date of delivery till the end of warranty period.  backed by a dexterous team of professionals who provide strong technical support to the clients. Moreover our production personnel make sure that all the products are developed as per client provided specifications so as to attain their maximum satisfaction.  looking forward with incredible optimism to trade with varied leading companies helping them in several automation projects and researches. Our personnel</t>
  </si>
  <si>
    <t>(IGITL) International gemological Institute and Testing laboratory is an ISO (9001-2000) Certified Laboratory.  providing Services for Gemstone Identification GemstoneTreatmentIdentification GemstoneOriginIdentification Diamond Grading and Diamond Grading for Jewellery Items. In all our services  maintaining the international standards.Another major activity of IGITL is imparting various training programs of Gemmology and Diamond Grading it includes Diploma in Gemmology Certificate course in Gemmology Basic courses in Gemmology Diamond Grading and International standard Diamond Grading.</t>
  </si>
  <si>
    <t>We feel pleasure in introducing our self Bizinfostore.com as our base company Bizinfostore is an online yellow page directory of India that provides comprehensive information about business organizations and companies along with their complete details like contact products and services.Bizinfostore.com offers your business simple affordable and reliable marketing tools that can reach your customers and deliver qualified leads twenty four hours a day three hundred sixty five days a year with a variety of options.Secondly Bissecuritysolution.com as the leading integrated security solution provider. CCTV camera and related video surveillance equipment provide you all kind of security equipments .the company main objective lies in the delivery of optimum quality remote surveillance systems for security operations to the valued clients.the perfect service system and deep service consciousness are our guarantee to meet the customers demands our qualified and experienced service experts provide the quickest and best services to you.all these years due to the hard work of all staffs of Bissecuritysolution.com and due to the continuous support</t>
  </si>
  <si>
    <t>Bhardwaj Group of Companies is our Group of Companies with some Registered Companies under the Registrar Of Companies Office Jaipur was founded in the year 2013 in Jaipur Rajasthan. The companies are efficiently executing the business operations under the able guidance of Mr. Varun Bhardwaj the veteran CMD. Under his capable management the company has been able to establish strong foothold in the national as well as international markets including USA Australia Russia Europe Gulf countries and Dubai.We deals in import - Export Real estate Logistics Shipping Hotels &amp; resorts Media network Retail stores Hospitality Telecommunications Films production Automobiles Holiday services Minerals Food products Marble Granite Plywood Furniture Textile fabrics Garments Chemicals Petrochemicals It &amp; software development Share broking Power sector products Finance services Footwears Edible oils Cosmetics Liquors products Tea Coffee Cement Construction products Construction services etc.</t>
  </si>
  <si>
    <t>The group was founded in the year 1986 with the main objective of providing wide range of apparels for women. Since the year of our inception in a very short interval of time we were recognized for our quality products in the international market .   a professionally managed firm that is exporting apparels all across the world.Available in varied collection of colours and styles our garments come in diverse range of trends as they cater to the taste of the conservatives and extravagant alike.The company aspires for complete customer satisfaction owing to the high quality garments at competitive prices with an on-schedule delivery. It firmly believes that the satisfaction of the valued customers is the focal point of its business.We adhere to stringent quality control at each stage of production and ensure all our products confirm to highest industry standards. Our smooth working system well defined line of hierarchies efficient managers and manufacturing capabilities enable us to process orders quickly and deliver them to our client within the stipulated time period.. Commitment to quality and concern for total customer satisfac</t>
  </si>
  <si>
    <t>&lt;p align=\justify\&gt;Hotel Konark palace Jaipur is a family run hotel by a reputed punjabi family settled in Rajasthan for the past 4 decades. Mr. Jai Aneja the owner of this hotel is a Post graduate in Agri and dairy husbandry and enjoys wildlife and bird watching Member of Indian Bird conservation Network Lions Club and Associated in many social activates The group also owns a farm house in Ajmer which is being converted to a resort.</t>
  </si>
  <si>
    <t>KuberBoxis a fine jewellery brand from KuberBox Lifestyle Pvt. Ltd. with a strong focus on quality affordability &amp;amp; reach. It was started in December 2012 by a qualified diamond professionalSourav Lodha who also happens to be an Electronics Engineer. For Sourav KuberBox is not the first startup he has founded and thus he has deep insights into the market. Sourav with his experience and education understands the role of technology in the otherwise still traditional gems &amp;amp; jewellery sector.\r\nKuberBox as a brand always tries to come up with heart melting jewellery at affordable price points. Traditionally gold jewelleries have been purchased by Indians not just for its beauty &amp;amp; allure but also because of its huge investment worthiness. KuberBox promises to be just that good and some more be it its investment value or the beauty. We strive to offer you a vast catalogue to shop your favourite jewellery while you also get to exchange your old jewellery for a piece of sparkling new piece. We stand as a genuine &amp;amp; trusted source to shop for gold &amp;amp; diamond studded jewellery online.  different from the traditional jewellers in our</t>
  </si>
  <si>
    <t>Royal India is Indian manufacturer ofRoyal Rajputi Jewelryin gold andDesigner Diamond jewelry specialized in Rose cut diamond Jewelry Gold and Silver beads Victorian re-production and fine jewelry range in Rings Earrings Bangles Pendent Necklaces etc; distinguished production by style and quality.Royal India manufacturer and exporter started by Tejendra Singh Hada &amp;amp; Surbhita Rathore from Royal family of Rajasthan initially started for Rajasthani Royal Families only but now catering around the world for those who are looking for real Royal Rajputi traditional designs.Today  serving globally this devotion and passion caught us the fancy of innumerable clients worldwide. Most of the retailers in Europe USA are our satisfied client and most of the Royal families of Rajasthan and other Princely states are our regular clients Our Vision to provide the best of Jewelry to the world from the traditional master pieces of India by re-production of the art.By experience and research  so sure about our product quality at the same time assuring the best of service and price point as we don't spend on Advertising and campaign only believe in mou</t>
  </si>
  <si>
    <t>Shree Neelkanth Corporation was established in the year 2013.  leading Supplier Manufacturer Exporter Wholesaler Retailer &amp;amp; Trader of Eco Friendly Printed and Non printed Kraft Paper Bags used for Grocery Paper Bags Fancy Stores Paper Bags Food Packaging Paper Bags Sweet Mart Shops Paper Bags Medical Shops Paper Bags Restaurants and Hotels Paper Bags Bakery shops Paper Bags Medicines Paper Bags Burgers Paper Bags Farsaan Paper Bags Courier Paper Bags Postage Paper Bags Printed courier Paper BagsOur Paper Bags are made up of good quality recycled Kraft paper. All the different sizes as per the demand of the customer are available.Material used is from 50 GSM to 80 GSM Kraft paper.</t>
  </si>
  <si>
    <t>Established in the year 2010 Our pursuit of getting outstanding recognition for providing excellent quality of tools and equipments helped us to grow by leaps and bounds and today we stand as leading importer and distributer of jewellery making tools and equipments all over India. The philosophy of customer satisfaction and long-term business enabledRT INTERNATIONALto establish a solid business relationship with the leading manufacturers suppliers companies and other customers. We believe in providing our clients with the best quality tools at the least possible rates and thus create a win-win situation. Today we have clients across various parts of the nation and soon will be spreading overseas.</t>
  </si>
  <si>
    <t>Kaumudia renowned Textile Digital Print &amp;amp; Design Studio which is affianced in Manufacturing and exportingexclusive and flawless collection of Digital Printed Stole ScarfHand BagSareeHome furnishing &amp;amp; Accessories . We also provide Digital Printing Service as per clients&amp;rsquo; diverse demands.s. Established in the year 2012 we provide fabrics and accessories in plenty of attractive colors designs prints and patterns as per the varied needs of the clients. Located at Jaipur (Rajasthan India)  supported by a well structural infrastructural unit that enables us to make world class garments and accessories as per the global Norms standards.  a reputed Company that is managed under the headship of our Proprietor Ms. Hansika Gargand have gained a significant position across the global market. Also we export these products to USA UK and Australia.</t>
  </si>
  <si>
    <t>AtShyam International (PAWAN PUSHKAR WALA)Jewelry stone setting is a work of art. The gemstones are acrefully selected then set buy master craftsmen using state-of-art technology. We maintains strict stones standards for every stones used. With great care and dedication An Pawan Pushkar Wala gem-setter adds to the beauty of the jewelry and to beauty of stones themselves - creating a work that is greater then the sum of its part.</t>
  </si>
  <si>
    <t>Nano Spy develops advanced applications for mobile phones specializing in state of the art technologies to deliver the best mobile monitoring surveillance and tracking software solutions. Our powerful software ease of use outstanding customer support set us miles ahead of the competition.We pride ourselves on delivering both the best products and the best customer experience. From our intuitive easy to use application interface to our affordable service subscriptions and top notch customer response and support team mSpy is redefining the world of mobile security and surveillance software. We want you to buy with confidence and enjoy the security of knowing that we stand behind out product and behind you ready to provide on-demand support for all technical and administrative questions.</t>
  </si>
  <si>
    <t>Texture is a manufacturing export house based in India  specialising in custom designed garment manufacturing. We manufacture Low to High End products to suit every market needttt.Our Clients consist Retail Chains  Private labels  Mass Merchadisers  Designers and Wholesalers. We manufacture from basic Woman's garments to Luxury wear like Dresses  Gowns Bustier's  basic Man's casuals  formals  sportswear and hip hops and much more. We manufacture Low to High End products to suit every market needttt.</t>
  </si>
  <si>
    <t>TheAarav fabricator- establishes in year 2001 and is promoted by Miss Preeti Diggiwal. Keeping in mind the desired of the new trendy clients Aarav Fabricator are manufacture exporter and supplier an eye catching collation ofHand Block Print SareesLatest Designer Salwar SuitReadymade KurtiesCotton SkirtsStolesScarvesCotton Dress MaterialsandCotton Home Furnishings productsin Jaipur Rajasthan India.</t>
  </si>
  <si>
    <t>In jewellery market weSilver Artshave marked our name in the year2001as a Sole Proprietorship company. The company has started business being amanufacturer exporterandsupplierand engaged in offering an extensive spectrum ofDesigner Ring Silver Jewellery Stone Studded Pendant Good Luck Pot Emerald Stone Bracelet Stone Studded Braceletand many more products. Our continuous strong customer oriented approach has helped us retaining a leadership position with the industry. Offered products are manufactured as per the latest fashions and trends. The elegant design pattern and eye catching look of our products increases their demands in the market day by day. The lustrous look of our jewellery makes them more attractive and thus become first preference of our customers. To maintain the sheen of our products our professionals use best quality material while manufacturing. And we exports our products in these countries like Nepal Bhutan Sri Lanka and U. K.</t>
  </si>
  <si>
    <t>&lt;table width='800'&gt;\r\n&lt;tr&gt;\r\n&lt;td&gt;''MEET FASHION'' IS AN LEADING EXPORTER OF FASHION ACCESSORIES FASHION PRINTED SCARVES STOLE SHAWL PAREO &amp;amp; FASHION JEWELLERY.WE TAKE FIRST PRIORITY TO HONEST BUSINESS. WE DO ALL WORK HONESTLY &amp;amp; WORKING WITH HONEST BUYERS .OUR OTHER COMPANY ''MEET ENTERPRISES'' IS LEADING TRADER OF GIFT ITEMS (PENTROPHY DIARYT-SHIRTKEY CHAINCAPSELF STRIP TAPE ADHESIVE TAPELAPY BAGS ETC...)&lt;/td&gt;\r\n&lt;/tr&gt;\r\n&lt;tr&gt;\r\n&lt;td&gt;OUR QUALITY &amp;amp; FACILITY&lt;/td&gt;\r\n&lt;/tr&gt;\r\n&lt;tr&gt;\r\n&lt;td&gt;AT MEE FASHION QUALITY IS OUR PRIORITY.WE SULLPY FINE FABRIC GOOD &amp;amp; SOFT PRINTING.  OPEN TO MAKE CHANGES IN OUR DESIGN ACCORDING TO CUSTOMER'S REQUIREMENTS WE ALWAYS APPRECIATE COMMENTS AND SUGGESTIONS FROM OUR CUSTOMERS TO IMPROVE OUR FACILITIES.Reach Test-OUR PRINTING QUALITY IS ACCORDING TO REACH.  ASSURED THAT OUR PRINTING WILL BE PASS REACH TEST.&lt;/td&gt;\r\n&lt;/tr&gt;\r\n&lt;tr&gt;\r\n&lt;td&gt;GOODS DELIVERY&lt;/td&gt;\r\n&lt;/tr&gt;\r\n&lt;tr&gt;\r\n&lt;td&gt;GOODS DELIVERY IS ALSO VERY VERY IMPORTANT THING FOR EACH BUYERS. WE TRY OUR BEST TO MAKE FAST &amp;amp; ON TIME DELIVERY.&lt;/td&gt;\r\n&lt;/tr&gt;\r\n&lt;tr&gt;\r\n&lt;td&gt;MAJOR CLIENTS&lt;/td&gt;\r\n&lt;/tr&gt;\r\n&lt;tr&gt;\r\n&lt;td&gt;AB LONDRE HATTEN (SWEDEN) B</t>
  </si>
  <si>
    <t>Incepted in the year 2009 at Jaipur (Rajasthan India) we &amp;ldquo;Silver Art&amp;rdquo; has come out with a classy and fancy collection of handicraft items that is highly acclaimed by our clients. Since our inspection  affianced in Manufacturing Wholesaling and Supplying a beautiful array of Silver Plated Designer Jewelry Precious Gemstone Silver Cuff Brass Jewelry Silver Plated Brass Necklace Gemstone Earrings Victorian Rings Tibetan Silver Jewelry Old Fabric Banjara Bag &amp; Handmade Punjabi Leather Juttiesetc. Our highly skilled professionals beautifully craft these items using quality tested basic material in tune with modern fashion trends. Widely known for their aesthetic design exclusive patterns appealing look flawless finish and long lasting shine these handicrafts are widely acclaimed in the market. Our offered handicraft items are also suitable choice for gifting purposes. By providing these handicraft items with different striking features we have attained a strong position in the market. With years of experience and immense knowledge  able to design these products accordingly.</t>
  </si>
  <si>
    <t>We deals in time attendances machines CCTV cameras AMC machines biometric devices and safety systems.</t>
  </si>
  <si>
    <t>Established in 2003&amp;ldquo;Digital Life Company&amp;rdquo;is one of the most preferred electronic stores in Jaipur.  engaged in offering the best quality Water Purifier LED Home Theater Washing Machine Refrigerators Air Conditioner and CCTV Camera / Security System. Procured from some of the best and most trusted vendors in the market our offered products are widely acclaimed in the market. Owing to the fact that only technological innovation is the only key to success in market we have been offering the most promising and quality &amp;ndash; approved range of products. Other than this  also a trusted name offering Insurance Property Imports and Hotels &amp;amp; Travels. Our company was formed by Saxena's of Agra Uttar Pradesh. Mr. Ramesh Chand Saxena retired as class 1'st Gazetted officer from Govt .of Rajasthan helped to generate business through for his family after 40 years of experienced in Govt. services .  committed to deliver our clients with a comprehensive range of innovative digital products that makes our clients live easier better and happier life. With our high end electronic products we have been able to carve a niche in the industr</t>
  </si>
  <si>
    <t xml:space="preserve"> a group of companies who believe in quality for the last four decades.Our new venture Shree Ganesh Jewellers Ltd. is a well known name in the exports of designer's and studded jewellery in India and abroad. The company is promoted by Mr. Kailash Kalra. During a short span especially because of Mr. Kailash Kalra's hard-work leadership understanding of buyer's requirements and limitless efforts and quality consciousness that the company is continuously increasing its market share.We have following three claims to fame in a short span of two years. The first jeweller in Punjab to have :-1. ISO 9002 certification.2. Diamond tested by computerized  magnifying machine.3. Gold jewellery tested by computerized  Spectro machines.This is clear that  emphasizing on quality rather than quantity at affordable prices over its well known competitors. The company has specialized in plain studded jewellery finely crafted contemporary designs with care in details and savings you cannot ignore.Our name is now well established in the industry in terms of innovative designs creativity skill &amp;amp; quality products. Ganpati Jewellers is c</t>
  </si>
  <si>
    <t>Based in the city of Jaipur S M M Jewelry \r\nworks offers a wide range of bespoke jewellery as per buyers \r\nspecification in precious and non-precious metals. With the expert hand \r\nof workers our manufacturing unitsis one of the best in Jaipur. we \r\nalso sale birth stone of best quality with certificate..\r\n\r\n\r\nAt\r\n S M M Jewelry Works  focused on providing best \r\nfinishingservices with the highest levels of customer satisfaction &amp;ndash; we\r\n will do everything we can to meet your expectation.\r\nWith a \r\nvariety of offerings to choose from we&amp;rsquo;re sure you&amp;rsquo;ll be happy working \r\nwith us. Look around our website and if you have any comments or \r\nquestions please feel free to contact us. We hope to see you again! \r\nCheck back later for new updates to our website. There&amp;rsquo;s much more to \r\ncome!</t>
  </si>
  <si>
    <t>Founded in the year 2015 we &amp;ldquo;Sainex Security Systems&amp;rdquo; are well knwon company affianced in trading retailing and supplying a wide assortment of CCTV Cameras Digital Video Recorders Video Door Phones Time Attendance Machine Security System and Vehicle Tracking System.  a Sole Proprietorship Company that is situated at Jaipur(Rajasthan India) and associated with the best vendors of the market. We select our vendors after deep market research on the basis of their market reputation manufacturing techniques and delivery schedule. Our vendors also make sure that these security and surveillance products are properly checked on diverse parameters in order to provide qualitative range to the clients. Due to the support of our rich vendor base we have been able to deliver these security and surveillance products across the nation in a timely manner. Besides we deal with 15 companies.</t>
  </si>
  <si>
    <t>Tejal Digital is the Highest Provider ofMobile Recharge APIsolution Across IndiaTejal Digitalis also the only vendor who provide Highest Margins onOnline Mobile Recharge API system for Margin Slabs. APIstands for 'Application Programing Interface' which is a protocol (set of rules and regulations) Intended to be used as an interface by two and more software application to communicate with each other.Tejal Digitalis a pioneer vendor in Recharge industry who provide all the Operator Services Like:&lt;ul&gt;&lt;li&gt;Mobile&lt;/li&gt;&lt;li&gt;Data-Card&lt;/li&gt;&lt;li&gt;DTH&lt;/li&gt;&lt;li&gt;Post-Paid&lt;/li&gt;&lt;li&gt;Landline&lt;/li&gt;&lt;li&gt;Electricity&lt;/li&gt;&lt;li&gt;Insurance&lt;/li&gt;&lt;li&gt;Gas&lt;/li&gt;&lt;/ul&gt;Also Provides:&lt;ul&gt;&lt;li&gt;Travel API&lt;/li&gt;&lt;li&gt;Hotel API&lt;/li&gt;&lt;li&gt;Tariff Plan API&lt;/li&gt;&lt;li&gt;Coupon API&lt;/li&gt;&lt;/ul&gt; Our API runs over the Secured IP Mechanism with unique API Key even  working on encryption / Decryption method. We adopt all kind of security models.'We will give you the way. The way you want'. Avail to our services anytime anywhere. True satisfaction is our commitment.Tejal Digitalwill provide you the API Panel also where you can check all the Transactions Recharge History Balance</t>
  </si>
  <si>
    <t>Ithlana Creations is establish in the year 2014.  Manufacturer Supplier of Gergotte Kurties Designer Kurtis Embroided Kurtis Long Kurtis etc. Widely appreciated and acknowledged amongst our clients for their high tear strength skin friendliness colorfastness attractive designs and combinations these are high in demand. Along with this these offered dresses are examined stringently before finally delivering them to our customers to negate all the possibilities of defects in the final consignment. In addition to that we have hired with us a skilled and highly diligent team of professionals who are well versed with the latest fashion trends so as to design a fashion friendly and attractive collection of products for our clients. All these designers are working day and night with utmost dedication to attain maximum level of client satisfaction and credibility in the industry.\r</t>
  </si>
  <si>
    <t>&amp;ldquo;Nikhaar&amp;rdquo; as the world itself describes us that we believe in Enhancement Refinement Elegance. We started our journey in 1987 with the name Nikhaar Designers Pvt. Ltd. and ambition of enhancing the looks and refining the style and attitude. We established our self as the top player of Traditional and Ethnic Women Wear in the industry.  one of the best sellers of Designer Gota Patta Salwar Suits.At Nikhaar Designers we provide our customers wide range of Salwar Suits. Our exquisite designer&amp;rsquo;s team work really very hard to add the right dash of glamour to your wardrobe for any occasions. Colors are not everybody&amp;rsquo;s cup of tea but fortunately for you cup is all ours! We provide you the right combination of color design and comfortable size fitting.We have divine collection of traditional Jaipuri Salwar Suits. We serve you with wide range of designer Anarkali Salwar Suits Straight Salwar Suits Bridal Lahangas Fabric Sets Kurtis and many more. Handwork Zardozi Gotta Patti work suits Rajasthani Lahariya Prints Traditional Prints Beads designs are showcased in the showroom.</t>
  </si>
  <si>
    <t>Our Company Smart Shop was established in the year 2014 moving forward in the field of trading and supplying Mobile Accessories .  available with a wide range of accessories suitable to use with different mobile phones. The entire range is made by making use of quality assured raw material employing latest technology.</t>
  </si>
  <si>
    <t>Founded by a core mission to prepare Workforce for the industry and generate future developers and entrepreneurs Appenics.io is an initiative by Appenics Technologies &amp;ndash; a leading Mobile and Web app development Company.Any student who wants to be a part of IT industry and wants to sharpen their axes before joining any company Appenics.io is a right stop for the internship in Jaipur. An internship is an important element to their studies and career in IT and  specialized in that We provide Internship to students of MCA BCA B.Tech BSC.IT and MSC.IT.The only moto of our Organization is proving students a right environment in which they get to learn and grow with time. We hold right infrastructure and faculties who are experienced in their respective field and are best in Jaipur. We believe in Learning rather than Teaching We have Experienced Trainers Which will help Student to Prepare themselves for the Industry. &lt;ul&gt;&lt;li&gt;Training Certificate and Internship Letter Published by AppenicsTechnologies.&lt;/li&gt;&lt;li&gt;Training by Experienced &amp; Certified Faculties.&lt;/li&gt;&lt;li&gt;Project Report or Case Study of Project you delivered.&lt;/li&gt;&lt;li&gt;Tools Themes or other softwar</t>
  </si>
  <si>
    <t>Based in Jaipur-India Somani Fabrics was founded in 1970 by Gopal Maheshwary as a Textile Processing unit specializing in Ethnic Prints. Anil Maheshwary who also shared his brother's vision joined soon enough.\r\nThe duo's dynamism and the unflinching trust ofour buyersensured that we steadily grew to a full-fledged 'Export House' with 'Golden Status' exporting high quality Ladies Casuals Fabrics Made-ups Furnishings et al all over the world - although the bulk of our turnover (in excess of US$ 5.00 million annually) comes primarily from Japan.\r\nRight from our humble beginnings we realized that to produce quality products and stick to delivery schedules we have to keep pace with the changing times. Which is why we have always looked at Technology as an area of Investment rather than Expenditure. And although we operate from state-of-the-art Textile Processing Units Modern Stitching Factories and use in-house computer generated designs ... we have still maintained our Ethnic Touch!\r\nDesign CentreOur state-of-the-art computerised design centre with colour scanner and printer for produc</t>
  </si>
  <si>
    <t>The EpicStyle is an online retailer providing hand-selected or unique products related to fashion developed by 2 NIFT Graduates who are planning to bring a revolution in the Indian E-commerce. We aim to provide a memorable experience when you shop on our online store offering quality products with a top-rated customer service.We have a great team and aim to grow our business more and more offering our customers the best products available.\r\nFirst and foremost We want you to know we stand 100% behind the quality of our products so much so that we offer a &amp;ldquo;No Questions Asked 100% Money Back Guarantee&amp;rdquo; if you do not receive your product within 15 days of your order.\r\nIf you have any questions about our products or would like to check theavailability of an item please use the&amp;ldquo;Contact Us&amp;rdquo;tab to get in touch.\r\nThe EpicStyle is created to bring you products which you love but are not easily available around.  constantly testing out new products searching for new products and we want to share our amazing experience with you!\r\nIf for any reason you are not happy with your purchase just send us an email to</t>
  </si>
  <si>
    <t>Incorporated in the year 2014 Shubham Mines and Minerals has proved its competency as one of the prominent Manufacturer and Supllier ofShubham Mines and Mineralshas proved its competency as one of the prominentManufacturer and SupllierofQuartzFeldspar Soda Quartz Lumps Quartz Powder Feldspar Lumps Feldspar Powder Soda Powder etc.. Situated in Jaipur Rajasthan our firm is serving customers located in different parts of globe with great efficiency. The demand of our product is not increasing in domestic market but in global arena too. Supported by strong supply network we ensure timely deliveries of bulk customer&amp;rsquo;s orders. We reflect the highest order of excellence and trust in the domain  associated with. Manufactured as per the norms prescribed by concerned authorities our products are free from flaws and errors. Our quality team keeps a close watch on each stage and make sure that we deliver the finest range in the market.We have two mines one is situed at AKODIYA &amp;amp; KASHIRWe have hired the team of trained and skilled personnel&amp;rsquo;s which helps us to keep pace with the dynamic business environment. These</t>
  </si>
  <si>
    <t>For visiting our website.Kaustubh Holidays Tours &amp;amp; Travels Pvt Ltdis a reliable and professionally managed travel company specializing in leisure and business travel planning. Founded in 2006. Kaustubh Holidays is headquartered in the state of Rajasthan We have a network of well equipped branch offices at New Delhi Agra Jaipur Udaipur Jodhpur Jaisalmer &amp;amp; Bikaner. Besides our own officeswe have a wide network of associate offices throughout the country manned by hand picked professionals who are adept at their task.Kaustubh Holidays was founded byMr. Anil Sharma a veteran of the Indian Tourism Industry with an experience of 22 years. He has served on key posts with India&amp;rsquo;s leading inbound tour operators and destination management companies. Under his able guidance Kaustubh Holidays has carved a distinct niche for itself in the industry during a short span of 3 years. With a team of highly dedicated professionals a nationwide network and state of the art technology Kaustubh Holidays is well equipped to address all possible travel needs of both Business and Leisure Travelers.Our travel consultants have been chosen not only</t>
  </si>
  <si>
    <t>Our company Eric Gems &amp;amp; Jewellery was established in the year 2015.  the leading service provider of Gemstones.These offered gemstone is designed and created with the aid of modern procedures and tools in accordance with defined quality parameters. These gemstone provided by us helps in attracting positive power. Customers adore our product for beautiful design prompt results and cost effectiveness. Also clients can avail theseGemstonefrom us in different colors designs and specifications at most affordable rates.</t>
  </si>
  <si>
    <t>Incepted in the year2015atJaipur (Rajasthan India)we&amp;ldquo;Naveen Enterprises&amp;rdquo;is aSole Proprietorshipfirm and a prominentManufacturerandSupplierof a wide range ofMen Shirts Men Trousers Men Plain Shirtand Formal Men TrousersDesigner KurtiLeggings For Girls.The offered apparels are acclaimed for their fine stitching elegant design attractive looks and shrink resistance features. Provided garments are well-designed and stitched using top grade fabrics and threads under the direction of our experienced designers who possess immense knowledge in this domain. To satisfy all demands of the patrons we provide these apparels in varied colors and sizes. Also we make use of advanced techniques in order to design these apparels in compliance with industry laid standards. Furthermore we offer this assortment to our respected clients at most reasonable rates.Being a quality centric firm we strive hard to streamline our business operations and offer our clients only premium quality products. Our quality inspectors stringently check the quality of these apparels on numerous qual</t>
  </si>
  <si>
    <t>Nash Fashion India Limited was established in the year 1998 at Rajasthan India and are engaged in manufacturing supplying and exporting attractively designed range of Ladies Tunics Ladies Trousers Ladies Short Dresses Ladies Long Dresses and different others. Our product range includes Rayon Rompers Cotton Rompers Crepe Trousers Rayon Trousers Cotton Voile Dresses Cotton Skirts and many more. Our firm is recognized as STAR Export House and has its headquarters in Jaipur. We have won Excellent Export Award from Mrs. Vasundhara Raje Sindhia Chief Minister of Rajasthan. Our entire product range is fabricated using quality approved fabric and advanced technologies thereby ensuring its optimum quality.These products are widely appreciated among the clients for its exceptional features that include elegant designs eye catching appearances excellent stitching attractive color combinations and high quality standards. Furthermore we offer customized solutions of the entire product range that is done on the basis of designs size and patterns at most reasonable rates. Our main focus is to focus on bulk orders cost control and a strong financial base which a</t>
  </si>
  <si>
    <t>Shri Salasar Realtech Pvt. Ltd. is a prominent manufacturer exporter supplier and trader dealing with a huge range ofMens wear Beach Wear Western Wear Hand Made Productsand more. Our range matches customers changing mood and requirements obtaining their total satisfaction. The material used in product making is sourced from reliable vendors that promise to deliver high quality range. Besides we ensure timely delivery of the array with the help of our experienced C&amp;amp;F agents. They utilize their marketing strategies and knowledge in quick product dispatch.</t>
  </si>
  <si>
    <t>A to Z Diamond Jewellersis engaged in Manufacturing and retailing full range of real High quality diamond jewellery. The company is engaged in wholesale and retail trading of cut and polished loose diamonds carat plus sizes and small sizes. Our organization is firmly supported by a sophisticated infrastructure facility which enables us to carry out all business operations smoothly. We have equipped our facility with the latest machineries and technologies for the swift flow of work.\r\n</t>
  </si>
  <si>
    <t>Salona Bichona an ISO 9001:2008 certified company is esteemed manufacturer and exporter of home furnishings. Salona Bichona Fabtax &amp;amp; Garments India Pvt. Ltd. was established with the chief motto to provide good quality home furnishing products to esteemed customers. Offering exhaustive variety absolute surety about quality and latest fashion with premium range of home furnishings is the sole principle of company.Our main endeavor is to provide personality focused products to challenge the everyday routine. Available in Printed Plain Checks and Embroideries with a variety of colors and shades in 100% cotton our product range is inclusive of Bed Sheets Diwan Sets Jaipuri Quilts Duvet Covers Kids Collection Towel Sets Exclusive Wedding Collection Soft Blankets A. C. Comforter Sets Cushion Covers Curtains Dining Accessories and many more home furnishing items of export quality.We believe in the adage that if it is well presented it is well sold. That's why our products come with beautiful packaging. Hence a beautiful product in a beautiful package. We use elegant Gift Boxes as our standard gifts accessories.In today's competitive economy Salona B</t>
  </si>
  <si>
    <t xml:space="preserve"> Micro Balls Company based in jaipur India. Our business is related to Industrial Machinery industry and we specifically deal in stainless steel Items. Please find our product details below: we deals in manufacturing of stainless steel items like Steel Balls Angel Cut pins Steel Saucer used in ball pens Vibrators deodorant ball bearing and jewelry.  Thank you for taking the time to go through our business profile. If there is any question inquiry or comments please feel free to contact us.</t>
  </si>
  <si>
    <t>Welcome to Shades Exotica. Located in Jaipur. We provide Straighting Perming Hair Cuts Hair Setting Spa Treatments Saree Drapping Hair Removal Threading and Waxing etc.</t>
  </si>
  <si>
    <t>\Soni Ganesh &amp;amp; Company\ is one of the renowned company and largest manufacturers exporters &amp;amp; wholesalers of fine gold diamond from Jaipur India. Established in the year 1990 \Soni Ganesh &amp;amp; Company\ has actualized a reputed position for itself as a leading Yellow &amp;amp; White Gold Jewelry studded with fine quality diamonds. Our products comprise of Rings Earrings Bracelets Pendants and Necklace. We have unique jewellery customization capability by which we have established in this field and have earned reputation for maximum customer satisfaction. We put modern technology in a fine blend along with strict quality control to create a unique piece of fine jewellery.</t>
  </si>
  <si>
    <t>Welcome to Koma Store.Koma Store is the world&amp;rsquo;s next level fusion wholesale marketplace for goods. Connecting every last mile buyer with an long distance based wholesale sellers who offer the same quality products found elsewhere at a fraction of the price. Koma Store network hosts over 1 Million products in a wide range of categories including Apparel &amp;amp; Accessories Computers &amp;amp; Networking Consumer Electronics Toys &amp;amp; Hobbies Health &amp;amp; Beauty Bags &amp;amp; Jewelry Home Auto and more. Get low prices on top selling products such as but not limited to handmade wedding dresses electronic cigarettes tablet pc and cell phones. Koma Store provides a buyer protection plan a secure refund policy express delivery and shipment tracking and is committed to providing a fast easy and safe buying experience to businesses and consumers worldwide.In One Line - 'Lowest Price Guaranteed'</t>
  </si>
  <si>
    <t>The term 'Virasat' means Legacy and as the name suggests At Virasat we bring the legacy to you. Virasat is a family owned business pinned in the manufacturing and export of block printing vintage inspired hand crafted products home furnishings textiles and fashion products. Virasat has its roots based in India with its international office based in United Kingdom to cater to our Clients in the UK Europe and USA.The colours and patterns of the products are carefully chosen to give each product a touch of lush and elegance that Virasat swears by. Our designs are a perfect blend of contemporary sensibilities to the traditions of royalty and excellence. Inclination to our roots let an imaginative and extensive range of nature inspired prints embroidery &amp; hand embellished exclusive fashion accessories home products and textiles.Keeping heritage nature &amp; vintage theme in mind we offer finest collection of Hand crafted and handpicked products like Quilts Duvets Bed covers Cushion Covers Purses Clutches Bags Scarves Jewelry and Fashion Accessories. Our artisans are highly skilled and experienced in stitching textile making furniture carving cotton carding quil</t>
  </si>
  <si>
    <t>A reputed Indian name Shivam Arts is one of India's distinguished manufacturer exporter and wholesaler of designer silver jewellery with natural precious and semi precious stones since 1999. The company is a Sole Proprietorship Firm and is involved in offering a broad spectrum of Sterling Jewellery Set Sterling Fashionable Ring Designer Silver Ring Sterling Silver Ring Designer Silver Pendant Designer Silver Necklace and many others. Intricately designed our exclusive designer jewellery epitomizes grace and elegance. Also  dealing with beaded jewellery and silver beads with 92.5 % purity. We have established amicable relationship with our clients by offering quality products that are high in style and elegance. Designed and developed by our specialized team of experts our entire product range is applauded in the industry for their exclusive features and outstanding quality.</t>
  </si>
  <si>
    <t>Advika Creations established in the year 2015.  ledaing Wholesaler and Retailer and Supplier. The entire range of kurta is fabricated using high-quality fabric and superior machines. It is offered in various patterns designs and colors as per the specific necessities of clients.Our organization is one of the leading organizations that brings a large variety of Black Cream Printed Kurtis to fulfill the demands of our customers. These Printed Kurtis are highly in demand for their superior quality and eye-catching patterns. Advanced technologies and modern machines are used while manufacturing these items. Latest prints and alluring patterns make them more popular and admired.</t>
  </si>
  <si>
    <t>&lt;table border='0' width='100%' align='center'&gt;\r\n&lt;tr&gt;\r\n&lt;td&gt;\r\n&lt;table width='100%'&gt;\r\n&lt;tr align='left' valign='top'&gt;\r\n&lt;td colspan='2'&gt;&lt;i&gt;Based in the one of the most famous cities of stones &amp;amp; jewelry items- Jaipur weAsian Impexare a prominent firm. Our company as a manufacturer supplier and exporter is catering to the market demands for Blue Sapphire Garnet Pink Amethyst Swiss Blue Topaz Rose Quartz Multi Tourmaline Black Onyx White Topaz etc. Additionally  meeting the market demands of Semi Precious Stones Precious Stones Metal Jewelry Gold Jewelry and Silver Jewelry. Made with perfection our products are in compliance with the international quality norms. The offered jewelry items are praised for their marvelous finishing elegant designs and captivating looks. Moreover  enjoying tremendous success in the industry due to attractive packaging options reasonable prices and customer based approaches.&lt;/i&gt;Business Specifications:- \r\n&lt;ul&gt;\r\n&lt;li&gt;Business Type: Manufacturer Supplier &amp;amp; Exporter&lt;/li&gt;\r\n&lt;li&gt;Company Branches: 01&lt;/li&gt;\r\n&lt;li&gt;No. of Employees: 10&lt;/li&gt;\r\n&lt;li&gt;Year of Establishment: 2015&lt;/li&gt;\r\n&lt;li&gt;Warehousing Fac</t>
  </si>
  <si>
    <t>Classic Silver Palace offer innumerable choices in rings necklaces pendants earrings bracelets. For the most special occasions of life we offer a range of exceptional pieces graceful &amp;amp; stunning enough to leave the beholder awestruck. The designs are created by a team of expert craftsmen dedicated to bring out the best from their artistic intellect. They are skilled enough to render sensitivity &amp;amp; imagination to their compositions. offering top quality sterling silver jewellery that are fabricated from authentic material that is pure and devoid of any flaw. Available in enticing designs our range is manufactured with extra precision to ensure our clients are fully satisfied with our array. Perfect finish and excellent polish further enhances the beauty of our silver jewelleryEstablished in 1990 Classic Silver Palacehas carved a niche for itself in the market a leading wholesale manufacturer and exporter of all type Silver Articles Silver with stone Studded Jewellery Gem Color Stone Jewellery Silver Oxidized Jewellery High Fashion Jewellery etc. We have located in Jaipur (Rajasthan) India.\r\n Manufacturer Exporters of: Jewellery Silve</t>
  </si>
  <si>
    <t>&lt;table border=\0\ width=\96%\&gt;\r\n&lt;tr&gt;\r\n&lt;td width=\100%\&gt;\r\n&lt;table border=\0\ width=\100%\ align=\right\&gt;\r\n&lt;tr&gt;\r\n&lt;td&gt;Bhavishya Darshan Jaipur the\r\n                pride of Pink City is the largest company in india in the field of Computer Horoscope\r\n                making. It is situated Just in front of Hawamahal (Wind Palace) one of the most beautiful\r\n                building in Rajasthan. Its architecture is so marvellous so that you will always feel\r\n                cool wind flowing inside it. One of the best place to Visit in Pink city(Jaipur). The name\r\n                Pink City has been given to Jaipur because most of the buildings in jaipur city are\r\n                painted dark pink.&lt;/td&gt;\r\n&lt;/tr&gt;\r\n&lt;/table&gt;\r\n\r\n&lt;/td&gt;\r\n&lt;/tr&gt;\r\n&lt;tr&gt;\r\n&lt;td width=\100%\&gt;&lt;/td&gt;\r\n&lt;/tr&gt;\r\n&lt;tr&gt;\r\n&lt;td width=\100%\&gt;Thus giving it a wonderful uniform\r\n            look. It is worth visiting to this place in India. Rajasthan is also known for its\r\n            kind heartness. The Company is headed by Shri Vijai Kumar Lunia the man of\r\n            principles and is kind hearted. Basically a Jeweller by profession his family is in\r\n</t>
  </si>
  <si>
    <t xml:space="preserve"> manufactures and exporters of all types of Handicrafts Textile Madeups Garmentsand Home Furnishing Products. The organization was incepted by Mr. Banshidhar Maheshwari &amp;amp; Mr. Lokesh Maheshwari with the aim to spread the excellence of export from India. We have climbed the ladder of success in a short span of time by offering aesthetically crafted high quality products. Our product catalogue hosts a magnificent variety in accordance to the latest trends and styles at best competitive and affordable prices. registered with SSHC IEC AEPC EPCH.Our main business motive is provide products of best quality in best prices to meet the buyer satisfaction.</t>
  </si>
  <si>
    <t>Jaipur Art Jewellers is a world of beautiful American Diamond Jewellery offering you an incredible variety thus fulfilling your dreams. We deal in Semi-precious victorian jewellery gold plated jewellery white plated Jewellery ganga jamuna jewellery.  the destination of authentic jewelry including major categories such as Rings Bracelets Earrings and Necklaces etc. Our products at an incredible value will make you feel great about your purchases. Our fabulous products are sent to all corners of the globe.The company not only guarantees customer satisfaction but also customer delight. The company&amp;rsquo;s philosophy is &amp;ldquo;To create and sustain an environment conducive to quality at all levels&amp;rdquo; and this is achieved through our experienced and trained manpower and sales network for customer support. We introduce ourselves as an organization standing on the grounds of elegance and style. We showcase a wide range of exquisite jewelry studded with Diamonds &amp;amp; Precious/Semi-precious stones. Competitively priced our products are unique &amp;amp; unmatched. Our talented designers and agile craftsmen are pivotal in the development design and manufacturing</t>
  </si>
  <si>
    <t>Backed by years of experience  engaged in manufacturing exporting and supplying excellent quality Silver Jewelry and Jewelry Box. These products include Ring Earring Necklace Bracelet Bangles Jewelry Box Pendant Modern Earrings Silver Earring Fancy Earrings Jewelry Pendants Decorative Bracelets Designer Necklace Finger Rings Pendant Set Fancy Hasli Modern BanglesJewellery Box Designer Bucklesand Pendant Set. In addition to this we also manufacture and supply an extensive range of GemStones. Our range is highly acknowledged for its design long life guarantee smooth edges etc. We fabricate the jewelry using high grade factor inputs that are sourced from trusted and reputed vendors of the industry.Our team of experts works round the clock to bring forward unique designs as per the prevailing market trends. The quality analyst team conducts various tests to ensure high product quality and compliance with international quality parameters. The huge infrastructure of the company enables us to have high a production rate and superior quality jewelry using state-of-the-art technology and incorporating new and sophisticated techniques.  engaged in pr</t>
  </si>
  <si>
    <t>Rohit Khatri at the age of only 20 Years old Handling Jewelry Manufacturing and Emerald Rough Selling Dazzling Silver Hub is Offering Indian handcrafted silver jewelry (sterling 925) in wholesale price.  direct manufacturer of Sterling silver jewelry India Jaipur. Offering best wholesale discount prices. We also sale Emerald Gemstone rough.Sterling Dazzling Silver Hub range includes wholesale silver rings Cufflinks necklaces in sterling silver India. We Offers wholesale sterling silver jewelry from India Jaipur manufacturer exporters of Indian handcrafted sterling silver jewelry India feel free to ask for custom made productions.</t>
  </si>
  <si>
    <t>Sogani Jewellers Pvt.Ltd. is an innovative companya team of professional to create memorable jewelleryfull of colours and characters.\r\nOur Aim is to fulfill every need by way of imagination and creative design packaged with competitivespricing.Our mission is to not only sell innovative and unique pieces of art in the form of jewellersbut also exceedeveryexpectationbyproviding the best possible services to our valuable customers.\r\nwe draw our inspiration from the pastthe present and always look to the future.We interpret themost challenging concept to keep a had of today's life style trendsusing opulent GemsStones &amp;amp; Mental to bring out the natural beauty ineverypiece. Each of our department is dedicated and committed to keeping its bestbringing together designtechnical know-how experienced and enthusiasm at every level.\r\nAt Sogani Jewellers Pvt.Ltd. every Gem Stones and diamond is a perfect amalgam of cut claritycolour and lustre. Wemanufacture jewellery studded with these beautiful pieces of nature in18K22K &amp;amp;24K Gold with the manufacturingbase in jaipur.\r\nSogani Jew</t>
  </si>
  <si>
    <t>New Maharaja Gem Palace came into being as a leading manufacturer supplier and exporter of Precious &amp;amp; Semi Precious Stones Victorian Jewellery and Silver Jewellery in the year 1983. Since then  efficiently meeting the requirements of clients by providing desired and quality approved range at reasonable prices. All these products are precisely designed by our creative and talented team of experts who are well aware of the existing specifications of clients.\r\n\r\nWe use latest technology to manufacture our range that has enabled us to remain a step ahead of our business competitors and become the prime choice of a large base of clients. Our cost effective solutions transparent business practices ethical policies has enabled us to mark our name in the list of top notch companies of the industry.</t>
  </si>
  <si>
    <t>Nehal Exim is a fully compliance (SA 8000: 2008) export house. This company was promoted by Mr. Gopal Lal Moondra who has vast experience in this industry and was associated with this industry past two decades later joined by his son Mr. Vikash Moondra.\r\nDuring last 2 decades the only point of our success is good quality and timely deliveries.\r\nThe company is being managed by partners with the help of dedicated team. The company is fully equipped with all necessary machineries used for manufacturing and finishing of the garments. All the required tests by the buyers are being conducted by the nominated laboratories wherever it is necessary. Our unit has a capacity of 35000 pieces of readymade garments per month.\r\nOur modern manufacturing facility is located in the industrial belt of Jaipur the capital of Rajasthan India. It is well connected by public transport just 7 km from the Jaipur Airport.</t>
  </si>
  <si>
    <t>Ganesha Impex is established in 2010 in India.  based in the heart of Rajasthan called Jaipur. Jaipur is main hub for jewellery since mughal emperor. \r\n manufacture of sterling Silver jewellery. Silver studded with Stones jewellery. We make jewellery with MM stones sizes and assorted sizes as well.\r\nOur motive is to satisfied our clients by fulfill their requirements.\r\n\r\n\r\n</t>
  </si>
  <si>
    <t>Our two factories are in Jaipur which is the colored stone production capital of the world. Jaipur having a population of about 4 Million people employs over 100000 in the gem and jewelry trade. The traditional practices and art of jewelry making provides an ideal foundation to the modern high tech production systems.\r\n* Jaipur has an international airport and is just 240 kms. from New Delhi. Jaipur has a dry port international banking and good urban infrastructure. Jaipur is also a big tourist destination of historical importance and cultural diversity. A visit to Jaipur is guaranteed to be a memorable experience.\r\n* We have two factories one in SEZ (Special Economic Zone) and second in DTA (Domestic Tariff Area). SEZ factory has 15000 sq feet and DTA factory has 22000 sq feet area. Both the factories are one of its kind and completely paperless production facility. Our production system is a fine example of optimized processes which leverage the best of talent engineering and management.\r\n* Our jewelry is produced &amp;lsquo;completely in-house&amp;rsquo; using genuine gemstones cut and produced rough purchased directly from mine sources. This ensures a high</t>
  </si>
  <si>
    <t>ewwls Lake Palace situated in Jaipur with its manufacturing units in Jaipur famous as the heritage capital of India. It attracts people all over the world for its exquisite Jewellery. The craftsmanship of the jewellers of Jaipur is renowned all over the world.\r\nJewels Lake Palace is a venture by professionals who are engaged in synchronizing the vast panorama of traditional fine arts and crafts of Rajasthan with the present day modern world. The promoters are dedicated to produce and showcase quality product and place the same in front of you in order to enhance and spread the bounties of craftsmen to your country by handpicked beautiful unique and marvelous artifacts of this classic land.</t>
  </si>
  <si>
    <t>Lilashah Exports objective is to offer a high quality products at affordable price to our valued customers. Our manufacturing unit is in Jaipur Rajasthan (India) and a Govt. recognized export house established in 2004. Manufacturer Exporter Wholesaler and Supplier of women wear categorized as western wear Ethnic wear Bottom wear and Hair accessories. We also manufacture home furnishings like bed sheets. We offer a wide range of designs with fashion-forward colors and patterns. Mostly Use in Fabrics: Cotton Rayon Chiffon Linen Vintage Sari Silk Moss Crepe.We have a dedicated team of fashion designers and specialists of fine technology and good fabrics. Our brand focus on good fitting and workmanship.  always looking for the 'innovative inquisitive and fusion designs which are eye catchy for our online sales and Wholesale.We believe in the role of social responsibility. Our company's culture understands the importance to give back. We have been consistently developing innovative grassroots programs to provide communities of talented artisans to pursue their passions while empowering them with financial and social stability With an experience encomp</t>
  </si>
  <si>
    <t>PhotoshootAds Ad.films Modaling\r\nSpices like as Saffron black pepper CardamansClone\r\nAll Botaqe items Textiles FabricsClothsSadisDecoration Items Traditional Bangles Ivery related items Antiqs\r\nHeavy Servers National sequrity systems wireless Trafic assistance  City Servilance EqpmentsComputers &amp;amp; Cellphons related softwares and peripherals electronics &amp;amp; telecom goods software and hard ware High Power Transmiter Equpments Such as Routers GPS Eqpmentswireless networking Eqpments City survilance Eqpments Trafic controling eqpmentsRemote sensers\r\nEnterprise resource planning (ERP) It is a category of business-management software&amp;mdash;typically a suite of integrated applications&amp;mdash;that an organization can use to collect store manage and interpret data from many business activities including: product planning purchase. manufacturing or service deliveryAcconting</t>
  </si>
  <si>
    <t>Fashion jewelry is one of the fastest growing categories in the retail world.\r\nAt Voylla we believe the finest of jewels need not come with the heftiest of price tags. Designed by exceptional artists and crafted by master craftsmen from around the world Voylla is all about affordable luxury exclusive standout pieces starring in a sumptuous and smooth shopping experience. \r\nEach piece of jewelry on Voylla.com comes with the Voylla assurance of quality and durability. We know the demands on every woman&amp;rsquo;s time - we create our pieces with utmost care so that you don&amp;rsquo;t need to spend hours caring for it. A Voylla jewel is like your best friend your3AMbuddy your BFF someone who knows just what to do or say to bring that special glow on your face make you feel fabulous inside and look great outside. Someone you can take for granted..\r\nIn the last fouryears we have made sustained efforts to understand the customer; set up a robust back end supported by technology with an edge and finely detailed curating. This shows in our repertoire of over 13000 designs on our site which gets refreshed with almost new 1000 designs every wee</t>
  </si>
  <si>
    <t xml:space="preserve"> an online boutique store for Ethnic Indian wear for Men Women and Kids. IndianWedddingSaree.com offers latest beautiful &amp;amp; designer wear as Sarees Lehengas Salwaar Kameez lehenga style sarees Kurti for women &amp;amp; Sherwani Kurta Pyjamas etc. for men.Our collection includes Indian outfits ranging from day to day wearable salwar suits to elegant bridal wedding sarees to party wear sarees; all designed and customomized to your fit. To compliment exclusive wedding lehengas bridal sarees Salwaar suits Anarkalis we also offer readymade blouses &amp;amp; imitation wedding jewelry.Men's wear too comes with array of matching accessories as stole safa mojri kalangi &amp;amp; kamarband. Our affordable prices coupled with free international shipping and experienced stitching unit to customize your garments makes shopping experience with us easy and happy.So start shopping now!</t>
  </si>
  <si>
    <t xml:space="preserve"> one of the best jewelry manufacturers and exporters in Jaipur Rajasthan INDIA. Jaipur is a well known city for its architecture as well as for its jewelry manufacturing. Our main production belongs to customized jewelry of Brass &amp;amp; Silver. It may be plain or studded handmade or casted gold/Silver or Rhodium plated. The Brass we use is Lead and Nickel free. In Silver we mainly work in sterling (92.5%) Silver.\r\nOur high class team of experts ensures the quality of the article used stones &amp;amp; components of the jewelry. We have all the manufacturing processes in house which again assist us to check &amp;amp; maintain the quality of the product at each stage.\r\nAs we all know that jewelry is something like that people wear as beauty assistance or as a status symbol. We do take care of both of these aspects. Our products are also as per international standards.\r\nWe also ensure to maintain all the ethics in our products. The purity of the metal is guaranteed. The metal must not contain the harmful elements as Nickel Lead or Cadmium. Also the jewelry must not hurt the wearer &amp;amp; the customer feels proud &amp;amp; comfort wearing of our</t>
  </si>
  <si>
    <t>Incepted in the year 2000 we &amp;ldquo;Karigar&amp;rdquo; are the prominent Sole Proprietorship Company devoted towards Manufacturing and Supplying the qualitative range of Designer Kurtis Designer Sarees Designer Suits and Anarkali Suit. Located at Jaipur (Rajasthan India)  backed by an advanced infrastructural base that sprawls over a vast area of land. Our infrastructural base comprises of various divisions such as designing production procurement sales &amp;amp; marketing and warehousing &amp;amp; packaging. Under the enthusiastic guidance of &amp;ldquo;Ms. Renu Bhandia (Proprietor) we have been able to cater the various requirements of our valuable clients.Price Range of products : Rs 3500-35000</t>
  </si>
  <si>
    <t>&lt;table border=\0\ width=\95%\ align=\center\&gt;\r\n&lt;tr&gt;\r\n&lt;td&gt;\r\nWelcome to MNM EXPORTS!!\r\nBeing situated in Jaipur City which is know as \hub of color stones in the world\\r\n\r\n\r\n manufacturing loose gemstones and silver jewelry.\r\n\r\n\r\nFocusing more on quality and correct pricing in today's competition seeking long term relationship with our customers.\r\n\r\n\r\nWe mainly export loose gemstones stones to silver and gold manufacturing factories in Thailand China and designers in US.\r\n\r\nSilver jewelry mainly in European countries.\r\n\r\n\r\nSilver jewelryis made according to the designs given to us including dimensions.Then we send a 3D image for approval of design followed with sample.&lt;/td&gt;\r\n&lt;/tr&gt;\r\n&lt;/table&gt;</t>
  </si>
  <si>
    <t>Intricately designed our exclusive designer jewellery epitomizes grace and elegance. Leveraging on our vast corporate existence of years we have succeeded in marking our presence as a notable manufacturer distributor exporter and supplier of a wide range of Indian Silver Jewelry. Our product range includes Silver Rings Silver Necklace Silver Pendant Silver Bracelets and Silver Earrings All Kind of Plain Jewelry Silver Beads Stone Beaded Chains Combination Necklaces Multistone Beads Necklace Kundan Meena Jewelry Stone Beads Strands Loose Stone All Kind Of Multi Beaded Anti Bracelets Silver Finding Filligree Work Jewelery. Since the fashion world is witnessing remarkable fluctuations thus to meet the growing requirements of our clients we present extraordinarily fabulous trendy jewelry in accordance to the preferences of our clients. Our designers inherit the art of carving exquisite design pattern in our broad range of jewelry thus helping us in building a brand image among a number of other competitors. We adhere to the firm belief of delivering high grade quality to our clients thus skimming higher levels of client satisfaction from them.  We have est</t>
  </si>
  <si>
    <t>Backed by rich industry experience  highly involved in manufacturing and supplying excellent range of Jewellery. These are available in ample range which comprises of Fashion Amethyst Necklace Black diamond beads Aquamarine Cut Stones Fancy Color Diamonds Silver Diamond Bracelet Sterling Silver Pendant Set Red Onyx Faceted Beads Wedding Bridal Fashion Costume Pearl Necklace Jewellery Silver Jewellery Earrings and Aquamarine Faceted Beads. These are manufactured using the finest quality raw materials and are in total compliance with set industry norms. Further the raw materials used in the jewellery are procured from certified and reputed vendors. These have huge demand in the market due to their attractive appearance sophisticated design purity and optimum quality. As per the various requirements and taste of the customers  offering these attractive jewellery.  providing these jewellery to the customers at affordable price range.   Backed by high tech infrastructure  equipped with latest technology and modern tools. Also we have a team of experienced craftsmen and designers who are involved in providing these majestic piece of w</t>
  </si>
  <si>
    <t>THE GOLDEN SPARROW CORPS.is efficiently managed by a team of professionals. Though the company is new at online market but it is a part of the 35 years old family owned enterprise and is very successful in operation since last thirty five years but feels no good without your reputed account.\r\nAs a Manufacturer Exporter and Supplier of the radiant Gemstones we endeavor to deliver the optimum quality Gemstones to the Jewelry and Fashion Industries.  manufacturer exporter &amp;amp; importer of Precious &amp;amp; Semi-Precious stones with a set up which offers elegant fashionable jewellery at the best possible prices. We keep a very close eye on the current fashion trend and what the celebrities are wearing.\r\nWe supply to a wide range of ornaments throughout the country &amp;amp; outside the country ensuring our customers get the very best quality and up to date designs. We believe in working closing with all our patrons to ensure that they get the very best service at all times. We once again express our keen desire to tie-up and being associated with your reputed organization for mutually rewarding benefits.\r\nOur Team\r\n renowned as the team of highly s</t>
  </si>
  <si>
    <t>Yagna Jewelswas incepted in the year2006 has achieved the height of success and proved themselves a competent and fastest growingexporter manufacturer and wholesalerofDiamond Studded Jewellery Gold Jewellery Silver Jewellery Semi Precious Stone.We especially design these jewels to meet with dynamic needs of clients and trend of the market.Exquisite range of gems is offered by us and we transform these precious and semi-precious gemstones into beautiful ornaments. The products manufactured by us are highly appreciated because of their styles elegant designs and proper finish across the globe.Maintaining the quality factor in our product range helped us in building a prestigious image in domestic as well as in the international market. Currently  exporting in USA and Bangkok. Our creditability and reliability with various large and small scale industries provided us a stable position in this competitive scenario. Our product range is available in various sizes and patterns in order to serve our client in best possible manner.</t>
  </si>
  <si>
    <t>While it's true that fashion does indeed always look forward what might surprise you is that fashion forward thinking exists not only in New York Paris and Milan but also in the great country of India. \r\n\r\nIndia wears her beauty in the colorful textiles breathtaking ornaments and inspiring stories that come alive in her streets. There is magic in the hands that work the loom in the eyes that pore over a needle in the brushstrokes that paint life. And yet few things can sum it all up can capture the essence in a box. At Kapish we have begun a fascinating journey a humble attempt to bring India a little closer to the world. Dedicated to creating a unique interpretation of age-old crafts we partner with artisanal communities textile designers independent artists (and the occasional maverick) to showcase a new contemporary design language that comes from India and belongs everywhere on the globe. We believe in sharing stories and celebrating how each handmade object can come to represent something much bigger than itself. Travelling to the colorful corners of this fascinating country we curate unique and exclusive collections that represent India&amp;rsquo</t>
  </si>
  <si>
    <t>The RG INN offer discerning travelers a quiet comfortable and luxurious place to stay we welcome all our guests to a place of exclusivity with a personal touch a space to liberate your senses. This hotel is a great place with an affordable tariff with all amenities.Featuring free WiFi a restaurant and a barbecue Hotel RG Inn offers accommodations in Jaipur. Guests can enjoy the on-site restaurant. Free private parking is available on site. Every room at this hotel is air conditioned and is fitted with a flat-screen TV with satellite channels. Some units have a sitting area where you can relax. You will find a kettle in the room. Every room has a private bathroom. For your comfort you will find slippers free toiletries and a hairdryer.The hotel also provides car rental. Railway station from Hotel RG INN and Sindhi Camp is 10 km from the property. Jaipur Airport is 16.1 km away.\r\n\r\nHOTELAMENITIESANDFACILITIES\r\nThe facility which we provide to our guest i.e. Deluxe Room with AC Fan &amp;amp; T.V. In our other facility we provide room service free pick up &amp;amp; drop facility from railway station and bus stand  Airport pickup will be chargeabl</t>
  </si>
  <si>
    <t>Established in the year 2010 We Mayurang Textiles are renowned as a leading name engaged in manufacturing exporting and supplying an excellent gamut of Home &amp;amp; Kitchen Furnishing Items and Garments for Ladies &amp;amp; Gents. Our elegant range includes Bed Sheets Cushion Covers Pillow Covers Curtains Quilts Stoles Table Covers Table Mats Aprons Coasters Ladies Short Kurtis Skirts Shirts Cotton Shirts etc. These products are reckoned by our clients as these are fabricated using quality grade fabric sourced from the reliable vendors of the market.\r\n\r\nFurther we develop these products under strict quality measures in compliance with set industry standards. Bestowed with the features like eye catching looks excellent color combination exotic design and elegant pattern our offered range is trendy and thus is widely used in homes offices malls etc. Moreover this product range is known for its smooth finish excellent stitching color fastness and tear resistance.</t>
  </si>
  <si>
    <t>J.K.J. &amp;amp; Sons Jewellers who have always added to your treasures at different occasions since Satya Narayan Mosun started this world-class jewelry store are coming up with more glitters at their new showroom at GK-1.Something so traditional that you&amp;rsquo;ll feel\r\n\r\nAmidst the bustling multicultural society in Rajasthan J.K.J was established in the golden year 1868. Since then the name of J.K.J slowly and steadily started spreading all over the nation. The business further flourished and with the help of our dedicated team of artisans we started exporting our creative collection of golden jewelry to Dubai from the year 1992 until 1994.Seeing the ever-growing demand we first established our retail outlet in Rajasthan. In 1996 we launched for the first time in India 916/22.k Hallmark jewelry in the land of &amp;lsquo;Rajputs&amp;rsquo; Rajasthan.The list of our esteemed kept on growing by leaps and bounds. Today we have a strong foothold over the market and also have another retail outlet that we have opened up in the crowded and happening vicinity of Karol Bagh in the heart of India the tinsel town Delhi.J.K.J over the passage of time has gained im</t>
  </si>
  <si>
    <t>Trendz was established in the year 2013.  the leading Wholesale and Trader of of a attractive range of Ladies Garments. In our range of Ladies Garments we offer Ladies Apparel Tops Leggings Jeans Suits Kurti Kurtis and many more. Offered range is available at affordable rates.</t>
  </si>
  <si>
    <t>We atApna Cloth BagsCompany manufacturer &amp; supplies all types of Reusable Shopping Bags in various forms like Cloth bags Handbags Polyproplyene bags Jute bags Simple canvas bags Multi coloured fancy canvas bags multi colour canvas bags non - woven bags printed &amp; all others.</t>
  </si>
  <si>
    <t>Siddhi Creation is run by qualified managements more than 25 years of experience with business transactions being carried out in India as well as International. Our aim is to provide our clients with high Standard and to ensure clients satisfaction at each task. The company deals with a varied range of products namelycottonkurtis designer kurtis stylish kurtis ethnic kurtisetc. The name and business strength that has been earned by our organization today is due to the professionally equipped and able staff who have a varied experience of the Indian market and good knowledge of serving the customers to their satisfaction. This is further enhanced by the innovative ideas of the management. Our Range of products is as follows: Designer Cotton Kurtis Ethnic Women Kurtis Stylish Cotton Kurtis Ladies Kurtis and Kurtas and Plazo pants.</t>
  </si>
  <si>
    <t>Malya Jewel Crafts was incorporated in 2007 as a Sole Proprietorship firm.  into manufacturing supplying and exporting attractively designed range of Brass Cuffs Brass Necklace Sets Silver Pendants Brass Earrings Brass Necklaces Silver Necklace Sets &amp;amp; many more. Our entire product range is acknowledged for attractive designs and  exceptional finishing. These products are skin-friendly in nature and  are highly durable. These jewellery items are finely created under  the supervision of experienced artisans and craftsmen who have attained  inherited experience in their respective domain. Our entire product  range is manufactured using quality assured raw material procured from  reliable and certified vendors in the industry. We offer them in varied  shapes and sizes and can be customized as per the directives of our  valuable clients. Looking For Export Queries Only.</t>
  </si>
  <si>
    <t xml:space="preserve"> Exclusive Handmade Manufacturer/Exporter/ for Indian Brass Jewellery : Earrings Pendant.</t>
  </si>
  <si>
    <t>Incepted in the year 2014 at Jaipur (Rajasthan India) we &amp;ldquo;HUECART&amp;rdquo; are a Partnership firm that is an affluent manufacturer and exporter of a wide array of Kolhapuri Slipper Ladies Sandal Ladies Shoes etc. 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Narendra Kumar&amp;rdquo; (Partner) we have gained huge success in this field. We export our products all over the world.</t>
  </si>
  <si>
    <t>Jaipur Gems and 925 Silver Jewellery has achieved remarkable success and repute in the ornamental and handicraft industry. We have rooted the company&amp;rsquo;s future with years of industrial experience and immense skill in handling the market demands with great competency. Based in Jaipur Rajasthan we commenced business in the year 2000. We have established ourselves as the leading manufacturer exporter supplier and trader inPrecious Gemstone Semi Precious Stone Gems &amp;amp; JewelleryDesigner Handicraft Yellow Sapphire Gemstone Vastu Products Wooden HandicraftGerman SilverCandle Stand Decorative Hanging Marble HandicraftGerman SilverMetal MirrorGerman SilverMetal Box Metal Artifact and many more.All our products are exceptionally beautiful and allure the customers to make us the most viable handicraft brand in the entire market. The fulfilling of the clients&amp;rsquo; desires and wishes are our only motto.</t>
  </si>
  <si>
    <t>PAWAN Enterprises is the leading manufacturing and exporting ladies garments Kids Dresses and Mens wear.Representatives of our company are Pawan Lashkery Murari Lashkery &amp;amp; Arun LashkeryPAWAN Enterprises is a part of Prestigious Lashkery Group of companies under chairmanship of Mr. Shyam Sunder Lashkery. He established the company in year 1979. He was masterminded the Apparel industry for over 33 years.  Mr. Pawan Lashkery B.COM. LLB(P)(Managing Directer) has a vast experience of over 25 years and has a firm determination to produce quality products in each and every manner and and is very hard to his delivery schedule. The company is requred to keep pace with changing scenario. Which is why he always looked at segment of latest Technology.</t>
  </si>
  <si>
    <t>Yogesh Traders a sole proprietorship company was established in the year 2000 at Jaipur Rajasthan. Our company has carved a distinct niche in the industry by manufacturing supplying and trading an extensive range of Sandalwood Handicraft Wooden Map Paintings Paper Products Decorative Items Sheesham Wood Handicraft Wooden Mala and  many more. Our products are elegantly designed by highly creative  professionals as per latest market trends. Moreover our products are  considered as the epitome of brilliant craftsmanship and high quality.  Backed by state-of-the-art infrastructure  able to offer a  consortium of products that are at par with industrial standards. Our  gamut comprises Elephant Sculpture Ganesh Sculpture Krishna  Sculpture Home Decorative Items Handmade Paper Items Paintings  Wooden Bracelets and many more. Under the astute guidance of Mr. Yogesh Kumawat owner we have achieved a remarkable position in the industry.</t>
  </si>
  <si>
    <t>We &amp;ldquo;Shree Shyam Saree&amp;rdquo; are aSole Proprietorshipfirm engaged in manufacturing high-quality array ofChiffon Saree Designer Saree Embroidery Saree Fancy Saree Gota Work Saree Indian Saree Border Saree etc. Since our establishment in2009atJaipur(Rajasthan India) we have been able to meet customer&amp;rsquo;s varied needs by providing products that are widely appreciated for their elegant look longevity fine finish and smooth texture. Under the strict direction of &amp;ldquo;Mr.Ram Awatar' (Proprietor) we have achieved an alleged name in the industry.</t>
  </si>
  <si>
    <t>Our products and services are bench marked to the best in the world and our products circulate in India Singapore France Switzerland and 23+ countries globally.Our Specialities:&lt;ul&gt;&lt;li&gt;High-End Men'sShirts&lt;/li&gt;&lt;li&gt;Premium Business Suits&lt;/li&gt;&lt;li&gt;Men'sTrousers and Chinos&lt;/li&gt;&lt;li&gt; also premium manufacturersof Corporate Wear/ Uniform&lt;/li&gt;&lt;/ul&gt;</t>
  </si>
  <si>
    <t>Our Threaded Jewellery can be availed at market leading price.  one of the leadingmanufacturers exorters andsuppliersof SilkThread bangleJewellery wide assort of Fancy Bangles.SilkThread bangleJewellery Available in stylish patterns and pleasing color combinations we bring forth to our clients a range...</t>
  </si>
  <si>
    <t>Rohit Gems are engaged in manufacturing supplying and exporting best qualityDiamond Ring Diamond Earring Diamond Pendant and many more since 1994. This firm is sole proprietorship concern from Jaipur. Our organisation provides best quality products which are beautifully embedded and designed. We manufacture modern trend products that are liked by the clients. Our organization has highly experienced professionals for manufacturing these products. Our range of products is made with fine material.  giving a tough competition to other companies by manufacturing best quality products that looks trendy and are highly appreciated by the valued clients. We offer our products at economical prices in order to make them affordable for the person of every class.</t>
  </si>
  <si>
    <t>Located in the Pink City &amp;ndash; Jaipur Hotel Kalyan is one of the best budget2-start hotels in Jaipursince 1981. Hotel Kalyan opened its door in 1981 with the aim of achieving excellent customer service by providing a truly unique experience to the guests with a hospitality that caters to their every need. A traditionally architectural hotel with all the modern amenities will make you feel the taste of Jaipurand provide you comfort. Boasting its well equipped 35 Rooms with all the modern amenities and heritage hand crafted paintingsthe hotel will make you smile. Ranging with every budget the hotel offers different kinds of roomfitting for every pocket. Our hotel lays emphasis on quality and understated elegance. From leisure trips to extended business stays our personalized services offer you unmatched charisma and world-class hospitality.\r\nLocated just a bit from thecentral railway stationand central bus standthe hotel is perfectly located to explore jaipur and be in the heart of the city .Centrally locatedthe hotel is still in a quiet green street.We offer free pick up from railway station and bus stand.To ensure that our guests are co</t>
  </si>
  <si>
    <t>Chhoteylal Nemi Chand Soganiis a partnership firm established in the year 1963 at Jaipur in Rajasthan India.  a prominent manufacturer and supplier of Salwar Suit Material Block Printed Running Fabric Ladies Kurti Ladies Designer Dupatta Printed Unstitched Suit and many more. We offer the best quality products in the market on very competitive  prices. We assure that our products are tear resistant fade resistant  and have a long life. Our transparent dealings and easy payment modes  have made us fastest growing company in our domain. Under the guidance of Mr. Mahaveer Sogani (Partner) we have carved a niche in the market. His wide knowledge has always  helped us to fulfill the commitments to our esteemed clients. He always  plans a plan of action for our working to make our process efficient.  Moreover he personally organizes feedback sessions with the clients to  ensure proper client satisfaction. He personally observes every step in  the organization to ensure finest quality of the product. His long years  of experience help us to strongly follow the norms and strong ethics of  the organization.</t>
  </si>
  <si>
    <t xml:space="preserve"> ES Gems is an exporter of India Fine Jewelry products.We have a perfect quality management system to ensure the quality of our products.We hereby sincerely invite you and your company representatives to visit our booth!</t>
  </si>
  <si>
    <t>Incepted in the year 2006 at Jaipur (Rajasthan India) we &amp;ldquo;Jaipur Handicrafts &amp;amp; Fashions&amp;rdquo; are a well-known manufacturer exporter and supplier of an enticing range of Furnished Cushion Cover Watercolor Cushion Cover Graphical Cushion Cover Painted Cushion Cover Printed Cushion Cover etc. These cushion covers are designed using high quality fabrics with the help of cutting-edge printing technology under the guidance of skilled professionals. These are highly appreciated among our clients for their special features like elegant design attractive look durability tear resistance long lasting shine and optimum finish. Further we also trade export and supply a wide range of Fancy Suit Fancy Saree Ladies Garments Replica Sarees etc. These are sourced from the reliable vendors of the market under the guidance of skilled team of professionals.</t>
  </si>
  <si>
    <t>We &amp;ldquo;UV Fab&amp;rdquo; are leading name affianced in manufacturing exporting and supplying a mesmerising range of Ladies Top Fancy Skirt Ladies kaftan and high fashion garment  etc. Incorporated in the year 2013 at Jaipur (Rajasthan India)  supported by an ultramodern and robust infrastructural base. This unit sprawls over a large area and helps us in designing an elegant range of garments. The infrastructural base is segregated into various divisions like admin sales procurement R &amp; D designing quality control packaging transportation logistic etc. All these divisions are handled by our adept and creative team of professionals who have vast experience in their respective domain. They are extremely talented and always put their 100% efforts to meet the different needs of the clients in a timely manner. Apart from this we provide these garments across the nation due to our swift delivery and excellent logistic facility.  exporting in Middle East and Indian Subcontinents.</t>
  </si>
  <si>
    <t>Tanishi Jewels believes in the parenthood of God and trust and confidence in consumer. Tanishi Jewels set a high standard by being a premium Jewellery brand that keeps high quality and unique designs. It has now becomes the new love of young&amp;rsquo;s India Jewellery as they are affordable and can go with almost every kind of outfit. Tanishi Jewels pieces are breaking away from the normal. Tanishi Jewels facilitate people to have a Pink City Jaipur made heritage attachment Rajasthan Jewellery. We offer elite lines of finely handmade &amp; handcrafted Artisan made precious Gold Jewellery/Silver Jewellery /Gemstones Jewellery/tarnish &amp; non tarnish silver/gold jewelry with 100% natural and real diamonds and/or gemstones. Professionals of our team give their best to meet the existing trends of the industry. Our state-of-the-art infrastructure makes us capable of achieving the reputed position in the Indian Jewellery industry and retains the trust of the clients. TanishiJewels has a vast experience injewelleryindustry and a pioneer in manufacturing of Kundan Meena jewellery 92.5 Sterling silver jewellery and Antique jewellery. Our product gallery is a compr</t>
  </si>
  <si>
    <t>&lt;i&gt;the fabulous world of colors &amp;amp; fashion at the choice fashions. The name has been rising on the horizon since 35 years but we still have a lot to offer in this competitive world of trends &amp;amp; to mark this we have set our objectives to - Trust  Quality  Design  Speed &amp;amp; Complete Customer Satisfaction .  A fine team of professional&amp;rsquo;s took up this task and established a Garment Manufacturing &amp;amp; Exporting unit which has all the modern and state of the art machines - for both stitching and finishing which can handle very efficiently all garments with any degree of sophistication &amp;amp; details.  Right from ladies hi fashion skirts tops blouses tunics vest &amp;amp; men&amp;rsquo;s smart casual shirts along with kids wear we can provide the best in terms of quality  service &amp;amp; satisfaction&lt;/i&gt;</t>
  </si>
  <si>
    <t xml:space="preserve"> dealing and accept O&amp;M contract in electrical filed like solar power plant and other electric power plant. and  also work in eCommerce filed.Our company focus on client work and improve market value.so Please contact to us for any type of electric contact.In eCommerce filed our company provides a online shopping platform for millions of customers across the country. Launched in March 2015 fullDaysale is India&amp;rsquo;s newest e-commerce marketplace.FullDaysale deal with national international and regional brands across diverse categories like Mobiles Laptops Cameras Appliances Women's Apparel Men's Apparel Watches Home &amp; Kitchen Automotive and Health etc.FullDaysale always with customer and for customer.In this filed  invite to seller for sell their products at our market place platform.  work with our best and in time limit.Thanks</t>
  </si>
  <si>
    <t xml:space="preserve"> \prime craft smart private limited\ manufacturerand wholesale supplier in india .  export my company goods all over the world.  export all kind of handicraft textilegarments and made-ups items.  provide any type of items for your requirement. We have provide good quality and good price of item (verycheep price).  ready any type of order with in 15 to 20 daysafter you are give us order. Please give me one chance. Our companypayment terms and conditions is 60% advance then  start your goods productions and 40% you pay after your goods are ready thenafter  send your good.  supply items (cotton kantha bed sheet silk kantha bed sheet silk kantha scarf cotton kantha scarfcotton hand bags cotton jacket wooden home d&amp;eacute;cor items animals figures marble home d&amp;eacute;cor items wall hanging cushion cover printedbed sheet all kind of garments chair cushion artificial jewellery gems and stone jewellery and all kind of handicraft items).</t>
  </si>
  <si>
    <t>With vast industry experience and knowledge  able to process export and supply wide gamut of Semi Precious Stones Blue Topaz Quartz Onyx Stones and Beads. Our range of qualitative products includes Garnet Stone Citrine Stone Amethyst Stone Rhodolite Stone Sky Blue Topaz Smoky Quartz Rose Quartz Chrysoprase Onyx  etc. The offered products are processed by our highly skilled artisans using optimum quality raw stones and sophisticated technology. These are meticulously designed in compliance with the international quality standards. Our range is widely used in jewelry making and astrological purposes.  Due to our team of experienced craftsmen and advanced machinery  capable of processing innovative and appealing semi precious stones. Our extensive production unit is well-equipped with quality analysis unit and infrastructural facilities. This enables us to manufacture and deliver properly customized and defect free products to our clients all over the Indian Subcontinent and North Europe at unbeatable industry prices.</t>
  </si>
  <si>
    <t>showcase of Diamond jewelry Gem Stones Loose Diamond And Kunan Meena Jewellery exquisitely crafted to highlight the luminescence of diamonds and its majestic bond with the undying radiance of precious metals like Gold Silver and Kundan Jewelry.  home to the world`s largest collection of customized jewelry. All our products are confirmed to the highest global standards and in perfect taste with consumers worldwide. A symbol of quality and purity in Diamond Jewellery Kundan Jewellery Gold &amp;amp; Silver Jewellery with excellent customer service and value for money products we guarantee customer satisfaction. Through this medium we again reaffirm our promise to deliver value to our esteemed customers. This is an attempt to facilitate our customers to experience our designs. The designs of our entire collection of jewellery is a multicultural ethnic influence based on centuries of wonderful design elements. These designs are historic motifs patterns colors and gems that have classics because they have passed the test of time.  Because of superior quality products we have established a strong foothold in the market and wide client base throughout the country.</t>
  </si>
  <si>
    <t>Kamakshi Kraftex Private Limited (KKPL)is anISO 9001:2008certified textile venture launched by the first generation entrepreneurs in the year 2007 under the Scheme of Integrated Textile Parks (SITP) launched by Ministry of Textiles Government of India.\r\nKKPLis an integrated state-of-the-art textile manufacturing facility encompassing quality infrastructure advanced technological equipments committed manpower and an adherence to corporate style functioning.\r\nStrategically located on the national highway along the golden quadrilateral at RIICO Industrial Area Silora Kishangarh District-Ajmer Rajasthan India its weaving unit is a one stop shop equipped to provide complete weaving solutions along-with an in-house sizing warping and rewinding facilities.\r\nKKPLis a rapidly growing business house having per annum production capacity of approx.30-35 Lacs meterof Fabric on world renowned Swiss make Sulzer G-6200 Rapier looms.\r\nAs a textile conglomerateKKPLis fully geared to produce premium quality products ranging from Shirtings Yarn-Dyed Suitings Home Furnishing Heavy Denim Courdroy etc.\r\nKKPLis a brand</t>
  </si>
  <si>
    <t>&lt;i&gt;Welcome &amp;amp; Warm Greetings from all of us atDREAM VACATIONS!!&lt;/i&gt;\r\nWe introduce ourselves as one of the best emerging travel agency in Rajasthan. Since inception the company sets it goals at providing quality service which ensures that we \r\n&lt;ul&gt;\r\n&lt;li&gt;Understand clearly our customer&amp;rsquo;s requirement.&lt;/li&gt;\r\n&lt;li&gt;Provide accurate information.&lt;/li&gt;\r\n&lt;li&gt;Design packages &amp;amp; tours without any hidden cost.&lt;/li&gt;\r\n&lt;li&gt;Deliver a consistent level of service.&lt;/li&gt;\r\n&lt;/ul&gt;\r\nOur comprehensive travel related service package which seeks business from all categories of segments either for Luxury / deluxe services or for Economy / Budget services includes:\r\n&lt;ul&gt;\r\n&lt;li&gt;Hotel Booking- We have a good tie up with 3* /4* &amp;amp; economy budget hotels to cater to your needs.&lt;/li&gt;\r\n&lt;li&gt;Transport&amp;ndash; We provide vehicles from base vehicles to luxury coaches (  not transporters)&lt;/li&gt;\r\n&lt;li&gt;Honeymoon Package&amp;ndash;The package let you enjoy your honeymoon in a completely relaxed manner. In India there are un limited locations which are blessed with amazing natural beauty Kashmir Shimla Goa and so on as the list is endless. You</t>
  </si>
  <si>
    <t>SINGAAR GLOBAL-Company ProfileIt gives us immense pleasure to introduce the world of Singaar to you.  Rajasthan&amp;rsquo;s first professionally managed designer garment house for women preferably in Indian and Indo-Western outfits.The patters are designed as per careful study of International fashion and for case by renowned designers.Singaar is a leading brand in the field of designer Indian ladies garments. We manufacture high quality Readymade Designer Blouses Choli Salwar Suits Kurti &amp;amp; Lahangas.We have been highly regarded by our customers for: our designs &amp;amp; high quality stitching.We offer a blouse which can matches with many sarees. We also offer Flexi -size designer blouses which makes a single blouse to easily fit to a lady of size ranging from 36 inches to 42 inches.We accept customization. We prefer a trial order before booking for a bulk order. We requite lead time 30 to 45 days to supply medium size consignment. Mode of payment is cash / L.C.Trade samples are available against payment.On hearing from you we shall forward our catalog of new R &amp;amp; D.Thanking you and looking forward to your reply.</t>
  </si>
  <si>
    <t>&lt;table border=\0\ width=\100%\&gt;\r\n&lt;tr&gt;\r\n&lt;td width=\100%\&gt;\r\nAnjana Jewels was established in 2007.  located in the Jaipur India which is the jewellery hub of India and are engaged in the manufacture and export of handcrafted studded precious metal jewellery.\r\n&lt;/td&gt;\r\n&lt;/tr&gt;\r\n&lt;tr&gt;\r\n&lt;td width=\100%\&gt;OUR CLIENTELE\r\nWe have a unique grass - rooted no frills attached approach to sell jewellery in the domestic Indian market through our internet shop. Orders are taken on phone sms or web. The jewellery is delivered to the customer on their doorstep with the aim of 100% customer satisfaction.\r\n&lt;/td&gt;\r\n&lt;/tr&gt;\r\n&lt;/table&gt;</t>
  </si>
  <si>
    <t>It is our pleasure to have some big names of worId wide recognized Jewelers  in the list of our satisfied customers. Which is a result of our worldwide experience of more than 20 years in Gems &amp;amp; Jewellery Trade. We strongly believe in maintaining a strong &amp;amp; long business relations with all our customers  which can be achieved only if they are satisfied. based in Jaipur ( India )  which is also known as &amp;ldquo;Pink City&amp;rdquo;  where Jewellery business is known as cultural heritage.We always welcome comments &amp;amp; suggestions from our customers &amp;amp; ready to make any modifications required to upgrade our products.</t>
  </si>
  <si>
    <t>We &amp;ldquo;Interior World&amp;rdquo; are actively committed towards trading a remarkable array of Artificial Grass Awning Bean Bags window Blinds Office Chair Curtain Rod Home Curtain Door Mats False Ceiling Floor Carpet  etc.  a Sole Proprietorship organization that was established with a motto of providing premium quality furniture and home furnishing products in tune with clients&amp;rsquo; diverse choices. Located at Jaipur (Rajasthan India)  providing an attractive and durable range of furniture and home furnishing products across the nation. Under the headship of our Owner &amp;ldquo;Mr. H.R. Choudhary&amp;rdquo; we have reached at the pinnacle of success.  offering products of some well-known brands like Armstrong Ambi Pur Duro etc.</t>
  </si>
  <si>
    <t>Kirti Impex is the offshoot of an organization having expertise in Silver Beads &amp;amp; Silver Jewellery. Kirti Impex has built its reputation by combining extra ordinary values in quality jewelry with unequal personal attention in service. We carry wide range of Silver Beads &amp;amp; jewellery.Our main line of business is export and manufacturing of Silver Beads &amp;amp; Silver Jewellery with superior quality huge variety &amp;amp; reliable and efficient service. Our primary clientele are wholesalers of Silver.\r\nKirti Impex is the offshoot of an organization having expertise in  Silver Beads &amp;amp;  Silver Jewellery .  Kirti Impex has built its reputation by combining extra ordinary values in quality jewelry with unequal personal attention in service. We carry wide range of  Silver Beads &amp;amp; jewellery.\r\nOur main line of business is  export and manufacturing of  Silver Beads &amp;amp; Silver Jewellery with superior quality huge variety &amp;amp; reliable and efficient service. Our primary clientele are  wholesalers of Silver.\r\nThe products offered match international standards both in terms of quality and designs. Our entire product range includes all type of  Silver Bea</t>
  </si>
  <si>
    <t>&lt;p align=\JUSTIFY\&gt;India provides you travel opportunities of all kinds of all forms and for everyone. We at \Athens Tours\ believe in presenting India in a way that is quite unique unexplored and unhindered. We want to show you the possibilities that are immense and unending. Come to India explore the deserts take chance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 Indian Impression Travel Service will provide you all the facilities whilst you are on your personal journey - the journey of a lifetime. Believe us when we say Possibilities are Unlimited - You only need your imagination to find them and guts to live them.&lt;p align=\JUSTIFY\&gt;&lt;p align=\JUSTIFY\&gt;</t>
  </si>
  <si>
    <t xml:space="preserve"> committed to provide you the most deserved handicraft at themost reasonable price which is unmatched in dexterity beauty and will just &amp;ldquo;WOW&amp;rdquo; you. We have amazing collection ofBrass-ware Marble Wooden Items BanglesImitationJewellery from various parts of India. All our products are made from Skilled Crafts-men. The products are made in natural surrounding by ecofriendly nontoxic ingredients/processes to help preserve the nature.</t>
  </si>
  <si>
    <t>In 1995 a concept began its evolution&amp;hellip;chitrambara&amp;hellip;its goal was to aspire and become a diverse global apparel enterprise. While the well recognized and fast growing fabric industry in India was gaining momentum this concept become reality in the presence of chitrambara. The flagship company established itself with a secure foundation in Garment production for export market as well as grown in designer collection over the year.From Modest beginnings Chitrambara has grown to become a multi product multi-faceted industrial house today. In short time it has emerged as one of the preeminent Apparel group in the country.In the process Chitrambra has set trends broken records and become synonymous as a &amp;ldquo;Group with a Dynamic Vision&amp;rdquo;Chitrambra has established a superior standard of consistent quality customer service and reliable delivery which is supported at every level of corporate management. Chitrambara garments have the highest level of respect as a core provider in India. Chitrambara is an environment friendly unit as we do not dye fabric at our factory site. All the employment work force is above 18 yrs of age</t>
  </si>
  <si>
    <t>ADM is our new venture for Youth. Check and become a trade Partner of us in all other states. English Speaking Learning MP3 player best for school kids as well as for everyone who is keen to learn english speaking.</t>
  </si>
  <si>
    <t>Building a home is important but equally important is its Decor. So whatever you are looking for from designer floor coverings to traditional floor coverings weMittal Impex are here to provide that all-important first impression of your home with unrivaled choice and value.We introduce ourselves as one of the trustworthy manufacturers suppliers and exporters of Hand Knotted Rugs adorning homes worldwide. We believe in decorating homes with elegant styles and luxurious comfort trickled with the essence of rural craftsmanship.With valuable 34 years Industrial experience of Elders coupled with Zeal of Youth we have achieved a tremendous position and a renowned name in manufacturing supplying and retailing of an exclusive collection of Hand crafted Rugs since 1978.Our Collection of floor covering materials truly represents the passion for Art Lifestyle Persona and much more. The artistic beauty of designs tantalizing color combinations and comfort feel of the texture are the main attributes of our range of floor coverings.</t>
  </si>
  <si>
    <t xml:space="preserve"> world-leading diversified global software development and IT outsourcing company that gives both offshore and onshore technological solutions to business enterprises.We work in the below business domains:- e-Commerce- Finance- Retail and Consumer Product- e-Governance- Travel Transportation and Hospitality- Health Care- Education- News Media and Information- Telecom- Real Estate- Business Automation- MultimediaWe provide following services:- Website Design and Development- Web Application Design and Development- Software Design and Development- Content Management System- Flash Animation- Logo Graphics and Print Media Design- Internet Marketing- Email Marketing- Mobile Application Development- Database Support- Big Data Analysis- Image Processing- IT Consulting- Domain and Hosting providing services using technologies likeWeb &amp;amp; Software Development: C# VB.NET ASP.NET Visual Studio .NET Share Point Service Crystal Reports SQL Reporting Silverlight PHP CakePHP Zend Magento Drupal Wordpress Core Java JSP Servlet EJB JMS Struts Spring Hibernate etc.Design: Adobe Photoshop Image Ready Corel Draw Adobe Aftereffects Flash HTM</t>
  </si>
  <si>
    <t>All linen itemTrident towelBath mateHand towelFace towelBombay dying bed sheet</t>
  </si>
  <si>
    <t>This is the first rare books in India that is open to all. The idea is to encourage rare books collectors and history buffs to read discuss rediscover and download these lost books...and to understand that there is more than one truth in history!\r\n\r\nThe idea behind RBI is to showcase rare books prints and art of India which would be of interest to collectors and history buffs. The purpose is to bring about a greater awareness of these rare books and art and also to give life to those lost words yet once again.\r\n\r\nAll these digitized rare books can be downloaded by anyone who intends to start a digital collection of rare and valuable books without incurring any cost... regardless of the fact that many of these books could be considered as history opinion or plain propaganda.\r\n\r\nWhat started of as a group for rare books collectors has now got transformed into a forum for history buffs scholars and of course the 'silent curious'. Discussions and comments range from sanguine to educative and to plain irreverence at times....but all the same they provide for an interesting cerebral buzz on a daily basis.\r\n\r\nMore importantly...by</t>
  </si>
  <si>
    <t>TECHNOSALES MULTIMEDIA TECHNOLOGIES PVT. LTD.is Maharashtra's most renowned distribution group in Audio Visual Presentation products from World Leading brand's like SONY BENQ EPSON CASIO\r\nHistoryTECHNOSALEShas gained a leadership in just 12 years since it's inception in 1998 largely due to uncompromising commitment to customer satisfaction. Company is constantly following a philosphy of consistent evolution through migrating technology with changing times rather than obslete technology. The most significant reason for the incomparable rise ofTECHNOSALESis the far-sighted efforts to incorporate the latest tcehnology form leading inventers into product portfolio. Through wide area marketing network &amp;amp; prompt service supportTECHNOSALEShas developed prestigious Corprate Defense Government Educational and Individual client base in Maharashtra State.</t>
  </si>
  <si>
    <t>Our company Mona Gems was established in1995.  leading Manufacturer of premium qualityGemstone Studded BraceletGemstone Studded PendantsBezel Silver BraceletsSemi Precious BraceletsStone Studded Silver Bracelet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Our companyAnushka Handicraftsis an emerging name in the sector of home furnishing manufacturing and exports by virtue of our ability to produce high quality products and excellent workmanship has created a niche for us in the export of exclusive home furnishing textile made-ups and other Indian handicraft products. We have been catering to buyers with an excellent track record and have been continuously innovating in tune with the changing needs and demands of the marketplace.\r\nThe company is incorporated by a young and dynamic entrepreneur who believe that quality reliability and customer satisfaction are the three most important ingredients for success in any field &amp;amp; that commitment once made should invariably be honored. This mantra has given us a clear edge over our competitors.\r\nAnushka Handicraftsis a young company with a dynamic and professional approach. It is a small-scale unit which is equipped with sophisticated equipments &amp;amp; highly trained manpower for manufacturing of high quality export oriented textile products. Manufacturing is at a very large scale catering not only to exports but to local market also with varieties r</t>
  </si>
  <si>
    <t>Dolphin \t\t\t\t\tGems have been in the gemstone business since 1980.  \t\t\t\t\trecognized as professionals in the gemstone field and \t\t\t\t\tspecialized in coloured gemstones. We buy rough gemstones \t\t\t\t\tat the source and process our own material. This presents \t\t\t\t\tus with tremendous advantages which we passes on to our \t\t\t\t\tcustomers. To offer the best in quality magical selection \t\t\t\t\tprice and service with complete disclosure and integrity. \t\t\t\t\tThe love of beauty and practical experience accumulated in \t\t\t\t\tproducer countries permit selecting the finest stones.\r\nDolphin \t\t\t\t\tGems is manufacturing importing &amp;amp; exporting unit dealing in \t\t\t\t\tbest quality loose colored semi-precious gemstones. These \t\t\t\t\tdazzling rocks are sourced from all over the world &amp;amp; cut in \t\t\t\t\thouse lapidary. We have magical collection of ready \t\t\t\t\tcabusions cut stones drops briolets in variety of shapes \t\t\t\t\tcolours &amp;amp; sizes to suit your individuality.  custom \t\t\t\t\torder suppliers promising quality creativity continuity \t\t\t\t\twith best completive pricing not on</t>
  </si>
  <si>
    <t>We \Paramount Gemexco\ atJaipur (Rajasthan India)as a sole-proprietorship firm are the reputedManufacturer Trader Exporter and Supplierof the finest quality range of Precious Gemstone and Semi Precious Gemstone. exporting our products to these countriesAmericaHong KongThailandJapanand many more by cutting-edge infrastructural base that comprises of various units such as procurement cutting polishing quality testing warehousing &amp;amp; packaging and sales &amp;amp; marketing.Gemstones are highly demanded in the market for their noteworthy attributes such as excellent finish perfect cuts standard quality and clarity. Our quality control unit helps us to check this gemstone range according to the predefined quality parameters to achieve maximum client satisfaction.  exporting our products all over the world.</t>
  </si>
  <si>
    <t>Kalpana Machine Tools is a sole proprietorship concern emerged in industry with its sole aim to satisfy clients immensely. The company was formed in 1988 and started business as a manufacturer trader supplier and exporter of a broad array of Automatic Gemstones Faceting And Polishing MachineDouble Suction Dust Collector Faceting Machine Industrial Machine Special Purpose Machinesand many others. Besides this we specialize in providing trustworthy CAD Service to our respectable clientele. Our products are designed by specialized professionals as per the growing expectations of clients. High quality raw material and branded components are used in the development of our range which we source from the most trustworthy industrial vendors. We have implemented advanced production techniques and methods to remain in accordance to the upcoming market challenges. Clients appreciate our range for their unmatched features which encompasses excellent performance long functional life corrosion resistant sturdy construction hassle free operations and many more. Apart from this by making reliable dealings with our clients offering trustworthy solutions and maintaining trans</t>
  </si>
  <si>
    <t>None of the gem stones are alike because each one has its own unique combination of pattern shades and colors. Each of our beautiful beads has its own work of art and significance which will look fantastic and astonishing.For an extremely large variety of stones and beads check out our store in Bangkok which is an out bonding place of high-quality beads that are exceptionally consistent and full of striking colors and patterns.The beautiful stones that we have in stock will not let your eyes move away from our collection.</t>
  </si>
  <si>
    <t>msonsparivar is a very renowned family from the city as namedkotputli that comes in the state of traditions &amp;ldquo;rajasthan&amp;rdquo;. In the early stage of 1950 our family doing the business of food grains with the name of morijawala sons in the said territory and later on it goes well known as &amp;ldquo;msons&amp;rdquo;. With our family title &amp;ldquo;morijawala&amp;rdquo; some of our family members continued the old business in kotputli till present where as the head of the family shri Duli chand agarwal moved to dev bhoomi uttarakhand in 1960 and continued the same business of food grains also over there. Shri Duli chand agarwal a down to earth personality started the businesses of rice mill in the territory of kumaun- uttarakhand and earned a lot of fame. Due to changes in scenario government policies &amp;amp; so many other things their three sons started business activities in different sectors. To follow the same their grand sons &amp;amp; grand daughters also moved to different sector to get professional degrees and now all are mba or doctor or engineers.\r\nWith the family tradition established in 2008 we atmsonsindustries is one of the renowned enterpr</t>
  </si>
  <si>
    <t>Indian domestic market throbbed with new opportunities in the last decade of the 20th century and in this fiercely competitive mid-90s marketing milieu Fortune Marketing Pvt Ltd appeared on the horizon. And thereafter the story has been replete with constant evolution and elevation glories and achievements one after another. Merely a Delhi-based IT-trading company of 1994 has enlarged into an out-and-out distribution company for electronic security and computer hardware products with a solid pan-Indian presence and appeal.\r\n\r\nAn ISO 9001:2008 company with its main office settled in Delhi Fortune today distributes more than 500 products provided by some top-tier global brands through its channel literally becoming a one-stop-source for different security-surveillance and IT-requirements with an absolute supremacy in IP CCTV-products Biometric products Access Control Computer Hardware and Peripherals Data Storage Solutions Networking Mobile Accessories Audio and Multimedia products and Software products.\r\n\r\nWith floating its very own brands like Enter producing a range of hardware devices like Peripherals Networking Add-on Cards Multimedia CCTV a</t>
  </si>
  <si>
    <t xml:space="preserve"> working in textile business for 3 decades and have built an expertise in bagru print dabu print napthol print and many other varieties. Our products are one of it\\\\\\' s kind and have proven the quality.\r\n\r\nMainly  working in handicraft sector so our products are hand block printed where we use the natural colors and dies. Our work and products are recognized many times by handicraft ministry that\\\\\\'s all because of hard work and dedication we have putted in our work.\r\n\r\nWe carried our work in many states of the country like Delhi Karnataka Mumbai Bangalore Gujarat Odisha Goa Andrapradesh and demonstrated our products in exhibitions where we have got tremendous response.</t>
  </si>
  <si>
    <t>Hello Everyone This isAbdul Majeed(Proprietor) from Abdullah Iron Works  the manufacturers and suppliers of all types of Diamond tools and equipments.\r\nFor last 30 years  supplying diamond products at reasonable and attractive prices..\r\nComplete customer satisfaction is our primary motto...</t>
  </si>
  <si>
    <t>Our Company Shree Krishna Saree was established in the year of 1975.  leading Wholesaler Of Bandhani Sarees Supernet Sarees Wedding Sarees Fancy Sarees Kota Doriya Sarees.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Be a part of the Indian history by staying in the fortified ambiance of this 450 years old wonderful guesthouse strategically situated in the national monument the Golden Fort of Jaisalmer atthe highest altitude in a beautiful bastion which isthebest example of Jaisalmer traditional architectThere are Queen deluxe and King super deluxe rooms. experience enjoy &amp;amp; feel the olden memorablelife stylewith either the breathtaking views of the desert or the city.\r\nThis is the world famousgolden fort for which Jaisalmer is attracting tourists from all over the world.\r\ncomprise of deluxe hotels as well as heritage hotels. While touring Jaisalmer one may rejoice staying in this palatial and magnificent heritage hotels that cater to the luxury and comfort of the boarders.\r\nThe rooms of the Jaisalmer Desert Haveli Guest House are rich in characters comfortable and are decorated in a luxurious traditional style.All of the rooms feature modern en suite bathrooms with running hot and cold water. The rooms are outfitted like traditional guest house and they feature beautiful windows overlooking the sunrise</t>
  </si>
  <si>
    <t>Jai Shankar Handicrafts was first open in 2003. My name is Shankar Khatri and I was born and brought up in the majestic and beautiful town of Jaisalmer in Rajasthan. I was very keen to know about the culture and tradition of this place. I have Diploma in Culture and Tourism and I also love arts so I create my own designs.  specialist in Thar Desert Antique Embroidery &amp;amp; Textiles. The embroideries in the South-Western region of Rajasthan are impressive. Traditional wedding dresses opium bags and dowery bags come from the desert villages and are then sewn together to make magnificent patch work wall hangings bed covers and many other things based in this kind of local work.Throughout all these years in the business I have met many different people from all over the world with different ideas and purposes for business. At the moment I export these products to countries such as England Spain France Chile. The advantage nowadays of the Internet is that business can be made in the distance so maybe this can be a beginning for you. You can check the pictures to get a fair idea of what we have but also I can send u specific pictures under request or we can</t>
  </si>
  <si>
    <t>Kohli Selection was Started in 1985 ByMr. Ashwani Kohliwith the Blessing of his Parents.\r\nOur First Showroom is in Chowk Imam Nasir Jalandhar with the name KOHLI TEXTILES.\r\nOur Second Showroom is Near Shakti Nagar Road Jalandhar with the nameKOHLI SELECTION.\r\nOver the last two decades Kohli Selection have personified elgance grace style &amp;amp; charisma. In the world ofmen&amp;rsquo;s suiting fabrics Kohli Selection has always amped up the fashion quotient for the young India.\r\n a style universe so vast that  literally the backdrop of all your events &amp;ndash; be it your regular office wear or the chosen special one for your marriage.\r\nKohli Selection is thus the mostrecognizable&amp;amp; most trusted brand in India and in the space of premium manufacturing such as Mens Suit  Kurta Pajama&amp;rsquo;s  Shirts &amp;ndash; Pents &amp;amp; many other Festival Dresses . Team up Kohli Selection to stand out &amp;amp; to be revered in the world of blended high fashion Suitings &amp;amp; Shirting\r\nKohli Selection have a visionto grow forever withdeliveringbetter quality products to our end users.\r\nKohli Selectionis&amp;nbs</t>
  </si>
  <si>
    <t>K.K.Industries started in 1976 from a small manufacturing unit which has now grown into a multi-product entity claiming to be amongst the best quality manufacturers. We have incorporated latest technology in the production of modern Propeller Shafts &amp;amp; Steering Components in very close tolerances and are committed to standards of excellence.The raw materials are subject to stringent quality control tests in the laboratory to check their conformity to the required specification and standards.  obsessed with the concept of quality and hard work and a reminiscent of it can be known from the fact that the machines used for manufacturing are equipped with latest CNC PLC systems most of which have been imported from Europe.Our manufacturing facility employs the latest Statistical Process Control (SPC) techniques. We have also established statistical quality standard measurement at key stage in the manufacturing process. All our products are manufactured with the utmost precision from high quality material and are watched minutely at every step of production. Our eagle eyed checking systems with the latest technology and qualified man force insures t</t>
  </si>
  <si>
    <t>Garima CCTV Camera was established in the year 2011.  the leading Trader Supplier and Service Provider of CCTV Camera installation Service Dome Camera installation Service CCTV Camera Dome Camera I.P Camera and I.P Camera installation Service.Owing to the constant support of our professionals  able to offer Installation Service to our valued customers. Our services are carried out by utilizing the inputs from technically sound tools under the quality supervision of our ardent quality monitoring experts.</t>
  </si>
  <si>
    <t>We would like to introduce our company as Leading Exporter/Importer of Leather and Leather products.  Manufacturer/Exporterof Leather work gloves sporters Articles ie Rugby ball Soccer..etc. according to buyers requirements.besides  Leading Importer of Leather scraps ie shoes cuttings automotivefurniture. Full skins (Finished) finished cow grain skins sheep nappa skins wet blue split leather.</t>
  </si>
  <si>
    <t>Company Profile LALIT SPORTSwas way back established in the year 1961 in Jalandhar Punjab with a solitary aim to provide high quality Cricket Equipment at the domestic as well as international fronts.  engaged in Manufacturing and Exporting premium quality Cricket Equipment like Willow Bats (English Willow Bats &amp;amp; Kashmir Willow Bats) Cricket Bat Handle Cricket Bat Cover Cricket Bat Rubber Grip Cricket Kit Cricket Stumps Leather Cricket Balls Batting Gloves Cricket Leg guard. Under the guidance of our OwnerMr. Arun Kumar Savaraand support ofMr. Ankur SavaraandMr. Himanshu Savara  tremendously expanding and experiencing a sustain growth in the market.Infrastructure :We have a state of art Infrastructure which is spread in the area of 4200 Sq Feet and equipped with 15 latest technology machines. Our Infrastructure enables us to produce 3000 Units of high quality Cricket Equipment in a month. We design our stickers using advance technology CAD (Computer-Aided Design)/CAM (Computer-Aided Manufacturing) FacilityR&amp;amp;D Facility :We have a highly sophisticated R&amp;amp;D Facility. This R&amp;amp;D Facility is backed up by a te</t>
  </si>
  <si>
    <t>Punjabi Bazaar has established in the year 2008. Punjabi Bazaar is a Manufacturer of all kinds of Attachi SuitcaseTravelling bagsTourist bags School bags Pithu bags Ladies Purse Gents Purse Office Bags File bags etc.Our store also deals with any order of our products with customer's choices. Only you have to send picture and costs rate on our number.All products are sold at only wholesale prices. Our products are get ready by our professional designers and worker for making ourservices much better for our customers. We believe in only customer's satisfactions. These offered bags are especially designed by our experienced designers by the use of quality grade fabric along with contemporary techniques. These offered bags are widely admired by our valuable clients for its elegant design and perfect finish.  engaged in providing our clients with the finest quality Leatherite Products. These products are acclaimed across the globe due to their high tensile strength durability and excellent finish.</t>
  </si>
  <si>
    <t>Incepted as a Sole Proprietorship firm in the year 1979 we &amp;ldquo;Super Rubber Industries&amp;rdquo; are a ISO 9001:2008 certified company instrumental in manufacturing and wholesaling a commendable array of Bed Mattress PU Foam Scrap U Foams Sheet EPE Foam Rolls PU Foams SheetsBoxing Gloves Punching Bags and other sports equipment such as bats gloves  etc. Located at Jalandhar (Punjab India) we have built an ultramodern infrastructural base where we manufacture these products in bulk. Under the headship of &amp;ldquo;Mr. Apandeep Singh&amp;rdquo; (Manager)  able to aptly satisfy our clients demands.</t>
  </si>
  <si>
    <t>Established as a Sole Proprietorship business venture New Lalit International a Jalandhar based organization is involved in manufacturing exporting and supplying a widespread array of Sports Items Sports Clothing Cricket Bats and more. Established as a sole proprietorship business venture  able to provide reliable sports goods solution to our customers presents worldwide.\r\n\r\nOur production is supervised by Mr. Ashwani Kumar who has an experience of 45 years in manufacturing of sports items. His sharp acumen expertise and managerial effectiveness have helped us to comprehend the demands of the customers completely and to offer them desired products within the committed time frame. Our product range includes Cricket Pads Tennis Balls Sports Kit bags Cricket Gloves Hockey Sticks Badminton Rackets Cricket Balls Footballs Kashmir Willow Bats Cricket Bats Track Suits English Willow Bats and Cricket Uniforms.</t>
  </si>
  <si>
    <t>Perfect Polymers was established in the year of 1992 with the aim of providing customers with superior world class products and services. Today  an accomplished manufacturer domestic supplier importer and exporter of a wide range of high quality Footwear Slippers which includes Ladies Chappal Gents Chappal Rubber Chappal Cushion Chappal Fabricated Chappal etc.These are widely known for their strength quality and usability.With the assistance of our professionals and the use of cutting edge technology we have been able to develop our entire range of products in strict compliance with the international quality standards. The various products that we offer areall types of Footwears like TPR sole ladies &amp;amp; gents rubber strap chappals hawai chappals fabricated chappals and premium range of cushion range chappals.All these products have been manufactured as per the latest technology and in adherence with the various industry standards. We also ensure to test the products using latesttechnology so that the end products are flawless. This has enabled us to gain strong foothold in the market.</t>
  </si>
  <si>
    <t>Established in the year 1999 we &amp;ldquo;P. G. International&amp;rdquo; are a notable firm that is affianced in manufacturing a remarkable range of Sports Clothes \t\t\t\t\tand trader of Sports Football Sports Shoes and Sports Volleyball.  a Sole Proprietorship Company that is located at Jalandhar (Punjab India)  supported by a well structural infrastructural unit that assists us in the production of wide range of sports products as per the global set norms. Under the headship of our mentor &amp;ldquo;Mr. Paras Kapoor&amp;rdquo; we have gained a remarkable and strong position in the national market.</t>
  </si>
  <si>
    <t>Our company ?R.R.Sports(India)? came into existence 35 years back as a leading manufacturer supplier and exporter of sports goods and items. Our product range includes cricket bats Hockey Sticks Badminton Rackets Shuttle Cocks Cricket Accessories Punching Bags Fitness Accessories etc. These products are manufactured with a purpose to increase ability and speed in order to maintain a healthy life. We manufacture goods associated with all the games such as cricket basketball rugby soccer baseball and several other outdoor games. These games help us in improve ability speed and enthusiasm fast movement of the feet quickness and several other reasons.\r\n\r\nAfter realizing the needs and specifications of the clients across the national as well as the International market we deliver the products accordingly. Keeping in mind the speed and the ability to work faster with your feet is the main purpose of making such products. The raw material used to make these sports goods is of high quality and has been brought from reliable vendors in the market. All products undergo stringent quality testing at all stages of production in order to ensure quality products.\r\n&amp;n</t>
  </si>
  <si>
    <t>The Designer'sspecialise in manufacturing professional quality leather polyester and canvas tool bags pouches and accessories. Since 1989 we have been providing the production base to the top names in the industry with a product range that is designed both for the working professional and the HanD-I-Yman. Each piece is hand crafted by specialist craftsman using modern production techniques &amp;amp; equipment. Various materials are used and attention given to the minutest detail ensuring a high quality and tough product capable of taking the rigors they are likely to be put through.</t>
  </si>
  <si>
    <t>We &amp;ldquo;Saalvi By Kaarigar&amp;rdquo;are the leading name in the market established in the year2016. the well-trustedManufacturer Wholesaler and TraderofLeather Shoes Men Bootsand much more. All these men shoes are designed by our professionals with the utilization of best quality fabrics and designs.  available online as well with all our men shoes with images details and offers that help our customers to browse and buy in a simple manner. We work very hard in order to keep our customer contended. All the men shoes offered by us are fancy stylish and available at the lowest rates.</t>
  </si>
  <si>
    <t>Established in the year of 2009 in Jalandhar (Punjab India) we &amp;ldquo;S. P. Sports Industries&amp;rdquo; are engaged in manufacturing and supplying a comprehensive assortment of Weight Lifting Plate Steel Dumbbell Gym &amp;amp; Sports Wear Dumbbells &amp;amp; Plate Rod Bench Press Fitness Equipment and Gym Equipment etc. These products are used in various places like gym health club for exercising purpose. The offered products are manufactured by our skilled professionals using premium quality raw material and sophisticated technology in order to meet the set industry standards. The offered products are widely acknowledged among clients for their long service life optimum finish exquisite design durability easy to use low maintenance. Our clients can avail these products in various specifications as per their variegated requirements.</t>
  </si>
  <si>
    <t>Since inception we have gained wide appreciation in the highly competitive industry with our exclusive collection of Designer Bean Bag Designer Bean bag Chairs. With our matchless range of products we have carved a niche for ourselves in the domestic as well as in the international arena. In order to produce novel designs we make use of latest techniques and skilled manpower ensuring our clients get value for their money. Owing to eye-catching designs and comfort our products are widely appreciated by clients across the nation. Products offered by us are Designer &amp;amp; Plain Baby Chair with Beans Designer Camouflage Bean Bag Designer Bean Chair with Arms Designer and PlainLeather Bean Bag Chairs Regular Bean Bags Large Bean Bag Dotted Bean Puffs Leather Designer Bean Bags Garden Sofa Lounger  and Golden Bean Bags.\r\n\r\nBeing a quality driven organization we ensure that the products offered by us complies with international standards and fulfill our client's requirements.  also well equipped with latest machinery for stitching designing and finishing that enables us to deliver unmatched collection of bean bag chairs. For the benefit of our</t>
  </si>
  <si>
    <t>We S K Manufacturers established on 1990 are engaged in manufacturing supplying and exporting of a wide range of Tray Moulding Apple Tray Moulding Pulp Moulding Machines Egg Tray Pulp Moulding Machine Union Washer PVC Union Washer Folding Bed Shoe Mould and PVC Bed Shoes which are fabricated using the state-of-the-art technology. With the in depth knowledge and understanding of the client's needs we offer customization facilities.\r\n\r\nOur quality professionals regularly check the products during fabrication to maintain the highest standards of quality. The raw material that we use in the fabrication of our products comes from certified and trusted vendors to ensure high quality and durability. Our company focuses on cost effectiveness timely deliveries and premium quality products.</t>
  </si>
  <si>
    <t>We hold immense expertise in Manufacturing Supplying and Exporting of an exclusive collection of Ready made Garments for Men and Women. Our range includes Coat Suit Long Coat Long Coats With Hoods Ladies Long Coat Ladies Coat Pant Business Suit Ethnic Wear Gents Long Coat Men's Blazer Designer Jacket &amp;amp; Gents Shirts.These are designed by our highly experienced and skilled designers.Stylish designs attractive patterns perfect stitching and colour fastness are some of the features which make these ready made garments highly demanded in the national and the international markets. Additionally we also offer these garments in various sizes designs colours and patterns to meet the variegated demands of the customers.\r\n\r\nTo meet the specific requirements of our valued customers  able to customize our garments as per their detailed specifications. Our highly experienced quality analysts check these garments on defined industry parameters to assure the delivery of a detect free range to the customers. Moreover to ensure that the complete range is safely delivered in the national as well as international markets our professionals pack these in super</t>
  </si>
  <si>
    <t>About Us\r\nCapitalizing upon our two decades of experience weThe Ethnic Studioare offering premium qualityMens Wear.Incorporated in the year1994 a prominentmanufacturer and exporterofMens Suits Designer Mens Suits Sherwani Kurta Pajama Jodhpuries Waistcoats Shirts Ties Trousers and other Indo Western Apparels. We use fine quality fabrics such as terry wool terene velvet silk linen cotton etc. and the latest manufacturing technologies to manufacture these garments. Our entire range is designed and manufactured in parallel with the latest fashion trends. This is why our apparels are admired for their unique designs &amp;amp; styles beautiful colors neat stitching and durability. Our garments are comfortable skin friendly and shrink resistant. Due to these exceptional features our garments are availed by a large number of customers around the globe.\r\nIt is our production expertise that leads us to undertake bulk orders and meet the market demands on time. Our manufacturing units are outfitted with the advanced machines that facilitate us to accelerate our production rate and fulfill customers' requirements in</t>
  </si>
  <si>
    <t>Established in the year 2008 at Jalandhar (Punjab India) &amp;ldquo;M.L.K. Sports Industries&amp;rdquo; is a Sole Proprietorship firm engaged in manufacturing an excellent quality range of Running Shoes Sports Shoes andJogging Shoes. These products are sourced from reliable market vendors and can be availed by our clients at reasonable prices. Under the guidance of &amp;ldquo;Mr. Ajay Kumar&amp;rdquo; (Proprietor) who holds profound knowledge and experience in this domain we have been able to aptly satisfy our clients.</t>
  </si>
  <si>
    <t>The company a part of the reputed SAKAY GROUP of Jalandhar India have been in themanufacturing and export of Sports goods and Leather footwear. SAKAY EXPORTS is now independently manufacturing and exporting leather footwear since 2010-11. The company is a registered member of the Council for Leather Exports (India).In the very first of its operation as exporter of footwear the company has been able to exports to Europe Ladies Leather Boots worth over Euro 10000000 (Euro one million). The company seeks to establish itself in the niche segments of manufacturing and exporting Ladies/Gents Leather Footwear. Now the company has diversified in fashion Garments segments and is keen to spreads its wing in international arena. For this we have set up a manufacturing unit in Jalandhar employing around 50 professionals besides skilled and unskilled workers.We look forward to a bright future by participating in exhibitions and fairs.</t>
  </si>
  <si>
    <t>We don&amp;rsquo;t boast of being either # 1 or the leading exporter or manufacturer of various kinds of sports goods in India. But we do claim to be an organization with about 35 years of successful carrier in the manufacturing and trading of sports items used in almost all the major sports events. Our brand nameMIKADO&lt;sup&gt;&amp;reg;&lt;/sup&gt;has the appreciable acceptability in the market.\r\nWe started our business in the year 1976 with the manufacturing of Inflatable Balls i.e. Football / Soccer Balls Volleyballs Handballs Netballs Rugby Balls etc. With the help of highly skilled workmen and fully trained supervisory staff we expanded our manufacturing activities and developed comprehensive range of sports goods to cater the needs of each type of sportsperson from beginner to professional.\r\nAt present our range of Sports Items include all types of Inflatable Balls as mentioned above Cricket Equipment which includes Cricket Bats Balls Protective Gear and accessories Boxing Equipment Hockey Equipment Athletic Goods Sports Bags Sports Wears and other accessories relating to the sports items.</t>
  </si>
  <si>
    <t>Incepted in the year 1989 Arvee International has made a mark in the sport industry as one of the prominent manufacturer exporter wholesaler and trader of a diverse range of sporting equipment and associated game accessories like cricket equipment hockey equipment rugby equipment sports bags ball bags sports wear shin pads training aids etc. We have been growing tremendously in the industry since our inception and our efforts have been recognized for their excellent results in the form of our products which have the features such as durability good abrasion resistance and perfect finishing. Our range is appreciated by all the players coaches and even sponsors. While manufacturing products we keep in mind even the minute requirements of the player and the game itself. We have a team of professional experts who have stood by us and have helped us in delivering qualitative sporting goods.Because of our knowledge and experience we have been able to offer products that meets the requirement of various sports such as football cricket rugby hockey volley balls and other net ball games and others. The tremendous hard work of our mentor Mr. Varinder Kumar Sharma has</t>
  </si>
  <si>
    <t>R&amp;S IT Solutions is a Punjab based technology solutions provider. R&amp;S is conveniently located in Jalandhar city and provide services in all regions of Punjab.We will monitor your system and take proactive approach for fixing the issues. You can call us when you notice the issue. We'll respond with the right solutionsServices:&lt;ul&gt;&lt;li&gt;Computer repair&lt;/li&gt;&lt;li&gt;CCTV Cameras Installation&lt;/li&gt;&lt;li&gt;Biometric Devices Installation &amp;maintenance&lt;/li&gt;&lt;li&gt;Computer AMC Services&lt;/li&gt;&lt;li&gt;Website Design&lt;/li&gt;&lt;li&gt;Graphic Design&lt;/li&gt;&lt;li&gt;Animation&lt;/li&gt;&lt;li&gt;Digital Marketing Services&lt;/li&gt;&lt;/ul&gt;</t>
  </si>
  <si>
    <t>Founded in the year 1996 we &amp;ldquo;R. K. Tools&amp;rdquo; are a Partnership company betrothed in manufacturing and supplying of optimum quality array ofSS Anvil Chain Link Remover Watch Case Opener and Watch Case Press etc.. Our offered products are manufactured using finest quality raw material and cutting-edge technology as per the global set standards. These products are highly acclaimed for their attributes such as precise design accurate dimensions and durability. To achieve utmost satisfaction of the clients we provide these products in several specifications to choose from. We also assure our clients that these products are stringently checked on diverse quality parameters in order to provide flawless array to the clients. Delivering products safely in excellent packaging material and within given time period have helped us in gaining huge client base across the nation.</t>
  </si>
  <si>
    <t>Incepted in the year 1975 we &amp;ldquo;G. K. Plastic Industries&amp;rdquo; are highly engrossed in manufacturing and supplying an excellent quality range of products to meet clients' specific needs and demands. The offered range comprises ofPVC Slipper Straps Hawai Chappal Straps. Highly admired among our clients the offered products are precisely designed and manufactured in accordance with the set industry norms using premium quality basic material and the latest techniques. These products are widely demanded by our clients owing to their optimum finish high tensile strength durability and abrasion resistance. The products offered by us are rigorously checked against predefined quality parameters in order to ensure a defect free range at our clients&amp;rsquo; end. Clients can avail these products in various specifications as per their needs at affordable prices.  offering our products under raputed brand Delavi.</t>
  </si>
  <si>
    <t>Incepted in the year 2013 at Jalandhar (Punjab India) we &amp;ldquo;Sambhav Cap Creations&amp;rdquo; are renowned as the reliable manufacturer and supplier ofbeautiful and designer Sports Caps Sports Hatsand Sublimated Sports Bags.We have in house imported machinery for doing Computerized Embroidery and Sublimation Printing.Our offered sports cap and hats are precisely designed from fine quality fabrics thus providing them an exotic look. Sun-blocking solar weave fabric lining that is used in these caps &amp;amp; hats provide complete protection from scorching sun light. Further we provide our sports bags in various prints sizes style and shapes. These offered range of product imparts stylish look excellent prints beautiful design precise sizes attractive appearance trendy smooth texture marvelous patterns and excellent color combination. These products are widely demanded among sports loving kids &amp;amp; boys and fashion savvy people. mainly looking for local enquires</t>
  </si>
  <si>
    <t>Waryam Sports Co Is Started By Two Real Brother In 1970 From Since This Company Growing Day By Day.Its Basicialy Family Run Buisness . We Manufactuer &amp;amp; Exporter Of Sports Goods Like Footballs Soccerball Rugbyballs Austrialian Football Americian Footballs Vintage Footballs Medecine Balls Speed Ball Sports Key Rings And All Types Of Boxing Products.\r\nOur MissionIs To Manufacture Quality Sports Goods Sports Wears Bags &amp;amp; Stainless Steel Products And Promotional Items At Competitive Prices And To Manufacture Systematically In Such A Way To Deliver Committed Time Bounded Delivery.</t>
  </si>
  <si>
    <t>At Sushil General Store  Focused On Providing All Kinds OfSchool Bags Travel Bags Backpack SuitcaseTrolleys Umbrellas and MosquitoesNetsServices with the highest levels of Consumer satisfaction- we will Do everything We Can to meet your expectations. With a variety of offering to choose from we're sure you'll be happy working with us. Look around our Website and if you have any comments or questions please feel free to contact us.</t>
  </si>
  <si>
    <t>GEM HOUSE was established in the the year 1970. GEM HOUSE is a Trusted name in Electronics products like LG Hitachi Samsung O GeneralCanon and various other. With over 43 years of experience our range is highly accepted for its features including integrated circuiting high performance long service life easy to mount and many others. The finished range is quality tested on various parameters to ensure that defect free products are finally dispatched at client end.At Gemhouse we understand your requirements better than anyone else. We have today come of ages and ventured into offering you not only electronic goods but all the materials that you need for turning a house into a home. Thus our stores today can provide the best of Home Appliances Kitchen Appliances Entertainment Camera/Camcoders Living.To cater to our esteemed customers  in the process of rolling out several stores across the Jalandhar city Punjab.</t>
  </si>
  <si>
    <t>JUPITER Bean Bags are produced byPrime Marketing Coin India with Expertise for over 30 years in Silk Screen Printing on vinyls and textiles we became pioneers in the manufacturing of designer printed bean bags though we also produce all sorts of Regular bean bags and recliners. acreative team continuously doing research and development and always looking for innovative ideas. to convert ideas into reality we have a production unit situated near sports complex (Industrial Zone) Jalandhar in the State of Punjab ( INDIA )\r\nYou might be retiring with a cup of tea or wathing your favourite show on TV or enjoying music or chilling out with your family in the lawn or living room our team always thinks of making your moments comfortable and relaxed.Jupiter bean furniture is created to compliment the belongings of your home and life.</t>
  </si>
  <si>
    <t>Dr.B.R. Ambedkar I.T.IAffiliated By Director Technical Education &amp;amp; industrial Training Dept. Pb. Govt. &amp;amp; Director General Employment &amp;amp; Training(N.C.V.T. New Delhi) Ministry of Labour Govt. of India. Hey Are you looking for a way to enter the workforce? Not everyone has the time funds or inclination for university studies. If you're seeking a place in the country's economy consider an Industrial Training Institute for targeted post-school technical education. ITIs help prepare workers for industries ranging from construction to hospitality to information technology. For example you could study electronics system maintenance or design for apparel footwear and accessories. ITIs aim to create a skilled workforce by offering training courses and certificates for a broad range of jobs. Generally these courses are designed to prepare you for a certain occupation for example machinist plumber carpenter electrician or computer maintenance technician. Mechanics courses include repair and maintenance of heavy or light vehicles and diesel engines. Other options include baker/confectioner fashion designer front office assistant insurance agent and more. The M</t>
  </si>
  <si>
    <t>We at P. S. Kalra &amp;amp; Co. produce high-quality sports goods sports wear and accessories. Through the passage of time we have earned name on the basis of our excellent services rendered to the sports society.Our basic manufacturing ground includes detailed research and development of product assuring precision and durability. The marketing front assures full satisfaction of the customer by being in constant touch with the clients and bringing to the requirements in high standards. The company is capable of developing and producing any kind of sports equipment in high quantity assuring high quality at the same time.</t>
  </si>
  <si>
    <t>We have more than 15 years of professional data recovery experience behind us we offer professional data recovery services at a reasonable price for all hard disk drive manufacturers i.e. Seagate WD Toshiba Fujitsu etc. You can contact us for any type of Data Recovery disaster management for recovering data from any data storage media and feel secure that your data is in the hands of professional data recovery engineers.Alongsideclient's data security is our primary goal. Contact us now and see how our Data Recovery Team can help you to recover your precious data.HDD Recovery Experts is a complete data recovery service specializing in recovering data fromDesktop Drives Laptop Drives External Drives Servers Network Attached Storage Devices (NAS) Storage Area Network Devices (SAN) Flash Drives and Camera Media.We support almost every data storage media ranging from hard disk pen drive optical media zip drive flash memory magnetic film and disks laptops cell phones Server and many more devices that could store data. We constantly upgrade our expertise and evolve new techniques to provide best results where other companies fail to recover data and qu</t>
  </si>
  <si>
    <t>We atHar-ind Fashionsestablished in 1990 had the privilege of supplying the best quality crafts including complete range of Kashmiri products under the Brand Label&amp;ldquo;OHMYCRAFT&amp;rdquo;.\r\nWe were inspired by our mother&amp;ldquo;Smt. Manjit Chadha&amp;rdquo;who started Handicraft Business in Kashmir in theYear 1990. We started selling Handicraft Items. We received very good response from the Tourists from around the world who visited Kashmir. This was due to the Quality of Products we provided at our Showroom.\r\nDue to demand of our Customers we started ourown Manufacturing Unit of Handicraftswith a vision to enter into the global market. The purpose was to manufacture better quality products and that too economic in price.\r\n&amp;ldquo;OHMYCRAFT&amp;rdquo;welcomes you to a very wide and incredible range of Chainstitch Rugs Crewel Fabrics Papier Mache &amp;amp; Stoles. Our each product is a reflection of our quality commitment. We maintain strict quality supervision at every stage of our product and development.\r\nWe've impressed the visitors at our exhibitions at Germany Spain France and Greece. And we have further vision f</t>
  </si>
  <si>
    <t>Welcome to our Tpson sports Online Merchandise Store\r\n here to supply all kind of Teamwears/clubwears and all cricketing gears  for on and off the field.\r\nOn everyclub wearing items we dowith club logo's and printing a name on the back of the shirt &amp;amp; numbers on the shirts/cap.\r\n very pleasead to announce that from 2016 season  official club suppliers for HUNDALL CC (club based in sheffield/derbyshire ENGLAND).\r\n looking forward to attach with some other clubs and will give some massive discounts on bulk orders.</t>
  </si>
  <si>
    <t>Our organization is counted among the trusted firms engaged in Manufacturing Exporting and Supplying a wide variety of Sports Shoes and Sports Wear. In our range we offer Marathon Shoes Wrestling Shoes Cricket Shoes Hockey Shoes Jogger Shoes Boxing Shoes Basket Ball Shoes Badminton ShoeS and Football Shoes.In Sports Wear such as Sports T-Shirts Basket Sportswear Basket Ball Set Sports Track Suit Track Suits Superpoly Shorts Black Polyester Shorts and Micro Shorts. Our offered range is widely acknowledged for their outstanding features like durable finish standards full lace up front soft fabric linings excellent finish and cushioned inside. Owing to their spectacular attributes these are widely demanded in national as well as international markets.\r\n\r\nWe have developed a well-maintained state-of-the-art-infrastructure which is installed with advanced technology and requisite machines &amp;amp; tools. Though our company is a newly ventured organization  assisted by a team of diligent and dexterous professionals who have immense knowledge of their respective work areas. They manufacture these shoes using superior quality rubber that are procured from the</t>
  </si>
  <si>
    <t>Wholesale Traders of cricket balls Leather Balls Cricket bat football &amp; Sports shoes.</t>
  </si>
  <si>
    <t>Our companyShree Communicationswas established in 2004.  leading Service Provider of premium quality3G PhonesCamera PhonesAndroid phoneMusic PhonesSmart Phonesproducts with using state of art processing facilities with team of talented professionals &amp;amp; our industry experts. These products are highly attractive and user friendly. All these products are perfectly designed by incorporating advanced technology. The offered products are widely appreciated for key attributes like reliability and optimal performance. These products have long service life and are highly durable. These products can be availed by our clients at competative prices.</t>
  </si>
  <si>
    <t>Corporate Information:Parth Holidays is a proactive travel organization in Indian tourism industry Since 2005.  a professionally managed closely held agency and management control is vested with the first generation promoter entrepreneurs. Operations are executed by a team of professionally qualified professionals who are well versed with the complexities of Travel &amp;amp; Tourism Trade. Parth Holidays is an extension of our travel initiative providing the travelers interested in visiting India and an Abroad; all travel services under one roof.Our MissionIndia provides you travel opportunities of all kinds of all forms and for everyone. We at Parth Holidays believe in presenting India in a way that is quite unique unexplored and unhindered. We want to show you the possibilities that are immense and unending. Come to India explore the deserts take risks and trek through the Himalayas bask under the glory of sun god and relax on the golden beaches hunt the tigers 'with cameras' and make wild friends in the rain forests travel on the top of world's oldest working locomotive or face the force of rapids and go for the river rafting on the wild rivers. P</t>
  </si>
  <si>
    <t xml:space="preserve"> a company with large sophisticated infrastructure which has enabled us to establish ourselves as a leading manufacturer and exporter of Indian industry engaged in a wide spectrum of Sports Goods and Accessories. Over the years our dedication to quality production and prompt deliveries of consignments has always kept us as the most preferred choice of millions of patrons across the nation. The wide range of sports goods and accessories offered by us includes Baseball Bats Sports Accessories Volley Balls Rugby Balls Soccer Ball Footballs Sports Shoes Sports Products Cricket Equipments Plastic Cricket Sets Key Chains Painted Bats White Cricket Leather Ball Black Red Shoes and Cricket Equipment. The entire range offered by us is designed and developed as per the sports standards prescribed by concerned authorities and in compliance with latest trends.  Our range is widely used in every sphere of sports industry and efficiently meeting the needs of diverse sports activities. To manufacture and supply best range of sports goods and accessories to our clients we have accommodated technologically advanced manufacturing machines and equipment in our manufactur</t>
  </si>
  <si>
    <t>StarFish Sportsis an integration of quality &amp;amp; experience in the field of manufacturing and exporting all kinds of sports good and a wide range of other sports goods of indoor and outdoor use. With the foundation laid on 2005 the company has surfaced as a reputed forerunner amongst the competitors in the market. Unrivalled for more than eight years STARFISH Sports is backed by a proficient &amp;amp; qualified staff and a skilled workforce. Here with an efficient anchorage the firm has been able to give the 'best' to its ever-growing market.The StarFish Sports portfolio of quality products comprises wide variety of commercial usage items asRugby Balls Soccer Balls Cricket Bats &amp;amp; Balls Volleyballs Medicine Balls Sports Bags Skipping Ropes and Other sporting products.Possessing the hallmark of being technology savvy with a constant modernization of plant &amp;amp; machineryStarFish Sports has carved a celebrated niche of excellence worldwide. Each product by StarFish Sports is made in par with international standards &amp;amp; specialization with the best raw material &amp;amp; tec</t>
  </si>
  <si>
    <t>With immense pleasure we present our New Catalogue featuringSolitaireTools and Instruments for varied fields and industries. regularly supplying our Customers with Top Quality Tools essentialy meant for Jewellers Watchmakers Craftsmen Hobbyist Model-Makers Electronic Industries Precision Work and Allied Industries.National Surgical Industries is an over five decade old Enterprise with unique distinction of being a Manufactures-Exporters. After establishing ourselves in the domestic markets we took to export in a humble way two decades ago. We were recognized by Government of INDIA \A RECOGNISED EXPORT HOUSE\ in April 2010.  at present exporting to U.S.A. Canada Europe and many in the East and the Far East.</t>
  </si>
  <si>
    <t>&lt;table width=\100%\ align=\center\&gt;\r\n&lt;tr&gt;\r\n&lt;td&gt;\r\nFounded by Shri Harish Kumar Ji in the year 1982 Punjab Automobiles (Solar Devision) supplier of diverse range of solar products which includes solar water heater solar inverter garden lights lantern home power systems and others. These products are known for cost efficiency and quality designs. Our products are eco-friendly and reduces energy costs as all the products use solar energy to function. With our experienced professionals  dedicated in providing quality products to our customers. Owner of Punjab Automobiles has vast experience in the automobiles and fertilizers sector before inception of this venture.With traditional energy sources getting more expensive alternatives that are ultimately cheaper and more environmentally friendly are becoming widespread. Solar power is one alternative that has been with us for a long time and has many applications in the home garden and for personal use.Solar power is now used in a whole range of appliances that can be used around the home and in the garden. It seems that the way of the future in terms of energy supplies is to use renewable energy so</t>
  </si>
  <si>
    <t>We our proud to introduce ourselves as the Manufacturers and Exporters ofTrailer Parts Tractor Parts Hand Tools Fasteners Garden Tools &amp;amp; Scaffolding. Our product range caters a vast segment of the industry and our industrial expertise helps us to recognize the impediments faced by a Client. That is the reason that  able to cater a variety of commodities with sincerity and \Delivering whatever is expected and the way it is expected\.\r\nSet-up early in 2010  committed to cater to the buyers worldwide through a host of products. Our sister concern M/s Basant Fabricators(www.basantfabricators.com)is a manufacturing unit set up in the year 1999 and is serving the automobile after-market and acts as a in house supplier to our Export Oriented Operations. Employing the expertise of our manufacturing base we have expanded our portfolio to supply a lot manyproducts under the brand name of \BASANT&lt;sup&gt;&amp;reg;&lt;/sup&gt;\.\r\nWhy Us?\r\nWe have excellent tie-ups right from the bottom of the grapevine i.ethe raw material suppliers to the top with the best logistic services providers.We understand what a customer needs i.e. qu</t>
  </si>
  <si>
    <t>Thank you for visiting! We hope that this website provides enough information about our group our brands and all that is happening in our group's life. If you have any questions or thoughts to share please feel free to get in touch.History\r\n&lt;table&gt;\r\n&lt;tr&gt;\r\n&lt;td valign=\top\&gt;\r\nPrudence modernization and rapid transformation are visible throughout Freewill's history. It has been a long journey from a single room trading firm at Sialkot to two room factories at Jalandhar and now to 100000 sq. ft. of constructed modern and organized factories and warehouse which are becoming the benchmark for rest of the industry.  continuously raising the bar for ourselves and outreaching to the needs and requirements of the Indian sports persons.\r\nHere is a brief of outline of Freewill's history:\r\n\r\n&lt;ul&gt;\r\n&lt;li&gt;1934&lt;/li&gt;\r\n&lt;li&gt;1950s&lt;/li&gt;\r\n&lt;li&gt;1960s&lt;/li&gt;\r\n&lt;li&gt;1980s&lt;/li&gt;\r\n&lt;li&gt;1990s&lt;/li&gt;\r\n&lt;li&gt;2000s&lt;/li&gt;\r\n&lt;/ul&gt;\r\nThis SlideShowPro photo gallery requires the Flash Player plugin and a web browser with JavaScript enabled.&lt;/td&gt;\r\n&lt;/tr&gt;\r\n&lt;/table&gt;\r\n \t\t \t\t\t\t\tUpcoming Events \t\t\t\t\t \r\n&lt;table&gt;\r\n&lt;tr&gt;\r\n&lt;td width=\100%\&gt;Dubai Football S</t>
  </si>
  <si>
    <t>Thread is an essential element that are used in stitch home furnishing articles garments and luggage bags . Established in the year 1995 we &amp;ldquo;Hariom industries are a leading manufacturers and suppliers of qualitative threads. Our range of polyester threads  Located atJalgaon Maharastra  led by &amp;ldquo;Mr. Sheshnath H. Singh And Anil H. Singh&amp;rdquo; who is a dyeing master. He assist us in producing qualitative threads and also in our growth in this field. As a result we become one of the renown polyester threads manufacturer with complete in-house facilities for processing of the yarn. Further our client centric approach has helped us carve a special niche for ourselves in today's highly competitive business scenario. In addition we also have a well equipped manufacturing unit which helps us in monthly production of 100 tonnes per annum.</t>
  </si>
  <si>
    <t>Shriniwas Enterpriseswas established in the year 2011.  the leadingManufacturer of Drip Irrigation Systems Accessories &amp; Agriculture Product.Trader Supplier &amp;Distributor of Hosiery Waste Cotton Waste Safety Hand Gloves Safety Shoes Strapping Rolls Packing GI Clipe Plastic Sutali Industrial Mould Release Silicon Spray etc.Being a client-centric organization  involved in providing utmost quality products to customers that satisfy their entire requirements and needs.Our customers prefer to purchase our products due to their best quality and reasonable price. We ensure to satisfy the entire requirements of our patrons in all possible manners. Our professionals have maintained a trustworthy relationship with our valuable clients. These products are highly durable and reliable in nature. Our products are acknowledged amongst our customers due to their best-in quality. Fact sheet.Basic Information. &lt;table border='0'&gt;&lt;tr&gt;&lt;td&gt;Nature of Business&lt;/td&gt;&lt;td&gt;Manufacturer&lt;/td&gt;&lt;/tr&gt;&lt;tr&gt;&lt;td&gt;Additional Business&lt;/td&gt;&lt;td&gt;&lt;ul&gt;&lt;li&gt;Wholesaler&lt;/li&gt;&lt;li&gt;Distributor&lt;/li&gt;&lt;li&gt;Trader&lt;/li&gt;&lt;/ul&gt;&lt;/td&gt;&lt;/tr&gt;&lt;tr&gt;&lt;td&gt;Company CEO&lt;/td&gt;&lt;td&gt;Sopan Atak&lt;/td&gt;&lt;/tr&gt;&lt;tr&gt;&lt;td&gt;T</t>
  </si>
  <si>
    <t>Ahuja Opticals was established in the year 2011.  leading Manufacturer and Supplier. Bright &amp;amp; Clear lens cleaner Lens Cleaner gives you sparkling clean eyeglass lenses. Every day people take care to make sure their footwear is sharp teeth are brushed and their hair properly quaffed. But you&amp;rsquo;re appear as fully dressed i.e. &amp;ldquo;from head to toe&amp;rdquo; without eyewear displaying sparkling-clean lenses&amp;hellip;just as shiny as your polished shoes!When you clean an optical surface with Bright &amp;amp; Clear lens cleaner you will observe a measurable difference in brightness and clarity. For the first time you will experience pollution free unimpeded vision. Because it removes microscopic oil residues dust has nothing to adhere to allowing the surface to remain cleaner longer.Cleaning eyeglasses isn't just for savings and aesthetics it's also important to clean an eyeglass for hygienic purposes also. This is because of the area in which it's worn. Factoring grease dirt and bacteria that seeps from the skin this environment makes eyewear especially susceptible to be a breeding ground for infections that are closely related to the eye. Corneal infecti</t>
  </si>
  <si>
    <t>REL is\r\nheadquartered in Bangalore India.Incorporated in 1990 REL began operations as\r\na gold jewellery manufacturing and export company.Since inception REL has\r\nemphasized on Research and Development.REL has introduced several new designs\r\nand concepts of jewellery to the international market.REL has evolved as a\r\npowerhouse in design development and distribution of gold jewellery.REL has\r\none of the world's largest jewellery design database of 29000 designs.REL is\r\ncurrently the largest manufacturer of gold jewellery in the world.REL is the\r\nlowest cost gold jewellery producer in the world.REL has developed several\r\ninnovative technologies and processes in the manufacture of Jewellery.REL has\r\nits presence in the entire jewellery cycle beginning from refining of Gold to\r\nretailing of Jewellery.REL is a\r\nprofessionally managed company committed to the highest standards of corporategovernance.REL\r\nsecurities are widely held with some of the world's top institutions being the\r\nshare holders.The securities of REL are listed and traded in India on the NSE\r\nand BSE.REL retails its jewellery through its SHUBH Jewellers outlets.</t>
  </si>
  <si>
    <t>We provide extensive consultancy in Industrial automation where there is utmost need of efficient and reliable automation to improve the system and reduce the drawbacks. Our area of specialization is Embedded Mechanics Computer Robotics etc which enables us to look into the problems of the clients in a wider perspective and give them the best possible cost effective solution. We have already made a mark in the industry with our quality of work and we will continue to do so in future. We have extended our expertise to many clients with different product manufacturing processes; this varied experience helped us to constantly improve upon our expertise.We put forward ourselves as an eminent guide for Final Year Engineering project for the Engineering and Polytechnic Students and offers project training and development in various branches like Mechanical Mechatronics Automobile Electrical &amp;amp; Electronics Electronics &amp;amp; Communication Instrumentation &amp;amp; Control Aeronautical Information Technology and Marine Engineering.Mechanical Projects Final Year Engineering utomobile Mechanical / Production Automation &amp;amp; Mechatronics Thermal &amp;amp; Refrigeratio</t>
  </si>
  <si>
    <t>Sarika paithani silk sarries collection.. jalgaon.This is very famous double pallu that is 28 inches 14 peacock is there using traditional design of maharashtra. it is totaly made by handloom not any kind of electronic machineries are used.it is handmade product. with silk mark.Fancy Pallu Paithani&lt;ul&gt;&lt;li&gt;Original Yeola Paithani&lt;/li&gt;&lt;li&gt;Pure Silk&lt;/li&gt;&lt;li&gt;100% Handcrafted&lt;/li&gt;&lt;li&gt;Product Description: Being one of the reputed organisations in the market  engaged in providing an exclusive range ofPaithani Silk Saree.Features:&lt;ul&gt;&lt;li&gt;Beautiful look&lt;/li&gt;&lt;li&gt;Remarkable design&lt;/li&gt;&lt;li&gt;Softness&lt;/li&gt;&lt;/ul&gt;Specifications and uses&lt;ul&gt;&lt;li&gt;Well-known for its appealing look&lt;/li&gt;&lt;li&gt;Style: Paithani&lt;/li&gt;&lt;/ul&gt;&lt;/li&gt;&lt;/ul&gt; We hardly proud to introduce our self establishment of our unit is in 2006. In short period we will achieve our target and jump in all the states of India. We supply all kind of traditional sarees of Maharashtra called paithani.  the authorised user of silk mark which promoted by government of India central silk board of India bang lore. Quality is our aim. All our silk products is made with pure mulberry silk. Silk product</t>
  </si>
  <si>
    <t>S. G. Jewelsis an online jewellery &amp;amp; lifestyle market place in India where leading brands have congregated to offer wide array of fine jewellery &amp;amp; lifestyle products for customers. A niche market place it s targeted for customers looking for one-stop-shop for jewellery &amp;amp; lifestyle in India. Customers have choice to buy across categories of diamond jewellery gold &amp;amp; jewellery silver &amp;amp; fashion jewellery pearls artifacts gold coins and gift vouchers.\r\nThe site is the ultimate dream of every fashionably and jewellery connoisseur offering the most amazing collections by bringing the biggest brands in the business together on a common platform. Combining the range of choice that is available at a lifestyle store with the convenience of being able to shop 24 x 7 it is indeed the answer to every woman quest for buying the perfect jewellery and other accessories to match her contemporary lifestyle.</t>
  </si>
  <si>
    <t>Planet Fashion is an exclusive international men&amp;rsquo;s fashion conglomerate housing top-notch brands such asLouis Philippe Van Heusen Allen Solly and Peter England.\r\n\r\n pioneers in hand-picking exclusive styles for the contemporary man from our flagship brands providing a complete wardrobe solution to all. With the launch of our first store in 2001 we now boast of a winning retail model with more than 240 stores across 180 towns in India. Our exhaustive range of shirts trousers accessories knits suits and winter wear will leave you spoilt for choice.\r\n\r\nAs part of Madura Fashion &amp;amp; Lifestyle &amp;ndash; an Aditya Birla Group retail venture &amp;ndash; our outsourced technology fabric and garments are at the helm of cutting-edge fashion. Today Planet Fashion stands as a complete menswear destination offering total solutions for all occasions across all price points with the best brands in each category.</t>
  </si>
  <si>
    <t>Incepted in the year 2016 Chotila Garments is an eminent business name readily affianced in Manufacturing and Service Provider an exclusively fabricated assortment of Mens Shirts School UniformsLadies Wear Kids Wear and Shirts Stitching Service.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 Since we have established our base in this market-place we have been adept of attaining a huge client base all across the nation by offering a wide plethora of products to the industry. This has happened because of the enormous assistance which is provided to us by our fully forfeited infrastructural facility. It is segregated into several departments which comprise procuring unit warehousing &amp; packaging unit and multiple other units.Under the guidance of Mrs. Nikita A Patil (Proprietor) we have acquired immense repute and credibility of our clients.</t>
  </si>
  <si>
    <t>Incepted in the year of 2016 Shravan Enterprises has been engaged in the manufacturer wholesaler and trader of items like Mens and Kids T Shirt Ladies Sarees Ladies Kurti Mens and Kids Hoodies and much more. Being  a highly talented name of the business we have been engaged in   presenting with the best series of products to our patrons under the   direction of our mentor Mr. Avinash N. Suryawanshi based on whose expertise we have been able to win the cherished interest of our customers.\r\n\r\n</t>
  </si>
  <si>
    <t>Royal Brand was established in the year of .  expertise in manufacturing and supplying a high quality range of Men's Footwear Men's Jutti Women's Jutti.  Our offered products are available at market leading prices.  instrumental in achieving our business goals with the dedicated and service minded approach of our workforce. We owe gratitude to the rich expertise of our craftsman and established product designers. Further our organization would not have attained recognition across the geographies without the assiduous efforts of our inventory managers quality check specialists price analysts and sales and marketing associates.We specialize in garnering the exacting client needs with assurance of quality. Our people put every possible effort to gain deepened insights of cosmopolitan consumers in the country and exporting countries. Further we strive to exceed their expectations by procuring the best suited raw materials and presenting quality tested and rigorously inspected footwear. Each piece is carefully tested for its stitching details pattern finishing and quality standards before final packaging.</t>
  </si>
  <si>
    <t>Our resort is located in the center of all activities. The attraction is not just the wildlife parks or sanctuary but the remarkably well preserved forested interior with some lovely landscapes. Surrounded by the stretches of undulating span of tea estates and wildlife with the panoramic grandeur of the Himalayas in the background away from the settlement is the resort. This was developed with the intention to promote the enormous tourism resources and to encapsulate the spirit of the region. One can just stroll or drive around or take a hike butnever will your eyes feel to rest. If a tourist is a nature lover or an admirer of wild life there cannot be a better place than this for him. Guest can relax and soak up the sun and watch the little ones make new friends at our garden.We can host corporate and social functions plus wedding receptions. Guest will be given or assisted by our own Event Organizer who can help you in the right direction with all details for the given event. The Green Castle Lobby is an exquisite setting for a conference registration tea breaks seminar breaks or pre dinner drinks. We also can arrange for all the right equipment to assist</t>
  </si>
  <si>
    <t>&lt;i&gt;We at Zupaco believe in giving cool new look to your mobile phone. Keeping that in mind our artists have done really awesome work to bring to you the best designer mobile cases.&lt;/i&gt;\r\nWe also understand that you do need some personalization of your mobile case therefore you may also send us the picture you would like to have on your phone or send us multiple pictures and let our artists work on your image to come up with really cool design for your mobile case.\r\nYour satisfaction is our guarantee. So trust us and buy from us without giving a second thought. We promise to deliver you the quality products on time at your door steps.\r\n- See more at: http://www.zupaco.com/About-Us-pid-331779.html#sthash.CXCWPDXx.dpuf</t>
  </si>
  <si>
    <t>Welcome toBags &amp;amp; More company.Fashion For One and All. We provide various services to our custmor.Bags &amp;amp; More Ventured into the fashion business last year with an aim of providing world class fashion accessories at a reasonable price . After the overwhelming success of the brand  we bring you the latest in fashion at just a click . Branded Bags and imitation jewellery to suit you on all ocassions . Browse our collection and pick the one that suits you best .</t>
  </si>
  <si>
    <t>With an Entrepreneur idea of Mr B.D gupta and Raghhav gupta the unit was started to cater the demand of domestic market and achieved an immense growth in its sector.\r\n\r\nFactory is situated in national highway kaluchack providing quality footwear to all their clients all over Jammu with their well organized marketing network. Factory management has decided to export its products to other countries as well.</t>
  </si>
  <si>
    <t>Privacy notice\r\nWe keep your personal information private and secure. When you make a purchase from our site you provide your name email addressaddress phone number and a password. We use this information to process your orders to keep you updated on your orders and to personalize your shopping experience.\r\nOur secure servers protect your information using advanced encryption techniques and firewall technology.\r\nTo keep you informed about our latest offers we may notify you of current promotions specials and new additions to the Best of Kashmir site. You may unsubscribe from our newsletters by following the unsubscribe instructions in any email you receive from us.\r\nWe use 'cookies' to keep track of your current shopping session to personalize your experience and so that you may retrieve your shopping cart at any time.\r\nShipping &amp;amp; returns\r\nShipping Time -- All orders are shipped as per the timeline given in each listing which may vary for different items. Orders are not processed or shipped on Saturday or Sunday except by prior arrangement.\r\nWe cannot guarantee when an order will arrive. Consider any shipping or transit time offered to you</t>
  </si>
  <si>
    <t>Angad Creations established in the year 1992 has become the one-stop destination for a wide assortment of Stitched and Unstitched Apparel Shawls and Stoles. As a Manufacturer Exporter Supplier and Retailer of a comprehensive product range comprising Pashmina and Semi-pashmina Shawls and Stoles Kashmiri Sarees Unstitched Kashmiri Kurti Unstitched Kashmiri Salwar Suitsand Kashmiri Jacket. The company is counted among the best in the market as the designs are known for being different because of the fusion work with different embroideries.</t>
  </si>
  <si>
    <t>Leospark Enterprises Private Limited was established in the year 2010.  leading in Health Care Products &amp;amp; Patchwork Quilts. Leospark Enterprises Pvt. Ltd. a company incorporated under the Companies Act 1956 is having its registered office at E-1 Lower Ground Floor Lajpat Nagar-III New Delhi-10024.We have vast experience of 25 years in the field of modern and latest fashion updated mind of woolen garments in use over Europe and India.  pleased to launch variety of Healthcare products suitable to operate with 230VAC &amp;amp; 12VDC with low power consumption and extremely safe reliable and userfriendly.&lt;ul&gt;&lt;li&gt; Temperature Controlled Blanket&lt;/li&gt;&lt;li&gt; Heating Pads&lt;/li&gt;&lt;li&gt; Knee Pads&lt;/li&gt;&lt;li&gt; Quilts&lt;/li&gt;&lt;/ul&gt;</t>
  </si>
  <si>
    <t xml:space="preserve"> established in the year 1996 with the great efforts of Mr.Pawan Sharma in Ludhiana. Now a days the Pole Star Security System is running under the leadership of Mr.Rohit Sharma &amp;amp; Mr. Sajay Sharma.  pleased to introduce ourselves as a pioneers in the field of Electronic security systems. Our products are highly acknowledged amongst the clients for their reliability.\r\n\r\nThese systems are guaranteed full proof systems which are fabricated from test quality materials employing skilled engineering applications and careful systems planning and are supplemented with efficient after sales service. Pole Star Security &amp;amp; Access Services Pvt Ltd is an unparalleled leader in the distribution of hi-quality closed circuit cameras and related equipment and services. Pole Star is soon becoming the most sought after security solution and service vendor in the industry. For past several years Pole Star range of products has dominated Indian security industry maintaining it's rigorous program of development leading to customer satisfaction.</t>
  </si>
  <si>
    <t>Modern India is the home of many diverse and fascinating peoples. In some ways it is anachronistic but in others it is sophisticated It has seasonal changed from north to south and east to west which brings a multitude of changing landscapes. It is a land where temple elephants exist amicably with the microchip. Its ancient monuments are the backdrop for the world's largest democracy where atomic energy is generated and industrial development has brought a growth prospect. B.S Baba Tour and Travels one of the best travel agents in Jammu . We offer exciting and best Indian summer travel packages covering all of the regions of India for tourists. We guarantee you the best value for your money by providing best quality servicesOur service range from the organized tours to the unique Himalayan Treks Hotel and Houseboat accommodation Hotel accommodation Beach holidays Bird watching and wildlife safari Photography tours Heritage site tours Festival tours Meditation Yoga and Ayurvedic Healing tours. However arrangements can be as flexible as you wish either book in advance or make of your mind day by day programme. here with some of our most compr</t>
  </si>
  <si>
    <t>Our exclusive range also includesCCTV Cameras Cables Connectors Hard Disk Video Door phone Bio Metric System Access Control Car GPS Mobile GPS Electric Locks Boom Barrier Turn Style Barrier High Security Scanner Hotel Locks Virtual Security Scanners Cannon Printers Keyboard Mouse Speaker etc. Our offered range is tested on various quality parameters by our highly skilled quality controllers using latest testing tools. The offered range is available in different specifications and configurations to our valuable clients. Our range is highly acclaimed by our clients due to its unsurpassed features like compact design attractive look durability low maintenance and optimum functionality.  supported by an authentic vendor base which allow us to offer our esteemed client&amp;rsquo;s quality assured products.</t>
  </si>
  <si>
    <t>iShine Software Solutionsis a retail software service provider formed by dynamic experts from retail and business backgrounds. Located in Bengaluru  a young fresh and vibrant company; into software services to provide are strong strength in comprehensive retail solutions to help our clients achieve their business goals.\r\nOur organization&amp;rsquo;s philosophy lies in the fact that  a customer focused organization and believe in truly delighting the customers &amp;ndash;beyond just merely satisfying them. With our professionals and consultants strong knowledge and experience spanning over two decades in the retail domain; our endeavour is to contribute to our client&amp;rsquo;s business to make business operations easy. We uphold healthy engagements with our clients and gain their trust to build long &amp;ndash;term and fruitful business relationships.\r\nOur core areas of competency include &amp;ndash;Retail Consultation Software Implementation Integration Customization Training Customer Relationship Management (CRM)andTech SupportforSME segment customers. Along with this our other areas of expertise includeWebsite Development</t>
  </si>
  <si>
    <t>Inaugurated in the year 1995 at Jammu &amp;amp; Kashmir (India) we \Creative Apparels\ are known as prominent Manufacturer Trader and Supplier of a comprehensive assortment of Blankets Mink Blankets Dohar Blankets Fleece Blankets Single Ply Blankets Bedding Sets Carpets Texture Fabrics Winter Shawls Embroidery Salwar Suit Polar Jackets School Uniform Warm Caps Kids Woolen Blazers. The offered products are designed using the best grade fabrics with advanced technology in order to meet the set industry standards. In order to ensure the quality of the offered products our quality controllers stringently test the entire range on various well-defined parameters. Our products are widely acknowledged among our prestigious clients due to their unique design eye-catching pattern excellent stitching shrink resistance smooth texture optimum softness and colorfastness. The offered range is available in different colors designs sizes and patterns in order to meet variegated needs and requirements of our esteemed clients.</t>
  </si>
  <si>
    <t xml:space="preserve"> trend setters.... followed'\r\n&lt;i&gt;ARORA FASHION&lt;/i&gt;is a fast growing trend setter in the apparel market of fashion industry is creating its inroads in fashion line. Arora Fashion is creating its own nitch and recognition among varios Fasion Houses Designers Retailers Since 1998 and Brand that people demand by name... '&lt;i&gt;ARORA FASHION&lt;/i&gt;'\r\n&lt;i&gt;Our fabrics are soght after by the fashion thristy:&lt;/i&gt; \r\n&lt;ul&gt;\r\n&lt;li&gt;students.&lt;/li&gt;\r\n&lt;li&gt;Professionals&lt;/li&gt;\r\n&lt;li&gt;Tv anchors and VJs.&lt;/li&gt;\r\n&lt;li&gt;Home makers.&lt;/li&gt;\r\n&lt;li&gt;Fashion Jesses.&lt;/li&gt;\r\n&lt;li&gt;Boutique Owners.&lt;/li&gt;\r\n&lt;/ul&gt;\r\nWHY ARORA FASHION ?\r\nWe just not sell fashion we create an aura of recognition around the wearer with the quality range of products like fashion fabrics exact specification of Dress Materials Trendy suitsjackets Hand Bags Caps Mufflers Shrugs Stoles and the innovative sizzling Designs. Complying with the international specifications our apparels are recognized for being unqiue and Trendy.\r\nArora Fashion aims to apparel recognition for being trendy and sturdy customer relationships with quality at affordable prices. Experienced&lt;i&gt;Arora Fashion&lt;/i&gt;ha</t>
  </si>
  <si>
    <t>Kumar Bag Industries was established in the year 2011.  a leading Manufacturer Supplier of Laminated Woven Fabrics Bags BOPP Laminated Bag etc. Our infrastructure is our backbone. Our plant is equipped with sophisticated machines and equipment that enables us to execute divers orders.</t>
  </si>
  <si>
    <t>WE BELIEVE that the path to a better place is a constant endeavor.Every day nearly 30000 Kohler associates worldwide are moving forward with a focus on sustainability and stewardship. Some strides are larger than others.But what&amp;rsquo;s most important is that steps are being taken in a positive direction.And that&amp;rsquo;s a really big deal.\r\nWE BELIEVE that you should join us on our journey.And whatever you believe in doing no matter how big or smallif it makes our world a better place it&amp;rsquo;s a belief that Kohler can get behind.\r\nThat&amp;rsquo;s the spirit of #BelievinginBetter. Every year Kohler Co. associates around the world join together to make their local communities better by rolling up their sleeves and taking action.\r\nLearn more about our recent activities.\r\nWatch our associates talk about the spirit of Believing in Better. As Kohler associates  30000 strong serving as stewards to strengthen our surrounding communities. There are currently 50 locations worldwide actively driving initiatives and moving forward for the greater good.Whatever you believe in doing no matter how big or small if it makes ou</t>
  </si>
  <si>
    <t>Our company is an ISO 9001 : 2008\r\nWe also register NSIC.\r\nWe manufacture good quality products.</t>
  </si>
  <si>
    <t>Atlantic Clothing Private Limited was established in year 2006.  leading to Manufacturer and wholesaler of Mens Shirt Mens Trouser and Mens Pant etc.  actively engaged in delivering a wide series of Mens Fancy Trousers to valued customers. These products are accessible in variety of sizes patterns and designs. Our quality controllers verify the entire range on different quality grounds to preserve the quality as per the global standards and norms. Respected clients can acquire our products at rational price.Hence our mentioned items are extremely praised in the industry owing to its diverse collection of patterns at pocket friendly prices. The skilled designers fabricate these cloths in distinguished design patterns and styles with distinctive color combinations to develop the personality of men wearing them.\r\n\r\n</t>
  </si>
  <si>
    <t>Incorporated in the year 1935 we \Umar Ibrahim\ are distinguished Partnership Company betrothed in manufacturing and supplying an attractive collection ofBandhani SareeBandhani Dress MaterialBandhani DupattaBandhani Suitetc. Situated at Jamnagar (Gujarat India) we have developed a spacious and well functional infrastructural unit that comprises of sub-divisions such as designing admin quality testing transportation logistic warehousing etc. To manage all the divisions in a planned manner we have selected a team of devoted and creative professionals who have vast industrial experience. Our designing unit is outfitted with the essential devices tools equipments and machinery and assists us in the designing of premium quality assortment of garments and dress materials as per the latest fashion trends.</t>
  </si>
  <si>
    <t>Incorporated in the year 1990 as a partnership firm we &amp;ldquo;Brass Grip India&amp;rdquo; have created a unique niche in the domain of Manufacturing Exporting Supplying Wholesaling Importing and Retailing Brass components and fasteners. In our comprehensive range we meet the demands of Brass Builders Hardware Material Brass Sanitaryware and Brass kitchenware. Along with this we also offer Brass Molding Inserts Brass Terminal Inserts Brass Knurling Inserts Brass Threaded Inserts Brass Builders Hardware Material Brass Machine Screws M.S Machine Screw Stainless Steel Wood Screw Brass Wood Screw M.S Nut Bolt M.S Washer Brass Washer &amp;amp; Brass Nuts &amp;amp; Bolts . Backed by our primary competitive advantages such as large product line good financial position customized solution and total quality management we have been able to meet the growing demands of our clients in an effective manner. Further our timely delivery schedule safe packaging options and different payment modes makes us the favored partner of our clients. This is further apparent from our wide client base across the globe especially in Indian Subcontinent.</t>
  </si>
  <si>
    <t>Our range of products has over the past years become synonymous with Brass and Copper Electrical Accessories in the International markets of the Middle East South East Asia Australia U.K. U.S.A. South AfricaEurope etc. We have been successfully exporting to 74 countries the full range.  We sell some of our Products under the Brand name of \APPLE\. We hope you will join those who have discovered APPLE's outstanding record and its commitment to the value of Quality and Professional Service. The Watchword for us is APPLELITE.</t>
  </si>
  <si>
    <t>We Dhaga-The Colourful Threads brand of Sunrise Products founded in the year 2010are a renowned firm that is engaged in manufacturing a wide assortment of Bandhni Dress Materials. Bandhni sarees Ladies Dupatta and Safa(Turbon).We have a wide and well functional infrastructural unit that is situated at Jamnagar (Gujarat India) and helps us in making a remarkable collection of products as per the set industry standards.  a Sole Proprietorship firm that is managed under the headship of our mentor Mr. Bhavin Parekh and have achieved a significant position in this sector.</t>
  </si>
  <si>
    <t>Established in theyear 1998 one of the leading manufacturers and suppliers of rubber stamps of series: Shiny Products Trodat Products Plastic Base Flash Ink Flash Mount Foam Sheets Diamond Mount Transparent Base Nylon Base &amp;amp; Sun Machines. Under the able guidance ofour founder Mr. SAMIR MEHTAwe have been achieved a reckoned position in the global arena. Owing to our exhaustive industrial experience and manufacturing process we undertake production of stamp making machinery self inking stamprubber stamp and allied products in bulk amounts.Our production range also includes Rubber Stamps Self Inking Stamps signature stamps logo stamps printing dies jewellery and engravers casting dies.Further our affiliation with reckoned organization such as International Chamber of Commerce has provided the scrutiny for the range of machines that we offer to our clients. Investing a considerable amount of funds in our research and development activities we have innovated unique range of stamp making machines and have carved a niche for ourselves in the market. Our active participation in trade shows such as</t>
  </si>
  <si>
    <t>Incorporated in the year 2000 we &amp;ldquo;Akshar Metal Parts&amp;rdquo; are a renowned company that is engaged in manufacturing and supplying an alluring range ofBrass CNC Cut Bangle Silver CNC Cut Bangle Designer Bracelets etc Situated at Jamnagar (Gujarat India)  a partnership firm engaged in offering this splendid quality range of bangles which is designed in compliance with the industry standards and current fashion styles. This range is designed using the best quality basic material and latest techniques by our creative professionals. Owing to its remarkable attributes like premium quality optimum finish aesthetic designs attractive look and long lasting shine this range is highly demanded by our esteemed clients. Additionally this alluring bangle range is offered in different sizes colors and designs to serve the variegated choices of the clients. We have a well-established facility which is managed by expert professionals. This facility is further divided into a number of sub-units for dividing the work load and for a smooth work flow. Our designing unit is resourced with latest machines and tools to maintain standard quality throughout the range. Our</t>
  </si>
  <si>
    <t>Established in the year 2003 at Jamnagar (Gujarat India) we &amp;ldquo;Krishna Enterprise&amp;rdquo; are a Sole Proprietorship firm engaged in manufacturing and exportingJewellery Making Tools and Watch Making Tools Brass Modular Switch Terminal Brass Earth Block Brass Energy Meter Parts Brass Electrical Components Brass Precision Components etc. These brass components are highly-demanded for their high strength precise design sturdiness and easy installation. Under the leadership of our mentor &amp;ldquo;Mr. Harish Chavda&amp;rdquo; (Proprietor) we have been able to meet bulk necessities of our clients.</t>
  </si>
  <si>
    <t>Charmy Jewelry was established in the year 2015.  manufacturer of handmade jewelry such as handmade necklace handmade anklets handmade pendant handmade bangles etc. These product are extremely valued among our clients for their mesmerizing designs. The offered range of these product is available to our customers at highly affordable prices. these jewelleries are tested on various parameters of quality in order to ensure their flawlessness.These products are design by us and supplied at reasonable prices and one can available these products from us. Our customers prefer to purchase our products due to their best quality and reasonable price. We ensure to satisfy the entire requirements of our patrons in all possible manners. Our professionals have maintained a trustworthy relationship with our valuable clients.</t>
  </si>
  <si>
    <t>Founded on a passion for fine jewellery Keyur Jewellers is the home for quality jewellery that offers years of pleasure and enjoyment. Over the decades Keyur Jewellers has evolved as a designing player in fine precious metal jewellery &amp;amp; Gemstones jewels with an unsurpassed reputation for excellence in Designing Manufacturing Quality and Service.\r\n\r\n\r\n\r\nHere at Keyur Jewellers  designers at heart. With over 20 years of experience we specialize in designing &amp;amp; making individual pieces of precious jewellery with precious metal &amp;amp; Gemstones from scratch creating innovative designs that reflect our clients taste and distinctive style.\r\n\r\n\r\nKeyur Jewellers places utmost importance on customer's requirements catering to their needs with the finest quality of jewellery. The artisans at Keyur Jewellers see each individual jewellery piece as a unique creation and accordingly give it a unique touch. Their intricate craftsmanship imbues every ornament with a magical elegance and timelessness. Every jewellery is a unique piece which perfectly complements every special occasion be it an Engagement a Wedding or any other celebratio</t>
  </si>
  <si>
    <t>Soham Smartprint is ExclusiveGujarat StateDistributor for 3D Printers of 'J Group Robotics TM' Printer Models names are Vector PLA Dimension Delta Dimension Dual Delta and Dimension Dual Delta XL (industrial size) 3D Printer Filaments 3D Printer Consumables etc.3D Printer is revolutionary printing technology which can turns your dream into reality in form of 3D Objects. YOU Desire it PRINTS.3D Printer - Mainly 2 Major Advantages 1. It can print any desired products without tooling cost and development time.2. It is used in almost all types of Industries for example Architect Interior Designing Jewellery Die-Tools Auto Parts Plastics Fashion Accessories Educational Institutes Etc.3D PRINTER is Printer for all - industries and Individuals.</t>
  </si>
  <si>
    <t>Since our inception in the year 2015 as a Sole Proprietorship firm at Jamnagar (Gujarat India) we &amp;ldquo;Red Star International&amp;rdquo; are engaged in manufacturing and supplying high quality collection ofBrass Leather Partsand Brass Wallet Bag &amp; Belt ScrewsStudded ScrewsBrass Chicago ScrewsStudded Brass Leather Rivet Part. Owing to their Solid Brass ProductPerfect Finish Touch our offered products are become the foremost choice of our customers. Guided under &amp;ldquo;Mr. Bhavik Kodinaria&amp;rdquo; (Proprietor) our firm has shown a determined growth rate which has helped us acquire a decent stature in the market.</t>
  </si>
  <si>
    <t>Our company is manufacturer exporter and suppliers of:Brassmetal products as turning parts one piece castingforging products vex casting products sheet cutting productsand specified in diamond cut designed products.\r\n\ Serving Deserve Products Globally.\</t>
  </si>
  <si>
    <t>Biponi was established in the year 1998.  the Leading Manufacturer Trader and Supplier of Ladies Garments and Handicraft itemsDecorative Handicrafts Handicraft Paintings. We offer premium quality Ladies Tops Ladies Kurtis Salwar Kameez Designer Sarees. Our products are available in variety of designs and patterns to suit from. The company has earned a reputable status in the market owing to integrity reliability and complete understanding of market dynamics. Our innovative designs reasonable prices and capability to feed bulk demand has helped us to maintain our dignified reputation in the market.  regularly supplying our products to many countries of the world. Prompt supply of goods and user-friendly approach are the hallmarks of our Kolkata based concern. Our company is promoted and managed by Ms. Nisha a visionary having versatile knowledge of the discipline.</t>
  </si>
  <si>
    <t>Xperts Xperience was established in the year 2008.  leading Trader RetailerImporterWholesaler Service Provider of Dental Chair Dental Scalers Dental Lightcure Dental Intra Oral Camera Medical Item Microscope Face Mask Hand Gloves Nose Mask Safety Cap. Our company has ventured into the market along with a target of contributing to the clients with precision designed and better quality range of products. We have successfully achieved this goal through our streamlined production procedure and advanced technology. Apart from this our company has marked successfully a distinct position in industry by making endlessly reliable and transparent dealings with the clients providing desirable solutions to them and making the delivery of bulk product range within committed time frame. Based on the Jamshedpur Jharkhand Xperts Xperience aim is to get your Dental Equipment Sales &amp; Service as fast and efficiently as possible. We provide dental engineering services including dental equipment servicing &amp; repairs. Our dental engineers also carry out dental equipment testing machine &amp; spare parts for service work.Approx 09 years experience on many makes of den</t>
  </si>
  <si>
    <t>Prachi Tradersis a newly established company working with high passion and strong determination to meet the requirements of healthcare sector.  a prominent&lt;i&gt;trader&lt;/i&gt;and&lt;i&gt;supplier&lt;/i&gt;of quality assuredHospital Furniture Hospital Equipment Trolleys Beds Chairs GarmentsandPaper Plates.These are procured by us from trustworthy manufacturers who are known for making the range of international quality norms. For making our products preferred by a large number of hospitals clinics nursing homes etc. we offer these in variegated models designs sizes and materials. Our&lt;i&gt;trolleys beds and chairs are widely appreciated among customers for their durability modern designs splendid finishing catchy look and rustproof surface&lt;/i&gt;. Apart from commendable range factors such as emphasize on the gratification of customers have helped us in attaining tremendous growth in the domain.Vendor SelectionOur company is highly strict in selection of the vendors as the products procured by us from them are responsible for the success of us. A team of sincere procuring agents choose the associated vendors after conduc</t>
  </si>
  <si>
    <t>SNEHAS is dedicated towards Marketing &amp;amp; after Sales Support of the productbased applications as the core business area.We represents global brands in security products. The product portfolio consists of IP &amp;amp; Analog Cameras Digital Video Recorders Explosion Proof Cameras Network Video Recorders Video Management Software Power Video Transmitters Visitor Management Software &amp;amp; related accessories for designing a complete security surveillance system.SNEHASis a fast growing security products enterprise representing multiple brands with strong service support\r\n&lt;ul&gt;\r\n&lt;li&gt;Access Control device&lt;/li&gt;\r\n&lt;li&gt;Time attendance system&lt;/li&gt;\r\n&lt;li&gt;CCTV&lt;/li&gt;\r\n&lt;li&gt;EPABX &amp;amp; INTERCOM&lt;/li&gt;\r\n&lt;li&gt;Fire Alarm &amp;amp; Sensors&lt;/li&gt;\r\n&lt;li&gt;VDP &amp;amp; VC&lt;/li&gt;\r\n&lt;li&gt;Wi-Fi IT Hardware&lt;/li&gt;\r\n&lt;li&gt;Thin client Networking&lt;/li&gt;\r\n&lt;li&gt;Software development&lt;/li&gt;\r\n&lt;li&gt;Phones &amp;amp; FAX&lt;/li&gt;\r\n&lt;li&gt;RFID&lt;/li&gt;\r\n&lt;/ul&gt;\r\nWe always believe in &amp;ldquo;Quality at an Affordable Price&amp;rdquo; and with this embedded belief; we develop products. SNEHAS being more of a Technology driven company have always stressed on Quality Service and with this co</t>
  </si>
  <si>
    <t>Founded in the year 2000 at Jasdan (Gujarat India) we 'Akshay Handicraft' are a Sole Proprietorship firm that is actively involved in Manufacturing and Supplying an exclusive range of Handcrafted Bajot Handcrafted Bangle Box Handcrafted Dry Fruit Box Meenakari Tray Meenakari Dabba Handcrafted Sinhasan Handcrafted Jewellery Box Handcrafted Mukhwas Box Handcrafted Patari Handcrafted Patla etc. Under the guidance of our mentor 'Mr. Kishor Bhai (Proprietor)' we have been able to cater the requirements of our esteemed clients in the most efficient manner. Her rich industry experience and sharp business insight help us to become renowned name in the industry.</t>
  </si>
  <si>
    <t>Jewelsexpress.Org is an e-retail platform that provides exclusive jewellery and accessoriesfrom highly talented designers in India to worldwide customers. Jewels Express puts a vast array of jewellery and accessories at their disposal at attractive prices. We want to empower our customers to make well-informed decisions about their purchases by delivering authoritative information on our products through accurate product displays detailed descriptions and illustrative sizing charts. We continue scouting new designers whose creations our customers can identify with. We enjoy adding to our increasing assortment and hope our customers enjoy browsing and selecting new looks for themselves from this assortment.  focused on delivering not just products but an enhanced customer experience and strive to make each customer interaction; browsing ordering on-time shipping; a pleasurable experience for our customers. We hope you enjoy shopping on our site.</t>
  </si>
  <si>
    <t>Established in the year 2007 at Jetpur (Gujarat India) we &amp;ldquo;Makewell Impex&amp;rdquo; engaged in manufacturing and supplying a wide range of Cotton Dress Material Salwar Suit Dress Material Salwar Kameez Dress Material Umbrella Suit Dress Material Salwar Kameez Suit African Printed Khanga and African Printed Kitenge. These dress material are designed in our high-tech designing unit using excellent quality fabric and other basic material procured from reliable vendors of the industry. Our professionals use avant-garde machines and technology to design these dress material. We provide these dress material in different designs patterns colors and sizes as per the diverse requirements of our valuable clients. These dress material are highly appreciated by our clients for features like fine finish softness smooth texture colorfastness skin-friendliness and durability. Further we offer these dress material at industry leading price to the clients.  offering our products under the brand name Banno.</t>
  </si>
  <si>
    <t>Established in the year 2002 at Jetpur (Gujarat India) we &amp;ldquo;Disha Dresses&amp;rdquo; are a Sole Proprietorship (Individual) company known as the leading manufacturer and trader of a huge gamut of Salwar Suit Cotton Printed Salwar Suit Cotton Printed Saree EmbroideredSaree Cotton Kurti Rayon Kurti etc. Owing to features such as attractive pattern seamless finish and fade resistance these outfits are highly applauded by our valuable clients. Under the stern supervision of our mentor &amp;ldquo;Mr. Hinesh Patel&amp;rdquo; we have reached at the pinnacle of success in this field.</t>
  </si>
  <si>
    <t>We haves Expertise in Selection of Fabric  Pre Printing Process in Textile  Printing Process and  Post Printing ProcessAdditionallyWe Provide Stiching Services .So we Haves Setup from sourceing of Grey Fabric ( Rayon Cotton  Lawn  Ciffon  Georgette  Other )Pre Printing Process like ( Process House  Shoffer  Washing  Etc.)Printing Process Like ( Block Printing  Hand Printing  Screen Printing  Tie Dye Batic Print  Plain Dyeing Etc. )Post Printing Process Like ( Ager  Finishing  Washing  Etc. )Furnishing Fabric ( Design Studio  Stiching Setup for Garments  Etc. )for highly qualified staff whichincludes with hi-tech equipments.</t>
  </si>
  <si>
    <t>Kaamil Textiles was established in the year 2011.  the leading Manufacturer of Designer Cotton Suit Designer Cotton Sarees Exclusive Cotton Sarees Fancy Cotton Dupatta Designer Cotton Dupatta etc. This product is prepared utilizing finest quality fabric by the professionals and is widely treasured in domestic market.This product is offered in special patterns and other stipulation to satisfy the exact requirements of the customers. Offered range can be available from experts at reasdonable prices and isis checked on different parameters of quality before delivering to prestigious clients.</t>
  </si>
  <si>
    <t xml:space="preserve"> a prominentManufacturer Exporter and Supplierof a wide collection of attires for women. Our gamut includesCotton Dress Materials Cotton Salwar Kameez Cotton Suit Cotton Printed Dress Cotton Unstitched Dress Materials Bandhani Dress Materials Bandhej Dress Cotton Sarees Chiffon Dupatta Cotton Dress and Embroidery Cotton Dress. It is fabricated with the help of highly advanced machines and tools as per rigorous standards of the domain. Best fabrics are used by experts to make these attires to win the trust of our client's. Our apparels have gained immense popularity due to numerous features like eye catching designs attractive colors colorfastness and smooth fabric.</t>
  </si>
  <si>
    <t>We Cotton Textile Creation..!! as emerged as a leading Exporter Manufacturer and Supplier of an attractive range of Cotton Dress Material 100% Cotton Dress Material Cotton Salwar Kameez Cotton Salwar Suits Patiala Cotton Dress Materilas Unstitched Dress Materials &amp; many more as per Customerrequirements. Our range of apparel is widely acclaimed for its elegant designs splendid appearance and excellent finish. All the garments are made from 100% cotton.</t>
  </si>
  <si>
    <t>ASIAN GROUPof Industries is a well-known Footwear industry having its Corporate Office in New Delhi catering to the need of every family member ranging from casual to formal school to sports for gents ladies and kids in all updated and unmatched styles of shoes sandals and kids wear. It is ISO 9001-2008 Certified Company. Its mission is to achieve the sustainable growth in its business through innovation and satisfy the requirement of its valuable customers updating and up keeping its quality product in everyone's reach. The Group is having its manufacturing units at different places in Northern India equipped with ultra-modern machines with a wide marketing set up all over India. Some of its major product names are'Asian' 'Wilto' 'Alaxia' 'PU Gold'and many more. Safety Shoes and jungle boot shoes are also being launched shortly.</t>
  </si>
  <si>
    <t>Ada Boutique - Online Boutique for Best quality Designer Suits Sarees Ethnic casuals Accessories and Bollywood Fashion Designs at unbeatable price. Shipping:  located in India and do National and International shipping through reputed Courier Companies. (Fedex EcomExpress Delhivery etc) All items are sourced from quality manufacturers/suppliers and shipped directly from India.</t>
  </si>
  <si>
    <t>Zenith is a leading wholesaler of women&amp;rsquo;s wear. Our collection includes sarees kurtis and shirts in silk Georgette and cotton fabric. Our collection of Indian wear is immense and second to none. well aware of the constant changes happening in the fashion industry; we stay on top of any ongoing trends. Our collection is regularly updated making it thoroughly current. Our buyers are expert in spotting trends and acquiring the very best pieces of ethnic wear available in the market. Due to this  able to supply the finest quality of garments to the retailers and bulk buyers who are our clients.Our Sarees Kurtis etc are of exceptional quality because we keep a strict quality check on the products we acquire. In all our consignments we supply our clients with absolutely flawless clothes. As a result Zenith is much appreciated amongst its clients for the unfailing supply of utterly perfect clothes.</t>
  </si>
  <si>
    <t>The Style Store being an Expert in Today&amp;rsquo;s Fashion provides high quality products with perfect market competitive prices. We believe in providing the Fashionable &amp;amp; Quality products to our clients. Our strict quality experts make sure that the products are in conjunction with the global quality standards.In addition we extend delivery of the products to different parts of our country &amp;amp; some foreign countries so as to attain more client satisfaction.\r\nAccompanied with different styles colors &amp;amp; sizes etc. trends in Ready-made garments keeps on changing with Fashion in vogue and changing requirements.\r\nThe Style Storehas become the prime choice of our clients in the industry for its outstanding range of products. Establishing networks with the most trusted and highly regarded manufacturers in the industry. We have earned a reputation of leading Ready-made Garments Designer Ready-made GarmentsTraderandSupplier.We work to meet our client requirements with products like Shirts T-shirt Jeans Trouser Hoods etc.\r\nFor our organization client satisfaction and loyalty is of pivotal significance and we make every</t>
  </si>
  <si>
    <t>Namaste &amp;amp; Welcome to the Simplest Online Marketplace in India @ethnivea.com. Ethnivea derives its name from &amp;ldquo;Ethnic&amp;rdquo; the colloquial way of explaining heritage or vintage and &amp;ldquo;Vea&amp;rdquo; borrowed from Latin meaning the Leader a name used mainly for a Girl Child.Ethnivea which started with an intention to be an Online Store for handcrafted merchandize from Rajasthan has now moved to be a fully operation Online Marketplace for Women Only merchandise and aim to offer everything that a discerning women of today need or want. That means from a sewing needle to a vintage car. Not to miss Grocery &amp;amp; Beauty Services. A new comer in Indian ecommerce arena Ethnivea started its journey as The Jodhpuris in January 2014 which gradually shaped up to its current form of an Online Shopping Store for Women is a bridge between Online Sellers and Women Shoppers in various parts of the country from Thrissur in Kerala to Agartala and from Jammu &amp;amp; Kashmir to Madurai.With an aim to be a one stop destination for Women Merchandize Online we understand that today&amp;rsquo;s lady wants to Buy Ladies Clothing Online Buy Saree</t>
  </si>
  <si>
    <t>At Ummed Fashion  focused on providing saree and ethnical safa wearservices with the highest levels of customer satisfaction &amp;ndash; we will do everything we can to meet your expectations.\r\nWith a variety of offerings to choose from we&amp;rsquo;re sure you&amp;rsquo;ll be happy working with us. Look around our website and if you have any comments or questions please feel free to contact us. We hope to see you again! Check back later for new updates to our website.</t>
  </si>
  <si>
    <t>Home Decor:Wall Clocks Table Clocks Brass &amp; Wooden Showpieces Wall Mirrors Candle Holders Photo Frames Paintings Lanterns &amp; Handicrafts.Bags:Canvas Bags Leather Bags Leather-Canvas Bags Backpacks Laptop Bags Etc. Furniture:Industrial Furniture Upholstery Furniture Wooden Furniture Iron Furniture Wall Shelves Coffee Table Side Table Nesting Table Ottoman &amp; Pouffe Trunk Box Book Shelf Bar Trolley Bar Stools Chairs Kitchen Trolley Sofa Set Table Chair Combo Home Temple Stool Magazine Rack Coat Umbrella Stand TV Entertainment Unit Diwan Set Display Unit Bed Living Room Chair Rocking Chair Outdoor Chair Bench Cupboard Almirah Wardrobe Closet Bar Cabinet Dressing Table Bedroom Set Dining Set Office Study Table Computer Table Kitchen Cabinet Outdoor Set Outdoor Table &amp; Tyre Furniture.</t>
  </si>
  <si>
    <t>Welcome toMayank Casting. We provide all types of jewellery like ring necklace set bracelets watches etc.</t>
  </si>
  <si>
    <t>Our company Rishabh Safa is a leading manufacturer seller and exporter of Indian Turban and Sherwani since last fifteen years. Rishabh Safa is based in Jodhpur and is headed by Mr. Sardarmal Patwa. We sell and export complete wedding dress of groom including world fame Jodhpuri Safa (Turban) Sherwani Sir-paich (Kalangi) and Jodhpuri jutti (shoes). We also provide it on rent and provide our personnel to help your wear turbans at your place in marriage birthday parties anniversaries religious festival and any other functions and parties.We provide turbans of beautiful and elegant prints of all kinds like Chundri Fancy Lahriya Pachranga (five colors) Geogette Rajputi and Jodhpur Safa. We have impressive range of wedding Sherwani traditional Sherwani and Jodhpuri Sherwani with classic embroidery work with small beads kundans etc. We have served millions of customers for our exclusive range of groom's wedding dresses. We have a highly sophisticated infrastructure with experienced staff skills high technology facilities and experience to supply quality products at affordable prices. We have experienced designers to design Safa and Sherwani of new designs and lates</t>
  </si>
  <si>
    <t>Incepted as a Sole Proprietorship firm in the year 2016 at Jodhpur (Rajasthan India) we &amp;ldquo;Seema Creation&amp;rdquo; are a leading firm that is instrumental in manufacturing and trading a commendable array of Cushion Covers Sofa Back CoverDinning table cover &amp; mats Curtains  Bed sheets &amp; pillow coversDohar SetSaree coversFridge Top Cover Velvet Pouch Brocade Potli Satin Potli  Ladies Purse Handicrafts Antique Artifacts Gift ItemsPerfumes &amp; Deodrantsetc. Our offered range is acknowledged for its attractive design longevity and shrink resistant features. Under the headship of 'Ms. Seema Nepalia' (Proprietor) we have able to aptly satisfy our clients and gain their trust.</t>
  </si>
  <si>
    <t>Nakoda Sarees is One of the leading Manufacturer and Wholesaler of Rajasthani Rajputi Poshaks Pyor Jods Suitings &amp; Shirting's Shaded Suits Boutique Suits Cotton Suits and Jods in JODHPUR City.Manufacturer and Wholesaler :&lt;ul&gt;&lt;li&gt;Rajasthani Rajputi Suits {POSHAKS}&lt;/li&gt;&lt;li&gt;PYOR JODS &amp; HALF PYOR JODS {Plain &amp; Work}&lt;/li&gt;&lt;li&gt;Rajwadi SAFA's&lt;/li&gt;&lt;li&gt;Suitings &amp; Shirtings {RAYMONDS SIYARAMS MAYUR CHINAR GWALIAR MUKUT MANI}&lt;/li&gt;&lt;li&gt;Boutique Suits&lt;/li&gt;&lt;li&gt;Shaded Suits&lt;/li&gt;&lt;li&gt;Cotton Suits &amp; Jods&lt;/li&gt;&lt;/ul&gt;</t>
  </si>
  <si>
    <t>Abhishek Product Firm Is Ten Years Old Firm Working in Jodhpur Rajasthan.Its Expertise In paper bag Manufactures In All India.Abhishek product Is Fastest Growing Firm &amp;amp; Its Supplying Printing Paper Bags Is In All Our India.Abhishek product Firm Special Effects Are:-1.Carry Big Printing2.Shopping Bag Printings3.Cup Printing4.Screen Printing5.Wedding Envelopes6.Wedding Cards7.Pampletes8.Visiting Cards9.Letter Pad10.Flex Banner11.Gift Box12.Gift BagThese Are Speciality In our Firm .  Giving 100% assurity To Our Clients.</t>
  </si>
  <si>
    <t>Chandraprabhu Steel is a distinguished manufacturer of a wide range of Steel Utensil Kitchen Storage Container Stainless Steel Kitchenware Copper Utensil etc. Founded in the year 2005  a Sole Proprietorship company that is incepted with an objective of providing high quality products in diverse specifications within limited time period. Situated in Jodhpur (Rajasthan India) we have constructed a wide and well functional infrastructural unit that plays an important role in the growth of our firm. Under the headship of 'Mr. Manish Daga' (Manager) we have gained huge clientele in our country.</t>
  </si>
  <si>
    <t xml:space="preserve"> leading manufacturers retailers and exporters of men&amp;rsquo;s wear since 1995. Now  introducing our self to Kids wear with same enthusiasm efficiency creativity and quality which is very essential in kids wear giving customized services for mens wear and kidswearwe specialized in ROYAL WEAR that includes Breeches Jodhpuri suits Achkan hunting coats hunting shirts. Our trained staff has given new dimensions to Indian wedding outfits. ( Jodhpuri suits kurta pyjamas shervanisindo-westerns shirts and many more). We have satisfied more than 1 million customers since our establishment.  world known in Jodhpuri suits Achkan Breeches. We have developed new form of breeches that is breeches pants. Our clientage has spread throughout India. We have our customers from all over world Rome Paris London Frankfurt Istanbul Dubai America Canada South Africa Australia and rest of world.\r\n introducing India's first website for kidswear aspeople are demanding traditional wear for their kids as they are not satisfied with what they are getting from market as ready-mades. Our experienced team has researched and developed the sizes that will</t>
  </si>
  <si>
    <t>Murli group based in Jodhpur involves various business of different fields which are handled by intellectuals and headed by Mr.Deepak Agarwal. This emerging group has spreaded its wings in the areas of Pharma Telecommunications Electronic products servicings Realestates Mineral water supply etc..And now the group has stepped in today's latest technology that serves for security of any business premises or house or godowns etc. ie Security Solutions with CCTV fire alarms etc. Murligroup provides all kinds of CCTV along with installation on demand.As per security surveillance &amp;amp; safety fields providing huge range cctv camera dvr burglar alaram system video door phone  vehicle tracking system and more different type camera   leading service provider in all over india any of the products for more detail visitwww.murligroup.com</t>
  </si>
  <si>
    <t>Incepted in the year 1983 weAgarwal Cards &amp;amp; Printers Houseare an eminent firm engaged in manufacturing importing and exporting Cards and other products of supreme quality to our clients. We provide reliable and preeminent quality service to the customers based on their requirements. Our range of products include- screen and offset ink wedding cards gift boxes paper bags sweets-dry fruits &amp;amp; chocolate boxes visiting cards commercial envelopes invitation cards filtration clothes and G.I wire.  quality conscious firm offering only the best quality products manufactured using the finest grade raw material. All our products adhere to the international quality standards. We have deployed a team of highly qualified and skilled experts who are creative and manufacture innovatively designed products for our clients. Our products are widely used in diverse applications like commercial offices corporate houses domestic sector and in many other areas. We also offer customization facilities and work in close coordination with our clients to meet their exact needs. Our sophisticated infrastructure and manufacturing unit help us in using advance technolo</t>
  </si>
  <si>
    <t>Established in the year 1982 Bhandari Exports a renowned manufacturer and exporter of a wide spectrum of wooden furniture and home textile such as decorative wooden furniture Indian wooden furnituredecorative Indian wooden furniture antique wooden furniture industrial &amp;amp;vintage furnitureantique &amp;amp; re production wooden furniture re-claimed andre-cycled wooden furniture vintage cushions &amp;amp; bags  recycled cushions&amp;amp; bags  digital printed cushions &amp;amp; curtains  Jute Poufs  JuteCushions etc . Situated in Jodhpur the sun city of India  also agovernment recognized export house. We have fourteen Showrooms in Jodhpur havingcollection speaking about the rich Heritage and Culture and two factories whereour in house manufacturing process helps us in proving the right product mix forour Customer. We also have our Showroom in Delhi  15 mins from airport whichbrings comfort and easy access to our products for all internation buyers.</t>
  </si>
  <si>
    <t>Welcome to Rama Bullion\rWe deal in bullion specializing in bars and coins of various precious metals like Gold and Silver. RBRA also serves bullion live rates along with exclusive collection of Jodhpuri Jewellery.</t>
  </si>
  <si>
    <t>Aanjana International is a Surat based Manufacturer Exporter andSupplier of a diverse product range. Our exclusive range of productsencompasses Ladies Wear Diamond Rings Ladies Clutch Purses MensSherwani Railway Wall Clocks and Designer Bed Sheets. Our productsare known to have superior quality and distinguished designs.We have a wide variety of Mens and Ladies Wear. Our Designer SareeEmbroidery Saree Printed Saree Handicrafts Imitation Jewelry andDiamond Jewelry make the ladies more attractive and classy.</t>
  </si>
  <si>
    <t>We Vibrant Unique Dress Collection was established in the year 2014.  leading manufacturer and retailer of mens cotton trousers and mens denim jeans. We use excellent quality denim fabrics for designing the jeans. Denim jeans are designed and stitched by our professional designers giving it the fine finishing. The fabric is light weighted thus dries quickly. These jeans do not just fulfill the stylish quotient but also is very useful for rugged use. The denim jeans is offered in various colors shades and sizes for the clients to choose from. Cotton trousers are designed at our unit using optimum quality cotton fabric. We check these mens cotton trousers on colorfastness and stitching parameters to offer a flawless range to clients.</t>
  </si>
  <si>
    <t>Shravan Kumar a professional photograper based in Jodhpur. Running a professional photography business for 7 years Specializing in Candid Pre-wedding Shoots Wedding Babies &amp;amp; Kids Kids Portraits Fashion &amp;amp; Portfolio Model Portfolio and Special Occasion photography.\r\n New Look Photo Palace\r\nPhotography is an art of visual editing. At bottom it is a matter of surrounding with a frame a portion of one&amp;rsquo;s cone of vision while standing in the right place at the right time. Like chess or writing it is a matter of choosing from among given possibilities but in the case of photography the number of possibilities is not finite but infinite.\r\n\r\nA photograph reminds you little things long after you have forgotten every thing. It stops the moment from running away of your memories We AtNew Look Photo Palace are Specialized In Wedding Photography Modeling Portfolio Product Photography Group Photography &amp;amp; Family Photography. Our team of highly experienced photographers videographers is well equipped with the latest Digital Cameras and video cameras.\r\nClients Buzz\r\nWe creates beautiful photo books and wedding albums for you to remember trea</t>
  </si>
  <si>
    <t>Appeal Fashions is a leading online fashion store selling apparel Jewelry Accessories. At Appeal Fashions we have a wide range of women wear products such as Designer Sarees Bridal Sarees Wedding Sarees etc. Our Wedding Collection range has an array of exclusive products such as saree sherwani Lehenga.Appeal Fashions is a perfect destination for men&amp;rsquo;s ethnic collection where you can enjoy an easy and effortless online shopping experience. Being footprints in Jodhpur Rajasthan (India)  a key player in apparel industry. We have an always up-to-date catalog of products for designer sarees bridal sarees and wedding sarees.</t>
  </si>
  <si>
    <t>Waqt is a collection of vintage watches holding in them the immense essence of time and value and is a result of my undying passion towards these beauties of great times.Watches were never just a mere purchase for me from the last 40 years I have been collecting watches from different heritages and brands available nationwide and have established a highly ethnic and robust collection which now I plan to exhibit into the world of vintage collectors.I have 3 variants in my watch collection1. Wrist watches2. Pocket watches3. Clocks (wall hangings  table tops carriage watches etc.)My brand \waqt\ has a showroom in the city of Jodhpur where my complete collection is available for you to see on request. In addition to this I also have a workshop for the restoration of vintage watches.My online catalogue is regularly updated for my clients to see and order.bulk selling is appreciated.</t>
  </si>
  <si>
    <t>Arts &amp; Crafts Exports is a Government certified Export House established in year 2000.  manufacturers and exporters of handcrafted furniture articles and is a professionally managed company.The company is a Proprietary Concern and is headed by Mr. Sunil Sancheti (MBA AICWA DBF).DESIGNING : We design and fabricate the items &amp; develop them from our own craftsman &amp; make the products having aesthetic sense mixed with beauty and useful effects.Collections :&lt;ul&gt;&lt;li&gt;Industrial &amp;ndash; Vintage Furniture&lt;/li&gt;&lt;li&gt;Wooden Furniture / Rustic furniture&lt;/li&gt;&lt;li&gt;Recycled Iron &amp; Reclaimed Wooden Furniture&lt;/li&gt;&lt;li&gt;Painted Items(French/Italian/Indian Style)&lt;/li&gt;&lt;li&gt;Aviator Furniture Range&lt;/li&gt;&lt;li&gt;Sofa &amp; Poufs&lt;/li&gt;&lt;li&gt;Hand Bags ( Leather + Textile)&lt;/li&gt;&lt;li&gt;Lamps &amp; decoratives&lt;/li&gt;&lt;/ul&gt;Products :Coffee Tables Dining Tables Chairs Ottoman Stools Crank Table Study Tables Console Tables Almirah Wardrobe Bookcase Sideboard Cabinets Bedside cabinet TV Cabinet Bar Stools bar Tables Bar Chairs IN HOUSE UNITS : The company also has in house product designing manufacturing developing packaging systems and corrugated carton unit and other packing materi</t>
  </si>
  <si>
    <t>Nain&amp;rsquo;s Kunjis A traveller&amp;rsquo;s home recognised by Rajasthan Tourism (RTDC Since 1995-1996).\r\nMy husband Manohar Singh (owner) of Nain&amp;rsquo;s Kunj is the grandson of Late Maharaj Ratan Singhji (Raoti) who was good Horse Polo Player of yesteryears. Manohar is also a good horse rider and was a National Cycle Polo Player ( represented West Bengal). Also worked as a Race Day Offical in Royal Calcutta Turf Club (RCTC) .Is also keen Golfer. He loves talking to guest about Jodhpur&amp;rsquo;s history etc.\r\nMyself Rashmi Singh (Rina) devotedly run this Homestay along with my husband Manohar Singh. Being an Artist ever since childhood create freehand designs on textiles etc under the creation name &amp;ldquo;Wings of Imagination&amp;rdquo; . After Post Graduation in Interior Designing from Jenson &amp;amp; Nicholson India LTD Kolkata.Also completed the Asst. Teacher&amp;rsquo;s course and was certified by the IKENOBO FLORAL ART SCHOOL Kyoto Japan. Love Cooking and trying out new recipes.\r\nOur son Harshvardhan Singh as a teenager was ever helpful in doing small earrands when guests were around with us. He loved talking and exchanging views with them and helpout when</t>
  </si>
  <si>
    <t xml:space="preserve">Products and Services offered: Time Care Cart in Prem Vihar has a wide range of products and services to cater to the varied requirements of their customers. The staff at this establishment are courteous and prompt at providing any assistance. They readily answer any queries or questions that you may have.The belief that customer satisfaction is as important as their products and services have helped this establishment garner a vast base of customers which continues to grow by the day. This business employs individuals that are dedicated towards their respective roles and put in a lot of effort to achieve the common vision and larger goals of the company. </t>
  </si>
  <si>
    <t>First we ask supplier to send us product image and full description about product. afterr this first we purchase sample against advance payment. We give 80 %payment of sample. And supplier send us sample parcel by india post express parcel or business parcel . If we satisfaction with product than we start to purchase quantity as our requirement. Against advance payment.PROPRIETOR -Experience holder in retail store for last 20 years and a good knowledge of RETAIL business for last 15 years.Company  retail work palace spread in ten thousand square feet area.it is largest retail mall in Rajasthan rural area. company is committed to give best service to rural customer in lowest price with best quality. So company purchased from manufacture . Company deal total consumer product .Company policy- first company purchase sample by neft payment transfer after this company give order itsrequirement. Company accept order. Irregular item from his retail customer against 20% 50 % advance payment in his order farm. And commited to delievery 7 to 10 days. future planing to company e commerce .With cash on delievery to retail customer. Company i</t>
  </si>
  <si>
    <t>Intex Technologies (India) Ltd incorporated in 1996 is a leading Mobile Phones Company that has a strong presence in Consumer Durables &amp;amp; IT Accessories. Founded with the aim to improve people's quality of life we focus ourselves on technological innovation to provide the highest quality products at reasonable prices to consumers worldwide.\r\nOver the last 2 decades the company's flagship brand 'INTEX' has established itself in the industry. Intex has a portfolio of 16 product categories including Mobile Handsets Mobile Accessories LED TVs Multimedia Speakers Washing Machines Wearable Tech Products among others.\r\nThe company has witnessed accelerated growth in the last few years and at a CAGR of 82% over the past 3 financial years the company has reached a turnover of approx. INR 6213 Cr. (around USD 1 Billion).The Mobile Phone business has been a key driver of growth with Intex being the No-1 Indian mobile handset player and the No-2 Indian Smartphone Company as per IDC Quarterly Mobile Handset Market Data for Q3 CY 20151.\r\nThe company diversified into the Sports Management sector in 2015 with the acquisition of the Rajkot IPL team christened GUJARA</t>
  </si>
  <si>
    <t>These are not just three words but the true drivingforces for us.  a group of young entrepreneurstrying not to fit into an established system but topioneer in establishing a system itself.A system that is not just commercially successfulbut an example of excellence innovation andinspiration.</t>
  </si>
  <si>
    <t>Sunrise Computers was established in the year2010.  the leadingWholesaler Trader and Supplier of Multifunction Printer Inkjet Printer Color Printers Electronic Printers Digital Wireless Speaker Bluetooth Wireless SpeakerLenovo Computer Laptops.</t>
  </si>
  <si>
    <t>(BJ) was established in Proddatur India at the turn of the century; in 1937 to be precise. Since then the brand has established itself as a name standing for a blend of outstandingdesigns master craftsmanship and purity of the highest order. Over the years BJ has become the acronym for &amp;lsquo;very beautiful jewellery&amp;rsquo; in gold silver diamonds and Precious Stones.BJ Collections are true works of art transforming inspirations from nature precious stones and finest metals into creations that are sought-after by men and women of all ages and traditions.</t>
  </si>
  <si>
    <t>Eves lingeries is a leading ladies inner-wear manufacturing garments. It manufactures in-skirts nighties brassiere and panties in a large scale.It has its manufacturing unit in tirunelveli district (kadayanallur) where more than a hundred employees working in a shift basis. It is equipped with latest machineries and latest technology involved in manufacturing. It has a good huge annual turnover. supplying to many leading shops like the chennai silks r.M.K.V pothys radha silk emporium jai sir krishna silks kavins corner oru sol kannan silks and emar..Etc . &amp;ldquo;eves lingeries&amp;rdquo; has been awarded the best supplier award for the year 2005 from &amp;ldquo;the chennai silks&amp;rdquo;It mainly concentrates in the quality of the product and it does not compromise with the quality at any cost. Its products are comparatively cheaper and good in quality when compared to other manufacturers.It aims to give its products in a competitive rate and get a large turnover. Its success is the low margin and huge turnover. It is planning to manufacture leggings shimmies and tops products in the future.</t>
  </si>
  <si>
    <t>AVH was established on April 2013 with association of two dynamic gentlemen. AVH is recognized as one of the most famed Aluminium Products Lubricants GI steel sheets/coils Liquid chemicals &amp; Cotton Waste Supplier in Gujarat.Products &amp; Services:- &lt;ul&gt;&lt;li&gt; offering rubber roll grinding works &amp; blade grinding works.&lt;/li&gt;&lt;li&gt; offering Aluminium foils  Films Coils laminated paper different flexible packaging materials Printed Coated &amp; Coloured foil productsHouse foil etc.&lt;/li&gt;&lt;li&gt; offering chemicals like NC thinner Descaling agents Ethyl acetate Acetone reducers oil remover 3in one liquid &amp; rust remover etc.&lt;/li&gt;&lt;li&gt; supplying lubricant oils &amp; grease.  offering Hydraulic oils Spindle oils gear oils Heat transfer oils compressor oils etc.&lt;/li&gt;&lt;li&gt;Also  supplying all types of cotton wiping cloths and jeans hand gloves .&lt;/li&gt;&lt;/ul&gt;</t>
  </si>
  <si>
    <t>Sankat Mochan Dhoop and Agarbati has been spreading fragrance of moral and religious values in your life since 1992. The Sankat Mochan Dhoop &amp;amp; Agarbatti is actively engaged in the manufacturing and exporting of Dhoops Agarbattis Dry Cones &amp;amp; Hawan Samagri. The company was founded by Sh. Sanjay Garg Sh. Ajay Garg under the brand name (Sankat Mochan)TM with a vision to provide the best quality dhoops &amp;amp; agarbattis to help you progress in your spiritual journey.\r\nWith almost over 20 years of experiencewe have achieved a remarkable position for ourselves in the hearts of people from every strata of society. That is why  the number one choice of every household in India when it comes to dhoop and agarbatis. Due to this love and respect from people we keep on improving the quality and fragrance of our products.\r\n</t>
  </si>
  <si>
    <t>We started Digital world on date 2 7 2007 cameras photo goods &amp;amp; other digital products Sales &amp;amp; service. One of the best showroom in Rajahmundry &amp;amp; Kakinada. Only one multy product photo goods service centre.My self having total 25 years service experience in all kind of electronics &amp;amp; digital product.I worked in sony service centre as a technical manager for 18 years at Coimbatore (tamilanadu) having very good sales managers &amp;amp; sales team with us.We have most experience technical team with us  capable of repairing chip level and complicated complaints.</t>
  </si>
  <si>
    <t>Kotaiahs Foods Private Limited was established in the year 1900.  leading Manufacturer and Supplier of Rice Flakes Namkeens Moong Dal Pusa Vamu Potato Chips Kotaiahs Boondi Jogary Boondi Ghee Ladu Kotaiah Kaja Thokkudu Ladu. We manufacturer this range in a very safe and comperhensive packaging.As a mattor of fact this dal is widely known and appreciated for its high nutural protein value and other great nutritional values that enhance the digestive system. Weoffer this range ina very reasonable price to our clients.The premium range of Sweets offered by us are suitably packed so as to preserve the rich nutritional values and hygienically processed before finally delivered. Packed in both jute bags and poly bags they are available at retail outlets world wide serving the global consumers at attractive prices.</t>
  </si>
  <si>
    <t>International Business Solutions has been successfully providing complete Business Management Solutions for Leading Organizations since 1997.We have done Implementation in almost all kind of Industries with the perfect software solutions provided like Automobile dealer management hotel management restaurant management school/college managementjewellery management hospital management retail /wholesale pharmacy management laboratory management payroll management and many more..</t>
  </si>
  <si>
    <t>t&amp;rsquo;s unbelievable how a 6 yards of unstitched cloth could make a woman look her best. Combined with a number of fabrics embroideries and accessories Saree is one outfit that complements all occasions.\r\nBeing an Indian and seeing our mothers grandmothers and sisters donning sarees had somewhere planted the seed of ADAAin our mind.\r\nAnd that&amp;rsquo;s the only and simple thought behind the inception of ADAA; to bring a range of sarees to suit the need of every woman.\r\nOur team of designers are well updated with fashion forecast and keep up with the latest trends. Our offerings are not limited to traditional sarees but lehengaas and salwar suits\r\nAnd why restrict ourselves to just one attire of our rich culture? Hence we continue to bring you an adornment of beauty elegance and grace woven in everyIndian Ethnic Wear.</t>
  </si>
  <si>
    <t>Incorporated in the year 2013 at Kalyan Maharashtra we &amp;ldquo;Secure Tech Systems&amp;rdquo; are a Partnership based company involved in Wholesaler and trader quality approved CCTV Camera Bullet Camera Dome Camera and many more. Offered products are widely appreciated amongst clients for their impeccable quality affordable prices and various other attributes. Besides customers are placing repetitive orders of our products and it is because of our capability of making shipment of the assortment up to the customer's expectations.  also proving CCTV Installation Service.</t>
  </si>
  <si>
    <t>Kanjivaram Silks is an exclusive online store for Kanchipuram silk sarees at weaver's price.Why choose us? We supply silk sarees to all major shops at T. Nagar Chennai so here you can buy at wholesale price. We can show the sarees through Skype (or) Whatsapp (or) email you the video of the saree. We can send the sarees as gift to avoid import taxes in your country. check our collections at http://kanjivaramsilks.com                                                                                                         &amp;nbs</t>
  </si>
  <si>
    <t xml:space="preserve"> sole proprietor of this company. We run this company since 1995 we have completed 20 years now. We deal with all kinds of kanchipuram silk sarees price starting from Rs. 10000 to Rs. 150000.We will take more interest in doing sari design and color based on customer interest. Customers can select their interested color and design from the list which we will show according the waiving extends upto 60 days (maximum) to complete saris weaving.We assure you that our silk saris are 100% genuine made up of pure silks.</t>
  </si>
  <si>
    <t>Incorporated in the year 2014 we 'Guru Poondimahan Trader' are an industry leading enterprise engaged in trading supplying and exporting an excellent quality range of Appalam Silk Sarees Spices Vegetable. These products are sourced from the industry most reliable and certified vendors of the market. The offered range is hygienically processed at vendors end using refined technology. Also some our some of the collection directly procured from the farmers by our vendors in order to ensure their unmatched quality.Our offered products are processed in following with the international quality standards and norms to maintain their nutritive value. Our products are highly noticed among clients due to their excellent nutritive value natural fragrance delicious taste freshness and free from artificial colours. Available in varied customized packaging options for our esteemed clients these are available at the most reasonable price range.</t>
  </si>
  <si>
    <t>Hotel Milestonnez is a unique hotel having 60 Air-Conditioned Rooms is situated on the Chennai &amp;ndash;Bangalore Highway at SunguvarChatram Sriperimpudur just 14 Kms from Kanchipuram which is famous for Kamatchi Amman Temple &amp;amp; Kanchi Kamakodi Peetham.Kanchipuram is also famous for Production of Silk Sarees in south India. Hotel Milestonnez is approximately 30 minutes drive from Chennai city and 45 minutes drive from the Chennai International airport.The Hotel is conveniently located at the Industrial Area close to Multi-National Companies like Hyundai Saint Gobain &amp;amp; Nokia factory. The hotel offers a friendly and artistic ambiance coupled with reasonable rate that suits your budget. Hotel Milestonnez is having 60 Air-Conditioned Rooms Including 3 Suite Rooms all the rooms are fully furnished with Modern Facilities that a Guest needs for his Business or a Leisure stay.The Comfort &amp;amp; the ambience makes you relax your BodyMind &amp;amp; Soul. The hotel has 2 Restaurants a Permit Room &amp;amp; a Conference hall that can cater 150 pax in theatre style arrangement.</t>
  </si>
  <si>
    <t>Our company Shree Ramkumar Silks Private Limited are manufactuere of saees. Making use of quality proven fabric and modern printing machines this saree is procured from authorized vendors of the market and made available in fabulous designing and trendy patterns. The provided saree sets exemplary levels in the fashion industry for its trendy and marvellous design. We deliver a decent saree after conducting a check against predefined parameters of quality.This saree is designed using supreme quality fabric and other allied material under the vigilance of adept professionals at our vendors' end. The provided saree enhances the beauty of ladies who wear it and easily available in the market at an affordable price. Our offered saree goes through several quality parameters before delivering at our clients' end.</t>
  </si>
  <si>
    <t>Welcome to our site ATTRACTIONS  Export n surplus Garments Imported shoesand etc.</t>
  </si>
  <si>
    <t>Volunteer in India with iSpiice &amp;ndash; Integrated Social Programs in Indian Child Education. A program that gives volunteering opportunities in India including Teaching English to children Women&amp;rsquo;s Empowerment projects IT Teaching projects Street Children projects After school programmes/Summer camps Child care projects Renovation of local institutions and Community health care projects.\r\n\r\niSpiice is a humanitarian organization supported by volunteers across the world that builds partnerships between international volunteers and Indian communities. Be a part of our unique volunteer work programs in India; help children women and entire communities by facilitating their education and development needs.\r\niSpiice provides safe and affordablevolunteer travel programs in India.Being a part of volunteering programme you will get to join optional add on tours on weekends with your fellow volunteers including Taj Mahal tour Himalayan Trekking tour Adventure Tour in Manali Jaipur and a 2 day tour visiting Golden Temple in Amritsar.\r\niSpiice is one of the successful volunteer organizations in India offer the opportunity to make a real differ</t>
  </si>
  <si>
    <t>&lt;table border='0' width='100%'&gt;&lt;tr&gt;&lt;td&gt;1 } Use our text messaging software to stay in touch with large groups of yourClients USER FAMILY or FRIENDS&amp;ndash; send bulk SMS without spending hours on your mobile phone.&lt;/td&gt;&lt;/tr&gt;&lt;tr&gt;&lt;td height='8px'&gt;&lt;/td&gt;&lt;/tr&gt;&lt;tr&gt;&lt;td&gt;2 } Send invitations holiday greetings or announcements in bulk via text. TextMagic lets you send text messages to an unlimited number of contacts at once. There are no contracts to sign &amp;ndash; you can use TextMagic&amp;rsquo;s bulk SMS service as little or as often as you like.&lt;/td&gt;&lt;/tr&gt;&lt;tr&gt;&lt;td&gt;&lt;/td&gt;&lt;/tr&gt;&lt;tr&gt;&lt;td&gt;We provide bulk sms services to opt in customers only.&lt;/td&gt;&lt;/tr&gt;&lt;/table&gt;</t>
  </si>
  <si>
    <t>Resenar Indiabeckons you to the heart of Indian Himalyas-Himachal.Far from the madding crowd listen the sounds of nature .Embrace the mountain mist  follow a trail along with herd of sheep and nomadic Gaddis or spend hours watching migratory birds in pong wetland or meander in the cobbled streets of Garli Pragpur or Observe the changing hues of Dhauladhars throughout the day and much more awaits you.</t>
  </si>
  <si>
    <t>The small village of Andretta in the Kangra valley near the of the Dalai Lama offers a fasinating cultural heritage and magnificent surroundings. And an opportunity to study pottery with the renowned Mansimran (Mini) Singh.Use this site to find out more about:\r\nHimachal is a beautiful state offering many tourist attractions:\r\n&lt;ul&gt;\r\n&lt;li&gt; \r\n&lt;ul&gt;\r\n&lt;li&gt;\r\nTrekking - We can arrange treks with local travel agent Prem Sagar.\r\n&lt;/li&gt;\r\n&lt;li&gt;\r\nRiver rafting\r\n&lt;/li&gt;\r\n&lt;li&gt;\r\nWalking\r\n&lt;/li&gt;\r\n&lt;li&gt;\r\nParagliding\r\n&lt;/li&gt;\r\n&lt;li&gt;\r\nBird watching - We can arrange field trips with local naturalist Jan Willem den Besten (Birds of the Kangra Valley).\r\n&lt;/li&gt;\r\n&lt;li&gt;\r\nLearning pottery\r\n&lt;/li&gt;\r\n&lt;li&gt;\r\nVisiting the many temples and fairs\r\n&lt;/li&gt;\r\n&lt;li&gt;\r\nVisiting seasonal fairs and cultural activities\r\n&lt;/li&gt;\r\n&lt;/ul&gt;\r\n&lt;/li&gt;\r\n&lt;/ul&gt;\r\nFor information on any of the above plea\r\nAndretta Pottery and Craft Society run a Tourist Advice Centre (TAC) to collate and provide detailed information about the surrounding area. The centre includes a craft shop selling mainly Himachali products a cafeteria an information room and an area for a proposed c</t>
  </si>
  <si>
    <t>Established in the year 1989 at Kannauj (Uttar Pradesh India) as a Sole Proprietorship Firm we &amp;ldquo;Hadaf Exports&amp;rdquo; are well-renowned Manufacturer and Wholesaler of the best qualityAgarbatti Oil Sandalwood Oil Aromatic Oil Sweet Supari Compound Spray Fragrances Agarbatti Fragrances etc. Under the proficient guidance of our mentor &amp;ldquo;Zubair Hashmi (Proprietor)&amp;rdquo;  successfully meeting the growing demands and necessities of our prestigious customers.</t>
  </si>
  <si>
    <t>&amp;lt;p&amp;gt;A captivating fragrance is all that is required to trigger your senses and transport you all together to a different world. This is the thought that goes behind making all the products at HUMA PERFUMERS. Since the establishment of our company in 1984 we have been driven with the goal to create indulgences that become a part of your personality.&amp;lt;/p&amp;gt;&amp;lt;p&amp;gt; a manufacturer and exporter of Indian oriental perfumes and other rich fragrances. Our products include all kinds of Indian attars like Dehnul Oudh Shamamatul Amber Sandal Rooh Khas Zafran Mukhallat and essential oils.&amp;lt;/p&amp;gt;&amp;lt;p&amp;gt;With a knowledge and experience of 30 years we have been successfully developing goodwill and relationship with our clients hence becoming known for being rooted to our ethics. Our motto is customer delight and we continuously aim to endeavour into delivering the best.&amp;lt;/p&amp;gt;</t>
  </si>
  <si>
    <t>Ajm Group Of Companies was established in the year 2012.  the leading OEM Manufacturer of Mens Casual Shirts &amp;amp; Formal Shirts Mens Jeans Mens T-Shirts. With our client centric approaches  able to provide best variety of Mens Casual Shirt in standard sizes. We apply superior design and resources to make them comfortable perfect in finishing and high in quality. Our shirts are perfect for all casual occasions and are available in best colors and design. We provide these unmatched varieties of products at leading market price range.We have established ourselves as a renowned Supplier of Mens Jeans that are designed and woven as per the latest fashion trends. Our offered Jeans are made using optimum quality fabrics and latest methodologies to offer the best quality. Customers can wear these jeans with shirts and t-shirts. The jeans made by us are available in many textures colors designs and patterns at reasonable prices.</t>
  </si>
  <si>
    <t>Fathima Gold Pvt Ltd is one of the eminent jewellery group in north Malabar with rich traditionalism and modernization. The company was formed during December 2012in Kannur The historic land of Kerala. As per the analysis report Kannur is one of the best cities in India. Fathima Gold presents a wide and auspicious ranges of gold silver watch precious stones and diamond collection is the socio economic society of kannur.  very proud to achieve a mile stone of ISO Certification in procurement selling and manufacturing of gold ornaments .as we have many things is do. ISO 9001:2008 certification adds belief to the people is the quality of their jeweller.Fathima Gold Pvt Ltd only offer 100%BIS 916 hall marked gold ornaments is our beloved customers with highend delights. We always offer any extra perk to our customers against each purchase and we assure them to the value of money. Fathima Gold Pvt Ltd strongly believes that  an integral part of society and  committed to a society. We serve the people in and around Kannur with many projects according to the necessity.</t>
  </si>
  <si>
    <t>Kalliasseri Weavers Industrial Co Operative Society Limited was established on the year of 1968.  a leading Manufacturer Supplier of Men Readymade Garments : Shirts Jeans Mens Jacket Home Furnishing Textiles : Bed sheets Curtains Table mats Table covers Cushions Placemats runners Mosquitoe nets etc. With the help of our skilled textile experts  capable to offer an extensive range of Mens Casual Vest. These products are highly cherished in the market for its color fastness and diversity available. These jackets are made-up at our unit by skilled craftsperson. Additionally due to constant increase in demand we offer all jackets in numerous sizes and lengths as per the customers&amp;rsquo; requirements.</t>
  </si>
  <si>
    <t>Our state-of-the art manufacturing unit is equipped with high-speed imported machines modern dyeing plant and fabric processing units. Our stringent quality measures during each stage of the manufacturing process ensure flawless products to our loyal customers. To ensure innovative and quality oriented designs we have an in-house design studio and Research &amp;amp; Development unit. As we strive for customer satisfaction we have adopted Kaizen (continuous improvement) and lean production as a way of life at G&amp;rsquo;Sons Apparels.\r\nOur commitment towards customers have gained us recognition among global buyers and given us a strong foothold in this constantly changing and demanding fashion industry. We have dedicated counters in all leading Multi-Brand outlets across South India.\r\nOur Products:Shirts Kurtas Lab coats Ladies and Kids Garments Ties Suits.\r\nG'Sons Apparels is currently an active member of the councils below:                   \r\n&lt;ul&gt;\r\n&lt;li&gt;Apparel Export Promotion Council&lt;/li&gt;\r\n&lt;li&gt;Indian Silk Export Promotion Council&lt;/li&gt;\r\n&lt;li&gt;Ha</t>
  </si>
  <si>
    <t>Reach is a young and vibrant digital marketing solutions with a track record of providing value added service of Mobile phone. Our deep understanding of the mobile networking enables us to work closely with schools hospitals business people advocates jewelers textile shop and any other area which requires bulk SMS facilities. We are able to work for election campaigns and ensure that their messages are received on their mobiles in an acceptable 20 languages including Malayalam English etc.We bridge the gap. We forge connections. We enhance your mobile experiences.  entering with our bulk SMS facilities to schools colleges and hospitals etc with a very reasonable enchanting tariff rates affordable to all sectors.</t>
  </si>
  <si>
    <t>The journey of&amp;ldquo;Canary London&amp;rdquo;has begun in the year 2007. Since his inception the company is continuously growing and achieving new heights in manufacturing of Shirts Trousers Denims Suits and Blazers etc. in Men&amp;rsquo;s category. The company has started its operation in Uttar Pradesh and today made his successful presence in Madhya Pradesh Bihar Jharkhand Uttarkhand and Delhi. In the process of exploring new selling avenues company has tie up with Online and TV network companies and today the Canary London is a popular name on online platforms of Snapdeal Jabong Myntra Fashionara Times Internet Limited Paytm Styletag Flipkart Amazon and Naaptol.  all set to deliver the ultimate and affordable product to the customer. The company&amp;rsquo;s vision was to expand our presence on PAN India for our customer and the same is achieved through our virtual online shopping stores.  the registered user of the trade mark.</t>
  </si>
  <si>
    <t xml:space="preserve"> one of the leading company for leather footwear in India established in 1964.We manufacture high Quality footwear&amp;rsquo;s for men&amp;rsquo;s women&amp;rsquo;s and children.Our main aim is to provide well designed product to our buyers with high quality and timely delivery.We have two fully equipped manufacturing plants in Kanpur with annual production capacity of 0.9 million pairs shoes and 1.5 million pairs Sandals.\r\n</t>
  </si>
  <si>
    <t>Incorporated in the year 2007 Shyamal Garmentsis regarded amongst the noteworthy manufacturers of an optimum quality collection of Ladies Jeansand Mens Jeans. Our dedicated professionals assist us to fabricate the offered products in accordance with the clients&amp;rsquo; detailed specifications. Available at industry leading prices the offered range of products is delivered by us at clients&amp;rsquo; end within the fixed frame of time.</t>
  </si>
  <si>
    <t>ASLAN TANNERSis Exporter Supplier &amp;amp; Manufacturer of Leather &amp;amp; Footwears Our strength is Quality Products at affordable prices prompt delivery.WeAslam Tanners are an Indian Government Recognized (Export House No. A-2885) Leather Industry having D&amp;amp;B D-U-N-S&amp;reg; Number:65-036-1801 based at kanpur (india) having manufacturing capacity of 500000 Sq.Ft of finished leather per month and 30000 Pairs P.U. injected safety shoes per month.</t>
  </si>
  <si>
    <t>Madina Exports was established in year 2010.  leading Manufacturer &amp; Exporter of UniformsT Shirts Jackets Shirts Trousers Work-wear Textilesetc. We at Madina Exports are preferred supplier and exporter for Police Uniforms Military clothings T-shirts for which we have regular clients in Indian domestic markets as well as international markets. specialized in Manufacturing Jackets which can be used in winter and rainy season.Madina exports in renowned name in exporting security clothings and Uniforms with specifications of buyer.Buyer can be availed with the fabrics and uniforms/garments of their exclusive and respective specifications.Our highly advanced infrastructural facility at the outlook sourcing services has been laced with all the necessary machinery and equipment which facilitates the attainment of several of the firm&amp;rsquo;s predefined goals and targets. The facility regularly upgraded helps us in maximizing the firm&amp;rsquo;s reach and productivity.</t>
  </si>
  <si>
    <t>We have adequate resources and have invested largely in order to upgrade our system as well as knowledge so that the best consultancy is provided regarding the production of Finished Leather. We source the most superior quality materials in order to make them available for production of Finished Leather.Euro Leather is established in 2002 We proudly present ourselves as a Tanners manufacturers exporters of Cow wet blue Goat wet blue Cow hairon leather Goat hairon leather Cow lining Cow softy Goat lining Goat nappa Goat foil leather and all types of Cow &amp;amp; Goat finished leather and in finished leather products like Cow hairon leather carpet Goat hairon leather carpet &amp;amp; Garments We have an extensive background in leather industry and we continue long lasting reputation as leaders in leather designs manufacturers and exporters.</t>
  </si>
  <si>
    <t>Leatherage was founded in 1976 as a shoe upper manufacturing company. ??????Experiencing phenomenal??? growth it quickly moved on to havetanneries and shoe factories not only in India but in Nepal and the Middle East. During the late-Eighties Leatherage rose to account for more than 50% of the leather exports to UK from India an unprecedented achievement.\r\nIn 2006 the partners (of Leatherage) decided to go their separate ways and with the new generation taking overAtlas Leather Corp was incorporated in 2014keeping in mind the very niche market of cut &amp;amp; sewn sofa covers in the UK.\r\nOur current management possesses a combined experience of over 30 years in the leather footwear and the furniture industries.\r\nAtlas is nowIndia's largestcutting and sewing unit in terms of revenue and production. Tapping both the foreign and the domestic markets we have taken a long term view of things and have aligned our goals accordingly because at Atlas Leather Corp we intend to create not just a company but an institution.\r\n\r\nATLAS Leather Corp is now a proud SEDEX member with fully audited facilities</t>
  </si>
  <si>
    <t>Jamal International is the leading supplier of leather belts bags and small accessories for men and women for a dressy causal or trendy look. We have every discipline at our disposal &amp;ndash; from design to production &amp;ndash; so we can respond quickly and flexibly to current trends and to your wishes.The 'beating heart' of our company is the styling department where a team of four stylists are continually developing new models and techniques. With a feeling for fashion  trendsetting and innovative when it comes to modeling materials and manufacture our principle: we produce unique collections. We can produce every kind of belt bag and accessories whether its design is the product of your creativity or developed by our stylists.Every year Jamal International produces belts bags and accessories for renowned international fashion labels wholesalers and fashion companies. 100% of our products are exported to countries including Germany Belgium England France Spain Scandinavia Austria Switzerland and United States.</t>
  </si>
  <si>
    <t>Our companySwastika International was established in the year of 2013.  leading Wholesaler of leather products.The entire range comprises of belts shoes bags and wallets. We make sure to source our entire stock of products from only certified vendors. All these products are designed from excellent quality of leather. Our entire range ofLeather Productsare offered to clients at the competitive prices.</t>
  </si>
  <si>
    <t xml:space="preserve">        the manufacturer supplier and service provider since 1983.  manufacturing Thermic Fluid Heater steam Boiler chimney etc.. in various fuels options like gas oil coal wood Biomass Pallet and Husk.  Capable to deliver our best and latest technology and even after sales saervice. Our aim is to make customer satisfied through our product technology and best services.\r\nWe deals and working with different-different Industries are given below :\r\n&lt;ul&gt;\r\n&lt;li&gt;Leather Industry&lt;/li&gt;\r\n&lt;li&gt;Medicine Plant&lt;/li&gt;\r\n&lt;li&gt;Namkeen Plant&lt;/li&gt;\r\n&lt;li&gt;Refined Plant&lt;/li&gt;\r\n&lt;li&gt;Sweets Industry&lt;/li&gt;\r\n&lt;li&gt;Foods Industry&lt;/li&gt;\r\n&lt;li&gt;Guthka Plant&lt;/li&gt;\r\n&lt;li&gt;Carocation Plant&lt;/li&gt;\r\n&lt;li&gt;Plastic Industries&lt;/li&gt;\r\n&lt;li&gt;Rubber Industries&lt;/li&gt;\r\n&lt;li&gt;Printing &amp;amp; Lamination Industries&lt;/li&gt;\r\n&lt;li&gt;Shoes Industries&lt;/li&gt;\r\n&lt;li&gt;Chemicals Industry&lt;/li&gt;\r\n&lt;li&gt;Wood Industry&lt;/li&gt;\r\n&lt;li&gt;Textile Industry&lt;/li&gt;\r\n&lt;li&gt;Other heat process related Industry&lt;/li&gt;\r\n&lt;/ul&gt;</t>
  </si>
  <si>
    <t>Style Maze establish in the year of 2015.  the Trader Wholesale of Ladies Kurti Ladies Lehenga Ladies Top Ladies Suit Rakhi. Beautifully prepared by the team of artisans and designers our designer rakhi impart impressive grace to the d&amp;eacute;cor. Based on various themes these masterpiece are artistically created through plethora of vibrant colors. Moreover our professionals also embellish these items using various accessories which beautifully depicts the true creativity and artistic sense of our professionals. In addition our professionals also specializes in comprehending each and every detail to meet the aesthetic sense of clients. the Supplier for a diversity of fashion clothing. These dresses are designed by unique and and machine work by very well experienced workmanship with best of the designs in the fashion world and incorporate a unique blend of contrasting colors to make your outfits looks beautiful and gorgeous too.</t>
  </si>
  <si>
    <t>Sadguru Enterprises was established in the year 2014.  leading Manufacture and Supplier of Garbage Bags. To meet varied requirements of our valued patrons  betrothed in offering an exceptional assortment of Garbage Bags. Provided assortment is carefully designed at par with international norms of quality &amp;amp; design by skilled professionals using the optimum grade material. Our complete range is designed as per the requirement of our esteemed patrons and is subject to customization. We provide this assortment to our patrons at industry leading rate. These collection bags are in huge demand across the client base and are available at nominal price.</t>
  </si>
  <si>
    <t>&amp;lt;!--td {border: 1px solid #ccc;}br {mso-data-placement:same-cell;}--&amp;gt;Established in the year of2004 Khushboo Footwear is the leading Wholesale Trader of Mens Sandals Mens Loafer Mens Slipper and much more. Beside  this we have installed premium range of warehouses at our premise that  help us in easy discharge and delivery of products as per the astute  business norms and policies of our firm for which we have been highly  revered.</t>
  </si>
  <si>
    <t>Farhan Leather established in 2013. Our products are prepared in compliance with the set industry guidelines to maintain the quality and flawlessness. Our quality grade synthetic leather is vastly used for making garments shoes handbags wallets home furnishing items and toiletry kits as well. Our company is considered a well-known name in the business which promises to offer supreme quality leather at best prices.Ours is a sole proprietorship firm under the incomparable mentorship of 'Mr. Shabuddin'. Magnificent industry experience and market knowledge of our leader has strengthened our position as the favored choice of clients in the market. In the future we wish to maintain our unbeatable reputation.</t>
  </si>
  <si>
    <t>RedChiefis the brand of Ghari Industries Pvt. Ltd. (Footwear &amp;amp; Leather division) - one of the leading manufacturers of footwear in India. The Company is a part of Ghari Industries Pvt Ltd group having annual group turnover of around US $ 200 million. This company is also manufacturing detergent under the brand name 'Ghari' which is a well established brand and trend setter in its respective industry.  Footwear range of RSPL Ltd. was launched under the brand nameRed Chiefin 1997 to meet the growing demand for branded high quality leather footwear at an affordable price. Starting with a handful of employees in 1997 Red Chief now has a workforce of more than 350 dedicated employees.The company has recorded an impressive growth through its enthusiastic and highly motivated marketing team and an efficient distribution network covering nearly the whole of north &amp;amp; west India. For future growth the company is now all set to explore overseas market.</t>
  </si>
  <si>
    <t>We &amp;ldquo;Arizic Online Private Limited&amp;rdquo; are engaged in manufacturing trading and wholesaling the best quality range of Leather Belt and Leather Wallet. Under the direction of our mentor &amp;ldquo;Vaibhav Pal Singh (Director)&amp;rdquo;  effortlessly progressing in the industry.</t>
  </si>
  <si>
    <t>VTI EXPORTS is a conglomerate with brand leadership in the field of leather &amp;amp; footwear manufacturing in INDIA. The Group is well equipped with the most modern machineries and a specialized workforce to produces all types of quality leather footwear (especially in fashion &amp;amp; riding footwear) &amp;amp; leather goods. A perfect blend of highly technical skilled and semi-skilled workforce and competent managers has helped us in carving out an enviable position for ourselves in the global market. \t\t\tThe group started its operation in 2000 in the name of VERTEX LEATHERS Tannery; we started with the opening of Buff Tannery</t>
  </si>
  <si>
    <t>Sarwesh Infrastructure Pvt. Ltd. initially established by Shri Sarwesh Dubey and later on promoted by Shri Nikhilesh Dubey as a limited company. SIPL is dealing in the field of Cement &amp;amp; allied Building Materials Construction Tyre Trade and Automobile Financing through its head office and Branches.\r\n\r\nMain Objective :- \r\n&lt;ul&gt;\r\n&lt;li&gt;To become a National Center for all Infrastructure Construction and allied activities.&lt;/li&gt;\r\n&lt;li&gt;To promote &amp;amp; strengthen the Infrastructure activities.&lt;/li&gt;\r\n&lt;li&gt;To protect and promote consumer's interests.&lt;/li&gt;\r\n&lt;li&gt;To identify and explore newer areas of entrepreneurship.&lt;/li&gt;\r\n&lt;li&gt;To keep SIPL in close watch with latest technologies and environmental concerns.&lt;/li&gt;\r\n&lt;li&gt;To establish and promote the living contact with allied activities.&lt;/li&gt;\r\n&lt;/ul&gt;</t>
  </si>
  <si>
    <t>Chevalier International was established on the year of 2007.  a leading Manufacturer Exporter &amp;amp; Supplier of Leather products leather harness ladies hand bags leather laptop bags etc. We take an opportunity to introduce ourselves as one of the leading manufacturers and exporters of all types of leather products. We specialize in Harness sets Western Saddles Synthetic leather items.We have a good quality control department and we stringently check each and every piece of our manufactured goods before packing. in Equestrian business since the last three decades. We would like to establish strong business relations with some more importers.</t>
  </si>
  <si>
    <t>M.A Leatherswas established in the year 2016.  leading Manufacturer Wholesaler and supplier of Leather Belt Leather Wallets Leather Purse Ladies Leather Jackets Mens Leather Jackets etc. With the assistance of expert team  renowned leaders in offering wide variety ofLeather Jackets.  wholeheartedly focused towards presenting a well-designed collection ofLeather Purse. We offer different and easy options of payment keeping in mind the convenience of our valued customers. The customer-focused approach has enabled us in establishing a broad client base across the market.</t>
  </si>
  <si>
    <t>UP Saddle Works was established in the year 1991.  the manufacturer supplier wholesaler of belt leather sheets saddlery leather sheets mens leather belt leather safety shoes. We manufacture an exclusive assortment of leather sheets that can be used for various applications in diverse industries. High on finish and durability these can be availed in customized specifications as provided by the clients.Our offered product range is manufactured by our professionals using optimum grade material and modern techniques in strict adherence with several defined norms. Our products are available in different styles designs patterns sizes based on the specifications of the customers. These are made according to the international quality standards. We offer these affordable prices in the market.</t>
  </si>
  <si>
    <t>Welcome to Swastik International. Thank you for selecting us.  leading manufacturer of leather and textile products in India.  a fast growing manufacturing unit of good quality equestrian products. Swastik's products specialize in des' ning and manufacturing of Conceptual belts bags and other fashion products. We have tie-ups with renowned Fashion designers Brands importers and manufacturers and often provide them designing and technical support along with regular back-end manufacturing facility. Our talented workforce and flexible manufacturing setup allows us to cater low to high volume demand along with the capability of executing sophisticated design to perfection. Our designer regularly update our collection of accessories to match the latest trends.\r\n</t>
  </si>
  <si>
    <t xml:space="preserve"> situated in Kanpur (U.P) India. The Business was established in 1992 as a proprietor firm for manufacture and Export supply of Horse Riding Goods and Leather Harness &amp;amp; Saddlery Goods like Horse Rugs &amp;amp; Blankets Webbing Accessories (Halter Leads &amp;amp; Ear net) Chaps (Half &amp;amp; Full) Leather Bridles L. Halters L. Martingale Breast Plate Reins Girths All types of Saddles (Dressage All Purpose Close Contact Racer Stock) Saddle bags Saddle Pads Leather Belts etc. Our products are well accepted products in Europe United Kingdom Far East and U.S.A.The Annual turnover of Hamd International per annum is around Rs.700.00 lakhs.Our ApproachBuyer is the most important asset of any business. In recognition of this we have integrated efficient and effective staff which cater to our buyer's needs and product equirements. The Export Manager has vast experience in International Marketing and is supported by a dedicated team who make sure that all export enquiries are processed on a Top Priority basis.When we receive an enquiry the procurement and purchase section take immediate and effective measures to manufacture under technical Expertise and Qua</t>
  </si>
  <si>
    <t>We &amp;ldquo;Sakar Glazetech Private Limited&amp;rdquo; are known for manufacturing different types of shafts gears nuts bolts and different types of mechanical parts which are being supplied to govt. agencies. We also manufacture components for the HDPE poly bags machineries.  open to job contracts and manufacturing of mechanical parts. You can contact us for spares also. Under the supervision of our Mentor &amp;ldquo;Kushal Jain (Director)&amp;rdquo;  proficiently moving towards success in this domain.</t>
  </si>
  <si>
    <t>Nazish international has been reckoned among the best Leathers Products Suppliers and Ladies Footwear manufacturer as well as Exporters for the national and international markets.It has been founded under the expert guidance of Mohammad Bushran who has been working for the commitment of quality.  reckoned among the best Leathers Products Suppliers as well as Exporters in the national and international markets. Our products like Black Leather Belts and Designer Ladies sandles are a unique mixture of style and quality.</t>
  </si>
  <si>
    <t>Masha Allah Traders was established in the year 2010.  leading Trader and Supplier. We at Masha allah Traders are preparers and s of an exclusive range of Leather Shoes Cow Hide Products and Baffalo Hide Products. Our Range is available in a variety of colors and designs that meet the individual requirement of customers.Leveraging our vast industry expertise  processing and supplying a comprehensive range of Hair On Leather Carpets and Hair On Finish Leather Hide. These are available in various models such as Hair On Leather Carpets 01 &amp;amp; 02 and Hair On Finish Leather Hide 01 &amp;amp; 02. The wide array of product can be customized in terms of sizes shapes designs colors and textures. Our range is widely used to enhance the decor of homes offices and hospitality sectors. It is highly appreciated for its highly finish and creative designs.</t>
  </si>
  <si>
    <t>Lata Creations handcrafts unique beaded jewelry you will find here a variety of fun to fancy jewelry handmade in INDIA by designer Lata singh.Our jewelry design is one of a kind and may also be mass produced.Lata Creations designs and handcrafts custom beaded jewelry for any occasion. From casual to dress up we have the perfect beaded jewelry piece for you! We create a wide variety of handcrafted beaded jewelry designs in beaded anklets bracelets birthstone jewelry earrings necklaces jewelry sets lampwork jewelry gemstone jewelry bridal and custom jewelry and even children's jewelry. Be on the look-out for our new and exciting Designer Beaded Jewelry Collection.</t>
  </si>
  <si>
    <t>Owing to our innovative techniques and excellent industry knowledge  manufacturing importing exporting and supplying our finest quality assortment of Eva Footwear Slippers and Sandals. Our vast array is manufactured using the best quality raw material which enhances the service life and quality factors of the range. We have broad variety of our products that consists of Kids Slippers EVA Hawai Chappals Beach slippers (EVA Footwear) EVA Floaters Ladies Slippers Men's Sandals Men's Slippers etc. As all these products are fabricated using superior quality factor inputs these provide utmost comfort and service life for a long time.  With the help of highly functional machines and tools we have achieved large gamut of our products with fine finish and elegant designs. All the above products are high in demand among our valued customers who are spanning across the Indian Subcontinent East Asia South East Asia and the Middle East. Our testing professionals make close vision on each and every product to ensure the flawless range of the delivered consignments.</t>
  </si>
  <si>
    <t xml:space="preserve">We Royal Leather Finisher from 2006 are a leading company in this domain engaged in manufacturing a wide range of finest quality Finished Leather Split Leather Footwear Leather and Belt Leather. These products are admired for their high quality supreme finishing and wrinkle resistance.  </t>
  </si>
  <si>
    <t>With a rich heritage of over 25 years in Security and Surveillance Industry Vantage is today synonymous with perfection and elegance infused in the vast product range that it offers.\r\nHaving sold more than 3 Million CCTV cameras globally we pride ourselves in working towards our motto of providing &amp;ldquo;Dependable Security Solutions&amp;rdquo;\r\nAs a principal OEM Vantage offers the latest\r\ntechnology and products in security and surveillance domain. We offer tailor-made solutions across industries and are now a 300+ strong team of professionals with direct presence in Europe North America Middle-East and Asia which helps us cater to over 30 countries worldwide. We have incorporated the latest technology across our businesses which helps us achieve the cause of TOM - Total Quality Management.</t>
  </si>
  <si>
    <t>Sunny Creations was founded in 2016 to give consumers a winning combination of service selection and value.  the direct and online sellers of home d&amp;eacute;cor lightings. We offer exceptional values on an extensive selection of high-quality chandelier  pendant lightingandflush-mount lighting.Bring the classic beauty and timeless elegance of a vintage chandelier to your home. We offer many sophisticated options like crystal chandeliers or Tiffany-style antique chandeliers. If you're looking for a contemporary or rustic chandelier we have the selection for you. Choose the number of lights that you need so that you can light up either a grand dining room or a modest one. Our chandeliers feature quality materials like glass and iron in your choice of finish. We also offer a variety of other lighting options likependant lightingandflush-mount lighting that will keep your home well-lit all day long.</t>
  </si>
  <si>
    <t>Uk Shoppe was established on the year of 1998.  a leading Manufacturer Supplier of Ladies Sleepers Finished Leather Ladies &amp;amp; Gents shoes Ladies &amp;amp; Gents sandal Ladies Footwear buff Leather goat Leather cow Leather etc. Our valued clients can avail from us Finished Leather. These leathers are processed under hygienic conditions thus free from any kind of contamination. Moreover these are colored by making use of high-grade dyes procured from the established vendors of the markets. positioned ourselves as an esteemed name of the industry by presenting a wide range of Ladies Footwear. Our professionals and experienced craftsman ensure the best quality of these footwear's before delivering to the customers. Owing to unique and perfect designs the whole range of these ladies footwear is extremely satisfying and demanding by our valuable patrons</t>
  </si>
  <si>
    <t>One of the largest Manufacturer of Welding Consumables and Equipments in IndiaD&amp;amp;H S&amp;eacute;cheron Group has been in the forefront within Indian welding fraternity since its inception in 1966. An ISO 9001-2008 company a leading name in Indian and overseas welding industry offers comprehensive package of welding products and services. Quality Innovation and Import substitution have been the three watchwords. This special distinction has been earned by D&amp;amp;H S&amp;eacute;cheron by providing 'Complete Welding Support'.With its state of the art production facilities a dedicated team of sales engineers and widely spread dealer network D&amp;amp;H S&amp;eacute;cheron offers strong support and back up to all its customers.The training institute of D&amp;amp;H S&amp;eacute;cheron keeps its customer updated with technologies and enhances the knowledge &amp;amp; skills of welding professionals.</t>
  </si>
  <si>
    <t xml:space="preserve"> a renowned firm engaged in Manufacturer and Trader a wide range ofMens Shirts Mens Pants Ladies Kurti Mens Jeans etc. This range is known for its features like tear resistance light weight optimum quality comfortable to wear and stylish appearance.</t>
  </si>
  <si>
    <t>Dear customer We would like to introduceMyself Danish and it is M/s. Leather fashion World Company a manufacturing company in Jajmau Kanpur. We making top class Mens leather belts and leather wallet lady's leather fancy bagsLeather portfolio bags leather laptop bags We have many articles design and different different styles leather articles.We use good quality grain leather and strong buckles and chain and runner raw material with better finishing. We making all sizes our packing are much decorated. Our prices are very comparative.Thanks</t>
  </si>
  <si>
    <t>Shah Brothers was established in the year 2010.  the leading Manufacturer Trader Exporter Wholesaler Supplier Safety Shoes Leather Wallets Leather Handbags Ladies Purse etc.  one of the leading manufacturers and suppliers of a wide range of Ladies Purse. Designed using high grade raw material these Purse are available in various colors and designs. The Purse offered by us are suitable to carry in casual as well as in offices. involved in offering a wide range of Ladies Purse. Beautifully designed and developed these purses are available with us in various trendy designs appealing look and fine finish. Demands of our purses are increasing owing to its unique design attractiveness and smooth texture.</t>
  </si>
  <si>
    <t>Formed in the year 2000 at Kanpur Uttar Pradesh we R.K. Leather Products is a distinguished manufacturer and exporter of Designer Sandals Designer Shoes Mens Jacket etc.\r\n</t>
  </si>
  <si>
    <t>AsthaEnterprises is a Sole Proprietorship firm established in the year 2017 at Kalyanpur Kanpur Uttar Pradesh as a manufacturer of Mens Cotton Shirts and Mens Shirts. The offered products are known for features like skin-friendliness elegant design shrink resistance colorfastness and stylish pattern. The offered products are fabricated using top grade fabric under the guidance of skilled professionals. In addition the offered range is checked on various quality parameters to ensure top quality product is delivered to the clients.</t>
  </si>
  <si>
    <t xml:space="preserve">Established in the year 2016 World Trade Footwear is regarded amongst the topmost Wholesale Trader of a superb quality array of Mens Slippers Mens Sports Shoes and much more. The provided products are obtained from the authentic vendors of the  industry who are widely known for their production techniques and  product quality. Moreover we provide these products at reasonable  prices. </t>
  </si>
  <si>
    <t>Online World Travel Portal Services we provide a complete solution to travel portal featuring travel deals Our Special Tour Packages and Holidays Package include Passport (fresh renewal damage lost &amp;amp; tatkal making) i.e. complete travel arrangements of Air/Train ticketi bookings Hotels accommodation State-of-the-art Cars and Coaches and all Over World travel related services.Sakshi Travels &amp;amp; Associatesprovides you travel opportunities of all kinds for everyone. Wesakshi Travels &amp;amp; Associates believe in presenting India in a way that is quite unique unexplored and unhindered. We want to show you the possibilities that are immense and unending. Come to India explore the deserts bask under the glory of sun god and relax on the golden beaches hunt the tigers 'with cameras' and make wild friends in the rain forests travel on the top of world's oldest working locomotive or face the force of rapids and go for the river rafting on the wild rivers.Sakshi Travels &amp;amp; Associateswill provide you all the facilities whilst you are on your personal journey - the journey of a lifetime. Believe us when we say Possibilities are Unlimited.Ou</t>
  </si>
  <si>
    <t>Founded in 1928 in Kanpur known as Menchaster of India most famous leather tanning town Just 400 kms from capital New Delhi. For men there are 3 ranges produced by Swadeshi Agencies.Fashion Footwear Millatiary Footwear and Shoe Upper.Swadeshi Agencieswas started by the great grand father by Mr. Wahidullha by the name of Swadeshi Bhandar which is recognised in the old times very for the Tyre Sole Shoes in the city Kanpur. Since 1928.Then it is followed by his son Mr. Hamid Mian to expanding it growth to all over india and taking Swadeshi Bhandar as one of biggest brand in making the tyre sole shoes in india with trusted qualities for railway and mining industry.Its third generation took place its family bussines Mr. Furquan ahmad which started its supplies from the name of Swadeshi Agencies to indian millitary and government departments after few years with the consistence of modern machinery and its quality started exporting the shoes upper and the military shoes in the African market and in the gulf market.Under the guidance of Mr. Hamid Mian and Mr.Furqan Ahmad his sons join their family bussines expanding all over the world with the consistenc</t>
  </si>
  <si>
    <t>India Braids Pvt. Ltd.is a quality manufacturer and exporter of fashion narrow fabrics &amp;amp; braided products. The company established in the year 1996 initiated its production with the manufacture of braided cords and moved on to specialize in rigid and elastic webbings. We cater to discerning exporters from handbag footwear belts sporting goods luggage equestrian jewelry &amp;amp; many other industries apart from supplying to international markets. We have since grown and also shifted to an advanced manufacturing facility in order to reiterate our commitment to offer improved products with prompt delivery schedules. Customer satisfaction is the prime motive.\r\n now able to offer a comprehensive and enviable product range from waxed cotton cords to leather cords rigid webs to elastic webs and even canvas to suit our customers requirement. We take product development for our customers as an absolute necessity and endeavor hard to deliver the factory at doorstep.\r\n also pleased to announce that we will shortly offer woven and braided belts for all our select clientele in Europe &amp;amp; USA.</t>
  </si>
  <si>
    <t>Victory Exim was established in the year 2007.  Supplier Manufacturer Exporter Importer of Leather Foot Mat Buff Barton Leather Embroidery Leather Belts D.D harnees Leather belts Buffalo Natural belts Leather Leather Shoe Upper Leather Wallets Leather Mobile Pouches Braided Leather Belts Leather Braided cords Leather hands GlovesHair on Mini Zebra Leather Snake Foil Leather Goat Hair On Leather Patent Leather Foil Leather Buffalo Upholstery Leather etc. The leather which is best in the market is used for manufacturing these leather products. Available with us at industry leading prices these leather products offered by us are comfortable to wear and are known for their impeccable finish. Owing to our large production capacity we have been able to offer these leather products in bulk quantities. These products can be custom designed as per the specifications provided by the customers. Due to our advanced packaging unit we have been able to offer these leather products in tamper proof packaging. Our experienced designers make use of the highest grade of leather and modern technology while designing this range. Moreover the offered leather shoe upper is e</t>
  </si>
  <si>
    <t>Shamrock Shine Apparels was established in the year 2015.  leadingManufacturer ofMens Casual Shirt Printed Mens Shirts Men's Pure Cotton Shirts Cotton Mens Trouser Designer Mens Trousers Mens Plain T-Shirt Mens Round T-Shirtsetc.All these products are in compliance with international quality standards and holds high brand value in terms of style endurance finish colorfastness and comfort. We make sure to go through stringent quality testing procedure making the end-products stand tall in the apparel industry. The philosophy of the organization is to carry the business according to prevailing market trends and serve customers with coveted business solutions.</t>
  </si>
  <si>
    <t>\r\nZeeshan Eximis based in North India engaged in the manufacturing &amp;amp; trading of high qualityFinished Leather Shoe Shoe Upper &amp;amp; Goodsetc.\r\nIn 2010started a small business named of raw hides at Kanpur a place situated in North India selling hides to tanners of Indian Leather Industry .\r\nIn 2012 started production of Shoe upper for safety &amp;amp; fashion footwear. Our experiences and innovation make us fully equipped for the latest leather business developments and we always move parallel to the latest business trend.Care for the environment and protection has been a major concern of the company from the date of its establishment In creating leather from the hide &amp;amp; skin by-products of the world meat industriesZeeshan Eximenhances the beauty &amp;amp; performance of a natural renewable material\r\nThe company has always taken a responsible attitude to the environment and has adoped and changed manufacturing process to take into account the health and safety of its employees and the impact of its operations on the environment. We aim to minimise waste through the stringent use of all materials supplies and energy and use</t>
  </si>
  <si>
    <t>Year of Establishment 2005 Flourish Shoes has gained an admirable position in manufacturing wholesaling trading and exporting of Mens Loafer Mens Formal Shoes etc.Besides we work under the command of our mentor Dr. O. U. Siddiqi.</t>
  </si>
  <si>
    <t>. N. Internationalare manufacturer &amp;amp; exporter ofLeather Holster Cartridge Bags (Leather Civil War Items) Harness and Saddlery Products since 21 years  specialist inHolster Cartridge Bags Slings &amp;amp; Belts. Our experience assit us to provide you the finest products with skilled workmanship.\r\nA commitment to customer satisfaction and a concern for product quality help to find the right article for your style.\r\nWe offer a very wide range ofLeather Holster Cartridge Bags Slings Belts Pouches Baynot Scabbard and frog etc.\r\nWe also make a qualityHarness and Harness Parts Saddle Bridle Halter Stirrup Leather Martingle and Cotton Made items. We bring you unbelievable quality for unbeatable prices.</t>
  </si>
  <si>
    <t>A.K. LeatherCeeyel Products have created an indelible mark for ourselves as a manufacturer exporter of Saddles Bridles Halters &amp;amp; Dog Accessories and other leather Products. Our peerless gamut is made from a variety of materials such as leather jute cotton canvas fabrics etc. Leather forms the basis of a wide variety of our products and hence is procured from secure channels that assure the best grain variety.Adored for the sense of style and groove that our designer nags and garments offer they have caught the attention of customers spread across the globe. This has given us recognition that is a result of our relentless efforts towards maintaining the quality of products and is well deserved. Each of our impeccable products scores high on parameters of wearability strength and grace and are designed as per the popular trends of the industry.</t>
  </si>
  <si>
    <t>Our company M/s. Jupiter International was established in 2003.  a manufacturer &amp; supplier of Leather Craft Hand tools products LikeRawhide mallets Leather sand Bags Leather tools Belt Hammer holder and Pouches Carpenter Apron &amp; leather Apron and other leather goods. provide the best quality with best price.It is our parental business and  the second generation of our family. And  devoted to this industry so  very adept in making of Leather Tools Products. So I would like you to ensure you and we will give the Best Quality Products in time With best possible prices to you and your company. And also I promise you that we will never let you down or give any chance to complain about quality and our commitment.&lt;i&gt;&lt;/i&gt;</t>
  </si>
  <si>
    <t>Welcome to our site Ranjit Sarees located in Kanpur.  retailer of Exclusive Sarees Suits and Lehanga.</t>
  </si>
  <si>
    <t>Established in 2013 Goifit .Com are the renowned Wholesale Trader Retailer and Exporter of Leather Carpet Leather Wallet Leather Jackets and Leather Belts. We make sure that our array is sourced from trusted and authentic market vendors having years of excellent past work record and domain knowledge. We give chief priority to the needs of the clients and undertake varied measures to fulfil them.Our offered range is renowned for authenticity designer looks easy maintenance and skin friendliness.</t>
  </si>
  <si>
    <t>Super Pannery Ltd. established in 1953. Our company is offering a premium quality leather bags and shoes which are known for their unique cuts and comfort. Our leather bags and shoes are made under the skilled expertise of our professionals who use quality sole for their manufacturing. Besides this they are available at reasonable rates.</t>
  </si>
  <si>
    <t>Based in the leather bowl of India Kanpur \RG EXIM\ manufacturer Exporter of complete range of high quality horse riding equipment was started by Mr. Ajay Kumar Gupta in the year 1995.In the year 1932 Mr. R. G. Gupta father of Mr. Ajay Kr. Gupta started trading in steel supplying to the big industries of India. The business grew up to be a big name in the industries of steel suppliers. In the year 1994 Mr. Ajay Kr. Gupta inherited the business from his father and the companies turnover on date is 40 million. As the company supplied good quality steel to the equestrian suppliers the idea came to the mind of Mr. Ajay Kr. Gupta to expand his business in the export market by supplying good quality riding equipment.\r\nMr. Ajay Kr. Gupta started R.G. Exim in the year 1995 and successfully completed the practical training conducted by U.N.D.P. for the first time in India to upgrade the quality of saddlery items under the able super vision of master saddlers from UK. R.G. Exim opened a branch office in New Zealand in the year 2000.The countries that are being catered by us are AustraliaNew Zealand France Germany BelgiumSouth Africa U.K.  USA.\r\nThe company i</t>
  </si>
  <si>
    <t>We &amp;ldquo;Kush Apparels&amp;rdquo; are a Sole Proprietorship Firm affianced in manufacturing and trading a broad assortment ofMen's Causal ShirtsMen's Formal ShirtsMen's Club-wear shirtsandMen's Denim Shirts. Under the fruitful direction of ourMentor&amp;ldquo;Yogendra Gupta (Proprietor)&amp;rdquo; we have been able to gain trust of the customers in the domestic market. Established in the year 2013 at Kanpur (Uttar Pradesh India)  backed by robust and hi-tech infrastructural base.We welcome FOB and JOB-WORK basis business for cut to pack production after successful sampling.We have already engaged in the business of JOB-WORK for some reputed brands. From last 2 years successfully satisfy them with our quality and time-bound delivery of shipments. Also we have our own Brand 'VENISCO' for Men`s Formal/Casual/Clubwear Shirts. We produce aprox. 1000 Pcs. every week and this qty. is successfully purchased by our current buyers.</t>
  </si>
  <si>
    <t>Over four decades ago we emerged. And then started to grow-gaining more strength yielding more output inspiring more lives &amp;ndash; until we reached the top in our field. Yet even at this stage\r\nThe nature of growth continues to stimulate our genes. So we move on&amp;hellip;and on.\r\nManagement\r\nFounder -Mr. Mekbool Alam Lari (Late)Manging Director &amp;ndash;Mr. Shahid MaqboolDirector &amp;ndash;Mr. Saif LariDirector &amp;ndash;Mr. Mohd. Salim Maqbool\r\nProduction Capacity\r\n1000 Pairs of footwear daily1000 Pcs of belts daily\r\nProduction Facility\r\nWe have got 30000 sq ft area at Jaumau Industrial hub of North India.Which is 80kms by road from Lucknow International Airport.\r\nBankers\r\nBank of BarodaInternational Business BranchThe Mall Kanpur 208001 UP INDIA</t>
  </si>
  <si>
    <t>\r\nPacific Leather (P) Ltd.is a family owned company engaged in manufacturing and export of finished upholstery leather for furniture &amp;amp; automotive leather belts footwear and other leather products.\r\nPacific Leather (P) Ltd.has been setting industry standards in the India leather exports industry since 1983 equipped with the state of the art Italian modern machinery and maintaining high quality strictness. The Group consists of four sister concerns all engaged in marketing and distribution of leather and leather products. This growth is a result of precise strategic decisions and constant improvements in the service of its customers. The manufacturing unit is situated adjacent of Ganga River in KANPUR an industrial city of Uttar Pradesh (India).\r\nPacific leather (P) Ltd.was founded in 1983 by SAGHIR AHMAD &amp;amp; BROTHERS. They initially started from selling finished leather for local market and international exporting leather and leather goods all over the world. Special emphasis is laid to maintain international standards so as to make the presence of our products worldwide. The company has always taken a responsible attitude in adapting</t>
  </si>
  <si>
    <t>Deviandcompany.comis the new generation Online Indian Ethnic Wear Store.Deviandcompany.combrings you the India&amp;rsquo;s finest collection and wide range of Indiansarees salwaar kameez lehenga choli  men&amp;rsquo;s wear  home furnishing etc.\r\n one of the leading providers of online Indian traditional attire. Our key focus is on good quality products on-time delivery and customer&amp;rsquo;s satisfaction. Our apparels are exclusively-designed to bestow upon you the real feels of Indian heritage. Our collections are not only an ideal mix of form function and festivals but they also reflect the richness of Indian wardrobe and tradition.\r\nDeviandcompany.comendeavors to replicate the richness of the in-store shopping experience through an easy-to-use website which offers an unmatched collection of Indian fashion. Through customer-friendly features like customization and style selection  proud to be trend-setters in fashion world and ethnic Indian wear.  offering a high level of customization in a vast variety of sizes and styles with which customers can enjoy the best tailor-made apparel.\r\nDevi and company will make your sho</t>
  </si>
  <si>
    <t>YK Industries has gained a strong foothold in the Manufacturing of pet products leather goods and fashion accessories footwear and textile products. We have an unwavering commitment to consistent quality economically priced products and punctual services. We have a dedicated unit for each product line which can also offer your own specifications. All of the products are available in different color combination and material. All the materials are by a reputed supplier with an export certification.  currently exporting to Europe UK and America. These products are developed according to the different market scenario.A streamlined production process and efficient coordination with our customers enables us to fulfill bulk orders in time always. We have a design Center for the up coming Global trends and international brands.  proud to be associated with the leading brand internationally. Our competence in understanding the requirements of our clients and manufacturing products as per their requirements has given us an edge over our competitors in this field. Located at Kanpur (Uttar Pradesh) we cater to our clients all over the globe to their utmost s</t>
  </si>
  <si>
    <t>&lt;ul&gt;&lt;li&gt;Complete solution for Apparel footwear leather goods &amp; sewn goods manufacturing industries.&lt;/li&gt;&lt;li&gt;Leading importer and Distributor of Leather and Apparel Machines.&lt;/li&gt;&lt;li&gt;Advance technology in the field of designing cutting sewing automation and finishing.&lt;/li&gt;&lt;li&gt;Comprehensive and cost-effective business solutions.&lt;/li&gt;&lt;li&gt;Global alliances with world leaders .&lt;/li&gt;&lt;li&gt;Unparalleled excellence in products and services.&lt;/li&gt;&lt;li&gt;Continuous Technical innovations.&lt;/li&gt;&lt;li&gt;Value added experiences services and selection.&lt;/li&gt;&lt;/ul&gt;</t>
  </si>
  <si>
    <t>Raj Plastic &amp;amp; Machineries was established in the year 2010 as a Sole Proprietorship based firm Raj Plastic And Machineries is located at Kanpur Uttar Pradesh India and is known to be one of the leading preparer and of an impeccable and diverse range of Bottle Labels Water Glass Packing Material Wheat Flour Packaging Bags Packaging Rolls &amp;amp; many more. The products offered are known to be made as per the norms defined by the industry and using the finest raw material and advanced machines. This ensures the product&amp;rsquo;s finishing tearing strength and load bearing capacity. Our products are made as per the customers requirements as  dedicated towards satisfying their requirements completely. The material useful for developing products is sourced through the authorized market vendors who are holding a distinguished niche with regards to genuineness credibility and reliability. In addition our company remains focused towards products excellence and to achieve this several quality tests are done from the initial stage of procurement of raw material till the packaging of final product. Apart from this modern production methods and innovative techniqu</t>
  </si>
  <si>
    <t>Icon Internationalis credited as one of the topmost Manufacturers Suppliers and Exporters of a wide range of products. The product line of the company is inclusive of Safety Nets Leather Products and Road Safety Equipment. We have been pioneer in our domain of manufacturing supplying and exporting quality products for defence industrial &amp;amp; official purposes across India &amp;amp; select countries in abroad. We sell all our products under the registered name &amp;ldquo;Icon International&amp;rdquo;. Moreover we have gained trust of the customers from all over the world.The company is Kanpur (Uttar Pradesh India) based Footwear Company founded in 2009. We hold expertise in fulfilling the demands of military boots safety shoes &amp;amp; formal shoes which surged from India South Africa &amp;amp; Russia.</t>
  </si>
  <si>
    <t>Moss Fashion was established in the year 2010.  manufacture of bridal lengha hand embroideryanarkali suitslong gownmens sherwani hand embroidery etc.These products are made by industry experts who have rich knowledge. Our qualified professionals make these products at highly recognized manufacturing unit that has approved from industry. These products are admired in the market due to their fade resistance and eye-catching look.These Lehenga are designed and developed in an exclusive way by the creative artists. They use finest quality fabric and manipulate the designs and colors to provide something better and different to the clients.This lehenga is provided in several sizes &amp;amp; customized options. Customers can avail this lehenga from us at cost effective prices.These are designed under experts&amp;rsquo; supervision and are embroidered by assiduous employees with intricate detailing. Dazzling patterns and exquisite designs makes the range the foremost preference of the clients. We offer our collection in varied colors and patterns. The given range of lehenga provides a beauty look to the personality of the women. We check this lehenga at our end on va</t>
  </si>
  <si>
    <t>NZAA is an assosiation of leading Manufacturer Supplier and Exporter of premium quality incense sticks &amp;amp; agarbatti from India. Our product catalog includes Stress Relief Aroma Sticks Citronella Incense Sticks Stimulation Incense Sticks Eucalyptus Incense Sticks (Sino Relief) Incense Agarbatti (Relaxation) Sandal Agarbatti (Peace) etcIts beauty and the heavenly fragrances of our ancient and traditional motherland. His inborn instincts of permutation and combination to bring out exclusive and exotic perfumes prompted him to share his joys with the world. His dream turned into reality with the incorporation of NZAA Works in North Zone in India  the heart of the agarbatti manufacturing industry in India.</t>
  </si>
  <si>
    <t xml:space="preserve"> a manufacturer and exporter of bovine finished leather and leather goods. The competitive edge of our company is the competitive cost based pricing with promising quality of international norms and timely delivery. The Promising Quality and Timely Delivery is the backbone strategy of the company. We believe in the better business relationship based on trust and mutual benefits.Product GroupsFinished Leather- Upholstery Leather hides embossed and printed bovine leather on grain and split leather buff lining etc. are the areas of competency in the finished leather segment.Footwear -Safety footwear with the international norms fashion footwear with casual and formal shoes.Leather Goods- Leather belts (both formal and casual made up of smooth oil pull up etc.) leather bags.</t>
  </si>
  <si>
    <t>Kumar Polymersis one of India&amp;rsquo;s leading manufacturers in array of productsour range of products includes injection moulded Blow Moulded plastic and Rubber Compression Mouled goods for Shoe Helmet  Sandel and Packing industries.\r\nProducts like the Composite Toe Cap  Toe Cap Strip Rubber Oil seal and Goods Counter patches Shanks and Jerry Canes.\r\nA management which determined to achieve the best Quality that drives the organisation ensuring everyKumar Polymer&amp;rsquo;sproducts and component meets and exceeds industry standards and customer expectations.\r\nHigh performance high output machines does give us an edge over the competition. Our people along with these machines have the capability of moulding a wide array of plastic materials including HDPE LDPE PP PS High crystalline PP as well as engineering plastics such as PA Glass Filled PA PC Glass Filled PC POM ABS SAN Noryl  PBT Glass Filled PBT. In Rubber from Hyplon Silicon Nitrile and Natural Rubber.\r\nKumar Polymer&amp;rsquo;spioneering designs perfect product quality customer friendly &amp;amp; enthusiastic approach Coupled with extremely competitive pricing make it an att</t>
  </si>
  <si>
    <t>Welcome to Golden Exports catalogue in which we introduce ourselves as pioneer in-house Manufacturer Exporters and Importers of World Class Finest Equestrian Products; located in known Manchester of India Kanpur U.P.Our products are of finest quality high standard &amp;amp; hand crafted in Indian and English Leather which now have successfully established into the international market for over a period of seventeen years Proprietor Profile:In the year 1990 the Proprietor Golden Exports Mohd. Azharuddin branched out under Golden Exports banner from his more then three-generation parental company Titled \Sham Lall and Sons\ established in the year 1880. Since then art of manufacturing traditional saddlery and harness items has being satisfying many customers across the world especially originating from European ScandinavianUSA and world over Market.    Our Motto:Golden Exports is dedicated for supplying three Quality products namely GOLDEN&amp;rsquo;S ELITE GOLDEN&amp;rsquo;S PREMIUM &amp;amp; GOLDEN&amp;rsquo;S ECONOMY RANGE all as per the buyer's specifications and timely delivery. Our Research</t>
  </si>
  <si>
    <t>\r\n&lt;i&gt;We would like to introduce ourselves as manufacturer &amp; exporter of excellent quality equestrian products from INDIA at a very competitive prices. &lt;/i&gt;\r\n&lt;i&gt; producing price-effective products with in-time order completion commitments to our customers.&lt;/i&gt;\r\n&lt;i&gt;Mainly our product-range covers&lt;/i&gt;&lt;i&gt;Riding Boots Horse Rugs Breeches &amp; Jodhpurs&lt;/i&gt;&lt;i&gt; &lt;/i&gt;&lt;i&gt;and other equestrian &amp; industrial products. &lt;/i&gt;\r\n&lt;i&gt;For more details please visit to our website www.aerrointernational.com.&lt;/i&gt;\r\n&lt;i&gt;If you find anything interesting please feel free to contact us at our mobile no. 0091-8564938957; 9956775407 (whatsapp) as  very keen to develop a healthy business relationship with your highly esteemed company for mutual benefits.&lt;/i&gt;\r\nThanksParwez</t>
  </si>
  <si>
    <t>Kishwar &amp; Sons international'is government recognised Exporter'.We had been carrying on the business of manufacturing and export of best quality equestrian &amp; horse riding products Leather belts Dog Collar and all kinds of leather goods across the markets of Europe USA Australia South Africa &amp; Scandinavian countries. We proudly hold a strong portfolio and are currently engaged in business with top equestrian wholesalers across the globe. We specialises in the art of designing developing &amp; manufacturing quality equestrian and horse riding products and accessories made from various forms of leather &amp; non-leather resources.We have set high standards and benchmarks for ourselves in order to serve our esteemed clients much better in terms of producing high quality products at competitive prices and meeting deadlines and expectations of our clients.Our desire to achieve the priceless and uncompromising goal of customer satisfaction is what drives us to fulfil our commitments and improve our product quality and customer service. We have developed strong rapport of trust and confidence with all of our customers.</t>
  </si>
  <si>
    <t>Established in the year 2000 at Kanpur in Uttar Pradesh the company has a vast experience in the domain of the production as well as the global marketing of the product range it deals in. the company has grown and prospered under the visionary guidance of the ProprietorMohd. Jawaid Naiyerand presently stands tall as one of the major entities of this domain.</t>
  </si>
  <si>
    <t>Shri Ganesha Enterprisesis dedicated to making the finest custom-made saddles all related saddle products &amp;amp; other leather Products. Located in Kanpur India the one of the leading leather industries city our team members are continuously effort to produce such products that are comfortable to all.Our biggest strength is the fact that we take great care in producing all of our products whether it is a custom saddle any other related accessories or any leather Product.</t>
  </si>
  <si>
    <t>&lt;table border=\0\ width=\98%\ align=\right\&gt;&lt;tr&gt;&lt;td&gt;&lt;table border=\0\ width=\100%\&gt;&lt;tr&gt;&lt;td&gt;&lt;/td&gt;&lt;/tr&gt;&lt;tr&gt;&lt;td&gt;B.R. Corporation is an entity which is constantly progressing in the industry by growing steadily in the highly competitive marketplace. Since inception the company has achieved a lot of milestone because of its professional approach backed with top quality products supported by sincere and honest services. A chain of Small Scale Incorporations in Kanpur have come under one roof and thus B.R. Corporation came into existence. Today the Group is catering to diverse requirements coming from various sectors. Keeping it simple our U.S.P. has always been Genuine Quality of our products and world class Service.  displaying an immense collection of perfectly finished leather products which are available in wide ranges. We have been procured all kind of superb hair on printed leathers finished leathers horse riding equipments and hand plaited leather goods from market trusted manufacturing companies and offer you at market leading prices. the fastest emerging suppliers of finest collection ofFinished Leather and Hair on Printed Leathers</t>
  </si>
  <si>
    <t>Weaves believes in celebrating individuality and every day based on this philosophy the product  bringing is a snapshot of our vision and depthdemonstrating our facility and our respect for the natural fibers along with innovative and fresh huesthemes luxurious textures and a fresh new palette for the season.Weaves has always made an endeavor to provide its customers latest trends yet blending it beautifully to its roots like paisleys and culture.Weaves as a brand is very synonymous with soft furnishing and needs no introduction.The Presence of the brand in the market and continuity of its supplies since past 10 year is self explanatory.The management has always worked upon to mark the presence of the brand by various mediums. one of them being in-shop branding. fresh creative of sun boards &amp; front lite are being provided to dealers from time to time.Word to mouth publicity is said to be a very strong medium in our soft furnishing trade.Right is price point value for money and luxury at affordable prices. USP of the brand has won it many loyal home makes which have now proved an asset for the brand.</t>
  </si>
  <si>
    <t>Welcome to my site Grover Silk Store Located at Kotwali bazar Kapurthala. We Deals In......&lt;li&gt;Frock Suits &lt;/li&gt;&lt;li&gt;Kurtis &lt;/li&gt;&lt;li&gt;Lehanga &lt;/li&gt;&lt;li&gt;Patiala Suits &lt;/li&gt;&lt;li&gt;Sarees &lt;/li&gt;&lt;li&gt;Suits &lt;/li&gt;&lt;li&gt;Uncategorized &lt;/li&gt;&lt;li&gt;Woolen Koties&lt;/li&gt;</t>
  </si>
  <si>
    <t>I being CA finalist cleared 1 group thought for some change in life So with help of Dad and his inperation I started with my own Entrepreneurship with name ' Ankit Textile ' I all together start with Liberty Rainwears for Men Women and Kids after getting a huge response in its 1st year itself.I started with school uniform fabric All brands non brands you just name it and We have it.All at Ex -mill ratesafter getting a huge response by Greece of GOD.I started with Raymond Suiting Shirting wholesale dealership recently we have 1000's of variety in suiting and shirtinggift packs safari'swhite shirting LUSTER.In our another firm named Sha Rajaji Chunilal &amp; Co. which is running since last 70years from my grand fathers erawhich is even base of my company.We at Sha Rajaji Chunilal &amp; Co. have any kind of cloth  suiting  shirting  Gandhi topi  blouse piece  bed linens  towels  napkins  phata  shwals  khadi  malmal etc.We accept bulk orders all orders will be fulfilled based on orders and would be delivered directly from factory to you place of business. We sale Goods on Credit if you give a good reference.</t>
  </si>
  <si>
    <t>Our Garment Established Year Of 2000 Our Workers 25 Members If You Buy My Shirts We Will Discuss Minimum Price .We Made Size M L XL</t>
  </si>
  <si>
    <t>Established in the year 1996 We'Arora Pvt. Ltd.'have emerged to be one of the prominentManufacturersof this wide &amp; exclusive range ofMen'sShirt .All these garments &amp; clothing made by us are in the best and most apt kind of fabric material. We have a wide range to offer in this category of ready made garments and our clients are always satisfied with a wide range to choose from. In our offered range  obliged in providing our clients with various clothing such asFormal Men's Shirts  Casual Men's Shirt Formal Full Sleeves Solid Dyed Gents Shirts Gents Formal Full Sleeves Shirts Multicolor Checks Cotton Formal Shirts Checks Formal Executive Shirts Red Checks Executive Shirts Pastel Color Range Formal Shirts Solid Dyed Executive Shirts and as well as as Casual Shirts.All our processes are carried out by expert professionals and we have made it very sure that all our products are of the latest and most updated designs &amp; patterns. The fabric incorporated in the making of these products has been checked on quality parameters.We have for ourselves a wide team of expert tailors and their supervising designers</t>
  </si>
  <si>
    <t>Established in the year2010 in Haryana engaged in the business of Manufacturer Trading Company Distributor/Wholesaler and supplying top quality Herbal products Medicines foodsuppliments cosmetics ointments Ayurvedic syrups injections Tablets capsules soaps gel coldcreams lotions dry syrups ready mix healthcare neutraceuticals slimming products. Conducive work environmentand support from thebest practicesof higher management have resulted intotal quality management. Our company functions with a vision to offer value for money to our customers. Ahuge database of clientsmakes us confident in doing business with satisfaction as  acknowledged for the range we offer to the market. High quality ingredientsare sourced fromreliable and certified vendors.  appreciated for ourexclusive featuresof pharmaceutical products exhibiting characteristics likehigh grade raw ingredients non toxic in nature virtually no side effects safe for internal consumption and external use reliable. While sourcing the products we take care ofproduction norms qu</t>
  </si>
  <si>
    <t>Our company Taneja Traders was established in the year 2002.  leadingWholesaler inMen T- ShirtsMens JeansMens LowerMen Garments. offering our clients a wide assortment of Mens Garments that are fabricated using finest quality fabric in our ultra-modern fabrication unit. Designed in harmony with the latest fashion trends these garments are well-known among clients for their exquisite design and softness. Our offered garments are accessible in diverse colors and various sizes.As a reputed organization  offering our clients an exclusive range of Mens Garments  known for its excellent designs. We obtain the garments from the selected vendors of the market with the help of our experienced procuring agents.</t>
  </si>
  <si>
    <t xml:space="preserve">      Ours is truly a business whose future depends upon the satisfaction of our customers. We will strive to provide you with the fastest most efficient service along with the highest quality products available. We offer both standardized as well as customized solutions to our clients which make us one of the preferred business partners of our clients. Our prime objective is to win the trust and confidence of the customers by supplying top quality products &amp; our motto is &amp;ldquo;&lt;i&gt;QUALITY FIRST&lt;/i&gt;&amp;rdquo;.             Our range of products finds application in various industries like\r\n&lt;!--[if !supportLists]--&gt;&amp;uuml; &lt;!--[endif]--&gt;CORRUGATED (PAPER CARTON) BOX INDUSTRY\r\n&lt;!--[if !supportLists]--&gt;&amp;uuml; &lt;!--[endif]--&gt;PAPER TUBES PAPER CONES &amp; CORES ANGLE BOARDS &amp; PAPER BAGS\r\n&lt;!--[if !supportLists]--&gt;&amp;uuml; &lt;!--[endif]--&gt;DYES  TEXTILE &amp; PAPER INDUSTRY\r\n&lt;!--[if !supportLists]--&gt;&amp;uuml; &lt;!--[endif]--&gt;FOUNDRIES &amp; FIREWORK INDUSTRY\r\n expert in formulating products using various additives; to enhance the</t>
  </si>
  <si>
    <t>ARROW Gold Ornaments Pvt. Ltd. was Incorporated in the year 1995 atUdaipur (Rajasthan India) we &amp;ldquo;Arrow Gold&amp;rdquo; are recognized among thenoteworthy Manufacturers Exporters Wholesalers and Suppliers of anexquisite collection of Silver Jewelry and Gold Jewelry. This gamut isdesigned and manufactured under the supervision of our creative teamof designers making optimum utilization of cutting-edge technologythe finest grade silver and other raw material. Owing to excellentfinish beautiful designs superior luster and high durability ouroffered range is extremely valued by our clients.Keeping in mind thelatestfashion trends we customize the offered array in terms ofdesignsshapes sizes etc. as per clients&amp;rsquo; individual preferences. progressing in the industry with the support of ourtechnologically advanced infrastructural facility that is spread overavast area. This facility comprises various functional units that aresupervised by our adept team of professionals who ensure that theentire business operations are carried out in the most efficientmanner. Our manufacturing unit is installed with cutting-edgetechnology and tools that enable us to</t>
  </si>
  <si>
    <t>&lt;i&gt;SAHI FASHIONERS -is a Manufacturer Wholesaler &amp;amp; Retailer providing excellent designs in all of the latest styles in clothing for men and women both.&lt;/i&gt;\r\n&lt;i&gt;Sahi Fashioners is ManufacturersSuppliers&amp;amp;Exporters of all kind of Mens wear online shopping where we can have all veriety in gents wear and womens wear where we can have all womens wearonline shoplike indian designer sareesdesigners suitsanarkali suits online shopping and footwear all veriety for gents and ladies both.&lt;/i&gt;\r\n&lt;i&gt;Shop the Men's clothing at our online storefor the best deals online &amp;amp; find the latst style in men wear- Men suits Pants Formal &amp;amp; CasualShirtsCoat suits Trousers Denims Sherwani &amp;amp; more.&lt;/i&gt;\r\n&lt;i&gt;Also we offer exclusive range of Indian designer salwar kameez anarkali suits plazo suits Reception dresses wedding lehangas Gowns &amp;amp; all kind of ethnic &amp;amp; western wear for women. We specialize in producing any look that you Desire. Our expert designer works with a talented team of tailors &amp;amp; embroiders to create a new Fashion.&lt;/i&gt;</t>
  </si>
  <si>
    <t>InfrastructureOur company has set up manufacturing facilities at Thirumanilaiyur Area in Karur and our company is equipped with all the latest and modern technologies which enable us to manufacture goods with industry standard quality without any defects.TeamOur company has professional employees who have excellent knowledge about Non woven products and make sure that all the needs of our customers are met. Our professionals make sure that they deliver the best quality products meeting the expectations of the clients and deliver all the goods on time.Why Us?Aadhava Krishna Industries is known for manufacturing eco-friendly Non-Woven bags of superior quality which makes the company one of the leading names in the production of Non-Woven bags. Few reasons for our successful stance in the market areAssurance of high quality productsTeam of experienced and trained staffEthical business practicesMeeting diverse needsCommitment to deadlinesEconomically priced productsDue to these reasons the company has maintained a successful trackThere are many thing that can make a marriage memorable to the people who attend the wedding function &amp;ndash; the way the marria</t>
  </si>
  <si>
    <t>Located in Karur (Tamil Nadu)Stylewalk Foot Careis one of the reputed Manufacturers and Suppliers offering spectacular range of superior quality Footwear. We have been offering contemporary Footwear for different age groups in several parts of the country. The footwear manufactured in our firm are strictly to the adherence of set industry standards.\r\nInfrastructure\r\nWe have developed modernized infrastructure outfitted with latest machinery and technologically advanced equipment. Spread over a large area our workstation is installed with necessary components allowing us to process orders as per specifications provided by the clients. We have hired highly skilled employees monitoring different departments of the company. We also possess strategically-managed storage facility to keep the products safe and ready for procurement.\r\nQuality Policy\r\nWe have carved a niche in our domain by providing impeccable quality products to our esteemed clients. Without compromising the quality we maintain reasonable pricing policy. For raw material we source unmatched quality ingredients from trusted vendors of industry. The quality controllers of our firm thoro</t>
  </si>
  <si>
    <t>Aravind Plastics was established on the year of 2008.  a leading Manufacturer Supplier Trader of Mosquito Knitted Fabric Door Curtain Cloth Garments Tapes Cotton Curtain Cloth etc. The qualitative material and ultra-modern technology are used in the production process of the entire range of this fabric. In addition to this we can avail these products at the most reasonable prices.Our company is one of the most renowned and famous companies which is known for its supreme quality. The offered gamut of curtain cloth are available with us in a variety of designs colors and sizes as per the ever changing requirements of our valuable clients.</t>
  </si>
  <si>
    <t>Start our organization in the year 2016. Air India Exports one of the established manufacturers suppliers and Exports. The ranges of products offered by us include Kitchen Items Table Items Mats Cushion Covers Curtains and Organic Bags and Some Specialized Finishing Products Offered products are broadly known and appreciated due to its durability and flawless finishing and are designed by using high-grade raw materials only that are procured from the trusted and reliable vendors of the industry. These products are fabricated with the help of advanced machines and tools and are stringently examined against various quality parameters so as to ensure qualitative range of products are being delivered to our clients from our end.\r\nAs a client-centric organization  highly focused towards satisfaction of our clients by offering them quality approved products and ensure that the products are flawless there is no compromises in quality of the products. Our infrastructure unit is well equipped with all kinds of advanced machines and equipment required in the production process of the offered products. We also have a well-connected distribution network wi</t>
  </si>
  <si>
    <t>Indian Textile Products have been witnessing ever-increasingdemand from centuries In the International markets owing to theirintricate designs and traditional touch. And Abishannah has been.meeting those demands With creative and qualitative product line.The company is a well-known Exporter of Textile Products in India.We provide a wide variety of Textile Products that includes Silk Sarees DesignerBedspreads Terry Towels Designer Table Mats Kitchen Aprons and Designer Curtains.To deliver Textile Products that are very stylish and made of premium yarns &amp;amp; fabrics weonly deal with the reputed textile mills &amp;amp; manufacturers of the industry.</t>
  </si>
  <si>
    <t>&lt;ul&gt;&lt;li&gt;AAA IIMPEX is an India (Karur) based manufacturer and exporter of high quality home furnishing and garments. The company was established in the year 2011 with an in-house production capacity of 100000 pieces of towels per month and it has been increased to 50000 pieces per month by systematic approach and frequent time study. The Company is located in the heart of Karur to facilitate with all the needs of the industry.&lt;/li&gt;&lt;/ul&gt;&lt;ul&gt;&lt;li&gt;Our reputation for premium products quality finish excellent variety competitive price and timely delivery is backed by solid infrastructure and nationwide supplier network in India Mr.D.Raja The Merchandisier is a graduate who has 6 years of specialized experience in sampling production merchandising sourcing of accessories and the complete knowledge about both in Home furnishing and Garments.Quality is not just a word; it is the heart beat of business for us. Therefore quality is never an accident but the result of conscious efforts that manifest in our products our people and our services and our very mind set. Our quality objective is to deliver zero-defect product to our customer.&lt;/li&gt;&lt;/ul&gt;</t>
  </si>
  <si>
    <t xml:space="preserve"> a specialist medium sized Home Textiles Export company providing Home textile products with independent inspection Quality control and testing services to the home textiles product we manufacture.Our services are customized to protect the interests of our principals that includes independent impartial and confidential certification.Our committed team of marketing and production engineers coupled with their decades of extensive experience and broad application know-how always strive to provide excellent service &amp;amp; quality to our valued Customers Our people are consistently trained &amp;amp; updated with product knowledge provides a competent service to our Customers their needy definition products specification solutions offering to prompt delivery of goods service and after sales support with our expertise</t>
  </si>
  <si>
    <t>\MIRAN AGATE\  Manufacturer Supplier And Exporter Of All Kinds Of Agate Stone Items Like:-Agate Stone SliceCoasterBookends Chakra Stone Healing Items Agate Stone Arrowheads Agate Gemstone Pyramids Gemstone Obelisk &amp; Towers Massage Wands Gemstone Spheres-Ball Gemstone Pendulums Gemstone Healing Wands Gemstone Metaphysical And Reiki Products Gemstone Merkaba Star Gemstone Tumbled Rune Sets Seven Chakara Gemstone Bracelets Agate Gemstone Tumbled Agate Gemstone Necklace Gemstone Angel Agate Gem Tree Etc.Welcome to our website www.miranagate.com for wholesale Agate and Crystal items.  the manufacturer from Khambhat (Gujarat) India and  dealing in wholesale price we have already good feedback in international market for our best quality of product and service. We will try our best to prove to all buyer that they have now real wholesaler on our website for every thing.In Natural StoneAmethyst Clear CrystalTiger eyeLapis LazuliMoon StoneSun Stone Moss Agate Fancy Jasper Rose Quartz Blood Stone Red Jasper Milky White Agate Red Carnelian Stone Banded Agate Camel Agate Green Aventurine Orange AventurineYellow AventurineTree Agate Heena Meh</t>
  </si>
  <si>
    <t>About USKasturi Arts and HandicraftsOut Brand NameHealing Crystal StoreThe Company that started as Small Manufacturer Of gemstone Products few Years ago in 2003 has now grown fully fledged business.We sincerely thank our precious customer for their consistent support in India.Now We Entered In International Market.Our Products Are Distribute to gifts Store Fashion Jewelry Store Metaphysical and New Age Store Religious Store. able to customize products as per Buyer specific request.Your Satisfaction Is Our Top Priority  Very Proud Of Our Strong Reputation For Our Service And Price In The Gemstone Community.If You Cannot In Find What You Need In Our Catalogue Please Email Or Call Us. We Will Do Our Best To Find What You Are Looking For. We Have Many Contacts Throughout India.High Quality And Honesty Are Our Manner.</t>
  </si>
  <si>
    <t>Magicon Impex Pvt. Ltd. founded in 2004 is an implied manufacturer importer &amp;amp; distributor of innovative products &amp;amp; services. JIVI Mobiles the company's own brand was launched in 2011 with an aim to offer'Rich on Features Value for Money'mobile phones to the Indian populace. With its own setup in China and Hongkong the Product Range of JIVI Mobiles caters to every segment of the population starting with the entry level bar phones with FM to High-end 3G Android based smart phones.\r\nJIVI Mobiles ensures end to end service right from the Research and Development of the products to the Manufacturing Product Testing and Supply. While the sourcing team ensures the best in class products and accessories the technical team ensures best of quality parameters with all the statutory compliances adhered to. JIVI has always believed in customer satisfaction which is being taken care by a vast network of service centers in every nook and corner of the country.\r\nWith a network of more than 550 service centers Pan India at convenient places be assured of prompt welcome and quality service quick-response and solving tips from our dedicated team of profession</t>
  </si>
  <si>
    <t>Pharaoh Exports Private Limited company was established in the year of 2014. Based at Kolkata India Hub of major jute growing center Pharaoh Exports Private Limited is one of the premiere quality bags exporter equipped with latest designing and innovating new ideas as per trends in International fashion. It is our commitment to Mother Earth we decided to be the key supplier of Eco-friendly bags and redefining the ways bags are sold and used in the society.\r\nThe product range includes printed jute bags cotton bag hand bag summer bags evening bags tote bags wine bag bottle bags from jute and cotton fabric that have the advantage of good looks strength and at the same time eco-friendly &amp;amp; bio-degradable. We have the advantage of attending 100% customer satisfaction by giving optimum endeavor. What's more our location advantage of two major sea ports and one international airport ascertains delivery on time every time.\r\n\r\n\r\n</t>
  </si>
  <si>
    <t xml:space="preserve"> the oldest showroom in kharar working since 1936 as  in this profession  the first to initiate this business after partition with the strong background from the same profession and years of experience we started first jewelery showroom. Jewelery is designed to cater to those looking for international design and quality at local prices. Every jewel here is a hand-picked masterpiece. The range includes the finest diamond jewllery platinum jewllery gemstones and exclusive plain gold jewellery.For specific needs or custom-made designs you are welcome to meet At our Showroom. A name in jewllery distribution from over 50 Years pardeep jain Jewlers are the Pioneer in Jewllery and related Products and Services.Trust and Reliability Are the two pillars of strength on which the name pardeep jain Jewellers carved. Today it has been more than 50 years that  present in the midst of art lovers and patrons. An age old custom carried on by our Fore fathers.</t>
  </si>
  <si>
    <t>Since our commencement in the year 2013 we Naksh Researcher &amp; Designer Centre are well-known in the industry as one of the eminent organizations for Research and Development which is engaged in manufacturing design services and supplying a commendable range of innovative products. Our products and design services ranges from1. Data Logger System2.Advance Display System3. Wireless Control System  4.Automotive System5. Automation System        6.Renewable Energy System7. Power Generation System 8.Security &amp; Surveillance System9. Man-Machine Interface System  10.Data Acquisition &amp; Control System11. Industry &amp; Building Automation 12.Digital Communication &amp; Control System13. Educational Specific System  14. Many More As per Client........We have a long list of specialized product we have designed like GSM / GPRS / IOT / Gas Sensor / Wi-Fi / Ultrasonic / RFID / Zigbee / Bluetooth / Sensors / Android / Arduino / RS232 / UART / SPI / I2C / CAN / LIN / USB / 4-20mA / 1-Wire / Modbus / ADC / DAC based design. We have an dedicated extensive expe</t>
  </si>
  <si>
    <t>New Eagle Agro was established in the year 1985.  leading Manufacture and Supplier of Tiller Shoe.  engaged in offering excellent quality Tractor Tiller Shoe to our valuable clients. These tiller shoes are manufactured from rolled carbon steel flats and are attached on the rear of tractors with 9 piecs as a set. Our Tiller shoe is very robust and can withstand shock or to great extent. Clients can avail from us this range of Tractor Tiller Shoe at most affordable prices. The entire range of the offered product is prepared in accordance with industry standards. These products are highly accepted for their low maintenance costs and we manufacture these products using advanced technolog.We procure high quality Tiller from the leading vendors of the domain. Power Tiller which we offer is highly durable and rust resistant. The offered Tiller has dimensional accuracy as well. Whether you are tilling a lawn or preparing large scale seedbeds Green System Rotary Tillers offer versatility &amp;amp; superior performance. Tillers offer versatility &amp;amp; superior performance. This tiller is provided in numerous specifications and is generally used in agricu</t>
  </si>
  <si>
    <t>Agrawal Immitation was established in the year 2010.  the Manufacturer &amp; Supplier of gold plated handmade Fancy Earring c.z earring also with casting facility etc. The products offered by us are highly appreciated for their high quality finishing and durability of polishing. These products are design by us and supplied at reasonable prices and one can avail these products from us. Our customers prefer to purchase our products due to their best quality and reasonable price. We ensure to satisfy the entire requirements of our patrons in all possible manners. Our professionals have maintained a trustworthy relationship with our valuable clients.Further besides putting utmost stress on quality and authenticity we also keep in mind the on-going trends and accordingly follow quality standards which are highly cherished by our clients due to their unique and distinguished designs.</t>
  </si>
  <si>
    <t>Established in the year 2009 at Khurda (Odisha India) we &amp;ldquo;Sai Infotech&amp;rdquo; are a &amp;ldquo;Sole Proprietorship Firm&amp;rdquo; engaged inService Providera wide range of CCTV CameraWIFI SolutionsWireless Solutions Video Conference Network Solutions and Walkie-Talkieetc. Under the expert supervision of our mentor &amp;ldquo;Amit Moharana (Proprietor)&amp;rdquo; we have attained an immense position in the industry. We also provide Installation Services of our products.</t>
  </si>
  <si>
    <t>Royal Expo is in the business since twenty three years and was established with the aim of maintaining best quality and to be punctual &amp;amp; the unique designs in the Ceramic with combination of Wood &amp;amp; Iron. The commitment to quality enables the company to achieve the highest level of customer satisfaction.Our company emphasizes on excellence in design consistency in performance precision in quality and commitment to durability.Royal Expo itself has its big group of companies which contains 5 companies in it.Those are:&lt;ul&gt;&lt;li&gt;Royal International&lt;/li&gt;&lt;li&gt;Royal Ceramic Industries&lt;/li&gt;&lt;li&gt;Royal Overseas&lt;/li&gt;&lt;li&gt;Royal Packaging&lt;/li&gt;&lt;li&gt;Gall &amp;amp; Zick (India) &lt;/li&gt;&lt;/ul&gt;Royal Group of companies is one such company which began as a vision of the future and an adapting ever-changing companion to everycustomer ever since and is now a trail-blazer for everyone to follow.Along with being considered the epitome of quality and durability in international markets The Royal Group of companies has established itself as an unchallenged leader of innovation and design. Company vows to keep going from strength to strength in exports with the best most varied range o</t>
  </si>
  <si>
    <t>K.S Super Chem Products (P) Ltd.is one of the reputed Manufacturers Suppliers and Exporters of Chemicals including Sodium Metabisulphite Sodium Sulphite and Sodium Bi Sulphite Powder. These products are processed in accordance with international quality standards to meet the diverse industrial requirements. Our products are high on demand in Leather Industry Textile Industry Pharmaceuticals Industry Wool Industry Food Industry Automobile Industry and Paper &amp;amp; Pulp Industry. Furthermore to fulfill the specific needs of our clients we provide them with the customized facility of products and packaging.With the base in Madanganj- Kishangarh (Rajasthan) the company has manifested its client-base across the globe. The company came into existence in the year 2010 with a view to render the maximum satisfaction to its clients. Furthermore under the guidance of honorable directors of the companyMr. Rahul JainandMr. Anuj Jain the company has marked its success in both the domestic and international market. They have supported the company in each stage of development with their great experience in this industry.Infrastructure backed wit</t>
  </si>
  <si>
    <t>cochinmegamall.com is the newely introduced e-commerce web site in India  featuring more than 5000 products across categories such as grocery items vegitables fruits consumer electronics fashion household goods watches or perfumes etc .It offers a convenient and safe online shopping experience with online payments option to pay cash on delivery and free returns.</t>
  </si>
  <si>
    <t>We believe people want beautiful meaningful and efficient products. Gone are the days of clumsy confusing products which were made just to sell.\r\n\r\nWe find great passion in building smart devices. We believe'Every piece should be a master piece.'It's the pride in watching people using our products that matters to us most more than business.\r\n\r\nOur Pumper series of products is just the start. We&amp;rsquo;ll continue to build things to ensure it is.</t>
  </si>
  <si>
    <t>Gramin Srishti offers you a wide range of 100% genuine Kerala Handloom/Khadhi apparel and Handicrafts. Handloom being inseparably woven to our unique culture and life style Keralites prefer to have handloom clothes for their auspicious occasions in spite of the constantly changing trends in fashion\r\n\r\nGramin Srishti is a one stop shop for ethnic Kerala Sarees Set Mundu and Churidar sets for Women dhothies and Kurthas for men and also Bed Sheets Towels and a range of Handicraft items.\r\n\r\nOur endeavour is to provide you an opportunity to purchase the traditional apparels of Balaramapuram Kuthampully Chendamangalam etc. sitting anywhere in the world. There is a special facility to gift your dear ones for their special days through us.\r\n\r\nWe offer specially designed Dhothis Sarees set Mundu etc. to merge the traditional quality and modern concepts in the most attractive manner to suit your Festive days and other auspicious days like Weddings Anniversaries Choroonu Ezhuthinirutthal etc.\r\n\r\nIndia Post being our Logistic partner  in a po</t>
  </si>
  <si>
    <t>Welcome to Cyber Technologies\r\n\r\nWhy do you need for CCTV system for your company?\r\n Presently having CCTV cameras is greatly promoted by a lot of of security specialists every where. Interestingly while acquiring one is import you don&amp;rsquo;t actually have to participate in the bandwagon and start buying modern day CCTV straight away. You have to determine first exactly why you should have a CCTV system in the first place. Naturally you don&amp;rsquo;t want to expend cash on some they without learning first what you will need to have it for right?</t>
  </si>
  <si>
    <t>&lt;i&gt;Having a showroom located in the heart ofKerala's business district spread across50000 sq. ft. of fully packed space NoveltyClothing stocks the widest range of fancy sareesand dress materials sourced from differentparts of India. Novelty also sells its own range ofwomen's wear under the brand name of Vismay&lt;/i&gt;</t>
  </si>
  <si>
    <t>Plastron Materials is a reputed company engaged in trading various architectural materials and contract works of fa&amp;ccedil;ades and interiors. Headquartered in Kochi and having branches in Bangalore Mumbai and Dubai Plastron&amp;reg; positions itself as one of the leading brand names in aluminium cladding and related decorative works. Plastron&amp;reg; having excellent track record of over a decade achieved a prestigious project portfolio in high-rise building decoration works and innovative jewellery showroom decorations.\r\n\r\n</t>
  </si>
  <si>
    <t>&lt;table border=\0\ width=\89%\ align=\center\&gt;\r\n&lt;tr&gt;\r\n&lt;td&gt;&lt;/td&gt;\r\n&lt;/tr&gt;\r\n&lt;tr&gt;\r\n&lt;td&gt;&lt;/td&gt;\r\n&lt;/tr&gt;\r\n&lt;tr&gt;\r\n&lt;td&gt;\r\n anISO 9001 &amp;ndash; 2008 certifiedmarketing company specialised in Blood Transfusion Equipment Laboratory Instruments and Life science Research Products for over 18 years.  associated with nationally and internationally reputed manufacturing companies as channel partners and manned by technocrats having extensive experience in the above product categories.Let us take this opportunity to introduceKOCHIN INLAB EQUIPMENTS.\r\nKOCHIN INLAB&amp;rsquo;s history can be best summed up as one of remarkable repeat performance year after year for more than EIGHTEEN memorable years in the field of blood banking laboratory equipment and biotech research equipment. This creditable achievement has been made on some basic principles we hold aloft always.\r\nConsistency in Quality Commitment to customers Concern for Value.\r\nINLAB is the Channel partner in blood banking and laboratory equipment of REMI group since 1992. Subsequently it has made addition for the following reputed companies on All Kerala Basis\r\nTerumo Penpol</t>
  </si>
  <si>
    <t>Robo Inventions is the manufacturer of the first Dual Extrusion 3D printer in India(Z3D). We also provide 3D printing services to our customers pan India.3D printing is all about giving power of design to the users. We believe that this must extend to your choices as well. Unfortunately consumers are seldom spoilt for choice when it comes to 3D print hardware and providers don't seem to offer any choice. It's just the one or two models that they stock.The most affordable 3D printer that can be used right out of the box.Perfect for beginners and experts alike just plug in the printer. Download or create models hit print and watch your custom creations form right before your eyes.Z3D is the best investment you will make in your business. With versatile materials and unmatched quality.Architects product designers and animators will benefit from quickinexpensive scale models captivating their client&amp;rsquo;s imagination generating more sales. Engineers and manufacturers will save thousands of rupees and man hours annually by printing in-house what they once had to outsource.Educators will \u001enally have a 3D print</t>
  </si>
  <si>
    <t>Thodukonics since 1993.Thodukonics is one of the front-line engaged in the manufacture export and supply of variegated collection of Wireless Intercom Systems that finds its extensive application in varied sectors. We retain an unwavering commitment towards serving our esteemed clients and this has enabled us to come to prominence as a reputed name in this industry domain. Our broad range includes 900Mhz / 2.4Ghz WiFi/ Bluetooth and Wireless intercom  Apartment Door Phone Systems FM Intercom Pipeline Intercom Wireless Apartment Intercom PC based oscilloscope USB oscilloscope Wireless Intercom Master Slave1000 Wireless Call Transferring Intercoms Wireless Call Dialing Intercom and Wireless EPABX. Our organization has established a firm foundation through our manufacture export and supply of Wireless Intercom systems applying novel techniques to ensure superior quality standards. Capitalizing on the immaculate manufacturing process  able to attain a strong foothold in this industry domain.Ours is an enterprise that gives due importance to quality and hence we constantly focus our attention in the direction of quality assurance in our range of products th</t>
  </si>
  <si>
    <t>&lt;table border=\0\ width=\630\&gt;\r\n&lt;tr&gt;\r\n&lt;td align=\left\ valign=\top\&gt;\r\n&lt;table border=\0\ width=\100%\&gt;\r\n&lt;tr&gt;\r\n&lt;td height=\110\ align=\left\ valign=\top\&gt;\r\nThe time spent at home with your loved ones is priceless. You can enjoy it even more by integrating music movies climate control lighting IP cameras security and the ability to control it all from wherever you are in the world. We at Jomson Controls make it happen! Jomson Controls is a Company that specializes in design and delivery of Electronics Lifestyle Systems that covers all aspects of domestic electrical installations. When you choose to utilize the services that Jomson Controls offer we guarantee a professional fast and friendly service at all times in the execution of fully realized home entertainment communication and automation systems.Every service provided in the Jomson Controls range has been finely tuned down to the very last detail to maximize your living space in a high quality great value home. Jomson Controls is proud to offer our services to clients all around Sharjah.\r\n&lt;/td&gt;\r\n&lt;/tr&gt;\r\n&lt;/table&gt;\r\n&lt;/td&gt;\r\n&lt;/tr&gt;\r\n&lt;tr&gt;\r\n&lt;/tr&gt;\r\n&lt;/table&gt;\r\n</t>
  </si>
  <si>
    <t>Impressive Impressionsestablished in 2009 atErnakulam the commercial capital of Kerala founded by Mr. Babu who having 30years of experience in Printing industry. Impressive Impressions is known for its product quality perfectness and timely completion.\r\nWe employ the latest in the printing technology and continuously upgrades it to be at par with the best in the world. A pioneer printing house has several satisfied customers in India as well as outside India from Pharmaceutical Food Cosmetic Telecommunication Banks and many other sectors.\r\nPaper Bags are widely used now as a replacement of plastic bags. We manufacturing paper carry bags in custom sizes and types.\r\nWe have desired choice for the best Customized wedding cards. The cards sold at Impressive come with a range of attractive features. Choose from a variety of designs and layout styles having scrolls silver &amp;amp; gold lining etc. Our designers also welcome your design concepts for creating the card of your desire. The years of trust we enjoy stand testimony of our Endeavour to deliver the best.\r\n fanatical about offering the very best customer service.\t</t>
  </si>
  <si>
    <t>&lt;i&gt;4 Stars Guarding Solutions&lt;/i&gt; is a professional Total Security Solution and Risk Management \r\nEnterprises presence all over Kerala backed by a network of large \r\nnumber of Officers and well trained personnel. The operations are \r\nsupported by 24 x 7 control room proactive operation teams and dynamic \r\ncorporate infrastructures.\r\nThere\r\n is no dearth of talent among the cadres of top Management. Our \r\nmanagement team consists of high ranking officers from Police Army and \r\nNavy and do cater highly exclusive cliental all over Kerala.\r\n4\r\n Stars Guarding Solution provides highest quality security services to \r\nall our esteemed clients to fit in all circumstances with in the \r\nbudgets.\r\nOur Guards\r\nWe\r\n strongly believe that our guards are ambassadors and therefore their \r\nperformance and personality reflect upon our standards. To ensure the \r\nguards match up to the high standards in quality all our guards have to\r\n undergo a selection process where they are screened for their qualities\r\n in intelligence interest courtesy integrity motivation stressful \r\nsituation managing and well communication skill.\r\nU</t>
  </si>
  <si>
    <t>Welcome to Pretty Petals A wide assortment of Salwar Kameez material and sarees purchased from well known textile destinations in India.</t>
  </si>
  <si>
    <t>GuardMagicfuel monitoring system in a full automatically mode \day &amp;amp; night\ collects and stores detailed information about fuel tank contents and fuel usage.In general Fuel Monitoring System consist of the next three main components:  \r\n&lt;ul&gt;\r\n&lt;li&gt;fuel level sensor (special analog or digital fuel level sensor);&lt;/li&gt;\r\n&lt;li&gt;special device for storing data or sending data from fuel level sensor (fuel data logger or special GSM controller);&lt;/li&gt;\r\n&lt;li&gt;Personal Computer with special fuel monitoring software for storing all data and analyzing it.&lt;/li&gt;\r\n&lt;/ul&gt;\r\nFuel usage and fuel consumption monitoring:\r\n&lt;ul&gt;\r\n&lt;li&gt;prevents fraud of fuel;&lt;/li&gt;\r\n&lt;li&gt;prevents unauthorized use of fuel;&lt;/li&gt;\r\n&lt;li&gt;provides high-precision measurement of fuel level in a fuel tank;&lt;/li&gt;\r\n&lt;li&gt;gives detailed information about fuel tank fueling and draining;&lt;/li&gt;\r\n&lt;li&gt;gives detailed information about fuel consumption;&lt;/li&gt;\r\n&lt;li&gt;collects and stores information about fuel in tank for detailed analyzing;&lt;/li&gt;\r\n&lt;li&gt;gives detailed fuel usage history.&lt;/li&gt;\r\n&lt;/ul&gt;\r\nVehicle Tracking can be used in the following scenarios:  \r\n&lt;ul&gt;\r\n&lt;li&gt;Fleet Management:</t>
  </si>
  <si>
    <t>TheADLUXInternational Convention &amp;amp; Exhibition Centre[AICEC] is the group Company of renowned&amp;ldquo;NAJMAT BURGAN&amp;rdquo;promoted byShriP.D.Sudheesanan NRI and An Industrialist headquartered in Kuwait engaged in Chain of Jewelry Outlets and Medical supply.ADLUX MEDICITY PVT. LTD.owned a land spread out in 42 Acres in the prime location ofNH-47at Karukutty Angamally sharing the boundary wall of both the districts ofERNAKULAM[the Commercial Capital of Kerala] andTHRISSUR[the Cultural Capital of Kerala].ADLUX MEDICITYhas steady strategy to develop this complete 42 Acres of Land in different phases with different industries based on Tourism Hospitality Medical Educational etc.</t>
  </si>
  <si>
    <t>The Kaagaz Store through aims to offer a wide range of beautifully designed and handcrafted eco-friendly paper bags along with custom printing solutions. Our online store helps our customers to purchase directly from the manufacturing unit  thereby providing them with premium quality products at the best possible rates and flexibility.</t>
  </si>
  <si>
    <t>Dalvy Joseph (born in 1963) is an Indian photographer with a natural gift for freezing frames from his native lush Kerala's everyday life. Like most blessed with an artistic temper he went through high school struggling to feign interest in academic subjects when all he in truth was wanting to do was get out buy a camera and do what he knew he could do best - shoot! He is notoriously well known in the small town of Mullanthuruthy for his unbelievably good looking shots of special ceremonies depth in images and insight into daily life. He sports a flowing silver hair and beard and can be easily spotted zooming on his mean machine through the sleepy town's crowded streets!  Dalvy has good eye for texture space design and colour balance. As such camera to him is literally an extension of the mind's eye. Along with an uncanny ability to be in the right place at the right time to capture the defining moments of a wedding a birth any moment of joy he immortalizes the joy of the human spirit. He has a knack of capturing arresting images. Equipped with most modern cameras and lights Dalvy has a a modern studio too.</t>
  </si>
  <si>
    <t>A Placewherepassionbecomesprofession.Ourpassionisideabasedsolutions.\r\n\r\nGloria Multimediaisanindependentdesignconsultancy. Wedesigneverything:architectureinteriorsproductsidentitiespublicationspostersbooksexhibitionswebsitesanddigitalinstallations.\r\n\r\nEachofourclientsworksdirectlywithus.Thisreflectsourconvictionthatgreatdesigncannothappenwithoutpassionintelligenceandpersonalcommitmentwhichisdemonstratedbyaportfolioofwork.</t>
  </si>
  <si>
    <t>How to ORDER!!!--It's very easy to engage us for doing designer works .First of all you need to share your requirement and occasion of your wear.then we will design in accordance with your need . Then confirm your order by mail with ur contact number  Then pay us the full amount via MONEYGRAM  WESTERN UNION MONEY TRANSFER OR BANK TRANSFER We'll start working on your dress based on the confirmed design once we get the money. We usually take 7 to 14 working days to make and deliver a product to the respective customer. However the time may vary depends on the dress and design.</t>
  </si>
  <si>
    <t>Horizon International was established in the year 2008.  Supplier Distributor Manufacturer Exporter Wholesaler Retailer Trader of Metal Badges Gold Plated Medals Men's Apparels etc. Our exclusive range of uniforms are highly acclaimed for features like color fastness shrink free long lasting fabric fine stitching and flawless finish. These are widely used in schools college offices private institutes and corporate houses. We ensure that our entire collection of uniform provides great levels of comfort to the client.We endeavor to manufacture impeccable quality uniforms with our technological expertise to maintain and expand our reputation in the global market. Our higher corporate ethos along with cost-effective and hands-down manufacturing process and sincere commitment to total customer satisfaction prepare the stage for us to forge enduring and firm relation with clients.  We have a wide range of stylish and trendy uniform line designed using the finest quality fabrics which apart from school uniforms also include men's wear. Our products are available in a wide range of colors designs and styles and we also tailor-make uniforms as per the spe</t>
  </si>
  <si>
    <t>Alder Tours and Travels is an agency having experience in organizing \r\ntours and travels with experienced Tour Operators and  guides who have \r\nworked for than 8 years in the field of tourism. We organize  tours for \r\nthose interested in Cultures Adventures Bird Watching Nature Walk \r\nHiking and Camping.We take you to the depth of the interiors in the far\r\n flung areas where you'll  still find manyliving traditions which are \r\nhowever are on  the brink of disappearing.\r\nWe deliver quality service with  simplicity and humility in our \r\napproach.  determined to give the best of our ability and our \r\ndeepest concern for our guests  is making them feel worth of their \r\nholidays.  The successful tours with our  clients and encouragements \r\nreceived from them has brought us this far.  committed to benefit \r\n the communities by actively involving them as hosts.</t>
  </si>
  <si>
    <t>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To touch each individual through our presence in every home and office'.\r\nThen came the era of Tablet PCs . i</t>
  </si>
  <si>
    <t>Welcome to nova scottia - a name synonymous with quality shirts and trousers. Bangalore ? A breeding ground for one of the best brands in the country is also home to maruthi clothing company which manufactures the nova scottia brand of shirts and trousers. Being fashionable has never been so affordable. Positioned currently as a mid-segment brand nova scottia offers a plethora of choices in terms of fit design and pattern. The brand keeps itself abreast of the changing fashion trends to ensure that the products are never outdated. As a brand our focus shall to provide our customers with better products and ensuring quality in every endeavor we undertake.</t>
  </si>
  <si>
    <t>Balaji Jewellers has created strong foothold in the market as a reliable Manufacturer &amp;amp; Supplier of an elite collection of Antique Jewellery.  engaged in making available rich collection of Antique Jewellery that includes Antique Necklace Saj Ghat Mangalsutra Gold Bajuband Beaded Mala and Gold Snake. Antique Jewellery offered by us is appreciated for its beautiful appeal and excellent finish. Very intricate designs are carved with complete perfection in order to enhance charisma of Antique Jewellery. We bring forth Antique Jewellery in numerous alluring patterns and styles.The foundation of Balaji Jewellers was laid in Kolhapur (Maharashtra). The company is running very smoothly with the acute business sense of its Proprietor- Mr. Satish Jaysing Patil. His rich industrial experience of 20 years has taken the company to all new levels of success.</t>
  </si>
  <si>
    <t>very garment that one wears carries with a story a story of conception designing and creation. However we have more elements to their story like those of quality superiority technology perfection and uniqueness.\r\nLegacy &amp;ndash; Brand\r\nCredoNx &amp;ndash; The name itself talks about belief.&amp;lsquo;Credo&amp;rsquo;is a Latin word which means&amp;lsquo;I Believe&amp;rsquo;andNxstands formore. For any product the customer&amp;rsquo;s belief is most important pillar to build the success of that product. With &amp;ldquo;CredoNx&amp;rdquo; we focused on customer&amp;rsquo;s belief in our quality excellence and rates.\r\nCredoNx garments have combined the finest fabric with latest designs inspired by today&amp;rsquo;s fashion trends. Which is why we present perhaps the widest range of men&amp;rsquo;s ready-mades at the right price and highest quality standards. Our entire collection is designed by experienced designers having a good sense of latest trends and specific requirements. Showcasing creativity and imagination our collection is topping the style charts with their novel designs and myriad color hues.\r\nWe offer great variety in our collection of shirts trousers je</t>
  </si>
  <si>
    <t>MindWingsaim towards effective and efficient solution keeping in mind the sustainable development. We as a team aim to be the global leader in development automation and outsourcing solutions.\r\nOur focuswould be bringing the technology as the backbone for an enterprise. We promise to deliver the values with efficient IT Solution. We help enterprises to carry their business flawless in terms of technological development. We put ourselves in customer&amp;rsquo;s shoes to ensure the solution provided by us fulfil their requirements. We believe in confidentiality commitments clients and care.The things which keeps motivating us are our dreams &amp;amp; destination.  dedicatedly working to achieve the success defined by our passion.</t>
  </si>
  <si>
    <t>Welcome to our site Venkateshwara Garments located in Kolhapur. We provding Shopping &amp;amp; retail and etc.</t>
  </si>
  <si>
    <t>Established in 2010. Agarwal's Designer Hub is based in Kolhapur Maharashtra. We have attained the position of a reliable Manufacturer. Exporter and Supplier of Designer Ladies Wear such as Designer Ladies Wear offered by us includes Designer Saree Designer Lehenga Saree. Designer Lehenga Choli Designer Suit. Designer Anarkali Suit Designer Western Dresses Designer Bridal Saree and Designer Bridal Lehenga Choli. Our Designing and Stitching Services are widely appreciated by the clients because of beautiful designs and perfect fitting.Strengths : We have advanced production facility to manufacture Designer Ladies Wear. We have installed leading edge printing and dyeing machines to come up with beautiful collection of Ladies Wear. Likewise we believe in providing clients with the superior quality Designer Ladies Wear. Thus our entire range of Designer Ladies Wear is made using the highest quality fabric such as pure silk velvet and chiffon.Our Team : We have expert artisans. designers who have immense experience in the field of designing and stitching. They give in their best to design the best Designer Ladies Wear for the clients. While designing any sa</t>
  </si>
  <si>
    <t xml:space="preserve"> one of those who had an optimistic view like the salesman who said there is a huge scope to sell shoes in a land where no one used them. Back in 1978 when Sintex water tank was tabooed in the market against conventional RCC/MS/Asbestos we took it as a challenge. With a rich experience of over 30 years and a tradition of bringing the best quality products with best service 'KHATENDRA' aspires to frow with every passing year. We always believe in long term relations may it be with our employees customers or suppliers.If you give us an opportunity to serve you we promise we can turn this engagement into a long term mutually beneficial relationship.At present group covers physical territory of 5 districts like Kolhapur Satara Sangli Ratnagiri Sindhudurg. Group aims to cover major projects in adjoining Pune Belgaum districts and part of Goa territory. The Group has over 220 dealers &amp;amp; this network is growing.</t>
  </si>
  <si>
    <t>Desil Ornaments is your one-stop destination for acquiring optimum quality Silver Products.  a leading Manufacturer and Supplier of a wide range of Silver Products that includes Silver Anklets Children Silver Anklets Silver Bell Silver Anklet Bells Silver Anklet Bell Beads Silver Earrings Silver Ganesh Statue Silver Utensils and many more. Besides we also offer Job Work Service for manufacturing of Silver Anklets Chains Meenawork of Silver Ornaments Polishing of Silver Ornaments. This collection of Silver Ornaments is remarkable for there exquisite designs and attractive appearance.The company boasts of an updated manufacturing unit that assists in the designing of durable Silver Products. The Silver Products offered by us is highly appreciated for their exquisite craftsmanship and striking designs. Our range ofSilver Products help in making a fashion statement and can be customized to suit the individual taste of the customer. Our brand of highly popular designs in our Silver Ornaments compels consumers to place repeated orders from all over the country. Since the inception of DeSil Ornaments in the year 2004 the company has been scaling n</t>
  </si>
  <si>
    <t>Reliance Jewelsguarantees 100% purity as it offers only BIS Hallmarked Gold Jewellery. Also each and every diamond comes with a certificate of diamond quality by Independent Certification Laboratories. Thereby customers are assured of complete purity of gold and quality of diamonds. All the stores also have a Karat meter through which the purity of any gold jewellery can be accurately checked free of cost. There is a Karigar room where we offer FREE Jewellery Cleaning &amp;amp; Polishing and minor jewellery repairs. We offer the most competitive pricing with complete transparency on every single element of the pricing structure. In case a customer has a specific design in mind they can also avail of our customized jewellery making services.</t>
  </si>
  <si>
    <t>Om Sai Traders was established in the year 1996.  leading manufacturer wholesaler trader of uniforms school sweaters garments job work etc. We ensure our clients that the entire range is manufactured in compliance to international standards. Apart from this we constantly follow the principles of quality management system that assist us to provide better than the best products to our clients.</t>
  </si>
  <si>
    <t>&lt;table border='0' width='95%' align='center'&gt;&lt;tr&gt;&lt;td height='24' align='center'&gt;Rotary Vane Vacuum Pumps And Compressors / Oil Lubricated&lt;/td&gt;&lt;/tr&gt;&lt;tr&gt;&lt;td&gt;vacuum pumps / compressors are oil lubricated rotary vane type direct or V-belt driven vacuum pumps mounted on common base frame. These are specially designed to give vacuum and pressuresimultaneously. Specially treated fibre vanes / steel vane give the advantages of silent operation and absolutely negligible wear on any friction affected contact parts resulting in increasing the life of pump. The regulation of vacuum and pressure can be precisely adjusted to suit to any requirement.&lt;/td&gt;&lt;/tr&gt;&lt;tr&gt;&lt;td&gt;&lt;/td&gt;&lt;/tr&gt;&lt;tr&gt;&lt;td&gt;&lt;table border='0' width='92%' align='center'&gt;&lt;tr&gt;&lt;td align='center'&gt;&lt;/td&gt;&lt;td align='center'&gt;&lt;/td&gt;&lt;td align='center'&gt;&lt;/td&gt;&lt;/tr&gt;&lt;tr&gt;&lt;td colspan='4' height='24' align='center'&gt;&lt;table border='0' width='200' height='28'&gt;&lt;tr&gt;&lt;td width='107'&gt;&lt;/td&gt;&lt;td width='81'&gt;Specification&lt;/td&gt;&lt;/tr&gt;&lt;/table&gt;&lt;/td&gt;&lt;/tr&gt;&lt;/table&gt;&lt;/td&gt;&lt;/tr&gt;&lt;tr&gt;&lt;td&gt;APPLICATIONThe unique design of lubrication system positively feeds minimum required quantity of oil to all r</t>
  </si>
  <si>
    <t>Noble Technical Nonwovens is in the business ofManufacturing and Supplyinga wide variety ofTechnical Nonwovens for Industrial Filters Conventional Nonwovens Thermal bonded nonwovens coated technical nonwovens  Spun bond nonwovens Absorbents Products Nonwoven Mats Fuel Water Separator other Filters Vacuum Cleaner Bags and many more.Developed making use of supreme class basic materials along with ultra-modern machinery these offered products are widely recommended in the industry. Further the complete gamut we offer is checked on a range of grounds so as to retain its flawlessness at the end of our customers. assisted with a highly assiduous &amp; proficient executives that aspires to offer utmost fulfillment to the customers. For this reason they put forth hard work in bringing forward a quality approved collection of products which suffices the varied demands of the patrons to an enormous extent. Additionally they hold adequate industry experience and affluent proficiency in their respective fields based on which each of them is assigned detailed roles.Beneath the mentor ship and leadership of our mentorMr. Rahul Dudhane</t>
  </si>
  <si>
    <t>Ghatte Brothers was established in the year 1950.  the leading manufacturer of cotton fabric shirting fabric and dyed fabric with excellent fabric texture high tear strength colourfastness cost effectiveness and high comfort level all over Ichalkaranji and Tardal. We believe in offering not just quality solution to our customers but building long lasting relationships.Under the leadership of Ghatte Brothers the company has earned great recognition in the competitive market.  proud to introduce our self as the leading fabric manufacturer for shirting fabric dyed fabric in Ichalkaranji and all over Maharashtra.</t>
  </si>
  <si>
    <t>Universal Digital Systems was established in the year 1999.  the leading Wholesaler Trader and Supplier of Electronic Weighing Scale Jewellery Weighing Machine Grocery Purpose Scale Milk Weighing Scale Digital Weighing Machine Hook Type Low Weigh Purpose Scale Digital Thick Glass Weighing Scale Kitchen Household Scale Metis Electronic Weighing Scale Note Counting Machine and Weigh Bridge. These are available at very affordable rates.</t>
  </si>
  <si>
    <t>Rajesh Silver Pvt. Ltd. was established in the early 1970 at Hupari Maharashtra.\r\nMr. Rajendra Shete an average young man with big dreams and lots of courage accomplished his own quest of independence by starting himself a corporate firm producing quality Anklets (Payals) with wide range of variety.Since the initiation of the firm &amp;ldquo;The right blending of traditional techniques with modern management and technology&amp;rdquo; is the thumb rule of our organization. Today afterForty Two Yearsof successfully presenting the finest Jewellery the industryourThird Generationin this business is alsoworking with the same enthusiasm and courage to fulfill the ongoing traditions of our ancestors.\r\n&amp;ldquo;Business is not just doing deals business is having great products making great variety providing tremendous service to Customer.</t>
  </si>
  <si>
    <t>R's Creation was established in the year 2002.  Manufacturer &amp;amp; Supplier of Budha Painting Decorative Wall Painting Fashionable Handmade Bags etc. These products are manufactured under the close supervision of our skilled and qualified professionals.The entire range offered by us can be customized as per the specific requirements of global clients. Due to our wide distribution network as well as tie-ups with leading agents enable us to expand the reach of our products not only in domestic but in in the global market as well.</t>
  </si>
  <si>
    <t>Sujay Enterprises establish in the year 2015.  the leading Trader and Supplier of Traditional Footwears Mens Formal Shirts and Mens Fancy Shirts etc.  delivering a widespread assortment of Mens Formal Shirts in the market. The products are fabricated and designed using premium quality fabric and advance machines. Our customers can get these in various designs patterns and sizes.These presented footwear are light in weight and skin friendly in nature. Moreover to this these presented products are quality inspected by experts before bringing in market. We charge acceptable price for these footwear and supply in market at lesser price.  delivering a widespread assortment of Mens Formal Shirts in the market. The products are fabricated and designed using premium quality fabric and advance machines. Our customers can get these in various designs patterns and sizes.</t>
  </si>
  <si>
    <t>Welcome to R D JAGTAP &amp;amp; SONS! Our staff is dedicated to giving you reliable and excellent customer service. Because we're recognized as a mom and pop business we have an important set of standards &amp;ndash; and we're known for offering competitive prices.R D JAGTAP &amp;amp; SONS is different because we have specialty in manufacturing a unique type of jewellery which is the temple jewellery.</t>
  </si>
  <si>
    <t>Divyam Leather Crafts Private Limited was established in the year 1973.  the leading Manufacturer Exporter Wholesaler Supplier of Silver Handmade Leather Sandal Black Leather Sandal Blue Upper Handmade Leather Sandal Women Genuine Leather Sandal Men Kolhapuri Chappals Handcrafted Leather Sandals. The Leather Sandals offered by us are widely popular for their style quality and comfort. Manufactured using export quality vegetable tanned buff and goat leather. The kolhapuri chappal we made are highly durable attractive and eco-friendly. Our range of sandals are available in fantastic colors that can match the varied tastes.</t>
  </si>
  <si>
    <t>Brand IDEE the company always put everything online in every possible ways.\r\nBrand IDEE is a 3 years old Indian company based on Delhi NCR. It has the total man power of 34 people including four major departments. In last 3 years the company worked with some biggest brand in our country and helped them to put their business online and to be a large brand. We constantly supporting them in terms of promotions IT supports etc. Some major names like PVR Cinemas Arogus Micromax Aamir Khan Productions Q Cinemas Jabong dot com Kendriya Vidyalaya YouTube channel &amp;ldquo;VEVO&amp;rdquo; Amazon.\r\nFor the business expansion we have setup our first branch in eastern India Kolkata in association with US based IT giant.\r\nBrand IDEE Kolkata works for the brand building brand promotions and IT supports for the Individuals corporate SME&amp;rsquo;s as well as educational institutes.</t>
  </si>
  <si>
    <t>Teeforme was established in the year 2015 and carved a distinct niche in the market. Operational head of our company is situated Kolkata West Bengal (India).  engaged in manufacturing of good quality products such as Men's T-Shirt Men's Hoodie Mens' Polo T-Shirt Safety Sunglass and more. Our company has adopted advanced methods of production that has also enabled us enhancing our production capability.</t>
  </si>
  <si>
    <t xml:space="preserve"> extensively engaged in providing the finest range of eye wear accessories to our valuable clientele. Our consistent delivery of finest quality goods has earned us huge accolades from our diverse clientele and this has led us to obtaining healthy recommendations.Our firm a sole proprietorship business was established under the able leadership of Mr. Somnath Chatterjee on 15&lt;sup&gt;th&lt;/sup&gt;January 2013. Our products include a wide range of frames contact lens contact lens solutions spectacles lens and sunglasses.  supported by an efficient team of skilled professionals comprise of optometrists eye specialists etc. who are present throughout the process to help our customers in every possible way. Our eminent doctorswho are the best in the city render all kind of advices and treatments for diseases such as glaucoma and cataract. The customer support personnel are expert in handling all kinds of client queries. We have made our services available at an affordable price range so as to suit every customer's taste and budget.</t>
  </si>
  <si>
    <t>Rocketkaart.com is a new launch online shopping website for your ahead-of-time style and comfort needs.We have a wide range of latest fashion trendy T-shirt's both plain and Graphic printed for Men and Women specially for young energetic people at heart Leggings for women and Imitation Jewellary for all occasions for all age group ladies with more items coming up in near future.\r\n</t>
  </si>
  <si>
    <t>Founded in the year 2016 Suhagan Jewellery is one of the leading companies in the market.  working as a sole proprietorship based firm. The head office of our business is located at Kolkata West Bengal. Enriched by our vast industrial experience in this business  involved in wholesaling and retailing a wide range of AmericanDiamond Necklace Set Ladies Necklace Set Ladies Earring Ladies Bangle Designer Earring and more. These products are available at market leading prices.</t>
  </si>
  <si>
    <t>Sohali Handicraft was established in the year 2014.  the leading ManufacturerWholesaler and Supplier of Handicraft items Shawl Scarf Quilt etc.  a supplier in vintage textile world.  the selling of ethnic vintage textile and handicrafts products.  deals in vintage kantha scarfs stoles quilts. This scarfs you can used in both side. This is a very beautiful design product is fashion skills.Hand made quilted bed spraed available in all size.  the manufacring all textile item like scarfs stoles quilts curtain and all other textile item. Also  trading and manufacring other item like all handicraft and Bed cover. We have skilled team to ensure our all the buyer quality and timely delivery. Our company's forte is providing our customers with good quality products at competitive prices.</t>
  </si>
  <si>
    <t>We Offer various range of jute shopping bags jute promotional bags jute fancy bags tote bag etc. We have a strong quality team to provide best quality products to our National and International customers. We have a huge setup of Manpower and machineries to produce bulk quantity bags with stipulated time frame.</t>
  </si>
  <si>
    <t>is a new addition in the world of Recharge and various types of services in a safest surest shortest smoothest and easiest way...Simply we aim at &amp;ldquo;Providing useful technological benefits to all in order to relief from the curse of the 3rd world as far as possible. &amp;ldquo;We have revolutionized the technology and created a unique and user friendly platform to perform the high volume transactions. You would have never ever before seen all these services on a single platform. Now without any huge investment you have a chance to do multiple businesses from a single location and single wallet. concentrating a new concept of business of Mobile Recharge facility for all Indian Telecom Mobile Service Providers DTH Recharge facility for all Indian DTH Service Providers and many more utility services. Through this concept our distributors / retailers / individual can use above services through their own mobile. No Internet connection required No Java Phone required No software to be downloaded on phone. Recharge just by sending a sms.We have a committed team to support customer resolve the problem to the satisfactory level .Our technology team is well supp</t>
  </si>
  <si>
    <t>Sai Baba Traders was established in the year of 2000.  leading Manufacture and Supplier of Locket Set Ring Bangles etc. Crafted by our skilled team personnel using their excellent creative talent and designing sensibilities these jewelry pieces are delicate creations showcasing a perfect merge of classic beauty and contemporary trend.We have catered to the varied demands and requirements of our clients efficiently. Further we have earned great accolades all over by offering this exclusive collection as per the specific demands of our clients.</t>
  </si>
  <si>
    <t>We incepted in the year 1999 VikasInfoSolutions are a foremost wholesale and trader of comprehensive array of Video Surveillance Camera Structured Network Cable Network Switch Network Storage Device Network Firewall Device Interactive Board HD Projector Audio Surveillance Microphone Android Tablet and Wireless Router. Patrons widely appreciate these presented products for their longer service life specific design vigorous construction easy usage optimal functioning and less upkeep. With an aim to safeguard the presence of aforementioned features we procure these products from reliable vendors who manufacture these by utilizing high grade inputs contemporary machines and modern technology. Furthermore our vendors keep in mind the established quality values while manufacturing these products.</t>
  </si>
  <si>
    <t>Located in West Bengal India we\r\nBerries have won the leading position in the market as a profound manufacturer\r\nand supplier of Girls Western Dress Ladies Western Dress Girls Ethnic Wear\r\nLadies Ethnic Wear. The apparels are manufactured by experienced manufacturers\r\nwho utilize advanced manufacturing machines and high grade raw material in the\r\nproduction process. The collection is made available to patrons in varying\r\ncuts finishes patterns and colors. It enables us in meeting the changing\r\nneeds of the patrons with due efficiency. Further in our well fitted packaging\r\nunit the quality approved products are packed in durable and easy to handle\r\nbags.Business Type: Manufacturer and SupplierProduct Range:\r\n\r\n&lt;ul&gt;\r\n&lt;li&gt;Girls Western Dress&lt;/li&gt;\r\n&lt;li&gt; Ladies Western Dress&lt;/li&gt;\r\n&lt;li&gt;Girls Ethnic Wear&lt;/li&gt;\r\n&lt;li&gt;Ladies Ethnic Wear&lt;/li&gt;\r\n&lt;/ul&gt;</t>
  </si>
  <si>
    <t>Founded in the year of 2014 Vivaan Textiles has carved a remarkable niche in the market.  working as a sole proprietorship based firm. The head office of our corporation is situated at Kolkata West Bengal. Due to our enormous understanding and massive knowledge of this business  involved in manufacturing of Ladies Legging Ladies Kurti Ladies Salwar and Cigarette Pant. Our products are widely demanded amongst clients for their alluring patterns.</t>
  </si>
  <si>
    <t>We Vertex ExPro introduce our self as a Manufacturer and Exporter of Jute Bags related Jute products Canvas Bags Juco Bags. We take great pride in assisting our customers achieve the best possible results from our products. From Fabric selection to Packaging we take great care of each product we produce. We make high quality products which have demand in the domestic market as well as in the foreign market. Since inception by the founder Mr. Anand Gupta the focus has primarily been on manufacturing the highest quality products and services for our customers. We have substantial and envious collection of jute and cotton products to suit every occasion every aura and for every age group and everyone wants something different So we offer Eco-Friendly Multipurpose FashionableJute bags Cotton bags Canvas bags &amp; Jute Cotton Bags which includes Bottle Bags Carry Bags Fashion Bags Jute Shopping Bags Jute Beach Bags Jute Gift Bags Promotional Jute Bags Jute Tote Bags Cotton Bag Cotton tote bag Cotton Drawstring Bags  Cotton pouch bag cotton sea beach bag and many more. Vertex have a dedicated designing team that can help you in customizing all kind of jut</t>
  </si>
  <si>
    <t>AN Alumnus of NIFT Deepak is an Industry Veteran. He has been associated with the Fashion Industry over a decade. Over the years he has had experience of designing Men&amp;rsquo;s wear Women&amp;rsquo;s wear Kids wear.Passing out of NIFT Kolkata in 2002 Deepak started Designing Women&amp;rsquo;s wear for an Export House. The job helped him hone his theoretical skills and apply them practically.The ever enthusiastic Deepak was not content and satisfied with only working for someone else. His entrepreneurship pitch was very high and soon while on the job he started designing Men&amp;rsquo;s wear as a free lance designer for multiple brands. In the forthcoming years he got the opportunity to design cloths for Tollywood actors like Jeet &amp;amp; others. He also did styling for print magazines life Femina &amp;amp; Graphiti by Telegraph.Post his marriage to Divya in 2008 the designer husband wife duo thought that they should have a full fledged brand of their own. So Deepak left the job of the export house and devoted his full time to build his own house of production.</t>
  </si>
  <si>
    <t>The company Ekta International started its business activities in the year 2008 as a partnership based business firm at Kolkata West Bengal.  among the most promising manufacturers exporters and suppliers of a wide array of qualitative Wine  Bottle BagsPromotional Bags Gift &amp;amp; Festival Bags Embroidered  Jute Bags Beach Bags Draw String Jute Bags Cotton Bags Canvas &amp;amp;  Organic Bags. Our products are acclaimed and demanded in the  market for their unmatched quality standards and salient features like  attractive designs rich patterns high strength and many more. These  products are offered by us at industry leading prices.</t>
  </si>
  <si>
    <t>Established in the year 2015 we Saracca are well-known in the industry as one of the prominent organizations engaged in Manufacturing and Wholesaling a comprehensive range of Boys Jogger Pant Kids T Shirt Ladies Leggings Boys Shorts and much more.Fine finish lightweight high tearing strength alluring appearance colorfastness and elegant design are some of the features of our offered range of products. To suit the demands of customers  engrossed in providing these products in different sizes colors and patterns at industry leading prices.</t>
  </si>
  <si>
    <t>Incorporated in the year 2016 Humrahi Foot Wear is considered amongst the reckoned manufacturer of an exceptional quality array of Gents Sandals Ladies Sandals etc. Designed and fabricated by the use of unmatched quality materials the provided range of sandals is available with us in several designs sizes and specifications. Moreover our respected clients can avail these products from us at market leading prices.\r\n</t>
  </si>
  <si>
    <t>Incepted in the year 1999 we Agkem Impex Pvt. Ltd. are well established importers and suppliers of Jewellery Chemicals alloys plating solutions solder powders tools and materials. These chemicals and products are sourced from renowned manufacturers who meet our quality parameters. With the support of these vendors we also provide customized solutions to our clients. Further with our ability to offer a qualitative range of products we have received the coveted ISO 9001:2000 Certification.\r\n Objective of Agkem\r\n\r\nAs a client-oriented company we endeavor to supply quality products as per the requirements of our valued clients. Our efforts towards high quality allow us to make an enviable position for ourselves in this direction. We also ensure that these products can be availed at industry leading prices. Owing to this we aim at retaining our existing clients also partnering with the new ones and become one of the prime names in the industry in the year 2016.</t>
  </si>
  <si>
    <t>GLOBAL TANNING INDUSTRIESWAS ESTABLISED WAYBACK IN 1996 BY ENTERPRENEURS WHO HAVE EXTENSIVE EXPERIENCE IN LEATHER INDUSTRY.THE TANNERY IS SITUATED AT THE PRESTIGEOUS AND ECO-FRIENDLY CALCUTTA LEATHER COMPLEX IN WEST BENGAL.THE UNIT HAS ALL FACILITIES AND EQUIPMENTS FOR MAINTANING QUALITY STANDARD RIGHT FROM ITS RAW HIDE STAGE. WE PRODUCE MORE THAN 10 MILLION SQ.FT. GRAINED LEATHER AND MORE THAN 2 MILLION SQ.FT. SPLIT LEATHER PER ANNUM. APART FROM THE ABOVE GLOBAL TANNING INDUSTRIES PRODUCES COW AND GOAT LININING FOR SHOES IN ADEQUATE QUALITY AS PER SPECIFICATION.WE MAINTAIN OUR OWN WARE HOUSE ALL OVER INDIA TO CATER TO OUR REQUIREMENTS.THE COMPANY ENGAGED ITSEF IN EXPORT OF LEATHER GLOVES FROM 2005 AND GRADUALY THE EXPORT VOLUME OF THE COMPANY HAS INCRESED TREMENDOUSLY.NOW CLIENTS ARE SPREAD OVER THE USA EUROPE AUSTRALIA NEWZELAND AFRICA AND MIDDLE EAST.\r\nTHE GLOVES MANUFACTURING FACTORY SITUATED IN KOLKATA PRODUCES 10000 PAIRS OF GLOVES ON AN AVERAGE PER DAY.WHICH INCLUDES LEATHER GLOVES IN COWGOATBUFF AND SPLIT LEATHER.WE ALSO MAKE WATER REPELLENT AND HEAT RESISTENCE VARIETIES.\r\nWE USE OVER 100 SEWING MACHINES AND 20 CLICKER MACHINE FOR OUR PRODUCTION.</t>
  </si>
  <si>
    <t>Founded in the year 2015ATTIREZ TRADERS Pvt. Ltd. is full-fledged men&amp;rsquo;s garments store and hand made terracotta and fancy jewelleries production unit in Calcutta. Its founders are two 100% Bengali brothers who are thorough professionals having sufficient knowledge in their respective fields and with the purpose of specializing in the receptive garments&amp;rsquo; market. In this regard they built contacts and alliances with Corporates retail chain markets and the fashion industries of the country. They areactive members in sustainable projects with diverse associations and foundations. This is why they look into every detail of their customers&amp;rsquo; choice pattern color and size to insure each client has the best of quality services and the products they are purchasing. Attirez Traders is a brand which promises customization in true sense. In the garments section from classic formals to cool casuals from evening wear to ceremonial outfits. And with a unique brand name by Alpha Centauri the Company focusses mainly on high end fabric quality customer satisfaction and budget friendly pricing. In the handicraft section the Company mainly deals with Terr</t>
  </si>
  <si>
    <t>Our companyMuskan Saree was established in the year 2004.  a leading wholesaler of Sarees. Our company deals inSilk SareesGeorgette Sarees Fancy sareesCotton sareesBorder Chhadi Sarees and Jhalak sarees.We primarily focus on procuring high grade fabrics and other raw materials. We have appointed an expert team of quality controllers who closely monitor the entire procurement process to ensure a superlative range of finished products.</t>
  </si>
  <si>
    <t>The Company Was Incorporated On 4th July 2002 Vide Registration Number U00291W132002PLC120235 With Its Present Registered Office At 34/1 Canal South RoadKolkata-700015 The Main Object Of The Company Is Setting Up And Running Of Chain Of Retail Showrooms And Distribution Network Of Leather Goods. The Company Is Promoted By Mr. Ranjan Rishav And Mr. Rohit Rishav They Are Actively Engaged In The Retail Chain Of Footwear &amp;amp; Accessories.</t>
  </si>
  <si>
    <t>\r\nEstablished in 1995 B. B. G. Enterprise is one of the leading businesses in market and well known for its quality Products.  working as a sole proprietorship based firm. The head office is situated at Kolkata West Bengal.  the Pioneer wholesaler and trader in the field of Industrial Safety &amp;amp; Personal Protective Equipment (PPE) like - Respirators/ Mask Disposable &amp;amp; Reusable Nitrile/Latex Examination &amp;amp; Surgical Gloves Shoe Coves Face Mask Buffent Cap Disposable Coverall Suit for Medical and Pharmaceutical use Safety Spectacles/Goggles Ear Protection Hand Gloves for different application Body Protection Head/ Face Protection Safety Shower Chemical &amp;amp; Oil Absorbent Safety Shoes and Gumboot Spark Arrestor Fall protection Wind Sock etc and many more. These products are being from world renowned manufactures and are available at reasonable prices.\r\n</t>
  </si>
  <si>
    <t>Zed Security Systems is a Partnership owned firm incorporated in the year 2014. Company&amp;rsquo;s headquarter is located at West Bengal India. The company since establishment is involved in trading wholesaling retailing dealing and supplying ofSecurity Camera Video Door Phone and many more. We also provide Maintenance Service and Installation Service. In our organization we have adopted modern and advanced techniques for producing the quality range in a stipulated period of time. Our services are trustworthy and are offered by specialized and hardworking personnel. Our reliable business dealings with customers ethical policies cost effective solutions and promptness in the accomplishment of undertaken projects have enabled us acquiring a remarkable niche in industry.</t>
  </si>
  <si>
    <t>Photosystems India or PSIPL is a growing photographic industry who has developed and is developing in different branches of photography and sound.The landmark development of our's is that opening of Canon Image Square at Dwarka New Delhi. Catering to a wide range of photography lovers is really a matter of pride for us. Every Sunday workshop on the operational training of Canon cameras is being carried out in our CIS store. In sound Zoom and TASCAM products are available with us. They are basically voice recorders which can be utilized on a wider scale. We would like to introduce our home brand ' ALLMAN'. The brand includes studio accessoriesManual speedlite by the modelASL 620 and tripods. No compromise have been made on quality. Advanced version of datacolor calibrator products are available. It ranges from display calibrators to small format print calibrators to lens calibrators. World famous Carl Zeiss items are also with us. Last but not the least  present online.</t>
  </si>
  <si>
    <t>Anjana Saree is one of the leading Retailer of Sarees in Kolkata.We Provide Designer Saree Kota saree Embroidery Sarees Chiffon Saree Silk Saree .</t>
  </si>
  <si>
    <t xml:space="preserve"> a manufacturer of all types hand and machine embroideryand embroidered products. Such as- Kantha stitch Chikon stitch Freanch-knot stitch Cross stitch Satin stitch Parsi stitch etc.We also manufacturer of embroidered sarees ladies garments wall-hangings dupattas scarf home furnishing item etc.</t>
  </si>
  <si>
    <t>Modern Solar is one of the leading pioneers of the Green Energy companies in India. Modern Group has driven green energy innovation with investments in Wind Energy and now Solar Energy. Modern has partnered with Ecoprogetti (Italy) to bring leading edge Photovoltaic Panel Manufacturing plant in Kolkata.Modern Group of Industries has been leading the innovation for last 30 years in various industries including Wind Turbines Jewellery Manufacturing unit and Conveyor Systems Manufacturing. Here at Kolkata India the Modern group has demonstrated success in multiple areas.</t>
  </si>
  <si>
    <t>Boutique Sonar Toree is a boutique par excellence. It is one of the latest and best boutiques in Kolkata. Set up by the designer Mrs. Kakoli Mallik in 2013 only with active support and encouragement from her family and assisted by some of her friends and relatives boutique has already become a distinguished name among fashion-conscious Indian women. Our designer and her dedicated team with their passionate zeal are always innovating on designs through amalgamation of old and contemporary looks.Since its very first appearance on CTVN Plus channel in March 2014 the Boutique has created a sensation by offering fashionable trendy and exclusive sarees at affordable prices. Although the boutique presently specializes in trend-setting sarees it would offer a wide range of designer apparels and fashion jewelleries in near future. The Boutique is located at Behala Parnasree very close to Parnasree Police Station with its North Kolkata Branch at Kalindi near Lake Town-Jessore Road. The customer can visit either places as per their convenience with prior intimation over telephone to see our latest stock and pick their choices up and pay by cash (The facility to pay by</t>
  </si>
  <si>
    <t>SDA Tannery started its business operation in the year 2009 as a Sole Proprietorship firm in the industry. We have established our self as a distinct organization known to offer a wide range of products with our operational units stationed at Kolkata West Bengal (India). We have committed ourselves to deliver our customer&amp;rsquo;s good quality products which meet their needs and specifications. Our products range comprises of Mobile Cover Ladies Wallet Gents wallet and many more as a Dealer. Our offered range of products has light weighted rigid structure and accurate dimensions. They are easy to carry and available at different designs patterns colors combinations and sizes. With the help of our efficient team members and most reliable vendors we work hard to get the desired quality of our products and successfully achieved a re-putative position with our utmost dedication. All our offered range of products has beautiful and trendy designs as per the demands of our valuable clients. Since our inception we have achieved tremendous growth in the industry because of our honesty and integrity.</t>
  </si>
  <si>
    <t>Hindustan Produce Company was established in the year 1964. The group is headed by Mr.Shreelal Agarwal who has 60 years of business experience &amp;amp; well supported and managed by team of an experienced and knowledgeable professionals Mr. S.K.Keyal &amp;amp; Mr. V.K.Keyal who have an extensive experience in supplying &amp;amp; trading of high quality products. This company is backbone of ourKeyal group of companies. Some of the quality products supplied by us areMinerals Steel &amp;amp; Metals Ferro Alloys &amp;amp; Nobel AlloysVarious Consumables inorganic industrial chemicals coal/coke vegetable oil organic industrial chemicals calcium silicide bitumen gilsonitecoal Tar Pitch etc.Over the years we have gained experienced and are able to meet the needs and requirements of the customers in India and abroad. We have been able to establish cordial relations and have an extensive trade relations with the clients. To meet the growing requisites of the clients  in the process of expanding our business activities by setting up manufacturing unit.Sister ConcernsKeyal group of companiesis one of the largest engaged in manufacturing supplying exporting and importing</t>
  </si>
  <si>
    <t xml:space="preserve"> a professionally managed organization engaged in manufacturing exporting retailing and supplying a wide collections of Gift Items. The collection includes Clock Crystals CeramicMugs &amp;amp;Tiles Life-Style Products Wooden &amp;amp; Metal Desktop ProductsAwards &amp;amp; Trophies Chocolates Wooden Sweet &amp;amp; Chocolate Boxes Lingeries Calendars Games &amp;amp; Toys T-shirts Stationary &amp;amp; Many More which one can imagine&amp;amp; can be used by customers in almost every special occasion. Designed using superior quality wood metal acrylic and many other materials these are widely acclaimed by the customers for attractive designs and intricate carvings. Available in different sizes colours and designs the offered gift items helps in meeting the diverse requirements of the customers based world-wide.   equipped with sound infrastructure that helps in meeting the growing demands of our customers by offering quality range of Gift Items. These offered gift items are also stringently tested by our quality analysts to ensure that all the products are in compliance with defined industry standards. Moreover with wide distribution network our professionals</t>
  </si>
  <si>
    <t>Sankar Products was established in the year 1965.  Manufacturer of Ladies Inner Wear Gents Inner Wear Kids Wear etc. Comfortable and seamlessly designed Ladies Inner Wear can also be availed from us that are offered in varied designs and sizes to meet the clients&amp;rsquo; specific demands. Skin friendliness durability colorfastness reliable elastic comforts and vibrant colors are the major features of our range that has made it the preferred choice of the clients. Moreover our range is delivered in safe packaging.Our quality is what has defined us. We ensure that we have the best policy quality control measures in our firm. We aim to provide highest standard of products to keep going and keep ruling the market. We have the best of up-to-date infrastructure. We also keep a regular check of what&amp;rsquo;s in and what&amp;rsquo;s new which helps us to improvise our infrastructure. Blessed with a huge area of premises and well equipped with infrastructure we meet our clients escalating demands with ease.</t>
  </si>
  <si>
    <t>Our companyShopping Kolkata was established in the year of 2012.  leading service provider of online services.Backed by a competitive workforce  able to offer superior qualityonline payment services. This service authorizes credit card payment for e-business online retailers and other platforms in hassle-free manner. In addition we provide theseonlinePayment Servicesat market leading prices.</t>
  </si>
  <si>
    <t>Welcome toChamba Lama Jewelry StoreLocated atCalcutta. We Providing All Types Of Jewellery Gold Earrings Gold Rings Gold Neckless Set And Antique Gold Silver Items.</t>
  </si>
  <si>
    <t>Our company Beacon was established in the year of 2012.  leading manufacturer of ladies garments. Demanded across the market our garments are widely designed by using finest quality fabric. Our clients can avail from us these garments in attractive designs and colors. Further the entire range of ladies garmentsis appropriately packed in qualitative packaging options to avoid dust.</t>
  </si>
  <si>
    <t>As a company  the leading manufacturer of industrial adhesives especially pertaining to footwear and other allied fields. Our Products are marketed throughout india and enjoy an excellent goodwill that is second to none worldwide leading technologies and raw materials from world renowned manufacturers(e.g. Buyer Denka Dupont Toyosoda etc.)are being used in our process and we have a plant capacity of 25 laces liters of adhesives per annum which can be increased readily depending upon the market demand. We have branch offices in all major metros and towns such as Mumbai NewDelhi Agra Kanpur Dehradun Vijaywada and Chenni with a head office in kolkata.Bond Chem India pvt Ltd setup in 1985 is the second unit of the group.Todaythe company has established itself as a leading manufacturer of industrial adhesive in the country.Our business strategies are driven by our ideology which focuses on delivery effective products and quality service to customers.We aim to achive this by : Responding to markets need more rapidly than comprtitorsbuilding our science and technology strengths.These are the fundamental aims held across all the areas of our business.In this l</t>
  </si>
  <si>
    <t>Amafhh is one of the largest and the most recognized online stores for Indian ethnic wears. We at Amafhh consistently strive to interpret and re-invent this category to cater to lovers of Indian fashion from around the world. A one stop online platform offering the widest variety of popular and trendy ethnic fashion our online store offers it all from Wedding Sherwani to Party Wear Kurta and Evergreen Modi Coat to contemporary Indo-western outfits as well as an exquisite collection of traditional Wedding Accessories Leather Handbags Best Quality Leather Wallets/Cluthes Evening Bags for Ladies Leather Garments and many more. The journey of Amafhh began in the year 2007 with the opening of our first wholesale and retail outlet in Dubai UAE. After the success of this chain Amafhh launched its one more outlet in Abu Dhabi UAE and online store in 2010. And ever since has grown and set new standards for customer delight every passing day. Founded in 2007 with offices in UAE and INDIA Exclusively is dedicated to supporting Indian fashion and the cultural diversity that emerges from uniting the perspectives of brand with unique styles and vision.\r\n\r\nAmafhh</t>
  </si>
  <si>
    <t>G. K. Enterprise has created a pioneer position in the market since 2002.  working as a Sole Proprietorship firm and located our operational office at Kolkata. Our company is engaged in manufacturing and supplying a wide range of Ladies Bellies Men's Sandals Ladies Sandals Men's Slippers Kids Sandals and Men's Floater Sandals.\r\n</t>
  </si>
  <si>
    <t>Established in 2006 R.K. Enterprise is one of the leading Wholesale Trader and Retailer of Jumbo Bag Jute Bags and much more. We provide quality products to our customers. These are in conformism with the guidelines defined by the market. Along with this these are tested on a set of norms prior final delivery of the order.\r\n\r\n</t>
  </si>
  <si>
    <t>Sunrise Apparel was founded in the year 2011 to serve to the diverse needs of customers efficiently with qualitative assortment and making ethical business dealings with them. Incorporated as a Sole Proprietorship based firm our company is engaged in manufacturing supplying wholesaling and retailing a comprehensive array ofFabricLadiesDressesLadies Top Ladies Leggings Men's T-Shirtsand many more. All these products are designed keeping the growing demands of customers in mind so that we can successfully suffice our customers with products they desire for. Qualitative material is used in the fabricating of entire assortment which we procure from industry&amp;rsquo;s highly reputed vendors. Besides our assurance is to maintain quality in all assortments and for this we have adopted strict quality control policies and guidelines that have been specified by the industry. Also our company has adopted modern techniques of production to improve the production capability and remain in accordance to the prevailing market challenges and specifications. Customers are also ensured to get their orders accomplished within promised time frame without an</t>
  </si>
  <si>
    <t xml:space="preserve"> the footwear manufacturer at Batanagar India near Batanagar Factory of Bata India Limited.In 1991 we started with cutting upper for Bata India Limitedand continued working for various type of sandals and shoes under the banner of Suvas Industries. In the year1993 we begunto stitch uppers for Bata India Limited with the man power of 220 heads and continue for next 5 years.\r\nIn our move to growth and development in the year 1998 we started inner sole making project and installed various type of machines like hi-frequency embossing cold-molding etc. Our another foot forward was the introduction of sole making machines in the year 2000 when we started started sole making by injection process and imported fully automatic robotic injection molding machines form Taiwan andcontinued with the capacity of 5000 pairs per day.\r\nIn the year2002 We started complete shoe making job work for Bata India Limitedusing conveyor belt system. In the year 2005 we begun to manufacture footwear under excise registered shoe making unit to facilitate manufacturing for other brands under the business name of Tanushka Internatio</t>
  </si>
  <si>
    <t>With the trespassing of imitation synthetic fake and treated gemstones in the market it became necessary to have some independent unbiased expert and reliable opinion.\r\nIndian Gemological Identification is a trusted name for identification &amp;amp; Grading of Gemstones and Diamonds.\r\nColour Gem stones are identified on the basis of their Physical and Optical characteristics which includes the Specific Gravity Refractive Index Microscopic Inclusions and many other properties to determine a natural Gem Stone. After detail and minute examination grading and analysis of Gem stones it produces Certificate of Authenticity which is valid in identification and trading of Gem Stones. Each report of ours has a photograph of the Gemstone mentioned in the identification report.\r\nDiamond Grading : Diamonds are graded on the basis of their 4C's i.e. Clarity Cut Color and Carat. Each Diamond is graded carefully by experienced Diamond Grader following the International Standard.\r\nAny Mounted Gemstone Diamond or Jewellery studded with Gems or diamond can also be identified and graded in our Lab.\r\nOur Specialties &amp;amp; Unique Features:\r\n&lt;ul&gt;\r\n&lt;li&gt;Fully Equipped Gem</t>
  </si>
  <si>
    <t>Established in 2010 we Diviner International are Manufacturer and Wholesaler of the Garments for kids Ladies and Gents and all the Apparel Products. These ethnic collections are appreciated all across the world for their graceful designs new patterns and fancy appearance. All our unmatched varieties are advanced classy best in designs perfect in fitting and are provided for various occasions. Our superior collections are supplied on large market scale at the most profitable price range.We have maintained highly experienced team members including well professional designers and staff members. Their dedication to meet the public demands has helped us to increase our varieties and enhance our production. We also organize frequent trainings and updated to improve their knowledge and support them in creating new ideas and concept of designs. All our efforts are completely focused to provide exceptional varieties of traditional wears in completely new and trendy appearance.</t>
  </si>
  <si>
    <t>Established in the year 2007 R. P. Enterprise is one of the leading businesses in market.  working as a sole proprietorship based firm. The head office of our company is located at Kolkata West Bengal.  foremost manufacturer of Men's T-Shirt Ladies T-Shirt College Uniform Corporate Uniform Factory Uniform School Uniform and more. These products are designed by using premium quality fabrics.\r\n\r\nPrimary Competitive Advantages:\r\n\r\n&lt;ul&gt;\r\n&lt;li&gt;Rich domain experience&lt;/li&gt;\r\n&lt;li&gt;Impeccable product quality&lt;/li&gt;\r\n&lt;li&gt;Customer-centric approach&lt;/li&gt;\r\n&lt;li&gt;Vastly experienced professionals&lt;/li&gt;\r\n&lt;li&gt;Marketing leading prices&lt;/li&gt;\r\n&lt;/ul&gt;\r\n</t>
  </si>
  <si>
    <t>Established in 1987 B.S.Leathers began its journey as themanufacturer and exporter of Fine leatherproducts.Immaculate... that is the only way you can describe our leather goods. An ideal blend of style and efficacy B.S.Leathers is internationally famed for the finestLeather Wallets Portfolios Passport Holders Coin Purses Key Cases Gent's Bags Ladie's Bags Custom Leather Goodsand much more uniquely crafted and finely designed. Exotic Fashions leather products is our work of art.Under the supreme guidance of A.Warsi B.S.Leathers... has reached great heights in the export arena as today we have conquered the European Markets like Germany Netherlands Switzerland Sweden Italy Austria Belgium Denmark etc. Our products are available in cow buffalo calf goat and sheep leather in a variety of specifications ranging from Drum Dyed Vegetable Tanned Analine and Soft Nappa to Natural Dry Milled Oil Tanned and Prints. And now we have added washed leathers to our range.Commitment to the customer is supreme to us Client's product specifications are very important to us hence great emphasis is put on the design and quality for their total satisf</t>
  </si>
  <si>
    <t>Calcutta Bag Corner was estabilished in the year of 1998.  leading manufacturer of Net bagsLadies Purses-AShopping Bagluggage bagsschool's bagsshopping bags. We have available with a huge collection of cotton jute &amp;amp; canvas bags that serves as the fashion quotient. These cotton jute &amp;amp; canvas bags are durable and long lasting in nature and are spacious for carrying enough items at a single time.  counted as one of the top bag making company involved in manufacturing and supplying a wide range of Bags. With the use of premium quality materials these school bags are designed as per the current fashion trends. offering Digital Printed Bags for our most reputed clients. These bags are available in eye catching colour combination with elegant designs and patterns. Known for their long lasting and fine finishes features we offer these bags in different sizes and patterns. These are available at most competitive prices.</t>
  </si>
  <si>
    <t>Incorporated in the year 2016 at Kolkata (West Bengal India) we &amp;ldquo;Bhawani Garments&amp;rdquo; are aPartnership Firm engaged in manufacturing and wholesaling optimum quality Half Pant Baby Night Suits etc. Under the direction of our mentor &amp;ldquo;Surajit Halder&amp;rdquo; we have been able to meet the specific needs of clients in the most efficient manner. We have a vast experience from last 20 years.</t>
  </si>
  <si>
    <t>Before the dawn of civilization human beings have testified their aesthetic sense. The language in use was that of art. Ideas and views were communicated through art even before man developed their language. Such expression of ideas can still be on the walls of Altamira and Bhimbhetka caves.In today&amp;rsquo;s canvas of modern art handicrafts have an important place. Picasso had incorporated African folk art in his work whereas Henry Moore has drawn influence from the Aztec and Incan art. Thus we can realize the power vested in the lineage of folk art.Machine made products hold sway in today&amp;rsquo;s world as they are easily available to all. However local art has managed to survive to this day through strongly held traditions combined with the utmost dedication and passion of unknown local artisans. The intricate work of arts they create is a result of generations of wisdom passed on to them by their ancestors. One only has to look at the wooden masks of Dinajpur brass dokras with its marvellous intricacies made of lost wax procedure the vibrant colours of Madhubani school of art and Rajasthani handicrafts with its bandhni katki ta</t>
  </si>
  <si>
    <t>Eco World Bagswas established in 2014as an export &amp;ndash; oriented Eco-friendly and Reusable JuteShopping Bags Jute Promotional Bags Canvas Tote Bags Cotton/Canvas Shopping Bags Canvas Fashion Bags &amp;amp; Jute Fashion Bagsmanufacturing company in Kolkata India; specialized in the manufacturing &amp;amp; exporting of premium quality jutebagscottonbags juco bags &amp;amp; canvasbags. Quality is our first priority so we use best quality fresh biodegradable raw materials to manufacture premiumqualityproducts with latest fashionable trends. We offer various types of Eco friendly &amp;amp; handcraftedjute bagsfrom Kolkata.We offer discounted ratesfor wholesale jute shopping bags &amp;amp; cotton shopping bags to our clients. If you are looking for Reusable &amp;amp; Eco friendly Shopping Bagswe canoffer you best quality Eco friendly andReusableShopping Bags which aremade of jute cottonor canvas.\r\n\r\n Leading IndianJute Shopping BagsJute Promotional BagsCotton Shopping Bags&amp;amp;Canvas Shopping Bagsmanufacturing and exportin</t>
  </si>
  <si>
    <t>The company earnestly engages itself in providing qualitative manpower to the sectors like Banking Finance Insurance Telecom Industries Import Export Chemical industries Cement Industries Hotels FMCG Retail Automobile Chartered Account Engineers Sales BPO etc. Owing to ourASTHA PLACEMENT SERVICES lead in the creation and delivery of Services that enable our clients of win in the changing world of work. The only constant in business is change. With a highly mobile workforce changing demographics and more choices than ever before organizations are demanding more and individuals expect more.ASTHA PLACEMENT SERVICES has become one of the most trusted names among the jobseekers in Eastern India. Astha Placement has helped hundreds of young people to reach their dream jobs and build their career.ASTHA PLACEMENT SERVICES has been closely working with almost all the top private companies in Banking Pharmaceuticals Real Estate Telecom IT Hospitality FMCG FMCD Manufacturing Petrochemicals Exports Jewellery Logistics &amp;amp; Infrastructure.ASTHA PLACEMENT SERVICES is an organization totally dedicated towards satisfying its clients manpower requirements.</t>
  </si>
  <si>
    <t>Mukherjee Enterprises was established in the year 2001.  leading Manufacturer Exporter Trader and Supplier of White Rice Boiled Rice of Sona Masoori IR36 Rice IR64 Rice Bran Rice Sona Masoori Rice RatnaRice Steam Rice Raw Rice Miniket Rice and Saree etc. We have established a strong foothold in fashion fraternity by offering a consortium of Bangalore Silk Stole Batik Silk Saree Pure Ghicha Silk Saree Muga Silk Saree Patola Saree Kerala Cotton Saree Chanderi Saree and many more.Our products are stylish and conform to latest fashion trends. A range of Sarees offered by us are apt for wearing on several special occasions as they have the ability to grab attention of viewers. Designed on various alluring patterns our products are snazzy and make it difficult for customers to resist their temptation of buying them. We diligently comprehend customer&amp;rsquo;s demands and requirements in order to ensure the delivery of impeccable quality products at par with industry standards.</t>
  </si>
  <si>
    <t>TECHNICAL TEXTILE Technical Textile manufacturing company. Using technology from FEHRER LAROSCHE HDB DI CERRETO JIANGSU YINGYANG INTERPLASTICA and other state &amp;ndash; of the art machinery and technology providers we provide a complete solution in terms of HI Loft Non Woven Needle Punched filter fabric Heat and sound Insulation Automotive Components Shoe Liners &amp;amp; Personal Protective garments and customized end user requirements in non woven technical textile.We have our own state &amp;ndash; of &amp;ndash; the art lamination plant and heat-setting plant for manufacture of composites.Our in-house test facility ensures the correct quality standard as customer requirements; we have tied up with a premier testing and research lab to guide us through the norms and product development. proud to announce that some of the biggest corporate players of technical &amp;ndash; textile in the world select us as their preferred converter and supplier.Times Fiberfill is a professionally managed technically up-to-date enterprise. Our company has a workforce of technologists from premier institutes with vast man &amp;ndash; years of experience with them.  proud to</t>
  </si>
  <si>
    <t>Kamalpushap Vinimay Private Limited was established in the year of 2010.  a leading Manufacturer &amp;amp; Supplier of Formal Shirts Casual Shirts Men Shirt etc. Made from optimum quality cotton these work wears areeasy to wash and highly comfortable. Offered shirts are known for their minimum shrinkage and high color fastness.Owing to our vast experience and knowledge of this domain we have been able to offer optimum quality Cotton Shirt to our prestigious customers. Made from optimum quality cotton these work wears areeasy to wash and highly comfortable. Offered shirts are known for their minimum shrinkage and high color fastness. These Men's Casual Shirts are exported to various countries because of its fine quality of fabric.</t>
  </si>
  <si>
    <t>Commenced in the year 1992 United Battery Corporation has carved a niche in the market. Our company is a Partnership based firm. Headquarter of our firm is located at Kolkata West Bengal (India).  the leading manufacturer and trader of Industrial Battery Automobile Battery Inverter Battery Home UPS and Power Battery. All these products are highly appreciated in the market. Today we have established a distinct name for ourselves in the domestic market.</t>
  </si>
  <si>
    <t>We at The Dorm Shop are a bunch of people still struggling to grasp the reality that college is over. This is an initiative we have taken up to remain as close to college as possible and grow up to be those weird uncles who think they are in their 20s and wear tight colourful T-shirt showcasing their six flabs!! However juvenile we may sound  extremely serious about providing our clients with top notch service not because we love you but because if we don&amp;rsquo;t you won&amp;rsquo;t order we won&amp;rsquo;t make money and all of us here will have to get real jobs which quite frankly we won&amp;rsquo;t get!!</t>
  </si>
  <si>
    <t>Established in the year 2014 Globe Exports Co. is a renowned Supplier Wholesaler andTrader of an exclusive range of products.  based out as a Partnership firm and located our operational head at Kolkata West Bengal (India). Our range includes Ladies Saree Branded and non branded Men's Shirt/T-shirts/Jeans Branded and Non-branded Ladies T-Shirt/Tops/Salwar Sets/Shawl/Stole and many more.We manufacture Jute and Cotton Canvas bags also.These are appreciated by our customers for unique designs intricate embroidery premium quality eye catching look exquisite color combination and perfect finish. We follow to certain quality measures right from the stage of procurement of raw material till the final delivery. Our material is strictly examined by our analysts on well defined parameters. The designing unit is well-furnished with latest technology and this helps us to design our products in compliance with the market trend. Thus offering a complete range of products in tandem with the latest fashion trend. We have garnered huge clientele base all around the nation. We deliver our products at market leading prices and within a promised time frame at</t>
  </si>
  <si>
    <t>We Fugen Fashions are engaged in exporting a wide range of fabrics for apparel and furnishing. We also offer a range of fashionable scarves in different varieties.Established in the year 2009 we have stepped in the world of fabrics with the excellence and flexibility to meet the demands of fashion fabrics and accessories and also for home furnishing fabrics for both high end and low end customers.  based in Kolkata West Bengal (India) and are engaged in executing our entire business activities as a Sole Proprietorship based business.  known to provide an extensive range of products such as Embroidered Fabric Printed Fabric Handloom Fabric solid fabrics and a huge collection of Scarves and accessories like trims/borders and necklines. We developed our entire product range for our customers by making use of high quality factor inputs and advanced production techniques. Keeping all the major parameters of the quality as our major focus  presenting a most exquisite range of product to match the requirements of various kinds of buyers.Almost 90% of our products are exported to Europe USA Taiwan  New Zealand and other countries.</t>
  </si>
  <si>
    <t>Concept store represents the coming of age of consumer taste where a designer's role extends to that of a curator who puts together a palette of the finest pret collections for an evolved clientele with a global sensibility.\r\n\r\nToday's fashion-conscious individuals are keen to express their personal sense of style while evincing their awareness of the latest international trends. Now Kolkata too can boast of a fashion concept store with a unique vision -- CORAL so named for the timelessness depth and visual variety that it embodies.\r\n\r\nCoral believes that fashion today has transcended boundaries challenged traditions and altered societal perception. Sprawled over a 1650 sq ft space the decor of the store is inspired by the boutiques of Mill Valley SoHo Antwerp and the south of France enhancing the theme of vintage elegance with stylised modern elements.\r\n\r\nCoral is a first of its kind in Kolkata -- a store showcasing multiple European and Indian designers and allowing its patrons to dive deep and explore possibilities of fashion art and lifestyle.\r\nABOUT THE FOUNDER \t\t\t\t \t\t\t\t\t \t Vibha Kejriwal\r\nInspired and driven by her</t>
  </si>
  <si>
    <t>Forget crowded malls endless maze-like parking lots and long lines. you can buy just about anything online. And when we say online we mean www.krgkart.com one of India's best online shopping destinations.\r\nWhat is it like to shop on krgkart.comyou ask? Well let's make it simple for you. Say you have to buy a baby shower present for your expecting friend all you need to do in log into krgkart.com .\r\nJoy with krgkartAt krgkart we believe that a wish is a desire that should be fulfilled for every Indian. And that is why you'll see that there's always something for you to shop.Home to a huge collection of television mobiles cameras and laptops the list is as endless as the potential long line that you would end up in should you happen to brave the crowd at the end of your shopping trip at a mall.Happy and safe shopping every timeWhen you log into krgkart.com you will find that all the fun elements of shopping in malls have been exceptionally replicated. The easy-to-use interface that includes filters compare options buying guides interactive descriptions and reviews you'll see that shopping on krgkart is fun and easy.</t>
  </si>
  <si>
    <t>Established in 1994 Global Exporters has emerged as one of the reputable names in the manufacturing and exporting often unassuming range of Jute Cotton Canvas and Non Woven Bags. These are fabricated using high quality raw material sourced from esteemed vendors of the market. The bags are known for perfect finish durability exclusive designs and superior quality. Various products manufactured by us includes Jute le Bags Fashion Jute Bags Designer Jute Bags Shopping Jute Bags and Pouches.Promotional Bag Apart from these we offer Printed Canvas Bags Cotton Canvas Bags Jute Canvas Bags and Canvas Shopping Bags Jute Leather Bags Jute Pouches Ladies Jute Bags Handmade Jute Bags Jute Leather Combination Bags. Customers can also avail exclusive variety of Non woven Carry Bags Stylish Non Woven Bags Jute Cotton Bags and Ladies Cotton Bags.\r\nOur company is facilitated by a well equipped manufacturing unit. Latest machinery and sophisticated technology is prevalent in it. These machinery are manned by a team of competent professionals which relentlessly works towards offering an exclusive range of products. Adherence to strict delivery schedules at our end helps in</t>
  </si>
  <si>
    <t>Pratibha Art and Craftwas establishes in 2007. We offer a comprehensive range ofbeaded bags macram&amp;eacute; bag crochet bags glass paintings dolls beaded home d&amp;eacute;cor items soft toys bread craft lamp shades bandej batik and many otherhandmade products which is reputed for its elegance exclusive designs colors and long durability.These products are manufactured in our in-house Manufacturing Unit where women and girls are at first trained and then employed for creating mesmerizing designs that easily captures the attention of viewers. AtPratibha Art and Craft we strive to produce an appealing medley of quality items at reasonable prices.  getting repeat orders from our customers that certainly prove our caliber and matchless strength. We have an efficient workforce that delivers flawless products. These products are purely handmade without use of any machinery.Our aim is to conquer the market with its impressive range of innovative and creative gift items. We provide a full service of creative gift ideas and product developments for all of yours business gift needs.Our growth has been possible due to customer satisfactio</t>
  </si>
  <si>
    <t>Founded in 2007 Utsav Collections is a design house for the modern Indian woman. Utsav Collections aims to dress up the modern Indian woman in a way that caters to her lifestyle needs. Our designs are trendy yet ethnic based on inspirations and ideas around the world that creates the Utsav signature look. This is the inspiration for Utsav&amp;rsquo;s exclusive in-house designed collection of unique classic pieces that range from sophisticated evening to casual day wear and combine feminine styling with exotic colour beautiful fabrics and detailed finishing. Our products range from bridal silk sarees from Banaras to trendy and exclusive prints on Tussar and gorgeous zardousi or embroidery on a variety of fabrics like Chiffon  Kataan Jute silk Kora cotton and Pashmina. We also have a strong foothold on traditional regional influences like Kaantha stitch Dhakai Jamdani Sonamukhi silk Jamewar and Gadwal. Our sourcing expertise lies in not only identifying new trends and designs but in also identifying gaps in the market and creating new product lines to support new and emerging needs of the modern Indian woman. \r\n&amp;ldquo;You are beautiful. We simply like to r</t>
  </si>
  <si>
    <t>Welcome to the web siteGreen Earth Export.  India based manufacturer &amp; exporters of various kinds of bags made of Jute Cotton Canvas Organic cotton Drill cotton etc. that are not only eco-friendly but also low cost. We usually use recyclable and biodegradable materials to product Shopping bags promotional jute bags tote bagsbeach bags conference bags delegate bags educational bags etc.As plastic &amp; polythene bags are becoming a global problem every one wishes to use greener alternatives. Most of people have a general ideas that greener alternative that is eco-friendly bag&amp;rsquo;s prices are much higher then regular plastic bags. The wholesale price of our bags is most competitive as the main-raw materials are locally available. Our just shopping bags jute promotional bags jute carry bags jute and cotton tote bags can be used for long time compared to other plastic or polythene bags.</t>
  </si>
  <si>
    <t>Founded in 2015 We Arani Creationis one of the leadingWholesale TraderofLadies Necklaces Ladies Earrings Ladies Jhumkaandmuch more.We offer these at market leading rates. Manufactured making use of supreme in class material and progressive tools and technology these are in conformism with the guidelines defined by the market.</t>
  </si>
  <si>
    <t>WWW.DRAPEETHNIC.COMis asatigroup initiative. We have been into the ethnic garment business for more than 3 decades now serving the country with the best of the comfort and design. IT is a venture initiated by two cousins Deepak Agarwal and Rupal Shah.VISION:We aim to provide the best of product in terms of quality comfort and price to our customers. To gratify and muddle through the ever escalating demands of the fashion and entertainment industry our products are presented in great diversity of charismatic colors and delightful designs to opt from.WE STRIVE TO GIVE THE BEST OF- QUALITY PRODUCT-SUPER COMFORT-AFFORDABLE PRICE-FAST DELIVERY- AFTER SALE SERVICE.LOCATION: based from the city of joyKOLKATA. A city known for its rich culture and heritage.  working hard to make as many things in-house as possible for a fully satisfactory customer service.WORD FROM THE DIRECTORS: Having a family business background of ethnic garments we have always had our bend towards it studying and taking knowledge about e-commerce sector of India for the last few years. Here  bringing the best ethnic product e-commerce</t>
  </si>
  <si>
    <t>K.D. International was established in the year 2012.  a leading Manufacturer Supplier of Leather Wallet Leather Belt Bean Bags Leather Wallets Leather Belts Leather Card Case Leather Key Rings etc. Offered assortment is highly appreciated for its elegant look tear resistance longevity light weight and perfect finish.The basic material used in the manufacturing and designing of these products are procured from consistent authentic and highly specialized vendors of the industry. Along with this before final delivery to our customers we examine these products rigorously to uphold their superiority amongst our clients.</t>
  </si>
  <si>
    <t>H. R. Fashion is engaged in manufacturing and wholesaling an exclusively fabricated assortment of Ladies Saree Ladies Lehenga and Ladies Unstitched Suit. Designed and fabricated in line with the industry defined principles and quality guidelines the fabrics used in their development are of top notch quality and are acquired from trusted sellers of the industry. We have been adept of attaining a huge client base all across the nation by offering a wide plethora of products to the industry. This has happened because of the enormous assistance which is provided to us by our fully forfeited infrastructural facility. It is segregated into several departments which comprise procuring unit warehousing &amp;amp; packaging unit and multiple other units. Under the guidance of Mr.Sk Jiyaur Rahman we have acquired immense repute and credibility of our clients.</t>
  </si>
  <si>
    <t>Since establishment we have been engaged in trading supplying and offering technical support for technologically advanced Security &amp;amp; Surveillance Systems and allied Electronic Items. The product range offered by us includes Dome CameraTime Attendance Card Reader Sony Dome Camera DVR Card Smoke Detector Sony CCD Ultro Discussion System Plena Universal Pre-Amplifier and Dahua DVR. This range is user-friendly high quality durable efficient and low on power consumption and maintenance requirements. The entire product range is procured from well known manufacturers who reassure their supreme quality. It is widely used for security and surveillance applications. Renowned manufacturers Bosch and Sony are some of our trusted vendors.Owing to the diligent efforts of our team of skilled and experienced professionals we have been able to offer a quality range at cost effective prices within the stipulated period of time. Our highly efficient R&amp;amp;D department works with complete dedication to further develop the technology. We regularly update the systems in accordance with the latest market trends. Attaining utmost client satisfaction is our primary objective and</t>
  </si>
  <si>
    <t>Our company got incorporated in the year 2000 at Kolkata (west bengal). We CHANDAN CLOTH STORE are a sole proprietorship organization affianced in manufacturing and trading optimum quality Ladies Kurtis Ladies Printed Kurti Ladies Fancy Kurti Short Kurti ladies leggings etc under the direction of our mentor ' Punit Khara (Proprietor)'. We have been able to achieve a reputated name in the industry.</t>
  </si>
  <si>
    <t>Established in the year 1988 Bhiwaniwala Bags Mfg. Co. are a reputed business entity engaged in manufacturing supplying wholesaler and exporting a comprehensive range of Cotton &amp;amp; Canvas Bags Tarpaulin Jute Bags BOPP Bags etc. Additionally we have in-house Cutting Printing Stitching Bailing of Jute products. The entire range of products is manufactured using premium quality raw material which is procured from the authentic vendors of the market. Besides we employ latest tools and high tech technology to fabricate a quality assured range of products.Our bags are sustainable long-lasting alternative to paper and plastic. What's more we can print your logo which is the most economical way to promote your business. We offer bags with best Quality and high Environmental standards. You can choose from our extensive range of bags for retail to wholesale or create your own bespoke bag to advertise the greener &amp;amp; eco-friendly way. Our many satisfied customers provide proof of our integrity and experience in supplying these environmentally-friendly products.\r\nQuality Control\r\nBhiwaniwala Bags Mrg. Co. leverage its strengths to execute complex global-scale pr</t>
  </si>
  <si>
    <t>Made available in a wide variety the collection comprises of Fashion Bags Should Bags Men's Bags Backpacks Men and Ladies Wallets Purses Credit Card Holders Backpacks and Belts that are appreciated the world over for their styling and quality.We also offer a unique collection that are styled keeping in view the preferences of clients and the latest fashion trends excellent customer service and an easy and secure online shopping experience.</t>
  </si>
  <si>
    <t>Lexus Exportsis a Kolkata-based leather goods manufacturing facility founded in the year 1993.With emphasis on quality fine craftsmanship &amp;amp; attention to detailLexus Exportsproduces luxurious leather goods and is the preferred manufacturing partner for some of the leading international fashion brands.Lexus has created a thriving industry based on smart production techniques using a combination of both handicraft and technology. Experienced artisans &amp;amp; craftsmen are trained to use modern computer technology in the manufacturing process to achieve perfection &amp;amp; increase efficiency.With their exclusive collection of handcrafted leather accessories such as handbags purses wallets belts backpacks folders business cards and more Lexus Exports stands out in the area of leather manufacturing both in terms of quality and expertise.What sets it apart is the impeccable craftsmanship and eye for detail. The products are created using handpicked and ethically sourced raw materials that are manufactured to perfection to produce trendsetting fashions of the season for top global brands.</t>
  </si>
  <si>
    <t>Goodwill Garmentbegan its operations in the year 2014 is a trustworthy and prominent Manufacturer and Wholesaler  of this impeccable range of Mens Cap and Mens T Shirt. These products are designed by considering only supreme quality basic material. To satisfy the various requirements of our customers in best possible manner  providing our products in a huge collection of sizes and designs.</t>
  </si>
  <si>
    <t>Recon Industries a name which is shining in the sky of fashionable garments in domestic world and abroad also. Established in the year2008atKolkata (West Bengal India) we &amp;ldquo;Recon Industries&amp;rdquo; are recognized as a prominent Traderand ExporterofMen&amp;rsquo;s T Shirt Men&amp;rsquo;s Jeans Men&amp;rsquo;s Cotton Pant..Our company isSole Proprietorship(Individual) based company. Under the direction of ourProprietor &amp;ldquo;Subhojit Roy&amp;rdquo; we have marked the strong footprints in the industryWe have been satiating the creative needs of people since the past 8 years and now our aim is to cater the needs of the common people. Fashion at low cost has been the hallmark of ' M/s Recon Industries' and a tool that sets us apart from the other brands. A high level of honesty technical knowledge and customer relationship have brought Recon at this level. It is worthwhile to mention that all the garments are of best quality fine stitching and are friendly to use.</t>
  </si>
  <si>
    <t>LEADERSHIP SPEAKS\r\n\r\n'Wish you and your families a very Happy New Business Multi Brands Multi Products Modern Updated SHOROOM of the 21st January Year 2015&amp;acirc;&amp;euro;??\r\nDear Sir/Madam/ Friends/Sisters/Brothers Year 1995 to 2014 was full of transformation for us. We had taken challenging goals and with the power of belief are completing most of them. Power of trust teamwork and hard work are other enables.\r\nOur philosophy of &amp;acirc;&amp;euro;&amp;oelig;SUBHA ARAMBA&amp;acirc;&amp;euro;?? living life upside down is working fine for us. In a SUBHA ARAMBA is market and recession proof. Our Employee Engagement Score has resulted increased from 10% in 2010-11 to 30% in 2011-12 to 50% in 2012-13 to 60% in 2013-14 to 73% in 2014-15 to 79% 2015-16 with response rate of 99%. Our Customer contacts efficiency has gone up 10 folds in less than 5 years of decentralizing sales marketing &amp;amp; Service.\r\nWe believe that our ideas create value for our company. As we continue to grow and move towards success the involvement of our people is ever more critical.  still going through challenging time in generating sales and service. However with the handsome order board that w</t>
  </si>
  <si>
    <t>The BD Goyal Group a well established Business Conglomerate under thechairmanshipof Kailash Chand Goyal decided to launch Essel Kitchenware in 2001.\r\n\r\nThe main thrusts were EPS Disposable tableware and dinnerware and Cellular Expanded Polythene commonly known as EPE a material widely used in packaging sports good thermal insulation cushioning making expansion joints in buildings and so on.\r\n\r\nEatons a brand built specifically for disposable dinnerware and tableware was launched in 2005.\r\n\r\nEssel further diversified into manufacturing of PP disposable tableware to cater to the diverse requirement of disposable trade market.\r\nThe other group company... S.L. Polypack Private Limited manufactures HIPS disposable cups glasses and containers under the brand name of Eatons as well.\r\n\r\nS.L. Polypack also produces custom printed cups glasses and containers for the major players in dairy and beverages industry and their busines spreads pan India. More than 50% of business of S.L. Polypack is generated from the sales to institutional buyers.</t>
  </si>
  <si>
    <t>DeyKun Enterprise is establish in 2016.  Wholesaler of all saree.  the prominent wholesale supplier of Designer Saree Fancy Saree Embroidery Saree Silk Saree Georgette Saree Wedding Saree Bridal SareePrinted Saree Cotton Saree Bhagalpuree Saree Lt Fashion Saree Designer Indian Saree Sari And Lahenga which are a fusion of traditional and modern designs. The saree are stylish and made of good quality fabric procured from a reliable vendor base. They are color retaining and extremely durable.  specialized for handling bulk orders owing to the sophisticated supply unit we harbor and are prompt with deliveries as well.Saree' being one of the most feminine outfits ever we at 'Utsav Lifestyle' have come up with a vision to bring out gracefulness and elegance of women on every possible occasion be it a casual way or a celebrated day.\r\n\r\n offering Designer Saree to the fashion need of our clients. Our creative designers keep in mind the current fashion trends and make use of skin-friendly fabrics to design and stitch this range. Our experts carry out the designing procedure using latest technology and finest quality fabric so that sarees o</t>
  </si>
  <si>
    <t>Ratnajeevan Gems &amp;amp; Jewellery Private Limited is wholesaling a huge array of Sapphire Stone Ratnajeevan Blue Sapphire Natural Gemstone and Ratnajeevan Amethyst Thrust Stone. These are in conformism with the norms and guidelines defined by the market.</t>
  </si>
  <si>
    <t>\r\nAavvik Business Pvt. Ltd. deals in a complete product range of Analogue &amp;amp; IP Camera Digital Video Recorder Biometric Time Attendance Access Control Virtual Central Locking System Central Monitoring System &amp;amp; Hotel Management System.\r\nAavvik constantly strives to maintain its position as one of the most reliable system integrator in the industry. Aavvik attributes its great success and robust growth to the company&amp;rsquo;s ability to provide courteous on-time service and dependable after sales support.\r\nOur product range includes. All major CCTV video surveillance products including CCTV camera SDVR DVR Card IP based solution Biometric Time Attendance Access Control Virtual Central Locking System Sensor Central Monitoring System &amp;amp; Accessories.\r\n</t>
  </si>
  <si>
    <t>Our Jewellery CompanyM/S. H. K. DUTTA AND COMPANY PVT. LTd. was formed in 1994 and then the sapling has turned into a big tree in due course of time.Tarun Kumar Datta Son of Late Hrishikesh Dutta the famous jeweller of his kind and Madhumita Dutta wife of Tarun Kumar Datta are the present two Directors.To say In precise we have created such a friendly ambience that our customers do not hesitate to visit us even when they do not have to buy any jewellery. Apart the fact our customers when compare all aspects of their purchased items with other establishments realize that they have been benefitted choosing the right Jewellery Shop.Our Business activity includes sale of Gold Ornaments (Mostly Hallmarked) Certified Diamond Jewellery Certified Precious / Semi-Precious Gems &amp;amp; Stones and also Silver Utensils. Our most salient feature is to buy back instantly our sold Gold &amp;amp; Diamond Jewellery without any deduction from the Weight but that has to be produced with the relevant Invoice.</t>
  </si>
  <si>
    <t>Sky Sports is involved in wholesaling and trading a wide range of FootBall Boots Cricket Equipments Tennis Cricket Bat School Bags Gym Equipments Football Equipments and Yoga Mats. Our products are immensely used by customers due to their top quality low maintenance long lasting nature water and dust resistance. Moreover we provide these products as per market demand at nominal costs.</t>
  </si>
  <si>
    <t>Agile Technologies and Solutions is an emerging IT Service Solutions company in East India. The Company is based in Kolkata and provides services across Eastern region. With a strong foothold across East India the company is equipped with requisite expertise to offer top notch Technical Support Services to serve various industries and met a variety of security and surveillance needs for both small and large enterprises. engaged in providing a wide assortment of Mobile Phone Chargers which is suitable for any type of mobile phones. These chargers are available various specifications according to the mobile phones available in the market.We provide the ready charger PCB to the OEMs.\r\n  \r\n&lt;table border='0' width='100%'&gt;\r\n&lt;tr&gt;\r\n&lt;td valign='top'&gt;&lt;/td&gt;\r\n&lt;/tr&gt;\r\n&lt;tr&gt;\r\n&lt;td valign='top'&gt;\r\n reckoned as one of the reputed Traders and service providers of Desktop LaptopPC Peripherals Networking Equipment and Structured Cabling Wired and Wireless Systems CCTV Video Surveillance Biometrics Attendance Systems Video/Audio Door Phones Access Control Integrated Alarm Systems Fire and Security Systems Security Metal Detectors EPABX System</t>
  </si>
  <si>
    <t>Established in the year 1998 at Kolkata (West Bengal India). Spectrum   Marketingis one of the leading traders and suppliers of a qualitative   range of Coffee and Tea Vending machines Hot Beverages Vending   Machine Coffee and Tea Premixes Lemon Tea Premix Soup Premixes Tea   Bags Sugar Cubes Disposable Tea/Coffee Cups Coffee Sachets etc.   for use in Vending Machine Operations in and around Kolkata. The major   consumables are procured from the internationally acclaimed Tata Group   Companies like Tata Coffee Ltd. and Tata Global Beverages Ltd. (formerly Tata Tea Ltd.). admired for our prompt services like machine maintenance &amp;amp; product deliveries undertaken by trained manpower.</t>
  </si>
  <si>
    <t>Leathacs Exports was established on the year of 2004.  a leading Manufacturer Exporter Wholesaler Service Provider Importer Distributor Supplier of Interior Design Service Auto Cad Design Legion Design Interior Center &amp;amp; Concept Interior Service Paint Work Marble Fitting Baby Diapers Key rings Card holders ladies hand bags passport covers etc.With its commendable absorption capacity and unmatched effectiveness the offered Baby Diaper is one of the best potions available in the market. Making of this range is done as per the set industry norms and guidelines utilizing the finest materials and modern machines as per the set industry norms and guidelines.</t>
  </si>
  <si>
    <t xml:space="preserve">Founded in 2001 ZeeTan Leather Works&lt;sup&gt;TM&lt;/sup&gt;Marketed by &lt;i&gt;Badruddoja &amp; Sons&lt;/i&gt; specializes in producing Goat Finished leather. Located in the Out Skirts of Kolkata India at Plot 531 Zone 7 Kolkata Leather Complex 24 Parganas South Province.Well Connected transportation network via air sea and road neighboring the Capital of West Bengal.Our company covers an area of 12000 Square Feet equipped with optimum latest technology machineries.&amp;lsquo;&amp;rsquo;Quality brings Quantity&amp;rsquo;&amp;rsquo; is our Enterprise goal.The unique mix of experience and machines following well researched and carefully monitored processes to the Goat Skins enables us to produce a very fine and high quality of Finished leather up to 200000 sq.ft / month.Our products are widely used in the industry of shoe making handbags wallets and other small leather goods. So far we currently supply to many famous domestic and foreign enterprises.   </t>
  </si>
  <si>
    <t>With customization impeccable quality and assortment of different designs as our forte we \Gopal Hosiery\ have become a name to reckon with. Established way back in the year 1936  the right source for an exclusive range of garment products available in a variety of colours designs and combinations. We have further entrenched ourselves as an unmatchedmanufacturer exporter &amp;amp; supplierofVests Briefs Socks Thermal Wear T-Shirts and Cotton Knitted Hosiery Products.Our products are the outcome ofour designers'creative genius who have developed their core competency to offer innovative patterns at a competitive price. Our impeccable range of products is manufactured taking in consideration the taste and requirements of the end-users. Besides our competent state of the art infrastructure enables us to maintain our commitment towards quality and customer satisfaction. We practiceprofessional and ethicalbusiness policies. Having an ever-geared-up-mood to work for the clients  equipped with world class production unit and have an ability to export goods in bulk amount. Our commitment towards quality is the defining par</t>
  </si>
  <si>
    <t xml:space="preserve"> herewith introducing ourselves as a professionally managed organization comprising of men from retired ARMY AIR-FORCE NAVY POLICE &amp; DETECTIVE WINGS besides security line trained civilian Security Personnel. Their Ranks are varying from Security Officer Supervisors and down to Security Guards. We have the License vide Private Security Agencies (Regulation ) Act 2005 . Our men are well experienced and are imparted basic training in the line of security .They have the proper knowledge and expertise of keeping watch on incoming &amp; outgoing materials and are capable of preventing any misappropriate /misuse of factory /industry assets and properties etc. They have also knowledge of using fire extinguishing equipment's first aid and necessary safety measures.  introducing ourselves also as a professionally managed organization and having 45 years experience in the field of Sweeping and House Keeping Services etc. We have experienced labours and Staffs for rendering expertise and quality service towards your satisfaction up to the mark. We always use cleaning materials of Hindustan Lever Tata Godrej Reckit &amp; Colman  Johnson &amp; Diversey etc.</t>
  </si>
  <si>
    <t>B G Udyog is engaged in manufacturing and exporting a wide range of high quality Jute Products to meet the requirements of clients in national market. Products being offered by us include Jute Bags Jute Products and Jute Rugs.  into Jute business for the last 40 years. Products offered by us are developed using premium quality jute procured from registered vendors and are manufactured in accordance to all Indian quality standards. Leveraging our manufacturing strength &amp;amp; extensive experience we offer a premium quality product range known for innovative designs superior finish &amp;amp; durability. Each product is quality tested at every stage of production to ensure only the highest quality product reaches to our clients.Nie are having offices in Bangladesh and Pakistan. You can expect to get goods at lowest and affordable prices from us. We will be honoured to get associated with you and grow the business. Kindly pass all your enquries regarding our products we will be happy to serve you.</t>
  </si>
  <si>
    <t>Established in 1980 Balaji Bags Manufacturing Co is engaged in manufacturing trading exporting importing and wholesaling of BOPP Woven Bags Jute Sacketc.</t>
  </si>
  <si>
    <t>At the Ninety9solution Fashion Store people can come to find and discover virtually anything they want to buy online. With ninety9solution.com we endeavor to build that same destination in India by giving customers more of what they want &amp;ndash; vast selection low prices fast and reliable delivery and a trusted and convenient online shopping experience.  committed to ensure purchase protection for your shopping done on ninety9solution.com so that you can benefit from a safe and secure online ordering experience convenient payment options such as Cash On Delivery Online payment gateway Online fund transfer. Easy returns and enjoy a completely hassle free online shopping experience.\r\nWe launched with Ladies Garments Jewellery accessories and have expanded our offerings to include the home furnishing home decor kitchen &amp;amp; dining and various products under different categories. It is still &amp;ldquo;Day 1&amp;rdquo; and we continue to relentlessly focus on using our investments in technology and innovation to transform the lives of our customers. We strive to transform the way India shops and the way India sells.\r\n\r\nWe love our customer</t>
  </si>
  <si>
    <t>A renowned entity in the world of fashion Sivagurunathar Mills is an leading apparel manufacturer &amp;amp; exporter from India. Situated in South India's textile hub - Tirupur with all modern facilities fives us a distinct advantage of fabric processing. Sivagurunathar Mills employs skilled people from surrounding neighbourhoods.\r\nThe highest quality assurance. Exceptional value. Innovative Solutions to meet new trends &amp;amp; demands. To satisfy the entire customer's requirement. 100% Cotton Modal Polyester Viscose Polyamide Bamboo and different Blends with cotton and Spandex. Rib Jersey Interlock Pique Fleece French Terry Waffle and Yarn Dyed Stripper Woven Dyed and Yarn Dyed.\r\n\r\nBeing amongst the leading organization  reckoned for manufacturing exporting and supplying an exceptional range of Sweatshirt Tshirts Hooded Shirts &amp;amp;; Jackets Overcoats etc. No orders are too small or big for us.\r\nHighly appreciated for features like reliable performance corrosion resistant finish longer service life optimum quality these are widely demanded by our valuable clients across the nation. Also we conduct rigorous quality checks of these products at each st</t>
  </si>
  <si>
    <t>SVARNA Textiles Ltd. is a leading manufacturer and exporter of exclusive hand-woven and machine-woven fabrics scarves and madeups from India. Based in Kolkata West Bengal we have been well known for our high quality and timely delivery of orders for the last 16 years among top names in the international fashion world. Our principal marketsfor export business are in Japan Germany Italy Netherlands and the USA where we have well established long standing relationships with a large base of customers including distributors wholesalers retailers and private-label select shops. Our specialty handloom textiles include &lt;i&gt;Khadi &lt;/i&gt;a handspun and handwoven cotton fabric which is the current rage and textile of choice in both domestic and international fashion. Our Khadi range of smart-casual clothing fabrics and scarves is being sought by the best brands and labels to be a big part of their premium collections.\r\nKhadi apart the scarf range at SVARNA encompasses all kinds of natural fibres and yarns including viscose modal linen cotton silk wool and their wonderful blends in yarn dyed wovens from solids chambrays stripes checks to specialty jacquards in choic</t>
  </si>
  <si>
    <t>Shantiniketan Online is engaged in manufacturing an exclusively fabricated assortment ofTUSSAR Silk SareesKANTHA stitch Sarees BEGAMPURI Sarees KHADI Cotton Sarees .GHICHA SareeAPPLIQUE sareeLINEN sare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t>
  </si>
  <si>
    <t>The establishment in 2003&amp;ldquo;Prakash Apparels&amp;rdquo;is a prominentmanufacturer and wholesaler of a premium quality ofMens Shirts Mens Pants etc.We offer these products at affordable rates. Our provided products are a precisely tailored by skilled professionals and are best in class. Our customers can obtain these products in diverse size and design choices as per the customers&amp;rsquo; needs and provisions.</t>
  </si>
  <si>
    <t xml:space="preserve"> a Kolkata based Company.  directly manufacturing the products and sell directly to the customer.So we can provide product cost @ cheap rate. happy to launch Roopkala to serve you a variety of products.Our aim is to meet the need of the people ofcourse in a very cheap range.Our product is a very unique one.\r\nRoopkala jewellery Foundation is the name of a art.  the creative person involve in this role. We study the craft and apply according to the market demand. We have wide range of collection and we feel very proud when we fulfill the need of our customers.\r\n.\r\nAttraction\r\nYou can share your thought with us to make a beautiful design. We will take time to approve it &amp;amp; after that we will deliver your thought to you. You can order anything by calling or mailing us. You can what&amp;rsquo;s app us at any time. We will always try to give our best to you. Visit our contact page and Order now.</t>
  </si>
  <si>
    <t>Ecogreen is an ecofriendly products and crafts company working under the brand name Ecotiative. We manufacture qualityJuteBags Canvas Bags Cotton Bags and Jute Handicrafts at our own state-of-the-art manufacturing unit. We have also diversified into other segments as well. Our other product range covers Handmade Paper Bags and exclusive Terracotta Jewellery.\r\nFollowing a green vision and ethical business standards we manufacture quality products like Jute Shopping Bags Jute Fancy Bags Jute Designer Bags Jute Promotional Bags Jute Handicrafts Jute Conference Folders Jute Organizers Cotton Bags Canvas Bags Tote Bags Jute Messenger Bags Jute Laptop bags Jute ShowpiecesJute Sculptures Jute File Folders Handmade Paper Bags Eco Friendly Corporate Gifts Environment Friendly Corporate stationery Green Gifts Green Crafts Eco friendly Jewellery etc. Emphasis on customization and conceiving unique product ideas are our main forte.\r\nWe mainly cater tocustomized retail order and corporate solutions(seminar workshop events festival etc.) as well as providebulk order execution for companies across different verticals.High quality imported stitching ma</t>
  </si>
  <si>
    <t>Started in the year1915 as a Partnership firm &amp;ldquo;Swadeshi Silpa Factory&amp;rdquo;is a well-known manufacturer wholesaler and retailer of a supreme collection of Cotton Sarees Designer Cotton Sarees etc. These sarees are designed in a distinctive manner to suit each occasion season mood and personality. Presenting an ideal blend of design exclusive style and color combination we have achieved huge goodwill and reputation in the domain. Our constant endeavors to aid our clients in reflecting their actual style statement we try to provide sarees that go well with contemporary market trends.</t>
  </si>
  <si>
    <t>Established in 2010 M Sifar Garments are engaged in manufacturing retailing and wholesaling a wide assortment of handpicked quality of Kids Rompers Kids Frocks etc. Appreciated and valued for their alluring appearance and distinctive design these products are available with us in various colors and designs. Well-timed delivery is assured by our logistic support professionals. We take bulk orders and complete them due to our large designing facilities and creative professionals.</t>
  </si>
  <si>
    <t>Sarees Kurti/Kurta T-shirts Salwar Suit Punjabi Tops Dress HandcraftedJewelry Hand crafted Home Decor Hand Crafted Garden DecorPaintings Herbal Cosmetics Herbal medicated products &amp;hellip;AtPANDORA HOUSE BOUTIQUE HANDICRAFTS HERBAL CURE we serve our customers through toprange quality reliable and timely delivery fair pricing and flexibility to cater to your needs. Our customer base ranges from poor to rich people small to large retail outlets hotels and restaurants as well as wedding registries all over the globe.We pride ourselves as a 'Boutique'. All products are hand-made by our family live in the India.Our various items represent an ancient handicraft which developed over many years in India. An ordinary paper is painstakingly hand carved into a delicate flower which is then hand painted before being set in a decorative BOX.The finished product provides the most spectacular vibrancy and smell. able to hand craft to order so please do not hesitate to ask for a customized QUOTATIONWe pack document and ship to anywhere in the india.Please examine our full range prices and terms of business at your leisur</t>
  </si>
  <si>
    <t>We have housed amazing dresses with us which are made using high grade raw materials available in the market. Our clients avail from us these designer item in smart colors and shades. We also have plus size jeans which can comfortably fit on for the needy. Our range of dress include Girls &amp; Ladies garments which are made to steal on many glances. The dress have contrast which are designed matching contemporary trends. These dresses are available in many sizes (S M L XL XXL XXXL) and fabrics. Our enterprising and flexible manufacturing process enables us to quickly adapt to the dynamism in the market trends and produce novel designs and weaves in the shortest turn around time. Due to this our customers get the unbeatable advantage of tapping into the markets as the demands peak. We offer the widest possible variety of weaves and widths thus saving our client's precious time and efforts of sourcing material from multiple sources.</t>
  </si>
  <si>
    <t>Our company New Debnath Opticals in the year 1996.  leading Carrera SunglassCatcher SpectacleContact Lensesproducts. These products are made by good quality raw materiles.  engaged in the supplying and trading of Designer Ladies Sunglasses. These Ladies Sunglasses offered by us provide complete protection against sunlight UV rays etc. They can be worn by the people of all age groups like girls working women old age women etc. Our sun glasses are made from quality tested materials that provide complete safety and its light weights also make wearers to feel comfortable even after longer hours. These Ladies Sunglasses are available in different size color and design.</t>
  </si>
  <si>
    <t>Sky Cursor is designed to become the market leader in Web based sales of customize t-shirt print personalise coffee mugs and all kind of corporate gifts and items. The company is located in Kolkata West Bengal India. Although many Internet companies have recently failed the Internet is still poised to support e-commerce retailers. Most of the dot-coms failed because of too easy access to capital and unproven business models with no true revenue streams. Sky Cursor will overcome these problems with an easy-to-use website and an efficient distribution system.</t>
  </si>
  <si>
    <t>Sunhera Collection is established in the year 2017.  a leading Retailer Trader of Ladies Unstitched Salwar Suits. The collection of products is made accessible in a variety of colors  sizes patterns and designs in order to cater to the exact necessities  of our clients.</t>
  </si>
  <si>
    <t>Dahua Technology is a leading product and solution provider in the global video surveillance industry. We had the 2nd highest market share of global video surveillance equipment market in 2015 according to IHS 2016 report. We were ranked 5th in 2015 by a&amp;amp;s Security 50 which ranks global security industry players according to total security equipment sales.\r\nWe commit to provide the highest quality product with the latest technology to enable our customers to perform their business successfully. Our company invests about 10% of annual sales revenue in R&amp;amp;D since 2010. We have more than 4000 R&amp;amp;D engineers today. Our engineers work on cutting edge technologies in camera lens image sensor video encoding &amp;amp; transmission embedded processor graphic processing video analytics software reliability and network security technology. We partner with leaders in respective areas to make sure our customers enjoy the latest and the best technologies. Numerous Dahua products have been acknowledged and awarded by professional associations and organizations in the security industry.\r\nWe have a broad range of products to meet customer needs for different securi</t>
  </si>
  <si>
    <t>EASTERN JUTEX INDUSTRIES was established in 2010 as a 100% export - oriented unit specializing in the manufacture of all kind of Jute bags and Cotton Bags . over 4 years in the business today it has established itself as the one of the front runner manufacturer and exporter of all kind of Jute bags and Cotton bags from India.this year.\r\nThe firm has a simple philosophy which guides its activities: respect for nature and mankind. This finds expression in everything the firm does: from the purchase of raw materials to the packing of the finished products. Each stage is carefully monitored to ensure that we remain &amp;lsquo;eco-friendly&amp;rsquo;.\r\nProduction Capacity: 2 -3 million pcs. per annum.\r\nWorkforce: We have a team of 50 ( Fifty) skilled and dedicated workers who work in a cordial &amp;amp; healthy working atmosphere. It is our firm's policy not to employ any child as labour in our organization.\r\nProduct Range: A Dynamic &amp;amp; Ever Increasing Range suiting the changing Market Demands. Eco-Friendly Multipurpose and Fashionable shopping jute/cotton bags which include - beach bags bottle bags Christmas bags fashion bags and promotional bags etc.</t>
  </si>
  <si>
    <t>The best candle and costume jewelry designer and supplier from Kolkata India MIA Articrafts.MIA presents an exclusive gallery of Indian Handicrafts which reflect the true spirit ofIndian Craftsmanship along with art and style.  the leading supplier of Shantiniketan leather bags Costume JewelryTribal Jewelry Fusion Jewelry Fashion Jewelry Decorative Candles Aromatic Candles and GelCandles in Kolkata India. Our Aromatic candles or Tribal Jewelry items can be the best gift for anyoccasion. All our products are competitively priced and packed with the highest quality.Candle Decorative Candle Aromatic Spa Candle Church Candle Floating Candle Gel Candle Designer and Supplier:-Mia&amp;rsquo;s art candles are fantastically fragrant and beautifully designed for the candle lovers. They are hand poured with paraffin beeswax or gel and have long burn time. Each has its own unique formula. Each is tested for quality safety and performance. And each comes to our customers with a 100% satisfaction guarantee. The light warmth and elegance of Mia&amp;rsquo;s decorative candles enhance any occasion or environment. Customers choose us because of our</t>
  </si>
  <si>
    <t>About Us\r\n\r\n\r\nWith a determination to deliver the best and with an extremely artistic knack Zeeshan International exports an array of Leather products Fashion Jewellery Handicraftsand Readymade garments. Our range of leather products includes items like bags wallets purses cases note book covers cushion covers key holders .\r\n\r\nWe also offer an outstanding range of handcrafted gift items such as mosaic glass lamps handmade glass lamps wooden Jewellery boxes Bamboo clock wooden animal figure meta statuel from India that are made by skilled artisans and craftsmen using finest raw material. The uniquely designed gift articles are available in variety of colors shapes and sizes. We meet the growing demands of our clients with gift articles that are as per their specific requirement.\r\n\r\n\r\nA versatile colour combinations in the beads is widely preferred by all. Our necklaces bangles earring rings are crafted from different colour and variety of beads. It has recently gained popularity due to the changing fashion trends and distinct demand of people. The uniqueness of these beaded jewelry items lie in their classic</t>
  </si>
  <si>
    <t xml:space="preserve"> Shree Mansa Saree and we make modern creative hand embroidery sarees  suits and lahengasShree Mansa Saree pioneers the most desirable edit in contemporary Indian high fashion.With over thirty of the most acclaimed Indian craftsmen here you can find exclusive couture bridal pieces shop the latest ready to wear collections and accessorise with exquisite jewellery and accessories all at your fingertips.Pramod Kumar Roda is the founder of Shree Mansa Saree established in 2003 with the launch of the Kalakar Street store in the heart of Kolkata&amp;rsquo;s Bara Bazar. The on-line store is also the first in the East India to bring this extraordinary edit straight to your door.</t>
  </si>
  <si>
    <t>RAINBOW PRINTSis a wing ofRAINBOW COLOUR.  providing elite class photography servicessince the year1987.RAINBOW PRINTSwas formed in the year2009with the motto to serve ouradmirers and customers a better personalised gifting experience. We use latest technologiesand our innovative ideas to improve and fulfill the gifting estacies of our huge base of customerswhich includes you. We started providing corporate gifts to different reputed companies which arebased not only in kolkata but from all over west bengal likeSiliguriMaldaAssansoland othertowns. We even provide our services to other states likeSikkimAssamTripuraBiharJharkhandOrrisaand other states all over India. We proudly feel to say that  gettingsignificant overseas response from our neighbouring countries likeBANGLADESHNEPALandBHUTAN.\r\nThanks to all of our admirersincluding you to makeRAINBOWPRINTSso popular not only inKolkatabut all overINDIAand overseas.\r\nMore Services\r\nPHOTOGRAPHY\r\nWe also provide elite</t>
  </si>
  <si>
    <t>Founded in the year 1998 at Kolkata(West bengal India) we &amp;ldquo;Arba International&amp;rdquo; are noteworthy organization occupied in manufacturing &amp;amp; Supplier of elegantly designed array of Jute Bags &amp;amp; PVC Pipe. Our group specializes in making fine export quality jute bags and non woven bags of different sizes and designs our organization brings forth a wide variety of fancy jute bags which is made using various low density laminated jute and Eco-friend. assisted by a team of experts who help us in maintaining timeliness and flexibility in our enterprise. Their experience and expertise has enabled us to meet with all the demands of our clients.</t>
  </si>
  <si>
    <t>We cater to the discerning tea drinker.With over 50 years in the tea industry Dev Agri Farms Private Limited is based on a solid foundation in tea production and marketing. From the time a precious little tea sapling takes root to the golden rich brew that you so lovingly swirl in your tea cup we have first hand experience in tea making on every step of the way.Whatever your palette may desire your search ends here with our range of Darjeeling Assam and Nilgiri varieties of teas. Dev Agri Farms Private Limited offers black green organic flavoured and speciality teas in both bulk and packaged forms.Apart from a wide range of loose teas we also specialize in tea bags packed in eye catching fabric pouches and hand made paper boxes. Brought to you under the brand name BAGAN FRESH the packaged tea is available in various segments of the market both domestic and overseas.Dev Agri Farms Private Limited is a one stop shop for all your tea requirements.</t>
  </si>
  <si>
    <t>&lt;table border=\0\ width=\100%\&gt;\r\n&lt;tr&gt;\r\n&lt;td align=\left\ valign=\top\&gt;\r\n&lt;table border=\0\ width=\290\&gt;\r\n&lt;tr&gt;\r\n&lt;td width=\100%\ height=\42\ align=\left\ valign=\top\&gt;mpany Profile&lt;/td&gt;\r\n&lt;/tr&gt;\r\n&lt;/table&gt;\r\n&lt;/td&gt;\r\n&lt;/tr&gt;\r\n&lt;tr&gt;\r\n&lt;td align=\left\ valign=\top\&gt;\r\n&lt;table border=\0\ width=\97%\&gt;\r\n&lt;tr&gt;\r\n&lt;td align=\left\ valign=\top\&gt;\r\n&lt;table border=\0\ width=\98%\&gt;\r\n&lt;tr&gt;\r\n&lt;td height=\15\ align=\left\ valign=\top\&gt;&lt;/td&gt;\r\n&lt;/tr&gt;\r\n&lt;tr&gt;\r\n&lt;td align=\left\ valign=\top\&gt;ARROW SECURITY SOLUTIONS&amp;ndash;An ISO 9001- 2008 Certified Companyis one of the reputed organizations which deal in surveillance and security systems. This Company was started by engineers Mr. Mudassir Ahmed and Mr.Nasim Haider Siddiqui.&lt;/td&gt;\r\n&lt;/tr&gt;\r\n&lt;tr&gt;\r\n&lt;td height=\15\ align=\left\ valign=\top\&gt;&lt;/td&gt;\r\n&lt;/tr&gt;\r\n&lt;tr&gt;\r\n&lt;td align=\left\ valign=\top\&gt;We use a comprehensive range of surveillance cameras CCTV cameras digital recorders access control systems color dome cameras and hidden cameras. Since our establishment we have been associated with some of the eminent and distinguished electronic brands enabling us to offer high quality surveillance an</t>
  </si>
  <si>
    <t>R C Technology came into being at Kolkata West Bengal and carved a niche as the leading wholesaler of a wide range of Alarm System Attendance Biometric System CCTV Camera and Smoke Detector. We have been supported by efficient vendors who work in close coordination to deliver the top quality range of products. Our products are appreciated for their outstanding features like reliability low maintenance and high performance.</t>
  </si>
  <si>
    <t>Established in the year 1996 &amp;ldquo;Square S. International&amp;rdquo;is engaged in manufacturing and exporting a wide range ofBags Towels and Home Furnishing.We also offer Beach Bags Canvas Bags Cotton Bag Packs Cotton Bags and Wine Bottle Bags.  We have with us state-of-the-art manufacturingfacilities and a dedicated team of professionals whoprovide an extensive range of Bags Towels and Home Furnishings that is at par with the industry standard. All our above products are also available in certified (GOTS) Organic cotton which is designed with perfection so that the end product is flawless and perfect.Itisthese factor of quality which have enabled us to build a wide client base which includes some of the most reputed Institutions Hotels &amp;amp; Gifting Companies like ITC Taj Group of Hotels Sun Pharmaceuticals and Zee Tv.</t>
  </si>
  <si>
    <t xml:space="preserve">Ambe Tex Fab India Private Limited (An ISO 9001:2008 Certified Company) came into existence in the year 2005 as a manufacturer supplier and exporter of Readymade Garments of a qualitative range of Boys Pant Cargo Half Pant Jamaican Check Baba Suit Denim Baba Suit Knitted Baba Suit and Kids Short Pant. All our products come under the brand name of Indiana Jones Koala Boo and Little Indian and are available for the children of various age groups 1-3 yrs 2-5 yrs &amp;amp; 4 -16 yrs respectively. We make sure that every process from what we manufacture to how we manufacture is stringently reviewed and monitored to ensure its reliability. Moreover we also assure that excellence of our products is maintained at all levels. At present we have our own effective network of dealers with yearly production capacity of 1 million and yearly turnover of Rs. 10 crore.  offering our products to chain stores and big departmental stores of the country and abroad. </t>
  </si>
  <si>
    <t>&lt;i&gt;\RITWIK \is basically whole sale and retail chain for HOUSEHOLD KITCHENWARE PRODUCTS &amp;amp; GIFT ITEMS. In Kolkata CityCentre 1&amp;amp;2 and Durgapur Junction Mall .It's the chain of stores and brain child of MR. SANJAY KILLA the Director of Ritwik Lifestyle Pvt.Ltd. Ritwik is the only store to have displayed the wide range and variety approx 6000+ items of kitchen products(a women's best friend) and varities of contemprory gift items at your neighbourhood. The products are on display as per your choice and requirement to make your kitchen easy managable and attractive.... so its called an Exhibition in a Store.The only store in kolkata to have more than 20 reputed brands under one roof..RITWIK has the solution for their Bulk and Corporate buyers at best price with best products. Do visit our stores and explore us....&lt;/i&gt;</t>
  </si>
  <si>
    <t>Capital Electronics was started 66 years ago by Mr. Anand Swarup Agarwal(Managing Director).\r\nInitially it was the first chain stores of its kind in India.\r\n\Capital Electronics\ is brandname of \Anand &amp;amp; Co ElectronicsPvt Ltd\ with chain of retail showrooms in greater Kolkata Basirhat 24-Paraganas(N) and Haldia.\r\nIt isprofessionally supported by HissonPrashant Agarwal(Director) and a team of professional managers.\r\n\Capital Electronics\ today is a household name and most trustwrothy seller and service provider ofElectronics and Computersitems and appliancessuch as LCD TV Appliances Mobiles Computers  Furniture.\r\nCapital Electronicsfeels proud in catering to both end consumers and corporates and offers an unique unmatched instalment schemes and exchangeschemes.\r\nCapital electronics through its VIP outlet offers service of mobile phones of all reputed brands.</t>
  </si>
  <si>
    <t>Digital Signage Commercial Corporation was established in the year 2012.  supplier producer and exporter of Rice Parboiled Long Grain Rice Ponni Raw Rice and Rice Grain. Our product range is exported to numerous countries across the globe. This products are processed by using latest processing techniques. The related procedures of milling cleaning and polishing are carried out under the supervision of our team of experts. The product that we offer is packed in safe packing material such as gunny bags thus making sure that its nutritional value is retained for the maximum time. focused on delivering quality range of products to our valued customers that help us in attaining their total satisfaction. Our mission is to provide ultimate satisfaction to our esteemed customers by offering high quality products. Our product assortment is carefully processed under the supervision of experienced and trained professionals. To maintain such a high quality standards we have employed several experienced quality controllers who test our products on several well defined parameters. Our timely deliveries and easy modes of payment has enabled us to achieve a wide</t>
  </si>
  <si>
    <t>With the inception of the company for over five decades Anand Jute is one of the leading jute trading cum manufacturing house with an annual group turnover of Rs. 100 Crores. The company is headed over by Mr. Suresh Agarwal who has an impressive record and rich experience in the jute industry. The company has its own large units for the manufacturing of bags for meeting the product need of our well established buyers.Anand Jute has been able to reach new heights in the success chart because it aspires to achieve long term business relationship with its clients based on strong corporate ethics.The common goal of the company is to provide quality goods to its clients for which it maintains a highly qualified team of professionals-all trained and highly skilled whose continuous endeavor is to deliver quality goods on time. The company's vision is to maintain consistent quality of its product in the market.</t>
  </si>
  <si>
    <t>We&amp;ldquo;Shiva International&amp;rdquo;are aSole Proprietorshipcompany laid in the year1996in Kolkata India. the leadingmanufacturerof the best quality stylish Hand Painted Saree &amp; Block Printed Saree Kantha Work Hand Embroidered Silk Saree Silk and Cotton Scarves Cushion Covers &amp; Cotton Designer Bags Cotton Handkerchiefs. Jute slippers Jute Shopping Bags Jute coasters Jute dolls Jute table mat Designer Hand Painted Kettles Dokra &amp; Terracotta Ornaments Fashion jewelleries Printed Leather bags Printed Leather Purse Leather Coin Bags and Stylish Cane Leather Bags &amp; Clutches Cane-Leather Purse Bamboo vases Bamboo penstand Bamboo boxes Bamboo Home Decor &amp; Wooden products like Wooden Artifacts Wooden Sculptures etc.</t>
  </si>
  <si>
    <t xml:space="preserve"> Manufacturer and Exporters of Handmade Fashionable Terracotta &amp;amp; Dokra Neck-sets &amp;amp; Jhumkis  Earrings in India West Bengal Kolkata.  contemporary design our designs by handmade &amp;amp; hand paint process.</t>
  </si>
  <si>
    <t>Bee Kay Synthetics have commenced operations in the year 1994 with an aim to serve to masses efficiently. A sole proprietorship owned firm  engaged inmanufacturing supplying wholesaling &amp;amp; tradinga wide array of Designer boutique sarees Blouse Fancy Border Saree party wear Designer Saree and hand Embroidery Saree. All the aforementioned range is designed printed and developed thoroughly using modern techniques and qualitative raw fabrics. Through incorporating them we have been successful in making our products exceptional and as per the upcoming preferences of the customers. Stringent quality checks are carried out to ensure that the products are free from any kind of defect and as per the set industrial norms.</t>
  </si>
  <si>
    <t>Gyaniram Agarwal and Company was established in the year 1984.  leading Manufacturer and supplier of Jute Canvas Bags Gunny Sacks Bags Hessian Cloth Bags Jute Soil Saver Coloured Hessian Cloth Laminated Hessian Cloth Jute Twine.\r\nThe company has always stood by the quality of its products. Our intention has always been Quality Products Reasonable Price and Excellent Service. It is our mission to serve our customer&amp;rsquo;s need by offering quality products and services. Being dedicated for giving best to our customers we believe in the concept of continuous improvement of the product. Today  one name in this industry which have made our presence felt among our customers by setting high standards of our products and standing by principles in customer satisfaction.\r\n</t>
  </si>
  <si>
    <t>Kolapuriis originated from the name of Kolhapur a place which carries so many heretical efficiencies of earlier Maharastra . The nameKolapuriwas christened by late Sashibhusan Das the founder who actually found some prosperity in utilizing this name as a brand of shoe. From the year of 1962 we started our first voyage in the sea of various competition faced so many struggles stepping stones difficulties and finally abled to establish our existence vigorously. We at first used to supply shoes to different companies as a whole seller taking the leather built products from Kolapur since the debut year. We came under the shadow of limelight when we first opened our own retail shop in 1991 and started selling shoes. We made our feet more steady when we met customers demand fully from walkers to elite class people thus our business expanded thoroughly without any hassle. The smooth road ofkolapuricreated for providing sheer genuine leather which is very rare and the unique designing art which are the bricks of our home from which customer gets ultimate satisfaction in gratis with products. We always had a strategy to keep the priority first</t>
  </si>
  <si>
    <t>Launched in 2000 by The Chatterjee Group (TCG) Banglalive.com is an online socio-cultural platform working with the sole mission to connect Bengalis across the globe. It also aims at making &amp;ldquo;Bangla&amp;rdquo; fashionable and more contemporary. The E-Commerce wing of Banglalive.com i.e.&lt;i&gt;BalglaliveShopping.com&lt;/i&gt;is also committed to its objective of -\r\nTAKING BANGLA TO THE WORLD and BRING THE WORLD TO BENGAL.\r\n...to Bengalis/honorary Bengalis across the globe with products like Sarees Authentic Bengali Cuisine Bengali Sweets (Misti) Bengali Handicrafts Indigenous Paintings Home D&amp;eacute;cor and many more&amp;hellip;&amp;hellip; Not only Bengalis across the globe virtually anybody of any creed and caste can have a taste of Bengal and it&amp;rsquo;s rich cultural heritage through the exclusive product line of&lt;i&gt;BanglaliveShopping.com&lt;/i&gt;\r\nWith shopping on&lt;i&gt;BanglaliveShopping.com&lt;/i&gt; our valued customers not only take the products home but they do take a piece of Bengal with them. Not only mere products the personalized service and customer care almost compels them to come back again and again. The customers buy the products and we at&amp;nbsp</t>
  </si>
  <si>
    <t>Elegance Diamond Jewellery&amp;trade;combines the strengths and creative instincts to evolve some of the most unique textures &amp;amp; shapes in the array of designer jewellery. Traditional and Exquisite diamond jewellery with the symbol of purity &amp;amp; trust. Be privileged to enter the world of magical Elegance with latest admirations and value for money</t>
  </si>
  <si>
    <t>Star International Pvt. Ltd. is one of the leading importers and distributors of Leather and Apparel Machinery in India. Our range of Product covers all kind of Garments Textile Leather goods and footwear machineries right from cutting sewing to finishing. We also specialize in advance Computerized Sewing Machine &amp;amp; Computerized Embroidery Machines Quilting Machines &amp;amp; Seam sealing (Water Proofing) Machines.\r\n\r\nToday the name Star International Pvt. Ltd. stand for the source of transfer of apt State-Of-The-Art machinery. Blended with practicality precisely the best money can buy. Keeping in touch with the contemporary latest innovations and their applications to make technology more relevant has held the company in good stead . The company is taking the competitive challenge of the open global market after liberalization by offering the latest and best machines in the garment and Leather industry. Our customer's interest are of prime importance to us and a result of our constant efforts towards safe guarding their interests we have become our customers first choice.\r\n\r\nStar International Pvt. Ltd. today is a witness to the cha</t>
  </si>
  <si>
    <t>Brethren Infotech SolutionsEstablished in2002is an emerging outsourcing services company which delivers superior returns to clients through its cost-effective high-value services model. Our core portfolio comprises software development and business process outsourcing services and information technology transformation services.Our company is involved insupplying of CCTV Camera Digital Video Recorder Security Alarm Time Attendance systems and many more products along withInstallation Service and even software development and web development. We support the world's leading companies. We export our products to Asian Countries and USA.</t>
  </si>
  <si>
    <t>H. A. Leathers is a highly recognized export house incorporated in 1990 having their own tannery based company which posses a rich experience extremely high quality product for the European market. Produce high end Ladies Hand Bags Mens Bags Briefcases Wallets Purses and all kind of small leather accessories. Having our own manufacturing unit for more than 800 square metre filled with highly trained skilled workers with specialised machines who produce high end quality products and always take care from leather procurement cutting to final stage of packing. We assure you of our best services and we hope to build a relationship on ground of trust faith and most important of all a good service in true sense of it.  attaching of the small leather goods collection and handbags this will give you a glimpse of our product.</t>
  </si>
  <si>
    <t>Green Planet is not just a theory now... People are coming forward to make a difference. Such is our effort to use natural and recycled products and make it usable. India is Resource rich country. Handicrafts are widely used all over the world but India is still lagging in this field. We bring to you Jute and canvas products like bags potlis bottel holders bottel covers pouches toilet bags shopping bags branding bags ladies bag etc.... we make design and sell all kinds of jute and canvas stuff that make our environment a better place to live.</t>
  </si>
  <si>
    <t>THE PRIME&amp;rsquo; a retail boutique dedicated to the patrimony of traditional watch brands and selling the world renowned collectibles. From a small shop with handful number of Indian brands to luxurious shimmering of Swiss associated brands retailer the prime has experienced thick and thin with mastery.Luxury brandsare exploring their heritages as to validate its products and show how they have stood the test of time.\r\nIt has20+outlets across India. Luxury boutique where you will find watch sunglass mobile and tabs fashion accessories etc.\r\nPrime is not only retailer but a franchisee of several brands:\r\n&amp;bull; LUXURY BRANDS (TAG Heuer Rado Balmain Longines Omega Tissot JD FC Chopard Piaget Dior etc.)\r\n&amp;bull; FASHION BRANDS (Dkny Fossils Seiko Emporio Armani Giordano etc.)\r\nPRIME has sister concern also to assist you Online Fadka.com\r\n&amp;bull; SUNGLASS &amp;amp; Eyeglass (RayBan Prada Versace Titan Emporio Armani etc)\r\n&amp;bull; MOBILE&amp;amp;TABS(HTC Nokia Gionee Apple Blackberry etc)\r\n&amp;bull; ACCESSORY(Swarovski Jewellery Ring Cufflink etc)\r\n&amp;lsq</t>
  </si>
  <si>
    <t>Sati Fashions Private Limited is a well known brand in market for offering exclusive ladies garments known for their class and elegance. The firm is incorporated asPrivate Limited Firmand came into being in the year2000.We have engaged ourselves intowholesaling retailing trading supplying and exportingofall kinds of fancy and exclusive sarees an salwar kameez(suit). Our range of products include Anarkali Suits Churidar Suits Patola Sarees Chanderi Sarees and many more. offering products with amazing features as the complete range is an excellent blend of traditional and contemporary designs which fascinate the end user. Moreover we have ensured the availability in wide variety and designs the range also promises colorfastness smooth texture and shrink resistance. Every piece of range ensures perfect finish bringing huge admiration from clients. It is worth mentioning the popularity of entire range is not only restricted to Indian market but there is a huge demand of the same across the world.</t>
  </si>
  <si>
    <t>&lt;ul&gt;\r\n&lt;li&gt;\r\nDE SEAMOSwas established in Kolkata India in 2013 and has always beenfocused to deliver quality products in form of men's and women's clothing and fashion accessories to the Indian population. The company continuously tries to present its customers with designs that are up-to-date and most relevant to the society and its daily needs.\r\nItsFeatured Productssection on theHomepage shows the most popular items hand-picked by the company and based on feedbacks received from its customers. This section is updated regularly as and when new products come up and after we do an analysis of user buys and feedbacks. Utmost care is taken to deliver these items to the customers after online transaction is completed through our trusted and safe payment gateways.\r\nBesides fashion collections Leather items in form of ladies handbags and purses are available for sell through our sales channel. These are made of genuine leather items as we do not deal with artificial and leather-look products.\r\nOur mission isalways been to cover the maximum range of items under each and every product category that we deal in alongside ma</t>
  </si>
  <si>
    <t>M. M. Enterprise was established in the year 2013. We have a Sole Proprietorship based firm. We manufacture a wide variety of Jute Bag Rangoli Bag Handpainted Bag Men's Leather Wallet Ladies Leather Wallet Ladies Leather Handbags and many more.The products are provided at market leading prices. The products ar fabricated and designed under the administration of our talented and artistic professionals.</t>
  </si>
  <si>
    <t>&lt;i&gt;For enhancing the charm as well as confidence of the ladies we Kothari Fashions are working as a prestigious manufacturer supplier and exporter of trendy Silk Embellished Fabrics Haute Couture Embroidered Fabric Silk Beaded Fabrics Beaded Rhinestone Motifs Trims etc. Keeping today's trends in mind these are beautifully designed by our creative minds from finest quality threads. Our fabric is well-demanded in the market owing to its colorfastness easy to wash nature captivating designs softness etc. Further availability of the range in varied designs colors &amp;amp; sizes doorstep delivery of orders and focus on clients' suggestions have helped us in mustering a huge clientele. &lt;/i&gt;Business Specifications:- \r\n&lt;ul&gt;\r\n&lt;li&gt;Business Type: Manufacturer Supplier and Exporter&lt;/li&gt;\r\n&lt;li&gt;No. of Employees: 10 &lt;/li&gt;\r\n&lt;li&gt;Year of Establishment: 2000&lt;/li&gt;\r\n&lt;li&gt;Warehousing Facility: Yes&lt;/li&gt;\r\n&lt;li&gt;No. of Designers: 02&lt;/li&gt;\r\n&lt;li&gt;Production Type: Handmade&lt;/li&gt;\r\n&lt;li&gt;No. of Production Units: 02 &lt;/li&gt;\r\n&lt;li&gt;Monthly Production Capacity: 1000 Meters &lt;/li&gt;\r\n&lt;/ul&gt;\r\nExport Markets:-  \r\n&lt;ul&gt;\r\n&lt;li&gt;Australia&lt;/li&gt;\r\n&lt;li&gt;Belgium&lt;/li&gt;\r\n&lt;li&gt;Brazil&lt;/li&gt;\r\n&lt;li&gt;Fran</t>
  </si>
  <si>
    <t>Clamorous in raw earrings' pendanti4 bracelets and necklace&amp;amp; S diamond is S mast teersatil&amp;amp; in jeweller Sumhlizing S eternal nature ram and perfection of your loot na jewel says' it better than a diamond. Shawn Jewellers' bring&amp;amp; you S most lavish dkunaia javelin-2p co ti o n [row his banquet</t>
  </si>
  <si>
    <t>At United Machinery &amp;amp; Appliances we draw our inspiration from Mother Nature as she silently restores and rejuvenates the precious ecological balance. We believe that the progression of technology does not find basis in the destruction of our priceless environment. Technology is to protect and provide not stand as a threat to the health and life of our eco-system. For us at United the inevitable growth of technology innovation and manufacturing solution are in tandem with our sincere effort to control pollution and environment damage. We share the global vision for a \Green Earth\.\t\tFor United Machinery &amp;amp; Appliances established in 1958 the watchword is reliable performance and quality control. Technical superiority hands-on experience and systemic future planning have ensured excellence in achievement over six decades. The company caters to core industrial and domestic sectors attributing its success to sound management policies continuous technical up-gradation and strict quality control.United Gensets is a pioneer in delivering the back up power units in various application segments as steel petroleum tea sugar factories rice mil</t>
  </si>
  <si>
    <t>D C Karel &amp;amp; Sonsis one of the most recognized jewelry manufacturers in India that specializes in precision custom jewelry designing and manufacturing through the use of bothTraditional Handcraftingtechniques and cutting edgeCAD CAMmodeling and prototyping techniques. We will take your custom design idea from concept to reality. Ourcomprehensive servicesallow us to complete your personalized jewelry designs in a timely manner that will make your competitors green with envy. During every stage of the manufacturing process from the original concept to completion you would be assisted by our experts in order to ensure that every detail is captured with precision.</t>
  </si>
  <si>
    <t>We Rita's Boutique was established in the year 2013.  the Supplier Retailer and Trader of Cutter Silk Saree Hand Block Printed Kurti Hand Embroidered Chiken Kurti Hand Embroidered Pashmina Shawl Hand Embroidered Shawl Hand Embroidered Silk Kurti Hand Printed Shawl Handloom Cotton Kurti Handloom Embroidered Kurtis Handwork Silk Saree Kashmiri Handloom Shawl Pyala Cut Saree etc. Our offered ladies outfits are known for range of attractive colors &amp;amp; sizes supreme quality fabric and latest trend. Our vendors make use of superior quality raw material in of product-line.Also  backed by our vendors with some of the most competent and professional designers of the industry who put in their 100% potential to design the most elegant collection for our valued clients. This helps us present a wide line of custom-tailored garments in an exciting variety of styles motifs fabrics and colours and meet quality expectations of a large base of clients nationwide.</t>
  </si>
  <si>
    <t>The BD Goyal Group a well established Business Conglomerate under thechairmanshipof Kailash Chand Goyal decided to launch Essel Kitchenware in 2001.\r\n\r\nThe main thrusts were EPS Disposable tableware and dinnerware and Cellular Expanded Polythene commonly known as EPE a material widely used in packaging sports good thermal insulation cushioning making expansion joints in buildings and so on.</t>
  </si>
  <si>
    <t>GVP Impex Private Limitedestablished in the year1991inKolkata West Bengal India. Known as the leadingmanufacturer supplier and exporter ofscarvesin different quality of basefabric such as Wool 100% Silk Cotton Linen Silk Cotton Modal and many more.We have our own printing factory in which hand print and screen print is done by our specialized artists creating a great demand worldwide. These products are known for their optimum quality. These products are manufactured by using high grade materials.Further the offered products are highly tested for their quality assurance under the supervision of our quality controllers. engaged in offering a wide range of products. Moreover the products we offered are highly appreciated all across the world.For producing these products  backed with talented team of professionals. They known how to meet the entire requirements of customers and satisfy them in all possible manners.We have maintained a trust worthy relationship with our prestigious customers by providing them most suitable products. looking only foreign enquiry.</t>
  </si>
  <si>
    <t>Anshika Global Enterprise is a manufacturer based in Kolkata engaged in manufacturing of birthday return bags and return gifts. Our brand name is Pic A Pac. We also manufacturers customize handmade paper bags. We also organizes birthday events.We provide complete solution in organizing birthday events. Services we provide are birthday party theme decoration cake catering and customize return gift.</t>
  </si>
  <si>
    <t>Seta India as a leading Exporter Supplier for Ladies Scarves Ladies Skirt and Ladies Casual Shirt etc.Being a quality conscious company we ensure that the quality of our wide range of fabrics and garments comply with international standards. Moreover our reliable distribution network helps us in delivering the consignments of our clients within the promised timeframe.These beautiful garments are acclaimed for the features like colorfastness shrink resistance fine stitching skin friendliness and comfortable fitting. Our experienced designers have rich experience and knowledge of this domain. Our professionals work in close-coordination with the clients to fulfill the requirements of the clients.</t>
  </si>
  <si>
    <t>G R Textiles wasc established in the year 2011.  Wholesaler and supplier of Ladies Suit Denim Blue Jeans Designer Suits etc. Premium quality raw material is used for manufacturing these products in compliance with the international quality standards. The raw material is procured from some of the trusted vendors of the industry who are wisely selected by our procuring agents.</t>
  </si>
  <si>
    <t>Established in the year 2015 Nivriti is one of the most prominent names in market.  working as a sole proprietorship based firm. The head office of our company is located at Kolkata West Bengals. In order to keep pace with the never ending demands of customers  involved into manufacturing and wholesaling of Ladies Apparel Ladies Saree and many more. we also do trading of various other commodities and products.These products are precisely designed under the surveillance of our experts.</t>
  </si>
  <si>
    <t xml:space="preserve"> the fastest growing IT company . We provide high quality computer Softwares and genuine hardware parts . Software is designed by our very talented group of engineers. Our service is for all of you who are intended to grow business and want to maintain an honorable position in a highly competetive market. We provide services to the leadingMANUFACTURING COMPANIESin the field of Engineering products  Foods products Beverages etc. and we also provide IT solution to otherorganizationslike placement consultancies  Training institutes Trading firms  Travel agencies and Hotels  Ornament manufacturer and Showrooms Saree Showrooms and etc .</t>
  </si>
  <si>
    <t>Came into existence in the year 2014 Helix is engaged in offering a 100% cotton printed round neck designer t-shirts for its customers from all age groups. With its business offices based in Kolkata West Bengal (India) we believe design should narrate story and thus Helix brings up the spirit of narrating a story in every T-shirt we design. Being a renowned organization in industry our company is engaged in offering product i.e100% cotton printed round neck designer t-shirts.  all about creating sharing and buying creative designs. These t-shirts narrate unique fun creative and adventurous stories. We feel creativity is a great fun and  trying to bring that creativeness in every individual by wearing our tees. We also feel t-shirt is a great medium to express either a fun idea or a serious message or something very artistic. This is the first time  bringing designs with concepts and we would like every individual to join our fun. These t-shirts are all 100% cotton for maximum comfort and quality. We hope our customers will enjoy wearing them and treat them as if they are genetically theirs! We have brought forwards for our valued customers</t>
  </si>
  <si>
    <t>Since 1991 Sleek International a group of companies are successfully engaged in the fields of manufacturing and Exporting of leather goods comprising of Industrial and Finished Leather Goods of international standards besides other items like Wrought Iron Furniture Plastic Goods Rubber products and cotton garments.Industrial Leather Goods manufactured by us includes a large range of Leather Gloves Welder Gloves Aprons Arm Covers Shoe Covers Jackets. Among Finished leather goods there are Gents and Ladies Wallets Bags Belts Brief Case Garment and a varieties of other items. Wrought Iron Furniture manufactured by our team includes Rocking Chair Three Seater Chair and Consoles etc. Among Plastic Goods there are items like Gunny bags and Polybags.Our group is equipped both in technique and manpower in the field of production of leather and other products. Sleek Group has latest machines and tools that provide precision to our talented hands to execute orders to perfection at a very limited time span. Having a qualified management team in a modern office we have organized a very young skilled and dedicated work force of experienced leather technicians profe</t>
  </si>
  <si>
    <t>Promoted by Mrs. Anita Agarwal in 2013 with support of Mr. Udai kumar agarwal Anaadih Vincom Pvt. Ltd. Represents worlds two renowned name in textile industry i.e. creora &amp; pindarus for their products in west bengal and pan India respectively. Creora is world's largest producers for spandex yarn used extensively in textile fabric for making more comfortable stretch garments and it'sconsumption is increasing every day. Further they make vast range of deniers from 10 to 1680 to meet any requirement. Their Alkex brand Paramid yarn is world's one of the most accepted product among safety gloves and bullet proof jacket manufacturers. Hyosung also assists manufacturers to identify and develop new products so as to increase consumptions of spandex as  at present using only 5% of what china is consuming.  keeping many deniers ex stock also. Pindarus is dedicated fillet &amp; cleaning wire manufacturer to meet the needs of raising machines for different applications. They produce top quality fillets which is being readily acceted by factories across the world. They are also oem supplier to many big raising machine brands.</t>
  </si>
  <si>
    <t>Dutta Jewellers is a more than 2 Years old Jewellery Company which deals in Gold and Silver Jewellery. Its current owners are Mr. Rajat Dutta and Ms. Pasmita Dutta. It is located in the Southern Fringes of Kolkata which is Bhowanipur. Dutta Jewellers can basically be regarded as the pioneers of Pure Gold and Silver Jewelley.</t>
  </si>
  <si>
    <t>Softleaf Technology( Enlistment No. 20031114206 under section 118 West Bengal Municipality Act 1993)Softleaf Technology is a growing software development House where  developing the different kinds of software. But  specialty of Jewellery &amp;amp; Inventory software for the small scale industry. But  strong and confident to take any type of challenge to develop any volume of software if it small scale or big industries. Our main goal to give the utmost satisfaction to the customer.</t>
  </si>
  <si>
    <t>Welcome friends and thanks a lot for stopping at my works.If you are looking for a highly competent imaginative and dead-line oriented photographer and writer you have arrived at the right place. Contact me for photography/writing assignments and I guarantee you complete satisfaction.I have been contributing photographs/articles to several regional and national level travel wildlife environmental and ecological magazines since 1999. See Published Work for more.Over the years I have also put together a significantly rich stock of photographs (see Gallery) on various topics including nature wildlife travel and lifestyle. Contact me and I may have something already that you are looking for. My photographic journey began when I was in college and a passionate high-altitude trekker. Mesmerized by the beauty of the Himalayas I was eager to capture the sights. With limited resources I began to use a Zenith camera that had almost gained the status of a family heirloom. But my photographs got noticed and with the payments trickling in I began to slowly move to better photography equipment.For any type of Nature wildlife travel photographs or Photographic assign</t>
  </si>
  <si>
    <t>The company has procured orders from Landmark Group in Dubai UAE (it is one of the largest company with chain stores all over Middle East and African countries) IMMO Group of companies in Scandinavia and Concerria Tirena in Italy. The company is also negotiation with other companies in Germany United Kingdom and Canada.The company&amp;rsquo;s estimated turnover from export of leather products &amp;amp; finished leather would be ranging between Rs. 100 lacs to 125 lacs between Aug&amp;rsquo;2013 and 31st March&amp;rsquo;2014. The estimated production output of the Company per month is about 25000 Wallets (Gents &amp;amp; Ladies) and 2000 Ladies Hand Bags.The ultimate aim of the Company is to set up a warehouse and office in Western Europe to cater to the European markets of Italy Germany France and Spain where the demand for finished leather products as well semi finished and finished leather sheets are in huge quantity.</t>
  </si>
  <si>
    <t>B.Sethia &amp;amp; Sons Jewellers has grown into one of the leading jewellery house of Kolkata since its inception in 1997. The success is driven through unwavering commitment towards quality craftsmanship and customer satisfaction.Having always believed that change is the only constant we continuously look out for innovative designs and technology to make for a fulfilling customer experience. We have a talented team of experts who give minute attention to details of each piece from its inception as a unique design to its manufacturing and polishing eventually to its wearibility and quality.We have our manufacturing facilities in Kolkata where every piece is handcrafted with immaculate precision.</t>
  </si>
  <si>
    <t>CAMARENAa national retail chain of30 camera stores across 11 citiesin Spencer Hyper Shoppers Stop Music World SPAR Hyper &amp;amp; Star Bazaar has now emerged as a complete guidance destination for photo enthusiasts in India.This festival is being organised to engage all photo lovers and celebrate our passion for photography. It&amp;rsquo;s a more than a month long event for all levels of aspiring and advanced photographers to develop and sharpen their skills.We thank all our sponsors partners and friends who have made it possible.A photograph can be best described as &amp;ldquo;a moment touched by light&amp;rdquo; and as we all know &amp;ldquo;Great pictures are simple&amp;rdquo;.So let&amp;rsquo;s participate share compete and learn !</t>
  </si>
  <si>
    <t>Bharat Lithographing Co.[P] Ltd. is a landmark in printing a reputed printing house in Calcutta which has earned the loyalty of a number of top houses in India for its quality and efficient customer-service since the past 50 years.A fully equipped digital pre press department with a high end digital cameras digital printer scanners laser printers computers for designing. The most important component of any press are the people. Bharat Litho boasts of an excellent workforce of highly motivated people trained in-house and adept at handling equipment and also capable of handling any job with ease.Our basic objective is to give a customer the 'price-performance' rather than just price. Starting from guiding the customer in the selection of paper in the most economical sizes up to how to get the best performance for the price.We provide a one-stop facility where a customer can get their printing and related requirements fulfilled under one roof. We strive to understand your needs and requirements and translate them into best possible printed products to match your needs. Our marketing and customer service executives bring their knowledge and experience to the pro</t>
  </si>
  <si>
    <t>Watch is an article of adornment extensively worn by everyone. WristwatchesTimepieces Wallclocks today are an integral part of dailywear fulfilling a practical necessity. Till recently it used to be a luxury affordable to only a few.\r\n\r\nThe advent of Ram's watches Gallery at KOLKATA INDIA has totally changed the scenario and the very concept of wearing watches. Through this site an attempt is made to reach out to a wider audience. Today sales of a wide range of Internationally popular swiss brands like Esprit Rado Rotary and Tissot are promoted at Rams watches.\r\n\r\n\r\n\r\nRams showroom\r\nRight from the birth of Rams watches through their showroom since it has become widely popular among the watch buyers who prefer changing themselves according to time &amp;amp; fashion. The popularity of Ram's watches can be counted from the fact that with the opening of the 1st showroom at the AC market on 22nd November 1980 two more outlets in AC Market as well as in Metro Plaza had opened up on 22nd November 1987 and 11th November 2000 respectively to meet the growing demands of the watch buyers.\r\n\r\nWith the widest range of cuckoo cl</t>
  </si>
  <si>
    <t>Creativity quality and service alongwith a clear understanding and appreciation of all that goes into our creations makesMaasi's Collectionunique. For us each product is an entity. A personality. A creation...\rOur eco-friendly collection includes exquisitely handwoven scarves stoles and shawls in a rich variety of weaves blends and styles to suit the most discerning tastes. Recentlywe have introduced a new range of ladies handbags.Over the past few years we have experimented extensively with fabrics colors and textures in an effort to create a collection that is special. Our commitment to innovation unique in-house dyeing and coloring techniques gives us a rich palette that  proud of. We indulgently believe that our pieces glow with an inner radiance that adds a rich dimension to our fabrics.We invite you to include them in your collection and experience the warmth of their richness</t>
  </si>
  <si>
    <t>orvika Mobiles Pvt Ltd. Headquartered in Chennai India Poorvika Mobiles Pvt. Ltd. is a leading multi-brand retail chain that deals in mobile phones and connections accessories recharges and internet data cards.Founded by Mr. Uvaraj Natarajan the first Poorvika showroom opened its doors to the people of Chennai in 2004 born out of the idea of amalgamating the look touch and feel of mobile outlets with the choice convenience and elegance that modern retail provides.  Driven by the mantra &amp;lsquo;Think Mobile Think Poorvika&amp;rsquo; today Poorvika has set up 200 and more one-stop-mobile-shops across 43 cities in Tamil Nadu Pondicherry and Karnataka. It has progressively grown into the largest mobile retail chain in South India with more than 200 touch points across the state.Headed by Mr. Uvaraj Chief Executive Officer and Mrs. Kanni Uvaraj Managing Director Poorvika believes in the power of teamwork and cooperation in thinking big together and in the power of unity.  Poorvika prides itself on its deep understanding of a customer&amp;rsquo;s needs and well-trained staff that are its biggest strength. A workforce of over 3500 knowledgeable and committedprofessionals se</t>
  </si>
  <si>
    <t>Swati Agarwal Couture is a design studio where certain dreams of women turns into reality.The evolution starts from an idea a vision which is sketched into an artwork. This piece of Art work evolves In-house to a custom made Garment. Swati A Graduate from School Of Fashion Technology (SOFT) Pune has worked with the king of Couture TARUN TAHILIANI at Delhi.AESTHETICBold use of embroidery is created with a novel blend of luxury and intricacy. Tailored ensembles with the skills of draping are created to attract attention on detailing.WE THOUGH OF MAKING BRIDAL MORE CURRENT MORE FASHION. THE NEW WAY WOMEN WANTS TO LOOK EASY COMFORTABLE AND CHIC. CONSTRUCTED JACKETS ARE DEVELOPED TO TEAM UP WITH SAREES PLAZZO PANTS ANARKALIS CORSET GOWNS MAXIES ARE REWORKED TO GIVE A DISTINCT LOOK.PHYLOSPYWe want TO CATER TO WOMEN WITH AN INSPIRED SENSE OF Taste. TO CREATE A LINE THAT EMBODIES DELICATE YET STRONG OPULENT YET DIGNIFIED ARTISTRY AND QUALITY. OUR MUSE IS A WOMEN WHO WHILE BEING TASTEFUL DOES NOT LACK CONFIDENCE AND MAKES HER OWN STYLE STATEMENT.An expression of unconventional luxury.\t</t>
  </si>
  <si>
    <t xml:space="preserve">D Design' - a well reckoned fashion house offering exclusive collection of fashion. Our range of ethnic fashion clothes encompasses Handloom Sarees Katha Stitch Tusar Hand Embroidery Silk Sarees Dhakai Jamdani Stoles Designer Kurties etc. A complete fashion house 'D Design' was incorporated on 2012 as a thriving business enterprise involved in the dealarship and supply of huge assortment of fashion apparel and accessories under the leadership of Mrs. Debaki Basu. </t>
  </si>
  <si>
    <t>Since 2004 CPS has been the exclusive distributor for CANON Cameras in Eastern India and has been CANON's biggest revenue partner in India since the last 5 years.  CPS also distributes products for Carestream and Jumpstart Guides. CPS ventured into retail as CAMARENA in late 2009 and has over 50 SIS stores in various retail formats across India. CPS expanded its retail bandwidth with the introduction of its first Canon Image Square outlet in early 2011 and today the number has grown to 10 stores across Eastern India.  With a team of over 300 at 16 branch offices its last annual sales turnover exceeded Rs. 100 Crs.</t>
  </si>
  <si>
    <t>Aavvik Business Pvt. Ltd. deals in a complete product range of Analogue &amp;amp; IP Camera Digital Video Recorder Biometric Time Attendance Access Control Virtual Central Locking System Central Monitoring System &amp;amp; Hotel Management System. \r\nAavvik constantly strives to maintain its position as one of the most reliable system integrator in the industry. Aavvik attributes its great success and robust growth to the company&amp;rsquo;s ability to provide courteous on-time service and dependable after sales support. \r\nOur product range includes. All major CCTV video surveillance products including CCTV camera SDVR DVR Card IP based solution Biometric Time Attendance Access Control Virtual Central Locking System Sensor Central Monitoring System &amp;amp; Accessories. \r\n</t>
  </si>
  <si>
    <t>Welcome to the home page of our site!  proud to say that our company is producing exclusive safety shoes for those who tangle with massive machines .The world of work is changing and with it the demand for protective Footwearwhich provides .In keeping with the market needsS.P.traders introduces Safety Footwearwhich provides the maximum impact protection as well as the necessary comfort to the foot for an entire working day.</t>
  </si>
  <si>
    <t>Highly Efficient Leather Goods Exporters in India\r\n\r\nAt Deva International  highly committed to manufacture the best leather goods. Maintaining our   high range of skills as well as expertise we have set up different training programs for   all of our staffs and this is the main reason why we have been successful enough to   produce high-quality leather handbags in India.  Understanding the requirements of our customers is our main focus and meeting their   satisfaction level is our prime goal. No matter if you are in search of a sturdy leather   rucksack or are looking for a stylish leather hand bag our wide variety of collection will   surely meet your needs to the fullest.</t>
  </si>
  <si>
    <t>Be stimulated by our value-led endeavor to offer you the best.We put fabric first. It&amp;rsquo;s the foundation of everything we do.  fabric innovators on a constant quest to find the best ways to achieve the signature softness we&amp;rsquo;re known for and do it responsibly.Everything from classic Cotton Jersey to Cotton Pique these conventional knits are created to achieve our signature softness and vintage-tee feel.  also working on Breathable jersey and soft performance fabrics such as our 4-Way Stretch single jersey.We source the finest fibers harvested and derived from natural and organic origins. We develop 100% organic garments and blends for softness and durability incorporating organic and recycled materials wherever possible.</t>
  </si>
  <si>
    <t>Exotic Fashions Pvt. Ltd. the new name for Exotic Lederwaren keeping in mind the aim of creating new and clearly differentiated leather products hence setting up a new benchmark of excellence in leather product&amp;rsquo;s quality and style (an associate of Zeniss Arts who have been in the field of manufacturing of all kinds of small leather goods and accessories since 1970) started its own manufacturing unit in the year 1996.Immaculate... that is the only way you can describe our leather goods. An ideal blend of style and efficacy Exotic Fashions Pvt. Ltd. is internationally famed for the finest Leather Wallets Portfolios Passport Holders Coin Purses Key Cases Gents Bags Ladies Bags and much more. Uniquely crafted and finely designed Exotic Fashions leather good is a work of art.Elegance personified... an Exotic leather item is useful and lasts long. The quality is hard to beat and the pricing reasonable.Naturally therefore there is heavy demand for our products. Under the supreme guidance of Mr. Siddhartha Jalan Exotic Fashions Pvt. Ltd. has reached certain heights in the export arena as today we have conquered the European Markets like Germany Netherlands Swi</t>
  </si>
  <si>
    <t xml:space="preserve"> the leading manufacturer and exporter of all kind of Leather Bags. Fancy design and attractive look besides durability and easy carrying capability are some major advantages of leather goods for which the whole world is crazy about. To add zeal to this universal craziness Chandni Overseas Pvt. Ltd. has come out with an exciting range of leather products which exhibits both quality and technology. Incepted in 1999 we welcome you to the world of classic leather goods which nestles world class and exquisite ladies hand bags brief cases ladies &amp;amp; gents wallets laptop bags other small leather goods etc. By consistently performing in line with the changing trend and in accordance with the demand of the clients we have gained a consolidated platform in the market. Our strict adherence to international quality norms has made us one of the most reputed manufacturers and exporters in the world.\r\n\r\nState-of-the-art infrastructure of the company is well equipped with latest manufacturing machines and tools which are sourced from Germany Italy China and Korea. A team of dedicated professionals devote themselves fully in their work which again adds to our qu</t>
  </si>
  <si>
    <t xml:space="preserve"> one of the recognized manufacturer &amp;amp; Exporter of a premium quality assortment of Scarves Stoles Shawls Mufflers Caps Ladies Handbags and Belts Lace etc. Our product range consists of Printed Woven Scarves and Stoles Crochet Dish Cloth Crochet Doilies Beanies Knitted mufflers and Caps Beach Wear Belts Animal Print Scarves  Georgette Chiffon Scarves Embroidery Chiffon Scarves Silk Scarves  Embroidery Linen scarves Printed linen scarves Handmade Batua and Gift  Bags Psychedelic Belts Crochet Lace and Fashion Accessories etc. The offered range is crafted using optimum quality raw material and  developed using sophisticated technology. These are designed and  handcrafted by our well trained artisans with high precision in order to  meet international quality standards. These are highly appreciated  among our clients due to their high fashion appeal striking designs  colorfastness comfort and flawless finish.\r\n\r\nIn order to cater to the bulk requirements of our clients we  fabricate the offered products in our well-equipped manufacturing unit  in timely manner. Our team of creative designers and craftsmen can  customize these products as per t</t>
  </si>
  <si>
    <t>Investing upon the experience of more than two decades we have gained expertise in offering artistically craftedLeather Designer Wallets Leather Cards Holders Leather Briefcase Stylish Leather Purses etc.Considering various needs of today's fashion conscious ladies and gents we have designed each and every article with utmost care. All the products are made using shiny smooth and sturdy leather which ensures the elegance of the articles. These utilitarian articles not only offer convenience for daily uses but also adds on to the style to the users. Our skilled workforce enables us to provide the products within the scheduled time. Furthermore our cordial relations and flexible approach have garnered us with a wide client base throughout the world.</t>
  </si>
  <si>
    <t>Hi I am Pronojit Sen acandid wedding photographer. I have been into the wedding photography business for quite some time and in doing this; I have found my real self in this task. I have been into Police Service for many years. In all these years my passion for photography only grew stronger. Camera lens and frames always attracted me and I found a beautiful angle to click in almost everything that came to my way.\r\nFor any passionate photographer there is nothing better a place to click candid photos and moments than in an Indian especially Bengali wedding. I chose the right path as a professional photographer. Ever since childhood cameras intrigued me and when I saw others click pictures I too wanted to capture some beautiful moments myself.\r\nSince high school I have been clicking pictures in my family and events at friends&amp;rsquo; place. When this excitement became a deep passion is a mystery. Now I own some of the best cameras and lenses that are instrumental in making any photograph a beautiful one.\r\nIn all these years not only have I excelled in the skill of making photographs lively candid and more detailed but I have also sharpened my talent of m</t>
  </si>
  <si>
    <t>Sethi Writing Company came into existence in the year 2003 as a sole proprietorship business concern at Kolkata West Bengal.  among the leading manufacturers distributors and suppliers of the industry engaged in offering a vast gamut of Writing and Display Boards Business Card Holders Display Stands Laptop and Computer Accessories Business Pocket Dairies Display Stands Desk Top Accessories White &amp;amp; Green Boards Notice &amp;amp; Display Boards Board Accessories Class Room Talky Interactive White Boards USB Digital Pens Action &amp;amp; Document Cases CD Holders &amp;amp; Wallets Clip Files Conference Folders Display Files &amp;amp; Clear Books Expanding Cases Lamedge Files Arch Files Report Files &amp;amp; Covers Ring Binders Folders &amp;amp; Document Bags Sheet Protectors Laptop &amp;amp; LCD Screen Cleaners Screen &amp;amp; Key Board Guards Laptop Stands Devotional Books Telephone Diaries Note Books Drawing &amp;amp; Sketch Books General Stationery Writing &amp;amp; Conference Pads and Account Books.Our products are acclaimed and demanded in the industry for their superior quality standards and salient features like exclusive designs dimensional accuracy less maintenance long service li</t>
  </si>
  <si>
    <t>Epsilon Security Systems is an industry leader that believes in building a relationship of trust based upon ethics integrity and competent application of technology that best fits your individual needs.  We provide quality and affordable network consulting for small and medium sized businesses; including design installation and on-going support. Network designs of routed and switched networks involving LAN WAN and dial access services applying modular design practices and making sure the whole solution responds optimally to the business and technical needs and is designed to be highly available. Content and Storage Application Networking Voice/Video Applications and critical modern infrastructure services such as wireless access and network services such as security and management Citrix Metaframe support and fiber optic networks.  Protocols include but are not limited to the following: VPN TCP/IP IPX Extended Access Lists Ethernet.  Our Product: Video Door Phone CCTV Video Camera CCTV Video Surveillance Camera 1 AV Tec CCTV Video Saurveillance Camera CCTV Camera.</t>
  </si>
  <si>
    <t>With our rich industry experience we have established ourselves as a distinguished manufacturer and supplier of a wide array of classic Leather Accessories for men and women. The wide range of our products includes leather ladies hand bags leather card case leather wallet leather bags leather purses leather key case ladies leather wallet designer key case leather wallet purse and travel wallet.\r\n\r\nOur product range is highly appreciated by our clients for its various features like elegant &amp;amp; stylish look intricate designs alluring patterns smooth finish and durability.\r\n\r\n backed by a team of professionals including creative designers experienced craftsmen and skilled workers continuously involved in meeting various demands of our clients as per the specifications given by them. Our leather experts and quality controllers work hard to ensure the quality of raw material and manufactured products.</t>
  </si>
  <si>
    <t>Sunrise Exports is a Kolkata based Leather Manufacturing and Export Company engaged in manufacturing and exporting small leather goods bags wallets of International Standards.\r\n\r\nOur production unit based in Kolkata India is capable of manufacturing 5000 pieces of bags and 30000 pieces of wallets of the highest quality matching International standards and trends per month. Our factories in India adhere to all Industry standards and we maintain the human rights standards in our factories and give our employers the best working environment to get the maximum out of them.With a view of enhancing our already big enterprise  in-sync with the latest technology in Leather manufacturing and its components.\r\n1.  known for our work-force that comprises of young and dynamic professionals that closely monitor the quality of the products so that our customers get only the best services. 2. Our creative team is well equipped with an excellent working environment and employing only skilled leather artisans who pour their heart and soul into creating leather masterpieces.3. Our design team is in-sync with the International forecast &amp;amp; trends and we try</t>
  </si>
  <si>
    <t>Over the past three decades Aashirvad sarees has set a benchmark in the world of premium Indian Fashion Ethnic brandand with this un-ended journey have achieved a phenomenal presence as a manufacturer wholesaler as well as exporter.</t>
  </si>
  <si>
    <t>Backed by rich industry experience we R. B. International established in the year 2006 is involved in manufacturing exporting and supplying an attractive assortment of Natural Dried Flowers. Our range includes Handmade Shola Creation Handmade Grasses &amp;amp; Fillers and Dried Flower Exotics. We also offer to our clients Handmade Sticks Handmade Flowers Shola Creation Lata Creation Palm Flowers and Balls. The dried plant parts we provide include foliages leaves pods grasses and potpourri botanicals. We present these products in order to preserve the beauty and glory of \Nature\. These products are handcrafted from exemplary Indian raw material such as shola jute cane palm lata and coco. We export our product to globally.Our vivid range of products has gained immense popularity in the market. These products are used for decoration purposes in offices restaurants and households. While processing these captivating dried flowers and plants we make sure to adhere to the prevailing industry standards. Moreover these products can be customized in terms of shapes sizes and designs according to the specific requirements of our clients. Packaged in corrugated boxes or pl</t>
  </si>
  <si>
    <t>Happy Bong Shop was formed in 2016 as the brainchild of a bunch of ideas with a passion for limited edition t-shirts. At Happy Bong Shop you will find your favorite bengali culture tees with a brand new limited edition design .\r\nOur artists and loyal followers (are the creative blood in our cottony veins. We thrive\r\nTo find out more about HBS and to read some Frequently Asked Questions please go to our service section or you can always contact us using ourcontact page (give us a little time to get back to you; be nice &amp;ndash; nice people always get answered first).</t>
  </si>
  <si>
    <t>As specialist manufacturers and suppliers of leading product ranges we offer unique products that are known for their quality consistency and stylized features. An interesting product is the ladies bags that enhances the users ensemble.\r\n\r\nWe offer varying products to address the different requirements and needs of our clientele. All our products offer complete quality testing and we insist on providing quality assurance on every product we provide. Our diversified product range is available in a variety of sizes colors shapes designs styles to cater to every design concept requirement of our vast clientele. We look at offering the most advanced product range that matches the quality and style of international market products. Our rain suits and our rubberized ankle boots offer the ideal product in terms of quality style and pricing. Each product enhances the users capabilities by offering the perfect fit and finish.\r\n\r\nOur specialized product range includes the following Bags -School Bags Travel Bags Office Bags Ladies Bags etc. Miscellaneous Products include Sleeping bags Baby rubber cloth Rubber cloth sheet Steel toe ankle boot Gumboot Rubbe</t>
  </si>
  <si>
    <t>Sanvi And Khyati Textiles is a popular brand of the garment industry which started operating its business in the year 2005.  a professionally managed company which is working as a prominent Manufacturer Wholesaler/Distributor and Supplier of ladies wear. Our whole collection of Leggings Jeggings Ladies Churidar Ladies Salwar Plain Patiala Set Dupatta Georgette Kurti etc. can be customized as per the different preferences and needs of the clients. Due to the simple and exquisite designs our garments are suitable for all age group women even the girls. Neat stitching dazzling color combinations unique prints no shedding of colors and trendy looks are some of our garment features which makes them more preferable over the others.</t>
  </si>
  <si>
    <t>&lt;i&gt;A vision finds form...A dream conquers reality...&lt;/i&gt;\r\nThe Raymond Group was incorporated in 1925 and within a span of a few years transformed from being an Indian textile major to a global conglomerate.\r\nIn our endeavor to keep nurturing quality and leadership we always choose the path untaken - from being the first in 1959 to introduce a polywool blend in India to creating the world's finest suiting fabric the Super 250s made from the superfine 11.4 micron wool.\r\nToday the Raymond group is vertically and horizontally integrated to provide customers total textile solutions. Few companies globally have such a diverse product range of nearly 20000 varieties of worsted suiting to cater to customers across age groups occasions and styles.\r\nWe manufacture for the world the finest fabrics - from wool to wool-blended worsted suiting to specialty ring denims as well as high value shirting.\r\nAfter making a mark in textiles Raymond forayed into garmenting through highly successful ventures likeSilver Spark Apparel Ltd.EverBlue Apparel Ltd. (Jeanswear) andCelebrations Apparel Ltd. (Shirts).\r\nWe also have some of the most highly respected fab</t>
  </si>
  <si>
    <t>Indian Scrap Solution is a fast growing organization in the scrap buying business. With its head-office in Kolkata we travel all over India to pick up items being sold as scrap - no longer needed by you whether in good reusable or damaged conditions.\r\n&lt;table border='0' width='1072'&gt;\r\n&lt;tr&gt;\r\n&lt;td align='left' valign='top'&gt;&lt;/td&gt;\r\n&lt;/tr&gt;\r\n&lt;tr&gt;\r\n&lt;td align='left' valign='top'&gt;&lt;/td&gt;\r\n&lt;/tr&gt;\r\n&lt;tr&gt;\r\n&lt;td align='left' valign='top'&gt;\r\nShutting down your office OR moving out we save you the hassle of what to do with what you cannot take with you. We Buy It on the spot and move it out from your premises.\r\n&lt;/td&gt;\r\n&lt;/tr&gt;\r\n&lt;tr&gt;\r\n&lt;td align='left' valign='top'&gt;&lt;/td&gt;\r\n&lt;/tr&gt;\r\n&lt;tr&gt;\r\n&lt;td align='left' valign='top'&gt;\r\nHave disused machinery in your factory or machine scraps false ceilings motors pump sets air conditioners office and home furniture filing cabinets almirahs fans computers laptops mobile phones you name it we will buy it.\r\n&lt;/td&gt;\r\n&lt;/tr&gt;\r\n&lt;tr&gt;\r\n&lt;td align='left' valign='top'&gt;&lt;/td&gt;\r\n&lt;/tr&gt;\r\n&lt;tr&gt;\r\n&lt;td align='center' valign='top'&gt;\r\n&lt;table border='0' width='1000'&gt;\r\n&lt;tr&gt;\r\n&lt;td align='left' valign='top'&gt;\r\n&lt;ul&gt;\r\n&lt;li</t>
  </si>
  <si>
    <t>Ever since its foundation in 1942 our designer products are trying to meet contemporary demands of our esteemed customers and the defined industry standards. Our innovative creations have always ceased to astonish delight and feel contented. Over years these aesthetic collections have added most artistry values to the repertoire of our Bag products which are crafted with passion utmost perfection to be offered with great affection. We will be honored to have privilege of offering you international standard products at surprisingly affordable economic range. Our out-house designing and manufacturing unit is just to conceive your concepts and emotions and thus enriching the craftsmanship &amp;amp; creating exclusives than volumes round the clock. \tOur up-gradation on corporate ladder will be assured when summarized and symbolized by esteemed clients like you enriching the heritage. Arya India stands for global revival of international trends across corporate world today forever. Our eternal efforts is continuously adding up immense glory to our innovations making them creative &amp;amp; unique than conventional among others. \t Being a prominent trader of Leather bag</t>
  </si>
  <si>
    <t>Leveraging to our expertise in the relevant field  one of the prominent Manufacturers and Exporters of all type of Leather Garments. These garments are fabricated from high quality leather which is sourced from the reliable vendors. Our team of designers is engaged in following the latest trends of the market and designs the garments in order to meet the needs of the end users.  Our range of stylish leather garments is available in varied colors sizes designs patterns and shapes to meet the customized requirements of the clients. These garments are delivered to the clients at the given time line.</t>
  </si>
  <si>
    <t>Remember The Truman Show! Jim Carey as Truman Burbank gives us goosebumps. Its scary isnt it being watched every minute of our life. The same is happening to the brands&amp;acirc;&amp;euro;&amp;rdquo;day-in day-out everyday for as long as they are in the marketing mix.To break free you need new thoughts new ideas. Forging new thoughts asks you to be radical maverick often absurd and always independent. And it is here that Carpe Diem steps in forging new thoughts together. We listen question and evaluate with an open mind unrestrained by conventional wisdom and hence we dare. What good is an idea if at first it&amp;acirc;&amp;euro;&amp;trade;s not thrown away as being absurd? For at the centre of all invention is absurdity. here to redefine public relations as the lead discipline in the communications mix as only public relations has the immediacy and transparency to build credibility and trust.We have entered the era of mass personalization. People expect far greater participation from their favorite brands be it a product corporate or institution. In this global atmosphere people know when they want news and how they want it. They in fact cherry-pick what to believe an</t>
  </si>
  <si>
    <t>Fortune Exports was established in the year  2001. We can not distinguish between light and the sun. Similarly you  can not distinguish between Fashion and Fortune Exports. The fashion  industry in Asia has become one of the most recognizable and fastest  growing in the global fashion market. Creative and modern designs  increasing support for capacity building and innovative tools for  Textile and Leather Manufacturing are vital ingredients for the rapid  development for India. We take pride in offering a fascinating range of  Ladies Leather Purses Leather Fashion Bags and Leather Wallets which  make impressive range for the trendy and ever changing market. Our bags  come in exclusive designs matched with excellent finish. Moreover our  products are being displayed in the showroom of various brands of world  renowned. Our exquisite Leather Goods comprise of Ladies Handbags  Ladies Leather Purses Ladies Leather Wallets Leather Passport Holder  Leather Coin Purses Leather Clutch Purses with Card Holding Pockets  etc. We take special care in producing different designs which are  totally distinct and come in shades of Black Brown Beige and Burgundy.The  raw le</t>
  </si>
  <si>
    <t>Dreams Caster Holidays was found to promote International and domestic tour packages off beat destination Group tours School trips and many more for the people who are keen to travel and want to full fil there dreams of travelling. We help the traveller to explore the land and people and to uncover the culture and real gem of the destination. Our Idea is to show the real world to the people which exsist beyond there imagination! The stupendous natural beauty the cultural diversity the exotic flora and fauna the historic sites steeped in time and the warm and gentle people will all be a part of your travel experience. For the days you spend with us we will be the catalyst watching you evolve as you experience the magic that unfolds.  expertise in providing tours to the uncommon places of earth. Dreams Caster Holidays is a paradise for those who want to stand out of the crowd and to travel to some off beat destination to explore the world to full fill their dreams. So you share your dream with us and we will do our best to cast it</t>
  </si>
  <si>
    <t>We offer wide range of ethnic clothing like embroidered sarees designer sarees fancy sarees bollywood sarees wedding sarees salwar kameez bollywood salwar kameez classy salwar kameez anarkali salwar kameez wedding salwar kameezheavy embroidered lehengawedding lehenga fancy embroidered lehenga bollywood lehenga embroidered sherwani groom wedding sherwani bollywood kurta pajama fancy embroidered kurtis designer ethnic clothing embroidered ethnic clothing designer ethnic clothing ladies ethnic clothing embroidered bridal lehenga embroidered wedding sherwani embroidered bridal lehenga choli.&lt;ul&gt;&lt;li&gt;Main Items listed on right panel also on \PRODUCT\ page.&lt;/li&gt;&lt;li&gt;Please check our wholesale Price List in our Profile Page. The rates givenare including shipping (Door Delivery) so for wholesale orders you get FREE SHIPPING.&lt;/li&gt;&lt;li&gt;Ask us for EASY PAYMENT TERMS&lt;/li&gt;&lt;/ul&gt;</t>
  </si>
  <si>
    <t>Incepted in the year 2013 at Kolkata (West Bengal India) we &amp;ldquo;Design Conjurers&amp;rdquo; are engaged in manufacturing wholesaling and retailing a wide range of Ladies ShirtLadies Scarf and Designer rainwear. Under the guidance of our mentor &amp;ldquo;Sahariia (Proprietor)&amp;rdquo; we have become the best option of our clients. These products are highly applauded for their features such as alluring look fine finish light weight perfect fitting and good quality .</t>
  </si>
  <si>
    <t>WELCOME TO HARMONY HOUSE PVT. LTD.--A TRUSTED NAME IN ELECTRONICS FOR OVER 53 YEARS.\r\nHARMONY HOUSE PVT LTD. IS ONE OF THE LARGEST RETAILER IN THE EAST FOR LCDLED3D TV'S PROJECTORSCTVHOME THEATRES DIGITAL STILL AND VIDEO CAMERAS DVD-BLURAY PLAYERS DISH WASHERS DRYERS WASHING MACHINES MICROWAVE OVENS AIRCONDITIONERS REFRIGERATORS ELECTRIC CHIMNEYS COOKING RANGES AND ALL OTHER HOME APPLIANCES.\r\nTHE BRANDS AVAILABLE ARE: SONY SHARP SAMSUNGTOSHIBA AKAILG PANASONICHITACHI PHILIPSPIONEER YAMAHANIKONOLYMPUSFUJI WHIRLPOOLBOSCH GODREJLLOYOD IFBDAIKINVOLTAS BLUE STAR CARRIER O-GENERAL HAIERMOSERBAER EUREKA-FORBES KAFFFABER PROPELLOVIDEOCON SANSUI ELECTROLUXJAIPANA O SMITHRACOLD BAJAJ KENT ETC.</t>
  </si>
  <si>
    <t>WE BRING YOU AN ARRAY OF SERVICES FROM THE COMFORT OF YOUR HOME.\r\nOur Online Services includes:\r\n&lt;ul&gt;\r\n&lt;li&gt;\r\nStill and Video Photography for any Occasion.  experts in Wedding PhotographyBirthday PartiesAnnaprasan and other events.\r\n&lt;/li&gt;\r\n&lt;li&gt;\r\nDecoding Digital Photo Album for any events.\r\n&lt;/li&gt;\r\n&lt;li&gt;\r\nDigital Photo Corrections including Black &amp;amp; White to Colour ConversionOld damaged photo to corrected versions.\r\n&lt;/li&gt;\r\n&lt;li&gt;\r\nPrintingLaminationFraming.\r\n&lt;/li&gt;\r\n&lt;li&gt;\r\nRepairing of digital cameras\r\n&lt;/li&gt;\r\n&lt;li&gt;\r\nBuy Digital Camera Accessories\r\n&lt;/li&gt;\r\n&lt;/ul&gt;\r\nAll these services can be availed by simply calling our customer support team. We will collect your order from your home and also deliver them at your doorstep. This service is only available in Kolkata &amp;amp; Howrah.\r\n\r\nWE BELIEVE THAT OUR CONTINUED SUCCESS LIES IN EXCEEDING CUSTOMER EXPECTATIONS.\r\n\r\nWe believe that through our responsive and personalized customer service we can make your life hasslefree and comfortable.We will always work hard to provide you with high quality printing and exceptional service at a reasonable price. Remem</t>
  </si>
  <si>
    <t>Over past one decade we have emerged as a prominent player in the domain of Manufacturing and Supplying an exquisite range of Bags and Garments. Manufacturer Supplier and Exporter of Designer Men &amp;amp; Women T-Shirts Designer Cotton Bags Designer Printed Bag Cotton Aprons PP Non Woven Bags etc.Our range is available in the market at affordable prices and packed using quality material.Over the years we have attained a sustained growth by providing quality end products and services.  an innovative and reliable partner for meeting the varied customized demands and requirements within the stipulated time frame. Our strong commitment to supply products of excellence with high service standards while adhering to ethical business practices have helped us garner long list of clients across various parts of the country. We keep on reviewing and expanding our collection to remain at par with the changing market dynamics. Moreover our talented &amp;amp; creative designers at our design studio are permanently working for us to give their innovative touch to our products.</t>
  </si>
  <si>
    <t>Arace Interactive an India based company provides creative attractive and innovative design with higher product quality in lower cost.  one of the few studios who team up with clients to ensure the creative idea. We deliver the highest quality output that will meet and exceed our client expectation. our success is based on the passion of our team for delivering superior products and service. The studio work round the clock with systematic process schedule and documentation. This helps our global clients from different time zone to seamlessly interact with our production unit. Our first and foremost priority is to meet our clients deadlines without compromising quality and creativity.For INTERIOR works we have best interior designers who will design Floor plan layout first. We will provide 3D version along with CAD draft. So client can visualize the whole idea. Then after client satisfaction our execution team willHandelthe rest of the project construction part. There is no problem with therevisionwork.For 3D Visualization Graphics work we have a team that work on cloud. So we can work round the clock. We can easily meet ou</t>
  </si>
  <si>
    <t>Vasp Infotech is a distinguished wholesaler and distributor offering an enormous range of CCTV Cameras Fingerprint Access Control ReaderGPS Tracking SystemDigital Video Recorders of various reputed and distinguished brands. Immensely acclaimed in the industry owing to their preciseness these products are delivered installed and commissioned by us in standard and customised manner so as to cater the specific requirement of our valued clients. To add-on only optimum class accessories are utilized in the commissioning.</t>
  </si>
  <si>
    <t xml:space="preserve"> engaged in manufacturing supplying and wholesaling Ladies KURTI EMBRODIARERD KURTI EMBRODIARED SAREELadies Shirt and many more. Our offered products are skin friendly in nature.</t>
  </si>
  <si>
    <t>\r\n&amp;copy; 2016 Chandrasekhar ChakrabortyPhotography&amp;middot; This website is owned and developed byCHANDRASEKHAR CHAKRABORTY\r\nAll the contents including images and text displayed on chandrasekharchakraborty.com are copyright protected\r\nI love to capture moments. It has been an affair which has lasted the longest. I have been involved with this art of capturing moments since my childhood learning this art gradually as I grew up. My Dad was both my inspiration and my teacher who introduced me to photography. Since the very inception I discovered that the magic of the dark room fascinated me. It has been twenty long years since those early days.  My first assignment came in as I stepped into my late teens. I walked in to fill in the shoes of my father as an official photographer of the Saha institute of Nuclear physics. Slowly but steadily things started gathering momentum and I started exploring the world beyond the dark room and along with it my journey from analog to digital photography started. The transformation was gradual for me. The art of the dark room started disappearing and the new age of digital photography started spreading i</t>
  </si>
  <si>
    <t>As the baseline business structure of our firm We deal withpersonalisedGift items. That means every item ordered by the consumer is manufactured specially according to the will of the consumer. dedicated start-up initiative and provide B2C solutions directly to the consumer. We also ensure you the remarkable quality as it the main strength of us in competitive market. Before dispatching the product it goes through with very tough quality check with design strength and commitment with requirement. We tried our best to provide maximum sovereignty of comfort to our customers.We love our customers and welcome your feedback and suggestions. Use ourContact Uspage to tell us what we&amp;rsquo;re doing right or what we can improve on.We deal in the products of personalized gift items. For example : Coffee Mug T-shirt Magic Coffee Mug White Sports Cap Photo Frame Photo Collage Personalized Diaries Buisness Tshirt Personalised Stationaries Product Indoor Games Branded Perfumes Phtoto Album Ceramic Plate Table Clock Pillow Cover Key Ring Card Holder Cushions Sports Tshirt.</t>
  </si>
  <si>
    <t>Noor Enterprise was established in the year 2015.  leading manufacturer and supplier of Leather Jackets Leather Shoes Leather Purse. our company provide best quality products to the client. with our team experience and knowledge we manufacturer best quality products.</t>
  </si>
  <si>
    <t>&amp;ldquo;I&amp;rsquo;ve always been drawn to music literature long form journalism visual design etc without ever having a real creative outlet for myself in any of these areas. In my student life I made many short films some of which received rewards and recognitions as well but to be honest on a pragmatic level photography was one pursuit where I felt I had a decent shot at being decent and finally I took another big decision in my life to quit the job and be totally into the world of photography with a long cherished goal of giving a complete shape to my creative approach&amp;rdquo;\r\nLIFE\r\n\r\nHis story starts from a small town Ichapore in the North 24 Parganas district of West Bengal India. A very simple middle class joint family with mom and dad making up his entire world He started growing up just like every other boy in his neighbourhood. Just a little difference from others was that both his parents are from musical background and hence his upbringing was very much influenced by music. Towards the end of his school education he felt an inclination towards technologyart and creativity which sketched his path for higher education towards animation and film s</t>
  </si>
  <si>
    <t>Sizeplus Apparel Private Limited was established in the year 2010 as a Private Limited business organization at Kolkata West Bengal. Our company is amongst the most noteworthy manufacturers and exporters of the industry engaged in offering a comprehensive range of School Uniforms Winter Uniforms Accessories and Karate Uniforms.The products offered by us are widely used and demanded by the clients. Our wide gamut of products comprises Trousers (Full &amp; Half) Divider Skirts Tunic Dress Salwar Kameez. Clients can avail these products from us as per their specific requirements and demands.</t>
  </si>
  <si>
    <t>Our organization is one of the prominent player in the field of manufacturing of a comprehensive range ofIndustrial Filter Cage Star Ring Filter Cage Venturi Insertable Bag Filter Cage Filter Bags etc.The wide spread infrastructure of our organization is completely equipped with well defined units of manufacturing supply exporting etc. We have a team of expert members that include various engineers technicians supply managers quality analyzers etc.We do special packaging of these Industrial Filter Bag cage and Fabrics ensuring safe delivery. We provide complete satisfaction to our clients throughout the world by delivering qualitative range of Industrial Filter Bag cage and Filter Bags.&lt;i&gt;If you have any requirement for any of the above mention items then kindly send your enquiry at your earliest convenience.&lt;/i&gt;</t>
  </si>
  <si>
    <t>Established in 2007 we Am Internationalis one of the leading manufacturers trader and wholesaler of Mens Wallets and Mens Trifold Leather Wallet. We offer these at market leading rates. Manufactured making use of supreme in class material and progressive tools and technology; these are in conformism with the guidelines defined by the market. Along with this these are tested on a set of standards prior final delivery of the order.</t>
  </si>
  <si>
    <t>Mahavir Poly Pack &amp; Packaging Industries. (formerly known as Good Deal Impex Pvt.Ltd.) is a professional manufacturer of Polypropylene (PP) office stationery and Polypropylene Packaging Boxes. It is an emerging enterprise with great potentialities within India stationery industry. Guided by the business philosophy. Today's quality is tomorrow's Market. MPPI is been sticking to the principal of developing quality products and added advantage to the products to serve the customers. We offer Snap Fastener Document Bag Envelope Bags Clear Holder Sheet Protector Expanding Files Multifunctional Business Bag Document Case Portable Action Case Display Book Clip Files Folding Clip Boards Report Files Slide Grip Channel Files Document Folder Presentation Folder Ring Binder Business Card Holder Photo Album Zipper Bag Document Wallet ID Cards Clamp Binder Files Lever-Arch Files Packaging Boxes and Polypropylene Packaging Box. MPPI keeps in mind the profound goal of trade honestly simplicity transparency and commitment are the pillars of our strength.</t>
  </si>
  <si>
    <t>Capital Electronics was started 80 years ago by Mr. Anand Swarup Agarwal(Managing Director).\r\nInitially it was the first chain stores of its kind in India.\r\n'Capital Electronics' is brandname of 'Anand &amp;amp; Co ElectronicsPvt Ltd' with chain of retail showrooms in greater Kolkata Basirhat 24-Paraganas(N) and Haldia.\r\nIt isprofessionally supported by HissonPrashant Agarwal(Director) and a team of professional managers.\r\n'Capital Electronics' today is a household name and most trustwrothy seller and service provider ofElectronics and Computersitems and appliancessuch as LCD TV Appliances Mobiles Computers  Furniture.\r\nCapital Electronicsfeels proud in catering to both end consumers and corporates and offers an unique unmatched instalment schemes and exchangeschemes.\r\nCapital electronics through its VIP outlet offers service of mobile phones of all reputed brands.</t>
  </si>
  <si>
    <t>Anuvab Digital World Private Limitedis a complete solution company in this World&lt;table border='0' width='288'&gt;&lt;tr&gt;&lt;td&gt;Company is a registered Private Limited Firm established in the year of 2017. The company is engaged in expanding its total facility management services under the able management of Mr.Manidip Sarkar &amp; Ms. Suditi Sardar who possess more than 8year experience in the field of Banking &amp; Hospitality industry&lt;/td&gt;&lt;/tr&gt;&lt;tr&gt;&lt;td&gt;We at Complete Solutions Facility Management Private Ltd.are commited to achieving total customer satisfaction through the supply of quality products and services on time&lt;/td&gt;&lt;/tr&gt;&lt;/table&gt; we doAny Type Of Film MakingPortfolio MakingMusic Video Album MakingMene Pwoer SupplyEvent ManagementFood processing &amp; supplyGarmentsvermicompostSolarCash at POSBanking &amp; MicroFinance Service&lt;ul&gt;&lt;li&gt;Home&lt;/li&gt;&lt;li&gt;About Us&lt;/li&gt;&lt;li&gt;Anuvab DIGITAL Service&lt;/li&gt;&lt;li&gt;Photography&lt;/li&gt;&lt;li&gt;Portfolio&lt;/li&gt;&lt;li&gt;Tours &amp; Travels&lt;/li&gt;&lt;li&gt;Matrimonial&lt;/li&gt;&lt;li&gt;N.G.O &amp; Paper Media&lt;/li&gt;&lt;li&gt;Course details&lt;/li&gt;&lt;li&gt;from fill up &amp; download&lt;/li&gt;&lt;li&gt;Payment Option&lt;/li&gt;&lt;/ul&gt; Sunday 15 June 2014 Anuvab Digital World Private Limited</t>
  </si>
  <si>
    <t>Dida Export Import is a sole proprietorship firm set up in February 2002 based in Kolkata West Bengal (India). The IE Code Number owned by the company is 0201016567. Srimani Silpayan Pvt. Ltd.(India) established in 1984 is the mother organization of our company. We have created a good impact in the domain of manufacturing and exporting a wide assortment of Industrial Leather Hand Gloves Leather Driving Gloves Leather Rigger Gloves Welding Hand Gloves Leather Light Weight Gloves Industrial Safety Aprons Leather Arm Guards Leather Leg Guards Industrial Safety Jackets Ladies Leather Wallets and Gents Leather Wallets. Our products are widely appreciated for their excellent grip durability high performance and perfect finish which meet up to our customer&amp;rsquo;s necessities. We have built a strong clientele for ourselves who have played a important role in our success in such a short span of time.</t>
  </si>
  <si>
    <t>Ever since our inception in the year 2009  striving rigorously to produce products of impeccable quality by adopting and adhering to the principle of consistency in the business protocol.  an eminent manufacturer and supplier of Kids Garments New Born Baby Clothes Children Clothing's etc. Our product range is offered in various sizes colors and latest designs matching to the needs of kids. With our strength in hand stitching and embellishments we have genuinely tried to promote eco-friendly and sustainable fashion.  pioneer in manufacturing branded kids garments in Kolkata India.We have a highly dedicated and diligent team of professionals who has the pertinent knowledge of the industry. The employees work efficiently keeping in mind the demands of the clients and also the changing trends and scenarios of the market. Over the years our workers have explored various horizons of creativity and produced products that are unmatched for their quality.</t>
  </si>
  <si>
    <t>Zulu Garmentsis known as a reputed wholesaler of quality Ladies Designer Gown Ladies One Piece Suit Ladies Top and Ladies Trouser. Our range of clothes is fabricated according to the needs of our client at our vendor&amp;rsquo;s end. In order to maintain flawless supply we have a team of qualified and well versed professionals.</t>
  </si>
  <si>
    <t>Z&amp;uuml;rich the iconic fashion brand launched its latest collection of high quality leather accessories. Z&amp;uuml;rich&amp;rsquo;s fashion accessories have been used and loved by renowned leaders across the world. Z&amp;uuml;rich has stood for innovation craftsmanship &amp; luxury and the latest fashion accessories brand in the World.\r\nConsumers retailers and operators have over and over again got delighted by the superior quality of Z&amp;uuml;rich&amp;rsquo;s leather accessories. The collection has been expertise in 100% top grain Swiss touch leather affectionately handcrafted to create impeccable products.\r\nSeveral Consumers have stated that &amp;ldquo;such a superior quality authentic product made by genuine leather has been unseen at this accessible price point&amp;rdquo;.\r\nOn the other way around from 15 BC the word &amp;ldquo;Z&amp;uuml;rich&amp;rdquo; is believed as sacred which drives to success So the fashion brand Z&amp;uuml;rich is designed to appeal the young individual and on their way to success Z&amp;uuml;rich&amp;rsquo;s leather accessories hopes to become the tools which facilitates the dynamic youth to achieve their hopes and dreams of their lives.\r\nThe blend of form and function top</t>
  </si>
  <si>
    <t>Shyam Sundar Co &amp;ndash; Jewellers is a heritage jewellery-house with a history of making a difference. The heritage comes from a background of over fifty years - a journey that began in Dhaka (now in Bangladesh) and after partition led to a relocation in Agartala (Tripura) over fifty years ago &amp;ndash; eventually branching out into a number of franchised showrooms &amp;ndash; to be finally head-quartered in Kolkata. And the history of making a difference comes with excellence in design and craftsmanship of exclusive lines of designer handcrafted gold jewellery &amp;ndash; for which the house is reputed.\r\n\r\nAbout Us This good old jewellery house was founded by the Late G C Saha a leading light of Agartala society; and the second generation daughter Arpita Saha and husband Rupak Saha are committed to take the good name further.\r\n\r\nThis &amp;lsquo;good lineage and great promise&amp;rsquo; was summed up in the baseline of company&amp;rsquo;s corporate identity &amp;ndash; &amp;lsquo;A rich legacy a continued pursuit of excellence&amp;rsquo;- and reinforced with the choice of Soha Ali Khan as the first brand ambassador.\r\n\r\nIn 2008 the golden jubilee year of the organisati</t>
  </si>
  <si>
    <t>Logika Technologies Inc. India was established in the year 2010.  leading manufacturer supplier and exporter of Portable Two Color Pyrometer Two Color Pyrometer Aluminum Pyrometer Furnace Exit Optical Barrier Visible Laser Barrier High Power Furnace Optical Barrier Beam Visible Optical Barrier Static Hot Metal Detector Scanning Hot Metal Detector Furnace Camera System Loop Scanner Weld Hole Detector etc. These products are manufactured using high grade raw material procured from reliable vendors of the industry ensuring durability at customer end. In our drive to offer impeccable quality products  backed by well educated and experienced professionals who give us the strength to meet the variegated demands of our valued clients in a stipulated time period. Furthermore we have expanded our horizons and activities by continuously improving the effectiveness of our products and operations. We have been able to ensure this by investing and upgrading our research and development unit with latest technology and machinery. In addition we ensure timely delivery.</t>
  </si>
  <si>
    <t>To fulfill the requirements for Corporate &amp; promotional Gifts Itemsfor Diwali Christmas New Year Brand Promotion of your dream Company/Organization or any Type of other occasions.We are offering a wide range of products such as :Terracotta Gifts Wooden Gifts  T-Shirt Promotional Cap Awards And Recognitions Paper Bags JuteConference&amp; Seminar Item  Brass / Gold plated /Wooden / Crystal Desktop Items Office Utilities Item Wooden Corporate Gifts Wall Clocks Table Clocks Souvenirs Metal Alloy Promotional Giveaways like Medallions Spoons Table Clocks Buckles Key Chains and Bottle Openers.TERRACOTTAITEM CERAMICCOFFEEMUG T-SHIRT PROMOTIONAL CAPmore then 3 lakhs products available .Under the able guidance of our company's OwnerSMRITI KANA SARKARandother Peoplewho are an enthusiastic efficacious and experienced young man we have been recognized in the industry for quality and innovations. We keep on updating our products so that our customers get latest masterpieces.Since our inception we have gained in-depth industry knowledge and are well acquainted with the p</t>
  </si>
  <si>
    <t>Over the years we have developed a great knack of designing cloths cotton apparels which are attractive comfortable durable trendy yet economical in prices. This is the main USP of our business; to offer premium quality products at industry prices. Our production capability in a cost-effective way has made us a preferred choice of the customers.\r\nFABRIC SPECIFICATIONOur selection of fabric is based on how nice the fabric looks and feels and We manufacture kurtis salwar kameez which we can wear over and over.\r\nOur range of fabric fabric includes silk rayon knits voile lycra cotton corduroy  Linen.The fabric We have the most experience with is definitely cotton Georgette &amp;amp; lycra .For Designer wears We use specially embroidered various types of fabric .The fabrics used here are  are a SUPER favorites  the ones People like to buy over and over for special occasions. These embellished fabrics are soft and floaty and lightweight enough to feel really comfortable however one small downside: it can be sheer &amp;amp; delicate especially in lighter colors so lining is often a must. These fabrics aren't necessarily the most common ones available.</t>
  </si>
  <si>
    <t>we would like to introduce ourselves asmanufacturers of premium quality T-Shirts from the garment city Kolkata.(w.b) India.We offer promotional T-Shirts imprint with your company logofor&lt;i&gt;Events Promotional Leisure Employees Uniforms Sports&lt;/i&gt;&lt;i&gt;andAdvertisements.&lt;/i&gt;Proud to say that we have been supplying for reputed customersORION EDUTECH KOLKATANIT PATNABIT MESRANIFT PATNANIT JAMSHEDPURRISHI  AURBINDO MEMORIAL KOLKATABIT SENDRINIT DURGAPURDR.B.C.ROY  DURGAPURTECHNO INDIA KOLKATAISM DHANBADNIT KOLKATAUSHAA MATIN  RANCHIJIS KALYANIHERITAGE COLLEGENUJS KOLKATAOM DALYAL etc..OUTBACK ADVENTURES&amp;amp; many other companies having the capacityto produce 200 garments a day we pay the utmost importanceto every stage of production process with our modern infrastructure and man power.We expect if you are interested in Promotional T-Shirts for your companyPlease mail us or call us.We kindly are looking for your valuable enquiry.Thanks and best RegardsDeepak Shawag91 9831684267k.zonedesigner@gmail.comPulsewearPromotional T-ShirtsK-zoneExports</t>
  </si>
  <si>
    <t>With a vision to establish itself as a global leader in the realm of fashion Zohaib&amp;rsquo;s Fashion  was established in the year 2005. We take pride in introducing ourselves as a leading manufacturer supplier and exporter of a varied collection of Hand Embroidery Items and many more.Ever since our inception we have  exhibited utmost passion and   creativity to bring forth a range of  hi-fashion garments fabrics and   allied items to our style conscious  customers. Our exclusive range is   eye catching and exquisite with  perfect finish and patterns. Owing to   the consistency in quality offered  by us we have established a vast   client base. We export 100% of our  products to many countries across   the globe where our products have  received a fabulous response.Various factors has contributed in our success. Some of them are:&lt;ul&gt;&lt;li&gt;Wide range of eye-catching modern design hand embroidered hi-fashioned garments&lt;/li&gt;&lt;li&gt;In-House design center and production&lt;/li&gt;&lt;li&gt;Strict quality control&lt;/li&gt;&lt;li&gt;100% export oriented with timely delivery&lt;/li&gt;&lt;li&gt;Wide clientele base all over the world&lt;/li&gt;&lt;/ul&gt;</t>
  </si>
  <si>
    <t xml:space="preserve"> a creative company engaged in Manufacturing Wholesale and Exporting of an exclusive range of Natural Bags (Jute &amp; Cotton) Decoratives Handicrafts Home furnishing Gift Items Promotional Items &amp; Terracotta Products.Jute Products such as Jute Grocery BagsJute Conference BagsJute Laptop BagsJute Embroidered BagsJute Tote BagsJute Shopping BagsJute Beach BagsJute Lunch BagsJute Bottle BagsJute Duffel BagsJute Waist PouchesJute PouchesJute Utility BagsJute Stationery(Pen / Pencil potJute Folders etc). Cotton Products such asCotton Shoulder BagsShopping BagsCotton Embroidered BagsGrocery BagsLadies Hand BagsCollege / School BackpackTraditional Cotton BagsFancy Cotton BagsLadies Side BagsTrendy BagsHandcrafted Cotton BagsCotton Fashion BagsRajasthani Bags.Decoratives such as Decorative tasselsCotton Gift pouch BagsCotton Designer shoulder BagsCotton Embroidered gift itemsDesigner bucket bags The offered bags are appreciated for appealing design unique pattern and trendy look.Handicrafts such as Jute Table lampJute Designer suppliesJute Basket &amp; BowlsJute Ganesha face &amp; various other Decorative items.Home Furnishing such asJute CarpetsJute RugsJute Furni</t>
  </si>
  <si>
    <t>Rian&amp;rsquo;s Textileshas been for a long time one of the most reliable and trustedManufacturers and Suppliers of Bengal Handloom Cotton Sarees (Tant sarees).\r\nOur team of well-qualified designers and expert weavers puts in their sincereefforts and hard work to produce only quality products using the finest of materialsthat have made us the pioneer in coming out with marvelous articles one after another.\r\nOur constant endeavour for innovation in designs and colours keeping up with the latest trendsto attract Gen-Y has paved our way to stay ahead in competition.\r\nOur products are highly acclaimed not only in India but overseas also for their exclusivedesigns and premium quality at the most competitive prices. Our list of satisfiedREPEATcustomers showering compliments for our products includes wholesalers as well as retailers.\r\nWe look forward to bringing in more all-round innovations keeping in mind the latestfashion trends in tandem with choices of our valued customers.. Our company exports 20 % of our products to US &amp;amp; UK.</t>
  </si>
  <si>
    <t>Osho Garment Finishers &amp;amp; Launderers Pvt. Ltd. is a Private Limited Company incorporated on the day of 21st March 1995 for providing International Quality of dry Cleaning and laundry services in kolkata by using best machines available in India and abroad.OSHO Garment Finishers &amp;amp; Launderers Pvt. Ltd. is Kolkata&amp;rsquo;s most modern &amp;amp; leading Dry Cleaning &amp;amp; Laundry service provider to Hotels Club Restaurant Corporate House Garment Exporters Hospitals Celebrities and Residential Service. We have over 17 years experience in Dry-Cleaning service since its establishment .Osho has created a new concept in dry cleaning services by introducing FREE home collection &amp;amp; home delivery system and full polythene packing of each cloth along with hanger to give the best to the customers and make them feel that they are wearing new clothes every time after wash.Osho has imported the best Italian Dry Cleaning Machine  which only few Five star hotels use for their guests to provide best dry cleaning services to the people of kolkata at a very reasonable rates.We operate with the world&amp;rsquo;s best equipments for our processing along with best quali</t>
  </si>
  <si>
    <t>You have a party round the corner and you have to dress an ethnic wear. If you are planning to wear a saree then you should try out a trendy saree from a popular saree online shopping point. How will you get it? Have a glance through the lines to know.\r\nBeautify the elegance of your outfit with trendy sarees:\r\nWho does not like to wear a saree? The mention of saree stirs the pleasures of wearing it. No matter what the occasion is every girl has a desire to look pretty and it is a saree which can provide the beautiful look a girl wishes for. Wearing a saree is not a tradition these days. Women wear sarees in several occasions. The modern age calls for sarees and the &amp;ldquo;culture of wearing sarees&amp;rdquo; has been setting trends in modern times. Days are gone when you had to buy sarees from stores. In the world of technology you can cherry-pick your chosen saree from an online store. Not all online saree stores will be reliable and not all sarees will match your tastes. In our online saree centre you can choose your desired branded sarees. We have got a wide range of sarees to suit your needs. You can wear any saree of your choice to match the current fas</t>
  </si>
  <si>
    <t>Sara International is an ISO 9001:2008 certified organization. Sara International is a fast growing exporter of exclusive and high quality bags made of Jute Canvas Cotton etc. . Our range of bags are fully customize as per needs and requirements. Sara International looks forward to grow exponentially in coming years and have big investment plans and projects under development.We at Sara are obsessed with the spirit of innovation and perfection. Our organization specializes in creating a number of products to fulfill the needs of national and international customers. We have done a lot to pipeline our distribution. We have centralized transactions at a single location reduced periods for transactions and separated wholesale and retail functions in the distribution system with greater transparency and better price formation through a clearer interplay of supply and demand. Storage and handling conditions are also enhanced leading to significant reductions in losses. Our products can also be developed based on customers requirements crafted by distinguished craftsmen. All our products are in strict adherence to quality standards and policies. They have fine qua</t>
  </si>
  <si>
    <t>Sparkle Worldis the well-known name in industry specializing inmanufacturing trading and supplyinga unique collection ofTraditional Gold Plated Jewellery Terricoata Jewelleryand many others. The company is partnership owned organization and established in the year 2005 at Kolkata.Sparkle World is a retailer wholesaler supplier of custom jewelry and imitation jewelry. We provide earrings necklace sets anklets rings bangles. Customers can avail from us an exclusive range Fashion Anklets which is carved using innovative and creative methods by experienced craftsmen. Our anklets are designed in tandem with ongoing fashion trend and standards. The range offered by us has smooth edges and fine polishing &amp; fashionable patterns. These anklets are widely demanded in the market.As a quality-oriented organization  focused to provide our clients excellent quality Designer Necklace Set. Designed with utmost precision the offered range is designed using optimum quality material and advanced technology.Beyond meeting as well as exceeding standards we constantly research latest ways to develop innovative and best quality products. Leveraging on</t>
  </si>
  <si>
    <t>India Shopping Plaza- Bringing Exclusive Gift Options from India ear ones a pleasure. It offers a wide range of gift-options most of which are exclusive Indian products right on your desktop. On click of a mouse you will discover it is just the kind of gift store you've always been looking for.'From anywhere-to-anywhere'DeliveryConstantly spreading its distribution network India Shopping Plaza promises to deliver your gift 'from anywhere-to-anywhere' across the India in the most convenient manner.India Shopping Plaza has been a leading India Based onlineIndian shopping siteto buy Indian products. India Shopping Plaza is set up in India by well experienced persons in different industries and also expertise in e-commerce over the years. The promoters of this concern are also well professional in respect of mission and vision of business and on total quality management of the organization.India Shopping Plaza is the answer when you think ofonline shopping India. We carry Lots Of products ranging across Kitchen Appliances Sweets Men's and women's apparel (shirts dhotis silk sarees salwars tunics etc) watches to traditional Ind</t>
  </si>
  <si>
    <t>PR TEKNIX was founded with a vision of bringing new and innovative products and solutions. Pre-dominantly  engaged in manufacturing Acrylic Bubble Walls and Digital Lighting Solutions which can add on to your interiors make them more attractive and enjoyable.ACRYLIC BUBBLE WALLSPlease view the following portfolio video of our of Acrylic Bubble Walls.&lt;i&gt;Case Studies :&lt;/i&gt;3 Cube Tattoo Studio Bubble Wall Partition City Centre 1 Salt Lake West Bengal - The Bubble wall is placed at the partition between the reception and the studio main room. Since it is see through Bubble Walls can provide beautiful partition ideas.Bubble Wall Bar - What's Up Roof Top Bar cum Restaurant Southern Avenue Kolkata West Bengal.Our clients wanted the entire bar to be made of bubble walls since acrylic sheets and a maximum dimension of 8x4 we made multiple bubble walls and seamlessly placed them with proper planning. It also has shelves where bottles are kept on regular basis and we have used LIGHT CRAFT Lighting to provide animated lighting on them creating a beautiful bar.USPSince  primarily an electronics company our bubble walls have many unique electronic effect</t>
  </si>
  <si>
    <t>&amp;bull; Reiki is a Japanese name given by Dr. Mikao Usui - The Founder Guru \r\nwho in the the end of 19th century after 21 days retreat  got the \r\nsupreme empowerment t heal through divine blessings. 'Rei' means \r\nuniversal 'Ki' means life force energy. Reiki means life energy which \r\ncreates and sustains life.\r\n\r\n&amp;bull; This is also commonly known as cosmic energy. When its level is low or\r\n its flow is inadequate or interrupted in our body we feel sick or \r\ndiseased.\r\n&amp;bull; Gautam Buddha Jesus Christ and many saints had healing touch. It was \r\nDr.Mikao Usui bestowed with spiritual healing capability through divine\r\n grace who out of love and concern shared this system with common \r\npeople for their welfare. Reiki practitioners are empowered to \r\nchannelise this energy through their palms for healing.\r\n&amp;bull; They can also send it for distance healing.\r\n&amp;bull; Reiki is not based on any particular religion. Any one can learn it. \r\nIt brings inner joy and calmness that helps in spiritual progress.\r\n&amp;bull; Reiki is a spiritual healing art. It is God's energy and being unconditional it can be used by all.\r\n&amp;bull; Anyone from 6</t>
  </si>
  <si>
    <t>Weaverly Jute Mill Private Limited was established in 2011. With the inception of the group for over three generations in jute industry our company is pleased to introduce itself as a leading manufacturer exporter wholesaler and supplier of Jute Yarn jute cloth jute bags and allied products. The company has its own manufacturing unit to meet the requirements of its domestic and international buyers.Exploring new horizons and setting new benchmarks in the domain of jute and allied products our main focus has always been total customer satisfaction. Our mission is to provide diversified products to our valued customers throughout the world as efficiently and cost effectively and ensuring adherence to international quality and integrity. We strive towards excellence of product and well being of our employees partners customers associates and society.</t>
  </si>
  <si>
    <t>Jailakshmi Sarees is one of the leading household names in the fashion industry in kolkata. We offer a wide range of sarees that includes Traditional Designer Bollywood and contemporary sarees that add glamour to your look and elegance. We keep upgrading our manufacturing facilities keeping in mind the latest fashion trends. We provide our customers with a variety of traditional silk sarees such as Kanjeevarams Gadhwals Benarasi and many more. We also offer Georgettes Tassars Tissues Ghichas Supernets Ghichas etc. The aesthetic ambience and customer service of our stores weave a story of our excellence in Sarees and Salwar suits.</t>
  </si>
  <si>
    <t>Hot Point Garments is a company that is the leading manufacturer supplier and exporter of a wide range of men&amp;rsquo;s and kids&amp;rsquo; clothing that include men&amp;rsquo;s Cotton Check Shirt  Cotton Denim Shirt Cotton Plain Shirt Cotton Printed Shirt Cotton Stripe Shirt Party Wear Shirt Kids Polo Shirt and many more. We produce and formulate high quality fabric apparels that are best suited to the wearer&amp;rsquo;s needs and desires. Our entire range comes with attractive and alluring designs patterns and slogans. The fitting attributes are delivered with utmost perfection. Furthermore all our products reek of colorfastness comfort ease of wash ability shrinkage-proofing and long lasting fabric endurance.  known for guaranteed customer convenience and satisfaction. looking query only from the Child Category(2 to 12 Years).</t>
  </si>
  <si>
    <t>Established in the year 1990 at Kolkata West Bengal India we Canton Leather Collections Private Limited is a fast growing processing and Export Company of leather made products. Our extensive assortment entails Leather Ladies Fashion Bags Leather Business Bag Leather Handle Bags Fall Winter collections 2010-2011 Fashionable bags Portfolio and Business bags Small leather goods Totes and Hobo bags &amp;amp; many more. Our complete assortment is designed in strict conformity to the industry specific quality parameters. Furthermore our range of Leather Bags wallets and other products are designed as per the sizes and design requirements of the customers. To process leather made products in bulk number we have set up large infrastructure equipped with the high capacity tanning sewing and sealing machines and other equipments.Due to the gorgeous design and long performance our range is extensively used by Office Executives students business professionals and others. Our range is supplied with the proper labels and logo prints for easy identification and differentiation. Furthermore we have created an expanded distribution and supply network to delive</t>
  </si>
  <si>
    <t>A Photograph can be more powerful than a thousand words\r\nWay back in 1982 a starry-eyed youth discovered the magic that a camera could recreate. Every echo of the shutter falling was a clarion call to shoot something more extra-ordinary. From landscapes to portraits from shadows to shades from absolute nothings to slices of life everything told a thousand stories in the closed environs of a dark room.\r\n\r\nFor ace lensman Dhiman Ghosh the journey that began with a rucksack loaded with equipments and dreams has today turned a full circle What began as adventurous freelancing assignments for national magazines and daily newspapers has peaked in the creative spaces of a fully digitized studio. Twenty-two years later Dhiman Ghosh has made several lasting impressions on numerous advertising campaigns. Leading corporate houses keep their faith in his photographic solutions. Art directors swear by his ability to understand a bnef the brand and achieve the level of perfection that is necessary for any campaign to come to life.</t>
  </si>
  <si>
    <t>Anupam's Photography a hub of photographs clicked by me. Worked on various activities like Wedding Photography  Birthday Photography Portrait Photography Event Photography  Fashion Photography Travel &amp; Nature Photography. Please go through my pictures if it catches your eyes then please contact.Not only this  we use to give photography equipments on rental basis including camera &amp; lens and provide photographers if needed.</t>
  </si>
  <si>
    <t>Incorporated in the year 2011 as a partnership based firm at Kolkata West Bengal India we 'Rajharsha Sarees' are effectively positioned as the top manufacturersupplier wholesaler and trader of Border Saree Designer Sareeand Lehenga Saree and many more.These sarees are custom-made utilizing the finest quality fabric and most recent outlining procedures according to the variegated needs of customers. The products  putting forth are profoundly recognized for their high comfort level color fastness attractive designs shrink resistance and perfect fit. These are accessible in different colors design prints sizes and other related details according to the variegated decision of our customers. All our products are produced using the best material the fabric utilized within making of Sarees and other material is of premium quality. Our association is advancing with an incredible speed under the capable direction of our guide Mr. Kamal Singhania (Designer) his years of industry encounter alongside fabric information have been instrumental in our overall acclaim. He takes unmistakable fascination in every single part of the business which helps us immensel</t>
  </si>
  <si>
    <t>BINA UDYOG an ISO 9001:2008 certified organization is an India based leading manufacturer of PP / HDPE woven sacks/ fabrics. The company is located at Kolkata and possesses a hi &amp;ndash; tech production plant established. There is a growing demand for PP/HDPE fabric for packing for different products in the field of fertilizers cement polymers chemicals textiles machinery automobiles etc.Woven Sacks are the best and the most cost effective packaging solution for Industries.\r\nDue to the excellent performance of our products we have earned a wide acceptance therefore currently;  one of the leading companies in the market. Manufacturing unit of our company is highly equipped with complicated machines which ensures a bulk production of our products in the market and help us maintain a cordial relation with our clients. Our product is known for its excellent performance and durability and is the reason why we have earned a high reputation in the market among the other competitors. We focus on the convenience to our clients and in this consideration we design and pack our products.</t>
  </si>
  <si>
    <t>Vision | Mission | Values:We innovate everyday to bring out new ideas concepts methodsand develop our business for a better experience by our customers &amp; stakeholders. VisionTo be a global conglomerate with clear focus &amp; innovation on each of the businesses. MissionTo deliver superior value to our customers stakeholders employees and society at large.Values&lt;ul&gt;&lt;li&gt;Integrity:Acting and taking decisions in a manner that is fair and honest. Following the highest standards of professionalism and being recognized for doing so. Integrity for us means not only financial and intellectual integrity but encompasses all other forms as are generally understood.&lt;/li&gt;&lt;li&gt;Commitment:On the foundation of Integrity doing all that is needed to deliver value to all stakeholders. In the process being accountable for our own actions and decisions those of our team and those in the part of the organisation for which  responsible.&lt;/li&gt;&lt;li&gt;Passion:An energetic intuitive zeal that arises from emotional engagement with the organisation that makes work joyful and inspires each one to give his or her best. A voluntary spontaneous and relentless pursuit of goals</t>
  </si>
  <si>
    <t>Founded in the year 2016 Left Brain Creation has carved a nitch amongst the trusted names in market.  working as a sole proprietorship based firm. The head office of our company is located at Kolkata West Bengal.  widely known manufacturer exporter and wholesaler engaged in offering Laptop Bag Leather Belt Leather Bag Leather Pouch and many more. Offered products are easy to use.  exporting 80% of our product to European countries and USA.</t>
  </si>
  <si>
    <t>Delta Source Corporationis a professional importing &amp;amp; exporting company which was established in February 1993. The primary operation of the business is the acquisition of in demand goods with the intent to exporting them to overseas countries.The founder of the business Mr. Ranabir Saha took the mission to develop the Import Export Company into a profitable enterprise by sourcing in demand products both domestically and internationally for sale and distribution to major wholesalers and retailers. Through his expertise he was able to bring the operations of the business to profitability within a few years of operation. The Founder expects that the business will aggressively expand during the following years of operation. Mr. Saha intends to aggressively develop a network of wholesalers distributors and major retailers who will purchase inventories of exported and imported goods both domestically and overseas.As the Company intends to purchase a number of in demand products both domestically and internationally it is difficult to determine the end users of the Company's product lines. However Management has developed a demographic profile for the ty</t>
  </si>
  <si>
    <t>Previously known as Raigarh Jute Mill it was taken over by theMohan Jute Ltd.Group as the premier unit in the year 1989 and incorporated under the name ofMohan Jute Ltd.at Raigarh in the State of Chhattisgarh. The Mill was later fully modernized and now possesses the state-of-the-art equipments and technology. It has a total of 300 looms with production capacity of 50 M. Tons per day. The Mill employs about 1500 workmen and 70 official staff.The Mill was set up to cater to both foreign and Indian markets. Its R &amp;amp; D department is dedicated to designing developing manufacturing and marketing of Geo-textiles and bio-degradable &amp;amp; eco-friendly natural fibers to suit to the Indian weather and soil conditions. To prevent the presence of Hydrocarbon in the jute products RBO (Rice Bran Oil) Technology is being implemented to produce Hydrocarbon Free Products in collaboration with IJIRA (Indian Jute Industries' Research Association) an organization under the Ministry of Textile Govt. of India. The Mill has a most experienced Statistical Quality Control Department that helps in maintaining its repute in the world market by meeting the needs of</t>
  </si>
  <si>
    <t>Gaurav Lederwaren Private Limited has grown tremendously since the past 16 years generating goodwill and dependability in this highly competitive market. Using the finest quality cow buffalo sheep goat and camel leathers we produce stylish goods of finesse and class.GAURAV LEDERWAREN is a Company owned by THE BELANI GROUP. Belani Group started business by setting up a retail store and a cold storage unit in the district of West Bengal but since then they have expanded and are now a name to reckon in the Real Estate Cold Storage and Export business of Calcutta. The group now boasts of an annual turnover exceeding 10 Million.Since 1988 the group under the name of its flagship company Gaurav Lederwaren Private Limited has supplied accessories market all over the world with good quality leather merchandise crafted at its modern factory of 8000 sq.ft. located at 114 Dr Lal Mohan Bhattacharya Road. The leather unit also has an in-house design and sampling studio headed by a designer and coordinator a stringent checking department and an array of German stitching machines.The leather unit has an in-house designer who visits Europe regularly to keep abreast of the l</t>
  </si>
  <si>
    <t xml:space="preserve"> dealing with various segments related to wholesale and retail business. We aim to expand throughout India and serve the community. The products available in Indiamart are available for retail as well wholesale trading.</t>
  </si>
  <si>
    <t>Our company holds specialisation in manufacturing supplying and trading an exceptional array of School bag College bag Laptop bag Backpack bag Executive bag Travel bag and many more.</t>
  </si>
  <si>
    <t>Sahayak Crafts Private Limited was established in the year 2010 as a manufacturer wholesaler and exporter house. We have our own integrated production unit with in house printing stitching and packing unit.</t>
  </si>
  <si>
    <t>Since 2000 System Care located in Baghajatin Block G has made its presence felt in the IT industry with its excellent sales service and IT solutions. With its knowledge expertise and dedicated services it is now serving over 100 corporate clients and over 15000 individual clients all over Kolkata and west Bengal. Affordable rates in another reason behind the huge client base that includes professional practitioners businessmen (sole proprietors) large corporations and even government institutions.The personal interaction that is part of our work is mainly aimed at clearly understanding your needs. This enables us to provide you with the right solutions. We ensure optimum performance of your machine so that your work goes on without break.We deal in branded products like HP Intel Compaq AMD Asus LG Sony Logitech Creative Samsung Canon TVs Dell APC Zicom and many others. We take pride in our trained technicians our assets who have till date provided satisfactory services to our clients. System Care mainly aims at providing you the best services at a reasonable price within the shortest possible time within the state of West Bengal.</t>
  </si>
  <si>
    <t>Vastra was incorporated in the year 2005 as manufacturing of Hotel Corporate &amp; School Uniforms. Our products own to high quality standards and are fabricated by the help of expert tailors &amp; dress designers. Our products are manufactured using finest fabrics which are supplied to us by the reputed vendors of domain. Our complete product array is in sync to the latest market norms &amp; innovatively designed.Furthermore the entire is processed atvarious large &amp; spacious infrastructural base where we have maintained quality control unit warehouse and packaging unit. At our firm we have all the requisite machinery that is required for the proper execution of task under which we have ultra modern sewing machines and tools. These facilities help us to bring more perfection in the provided range of uniforms.Vastra has a tie up wiyh with a very Hi Tech Printing unit with Digital Printing Screen Printing Fusing etc.Vastra also have a tie up with avery Hi Tech Computerised Embroidery unit  for all kinds of embroidery and Logo making.</t>
  </si>
  <si>
    <t>Across the country  well recognized for offering a wide range of Elastic Tapes and Sewing Threads. Our product range includes WovenElastic Tapes Cotton Elastic Tape Narrow Woven Name Elastic Tapes Polyester Elastic Tape Printed Elastic Tapes Hosiery Elastic Tape Embroidery Thread Coloured Elastic Tape Nylon Elastic Tape Elastic Webbing Narrow Woven NameElastic Tapes Jacquard Elastic Tape &amp;amp; Ortho Elastic Tape Made using qualitative polyester nylon and other fabrics these tapes are specially designed and manufactured to suit the requirements of the apparel industry. These elastic tapes are known for their high elasticity and better strength.\r\n\r\n backed by advanced manufacturing facilities which has helped us in offering best of the products to the customers. Understanding the importance of human resource we have employed best of the talents in our organization who has put in their relentless efforts to match up with the expectations of the customers. Combining all these factors we have been able to establish a commendable position in this highly competitive industry.</t>
  </si>
  <si>
    <t>AboutOniT Corporation OniT Corporation is a creative hub where creativity and innovation meet to help our client's to achieve their goal by providing satisfying service. We know how important is web presence for your organisation whether it is corporate or personnel. We believe innovative concept and design can help the organisation to 'stand out of the crowd'.OniT Corporation provide you all in one website and software solution for your organisation and your personnel use. OniT Corporation also provide you with unique logo &amp; graphic design to make your brand identity unique. We also provide security &amp; surveillance installation to make your work or residence premises secured at affordable price with quality product.</t>
  </si>
  <si>
    <t>It comprises of enthusiastic energetic talented to the core breed who are thoroughly dedicated to the business of Advertising and Printing. Today  rapidly growing from strength to strength with personalised client service that will convince you that our USP lies in not just winning clients but also retaining their confidence in us.a</t>
  </si>
  <si>
    <t xml:space="preserve"> sincerely looking for reputed wholesalers and retailers selling Tank Bags and Seat Covers of all two wheelers available in India.  wholeheartedly inviting wholesale dealers from Kerala because of the fact that  currently supplying to majority of the showrooms.All upholstery products for bikes and scooters especially RE Bullet are easily available here. If you are concerned with quality please be seated and relax....Of course quality is the premium logo of MODERN FORMS...&lt;i&gt;COMPANY STRATEGIES&lt;/i&gt;&lt;ul&gt;&lt;li&gt;PurposeTo be a leader in the upholstery field by providing enhanced services relationship and profitability.&lt;/li&gt;&lt;li&gt;VisionTo provide quality services that exceeds the expectations of our esteemed customers.&lt;/li&gt;&lt;li&gt;Mission statementTo build long term relationships with our customers and clients and provide exceptional customer services by pursuing business through innovation and advanced technology.&lt;/li&gt;&lt;li&gt;Core values We believe in treating our customers with respect and faith.&lt;/li&gt;&lt;li&gt;We grow through creativity invention and innovation.&lt;/li&gt;&lt;li&gt;We integrate honesty integrity and business ethics into all aspects of our business</t>
  </si>
  <si>
    <t>Nalini Pack was established in the year 1969.  leading Manufacturer and Supplier of Corrugated Carton Boxes Textile Carry Bags PP Textile Bag etc.  widely acknowledged amongst our esteemed clients for manufacturing and supplying an extensive range of Corrugated Carton Boxes. It is crafted from the superior quality raw material and is also available in different sizes and dimensions. These high capacity boxes are highly recognized in the market and provided to various clients on wide market scale. These are made of strong paper sheets with long sustainability and easy load bearing capacity. Our products are reasonable in price and provided in huge varieties.Laboratory Model Magnetic Seperators used by mining companies dealing with minerals is yet another of our flagship products. The SOUL brand magnetic separator as it is widely known is our product. Our clients range from BSOI (AMD) IRE KMML to certain big private miners.</t>
  </si>
  <si>
    <t>Exporting the highly best quality products as per \r\nbuyers choice we deal all kinds of Frozen Sea Foods CashewNuts \r\nReadymade Garments Indian Attars like Oud AmberSandel oilexotic \r\nperfumes Incenstick( Agarbathies)etc.\r\nwe also under take the genuine buyers representations to arrange them the\r\nquality products as per buyers choice.\r\nWealso ready to market quality products on commission basis.\r\nWe also under take Indenting Agency to promote products in local &amp;amp;\r\nInternational markets.</t>
  </si>
  <si>
    <t>Kollam known for its beautiful backwaters and beaches now has another beautiful destination Wedland Silks &amp;amp; Sarees. Spanning 25000 sq ft the inviting showroom stands four floors tall. Started and managed by professionals from the fashion and garment industry Wedland brings a fresh breath to the fashion ideals of Kollam. The finest of silks and the trendiest of wears vye your attention. A shopping destination for the whole family it has the choicest of collections for each member of the family. The wide variety of dresses fabrics sarees and readymades satisfies the tastes of one and all.Of special mention is the wide variety in wedding collection both for the bride and the groom and of course the whole family. Wedland strikes a fine balance between tradition and the latest fashion trends. It also rediscovers the ethnic Indian wear for you.The ever eager to serve client service personnel make shopping at Wedland a pleasure.</t>
  </si>
  <si>
    <t>Assalamu Alaikkum(&lt;i&gt;peace be upon you&lt;/i&gt;) and a big hello from all of us at Hanaan Abaya! We&amp;rsquo;re a modest wear company basically aimed at young women who covers themselves to please their Lord who like fashion but are not a slave to it who aim at looking confident and modest but do not want to spend lavishly who want to be comfortable but not at the expense ofquality and modesty.\r\nWe also believe making you feel good is as important a part of looking good so we always go out of our way to put a smile on your face through those little things that really do make a difference to all of ourdays of hard work.\r\nThe Alternative\r\nLike most of you we&amp;rsquo;ve long had to choose between over-priced over-designed abayasthat disrespect your modesty and low quality cheap blinged abayas that disrespect your personality. We knew there had to be a better way in between. So we created Hanaan Abaya as a return to the essential: a classy and quality modest wear at a fair price for the modern muslimah.\r\nBecause we love what we do\r\nI&amp;rsquo;m Safeer the founder and creative lead at Hanaan Abaya. Ditched my professional job in the middle-east and decid</t>
  </si>
  <si>
    <t>ssBlue Bird Garments is the top manufacture company of readymade garments in Delhi India. Distributing the garments in the branded name ofLexekocollections in Kerala India which is one of the most developed states in India wherein tremendous market is there for Ready Made Garments.\r\nThe garments industry in Blue Bird is one of the best in the world. An extremely well organized sector garment manufacturers exporters suppliers stockiest and wholesalers are the gateway to an extremely enterprising clothing and apparel industry in India.\r\nFrom the above it&amp;rsquo;s evident that the RMG (Ready Made Garments) market is very bright and hence our company proposed to venture in to this business. Today Blue Bird readymade garment segment are aware of the running trends and demand the newest in fashion and products at a reasonable cost.</t>
  </si>
  <si>
    <t>Located at Trivandrum we &amp;ldquo;Digivision Digital Studio&amp;rdquo; are one of the most renowned names of the city that are engaged in offering excellent videography and photography services to the clients. Our services can be availed by the clients for Wedding Photography Video Album Portfolio Album Designing and Fashion Photography. Owing to our vast experience of this domain we have developed an excellent style of videography and photography that has enabled us in setting up a sound reputation in the market. All our offered services are highly appreciated by the clients due to their reliability personalized approach timely execution and cost effectiveness. Furthermore our expert professionals are equipped with all the advanced cameras and equipment that help us in offering these services with utmost perfection. Under the able guidance and leadership of our mentor 'Mr. Sony'  able to achieve new heights of success by offering excellent photography and videography services to the clients.</t>
  </si>
  <si>
    <t>Our organisation is a trusted Trader and Retailer of 916 hallmark certified Diamond Holy Pendant Diamond Mangalsutra Diamond Pendant Set Diamond  Set Diamond Ring Diamond Earrings Diamond Bracelet Gold Pendant  Gold Chains Gold Bangles Gold Earring Gold Bracelet Designer Antique  Jewellery Antique Jewellery Set Ladies Earrings Ladies Rings Holy  Pendant Gold Machine Chain and many more. Our immensely proficient team of professionals acts as the backbone of the organisation. The experts hired by us are selected after conducting proper analysing of their skills talent and qualifications. Having complete knowledge in their respective field of working our team comprises following efficient members:\r\n\r\n&lt;ul&gt;\r\n&lt;li&gt;Procuring agents&lt;/li&gt;\r\n&lt;li&gt;Quality auditors&lt;/li&gt;\r\n&lt;li&gt;Warehousing and packaging experts&lt;/li&gt;\r\n&lt;li&gt;Sales and marketing professionals&lt;/li&gt;\r\n&lt;/ul&gt;\r\n\r\nWell-aware about the prevailing market trends and requirements our procuring agents are able to select the finest quality jewellery products. The professionals work hard so as to achieve our organisational goal of attaining utmost customer satisfaction. Moreover working in complete coord</t>
  </si>
  <si>
    <t>Thecityfansdotcom has designs for cities and state based T-shirts.Our current designs:&lt;ul&gt;&lt;li&gt;Rajasthan &lt;/li&gt;&lt;li&gt;Kota &lt;/li&gt;&lt;li&gt;Jaipur&lt;/li&gt;&lt;li&gt;Udaipur&lt;/li&gt;&lt;li&gt;Ranthambore&lt;/li&gt;&lt;li&gt;Delhi&lt;/li&gt;&lt;li&gt;Mumbai &lt;/li&gt;&lt;li&gt;Bangalore&lt;/li&gt;&lt;/ul&gt;</t>
  </si>
  <si>
    <t>Our companyMaharaja Millitry Store was established in year 1973.  Leading whole saler and supplier ofTrading garments badges blazer badges military badges shoulder badges cap badges rank badges camping tents canvas tent..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Motorola exists to invent build and deliver the best mobile devices on the planet - improving the lives of millions of people.What we doMotorola created the mobile communications industry. We invented most of the protocols and technologies that make mobile communications possible including the first mobile phone the first base station and pretty much everything else in between.Today  combining that pioneering spirit with Google&amp;rsquo;s vision and commitment to consumers. That&amp;rsquo;s why our phones run on Android the world's most popular operating system. Android brings the openness that shaped the Internet to the mobile world. That&amp;rsquo;s also why  the first company to bring smartphone production back to the USA and allow people to customise their own phone design.For the past 80 years our engineers have thrived on invention; on finding new ways to solve problems. Today we continue to look for new opportunities to change people&amp;rsquo;s lives for the better through the magic of mobility.</t>
  </si>
  <si>
    <t>Why Us? &lt;ul&gt;&lt;li&gt;India&amp;rsquo;s largest online seller for DTH Products.&lt;/li&gt;&lt;li&gt;100% refund in case of No LOS.&lt;/li&gt;&lt;li&gt;100% secure online payment.&lt;/li&gt;&lt;li&gt;Authorized Premium online sales partner for DTH Companies.&lt;/li&gt;&lt;li&gt;Best Price across the Industry.&lt;/li&gt;&lt;li&gt;In case DTH company do not listen your complain post Installation DTH careHelp To resolve the issue.&lt;/li&gt;&lt;/ul&gt;Your strength be conscious of the information that Tata Sky and Dish TV are the most excellent and most well-liked DTH (Direct-To-Home) DTH service provider in India. There are only just any other DTH services in India such as Airtel DTH Packages Video con D2H Offers etc but Tata Sky and Dish TV are at the top of the list.</t>
  </si>
  <si>
    <t>Gopal Das Raju MohtaRakesh Mohta a name associated with Ellegance Excellance and Exclusiveness in Kota Sareesis OLDESTand since then has been a leading firm in wholesale and retail business of Kota sarees and plain materials. Situated in the core heart of Kota city Mohta Design Private Limited sarees has become an icon in the business of kota sarees.\r\nShri Gopal Das Mohta started the business when people were known to kota material. He initially stepped into wholesale business and gradually expanded the business as a retailer too . It was his hardwork and passion for the kota doria materials which brought it in big picture of fabric world in india.The Kota Fabric is used for sarees suitsalso for curtains too.\r\nThe business planted byRakesh Mohtagrew up to quite strong and shady under the capable hands of his son shri Gopal Das Mohta. He by taking a step ahead in new wing of exhibitions helped the business in flourshing with bloosooms of name and fame.</t>
  </si>
  <si>
    <t xml:space="preserve"> at ESS ESS International India&amp;rsquo;s largest Manufacturer Importer/Exporter Trading Company of Jewellery Clothing &amp; Fashion Accessories.  active in 23 countries.We always heartily welcome new Retail clients as well as Resellers.We will provide you a wide range of quality products with unbeatable price. Interested Company / Firm / Traders / Wholesalers / Suppliers / Resellers / Newcomers Join &amp; Grow with us.  always (24/7) here to help you.Jewelszone is Brand of ESS ESS International. We manufacture &amp; sell Jewellery Clothings &amp; Fashion Accessories at very reasonable rates with lots of unique varieties. We connecting you to India's most beautiful Jewellery. Jewelszone is about bringing the world a little closer together. We discover the best designs &amp; quality products and deliver them at exceptional value to our customers.Jewelszone at ESS ESS International is a platform that provides exclusive Jewellery &amp; Accessories from highly talented designers to worldwide customers.  always focused on delivering not just product(s) but an enhanced customer experience. Jewelszone focuses on product(s) with unique high quality craftsmanship; unmi</t>
  </si>
  <si>
    <t>Welcome to our Website\r\nChirag Stationers and Bags is a renowned manufacturer and supplier of a varied range of products. The assortment of products offered by the company entails Wooden Plaques Handcrafted Wooden Trophies Shield Momento &amp;amp; Ribbon Batches In addition to this the company is also engaged in providing as per the requirements of the clients. Due to the fact that  backed by a dedicated team of expert professionals we have attained a reputed position in the market for offering the finest quality products and services.\r\n\r\nChirag Stationers and Bags is headquartered in Kota Rajasthan and since its inception in the year 2006 it has spread its business in the Indian markets.</t>
  </si>
  <si>
    <t>Anson Digital studio is one of the pioneers of digital photography and digital videography in Kottayam Kerala. Anson digital studios founder is Mr. K R Antony in the year 1955 previously Anson studio was known as prasanna studio. Now Mr. K R Antony son Mr. Anson Antony is taking care of the firm.We use sophisticated digital SLR Cameras and broadcast quality video cameras to capture the memorable moments of your life. Live internet streaming facility is our specialty.</t>
  </si>
  <si>
    <t>Welcome to theThe Ohm Electronic CentreComputer &amp; Mobile phone Accessories; LED TUBES &amp;ndash; LED BULBS ; GREEN SIGNAL SOLAR PRODUCTS ; Desktop &amp; Laptop Computer Servicing-CHIP LEVEL SERVICE &amp; MORE.</t>
  </si>
  <si>
    <t>Edimannickal Jewellersoffer you a wide variety and wonderful range of gold and diamond jewellery imaginatively shaped by our knowledgeable artisans.\r\nEdimannickal Jewelleryis a distinguished dealer and retailer of gold and diamond jewelries. The wide gamut of jewellery presented by us includes Bangles Necklaces Nose Rings Finger Rings and many more. Our entire collection is made by creative artisans of our reliable vendors using pure and superior quality gold and many more precious materials. Further in the entire designing process of these jewelries they also make use of modern equipments and tools. Embellished with precious stones pearls our offered jewelry pieces suddenly draw the attention of the on lookers. The range of designer jewelries we offer is widely acclaimed for their eye catchy designs and perfect finish by women of all age groups. Our offered jewelries are the perfect blend of tradition and innovation.\r\nWe offer the mesmerizing jewellery collection to our valuable customers at best prices. We have been working since 25 years to cater the diversified requirements of clients in order to provide them maximum satisfaction. Available in</t>
  </si>
  <si>
    <t>Alpha Rubbers are the leading OEM Manufacturer of Womens Footwear Womens Lounge Wear.  assisted by a team of experienced fashion designers who always take efforts in implementing new designs and patterns in our range of Garments. Further in our in-house designing and production unit we have installed high operational machines which ensures the smooth flow of stock and also helps us in meeting the bulk requirements of our customers.  supported by diligent professionals who helps us in manufacturing and supplying of an exquisite collection ofWomens Footwear Womens Lounge Wear. Well- versed with the prevailing fashion trends they are constantly engaged in making efforts to achieve product excellence. Further they have thorough knowledge about the functioning of machines that are installed in our manufacturing unit.We offer customization facility to our customers in order to be their preferred choice. In this endeavour our professionals assists us by interacting with our customers and designing the range as per their requirements. e possess a team of qualified and experienced members who are highly dedicated towards their job and work hard to sustain</t>
  </si>
  <si>
    <t>Green Pixel Technology is one of the leading Protection &amp;amp; Communication System Company in Kerala. We dealing in all types of electronic security equipments related to CCTV Surveillance Mobile Monitoring System Live Streaming Videos &amp;amp; Audios Underwater cameras Metal Detector Audio/Video Door Phones Mobile Jammer Video Signal Jammer Face recognition attendance system Biometric system HR Management software Public address system Door Access Control GPS vehicle tracking system Fire alarm system Wired / Wireless alarm system Alcohol detector etc. a company with diverse talents &amp;amp; skills. Our leadership structure offers a dynamic atmosphere in which talented creative &amp;amp; motivated people thrive. We dont just acknowledge hard work &amp;amp; achievements; we reward it &amp;amp; groom it. Our experience and expertise gained over the years in this industry has consistently attained customers and their acclaim.\r\n</t>
  </si>
  <si>
    <t>DAVI ENGINEERING INDUSTRIES Established in 1987.  one of the leading manufacturer and supplier of &lt;i&gt;Wooden Equipments &lt;/i&gt;in South India. Our products are Wooden Pallets Wooden Vats Wooden crates Wooden ScantlingsChemically and Kiln Seasoned RSKD Rubber woodStool tops Vasthu door Vasthu windowetc. Our specialties are dimensional accuracy strength and Eco-friendliness and timely delivery. Our products are used in garments pharmaceuticals beverages chemical Industries etc. We have employed a team of Engineers technicians R &amp; D executives quality analysis and marketing executives which ensure that our manufactured range is high on quality and is as per the need of the clients.</t>
  </si>
  <si>
    <t>Appu garments is one of the leading Kerala Traditional Dress Designer company located in Kottayam  Kerala . Appus Garment reflectes the traditional Kerala ware. Keralites have a natural attraction towards purity and this can be seen in their elegant traditional costume which is of white and off-white color. It is a favourite dress color among the kids.Appus garment works on these same platform .Costume means the dress styles of the people of a particular region. People from different countries use different types of costumes. It is possible to differentiate a person by looking at the costume they wear. It is easy to find out to which community they belong to. South Indian people can be easily recognised from their style of dressing. It is quite different from the costume in the north India. The people in the east and west also have varied styles of dressing. The south Indian states generally have a common way of dressing.</t>
  </si>
  <si>
    <t>Kerala-&amp;ldquo;the spice garden of India&amp;rdquo; endowed with astonishing natural beauty is famous for its handicrafts. Handicrafts are unique expressions and represent a culture tradition and heritage of a country. Handicraft has a lot of importance especially when it comes to the culture of a particular country. These handicrafts have both cultural and economic importance. The heritage and traditional arts skills of a certain group of people can be preserved because of these handicrafts.Khadigramam is an institution in Kerala which introduces you the variety of products of nature from Kerala and all over India that are used in our day to day life. It is a breathtaking showcase of handicrafts sourced from all over the country from dedicated artisans . Our products include wooden handicrafts bamboo and cane handicraftshoneybamboo ricebamboo vanity bagscapsfacial gel and creamsperfumeshome made wine and spices. We maintain uncompromising quality standard and ethnicity of the handicrafts.We shall be privileged to satisfy one and all both individual clients as well as firms dealing in handicrafts in any corner of the world. In addition to our wholesal</t>
  </si>
  <si>
    <t>Codus Security System is a leading Manufacturer &amp;amp; Supplier of CCTV Camera Color Security Camera Security Products etc. Our company offers a high quality CCTV Camera IR Doom which is used to take colored images during the day while black and white images during the night. This camera acts as an ordinary CCTV camera in daylight and at night it changes its mode to infrared by calculating the brightness of the room.  offering the customers our wide range of products according to their various requirements. We procure these products from only certified and reliable vendors of the market. Our customers can avail these products from us at economical prices.\r\n\r\nWe have well-organized infrastructure which is equipped with all the essential facilities. Further we have also associated with the most reliable and vastly experienced vendors of the market. Our quality controllers make sure that the products  offering are in accordance with global standards. Owing to our unquestionable quality and efficient team we have captured strong market base across the nation. These are extensively applauded for their compact size dimensional accuracy and high func</t>
  </si>
  <si>
    <t>The company&amp;rsquo;s informal motto &amp;ldquo;Grow With Gokulam&amp;rdquo; captures the spirit and vibrance of the Sree Gokulam Group of Companies. More than 8000 dedicated people work under various Gokulam ventures. These include its flagship company Sree Gokulam Chit and Finance Co.Pvt. Ltd. Sree Gokulam Medical college Trivandrum. Sree Gokulam Public School (Badakara and Trivandrum) Sree Gokulam Hotels Pvt. Ltd. (Gokulam Park Inn Cochin; Gokulam Park Chennai; Gayathri International Calicut); Gokulam Nalanda Resorts Neeleshwaram; Gokulam Sree Magazine; Sree Gokulam Food Products; Sree Gokulam Holy Aqua Mineral Water; Sree Gokulam Handicrafts; Shivapriya Ayurvedic Hospitals Pvt. Ltd. Kollam; Gokulam Cards Chennai; Sree Gokulam Exports &amp;amp; Imports; Sree Gokulam Herbs &amp;amp; Biotech; GL Shoes. Today under the chairmanship of Sree Gokulam Gopalan the gokulam empire is having hospitals schools medical colleges food products movies and what not...\r\n</t>
  </si>
  <si>
    <t>MySchool Live is a Mobile Application for Schools and other educational institutions.MySchool is very helpful app for parents to get instant updates about their kids. Once the app is installed on the mobile phone Parent starts getting notifications for Attendance Homework Results Notifications Calendar Remarks etc. No need of any SMS !!! . Up to date information in your Finger Tips. No worry about your Children..At present School authorities convey instructions to parents or guardians of students through printouts or SMS. But almost 90% of the parents do not read them. \MySchool Live\ Mobile Application provides a viable solution to this problem.MySchool app will send each and every Notifications through Push Messaging system (FCM) like Whatsapp and the Notifications will reach in Parent's Mobile in Real-Time anywhere in the world. So no need of any SMS in future!!.This app is unique in instantaneously conveying the teachers instructions with cent percent accuracy to the parents who may be any where in the world.We will provide a Web Admin for updating and managing contents for school with a mobile app \Myschool Live\. This Mobile App is available in A</t>
  </si>
  <si>
    <t>Situated amidst the lush green ambience and the sea&lt;i&gt;Gokulam Homestay and Apartment&lt;/i&gt;provide you with a pleasant stay in God&amp;rsquo;s Own Country. Gokulam homestay is very near to the Lighthouse Beach only 3 minutes walk. Come to Gokulam where you can experience the warmth and pleasure of cosy atmosphere. The crescent shaped beach has three parts.\r\nThe southernmost and the most popular is the Kovalam Lighthouse beach. The Gokulam Homestay &amp;amp; Apartment is situated near the Kovalam Lighthouse Beach.\r\nRooms are spacious neat clean and pleasantly decorated. The rooms are cleaned every day. Laundry service provided on request at a reasonable rate. Ayurveda treatment ayurvedic massage and yoga class available on request.\r\nLocation &amp;ndash; Situated close to the beach. Approx 3-minute walk takes you to the Lighthouse beach. As the home is not directly situated on the beach it is quiet and peaceful. Evenings can be pleasantly spent. After watching a spectacular sunset at the beach you can relax on the balcony. Or if you desire you can spend a few hours on the rooftop watching the magnificent sunset and the birds returning to roost. The natural beauty</t>
  </si>
  <si>
    <t>Ensuring maximum customer satisfaction is our priority. We bring for you a sheer variety of ethnic wears ranging from the sarees Churidar Mens and ladies jeans TopsInners Kids Wear Party Wear and Nigthies etc... With this we keep adding to our collection on a regular basis to offer multiple options for our customers.</t>
  </si>
  <si>
    <t>&lt;table align=\center\&gt;&lt;tr&gt;&lt;td&gt;DHRISYA was conceptualized and formed by Mr. Sunny Kavumkal in the year 1987 with a mission to provide high quality photos videos and other multimedia services to its loyal customers. He was among the first few to use digital cameras inKeralasince1998. Sunny will devote all his skill and energy to preparation shootingand post-processingto ensure you to get the finest wedding photographs and videos possible.&lt;/td&gt;&lt;td&gt;&lt;/td&gt;&lt;/tr&gt;&lt;/table&gt;</t>
  </si>
  <si>
    <t>The origin of the Josco group goes back to the days when the late Mr. P.J. Joseph an enterprising planter started extensive rubber plantations in early 1940's in Thamaraserry in Calicut district of Kerala and diversified into other crops like coconut pepper cocoa etc.In 1972 his vision and zeal saw the establishment of manufacturing unit s in Calicut and Pondicherry that made rubber flip flops. The first unit was started with an annual capacity of 0.9 million pairs of flip flops in Calicut.\r\nJosco started its operations under the two main brands of footwear Fischer and Miami Cushion. Fischer and Miami Cushion were pioneers in rubber flip flops and took top position in the South Indian market thanks to high quality comfort durability and reasonable price.\r\nJosco&amp;rsquo;s endeavor has always been to adhere to high quality from the stage of raw material procurement to final stage of packing and dispatching. The recognition for high quality standards came in 1997 the Silver Jubilee year when Josco won the International Business Excellence award Though the main business has been in rubber foot wear Josco expanded its footwear business into manufacturing of PVC</t>
  </si>
  <si>
    <t>The Aurchid Footwear India Pvt Ltd. was established in 2003 to meet the growing demand for branded high quality with PU footwear at an affordable price.  one of the leading footwear manufactures in Calicut Kerala (India) with all imported Machineries with a wide range of products. The brand is well known for delivering high quality footwear at an affordable price giving the customer value for money. Our Company has a wide and efficient distribution network covering of all over the Kerala.Wide range ofPu Footwear designs are being manufactured and sold in both domestic and export market. Today the company strategy is to be competitive and to be a leader in the quality and design of footwear products and services.With our two decades of experience in footwear industry Aurchid Footwear India Pvt Ltd. is synonymous with quality footwear for the whole family ranging from casuals to formals from daily wear to premium and from elegant collection for ladies to a fun range for kids.We strive to listen to the customers in their local markets and identify their footwear needs and then provide products that exceed customers&amp;rsquo; expectations in terms of quality</t>
  </si>
  <si>
    <t>Malabar Equipments &amp;amp; General Traders (p) Ltd (Megatrade) is a general equipments trading company based at Calicut started in January 2007 promoted by Malabar Group of Companies one of the most trusted and fastest growing business groups in India.  the one among the six other units of Malabar Group (Malabar Gold Megatrade Breighns Malabar Gate Hotel Malabar Builders and Malabar Gold ornament Makers (MGM)&amp;hellip;..). We deal with a multitude of leading brands and supply equipments tailor-made to customer requirements. We also deal and distributes Computers and its accessories  audio video DVR CCTV Mobile phones Digital cameras and other Office automation products both Indian and imported at very reasonable prices on retail and whole sale basis.\r\n\r\n the growing business concern under the roof of Malabar Group dealing with all the leading Brands IT products and services. We have lot of customers in every nook and corner of the city. Customers are the strength of our establishment. We have multi branded products of the leading brands like Apple Dell Lenovo Toshiba Blackberry Nokia Samsung etc. we have a showroom with 5000 sq</t>
  </si>
  <si>
    <t>Malabar Equipments &amp;amp; General Traders (p) Ltd (Megatrade) is a general equipments trading company based at Calicut started in January 2007 promoted by Malabar Group of Companies one of the most trusted and fastest growing business groups in India.  the one among the six other units of Malabar Group (Malabar Gold Megatrade Breighns Malabar Gate Hotel Malabar Builders and Malabar Gold ornament Makers (MGM). We deal with a multitude of leading brands and supply equipments tailor-made to customer requirements. We also deal and distributes Computers and its accessories  audio video DVR CCTV Mobile phones Digital cameras and other Office automation products both Indian and imported at very reasonable prices on retail and whole sale basis. the growing business concern under the roof of Malabar Group dealing with all the leading Brands IT products and services. We have lot of customers in every nook and corner of the city. Customers are the strength of our establishment. We have multi branded products of the leading brands like Apple Dell Lenovo Toshiba Blackberry Nokia Samsung etc. we have a showroom with 5000 sq ft area and have 5 years</t>
  </si>
  <si>
    <t>Welcome all to Nudhar Group of Comapanies Pvt Lmtd.  an exelent team of Business people concentrating mainly on Gold Diamond Watches Construction Hospital Textiles Exporting Businesses. in the field of gold manufaturing for last 12 years. We have done a servey on 2009 regarding gold and diamond Business. According to the servey Report  planning to open our outlets at main towns across Kerala.As a first step We open our corporate office at Thamarassery town on 2010 Oct. Our first Showroom Launching  planning on 1stJanuary 2015 at Thamarassery. Its works are in the final stage.Also at Mukkam Kunnamangalam Balussery showrooms launching will be there at coming years.You are all warmly welcome to Nudhar Group of Companies once again. Nudhar Gold and Diamonds Offers the finest and the best to all clients and visitors.</t>
  </si>
  <si>
    <t>Cruising through  lets give another jolt to our journey for a moment wouldn.t you like to know who is your Travel Companion ? YES indeed  to give you more personalized care and make it haslefree travel  its we the hits are here all for you .Lets take a glimpse of our beginning and our efforts spent to be at your service on this cruise . A team of two colleagues working together in an industry sharing the same business roof for almost 15 years joined hand on 15th March 2000 in Mumbai to form their own independent identity and to pacify their thirst for being with the society on a whole large scale formed the company that you see today  since travel is a global phenomenon and we aimed to create &amp;ldquo; One Stop Shop &amp;ldquo; concept in an industry we derived our identity on this as Heraa International Travel Services .With fast achieving onset goals we went ahead spreading our existence round the corner servicing the public 24 x 7  from 10 national and 5 international outlets through our family of 1000 industry professionals employed striving to give their best to the masses comprising of 23 00 000 travellers in the world who are u</t>
  </si>
  <si>
    <t>\r\nchemmanur &amp;amp; gold \r\nGold The story of Indian jewellery goes back over 5000 years to the prehistoric past. Different regions of India have jewellery-making styles unique to them. In India ornaments are made for practically every part of the body. Such a variety of ornaments bear testimony to the excellent skill of the jewellers and craftspeople of India. The craft of jewellery has been given royal patronage since ancient times when kings and maharajas vied with each other to possess the most exquisite and magnificient pieces of jewellery.\r\n\r\nchemmanur - the history &amp;amp; tradition \r\nChemmanur International Jewellers has a rich and golden legacy. Started in 1863 in a humble way in the jewellery field at Varanthirappilly in Thrissur district of Kerala Chemmanur International Jewellers has evolved into a world-renowned Brand name. The Indian public has always been enamored by trendy designs and the Group has always taken great pains to create customer-oriented designs which are of the best quality and of exquisite craftsmanship. The Group has its own gold manufacturing unit with craftsmen from all over the country churning out th</t>
  </si>
  <si>
    <t>Techzone IT Solutions is a global software solutions provider in Software Development Web Designing and DevelopmentCustomized Application Software Bulk SMS ServicesSearch Engine Optimisation(SEO) etc. Techzone IT Solutions provides security systems Wireless communication systems for day to day requirements.Excellence of services and affordability of budget makes us choicest amongst all.Our Prime goal is to fulfill customer satisfaction by providing quality solutions in software development and security services made possible by our experts having a depth of knowledge in modern technologies. A team of talented and experienced professionals are the strength of our company. They update themselves the dynamic requirements of modern technologies.WebDivisionNew dynamic Websites Web portal systems and Web applications. We can produce Web application forms e-commerce and payment gateways online software modules or Website scripting and style sheet creation and editing.SoftwareDivision:We develop custom software solutions for any industry. Our team is able to develop technologies using PHP/MySQL JAVA ASP.net and C#. We provide product development and software s</t>
  </si>
  <si>
    <t>Malabar Equipments &amp;amp; General Traders (p) Ltd (Megatrade) is a general equipments trading company based at Calicut started in January 2007 promoted by Malabar Group of Companies one of the most trusted and fastest growing business groups in India.  the one among the six other units of Malabar Group (Malabar Gold Megatrade Breighns Malabar Gate Hotel Malabar Builders and Malabar Gold ornament Makers (MGM)&amp;hellip;..). We deal with a multitude of leading brands and supply equipments tailor-made to customer requirements. We also deal and distributes Computers and its accessories  audio video DVR CCTV Mobile phones Digital cameras and other Office automation products both Indian and imported at very reasonable prices on retail and whole sale basis. the growing business concern under the roof of Malabar Group dealing with all the leading Brands IT products and services. We have lot of customers in every nook and corner of the city. Customers are the strength of our establishment. We have multi branded products of the leading brands like Apple Dell Lenovo Toshiba Blackberry Nokia Samsung etc. we have a showroom with 5000 sq ft area</t>
  </si>
  <si>
    <t>The saga of Pavizham initially started in 1938 when the first jewellery shop was set up in Kunnamkulam near Guruyayur. The founder of Pavizham group late Sri C.L. Varghese was a man of great insight and tenacity.\r\nA martinet about business ethics he not only initiated us into a path of resounding success but taught us that high values and solid customer relations formed its foundations.\r\nA symbol of supreme satisfaction we combine classic grace with contemporary flair at our showroom where in we offer a complete range of gold jewellery from bracelets and necklaces to earring and brooches.\r\nAt Pavizham we house an extensive collection of ethnic jewellery which includes traditional Travancore designs modern Calcutta designs and traditional items from Rajkot Karwar and Nellore.\r\n\r\nChoose from a vast array of studded items exquisite diamond studded jewellery watch bangles Dasawadaram Bangles &amp;amp; Necklaces Tulasi Chains Rudraksha Chains Navaratna Beads Chain Gem Star Jewellery Birthstone Jewellery Diamond Jewellery and Ashta Lakshmi Antique Jewellery.\r\nWith 62 years of golden service behind us at Pavizham  honoured to unveil an inc</t>
  </si>
  <si>
    <t>We bring you original Indian and Pakistani designer dresses bridal wears party wears and much more @ a very reasonable rate &amp;amp; the best in quality to the Middle Eastern countries &amp;amp; India. Once you place an order for any of our designs we update the designer for its manufacturing process. You will get the quotation with the expected manufacturing and shipping time. Note that you can suggest any changes for the design  offering. The order will be confirmed with a small token amount. The remaining amount should be payed once we give you the product image after manufacturing it and once it's ready to ship.</t>
  </si>
  <si>
    <t>Dinesh Traders is established in the year 2016.  a leading Wholesaler Trader of Sarees Boys T-Shirts. The offered clothings are manufactured utilizing finest quality fabric at our vendors end. Our sarees are offered in special patterns and other stipulation to satisfy the exact requirements of the customers.By catering to the needs of our valuable customers we have been able to gain a remarkable success. Custom centric approach and ethical business polices have helped us in winning the trust of our valuable customers in the most efficient manner.</t>
  </si>
  <si>
    <t>Kalaimakal\r\nKalaimakal Systems is part of Kalaimakal group of companies. Kalaimakal Group head quartered in Krishnagiri Tamil Nadu India was established in 1979 and named after the Hindu goddess Saraswati (Goddess of Knowledge Music arts and Science). Kalaimakal started as a bus company but now has grown into several other fields.\r\nKalaimakal Bus Service\r\nKalaimakal Travels\r\nKalaimakal Eaarth Movers\r\nKalaimakal Systems\r\nKalaimakal is fore front in adopting latest trends to best serve its ever growing customers. From its transport business Kalaimakal has entered into welding automation through Kalaimakal Systems.\r\nKalaimakal Systems\r\nKalaimakal Systems aims to provide the latest technologies in 3D Laser Vision and Control System automation for welding and related applications to the Indian market. We collaborate with Meta Vision UK a world renowned leader in supplying Laser Seam Tracking systems with whom we aim to deliver products of the best quality to ensure that our customers obtain unbeatable results.</t>
  </si>
  <si>
    <t>&lt;table border=\0\ width=\100%\&gt;\r\n&lt;tr&gt;\r\n&lt;td width=\603\&gt;About Hotel Royal Orchard:Hotel Royal Orchard is located at Kanyal Road 2kms before Manali on Rangri Kanyal Road Manali road away from hustle and bustle of crowd at neat and clean environment.\r\nHotel Royal Orchard is one of the beautifully located hotel with the basic aim of setting high standards in the field of hospitality. Hotel is committed towards high quality services at a reasonable tariff structure good view good food &amp;amp; services...\r\nOur rooms are fully equipped with all modern amenities to cater the needs of our prospective guests. All rooms offer beautiful view of the snow capped mountains and grassy meadows with lush green deodar forests orchards of apple peach and plum.\r\nHotel Royal Orchard is ideal place for nature lovers who love to enjoy good view and good service. Honeymooners can enjoy privacy with their loved ones while having a cup of tea or having and watching beautiful view of snow capped mountain ranges of the Himalayas.\r\n&lt;/td&gt;\r\n&lt;/tr&gt;\r\n&lt;/table&gt;</t>
  </si>
  <si>
    <t>Everest safety company is India's leading company of rubber shoes . ESC is manufacturer of mining safety rubber canvas boots. leading Supplier &amp;amp; Manufacturer for the Products which also includes Protective Rubber Canvas Boots For Miners Types-IIThis CANVAS Safety shoes manufacturer by Everest safety company are ISI marked and DGMS approved.Our company also manufacture of jungle boots running shoes  PT shoes Gumboots  casuals shoes etc. .The materials that  using are varied; namely: cotton canvas twill denim corduroy PU PVC nubuck suedette etc.Our products can be made in soft sole as well as hard sole with size ranging from size 16 to 44 in Men&amp;rsquo;s. The quality of our products is good with competitive prices. On-time delivery for every customer is our motto.  sure that we can gain Your trust and confidence after you place your first order with us. We undertake contract manufacturing also your new &amp;amp; specific designs are welcome. Our commitment in protecting your exclusive designs is guaranteed.</t>
  </si>
  <si>
    <t>&lt;i&gt;Welcome to KKR Exports&lt;/i&gt;About US:We take pleasure in introducing ourselves as &amp;ldquo;KKR EXPORTS&amp;rdquo;KKR Exports is an Indian company-sole proprietorship that will provide high quality products.And services to its clients Our office is situated in Kumbakonam- Tanjore District Tamil Nadu India.Objectives:Provide our customers with the variety of brand and products.Ensure Long term growth and stability.Company Growth and increased profitability.Improve Customer SatisfactionExpand or Increase brand awarenessIncrease worldwide networkThe Vision:Our vision is to be the preferred Exporter for delivering high-quality products at an affordable cost.Goals:Regional expansion in the export field and develop a strong base of key customers.Increase the assets and investments of the company to support the development of services.To build good reputation in the field of Export and become a key player in the business.Policy: committed to Providing Total customer satisfaction through Continual Improvements.Why us!&amp;middot; Quick Response&amp;middot; Best competitive market price&amp;middot; Good Quality&amp;middot; Timely delivery&amp;middot; Capable for bulk order delivery&amp;nbsp</t>
  </si>
  <si>
    <t>Established in Haryana we Vertex Footwears Pvt. Ltd. are among the leading Manufacturer Exporterand Supplier of a wide variety of Gents Flip Flop Ladies Flip Flop EVA Foam Sheets Sole Sheets Slipper Strap Sandal Pads and Sole and Rubber Mats. These are available to clients in a vast range inclusive of formal and informal footwear. The raw materials are sourced from leading market vendors and are of the best quality. The production process is carried out at our spacious manufacturing unit. We offer separate range of footwear for men and women. The shoes offered by us boast of unmatched quality. These last for long time periods and are available in a vast range of colors designs and patterns. The assortment of footwear supplied by us comprises of shoes of different colors shapes styles and designs based on the latest market trends as well as client preferences. Our range of footwear is designed by skilled designers who have years of experience in shoe designing. Being skin-friendly and comfortable our shoes are highly demanded by clients. All our shoes are maintenance-free and suitable for rugged use.</t>
  </si>
  <si>
    <t>With the strong hold on the Agriculture Industry Based on Sugar cane and cotton weVitthal Corporation Ltd.bring forth an unadulterated range ofSugar Extra Neutral Alcohol Rectified Spirit Special Denatured Spiritand so on. The sugar offered by us is developed from fresh Sugarcane that is cultivated in the finest farms of India. The other line of products is derived from Molasses.  equipped with the state-of-the-art technology that helps us in offering pure and fresh Sugar to the clients as per their needs. Available in various crystal sizes i.e. S-30 and M-30 our Sugar is the sweetest natural that is ideal for preparing a variety of cuisines.\r\n the proud member of Indian Sugar Mills Association in Delhi West Indian Sugar Mills Association Pune Deccan Sugar Technologist's Association Pune as well as have achieved ISO 9001: 2008 Certification. This helps us in connecting with a large clientele base that receives our products with an honour. Further we have widespread distribution base in different market of India owing to which  able to distribute our products to various suppliers in the market in a timely manner. Also we</t>
  </si>
  <si>
    <t>SSK Uniforms was established in the year 2012.  leading manufacturer and supplier of Girls Salwar Suits Uniforms Boys School Pants etc. These fine quality Designer School Uniforms are made by using very high and fine quality skin friendly fabric due to which these uniforms are widely demanded by all.</t>
  </si>
  <si>
    <t>We M/s R C Jewellers ( Rama Chandran Jewellers) Deals in Gold Silver 999 Gold 999 Silver and a separate unit of Gold Covering Jewellery ( 1 Gram Jewellery).We have the product range ( 1 gram ) like  Kundan Sets Moti Sets Tika Exclusive Bangles range Rings Tops Chand bali Temple Designs Exclusive Bridal Collections chains Saree pins Mati Bracelets Black Beeds payal Jhumki Dollars and many more varieties.</t>
  </si>
  <si>
    <t>Mubarak Sarees &amp;amp; Dress Material is a leading Wholesale Supplier of Ladies Sarees Dress Materials Ladies Kurtis Ladies Bottom Wear etc. Availability at reasonable price  engaged in offering a wide assortment of Cotton Leggings. Our offered range is designed with the use of quality approved fabric which provides comfort wear to the wearer. High quality die make this Cotton Legging long shining. With good sweat absorption property our range is perfect to be worn during summers.We have been counted amongst the most trusted names in this domain engaged in providing Printed Jegging. This Printed Jegging is available in different sizes shapes and colors according to the demands of customers. Our product range is highly appreciated amongst customers for its beautiful design and alluring patterns.  most prominent leading promoter of wide collection of Designer Ladies Kurtis. Our kurtis are ideal to wear many occasions like in parties in holy places in marriages in get together and many more. Our kurtis are having high grade quality fabric which is source from trustworthy vendor of market. Our Designer Ladies Kurtis are available in various designs. Ou</t>
  </si>
  <si>
    <t>Desi couturesis one of the renowned manufacturerssuppliers and exporters of all Exclusive range of all kind of designer wear like bridal lehengasdesigner suitsdesigner party wear at one stop. Hii friends. . . Be a part of our upcoming exhibition DIVA a Lifestyle Exhibition. . . 23 &amp;amp; 24th Oct. '15 Get your appointments now. . For Live personalized shopping Call / whatsapp us on 0091-99967 37717. Festival season sale!!!</t>
  </si>
  <si>
    <t>Artisan initiative and participation continue to be the pillars of Kala Raksha's work. Artisan Design Committees create exquisite contemporary work based in their traditions. Artisan Pricing Committees establish fair wages. Finally artisans participate in sale of their work linking them directly to their market.Kala Raksha produces some of the most exquisitely hand embroidered and patch worked products made in Kutch. Using only natural fibers and wherever possible natural dyes the Trust makes a wide range of garments accessories and home furnishings.Income generation is the beginning of comprehensive development. Kala Raksha artisans also attend integrated Preventive Health Care and Basic Education Programs. In 2005 our education initiative blossomed into Kala Raksha Vidhyalaya the first institution of design for traditional artisans and in 2010 we launched the trademarkArtisan Design.Honoree of the 2001 International Responsible Tourism Showcase Kala Raksha Centre is located in Sumrasar Sheikh 25 km north of Bhuj. Here the museum production unit shop and guest house inhabit structures that adapt traditional architecture to contemporary function.</t>
  </si>
  <si>
    <t>The work environment of our clients demands very tough durable and ergonomic work wear. Our success lies in combining these traits without compromise by using high tech materials and innovative design. This approach results in the use of our products in 26 countries divided over 4 continents.Dapro&amp;reg; specializes in flame retardant antistatic chemical proof welding proof and electric arc protective garments that are certified to International safety standards (EN ISO NFPA and GOST) Our company&amp;rsquo;s goal is to provide people working in hazardous environments with products that make their jobs safer.</t>
  </si>
  <si>
    <t>Our Resorts North side a desert \r\nrann of kutch and the western side belongs a arebian sea. Our resorts is\r\n situated in the forest area that create a marvels atmosphere. And also \r\nour resort is situated within the mountain and the back of bhukhi \r\nriver. That create a pollution free destination and also it seems in the\r\n hilly area. In our resort covered a thick plantation. In which under \r\nthe resort area 35 types trees situated and also 45 flowers it increases\r\n the purity. U can also enjoy 22 types of the bird watching in our side.\r\n Thousand of fossils which is 2 to 193 millions years old (as like ) is \r\nalso kept in the our museum that u can also see it.</t>
  </si>
  <si>
    <t>VS Software is an entity born with the sole aim of satisfying the ever-elevating Quality standards and utility requirements in the area of Information Technology. We provide cost effective and efficient technology solutions encompassing web applications e-commerce applications facilitate and transform corporate web presence.We have built the relevant skills to deliver projects on Microsoft .NET Technologies and J2EE architecture. Skilled engineers specializing in the respective technology streams led by Team Managers with extensive project management experience provide an optimum blend of management technology and creativity.We provide solutions for organizations and service providers looking to maximize return on their IT investments. Our deep industry knowledge enables us to help clients address issues specific to their businesses.Our schematic approach of the Process Flow for the System Design Development &amp;amp; Deployment of an enterprise grade software project is given below. A modified version of Waterfall Model is followed for the project. Offshore software delivery model VS Software employs an offshore development model that focuses on sea</t>
  </si>
  <si>
    <t>Ladakh Art Palace was first established in 1970&amp;rsquo;s by TsewangTundup. It was a small shop located in an alley. There were few selected things when the business started. Slowly and gradually business started to grow the shop was then shifted to the main market. The shop had to be re-registered in 1996 because of fire incident.Now Ladakh art palace has a multitude of artifacts ranging from different periods of time. The main objective of the Ladakh art palace is to satisfy the customers and provide them with authentic artifacts. And we try our level best to only deal in orginal and quality products and we never deal in imitation jewellery or such kind.</t>
  </si>
  <si>
    <t>Our company Navin Sarees was established in the year 2010.  retailer ladies suit and sarees. By keeping track of advanced market developments  engaged in manufacturing wholesaling and supplying an exclusive collection of Ladies Suit. Perfect ethnic dress for any occasions our offered suit is tailored from top quality fabric and latest technology. Our provided suit is available in soothing color combinations and all standard sizes that can be customized asper the requirements of our customers.Theses suits are used in various occasions and can also be used as a gift item. It is designed using best quality raw material procured from known and renowned dealers. This suits is easy to wear and is presented at the industry leading rates to the clients.</t>
  </si>
  <si>
    <t>Established in the year 2003 we New Punjab Jewelers are working as a leading Supplier and Retailer.  successfully meeting the growing demand of the customers with quality range of products like Fancy Gold Earrings Designer Gold Pendants Diamond Gold Bracelet Imitation Gold Chains Antique Gold Rings and etc.Our range is the true example of craftsmanship which reflects the tradition and authenticity of Indian culture. It is acclaimed in diverse industries for its vibrant look shine design beauty and availability in various patterns. The vendors with whom are associated with use purest usable form of gold silver diamonds and other precious stones to create their alluring collection. Offered collection of jewelery is praised among clients for mesmerizing design excellent finishing appealing looks and exquisite patterns. Moreover customers appreciate our range of products for their smooth edges and perfect polishing.Our rich domain knowledge and experience enable us to understand clients' taste &amp;amp; demands more properly and execute the business process efficiently accordingly Our strong alliance with the reliable vendors of the market help us to take &amp;amp</t>
  </si>
  <si>
    <t>Welcome toChampalal Jewellers an one-stop showroom for an eyeful of the enduring freshness of Indian variety. When you step in here you will know what&amp;rsquo;s hot in the Indian market. Staying current with the latest fashions can never get easier. CJS offers you collections that are quite exhaustive. Kundan Jewellery Jadau Jewellery Designer Jewellery Meenakari Works Engraved varieties etc. Our craftsmen are spread throughout India.</t>
  </si>
  <si>
    <t xml:space="preserve">  in service of people since more than 30 years. Finally a plumber you can trust See what can we do\r\nPlumbing Issues Can be one of the Most costly To have when something goes wrong. To avoid further escalation of the problem do it your self plumbing attempts should be kept to a minimum. The plumbing systems leading to your home or business is complicated and having\r\nThe plumbing system leading to your home or home is complicated and having it done right not only ensures your health safety and wallet are kept secure but also your peace of mind. A full service plumbing provider might not be hard to find but a quality plumber with year of expertise and training may be and that&amp;rsquo;s where we come in.. Residential plumbing services maximum plumbing is here to help. Maximum plumbing can help you with the plumbing on your new addition or in your new bathroom or kitchen. You should call 9979999428 to request residential plumbing services. Whether It is routine or more urgent.</t>
  </si>
  <si>
    <t>BEST IMAGINATION is Supplier of Commercial Kitchen Refrigeration Bakery Equipments inIndia.BIspecializes in providing total solutions - including consultancy designing layout plans with complete technical details of F &amp;amp; B Equipments for Commercial Kitchens Canteens Bakeries &amp;amp; Messes etc. on turnkey project as well as individual product basis. Our services also extend to designing layouts and installation of Exhaust and Fresh Air systems as well as L.P.G pipeline for safety and economy of the project.BIhas been associated with Kitchen Equipment industry and providing our expertise to Hospitality Industry Hotels Restaurants Banquet Halls Residential Schools Learning Institutes Hospitals Messes of Armed Forces Industrial Canteens Clubs Cafeterias etc in India.\r\nBI&amp;rsquo;s corporate policy is to provide best Quality Products Prompt Service and Timely Execution of projects / delivery of products to our customers at all times. These are watchwords inBIand no deviation of any kind is tolerated in this regard.</t>
  </si>
  <si>
    <t>Prabhu Enterprises is established in 2014.  the leading Manufacture Supplier and exporter of CFL bulbs lights mobile charger etc. The company is committed to deliver innovative lighting technology more locally relevant consumer products so that it will create more incursion into clients consumers and business associates. The company's philosophy is to deliver products that understand the desire of people.These products are manufactured with extreme precision by our highly talented engineers who are well acquainted with the domain using only the high-grade raw material.</t>
  </si>
  <si>
    <t>Ekaksa Creations is the leading Manufacturer Supplier and Wholesaler of Unisex Sunglasses Mens T-Shirts etc. Our organization has become a well-known supplier of Polyester T-Shirt. These products are fabricated by industry designers using the optimum quality of fabrics acquired from industry known vendors. Our offered products are highly cherished in the market due to skin-friendliness and long lasting nature.Being the foremost names in the industry  offering an extensive range of Womens Sport T Shirt. To meet the expectations of our clients the offered T &amp;ndash;Shirt is precisely designed by our skilled team of designers by making the use of top grade fabric and latest stitching machinery. One can avail it in various standard sizes and colors as per their exact requirement.</t>
  </si>
  <si>
    <t>&lt;i&gt;wevipin sarees are the renowedexporter and supplier of a best range of sarees in the market. the varied range of our products and requirements of our clients. the dynamic market demands require routinely upgraded designes and  very well match up to the industry satndards by provining best quality products that are highly appreciated in the global.&lt;/i&gt;\r\n&lt;i&gt;our company is backed with a team of creatively expert professionals who are highly dedicated and motivaded towards their work. under the supervision of our mentormr.sachin dwivedi our company has successfully spread its impact on the markets ofaminabad lucknow kapoor thala  lucknow branch.&lt;/i&gt;\r\n&lt;i&gt;we used best quality fabric which is fully tested for its material strenght color fastnessand durability. our prodect clints satisfaction is the main aim of our company and we keep no stone unturned to achieve the extreme levelof it.&lt;/i&gt;\r\n&lt;i&gt;we specialize in products like.....banarasi saree fancy saree designer saree printed saree etc.&lt;/i&gt;\r\n\r\n\r\n&lt;i&gt;COMPANY-&lt;/i&gt;&lt;i&gt;http://www.vipinsarees.com&lt;/i&gt;\r\n\r\n&lt;i&gt;Vipin Sareesis a one-stop online for all yo</t>
  </si>
  <si>
    <t>KISHAN LAL &amp; SONS JEWELLERSA COMPLETE JEWELLERY STORE SINCE 1991. DEALS IN gold and silver jewellery.our main MOTTO is ' CUSTOMER SATISFACTION'.HELP US TO SERVE YOU BETTER.JEWELLERY DESIGNED JUST FOR YOU.&lt;i&gt;&lt;/i&gt;</t>
  </si>
  <si>
    <t>Hom biz Security Consultants is involved in wholesaling a huge compilation of Access Control System Baggage Scanner Powerview Binoculars and CCTV Cameras. Manufactured making use of supreme in class material and progressive tools at our vendor&amp;rsquo;s end; these are in conformism with the norms and guidelines defined by the market.</t>
  </si>
  <si>
    <t>Shri Ram Murti Smarak Trust a public charitable Trust (Reg.) was established in the year 1990 to commemorate &amp;amp; Cherish memory of veteran freedom fighter true Gandhian ex-parliamentarian ex-minister U.P. Late Ram Murti Ji.The primary objective of the Trust is to provide and promote education and research in the field of Engineering &amp;amp; Technology Medicine Humanities Science and Management.\r\nThe aim of SRMS Trust is the upliftment of the masses irrespective of color caste &amp;amp; creed.&amp;bull; by promoting social values- Social Services&amp;bull;\tby promoting technical and professional education&amp;bull;\tby promoting Health &amp;amp; Medical Education\r\nSocial and Charitable Activities of the Trust&amp;bull;\tScholarship worth Rs. Two Cores to the meritorious students.&amp;bull;\tAll India Talent Scholarship of Rs. 50 Lakh to 50 talented students in Premier Institutes of India.&amp;bull;\tDebate &amp;amp; Story Writing Since 1990&amp;bull;\tRecognition of Eminent personalities with the Ram Murti Pratibha Alankaran Award &amp;amp; Rs. One lakh in cash.&amp;bull;\tFree Vocational Training for the under privileged youth in X-Ray ECG Technician Computer Hardware &amp;amp; Software Machi</t>
  </si>
  <si>
    <t>Ahmit We feel privileged in introducing FIZA ENTERPRISES as a producer of FASHION JEWLLERY &amp;amp; TRADITIONAL H.ANDICR.AFTS Our unique items are designed by our master craftsmen.  making FASHION JEWLLERY of latest designs designed by our house designers which include. &amp;bull;Necklaces &amp;bull;Ear-rings &amp;bull;AnIdet %Amulet &amp;bull;Bangles /Bracelet &amp;bull;Hairpins &amp;bull;Finger ringsFIZA ENTERPRISES is one of the known organization in Luclmow for Railways and Air e-ticketing as a distributor of Compark E-Services Private Limited covering all Uttar Pradesh. FIZA ENTERPRISES commenced its operations from 18th of September 2008 incorporated under Central Excise Division. FIZA ENTERPRISES is also involved in Software Development in various fields such as Chemist retail Software Pathology ISoftware Restaurant software School's Report Card Software and different customized softwares desired by the Clients. FLZA ENTERPRISES deals in Export of Handicrafts Ladies Dress and Accessories Sarees Lehnga Chunri and Bridal Dresses with embroidery on it Footwear Stole Scarves All types of garments and dresses Aroma Perfumes Gift items Home Decorative Items Small st</t>
  </si>
  <si>
    <t>Since our inception in the year 2015 we ClayEnterprisesAndCompany are counted among one of the trusted Wholesaler Retailer and Trader engaged in offering a quality assured range of Video Door Phone Hard Disk Network Video Recorder Biometric System Dome Camera etc.  Based at Channi Lal Chauraha Lucknow Uttar Pradesh  we have established a huge clientele. Our offered range is designed and  developed using top grade raw material and latest technology at our  vendor&amp;rsquo;s advanced production unit. Moreover the entire range of  products is made in complete adherence with the set industry standards.\r\n\r\n</t>
  </si>
  <si>
    <t>Purplehide was founded in 2015 with the dream of being the best brand for leather footwear and accessories. Our aim is that in this modern age no person should ever have to visit dozens of stores in search for their perfect shoe. Shoes are special and you should never have to compromise on the exact shoe that you want.\r\n\r\nOn our website you can design the products you want choosing from the immense number of shoe styles heel type and heel height that we offer. We have tried to make our leather color palette large enough to cater to everyone&amp;rsquo;s choice and we keep on adding new color and textures to allow you to create exactly what you want.\r\n\r\nSo don&amp;rsquo;t forget to keep checking our website regularly to find out if we have added anymore of your favorite colors or style.\r\n\r\nOUR TEAM\r\nEveryone at Purplehide is committed to redefining the way you think of the shoe industry. We strive to give you the luxury to imagine any shoe design and an opportunity to actually wear those shoes you imagined.\r\n\r\nAt Purplehide we have the right mix of craftsmen graphic designers and leather experts to be able to provide you a mem</t>
  </si>
  <si>
    <t>Toss lifestyle it is a private clothing company that is established in india (2015) it is founder rishitosh Prakash verma the company&amp;rsquo;s located at lucknowuttar Pradesh india.\r\nIt is first produced toss brand in 2015 toss lifestyle served area worldwide the company totally based on manufacturing process for men women like jeans shirts t-shirts and trouser etc.\r\nToss lifestyle produced high quality product.</t>
  </si>
  <si>
    <t xml:space="preserve">We \M/s Ashirwad Engineers\ from 2004are a highly famous organization of the industry involved in wholesaling and trading a broad assortment of best quality Biometric Machines CCTV Camera Fire Alarm Fire Buckets and Fire Extinguisher. The offered products are hugely cherished owing to excellent performance longer functional life smooth operation and sturdy design. </t>
  </si>
  <si>
    <t>BCMP Overseas is a name synonymous to quality and reliability. We manufacture &amp;amp; trade in variety of fashion accessories for women like cotton/viscose scarves stoles and shawls. We aim to pioneer this cluttered segment of exports &amp;amp; are committed to carve a niche for ourselves. Our competitive prices on time delivery and quality assurance allow us to offer our clients the best possible deals and to meet the international standards of business with proper management skills.It will be imperative to mention that  strictly committed towards the quality of the products that we deliver and most importantly we measure our success by customer satisfaction. With innovation perseverance grit and determination  here to set higher benchmarks &amp;amp; impeccable standards of work in the industry of made-ups &amp;amp; fashion accessories.</t>
  </si>
  <si>
    <t>Regal Collection was established in the year 2015.  manufacturer of kids garments ladies garmnets &amp;amp; mens garments. Favored by clients from all across the market. Our combination of materials and garments are available in various designs styles and colors to choose from. Moreover these can also be needleworker as per the fashion demands of our clients.As a result of this  successful in achieving progress and the desired position in the industry. Set quality norms of industry have been followed to make sure our invaluable clientele that the range which is being offered is in compliance to the predetermined industrial standards.</t>
  </si>
  <si>
    <t>Incepted in the year 2015at Lucknow we alivio group are a well-established manufacturer supplier of an exclusive collection of Mens Womens and Kids Apparel. Our product range includes Thermal Inner Wears Ladies  Thermal Inners hosiery t shirt and lowersetc. The entire collection is designed by our experienced designers who have gained specialization in their profession. Our entire collection is designed from premium quality fabric etc. that is sourced from the reliable vendors of the market and advanced technology in order to ensure the best quality. Also our hired professionals are highly knowledgeable about the quality and the latest trends of the garments which helps them in picking up the finest apparels. These garments are extensively checked on various parameters by our quality controllers so as to offer defect free products to the customers. It is the efficient team of our firm that enables us in having proper execution of our entire business process.Quality is the core component of any business and it is the quality product range and precise effective services which make us a reputed organization. Besides to obtain highest degree of excellence</t>
  </si>
  <si>
    <t>&lt;i&gt;Our company F.c style Hunt was establish in the year of 2015.  the leading trader of different type of garments. These garments are highly durable good quality of febric. Supported with a creative team of designers  known to be one of the trader Garment.  among the prominent names in the industry engaged in offeringgarments to our valuable customers. The offered cloth is manufactured in strict compliance with the industry standards using premiumquality materials and sophisticated technology.&lt;/i&gt;</t>
  </si>
  <si>
    <t xml:space="preserve"> a manufacturer in the market for providing Backpack Bags Non Woven Bags Rexine Bag Stitched Carry Bags Carry Bag Non Woven Shopping Bag Men Handbag School Bag etc.</t>
  </si>
  <si>
    <t xml:space="preserve"> at JRM Solution providing Process Automation and Robotics Solutions.Company has national foot print end-to-end product and solution offering targeted at strategic Industrial verticals Viz Energy Minerals food and beveragesetc.Supporting 200 Re sellers who are working together under various programs like Authorised System Integrator (ASI) Original equipment manufacturer (OEM) and Engineering Solution providers.A very wide variety of projects have been successfully commissioned which testify to our expertise. We have become a one stop window for various automation projects as our instrumentation solutions are available from discrete instruments to PLC PC based SCADA DCS &amp; Building Automation.  also System House of Schneider-Electric for various process automation requirements of clients. anauthorised channel partner.  Distributing services and solutions based on products of world famous brands like:Our Products:PLCAC DRIVESDC DRIVESHMISCADACOMMUNICATION CABLESDCS SYSTEMSWITCHGEARSOFT STARTERLEVEL SENSORSSENSORSTEMPERATURE CONTROLLERMCC PANELVDF PANELPCC PANEL</t>
  </si>
  <si>
    <t>Lakhnavi Designer Hub was established in the year 2015.  the leading Manufacturer wholesaler and Supplier of Fancy Sling Bag Designer Sling Bag Ladies Designer Handbag Ladies Fancy Hand Bag Evening Clutch Bag Bridal Clutch Bag Fancy Clutch Bag Designer Clutches Bag Designer Clutch Studded Lehenga Choli Shimmer Lehenga Choli Heavy Embroidered Lehenga Choli Sequence Lehenga Choli Bridal Lehenga Choli Wedding Lehenga Choli Zardosi Lehenga Choli and more. Our clients can avail the products from us at industry leading prices. We source the material and fabrics from certified vendors of the market. Our products are appreciated for its designing work beautiful patterns vibrant colors and smooth texture. Our team of experts put in their sincere efforts in order to fulfill the needs and demands of the clients. All the products are manufactured using sophisticated machinery and advance technology. Our warehousing experts make sure that all the products are safely stored and placed in our unit. Furthermore we stringently test our products on the set industry quality norms and parameters so as to meet international quality standards.Our absolute superior ascendanc</t>
  </si>
  <si>
    <t>Universal Book Seller was launched in the year 2014 owned managed and run by Universal Booksellers Lucknow. One of the leading publication groups of the country best online bookstore in India from where you can buy textbooks  professional books stationary online. From an inconspicuous beginning in 1979 to a grand reality in the market today Universal group has seen a lot of water under the bridge and has stood up to all the challenges that time poses.\r\nUniversal group has materialized as a result of years of hard work trust commitment and consistent performance. The pillars of our strength are our strong value systems integral to our working policy innovativeness customer centric approach and a diverse passionate and dedicated staff engaged in the service of our customers. We constantly work on our processes and refurbish our systems to create world class products for offering.\r\nDriven by our extensive experience spanning across 35 years we have now initiated a journey to entrench ourselves in the world of online shopping through our E-commerce website www.universalbooksellersonline.in\r\nOver the last few years we have endeavoured to bring the best of b</t>
  </si>
  <si>
    <t>Paris Gift Corner Is located in BhoothNath Market since 2003. In our shop we have a vast collection of unique gift items for All age groups .  specialist in personalized products likeCrystal EngravingMug printingT-shirt printingName Key-chains. sure to please every one from the most trendy too the most tradition gift buyer.\r\nIt would be impossibe to showcase every thing that we offer in our website. So we have only highlighted some catagries of gift but take a look inside to discover how much more the reality is; off-course nothing will compare to what you will discover. Once you actually come out and visit but we thought we would give you the best</t>
  </si>
  <si>
    <t>E Machine is a dedicated in the Security Systems(CCTV Camera  Video Surveillance  Audio Audio Access Control and many more)  Website development  Software development.  a reputed distributor and supplier of Wireless Security Cameras Video Door Phone Systems Fingerprint Access Control System etc.\r\nE Machine is a reliable contracting enterprise in the fields of Electronic Security Systems Road &amp;amp; Traffic Safety Devices.\r\nOur firm&amp;rsquo;s corporate objective is of rendering complete &amp;amp; consistent specialized service in the fields undertaken &amp;amp; maintenance of highest standards.\r\nE Machine undertakes supplies of innovative &amp;amp; globally recognized technology with a work force of efficient supervisors skilled workers &amp;amp; assisting staff.\r\nThe firm with fully equipped &amp;amp; dedicated team is committed to provide punctilious &amp;amp; trusted services to the requirements of the ever changing environment.\r\nProviding expertise Electronic Security Solutions. Supply of all kinds of Electronic Security Products Cables Switches etc.\r\nImplementation/Installation of various electronic security products. Entire Maintenance of products.</t>
  </si>
  <si>
    <t>SD Jaxson &amp;reg; Exim Private Limitedwas established in2016and in a short span of time has gained reputation as a renownedmanufacturerimporter exporter &amp; trader of bamboo wood sunglasses (Aviator Rectangular Wayfarer) metal aviator sunglasses (Rimless &amp; Stylish) &amp; artificial sunglasses (Wayfarer &amp; Clubmaster). The company solely promotes it's own launched brand sunglasses i.e.SD Jaxson &amp;reg;which are designed using superior quality material &amp; modern technology in collaboration with it's offshore partners. We make sure that we bring in the latest &amp; most unique type of sunglasses combined with the elegance of all time famous sunglasses.  the sole authority for sale of our brand sunglasses all across the globe.Benefits of being associated with us :&lt;ul&gt;&lt;li&gt;Most unique &amp; stylish products of superior quality.&lt;/li&gt;&lt;li&gt;Timely delivery through most reputed couriers (DHL FedEx First Flight etc.)&lt;/li&gt;&lt;li&gt;All our branded sunglasses come with branded cases &amp; cleaning cloth.&lt;/li&gt;&lt;/ul&gt;</t>
  </si>
  <si>
    <t>Product Portfolio a manufacturer and supplier of Welding Gas Equipment and Hospital equipment&amp;rsquo;s. Our range of products several Pressure Regulators for Gas cylinders and Manual Blow pipes for Welding and Cutting and various type of Cutting Machine.ProductsWelding Machines &amp; Equipment&amp;rsquo;s&lt;ul&gt;&lt;li&gt;Arc Welding Machine (Air Cool) &amp;ndash; 300amp(2ph) 400amp(3ph) 600amp(3ph)&lt;/li&gt;&lt;li&gt;Welding Machine Electronic - 250amp(2ph) 300amp(23ph) 400amp(23ph)- ISI certified.&lt;/li&gt;&lt;li&gt;Welding Rods&lt;/li&gt;&lt;li&gt;Welding Holders&lt;/li&gt;&lt;li&gt;Welding screen &amp;ndash; Hand type&lt;/li&gt;&lt;li&gt;Welding screen helmet&lt;/li&gt;&lt;li&gt;Welding leads&lt;/li&gt;&lt;li&gt;Gauge&amp;rsquo;s&lt;/li&gt;&lt;li&gt;Welding goggles&lt;/li&gt;&lt;li&gt;Gas Cutter&lt;/li&gt;&lt;li&gt;Cutting Blade&lt;/li&gt;&lt;li&gt;PVC Pipe&lt;/li&gt;&lt;li&gt;Hose Pipe&lt;/li&gt;&lt;li&gt;Hose Clips etc.&lt;/li&gt;&lt;/ul&gt;Availability of ISI certified productRegulator&amp;rsquo;s For&lt;ul&gt;&lt;li&gt;1) Oxygen&lt;/li&gt;&lt;li&gt;2) Acetylene&lt;/li&gt;&lt;li&gt;3) Argon&lt;/li&gt;&lt;li&gt;4) Nitrogen&lt;/li&gt;&lt;li&gt;5) Hydrogen&lt;/li&gt;&lt;li&gt;6) Carbon Di-Oxide&lt;/li&gt;&lt;li&gt;7) LPG&lt;/li&gt;&lt;/ul&gt;&lt;ul&gt;&lt;li&gt;Availability of ISI certified product.&lt;/li&gt;&lt;/ul&gt;&lt;ul&gt;&lt;li&gt;Safet</t>
  </si>
  <si>
    <t>Since our commencement in the year 2017 We A S ENTERPRISES are acknowledged in the industry as one of the enviable organizations engaged in manufacturing and supplying a comprehensive range of Manufacturer and Trader a wide range of Mens Wallet Men's Shoes Hand Gloves Leather Belts and much more. Our offered range is known for comfort high tearing strength lightweight and fine finish. To meet the demands of customers  providing these products in different specifications at market leading prices. We have hired a team of diligent professionals which never compromises with the quality and offer best-in-class products to customers. In addition our wide distribution network enables us to dispatch the offered range in stipulated time-period.</t>
  </si>
  <si>
    <t>Established in the year2015 inLucknow Uttar Pradesh IndiaweAce Electro Vision are listed as the most renownedwholesalers and tradersofa wide range of CCTV Cameras CCTV Bullet Camera CCTV Dome Camera Axis CCTV Camera Axixx Bullet Camera and Biometric System.  a Sole Proprietorship firm and source the entire range of products from reliable vendors of the market. Our products are made as per the industry set quality standards.</t>
  </si>
  <si>
    <t>Backed by huge industrial experience of about more than a decade we have been a prominent name in the market in the domain of Manufacturing Exporting service provider and Supplying Automobile Products. The range includes commercial vehicle body foundary products designer jewellery ladder bike &amp;amp; scooty. Further  engaged in rendering services like Fabrication Services of Commercial Vehicle Body. The products we manufacture uses fine grade material in their construction which adds to their longer service life.\r\n\r\nComplying with industrial standards and following company's guidelines we have mustered a huge market for our products. With the help of infrastructure provided by the company which is equipped with state-of-the-art technology and deploy advance techniques we have been able to fabricate flawless and quality range of products. The quality of the products is tested by the team at all steps of manufacturing process thereby maximizing client's satisfaction and expanding the client network.</t>
  </si>
  <si>
    <t>Star Sales is manufacturing an inclusive variety of Carry Bags School Bags Trolley Bags and Travel Bags. Made under the command of competent personnel these are well reviewed before finally getting shipped at the doorsteps of our customers. Accessible with us in multiple designs all these products are well reviewed to retain their perfection.</t>
  </si>
  <si>
    <t>Founded in the year of 2013 Style Pear is one of the leading Wholesale Trader Retailer and Service Provider of BNC Cable Biometric Attendance System CCTV Camera Installation Service and much more. Offered products are extremely cherished and well-liked for their longer service life easy operation sturdy structure and top performance. In order to cater the precise necessities of consumers we provide these products in diverse technical configurations.</t>
  </si>
  <si>
    <t>Makimus Designs: A Startuprecognised by the Government of India(DIPP) under 'Startup India' Mission. Makimus Designs make Art for the Poor as for the Rich. Art is now Affordable to all.Want to make your home deluxe and trendy? Building a startup need an identity? Planning toopen a business with small investment? Planning for an amazing gift or maybe you just love art.The best and the most affordable solution is here: Makimus Designs.Get along with us and enjoy 'Khushiyon ke rang Makimus ke sangMakimus.com provides variety ofBranded Products (Makimus Designs Brand)inWholesaleand Retail like:Canvas Paintings Framed Art Framed Posters Unframed Posters Designer Stylish Self Adhesive Waterproof Wallpapers Flex Wallpapers Notebooks Spiral Notebooks Writing Pads Note Pads Trendy Laptop Skins Business Card Designing and Printing Branded T-shirts.You canOrder OnlinefromMakimus (for customer support or wholesale order enquiry) to get in touch. You can mail Makimus Designs in case of any query. Also reach us on social media:All the Products sold are of the Brand - Makimus Designs.Visit Makimus and</t>
  </si>
  <si>
    <t>Giroti Trading Company is a distinguished wholesaler trader and retailer offering an enormous consignment of Plastic Bucket Home Kitchenware Plastic Cans etc. Immensely acclaimed in the industry owing to their preciseness these are presented by us in standard forms to our clients. These presented by us in various provisions these are inspected sternly to retain their optimum quality.\r\n\r\n</t>
  </si>
  <si>
    <t>Happiness and love. When people give daffodils to other people they convey flower messages. Giving a daffodil to the one you love tells them that their sunny smile brightens your day and means you like them and want them to be happy. When a woman gives a daffodil to a man that represents her awareness of his considerate chivalrous behavior and means she likes and appreciates him. Giving a daffodil to your partner is a sign of love hope and happiness combined with respect.\tThe flowers of the spiritually advanced They are also the totem flowers of mothers (especially new ones) fertility and nurturing. Lilies are also appropriate flowers to present during weddings as they are symbolic of unions partnerships and long lasting relationships. Give lilies to new mothers and brides-to-be; share the symbolism of these beautiful blossoms with them and watch their faces light up with delight.\tThe most important part of a wedding is its venue. This is a place where not only two people start their life together but two sets of friends families and relatives come together.\tUmang The Party Lawn have been developed to offer a beautiful locati</t>
  </si>
  <si>
    <t>Skylab Engineers &amp; Instruments is a Leading IT Development Company having registered office in Lucknow Uttar Pradesh India. Our Services include :&lt;ol&gt;&lt;li&gt;Website Designing &amp; Development&lt;/li&gt;&lt;li&gt;Software Development&lt;/li&gt;&lt;li&gt;E-Commerce Portals&lt;/li&gt;&lt;li&gt;Online Web Applications&lt;/li&gt;&lt;li&gt;Android Applications&lt;/li&gt;&lt;li&gt;Logo Designing&lt;/li&gt;&lt;li&gt;Graphic Designing&lt;/li&gt;&lt;li&gt;Bulk SMS&lt;/li&gt;&lt;li&gt;Bulk Email&lt;/li&gt;&lt;li&gt;Social Media Marketing&lt;/li&gt;&lt;li&gt;CCTV Camera&lt;/li&gt;&lt;li&gt;GPS Tracking Devices&lt;/li&gt;&lt;li&gt;Computer Networking &amp; Support&lt;/li&gt;&lt;/ol&gt;We also provide corporate training in following courses:&lt;ol&gt;&lt;li&gt;PHP&lt;/li&gt;&lt;li&gt;Advanced PHP&lt;/li&gt;&lt;li&gt;Wordpress&lt;/li&gt;&lt;li&gt;Opencart&lt;/li&gt;&lt;li&gt;JQuery&lt;/li&gt;&lt;li&gt;CakePHP&lt;/li&gt;&lt;li&gt;ANDROID&lt;/li&gt;&lt;li&gt;Web Design&lt;/li&gt;&lt;li&gt;JAVA&lt;/li&gt;&lt;/ol&gt;Our Products include :&lt;ol&gt;&lt;li&gt;Process Control Instruments&lt;/li&gt;&lt;li&gt;Lab and Scientific Equipments &lt;/li&gt;&lt;li&gt;Bio-Medical Waste Treatment System&lt;/li&gt;&lt;li&gt;Horizontal and Vertical Autoclaves&lt;/li&gt;&lt;li&gt;Plant Automation&lt;/li&gt;&lt;/ol&gt;We have trusted clients all around the globe and their 100% feedback speaks our successfully journey.</t>
  </si>
  <si>
    <t>&lt;table border=\0\ width=\100%\&gt;&lt;tr&gt;&lt;td width=\100%\ valign=\bottom\&gt;Manufacturer &amp; Wholesaler of Scaffolding ProductsAuthorized Distributor ofHAVELLS POLYCAB KEI &amp; SURYAElectrical Products&lt;/td&gt;&lt;/tr&gt;&lt;tr&gt;&lt;td width=\100%\ valign=\bottom\&gt;Authorized Distributor ofKARAMVENUSSAFEDOT&amp;HILLSONFOOTWEARStockist of Expansion Joint Filler board Hessian cloth &amp; CGI Sheets&lt;/td&gt;&lt;/tr&gt;&lt;tr&gt;&lt;td width=\100%\ valign=\bottom\&gt;&lt;/td&gt;&lt;/tr&gt;&lt;tr&gt;&lt;td width=\100%\ valign=\bottom\&gt;&lt;/td&gt;&lt;/tr&gt;&lt;/table&gt;Also Gauri Enterprises is a renowned firm as a wholesaler &amp; supplier diverse variety of scaffolding formwork accessories couplers &amp; fittings. We have rich industry experience of supplying scaffolding and form-work accessories. Gauri Enterprises clients include infrastructure top giants.</t>
  </si>
  <si>
    <t>Since our establishment in2010 weGreenland Energyare one of the renowned firms engaged in manufacturing quality assured range of Automobile Battery Tubular Battery and Electric Rickshaw Battery.  a Sole Proprietorship firm located at Lucknow Uttar Pradesh. The offered products are precisely manufactured using quality approved raw material and latest techniques under the supervision of our experienced professionals.  supported by a huge production unit. The machinery and tools installed in the manufacturing unit is regularly upgraded in accordance with the latest technological developments. Our clients can avail these products from us at very reasonable prices.</t>
  </si>
  <si>
    <t>Paridhan Chikan is a Chikan embroidery production house that was started in 1985 in Lucknow with the sole aim of providing its customers with the rich authentic lucknowi Chikan garments. Though with time fashion and style has changed tremendously but the taste for Ethnic yet stylish and classy CHIKAN garments remains the same.\r\nWe with our dedicated team of workers constantly crave for innovative and novel designing ideas to keep you in pace with the latest trends. The product that reaches you goes through a lot of hard work done by our team as each stitch is handmade and there is complete needle work.\r\nThe growing demand for our products and your love and support has enabled us to introduce to you our now online storeparidhanchikan.com.It not only ensures the same quality and authenticity of our products but also helps you to make purchases at your own convenience. We have not left even a single stone unturned in providing the most elegant and fashionable garments to our customers. We being the manufacturers wholesalers retailers and now online sellers of our products have an upper edge over our customer&amp;rsquo;s preferences as&lt;i&gt;we eliminate the c</t>
  </si>
  <si>
    <t>Chimpride Designs was established in the year 2012. Catering a range of Tees and art prints of top notch quality. The idea for the &amp;lsquo;Original ChimpRide Tee&amp;rsquo; was developed for a fashionable design that stands out from the crowd. We provide the printing solution as well to our customer with the finea notch quality at a reasonable price done on a perfect blend of top notch fabric. We Provide the printing solution on Hoodies Sweatshirt Crew neck T-shirt Polo T-shirt.Tote Bags Poster print Canvas Print as well. We also deal in wholesale of chimpride t-shirts and related products.We also deal with imported shirts handcrafted stoles and scarves. ChimpRide specializes in comfortable teesin different colors printed on ultra-soft t-shirts making these shirts comfortable and breathable.When it comes to printing tees ChimpRide is able to provide high quality tees that are uniquely designed and beautifully printed.</t>
  </si>
  <si>
    <t xml:space="preserve"> plant manufacturer of Teak Eucalyptus Poplar and fruits like Lemon Banana Pomegranate Guava mango amla Tissue culture Plants Supplier From India:We integrate Teak and Eucalyptus plantation in Andhra pradesh Gujrat Himachal Haryana Punjab Uttarakhand Jammu Tamilnadu Chhattisgarh Delhi Rajasthan Uttarpradesh Madhya Pradesh Bihar Jharkhand West Bengal Odisha Maharastra Karnatka Ghana (Africa).Tanzania Kuwait Shrilanka  Bhutan and Nepal. We have more then 50000 farmers across India organisation Green India Nursery based in Mumbai exporter of Teak poplar &amp; Eucalyptus wood  timber wood products like timber boardsEucalyptus and Teak timber logs Eucalyptus board ply products wooden margins Eucalyptus and Teak wooden laminated flooring's. We integrate farming of Teak Sandalwood red and white Poplar &amp; Eucalyptus (safeda) neelgiri.&lt;i&gt;REG. NO.U 01403 MH-2009 PTC 192991&lt;/i&gt;GREEN INDIA NURSERY specializes in developing fully titled Teak Eucalyptus plants and Poplar for timber investment-seeking clients. A long termmid term and short term low risk high return investment that is hands off yet flexible with multi-tiered exit strategies.GREEN INDIA NU</t>
  </si>
  <si>
    <t>Arpan Interactive Solutions Pvt. Ltd. is one of the fastest growing software development outsourcing group focused on delivering the best and most cost-effective solutions to our clients in areas such as e-Learning e- business jewellery and media.  the group of technical experts working together to provide world class services to our clients. Arpan Interactive Solutions Pvt. Ltd. has continuously enjoyed steady growth serving a number of clients. a premium outsourcing company for a wide range of software outsourcing services. The organization has been harnessing the potential of internet and emerging technologies like Web2 Flex Ajax Flash PHP and Mobile to service our global customers helping them enhance the quality of their offerings and being competitive at the same time. Our main aim is to exceed customer expectations and that's why our motto is 'Quality Innovation and Commitment'. At AiSwe have a dedicated and experienced team of computer professionals. Our niche lies in the fact that we thoroughly understand today's technologies to help you accomplish your business goals. Our emphasis is to deliver best quality in every project we undertake</t>
  </si>
  <si>
    <t>Our company Satvik Girls Hostel was established in the year 1996.  manufactuere of ladies wear garments.Offered Designer Ladies Ethnic Wear can be availed from us in variety of patterns colors and designs as per the specifications adhered by the clients. Moreover we can customize this range as per the exactdetails provided by the patrons. These products can be availed from us at highly competitive prices.This attire is highly demanded by Indian women for its sophisticated design and looks. Moreover our engineers manufacturethis gamut with the use of quality raw fabrics and world class technology. Moreover we have a team of quality controllers that keep a close track on the fabrications.</t>
  </si>
  <si>
    <t>TAMANNA SAREES is a firm that manufacturers hand and machine embroidered sarees.</t>
  </si>
  <si>
    <t>Exquisite and famous clothing from various cities of India. Miles away from ordinary stuff FamousKya brings ethnic cool fashionable and adorable clothes for men and women from various cities and regions of India.Beautiful Exquisite Fashion Clothing Sarees Tops Kurtis Salwar Suits Chudidar Skirts Lehanga  Accessories Hand Embroidered Printed on finest Cotton Georgette and Silk .</t>
  </si>
  <si>
    <t>Himalayan Eye 2014.  leading Trader and Supplier and Service Provider. India's Leading service provider &amp;amp; retailer of CCTV DVR IP camera Speed dome Attendance system &amp;amp; Access control Burglar Alarm System.This product can produce images or recordings for surveillance purposes. Security Camera is widely demandedfor various residentialOur products are used by Millions of e mployees and workers for their daily attendance physical access canteen parking visitor management solutions. This solution have delivered to the demands of HR departments for managing the workforce efficiently.</t>
  </si>
  <si>
    <t>Glocal Shopper is an online store is the latest destination for fashion footwear and accessories. We sell not only top quality products but give our customers apositive online shopping experience.Purchase the goods you need every day or just like in a few clicks or taps depending on the device you use to access the Internet. Weworktomake your life more enjoyable.We show you how todress better byspending less how to turns heads with making jaws drop.Our aim is to give allour customersa lifetime of positive experience of secure shopping and leave them feeling valued.We go the extra mile to ensure the services and products weofferare consistently excellent reliable appropriate. Providing customers with more communication channels to stay in touch with us through Facebook and twitter. Youcanshop while relaxing on your couch even when the weather or traffic isbad.And you don&amp;rsquo;t have to worry about crowds of people at the mall.Customersof GLOCAL Shopper will receive insider access to our online store with all stylish collections on theluxury ranges at exclusive prices Gl</t>
  </si>
  <si>
    <t>AntiClock Technologies Private Limited is both a Service and Product Oriented Company. We facilitate I.T services like Business Services Technology Services Outsourcing Services and business solutions to their elite clients.  Our area of expertise includes Web Design &amp;amp; Maintenance Data Oriented Websites Web application development Mobile Phone application development Domain Name Registration Search Engine Optimization (SEO).  Our key technological expertise includes Database Administration (DBA) Dot Net JAVA PHP C# DHTML CSS Flash Photoshop Android and so on\r\n</t>
  </si>
  <si>
    <t>Surgi Fab Trading Corporation was established in the year 1998.  leading manufacturers of hospital linen with state-of-the-art manufacturing unit situated at Lucknow India. We supply to over one thousand hospitals and medical colleges around the world.  one of the largest manufacturers of O.T. Linen Ward Articles and Hospital Garments for staff and patients.We also cater to individual requirements of hospitals and medical colleges as per the designs of the institutions custom-made to their requirements. We have our own dyeing and printing unit including computerized embroidery machines. Our research team continuously develops innovative products as per specifications given by surgeons. Some of our products like Wonder Mop and Wonder Apron have obtained awards for innovation.</t>
  </si>
  <si>
    <t>We at Nidhi's Fashion Hub offer wide variety and range of exclusive designer kurtis and sarees. engaged in offering designs with embroidery as per client's requirement at reasonable prices.Designer Kurtis are fabricated from superior quality raw fabrics.We also furnish our clients with designer bedsheets and take orders to prepare customized partch work design bedsheets.Nidhi's Fashion Hub offers a designer array of Hand Work Sarees which are fabricated from superior quality raw fabrics. Our Sarees ranges includes Designer Sarees Hand Work Sarees Bridal Sarees and Indian Designer Sarees.Our clients extremely appreciate our designer garments for their soft texture shrink resistance high durability and excellent stitching.</t>
  </si>
  <si>
    <t>Futeg Solutions is a registered partnership firm providedexcellent service for security instruments like indoor CCTV camera outdoor CCTV camera bio metric devices hidden CCTV camera door eye etc.As Futeg Solutions providing multiple services its also retaining quality and cost over its all services. Futeg Solutions serving multiple customers all over the states and it having good clientele and satisfactory customers. Contact us to get quality service from our list of services.</t>
  </si>
  <si>
    <t>Shree Raj Infra Housing Pvt. Ltd.was incorporated in the year 2012 under the patronage of itsManaging DirectorMR. Rajesh Pandey.the foundation of the company was laid on principles of honesty integrity transparency and discipline. it&amp;rsquo;s most important resource i.e. human resource comprises of highly qualified young dynamic creative professionals with extraordinary business acumen and insatiable thirst to work with passion.The company is in the real estate business for the last three odd years and has been providing dwelling developed land space solutions to people to different segments. Company has its expertise in developing residential real estate projects. It started with the housing projects in places like Gorakhpur Basti Faizabad Barabanki and Kushinagar and last but not the least Lucknow.Our endeavor is to develop land which are characterised by flair function and value for money. Throughout every step of the land development process&amp;mdash;starting from designing digging the foundations laying the framework and up to finishing we dedicate the time and energy necessary to carve a unique piece of land worthy of creating an ev</t>
  </si>
  <si>
    <t>In search of productivity you need partner who is expert in managing the prepaid customer life cycle. The only thing constant in this world is change.Hari Om Media Services Private Limted always fuelled by the desire to make a difference bring about the change for better. It dreams about constantly elevating the mobile society enabling them to live life to its fullest and bringing their dreams alive. Hari Om Media Services has been providing Mobile Value Added Services(MVAS) in India. It has started its operation in 2004 and it is the market leader in providing Astrology based value added services to all major telecom operators across India for over 8 Years. It has branched-up in several other cities in India and looking aggressively to deliver high-endVASservices too in coming days. It has a multi-faceted management group that is engaged in establishing a lead in an emerging business area which is an outcome of the linkages and converging communication and entertainment technologies.Hari Om Media Services Private Limited is a growing organization in the telecom industry. HMSPL is a diversified group of company having a great deal of intere</t>
  </si>
  <si>
    <t>Established in the year 1997We&lt;i&gt;Yadav Hosiery&lt;/i&gt;are the most prominent wholesaler and exporter of a comprehensive assortment of Ladies Wear Men Wear &amp; KidsWear. Within a very short time period  able to provide our clients with superior quality garments that are widely demanded in national as well as global markets.  the most preferred choice of our clients as we provide them with customised range of garments that suit their varied requirements.Started as a trading house we have now built an excellent manufacturing unit that is completely equipped with all the hi-tech machines tools and technology. Our unit is based at Lucknow (India) which enables us to carry out trouble free operations. Our organisation believes in working on uncompromising quality professionalism and ethics. All these qualities have enabled us in exploring the new dimensions in the global markets.Mentored by&amp;ldquo;Mr. KashiRam Yadav&amp;rdquo;the owner of our organisation we have reached to the new heights of success within a very short time period of time. His immense experience has helped us in attaining a stiff and recognised position in today's h</t>
  </si>
  <si>
    <t xml:space="preserve"> Retailers established in 1998. We Provides Suitcases briefcases strolly suitcases trollybags schoolbags office bags laptop bags &amp; backpacks travel bags vanity-cases rucksack bags luggage accessories locks etc. Kurlon mattress coir foam spring mattress pillows blankets bedsheets etc.</t>
  </si>
  <si>
    <t>Welcome to Lucknow Chikan Wala&amp;rsquo;s website.Lucknow chikankari is known to fashion lovers world wide. Lucknow Chikan Clothes are now available in modern design and pattern.\r\n&lt;!--[if gte mso 10]&gt; &lt;mce:style&gt;&lt;!    --&gt; &lt;!--[endif] --&gt;</t>
  </si>
  <si>
    <t>India's Leading Manufacturer &amp;amp; Exporter of Immitation Hair clips.It all began in 1992 with merely a very small team &amp;amp; enthusiastic people with a goal to reach High. Lead by the PioneerMr. Premnath Tripathi &amp;amp; WifeStarted Working Home In Mumbai Some Small Place &amp;amp; There After Succeeding Opened 1st Office In Malad. Today we hold a huge workspace in bombay WeM/s T.P.PRODUCTSare one of the largest and Leading Manufacturers &amp;amp; exporters of High quality Indian Hair clips In Wholesale Which Established in Year 1992 We use Premium Quality Raw Material in all our products and these Raw Materials are Produced from the most reliable sources having a very high reputation in the market. All our products can be availed at the most economical pocket friendly and competitive prices.M/s T.P.PRODUCTS is a largest Manufacturers Wholesalers Exorters Suppliers of High Quality Fashion Hair clips. We have around 220 craftsmen working in our 4 Manufacturing Units in Mumbai. We have a Largest Collection in Fashion hair clips. We have Unlimited No's Of Designs In Hair Clips. Well known hair clips brands &amp;amp; stores in India usa uk bangkok china Dub</t>
  </si>
  <si>
    <t xml:space="preserve"> professional suppliers of Corporate Gift Items. We excel in the field of servicing and supplies. The experience gained over the years help us to fulfill the needs and requirements of our customers in time.  Few of our esteemed clients are - Indo Gulf Fertilizers Visaka Industries HDFC Bank Bank of Baroda SBI Dena Bank LIC Housing Finance Limited Baroda Uttar Pradesh Gramine Bank Reliance Industries Ltd. etc.</t>
  </si>
  <si>
    <t xml:space="preserve"> plant manufacturer of Teak and Eucalyptus Plants Supplier From Uttar Pardesh. We integrate Teak and Eucalyptus plantation in Uttar Pradesh. We have more then 50000 farmers across India. organisation (GARDENIA AGRO) based in Uttar Pardesh exporter of Teak &amp; Eucalyptus plant.&lt;i&gt;                                   &lt;/i&gt;GARDENIA AGRO specializes in developing fully titled Teak and Eucalyptus plants for timber investment-seeking clients. A long termmid term and short term low risk high return investment that is hands off yet flexible with multi-tiered exit strategies.GARDENIA AGRO investment opportunity for people like you and more importantly like your children and grand-children. Investing in renewable Tissue culture Teak Eucalyptus and provides a valuable commodity to harvest as well as the security in terms of long mid and short periods..GARDENIA AGRO offers truly tangible legacy investments in Teak (sagwan</t>
  </si>
  <si>
    <t>Founded in the year 1982 at Ludhiana (Punjab India) We &amp;ldquo;Khanna Electro Sales&amp;rdquo; are actively committed to trading a remarkable array of CCTV Camera Video Door Phones Access Control System Door Security Sensors Boom Barrier Audio Visual System Video Conference System etc. Apart from this we also provide various services like Home Automation Service Office Automation Service and Video Conferencing Service to our clients.  a Sole Proprietorship company that is incepted with an aim of providing an extensive range of products. These products are well-known for features like precise design high functionality and durability as per the latest market trends. Under the direction of &amp;ldquo;Mr. Rajeev Khanna&amp;rdquo; (Proprietor) we have reached the pinnacle of success.</t>
  </si>
  <si>
    <t>Company is a professionally managed group engaged in manufacturing &amp;amp; Supply of Agricultural Yokes Agricultural Machinery Shafts Agricultural Machinery Components. Engineering and quality of our products is simply inimitable.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t>
  </si>
  <si>
    <t>Started in the year 2012 at Ludhiana (Punjab India) we &amp;ldquo;K FAB&amp;rdquo; are a Partnership firm established as the leading manufacturerand exporter of a huge gamut of Ladies Shawls Fancy Stoles Ladies Woollen Shawls Scarves HijabDigital Printed Stoles and Scarves and Jacquard Designer Suitingsetc. Owing to features such as elegant design impeccable finishetc these outfits are highly applauded by our valuable clients. Under the strict supervision of our Partners and a highly Qualified and dedicated Team we have reached to the peak of success in this industry. We have an Edge over our Competitors due to our Strict Quality Parameters we use the worlds most advance and latest Italian machines to manufacture these Fabrics. With the latest addition of Jumbo Jacquards to our Unit and with In House DYEING UNIT we ensure the best quality to our customers with on time delivery commitment. exporting our products in Middle East USA Canada Europe and various other countries. always in Pursuit of Perfection as our Motto says.</t>
  </si>
  <si>
    <t>DNK has been in business since 1992.We offer wide\r\nscope of applications and possibilities in specialty coatings on metals\r\nplastics FRP wood and glass.The products provided by us particularly cater to the industry segments\r\nlike accessories sanitary fittings brass and silverware door locks &amp;amp;\r\nhardware imitation jewellery watch dials and accessories spectacle frames\r\nwood interiors and decorations writing and musical instruments among others.</t>
  </si>
  <si>
    <t>TheSUNEETA KNITWEARSwas founded byMr.Anil Sehgalwith a aim to manufacture &amp;amp; supply quality Hosiery Garments to the world. The company is manufacturing a wide range of Ladies Summer wear &amp;amp; Winter wear etc. The company is exporting all its products to the world market under its brand name\APSLEY\.We atSUNEETA KNITWEARSworks have all manufacturing and production facilities to support its operations. We have complete range of computerised power flat-bed knitting machines 710 and 12gg with latest designing unit from---- company (---) and also hand flat machines of all gauges and processing &amp;amp; finishing unit. Our workers are guided through experinced desingners to understand the ever changing world women fashion. The company is emphasising Quality Fabric Sewing Finishing and Ironing etc. to make the end products as per the requirements of its buyers. The Sewing Line is most versatile with various machines with skilled work force to produce quality ladies garments in different knitted yarns Like feather acro wool. Fancy structures in 100% cotton Melange and Yarn-Dyed mercerized. The factory also deliv</t>
  </si>
  <si>
    <t>&lt;table border='0' width='765'&gt;\r\n&lt;tr&gt;\r\n&lt;td valign='top'&gt;\r\nThe company was incorporated in 1942 with the limited liability under the companies act and is promoted and is closely held by Shri. Dharam Pal Mehra.Our unit is spread over total cover area by 175000 sq.feet and having production capacity of app. 12 lakh pieces annualy.This company in Northern part of India is a composite unit for producing all types of sweater &amp;amp; T-shirts.\r\n&lt;/td&gt;\r\n&lt;/tr&gt;\r\n&lt;tr&gt;\r\n&lt;td colspan='2' height='99' valign='top'&gt;Most of the Fabrics are made in house like Single as well as Double Jacquard Fleece VelourTerry Flat bed Rib Auto Striper Lycra Waffles Thermals Mesh Sherpra Shinny Fabrics Lurex P.Knit Honey Combed Pique Self Jacquards Anti Pilling Polar Fleece Boukley Brushed Fabrics &amp;amp; Ribs etc.The advantages of being a composite unit with in house Spinning Knitting and Finishing allows us strict control of quality with utmost care at all stages of production laid down as per the iso 9000 Guildlines(certification of which is under process) and as per the buyers requirements .Due to this strong company policy we take utmost care that each and every garment manufactu</t>
  </si>
  <si>
    <t>Indian Handicrafts Industryis one of the world&amp;rsquo;s most amazing and complex market for some of the really breathtaking products hand crafted by the mastercraftsmen of the several natives of India. From the handmade shawls and Stoles of Kashmir to the Dabka and Salma work of Rajasthan to the World&amp;rsquo;s richest cottons of South and the Calcutta Cottons of the east Indian handicrafts are all over and excel in their field.\r\nIndia Haat&amp;rsquo;sprime objective is to make available different handicrafts of India in the field of Ladies Ethnic Garments like Kurti&amp;rsquo;s Salwar Suits Stole Shawls etc. The Home Furnishing section of India Haat caters to Hand Block prints Bedsheets and Bedcovers from Rajasthan and Bagru Prints from Gujarat Banarasi Lucknawi Calcutta Cottons and many other art forms from 20 different states of India.\r\nOur Endeavour is to highlight the rich heritage and culture of Ethnic India and get the best art in the field of Garments and Home furnishing to the doorsteps of our customers. Our dedicated team is always on a look out for new and old art forms from the treasurers of Indian Handicrafts Industry and present it to our custom</t>
  </si>
  <si>
    <t>Welcome To Our Feminn Boutique And Western Wear. We provide long gaun. Kurtis.designer suits long suit.</t>
  </si>
  <si>
    <t>We &amp;ldquo;Bhaina Di Hatti&amp;rdquo; are engaged in Manufacturing a mesmerizing range of Men's Sherwani. Apart from this we also trade a high-quality assortment of Artificial Jewellery Bridal Chura and Wedding Card Grooms.  a Sole Proprietorship company that is established in the year 1980 at Ludhiana (Punjab India). Our provided products are highly demanded in the market for their attractive design flawless finish longevity etc. Moreover to fulfill the client&amp;rsquo;s demands we also provide Men&amp;rsquo;s Sherwani on rental basis at affordable rates. Under the supervision of 'Mr. Harjeet Singh' (Owner) we have attained a dynamic position in this sector.</t>
  </si>
  <si>
    <t>&amp;ldquo;Amrit Bag Centre&amp;rdquo; is a well-known manufacturer of a flawless assortment ofAccessories Hand Bag Backpack Bag Traveling And Duffel Bag Cheque Bagetc. Incepted in the year 1996 at Ludhiana (Punjab India) we design this collection as per current market trends.  a Sole Proprietorship company which is actively committed to providing a high-quality range of bags. Our offered range iswidely appreciated for its mesmerizing look lightweight longevity and tear resistance. Managed under the headship of &amp;ldquo;Simranpreet Singh Vohra&amp;rdquo; (Proprietor) our firm has covered the foremost share in the market.</t>
  </si>
  <si>
    <t>Welcome toPunjab Cloth StoreLocated at Ludhiana. We Providing All Types Of Women Clothes Suits Sarees Designer Lehenga Cotton Suits And Party Wear Dress.</t>
  </si>
  <si>
    <t>Welcome toHitachi Home &amp;amp; Life Solutions.We provide home appliance electronic good air conditioners lcd television water cooler mobile phone freezers refrigerators etc.</t>
  </si>
  <si>
    <t>Welcome to standard control panel pvt. Ltd. which is situated in Ludhiana (Punjab) based firm and is CPRI approved &amp;amp; ISO 9001:2008 certified company &amp;amp; CE certified company.Leading manufacturing of custom built low voltage panel products in India. Founded in 1994 after acquiring 5 years experience with a clear vision in mind to promote a leading company having its own standing in the electrical field.An iso 9001-2008 company accredited for design &amp;amp; manufacture L.T. electrical panel products. Your reliable partner in empowering your infrastructure. Our projects stand testimony to the fact that SCPPL delivers quality solution.Vision- Be a professionally managed organization customer driven &amp;amp; committed to total quality.- Strives to be a premier company in providing electrical solutions to its customers.- Be committed to a world class customer experience.- Benchmark with global quality standards.- Empower an active R&amp;amp;D that leads innovation in the industry.- Enroll world class manufacturing practices &amp;amp; Ethical Value System.- Sustain a high performance team and blend it with strategic partnerships.- Add economic value to our cli</t>
  </si>
  <si>
    <t xml:space="preserve"> the key supplier of knitting fabrics for various large export companies involved inmanufacturing knitted garments in India. Mr. Ajit Lakra - the most dynamic Managing Director leads a team of expert professional employees in the Company. Mr. Lakra holds a M.Sc. (Chemistry) and has rich and practical experience of about 30 years in producing quality knitted fabrics. The entire team of the company is proficient in technical and management skills. The professionals and the motivated directors of Superfine Knitters Ltd are very sincere devoted and reliable as far as their work and responsibilities are concerned.We always target to offer unique and quality knitting fabrics and garments to our customers. We started in the year 1980 as a fabric knitting unit and Superfine Knitters Ltd is now one of the top suppliers of fabrics and garments to national and international brandsThe cohesive teamwork in Superfine Knitters Ltd gives wide and competitive edge over other players in the field and benefits the company as well as its customers. Our goal is to become the top manufacturers and exporters of knitted fabrics and garments. We believe to walk with time.&amp;nbsp</t>
  </si>
  <si>
    <t>Mehak International was established in the year 2006.  leading Manufacturer and Supplier of School Shirts Fancy Mens Pullover Kids Jeans etc.  reckoned as leading preparer and of a wide array of Ladies Tops with the brand name of Preston Ludhiana. Our ladies tops are finely stitched easy to wash and are shrink resistant. These are prepared using superior quality fabric sourced from certified vendors. Available in different sizes and colors these ladies tops can easily be availed at market leading rates via hassle free payment modes.We offer our customers wide range of Fancy Ladies Tops. These are fabricated from finest quality fabric and are stitched by our team of experienced craftsmen. Our range are in compliance with international standards.</t>
  </si>
  <si>
    <t>Incepted in the year 2011 in Ludhiana (Punjab India) we 'M. K. Shah Knitwears' are the reckoned manufacturer trader and supplier of an enhanced qualityPrinted Men's T-Shirt Round Neck T-Shirt Men's T-Shirts and Men's Zipper Pullover Men Sweat Shirts &amp;amp; Men's Track Suits. We have built vast business empires based on the principle of sole proprietorship. Our offered dresses are designed by making use of soft grade fabric with the help of advanced stitching machines in compliance with set fashion industry norms. These dresses are worn by men and boys as casual party wear or formal outfit. We offer these dresses to our clients in different sizes colours patterns and designs as per their necessities. Moreover these dresses are checked for their quality on series of quality parameters before being supplied to our clients assuring their flawlessness at user&amp;rsquo;s end. Our offered dresses are widely appreciated by our clients for their enormous features such as light weight colourfastness smooth finishing tear resistance shrink resistance perfect fitting attractive print and durable finish standard.</t>
  </si>
  <si>
    <t>EVOLUTIONEntered the business of advertisement as freelancer working from Small Home Office. During Engineering won many prizes at University level and state level in Collage making Poster making graphic designing Painting and other Art works like Tattooing Charcoal painting Sketching etc. The artistic mind and creativity lured to do something different. With this an advertisement newspaper &amp;ldquo;Khanna Bazaar Classified.&amp;rdquo; was launched with new and unique concept of free distribution and &amp;ldquo;first of its kind in Punjab.Big Byte.. A creative designer company was launched soon after the rising popularity ofKhanna Bazaar Classified. It became a separate identity since its inception and soon diversified into related business: since its conception we now have a prestigious list of satisfied customers and endless range of artistic products.PRODUCT RANGECustomized thematic designer Wedding Cards Birthday cards Boxes and other related stationery Handmade paper products (carry bags Tags photo frames diaries Coasters Table mats Scrap Books Designer Stationery sets) for home and office use out door advertisements like Sunpack sheets Tin Sheets Sti</t>
  </si>
  <si>
    <t>For past ten years OZONE range of products has dominated Indian security &amp;amp; Communication industry maintaining its rigorous program of development leading to customer satisfaction. OZONE is engaged to give hi-tech security solutions to its clients having designing &amp;amp; manufacturing base for Indian market.\r\n\r\nCustomer service for Designing:\r\nOur customer service department is trained &amp;amp; equipped to provide specialist advice on site survey &amp;amp; suggestion on best options while purchasing required products. The system design is tested by our qualified engineers before final approval.\r\nIntegrated manufacturing &amp;amp; trading:\r\nDue to advancement of technologies the security system business is rapidly evolving worldwide. Sourcing of the key components is the vital competency of OZONE. Thus OZONE has access to the lowest cost highest value components from all over the world.\r\n\r\nInnovation:\r\nTo grow in the competitive world Innovation is the key to success .Therefore we provide fast moving products with widest range to choose from. all shapes &amp;amp; colors of cameras &amp;amp; accessories are available to suit any decor &amp;a</t>
  </si>
  <si>
    <t>Incepted in the year 2016 at Ludhiana (Punjab India) we &amp;ldquo;Singla Fashions&amp;rdquo; are the leading manufacturer and wholesale trader of a commendable and premium quality array of Mens T Shirts Mens Hooded Sweatshirts Mens Sweaters and Mens Zipper Sweatshirts..  a Sole Proprietorship company and manufacture the high-quality range of products in varied specifications to fulfill the diverse needs of our clients. Under the headship of &amp;ldquo;Mr. Vinit Singla' (Owner) we have been able to accomplish emerging requirements and demands of our customers.</t>
  </si>
  <si>
    <t>Port Blair is a trendy upscale brand of men's clothing. Offering a choicest international feel collection online we have brought fashion closer to our customers. Aimed at the young and the young at heart we have an exclusive range ofMen's T-Shirts includingPolo T-ShirtsCrew Neck T-ShirtsStriped T-ShirtsV-Neck T-Shirts; Capris Shorts Sweatpants and Men's Jackets. We enable you to thoroughly enjoy the experience of shopping online foryouth wearandclassic wearalike. Combining the best of styles that are pocket-friendly with the convenience of shopping from anywhere we have designed an experience like no other.Abiding by mores of finest quality flawless craftsmanship and complete customer satisfaction Port Blair is fast becoming one of the most sought after brands by those who prize a world-class product crafted with old world integrity. Whether it is smart casuals or lounge wear there is lots to please even the most picky shopper. Sail through your days in the most comfortable clothes cut to perfection and styled to be in tune with trends. We care for your concerns in clothing and providing you with clothes that p</t>
  </si>
  <si>
    <t>Established in the year 2002 at Ludhiana (Punjab India) Vikas Military Store is vigorously engaged in Manufacturing and Supplying a comprehensive range of all kinds of military Berret Caps Tshirts Trousers High Class Metal Items Badges Woolen Jersey Web and Nylon Belts. These products are designed under the guidance of our highly qualified professionals by utilizing quality tested fabric that is obtained from the certified and trustworthy vendors of the market under the supervision of diligent procuring agents. Our offered garments are universally acknowledged by our customers due to their high quality features such as tear resistance impeccable finish elegant look alluring patterns skin friendliness and easy to wash. The products offered by us are made available in various colors sizes designs and patterns in order to meet the diverse requirements of the patrons. Besides this clients can avail these garments from us at market leading prices.</t>
  </si>
  <si>
    <t>We &amp;ldquo;Ankit Fabricator&amp;rdquo; are involved in manufacturing and supplying a supreme quality collection of Ladies Jacket Men's Jacket Women&amp;rsquo;s Sweatshirt Men's Sweatshirt etc. Established in the year 2009 at Ludhiana (Punjab India)  a sole-proprietorship company committed towards offering an attractive range of perfectly tailored jackets and sweatshirts. This range is designed using excellent quality fabric and latest machines at our well-equipped designing unit. Owing to its aesthetic look skin-friendliness perfect finish color-fastness shrink resistance perfect fit and longevity this range is widely demanded by our esteemed clients. In order to cater the variegated client demands this range is offered in various sizes and other specifications as per the diverse demands of the clients. To maintain high quality standards and deliver a flawless range to our valuable clients our quality check team thoroughly checks the offered range against set quality standards before dispatch. Our team comprises of expert professionals who possess widespread experience in their work domain. Our expert professionals work as a team and put forth their sincere eff</t>
  </si>
  <si>
    <t>We &amp;ldquo;K.L. Oswal Hosiery Factory&amp;rdquo; are involved in Manufacturing and Supplying an alluring range ofLadies Woolen Legging Girls Winter Wear Kids Winter Wear Woolen Designer Kurti Girls And Ladies Woolen Coat Woolen Designer PajamasandLadies Woolen Plazo.. Founded in the year 1969 at Ludhiana (Punjab India)  a Partnership firm committed towards offering an attractive range of garments. In order to provide high quality and attractive apparels these are designed according to the ongoing fashion trends. These are designed using quality assured fabric and latest techniques at our modern designing unit. Owing to features like eye-catchy look perfect finish skin-friendliness attractive color combination and longevity this range is widely accredited by our respected patrons. Our professionals ensure meeting the variegated clients&amp;rsquo; needs by offering this collection in several colors designs and other specifications as per the specific needs of the clients. Besides we offer this attractive assortment at pocket-friendly prices.  offering our products under the brand name 'WINI'.</t>
  </si>
  <si>
    <t>Lall Manufacturing &amp;amp; Trading Company was leading manufacturer and supplier of Single Needle Protable Bag Closer Machine Double Thread Protable Bag Closer Machine etc. Known as a renowned company  engaged in offering a quality range of Bag Closer Machine to meet the needs of our customers. These products are robust in nature and can bear adverse working conditions. Bag Closer Machine is technically accurate and offers trouble-free performance. We delivery our products at a particular time frame as per the client&amp;rsquo;s approval. Bag Closers machines are actually handy sewing machines. Their principal purpose and work is to close bags. Hence the name bag closer machines. Just like any sewing machine - the bag closer machines works with thread. Offered Portable Bag Closer is basically used in various industries for packaging of food items cement bags and many more.In order to maintain the quality as per the requirements of the clients  providing a wide range of Portable Bag Closer. Offered Portable Bag Closer is basically used in various industries for packagingof food items cement bags and many more. Portable Bag Closer is highly demanded due</t>
  </si>
  <si>
    <t>Ahuja Sales Corporation based in Ludhiana well known Whole Sale and Distributor of all types of Under Garments and Kids Accessories.\r\nStarted in 1977 by Mr. Yashpal Ahuja Narinder Kumar in just a 100 sq. ft with a very small amount of working capital.\r\nIn 2000 Mr. Munish Ahuja and now it is equipped with 10000 sq.ft.\r\nIn 2005 Mr.Mohit Ahuja joined and started business of child accessories.\r\nNow  dealing in various child accessories brands likeMeeMee Mother careNubyBarbiesebamed wild republicaventsimbapalmerschicCo gracopigeondisneyFarlinwin funhimalyabio worldluv lapfisher pricejungle magic  reliance b kids.In today&amp;rsquo;s competitive market our products not only have quality but they are reasonable priced as well.As per the customer's specifications our products are packaged with quality material and delivered quickly to our customers. Owing to these reasons we have a Product Portfolio chive. We have our huge clients from all across the Northern India.</t>
  </si>
  <si>
    <t>Neva Garments Ltd. Established in the year 1998 Neva&amp;rsquo;s initial innovative practices still resonate across the thermal innerwear industry to this date. Although Neva gained the undisputable market leader position through its innovative and quality products it has never rested on its past laurel. It came in the market with the aspiration of providing unique and international quality clothing lifestyle to every Indian and this thought alone gives it the impetus in going ahead and constantly raising the standards of industrial practices and innovation. The company policy has always been to provide international quality to consumers at Indian prices.Today Neva primarily operates in five categories namely: Thermal wear Inner wear Active wear Sweaters Jackets and Lingerie. Neva's portfolios include a wide range of brands for men women and kids. Neva Mod Wool Neva Mod Quilt Neva Esancia Neva Velveti Neva Stile Neva Sofit and Live Free Talking Buddies are some of its top brands.</t>
  </si>
  <si>
    <t>M/s&lt;i&gt; Sachdeva Industries&lt;/i&gt; the largest manufacturer of ladies shawls scarfs and stoles was established in 1992 by Mr. Rajinder Sachdeva with an aim to provide wholesale textiles goods ranging from Shawls StolesMen&amp;rsquo;s ShawlsWomen WrapsFancy Girly Stoles and woolen Kurtis &amp;amp; Tops.\r\nYou can browse and find below our &lt;i&gt;latest Shawls &amp;amp; Stole Designs &lt;/i&gt;manufactured by &lt;i&gt;Sachdeva Industries.&lt;/i&gt;</t>
  </si>
  <si>
    <t xml:space="preserve"> manufacturer and supplier of a wide assortment of Gent's Sweaters Girls Woolen Kurtis and Tunics and Kids Woolen Wear. We make designs as per customer requirement &amp;amp; give equal importance to latest fashion trends as well as comfort to the wearer which help us develop high end quality products. All our products are developed using best grade materials that make them extremely soft and skin friendly. The wide array of products offered by us includes Plain Sweaters Designer Sweaters &amp;amp; Flat Knitted T-Shirts for men &amp;amp; Woolen Short and Long Tops Gents Apparel Woolen Designer Tunics Woolen Kurtis &amp;amp; Cardigans for women. We also make woolen accessory i.e Cap Muffler etc for men ladies &amp;amp; kids.</t>
  </si>
  <si>
    <t>Offering an exclusive collection of Shawls Stoles Woolen Garments Woolen Cloths etc.\r\nKnow Us\r\nEmpowered by its highly talented craftsmen and designers as well as state-of-the-art facilitiesMehar Worldis offering an excellent spectrum of textile products to its customers. Incorporated in the year 2003  known as a notedmanufacturer exporter wholesaler/distributorandsupplierofShawls Stoles Woolen Garments Woolen Cloths etc.Our entire range is appreciated by our worldwide clients owing to its creative designs best texture skin friendliness excellent finish and many more features.\r\n\r\nOur team plays a vital role in the success of the organization and has helped us distinguish ourselves from our competitors in the worldwide market.  assisted by a team of designers master craftsmen textile experts &amp;amp; tailors who have enormous knowledge of the textile industry and continuously strive to offer an impeccable quality of products to the clients.  also backed by skilled technicians and machine operators who are efficient in handling machinery and tools.Moreover owing to the humble guidance of our ment</t>
  </si>
  <si>
    <t>JP KNITS was formed in 1999. The factory is as per The International standards required by AQL adopting all safety measures. There is no child labor involved. The whole factory is planned in such a way that there is free and minimum movement of goods. We have developed Stain Resist fabrics in Knits and as well as anti bacterial fabrics in knits. Also  successful in Vat Dyeing in Knits (Some Colors).Also we do Indigo Denims in Knits with all the washes like enzyme wash and stone wash etc.  doing mercerized garments both fabric and Yarn mercerized. Single mercerized and double mercerized. Any new developments you look forward to please let us know.Besides mercerizing  doing Bio Polishing in PC Fabrics to give the sheen of Mercerized to PC but not paying the cost of mercerized fabric.</t>
  </si>
  <si>
    <t xml:space="preserve"> considered as one of the leading manufacturers and suppliers of a wide range of Sewing Machines which includes Portable  Bag Sewing Machines Portable Sewing Machines Portable Sewing Machine  Model DA Portable Bag Sewing Machine DE-DA Over lock Machines Only  Head Fitted Machines and Zig-Zag Peeko Machines. These  machines are sturdy in construction durable efficient and can function  in any condition. These find application in various garment shoes and  other industries.We have an in-house testing facility  which aids in producing flawless products. The entire production  process right from the procurement of raw material till the final  dispatch of goods is supervised by our expert team of professionals.  Superior quality raw material is used for manufacturing these products  which is sourced from trusted and well known vendors of the industry.  Our consignments reach within the stipulated period adhering to strict  time schedules. Apart from this we provide reliable after-sales  services at economical rates.</t>
  </si>
  <si>
    <t>&amp;ldquo;Ankur Enterprises&amp;rdquo; is a well-known manufacturer of a trendy and flawless assortment of Half Sleeves T-Shirt Full Sleeve T-Shirt Men's T-Shirt and Men's Lower. Integrated in the year 1986 at Ludhiana (Punjab India) we have developed a well functional infrastructural unit where we design this collection of t-shirts as per current market trends.  a Sole Proprietorship company which is actively committed to providing a broad range of t-shirts. Handled under the headship of our mentor &amp;ldquo;Mr. Ankur Jain&amp;rdquo; our firm has covered the foremost share in the national market.</t>
  </si>
  <si>
    <t>Incorporated in the year2000atLudhiana (Punjab India)We&amp;ldquo;R.K. Sharma Knitwears&amp;rdquo;are aSole Proprietorshipfirm involved inManufacturingan excellent quality range of Men's Jacket Men's Shorts Men's Lower Men's T-Shirt Men's Bermuda Men's Sweatshirt Men's Track Pant and Men's Track Suit. We offer a high-quality assortment of these products to our clients at budget-friendly prices. These apparels are widely appraised for their elegant look skin-friendliness and smooth texture. Under the worth guidance of our CEO &amp;ldquo;Mr. Sunny Sharma&amp;rdquo;we have achieved a reputed position in this industry.</t>
  </si>
  <si>
    <t>The very foundation of StudioMemoryLane was established in the year 2006 with lots and lots of enthusiasm in the beautiful city Ludhiana. The primary reason behind our true success is our unquenchable thirst for capturing perfect moments moreover to serve our deep interest of photography we have had tackle various events occasions and extensive parties. We have offices in Ludhiana &amp;amp; Chandigarh in order to serve more people  now moving towards other cities of India as well.\r\n\r\nOur team of photographers consists of professionals who are leaning towards excellence in working sphere. No matter what your demand or taste is we will fulfill your expectations more than you could desire of. Give us a chance to make your event memorable and joyful in high definition. We crate pictures that will make you say &amp;ldquo;wow&amp;rdquo; and you can expect us to capture every single detail of that moment flawlessly.\r\n\r\n laced with modern camera lenses and equipments to serve the purpose at its finest. At StudioMemoryLane we offer services like wedding as well as Event Photography in Ludhiana &amp;amp; Chandigarh moreover Studio Photography In-store servic</t>
  </si>
  <si>
    <t>Established in the year2013 We'PG Electronic'are among the selectedmanufacturerandtraderof an attractive range ofCCTV Camera Video Door Phone GPS Tracking Device DVR BoxandCurrency Counting Machine.We occupied large focus on the quality of our collection and to ensure the same we make use of excellent quality raw materials. These materials are obtained from our reliable and qualified vendors which are results of long term tenure. Under the mentor ship ofMr.Paraspreet Singh we have developed a strong foothold in the industry. His leadership qualities and intense experience in the domain has enabled us enables us earn our name in the market.Ever new is the selected choice of its customers in the market owing to its elegant designs excellent quality and impeccable finishing.  extremely focused for our work and have placed ourselves as one of the leading names in the industry.</t>
  </si>
  <si>
    <t>The journey of a million gazes began in 1888 before it metamorphosed into ORRA. From sculpting and manufacturing diamonds to crafting and retailing the finest diamond and gold jewellery ORRA has come a long way since its inception. Today ORRA is one of India's finest jewellery retail chains having spread its glow with 34 stores across 25 cities and has consistently been at the forefront of design leadership and product innovation with 5 global design centres.Master craftsmen who have inherited the centuries - old legacy of jewellery making brilliantly cut Belgian diamonds delicate designs in 22kt BIS Hallmarked gold. elaborate Bridal sets in kundan polki and coloured stones the 73 facet ORRA Crown Star the one-of-its-kind ORRA boutique....these are just some of the facets that go into making ORRA - the jewellery destination that's impossible to hide.</t>
  </si>
  <si>
    <t>For over 35 years Eveline has grown and devoted its continuous effort in producing high quality garments and satisfying its customers with the finest quality and service. It is aGOVERNMENT RECOGNIZED GOLDEN EXPORT HOUSEand is situated in the industrial hub of the garment industry in Ludhiana India. Eveline is a fully vertical unit having state of the art Technology for circular knitting yarn &amp;amp; fabric dyeing cutting sewing all under one roof which ensures complete quality control. \r\n&lt;table border='0' width='95%' align='center'&gt;\r\n&lt;tr&gt;\r\n&lt;td&gt;&lt;/td&gt;\r\n&lt;/tr&gt;\r\n&lt;tr&gt;\r\n&lt;td&gt;&lt;/td&gt;\r\n&lt;/tr&gt;\r\n&lt;tr&gt;\r\n&lt;td&gt;Our Products&lt;/td&gt;\r\n&lt;/tr&gt;\r\n&lt;tr&gt;\r\n&lt;td&gt;&lt;/td&gt;\r\n&lt;/tr&gt;\r\n&lt;tr&gt;\r\n&lt;td&gt;over 1500 employees work dedicatedly to produce nearly 400000 pieces per month of high quality garment in 100% cotton &amp;amp; blends.&lt;/td&gt;\r\n&lt;/tr&gt;\r\n&lt;tr&gt;\r\n&lt;td&gt;&lt;/td&gt;\r\n&lt;/tr&gt;\r\n&lt;tr&gt;\r\n&lt;td&gt;Our Product Range Includes all kinds of knitted garments like:-&lt;/td&gt;\r\n&lt;/tr&gt;\r\n&lt;tr&gt;\r\n&lt;td&gt;\r\n&lt;ul&gt;\r\n&lt;li&gt;T- shirt and Polo T-shirt&lt;/li&gt;\r\n&lt;li&gt;Sweat shirt and knitted Jackets&lt;/li&gt;\r\n&lt;li&gt;Casual sportswear&lt;/li&gt;\r\n&lt;li&gt;Loungewear&lt;/li&gt;\r\n&lt;li&gt;Children wear with embroidery a</t>
  </si>
  <si>
    <t>Established in the year 1984. founded by Rajan Grover  Ably is a reputed name amongst the manufacturer of Army wear promotional wears and other sports garments. Under the guidance and motivation of our mentor Mr. Rajan Grover  we have attained soaring heights of success. Our mentor is our inspiration behind each and every production target and also actively participates in the production process. He also provides training to the workforce regarding the optimum usage of machines and minimization of wastage. Our strength lies in being able to closely survey the dynamism of the markets and deliver products accordingly. We ensure that all our products are customized as per the requirements of the clients and made within the stipulated time frame. Since our inception we have ensured that our products including Army wear T-shirt Woolen Jersey Socks etc. are made available at competitive prices to suit the budgets of the clients. We continuously explore for new markets to increase our presence. In our endeavor to reach the culminating heights of success. We provide our clients with the best products. Excellence in every sphere of operation is a synergy</t>
  </si>
  <si>
    <t>we &amp;ldquo;Innovative Project Solutions&amp;rdquo; are the supplier of Mobile Charger UPS cardElectronic Parts Electronic Modules Electronic Sensors Robotic Parts Wheel Robotic Parts Motor Robotics &amp; Parts Project Kits Electronics Projects etc. Products offered by us are highly valued by our customers for their prominent features like longer functional life reliability and dimensional accuracy.These qualitative products are primarily used in various industries. Our highly advanced manufacturing facility is armed with the most advanced machines for manufacturing as well as quality testing purposes. Large production capacity of our production house makes us capable to fulfill bulk orders for products. Our well-equipped and advanced infrastructure manufactures the products with the help of most updated technology and sophisticated machinery ensuring high quality finished products. The best quality raw materials procured from the most reliable vendors are used to manufacture our products perfectly. In addition to this  also providing Training and Projects at reasonable prices.</t>
  </si>
  <si>
    <t>Established in the year 2010 at Ludhiana (Punjab India) we &amp;ldquo;Kalgidhar'z Solar World&amp;rdquo; are a firm engaged in trading an excellent quality range of Stadium Lights  Play Ground Lighting Flood Light LED Light LED Street Light Solar PanelCCTV Camera etc. These products are sourced from reliable market vendors and can be availed by our clients at reasonable prices. Under the guidance of our mentor &amp;ldquo;Mr. Y. S. Gill&amp;rdquo; who holds profound knowledge and experience in this domain we have been able to aptly satisfy our clients.</t>
  </si>
  <si>
    <t>We &amp;ldquo;S. S. Beas Garments&amp;rdquo; are a Sole Proprietorship firm engaged in manufacturing high quality array of Kids Sweatshirts Gents Sweatshirts and Girls Sweatshirts. Since our establishment in 2016 at Ludhiana (Punjab India) we have been able to meet customer&amp;rsquo;s varied needs by providing products that are widely appreciated for their longevity attractive look fine finish and smooth resistant nature. Under the strict direction of &amp;ldquo;Mr. Aniket Malhotra' (Proprietor) we have achieved an alleged name in the industry.</t>
  </si>
  <si>
    <t>We would like to express our sincere thanks to our all customers and feel very great pleasure to presenting our new Product Catalogue showing all the machines we make.\r\nEstablished in1967 SEWAK GROUPhas been developing &amp;amp; manufacturing full range ofINDUSTRIAL &amp;amp; DOMESTIC SEWING MACHINESunder popularly known brand name SEWAK. All the machines made here are in accordance with the guidelines laid down by International Garments Society. So it helps us to maintain highest quality standard. We have fully automated machineries equipments and highly qualified engineers to maintain the highest standard of quality.\r\nWe always belive in new innovation and continuous up gradation of technology. Our technological superiority has ad ours credential for quality and performance.  recipient ofGOLD MEDAL AWARD and EXPORT EXCELLENCE AWARDgiven by GOVT. OF INDIA. Presently  exporting our machines to Europe U.S.A. Middle East Far East &amp;amp; African Countries.</t>
  </si>
  <si>
    <t>Saami Tradestar Logistics Ltd. is a leading Third Party Logistics Providers in India.We specializing in sensitivetime-critical freight that requires high-degree of personal service. STLL listens to its customers and gain a thought understanding of their requirements.Over the 33 years since our foundation the company slowly expands business module into warehousing Transportation Distribution Local delivery to cater to the growing customer requirement. A committed team of more than 1500 logistics specialists &amp; 60 locations across country with a goal to provide innovative and sustainable solutions to our customers.We specialize in providing Integrated Operations Transportation and Warehousing Services to corporate and individual customers at large.  attuned to ply and meet all the requirements of our clients.  committed to our customers and shall alter our services to meet specific requirements.Our Values:The Values of Saami Tradestar is the Value that we generate to our customers Partner &amp; Stakeholders.Our objective is to provide your company with a high added-value trustworthy and controlled quality service. The set o</t>
  </si>
  <si>
    <t>We &amp;ldquo;Sunrise Fashion&amp;rdquo; are a Sole Proprietorship firm engaged in manufacturing high-quality array of Mens Cotton Shirt Mens Cotton Trouser and Mens Check Shirts. Since our establishment in 2010 at Ludhiana (Punjab India) we have been able to meet customer&amp;rsquo;s varied needs by providing products that are widely appreciated for their longevity flawless finish tear resistant nature smooth texture and elegant look. Under the strict direction of &amp;ldquo;Mr. Davinder' (Proprietor) we have achieved an alleged name in the industry.</t>
  </si>
  <si>
    <t>Paarsacreation was established in the year of 2010.  leading autorised wholesale dealer ansd supplier of Trendy Kurties Fancy Ponchos etc. At Paarsa creation we have confidence in a universe of boundless accomplishable outcomes. We generally set benchmarks cross points of confinement accomplish the inconceivable and commend our triumphs. Development being our key driver we have embraced another rationality of &amp;ldquo;Begin Something New&amp;rdquo; to give shopping experience another measurement. With an unparalleled collection of the main global and national brands in garments for young ladies ladies home outfitting and stylistic layout items our stores intend to give customers a really universal shopping destination. Paarsacreation.com offers a really exceptional shopping background on the Internet. With an unparalleled variety of the main universal and national brands in womens apparel gifts and in vogue tends and home outfitting and stylistic layout items  an internet shopping destination of decision.Our offered kurti is designed from the best quality fabric and advanced techniques under the guidance of experts. This kurti is checked on well-define</t>
  </si>
  <si>
    <t>Incorporated in the year 2008 at Ludhiana (Punjab India) We &amp;ldquo;G.M. Wears&amp;rdquo; are a Partnership eminent entity in fashion industry engaged in Manufacturing an attractive range of Gents PantsGents Pants Men's Trouser Men's Shirtetc.  engaged in providing high quality and attractive range of products. We offer these products in numerous shades sizes and designs. Under the worthy guidance of &amp;ldquo;Mr. Harwinder Singh' (Partner) we have achieved a reputed position in the market.</t>
  </si>
  <si>
    <t>&lt;table border='0' width='95%'&gt;\r\n&lt;tr&gt;\r\n&lt;td width='100%'&gt;\r\nOver the years as life became more interesting people changed their style of living too.Everything they did was to show the world that they were interesting people with matching opinions and attitudes.Style is the ingredient that can make or break an image. And that is the guiding motto ofRaunaq Exports.At our style vault the old and the new the still and moving colour and tones are crossbred with absolute quality.Raunaq Exports is an Indian based private limited company Incorporated in the year 1986 well equipped to cater any selective range of customized textile garments.We manufacture whole range of Shawls &amp;amp; Stoles in Silk Pashmina Shawls Pashmina Jamawar Shawls Woolen Checks Shawls Woolen Plain Shawls Silk Wool Shawls Viscose Plain Shawls Viscose Jamawar Shawls Viscose Checks Shawls Viscose Shaded Shawls Viscose Self Designs Jacquards Silk Reverse Shawls Silk Reverse Shawls Double Shaded Shawls.Our Manufacturing Hosiery units are at Punjab textile unit are being produced in Ludhiana. Managed by dynamic young professionals with zeal and commitment to customer</t>
  </si>
  <si>
    <t>&amp;ldquo;Jolly Creations&amp;rdquo;is a well-knownmanufacturerandexporterof a long lasting and flawless assortment ofMen's T Shirts Men's HoodieandMen's Bottom Wear.Integrated in the year2005atLudhiana (Punjab India)we have developed a well functional infrastructural unit where we design this collection of garments in large quantity.  aSole Proprietorshipcompany which is actively committed to providing a high-quality range of garments. We export the offered garments to countries such asU.S.AUKandFrance. Handled under the headship of'Mr. Nitin Jolly' (Proprietor)our firm has covered the foremost share in the national market.</t>
  </si>
  <si>
    <t xml:space="preserve"> established manufacturing supplying and exporting premium quality of Hosiery Garments since 1960.  applauded in the market for the unmatched quality and unbeatable rates of our products. We provide our valuable clients an impeccable range of products which includes Hosiery Garments Medal Ribbon Neck Ties Laces School Belt Sashes Kamar Bands Shawls and Scarves. Our outstanding features such as timely delivery of products premium quality of products competitive rates packing facility quality assurance and many others play an important role in growth of our company.Our research and development personnel enable us to manufacture appreciable products as per latest designs and trends. We have a team of experts who are specialized in customizing these products as per the requirement and choice of our valuable clients. We have a large production and storage capacity and hence we also take orders in bulks.</t>
  </si>
  <si>
    <t>Established as a Sole Proprietorship firm in the year 2005 we &amp;ldquo;Macblue Knitwear&amp;rdquo; are a leading Manufacturer of a wide range ofSchool Uniform Blazer School Uniform T Shirt Mens Tracksuit School Uniform Track Pant School Uniform Jacket Mens Shorts etc. Situated in Ludhiana(Punjab India) we have constructed a wide and well functional infrastructural unit that plays an important role in the growth of our company. We offer these products at reasonable rates and deliver these within the promised time-frame. Under the headship of our mentor &amp;ldquo;Mr. Amber Parti&amp;rdquo; we have gained a huge clientele across the nation.</t>
  </si>
  <si>
    <t>It's all about quality and that&amp;rsquo;s more than the way of life at \Manjot Creations\ is a sole proprietorship firm and is based in Ludhiana (Punjab India) but with an outlook and vision that goes beyond the regional boundaries. We had started our journey in 1978 as a wholesaler of garment fabrics. In 2003 we have started manufacturing and supplying high qualityMen's Shirts Men's Jeans Striped Shirts Cargo Pants Kids Shirts Cotton Trousers and Baby T-Shirts.  The company has grown by leaps and bound. Company specializes in Denim Wear within house end to end processing like Dyeing Embroidery Printing and Garmenting. The unit is having close to hundred single needle machines along with specialized machines like feed off arm belt attachment and over lock machines for making a good quality garments. To supplement the quality stitching process unit has in-house processing for embroidery printing and dyeing unit for complete quality product.  offering our products under the brand name Jourman Soberz Cameroon's etc.</t>
  </si>
  <si>
    <t>We &amp;ldquo;Yash Hosiery Works&amp;rdquo; are actively committed to manufacturing a remarkable array ofLadies Cardigan Ladies Legging Ladies Sweatshirts Ladies Bottom Wear Men's Sweatshirts Men's Lowers and Kids Sweatshirts..  a Sole Proprietorship company that is incepted with an aim of providing a comfortable and exclusive range of garments. Founded in the year 1954 at Ludhiana (Punjab India)  providing a beautiful and stylish collection of garments as per the latest fashion trends. Under the direction of our mentor &amp;ldquo;Mr. Kunal&amp;rdquo; we have reached the pinnacle of success.</t>
  </si>
  <si>
    <t>We &amp;ldquo;S. K. Mittal Hosiery&amp;rdquo; are a well known Sole Proprietorship company that is betrothed in manufacturing a beautiful and comfortable collection of Kids Woolen Garment Ladies Kurtis Ladies Woolen Legging Ladies Woolen Sweater Ladies Palazzo etc. When we started our company in the year 2000 we have constructed a wide infrastructural unit that is situated at Ludhiana (Punjab India) and assists us to make world class range of garments as per the latest fashion trends. Under the headship of our Proprietor &amp;ldquo;Mr. Vipan Mittal&amp;rdquo; we have gained a noteworthy position in this sector.</t>
  </si>
  <si>
    <t>A young and dynamic organization  one of the leading luxury Hotels engaged in offering a variety of Hospitality Services. Empowered with all requisite infrastructure as well as well trained professionals we have earned competency in offering Luxury Hotel Services Restaurant Services Recreational Services and Car Hire Services. To meet the expectations of our clients we have Deluxe Rooms including Deluxe Suites as well as well planned Public Areas with a Porch Patio and Garden Area. The beautiful landscape at the hotel is capable of providing an enthralling experience to the visitor. Moreover our restaurants serve a variety of food from Indian to Chinese Continental Mexican Thai and many others.  To efficiently manage our activities  equipped with all the requisite facilities. Our hotel has an Observatory Lounge Conference Hall Indoor Games and other facilities. Multiple CCTV Cameras and other systems are installed at our hotel for the security purpose. Apart from all these facilities our hotel also has a fitness center that is furnished with latest fitness machines and equipment. In addition this hotel has an ample parking space where visitors ca</t>
  </si>
  <si>
    <t>Incorporated in the year 1987 at Ludhiana (Punjab India) we &amp;ldquo;Otto Hosiery Works&amp;rdquo; are well-reputed manufacturer and supplier of a comprehensive assortment of TracksuitsRegimental Tracksuits Fancy T-Shirts Men's Lowers Sportswearand Army Uniform Items.The products offered by us are fabricated using the finest grade fabric and sophisticated designing technology in accordance with the international quality norms. Our products are manufactured under the brand name of Hottow. These products are widely acknowledged among clients for their shrink resistance easy to wash perfect fitting colourfastness attractive design and high comfort ability. Apart from this the offered products can be availed by clients from us in various designs sizes colours fittings and patterns as per the varied requirements of the customer. Clients can avail the offered products from us at the most reasonable prices.</t>
  </si>
  <si>
    <t>We &amp;ldquo;Swift Creative Fashion&amp;rdquo;are aPartnershipfirmengaged inmanufacturinghigh quality array of Mens T-Shirt Boys T-Shirt Kids T-Shirt Mens Trouser etc. Since our establishment in 2014 at Ludhiana (Punjab India) we have been able to meet customer&amp;rsquo;s varied needs by providing products that are widely appreciated for their elegant look fine finish and longevity. Under the strict direction of &amp;ldquo;Mr. Rohan Thakur' (Partner) we have achieved an alleged name in the industry.</t>
  </si>
  <si>
    <t>With many years of business experience  engaged in trading of Process control devices. Our broad assortment includes Temperature &amp;amp; process controller Pneumatic products Heaters Sensors Pneumatic cylinders &amp;amp; valves Burners Motors Control devices of our company are extensively used in different establishments such as Automobiles Chemicals Garments Leather and Paper units.\r\n\r\nWe keep procured devices in our state-of-the-art infrastructure that is well managed by the expert supervisors and workers. Our infrastructure consists of multiple divisions like procurement warehousing customer support quality assurance and supply. Moreover we continuously upgrade our infrastructural divisions with innovated machineries to fulfill the demands of the customers on prompt basis.\r\n\r\nSatisfying the precise demands of the customers has been our sole business aim. To attain this objective we offer convenient payment modes like cash cheque credit card and demand draft. Moreover we have established a large distribution network to supply the client&amp;rsquo;s orders in the specified time duration.</t>
  </si>
  <si>
    <t>Established in the year2013atLudhiana (Punjab India) We ColorVille are aSole Proprietorshipfirm that is an affluentmanufacturerof a wide array of Collar Men's T-Shirt Polo Neck T-Shirt Half Sleeve T-Shirt and Men's Casual T-Shirt. We design these apparels as per the latest market trends and deliver these at users&amp;rsquo; premises within the scheduled time-frame. Under the supervision of our mentor Mrs. Baljeet Kaurwe have gained huge success in this field.Our UNIQUENESS is &lt;ul&gt;&lt;li&gt;Deals in QUALITY PRODUCTS only &lt;/li&gt;&lt;li&gt;Delivery in promised time frame &lt;/li&gt;&lt;li&gt;Deal through bank account only&lt;/li&gt;&lt;li&gt;Deals in PLUS size &lt;/li&gt;&lt;li&gt;Deals in CUSTOMIZED PRODUCTS &lt;/li&gt;&lt;li&gt;Soon introducing wide range of garments Eg: Shirtsnight wears for Men &amp; women ladies Kurtisdesigner stallsdesigner woolen gloves.&lt;/li&gt;&lt;/ul&gt;</t>
  </si>
  <si>
    <t>We &amp;ldquo;Lucky Brother&amp;rdquo; are a Sole Proprietorship firm engaged in manufacturing wholesaling and retailing high-quality array of Men's Lower Men's Shorts Kids Sweatshirt Men's Zipper Hoodies Kids Hoddies Suit etc. Since our establishment in 2007 at Ludhiana (Punjab India) we have been able to meet customer&amp;rsquo;s varied needs by providing products that are widely appreciated for their longevity flawless finish and elegant look. Under the strict direction of &amp;ldquo;Mr. Pankaj' (Proprietor) we have achieved an alleged name in the industry.</t>
  </si>
  <si>
    <t>Backed by a robust infrastructural base we have carved out a place of prominence in the field of production export and supply an alluring range of Designer Shawls &amp;amp; Stoles. In our extraordinary array we bring forthDesigner Shawls &amp;amp; Stolesetc. Our range is fabricated using premium quality basic material and reflects high artistic skills of our workforce. These are known for skin friendly nature excellence and precise fabrication.\r\n\r\nOur main motive is to offer quality range to our customers therefore we have allied with the trusted vendors of the industry to obtain excellent quality raw material from them. Also production and packaging procedures are conducted in conformity with the international quality guidelines. The appealing range with its attractive colors and elegant designs it has won applauds in the entire Indian subcontinent market. Further these products are offered at the most competent prices in the industry.</t>
  </si>
  <si>
    <t>Company is a professionally managed group engaged in manufacturer and supplier of CENTER BOLT UNIT AUTO PARTS MACHINERY SURFACE GRINDERS CYCLE PARTS MACHINERY BANJO UNIT AND ALL PURPOSE COLLET LATHE MACHINE AND SPECIAL PURPOSE MACHINES IN LUDHIANA with excellent quality of our products are simply inimitable.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company is combining cutting-edge technology with innovative distribution networks to commercialize. But more importantly they are affordable enough to help hundreds of millions.</t>
  </si>
  <si>
    <t>&amp;ldquo;Jas Garment&amp;rdquo; is a well-known manufacturer of a long lasting and flawless assortment of Men's Lower Full Sleeve Jacket Men's Shirt Sleeveless Jacket and Men's Capri. Integrated in the year 1999 at Ludhiana (Punjab India) we have developed a well functional infrastructural unit where we design this collection of garments in large quantity.  a Partnership company which is actively committed to providing a high-quality range of garments. Handled under the headship of 'Mr. Gurcharan' (Partner) our firm has covered the foremost share in the national market.</t>
  </si>
  <si>
    <t>Our company ARC Industries Furnitures was established in 1982.  leading trader of premium qualityBowling BagBaguette BagHosiery BagsAthletic bagPlastic Bags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Established as a Partnership firm in the year 2017 at Ludhiana (Punjab India) We &amp;ldquo;Sivayo Infotech&amp;rdquo; Company engaged in manufacturing and exporting a wide assortment ofMens Lower Mens Tracksuit Mens T Shirt Womens Lower Womens Tracksuit Womens Long T Shirt etc. Looking mainly for DISTRIBUTERS. These products are widely appreciated among our clients for elegant look colorfastness excellent finish etc. Under the headship of &amp;ldquo;Mr. Sunil Gangar&amp;rdquo; We have been able to satisfy emerging requirements of clients in an effectual manner.  exporting our products all over the world.</t>
  </si>
  <si>
    <t>Our company Sadhna Dying And Printing was established in the year 1967.  leading manufacturer and supplier of all kind of shawl stoles and lohi.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Shankar HK Company Limited headquartered at Tongxiang City Jiaxing Zhejiang China is a reputed manufacturer exporter supplier and service provider of Fashion items. The products we manufacture include women bags women purses Fashion Jewelry. The range of high quality products are designed to meet the expectations of the current generation. The products boast of features of user-friendliness smooth operation durability and long-lasting performance. To fulfill the demands of varying nature we offer products in different models and designs.We have the support of a team of prolific individuals with a go-getter attitude. Their hard work and modern approach to product design development have exemplified our business practices. We focus on the emerging demands in the market around the world to come up with innovative product designs that will must suit the requirements of our customers all over the world. Our market standing of over 7 years is punctuated with our ability to improve and innovate. Innovation has become a buzzword for businesses around the world but our approach differs from the general trend. We innovate with a customer-centric mindset that enable us</t>
  </si>
  <si>
    <t>Since our inception we manufacturers and distributing a finest variety of eco-friendly Semi Kraft Kraft Liner Kraft Board and Absorbent Kraft. Our company is considered as a worldwide distributor wholesaler and exporter of premium quality paper products. These paper products are generally used for paper shopping bags packing items greeting cards cartons etc.The installed capacity of the plant is 10 ton per day in 1998. The company has diverted its products from Kraft Board Grey Board Kraft Paper etc.Since long time our products has offered a credibility to the organization name. We run with the aim of catering the finest quality products to our clients. As such we have gained a lot of experience in the field. Our highly proficient expertise help our company to gain a lot of experience in the field. Moreover we have also adopted a constant approach towards delivering quality products to clients. S.N. Paper Mills Pvt. Ltd. is supported by highly advanced machinery and a team of well experienced and well versed team members. They have been struggling hard to provide this company a highly prominent name in market. As such it would further build a reputatio</t>
  </si>
  <si>
    <t>Kuber (INDIA) Sales Pvt. Ltd.Concern established by Mr. Rohit Kapoor in January 2004 to deal in raw rubber has been growing leap and bounds ever since its inception. The firm has administrative office at Ludhiana and branch offices at Agartala Cochin Guwahati Delhi &amp;amp; Bangkok.The customer profile ofKuber (INDIA) Sales Pvt. Ltd.Boasts of the big manufacturers of tyres and tubes. The client list includesRalson (INDIA) Ltd.- Nation&amp;rsquo;s largest manufacturer of bicycle tyre/tubesGovind Rubber Ltd Balakrishna Industries Ltd Relaxo Footwears Ltd Forech Ltdetc</t>
  </si>
  <si>
    <t>Shiv Shakti Garments came into existence in the year 2007 at Ludhiana in Punjab India.  revered as one of the trusted and most established manufacturer supplier and exporter of a widespread array of fine quality Men's Jeans and Trousers. With the support of Mr. Abhi Verma our proprietor we have established ourselves well across East Europe Indian Subcontinent South / West Europe and North Europe. Owing to his hard work astute and industrial acumen  able to instill International quality in our range of Men's Trousers and Jeans. Our products are widely accredited in the market for superior quality reliability fine stitch wrinkle free texture color fastness high stitching smoothness zero shrinkage fine cut finishing and superior strength.</t>
  </si>
  <si>
    <t xml:space="preserve"> a prominent manufacturer exporter and supplier of Ladies &amp;amp; Gents Shawls Stoles Lohis etc. Designed from the high quality wool fabric yarn and other raw materials our products are a perfect blend of style and utility. With their unmatched comfort and sooth they provide cozy feeling to the wearer. Moreover they are widely famous for varied significant features like shrink resistance high strength perfect finish colorfastness and longer life. We provide the collection in a melange of colors styles and combinations.  \r\n&lt;table width=\100%\&gt;\r\n&lt;tr align=\left\ valign=\top\&gt;\r\n&lt;td colspan=\2\&gt;&lt;/td&gt;\r\n&lt;/tr&gt;\r\n&lt;tr align=\left\ valign=\top\&gt;\r\n&lt;td align=\left\&gt;Business Type&lt;/td&gt;\r\n&lt;td&gt;Manufacturer \t\t\t\t\t\t\t\t \t\t\t\t\t\t\t\tExporter and Supplier&lt;/td&gt;\r\n&lt;/tr&gt;\r\n&lt;tr align=\left\ valign=\top\&gt;\r\n&lt;td&gt;Primary Competitive Advantages&lt;/td&gt;\r\n&lt;td&gt;\r\n&lt;ul&gt;\r\n&lt;li&gt;Fair and transparent deals&lt;/li&gt;\r\n&lt;li&gt;Reasonable pricing&lt;/li&gt;\r\n&lt;li&gt;On time delivery &lt;/li&gt;\r\n&lt;li&gt;Customization facility &lt;/li&gt;\r\n&lt;/ul&gt;\r\n&lt;/td&gt;\r\n&lt;/tr&gt;\r\n&lt;tr align=\left\ valign=\top\&gt;\r\n&lt;td&gt;Production Type&lt;/td&gt;\r\n&lt;td&gt;Automatic&lt;/td&gt;\r\n&lt;/tr&gt;\r\n&lt;tr align=\left\ valign=\to</t>
  </si>
  <si>
    <t>We &amp;ldquo;Swarn Knit Fab&amp;rdquo; are actively committed to manufacturing a remarkable array of Mens Printed T Shirt Mens Lower Mens Striped T Shirts and Mens Plain T Shirt on an order. a Sole Proprietorship company that is incepted with an aim of providing comfortable alluring and exclusive range of garments. Founded in the year 2015 at Ludhiana (Punjab India)  providing the collection of garments as per the latest fashion trends. Under the direction of 'Mr. Deepak Joshi' (Proprietor) we have reached the pinnacle of success.</t>
  </si>
  <si>
    <t>&amp;ldquo;Fancy Woolen Hosiery Mills&amp;rdquo; is a well-known manufacturer of a flawless assortment of Mens Lowers Mens T-Shirt and Mens Capri. Incepted in the year 2008 at Ludhiana (Punjab India) we design these apparels as per current market trends.  a Sole Proprietorship company which is actively committed to providing high-quality products. Our offered apparels are widely appreciated for their mesmerizing look smooth texture skin-friendliness longevity and colorfastness. Managed under the headship of &amp;ldquo;Mr. Vishal Nayyar&amp;rdquo; (Owner) our firm has covered the foremost share in the market.</t>
  </si>
  <si>
    <t>Yell is the New Fashion Brand for the Discerning Men &amp;amp; Women of Urban India. These are successful people and Yell helps them celebrate their individuality and success through smart attire made predominantly from authentic natural fibers in comfortable fits.Linen during all seasons and pure wool during winter are the key choices for Ms. Divya Gupta the Designer behind the success of the Brand &amp;ldquo;Yell&amp;rdquo;. Her styling is contemporary and can be described as Indo-Western as the apparel can be paired with either Traditional Indian or Western dresses.The Product range include Waist coat / Nehru jacket; Linen Shirt; Kurtas&amp;amp; trousers and Woolen Coats for Men and Linen Jackets / woolen coats; Linen Tops and Dresses for Women. The Product range is intentionally kept tight to aid in recognition from a distance of being a classy and elegant &amp;ldquo;Yell&amp;rdquo; Product.While the range is exclusive the prices are reasonable. The Brand is not a mass Brand and the intent is to serve a narrow segment of Discerning customers ( Men&amp;amp; women ) exceptionally well. The dedicated and Loyal customer Base that the Brand has built over the last 3 Years is proof of th</t>
  </si>
  <si>
    <t>&amp;ldquo;Mehar Knitwears&amp;rdquo; is a well-known manufacturer of a trendy and flawless assortment of Mens Jeans Mens Lower Mens Trouser and Mens Jogger. Integrated in the year 2014 at Ludhiana (Punjab India) we have developed a well functional infrastructural unit where we design this collection of men&amp;rsquo;s garments as per current market trends.  a Sole Proprietorship company which is actively committed to providing a high-quality range of men&amp;rsquo;s garments. The offered men&amp;rsquo;s garments are highly acclaimed in the market for their features like neat stitching flawless finish colorfastness shrink resistance and stylish look. Handled under the headship of our mentor &amp;ldquo;Mr. Ravinder Pal Singh&amp;rdquo;(Proprietor) our firm has covered the foremost share in the national market.</t>
  </si>
  <si>
    <t>NAHAR Group of Companies also known as OWM Group is a leading industrial house of northern India continuously growing and diversifying its activities for economic prosperity of its shareholders and stakeholders while engaging itself to the well being of Community and environment.Emanating in 1949 as an small woollen worsted spinner and Hosiery manufacturer Group has grown itself as leading textile giant of Northern India manufacturing&lt;ul&gt;\r1.\tWoollen products like Pullovers Cardigans Shirts Coats Baby Suites Mufflers Shawls Blankets Knitting Wool etc .2.\tCotton/ Blended Knitted Hosiery Pullovers T Shirts Baby Suites Ladies Tops Winter Thermals Tracksuits Jackets Hoodies etc.3.\tYarn of all types woollen woollen blended Cotton Polyester Cotton Other Blended Compact Yarn Mercerized Gassed Yarn Organic Cotton Yarn etc.4.\tWoven Fabric for shirts trousers as well as Denims etc. \r&lt;/ul&gt;In addition to these major activities Group is diversifying into new areas and as on date Group is engaged into Sugar Manufacturing BOPP film Investments Lending Financial Advisory Solar Power Generation Wind Mills and Non-Conventional Co- Generation Power Plant</t>
  </si>
  <si>
    <t>Established in the year2012CREATIVE PLUS(SUPPLIERS OF Garment Accessories)is one of the leading importers and suppliers of a wide rangesuch as Embroidery Paper FoamPaper Pasting Dotted Pasting Collar Cuff Belt Rolls Fashion Felt Bora FeltSwarovski Stickers Transfer Stickers Neck Labels Interlinings etc.and allied ranges that are fabricated from high grade raw material as per the client&amp;rsquo;s requirements. They are available in many forms sizes colors and are used in different industries. We have always been on a watch to enhance our competitiveness and our strong infrastructure has helped us to improve our operational effectiveness and productivity. supported by a team of experienced and devoted members who works hard for raising the name of our range in the market. We always strive to maintain the quality standards in our product. Thus  appreciated by along list of esteemed clients that are spread across the globe. Moreover the guidance of ourmentor Mr. Mohit Kakkarhas assisted us to carve a niche in industry. Owing to his suggestions  capable to face the challenges of the market and promote the name o</t>
  </si>
  <si>
    <t>We an ISO 9001: 2008 certified Dadhwal Security System started our operations in the year 2004 are known among our customers for manufacturing supplying and trading a wide range of Weighing Scales &amp;amp; Weighbridges Security Cameras and Allied Security Systems. The product range consists of Security Cameras GPS Tracking Systems and Video Recorders. Their user-friendly operation easy installation ability to handle harsh environmental condition excellent audio/video resolution and longer serving life make these security cameras highly demanded for video surveillance of jewelry shops banks and airports.\r&lt;p align=\JUSTIFY\&gt;With the aid of our ultra-modern infrastructure and a team of skilled professionals we have been able to cater to the precise needs of our valuable customers. These security cameras are manufactured from in compliance with the industry set norms and regulations by using advanced tools. By conducting various quality assurance procedures we assure that the optimum quality of the offered range is never compromised.</t>
  </si>
  <si>
    <t>The company specializes in video surveillance technology as well as designing and manufacturing a full-line of innovative CCTV and video surveillance products. The product line ranges from cameras and DVRs to video management software. Since its inception in 2009 Wahe Surveillance Systems has quickly achieved a leading market position in the security industry.As further commitment to its customers Wahe Surveillance Systems annually reinvests 7% of its revenue into R&amp;amp;D for continued product innovation and improvement. established in the year 2009 with the great efforts ofEr.Gagan Singh Brarin Ludhiana.  pleased to introduce ourselves as a pioneers in the field of Electronic security systems.Over the years we have carved a unique niche as trusted solution provider in the area of high quality and state-of-the art Security and Automation system for use in commercial Industrial power and other sectors. These systems are guaranteed full proof systems which are fabricated from test quality materials employing skilled engineering applications and careful systems planning and are supplemented with efficient after sales service.</t>
  </si>
  <si>
    <t>Established in 1984 today Gold Star is a major manufacturer and exporters of quality Tshirts with latest cuts and designs all types of knitted fabric not only in India but to the whole world. Spearheading the revolution in Ludhiana Gold Star is a name synonymous with quality and reliability. With our constant efforts to manufacture and supply quality products we have developed a top-of-the-line infrastructure with all manufacturing units under one roof.Right from Fabric manufacturing to finished garment we have every unit in-house which makes us the most preferred name today. We perform a wide spectrum of activities ranging from fabric knitting dyeing sewing to finishing of garments. We have highly efficient dedicated employees who make it possible for us to achieve the whole process from design to production for large quantity orders within a short lead time.The Company is also committed to human resources development by employing aroung 500 people directly and indirectly and has ambitious plans to be the first choice of millions not only in India but across the world - putting Ludhiana firmly on the world map.Our range of products is exhaustive</t>
  </si>
  <si>
    <t>Our company has been into manufacturing exporting and supplying a wide array of Electrical Motors &amp;amp; Garments for the past one decade. Electrical appliances of our company find wide applications in different industries such as households and manufacturing companies. Our electrical appliances are manufactured using premium grade components. We source basic components for our products from the certified vendors. Electrical motors find wide applications in Textile and Bags industries.\r\n\r\nWe also provide steel fabrication machinery parts Cuttings threading tools &amp;amp; hand tools &amp;amp; Hardware Goods.\r\n\r\nWe have established a full-fledged infrastructure that is provided with all modern machines. The professionals in our team efficiently handle the infrastructural facilities. These professionals are provided extensive training on latest machine technologies. Satisfying the precise needs of the clients is our main business aims and we take a series of client centric initiatives such as competitive price policy total quality management customized packaging materials to win the trusts of our customers. Electrical motors designed by us are largely dem</t>
  </si>
  <si>
    <t>Nahar is well known name in woolen yarn sold under the brand name of &amp;ldquo;OSWAL&amp;rdquo; Woolen Clothing under the world renowned brand - &amp;ldquo;MONTECARLO&amp;rdquo; ready made garments / formal wears under the brand of &amp;ldquo; CANTERBURY&amp;rdquo;. The group has production facilities in Ludhiana Lalru near Chandigarh Bhiwadi and at Mandideep near Bhopal. The group has been in business for more than 50 years now with an annual turnover of more than Rs 4500 crore. The group has interests in sugar packaging etc too.</t>
  </si>
  <si>
    <t>PHOENIX CREATIONis also engaged in the business of advertising/publicity. We offers a wide range of innovative products and solutions for all your corporate gifting needs. Creations of new concept and innovative ideas in the filed of advertising/publicity through gifts is the sole objective of our firm. To fulfill this we have a talented dedicated and experience work force with the sole objective to work for this purpose and to ensure prompt services to our clients. Satisfaction by service and products is the motto in our organisation.Our products includes wall clock table clocktumbler wallets diarieskey ringscostar setpen standstationery stand wall calenderstable calenderspens pen setcalculators electronics electricals cosmetics leather wood plastics woodenpaper &amp;amp; steel novelties ets. in huge range for every budget.</t>
  </si>
  <si>
    <t>Our companyZikimo. Com was established in the year 2011.  retailer of Ladies Kurtis. affianced in offering a wide range ofLadies Kurtis. In order to design these kurtis our designers make use of the outstanding quality fabric and other allied materials in accordance with the flourishing fashion trends. Available n various designs patterns and colors these kurtis are highly appreciated for daily use. Moreover  offering theseLadies Kurtisat reasonable prices to our esteemed customers.</t>
  </si>
  <si>
    <t>R.B.KNIT is a pro-active and dynamic export enterprise engaged in the manufacture and export of a wide range of hosiery knitted garments.Since its inception in 1926 the company has come a long way. R.B.KNIT is a big knitwear design company nestled in the Manchester of IndiaLudhiana. We pride ourselves on our originality and high quality. Our knitwear is made in such an environment which is world renowned for its yarn and wool production. more...</t>
  </si>
  <si>
    <t>Photography is Art we&amp;rsquo;ll shoot the art through the scenes our every shutter will capture creating masterpieces of our simple human sphere.\r\n professionally trained Photographers &amp;amp; Videographers with extensive experience in broadcast Media. We have undergone years of technical training to master our professional camera and audio equipment and have learned the secrets to truly capturing a story as it unfolds\r\nWe have chosen to apply our experience to telling the wedding story simply because we love weddings. And we love to weave each story with its unique details into a captivating memorable treasure.\r\nFocus\r\nThe Wedding Studio offers a refreshing alternative to traditional wedding photo and video packages. Our unique combination of creative visual style professional service and flexible hourly rates make us the perfect choice to document your\r\nunique event.\r\n</t>
  </si>
  <si>
    <t>As the company is engaged in Dyeing Bleaching Printing &amp;amp; Finishing of hosiery knitted fabrics suiting shirting's &amp;amp; shawls our unit is completely equipped with all the modern &amp;amp; ultra modern Machines for dyeing. The company was first to introduce dyeing facilities in Ludhiana in 1960.&amp;bull; Soft-Flows  &amp;bull; Tumblers&amp;bull; HTHP Soft Flows  &amp;bull; Cutters&amp;bull; Tubular Dryer  &amp;bull; Rotary Flat Bed Printing&amp;bull; Stenter  &amp;bull; Lab-DyeingIn-house facility for dyeing finishing bleaching shearing embossing peaching raising and printing facilities. Unique Prints Facility for Burn-out Discharge Procian &amp;amp; Pigment Printing on Rotary and Flat-Bed. In Hosiery Facilities are available for Sinker Fleece Interlock Rib P. K. Knit Velour Fabric and 5% to !0% Lycra fabrics. In textiles Facilities are available for Rayon Bosky Terry-vellor Stenter and all other fabrics that can be printed on rotary screen printing. Both Dyeing &amp;amp; Printing are done on fabrics (Knitted or Woven) of various Blends of cotton Polyester Acrylic Nylon &amp;amp; Rayon as well as on 100% purity. We have got specia</t>
  </si>
  <si>
    <t>We were established in 1988 and have expanded to two major cities of Punjab.\r\nOur product range includes:\r\n&lt;ul&gt;\r\n&lt;li&gt;We deal in Frames Sunglasses Contact Lenses and Colored Contact Lenses from many reputed brands.&lt;/li&gt;\r\n&lt;li&gt; pioneers in Computerised Lense cutting in North Region.&lt;/li&gt;\r\n&lt;li&gt;We have a unique collection with completive rates in the market. &lt;/li&gt;\r\n&lt;/ul&gt;\r\nWe provide many ffacilities \r\n&lt;ul&gt;\r\n&lt;li&gt;Modern Machines for Eye Testing.&lt;/li&gt;\r\n&lt;li&gt;Lab with latest equipments.&lt;/li&gt;\r\n&lt;li&gt;Automatic Lens Cutting Machine. Quality Certification We only make frames with quality assured lenses and with High Quality Frames.&lt;/li&gt;\r\n&lt;/ul&gt;\r\n</t>
  </si>
  <si>
    <t>During a time when fashion in vogue has almost spread across and captured contemporary minds we present to you a name that still thinks of being different- a little traditional- a little Indian.Variety Venue with an array of exquisite and intricate innovations endeavors to strike a balance between traditions and existing fashion of the day. With a rare and extraordinary collection of salwar suits and facbrics the Company has made earnest efforts in glorifying and personifying the true beauty of a woman.Variety Venue is a famous name in Retail Quality dress designing and fabric started in the year 2004 . The company started with retail of few items in garments and now caters to a very large range of garments.With every new season we launch totally different &amp;amp; separateConcept and depending upon the concept we introduce various newly designed ladies Suits Fabrics &amp;amp; other articles every month.All these Styles &amp;amp; concepts are being designed on the consideration &amp;amp; basis of the ongoing styleTrend &amp;amp; preferences of the customers &amp;amp; it ought to set a new possible positive trend in this Fashionable market.Single attire for all body typ</t>
  </si>
  <si>
    <t>G Fashions bring out basic T-Shirt Polo Shirt Sweat Shirt Rugby Shirt Shorts Polar Fleece Pajamas Set Track Suits Children&amp;rsquo;s &amp;amp; Boys Shorts &amp;amp; T-Shirt sets etc.G Fashions products exhibit a unique amalgamation of aesthetic radiance elegant embellishments artistic excellence and distinct &amp;amp; contemporary designs to be cherished forever.</t>
  </si>
  <si>
    <t>Jain Shawls was incorporated in the year 1973 as a partnership firm at Ludhiana in Punjab India.  engaged in manufacturing exporting a comprehensive range of Shawls. Our range encompasses Shawls Scarves Stoles Designer Printed Stoles Fashion Scarves in Wool Silk Cashmere Modals Viscose and their intimate blends. Each product is a masterpiece and reflects our credibility in this trade. These shawls provide warmth as well as comfort to the wearers.Our range is appreciated for its fashionable designs shrink resistance smooth texture and premium quality fabric. In the last three decades we have gained profound knowledge about the conventional patterns weaves and styles of shawls. Our clientele is not only from India but also across the globe. looking queries only from foreign countries.</t>
  </si>
  <si>
    <t>We &amp;ldquo;Jasmeet Garments&amp;rdquo; are a Sole Proprietorship firm engaged in manufacturing high quality array of Men's Casual Shirts Men's Formal Shirts Men's Formal Pants and Check Print Shirt. Since our establishment in 2011 at Ludhiana (Punjab India) we have been able to meet customer&amp;rsquo;s varied needs by providing products that are widely appreciated for their longevity smooth texture fine finish and tear resistance. Under the strict direction of &amp;ldquo;Mr. Jasmeet Singh' (Owner) we have achieved an alleged name in the industry.</t>
  </si>
  <si>
    <t>Our passion for our craft is what that brought us together to create magic with our cameras. With a vision to create films that have an eternalhappinessand pictures that tell a tale  all set to put in our sharp skills creative minds and artistic souls at work!  equippe with the best in class gear. The blend of imagination. artistic perception technical. skills and creative visualization is what sets us apart. To a ordinary eye a square of paper is but a scrap. but to the origami artist it's no less than a small world full. of opportunities. That is how we a cinewire look into the world around us.</t>
  </si>
  <si>
    <t>Venturing into the field of readymade garments Rose Marie Knitwears Pvt. Ltd. made a humble beginning in the year 1980 and became the trend setters in the Girls &amp;amp; Kids wear segment of the fashion industry by launching the prestigious brand&amp;ldquo;HER GRACE&amp;rdquo;.</t>
  </si>
  <si>
    <t>Empowered by its highly talented craftsmen and designers as well as state-of-the-art facilities Anita Fashions is offering an excellent spectrum of garments to its customers. Incorporated in the year 2015  known as a noted manufacturer exporter &amp;amp; importer of Men's Jacket Men's T-Shirts Ladies Leggings Men's Hoodies Ladies T-Shirts and Ladies Shirts. Our entire range is appreciated by our worldwide clients owing to its creative designs soft texture skin friendliness excellent finish and many more features. We manufacture our products under the brand name of B.Carlo. Incorporated as a Sole Proprietorship firm at Ludhiana (Punjab India)  engaged in offering a quality-assured range of products. Our mentor &amp;ldquo;Mr. Shyam&amp;rdquo; has immense experience and under his worthy guidance we have achieved a respectable position in this domain.  exporting our products in USA Dubai and Canada.</t>
  </si>
  <si>
    <t xml:space="preserve">About us:- Zoho Overseas -The Dependable Company&amp;rdquo; are handling Business related to the Footwear Industries Come into existence in the year 2012 at Ludhiana (Punjab India)  a distinguished manufacturer of a comprehensive assortment of fabric clothtextile fabrics Spacer Fabric Shoe Lining Fabric Seat Cover Fabric Mesh Fabric and Laminated Fabrics for footwear industry. These products are manufactured using best grade raw material and advanced techniques. Under the able direction of our mentor &amp;ldquo;Mr. Gurmeet Singh&amp;rdquo;  able to satisfy our vast client-base. </t>
  </si>
  <si>
    <t>New Kanpur Shawl Emporiumwas established in1985as a proprietor firm renowned formanufacturing and supplyinga comprehensive and customer specific range ofStoles and Shawls. Our range are manufactured using premium quality fabrics and other material which make them worthy of acceptance by our valuable customers. Available in attractive designs vibrant colors appealing patterns our products have found wide application in the market of Indian Subcontinent. Besides our experts start examining the quality of products from an initial stage of sourcing fabrics from vendors till the dispatch of finished product range. In addition to this we have implemented various quality policies suggested by the industry which helps us in delivering quality tested products in the market. We also provide various payment options to the customers which make hassle free and smooth monetary transaction. Our all business activities are performed under the careful guiding principles ofMr. Harmeet Singh whose sharp knowledge and rich industrial experience have assisted us in establishing an outstanding place in this challenging industry. It is due</t>
  </si>
  <si>
    <t>The &amp;ldquo;White City Store&amp;rdquo; is the prominent Sole Proprietorship firm engaged in Treading and Supplying the best quality range of Ladies Suits Ladies Palazzo And Patiala Salwar Ladies Lehenga Choli and Ladies Kurtis.  the foremost organization that was established with an aim to provide the finest quality range of dresses. Located at Shri Anandpur Sahib Distt.-Ropar (Punjab India).  interconnected directly so many reputed manufactured in whole India.\r\n the foremost organization that has the main goal to offer the best quality range of dresses to our valuable clients. For designing a defect dress range we ensure that our provided dresses are designed using the best quality fabric and advanced techniques. Owing to our nominal price structure wide distribution network timely delivery and ethical business policy we have been able to set a mark in the market. Under the guidance of our mentor &amp;ldquo;Mrs. Punita Rani&amp;rdquo; we have been able to meet the various demands of our valued clients</t>
  </si>
  <si>
    <t>Raghav International is a sole proprietorship firm which came into being in the year 2009 and carved a niche in industry by manufacturing exporting and supplying a wide range of Sweat Lower Capri T-Shirts Bermuda and Jackets. Our products are known for various features such as best quality neat stitching color fastness and many more. We never compromise in aspects of quality of our range and make sure that our clientele is served in an appropriate manner. Our range is also tailor-made as per the specifications given by the clients as we want to meet the individual demand of each client. Regular surveys are conducted by us in order to know the trends prevailing in the industry so that we can further serve our customers in an efficient manner. Fabric that is used in manufacturing of our range is sourced from the known vendors of the industry so that the quality of final range does not get hampered due to bad quality fabric. Thread used in stitching is also of high quality which enables us to ensure that our products do not tore-up easily. looking foreign/export queries</t>
  </si>
  <si>
    <t>Ludhiana gets its name from the Lodhi Dynasty which is believed to have founded the city in 1480. During the reign of the Mughal emperor Akbar the area formed part of the Sarkar of Sirhind. Ludhiana city which is district headquarters is the hub of industry in Punjab Ranked as the number one Indian city with the best business environment by the World Bank in 2009 and 2013 Ludhiana&amp;rsquo;s small scale industries provide ample employment opportunities The city is an industrial powerhouse for auto parts industrial appliances hosiery apparel and garments and also holds the record of being the largestbicycle manufacturing hub in Asia easily accounting for 50% of India&amp;rsquo;s bicycle sales. The city serves as an ancillary hub to auto giants like BMW and Mercedes. Apart from displaying its mettle in the industrial sector the city has several structures bringing to life the pages from Indian history. Maharaja Ranjit Singh War Museum Phillaur Fort and Punjab Rural Heritage Museum are worth mentioning in this regard.\r\nColossal GurudwaraNanaksarJagraon and GurudwaraCharan Kamal capture the imagination of visitors. your own way. The city also houses Nehru Rose Garden</t>
  </si>
  <si>
    <t>Shreyans fabrics has become the leading manufacturer and exporter of exclusive knitted Fabrics. With a focus on customer satisfaction we have earned an impeccable reputation for delivering quality products. We offer an elegant range of Fabrics that comes in a variety of designs and hues. Our production facilities comprise of state-of-the-art machinery and we follow streamlined procedures to ensure premium quality. We have a team of highly trained and specialized personnel. The use of latest Computerised Knitting Machine equipment &amp;amp; technology in accordance with the highest international standards ensures matchless assemblage of fashion knitted clothing .  :: Products :: The range of knitted fabrics is made using the finest fabrics and is in harmony with latest trends. The designs and workmanship ranges from the most intricate to extremely subtle designs to suit the varied tastes across the globe. Significant value enhancements are made to the garments by our creativity and resolution to excel. :: Quality &amp;amp; Infrastructure :: The company has all types of production facilities and state-of-art machinery. W</t>
  </si>
  <si>
    <t>Deals in Home Decor for example cushion covers female Fashion garments Fashion accessories.</t>
  </si>
  <si>
    <t>Incorporated in the year 2011 at Ludhiana (Punjab India) we &amp;ldquo;D.V. Miglani Hosiery&amp;rdquo; are a sole proprietorship firm engaged in Manufacturing an attractive range ofMens Sweat Shirts Mens Pullovers And Women Pullovers.  engaged in providing high quality and attractive range of products. We offer these products in numerous shades designs and prints. Under the worthy guidance of &amp;ldquo;Mr. Deepak Melwani' (Proprietor) we have achieved a reputed position in the market.</t>
  </si>
  <si>
    <t>We have emerged as one of the leading organizations engaged in manufacturing exporting and supplying supreme quality range of Sportswear. Our wide range of products includes Track Suits Football Jersey Basketball Jersey Cricket Wear T-shirt Hockey Jersey Handball Jersey Badminton Jersey Tennis Wear and Other Sports Wears. The offered range is fabricated using premium quality fabrics and is in accordance with set industry norms. Furthermore these are highly treasured for their gorgeous designs skin friendliness soft finish long lasting nature easy washing and durable stitching.  offering our wide range of products as per the various requirements of the customers. Our customers can avail these products from us at market leading prices.  Our hi-tech infrastructure that is well-supported by highly developed amenities helps us to fulfill and exceed all the requirements of our customers. Also we make sure that the offered products are stringently tested on predetermined parameters so that only superior quality consignments are delivered to our patrons. Furthermore our transparent business deals easy payment modes and client centric approach facilitate us in</t>
  </si>
  <si>
    <t>Founded in the year 1980 at Ludhiana (Punjab India) we &amp;ldquo;Arora Nx&amp;rdquo; are a renowned Sole Proprietorship company that is manufacturing and trading a trendy and comfortable range ofLadies Kurti Ladies Cardigan Men's Pullover Ladies Coat etc.To attain the maximum satisfaction of the clients we provide these garments in diverse specifications and in large quantity. Under the headship of our Proprietor Mr. Jatinder Singh  moving ahead in the industry in an efficient manner.</t>
  </si>
  <si>
    <t>Established in the year 2003 we &amp;ldquo;Sunkraft Designs&amp;rdquo; are a leading firm affianced in Manufacturing and Supplying a wide range of Kids Wear Men's Wear School Uniform Round Neck T-Shirt Men's Jacket And Blazer etc. Located at Ludhiana (Punjab India) our sophisticated infrastructure has numerous sub-units like procurement production quality testing research &amp;amp; development warehousing &amp;amp; packaging sales &amp;amp; marketing etc. We have well armed our infrastructure with the ultramodern designing machinery and equipment required for the designing of the best in class garments. Under the direction of our Managing Director &amp;ldquo;Ravi Mallick&amp;rdquo; we have been able to fulfill different needs of valued clients efficiently. The client-centric approach ethical business policies and prompt delivery have enabled us to gain indomitable position across the globe.  offering our products under the brands name Madmozelle Bubble &amp;amp; Straw Maliosi and Addiction.</t>
  </si>
  <si>
    <t>Our company Microplus Computers was establised in the year 1990.  leading Printing BagsPP BagsHM Bags products. These products are made by good quality raw meterials.We have carved niche in the industry by offering a commendable range of Bag. Our offered bag is designed using utmost grade leather in adherence to the prevailing trends of the market. Our offered range is widely popular amongst clients for its fade resistance and light weight. To ensure its quality and durability this bag is tested stringently by our quality controllers on various parameters. Clients can avail the offered bag from us in various designs colors and patterns at reasonable prices.</t>
  </si>
  <si>
    <t>Feedback Clothing was incorporated in 2001 and marks as an enviable position in the industry by manufacturing and supplying creatively designed range ofGirls Tops Girls Loungewear Girls Capri Girls Sweatshirts and Baby Clothes. Our entire product range is fabricated using quality assured fabric procured from reliable and certified vendors in the industry. Owing to our exceptional range of product range  regularly getting demands from our respectable clients. Our entire product range is acclaimed for skin-friendliness exceptional designs attractive patterns perfectly stitched aesthetic appeal quality approved and enthralling color combinations. We offer the entire product range in different designs and sizes and are acclaimed for perfect fitting. Under the visionary guidance of our mentor Mr. Ramnish Aggarwal  able to fetch vast clientele cross the nation. Owing to his strong motivational approach and positive attitude  able to carve distinguished position in the industry.</t>
  </si>
  <si>
    <t>Incorporated in the year1991 atLudhiana (Punjab India)we&amp;ldquo;Dhariwal Products&amp;rdquo; are engaged inmanufacturingandsupplyinga wide range ofT-Shirts.Our clients can avail from us beautifully designedCasual Wear T-Shirt Cotton T-Shirt Round Neck T-Shirt Fashionable T-Shirts etc. These are fabricated by our highly experienced and creative designers as per the latest market trends. Moreover due to our trustworthy vendors&amp;rsquo; base  able to source high grade fabrics for the designing of our exclusive range ofT-Shirts. Apart from this with the perfect blend of unique designs and patterns all our creations are exclusively fabricate keeping in mind the colors and combinations of the season. These are available in various colors different sizes eye-catching designs and styles for our esteemed clients spread across the country.\r\n\r\nOur well-developed manufacturing unit is installed with all the latest machines and technologies required to fabricate optimum quality garments in conformity with the international standards of quality. These are thoroughly checked by our quality controllers on</t>
  </si>
  <si>
    <t>&lt;table border=\0\ width=\690\&gt;\r\n&lt;tr&gt;\r\n&lt;td align=\justify\&gt;Incorporated in 2004 Ishita Knitfab had focussed on quality rather than quantity right from the day one of its inception. Starting with mere 5 lockstitch machine in rented premises today the company has more than 200 machines with a production capacity of 75000 garments per month in a 25000 sq ft. of manufacturing area. The directors/promoters of the company have rich experience in the Garment industry and their focus has been of High fashion and innovation in the trade. They have been continuously working on adding value to the garment through various innovative techniques and ideas.&lt;/td&gt;\r\n&lt;/tr&gt;\r\n&lt;/table&gt;\r\n</t>
  </si>
  <si>
    <t>&amp;ldquo;Esha Shirts&amp;rdquo; is a well-known manufacturer of a trendy and flawless assortment of Mens Plain Shirts Mens Printed Shirts etc. Incepted in the year 2017 at Ludhiana (Punjab India) we design this collection of men&amp;rsquo;s apparels as per current market trends.  a Sole Proprietorship company which is actively committed to providing a high-quality range of men&amp;rsquo;s apparels. Our offered apparels are widely appreciated for their smooth texture skin-friendliness longevity and colorfastness. Managed under the headship of &amp;ldquo;Mr. Jagdish Kumar&amp;rdquo; (Owner) our firm has covered the foremost share in the market.</t>
  </si>
  <si>
    <t>&amp;ldquo;DVPAK Creations&amp;rdquo; is a well-known manufacturer of a flawless assortment of Boys Lower Boys Pant Boys T Shirt Kids Lower Kids Sweatshirt etc. Incepted in the year 2017at Ludhiana(Punjab India) we design these products as per current market trends.  a Sole Proprietorship company which is actively committed to providing high-quality products. Our offered products are widely appreciated for their mesmerizing look smooth texture skin-friendliness longevity and colorfastness. Managed under the headship of our mentor &amp;ldquo;Mr.Ankit Chopra&amp;rdquo; our firm has covered the foremost share in the market.</t>
  </si>
  <si>
    <t>CODE Bucket is a team of professional expert in Website Software  Mobile App. We also provide digital marketing domain name registration  web hosting and SEO. If you are looking for a creative and professional  website designer then CODE Bucket is the final place for your website  needs. We have a goal of giving each website a unique meaning and a  vision of professionalism. website designing in ludhiana software designer in ludhiana Online website designer in ludhiana multi level marketting software in ludhiana 3D Logo Designers in ludhiana Advertising Billing Software Dealers in ludhiana Android Application Developers in ludhiana Anti Virus Software Stockists-Avira in ludhiana Antivirus Software Installation Services in ludhiana Billing Software Dealers in ludhiana Billing Software Dealers-Marg ERP in ludhiana Call Billing Solution Computer Software Dealers in ludhiana&amp;nbsp</t>
  </si>
  <si>
    <t>Established in the year 1980 at Ludhiana (Punjab India) We &amp;ldquo;Gourav Trading Company&amp;rdquo; are a Sole Proprietorship firm that is recognized as the leading manufacturer of a broad range of Packing Material (CorrugatedBoxes Iron Patti Plastic Patti Hessian Cloth H.D/P.P Woven fabric Lamination Roll For Packing Plastic Sutli Jute And Plastic Bags. These products are widely appreciated for their high strength excellent polish and light weight. Under the worthy guidance of our mentor &amp;ldquo;Mr. Naveen Bansal&amp;rdquo; (Proprietor) we have been able to attain a respectable position in this industry.</t>
  </si>
  <si>
    <t>We would like to offer you the following and do hope we can be at your service.-\r\n&lt;ul&gt;\r\n&lt;li&gt;CCTV surveillance Cameras with and without live online and backup facility&lt;/li&gt;\r\n&lt;li&gt;Stand-Alone Access Control System&lt;/li&gt;\r\n&lt;li&gt;Time Attendance based access control system&lt;/li&gt;\r\n&lt;li&gt;Biometric access control system&lt;/li&gt;\r\n&lt;li&gt;Video door phone&lt;/li&gt;\r\n&lt;li&gt;Conventional and addressable fire alarm systems&lt;/li&gt;\r\n&lt;li&gt;Conventional and addressable intrusion detection system&lt;/li&gt;\r\n&lt;li&gt;Boom barriers flap barriers&lt;/li&gt;\r\n&lt;li&gt;Hand Held Metal Detectors&lt;/li&gt;\r\n&lt;li&gt;Door Frame Metal Detectors.&lt;/li&gt;\r\n&lt;/ul&gt;\r\nAelectronics security system is now a requirement of the modern-day. At first it was only the businesses that had electronics security system&amp;rsquo;s but even simple middle-class homes today have electronics security system that provide extra security to the household. Security is not the only reason though; there are many reasons for having a electronics security system.\r\nSecure Squad Automation Solution Serves \Security As A Service\ A Firm endeavours to offer security systems on service basis to a host of market segments such as Retail Chains a</t>
  </si>
  <si>
    <t>Shaurya Enterprises was established in the year 2008.  manufacturer&amp;amp; exporters of MS FL at washers. We also deal in industrial safety products and special purpose chemicals as per the requirements of our valuable clients we offer our assortment in various specifications. to ascertain the high quality norms we have developed a quality management system. Our quality management system is headed by a team of expert quality controllers. They conduct rigorous quality checks after the procurement of products to test their quality standards. We use high technology quality testing machines to test the product range so that we can deliver only the best in terms of durability performance and efficacy. owing to all these reasons we have obtained a large client network in the domestic as well as international markets.We have been successfully fulfilling our client demand with top of the line products and tend to meet their expectations in every aspect. our proficient team act as a strong pillar for upholding our firm in the industry. These professionals possess in-depth knowledge and work with great zeal to complete the orders within given time frame. Further o</t>
  </si>
  <si>
    <t>Our Aim\r\nTo be the preferred global supplier of Industrial Sewing Thread Embroidery Thread and Technical Textiles by providing World-Class quality products and services to our Customers.\r\nOur Vision\r\nRyan International Corp. will achieve preferred supplier status in each product line by:\r\n&lt;ul&gt;\r\n&lt;li&gt;Supplying superior quality products services and value to our Customers.&lt;/li&gt;\r\n&lt;li&gt;Practicing Quality Business Culture (QBC) throughout the company. Ryan International Corp is defined as a comprehensive collection of practices and processes driven by customer needs focused on process improvement led by management with associate involvement.&lt;/li&gt;\r\n&lt;li&gt;Being recognized as a leader by our Customers Associates Suppliers and Community in our contributions to society and the environment through Ryan International Corp. continuing global commitment to sustainability.&lt;/li&gt;\r\n&lt;/ul&gt;\r\n\r\nQuality Policy\r\nRyan International Corp. is committed to providing best quality products and services that meet or exceed Customer requirements. Best quality is achieved through continuous improvement of processes and is defined as being on-target with minimal variation.\</t>
  </si>
  <si>
    <t>Shiv Credits is a comprehensive financial insurance investment and \r\nreal-estate services firm dedicated to serving individuals and \r\ncorporates in the core areas of Punjab and Chandigarh having its head \r\noffice in Ludhiana.\r\nShiv Credits is managed by highly experienced &amp;amp; qualified \r\nprofessionals which results in making the group more focused effective \r\n&amp;amp; customer oriented.We at Shiv Credits have been a single-window\r\n integrated solution provider for all kinds of Financial Insurance \r\n&amp;amp; Investment needs of our clients.  one of the leading players\r\n in Financial market with specialization in Home loans Loan against \r\nproperty Business Loans and SME Loans. We provide integrated services \r\nof Finance Insurance Investment and Real estate needs which results in\r\n entire satisfaction of clients under same roof. Being associated with \r\nmost of the leading Banks/NBFC we assure best deals in market in terms \r\nof rates amount and turn around time.\r\nAt Shiv Credits we have a team of experienced dedicated and \r\ncommitted members which has been delivering time-bound and transparent \r\nservices to our clients which r</t>
  </si>
  <si>
    <t>Established in 2005 Sheen Knitters at Ludhiana Punjab is engaged in manufacturing and supplying attractively designed range of premium embroidered patches.Under the visionary guidance of our mentorMr. Harminder Singh able to cater diverse requirements of the clients in most efficient manner. His in-depth industrial experience and domain expertise had assisted us to carve enviable position in the industry.Our team has pioneered a unique way of manufacturing patches whose base is a specially formulated polymer which is either milky transparent or of fabric colour. The edges of the patches are laser-cut to give unique polish and elegance. This way when the patch is stitched on the suit the base of patch becomes invisible and only embossed embroidery is highlighted.</t>
  </si>
  <si>
    <t>Rakhra Knitwear Companywas established in the year 2009.  one of the primary manufacturers And supplier of Ladies Cotti ScarfLadies TopsPolo Cap With MufflerPolo CapGloves. Infused with the aim to deal in best quality products. We A. K. Rakhra are the best within your reach. We have made a continuous improvement in the supply of various genuine and trusted quality products.</t>
  </si>
  <si>
    <t>We feel that our job is to tell your story. Who Are We? Friendly and professional team. Flashback photography believes that capturing your personal moments relies on a trusted team of photographers. We ensure that your style is captured by our creative and talented team of professional photographers. We at Flashback photography are a team of professional well qualified from reputed photography and cinematography schools (unlike others who often outsource the photographers).  the only reputed company in Goa having a 12 member team. We also do corporate ads short films as we have a separate team of professional editors who edit each and every picture and have the latest creative mind in film editing.\r\nWhat we offer: You would get a beach shoot with our modelling photographers. (Is a must if you are planning weddings in Goa) You would get high quality digital images of the entire event on DVD. You would get a 3sec to 5sec wedding teaser for uploading in various social sites like face book tweeter etc. You would get a short film. (highlights of the entire wedding). You would get a 2 hour Wedding film creatively edited</t>
  </si>
  <si>
    <t>The praveen tea segment is marketedUnder the brand name of praveen andAspen greens. Praveen offers a tastefulBlend of ctc and darjeeling teas thatGive india that special sip in every lip.Major markets include bihar andJharkhand.'praveen' teas are marketed in variousPack sizes ranging from rs.2/- pouchesTo 5 kg. Jars or bags. These teas are available in differentPrice variations.All teas are packed gardenFresh under strict quality supervision.At praveen tea every tea is carefullySelected skillfully blended and hygeni-Cally packed. We believe in providingOptimum products to our consumers at affordable price.Praveen teas are available in packs jars cartons tea bags poly-bags etc. A worldClass manufacturing unit ensures smooth handling of bulk teas. State-of-the-art processing units preserve the teas authentic aroma intact.Taste and flavour are the hallmarks of our delectable products.To keep pace with the growing demand for its teas the company has acquired a tea processing unit at jalpaiguri west bengal which is currently being modernized. It is al</t>
  </si>
  <si>
    <t>Shoe Campus- Showroom - Deal in Campus Spark Relaxo Action Lakhani Tuffs Columbus Liberty And All Kind of Fancy Ladies &amp;amp; Gents Footwear Shoe Campus is conveniently located at Mahila College Road in Madhubani As a leading Madhubani footwear retailer here at Shoe Campus we love to give our customers the very best value possible which is why our range includes a great collection of shoes for all the family at fantastic low prices.</t>
  </si>
  <si>
    <t>At Caveri Residency we leave no stone unturned to give you the most comfortable &amp;amp; luxurious break from your busy schedule and ensure that we truly make your stay home away from Home&amp;hellip; to make you experience the warmth of friendly service and experience of Starline Hospitality.Coorg is even termed as the 'Coffee bowl' for its innumerable coffee plantations. With the rich and inviting aroma of coffee sandalwood and oranges you can experience that helps you to discover mind body and soul in perfect harmony when you are at one with &amp;ldquo;Caveri Residency &amp;rdquo;.Caveri Residency with its elegant rooms and facilities you are not deprived of your comfort in amidst of nature and its beauty.\r\n&lt;ul&gt;\r\n&lt;li&gt;Wonderfully done spacious rooms next to valley is a treat at Coorg&lt;/li&gt;\r\n&lt;/ul&gt;\r\nWhile the sheer natural beauty of our hotel scintillates your senses bodily sustenance isn&amp;rsquo;t far behind.Coorg (Kodagu) with its virginal beauty is a famous hill station nestled in the Western Ghats of the Sahyadri mountain range in the state of Karnataka. It enjoys a very moderate climate throughout the year which makes it a highly preferable holiday ge</t>
  </si>
  <si>
    <t>Sitaram Jewellers established in 1986 has its roots in the wholesale jewellery industry dating back over 30 years in the Temple city Madurai India. Over the 3 decades we have committed ourselves towards highest possible level of service promise to purity and excellence of ethnic designs. We deal exclusively in pure BIS 916-hallmark gold jewellery; pure genuine certified diamonds and platinum; and a wide variety of silver ornaments and utensils. Known for our promise to purity quality and assurance in the temple city we have opened our exclusive spacious and grand Retail Showroom inSouth Masi Street Madurai in 2013. Our widespread collection of gold jewellery brings together fine craftsmanship with latest designs at our highest committed standards of quality and value for money. We offer Elite collection of jewellery to all groups of the society for all occasions and at all range of prices that compliment the precious moments of your life.</t>
  </si>
  <si>
    <t>Fancy Collection was established in year 2015.  leading wholesaler trader of Ladies sarees. Our productPrinted Designer Sareesis quite popular as it is beautifully designed and its color combination is very appealing. Moreover offered in various design patterns these sarees are in sync with the preferences and style statements of our diverse clients.</t>
  </si>
  <si>
    <t>Welcome to Surgical Garments!!!Established in the year 2000 With our expertise  engaged in manufacturing and supplying broad assortment of Uniforms like Petroleum Gas Hospitals HotelsCorporate office and Lab coats. These are highly popular in the market for optimum quality latest designs attractive looks colour fastness and durability.\r\nTo ensure customer satisfaction in terms of quality and service and grow our client base globally through fair trade practices and optimum service. To offer Long term commitment in quality by constant up gradation in technologyand products to keep pace with the changing market trends globally.\r\nBacked by highly experienced and talented team of professionals  able to offer our clients the products which suit their maximum requirements. Our well established manufacturing unit which is well equipped with all the latest machinery facilitates us to manufacture our uniforms in bulk to meet the bulk requirements of our clients in timely manner. Apart from this our clients can avail our entire product range at highly competent prices.</t>
  </si>
  <si>
    <t>Silk Sarees are the important attraction for ladies next to gold. How much ever gold arnaments you wear the beauty of Silk only will complete you are majestic and handsome lady. The Silks sarees has the power to capture every one's attraction towards you. Gold and Silk Sarees are both costly. These are somany ways to ascertain the purity of Gold. But it was very difficult to make out whether the Silk is orginal or not till these days. Inorder to rectify this situation Indian Silk Mark Organisation working under central Ministry of textiles has introduced now 'Silk Mark'. This was informed by the deputy Director of Silk Mark. P.M. Pandy. Whenever you think about silk sarees what comes to your mind is Kanchipuram. Nearly 40000 families involved in wearing Silk Sarees in Tamilnadu alone. The traditional Silk Sarees of Tamilnadu has an excellent market abroad. But what matters is that all silk sarees not original ones. Many producers make sarees out of Synthetic yarn and market them an orginal Silk sarees and there by cheat the buyers in order to identify and protect the buyers the Indian Silk Mark has introduced the new 'Silk MarK' says</t>
  </si>
  <si>
    <t xml:space="preserve"> in gold jewellery manufacturing and retailing since 1956 @BodinayakanurTheni district.Now this is a third generation business to us. operating atMaduraisince 1999. Now  doing good volume in chettinadu silver vesselsDiamond jewellery along with exciting varieties in gold jewellery also.\r\nWe provide safety locker facilityNagarathar marriage alliancesaving scheme also.\r\n able to deliver any jewellery product along the globe. We supply 916 Hallmarked gold jewellery IGI certified Diamond jewellery92.5 sterling silver jewellery also.\r\nWe also assist our customers in Bullion(gold and silver) investment.</t>
  </si>
  <si>
    <t>Tayub Knittex Company Private Limited company was established in the year 1996.  leading Manufacturer of Mens Shirt Mens T-Shirts Ladies T-Shirts Ladies Leggings Kids Wear Sweatshirts etc. Our rich industry experience enables us to manufacture and export attractive and elegant patterns of Mens wear. As per the latest fashion style and latest market trends we have developed our range in unique and innovative designs that make them more demanded and praised among the clients. Our range is available in varied specification and at nominal rates in market. manufacturer and supplier dealing in ethnic wears. We have a wide range of indian sarees with the use of rich embroidery and embellishment work. A dazzling variety of traditional sarees to decorate your wedding wear collection. Fashion sarees suits are available for different occasions like festivals weddings and parties. Make your evenings worthwhile with these traditional Dresses.</t>
  </si>
  <si>
    <t>Established in the year 1994 at Madurai Tamil Nadu we &amp;ldquo;ORRO Garments&amp;rdquo; are a Sole Proprietorship (Individual) based firm involved as the manufacturer and trader of Men's Jeans. These products are manufactured accurately by our experienced and hard working professional in stipulated time frame. These products are known for their remarkable quality and finish.</t>
  </si>
  <si>
    <t>OUR CONCERN WAS STARTED IN THE YEAR 1965.FOR THE PAST FIFTY YEARS WEARE MANUFACTURING BRABLOUSEINSKIRT AND NIGHTY FOR LADIES. WE ALSO DEAL WITH ALL OTHER LADIES INNER GARMENTS. OUR PRODUCTS ARE GOOD IN QUALITY AND LONG LASTING. PROUD TO SAY THAT IF OUR CUSTOMERS ONCE BUY OUR PRODUCTSTHEY WILL BECOME OUR REGULAR CUSTOMERS DUE TO PERFECT FITTING. WE HAVE BRASSIERES STARTING FROM SIZE 28 TO SIZE 44. EVEN IF YOU WANTBIGGER SIZE WE CAN MAKE UPTO TO YOUR EXPECTATIONS. WESPECIALLYDEAL EXTRA LARGE SIZE PETTICOATS (10-PARTS)REGULARLY AND ALSO ALL OUR PETTICOATS(INSKIRTS) ARE DOUBLE STITCHED WITH WIDE FLAIR EASY TO WALKSIT ON FLOORS AND TO DRIVE TWO WHEELERS.COLOURSAREFULLY GUARANTEED.</t>
  </si>
  <si>
    <t>We're dealing with:&lt;ul&gt;&lt;li&gt;Earphones.&lt;/li&gt;&lt;li&gt;Headphones.&lt;/li&gt;&lt;li&gt;VR Accessories.&lt;/li&gt;&lt;li&gt;Bluetooth Headset.&lt;/li&gt;&lt;li&gt;Electronic Toys.&lt;/li&gt;&lt;li&gt;Tempered Glass.&lt;/li&gt;&lt;li&gt;Mobile Back cases and Etc.&lt;/li&gt;&lt;/ul&gt;</t>
  </si>
  <si>
    <t>ROCK IMPEXan Eminent Trusted and a dynamicRegistered Merchant Exporterapproved by the government of India. happy in working meticulously and stringently on a plan of action and providing a clear time honored and a transparent account to our buyers and satisfying them thoroughly on their queries.Our business footprint and loyal customers across the world are our testimonials for consistently delivering the finest products year after year. Hence we take great pride to provide.\r\n&lt;ul&gt;\r\n&lt;li&gt;\r\nExcellent Quality\r\n&lt;/li&gt;\r\n&lt;li&gt;\r\nExcel in timely delivery\r\n&lt;/li&gt;\r\n&lt;/ul&gt;\r\n&lt;ul&gt;\r\n&lt;li&gt;\r\nExpertise in values\r\n&lt;/li&gt;\r\n&lt;li&gt;\r\nExport Guarantee\r\n&lt;/li&gt;\r\n&lt;/ul&gt;\r\n                                                           Presently  dealing with various products cat</t>
  </si>
  <si>
    <t>SRI KARPAGA VINAYAGAR SAREES COTTON WORLDis an exclusive &amp;amp; exquisite showroom for cotton fabrics in Madurai district. Its our penchant &amp;amp; passion for the art of weaving that initiated the handloom weaving unit in the year 2002 in Karaikudi Maanagiri Nesavalar colony Kovilur. After getting a wide range of support &amp;amp; demand from the market we started a small retail store a family run shop for cotton sarees in Karaikudi in the year 2002 which pour the seed for an iconic heritage brand for cotton SRI KARPAGA VINAYAGAR SAREES.\r\n\r\nWith a drastic response for our products we started our exclusive &amp;amp; exquisite cotton showroom SRI KARPAGA VINAYAGAR SAREES COTTON WORLD in Madurai on April 22nd 2005 which has become an icon of south india in the world of cotton fabrics.  very glad to say that SRI KARPAGA VINAYAGAR SAREES COTTON WORLD is the one &amp;amp; only showroom with the wide range of cotton fabrics for all segments of people with unrivalled quality at a very reasonable prices.</t>
  </si>
  <si>
    <t>Nagoor marketing bag shop and suitcase shop was founded by S.Mohammed Jameem Raja in 2001 initially the shop started only for retail goods but now the shop has good sales in wholesale bag sales also. Nagoor marketing bag and other plastic industries shop is started before 10 years ago now the shop located at heart of the city in Madurai. Founder S.Mohammed Jameem Raja is a dedicated spiritual and very hard work person. Through his hard work now the shop became trade mark bags shop in the Madurai city. All the peoples knew about his sincerity and his loyalty.\r\n\r\n specialized in compliment/Gift bags used for all the functions and in the festivals &amp;amp; have Supplied custom Designed Products for industries including Manufacturing Telecommunications Electronics Matrimonial Publications Garments Real Estate Educational Institutions Medical Supply Chain Logistics Air &amp;amp; Sea Cargo Travels Entertainment Retail Event Management Legal Service Recruitment Modeling and Design Studios.\r\n\r\nWe also sell the international brands like galaxy bags galaxy suitcase galaxy trolley bags galaxy briefcase and other galaxy bags product. And then the Nagoor mar</t>
  </si>
  <si>
    <t>Rani Tradersis a well-reckoned Exporter and Supplier of Agricultural Products Natural Silk Fabrics Spices and Handloom Products. We bring forth a comprehensive assortment of products like Turmeric Finger Indian Rice Fresh Vegetables Cotton Lungies Fresh Jasmine Flower Embroidered Sarees Cotton Bedspreads Polo T-Shirts Dried Red Chilli and Fresh Coconut. All the offerings are procured from reputed vendors of the country. Apart from the quality of the products we have become a preferred choice of the clients owing to our transparent business dealings customer centric approach safe &amp;amp; timely deliveries as well as market leading prices.</t>
  </si>
  <si>
    <t>&lt;ul&gt;&lt;li&gt;Main Page\r&lt;p align=\justify\&gt;Padmashri Packaging is one of the most renowned manufacturers of Corrugated Boxes in Madurai.. Corrugated Boxes are extensively used for packaging purposes of food products fruits &amp;amp; vegetables shoes pesticides pharmaceuticals pet bottles electronics garments auto components etc.  also supported with sophisticated manufacturing unit which is installed with innovative and technically advanced machinery. Our product is appreciated for their hardness eco-friendly nature and high load bearing capacity. With the help of cutting multicolor flexo printing and stitching machines  able to ensure smooth production process. Further our quality control unit helps us to stringently test the entire range at each and every level in order to ensure the defect-free and flawless range of carton boxes. All these facilities have enabled us to produce packaging materials on a large scale. Quality Assurance We Padmashri Packaging are a quality-conscious corrugated box manufacturer and give utmost importance to satisfy our customers by providing the highest quality of packaging pro</t>
  </si>
  <si>
    <t>Silk Sarees have emerged as a rage as it represents tradition blended with style. Owing to this increased demand we Sunrays Impex deal in high quality silk sarees procured from reliable manufacturers. Also the construction of buildings and recording its total cost requires lot of expertise. So we assist our clients with thorough consultancy in this domain. Within a very short duration of time we have become one of the leading exporters and service providers of the same. Our range of products includes Silk Sarees Banarasi Silk Sarees Indian Silk Sarees Cheese Vegetables Onion Watch Dial Print With Name And Logo. In addition to this we offer unmatched services in the domain of Planning Estimation Execution Of House And Other Buildingsith Name And Logo. In addition to this we offer unmatched services in the domain ofPlanning Estimation Execution Of House And Other Buildingsby our market analysts. They select these vendors on the basis of their ability to complete bulk orders. Further they carefully study the market standing of the vendor through the list of past and present clients served by them. Moreover we have a team of professionals possessing vast e</t>
  </si>
  <si>
    <t>Akshayafashions.com is a truly fashionably online shopping website for Indian Sarees Salwarkameez and Kurtis - all in gorgeous designs styles and prints.Designer Sarees SalwarKameez and Kurtis are the top favourite attire among women and young girls alike - they are comfortable to wear and their sophistication has a wide range. From beautiful prints embellishment and intricate work of Sarees and LehengaCholis to nicely designed and stitched Salwar Suit - they offer a mesmerizingly sophisticated and beautiful look. We believe in making women \Fashionably Indian\.A fabulous online shopping store for shopping products like bridal sarees designer sarees wedding sarees casual sarees party wear sarees embroidery sarees printed sarees.Akshayafashions.com offers a fabulous collection of Indian clothing online - along with other traditional Indian wear.Here we offer you:&lt;ol&gt;&lt;li&gt;A safe shopping experience - combined with shipping services that are excellent and convenient.&lt;/li&gt;&lt;li&gt;A great collection of Indian apparels - Sarees SalwarKameez and Kurtisfrom this online boutique of ethnic India.&lt;/li&gt;&lt;li&gt;You can choose traditional and modern products in all colors sizes in</t>
  </si>
  <si>
    <t>Our company Annai Boutique was established in the year 2009.  the wholesaler of Sarees and kurtis.These products are designed by the skilled craftsman using innovative designs and patterns to meet the latest fashion trend.  offering these products in various designs colors and styles as per the variegated requirements of clients. To meet the international quality standards these products are duly checked on parameters like stitching. We deliver theseproductsin suitable packaging to ensure shipment.</t>
  </si>
  <si>
    <t>We have dealing textile whole sale and retail in madurai....We have dealing Shirting &amp;amp;hgjhgh Suiting Fabrics 100% Cottons whole sale and retail in maduraWe have Garments Manufacturing unit in madurai..  \r\n&lt;table border=\0\ width=\100%\ height=\94\&gt;\r\n&lt;tr&gt;\r\n&lt;td height=\21\ valign=\top\&gt;&lt;/td&gt;\r\n&lt;/tr&gt;\r\n&lt;tr&gt;\r\n&lt;td height=\21\ valign=\top\&gt;&lt;/td&gt;\r\n&lt;td height=\21\ valign=\top\&gt;&lt;/td&gt;\r\n&lt;/tr&gt;\r\n&lt;tr&gt;\r\n&lt;td height=\1\ valign=\top\&gt;&lt;/td&gt;\r\n&lt;td height=\1\ valign=\top\&gt;&lt;/td&gt;\r\n&lt;/tr&gt;\r\n&lt;/table&gt;</t>
  </si>
  <si>
    <t>Om digital studio &amp;amp; video has a root of more than 44 yearswhich was sown and grown by Mr.M.S.Rajaram who was a photographerlearned this art from his 13 th age as an office boy.With his immense effort in learning and getting accustomed with the flow of the changing technology in this field.At his age of 28in 1967 he started his first studio as Thiyagu studio in a small village Vadipatti near Madurai.Later he started his 2nd studio as Om studio in Palani(1969) a divine place of hindu god lord Murugan.In the name of Pranava mantra-`OM` (the mantra OM which was taught by lord Muruga to his father Lord Shiva).This Om studio became the #1 studio in service and quality in the town.The next branch as Om studio was started at the temple city Madurai in 1976. In 1977 manual color processing lab was setup at Madurai Om studio.As with Photography next came videography and video cameras were also added into the Armour in 1985.Some more branches were also started in and around Palani and inside Madurai city.After the demise of our founder in 1993his two sons who were graduated in Madurai Kamarajar University  R.Shanmuganandam ( Balaji ) &amp;</t>
  </si>
  <si>
    <t xml:space="preserve"> one of the leading Exporter &amp;amp; Supplier ofT-SHIRTS HANDICRAFT CURRY LEAVES HERBALS SPICES TOWELS GINGER BLACK PEPPER GREEN CARDAMOM CHILLI VEGETABLES GARLIC CANDLES INSTANT SAMBIRANI DHOOP STICKS &amp;amp; AROMA PERFUMED DHOOP STICKS MILLETS NATURAL AND TRADITIONAL FOODS SOUTH INDIA . We have excellent Growing facilities well equipped with Organic growing practices. We have since then established a reputation of reliability for delivering quality products.We have a strong team which can provide all required documentation related to Exports which can solve all queries in timely manner. Our entire organization works in close co-ordination with our dedicated associates to practically give shape to the ideas which are required to meet constantly changing market trends.  continuously working on improving upon its product offerings increasing its reach partnering the needs of the care providers and forging alliances to create new possibilities. We strives to find practical ways of combining economic Cost Effective and Logistically suitable required certification for satisfying the Consignees needs.</t>
  </si>
  <si>
    <t>Anusha Exports is one of the leading Exporters in India with a uniquely broad spectrum of innovative products. For the past 15 years we have been active in the discovery development manufacture and marketing of Cotton Textile Products Food Products and Coco Products etc. Our products and services address the current updates in world of Textiles tasty Food Products thus enhancing well-being and quality of life..Our focus is not just manufacturing of Textile and Food Products on routine way. The integrated modern approach is increasingly offering ways of identifying and targeting to cater the current world's need. the Manufacturers &amp;amp; Exporters of Woven and Knitted Garments  all kinds of Cotton Fabrics Terry Products Made-Ups-Home Textiles etc in TEXTILES DIVISION South Indian Pappads Pickles All kinds of Kitchen powders Pulses Spices etc in FOOD PRODUCT DIVISION Indian Coco Peat Coco Fiber etc in COCO PRODUCTS DIVISION and all other Products.</t>
  </si>
  <si>
    <t>Tulsi Diamond Jewelleryis renowned for manufacturing and selling exquisitehand crafted diamond jewelleryset with the best quality diamonds. Tulsi has gained tremendous trust among its clients over the years. With state of the art in-house manufacturing facilities perfectly skilled craftsman the use of first quality diamonds and with an experience of over four decades in the wholesale diamond jewellery sector we have been continuously striving to serve our clients in the best possible way.\r\nAt Tulsi Diamonds we strongly believe in quality over quantity. All diamonds are handpicked by us the diamonds we use in jewellery are &amp;lsquo;EF&amp;rsquo; stands for the best quality of color grading and &amp;lsquo;IF&amp;rsquo; being Internally Flawless stands for the best clarity grading indiamond jewellery. Hence all ourdiamond jewellery productsare set with the best quality diamonds in &amp;lsquo;EF&amp;rsquo; Color and &amp;lsquo;IF-VVSI&amp;rsquo; Clarity.We immensely value our customers so for every purchase you make we offer cost product services for lifetime as part of our strong customer-oriented approach. When you buy something from us we make sure that it</t>
  </si>
  <si>
    <t>Madurai Siva Photos is well known name in the Photography Videography and Cinematography industry in South India and a popular Store in Madurai India for Digital Cameras Photo Accessories Desk Top Computers Laptops Gift Items all types of Album preparations Marriage and Other Functions A-Z Service. Since our entry into the business from 1990 in the Photography and Album making field  providing dedicated services to our valuable customers 24 x 7 services. Madurai Siva Photos is the one stop Shop for all Digital camera and accessories along with computers and system peripherals.</t>
  </si>
  <si>
    <t>&lt;i&gt;Diamond Bags&lt;/i&gt;  is a renowned manufacturer and reputed exporter of superior quality bags with non-woven materials. This includes Non woven bags shopping bags Wedding bags Promotional Bags Big Shoppers Non woven Bags Designer Bags and Fancy Bags.Since 1998.  a located in Madurai and we primarily focus in manufacturing bags with the use of latest technology.  trying to establish our mark as a pioneer company in Non woven bags and many others. Our bags are specially made in keeping with different client-specific requirements and changing fashion trends. Our company primarily concentrates in the production and export of eco-rich bags.We always try and ensure timely delivery of the product that we manufacture in keeping with the buyers needs. We aim to establish a long standing relation with our clients on the basis of trust and reliability on our products. We consistently strive to bring about customer satisfaction and our efficient team members work 24*7 to achieve the same.We have made our presence felt with our high-quality designer jute and cotton bags priced affordably available at different shape size colour pattern prints and texture. Fro</t>
  </si>
  <si>
    <t>Ablooms an ultimate footwear showroom in Madurai showcasing huge array of men and women footwear. With a cheerful establishment in the year 2011  proud to inform that we have grown as a prominent showroom in Anna Nagar Madurai. Putting clients first is our motto. We have a wide range of trendiest and fashionable collections which are handpicked from top brands in the industry. Our staff will assist your and offer the perfect footwear that fits your size and meets all your desires.Apart from footwear Ablooms is an ideal showroom for all kinds of ladies handbags school bags belts sunglasses wallets and many other accessories. Hands on staff and a posh ambiance is awaiting to make your shopping experience an enjoyable one. Check out our huge range of footwear available in varied hues and styles.If you want to choose unique and trendy footwear then  theapt choice and  sure to outshine others as a top footwear distributors by offer the best one for you!</t>
  </si>
  <si>
    <t>Subiksha Impex &amp;amp; Enterprises headed by Sakthi Vel Natarajan (Company&amp;rsquo;s Founder) entered in the market in the year 2014. Based in Madurai (Tamil Nadu) we have a team of twenty professionals who work in cooperation with each other to give the best to our clients.Our InfrastructureOur infrastructure comprises of : \r\n&lt;ul&gt;\r\n&lt;li&gt;Advance Manufacturing Unit&lt;/li&gt;\r\n&lt;li&gt;Quality Unit&lt;/li&gt;\r\n&lt;li&gt;Packaging Unit&lt;/li&gt;\r\n&lt;li&gt;Warehouses&lt;/li&gt;\r\n&lt;/ul&gt;\r\nAll these units function in coordination with each other to give the best to our customers. This is the reason why we deliver our products on the said time.Wide Distribution NetworkWe have created a wide distribution network supplying Vegetables &amp;amp; Flowers and Readymade Garments to different parts of the world such as Malaysia Singapore Sri Lanka and many more countries. The Gold and Silver Jewelery delivered by our company is also appreciated and made available in different parts of India.Why Prefer Us? preferred in the market owing to the following factors : \r\n&lt;ul&gt;\r\n&lt;li&gt;We have necessary license and authorisation required for carrying out this business.&lt;/li&gt;\r\n&lt;li&gt;We make prompt deliveri</t>
  </si>
  <si>
    <t>First of all  now dealing with abroad collections of : Punchabi Suits Tops Silks Cotton Sarees Night Dresses and Men&amp;amp;Children Suits. preparing to export all natural Mooligas from Tamilnadu. Glossaries etc.Pooja materials HandicraftsGold covering ornaments.</t>
  </si>
  <si>
    <t>Peter England has made a mark as the largest menswear brand in India. Known for its standardized fits superior quality wide range and fashionable styles the trusted mid-segment brand comes with apparel offerings for young men entering the corporate world. The brand boots confidence with their clothing that marks the &amp;ldquo;Beginning of Good Things&amp;rdquo;. The range includes shirts trousers suits blazers and accessories for everyday wear and special occasions. The trendy and contemporary work wear formals are perfect for young professionals who want to express their sartorial tastes. You canbuy Peter England blazersand suits from Peterengland.com to add a sharp statement to your 9 to 5 style.\r\n\r\nPeter England Elements- Relaxed Office Wear\r\n\r\nThe brand also offers relaxed office wear and casual wear through its sub brand Peter England Elements. The casual wear line is slightly more eclectic with a stylish range of washed cotton shirts denims cargoes jackets sweaters and accessories that you can shop for online on Peterengland.com. Refresh your wardrobe and choose from smart yet casualPeter England trousersthat come with pr</t>
  </si>
  <si>
    <t>ATM Computers And Solution is a well established local computer shop based in sehlang that offers the best possible prices andservices to our valuable customers in sehlang region. We specialize in: Friendly customer services Customised home and business computers Laptop computers Computer parts and computer upgrades Peripherals (printers scanners digital cameras cables etc) System performance tune-ups Computer repairs Troubleshooting computer problems Virus Worm or Trojan Horse removal Network design administration and support Internet connection support</t>
  </si>
  <si>
    <t xml:space="preserve">Formed in the year2001Siddik Handloom Centeris an established firm of the nation involved in Wholesaler Supplier Manufacturer Trader and Retailer products such asTraditional Sarees Ladies Stoles and Ladies Dupatta. Underneath these we manufacture some other products as well such as Ganga Jamuna Saree Maheshwari Silk Saree Multicolor Traditional Sarees Ladies Stoles Ladies Silk Stoles Maheswari Silk Saree Handloom Saree Resham Border Silk Saree Ladies Handloom Cotton Dupatta Ladies Silk Dupatta Maheswari Silk Dupatta and Green Maheshwari Silk Cotton Dupatta. A team of capable experts keeps a check on the quality of products that are provided in order to ensure quality.   </t>
  </si>
  <si>
    <t>Tomar Enterprises'since2015has gained success among the prominentmanufacturersof best quality rane ofBridal Lehenga Choli Printed Saree Designer Kurti Designer Lehenga Choli Ladies Kurtietc.these  are designed from high-quality material with the assistance of our  experienced designers. Our offered range is highly appreciated by our  clients for their attractive design optimum softness  skin-friendliness unique pattern and perfect size. Apart from this  this range is offered to the clients at very reasonable rates. aSole Proprietorshipfirmthat is situatedatMainpuri (UP India).Under the valuable guidance of'Mr. Deepak Tomar' (Proprietor)  we have listed our company among the top list manufacturers of best  quality apparels. His motivation inspires us to dedicatedly work towards  our goals.Due to the support of our robust infrastructural  unit we have been able to deliver the pristine quality range of  products to our patrons. Resourced with highly advanced tools and  machinery this infrastructural unit facilitates us to design the best  quality products. To i</t>
  </si>
  <si>
    <t>Welcome to Jassi Hero.With bags of experience in the two-wheeler industry we at Jassi Hero believe in delivering the absolute best in sales and services. This unwavering commitment has helped us become a leading Hero MotoCorp dealer in India.Our team of dedicated professionals and state of the art equipment ensure that our customers get nothing but the best that Hero has to offer. With our extensive knowledge in two-wheelers we provide the best service experience in India.We would be happy to hear from you. Do send in your feedback and suggestions.Sincerely</t>
  </si>
  <si>
    <t>SAFA Jewellery is the first and most primary of KTB group&amp;rsquo;s several successful ventures. From a humble beginning with the establishment of the first of its many showrooms at Melattur in 1990 SAFA Jewellery has since come a long way. Managed by 7 brothers who are the current directors the chain now boasts of as many as 5 state-of-the-art ultra-modern showrooms across Malappuram and Palakkad districts in Kerala in Melattur Karinkallathani Karuvarakundu Alanallur and Pandikkad and is now embarking on a massive growth and expansion plan.</t>
  </si>
  <si>
    <t>Radix is one of leading College of Cellphone &amp;amp; Laptop Engineering in India Established by a team of professionals in the field of Electronics Computer Lap-Top and Mobile Phone Communication.  proud to introduce our self as leading service providers in the field of Lap-Top and Mobile Phone Communications and related services in South India for the past few years.\r\nDuring the recent past we have come out with a variety of activities and in the forth coming future we plan for a wide range of Cellphone and Laptop oriented services like; \r\n&lt;ul&gt;\r\n&lt;li&gt;Identify talented hands that have in-born skills in Electronics Computer and Communications field.&lt;/li&gt;\r\n&lt;li&gt;Promote job oriented training and comparing the scope and job opportunities in the field of Lap-Top and Mobile Phone Chip-Level servicing&lt;/li&gt;\r\n&lt;li&gt;Build a team of highly skilled technicians' suit the massive requirements in the global job market&lt;/li&gt;\r\n&lt;li&gt;Upgrade the knowledge and skill requirement among working technicians in Lap-Top and Mobile sector&lt;/li&gt;\r\n&lt;/ul&gt;\r\nWe provide; \r\n&lt;ul&gt;\r\n&lt;li&gt;Different Types of Lap-Top and Mobile Phone Technician Co</t>
  </si>
  <si>
    <t>Welcome to our site Fashionhut. located in Malappuram.We Provide Jeans Top Kurtha Shall.</t>
  </si>
  <si>
    <t>Roshan Textile Industry was established in the year 1995.  the leading Manufacturer Wholesaler Trader And Supplier of Grey Fabric Saree's Polyester Fabric. Detailed quality of offered products in the blend with craftsmanship and notable designs has always been our principal selling prospects. We guarantee that our buyer obtain the top quality variety within the active time. We have a diligent team of capable and qualified personnel in their corresponding domain which aim hard towards fulfilling our company goal and empower us to preserve our position in the market. We inspired by state-of-art infrastructure which serves as a remarkable mix of administration and creativity abilities. Our company is expanding meticulously because of the great support from its clients highly qualified staff and excellent marketing know-how held by its members of management. assisted by a crew of expert thoroughly trained and equipped experts. All our professionals have immense expertise in their particular areas. They embrace state-of-the-art technology and all the accessible resources for making a qualitative collection of suits and sarees. With a dedicated team of</t>
  </si>
  <si>
    <t>Radiant Cottex was established in the year 1983.  leading manufacture and supplier of designer saree lehenga style sarees embroidered sarees etc. In order to cater the needs of the customers  instrumental in offering ladies saree. Our offered product is designed using qualitative fabric and latest machinery. The offered product is stringently checked on set industry parameters by our stern quality controllers to ensure its flawless finish. The offered product can be availed by steemed clients at most economical rates from us. These sarees are available to clients in a wide range of clothing materials at budget.These offered products are accredited for their softness and shrinkage resistance.</t>
  </si>
  <si>
    <t>A MILITARY CEREMONY IS AS GOOD AS THE QUALITY OF UNIFORMS&amp;rdquo;&amp;ndash; an old Chinese Proverb &amp;ndash;Military traditionis the specific set of practices associated with the military or soldiers in general. The concept may describe the styles ofmilitary uniformdrill or even themusicof a military unit. Ceremonial duties are an important part of Army history and tradition and all soldiers undertaking this role are highly trained who also play an important part in the military operations worldwide. Ceremonial events take place throughout the country and indeed the world but few are as high profile as those in our services. Tradition Customs and our past history contribute to the high morale and espirit &amp;ndash; de &amp;ndash;corps of our fighting forces. It is therefore essential that all ceremonials are carried out with the utmost proficiency with pristine uniforms and equipment. a leader in the global marketplace and among the top firms in the World. Our more than 12000 clients span five continents. We have been in the business ESTD-1950 and have been serving the ceremonial needs of the Services of India and abroad fo</t>
  </si>
  <si>
    <t>As an adventure touring company Enfield Point specializes in small-group long-duration scenic and cultural motorcycle journeys to areas of the world neither easily accessible nor commonly visited by most especially in Himalayas. We cater to the experienced self-sufficient rider who seeks a more challenging and unique experience.Our goal is to create a touring experience that will be what the 'Easy Rider' spirit in your needs... and make the miles between your 'real world' and the Ride as effortless as the days we'll spend together.Come join us to rediscover the biking skills of your with us and experience carefully selected dream routes in the saddle of your Motor bikes in India. Leave superfluous luxury and boredom of yours behind and join us to explore the beauty and amazing India.  always committed for safety &amp;amp; security of our valuable riders. We manage a professional &amp;amp; experienced staff for Biking tours in India.We have our own workshop to service and maintain the bike running condition. A Royal Enfield certified mechanic always avaialble in work shop.Enfield Point is a diversified motorcycle adventure tour company founded in 1999 by 2 brot</t>
  </si>
  <si>
    <t>WE INSTALL ADVANCED TECHNOLOGYCCTV CAMERA AND DVRIN VARIOUS CUSTEMERS PLACE. AND WE PROVIDE ONSITE SERVICE SUPPORT FOR WITHOUT WORKING CCTV CAMERA IN CUSTEMERS PLACE</t>
  </si>
  <si>
    <t>Established in the year 2007 at Mandi Dabwali (Haryana India) We &amp;ldquo;Indian Jeep Modification Company&amp;rdquo; are a Proprietorship Firm engaged in manufacturing trading retailing and wholesaling the finest quality Rubicon Jeep Thar Jeep etc. Under the guidance of our mentor &amp;ldquo;Sukhjeet Singh (Proprietor)&amp;rdquo; we have reached on top position in the industry.  also offering Jeep Modification Service.To build these vehicles we have had to design and fabricate a lot of the equipment as there was little on the market if you wanted to go beyond the usual bolt on goodies. We now offer a whole range of quality products for both the Wrangler and Cherokee. Some are our own products that  marketing under our registered trade mark and some will be items made by other companies that we have sourced from around the world. As newcomers to this scene will read this I have taken the liberty of pointing out some potential pitfalls worth considering before modifying your Jeep. If the vehicle is still under warranty you will need to discuss the proposed changes with your local dealer as some of the modifications could potentially invalidate the Jeep warranty</t>
  </si>
  <si>
    <t>&lt;table&gt;\r\n&lt;tr&gt;\r\n&lt;td colspan=\2\&gt;&lt;/td&gt;\r\n&lt;/tr&gt;\r\n&lt;tr&gt;\r\n&lt;td colspan=\2\&gt;Paneri sarees revolutionized costume designing and have introduced the concept of styling Indian womenhas made a well recognized name in fashion and garment domain in Mandsaur.The name associated with almost all designer collections in Mandsaur.&lt;/td&gt;\r\n&lt;/tr&gt;\r\n&lt;tr&gt;\r\n&lt;td colspan=\2\&gt;&lt;/td&gt;\r\n&lt;/tr&gt;\r\n&lt;tr&gt;\r\n&lt;td colspan=\2\&gt;Mr. kalpesh Sharma started smalldreamt bigwith a strong desire of blending the dreams conceived with the world of reality.&lt;/td&gt;\r\n&lt;/tr&gt;\r\n&lt;tr&gt;\r\n&lt;td colspan=\2\&gt;Every women is born beautiful and  commited to enhancing the natural beauty.&lt;/td&gt;\r\n&lt;/tr&gt;\r\n&lt;tr&gt;\r\n&lt;td&gt;&lt;/td&gt;\r\n&lt;/tr&gt;\r\n&lt;tr&gt;\r\n&lt;td colspan=\2\&gt;The bridge between style and fashion is quality. Quality of the products holds prime importance for us as it strongly believes in providing to its esteemed clients.&lt;/td&gt;\r\n&lt;/tr&gt;\r\n&lt;tr&gt;\r\n&lt;td&gt;&lt;/td&gt;\r\n&lt;/tr&gt;\r\n&lt;tr&gt;\r\n&lt;td colspan=\2\&gt;At paneri sarees  showcasing the collections of Designer sarees lehenga chunni traditional sarees silk collections and many more.&lt;/td&gt;\r\n&lt;/tr&gt;\r\n&lt;tr&gt;\r\n&lt;td colspan=\2\&gt;&lt;/td&gt;\r\n&lt;/tr&gt;\</t>
  </si>
  <si>
    <t>Shahlon Group is aSurat based fabric manufacturercompany with over 30 years of Industry exposure and Textile manufacturing experience. Shahlon is the 2nd largestsynthetic fabric manufacturersin India. The group ventured into textile business in 1984 with just 12 traditional power looms in Surat Gujarat (India) and steadily expanded into twisting sizing texturizing weaving industrial fabric parachute fabric garments medical garments work wears and textile parks. What began shaping up back in the year 1984 has today expanded to a cluster of fabric production units which generate supreme quality most sought after textile products like women clothing lines protective wears polyester fabric yarns dyed fabric printed fabric etc.\r\nWith a skilful and well-trained workforce of over 1800 employees Shahlon is powered by professionals who have known the textile industry like the back of their hands and have led the organization to become a big player selling our products to wholesalers otherfabric manufacturers exporters&lt;i&gt;&lt;/i&gt;medical houses and many more. Our distinctive identity our ability to understand the customer's requirements and</t>
  </si>
  <si>
    <t>\r\nRatan Arts Established in the year 2014 at DelhiNCR India. Design Print Solutions providers of Printing and Designing Services. Ratan Arts offer services like Brochures Design &amp;amp; Print Folders Design &amp;amp; Print Calendars Design &amp;amp; Print Danglers Design &amp;amp; Print Labels Design &amp;amp; Print Posters Design &amp;amp; Print Paper Carry Bags Design &amp;amp; Print etc. Also we offer offset &amp;amp; Digital services to our clients.\r\n\r\nWe services are highly appreciated for flexible approach creative designs printing quality timely execution and cost effectiveness. Further in order to attain the maximum satisfaction of our customers we provide customize facility as per their specifications\r\n\r\nRatan Arts is an initiative launched to make printing professional convenient accessible and affordable to all. fully-equipped with banners and sign making equipment which along with state-of-the-art equipment produce full color indoor and outdoor signs banners and decals in any size color and quanity to meet your needs on time and on budget.</t>
  </si>
  <si>
    <t>Asianet Satellite Communications Limited a pioneer in the provision of Digital cable TV Broadband Internet services Cable Cast channels Events &amp;amp; Teleshopping Started in 1993 has a legacy of over 20 years as a Service Provider in Kerala India. It is the First MSO (Multiple System Operator) in Kerala to get the coveted BECIL Certification.\r\nAsianet has chalked out plans to upgrade to 350 channels including 50HD (High Definition) channels and advanced services such as HD HD DVR multi-screen viewing and Movie on Demand.\r\nAsianet is getting ready to roll out value added services with VOD (Video on Demand) to Digital customers &amp;amp; also extending Digital TV services to different platforms such as Smartphones Tablets etc through its multi-screen strategy.\r\nThe company is now offering subscribers a wholesome viewing experience by enabling LCOs (Local Cable Operators) to digitalise their subscribers utilizing Digital services including Standard Definition and High Definition services.\r\nWhile it is anticipated that digitalization with its proliferation will significantly increase consumer expectations there will also be a greater demand for high speed bro</t>
  </si>
  <si>
    <t>Anand Cine Service founded in 1985 is the largest integrated rental house in India supplying the widest range and most modern motion picture\r\nequipment like cameras lenses accessories lighting grip cranes dollies nagras and mobile generators.\r\n\r\nThroughout its 25-year history Anand Cine Service has been associated with constant innovation and revolutionary technologies. From the\r\nlegendary ARRIFLEX 2C &amp;ndash; the first motion picture camera to the ARRI ALEXA &amp;ndash; the most advanced film style digital camera in the world.\r\nThe operation is supported with skilled and experienced assistants who accompany the equipment across the country and overseas as required\r\nby the production houseWith headquarters at Chennai and branches in Hyderabad Ernakulam Bengaluru Bhubaneshwar Kolkatta and\r\nMumbai  proud to be associated with hundreds of films in several languages every year.\r\n\r\nARRIMEDIA based in Uxbridge London are also in the same business supplying leading -edge technology and offering complete\r\nproduction solutions to creative professionals through an exceptional service nationally and internationally. In order to provide the be</t>
  </si>
  <si>
    <t>MAGNUS is a unique hub in mobile phone &amp;amp; Laptop Repairing &amp;amp; Training company in India has the widest service centre network in the field of technology. Established in the year of 2008 at Mangalore Karnataka and has spread of all over India. Magnus has started its operation in Kerala god's own country as the company Headquarter at Manjeri in March 2011.The company has also started its repairing franchise at Dubai Market Mangalore Karnataka from January 2009 and the Saibeen complex Lalbagh Mangalore by 2010.</t>
  </si>
  <si>
    <t>By next fifty years Entertainment field is going to be one of the biggest revenue generating sectors in the world. It takes the creativity of talented people among us for this sector to grow. Look around! You can mass produce almost everything. Be it automobiles electronic gadgets stationeries shelters food and what not. But one thing a single thing cannot be mass produced - That is the mind !!! The mind-the talent-the creativity can never be mass produced. That is why creativity is the most precious asset you have. Everybody on this earth is unique and gifted with a special talent.</t>
  </si>
  <si>
    <t>Our company was established in 2002.  leading Service provider inRiver Pebble Stone Pebbles Natural Salt Lump Limestone Lumps Iron Ore Fines manganese limestone Caliberated Ore Crushed Ore. Our immense domain expertise and market knowledge assist us offer the finest quality product. Our products is considerably different shapes and is highly demanded. They are provided with regular training to be abreast with the changing fashion styles of the global market. Our team is committed to deliver the quality products that are perfect blend of creativity and skill.I WILL TAKE THIS OPPORTUNITY TO PRESENT MY COMPANY TEAM AND OUR PRODUCT. WE AT MAGMA ASH TECH MANGALORE ARE A PROFESSIONAL TEAM FORMED A COMPANY WITH A LUCRATIVE PRODUCT TO TRADE WITH. NOT ONLY THE EFFORT HAS BEEN PUT ON MARKETING WE HAVE DESIGNED OUR PRODUCT AS A USER FRIENDLY HASSLE LESS TRANSPORTED MERCHANDISE PROMOTED BY MANGALDAS GUPTA AND AMITAV MODI HAVING AMPLE EXPERTISE IN AREA OF IRON ORE END TO END LOGISTICS AND EXPORT HAVE DESIGNED THIS IDEA TRANSFORMED INTO EXPORT OF FLY ASH. FLY ASH IS A PRODUCT AVAILABLE AT ALL THERMAL POWER PLANTS WERE A HUGE AMOUNT OF COAL IS BURNT AS FUEL AND CARBO</t>
  </si>
  <si>
    <t>Founded in 1945as a steel tradingcompany we entered automotive manufacturing in 1947 to bring the iconic Willys Jeep onto Indian roads. Over the years we&amp;rsquo;ve diversified into many new businesses in order to better meet the needs of our customers. We follow a unique business model of creating empowered companies that enjoy the best of entrepreneurial independence and Group-wide synergies. This principle has led our growth into a US $16.7 billion multinational group with more than 180000 employees inover 100countries across the globe.\r\n\r\nToday our operations span 18 key industries that form the foundation of every modern economy: aerospace aftermarket agribusiness automotive components construction equipment consulting services defense energy farm equipment finance and insurance industrial equipment information technology leisure and hospitality logistics real estate retail and two wheelers.\r\n\r\nOur federated structure enables each business to chart its own future and simultaneously leverage synergies across the entire Group&amp;rsquo;s competencies. In this way the diversity of our expertise allows us to</t>
  </si>
  <si>
    <t xml:space="preserve"> renowned manufacturers and suppliers of a wide range of Injection Moulded Components.The complete array conforms to international quality standards and gives efficient performance for a long period of time. These products are highly appreciated for quality efficiency reliability and corrosion resistance.\r\n\r\nOur company has an advanced and capacious manufacturing unit that has all the required facilities to fabricated high caliber products within a stipulated time frame. We have a team of dexterous and talented professionals who work closely with the customers to understand their requirement and offer the products accordingly. Every product is customized as per the specifications provided by the customers in order to accomplish their need. We manufacture our high quality products using superior grade material of construction and latest methods of production.</t>
  </si>
  <si>
    <t xml:space="preserve"> pioneers of computers at MANGROL. We have established our first computer classes on 15th June 1997 Mangrol. We have affiliated with LCC- Lakhotia Computer Center in the year of 2001.  pioneer in most of IT stream: 1st Color Computer in 1997 1st Internet connection in 1998 1st Tally user in 1999 1st Antivirus in 2000 1st Color Printer in 2001 1st Mobile Downloading in 2002 1st LCD in 2003 1st Thin Client System in 2004 etc. Today  one and only Registered Dealers of DELL INTEL ASUS ENJAY NORTON and ACER in mangrol. We also deals in Assembled Computers Printers Peripherals Inverter CCTV Camera Home Theature Licenced Softwares Accounting Software etc.</t>
  </si>
  <si>
    <t>Lanware is a recognized small-scale industry unit involved in trainingsystem assemblingnetworking solutionsmobile phone sales and service internet servicing and software development.The company commenced its working in the year 1999 and presently having more than hundreds of satisfied customers around Edakkara and Nilambur.</t>
  </si>
  <si>
    <t>Established since 1977. Now a group with its name that has widely spread all over Goa a company which has diversified itself into various business activities after majorly dealing in all types of Gunny bags &amp;amp; Industrial Scraps for over three decade. Now into Manufacturing of Crumb Rubber Solid Concrete Blocks Interlocking Pavers Interlocking Tiles and running Franchisee for Steel Products like Essar Steel Jindal steel Shirdi steel and also other products like Jalpari Dolphin Storage water tanks Vilsons Roofing Sheets &amp;amp; all types of structural steel products.\r\nFrom last decade  into Customized Furniture with interior decoration work. Now the company has entered into Constructions and Automobile Industry.  also running a Automobile service station for repairs denting painting and wash for all types of vehicles.\r\nOur Group is now looking ahead to start a automobile showroom and a new Plant of Rubber Pyrolysis more two plants of manufacturing rubber crumb.\r\n committed to provide a complete understanding &amp;amp; timely response to concern &amp;amp; issues related to our business. We have a team of hard workers which is running for last 3</t>
  </si>
  <si>
    <t>R&amp;rsquo;das Jewels&amp;rdquo; New brand in jewellery industry founded by Managing Partner of Rohidas Gems &amp;amp; Jewellery Mr. Avdhut Rohidas Vernekar. Man with vision having experience in field of jewellery for more than two decades. Mr Avdhut has completed diamond grading course and was felicitated with certificate by Gemological Institute of America in 2012 is the first person from Goa to get this certificate.\r\nAbout Rohidas Gems &amp;amp; Jewellery has completed 55 yrs of success in Gem and Jewellery industry. Rohidas is well admired name in Gems And Jewellery industry since 1958.\r\nOur vision vision to introduce R&amp;rsquo;das Jewels is to give costumers high quality and high finish jewellery products customers can also make customised jewellery which will be certified. R&amp;rsquo;das Jewels not only deals with Gold Jewellery but you&amp;rsquo;ll get wide range of Gemstones Diamond and Gold Jewellery Silver Jewellery silver idol and other Jewellery accessories. You can Customised your Diamond and Gold Jewellery with certificate.</t>
  </si>
  <si>
    <t>Heera Jewellers was established in the year 1980.  the Manufacturer Supplier &amp;amp; Exporter of Silver Bangles Fancy Bangles Traditional Pendants Silver Decorative Items Silver Earings Modern Neck Chocke etc. Our products are prepared at our manufacturing unit using the highly quality gold silver gems and stones that are procured from certified sellers of the industry.Available in stylish as well as ethnic designs these sets are designed by our artisans in accordance with the prevailing market trends. Moreover our offered sets can be availed by our customers in different colors and designs.</t>
  </si>
  <si>
    <t xml:space="preserve"> actively engaged in Manufacturing Trading Importing and Exporting superior quality range of BrownPaper Bags White Paper bags Grocery Paper bags Printed Sweets paper bags Medicine Paper bags and All kinds of Paper bags.</t>
  </si>
  <si>
    <t>Incorporated at Mathura (Uttar Pradesh India) we &amp;ldquo;R.G&amp;CO.&amp;rdquo; are a renowned name engaged in manufacturing exporting and supplying a wide array ofMetal JewellerySilver JewelleryCrystal JewelleryCrystal Fashion JewelryBeaded Jewellery etc.Through constant market researches and technical up-liftment of all our crafting machines and equipments we have been able to fabricate products in conformity with international quality standards to meet the changing market needs. Empowered with a team of dedicated and innovative workers we have been able to produce and supply quality products of superior standards to our clients. We have been focusing on entire client satisfaction by offering sophisticated products backed by reasonable prices.</t>
  </si>
  <si>
    <t>Laxmi Niwar Udhyog is one of the eminent Niwar industries situated in Mathura. It is the oldest Niwar industry of Mathura. engaged in Manufacturing Exporting and Supplying of Cotton Niwar all over INDIA.We have been serving our clients and making them satisfied by our premium quality products over 5 DECADES which ultimately shows our potential and experience in this field. With our business strategies and solvent dealings we have made a reputable name in domestic market and fortunately approaching towards putting our legs in international market.We offer every type of cotton Niwars made with premium quality materials at a very affordable rate. Sizes we offer are ranging from 0.5 inch to our clients requirements.We provides cotton Niwar in optimum packing using good quality poly bags and hybrid jute bags which lasts even longer. Due to all our works and their results our products are highly demanded in domestic market for making textiles hosiery items daily usable items and dresses. specialized in offering a qualitative range of COTTON NIWAR .THE offered product is fabricated using various premium quality cotton yarns and latest technology a</t>
  </si>
  <si>
    <t>Daksh Wholesale Martwas established in the year of 2012. a leading organization engaged in Exporting Supplying Trading and Wholesaling a wide range of Men FORMAL Shoes Casual LOFAR Shoes Men Casual Shoes SYNTHATIC Casual Shoes Men Canvas Shoes etc.Our Offered products are highly admired by the customers for their attractive designs perfect fitting and excellent finishing standards. Additionally  offering these products at very affordable prices to our valued clients. All our offered products are passed through stringent quality assurance procedures to ensure their quality.</t>
  </si>
  <si>
    <t>If you're looking for the finest range of shoes you've come to the right place we've prided ourselves on delivering original designs that incorporate the most genuine leather and artificial leather found anywhere. Try us once and you'll immediately recognize the Antino Zapatos. difference. It's what'll keep you coming back again and again!</t>
  </si>
  <si>
    <t>We 'Dragon Footwear Pvt Ltd' are engaged in manufacturing wholesaling trading and exporting the best quality Men's Footwear.</t>
  </si>
  <si>
    <t>Established in the year2004 we &amp;ldquo;Mahadev Corporation&amp;rdquo; is sole-proprietorship firm engaged in manufacturing &amp; supplying Mau kin jari work (embroidery) Sarees.Located atMauUttar pradesh (India)</t>
  </si>
  <si>
    <t>Deepanjali Traders is a leading Wholesaler Supplier &amp;amp; Distributor of Boys Fashionable Jeans Ladies Kurtis Ethnic Sarees etc.Our range of Designer Ethnic Saree is widely appreciated by our customers which are situated all round the nation.These Designer Ethnic Sarees are in good demand in the market due to high quality and durability. These Saree are praised due to striking designs patterns. Our range of Designer Ethnic Saree highlight perfect blend of traditional and contemporary designs.  providing quality assured stock of Boys Fashion Jeans.We have a wide range of Boys Fashion Jean that is available to our clients in a number of designs and shades. Our hired team of experts use only finest grade fabrics for designing these jeans. In addition these Boys Fashion Jeans are delivered by us within the committed time limits at the market leading prices. These are designed and tailored by a team of sincere professionals in compliance with contemporary fashion dynamics. The offered formal wear are specially designed for formal events including weddings.</t>
  </si>
  <si>
    <t>LT Solutionswas established in the year2011.  manufacturing supplying &amp; exporting magnetizing range of Men &amp; Women fashion products &amp; Accessories that are made from fine quality material sourced for the trusted vendors. Our products are designed and manufactured in compliance with the specification provided by the clients so as to accomplish their requirements. We have well maintained R &amp; D department that helps us to perform various experiments so as to improvise the manufacturing techniques as well as modify the quality of the products by improving the qualitative features of the products. Our organization is having a well organized manufacturing unit which is equipped with advance technology machinery that enables us to meet the requirements of the clients. These set of manufacturing machines are handles by a team of trained professional engaged in manufacturing upgrade products that are offered in latest designs so as to attain the optimum satisfaction of the clients. Our team plays a very important role in the success of the organization and is dedicated towards fulfilling the specific needs of the clients. The team of quality analysts is co</t>
  </si>
  <si>
    <t>Renessa Sportswear is ayouth sports wearbrand launched in 2016.Born out of passion for designRenessa Sports products are lively.It offersstyles especially crafted for athletes. Itbrings 'smart casuals' for our wardrobe where runway meets theplayground.</t>
  </si>
  <si>
    <t>Future's India Garmentsis founded in1990byLate. Mohd. Abdul GaniAnd recently running byDr. Aziz and sons.Future's India Garmentsis the pioneer company in the field of Ready made garments for the first time in India a totally scientific process for Making theFormal shirts and Trousersunder the brand name ofMr. India. Today the Distribution of Garments is available at 98 cities across the country under the brand name ofMr. India.</t>
  </si>
  <si>
    <t>Luxmi Enterprises was established in the year 2012.  the leading Manufacture Supplier and Trader of Jungle Print Fabric Jungle Print Satin Fabric PVC Coated Fabric etc. We have successfully acquired the trust and confidence of our clients owing to our fair trade practices prompt deliveries competitive pricing etc. All our productsare carefully sourced from only well established vendors of the market. They provide us with the quality products within the committed time lines which further helps us in attaining optimum customer satisfaction. We possess a capacious warehouse wherein all the procured garments textiles etc. are carefully stocked.</t>
  </si>
  <si>
    <t>Majorly Deals inPrinting Machinery Printing Machinery and Service&lt;ol&gt;&lt;li&gt;Flex Printing -&lt;/li&gt;&lt;li&gt;Glow Sign&lt;/li&gt;&lt;li&gt;Hose Cloth&lt;/li&gt;&lt;li&gt;CTP Printing Machine&lt;/li&gt;&lt;li&gt;Ferrule Printing Machine&lt;/li&gt;&lt;li&gt;Pp Cap Sealing Machine&lt;/li&gt;&lt;li&gt;Holographic Stamping Multicolour&lt;/li&gt;&lt;li&gt;Art Printing Marking&lt;/li&gt;&lt;li&gt;Machine UV Printer Printing Digital Printing&lt;/li&gt;&lt;li&gt;Banner Printing&lt;/li&gt;&lt;li&gt;Translite Printing&lt;/li&gt;&lt;li&gt;Bag Printing&lt;/li&gt;&lt;li&gt;Bag Printing&lt;/li&gt;&lt;li&gt;Id Card Printing&lt;/li&gt;&lt;li&gt;Birthday Card Screen Printing&lt;/li&gt;&lt;li&gt;Drum Manual Printing&lt;/li&gt;&lt;li&gt;Printer Canvas Printing&lt;/li&gt;&lt;li&gt;Docket Sheet&lt;/li&gt;&lt;li&gt;Ink Jet Printer Plotter&lt;/li&gt;&lt;li&gt;Pens Hot Stamping&lt;/li&gt;&lt;li&gt;Service Hot Stamping Service&lt;/li&gt;&lt;li&gt;Printing - Micr Cheque Photo&lt;/li&gt;&lt;li&gt;Printing Digital Printing&lt;/li&gt;&lt;li&gt;Plate Blanket Printing Blanket&lt;/li&gt;&lt;li&gt;Printing Label Flexo Printing Printing&lt;/li&gt;&lt;li&gt;Foreign Literature Offset Printing&lt;/li&gt;&lt;li&gt;Multi colour Graphic Offset Processor Printing&lt;/li&gt;&lt;li&gt;Paper Roll Printing&lt;/li&gt;&lt;li&gt;Memorandum Block Printing&lt;/li&gt;&lt;li&gt;Process Ammonia Blue Print Pad Printing Plates Printing Plate Machine Printing&lt;/li&gt;&lt;li&gt;Calendar Flex Printing&lt;</t>
  </si>
  <si>
    <t>Rays Sporting Company was estbalished in the year 1996.  leading Manufacturer and Supplier. The company is one of the famous Manufacturers Exporters and Suppliers of designer Ladies Leather Belly Shoes based in Tamil Nadu. The Ladies Leather Belly Shoes offered by us are available in a wide range of colors designs and sizes. Our Ladies Leather Belly Shoes are known for their excellent finish and longer life.We bring forth an enviable range of Ladies Leather Shoes to the clients.Available in varied designs and colors this stylish assortment of Ladies Leather Shoes can be worn with any type of attire. Be it western wear or Indian wear the pumps and ballerinas are designed to add a grace to the personality of the wearer.</t>
  </si>
  <si>
    <t>We&amp;ldquo;Arowana Traders&amp;rdquo;founded in the year2015are a renowned firm that is engaged inmanufacturinga wide assortment of Sports Wear Track Suit Sports Stocking Mens T shirt etc. Apart from this we alsotrading a premium quality gamut ofSports Equipment Cricket EquipmentandFootball Equipment. We have a wide and well functional infrastructural unit that is situated atMeerut (Uttar Pradesh India)and helps us in making a remarkable collection of products as per the global set standards. We deal in products of renowned brandNivya SG YonexandSunridges. aSole Proprietorshipcompany that is managed under the headship of'Mr. Aditya Bharti' (Proprietor)and have achieved a significant position in this sector.</t>
  </si>
  <si>
    <t>Hello exporters of Indian Handicraft Items and Meat products from India. registered manufacturers and can send products all across globe  one of the reputed company where you can buy without any tension of fraud. registered EPCH member for Manufacturing and promoting India Handicraft Items. regularly exporting our products since from a long time and increasing our production everyday.Our main production line are:1. Kundan Jewellery.2. Fashion Jewellery.3. Zircon Jewellery.4. AD Jewellery.5. Meat Products.If you looking for the products mentioned above then you can contact us anytime without any hesitation. We will try our best to fulfill all your queries and orders.Many ThanksTrade LInks Associates</t>
  </si>
  <si>
    <t>We &amp;ldquo;Shine Collection&amp;rdquo; are involved as the leading wholesaler and trader of Girls Gown Kids Indo Western Dresses Kids Frock Kids Lehenga Choli etc.</t>
  </si>
  <si>
    <t>Dew Jewels is a young and growing business involved in manufacturing and wholesale of diamond jewellery. Evolved from the business of loose diamonds Dew Jewels has been able to establish itself as a manufacturer and supplier of latest fashion diamond jewellery.If you are looking for diamond jewellery of traditional and latest designs at competitive prices; you have visited the right website.</t>
  </si>
  <si>
    <t>Knight Sports is a Leading name in Indian Sports manufacturing Industry. Company engaged in manufacturing Cricket equipment Sportswear Speed and agility equipment. Soccer Training equipment Track &amp; Field Equipment etc. With a rich experience  we have carved a niche for ourselves in the global sports goods market. Today based on our experience R&amp;D infrastructure and human resources we have been successfully exporting our products tomany countries across the globe and our clients include some of the most reputed brands. We manufacturesSports products for Athletics speed training speed and agility soccer Basketball swimming Training Wear Field markers water bottles Goalpost sports Bags Carrom Gymnastics Tennis Rugby Baseball football training accessories football accessories etc  While  a company following Total Quality Management (TQM) in our entire operations. Since our endeavour is to achieve total customer satisfaction through product innovation consistent quality unmatched services and competitive pricing  even more concerned about environment and society at large. At Knight Sports child labour is</t>
  </si>
  <si>
    <t xml:space="preserve"> one of the Manufacturers ofMens Track Suit Sports T Shirt Sport Short Sport Uniform and many more.Our products are massively appreciated for their fine finishing high comfort skin-friendliness and elegant looks.</t>
  </si>
  <si>
    <t>Founded in the year 2016 we &amp;ldquo;S. K. Garments&amp;rdquo; are a dependable and famous manufacturerand wholesaler of wide range of Casual Shirts Men's Checks Shirt Men's Dotted Shirt Men's Denim Shirt etc. We provide these men's garments in diverse specifications to attain the complete satisfaction of the clients.  a Sole Proprietorship company which is located in Meerut (Uttar Pradesh India) and constructed a wide and well functional infrastructural unit where we design these men's garments as per the global set standards. The offered range of men&amp;rsquo;s garments is available under our brand &amp;ldquo;Life Play&amp;rdquo;. Under the supervision of &amp;ldquo;Mr. Salahuddin&amp;rdquo; (Proprietor) we have gained huge clientele in our country.</t>
  </si>
  <si>
    <t>It is our duty to make your journey comfortable and luxurious as we manufacturer wholesaler and trader of bags such asNon WovenFabric Bag D Cut Bag Poly Bag Carry Bagetc. alsoService ProviderofBag Printing Service.</t>
  </si>
  <si>
    <t>Establishment in the year 2016 at Meerut (Uttar Pradesh India)We VR3 International is a sports brand under the registered proprietorship firm&amp;ldquo;Websof Solution'engaged inmanufacturing trading whole selling andretailingof the best qualityEnglish willow bats Kashmir willow bats Poplar willow bats tennis bats English Leather Balls Tennis Balls Batting Gloves Batting Legguards Kit Bags Cricket Shoes Cricket Apparels Football Carrom and all other sports equipmentsetc.Under the guidance of &amp;ldquo;Faisal Salim&amp;rdquo; we have achieved a remarkable position in the industry. AtVR3 International you will witness the true reflection of sportsmanship in eloquent designs mastered over the ages by some beautiful hands. Some finest hands are working tirelessly to create masterpieces by shaping some finest quality product and finishing to its perfection to give you a modern and perfect soul for better performance of your game.  direct manufactures of Cricket equipments. We have a dedicated team of high skilled professionals who posses&amp;rsquo; rich experience in this sector based upon their full knowledge. Our comprehen</t>
  </si>
  <si>
    <t>JPS Plastics Pvt. Ltd.is one of the prominent manufacturers suppliers and exporters ofHDPE/PP Woven Fabrics Laminated / Unlaminated  HDPE/PP Woven Sacks / Bags &amp;amp; Multicolor Printed BOPP Laminated PP Woven Sacks and Bagsfor thelast 30 years.\r\nOur offered PP/ HDPE woven bags / sacks are used for the purpose of making bags for cement bags fertilizers food grains like rice wheat chemical and flower. Along with this our offered PP/HDPE tarpaulin are used in various industries and covering road transport vehicles boats ferries swimming pools shops houses shamianas at all festive occasions and these are also used as monsoon sheds. We manufacture these using high-in quality raw material procured from the vendors of high repute. The whole manufacturing process of offered products is carried under the watch of quality controllers who ensure these are made in-line with international quality norms. Patrons across the globe across the globe are increasing the demand of offered products as these are recyclable and eco-friendly.</t>
  </si>
  <si>
    <t>Martial Group was established in 1992 with multi-disciplined security system backed by seniour management executives from professional field of Defence Service and Management orientation adopting well recognized ethical standard. It comprises of six divisions strong network and expert workmanship. The Martial Group is professional oriented service industry with a wide range of operational divisions.Martial Security &amp;amp; Detective Services Pvt. Ltd.Martial Institute of Industrial Security and Fire Fighting Training (Society) Regd.Martial Investigation and Consultancy BureauMartial Systems DivisionMartial Safe NetMartial PublicationMartial HelplinePlacementMartial Group in this service provides the most capable Ex-Defence employees Ex-Defence employees Ex-JCOs Senior Retired Army Officers. technical/Non technical as well as casual staff of un-skilled semi-skilled and highly skilled category.RegistrationMartial Security &amp;amp; Detective Services Pvt. Ltd. is registered with the registrar of the companies under Indian Company Act. Vide Registration No. 5549068 dated 5th June 1992 for requirtment and providing manpower. T</t>
  </si>
  <si>
    <t>&lt;ul&gt;\r\n&lt;li&gt;Vidhya Jewellersis 67 year old establishment is the unparalleled supremo of the jewellery business in Meerut.The family business started by Late Shri Dr. Vidhya Sagar Rastogi who was renowned &amp;amp; leading enterprenure. This successful Endeavour is today in the proficient hands of the third generation.&lt;/li&gt;\r\n&lt;li&gt;The Brand of Vidhya Jewelers founded by Late Shri Dr. Vidhya Sagar Rastogi in the year of 1949 with our sarrafa bazaar Meerut city showroom Which is now initiate by The Chairmen of Vidhya Jewellers &amp;amp; Bankers Shri Prishen Kumar Rastogi. passionate &amp;amp; commited to challenging the way jewellery is designed  acquired &amp;amp; adorned. We stand for jewelery that is elegant contemporary and exquisite. Vidhya Jewellers design is immortalin its essence &amp;ndash; realized to be passed from one generation to the next.&lt;/li&gt;\r\n&lt;li&gt;As for as the collection are concerned we have jewellery for all kind of people and all kind of choices or aesthetic collection defineethnicity &amp;amp; elegance. We have all right from the customary to the contemporary types&amp;hellip;from occasion to daily wear our in house designers come up with exclusive varieties a</t>
  </si>
  <si>
    <t>Kiago Sports was established in the year 2014.  leading Manufacturer Exporter Wholesaler &amp;amp; Supplier of Sports Apparels Customized Apparels &amp;amp; Track Suits like Tracksuits Hoodies Shorts Trackpants Round Neck Tees Sweatshirts etc.Freedom Adrenaline Passion Creed Crave Rebel Competition Success defines the youth of today and so does Kiago. Kiago explicitly an activewear brand offers style &amp;amp; simplicity to carry off with attitude. A legitimate child of Kiago Sports predominantly biased on the lines of Product Superiority and Product Designing. Our two Product lines Kiagolite based on the concept of pocket friendly line &amp;amp; Kiagolicious an ostentatious range are the sheer offering to 18s up 80s who thrive to stay FIT.Kiago is Killer Instinct @ GO. Designed to be light weight for not to encumber the wearer Kiago activewears urges you to unleash the beast within you. It defies your inhibitions and bumps you beyond your limits with the very word GO. With moisture wicking fabrics Crisp details presented in wide gamut of colors Kiago is not confined by any definition with no attached thoughts but strewed and garnered by your passion and zeal. I</t>
  </si>
  <si>
    <t>Rana Industriesis a leading non woven products manufacturerand supplierin India. We manufacture highest qualitynon woven productswith the latest state of art technology. We keep a strict quality test starting from raw material throughout the production process. We do tight quality control on our material supplier in order to reach highest quality products.Our products are known in the industry for its superior quality and durability.Rana Industrieshas innovated in providingeco-friendly bags &amp;amp; Surgical Products. Rana Industries aims to be your most favored solution provider when you need bags in nonwoven fabric with specialization in manufacturing bags &amp;amp; Surgical Products that are:Competitively pricedAvailable in a variety of styles and useful for a variety of purposesEasily customizable (with various colors and printing options).</t>
  </si>
  <si>
    <t>Established in the year 2015 at Meerut (Uttar Pradesh India)we&amp;ldquo;ASG International&amp;rdquo;areProprietorship Firm engaged inmanufacturing wholesaling and retailing the finest quality Mens T Shirts Mens Shorts etc. Under the guidance of ourMentor &amp;ldquo;Sunil Gupta ( Proprietor )&amp;rdquo;we have reached on top position in the industry.</t>
  </si>
  <si>
    <t>SANA Aqua &amp;amp; CCTV Camera Services is one of the leading brands in Water filtration industry and CCTV Camera Service provider n India. Our organization has been in this business from years with a firm believe that the water is the most essential part of life and we do our best not only in making tasty but also healthy water having the right mineral and good quality.We take pride in saying that today we have many satisfied customers all over India. SANA Aqua &amp;amp; CCTV Camera Services Water Purifiers can be used for domestic as well as commercial or industrial purposes. Our organization has diverse experience in handling Pureness Projects and has held several intense projects also.Today we have many happy satisfied and importantly happy customers who believe in our valued products. Over so many years we did multiple installations in all over India..We provide customized solutions especially for households because we understand the different needs of people and believe that only purify water can make a family healthy and lively.</t>
  </si>
  <si>
    <t>A professionally managed manufacturing and trading company having seven years of experience. Over the years we have gained the faith and trust of our global customers according to their requirements. Today as  manufacturing and supplying ofAND ALL TYPES Sports items GARMENTS CUSHION COVERBEDSHEETS kinds of Handicraft Items like Christmas decorative items Fashion Jewelries Fashion Accessories like BroochesBeaded purse beaded best fringes etc. also manufacturing and supplying glassware fittings to reputed glassware manufactures in India. Our endeavor is to offer end-to-end quality products to our customers in India and abroad. We offer the choicest range of products to our discerning customers. These products have distinctive features ranging from quality creativity design finish and prices. We have earned the reputation for competitive pricing whilst providing unmatched services continually striving for excellence. Our aim is to achieve complete customer satisfaction by providing hassle-free business experience.</t>
  </si>
  <si>
    <t>Miva International Private Limited is an eminent entity indulged in exporting a huge compilation ofKundan JewelryBeaded Necklaces Artificial Rings Ladies Earrings and Fashion Jewelries. Manufactured making use of supreme in class material and advanced tools and technology; these are in conformism with the norms and guidelines defined by the market.</t>
  </si>
  <si>
    <t>For the best photos and Digital Services in town. We believe in good quality and services. We click all passport and visa size photos. We also take Outdoor Photography and Video Shooting for Marriages and Corporate meetings and conference. We also do printing for various sizes on good quality paper. We have wide range of Digital cameras and its accessories.Grover Color Lab is one of the oldest firm providing professionally services inMeerut. We provide all studioservice and outdoor servicewith hi tech camera in videography and still photography.Grover Color Lab also deals in Digital cameras of leading firms such as Sony Nikon and Cannon. We deal in Compact camera and DSLR camera. We also deal in Memory Cards Pen Drives CD DVD Rechargeable Battery Battery chargers digital Photo Frames and all types of accessories.Grover Studio is the oldest firm provides photographic services at lala ka bazaar in 1948.Grover Studio was the first to provide school and college grouping in large Format Cameras in 100 kmradius.Grover color lab was the first to introduce Digital color processing manually and automatic machines.</t>
  </si>
  <si>
    <t xml:space="preserve"> Leading Manufacturers and exporters ofGarbage Bags. well known in the market for our great quality and also our competent rates. Prior to their supply to customers these bags are inspected with adamant approach under various parameters at our end. In addition to this the supply of these bags in durable packaging have awarded us vast clientele base.</t>
  </si>
  <si>
    <t>Established in the year 2013 at Meerut (Uttar Pradesh India) we &amp;ldquo;M.L Sports&amp;rdquo; are a Partnership Firm engaged in manufacturing tradaing and wholesaling the finest quality Gym Bags. Under the guidance of our mentor &amp;ldquo;Dhruv Suneja (Manager)&amp;rdquo; we have reached on top position in the industry.</t>
  </si>
  <si>
    <t>RK Studiois a popular service provider specializing in offering an array of Photography Solutions in Meerut.  engaged in providing photography services such as Wedding Photography Event Photography and Direct Live Photography. Our services are appreciated by the clients for their clarity promptness focus efficiency and cost effectiveness. Offered at market leading prices our Event Photography Services are widely used for numerous occasions by our esteemed customers.High Quality Cameras are used by our photographs to deliver unmatched services to our clients. Moreover all the services are undertaken as per the specifications laid by the customers. A team of adroit and talented professionals has been appointed by us which possesses vast experience in this domain.They click the photographs as per the specific needs and demands of the clients. We also focus on timely delivery of these Photography Services. Due to our customer friendly approach and transparency in our business we have created number satisfied customers across the country. We organize several training programs and workshops from time-to-time so as to keep them updated with the latest market</t>
  </si>
  <si>
    <t>C&amp;amp;C is a leading CCTV manufacturer and a global supplier of advanced video surveillance solutions. C&amp;amp;C is committed to providing its customers with expert technical advice and support in addition to products that are developed and tested for professional applications. Our R&amp;amp;D center has accumulated extensive knowledge of CCTV technologies. This knowledge has enabled C&amp;amp;C to develop a broad range of innovative CCTV products from high-grade fiber optic transmission products to sophisticated IP surveillance solutions and Analog cameras. These solutions include analog cameras and IP cameras fiber optic transceivers and IP video servers and powerful Matrix systems to enhance the effectiveness and efficiency of today's video surveillance applications.C&amp;amp;C has earned a brand name in manufacturing and supplying of CCTV quality innovative products.&amp;#8203;At C&amp;amp;C we believe our business is a people business. And we demonstrate this every day with our edge cutting technology products. Our commitment to excellence in materials and workmanship shows in the smallest details of every job.C&amp;amp;C offers a wide range of Cameras to fit virtually any secur</t>
  </si>
  <si>
    <t>With an enviable reputation in the fashion world owing to the stylish and comfortable range of Menswear it offersNaman Fashion Househas become a major force to reckon with in the entirety of the domestic markets. The company is known as a highly distinguished and dependable Supplier of Menswear Cotton Bibs Polyester Bibs Ladies Sports T-Shirts and Polyester Scrimmage. The Menswear Collection which the company is offering is inclusive of Mens Shorts Mens Capris Mens Track Pants Mens Tracksuits Mens Zipper Sweatshirts and Mens Sport Uniforms. The company has been catering to the diverse demands of several reputed clients based in South India as well as the other parts of the country.\r\nEstablished in the year 2013 at Meerut in Uttar PradeshNaman Fashion Househas had a short yet successful journey in the domestic Menswear market. The visionary guidance of the Proprietor Mr. Sachin Tyagi has been an important contribution to the success and growth of the company.</t>
  </si>
  <si>
    <t>Company ASIA VENTURES that has established it's reputation in providing the ultimate solutions for all Distributores Wholesalers traders and retailers. Our wide range of products meet your requirements both in quality and price.Asia Ventures is a well established &amp; organized company which is rising step by step because of our customers satisfaction and this is our main motive i.e. 'CUSTOMER SATISFACTION IS OUR DESTINY'.Our Commitment To Quality thatQualityshall remain permanently firstin the mind of all company employees.No compromiseshall be made with what may effect quality.We focus on to make long term business relation to our customer rather then getting big profit. Each and every time  working on development and improvement in our products with consistent emphasis on in-depth industry analysis. Our hard work for excellence and desire for quality have shown us the way to growth and leadership. We maintain a healthy thinking and transparent relation with our clients in order to understand their requirement better.We welcome your trade inquires and assure you of our shortest response time.</t>
  </si>
  <si>
    <t>Bigshoponline.in is an e-retail Platform that provides exclusive Jewellery and accessories. Bigshoponline puts a cast array of jewellery and accessories at their disposal at attractive prices. We offer one of the biggest selections of jewelry. We offer the same product that you&amp;rsquo;ll find at your neighborhood jewellery store at a much lower price. Order online with 100% satisfaction guaranteed. We want to empower our customers to make well-informed decisions about their purchases by delivering authoritative information on our products through accurate product displays detailed descriptions and illustrative sizing charts. We enjoy adding to our increasing assortment and hope our customers enjoy browsing and selecting new looks for themselves from this assortment.  focused on delivering not just products but an enhanced customer experience and strive to make each customer interaction; browsing ordering on-time shipping; a pleasurable experience for our customers.Our services are fast and efficient. We have a professional and committed customer support team who are always there to attend to your doubts and queries regarding a product or purchase. We we</t>
  </si>
  <si>
    <t>MAPS Tech Systems' founded in year 2012.  the Leading manufacturer and trader ofSolar Rooftop SystemSolar WaterHeaterSolar Street Light AC LED Street Light LED Flood Light LED Panel Light CCTV Camera Video Door Phone Intercom Services  etc.. Our solar products are made up of renewable material that guarantees long life. Our products are Eco-friendly and pocket friendly. Apart from this We also trade of Solar Water Heater Smoke Detector and CCTV Camera. The Smart &amp; Safe Choice for You.We offer a wide range of solar product which includes solar water heating systems solar photo voltaic lighting power generation systems and SPV module for residential institutional &amp; commercial applications. Since the dawn of human civilization man has harnessed power of the Sun for all his needs. The mighty Sun has continually dawned inspiring ideas throughout human history. Solar energy is radiated energy from the Sun in the form of heat and light. It steers the climate and weather and supports all life on Earth.When a man sees that something must be done he would not let his lack of position limit him from taking charge; he steps into the gap and assum</t>
  </si>
  <si>
    <t>Strategy Development: Astra Eureka Pharmaceuticals recognizes that sound and strategic planning and development is a dynamic process. At Astra Eureka we work with you to ensure all internal and external variables. &amp;ldquo;We suppose that our prime duty lies with the millions of patients around the world who use our products.&amp;rdquo; Company is dedicated to satisfy the requirements of our customer worldwide by providing best quality products. Today Astra Eureka Pharmaceuticals is present almost in every part of the country. Our organization has the globe in the vision and determined to reach its goal and expects you to make Astra Eureka Pharmaceuticals your trusted goal.&amp;rdquo; persistent Research and Development. To become a preferred employer in the pharma sector. \r\n&lt;ul&gt;\r\n&lt;li&gt;Looking for Export.&lt;/li&gt;\r\n&lt;li&gt;Astra Eureka Syndicate Travel Agency.&lt;/li&gt;\r\n&lt;li&gt;Astra Eureka Syndicate Imitation Jewelry Division.&lt;/li&gt;\r\n&lt;li&gt;Counseling and Awareness Program for Cancer Patients.&lt;/li&gt;\r\n&lt;li&gt;Tie up with foreign company who manufactures vaccine products to be marketed by Astra Eureka in India.&lt;/li&gt;\r\n&lt;li&gt;For student&amp;rsquo;s &amp;ldquo;Wakeup before i</t>
  </si>
  <si>
    <t xml:space="preserve"> counted amongst the most distinguished manufacturers suppliers and exporters of PP/HDPE Woven Fabrics and Bags.  also an active member of GSPMA. Our comprehensive assortment includes PP/ HDPE Bag FIBC Bags Leno Bags Tarpaulins &amp;amp; BOPP Bags. The products we offer are manufactured using high quality material which we source from trustworthy market vendors. These products can also be customized as per client's specific requirements. Owing to their light weight easy handling and durability these products are highly acknowledged by our clients.We have developed a sound and sophisticated infrastructure facility at our premises. This facility is equipped with all the latest tools and machinery which ensure minimum wastage of resources as well as time. Our team of professionals is diligent enough to handle the overall operations of the firm. The professionals ensure that the raw material is procured only after stringent quality tests. Owing to our ethical business policies and fair dealings with the clients we have been able to muster a huge clientele in the major markets of Indian Subcontinent Middle East &amp;amp; North America.\r\n</t>
  </si>
  <si>
    <t>Would like to introduce as one of the exporters of agro produces like Potato &amp;amp; Onion Spices of Arecanut Dry Whole Copra Dry Red Chillies Garlic Fabrics of Grey &amp;amp; Denim &amp;amp; Jeans.  also an able facilitator representatives &amp;amp; mandates for the importers of commodities like Rice Sugar Yellow Maize Corn &amp;amp; Vegetable Edible Oil.</t>
  </si>
  <si>
    <t>KHANDELWAL PACKAGINGis synonymous with excellence and quality all across the world. We have been providing well designed Non Woven Bags in diverse industries since our decades back inception in 1996. Our Indore based company is acknowledged among the leading Manufacturers Exporters and Suppliers of this field. We offer a wide range of Non Woven Bags such as Shopping Bags Handle Bags Vest Bags and Children Bags.\r\nWe take immense pleasure in stating that the client centric approach and high quality Non Woven Bags has earned us the trust of many eminent clients. To satiate our clients consistently we endeavor to invest all the resources in offering quality products at best prices. We have imported Non Woven Bag Making Machines and Used Textile Machines installed at our manufacturing unit that help us in maintaining uniform quality in all the products.</t>
  </si>
  <si>
    <t>Bijoy Krishnakali &amp;amp; Sons Jewellers was established in the year 1825 and the company is located at West Bengal India. Since establishment the company has been in production of Gold Jewellery and Pearl Jewelry Items. Under the due guidance and success oriented plans of the honorable CEOMr. Bappaditya K the company has been scaling new horizons of success in all its business endeavors.\r\n</t>
  </si>
  <si>
    <t>Incepted in the year 2015 at Midnapore (West Bengal India) We &amp;ldquo;Montisa Online&amp;rdquo; are a Partnership firm engaged in manufacturing and wholesaling business in the finest quality range of Silk Sarees Handicrafts Ethnic Jewelries and Home Decors.Our products range from&lt;ul&gt;&lt;li&gt;Sarees&lt;ul&gt;&lt;li&gt;Silk Jamdani sarees &lt;/li&gt;&lt;/ul&gt;&lt;/li&gt;&lt;li&gt;Floor Mats&lt;ul&gt;&lt;li&gt;Korai Grass mats&lt;/li&gt;&lt;li&gt;Jute mats&lt;/li&gt;&lt;/ul&gt;&lt;/li&gt;&lt;li&gt;Yoga Mats&lt;ul&gt;&lt;li&gt;EVA / PVC Yoga Mats&lt;/li&gt;&lt;li&gt;Korai Grass Yoga Mats&lt;/li&gt;&lt;li&gt;Rubber&lt;/li&gt;&lt;/ul&gt;&lt;/li&gt;&lt;li&gt;Bags&lt;ul&gt;&lt;li&gt;Shopping Bags&lt;ul&gt;&lt;li&gt;Jute Shopping Bags&lt;/li&gt;&lt;li&gt;Korai Grass Shopping Bags&lt;/li&gt;&lt;li&gt;Paper Shopping Bags&lt;/li&gt;&lt;li&gt;Polythene Shopping Bags&lt;/li&gt;&lt;/ul&gt;&lt;/li&gt;&lt;li&gt;Ladies Bags&lt;ul&gt;&lt;li&gt;Fancy Ladies Bag&lt;ul&gt;&lt;li&gt;Cotton&lt;/li&gt;&lt;li&gt;Leather&lt;/li&gt;&lt;li&gt;Jute&lt;/li&gt;&lt;li&gt;Rexine&lt;/li&gt;&lt;li&gt;Printed&lt;/li&gt;&lt;/ul&gt;&lt;/li&gt;&lt;/ul&gt;&lt;/li&gt;&lt;/ul&gt;&lt;/li&gt;&lt;/ul&gt;&lt;ul&gt;&lt;li&gt;Jewelleries&lt;ul&gt;&lt;li&gt;Dokra Jewellery &lt;/li&gt;&lt;li&gt;Terracotta Jewellery &lt;/li&gt;&lt;/ul&gt;&lt;/li&gt;&lt;li&gt;Handicrafts &amp; Home Decors&lt;ul&gt;&lt;li&gt;Dokra&lt;/li&gt;&lt;li&gt;Solapith&lt;/li&gt;&lt;li&gt;Terracotta&lt;/li&gt;&lt;li&gt;Jute&lt;/li&gt;&lt;/ul&gt;&lt;/li&gt;&lt;/ul&gt;</t>
  </si>
  <si>
    <t>SIS Cash Servicesa joint venture with Prosegur of Spain is the second largestcash logistics service providerin India.\r\nOur cash logistics business consists of the following heads of operations: (a) cash in transit including transportation of bank notes coins smart cards passports documents and other valuables (b) doorstep banking including pickupand delivery of bank notes coins smart cards and any other valuables as well as cash processing (c) ATM related services including ATM replenishment first line maintenance services delivered around the clock and cash processing for ATMS including counterfeit note verification cash sorting and specialized packaging; and (d) safekeeping and vaults related services including transporting and storing valuables such as jewellery bullion and cash. Through our cash in transit doorstep banking ATM related services and bullion and cash vaulting services in our cash logistics operations we service a diverse set of clients which include leading banks financial institutions the organized retail industry and jewelry processing units thus reducing our reliance on any particular set of customers or business segm</t>
  </si>
  <si>
    <t>&lt;table border=\0\ width=\100%\&gt;&lt;tr&gt;&lt;td height=\41\&gt;&lt;/td&gt;&lt;td colspan=\2\ valign=\top\&gt;Rajtex is a leading manufacturer ofPhotocell Control Unit Meter Counter Sliver Watch Master Hank Meter Production Counter Lickering Speed Controller Time Counter Electronic Creel Stop Motion Unit &amp; Sensorsetc.. With extensive experiances of almost a decade we have acknowledged the trends and practices of the textile industry and emerged as one of the leaders in Stop Motion Devices. Through technology partnerships and strategic alliances it provides superior value to help industry to perform efficiently and profitably. With a dedicated sales &amp; service network ensures innovative solutions and reliable support for Customer's business improvement. Rajtex has a development team which has a missionary zeal to indigenously develop superior quality product giving better features in terms of price quality and technology. Our development team has shown excellent results by creating new and improved products which are widely accepted in the industry. Instead of Just developing standard product range we believe in developing innovative range most suitable to developing technology.</t>
  </si>
  <si>
    <t xml:space="preserve"> Infotech Computers plays very important role in distributing &amp;amp; engineering computer hardware to the management of networking and administration of entire systems. Infotech Computers is focused on the integration with other technologies coupled with the growing convergence of information communication and entertainment.   Our company has also built a strong reputation for its high standards of service quality. Infotech Computers specializes in supply of Computers Laptops C.C.T.V cameras Security surveillance AMC &amp;amp; Hardware and Networking work.  Infotech Computers is likely to continuously growing. Infotech Computers always try to get information regarding new technology which updates our own and our customer&amp;rsquo;s technology &amp;amp; knowledge.Infotech Computers is hoping to achieve significant professional growth and a healthy supply &amp;amp; service providing company in IT  sure that we will definitely achieve our goal in coming years and we will be the best serving company for our valuable clients and customers.</t>
  </si>
  <si>
    <t>Uma Industries is dedicated to serve Tamarind Gum Powder Product's to customers. Uma Industries sells both type Gum like Hot Water and Cold Water soluble. Our CMT product works with Hot/Cold water and TKP product works with only Hot water. Uma Industries has more than 100+ satisfied customers from Textile Paper Leather Furniture etc Our products mainly use for binding agent thickening agent making adhesive solutions and other type of Gum. Uma Industries employs more than 30 local citizens of this city to helping them and their family to achieve a higher standard of living. Uma Industries plans to place 5 more products in same market over the next year and increasing employment by 50 percent.  QUALITY The Directors Management and Staff are responsible for Quality Control through the Quality Management System seeking improvement by constant review. The Company is committed to achieving customer satisfaction by the use of quality procedures which will be operated to meet the requirements of our valuable customer. To maintain the quality at every level of production we have recruited an experienced quality control team that keeps a close watch on the produ</t>
  </si>
  <si>
    <t>Welcome to this company Goyal Cloth Store Ladies Suits lehanga &amp;amp; Sarees Sutings &amp;amp; Shirting Handlooms Etc.</t>
  </si>
  <si>
    <t>About Us \r\n&lt;table border=\0\ width=\90%\ align=\center\&gt;\r\n&lt;tr&gt;\r\n&lt;td&gt;&lt;/td&gt;\r\n&lt;/tr&gt;\r\n&lt;tr&gt;\r\n&lt;td&gt;&lt;/td&gt;\r\n&lt;/tr&gt;\r\n&lt;tr&gt;\r\n&lt;td&gt;Crown Group Immigration Consultancy Services (CICS) Private Limited was established in 1999 and CICS is the world leader in providing Overseas Resettlement Solutions and have sufficient people who have happily settled in various countries i.e. European Union Countries Canada UK Europe USA Australia New Zealand Latin American countries etc. CICS is also having excellence industry knowledge world-class infrastructure and comprehensive resettlement package consisting of immigrant and non immigrant visas.   CICS is also having following sister concern firms \r\n&lt;ul&gt;\r\n&lt;li&gt;M/s Crown Financial Groups&lt;/li&gt;\r\n&lt;li&gt; M/s Crown Groups of Hostels &lt;/li&gt;\r\n&lt;li&gt;M/s Crown Group Export/Import and &lt;/li&gt;\r\n&lt;li&gt;M/s Morgan Trading&lt;/li&gt;\r\n&lt;/ul&gt;\r\nWhich deals with various types of finance services international commercial residential agriculture lands of various overseas countries and domestic and international products i.e. Stationary Mobile Accessories Garments Artificial Ornaments etc.&lt;/td&gt;\r\n&lt;/tr&gt;\r\n&lt;/table&gt;</t>
  </si>
  <si>
    <t xml:space="preserve"> a group of experienced traders and market analysts. After years of professional trading we have joined our skills knowledge and talents in the effort to bring a new reliable advertisement opportunity. As the result of careful planning and joint work emerged a reliable long-term investment project that offers great returns along with professional approach to clients.  able to take result to our investors for as many years as they choose to remain with us whether or not any new investors ever join. Our team has been proudly owned and operated since November 2008 participating in many online and offline ventures resulting in great margins of profit for the investor teams and the sole investors. We have seen many people suffer losses from various internet opportunities that cannot meet their promises thus we feel that there is a need for people like you to make a steady gain in income without risking large amounts of money. We able to watch all the different markets almost 24 hours a day!\r\n\r\nMission\r\nTo help our clients maximize their customer lifetime value and increase their competitive advantage by helping drive productivity and efficiency</t>
  </si>
  <si>
    <t>A Highly motivated and result-oriented individual with over 10 years of experience in a Microsoft &amp; VMware platform having a great work culture and meticulous attention to detail with emphasis to customer satisfaction. I am a Microsoft Technology enthusiast and I hold several Microsoft certifications MCITP MCSE and ability to achieve set targets and goals in a timely manner. I am readily available online easily reachable fast to respond during immediate needs.My Skills:&amp;bull; Servers: Windows Server 2003 Server 2008/R2 Server 2012/R2 SBS 2011 Azure.&amp;bull; Mail Server: Smarter mail Mail Enable Exchange Server 2003 2007 2013 Office 365 Google App.&amp;bull; SSL Certificates: Symantec Digital certs Go daddy big rock cheap SSL&amp;bull; Virtualization: VMware ESXi VMware Horizon View Xen server Microsoft Hyper-V VDI DaaS SCVMM SCCM Vcenter Xen Center Desktop and Applications Virtualization Citrix Xen Desktop /XenApp .&amp;bull; Cloud Server: Amazon EC2 Azure Server Cloud Computing Digital Ocean VPS Data Center.&amp;bull; Backup: NT Backup Symantec EXEC VMware VCB Dell Appassure Veeam Backup iCloud Jungle Disk I backup Zip Cloud Druva Soft Microsoft</t>
  </si>
  <si>
    <t>OverviewDriven by extraordinary work ethic and broad experience Mindful Systems &amp; Solutions was founded in 2012 and is an experienced player in the substantially growing market ofdevelopment of customized and general-purpose software in the field of  \r\n&lt;ul&gt;\r\n&lt;li&gt;Web applications&lt;/li&gt;\r\n&lt;li&gt;Mobile applications&lt;/li&gt;\r\n&lt;/ul&gt;\r\nWe have wealth of experience in delivering for enterprise customers across different domains providing us a deep foundation in engineering robust scalable business-critical applications.IT Consultancy and ServicesMSAS is adequately geared with the professional expertise and domain knowledge to leverage a gamut of web technologies to develop and deliver applications that help you garner accelerated growth for your business. Our domain expertise cover industries such as Education HR Enterprise Security Retail and Event Management CRM Transportation Management Manufacturing Insurance Ecommerce and Energy Management.  \r\n&lt;ul&gt;\r\n&lt;li&gt;Our Web/Mobile Application Development services cater to both B2B and B2C.&lt;/li&gt;\r\n&lt;li&gt;We specialize in building multi-tenant application targeting Azure and Amazon&amp;rsquo;s infrastructure.&lt;/li&gt;</t>
  </si>
  <si>
    <t>Eon Infotech Limited is a technology company headquartered in the Northern Indian city of Chandigarh. Founded in 2000 by a team of first-generation entrepreneurs it is today providing cutting-edge technology products in the domain of asset tracking systems and defence electronics to its clients.\r\nWe specialize in deliveringWorld Class Embedded software-based and VLSI design solutions.To this end Eon owns a number of Intellectual Property Rights (IPRs).\r\nAt Eon Infotech Limited we have just one raison d&amp;rsquo;etre &amp;ndash; &amp;ldquo;to make our customer&amp;rsquo;s Vision Possible&amp;rdquo;. Putting ourselves in our customer&amp;rsquo;s shoes we seek first to understand her needs and then work closely with her to deliver technology solutions that satisfy those needs. This single-minded focus has helped us succeed in the marketplace consistently.\r\nOur client includes some of the most prestigious multinationals ( including Fortune 500 companies) defence and law enforcement agencies government and corporates. People who keep coming back to us for more and more solutions.\r\nNeedless to say  a systems-driven ISO 9001:2008 certified organization currently worki</t>
  </si>
  <si>
    <t>Pearls n Petals Designing Studio offers exclusive range of Traditional Indian designer suits Punjabi Salwar Kameez Pakistani Salwar Kameez Anarkali Suits Designer Sarees &amp;amp; Blouse Lehnga Choli Phulkari Dupattas Indo- Western Dresses and Western Dresses. We use all type of materials according to the choice of client as Crepe Silk Jamdani Brocade Tanshui Net Georgette Chiffon Velvet and all time favorite Cotton etc. Our Specialties: All type of Hand n Machine Embroidery as Aari Work Zardosi Gota Patti ChikankariPhulkari Kantha(Gujrat) Sindhi Embroidery Kashmiri Embroidery Shisha Work Cutwork Mukesh Stone work etc. Ratherthan than we also provide Pearl Highlights Screen Printing Painted Suits Lace work etc.</t>
  </si>
  <si>
    <t>Established as aSole Proprietorshipfirm in the year2017 we&amp;ldquo;Tricity Box&amp;rdquo;are a leadingManufacturerof a wide range of Cardboard Box Wedding Card Box Jewellery Box etc. Situated inMohali(Punjab India)we have constructed a wide and well functional infrastructural unit that plays an important role in the growth of our company. We offer these products at reasonable rates and deliver these within the promised time-frame. Under the headship of&amp;ldquo;Mr.Manpreet Shergill&amp;rdquo; (Director) we have gained a huge clientele across the nation.</t>
  </si>
  <si>
    <t>Established as aSole Proprietorshipfirm in the year2017atMohali(Punjab India) we&amp;ldquo;A 2 Z Garment Brands&amp;rdquo;are a leadingTraderof a wide range ofKids Wear Ladies Top Ladies Dupatta Ladies Suit Material Mens Trouser And Shirtetc.We procure these products from the most trusted and renowned vendors after stringent market analysis. Further we offer these products at reasonable rates and deliver these within the promised time-frame. Under the headship of&amp;ldquo;Mr.DS Managare&amp;rdquo; (Owner) we have gained a huge clientele across the nation.</t>
  </si>
  <si>
    <t>Searocks Enterprises are an eminent manufacturer exporterofWomen Wear Menswear Children Clothing. The offered range is manufactured using high grade fabrics and raw material that makes them long lasting. The offered Ladies Suits Kurtis Elegant Short Kurtis Printed Kurtis Designer Embroidered Kurtis Fancy Ladies Kurtis Georgette Kurtis Stylish Kurtis Trendy Kurtis Cotton Kurtis &amp;amp; Tops etc.are acknowledged for their striking attributes such as color fastness shrink resistance reliability elegant style unique design and long lasting nature. Our company ensures that every product manufactured is subjected to thorough quality inspection before being dispatched for delivery.</t>
  </si>
  <si>
    <t>Founded in the year 2014 we ???Dalco Clothing Private Limited??? are reliable and notable manufacturer and supplier of a trendy range of Ladies Shrug Ladies Long Top Western Dresses Ladies Coats Ladies Woolen Jacket Ladies Check Shirt Ladies Top Ladies Cotton Tunic Ladies Trouser Ladies Ponchos and Ladies Plazzo.  a Private Limited Company that is incepted with an aim of providing beautiful and comfortable collection of ladies garments as per the latest fashion trends. Located at Mohali (Punjab India) we have developed an ultramodern and well functional infrastructural unit where we design these ladies garments in large quantity. Under the supervision of our Director Mr. Preetinder Singh we have gained huge clientele across the nation.&lt;i&gt; dealing in Bulk Quantities Only.&lt;/i&gt;</t>
  </si>
  <si>
    <t>KRISP-Rent a car KRISP - Rent A Car started its operations with an intention to provide the much needed and reliable comfort expected in your business and leisure car travels. In today&amp;rsquo;s busy times and ever changing schedules we strive to provide you with high standard of Professional.With sheer dedication and commitment the company has been able to create its brand both in bringing and economy segment of this demanding industry. While we provide cars in premium segment we also provide cabs for pickups and drops. We have dedicated and trained staffs who man our offices on 24*7 basis. Presently we have offices in Delhi and Gurgaon to cater to corporate needs of car rental services.We assure you smooth and professional support round the clock.Our chauffeur are experienced well groomed possess good language skills and polished service skills. Each of them is trained to understand that the job includes more than just driving a vehicle. They are therefore knowledgeable regarding traffic behaviour driving conditions security Concern car maintenance routes and city information and pledge courtesies. They are also carefully selected on the onset with a s</t>
  </si>
  <si>
    <t xml:space="preserve"> a fast growing ladies ethnic wearboutique. Our team comprises of qualified and experienceddesigners who constantly update themselves with the latest trends in the industry. Our designers continuously work on the latest fashionwhile keeping in mind the comfort of the customers. Hence we take extra care in choosing the right kind of fabric and other material.  We specialize in the ladies suitsblouses and kurtis.  We also provide customized servicesto our customers and undertake stitching work as per their requirements.  Customer satisfaction is our main passion and this is what drives us to providethe best in class services and comfort for our clients.</t>
  </si>
  <si>
    <t>Our Nest is a friendly and lively place to stay while you explore Chandigarh. With our warm and comfortable atmosphere you will simply feel the sense of belonging no matter how far you come from.The hotel also provides 24 hours CCTV security camera and a security guard on duty and some Other features like Wi-Fi Indian and Chinese Cuisine in rooms.Our Nest is located right on the Shimla Highway Only 10 minutes drive from Chandigarh Airport. Our Nest is the perfect solution for the long-stay Budget Holiday</t>
  </si>
  <si>
    <t>We would like to introduce ourselves as dexterous digital printers at your service.  proficient in delivering fast short run on-demand digital printing solutions. Rooted since nineties we have seasoned ourselves as innovators ingenious designers paper artisan etc. We have kept ourselves well versed with latest technologies which helps us combine elegance to practical printing reality.\r\n\r\nFrom business to personal needs our digital printing service provides instant solution to a variety of tasks such as business cards brochures trifolds catalogues calendars invites flyers etc. To be ahead and remain aggressive in a competitive scenario you need to present yourself with catchy business cards &amp;amp; well designed brochures with dash of vibrant colours and stylish yet sedate designs. We can print faster and more economical on short runs and can personalise any content in to your job.\r\nThere is a lot that goes into building a brand image of your organization. Our talented pool of resources is trained to provide that vital element of elasticity which manifests through creativity &amp;amp; help build trust for your brand. After all in the long run enhancing</t>
  </si>
  <si>
    <t>. The company is a family based Company Since 1992 . Well known name &lt;i&gt;SAW INTERNATIONAL (SAW) &lt;/i&gt;Now Its located in MORADABAD (BRASSCITY).Proprietorship firm owned by &lt;i&gt;Mr. Muhammad faisal&lt;/i&gt;.Designed &amp; Development to made its entry in a small way in export of Hi Fashion Jewellery Decorative Gift-wares Napkin Rings Picture Frames Drawer Knobs and other Indian handicrafts products. Today  proud to announce to have arrived by working in the right direction with conviction.&lt;i&gt;SAW INTERNATIONAL (SAW) &lt;/i&gt;is a an exclusive clientele of wholesalers mail order companies and chain stores. &lt;i&gt;SAW INTERNATIONAL (SAW)&lt;/i&gt; understands that excellence in customer service and unwavering quality standards ensure growth and success. The key to these goals is working with our clients and suppliers by delivering the right products at the right time.</t>
  </si>
  <si>
    <t>Indian Art Collection was established in the year 2013.  the leading Manufacturer and Supplier of T-Light Candle Holder Wall hanging Watch and God Statue.These gift items are procured from reliable vendors so that only quality products reach our clients. We custom design these gifts items according to the specific requirements of the clients.</t>
  </si>
  <si>
    <t>The major attractions at the boutique are Designer suits Designer blouses Designer saris lehnga Bridal wear Western and Indo-Western wear. All these are available at reasonal and affordable prices.</t>
  </si>
  <si>
    <t xml:space="preserve">&amp;ldquo;RS Merchandising&amp;rdquo; a name in market on which people trusts for international standard quality products of all kinds. It is a one-hub option for finding out products of all kinds with wide variety. It was incepted with a clear vision to minimize the efforts of overseas buyers/importers in finding right Vendor who can provide quality product with exclusive designs. We reduce the workload of our clients with performing the complete task starting from the product development &amp;amp; passes the stage of different quality inspection during the phase of production till the dispatching of goods &amp;amp; documentation.Our field of products include Home furnishing to Home d&amp;eacute;cor from Floor Coverings to Home &amp;amp; Office Furniture Serving Bowls &amp;amp; Flat Wares Lamps &amp;amp; other Lightening Servicess Gardening Tools &amp;amp; Accessories Fashion Jewelries Garments and Textiles etc. </t>
  </si>
  <si>
    <t xml:space="preserve"> pleased to briefly introduce ourselves as Manufacturer and exporters of fashion jewelry.  in this industry since 2009 as we export Bracelets necklace bangles etc in metal shell wood glass horn resin bone &amp;amp; lac. We would also like to take this opportunity to briefly review Jewellery Center latest offering of products and services we would like you to visit our website. As business representative I believe that my paramount concern is how both your good self and Jewellery Center we can better serve your esteemed organization and your needs and requirement in this field. It will be our pleasure to serve you our best range of products and Services at best price quality. We believe in quality and customer satisfaction more than profits. looking long term business relationship with your good self. We always welcome your suggestions corrections and ideas in the era. Please feel free to contact the undersigned for your trade query or any further clarification.</t>
  </si>
  <si>
    <t>Leveraging on the support of our expert and experienced craftsmen we manufacture export and supply a qualitative range of Handcrafted Products to our clients. Our comprehensive range includes various decorative Bathroom Accessories Handcrafted Bookends Handcrafted Cages Candle Holder Wooden Box Antique Candle Holder Stylish Bangles Metallic Bangles Brass Jewelry Decorative Candle Holder Pen Holder Decorative Handicraft Modern Bathroom Accessories Steel Bathroom Accessories Fancy Bathroom Accessories Designer Box Bone Box Bone Bangles Horn JewelryShell Jewelry Wood Jewelry Resin Jewelry Brass Bangles Wooden Ash Trays Brass Votive Items Candelabra Items Decorative Candelabra Lantern Candle Sticks and Table Coaster. These are intricately crafted using quality wood metals and other exquisite materials. Our personnel utilize their skills to perfection and enable us offer clients with an exquisitely designed products. These products are widely used as decorative as well as gift items and are acclaimed by our clients for smooth finishing immaculate designs and elegance attributes.\r\n\r\n ably supported by our sophisticated infrastructure facility that enable</t>
  </si>
  <si>
    <t>Ship Lights Manufacturer is a well-respected Manufacturers and Exporters of various Shipping Lights of IronBrassAlluminiumCopperZincStainless SteelWooden HandicraftBoneShell etc as Table TopGarden Items (Outdoor-Indoor)GiftwareKitchenwareBathroom AccessoriesFurniturePantry wareStorage Boxes &amp;amp; Canes who has always provided lighting solutions to suit customers specification and requirements.Our company has always offers an exclusive range of products from well-respected manufactures all over the globe to our customers and always passionate to create a wonderful atmosphere for their living space we A.N.Handicrafts offer our our products in varied sizes shapes and designs. Moreover a team of quality analyzers stringently examines all our products to ensure their flawlessness before the end of delivery. We have exhaustive knowledge and professionals from the industry who can guide us through each and every manufacturing process.We aim at achieving perfection and customer satisfaction throughout We export our range in the international markets due to the trust and faith which our clients have in us.We use latest and modern machinery.</t>
  </si>
  <si>
    <t>We U.S. Metal is based at Moradabad U.P India. Offering to our clients an exclusive range of designs and patterns in our Brass Glass and Silver based handicraft products. A showcase of rich Indian heritage the range offered by us include Brass &amp;amp; Aluminum Candelabras Candle Holders Table Mirror Crystal Hurricane Easel Stand Crystal Handicrafts Crystal Candelabra Wedding Candelabra Wedding Centerpiece Centerpiece Candle Holder Flower Candelabra Crystal Jewellery Box Crystal Cake Stand Charger Plate Ice Bucket Decorative Vase &amp;amp; Decorative Utility Items.Our team of experienced craftsmen designers and modern machinery equipment assist us in providing our clients with a wide range of brass handicraft products handcraft products that come in different shapes sizes designs and metal combinations. Further our more than two decades of experience enable us to offer customized products i.e. products designed as per the specific requirements of our clients.  looking mainly for Foreign queries.</t>
  </si>
  <si>
    <t>Alia Impex International was established in the 2000.  leading Exporters &amp;amp; Manufacturers of Artificial Necklaces Artificial Pendants Artificial Earrings Beads Bangles Fancy Bangles Wooden Bracelets Leather Bracelets etc. All of these products are apprehended in the market place owing to their prominent value in terms of stylish design vibrant colors perfect finish and enhanced productivity. As our products are widely used they always stay in huge demand.Ever since our inception we have been moving ahead on the path of glory by continuous hard work. Our products are made in accordance with the technical specification of international quality standards which fits the varied need of the customers. Moreover we stay updated with the changing market trends which helps us to come up with innovative products from time and again. Most importantly we have a team of talented employees who works round the clock to achieve their targets and resolve every query of the clients with profound solutions.</t>
  </si>
  <si>
    <t>Skill India a multi-decade old organization enjoys a distinct reputation in the field of handicrafts.\r\nThe company is located in a city called 'The Brass City - Petal Nagri. Our factory is located at Kisrol Jhabboo Chowk Opp. Islamiya Boy&amp;rsquo;s School Moradabad.\r\nIncorporating latest technology we ensure that our decorative items such asBathroom Accessories Bowls Platters Dishes Boxes Brass Cremation/Urns Bull Heads Candelabras Candleholders Clocks Crystal Items Cutlery and Kitchen Drink's Cooler Figurines Flower Pots Vases Fruit and Cake Stand Furniture Gifts and Decoratives Hangers Imitation Jewellery Incense Accessories Lamps and Lanterns Mirror Frames Photo Frames T-Lites Tibetan Items etc.are neatly finished and meet the quality standards. Quality tested raw material is procured from reliable vendors to impart durability and reliability to our ecstatic and dazzling range of decorative items.  committed to serve our customers with the customized products that are a rendezvous of exquisite and mesmerizing designs.\r\nOur team strives to continuously bring out innovative designs and quality in our Metal Products. Apart from manufacturing</t>
  </si>
  <si>
    <t>We \Puja Industries\ are one of the leading manufacturer and Supplier of supreme quality Stainless Steel Kitchenware like SS Trays Bowls Cake Stands Platters Dishes . It is owing to their high tensile strength flawless finish elegant design lightweight resistance to corrosion and longer functional life that these products are extremely demanded in the market. Offered by us at industry leading prices these products are highly appreciated among our clients.Our offered array of products are developed as per the set quality norms of the industry making use of premium quality raw material and ultra modern tools and technology. Highly demanded by our customers for their uses in various purposes these offered products are appreciated for their attractive looks eye catching patterns flawlessness and high quality.</t>
  </si>
  <si>
    <t>M. A. Handicrafts was established in the year 2010. We would like to introduce our company M. A. Handicraft (Design Hut) a dynamic entrepreneurial engaged in manufacturing &amp; Supplying of quality Aluminum wares &amp; home decor articles. We have our competency in Unique Kitchenware like Designer Platters Designer Bowls &amp; Trays Servers Cake Trays Ashtrays Candle Stand and much more. We also cover the Decor part with our unique Table Tops Statues Sculpture Tower Decorative Wall Plates Flower Vase Candle stands Wall Hanging etc. in the business of manufacturing &amp; trading for more than a decade. In this context  glad to associate with your esteemed organization and build up long term fair business relationship by providing all time best services with quality products. For your quick reference  attaching few brochures briefly including our range of products.</t>
  </si>
  <si>
    <t>Your product build your brand image and our paper bags Carry that image very carefull. Our endevaor is to make your customer carry your image carefully through bag specially design for you.As per the growing market demands we render an exclusive assortment ofSpecial Paper Bags. Our rendered bags are highly durable and are broadly admired across the Indian subcontinent due to their elegant looks and colorful patterns. We maintain strong relationship with our valued clients by satisfying them that result in maximizing the client base of the firm.We offerHandmade Paper Bags that serve various purposes. These spacious bags that are available in different shapes and sizes to suit your store &amp; give them an elegant look. The handmade paper bags with well-crafted handle cords are an idle option for gift purpose. Available in different prints and designs these bags can be availed at competitive prices. We offer customization in terms of printing paper color size and handle.We bring forth a vast range ofPaper Bagsthat can be rendered in various sizes and textures. Used for all types of purposes these bags are manufactured keeping in mind the various</t>
  </si>
  <si>
    <t>Sristhi Art&amp;rsquo;s &amp;amp; Fashionis a prominent Manufacturer Exporter &amp;amp; Supplier of Brass Candle Stands Brass Lemon Set Brass Religious Statues Christmas Tree Hangings Curtain Rods Decorative Photo Frames Metal Flower Pot Set Hurricane Lamps Imitation Bangles Metal Table Lamps Decorative Animal Statues Wrought Iron Wall Decor and Puja Items. With the use of high grade raw materials and facilities like CAM (Computer-Aided Manufacturing) R&amp;amp;D customization of products and effective packaging we have become a renowned name in the industry. With a turnover of around 50 lacs we have managed to carve a niche for ourselves in the market. Other than our products we also offer Quality Testing Services to companies/importers to test their products.Sristhi Art&amp;rsquo;s &amp;amp; Fashion was established in 2006 at Uttar Pradesh (India). The successful foundation of the company was led under the esteemed guidance of the ProprietorMr. Mukesh Pathak. With 12 years of vast experience and unmatched business skills he has taken the company to unimaginable heights.</t>
  </si>
  <si>
    <t>About Us: Speed Convenience Quality Cost when it comes\r\nto the printing of identity materials these are the factors that matter. It has\r\nnever been so crystal clear. Today&amp;rsquo;s fast paced competitive business world\r\nrequires a highly evolved printing solution. Global Graphics established since\r\n2003 is a seasoned firm in the field of Printing Technologies renowned for\r\nits quality work and zero error printing.  well established reliable and professional\r\nprinters with work experience of about 8 yrs. The Printing Industry has taken a\r\nhuge stride in the methodology and technicalities. From Letterpress machines\r\nHand Composing Block making etc. to Desk Top Publishing Scanning of\r\nphotographs to image setter and use of computer in printing everything is revolutionized.\r\nGlobal Graphics represents a true picture of this evolution. Our total production\r\npackage uses advanced technologies to take the sting out of traditionally inconvenient\r\ninefficient and slow printing processes bringing printing in line with the demands\r\nof modern business. Undoubtedly you will find a forum for the exchange of information\r\nadvice and assistan</t>
  </si>
  <si>
    <t xml:space="preserve"> one of the leading Manufacturer Supplier and supplier of Star Shape Iron Stand Decorative Iron Stand Designer IronStand Iron Stand Unique Iron Stand Grill Shaped Iron Stand Turtle Shaped Iron Stand Fish Shaped Iron Stand Snow &amp; Aluminum Acrylic Lamp Aluminum Floor Lamp Aluminum Decorative Lamp Brass Candle Holder Brass Lamp With Electric Fitting Decorative Brass Lamp Burner Magic Lamp Incense Stick Holder Brass Acrylic Lamp With Electric Fittings Lamp Accessories Lamp Candle Stands Candle Holders T Light Holders Lantern Flower Vases Aluminium Flower Vases Flower Baskets Fruit Bowls Photo Frames Cutlery Chandlier Cremation Urn Lampshadesartificial jewelry lockets and key ring also.</t>
  </si>
  <si>
    <t xml:space="preserve"> Manufacturer and Exporters of Aluminum Handicrafts Brass Handicrafts EPNS Wares Wooden Handicrafts and Iron Handicrafts. The company's product includes Tableware Kitchenware Gardenware and Home Decorative items like Flower Vase Photo Frame Serving Trays &amp;amp; Bowls Candleholders Salad Servers and Accessories etc.The Founder of H.N Handicrafts is Mr. Liaqat Ali who has experience of 35 years in the handicrafts industry. Established in 1992 to bring quality fair products to the world markets. With convenient accessibility to quality raw materials and skillfull labour the company has managed to make a mark in the competitive American and European handicrafts market and has established long term dealing with our prominent clients world wide.Our aim is to extend our existing clients base around the globe and acquaint the world with our splendid designs we thereby welcome new business proposals tie-ups and bulk orders from world over. Competitive prices On time delivery exclusive guarantee are the things which makes us different from others.Company dust free State of the art spacious production unit is well equipped with all the technologically</t>
  </si>
  <si>
    <t>One of the reputed fabricators exporters and suppliers of Candle Holders Christmas Decorations Planters Table Ware Baskets Bowls and Pots Bath Accessories Jewelry Garden Accessories Craft and Gift Ware Bar Accessories Fireplace Accessories Glass Ware Kitchen Ware Office Accessories Silver Ware Nautical Instruments and Wooden Handicrafts  known across the markets of Australia NZ Indian Subcontinent Central America South America North America UK and Norway for the sophisticated and exquisite designs of our products.  Our well-developed infrastructure competent and highly qualified team of professionals sound logistics and ethical business principles have enabled us to manufacture and export products of the finest quality. These are powerful enough to reflect Indian art and handicrafts in a rather concentrated and magnified manner. A highly competent team of logistics and craft packaging personnel ensure that our products are delivered free of defects caused during transit or storage.</t>
  </si>
  <si>
    <t xml:space="preserve"> Manufacturer and Exporters of Aluminum Handicrafts Brass Handicrafts EPNS Wares Wooden Handicrafts and Iron Handicrafts. The company's product includes Tableware Kitchenware Gardenware and Home Decorative items like Flower Vase Photo Frame Serving Trays &amp;amp; Bowls Candleholders Salad Servers and Accessories etc.  The Founder of H.N Handicrafts is Mr. Liaqat Ali who has experience of 35 years in the handicrafts industry. Established in 1992 to bring quality fair products to the world markets. With convenient accessibility to quality raw materials and skillfull labour the company has managed to make a mark in the competitive American and European handicrafts market and has established long term dealing with our prominent clients world wide.  Our aim is to extend our existing clients base around the globe and acquaint the world with our splendid designs we thereby welcome new business proposals tie-ups and bulk orders from world over. Competitive prices On time delivery exclusive guarantee are the things which makes us different from others.  Company dust free State of the art spacious production unit is well equipped with all the technologically update</t>
  </si>
  <si>
    <t>It is a pleasure to introduce Hind Handicrafts Overseas as a leading manufacturer and exporter of Aluminium Brass Iron and Glass art ware. Where we cater to joy section with young and trendy designs of Cutlery Sets Ice Tong Ice Scoop Tableware &amp; Kitchenware Cremation Urns Pet Urn Silver Plated Items Metal Flower Vases Glass Artware Photo Frame Picture Frame Napkin Rings Christmas Item Candle Holders Candle Stands and Decorative Wedding Candelabra Pillar Holders T Light Holders Hurricane Lamps Trays Charger Plates &amp; Bowls Garden Accessories Ice Buckets and Cooler Christmas Hangings Buiders Hardware Accessories Bar Accessories Hurricane Lamp Votives T-light Holders &amp; Lanterns Floor Lamps Reading Lamp Lampshades Magnifying Lens Figures Statues Wooden Furniture and Wooden Tables etc. In brass we have nostalgic approach where you can find lamps antique replicas nautical incense stick holders etc. In camel bone horn and wood we serve to joy and nostalgic section with mosaic of mother of pearl bone horn stones on mirrors boxes photo frames lamps and much more.  into this business since more than 10 years and we have experienced and skilled manpower to satisfy</t>
  </si>
  <si>
    <t>K S EXPORT INC was established in year 2012 as a manufacturer and supplier of iron bone brass and chemical fashion jewellary accessories. The wide range of products that are offered by us includesColored Bangles Stylish Bangles Silver Bangles Trendy Lac Bangles Metal Bangles Lac Bangles Hanging Colored Earrings Designer Earrings Stone Studded Necklace Designer Necklace Napkin Ring Fancy Napkin Rings Finger Ring Funky Stone Bracelet Ladies Bracelet and many more. To manufacture our products  using superior quality of raw materials that are procured from our trusted vendors. We have set our manufacturing unit in organized manner hencecutting shaping finishing and polishingare done in systematic order. Through our step wise manufacturing procedure  able toidentify the error easily thereafter steps are taken to rectify themat that very moment.  using latest equipment and machines to design and manufacture our products hence  able to provide accurate shape to our products. We have state-of-the-art manufacturing facility that helps us to design the minor part of jewellary with proper finishing. Our manufacturin</t>
  </si>
  <si>
    <t>We &amp;ldquo;Judi Impex&amp;rdquo; are a Sole Proprietorship based company established in the year 2006 placed at Moradabad (Uttar Pradesh India). Supported by the team of our experts we have been able to manufacturing wholesaling and exporting a wide range ofLadies Bangles And Set Ladies Bracelet etc. Under the guidance of our Mentor &amp;ldquo;Mohammad Sabir Ali (Proprietor)&amp;rdquo; we have achieved strong position in the industry.</t>
  </si>
  <si>
    <t>Leveraging on our handicraft expertise and manufacturing facilities/sub-factories we deal in classic modern trendy and contemporary products under varied handicraft categories like&lt;i&gt;Home D&amp;eacute;cor Wall D&amp;eacute;cor Tableware Kitchenware Nautical Gift Items Garden Accessories Christmas D&amp;eacute;cor.&lt;/i&gt;\r\nExpert designers and development team with well-versed hand-picked craftsmen carve our stunning range of products using casting metal sheet fabrication and finishing with Brass Aluminum Iron Stainless Steel Copper and blend of other materials (Glass Crystal Wood Marble and Ceramic).\r\nThese exquisitely crafted products are available in exotic designs and exceptional finishes such as nickel brass silver copper gold antique enamelling brushed black oxidized powder coated and/or their combination as per customer&amp;rsquo;s choice.\r\nOur splendid collection renowned inInternational and Domestic marketplace stands testimony for our exquisite craftsmanship.  definite to enhance the interiors and exteriors and create an aesthetically pleasing surroundings around you.</t>
  </si>
  <si>
    <t>Gal Fashion Indiaprovides high-quality ladies undergarments in best and reasonable prices in this segment. Gal Fashion India is a professional imported sexy lingerie &amp; dress supplier especially in wholesale &amp; OEM. The main products lingerie baby doll dresses western wear dress body stocking leggings underwear panty corsets.Gal Fashion India is an importer with a number of excellent clothing suppliers around the globe with strong manufacturing and design capabilities.  specialized in producing and selling lingerie series. We have a full range of products such as sexy sleepwear club wear fashion dress long dress baby doll lingerie bikini swimwear panty G-string C-string leather lingerie corset festival costume uniform series teddy stocking body stocking nipple covers and other thousands of styles.</t>
  </si>
  <si>
    <t>Our company Moradabad Metal Works was established in the year 1971.  exporter of ladies jewellery. We offer a wide range of designer ladies jewellery which can be adorned with any attire and suit the personality of our fashionable clients. These are designed by our talented and creative designers and craftsmen. Our range of jewellery includes necklace earrings pendants bangles bracelets and more in different varieties. We offer this jewellery in attractive colors designs and patterns as per the client s requirements.</t>
  </si>
  <si>
    <t>Vrv has built a state of the art manufacturing facility having more than20000 Sq. Feet of space. The facility is divided into various departments viz. in-coming quality control Production Finishing Packing and Shipping. Quality checks are carried out at each stage of production &amp; finishing until the goods are packed.Vrv has earned the Goodwill it deserves due to its focus on the Designs use of the Best Material &amp; Craftsmanship Quality and Finish of the Products they Manufactures. Here is where we do not compromise. This has resulted into a Close Relationship with our Buyers who have also backed us with their faith and trust. The advantages our buyers derive from this relationship range from getting Quality delivered consistently Continuous flow of communication New Designs each month Turning their ideas into tangible Goods and last but not the least &amp;ndash; our Professional Attitude. This has resulted into a Win-Win situation for both.The success of VRV fuelled fire in the bellies of its promoters to venture into new business of Jewelry and Hand Bags. It was not easy though because there were thousands of manufacturers/suppliers the world over in this busine</t>
  </si>
  <si>
    <t xml:space="preserve"> manufacture and fabricator of stainless Steel kitchenwarebarwaretableware and all kind of SS work.Our company have experienced craftsmen and devoted employees.The secret of our success and growth is consistent in quality.Each and every product is passes throw experienced staff for quality check before being shipped.we offer quality product at competitive prices.design making and we have well known and good staff for quality checks we always knows our costumers satisfaction .we provide a best quality product to our costumers we always tray to understand our costumers requirements.we have expert designers.</t>
  </si>
  <si>
    <t>Incepted in the year 2008 J. D. International has made its mark in the market owing to its beautiful product offerings. Located in Moradabad (Uttar Pradesh) the company is being efficiently managed by the Owner Mr. Dharampal Singh. Under his able guidance the company has become the prime Manufacturer Exporter and Supplier of Home Furnishings Napkin Rings Printed Shawls Designer Scarves Kitchen Towels and Decorative Products Set.Team : backed by a team of exceedingly skilled craftsmen which endeavors to bring out magnificence in each and every product. Moreover the team members always follow the path of transparent and ethical business practices to achieve the goal of optimum customer satisfaction.</t>
  </si>
  <si>
    <t>Our Manufacturing Department is a well equipped Manufacturing Unit with a fully integrated infrastructure to complete all business operations in a efficient manner.Our Team of Well versedexperts and professionals are always available to support us during each and every process of production. To ensure smooth functioning of the company our experienced quality controllers stringently check the quality to ensure flawless products.Understanding the exact requirements of our clients we have employed a dedicated team of designers who are always working hard towards designing products that can successfully meet the needs of our clients.</t>
  </si>
  <si>
    <t>Our main products are : BowlsTraysCutting BoardsSalad ServersStorage Pots&amp;PlantersVases VotivesLampsCandle Stand Candle HolderBoxMirorrsWindow RacksCake Stand Chirstmas Products etc.\r\n</t>
  </si>
  <si>
    <t>Malac Impexhas been providing innovative handmade art metalwares to beautify the home &amp;amp; life since 2008. These handmade goods are the mark of excellent creativity and tools as signs of art making which have meaning i.e. expression and interaction of shape with type of material with the way of crafting. Our skillful and creative team of artisans gives their best to present a creative feel to the collection of products we offer.We give regular trainings to the artisans to let them understand the scenario of today's world market. As a result with their innovation inspiration and productive efforts the company has earned a reliable name within the market. And more over to serve better to our foreign customers we always try to provide the commodities that not only match the premium quality but also meet the legislation of the importing nation. We understand that the import legislation varies from nation to nation thus  flexible in using different base and finishing material without sacrificing the durability and aesthetic value of the product.</t>
  </si>
  <si>
    <t>Jeet Exports is one the prominent Exporters and Suppliers of Ceramic Tiles Corporate Gifts Submersible Motor Thrust Bearings Connecting Rod Bearings Kitchenware Products Roofing Tiles Sanitaryware Products Castor Oil Cotton Bale Luxury Mattress Water Cooling Jug Non Woven Fabric Stainless Steel Kitchen Sink \t\tSubmersible Water Pump\t\t and RO Membrane. Available in various specifications our entire product range caters the diverse needs of the clients. We have successfully acquired the major markets in Gulf Countries African Countries and other parts of the world. We lay emphasis on the maximum client&amp;rsquo;s benefits by practicing client-centric policies in which we only offer premium products and reliable service. Owing to our well-connected transport facilities we assure to deliver the products at the client&amp;rsquo;s doorstep within the stepulated time period. Additionally we accept payments through various modes of transactions like cash cheque &amp;amp; demand draft for the ease of our valued clients.</t>
  </si>
  <si>
    <t>This About us is just small description of what we do but this doesn't tell us about who . So why don't we meet on the coffee and talk about some serious business. Let's connect Call us drop Email / SMS or Take next flight and meet us at our place and believe me you will never find energetic professional young People like us.We atGajera Exportsare a young dynamic firm established in2016. We offerCeramic TilesCeramicWall TilesCeramicFloor TilesCeramicGlazed TilesCeramicVitrifiedTilesCeramic Parking Tilesand PP Woven Bags.  also reputed trader of Dyes Velvet Pencils Peanut Butter Disposable Paper Plates and Disposable Dona Bowl. Apart from these Products we also export our Farm products to the world which includes Wheat Rice cotton Wheat flour and Green Millet.</t>
  </si>
  <si>
    <t>KRIPTON CERAMICis ISO 9001:2008 certified company; Manufacturing Digital wall tiles and floor tiles located in ceramic city (Morbi) of India. The company was istablished in 2009 with Non digittal range of tiles. With the passege of time and market demand impulses company to start Digital wall tiles production.\r\nKripton has created value through the continous quality based products and best service. In the indian market Kripton has being placed as the distinguished brand among the prevailing similar standard brands. It only could be achieved through constant improvement in quality through R &amp;amp; D innovation &amp;amp; a vigilant watch on entire process.\r\n the first one in india who are manufacturing largest size of wall tiles in india. We capture the customer demand in comparison of current cut throught competition in ceramic industry. Kripton has implemented various imported Digital machinary for Tiles. Under the dynamic leadership of company have large dealers network all over the india.\r\n</t>
  </si>
  <si>
    <t>CRS Campus Solution is a unit of Chandra Raj &amp; Son&amp;rsquo;s Business. It is a group of top-notch individuals committed to go the extra miles to ensure high productivity.  working hard in giving services in two Sectors:IT Services Admission &amp; Placements Consultancy.We have been preferred choice for our clients &amp; students for development of their business &amp; career. We offer our clients a wide range of end-to-end development in IT Services Sector by installing CCTV Cameras Biometric Systems making ID Cards RFID cards Visiting Cards building Smart Class Website Designing &amp; Hosting assembling PC &amp; providing high quality Bulk SMS service. As Admission &amp; Placement Consultant we help for the right foundations of successful career &amp; shaping the educational world with an innovative approach and enriched experience.  guiding students for their bright future We Suggest right institution for getting Admission &amp; providing training &amp; Placements to Diploma/B.E./B.Tech Students. Our aim is to provide cutting-edge solutions that provide you value for your money. We deliver a complete end to end solution starting from conceptualization to deployment and mainte</t>
  </si>
  <si>
    <t>Our company Tanishka Dryclean Loundromat was established in the year 2015.  the service provider of Laundry service.An experienced laundry staff at our hotel assures our guests to get rid of washing and drying of garments on a regular basis. These services also include dry cleaning and ironing services and we assure that we make use of superior quality washing detergent and other products so that no damage is caused to the texture or color of the garment.</t>
  </si>
  <si>
    <t>Rozni Impex Pvt Ltd began its operations in the year 2000 by manufacturing and exporting to Europe North America etc. Today we also manufacture and deal with the local Indian brands such as Pantaloons H&amp;A Parsons etc.Nick&amp;jess was set up in the year 2011 it is a brand of Rozni Impex Pvt Ltd. We have been manufacturing and specializing in men&amp;rsquo;s readymade garments over the past decade.We started our operations online by selling our products on sites like wwwdotsnapdealdotcom wwwdotrediffdotcom wwwdottradusdotcom etc in India and the response we have got has been fantastic to such an extent that today  dealing with the best ecommerce sites in India like- wwwdotflipkartdotcomwwwdotjabongdotcomwwwdotamazondotinwwwdotmyntradotcometc.We also have a registered company GONIKJESS(UK)LTD in the UK that handles our operations in the UKon sites like wwwdotplaydotcomwwwdotamazondotcodotuk since our brand is registered there as well.Our factory(manufacturing unit) is located in Andheri(East) and we have a retail outlet in Bandra MumbaiIndia.Nickandjess has been a quality manufacturer of fashionable garments over the years specializing in men&amp;r</t>
  </si>
  <si>
    <t>sellsmobilecomputerand gaming accessories online on Amazon.in EBay.inOLXFlipkartPaytmMall and also provide Consultancy Services for BIS Certification for electronics products. ' Advisor : Ex - Director BIS '.</t>
  </si>
  <si>
    <t>Greetings fromKatalog King!!Do you sell Online If yes then we can help you with the Product Photography &amp; Cataloging of your Products.If you are not selling online than we can help you with the following services:1. Register you on multiple shopping portals like Flipkart Snapdeal Amazon Shopclues Paytm Askme Bazaar Rediff Shopping and many more.2. Get Photography done of your products. Product shoot Model shoot Video shoot etc will be done.3. List your products on all the leading portals; we will get your products live.4. We can help you with Bubble wrap Packaging.5. For Offline marketing we can help you with Print Catalog Shoots.Katalog Kingis into quality E-commerce services for all the leading sellers. We offer services like Product photography Cataloging Listing on Multiple Marketplaces Print Cataloging Website Designing Bubble wrapping etc.&lt;i&gt;For E-commerce Photography Cataloging &lt;/i&gt;&lt;i&gt;Print Cataloging Image Editing &amp; Bubble wrap delivery at your doorstep.&lt;/i&gt;</t>
  </si>
  <si>
    <t>Fashion205 label manufactures Ladies Kurtis Tops Palazzos and Trousers. We also doCustomized Bridal wear.Fusion of Indian aesthetics &amp; modernity is our uniqueness. Fashion205 collection takes you through a never seen before extensive range of women's clothing specially crafted to liven up your wardrobe.We research the fashion forecast and to that we add our unique designing touch which makes us different from others.Each garment manufactured at our factory goes through strictstandards of stitching and finishing process and then reaches to give you a perfect WOW experience.You can search us by our label name fashion2005 atJabong : Myntra :Snapdeal : Flipkart : Amazon : Fashionara : Indus Diva : Paytm : Limeroad : Ebay : Shop Clues.</t>
  </si>
  <si>
    <t>Taking the dyeing trade to another level We introduce a broad spectrum of dyeing options. Today after having earned rich experience of over 50 years  a leading service provider offering an array of effective dye solutions. Backed by a state-of-the-art infrastructure a dedicated workforce and ethical business practices we have carved a distinct name for ourselves in the market.In the contemporary fashion various dye patterns likeombre dip dye tie dye etc.have given fashion an altogether different hike. Dyes not only increase the lustre of a fabric but also give it a unique look. Our designers have acquired expertise in dyeing and also in offering our valued clients with what they desire. We can also offer customized dyeing patterns in vibrant colors as we specialize in dyeing various fabrics textiles and garments as per the specifications of our esteemed clients.Our expertise in applying perfect colour to all fabrics and garments has fetched us the title of a noted service provider in the industry.</t>
  </si>
  <si>
    <t>We introduce ourselves as a leading manufacturer Importer and wholesaler of silver and fashion jewellery. The promoter of the company has been in the jewellery business for more than 12 yrs with substantial international exposure. The Company with access to wide range of products specially designed for today&amp;rsquo;s generation backed by in house strong team of professionals and Designers.  At present  selling our products under the regd brand name of\r\n We offer quality and value. Besides being competitively priced ourproduct comes in an attractive packaging good counter display &amp;amp; many promotional inputs. Our products are also available as an &amp;ldquo;openline&amp;rdquo; whereby u are free to sell under your brand name &amp;amp; price.\r\nOur designs are absolutely suitable for daily wears as they are non &amp;ndash;allergic. Our jewellery brings a chic and glamorous approach to accessories. We bring an ideal fusion of traditional &amp;amp; contemporary western concepts in our designs. Over and above our product reflects our continuous endeavor to keep abreast of the latest industry trends worldwide.\r\nOn this site u can find a catalogue of our designs for your  P</t>
  </si>
  <si>
    <t>Established in 1983 Chem Carb (India) is a widely renowned exporter and wholesale supplier of a range of specialty chemicals like Calcium Carbonate Precipitated Silica and Oyster Shell Calcium Carbonate. We owe our existence to a great visionary of his times Late Mr. Husen I. Bhaidan who inculcated the aspects of quality and customer focus in every single activity of our organization since beginning. Continuing the tradition of reliability and trust today  amongst the most sought after suppliers to a diverse range of industries and for various product categories including rubber PVC &amp;amp; cable paints pharmaceuticals dentifrice footwear adhesives inks plastics detergents and paper.To successfully meet the diverse needs of our clients we have consistently added new products to our existing range. We work in close sync with our clients and act upon their requirements and feedback to meet the demands of the changing market.In order to avoid unnecessary time lags and disturb the delivery schedules we have our spacious warehouses at two prime locations Mumbai &amp;amp; Bhiwandi that have capacity for bulk storage. Our superior quality products and efficie</t>
  </si>
  <si>
    <t>Established in the year 1985 under the name of S. A. PAKITWALA is renowned as a prestigious manufacturer exporter supplier and wholesaler of Designer Bags all over world. We deal our products with the brand name of SKY STAR Bags. Our company deals in manufacturing trading and supplying of beautiful range of bags around the world. It has been serving its prestigious clients with its excellence for more than 25 years. The company is famed to hold an incredible position in the Indian Bag Industry. The impeccable range of Designer Bags offered by this prestigious company includes Haversack Bags School Bags College Bags Laptop Bags Executive Bags Travel Bags Ladies College Bags Messenger Bags and Tiffin Bags.</t>
  </si>
  <si>
    <t>Amar Enterprises reckoned as one of the emergent companies of the industry extremely immersed as manufacturers of a comprehensive array of School Bag Laptop Bag Girls Handbag Ladies Travel Bag andmany more. Our firm was established in the year 1998 at Mumbai Maharashtra and marked the name of our firm as one of the top most business entity. The vast range of products offered by us has been highly acclaimed for its elegant designs durability and affordability. Our ultra-modern infrastructure facility and highly advanced technology help us to create an unparalleled range of products for our esteemed clients. All products are inspected for their quality by professional excellence auditors prior to dispatch.</t>
  </si>
  <si>
    <t>Our strength and success can be attributed to our efficient management modern operation systems uncompromising quality control and dynamic workforce.\r\nA.E.Motiwala is spearheaded by Mr.Aliasgar Ebrahim Motiwala.\r\n&lt;ul&gt;\r\n&lt;li&gt;\r\nA.E.Motiwala Jewellers Employing quality craftsman and sourcing out genuine stones grew in customer satisfaction and translated the philosophy of true value for money.\r\n&lt;/li&gt;\r\n&lt;li&gt;\r\nJewellery is an investment which gives pleasure in buying and preserving.\r\n&lt;/li&gt;\r\n&lt;li&gt;\r\nA.E. Motiwala Jewellers gives its customers the opportunity to sell your old jewels for new ones.\r\n&lt;/li&gt;\r\n&lt;li&gt;\r\nAll this for a simple making price that gives you the luxury to keep updating yourself with current trends and fashion setters.\r\n&lt;/li&gt;\r\n&lt;li&gt;\r\nThe jewellery we make has won us appreciation locally and made us a global entity.\r\n&lt;/li&gt;\r\n&lt;li&gt;\r\nPerfectly Understands And Satisfies The Needs Of Customer .\r\n&lt;/li&gt;\r\n&lt;/ul&gt;\r\nIntegrityIntegrity should be the hallmark of every A.E.Motiwala Associate. In setting and observing the highest ethical standards and doing the right thing we fulfill a duty of care not only to our Representativ</t>
  </si>
  <si>
    <t>shafa international tools a little more then a yearback in july 2000 has acqired a very good reputation a manufacturer and suppliers of high qulity precision tools for watchmaker jewellers and to the ALLIED industries in the european asian australian and american market.</t>
  </si>
  <si>
    <t>India Gem Corporation was established in the year of 1972.  Exporter of Rough Diamonds Rose Cut Diamonds Natural Diamonds Diamond Earrings Diamond Rings Diamond Pendants Diamond Necklace Stones Beads Gem Stones etc. Offered products are highly appreciated for their attractive look light weight everlasting sheen and perfect finish. Keeping in line with clients' varied needs and overwhelming feedback from them has encouraged us to maintain superior quality in our offered assortment.For designing this attractive range of jewelry we have setup an advanced infrastructural base. We have divided our infrastructure into various departments like designing procurement quality testing R&amp;amp;D warehousing &amp;amp; packaging. All these segregated units are managed by skilled professional who have immense experience and expertise in this domain. Further we have installed cutting-edge machinery and tools in our production unit which help us to design premium quality range of jewelry.</t>
  </si>
  <si>
    <t>Amogh Thakur photographer based in Mumbai. He graduated from India&amp;rsquo;s premier photography institute Light &amp;amp; Life Academy in Ooty. Being the son of a photographer Amogh took to the camera from an early age. He assisted his father during his free time and knew that his place was behind the lens.He has trained extensively under leading photographers such as Paul Liebahardt Payl Mayer Jim Hughes and Jonathan Kingston from the Brooks Institute of Photography California USA coveringa wide gamut of subjestsfrom Fashion &amp;amp; Architecture to Automobile Photography.???Amogh continues to experiment with the camera in his endeavor to capture his evolving perspective. He is influenced by everything. To him life is always revealing another dimention where a shift in the composition opens up a parallel universe. His images strive to capture his state - of being in flux of life in motion.???Amogh specializes in People Fashion and Automobile photography. He has worked in New York San Fransico and Mumbai where he currently resides. Amogh is available for assignments in India and overseas.</t>
  </si>
  <si>
    <t>Rajeev Rai is an ideal mix of left brain and right brain which represent logic and artistry respectively. He graduated in Physics and Masters in Design from NIFT &amp;ndash; New Delhi his action is amalgam of technology and creativity. He is blend of traditional values and modern world which is reflected from his work. He is very passionate about his work whether it is to do with science or art he gets into the depth of it. He has found photography as a medium which satisfies the urge of both sides of his brain. He did intense research on gadgets and their capabilities and keeps himself updated with the latest technologies and also he has developed an expertise on human expressions which give him all time high. He has specialized in Fashion Portrait and Lifestyle Photography.Incepted in the year 2010 Rajeev Rai Photography is presenting a comprehensive spectrum of services including Advertising Photography Beauty Photography Boudoir Photography Candid Wedding Photography Videography and Cinematography Fashion Photography Jewellery Photography Lingerie Swimwear Photography Modelling Portfolio Photography Pre Wedding Photography Corporate Portrait Photography.He h</t>
  </si>
  <si>
    <t>Established in October 2015Yazuri Jewels LLP is well known as a Manufacturer &amp; Importer of Fashion Jewellery for Women. Yazuri is owned and operated by Yazuri Jewels LLP (Mumbai).Yazuri has launched its own Fashion Jewellery with the motto of creating new fashion trends rather than following others.We want to change the way people look at accessorizing and help them to step out in style with our collection.Our collections are designed to suit every mood occasion and sentiment right from Ethnic Fashion Jewellery for Parties Family functions &amp; Festivals to Sterling Silver Jewellery for Office wear Daily wear Casual wear &amp; Party wear. Our dedicated team of Italian designers intricately hand-craft the most stunning and elegant pieces that appeal to people with great taste in fashion.Our collections are Hand made Italian Designer Jewellery and Premium Sterling Silver Jewellery showcasing various designs in Rings Necklaces Pendants Cuffs &amp; Earrings for women.Our Jewellery are also showcased at various designer Stores which includes 'M The Store' by Mandira Bedi (mumbai).</t>
  </si>
  <si>
    <t>Where There Is A Will There Is A Way'- His Belief In This Saying And Strong Determination The Passion To Pursue It; Led To The Rise And Rise Of Mr. Shivkumar. J. Soni. He Began His Career In Mystifying Precious Gems Such As Vilandi (uncut) Diamonds Rubies Emeralds Into Royal Jewellery With Techniques Of Glass Lacquer Enameling Filigree Weaving And Many More.\r\n\r\nS.K. Gems And Jewellers Began Reviving The Royal Treasures In 1985 And Since Then There Has Been No Looking Back. Today S.K. Gems &amp;amp; Jewellers Stand As An Iconic Name Specializing In Jadau Jewellery Among The Gem And Jewellery Fraternity.\r\n\r\nS.K.Gems &amp;amp; Jewellers Ensures Every Craft Spells Opulence And Grandeur. The Craftsmen Take Utmost Care In Using Handcrafted Techniques To Carve Beautiful Exquisites. Every Piece Lends Warmth And Royalty At His In-house Manufacturing Set-up Which Is Supervised By Mr. Shivkumar</t>
  </si>
  <si>
    <t>Being an actor anchor sports presenter Mandira Bedi now turns designer and enters the fashion world with launch of her label &amp;lsquo;Sarees by Mandira Bedi&amp;rsquo;. She is known to have glamorized sarees and the noodle strap and has taken her love affair with the saree to the next level by adding another feather to her cap &amp;ndash; Mandira Bedi &amp;ndash; The Designer.Mandira Bedi sarees is what describes the quintessential Indian Women. Six yards of sensuality and elegance is what she designs for the women of substance. Her label is a reflection of her and easy to wear and every saree is something she would wear.</t>
  </si>
  <si>
    <t>\r\nSince ancient times Kalptaru is known as a wish granting tree. We have adopted the same feature of the Kalptaru.Shree Kalptaru Jewels is a name given in a true sense since its inception 25 years back. What has remained unchanged however is our passion for quality purity and perfection. After 25 years of unrivaled service we further extend our legacy to our latest venture.\r\nIt&amp;rsquo;s a pleasure to introduce remarkably creative amazingly stylish &amp;amp; stunningly different wearable art that will redefine your identity and revamp the senses of the onlooker. Ours is a one stop shop for the exquisite collection in pure gold and antique jewellery. By delivering top of the line gold jewels we have created a benchmark in quality craftsmanship and customer satisfaction that is difficult for others to emulate.\r\nWe have exquisite studded jewellery. We fashion our jewellery in the most exclusive design appealing innovation. The array and the collection of treasure includes colorful studded jewellery signity GB Antique and Casting as well as all gold ornaments like Sets Bangles Rings Mangalsutras Kadas Calcutti Bengali etc.\r\nIt&amp;rsquo;s heartening to announce th</t>
  </si>
  <si>
    <t>Headquartered in Mumbai Maharashtra and established in the year 2015 we Shree Jasraj Apparels LLP are a highly reputed organization engaged in the Manufacture Supply and Export of premium-quality Ladies&amp;rsquo; Salwar kameez &amp; KurtisUnder this category we offer different varieties of suits such as Anarkali Suit Churidar Suit and Patiyala Salwar Suit In kurtis we have all types of kurtis like designer kurtis in cotton; georgettechiffondenim fabrics. We have also for Girls of age 4years to 14 years.These are highly acclaimed for their trendy and stylish designs. The vibrant colors unique prints and latest cuts appeal to ladies from all age groups. Besides their universally appealing look these are also highly durable. No special care is required for maintaining these suits. These are manufactured using premium quality raw materials which are procured from highly trusted and reliable vendors of the market. Advanced technology ensures a smooth production process. The designs of these suits are created by our talented team of designers as per the latest market trends. These are available to clients in a vast range of cuts finishes colors and styles at highly</t>
  </si>
  <si>
    <t>Incepted in the year 2016 at Mumbai (Maharashtra India) we &amp;ldquo;Mehmood Traders&amp;rdquo; are Sole Proprietorship (Individual) based company engaged in manufacturing wholesaling and retailing of Ladies Georgette Saree Net Saree etc. Under the leadership of our Proprietor &amp;ldquo;Shahenshah Zariwala&amp;rdquo; we have gained a remarkable position in the industry.</t>
  </si>
  <si>
    <t>We atP R &amp;amp; Co. have a long term objective to be the'TEAM OF ACHIEVERS'which not only includes us but also our stakeholders viz. our clients team members and all associated with us. In doing so we also have a vision to be the one stop solution for business entities and deliver supreme services to our clients by making value addition in each of the services that we provide.As part of our objective to be the'TEAM OF ACHIEVERS'we have been conducting various activities at our firm which continues to benefit our clients and others associated with us: \r\n&lt;ul&gt;\r\n&lt;li&gt;Monthly Communique&lt;/li&gt;\r\n&lt;/ul&gt;\r\n???      A monthly newsletter that keeps you updated with the regulatory matters. \r\n&lt;ul&gt;\r\n&lt;li&gt;Tax Weekend&lt;/li&gt;\r\n&lt;/ul&gt;\r\n     A direct face off with the partners of the firm to solve your tax related queries at the time of tax return filing season. \r\n&lt;ul&gt;\r\n&lt;li&gt;Budget Month&lt;/li&gt;\r\n&lt;/ul&gt;\r\n     A lecture on budget highlights and all the analysis to keep a watch on your expenses income and taxationOur Mission is to se</t>
  </si>
  <si>
    <t>Established in the year 2002 Madhav Infosolutions is carved a remarkable niche in the market. Ownership type of our company is sole proprietorship based firm. Location of our firm is Delhi. Our company has directed its whole efforts towards wholesaling retailing and trading a comprehensive array of CCTV Camera Digital Video Recorder Computer Accessories and many more. The entire gamut is manufactured by using high grade raw material and latest techniques which have made them best in terms of performance reliability and efficiency. By giving utmost emphasis over the products excellence we have been able to make fault free shipment of assortment at our client place. All our offered products are meticulously manufactured under the supervision of quality controllers using high-grade raw material and innovative technology in adherence to global quality norms. We also provide CCTV Camera Installation Service and Repairing Service.</t>
  </si>
  <si>
    <t>Belle-By Rupal was established in the year 2010.  leading ManufacturerWholesaler and Supplier of Designer Anarkali Salwar Kameez Embroidered Bridal Wear LehengaIndo-western skirts floor-length gowns Anarkalis  Kurtis and Unstitched Suits etc. Owing to our experience and enormous knowledge in this domain  offering a designer quality of Indian ethnic wear.Acknowledged by our customers for their features like superb design flawless look and fine finish these dresses are widely demanded by our customers. Our designers have in-depth knowledge about the designing of these collections in accordance with the latest industrial trends.</t>
  </si>
  <si>
    <t>For the past 14 years we have been providing our customers with a comprehensive range of solutions and have become a one-stop-shop for catering to their varied requirements. Developed as per moist advanced technologies and manufactured using finest quality material our products are highly admired by our customers and utilized in a number of demanding applications. Our wide range consists of various types of IP Cameras Analog Cameras NVR Access Control Systems Barriers Fire Alarm Systems &amp;amp; Intrusion Alarm Systems.These are available in a number of models makes and specifications to fulfill the diverse requirements of our customers. Procured from world renowned names such as Panasonic Hid Qnap Nuuo Matrix Panasonic Honeywell and others these products are known for their durability superior functionality and performance.  With our customer oriented solutions qualitative products and commitment to stipulated guidelines we have been able to garner a strong base of more than 25000 customers. Our customers completely trust us and return to us regularly for repetitive orders. Some of our esteemed customers include industry leaders like Directorate of</t>
  </si>
  <si>
    <t>Samyak Sales is a Samsung brand store retail outlet which was incorporated in June 2014 by Mr. Kiran Prakashchand Jain and is dedicated to inspiring consumers by truly reflecting our passion for the future as a company by creating an environment that showcases the full range of Samsung products.Samsung is the only consumer electronics provider to offer a full range of products to meet your family&amp;rsquo;s needs from audio-visual home appliance mobile phones and IT products. With Samyak Sales  you have a single point destination where all your family&amp;rsquo;s requirements can be met.</t>
  </si>
  <si>
    <t>We offer invitation cards that breathe life and will help you communicate your feelings eloquently. Our collection includes Customized Wedding Invitation Cards  Traditional Invitations Laser cut Invitations Invitation cards with usage of different fabrics hard board wood acrylic and eco-friendly cards.We offer fancy Boxes in various materials like fabric wood acrylic hardboard and laser cut boxes for all occasions and utility related purposes.We Design Invitation cards for our valued clients to best fit their choices and requirements for SAVE THE DATE CARDS ENGAGEMENT CARDS WEDDING CARDS BABY SHOWER CARDS BIRTHDAY CARDS ANNIVERSARY CARDS and ANY EVENT CARDS.Our collection also offers personalized add-ons like RSVPs Thank You Cards Table Cards Place Cards Wedding Programme Booklets Ceremony Cards Gift Tags Gift Carry Bags Address Labels and Calligraphist facilities Hotel room customized tags &amp; luggage tags for destination weddings. Add-ons are designed as per given themes decors and colors.</t>
  </si>
  <si>
    <t>We have wide variety of maternity clothes &amp; Essential available at unbeatable rates.We provide also provide range of maternity essential products such as maternity pillows maternity shoes maternity pads etc.Our products are shipped across India and we provide payment guarantee through Payu money buyers protection.</t>
  </si>
  <si>
    <t>Rodeo Drive started its journey 23 years ago in the year 1991. Since then it has become one of the leading manufacturers exporters suppliers and traders of Fashionable Leather Products. Some of our products includeLeather Wallet Ladies Designer Purse Collapsible Tote Bag Leather Coat Leather Dopp Kit Leather Card Holder Leather Coin Case Leather Kelly Bag and Aeroplane Luggage Tag. Apart from that we have many sub products under our main category to meet the specific demands of our customers.Our major exporting country is United States.</t>
  </si>
  <si>
    <t>Colo Color Pvt. Ltd. was established in the year 1981. Now having 27 Colo Photo Shop retail outlet and 15 Dealer Counters and one Distribution Hub. Pioneering in adopting new technology all our labs are equipped with latest digital machinery which leads us to India&amp;rsquo;s one of the fastest growing chain of photographic and allied retail company.\r\nColo Photo Shopis the only chain of digital studio and lab which provides an exclusive range of photographic service and products. We regularly conduct workshop and participate in exhibition with our range of products to enhance the knowledge and profitability of photographers studio and lab owners.\r\nThe founder of companyMr. Pravin Rambhiawho take care of finance and accounts andMr. Deepak Patelwho takes care of technical aspects. NowMr. Pinkal Rambhiahas joined hands as the Director of the company who handles overall sales and marketing aggressively and heading Globally.\r\n an authorized Distributor Importer and Stockist of well known brands such as\r\n&lt;ul&gt;\r\n&lt;li&gt;Sony : Digital Camera Handycam Snap Lab &amp;amp; UPDR printer/DVD recorder and Memory Stick.&lt;/li&gt;\r\n&lt;li&gt;&amp;</t>
  </si>
  <si>
    <t>Established in the year 2010 Mustafa Dressesis one of the leading names highly immersed in Manufacturing Supplying and Wholesaling an elite variety of Girls Cotton Frocks Girls Churidar Girls Lehenga Choli and Girls Long Gowns Frock. These products are made-up and designed by skilled personnel using finest quality fabric which is been gained from detailed sellers of the market. With in-depth understanding and huge industrial understanding of this field  offering these products in altered as well as standard selections.</t>
  </si>
  <si>
    <t>Established at Mumbai (Maharashtra India) we &amp;ldquo;Atulitu Agency&amp;rdquo; are known as the most prominent manufacturer of a comprehensive assortment of Shoulder Backpack and Office Bag. The provided offered by us are fabricate using best quality raw material and advanced technology in accordance with the industry standards. These bags are extensively acknowledged in the market for their intrusive features such as tear resistance fine finish easy carrying high strength perfect stitching intricate designs and trendy patterns.\r\n\r\n</t>
  </si>
  <si>
    <t>Orchid Enterprise is an ISO 22000:2005 / HACCP certified company having diversified products which includes Dry Fruits Fruits Vegetables Canned Foods etc.Orchid Enterprise also offers exclusive Designer Jewellery.Orchid Enterprise Dry Fruits include Almonds Cashews Pista Walnut Mixed Deluxe Nuts overall more than 35 varieties.Check out our Product section for complete details of our products. Strong fair mutually-beneficial and long-term partnerships with suppliers underpins how we compete. The result is a sustainable and efficient supply chain. This means guaranteed supply for our customers every day.&amp;#8203;</t>
  </si>
  <si>
    <t>We at Closet Care believe in delivering customer service and satisfaction. Our endeavor is to provide convenient professional quality dry-cleaning service at your doorstep.We aim to help you save the effort of visiting a dry-cleaning shop. Our model is home delivery &amp;amp; pick up at convenient timings. We offer flexible pick up and delivery timings that suit you.To facilitate this we work from 10am to 10 pm.  open on weekends as well. (Our weekly off is on Monday).At Closet Care you can be assured that your clothes would be subjected to the best processes available and would be handled by utmost care. You can completely trust us with your garments.</t>
  </si>
  <si>
    <t>We &amp;ldquo;Paani Puri Clothing Pvt. Ltd.&amp;rdquo; are an eminent manufacturer and exporter of premium quality array of Henley T-Shirts Long Sleeve T-Shirts Mens T-Shirts Stand T-Shirts Designer T-Shirts etc. Since our inception in 2010 at Mumbai (Maharashtra India)  supported by advanced infrastructural base that is systematically segregated into various divisions such as procurement designing fabrication quality testing warehousing &amp;amp; packaging sales &amp;amp; marketing etc.\r\n</t>
  </si>
  <si>
    <t>Service offerings:We have identified and categorized these offerings based on our experience of doing business in this field inputs from clients like yours some fundamental research in this area and drawing relevance from similar marketing campaigns conducted elsewhere. With these offerings we really want to&lt;i&gt;&amp;ldquo;Make a Difference&amp;rdquo;&lt;/i&gt;to the value proposition.&lt;i&gt;Promotional videos:&lt;/i&gt;From brainstorming the concept to the last level of execution including editing etc we do all kind of videosendto end. The videos may beexplainer animatedactualcharacter based or customized offerings as per the requirement. You can later put these videos in your digital marketing channel to promote your business.&lt;i&gt;Mall activation:&lt;/i&gt;We take end to end responsibility from acquiring permission from relevant authorities arranging promoters set up including audio visual arrangements maintaining database of interested customers and all relevant works as per client requirements.&lt;i&gt;Registration campaign: &lt;/i&gt;Few companies feel the need of mass scale registration within a short span of time due to the business need. We h</t>
  </si>
  <si>
    <t>IT IS OUR GREAT PLEASURE TO INTRODUCE DOLPHIN BEAN BAGS TO YOU. DOLPHIN BEAN BAG HAS BEEN ACTIVELY ENGAGED IN THE INTERIOR DESIGNING INDUSTRY FOR OVER 2DECADES. WE HAVE BEEN SPECIALIZING IN THE MANUFACTURE AND GLOBAL MARKETING OF HIGHQUALITY BEAN BAGS SINCE 1983.\r\n AN ESTABLISHED BEAN BAG MANUFACTURING UNIT IN MUMBAIINDIA. OUR WORKSHOP EMPLOYS SKILLED PERSONNEL WITH EXPERIENCE AND FULL KNOWLEDGE OF THE FINER NUANCES OF CREATING COMFORTABLE AND LUXURIOUS ENVIRONMENTS. OUR BEAN BAGS ARE CAREFULLY MADE USING TOP QUALITY NYLON THREAD 3-PLY STITCHING ON JAPANESE ZUKI SEWING MACHINES. ALL OUR PRODUCTS ARE TESTED AND CONTROLLED BY QUALIFIED TECHNICIANS AT EVERY STAGE.OUR PRICES ARE THE BEST IN THE INDUSTRY SO IS THE QUALITY ANDDURABILITY OF ALL OUR PRODUCTS. WE BELIEVE IN GIVING QUALITY AND VALUE FOR MONEY TO ALL OUR CUSTOMERS.\r\n\r\nAdd spice to your habitat with some attractive eye catching furniture the colors and the patterns will be especially appealing to a well-off well-traveled younger generation.\r\nDolphin Bean Bags is the leading suppliers of bean bags. A synonym for comfort luxury and style Dolphin offers bean bags at affordable prices wi</t>
  </si>
  <si>
    <t>Swastik Tehnologies is one of the leading vendors in the sales service and installation of CCTV Camera Systems and security products since 2003.Our expertise in providing comprehensive cost saving solutions CCTV Camera in Mumbai remains unmatched.*Most of our new customers are referrals from satisfied customers.Swastik Technologies dedicated support staff and sales department is ready to recommend business phone systems to accommodate all yourcommunication needs: large or small; general telephone operations or advanced computer integration; voice mail  auto-attendant options andSecurity solutions. no.1 because the systems we install are rated no.1. With our experience reliability commitment and quality  your communication andSecurity solution company. And we guarantee that too.</t>
  </si>
  <si>
    <t>Established in the year 2012 at Mumbai Maharashtra we &amp;ldquo;New Tech Security Solution&amp;rdquo; are a &amp;ldquo;Sole Proprietorship&amp;rdquo; based firm involved as the manufacturer and trader of Attendance System Dome Camera Bullet Camera and Wifi IP Camera. Enriched by our vast industrial experience in this business  involved in offering an enormous quality range of these products. Our offered products are widely known for their easy usage affordable price and modern technology. You can also visit us on 'www.newtechsolution.co.in'.</t>
  </si>
  <si>
    <t>From humble beginnings 25years ago today Vardan Gem &amp;amp; Jewels Pvt. Ltd. is counted among India's finest and most revered jewellery brands.We believe in serving quality and maintain trust among our clients and  doing that from past 25 years.Vardan Gem &amp;amp; Jewels Pvt. Ltd.was started with a mission to change the way diamonds and diamond jewellery is bought in India.\r\nwe offer the largest collection of diamonds &amp;amp; diamond jewellery. Sparkling solitaires &amp;amp; precious diamond and gemstone jewellery leave our factories daily to our delighted customers.With a well experienced design teamVardan Gem &amp;amp; Jewels Pvt. Ltd.adheres to the latest in jewellery design &amp;amp; production. Our ability to incorporate conceptual design into magnificent jewellery &amp;amp; caring attention to detail has become our much sought-after talent.Like all online businesses we derive strength from having low overheads and low inventory costs. In addition we do our own manufacturing and are not just a re-seller like most online businesses.\r\nOur website has also been rated the best in Usability/User Interface design.Our f</t>
  </si>
  <si>
    <t>Commenced in the year 2008 Shree Arts has carved a niche amongst the trusted names in the market. Our company is a sole proprietorship owned firm and our head office is situated in Mumbai Maharashtra (India). Enriched by our vast industrial experience in this business  involved in wholesaling an enormous quality range ofDesigner Beads Jewellery Beads Stylish Beads Fancy Glass Beads and much more. Customers have shown their enormous trust and as a result of which  repeatedly getting orders from the large clientele. The exposure of our professionals in the field is clubbed with the in-depth knowledge and understanding of the requirements of the national market. Effective leadership teamwork and mutually beneficial relationship with valued customers will be the major drivers.</t>
  </si>
  <si>
    <t>Established in the year2014atMaharashtraWe&amp;ldquo;MCL Enterprises&amp;rdquo;are aPartnershipbased firm engaged as the foremostmanufacturerWholesaler and Traderof Formal Shirt Mens Shirt Casual Shirt and much more. Our products are high in demand due to their premium quality seamless finish different patterns and affordable prices. Furthermore we ensure to timely deliver these products to our clients through this we have gained a huge clients base in the market.</t>
  </si>
  <si>
    <t>Culture and tradition is highly valued in India. It is the reason why the demand ofSalwar Kameezis increasing day by day. WeAnita Emporium are proud to introduce ourselves as a prominent retailers and supplier in the garment industry.  serving the customers with finest and exclusively designed range ofAnarkali Salwar Kameez Churidar Salwar Kameez Designer Salwar Kameez Georgette Salwar KameezPunjabi Suits Dress Material Kurtisetc. We offer these products as per current fashion trend. The pattern design and look of our products are very trendy hence can be worn in any occasion or festival. Our gamut is known for its comfort perfect stitching exclusive look latest design and mesmerizing color combination.\r\nThe products are created by experts in the field. The designer and artisans are most experienced professionals who have worked with various reputed brands for several years. In case of customization client submits their requirements and drawing with us and by following it our vendors develop the range.  glad to announce that our beautiful and graceful products are successfully captivating the needs of women and gir</t>
  </si>
  <si>
    <t>Vama Creation was established in the year 2010.  leading Manufacturer and Trader of Artificial Stone Earring Artificial Long EarringArtificial Red Pendant Set Designer Artificial Necklace etc. We have brought forward Artificial Stone Earring under the alluring jewel collection. These earrings are light in weight and having beautiful designs are asked widely among our customers. On the account by using our offered range we assure our customers to have a stylish look. Prices provided are minimal in order to satisfy the budgetary demands of clients.</t>
  </si>
  <si>
    <t xml:space="preserve"> very much thankful to you for choosing us...\r\nSecurity is something that is of utmost priority in anyone&amp;rsquo;s life. Everybody wants their families workplaces and themselves to be safe. We understand your priorities. Therefore  committed to delivering the best and class security solutions for you to equip your homes and workplaces with.\r\nWe've armed thousands of homeowners and businesses with dynamic wireless and high-definition surveillance system technology. Not only do we enjoy their praises every day Advik digital solutions have been named a greater sense of peace and a 'Best Buy' for the past Eight years. Real safety and security in a budget amount.\r\nThe product line includes :\r\nNetwork Cameras &amp;ndash; Or IP camera used to capture video and control even through smart phones. Best suitable for event management motion detection night protection\r\nNetwork Video Recorder- a device to record digital videos in mass storage device for future reference and proof\r\nHigh definition Cameras- Cameras capable of producing high definition images for better clarity of faces and movements.\r\nVideo Door Phones- An intercom sys</t>
  </si>
  <si>
    <t>Established in 2016 \Satya Creation\ has come up as a highly regarded organization engaged in Manufacturing of Designer Bangles Designer Earrings Pendant Set and much more. Our products are hugely demanded in the market due to their glossy finish extraordinary craftsmanship long-lasting sheen and stunning polish. These are designed as per the trending fashion of the market using high-quality basic material and latest machinery.\r\n\r\n</t>
  </si>
  <si>
    <t>We have arrived!\r\nWe believe in unicorns we believe in dragons and we believe in everything that&amp;rsquo;s magical mystical and magnificent. With this thought deeply rooted in our minds we bring you the most vibrant original and trendy T-shirts online and a lot more.\r\nSo why feel left out when you can be a part of the cult? Why be cool when you can be uber-cool? Why just shop for Tees when you can shop for Tees and That! Join the bandwagon and begin shopping.  \r\nIdeate Design Create Repeat! \r\nWe live by the motto of &amp;ldquo;ideate design create and repeat! (In loop).  It&amp;rsquo;s a promise we will keep evolving keep adding new products multiplying categories introducing new designs and bringing kickass stuff for you each time.\r\nWho are we?\r\n avid online shoppers ourselves. In our zest to get our hands on cool stuff we decided why not come up with our own creations and share them with the world. We a bunch of creative folk of the free cities assembled together and decided to put on our thinking caps and display our creative designs out there for the entire realm to shop.\r\nFrom music to mythology TV series to Technology</t>
  </si>
  <si>
    <t xml:space="preserve"> Established in 1987 Fine Jewellery was among the first six factories to set up the Jewellery unit in SEEPZ the premier Jewellery manufacturing Export Processing Zone in Mumbai. Fine Jewellery a technologically- advanced organisation driven by the vision to be a leader in the mass produced diamond jewellery segment has now grown into a multi-million dollar enterprise catering to customers in more than 17 countries such as The United States The Euroean Union UK Australia and the Middle East.</t>
  </si>
  <si>
    <t>A reputed Indian nameM.B. Laminatorsis a distinguished manufacturer and exporter of quality Woven fabric PP Woven Sacks HDPE Bags and Fabric. We take full advantage of our rich experience and vast knowledge to maintain and strengthen our front-runner position in the industry. We offer products that are crafted with a masterly touch and an unmatched elegance so that they are well accepted in the global market.  succeeded in building an incomparable reputation in the international market for its commitment to quality and time bound shipment schedules with a sharp competitive approach.</t>
  </si>
  <si>
    <t>Optasia Technologies is the foremost solutions provider in the field of Industrial Automation Bar-Coding Vision Inspection systems &amp; Industrial Softwares &amp; Hardwares utility.We believe in our culture of innovation. Our technology acts as an enabler in achieving operational excellence. We have maintained our standards with Innovative methods and technologies.We specialize in Industrial automation solutions Industrial Softwares Integration Software like Bar-Coding Track-n-Trace Supply Chain Management DBMS ERP Integration Employee Query Management Systems Ware House Management etc.  equipped to execute customized integration needs across a wide range of technologies.We manufacture industrial machine systems like Industrial conveyors Packaging lines Filling lines Printing lines Inspection &amp; Rejection lines Robotic arms Water treatment Systems Water purification systems etc as per client requirements.Our machine solution includes: Printing lines Packaging lines Filling lines Vision Inspection lines Rejection lines Assembly lines Robotic arms Water treatment system Water filling lines Sleeve Applicators Capping machine Label applicator machine. We have Full</t>
  </si>
  <si>
    <t>Trauben -a name that is upheld for value added services likerepairingandmaintenanceof security gadgets and Internet Services.The company is doing phenomenally well in the field it has chosen to serve its customers. Today  an acclaimedservice providerin the industry on the base of our commitment to quality and customer satisfaction.\r\nThe Trauben services for which  popular in the Indian market areRepair &amp;amp; Maintenance Services for CCTV Cameras Computers Computer Peripherals CPUs Mother Boards Dome CCTVs DVD Drives Computer Networking Internet Via Satellite Wireless Internet Security Devices Repairing Annual Maintenance Service Computer Assembling Service etc.In addition  also engaged as asupplierandtraderof products likeCPUs Mother Boards Dome CCTVs DVD DrivesInternet Towers IP Cameras etc.in the domestic market. These products are sourced from some of the most reliable and trusted manufacturers / vendors of the industry.\r\nWe have the support of industry&amp;rsquo;s leading technocrats engineers and service staff who are credited to have</t>
  </si>
  <si>
    <t>PATSONS EXPORTS (INDIA)is one of the distinguished manufacturers and exporters of Multicolour PP woven bag &amp;amp; fabrics all across the world for more than a decade. Our factory which is located in the outskirts of Vadodara has been installed with one of the most advanced machinery. Due to our impeccable track record of manufacturing a large variety of quality products we have carved a niche space for ourselves in the PP woven bags &amp;amp; fabric market.\r\nOur vision is to become the most respected solution provider for all plastic packaging needs in the global market driven by market externally and people internally.\r\n inspired on day to day basis by our mission to continuously enhance the quality of our products and provide value to our clients. We invest into new technology to produce world class bags and provide them at competitive prices. Therefore our reach extends to countries like Singapore Ireland UK USA Mozambique Zimbabwe Tanzania Zambia Kenya South Africa Sudan Saudi Arabia etc.</t>
  </si>
  <si>
    <t>Mahashila jewellery is an establishment of dedicated and enthusiasticjewellery professionals a leading wholesaler of 916 gold jewellery. Backedwith years of industry experience and an integrity consolidated throughperseverance and faith in our exquisite craftsmanship we have upheld ourname in the industry. Commenced in the year 2004 by Mr. Nirmal and Mr.Neeraj Kothari Mahashila quickly rose in capacity and capabilities and is nowa destination for every type of gold jewellery manufactured under the sun.Be it Mumbai&amp;rsquo;s gold jewellery Emerald casting jewellery Antique jewelleryMahashila is the place for the retailer to fill his cache. In addition MahashilaJewellery is a distributor for the famed &amp;lsquo;ORO&amp;rsquo; bangles and &amp;lsquo;JEWEL ONE&amp;rsquo; India&amp;rsquo;snumero uno gold jewellery manufacturer. Such distinction and such reputationare the humble products of Mahashila&amp;rsquo;s unflinching transparency and fairnessof practice. By being a responsible aide to the manufacturer and a fair and justsupplier to the retailer Mahashila Jewellery builds a bridge between all thoseubiquito</t>
  </si>
  <si>
    <t>We operate online as well as offline. This is our online shop.  also planning to sell our products through other ecommerce websites. We have wide variaty of leather products such as leather jacket wallet belt bag purse handgloves.</t>
  </si>
  <si>
    <t>Established in the 1995 Shree Jagdamba Jewellery Mart is a well known Manufacturer Supplier and Trader ofLadies Earrings Pendant Set Necklace Set Finger Ring Fancy Bangle and Bridal Gold Jewellery Set. We ensure highly attractive elegant classy and traditional collections which are perfect choice for every occasions and functions. Our products are designed in various innovative and advanced varieties using precious and sustainable components in superior patterns. They are high in demand and are largely supplied all across the nation. We maintain superior marketing channel best distribution network and decent business policies to provide all our products at the leading market price range.</t>
  </si>
  <si>
    <t>We take an immense pleasure to introduce ourselves as an eminent manufacturers of wide range of bags. We offer a very high value product at a very economical price to suite the gifting budget of every customer. These stylish bags are highly appreciated for their features like eye-catching designs lucrative appeal and fine finishing. We manufacture qualitative range of beautiful bags to suit the variegated needs of our valued clients.Established in the year 2002 we S.P. Innovatives are recognized as name of trust for manufacturing an alluring range of quality products. Our highly developed infrastructure enables us to perform all business operations in a streamlined manner. Our entire setup is equipped with latest machines and tools which assist us in executing all our organizational activities in excellence. Highly skilled and experienced professional employes ensures our delivery of consignment within time frame given.Honesty is our guiding principle; thus we maintain transparency in all our deals. Clients can avail our products in various shapes colors patterns and designs. We further customize our products as per the specifications of our clients.&amp;n</t>
  </si>
  <si>
    <t>Esther Lennaerts Radha KapoorandPresstoEnterprises SL (Spain) joined hands in 2008 to change the Dry Cleaning Industry scenario in India forever. Pressto Spain The Global Leader in Quality Dry Cleaning with over 25 years of world wide experience soon became a household name in Mumbai and New Delhi and emerged as the garment care specialist of choice. Pressto India is still expanding its network in both cities and will soon offer its services in other metros in India as a trustworthy wardrobe care services provider.With 30+ exclusive retail stores across Mumbai and Delhi-NCR and having served to over 100000 customers with theexperience of cleaning well over 5000000 garments PRESSTO INDIA is already being perceived as the trendsetter and market leader in the industry. The wardrobecare and dry cleaning service offered by PRESSTO is a unique boutique concept where in each item goes through a tailor made and individual care and cleaning process in the retail store itself by a well trained team of specialists.Press2 Drycleaning and Laundry Pvt Ltd hasexclusive rights to establish and operate &amp;ldquo;Pressto&amp;rdquo; in India throug</t>
  </si>
  <si>
    <t>aapkabazzar.com  A complete Online Super Market is an initiative byARK Solutions.  'Door to Door Quality with Convenience'is our motto.  www.aapkabazzar.comis a leading website for online shopping for day-to-day needs. You will find everything with us. An stoppable range starts from Fruits Vegetables Rice Lentils Spices Packaged products Beverages Personal care products Meats etc. etc. &amp;ndash; we have it all. AtAAP KA BAZZARyou not only find the products available at your nearby stores and supermarkets but also new varieties. Shopping for monthly groceries is a cumbersome process for which peoplehave to spend their valuable time. Now aneffective alternative to replace the conventional way of shopping groceries is available at your doorstep. Ataapkabazzar.comwe tried to address this problem and provide flexibility and innovative ways to shop. Our aim to redefine your shopping experience and we choose internet as a medium.  AAP KA BAZZARbrings discount &amp;amp; deals free express home delivery* thousands of products and convenience to your home with online shopping form Dahi</t>
  </si>
  <si>
    <t>Established in the year2014atMumbai Maharashtra we&amp;ldquo;Jaimini Designs&amp;rdquo;areSole proprietorship based company involved as theWholesalerAndRetailerofLadies Blouse Midi Dress Ladies Kurti Ladies Gown Lehenga Choli etc. These products are preciselyRetilerby our specialized professional team. Our company ensures that these products are timely delivered to our clients through this we have achieved a lot of success in the market.</t>
  </si>
  <si>
    <t>Incorporated in the year 2012 Expressionz is an eminent name highly engrossed in offering an exquisite consignment of Jewelry including Designer Earrings Fancy Earrings Polki Necklace Sets Kundan Necklace Kundan Earrings Kundan Bangles and Kundan Bracelets. The offered gamut is designed under the supervisions of creative personnel by making use of optimum class raw material altogether with cutting-edge technolo</t>
  </si>
  <si>
    <t>Based in Mumbai (Maharashtra India)3 D Vision Cad Cam Servicesis managed byMr. Bhavesh Parekh the Proprietor of the company. His expertise in CAD/CAM and zeal to achieve excellence are the factors that have made the company stand among dependable entities in the field of Jewelry designing. His enterprising acumen enable us understand requirements of clients and suffice the same in the most effective manner.Our TeamWith the support of CAD/CAM experts  able to provide excellent designing services for jewelry. Our team members hold specialization in CAD/CAM software which enables them to come up with innovative designs. They understand the intricacy of Jewelry designing and then put best of their ability and experience in order to provide appropriate designing solution.Domain Expertise one of the dependable CAD/CAM designing service providers. With our services we endeavor to benefit jewelry industry and designers. The 3D model of jewelry design is created by our experienced professionals using advanced CAD/CAM Software. Further  backed by advanced computers that aid in smooth execution of designing. We ensure to</t>
  </si>
  <si>
    <t>LA TRENDZ was established in 2005 by ROOPCHAND JAIN on the cornerstones of trust and expertise and pillars of transparency and honesty. The company is a name of high repute in national and international arena. LA TRENDZ is a verified manufacturer importer &amp; exporters of world-class fashion jewellery.Our jewellery manufacturing unit situated at Malad (East) &amp;ndash; Mumbai India.  equipped with state of the machinery &amp; technology along with highly trained and artistic labour. Our skilled designers bring out innovative &amp; exquisite designs which makes the jewellery more beautiful and excellent. We assure that every jewellery made at our manufacturing unit give good quality and maximum client satisfaction which re-energize your soul. Within a short spam of time we have worked hard and produced some really breath-taking collections for all seasons. In addition we have a team of logistic personnel which is committed to dispatch the offered range on-time at the clients' premises.We are the manufacturer of Gold Necklace SetsLadies Earrings Push Back Chandeliers Ladies Necklace Set and Bridal Necklace Set Kundan Jewellery Coin Sets Jewell</t>
  </si>
  <si>
    <t>Incorporated in the year 2008 we Shree Siddi Garment are one of the acclaimed organizations in the market highly involved in manufacturing and supplying a wide array of Ladies Garments. Our offered assortment consists of Ladies Jeans Ladies Shorts and Ladies Capri. These offered products are fabricated and designed under the guidance of skilled and talented professionals using finest grade basic material and contemporary technology in tune with industry set norms and guidelines. Along with this these products are rigorously examined and verified by our quality controllers on varied parameters to make sure their perfection and flawlessness. These offered products are available in varied designs patterns and sizes as per the needs and demands of our clients. Moreover these products are obtainable at very reasonable prices. We offer these products under the brand name E-blue Jeans.</t>
  </si>
  <si>
    <t>Meera Arts- Limitation Jewellery design wholesaler &amp; retailer. All our product provides you latest fashion Trend in reasonable rate we have all types ofImitation Jewellery designimitation jewellery kada and bangles.Before analyzing the reasons behind this rage let's first try to explain what is actually meant by the term imitation jewelry. In any discussion about the imitation jewelries we often unconsciously use the word 'fake jewelries' But this is somewhat an over simplified account; a wrong expression. It will be just to define imitation jewelries as the inexpensive versions of the real pieces that use valuable metals and gemstones. The imitation jewelries retain the appeal of real jewelries sans its exuberant price tag. For example in place of platinum it may use some other inexpensive white metal or can use laboratory produced gemstones in place of the natural ones. Another case in the point is the immense popularity of the American diamonds that are actually glass but cut and polished in a way to give you the illusion of real diamond and you get this sheen and shine in half the price of the real diamond.Thus the imitation jewelries become the flawless</t>
  </si>
  <si>
    <t>ayvir primers a premier in printing and packaging business in India was established in 1969. Based on morethan thirty-year experience in paper printing manufacturing. Thirty years ago we set up a companyto satisfy all customer neeclsin paper with best quality printing. Now astechnology changes so fast we stabilize our competence by staying abreast with the latest technology. a well-known priming and packaging company in Mumbai specializing in hangtags one piece boxes shin bands Advertisem ents calendars station aries posters brochures greetings and postcards shopping / paper bags catalogues Business cards Cd covers Forms Newsletters Wedding Invitations/Programs etc. We have supplied to some of the biggest companies which need high quality and accurate printing result. Since printing and packaging holds a very important role for products image our company has been trusted by those companies to produce their products packaging which are marketed in all over the world.</t>
  </si>
  <si>
    <t>Maryam Kids Wear is awholesale supplier and retailer of export surplus hosiery &amp;amp; cotton garments for kids like shirts t-shirts tops leggings skirts jeans trousers cargo pants jackets etc.\r\nWe have garments for both girls and boysfrom new born babies upto 14 years kids.\r\n providing assorted to the retailers.\r\nWe deal in cash payments.</t>
  </si>
  <si>
    <t xml:space="preserve"> a complete vertical setup from yarn to garments. We as fabric suppliers are an approved source for H&amp;amp;M Target GAP Triburg etc and we wish to be associated with your esteemed organization too. We in the retail sector are working with Mufti future group Ginni &amp;amp; Jonny many more etc.\r\nWe do all kinds ofwoven &amp;amp; Knitted fabric in all qualities.\r\nWe have an integrated garment manufacturing unit in Thane Maharashtra with state of art facilities. We have a capacity to manufacture 150000 garments/month. We have an experienced product development team separate merchandising teams for every customer under whom we have a production monitor at every stage. This enables us to keep in pace with our customers requirement by quality delivery and prompt communication.\r\nWe have manufactured all leading brands like Jack &amp;amp; Jones Vero Moda Only Guru Forever 21 Guess Primark Terrenova Calliope Mango etc.  well versed with all kinds of embroideries hand-work washes etc.\r\nPlease send us your developments and orders.\r\nPlease kindly give us an opportunity to serve you and please we rest assure you will be most satisfied to work with us in all aspe</t>
  </si>
  <si>
    <t>Sareehas always been a timeless adornment of Indian women. The eternal saga associated with this garment rules in every part of India and &amp;ldquo;one of the important part is Surat.&amp;rdquo;\r\n&amp;ldquo;Tisha Creation&amp;rdquo; is a distinguished whole-seller retailer and manufacturer of Indian Ethnic Wear. Started in 2000 as one of the saree salwar suits and lehenga manufacturing company in Surat.\r\nIts manufacturing unit is located inSuratand its head office is located inMumbai.\r\n proud to be a part of emotion making occasions festivals &amp;amp; events more special &amp;amp; memorable over the past years. And thus our ethical approach to business ensures integrity in all our customer dealings and that&amp;rsquo;s what makes us a reliable and authentic shopping destination.\r\nWith all the joy we always present the very traditional and never faded Sarees Lehengas and Salwar Suits to our valued customers.  the constant promoters of the Indian women consumes worldwide.\r\nWe use quality raw materials in our fabricate process to deliver optimum product range and throughout process the product range is observed under experts supervision to ensure</t>
  </si>
  <si>
    <t>Narkar Arts is aleading manufacturer and wholesaler of Gold Chains and Gold Jewellery in India since its inception in 1980.\r\n known as the premier jewellery manufacturer in Mumbai and across the India and sell exclusively to the jewellery trade. The most important lesson passed in our organisation to maintain a high level of commitment to provide great service to jewellery stores nationally. At Narkar Arts we strive to provide reliable and timely service to all of our customers and have established relationships uniquely tailored to each jeweller. Whether you are a national chain store or small jeweller we can fulfill your wholesale jewellery needs.\r\nWe have a large jewellery inventory that is constantly replenished in our factory which ensures that our items are in stock and will always be available to you in a timely manner. The product range has been mastered through continuous upgradation in technology innovation in design and expertise of over two decades .\r\nOur product range includes machine-made handmade studded &amp;amp; plain jewellery. Our organization havingspecialist in making NAWABI CHAINS and BRACLETS.We make chains ranging</t>
  </si>
  <si>
    <t>Nihira Fashions was established in 2014  Manufacture and Supplier of Ladies Sarees and Lenghas. The premium quality fabrics the vibrant colors and splash of hues and the appealing design of the borders and the 'Pallu' stand our collection out from the rest. Borders of sarees are intricately designed and the beauteous &amp;acirc;&amp;euro;&amp;oelig;Pallus.&amp;acirc;&amp;euro; We offers every piece of saree which is artistically created manifestation of classic craftsmanship so considered a distinguishable master piece whether sarees are with simple print or fully and intricately embroidery work.Our experienced and creative designers taking help of design application and digital technology develop a myriad new patterns in order to market the unparalleled range of Embroidered Sarees Designer embroidered sarees. Consequently our beautiful range of Sarees which not only found a ready market in India but also in the highly competitive markets of Milan Paris London New York and other hot spots of the fashion world. It's our collective effort and continuous hard work that have helped us to rule Saree market with dominance.</t>
  </si>
  <si>
    <t>At the out set we take pleasure in introducing ourselves &amp;amp; our security agency named and styled as&amp;ldquo; M/s. ICON FACILITIES &amp;rdquo;and make an endeavour to acquaint you with its profile history services we provide and our style of working. Considering the current threat perception we endeavor we visualize the likely security related problems those may occur in course of our operation for the present day or in near future. It is therefore of paramount importance to keep a close watchful eye on security situation either external or internal for over all effectiveness of the day to day security measures undertaken.</t>
  </si>
  <si>
    <t>Incorporated in the year 2003 Insta Soft is an eminent name highly engrossed in wholesalers trader service provider and suppliers an exquisite consignment of Weatherproof Bullet Cameras IR Dome Camera Time and Attendance Machine Home Security System Intelligent Intercom System Lock Trinity Alarm Door Sensor 3 Zone Security Panel Camera Door Bell Cordless Handset Fingerprint Door Lock High Resolution Outdoor IR Camera PIR Sensors Burglar Alarm Systems Door Phones EPABX System Proximity and ID Cards Fire Alarm System Motion Detector Alarm Padlocks Halogen Camera for Long Distance and Fingerprint Access Control System. We also provide the services of AMC Services for Security Systems Security Camera Installation Services Security Systems Installation and Maintenance Services and Time and Attendance Installation Services. Offered consignment is extremely cherished amid our clients for its longer service life and precise designs. The offered gamut is developed under the supervisions of skilled personnel by making use of optimum class material altogether with cutting-edge technology. Keeping in view the assorted desires of our clients we provide these products in</t>
  </si>
  <si>
    <t>Established in the year 2014Pooja Printers are counted among the illustrious organizations which is engrossed in manufacturing and exporting of Milk Pouch Cake Pouch Laminated Pouches Laminated Rolls Pouch Bags PP Films Candy Pouch Biscuits Wrappers and many more. All our offered products and services are rendered in tandem with the industry set guidelines. More to this we have logistic team of professionals which delivers the offered range in stipulated time-period.</t>
  </si>
  <si>
    <t>Welcome toComputer Selection shopping &amp;amp; retail shop.Dealers in Computer Peripherals. We deal in computer hardware laptops &amp;amp; desktops (assembled and branded) webcams cctv cameras portable hard drives keyboard mouse servers etc.Authorized Resellers: Microsoft HP Canon Epson Compaq Samsung Dell Acer Seagate Western Digital iBall Intex Logitech and many more.</t>
  </si>
  <si>
    <t>Welcome toMagson Mens Wear men's clothing store.We provide various services to our custmor.Situated in the heart of the suburbs Vile Parle (E) Magson Men&amp;rsquo;s Wear specializes in readymade as well as customized suits.We also undertake bulk orders of uniforms for corporates. Brands ranging from Raymonds to Grasim and more are available here. The prices range between 500 INR to 10000 INR.We have stores close to both international and as well as the domestic airport. Magson Mens Wear has a branch in :1. A/1 Yusuf Manzil Next to Byculla Fire Brigade Under Byculla Bridge Byculla Mumbai - 400 0082. Bunts Hostel Road Mangalore - 575 003 Karnataka</t>
  </si>
  <si>
    <t>Before answering this question lets look at the choices you haveReady to Wear Off the Shelf garments Designed on the standard mannequin patterns produced in the assembly line and as per the latest fads say 'slim fit' or a low waist.There is no consideration for your body type your occupation social status comfort etc.People of the same neck size are bracketed into the same body size irrespective of their age and need.Moreover there is no scope for self expression &amp;amp; personalized details Current TailorsThere are so many tailors around but very few understand the styling technicalities keep track of global fashion scene carry quality fabric &amp;amp; above all have passion for customer delight.Getting a tailored suit or a shirt is a multistage process:1. buying the fabric2. finding the right tailor3. going for trial4. visiting again to take the deliveryEach stage means travelling to the store.And if any milestone is missed or garment is not made as per satisfactionthen add a few more rounds of travel which will bring in the hassle of traffic parking etc. along with it. All this is a waste of time money &amp;amp; energy.Most of the fabric stores (even big brands) ha</t>
  </si>
  <si>
    <t>United Group was formed in the year 1990 as a small business house providing turnkey solutions in the Electrical field. Throughout the years with the valuable support of our customers &amp;amp; devotion of our dedicated staff we have expanded &amp;amp; diversified into Turnkey Interiors with in-house design &amp;amp; execution facility.\r\nOur Portfolio today includes projects like Hotels &amp;amp; restaurants commercial industrial &amp;amp; residential premises among which are some of India&amp;rsquo;s leading organizations. Our success can be attributed to our professional &amp;amp; experienced team who ceaselessly sought to provide high quality service &amp;amp; workmanship.\r\n\r\nHaving based in the heart of Mumbai City the company operates through a fully equipped office of 700 sft. and manufacturing unit of 4000 sft. In a span of few years the company has grown from a staff of three to twenty highly qualified &amp;amp; result oriented individuals constantly updating themselves thus injecting fresh ideas into every project. It also has skilled team of Sub-contractors capable of handling jobs of any size in the required time frame. The quality assurance &amp;amp; safety factors have remained</t>
  </si>
  <si>
    <t>TUAN Believing it is essential to offer something different - yet timeless - to its competitors Tuan sophisticated range varies from casual chic to elegant to please its customers for every occasion. Tuan meticulously selects its pieces. They are classical yet sophisticated. In other words whether you are looking for a gift for a loved one fantastic accessories for a wedding occasion or to just treat yourself Tuan is sure to contain something that meets your fancy for both men and women.Consistency quality and honesty are hallmark of our company and  confident to provide the best customer service with our variety of products. All our products are certified hallmark jewellery. Our company also monitors the market needs and latest consumer trends in order to suit our customers&amp;rsquo; needs and this reflects in the lines of our designs &amp;amp; products.TUAN STARTTuan Silver jewellery embody a decade old family of goldsmith it&amp;rsquo;s a journey of their new generation which is a partly self-taught jeweller with a passion for functional design and problem solving. Throughout they have been engaged in different forms of creative expressions.There unconventiona</t>
  </si>
  <si>
    <t>Rose BeautyIs one of the oldest Branded Mfg. Ladies Innerwear Since 1981. Rose Beauty is manufacturing Ladies Slips Panties Nighty Nighty Slips and Sports Bra.In this huge country there are so many branded manufacturers of Ladies Innerwear. Among all this Rose Beauty is one of the well-known brand.Rose Beauty uses 100% cotton cotton lycra materials and also fancy materials. Rose Beauty is manufacturing different pattern of Slips Camisole&amp;rsquo;s for teenagers. Spegatis Short Slips with thin Adjustable and transparent Belts Long Slip for Churidars &amp;amp; Salwar Sports Bra &amp;amp; Nighty Slips for Nightwear.In shorts Rose Beauty has widest range of Ladies Innerwear with perfect size shape color in which a woman feel comfortable all the time.</t>
  </si>
  <si>
    <t>Minal Industries Limited is one of the leading diamantaire and jewelry &amp;amp; engineering company with a wide spread around the world.The pioneers of the Company Mr. Shrikant Parikh incorporated the business from the scratch . The Group of companies are C.Mahendra Infojewels Limited Minal Industries LtdMinal Lifestyles Private Limited Minal InfraCons Private Limited Minal Infrastructure &amp;amp; Properties Private Limited Cmahendra Jewels Private Limited Minal Industries Limited is firmly established across the value chain and in all major diamonds and jewelry centers globally.\r\n\r\n</t>
  </si>
  <si>
    <t>A wide range of patisserie and fresh savouries lie-in-wait to adorn any occasion they can sneak into. Freshly baked desserts are as fresh as the orders that come in every day. By now you know that  absolutely open to customization. Vanilla Beans believe &amp;lsquo;Any palate is great palate!&amp;rsquo; So do not hesitate for all you know it might end up being one of the bestsellers on our menu.\r\n\r\nYes we also handle personalised goody bags/ cakes and cupcakes for special occasions. Just ask us when you visit and we will be absolutely delighted to help and serve you in the best way possible.</t>
  </si>
  <si>
    <t>ORRA is one of India's finest jewellery retail chains having spread its glow with 35 stores across 25 cities. ORRA enjoys a strong equity in craftsmanship trust and diamond supremacy.ORRA has been at the forefront of design leadership and product innovation and is known for its elegant and exquisite designs of Belgian diamonds and 22kt BIS hallmarked gold jewellery in both contemporary and traditional patterns. ORRA designs beautifully marry platinum with diamonds in exquisite collections namely the ORRA Platinum Couples Collection Eternity Collection and French Bangles.ORRA also offers solitaires that are available in varied cuts &amp;amp; sizes. Our latest innovation is the ORRA Crown Star solitaire which boasts of 73 facet instead of the usual 57 facet giving it a radiance that is impossible to hide.Customers who walk into an ORRA boutique experience an international ambience with the black &amp;amp; silver colour tones large vertical displays lighting that accentuates the jewellery. While the look of the store is very modern the seating is Indian with comfortable diwans.ORRA has also won several prestigious awards over the last couple of years namely the Most In</t>
  </si>
  <si>
    <t>Sublimationprinting has taken the world by a storm and alleviated the laborious process of printing. At the same time technology evolved to such great lengths that human imaginations were left gasping to cope up.Zebra Prints made its foray in sublimation printing in 2014 with an aim to not only bridge the gap between technology and imaginations but also to add a third dimension to the equation of digital printing: designing.This edge along with the state-of-the-art printers and machines have brought in high-profile clients such as PEPE Pantaloons Jealous Jeans which no sword could have possibly got us.</t>
  </si>
  <si>
    <t>Situated in Mumbai MaharashtraUnique Creationhas developed a worldwide network by trading promptly and efficiently across India. Acquire our products at competitive rates all over India within the defined timeline.Manufacturing UnitWe have a state of the art manufacturing unit whereby the production of these goods take place under the strict supervision of professional designers and managers and with the help of over 30 pieces of advanced machinery generating a production capacity of 20 thousand garments per month. We also have an in house R&amp;amp;D and Testing facility so as to maintain and enhance our product and service quality.Quality PolicyThe entire range of products that we deal in is made of the finest quality raw material with the help of modern technology. All our products undergo strict quality tests on various parameters to ensure durability quality and international standards.DeliveryWe maintain large stocks of our products in our spacious warehouse and our healthy associations with major logistics service providers across India that enables us to meet the requirements of our clients promptly and ensure that the products reach the buye</t>
  </si>
  <si>
    <t>A . S . Pearls Beadshas created a reputed position in the market. Located our operational head atMumbai  India. Our company is engaged inmanufacturing wide range ofCoral Beads Letter Beads Jewellery Pearl Beads and Pearl Beads.  a leading organization and ensures that our product range comply with the national quality standards. We have a separate quality testing department that helps us ensure the flawlessness and superiority of the products.</t>
  </si>
  <si>
    <t>alt-G (www.altgindia.com) is the global online store for designer fashion jewellery fashion accessories apparels sarees salwar suits fabrics and Indian ethnic wear. Our mission is to provide the handpicked designs of fashion jewellery and accessories. wedding &amp;amp; party-ware sarees designer apparels personalised gifts &amp;amp; souvenirs from top brands &amp;amp; manufacturers in various part of india at the best price. We guarantee 100 % authencity of the product as it is directly sourced from the manufacturer or a authorised agent / distributors. The merchandise on our site is exclusive in nature and quantities are often limited hence we recommend you to shop for whatever you like before it goes off the store. Our motto is to provide BEST PRODUCTS @ HONEST PRICEOur customers are treated to a wide range of products from well-established fashion &amp;amp; designer brands as well as newer but equally talented designers from all over the country.We offer personalized attention to design we pick to sell. We know what is trending and what is outdated. We work with manufacturers to promote their products at best price possible. Our unique proposition is hand picked designs</t>
  </si>
  <si>
    <t>We Provide STAFF For All Categories From Peon To Manager Level.As per your requirement We have candidates.Our company specialises in finding the right person for your requirements; we choose from a very large database and provide manpower for all categories across your organisation.You Can Contact Us For Skilled And Unskilled Workforce Like:-Field Technical Marketing Office Assistant Accountant Account Assistant HR Admin Administration Personal Secretary Designers Computer Operator Data Entry Operator Receptionists Front Office Staff Typist Clerk Office ExecutiveOffice Boy Peons Helpers Deliver Boys All Types of EngineersAll Types of Hotels &amp; Restaurant STAFF Like - All Types Of Cooks &amp; Chefs Waiter Caption Steward Cashier Manager Front Executive Counter Boy Kitchen Helper Assistant Cook Helpers Delivery Boy Housekeeping Staff.Veg / Non-Veg Cook Chef Servant Security Guards Watchman &amp; Etc.All Types Of Tourist Car Drivers and Personal Car Drivers with TR LicenseAvailable Experience and Professional Car Drivers with us.</t>
  </si>
  <si>
    <t>SpaceCodeis a global leader in inventory management applying its award-winning RFID technology to the high-value healthcare and diamond &amp;amp; jewelry industries.\r\nSpaceCode invented and developed the most advanced RFID technology of its kind. Our unique RFID system combines the best physics with the best semiconductor design and communications protocol. The result is best-in-class products.\r\nSpaceCode&amp;rsquo;s Unique Selling Proposition stands on four pillars: \r\n&lt;ul&gt;\r\n&lt;li&gt;1.\tOur technology\r\nSpaceCode&amp;rsquo;s technology is based on three unbeatable components:\r\n&lt;ul&gt;\r\n&lt;li&gt;\r\nCommunications protocol and algorithm\r\nSpaceCode pioneered the development of octal/binary tree-search methodology which is used for communication between the tag and reader in a deterministic anti-collision algorithm. The algorithm is formulated to achieve essential performance parameters including guaranteed ability to ensure that all tags in the interrogation volume are detected with 100% accuracy.\r\n&lt;/li&gt;\r\n&lt;li&gt;\r\nIntegrated circuit chip technology\r\nSpaceCode chip technology features power-efficient non-tuned tags that do not rely on only one &amp;ldquo;resonant&amp;rdquo</t>
  </si>
  <si>
    <t>Haldyn Glass Limited (HGL) (Formerly known as Haldyn Glass Gujarat Limited) incorporated in 1991 promoted by Haldyn Corporation Limited (Formerly known as Haldyn Glass Limited) in the state of Gujarat India. Haldyn Corporation Limited is a closely held company engaged in manufacture of Soda Lime Flint &amp;amp; Amber Glass containers since 1964. Mr. N.D.Shetty Executive Chairman of the company has a very rich experience of over five decades in the manufacturing of exclusive quality glass containers. We create new designs and shapes of bottles to give cutting-edge advantage to the products of our esteemed clients of Food Pharmaceutical Beverages industries. We try to produce most sophisticated and modern designs to suit the quality standard of our clients in short lead times.\r\n\r\nHGL a listed company at Bombay Stock Exchange currently has total melting capacity 320 tons per day comprising of two Glass Melting Furnaces (220 + 100 tons per day capacity) and 10 I.S. machines which gives us leverage over the competition in manufacturing a very wide range of containers from 10 ml to 1000 ml. The I.S. machines are capable of producing 1.5 million high quality contai</t>
  </si>
  <si>
    <t>Exporting Beach and Resort Fashion Worldwide since 1977!!! Make In India Beachwear\r\n\r\nFashion is cyclical sometimes over the years and sometimes over decades. And yet each day gets an unknown path of more creativity and awesomeness to recreate our passion for Beach and Resort Fashion.\r\n\r\nThis is our success story through our struggle and failures our story about quality problems and delayed deliveries our story about claims and defaulters that has made us sheen though the world economic crises and evolve into the creators of Simply the Best Looking Beach Fashion or say Beachwear clothing\r\n\r\nBefore I take off on how good  I would like to thank our clients and vendors for their continual support and knowledge sharing to make us what  today.\r\n\r\nFrom 2005 to the present.\r\nThings are not looking very good as the economic crises are beginning to set in and the buying quantities have dropped substantially. The earlier generation who are till date the inspiration and building roots of the company are passionate about doing large quantities.\r\n\r\nIn 2005 we have an addition Mr. Gautam Ram Mansukhani who is the o</t>
  </si>
  <si>
    <t>We Esira Fashion are the leading manufacturer trader and supplier of Designer Suits Designer Kurti Designer Sarees Evening Dress Long Skirt and Designer Lehenga. Our company is one of the best dealers in this realm. We always believe in offering fashion with economical rates. Making new customers is always good but retaining the old is always best. We manufacture these products with the help of latest machinestechnologiesand world class raw materials. Moreover our Designers are experts and creative at this sphere. Latest trends smooth touch designer look and pocket happy rates are the main features due to which our gamut are highly loved by our customers.</t>
  </si>
  <si>
    <t>Banking on our industry experience of more than 8 years we have achieved an enviable position in the market. In order to continue the same tradition we offer best-in-class product range to our clients. Our clients can avail Corporate Gifts Items &amp;amp; Promotional Items Leather Wallets Leather Jackets Document Folders Gift Sets key Chains Promotional Gifts Cheque Book Folder Passport Case / Holder Trophies And Momentos Designer Bags Luggage Bag / Travel Bags Ladies Hand Purses Ladies Bags Designer Leather Belts and Leather Belts.\r\n\r\n backed by a team of dedicated and sincere professionals who have thorough knowledge of this domain. The experts conduct market surveys to gauge the latest market trend and comprehend the requirements of our clients. Initiating from designing printing to packaging the entire process is carried out under expert supervision. Owing to our dedicated and consistent efforts we have acquired a rich clientele across Indian Subcontinent North Europe Middle East and North America. Some of our esteemed clients are Dhanlaxmi Bank Indusind Bank Axis Bank and Indoco Pharma to name a few.</t>
  </si>
  <si>
    <t>Royal Art &amp;amp; Printings was established on the year of 2005.  a leading Service Provider Manufacturer Supplier of T-Shirt Printing Services Screen Printing Services Jeans Tag Printing Services (Jeans Tags Hot Fix Rhinestone Stickers) Ladies Footwear Ladies Slipper Ladies Sandals etc. Furthermore these slippers are made at our end utilizing the optimum quality input and superior techniques. Moreover we offer these slippers at low prices.Owing to perfection and quality oriented approach we have carved a niche in the industry by offering Screen Printing Services. The printing services we offer are rendered by using optimum quality printing inks and sophisticated technology keeping in mind the changing fashion trends. Apart from this we print the shawl in various colors designs and patterns as per the requirements of our valuable clients.</t>
  </si>
  <si>
    <t>India is described by many as a kaleidscope a melting pot of culture and colours. The most seamless yet consistent of all civilisations in the world it has withstood and adopted influences and ideas with a warm smile and made a version that is its own.\r\nThis idea of India is what motivated me to venture into reviving a fading traditional art and transforming it into a design statement for the feet. Kolhapuris have been around for the longest time in history and heralded as a fashion accessory though somewhere took a beating with footwear coming with international sensibilities.\r\nThis gave birth to the journey of breaking the barriers of conservative Kolhapuris which were normally made in &amp;lsquo;flats&amp;rsquo; or with a &amp;lsquo;one inch box heel&amp;rsquo; and moving it to high street fashion with global influences that cater to the ever evolving mindstate.\r\nMy desire is to always reflect the India of today which is a perfect amalgamation of contemporary trends and deeply etched traditions. Inspirations can come from anywhere to a curious mind and my designs are an interpretation of life around us.\r\nHandcrafted and maintaining the pristine art of makin</t>
  </si>
  <si>
    <t>Creating new benchmarks in the worldwide market by offering premium quality traditional and eco-friendly products at mere prices we at Astin Karma creations introduce ourselves as a quality conscious entity. Setting trend with amazing colors designs and innovative creation techniques Astin Karma creations is dedicated to providing its customers with high-quality genuine handcrafted products directly from its base. Preserving its rich and diverse heritage our vision is to take India to the world in its purest and most soughtform.\r\nWe deal into traditional handicraft products gift articles corporate gifts and exclusive bags. Acquiring a huge force of artisans who possess skills and experience we create a right blend of traditional and contemporary practices to achieve customer delight. Providing employment to the extremely skilled artisans Astin Karma creations thrives for excellence while promoting green environment.\r\nAlthough India&amp;rsquo;s great heritage is preserved by rural artisans among whom many are women it is a fact that today many of them are incapable in getting their both ends meet. Astin Karma creations is a women initiative&amp;mdash;Nita Kadakia</t>
  </si>
  <si>
    <t>The origin of Induri &amp; Maheshwari sarees is traced to the establishment of Rehwa Society an NGO founded by the Holkars in 1978 to give women employment and revive the town's textiles. About 130 weavers associated with the society produce over 100000 metres of fine fabrics a year.</t>
  </si>
  <si>
    <t>Rajmani Jewellersis a trusted name in the area 1 Gram Gold Jewellery and other Artificial Jewellery.  specialists in 1 Gram Gold Jewellery Silver Jewellery Forming Ornamentsetc.\r\n located at the heart of the Jewellery Market of Mumbai the ZAVERI BAZAR. Our years of experience in designing ethnic genuine and fashionable jewellery has always brought us accolades. Our customers keep coming to us because we regularly update our stock and we come up with the most exciting range of seasonal designs.\r\nWhat makes us deliver excellence and charm is the hours of hardwork our designers  quality personnel and marketeers put in.Rajmani Jewellersis driven by the leadership of Mr. Bhavesh and Mr. Hitesh. The two has put in a lot of effort to makeRajmani Jewellerswhat it is today.\r\nWe have our own brands -R.J. GOLD1 GM. GOLDTarang; and own unique designs.Our designs our often a buzz word in the fashion world.\r\n Wholesalers Manufacturers and Retailers of all our Brands. We attend and exhibit our products in various related Business Expos and have always been applauded by one and all.</t>
  </si>
  <si>
    <t>Bharat Label was established in the year 2006.  the leading Manufacturer and Supplier of Garments Labels and Garments Plastic Tags. Having superb quality these clothes tags and labels are extremely versatile.Our range is available in various color shades designs sheet sizes and layouts to meet the exact requirements of the clients. The labels that we offer are at par with industry standards and are reckoned for their durability &amp;amp; utility.</t>
  </si>
  <si>
    <t>Coveralls Work Wear was established in the year 2014.  Manufacturer Exporter Supplier of Cotton Boiler Suits Shirt Pant Corporate Uniforms Blazer Cloth Ladies Designer Suits T-Shirt Punjab Suits Hotel Uniforms etc. This product has nice designs and is available in unique finishing and patterns. This product is fabricated by experts and in the process they have used superb cotton and silk material. This product can be availed in excellent packaging material from our end.We always emphasis to satisfy the customers by the good quality product at reasonable price. The product is manufactured by using high quality raw material. The long functional life and softness of the product is making it appreciable among the customers.</t>
  </si>
  <si>
    <t>Dealers in PP L.D Plain And Printed Rolls And Bags Sutli B.O.P.P and silking bags.</t>
  </si>
  <si>
    <t>BETTER PLASTIC FOR A BETTER TOMORROW&amp;rdquo;New Age Plastic Industries was incorporated in 1975 as proprietorship firm. .The address of the works and registered office of the company is as follows:Regd. Office :New Age Plastic Industries 12/1Lakdi Bunder RoadOpp Sai Mahal Restauant DarukhanaReay RoadMumbai-400 010.E-mail :ali@newageplastic.comWeb :www.newageplastic.com one of the leading manufacturers in pvc poly bags and zipper bags with a daily production capacity of 5000 to 7000 pcs.We supply to many corporates firmsgarment industries locally and outside India.</t>
  </si>
  <si>
    <t>Rocha Creations is a brand where we make customize bags for men and women and corporate gifts in leather and non leather. You can design your own bag its Rocha.When you are dressed up for an event with gorgeous accessories latest footwear scintillating dress and jewelryyou will still find something is missing or your attire is incomplete. The missing element of your beauty is a branded women&amp;rsquo;s handbag. These are the five secrets of beautiful women to make many heads turn in a party. When attending a party either causal or formal all you need is own a gorgeous and one of its kind branded women&amp;rsquo;s handbag that adds glamour quotient to your appearance. Branded women&amp;rsquo;s handbags are as good as a magic wand to leave a positive impression in parties. The aura of the handbag leaves a strong influence of your personality and choice. Its pattern designs styles and colors give you a celebrity like look. Every fashion fad wants to make a style statement with the most suitable and trendy branded women&amp;rsquo;s handbag. Every now and then there are improvements in the utility and designs of branded women&amp;rsquo;s handbag. These bags are comfortable to</t>
  </si>
  <si>
    <t>Welcome ToDharmendra MaliLocated At Mumbai. All types of Mobile Phones etc.</t>
  </si>
  <si>
    <t>Established in the year 1995 engaged in Supplying Service Providing and Trading of CCTV Cameras and Security Products. Our product range comprises of BiometricsCamera Products and Security Systems. Prepared using high grade raw material our complete product range is in adherence to set industry standards. These products are designed following strict quality control measures and also by inculcating cutting-edge sensor technologies. Owing to our superior understanding of customers&amp;rsquo; safety and protection we have innovated in bringing out a variety of security and biometrics products. Our line of security systems are well accepted for their reliability accuracy durability and efficiency.Secure first stop monkey in your business insure later.Surely you do not need lions or gorillas to drive them away. An affordable system that adds value in your business management system select from a large configuration of CCTV. Security system- computer system- communication system. Versatile products features &amp; performance configured to your specific application adaptability and of course resources.</t>
  </si>
  <si>
    <t>JK Uniforms was established in the year 1960.  Wholesaler Manufacturer Trader &amp;amp; Supplier of School Uniform Corporate Uniform. etc. We offer our clients superior quality Uniforms that are manufactured in accordance with the standard size &amp;amp; fittings and can be customized as per the buyers needs. The uniforms are tested on various parameters to ensure these are suitable for daily wash &amp;amp; wear. able to meet the demands of School Uniform which includes pants shirts skirts and socks.Our clients can avail these uniforms from us in standard as well as in customized sizes designs fabrics and finish as per their preferences to meet their exact requirements. This range of Corporate uniforms is made using premium grade fabrics and modern machinery in compliance with the industry laid norms and standards.</t>
  </si>
  <si>
    <t>Established in the year 1991 in Mumbai (Maharashtra India) we &amp;ldquo;Ultimate Communications Private Limited&amp;rdquo; are one of the System Integratorsand Solution Providers of a superior quality range of Security Intercoms Remote Surveillance CCTV Camera IP Camera DVRNVR &amp;amp; Cloud Based Data Storage Services for IP Surveillance . In addition our product range comprises Video Door Phones Video Door Phone Kits Access Control System Security Alarms Unified Communication Board room Solutions like Projectors Home Projectors Business Projectors AV conferencing Wireless Audio System Voice Logger Wireless Calling System Wireless Calling Buttons and Automation Products like Home Automation Lighting Automation Gate Automation Parking lot Automation. These products are manufactured by using high quality raw material and latest technology as per the international standards. These products are highly admired among clients due to their reliability hassle free performance accurate functioning user friendliness and durability. Further we also offer these products in various specifications as per the application specific demands of clients. Also  experts i</t>
  </si>
  <si>
    <t>With the immense industry experience our organization has become the largest manufacturer exporter and supplier of supreme qualityRain Wears Winter Wears and Bags And Life Jackets to our clients. Our range encompasses Slicker Suits Rain Wear Jackets Winter Garments Rain Suits and Winter Wear. We also offer Tents Flexi Shelter Tents Flexi Shelter Water Ponds Oil Dinghies Luggage Bags Office Bags. Within few years of establishment of our organization we have imprinted indelible impressions on the minds of our esteemed clients. We manufacture these products using raw material like plastics fabrics and processed rubber which are specially imported from other nations of the world. Our organization also offers customized as well as standardized range of products that is comfortable to wear and is available at affordable price range.\r\n\r\nAs an ISO 9001:2000 certified organization we serve our clients with only world class quality products which are fully manufactured under strict supervision of our smart professionals. In order to provide durable and flawless products our diligent team of quality controllers monitors each stage of the production process an</t>
  </si>
  <si>
    <t>A small seed was sown in 1994 with an idea of providing the plastics industry with high quality extrusion machinery. Since then the seed has nurtured to become a full grown tree shadowing the entire plastics  converting &amp;amp; packaging industry offering its customers with services right from film extrusion machines laminates &amp;amp; printing units to Slitting Rewinding Systems bag making / pouching machines.\r\nThe concept is to provide the customer with the latest state of the art technology in terms of machineries and some specialized commodities available in the world for all their plastics and converting needs under one single roof.\r\nWe have some diversified activity in the fields of paper cups and bags signify RIML&amp;rsquo;s commitment to the society and green causes.\r\nReifenhauser India Marketing Ltd. is responsible for marketing and servicing of entire range of extrusion machinery and individual component like extruders die winders etc. in India. Besides selling Reifenhauser germany products our company has taken exclusive sales and services rights for various other companies like Kampf GmbH &amp;amp; Co.  Kreyenborg GmbH Leybold AVT Gidue Comexi etc</t>
  </si>
  <si>
    <t>4monkees is a youth graphic t shirt brand with wide range of fresh young &amp; vibrant designs to choose from. The designs here are a blend of culture &amp; creativity added with humorous touch. Cool &amp; casual enough these unisex tees help you express yourself!We believe Monkees represent youth. Always playful restless inquisitive indecisive imitative but witful in nature. 4monkees was born out of simple idea to provide - what we mean by Graphic T shirts in true sense. Brainchild of 4 crazy monkees - Sudeep Pednekar  Pramod Shirsat  Bhavesh Bhanushali &amp; Vivek Hiralal  who are equally passionatefor art &amp; culture.4monkees commits to deliver awesome graphic t shirts by setting new trends!</t>
  </si>
  <si>
    <t>We J.B. SALES AGENCY MUMBAI. Established in 1991 for Dealing/Manufacturing of Personal Protective Safety Equipments from Head to Toe.PRODUCTS:Today  one of the leading suppliers/stockists for Safety items  like Safety Helmets Goggles(Eye wear) Ear Muff/Plugs Protective clothing Respiratory protection Safety Harness Foot protection (Shoes-Gumboots) Emergency Eye wash fountain/Shower All types of Hand Gloves such as Disposable knittedDoted Canvas Leather Heat Resistance Rubber/PVC for handling Acid &amp; Alkalies(chemicals) &amp;  distributors for CRYSTAL Make Electrical purpose Rubber hand gloves confirming tS 4770/1968-91 Tested range from 5000 volts to 33000 volts. We also deal in Disposable protective wear like: Cap Mask Shoe covers Aprons Shirt-pant Overall for person working in Dry Chemical unit.Here we stand for quality products prompt services best value Dependability &amp; Honesty. located in heart of Mumbai Market which shows you easily find our location in Mumbai 400003 Area.</t>
  </si>
  <si>
    <t>Wonderchef Kitchenware as a company was born out of the &amp;lsquo;love of cooking&amp;rsquo;. Driven by passion of making Kitchen the Centre of wellness and goodness in homes Wonderchef was created by two enthusiasts Mr. Ravi Saxena and Chef Sanjeev Kapoor in 2009.They believed in kitchen being the 'heart of our home' as it inspires us everyday to create lasting memories with the food we cook for our loved ones. This is why the entire range of Wonderchef Cookware and Appliances is a perfect blend of health taste and convenience that inspires us to 'cook with pride'. Wonderchef products are used in millions of homes in India where healthy and convenient cooking is a part of lifestyle. These premium cookware and appliances are a pleasure to use are innovative have attractive colors and designs and adhere to uncompromising standards of quality. The ultra-stylish cook &amp;rsquo;n&amp;rsquo; serve casseroles designer non-stick pans with health-friendly 5 layer coating cold press juicers and super tandoors have been specially designed by Chef Sanjeev Kapoor to meet the fine taste of India&amp;rsquo;s discerning consumers who now want the best. Wonderchef constantly endeavours to cr</t>
  </si>
  <si>
    <t>Our companyPremier Canvas Emporium was established in1982.  leadingManufacturer and supplier inPromotional Bags Non Woven Fabric bags jute Promotional(Advertising)bags H.d.p.e. Tarpaulin Paddy Stacks Tarpaulins .This exclusive variety of Product is highly attractive and user-friendly. All these products are perfectly-designed by incorporating advanced technology. The offered products are widely appreciated for key attributes like durability reliability and optimal performance.These accessories have been manufactured with delicacy and accuracy to ensure that the end product transforms into a word-class product.</t>
  </si>
  <si>
    <t>Incepted in the year 1979Haz Garmentsis an eminent business name readily affianced in manufacturing supplying and service providing an exclusively fabricated assortment of Cotton Leggings Kids Frocks Girls Cotton Frocks and Kids Dress Job Work.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r\nDiscover Experience and Buy a range of products at Reliance Digital. Discover 150 international and national brands and over 4000 products. Experience the best potential of each product in an ambience that simulates your life style. Not only do we enable you to make an intelligent buying decision but also offer complete product life cycle support &amp;ndash; ResQ &amp;ndash; our proprietary advisory and post-sales support service.\r\nTop brands and wide range of productsChoose products from the best of brands &amp;ndash;from Sony LG in Home Entertainment and Nokia Samsung in mobile phones to Panasonic and Toshiba in Home Appliances. Discover products that best suit your lifestyle needs and provides best value for money in terms of TCO (total cost of ownership).\r\nExperience the Digital ZoneTouch feel and try every product before you make your BUY decision! Get Up Close and Personal with the latest products in our specially designed Experience Zones for high-end entertainment systems like home theatres televisions home and car music systems. These zones simulate an environment that brings the best of each product alive &amp;ndash; thereby guiding you to make</t>
  </si>
  <si>
    <t>WeJayantilal a Shah are located in Mumbai Maharashtra.  functioning since 1956. Having experience of more than 5 decades in the industry helps us to deliver the best products to our customers. Individual contribution from our team members over the last years has also helped us to achieve great heights.ManufacturingWe manufacture different products using advanced techniques and high-performance machines. Ring Spinning Open-End Spinning etc. are some of the processes that we use for manufacturing the products. Likewise modern equipment is used for precise work and fast completion of work.Quality AssuranceWe ensure that the quality of the product is up to the mark and as per the customer&amp;rsquo;s expectation. Yarns multi fold cotton quality polyester natural fiberscrochet threads twine threads and other raw materials are selected by professionals having good knowledge about the same.NetworkApart from having wide presence in India we have marked our presence in the international market also. We have a well-connected networking in Africa Dubai and Brazil. As our products are in great demand all over the world so  planning to cover oth</t>
  </si>
  <si>
    <t>Established in 2010 we started as wholsaler of Men's garments. To provide a better and promising quality clothes  now equipped with our own manufacturing unit at Tirupur. currently manufacturing Men's garments which includeds T-shirts Tank tops Shorts Shirts Track Pants Jackets Sweaters etc.Along with Men's garments  also manufacturing and exporting kid's garment. producing quality clothing and providing to retailers under our brand name DE BONO.</t>
  </si>
  <si>
    <t>Since its inception in September 2011 &amp;ldquo;Firetek India&amp;rdquo; a unit of (Odd engineers group) of has been a leader in designing Supply installation testing and commissioning and further maintenance of Fire Protection Systems in India.The aim to provide best quality products within the specified time limit . With strong customer focus Firetek India has become a leader in providing services and solutions for Fire Hydrant and sprinkler system Detection and Alarm Systems. HVAC and ducting work air ventilation work CCTV camera and PA system Apart from that  also specialized in all type of pipe line and welding work and Fire extinguisher supplyRefling works. The company has a team of more than 60 employees having specialized back grounds and strong domain expertise and operating through more than 2 offices across country.  doing all works through this skilled manpower with super class tools and technology and never sublet any of our jobs.</t>
  </si>
  <si>
    <t>rand\VINOD\was established in the year 1962 in a very small way with mere trading activities. In due course of time as the brand got popular among consumer in India\VINOD\then started its manufacturing unit by the name of\PRAGATI METAL WORKS\in the year 1984.From day one emphasis was laid on Quality and Innovation slowly the brand started growing. Inspite of Competition from all around\VINOD\enjoys high brand equity and trust with the Trade Institution and its Customers with every passing generation in India.The Sole aim of the management is to provide the best qualityStainless Steel Tableware and Kitchenware Products.The Products manufactured byPragati Metal Workscan be matched with best products available in the world. Lot of Research and Development has taken place to understand needs of consumers. With our experience we have been able to keep up the elegance and durability intact.\VINOD\products are manufactured both with premium quality stainless steel for the ones looking in for the quality market and also from the standard quality stainless steel for the ones looking for the</t>
  </si>
  <si>
    <t>Welcome toishajewel.com for those who want moreinvites you to explore an exclusive online shopping venture offering high quality artificial jewelry imitation jewelry along with modern contemporary beaded jewelry.\r\nishajewel.comwants you to treat yourself with an stunning variety of products in categories like Earrings Necklace Sets bangles  Rings American Diamond and kundan fusion jewelry BraceletsPendant Sets and Bridal Sets.</t>
  </si>
  <si>
    <t>Allure Exports Pvt. Ltd. is a professionally managed export house specializing in hand as well as machine embroidery &amp;ndash; hand embroidery being our forte.We embroider on all types of fabrics and use only the best and finest quality material. We offer the best craftsmanship keeping in mind the requirements of our clients. The expertise and adeptness of the craftsmen enables us to provide to global demands.We manufacturer and export high fashion garments &amp;ndash; stitched as well as unstitched embroidered panels bag panels appliqu&amp;eacute;s scarves fabrics and much more... We also specialise in bridal embroidery which is unique and very intricately styled.Allure caters to the latest trends and as time evolves we update our trends and technology keeping with the requirement of the quality conscious market. Innovation and creativity is the core of our organisation.Our exports are mainly directed to UK USA &amp;amp; Australia. We have been acknowledged for our sincere work in the industry by our clients who are renowned world fashion labels. a well integrated team of talented dedicated and committed individuals with a promise to service you with quality and ti</t>
  </si>
  <si>
    <t>Adamis is owned and operated by Rasulbhai Adamji a business group formally incorporated in 1965. Connoisseurs of fine leather accessories have patronized our creations for over 60 years. In addition to selling leather accessories of the highest quality throughout India we also cater to international customers in Australia Germany the Middle East Nepal Spain Switzerland and UK and are rapidly expanding our footprint globally.  also one of Mumbai's biggest wholesalers and retailers of finished leather hides used in the manufacture of shoes bags upholstery and watch straps.Rasulbhai Adamji is also a franchisee inStanley Boutiques a chain of exclusive furniture stores in Mumbai. Stanley boutiques retails customized sofas and furniture and has retailing arrangements with finest brands in the world including La-z-boy recliners (USA) and Calligaris dining sets (Italy).</t>
  </si>
  <si>
    <t>Established way back in 1920. Our showroom in Mumbai is one of the largest watch and clock retail outlets in India. Eastern Watch specializes in a variety of Clocks like Original Grandfather Clocks Tower Clocks and Time Recorder Clocks.Our in house servicing department sees to repairs and restoration of all types of clocks and wrist watches.We also specialize in corporate gifting of all kinds of watches and clocks.</t>
  </si>
  <si>
    <t xml:space="preserve"> India&amp;rsquo;s No. 1 Jewellery labels Jewellery  Tags Printer and Tags Printing Solutions provider in India. We deal in only Jewellery labels and other product fit for Jewellery Industry such as Bangle Tags Diamond Certified Card Printer Jewellery Resin Ribbon Jewellery Tag Printer Machine YMCKO Ribbon for ID Card Printer. We have wide range of premium quality top coated jeweler tags for Jewellery Spectacles Watches and Pens. Our wide range of Jewellery Tags meet all the sizes of Jewellery labels demand Jewellers time to time. We also offer colour labels to segregate Jewellery items. All Jewellery labels are strip gumming.Munshi Traders is sole agent of M/S. Zetags Australia world renowned company for Jewellery Labels manufacturing has office world-wide. Our Jewellery labels from Zetags Australia the biggest manufacture of Jewellery labels in the world are made of extremely durable polyester materials with top coated. Zetags Jewellery Labels are to be cleaned in ultrasonic up to 9 hrs and to withstand the intense heat from window/cabinet lighting display. It is water pr</t>
  </si>
  <si>
    <t>Western Enterprises was established in January 1999 working from the residence and promoting a few international companies at that point of time.Within a short period we established our own office in Mumbai and gradually increased representation. Today after a span of 16 years we exclusively represent over two dozen companies of international repute supplying very high quality machinery technology tools and consumables for the jewellery manufacturing industry in India.The Mumbai office occupies a floor space of 1500 sq ft. Besides this we have two additional premisesas service centre and storage.In order to sustain this growth we had to open branches in various strategic locations in India viz Jaipur Thrissur and Kolkatta to effectively cater to the needs of all our customers spread throughout the country.Our associated company Global Services was also established in the year2000 and mainly takes care of services related matters.Our Expansion Activities Realizing the importance of being close to our customers for all assistance they need from time to time we started our first Branch office at Jaipur in the year 2001 and the customer centric services rendered</t>
  </si>
  <si>
    <t>Kalpesh Synthetics Pvt. Ltd Supplier the Fabric for Industry Manufacturer since 1987.Kalpesh Synthetics Pvt Ltd is one of the Technical and Industrial textile manufacturers with production and distributions facilities located in Umbergaon Gujarat (India). Yarn Use: Multifilament Spun and Mono Filament High Tenacity YarnLOOMS: SULZER VAMATEX DORNIER NUOVO PIGNONE Width: Up to 3.7 Meter Selvedge: Fringe/Tuck-in Production Capacity: 15000 Linear Meters per DaySample Development Facilities Testing &amp; R/D Facilities. Technical Textile products &lt;ul&gt;&lt;li&gt;Woven Geo Textile and Geo Bag :&lt;/li&gt;&lt;/ul&gt;Woven Multifilament Polypropylene UV Treated Geotextile/GSM 130 to 440/Tensile Strength from 25KN/Meter to110 KN/Meter. &lt;ul&gt;&lt;li&gt;Woven Industrial Filter Fabric and Bag :&lt;/li&gt;&lt;/ul&gt;Woven Polypropylene Polyester Nylon Cotton P/C Blend Filter Cloth/Mono Multi- Filament and Spun High Tenacity Yarns /Grey-Finished-Calendared/Excellent Filtration Efficiency/Easy Cake release/High Tensile Strength and recyclable several times .&lt;ul&gt;&lt;li&gt;Industrial Canvas Fabric :&lt;/li&gt;&lt;/ul&gt;GSM from 5.5 to26 OZ S-Square Yards/Grey-Finished Dyed/High Tensile Strength&lt;ul&gt;&lt;li&gt;Industrial Base Fabri</t>
  </si>
  <si>
    <t>Liza presents Plastic Novelty &amp;amp; Houseware. We Supply Retail and Wholesale products such as Home Decore Kitchenware Crockery Items etc.Liza is a leading wholesale corporate gift and lifestyle product supplier. we have hundreds of products such as Assorted Beauties Container Set Baby Products Bangle Box Basket Cera Cera Bowl Set Decorative Bowls Dry Fruit Box Dust Bin Flower Vase Fridge Bottle &amp;amp; Kulfi Stand Glasses &amp;amp; Jugs Ice Tray Kitchenware Lunch &amp;amp; Pencil Box - School Kids Mobile Stand Multi-purpose Jars Box &amp;amp; Container Powder Case &amp;amp; Sipper Premium Houseware Salt Pepper &amp;amp; Pickle Set Serving Trays Shoe Rack Soap Case &amp;amp; Patla Softline Steelica Tea Coaster &amp;amp; Napkin Stand Tea &amp;amp; Coffee Sets Trolley Drawer Set &amp;amp; Rack and much more for resellers and company promotions.</t>
  </si>
  <si>
    <t>&lt;p align=\JUSTIFY\&gt;Incorporated in the year 1997 at Mumbai (Maharashtra India) we &amp;ldquo;Manav Ethnic&amp;rdquo; are successfully ranked as the topmost manufacturer trader and supplier of Embroidered Dupatta Mens Mojaris Mens Ethnic Wear Mens Traditional Wear Mens Wear etc. The suits offered by us are stitched with the help of optimum quality fabric and newest designing techniques to cater the variegated needs of the clients under the strict surveillance of our well-developed professionals who have huge expertise in this domain. The products  offering are highly known for their qualitative features which includes high comfort level tear resistance color fastness flawless finish attractive designs alluring pattern light weight sweat absorbent shrink resistance mesmerizing lookand perfect fitting.</t>
  </si>
  <si>
    <t>Mr. Anant Apte established JOLLY clamps from a small room in 1968. With the help of his well wishers he embarked upon his journey to meet his goals and watch his dream unfold. He strived relentlessly to create his own Brand that would be recognized throughout the world for its outstanding workmanship and performance.This dream was ceaselessly followed by him and his team within the organisation. They gradually and consistently brought their organisation to a multi-million Dollar turnover with a production floor space spreading across Ten thousand square meters area. Mr. Anant Apte always gave primary importance to his product&amp;rsquo;s quality business ethics and strong distribution network which ultimately became key milestones in his journey towards success.</t>
  </si>
  <si>
    <t>Indiadresswaladotcom is a kids fancy dress online rental company. We have a large range of characters including fancy dress of various dance forms Indian &amp; international leaders Mythological gods Community workers etc.&lt;ol&gt;&lt;li&gt;We have minimum 3 sizes of all garments &amp;ndash; Small Medium Large. If you carefully look at the stylist note section of the dress page we guarantee a perfect fit. All dimensions of the garment are input in the stylist note section.&lt;/li&gt;&lt;li&gt;We understand the essence of timing in the business as your child s fancy dress competition cant wait for the dress to arrive. We will make every effort to ensure before time delivery just like how dominos Pizza does it. Should we delay then you can refuse to take delivery or get full 100% credit in ur IDW account which can be used for future rental.&lt;/li&gt;&lt;li&gt;You get what you see &amp;ndash; We make effort to ensure HD quality picture so you get what you see.(Some distortion in color may occur due to computer screen resolution)&lt;/li&gt;&lt;li&gt;We understand the essence of timing in the business as your child s fancy dress competition cant wait for the dress to arrive. We will make every effort to ensure before ti</t>
  </si>
  <si>
    <t>Incorporated in 1999 Dipti Enterprises is a leading company offering a wide array of high performance Industrial Springs Metal Circlips Wire Forms and Stampings Dowel Pins Metal Washers Compressor Valves Closed Coils Jewellery Spring Kitchenware Spring Automobiles Spring Chain and Sprockets Mold Springs Water Seal Spring Writing Instrument Spring Tractor Equipment Parts Pneumatic Spring Switch Spring Textile Machinery Springs Switchgear Spring Packaging Machinery Springs. We would be obliged if you can kindly register our name of the supply of above refereed items. Our facilities have been developed to manufacture Spring for virtually any function from tiny spring used in thermal houses &amp;amp; Micro switched to heavy duty spring used in Crushers Elevators &amp;amp; Actuators. Industrial springs annually in more than thousand verities required by every type of Industry. Our fields of specialisation include manufacturing springs for electrical of electronics components mechanical seals control valves Actuator crusher Elevators Automotive Component Umbrella &amp;amp; Torch.\r\n\r\nFacilities: We manufacture both by Cold Coiling and Hot Coiling process. For any quantity</t>
  </si>
  <si>
    <t>SweetShort Story:'It all startedwith one stressful night at office and an ideato start a organisation for better service in the corporate field as well asto enjoy the joy of Gift Giving services 'GIFTS - Corporate GIFTS'.Starting from scratch now one of the leading corporate gift providers in Mumbai|India. Leading exporter and manufacturer and customizer for all kind of corporate gifts.D' Corporate Gift&amp;rsquo;s Products can range from a Pin to a Plane depending on the Clients demand.We can customise or can arrange anything of Optimum Quality and in the best cost to meet clients needs for corporate gifts.At D&amp;rsquo; Corporate Gift our team is Determined Dedicated and Devoted to fulfill your requirement with on time Delivery. among the top Gifting suppliers in Mumbai for corporate gift and carry a large network for a smooth flow consignment delivery.Bulk orders for corporate gift is a regular task for D&amp;rsquo; Corporate Gift making it to achieve and focus on special clients.Our Core field:Corporate Gifts Customised Gifts Diwali Gifts Ethnic Chocolate Gift Box Return Gifts Brand Merchandise Exclusive Mithais; Promotional Gifts Pharma Gif</t>
  </si>
  <si>
    <t>One of the leading agency in the trading of garments is situated at Mumbai India..  Since our beginning over 40 years we Shubham Enterprises have never looked back and have consistently acted and behold service as joyevery one of us does render some service or other. our desire for service has steadily grown stronger with innovative product range that stands head and shoulders above in the highly competitive domain.\r\nWe have the right infrastructure man power and most importantly the desire to be at the forefront of the industry by being associate of all leading brands in the industry coming out with most select range that attracts those who want to stand out in out of ordinary clothes. We pay special emphasis on product quality such as resistance to wear and tear color fastness and easy maintenance.\r\n</t>
  </si>
  <si>
    <t>Shreenathji Textiles was established in the year 2007.  the leading Wholesale Trader of Bridal Lehenga Bridal Sarees Cotton Sarees Crepe Sarees Designer Sarees Embroidered Sarees Etc. These garments are highly appreciated in the market for their remarkable features like contemporary design fine stitching mesmerizing pattern perfect fitting skin friendliness light weight and soft texture. The garments provided by us are designed using pristine quality fabric and modern stitching machines as per the prevailing fashion trends. Our offered garments are properly verified on well-defined parameters by our team of quality inspectors to provide a flawless range at the client's end. These sarees surely become the wardrobe favorite due to their mesmerizing design fine finish elegant look and smooth texture. Unique in design our offered sarees provides an exceptional look to the wearer. Our offered sarees are available in variety of colors patterns prints and designs as per the different requirements of the clients. In accordance with industry set standards these sarees are designed by using quality assured fabric and the latest technology under the direction of</t>
  </si>
  <si>
    <t>SONI \t\tCommunications is a Professional Company provides excellent quality \t\tProducts with competivity priced and satisfied after sales. We offer a \t\twide range of CCTV Surveillance DVR cards - stand lone DVR Access \t\tcontrol systems Fire &amp;amp; Burglar Alarm systems Door Interlocking \t\tsystems Gate Automation Time &amp;amp; Attendance systems Bio-Matrix EPABX \t\tPanasonic systems. Our goal is continues innovative and value added \t\tproducts to the customer nationally &amp;amp; internationally. Keeping in mind \t\tcustomer's need we commit ourselves with superior services to meet 100% \t\tcustomer satisfaction.\r\n\r\nServices we provide:\r\n\r\n&lt;table border=\0\ width=\75%\&gt;\r\n&lt;tr&gt;\r\n&lt;td width=\32\&gt;\r\n\r\n&lt;/td&gt;\r\n&lt;td&gt;\r\nAccess Control Systems\r\n&lt;/td&gt;\r\n&lt;/tr&gt;\r\n&lt;tr&gt;\r\n&lt;td width=\32\&gt;\r\n \r\n&lt;/td&gt;\r\n&lt;td&gt;\r\nCCTV Cameras\r\n&lt;/td&gt;\r\n&lt;/tr&gt;\r\n&lt;tr&gt;\r\n&lt;td width=\32\&gt;\r\n \r\n&lt;/td&gt;\r\n&lt;td&gt;\r\nFire / Burglar Alarm Systems\r\n&lt;/td&gt;\r\n&lt;/tr&gt;\r\n&lt;tr&gt;\r\n&lt;td width=\32\&gt;\r\n\r\n&lt;/td&gt;\r\n&lt;td&gt;\r\nDigital Video Recorder\r\n&lt;/td&gt;\r\n&lt;/tr&gt;\r\n&lt;tr&gt;\r\n&lt;td width=\32\&gt;\r\n\r\n&lt;/td&gt;\r\n&lt;td&gt;\r\nGate Automation Systems\r\n&lt;/td&gt;\r\n&lt;/tr&gt;\r\n&lt;t</t>
  </si>
  <si>
    <t>Management Philosophy :We constantly strive on identifying our customers&amp;rsquo; needs &amp;amp; focus on providing &amp;ldquo;Personal Attention&amp;rdquo; to each of them; with an endeavor to serve and satisfy them in the best possible manner.\tIntroduction :\t&amp;ldquo;A. Lallubhai &amp;amp; Brothers&amp;rdquo;- Incorporated in 1989 in India and built on sound principles of Integrity Trust Quality and Customer service is a highly reputed name in the global diamond market today.Being renowned manufacturers exporters &amp;amp; importers of diamonds we have successfully blended traditional values and ultra-modern business practices to achieve the most stunning and scintillating diamonds. Each of our diamond is a separate creation of nature and is finely crafted to perfection by highly skilled professionals who have decades of industry experience.Every diamond we sell is manufactured at our state-of-the-art manufacturing unit at Surat. With highly skilled &amp;amp; dedicated artisans the manufacturing process is supervised at every stage to eliminate mistake if any thus trying to deliver a flawless product.We have steadily evolved our business with unriva</t>
  </si>
  <si>
    <t>Established in the year2016atMumbai Maharashtrawe&amp;ldquo;Laxmivas Enterprises&amp;rdquo;are aPartnershipbased firm engaged as the foremostManufacturerofLehenga Choli Anarkali Suit Indo Western Dress Ladies Dress.Our products are high in demand due to their premium quality seamless finish different patterns and affordable prices. Furthermore we ensure to timely deliver these products to our clients through this we have gained a huge clients base in the market.</t>
  </si>
  <si>
    <t>Wholesale Zippers from India Zipper Expert professional zipper manufacturer in India specializing in design and manufacture all kinds of zippers in different materials. Our wide collection of zippers includes metal zippers nylon zippers plastic zippers resin zippers zipper sliders etc. Also we provide custom zippers according to clients' special requirement. Find high quality zippers for your clothes bags cases etc. here. We can be a reliable zipper supplier for you.Established in 1997 our company is a professional zipper company in India. We have long history and rich experience in this field. We apply most advanced equipment for zipper production. Also we employ skillful workmen. Furthermore our company strictly follows ISO14001 environmental management and operating system. Our products have met the ISO9001 certification and other international zipper testing standards.In addition to our quality guarantee  able to design and develop zippers and sliders both independently and according to the design stipulations and specifications of our customers because our company has its own molding die-casting and plating plants. We can offer metal p</t>
  </si>
  <si>
    <t>Established in the year 2013 at Mumbai we &lt;i&gt;MAKER ENTERPRISES&lt;/i&gt; are a highly acclaimed Manufacturer Wholesaler and Trader of premium quality &lt;i&gt;Jeans Thread Sewing Thread Polyester Thread Bag Closer Stitching Yarn Polyester Embroidery Thread Bag ClosingThread Industrial Yarns Polyester Yarn and many more&lt;/i&gt;. These are manufactured at our high end infrastructure facility using premium quality raw materials. The threads provided by us are used for stitching purposes and are highly demanded by cloth manufacturing units and garment industries. These are highly acclaimed for their outstanding strength greater stress tolerance excellent color fastness and durability. We provide these to clients in a variety of eye catching colors and lustrous finishes at budget friendly prices. These threads pass freely through a needle and hence are easy to manual as well as machine sewing. These threads do not shrink easily despite multiple washes. These are also uniformly dyed and free of knots. Strict quality inspection is conducted to ensure that clients get the best products from us. Under the highly capable leadership ofMr. DHANESH SARAKwe</t>
  </si>
  <si>
    <t>At Nafees we specialize in innovative and trend setting men's women's fashion apparel designed to help the individual look and feel their best. We have been around for the last 20 years with a portfolio of diverse clients across Europe Middle East Asia and America.Spearheaded by Ms. Maria Hussain and backed by a team of experienced management and production professionals our focus is on enabling our customers to be successful with the merchandise we manufacture for them with meticulous detail backed by fast delivery of samples flexible minimum quantities fair prices consistent quality control and timely deliveries. Our high quality products latest styles colors and trends high ethical business conduct efficient management systems and emphasis on effective communication and reliable customer service have earned the company a solid reputation with the buyers worldwide.Welcome to Nafees and engage us to see the difference in working with us and partnering closely with your enterprise.</t>
  </si>
  <si>
    <t>Established in the year 2006 at Mumbai MaharashtraWe &amp;ldquo;M.K. Enterprises&amp;rdquo; are a Sole Proprietorship based firm engaged as the foremost manufacturer of Designer Shirt Formal Shirt Casual Shirt etc.Our products are high in demand due to their premium quality seamless finish different patterns and affordable prices. Furthermore we ensure to timely deliver these products to our clients through this we have gained a huge clients base in the market.</t>
  </si>
  <si>
    <t>Incepted in the year 2005 at Mumbai (Maharashtra India) we &amp;ldquo;Esha Pouch Pack&amp;rdquo; are known as the reputed manufacturer trader and supplier of a comprehensive assortment of PVC Pouches &amp;amp; Bags Velvet Zipper Pouches Jewellery Pouches &amp;amp; Bags Packaging Pouches and Zipper Pouches &amp;amp; Bags. Our beautiful bags are crafted using advanced technology in compliance with international quality standards. The offered bags are designed using high quality basic material under the guidance of our knowledgeable designers. The basic material which is used to design the entire range of product is procured from certified vendors of the industry. These bags are highly appreciated among our prestigious clients due to their eye-catching design excellent stitching perfect finish lightweight spacious optimum softness and color fastness. Moreover the offered range is available in different colors designs and sizes in order to meet variegated needs of our esteemed clients.</t>
  </si>
  <si>
    <t>Established in 2008 Warp &amp;amp; Weft Ideas is a company initiated by Amit Marfatia who has close to 15 years of experience in the optical and fashion industry who strives to bring innovation in technology to add value to his client's product line. Warp &amp;amp; Weft Ideas delivers its promise of premium products by constantly reinventing itself.Our company has introduced technically superior products like &amp;lsquo;optical wipes&amp;rsquo; which are used for high -precision cleaning of optical lens LCD screens cameras etc. in which we have raised the bar of excellence in the industry. Warp &amp;amp; Weft Ideas boasts of a clientele of optical industry giants like HOYA and RODENSTOCK.Our products include MicroSwab&lt;i&gt;&amp;lsquo;The premium material that cleans like magic&amp;rsquo;&lt;/i&gt;and Exfol&lt;i&gt;&amp;lsquo;Deep skin exfoliating wipes&amp;rsquo;&lt;/i&gt;.</t>
  </si>
  <si>
    <t>Since its inception in 1975 Shripal Silks Bhairav Textiles has been a pioneer manufacturer and supplier of attractive Silk Sarees Raw Silk Sarees Designer Silk Sarees Party Wear Sarees Fancy Sarees Stone Work Sarees Dupion Silk Sarees and Ladies Sarees. These exclusively designed products are known for their vibrant colors attractive designs easy maintenance simple wash care high tensile strength fine finish and shrinkage &amp;amp; mildew resistance. To ensure the uniform quality of all our offered products our skilled professionals procure only the best quality raw material from reliable sources to fabricate these products. The skills of our designers and the modern facility and technology at their disposal together ensure the flawless fabrication of exclusive products. Our designers are well versed in the latest fashion styles &amp;amp; trends and offer our customers competitive products that meet their requirements. Our products are duly tested on well-defined industry parameters by skilled quality auditors for an assurance of their fine quality and seamless finishing. These products are packaged efficiently and are easily available at competitive prices.</t>
  </si>
  <si>
    <t>Established in the year 2015 NHP Traders Pvt. Ltd. has come up as a highly regarded organization engaged in manufacturing trading importing and exporting a large variety men'st-shirtjeansladies short pants etc.The mentioned products are made using high quality fabric under the supervision of qulaity experts.. These are highly demanded and appreciated by our customers for their high qualitynew trends and style quotient.</t>
  </si>
  <si>
    <t>New India Lamination established in the year 2004. We have introduced our new range of paper tag. These products are made by our vendors who have immense knowledge of this domain. Our vendors make these products in dissimilar sizes that meet on clientele demand. Our products are extremely praised across the country owing to optimum quality and durable nature. These products are made by our talented vendors using the optimum grade raw material and sophisticated techniques. Our offered products are used in the market owing to their durable nature and low prices. Our offered tag is designed using pristine quality paper materials with the aid of innovative technology in tune with industry norms by our industrial experts. The offered tag is clipped in garments utensils and other products for displaying information related to the product. Available in different design this paper tag can be purchased from us at very nominal prices within promised time frame.</t>
  </si>
  <si>
    <t>SHRIH TRADING CO IS MANUFACTURER PRODUCER EXPORTER IMPORTER &amp;amp; WHOLESALER supplying Agriculture Food &amp;amp; Beverage Products Furnniture &amp;amp; Furnishings Handicrafts &amp;amp; Decorative's Electronics Storage Devices Sports Goods Automotive Parts &amp;amp; Building Materials to Wholesale Buyers Retailers Distributors Stockists &amp;amp; Importers in India &amp;amp; Worldwide.Shrih Trading Co Pvt Ltd's extensive list of products are:Agriculture Food &amp;amp; BeveragesFruits &amp;amp; VegetablesBakery &amp;amp; Confectionery ProductPulses &amp;amp; Food GrainsFlavours &amp;amp; AromaticsEssential &amp;amp; Aromatic OilsCooking SpicesProcessed Food &amp;amp; SnacksEdible Oil &amp;amp; Allied ProductsMineral Water Juices &amp;amp; Soft DrinksMeat &amp;amp; Poultry FoodPickles Jams &amp;amp; KetchupsDry Fruits &amp;amp; NutsMarine Food SuppliesProductsAyurvedic &amp;amp; Herbal ProductsCoconut &amp;amp; Coconut ProductsMilk &amp;amp; Dairy ProductsFurniture &amp;amp; FurnishingsHome &amp;amp; Household FurnitureOffice &amp;amp; Commercial FurnitureRetail Displays &amp;amp; FixturesHospital &amp;amp; Medical FurnitureOutdoor and Garden FurnitureMetal FurnitureWooden FurnitureCarpets &amp;amp; RugsDoor Mats &amp;amp; Bath MatsPU Foam Coir &amp;amp; Jute MattressesWal</t>
  </si>
  <si>
    <t>Established in 2010 'Vasantha Plastics' is an eminent entity engaged in Manufacturing and Trading a huge compilation of PVC Card Card Holder Sublimation T-Shirts and much more. Manufactured making use of supreme in class material and progressive tools and technology these are in conformism with the guidelines defined by the market. Along with this these are tested on a set of norms prior final delivery of the order.\r\n</t>
  </si>
  <si>
    <t>\r\n&amp;lsquo;ONE TO ONE&amp;rsquo; &amp;ndash; &amp;ldquo;Not just about clothing We bring imaginations alive&amp;rdquo;\r\nOne To One Exports established in 1991 as one of the fastest growing exporter of readymade garments from India where every job is a challenge to create the best of fashion with comforts as the utmost priority.We believe in organization with global vision technological edge  sound infrastructure and well groomed human resources.\r\nONE TO ONE is poised to take advantage of the emerging opportunities by leveraging its skill  experience and infrastructure.\r\nOur management teamMR.PRAVIN DOSHIMR.UDAY DOSHIMR.MITESH DOSHI\r\nOur special emphasizes is to create hi fashion woven ladies garments .  a group where sound designs and product development skills are supported by well equipped computerized and hand embroidered garments which translates the designer&amp;rsquo;s imagination into final garments.\r\nWe have well developed infrastructure with various departments to sustain International competitiveness.\r\n&lt;ul&gt;\r\n&lt;li&gt;A pre-sampling department to implement the design&lt;/li&gt;\r\n&lt;li&gt;Our in-house fabric resource centre&lt;/li&gt;\r\n&lt;/ul&gt;\r\n</t>
  </si>
  <si>
    <t>From a modest beginning in 1982 as a photography studio Today Elite Images is your ' ONE-STOP SHOP' for all your Photographic Requirements. The name Elite Images portrays High Quality Photography &amp;amp; Best Quality Prints backed by Timely Services among our clients and in the industry.\tToday we provide a wide variety of products &amp;amp; service options including High Quality Digital Photo Printing Poster / Large Format Prints Photograph for Personal &amp;amp; Commercial Occasions / Requirements apart from providing Digital cameras and Accessories. We also provide a good range of custom printing options for gifting such as Photo Mugs Photo Plates Photo Calendars Photo Mouse pads Photo T-shirts Photo Books etc.\t also photographic equipment resellers offering you the best from world class manufacturers like NIKON CANON KODAK SAMSUNG EPSON OLYMPUS and PANASONIC.\tNot stopping here we provide you with a host of accessories for your conventional &amp;amp; digital cameras including Camera Bags Chargers Memory Cards &amp;amp; Card Readers Batteries &amp;amp; Battery Chargers &amp;amp; Digital Printers.\tYou can also select from a vast range of photo albums and p</t>
  </si>
  <si>
    <t>With 12 years of experience in the domain we have made a strong position for ourselves in the competitive market. The range we offer comprises Mannequins Statues Idols and Antiques Dummies And Mannequins Faceless Mannequin Chrome Girl Mannequins Flexible Mannequins Gold Plated Mannequins Golden Display Mannequin Golf Mannequins Balasaheb Thakre Statue Shivaji Statues Jewelry Mannequin Birds Statues Female Mannequins Male MannequinsHeadless Mannequins Kids Mannequins Fibre StatuesAll Age Mannequins Gents Mannequins Gents Sitting Mannequins Sports Shaped Mannequins and Playing Child Mannequins just to name a few. These products are further known for their unique features like excellent polish durability beautiful &amp;amp; stylish appearance and natural flesh tone&lt;i&gt;.&lt;/i&gt; Further we import only an exclusive range of high quality Plastics Mannequins.&lt;i&gt;&lt;/i&gt;&lt;i&gt;&lt;/i&gt;The antiques and statues provided by us are used for front offices decorating hotels showrooms living rooms and many others. Our range is manufactured as per the specifications given by our esteemed clients. We offer our range at best industry rates and also within the set time-frame. Our highl</t>
  </si>
  <si>
    <t>When it comes to fine Indian and Maharashtrian-style jewelry experience makes all the difference. Parakh Jewellers Pvt Ltd. is a family-owned business that's been passeddown from one generation to another. We've spent over four decades cultivating relationships with vendors all over the world and perfecting our designs. As a result you get to wear jewelry that's timeless and made with thefinest materials</t>
  </si>
  <si>
    <t>Founded in the year 2017 Aza Digitech is one of the leading Manufacturers and Service Provider of Printed T-Shirt Printing Services and much more. Manufactured making use of supreme in class material and progressive tools and technology; these are in conformism with the guidelines defined by the market. Along with this these are tested on a set of norms prior final delivery of the order.</t>
  </si>
  <si>
    <t>WeViral handkerchiefs are the organisation engaged in manufacturing and exporting wide range ofHandkerchiefs &amp;amp; Scarves for Ladies Gents and Children under our registered brand name of BIG BOSS Handkerchiefs. Started our journey in the year 1976  continuously expanding ourselves as a leading brand of handkerchief market. Our main motive is always to provide the best quality products to our clients. We fabricate our range of products using premium quality yarns threads and other allied material. Acknowledged for their impeccable features like superior finish durability high wear &amp;amp; tear resistance and attractive designs these products are available with us in various sizes colors &amp;amp; prints.In order to fabricate a qualitative range of products we have developed a modernized infrastructure facility at our premises. Our state-of-the art infrastructure comprises all the required facilities such as designing manufacturing quality testing storage administrative and packaging divisions.</t>
  </si>
  <si>
    <t>Established in 2014 We F Infotech are a trustworthy firm occupied in Wholesale Trading and Service Providing an excellent series of Biometric Attendance System CCTV Camera Computer Accessories and much more. These products are made at vendors end utilizing the best quality component and advanced technology. Our vendors purchase the component only from the reliable and expert sellers of the industry. Presented products are enormously cherished and admired for their longer service life easy operation top performance and sturdy structure. In order to cater the precise necessities of clientele we provide these products in diverse technical configurations.</t>
  </si>
  <si>
    <t xml:space="preserve">Imax Optical Gallery was established in the year 2003.  the leading Manufacture Supplier and Exporter of Aviator Sunglasses (Reebok ) Sunglases (Gucci) Sunglasses (Ray Ban) Sun Glasses (D&amp;amp;G). We have always been dedicated in providing cent percent client satisfaction on the basis of our trend based and attractive spectacle frames.We believe in providing best quality products as per the clients' choice and preferences so as to retain them with us for the long run. counted one amongst the well-known of the industry. This has been possible because of our experience quality and service. </t>
  </si>
  <si>
    <t>Jawahar Leather Works (P) Ltd. established in the year 1949 are among the fastest growing company engaged in the manufacturing and supplying of industrial safety shoes under 4 Brands with each brand having its unique quality. Our Brand includes Jawahar Shoes Tuskar Gold Under Route and FIR (Full Impact Resistant).Our safety shoes are being widely appreciated by our clients across the globe. These are manufactured as per the industrial standards and are well known for their high quality and durability. The various devices we offer to our clients are industrial safety shoes protective industrial shoes foot safety shoes safety industrial shoes industrial safety boots protective industrial boots foot safety boots and safety industrial boots.We have made a continuous progress in the industry and deliver quality based technology. By providing our clients with excellent and timely services  able to offer a wide range of shoes for different purpose as per the international standards thus making ourselves a total industrial solution provider.</t>
  </si>
  <si>
    <t>We Anandi Arts from 2006 are a leading manufacturer service provider and supplier of a broad range of Stationery and Packaging Products for our customers. Our offered assortment includes Stationery Products Packaging Box Mono Cartons Paper Bags Printing Services Punching Services Lamination Services Sticker Printing Services Offset Printing Services and Sheets Full Gumming Services. These products are designed by utilizing high-grade input factors. To cater the diverse demands of our valued clients  offering these products in different sizes. Offered products are highly appreciated across the market for their crack resistant perfect finish and longer life. Additionally these assortments are offered to the clients at very affordable rates. Also  also offering Printing Punching and Lamination Services to our valued clients.\r\n\r\n</t>
  </si>
  <si>
    <t>Wholesaler of all types of imitation studded jewelry for all gods murti photos mala mugat kundal waghaa chaadi and bansuri. We have all Religious Product for Hindu Gods and idol Dresses and Ornaments. We welcome Export enquierys.</t>
  </si>
  <si>
    <t>&lt;table border='0' width='100%'&gt;&lt;tr&gt;&lt;td align='left' valign='top'&gt;&lt;table border='0' width='100%'&gt;&lt;tr&gt;&lt;td align='left' valign='top'&gt;45 Years of Trust 50000 dreams fulfilled!!!Shreeji Rajendra Diamond Classes (SRDC-INDIA) one of the pioneers in diamonds gems and jewellery education has given Gems and Jewelry Industry more then 50000 reputed professionals.Many established jewelers  gemologists diamond traders and designers have been a part of this excellent education centre. Being a pillar of the future for thousands of candidates all over the world.&lt;/td&gt;&lt;td width='238' align='right' valign='top'&gt;&lt;/td&gt;&lt;/tr&gt;&lt;/table&gt;&lt;/td&gt;&lt;/tr&gt;&lt;tr&gt;&lt;td height='25' align='left' valign='top'&gt;&lt;/td&gt;&lt;/tr&gt;&lt;tr&gt;&lt;td align='left' valign='top'&gt;SRDC &amp;ndash; INDIA (ESTD. 1965) courses are known for being compressive practical and professional. The courses are taught in English Hindi Marathi and Gujarati.SRDC diplomas are valid nationally as well as internationally.&lt;/td&gt;&lt;/tr&gt;&lt;/table&gt;</t>
  </si>
  <si>
    <t>We at SK Jewels offer a wide range of ravishing and elegant imitation jewellery comprising of earrings necklace sets and much more. Our designs are apt to be worn for any and every occasion. Founded by Mr.Vikas Maheshwariand based at Mumbai and Rajasthan we cater to both the wholesale and retail market. There is no doubt in saying that as on today we offer the best rates in this category of products and are praised of excelling in our quality of deliverance. We believe in keeping our customers happy and take pre- extra effort in not giving a chance for a complaint.\r\n</t>
  </si>
  <si>
    <t>Established in the year 2001 we Nicetrends Jewels India Private Limited are a prominent organization engaged in manufacturing and exporting an exquisite collection of Diamond Studded Gold Jewelery. Our range encompasses Diamond Studded Bangles Diamond Studded Earrings Diamond Studded Pendants and Diamond Studded Rings.In addition to this  offeringDiamond Studded Bracelets. We manufacture all the above jewelery using 18 and 14 Karat gold. These jewelery are precisely crafted by our artisans in accordance with the current fashion trends &amp;amp; styles. The offered range of jewellery is highly appreciated by the clients for its durability purity lustrous look fine finishing smooth edges and unique designs. These jewelery are the perfect gift to present loved one's.We use the utmost modern techniques in manufacturing skilled craftsmen and modern machines.Our jewelery is manufactured using the casting technique. We produce high quality products using aids of CAD.CAM technique for our model making. Our products are of international standards.</t>
  </si>
  <si>
    <t>Established in the year 2013 in Mumbai Maharashtra we &amp;ldquo;Singh Enterprises&amp;rdquo; are a Sole Proprietorship based company involved as the wholesaler trader of Ladies Jhumka Ladies Earrings and many more. These products are precisely made by specialized professional at vendors end. Our company ensures that these products are timely delivered to our clients through this we have achieved a lot of success in the market.</t>
  </si>
  <si>
    <t>Run Chromato Graphsaree was established in the year 1988.  trader &amp;amp; supplier of refurbish analytical equipments like HPLC GC AS FTIR UV VIS spectrophotometer viscometer water bath explosion proof frigers and refrigerator for laboratory. We provide good reliable service to pharmaceutical petro chemical and pesticide industries having vast technical knowelge and provide rite part or equipment in short time  specialized in hard to get part or equipment.Utilizing the skills of our professionals we have been able to attain a prominent place in the market by rendering premium quality servcices.The offered range of analytical testing products is made utilizing highly modern machines and sophisticated techniques in complete tandem with the industry laid norms at our vendors end. Along with this the offered range of analytical testing products is widely appreciated for its precision and accuracy.</t>
  </si>
  <si>
    <t xml:space="preserve"> the direct importer of our products. We can provide you dealership or distributorship all over inIndia this way you can take your business to an upgraded level. As it is proven now the usefulness ofWi-Fi CCTV Cameras in modern life and our product is very unique because it gives the user a facility towatch the video footage from anywhere from smart phone or any smart device without any static IPand that&amp;rsquo;s the biggest advantage. This camera even works without any kind of wiring and DVR and thisunique product starts working in 10 minutes. So stepping into this business can really make a bigchange in your business endeavor and can open up new opportunity for you. We import our produts from China.</t>
  </si>
  <si>
    <t>We Kg Group Electricals from 2004 are one of the popular Service providers Manufacturers and Traders of the industry offering commendable array of Residential Electrical Services Industrial Electrical Work Services Instrument Installation and Cabling Services Lightning Installation Services CCTV Camera Installation Services Electrical Testing Services Commercial Electrical Services Corporate AMC Services and Alarm Systemfor our valued customers. These presented services are timely executed by our sharp minded team. Moreover our experts work in close coordination to render these services as per our client&amp;rsquo;s specific requirements.</t>
  </si>
  <si>
    <t>Accredited as a sole proprietorship firm in the year 2000 we have established ourselves as one of the paramount manufacturers suppliers and exporters of a comprehensive collection of Ladies Kurtis &amp;amp; Tops. Our range of products encompasses Ladies Designer Kurtis Ladies Embroidered Kurtis Ladies Short Kurtis Ladies Sleeveless Kurtis Ladies Party Wear Kurtis and Ladies Printed Kurtis. Also we offer Ladies Designer Tops Ladies Halter Neck Tops Ladies Sleeveless Tops Ladies Tank Tops Ladies Long Tops Ladies Short Tops and Ladies Stylish Tops. Manufactured using optimum quality fabric these products are demanded by our clients all across the world due to their availability in myriad of colors combinations captivating designs &amp;amp; patterns excellent fitting perfect stitching and colorfastness. We have been able to muster the trust and respect of our clients all across the Indian Subcontinent due to our relentless efforts to meet with the growing demands of our clients. Highly experienced and skilled professionals are employed by us who help us offer an impeccable array of products to the clients. The quality cont</t>
  </si>
  <si>
    <t xml:space="preserve"> one of the leading manufacturers of Aluminum Ladders in India by the brand nameSenior.\r\nThese ladders are manufactured from high tensile aluminum alloy and are ideal for domestic as well as industrial and electrical maintenance.\r\nWith special features like steps with non-slip ribbed surface non-skid rubber shoes. Light in weight easy to handle elegant in look and highly economical in the long run. A versatile serviceable multipurpose ladder rigid sturdy and slim in look with exceptionally strong structure designed with specific requirements. These ladders are highly compact and space saver.\r\nThey can be left exposed to all weather condition without any fear of deterioration since it is rust proof fire proof rot proof.\r\nThese ladders are of very robust construction throughout. Well braced and designed to withstand heavy usage and rough handling. These features make these ladders much safer to climb up.\r\nThe Company has been taking part in trade fairs and exhibitions and has been marketing ladders all over India and in others corners of the world.\r\nIf you have any need regarding lad</t>
  </si>
  <si>
    <t>Jalan Silk Mills was established in the year 1983 as a proprietorship firm with our initial textile plants processing polyester  polyester viscose (PV) and polyester cotton (PC). In the year 2003 the firm was incorporated as a pvt. Limited company and diversified into manufacturing of garments along with weaving and processing of cotton polyester and polyester cotton (PC) . Over the years we have evolved into a diversified manufacturer of world-class textiles apparel fabrics  ready made shirts  and institutional/corporate wears.\r\nWith the commissioning of new investments in design modern high speed weaving machinery (swiss and Italian make)&amp;amp; state-of-the-art finishing equipments; our manufacturing Division at Bhiwandi Maharashtra is one of the most modern textile complexes in the world. The Company&amp;rsquo;s flagship brandsjalan&amp;rsquo;sandWilliam Hillare one of the most trusted brands for fabrics and men&amp;rsquo;s formal wear respectively  due to constant product innovation  cost efficiency and improved customer service. The company also outsources dying  embroidery and other related services to cater every specific demand of our customer</t>
  </si>
  <si>
    <t xml:space="preserve"> Company&amp;rsquo;s Strengths :\r\n&lt;ul&gt;\r\n&lt;li&gt;Less production lead-time&lt;/li&gt;\r\n&lt;li&gt;Competitive prices&lt;/li&gt;\r\n&lt;li&gt;Flexible quantities&lt;/li&gt;\r\n&lt;li&gt;Strong fabric sourcing&lt;/li&gt;\r\n&lt;li&gt;Specialize in fine knits ranging from 60GSM to 350 GSM.&lt;/li&gt;\r\n&lt;li&gt;100% cotton cotton blends cotton viscose 100% viscose lycra net pima cotton 100% cotton organic garmentsand more fabrics&lt;/li&gt;\r\n&lt;li&gt;Transparency in operations with the clients&lt;/li&gt;\r\n&lt;li&gt;Social audit compliant&lt;/li&gt;\r\n&lt;/ul&gt;\r\nWe offer Girl's and Ladies Churidar Suits Masakali Suits Cholis Patayala Suits Dhoti Suits and Anarkali Suits.  capable of large volumes garment dying programs.   specialize in all kinds of hands and machine embroideries crochet and  applique sequince and kundan work. We always focus on new product development.  looking for Bulk queries only.</t>
  </si>
  <si>
    <t>Founded in 2015 Gold24 Jewellery Private Limited has become a trusted firm manufacturing Retailing and Wholesaling quality certified range of Ring And Earring Sets Fancy Ring And Earring Sets Silver Jewellery Gold Ring Diamond Ring Fashion Jewellery Bracelet and many more. These products are made in compliance with industry standard.\r\n</t>
  </si>
  <si>
    <t>We offer customers extensive and consistent collection of high quality polished diamonds at fair prices from 0.50 Carats 20 Carats in all shapes Round Brilliants Emeralds cuts Princess cuts Heart Shape Pear ShapesOvals Cushion Cuts etc. with clarity levels IF to SI2 and colors D to L.Our Exclusivity is GHIJ colors 1.00 Carat to 10.00 Carats IF-VVS2 clarity and  well known for that. We make bangle sets in round and Emerald cuts 0.30 - 1.00 Carat sizes. We also have ready Bangles in 0.30 - 0.99Cts Emerald Cut Diamonds in VVS - VS clarities. We can provide layouts with center stones in all shapes and sizes. All our stones and diamonds are accompanied by IGI GIA&amp;amp; HRD certification. This certification adds value and credibility to our business as well imparts customer added confidence and business appreciation.\r\n</t>
  </si>
  <si>
    <t xml:space="preserve"> a manufacturers of Gold Plated Jewelry / 2 Gram handmade jewelry.  based in India.We can offer you really good quality and good price. We deliver goods to USA UK France Spain Italy Sweden France Germany Australia African countries. Goods are generally delivered in 3-7 days. We offer a full range of gold plated necklaces bracelets earrings and rings.Anshul Bijoux has built its reputation on four pillars of strength: Style Quality Innovation and Price.We make African Jewelry African gold jewelry African gold plated jewelry Gold plated jewelry 1 gram jewelry 2 gram jewelry hand made jewellery India jewelry Dubai jewellery Fashion Jewelry Costume jewelry Bijoux Bracelet boucle Collier Bague.</t>
  </si>
  <si>
    <t>Welcome to'LUSTROUS GEMS'.\r\n'Your search for fine gems and jewellery ends here.'\r\nWe introduce ourselves as manufacturers and jewellers exporters and importers of all sizesall shapes of diamonds pearls precious and semi-precious stones Indian and Western fine jewellery and antiques.\r\nWe take pleasure in offering our goods and services at your disposal and providing you with the best of facilities . We also under take orders for'CUSTOM CRAFTED JEWELLERY'.\r\n associated with the gem and jewellery business since seven generations and offer customised service alongwith high quality dependable products.\r\nA customer is the most important person on our premises. We hope you will appreciate the care given to our customers and their consignments.</t>
  </si>
  <si>
    <t>Vision Express is part of the world&amp;rsquo;s leading optical retail chains. In India Vision Express has over 150 stores across 30 cities. At Vision Express we believe in offering not just eye wear but also eye care. We offer a European Certified 6-step eye test conducted by qualified &amp;amp; trained optometrists. Our wide range of high quality lenses and frames in latest designs and made of superior materials ensures that you get the best solution for your vision correction. We also offer European styled sunglasses for sun protection and the latest range of contact lenses for extra comfort. Visit us to experience our products and service.\r\nReliance Retail Limited (RRL)a subsidiary of Reliance Industries Limited operates more than 3300 stores across 679 cities with a retail area of over 13 million sft.1300 stores and serving over 3.5 million customers every week. Reliance Retail is a multi-format retailer which operates other than Vision Express the following formats in India.\r\n&lt;ul&gt;\r\n&lt;li&gt;Reliance Market&lt;/li&gt;\r\n&lt;li&gt;Reliance Super&lt;/li&gt;\r\n&lt;li&gt;Reliance Fresh&lt;/li&gt;\r\n&lt;li&gt;Reliance Digital&lt;/li&gt;\r\n&lt;li&gt;iStore by Reliance Digital&lt;/li&gt;\r\n&lt;li&gt;Reliance Trends&lt;/li&gt;\</t>
  </si>
  <si>
    <t>Established in the year 2011 atMumbai Maharashtra We &amp;ldquo;Shubham Creation&amp;rdquo; are a Sole Proprietorship based firm engaged as the foremost manufacturer of Men's T Shirt Boys T Shirt Cotton T Shirt Promotional Trophy Award Trophy Writing Pen etc.Our products are high in demand due to their premium quality seamless finish different patterns and affordable prices. Furthermore we ensure to timely deliver these products to our clients through this We have gained a huge clients base in the market.</t>
  </si>
  <si>
    <t>FrogTel Security and Networking consultancy group is incorporated in 2008 with small operation in the field of Networking and Security.With our continuous initiatives we makes sure that  on the cutting edge of video surveillance solutions that meet the most demanding of customer requirements. Our range of products covers any surveillance need with cameras fully customizable surveillance monitoring software IP network embedded digital video recorders (DVR's) and mobile / harsh environment DVR's. We provide world leading products like Mobitix Pelco LG AXIS ACTi AVTECH.</t>
  </si>
  <si>
    <t>Empowered by more than 2 decades of experience  engaged in manufacturingsupply to merchant exporter and trading an assortment of S.S. Household Utensils andS.S. Kitchenware manufactured using quality stainless steel sheet. Thesehousehold utensilsand kitchenware are easy to clean. Our products are also designed keeping in mind the requirements of the customers of both households and hotels. Apart from this we strive to innovate new and unique designs for the comfort of our valued customers.Also the products offered by us are in compliance with international standard of quality and thus perform efficiently. e have employed a team of highly qualified professional  who test the range of different parameters.All these factors have supported in gaining the repute of a reliable business entity in Indian subcontinent and international market.</t>
  </si>
  <si>
    <t>Established in 2013 Buddha Crafts are the leading Manufacturer Exporter Trader and Importer of IncenseIncense holders Powder Coated Metal Candle Stand Designer Candles Terracotta Jewellery and much more. These offered products are available in many specifications and flavors. These products have great in the market owing to their features like strong design light weight rich aroma elegant look and superb finish. Our customers can buy these products at lowest rates.</t>
  </si>
  <si>
    <t>&amp;ldquo;Striking Bags&amp;rdquo; was commenced in the year 2011 with a purpose to serve our patrons with the striking quality Bags.  the renownedmanufacturer and wholesalerof College Bags Laptop Bags School Bags Office Bags and Backpack Bags. Our presented range of bags is generally accepted in the industry for their noteworthy features such as easy carrying ensuring the finish tear resistance high strength perfect stitching intricate designs and trendy patterns. Our bags are acknowledged for their huge variety of design patterns color and high standard quality. Our proficiency lies in designing the stylish fashionable and contemporary backpacks in line with set industrial guidelines.</t>
  </si>
  <si>
    <t>Established in the year 2007 at Mumbai Maharashtra weS K Enterprisesare aProprietorshipbased firm engaged as theManufacturerofLadies Handbag Clutch Bag Sling Bag etc.The products which are manufacture are widely appreciated by our clients for their astonishing finish perfect quality and cost valuable nature.</t>
  </si>
  <si>
    <t>Colourtech Coating (India) Pvt. Ltd. is the brainchild of Mr. Mahesh Lapasia an entrepreneur with extraordinary vision and foresight. Equipped with a background of Chemicals and his enthusiasm in innovation he started this enterprise in the yeColourtech Coating (India) Pvt. Ltd. is the brainchild of Mr. Mahesh Lapasia an entrepreneur with extraordinary vision and foresight. Equipped with a background of Chemicals and his enthusiasm in innovation he started this enterprise in the year 2000 mainly to cater the decoration needs of the artificial jewelry market and perfumes industry.\r\nLocated in the central suburbs of Mumbai the commercial capital of India today our company has a flourishing business in decorative paints and automatic coating systems for glass and plastic substrates.ar 2000 mainly to cater the decoration needs of the artificial jewelry market and perfumes industry.\r\nLocated in the central suburbs of Mumbai the commercial capital of India today our company has a flourishing business in decorative paints and automatic coating systems for glass and plastic substrates.\r\n\r\n\r\n</t>
  </si>
  <si>
    <t>We Himanshu Dresses from 1992 are manufacturing and wholesaling optimum quality Churidar Suits.  offering a superior collection of Baby Frock Kids Lehenga Choli Kids Churidar Suit Kids Mastani Dress and Kids Gown under the wide spectrum of offered products. Provided collections of these products are designed by using qualitative fabric and progressive technology. These products are highly admired by the clients for their attractive color combination light weight easy to use and fine finishing features.\r\n</t>
  </si>
  <si>
    <t>An aesthetic Journey\r\n64 years ago a sparkling journey had started in the walled city of Ahmedabad with a small jewellery showroom by the name of Arvindbhai Bechardas Jewelers. A B Jewels- a name that has become synonymous to Purity Quality and Trust have always striven to provide better service since 1950. We have stood by the adage \Customer comes first\.\r\nTo give our customers the best designs in jewellery we have master designers and researchers who help us create ethnic and contemporary designs. We have a variety of designs for all occasions and to suit all ages. While designing the products we keep our customer's choice in mind with a focus on offering the best to all our customers. We provide value for money to our customers in the best possible way. All our products are created based on the current fashion trends.\r\nOur exquisite jewellery collection impeccable after-sale service and world-class facilities along with uncompromising dedication to personal attention offer a remarkable service experience to our customers.\r\n64 Years of Trust</t>
  </si>
  <si>
    <t>Established in the year2001atMaharashtra Indiawe &amp;ldquo;My Gold Bangles&amp;rdquo; areSole Proprietorshipbased firm involved as theManufacturerofBrass BangleGold Plated BangleImitation Bangle and Metal Bangl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 xml:space="preserve"> young... restless... learners... ambitious.. disruptors... awesome... Rachak's.&lt;i&gt;&lt;i&gt;&lt;/i&gt;:)&lt;/i&gt;Basically  India based technology company mainly focused upon design and development of regenerative rapid prototyping machines / 3D printers as well as resins.We develop hi-tech solutions for prototyping and high-speed production applied to reduce development times for new industrial products (time to market) systems that have become a strategic resource and must-have elements for various sectors like jewelry dental medical architecture fashion and industrial application.We also provide on-demand parts services (CAD-CAM services).</t>
  </si>
  <si>
    <t>Established in the year 2016 at Mumbai Maharashtra we &amp;ldquo;Knacktechs Solutions&amp;rdquo; are a Sole Proprietor Company based firm engaged as the Trader of CCTV Camera CCTV Cable Fingerprint Scanner Cyberoam Firewall HD DVR Computer Accessoriesand much more. These products are stringently examined on numerous quality parameters before final dispatch. Under the skilled guidance of &amp;ldquo;Umesh (TECHNICAL CONSULTANT )&amp;rdquo;we have gained name and fame in the market.</t>
  </si>
  <si>
    <t>Experience the feel of sugar-soft sand between your toes while you relax watching the sunset with a Hookah by your side. Experience the sweet scent of thousand flowers that refreshes your senses and reminds you of divine purity.\r\n\r\nYou don&amp;rsquo;t have to travel the world in search of such wonderful experiences; you can find it closer to home come to Arabian Nights. At Arabian Nights we have a range of exclusive products that helps you unwind relax and experience the finer things which we tend to overlook in our never ending busy life.\r\n\r\nA unique network of Exotic Retail Outlets spread across India catering you with the trendy yet filled with tranquility products to delight you where ever you go in your Living Room where an intricately designed hookah adds a dash of art and craft to your space or with the range of mesmerizing Concentrated Perfumed Oils &amp;amp; Eau De Perfumes or you may choose to relax and unwind with our medicated yet exotic fragrances that transforms your world and brings solace to life.</t>
  </si>
  <si>
    <t>VIKAS INDUSTRIESis a highly acclaimed name among manufacturers and exporters ofRubberProcessing Machineryfor various industrial requirements. Our offering includeMixing Mill Dispersion Kneader Rubber Calender Rubber Extruder Machine Rubber Bale Cutter Tyre Building Machine Rubber Refiner Mill Rubber Cracker Mill Rubber GrinderTyre Cutter Whole Tyre Shredder Bead Wire Extractor Hydraulic pressConveyor Machinesand many more. VIKAS INDUSTRIES is one of the company of Group Established in 1950 the company has always achieved a good growth and success and this a result of its hard work and commitment to deliver quality products. By working closely with customers the company has been successful in designing machines to their production demand and needs and has carved a niche for itself in the Indian &amp;amp; Export markets the world across. VIKAS INDUSTRIES managed by the third generation of our founders  VIKAS INDUSTRIES. With over more than 5 decades of experience the companyhas gained expertise in designing custom built machinery for the specific needs of its clients and today the companyis largest manufacturer</t>
  </si>
  <si>
    <t>Founded in the year 2014 Leean Patterns is one of the leading businesses in the market.  a sole proprietorship based firm. The head office of our company is located at Mumbai Maharashtra.  foremost manufacturer and retailer involved in offering a wide arrayof Men's Shirt Ladies Western Dress Leather Jacket Chef Coat and many more. The quality of whole gamut is precisely examined on well-defined norms befo1. Once you provide your sample/measurements/images we will design and make the given pattern.\r\n2. If you give your measurement for pattern making we will design as per the specification provided.\r\n3. We will provide with One Base patterns design's for your approval. You will have to share your feedback on the fittings.\r\n4. Once you approve the final pattern with all the specification we will execute and give you the final end result.\r\n5. We undertake Pattern Grading service with Base Modification.re they are been delivered into the market. Furthermore we ensure to do timely shipments as per clients requirement.</t>
  </si>
  <si>
    <t>Trishul Wire Products started its operation in 1999. to manufacture value added products of aluminium.We have manufacturing unit at Silvassa. (U.T. Dadra &amp; Nagar Haveli ) which lies in India's premier industrial belt of Mumbai - Ahmedabad. Wehave installed some of the advanced machineries at our unit to manufacture. Electrical Aluminum wires  Electrical bare Aluminum wires.Aluminium Metallizing WireAluminium Rod /Wire of 9.5 mm. / 12.5 mm. Aluminium Wire for BindingMetallizing Aluminum Wire.Manufacturer of bareALUMINIUM WIRE ALUMINIUM ALLOY WIRE ALUMINIUM STRIP E.C.GRADE Aluminium Rod 9.5 mm  Pure Aluminium Wire of 99.9 % ALUMINIUM WIRE FOR BANGLES RIVET FOR CABLEfor BindingForMetallizing Wire Metallizing Aluminum Wire of all sizes.@ Silvassa. Nil CST Our Unit has the capacity the manufacture products upto 200 MT per month. absolutely committed to manufacture quality products &amp; customizeits as per clients specifications. Our product manufacturing process is vigilantly monitored from procurement of raw materials to finished products for ensuring top quality.</t>
  </si>
  <si>
    <t>Established in the year 2000 at Mumbai we Mittal Synthetics are a highly acclaimed manufacturer trader wholesaler and retailer of premium qualityUnstitched Ladies Embroidered Suits  Ladies Unstitched Suits  Printed Unstiched Suits  Unstitched Patiyala Salwar Suits  Unstitched Punjabi Suits  Unstitched Salwar Suit  Designer Dupatta  Ladies Topetc. These are manufactured at our ultramodern infrastructure facility by using fabrics and accessories of the best quality. Their designs are conceptualized by fashion designers who are well aware of the latest trends in the fashion industry. These are manufactured using highly advanced technology in compliance with industrial quality standards. The suits offered by us can be customized as per the requirements of the clients as well. Known for their aesthetically pleasing designs vibrant colors and exceptional tearing strength these suits are available to clients in an exhaustive array of colors cuts designs patterns and styles. Their economical prices have made them a highly sought after firm in the market. The suits offered by us are thoroughly checked on their quality by a team of experienced quality analysts p</t>
  </si>
  <si>
    <t>We Soull Creation footed in the 2012 are manufacturing and wholesaling an impeccable assortment ofPartywear Kurti Regular KurtiParty Wear Suits Ladies Suits andShirting Fabrics.under the wide spectrum of offered products. Offered collections of these products are fabricated by using qualitative fabric and other materials. These products are highly appreciated among our clients for their features fade resistance easy to wash skin-friendly color fastness elegant look alluring design and stylish pattern.</t>
  </si>
  <si>
    <t>We at S&amp;S Fashions Pvt. Ltd.are a prominent Manufacturer Trader and Wholesaler ofLadies Apparels. The range comprises of Women Dresses Women Kurtis Ladies Capri Ladies Jeggings Ladies LeggingLadies Palazzo Fancy Legging Cotan Kurties designer Kurtis Printed Cotton Kurti Ladies Cotton Kurtiand much more. offered for sale at the most competitive prices. Set up in the year1992 in Jaipur and MumbaiIndia our firm has gained the immense reputation as the leading wholesaler of high-quality kurtis for sale that is durable in nature and provides maximum comfort to the wearer.The fashion conscious generation of today needs ever changing and trendy apparels to wear. Our skilled team of professionals is well aware of this mindset and provides top-notch products of the most stylish nature for our customers. Keeping in mind the sophisticated and varying demands of the end-users we offer the most versatile range of kurtis for sale for our clients. Our products are a blend of style durability and attractive designs and the latest trend of apparels are put together for the satisfaction of our customers.  operational under two brand names s</t>
  </si>
  <si>
    <t>Trojan Exim Pvt. Ltd.is a reputed firm from Mumbai known for offering a distinct range of apparels that are modish and alluring in appearance. Our garments are a perfect blend of fashion and comfort created by designing experts using finest fabrics and cutting edge technology. These professionals stir their skills with on-going trends and design an extensive array of trendy garments for Men women and kids. Our exclusive collections are put in market under the Brand name '100&amp;deg;C'.  also listed on B2C platforms like Snapdeal Flipkart ShopClue etc. where our stylish range is displayed through images for our customers to easily view and select as per their preferences.\r\nVision:To be dresser of aspirational class offering a choice of trendy wears across the world and across all seasons.\r\nMission:Our mission is to continuously fascinate and captivate customers by evolving and incorporating what customers may perceive as their new design fashion and comfort statements at value for money proposition. We endeavor to achieve this through unmatched quality unique product mix and value adding services to consumers and textile world with ethical and pr</t>
  </si>
  <si>
    <t>Established in year 1994 and having vast industry experience we have been successfully offering a wide range of Kitchenware Items. Our range includes Gas Stoves Dinnerware Products Bottle &amp;amp; Mugs Cutting Boards Kitchen Knives and Kitchen Gadgets. Apart from this we offer Microwave Ovens Mixers Rice Cookers Stainless Steel Kitchenware Tea Sets and Toasters. All the products offered by us are praised for their unmatched quality dimensional accuracy and easy usage.\r\n\r\nWe have developed a capacious warehousing and packaging unit which is installed with all the required equipment which enables us to keep our range in a safe manner. Our vendors utilize finest quality raw material and up-to-date technologies while manufacturing the products. Furthermore our dedicated and qualified quality controllers visit the vendors' site on regular basis in order to keep a strict watch on the process of production. Moreover it helps us providing the products that are in accordance with the set industry norms and guidelines.\r\n\r\n looking for queries from Maharashtra.\r\n</t>
  </si>
  <si>
    <t>Since our commencement in the year 1993 we J Blues are well-known in the industry as one of the leading organizations which is engaged in manufacturing wholesaling and supplying a comprehensive array of Leather Hand Bags Ladies Clutches Bags Ladies Wallets Cross Body sling Bags Evening Bags Traditional Bags. The bags offered by us are known for their features like mesmerizing design immaculate finish alluring pattern and sophisticated look. Owing to the above best in quality mentioned features these bags are widely demanded by customers across the nation.</t>
  </si>
  <si>
    <t>Om Traders is an eminent entity indulged in exporters trader and wholesaler ofHand-painted dress kurtis dress materials tote bagsjacketsclutches etc.Manufactured making use of supreme in class material and progressive tools at our vendor&amp;rsquo;s end; these are in conformism with the norms and guidelines defined by the market. Along with this these are tested on a set of norms prior final delivery of the order.</t>
  </si>
  <si>
    <t>As a distinguished name in the garment industry  Wholesale Trading a wide range ofLadies Leggings Ladies Jeans Ladies Capriand much more.Our offered products are highly acclaimed for their alluring appeal.</t>
  </si>
  <si>
    <t>Started in 2005 Elegance is Well-known Wholesaler and Trader of Ladies Top Ladies Leather Jacket Ladies Jeans and Ladies Gown. We have assorted Ladies Top Ladies Leather Jacket Ladies Jeans and Ladies Gown and much\u001b more under the wide spectrum of products. Offered products are fabricated by using qualitative fabric. These products are admired for their features like softness low maintenance shrink resistance excellent colour combination beautiful patterns and pocket-friendly prices.</t>
  </si>
  <si>
    <t>Established in 2016 &amp;ldquo;Falaq Enterprises&amp;rdquo; is a fast developing employer and captivated in wholesaling and retailing of a wide assortment of T Shirt Fabric Shirting Fabric and Suiting Fabric. Our offered vary of products is designed and tailor-made through our specialist and innovative professionals in accordance with present day and modern-day market traits and as per the worldwide first-class requirements by making use of supreme first-rate fabric and yarn. The uncooked material which we use is taken from most actual and reliable companies of the industry. The offered products are widely applauded and acclaimed in international market for their variety color fastness and excessive tear strength. In addition to this our first-rate inspectors check the first-class of these provided products on different satisfactory factors in order to make sure the superiority and quality.</t>
  </si>
  <si>
    <t>In the Year 1992 we started with a Manufacturing Unit to Design and manufacture Ladies Garments for sale to Large Super Stores .After almost two decades of experience in selling to large retail houses we decided to venture into retailing in our own brand name of COTTON CULTURE which was born in the year 2010 with only two self managed stores.The last few years has seen exponential growth and today we have 16 self managed stores across Maharashtra and UP and this number is climbing every year.The time has is now ripe for us to take our range of exclusive Women clothing online and have a far greater reach for our garments to make them available to every desirable women across the globe.</t>
  </si>
  <si>
    <t>Incepted in the year 1997 Ultra Arts is one of the reckoned companies of the industry readily engrossed in Manufacturing Supplying and Service Providing a vast compilation of Brochure Printing Booklet Printing Printed Paper Products Annual Reports Printing Catalog Printing Posters Printing Envelope Printing Letterhead Printing Streamers Printing Plastic Bags Printed Labels and Stickers and Danglers Printing. Made up with perfection presented variety is broadly valued for their preciseness and attractive finish. The material which is been used in process is obtained from genuine and reliable suppliers of the market to preserve the quality guidelines of our presented collection of products. Apart from this we can also undertake modified orders for meeting your promotion and advertising requirements.</t>
  </si>
  <si>
    <t>Timex Group designs manufactures and markets innovative timepieces and jewelry globally. Timex founded in 1854 has expanded to become Timex Group a privately-held company with several operating units and over 5000 employees worldwide.  One of the largest watch makers in the world Timex Group companies include the Timex Business Unit (Timex Timex Ironman Nautica Marc Ecko and Helix); Timex Group Luxury Watches (Salvatore Ferragamo); Sequel (Guess Gc) and Vertime (Versace). \r\n&lt;table border='0' width='645'&gt;\r\n&lt;tr&gt;\r\n&lt;td align='left' valign='top'&gt;\r\n&lt;table border='0' width='100%'&gt;\r\n&lt;tr&gt;\r\n&lt;td colspan='2' align='left' valign='top'&gt;&lt;/td&gt;\r\n&lt;/tr&gt;\r\n&lt;/table&gt;\r\n&lt;/td&gt;\r\n&lt;/tr&gt;\r\n&lt;tr&gt;\r\n&lt;td&gt;\r\n&lt;table border='0' width='100%'&gt;\r\n&lt;tr&gt;\r\n&lt;td width='21%'&gt;&lt;/td&gt;\r\n&lt;td width='79%' align='left' valign='top'&gt;&lt;/td&gt;\r\n&lt;/tr&gt;\r\n&lt;tr&gt;\r\n&lt;td colspan='2' align='left' valign='top'&gt;&lt;/td&gt;\r\n&lt;/tr&gt;\r\n&lt;/table&gt;\r\n&lt;/td&gt;\r\n&lt;/tr&gt;\r\n&lt;tr&gt;\r\n&lt;td&gt;\r\n&lt;table border='0' width='100%'&gt;\r\n&lt;tr&gt;\r\n&lt;td colspan='2' align='left' valign='top'&gt;Timex Group built its reputation as the pioneer in timekeeping by harnessing the power and possibility of time. From the first clock and</t>
  </si>
  <si>
    <t>Established in the year 2017 at Mumbai Maharashtra we &amp;ldquo;Shree Maruti Creation&amp;rdquo; is a Sole Proprietorship based firm engaged as the foremost manufacturer of Men's Shirt Gents Shirt Check Shirt and Party Wear Shirt. Our products are high in demand due to their premium quality avariety of patterns seamless finish and skin friendliness. Making shipment within stipulated time frame is the vital factor that enables us positioning a distinguished niche the industry.</t>
  </si>
  <si>
    <t>Our company specializes in the manufacturing of the genuine Goodyear Shoes. A classical construction known for its craftsmanship. The company masters in the technicalities related to the shoes and have maintained its quality since 2001.</t>
  </si>
  <si>
    <t>Backed by extensive experience of 30 years  a trusted name in the field of manufacturing exporting and wholesaling a wide variety of Leather Goods and Bags. Additionally we also offer gift items like Pillows and Soft Toys. The raw leather and other requisite raw material used in the production process is procured from the reliable vendors to make certain the end-product offered by us is at par with the international standards.Our advance set-up is well-equipped with imported machines and is looked after by a team of experienced professionals to ensure smooth production. This team also makes certain that the Leather Products and Gift Items offered by us made in tandem with the requirements of the clients located in different regions of country.</t>
  </si>
  <si>
    <t>Ease My Gift is one stop solution for corporate gifts owned and developed by E-TRADERS based in Mumbai  pioneers in all branded Watches ( Fossil  Titan Tag heuer Guess etc)  Gift cards ( Lifestyle Pantaloons etc  Kitchen appliances( Iron  Toasters) etc power banks mobile accessories Tupperware and many more. We do all sort of customization as per clients needs.Our list of esteemed customers include ACC Cements (ACC South ACC North &amp;amp; ACC West Google Subex Technologies Avery Dennison AkzoNobel Malu Group R K Agencies PHC etc.\r\n\r\n&lt;ul&gt;\r\n&lt;li&gt;All our products are 100% Genuine and come with VAT bill.&lt;/li&gt;\r\n&lt;li&gt;Our motto is give the best service &amp;amp; forever client relationship.&lt;/li&gt;\r\n&lt;li&gt;Our vision is to become the leading player of this industry&lt;/li&gt;\r\n&lt;li&gt; available on on Ecommerce portal click on the link below to shop.&lt;/li&gt;\r\n&lt;/ul&gt;</t>
  </si>
  <si>
    <t>Holding to philosophy of quality and design Chanda Creation was founded in the year 2004 as manufacturer supplier and wholesaler to offer premium-quality Ladies Kurtis. An elegantly unique and ultimate designed range of Ladies Kurtis Lucknow Style Ladies Kurtis Long Kurtis and Chikan Kurtis are known for perfect finish attractive look and intricate designs. Right from our commencement we have been known as a trendsetter bringing forth for fashionable people a collection which adds elegance to their looks. Our offered dresses are widely worn to various parties festivals functions marriage ceremonies and other special occasions by ladies and young girls. We have received a huge appreciation among all other market contemporaries and this is the result of our continuous efforts to achieve market credibility.To attain a trustworthy name in the market we procure fabric from authentic vendors of the market. It&amp;rsquo;s due to hard-earned experience of our fashion designers and their creative skill that bring uniqueness in our product range. Moreover our sound infrastructure base unit has separate designing stitching crafting and quality testing department that are h</t>
  </si>
  <si>
    <t>VIA Lifestyle founded in April 2006 specialise in research design manufacture and sales of fashion jewellery designer clothing and purses is an enterprise of its own brand. It has two branches in Bandra and planning to open 67 branches all over the world by end of 2015.VIA focus on creating and developing its own brand exquisite works all along. After 4years of development VIA has become the pacesetter of fashion jewellery &amp;amp; Clothing in India and also the model of the world! As a leading enterprise we accept the challenge of market with our honest and hundredfold effort. We do have confident to make VIA Lifestyle to be an eternality brand. 'Catching the fashion trend leading the vogue direction 'is always the core spirit of VIA research &amp;amp; design team keep improving seeking perfection is our everlasting pursue of the fine manufacture. We meet the needs of client keep mutual benefit and win-win situation is the core value of VIA's sales team.Our CharmFashion jewellery is part of daily life for the jewellery is going with the world's popular costume side by side. Different jewellery endow the costume different taste and amorous feelings and in the meant</t>
  </si>
  <si>
    <t>Established in the year2001atMumbai Maharashtra We &amp;ldquo;Gulab Computers&amp;rdquo; are aSole Proprietorshipbased firm engaged as the foremostWholesale TraderofCCTV Camera Desktop Computer Laptop Computer CCTV Digital Video Recorder And Computer Mouse.Our products are high in demand due to their premium quality seamless finish different patterns and affordable prices. Furthermore we ensure to timely deliver these products to our clients through this We have gained a huge clients base in the market.</t>
  </si>
  <si>
    <t>Leveraging on sound experience of this domain we have positioned ourselves in the league of the most venerable manufacturers and suppliers of a pristine conglomerate of Industrial Diamond Tools. Besides we also export these tools with the aid of highly reliable dealers. Some of the products offered under our label are posalux tools hammer tools industrial diamond toolsindustrial hand toolsCNC tools flywheel tools watch tools lathe tool these products are used for jewelry cutting. These products are demanded by the esteemed clients for their high dimensional accuracy smooth surface finish optimum corrosion resistance and longer service life.\r\n\r\nWe have with us an in-built manufacturing facility that is armed with all the requisite machines and amenities that accelerate the production rate. Owing to our high production capacity we have been able to meet the bulk orders of the patrons in least possible time. Apart from this our logistics personnel make sure that the consignments are delivered to the customers within the postulated time frame. For the convenience of the patrons we accept payment via various modes.</t>
  </si>
  <si>
    <t>Operating from a prime location of Maharashtra India we Leathersoft were established back in the year 1995.  recognized in the world-wide market since then as a prominent Manufacturer Supplier Trader Distributor Wholesaler and Exporter. The diverse array of goods that we deal in includes Men&amp;Atilde;&amp;cent;&amp;euro;&amp;trade;s Blazer Leather Jackets Waistcoats Skirts Wallets Bags and many more. Our creative team of experts by employing modern machine carry out the designing and production work so that they receive flawless and productive outputs in the end. For more enquiries kindly go through our factsheet.Some More DetailsNature Of BusinessManufacturer Supplier Trader Distributor Wholesaler and ExporterYear Of Establishment1995No. Of Employees15No. Of Engineers2No. Of Designers2No. Of Production Units1Production TypeSemi-Automatic and HandmadeMonthly Production Capacity500 PiecesOriginal Equipment ManufacturerYesWarehousing FacilityYesBankersAxis BankExport MarketAustria United Kingdom United StatesExport Percentage40%Importers/ Exporters Code3 Rd PartyAnnual TurnoverRs 12 LakhsProduct RangeLeather JacketsBiker JacketLeather Biker JacketBlack Leather Jackets</t>
  </si>
  <si>
    <t>It&amp;rsquo;s a green live garden in your house which requires very less water and maintenance - free of pests and infections!Terrariums arevery unique and beautiful way of preserving nature in a wide and amazing variety of glass containers. They not only help you to go green but are also a great addition to your interiors!They are a type of miniature ecosystem of plants. Many processes take place inside it &amp;ndash; like - photosynthesis respiration and water cycle. Its a wonderful experience to watch your terrarium growing!We sell a wide variety of terrariums and also conduct workshops on how to create them.</t>
  </si>
  <si>
    <t>Established in the year2009atMumbai Maharashtrawe&amp;ldquo;New Keerti Footwear&amp;rdquo;are aSole Proprietorshipbased firm engaged as the foremostManufacturer and wholesaler  ofLadies Belly Ladies Flat Slippers etc. Our products are high in demand due to their premium quality seamless finish different patterns and affordable prices.Furthermore we ensure to timely deliver these products to our clients through this we have gained a huge clients base in the market.</t>
  </si>
  <si>
    <t>One Stop Shop:&lt;ul&gt;&lt;li&gt;Our Innovative Products Range to meet all your home needs.&lt;/li&gt;&lt;li&gt;Personal Care - Hair Care \\ Body Care \\ Skin Care \\ Self Care&lt;/li&gt;&lt;li&gt;Oral Care&lt;/li&gt;&lt;li&gt;Health Food Consumables&lt;/li&gt;&lt;li&gt;Home Hygiene&lt;/li&gt;&lt;li&gt;Health Care - Cardio Care \\ Glycemic Health (diabetes) \\ Joint &amp; Bones Health \\ Immunity Boost \\ Detox &amp; Rejuvenation \\ Fitness + Diet \\ Women&amp;rsquo;s Health&lt;/li&gt;&lt;li&gt;Ayurvedic Proprietary Medicine (Ayusante)&lt;/li&gt;&lt;li&gt;Agriculture Products&lt;/li&gt;&lt;li&gt;SHARP Air Purifier&lt;/li&gt;&lt;li&gt;Self Health Series Audio CD&amp;rsquo;s&lt;/li&gt;&lt;li&gt;World Class Brands for Men (Truman) &amp; Women Grooming(Mistral of Milan)&lt;/li&gt;&lt;li&gt;Skin Formula 9 - Skin Treatment&lt;/li&gt;&lt;li&gt;Best Deal - Online Sales of Electronic Utility Products Clothing Footwear Accessories etc @ wholesale rates (tie ups with 1800 manufacturers for more than 5000 products)&lt;/li&gt;&lt;/ul&gt;</t>
  </si>
  <si>
    <t>Established in the year1995atMumbai Maharashtrawe&amp;ldquo;Naqsh Classic Jewellery&amp;rdquo;are aSole Proprietorshipbased firm engaged as the foremost manufacturerofBrass Bangle Ladies Bangle Imitation Bangle Fancy Bangle etc. Our products are high in demand due to their premium quality seamless finish different patterns and affordable prices.Furthermore we ensure to timely deliver these products to our clients through this we have gained a huge clients base in the market.</t>
  </si>
  <si>
    <t>Established in the year 2005 at Mumbai we G. S. Enterprises are a highly acclaimed manufacturer and service provider of premium quality Ladies Scarf Fabrics Ladies Suit Fabrics Ladies Shawls Computer Embroidery Work many more. The products offered by us are manufactured in compliance with industrial guidelines of quality by using the best fabrics. These products are available to clients in a wide range of stylish looks attractive printed designs and bright colors. These are well known for their superb tearing strength elegant looks and excellent fabric quality. To ensure the optimum satisfaction of our clients our products are thoroughly checked for defects by a team of experienced quality professionals. Our products are used for accessorizing garments and are extremely popular among people of all age groups. The designs and prints of these products are conceptualized by our team of experienced fashion designers in keeping with the prevalent fashion trends.</t>
  </si>
  <si>
    <t>Established in the year 2017atMalad East Maharashtra we &amp;ldquo;Nandini Bangles&amp;rdquo; are a Sole Proprietorship based firm engaged as the foremost manufacturer of Designer Bangle Silk Thread BangleDesigner Bangle Set etc. Our products are high in demand due to their premium quality seamless finish different patterns and affordable prices. Furthermore we ensure to timely deliver these products to our clients through this we have gained a huge clients base in the market.</t>
  </si>
  <si>
    <t>&lt;p align=\JUSTIFY\&gt;Established in the year 1990 Shobha Trading Co. is a distinguished manufacturer trader and supplier immersed in offering an enormous plethora of Laptop and Travelling Bags. Hugely treasured and cherished in the industry owing to its premium quality precise design durable nature and seamless finish all these products are presented by us in a variety of modified forms to our clients. Under the above mentioned categories we offer these products Executive Laptop Bags Travelling Bags and Sling Bag. As well only finest class basic inputs are utilized in their designing process. Presented by us in a variety of provisions these are inspected rigorously to retain their effectiveness and could be modified to meet with changed demands of our clients.\r\n&lt;p align=\JUSTIFY\&gt;</t>
  </si>
  <si>
    <t>Established in the year 2014 at Maharashtra India we &amp;ldquo;Mamta Mobile Accessories&amp;rdquo; are Propritor based firm involved as the WholesaleMobile CoverMobile Back Cover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Backed by a wide industry experience we have become a renowned manufacturer supplier &amp;amp; wholesaler of Kids Wear. The range of shirts offered by us includes Plain Shirts Cotton Shirts Party Wear Shirts Check Shirts Slim Shirts Linen Shirts &amp;amp; Short Shirts. Moreover we also offer Slim Shirts Linen Shirts Check Shirts Chinese Collar Shirts Cool Boys T-Shirts Funny Shirt Funny T-Shirt Funny T-Shirt Designs Funky Tee Shirts Funny Vintage T-Shirts Kids Plain T-Shirts Plain Color T-Shirts &amp;amp; Plain Colored Tees. These shirts are manufactured using superior quality material which is procured from the reliable market vendors. Owing to their features such as fine stitching stylish looks and varied patterns the shirts are widely demanded across the market.We have a well-developed infrastructure facility at our premises. This facility is equipped with all the requisite tools and machinery required in the manufacturing of the products. We have a highly qualified team of professionals who control the overall production process and whole functioning in the organization. These professionals ensure that maximum client satisfaction is attained. For the convenience of</t>
  </si>
  <si>
    <t>Sharply expanding our hands in across countryMARKET we atGenetic Giftingare present in theIndustrysince establishment year2006. By offering best products with new style and innovation we have become the first choice of the customers. At present  involved in theManufacturing Supplying andTRADINGof Anti-Virus for Mobile &amp; Laptops along with the Fashion Bags.These products are best in quality and supplied to the customers after complete inspection on numerous parameters. Moreover we charge the most competitive price for these daily use products available in the market in complete safe packing. Professionals make these products very precisely by following global standards of quality parameters and using best material.</t>
  </si>
  <si>
    <t>Established in the Year2010 We&amp;ldquo;Arihant Electronics&amp;rdquo; are Manufacturer Wholesaler Distributor and Supplier of Electronic Products. Our products consist of LCD Wall Mount Remote Control and Mobile Charger. Some of the features of our electronic products are reliable usage high efficiency and durable performance. Apart from this we offer high quality tools that are acclaimed for their compact designs. easy handling wear &amp;amp; tear resistance and durability. We have been able to offer these tools owing to the support of our associatesEGO Eagle &amp;amp; Navkar who are the trusted by the clients for offering quality assured products.\r\n\r\nIn order to attain utmost satisfaction of our clients we have been delivering high quality products to them. Owing to our wide distribution network we have been successfully catering to the needs of our clients in timely manner. Before the delivery we check the quality of our products so as to retain the trust of our patrons. Further we have installed advanced machines at our unit so as to manufacture a superior range of LCD mount stands that are offered in varied specifications. Our qualit</t>
  </si>
  <si>
    <t>Shasan jewels is a part of P. Vijaykumar &amp;amp; Co. located inMumbai Cityand has been established on June 1985. Fromthe beginning it believes in quality and perfection that can be achieved by true intention sincere effort and skillful execution. Since the inception it has come long way and established long list of satisfied clients. Shasan Jewels is still growing and successfully manufacturing stylish diamond jewelry for women. Our collections includes:\r\nRings Earrings Pendants Pendent sets Necklace Bracelets Bangles. etc.We offer our clients innovative and stylish designs and at the same time best quality and value for their money. All our designs are unique and expertly handcrafted by our artisans and all our diamonds are perfectly assorted and handpicked to create each piece of jewelry a masterpiece.</t>
  </si>
  <si>
    <t>Formerly known as Venus Box Manufacturer Boxwalla.com is a trusted name in the jewelry packaging industry.  highly acknowledged in the industry for offering unique and niche products and services since the time of commencement.  one of the oldest ventures operating in this industry for over 64 years. The fact that we have been in business serving our clients to their satisfaction since 1948 is the greatest testimony of our success. We offer an extensive range economical as well as upscale packaging solutions of jewelry boxes jewelry display and other packaging products that are apt for every occasion event and budget.At Boxwalla.com our packaging products are crafted from premium quality materials in order to ensure that the final product is highly durable reliable has nice texture and great finishing. Most of our products are manufactured in our own shop. We measure our success by gaining customers' trust and and not by the number of customers we serve. For us providing services means timely delivery maintaining quality of product irrespective of the quantity and retaining high degree of cost efficiency. We strive to keep on evolving and updatin</t>
  </si>
  <si>
    <t>Established in the year1977atMumbai Maharashtrawe&amp;ldquo;Ashok Trading Co.&amp;rdquo;are aPublic Limited Companybased firm engaged as the foremostWholesale SupplierofShirt Button Sewing Thread Zipper Chain Machine Belt Woven Elastic.Our products are high in demand due to their premium quality seamless finish different patterns and affordable prices. Furthermore we ensure to timely deliver these products to our clients through this we have gained a huge clients base in the market.</t>
  </si>
  <si>
    <t>Having rich experience  a well known organization in Maharashtra that fabricates bags pens pencils rubbers and pen stands. The product line we offer includes Travelling Bags School Bags Carry Bags Leather Bags and Office Bags. Apart from these we also provide Laptop Bags Ladies Purses Ladies Hand Bags and Complimentary Products to the clients. These can be availed in standard as well as customized forms by them at the most affordable prices.  Our range is manufactured using high quality leather which is procured from well known vendors. The finished products are tested for material strength durability designing and reliability on the highest industry standards. The bags we offer are extensively used in the education industry corporate sector and organizations. Clients as well as industry experts appreciate the product line offered by us which has been the reason for our meteoric growth.</t>
  </si>
  <si>
    <t>Sterling Jewel was established in the year 1997 .  leading Manufacture and Supplier of Gold MangalsutraSeashell Jewelry BoxSilver Mangalsutra etc. known in the market for providing optimum designs of Fancy Jewellery Box precisely designed in advanced varieties.  the prominent choice of the market and provide superlative collections with complete quality assurance.We design and supply a splendid array of seashell jewellery that exhibit true workmanship and finish. All the beads in it are neatly arranged for a distinct and colorful image. Our range of seashell jewellery is exclusively designed in vibrant colors giving them a sense of style and class.</t>
  </si>
  <si>
    <t>Having a vast industrial experience since 2008 we V.H. Gloves &amp;amp; Safety Suppliers have gained domain expertise in offering a wide range ofIBS Safety Belt &amp;amp; Harnesses Safety shoes ISISurgical &amp;amp; Industrial Rubber Gloves Industrial Safety Masks and Helmets.We offer all types ofIndustrial Safety Products Safety Goggle Hand Gloves &amp;amp; Safety Helmets Face Masks Safety Masks Disposable Masks Fall Protection &amp;amp; Safety Harness Safety Goggles &amp;amp; Safety Eye Wears Safety Shoes &amp;amp; Emergency Safety Showers and Ear/Face Protection &amp;amp; Traffic Road Safety Products. Apart from this we also offer all range of Venus Masks Safety Helmets Safety Harness and 3 M N 95 Masks.Our range is renowned for various features such as perfect finishing skin friendly corrosion resistance temperature resistance and application specific design. Our distinct quality prototype on the basis of current industrial standards has helped us in making many quality conscious clients which includes renowned names. Moreover we also provide customization on our range of surgical industrial masks and helmets as per client specific requirements. Further owing to</t>
  </si>
  <si>
    <t>Our company Meit Jewellers was established in the year 2004.  manufacturers all kind of imitation jewellery and hair accessories.  offered by us is beautifully carved by our vendors so as to attract more number of clients. Our range is available in various patterns sizes and designs to suit the needs of the clients. Allthe products are specially engraved with precious stones and gems to give it an elegant look. These can be availed from us at competitive prices.</t>
  </si>
  <si>
    <t>&lt;table border=\0\ width=\850\&gt;\r\n&lt;tr&gt;\r\n&lt;td width=\4\&gt;&lt;/td&gt;\r\n&lt;td valign=\top\&gt;\r\nNile Offset is engaged in organized commercial and offset printing since 2001.  one of the pioneers in this industry manufacturing Top Quality Cartons Boxes Tags Colourful Brochures Paper Bags Informative Text Books Leaflets Posters Danglers Labels Coupons Corrugated boxes etc. etc. and all kinds of commercial and offset printing from the best quality materials. Our qualified and experienced team is always ready to meet your urgent and immediate requirements as per your specification.Nile Offset is highly recognized by its clients for our effectiveness and timely production and delivery maintaining the quality and value for the end-products. Our precision and strict quality standard in production makes us one of the most preferred vendors by many corporates and agencies as well as sub contractors and individuals.\r\nWe see ourselves as partners in business with our clients. We involve ourselves with every facet of their business providing a wide variety of communication solutions. We believe in not only being responsive but being proactive anticipating your advertisin</t>
  </si>
  <si>
    <t>Bhavesh Jewellers is an innovative and progressive firm continuing to be in the forefront of producing the finest traditional and antique jewellery for the world.\r\n\r\nThru the essence of our jewellery we represent tradition..Our service in dealing with our customers is modern and meets international standards. Our designs have captured attention of many people and we have a lot of our customers who are into jewellery retail. Each ornament is an ode to a woman glorifying her and naming her the epitome is our motto and our interpretation to this that makes the difference.\r\n\r\nImmense efforts extensive market research &amp;amp; a team of expertly trained professionals have enabled us to achieve expansion goals but we will continue to rise for greater achievements in future. The main motto of our organization is to deliver high quality goods to our valuable customers. The foundation laid decades ago on this very basis is our guideline and principle.\r\n\r\nBhavesh Jewellers strongly believes in this and has taken all efforts to apply and implement this over the years. Constant new designs from our creative jewellery designers are bound to confuse y</t>
  </si>
  <si>
    <t>Founded in the year 2016 we &amp;ldquo;Daisy Printers&amp;rdquo;a well-knownmanufacturer of the best quality Printed Mobile Case Ceramic Mugs Printed T Shirts etc. We also impart quality approved Printing Services to the clients. Established at Mumbai (Maharashtra India) we have a well-equipped infrastructural unit that spread over a wide area. We cherish our relationships with customers to help them right from the design to supply phase of Corporate or Individual Customised Gifts. Our Printing Technology is the state of the art on Premium materials. We deliver products to our customers always on time. Whether you are short on budget or time we will help you arrive at the best possible gifting ideas.Our endeavor is to assist our customers right from helping customers decide product design customisation budgeting for their Corporate/Individual Gifts.</t>
  </si>
  <si>
    <t>With these premium quality products in our repertoire we cater to the requirements of domestic and international markets. Our company also benefits from the support of experienced personnels in this domain who add to the proficiency we possess. Drifter Bags products range is fabricated by these experts using standard quality materials and according to the specifications of the clients. We also have a team for checking the quality of our products on various parameters to offer flawless range to our customers.We achieved a strong foothold in the market. His industry experience and ability to understand the demands of clients helped us to offer an unmatched range to our clients. looking for buyers from Export market  having expertise to deal worldwide buyers depending upon their requirement.</t>
  </si>
  <si>
    <t>Established in the year 2016atMumbai Maharashtrawe&amp;ldquo;Om Technology&amp;rdquo; arePartnershipbased company involved as themanufacturer and trader ofUSB Mobile Charger USB Cable Dual USB Cable Dual Charger Mobile Earphone Zipper Head Phone Card Reader Pen Drive SD Cardand many more.. These products are precisely manufactured by our specialized professional team. Our company ensures that these  products are timely delivered to our clients through this we have  achieved a lot of success in the market.</t>
  </si>
  <si>
    <t>Established in the year 2016at Mumbai Maharashtra we &amp;ldquo;A. K. Enterprises&amp;rdquo; are a Sole Proprietorship based firm engaged as the foremost wholesale traderof Girls Wear Men's Shirt Men's Jeans Men's Pant and many more. Our products are high in demand due to their premium quality seamless finish different patterns and affordable prices. Furthermore we ensure to timely deliver these products to our clients through this we have gained a huge clients base in the market.</t>
  </si>
  <si>
    <t>Our companySaurabh Jewellerswas established in the year 2013.  ManufacturerofImitation Jewellery. Our offered products are widely demanded in markets. These products are made by quality raw material procured from some of the best and trusted vendors and the latest technologies are being implemented. These products come in a variety of design as per customers varied requirements. These products have long service life and are highly durable. These products can be availed by our clients at competative prices.</t>
  </si>
  <si>
    <t>Introduction             Since 2011Maqdhoomiya Security Systemweare Manufactur Distributor SuppliersTrader Dealer service provider cctv camera biometirc time attendance system video door phone superior quality &amp;amp; installation Repairing AMC Service Call. The effective product range is inclusive of CCTV Camera Video Door phone Biometric Time and Attendance System Digital EPABX System Smoke Detector heat Dtector Door Access Control System Card Reader and Door Access Door camera Home Automation System. These offered products findwide usage inarious small enterprises multi apartment households and offices as telecommunication security and surveillance tools. Our offered products are exactly designed using contemporary technology in order to make sure high standards and norms of quality. our talented personnel utilize high tech &amp;amp; progressive tools and technology in order to make sure timely delivery of these products.         Our organization is backed by a team of highly talented knowledgeable and quali</t>
  </si>
  <si>
    <t>Established in the year 2005 at Mumbai Maharashtra we &amp;ldquo;Sidven Engineering Works Private Limited&amp;rdquo; are aPrivate Limitedbased firm engaged as the foremost manufacturer and trader ofCCTV Camera Fire Alarm Equipments Fire Bucket Fire Extinguisher and much more. Our products are high in demand due to their premium quality consistency and affordable prices.</t>
  </si>
  <si>
    <t>Established in 2010 we &amp;ldquo;Enrich Collection&amp;rdquo; are &amp;ldquo;Sole Proprietorship (Individual)&amp;rdquo; engaged in manufacturing a wide assortment Laptop Bag Ladies Purse Men's Belt Men's Wallet and many more. Location of our headquarter is Mumbai Maharashtra (India). Bringing together various technologies from leaders to meet the networking communication and Security infrastructure needs of enterprise and government clients. By giving utmost emphasis over the products excellence we have been able to make defect free consignment of assortment at our client place. Our declaration offering the products within committed time and maintaining transparency in business practices have enabled us placing our name on the list of topmost organizations of the industry. Under the management of our Mentor &amp;ldquo;Chandra Prakash (Proprietor)&amp;rdquo; we have been able to achieve a reputed name in the industry.\r\n</t>
  </si>
  <si>
    <t>With an industry experience of a decade and creative spur we have been able to become the pioneer in manufacturing supplying and exporting enticing gamut of Menswear. Our wide assortment encompasses Mens Cotton Shirts Casual Shirts Formal Shirts Half Sleeve Shirts Fashionable Mens Jeans Denim Mens Jeans Bootcut Mens Jeans Mens Washed T-Shirts Mens Round Neck T-Shirts etc. The complete range is stitched with perfection using only quality checked fabrics which is procured from established vendors in the market. Backed by a team of expert designers and artisans we have been able to offer that is at par with industry standards and in vogue. Further equipped with advanced heavy duty machines and equipment  capable of meeting even the bulk demands of the clients within defined time schedules. Together with the efforts of our professionals and modern facilities  also capable of offering customized range that comprehends even the minutest details provided by the clients. All these factors have helped us in gaining huge client base across the globe.</t>
  </si>
  <si>
    <t>Having an experience of more than 5 years in the field of manufacturing supplying and retailing of Imitation Jewellery. The wide range of our products include several products like Antique Necklace Sets Designer Bangles Polki Bajub Kundan Polki Bangles Kundan Meena Jadau Polki Earrings and Mangalsutra Imitation Jewellery Ethnic Polki Earrings Latest Design Jewellery Necklace Set Fancy Necklaces Fancy Necklace Sets Patwa Necklace Patwa Necklace Set Patwa Necklace Design Polki Necklace Exclusive Design Necklace Fashion Necklace and Set of Ear Rings.. These are highly appreciated and demanded by the clients all over the market for its latest design elegant looks and intricate craftsmanship quality. Our customers can easily avail these products from us at the competitive prices.\r\nOur business has its manufacturing unit at Mumbai Maharashtra which is well equipped with the latest and advanced machinery and sophisticated equipment. We design our products as such that it has a touch of elegance and perfection of beauty. This attracts more and more customers because the range offered has under gone a rigorous quality check by the expert professionals of the compan</t>
  </si>
  <si>
    <t xml:space="preserve">We have gained a remarkable position in the market that is involved in the manufacturing exporting and trading of Men's Sandal Women's Sandal Girls Sandal Men's Slipper and many more. Our firms &amp;ldquo;Simrah Footwear&amp;rdquo; was established in the year 2016 as  a leading firm and ensures that our product assortment complies with the quality standards. We have a separate excellence testing department that enables us to maintain flawlessness superiority of the products. By maintaining transparency in our business practices providing cost effective solutions and assuring to get the orders of clients accomplished within promised time our company has been able to garner a desirable position in this challenging industry. We export 10% of our products to Dubai.  </t>
  </si>
  <si>
    <t>Dupatta Bazaarbrings you handpicked designs in Dupattas from across the country. We give emphasis on colors prints andauthenticityof the fabric each of our designs is exquisitely made by expert craftsman for a perfect finish. We bring to you a one stop solution for all your needs forDupattas Stoles Scarves inChanderi Maheshwari Ikat Tussar Silk Fancy or the Cotton Block Prints.We manufacture the following types of Dupattas:&lt;ul&gt;&lt;li&gt;Silk&lt;/li&gt;&lt;li&gt;Cotton&lt;/li&gt;&lt;li&gt;Chiffon&lt;/li&gt;&lt;li&gt;Phulkari&lt;/li&gt;&lt;li&gt;Fancy&lt;/li&gt;&lt;li&gt;Embrodiery&lt;/li&gt;&lt;li&gt;Benarasi&lt;/li&gt;&lt;li&gt;Handloom&lt;/li&gt;&lt;li&gt;Designer &lt;/li&gt;&lt;/ul&gt;</t>
  </si>
  <si>
    <t xml:space="preserve"> one of the most eminent jewellers in Mumbai and are known for our popular designs throughout India. Since inception we have established ourselves as one of the renowned manufactures and suppliers of premium-quality jewellery. Our success story elaborates our wide-spread vision and creative execution capabilities.We have an exhaustive range of items that are mostly targeted towards the fashion forward women both for urban and semi-urban India. Some items of our collections include the following:&amp;bull; Necklace&amp;bull; Bangles&amp;bull; Earrings&amp;bull; Pendants&amp;bull; Rings&amp;bull; BraceletWith our statement pieces we have manged to constantly create ripples in our domain.</t>
  </si>
  <si>
    <t xml:space="preserve"> With a vast industry experience of 28 years we have managed to place ourselves among the leading manufacturers suppliers and wholesalers of Cotton &amp;amp; Silk Dress Material. Our firm is also engaged in supplying and trading of Synthetic Dress Material. Clients can avail a wide assortment of Dress Material and Sarees under our product categories. These are highly applauded by the patrons for skin friendliness softness finest fabrics and tear &amp;amp; resistance features. With the growing demands of our clients now  also offering an exclusive collection of sarees. Besides this we offer a wide gamut fabrics from cotton polyester satins georgets. chiffons velvette brocade and charideli sill. The professionals of our firm regularly experiment with new fabrics and bring our collection with innovative additions. Owing to our loyalty honesty and commitment  engaged with the some of the leading industries for our products.  also working with our sister concern 'P. K. Fabrics' who supports us in all our business operations.  Owing to the wide experience and in-depth knowledge of our professionals we have been able to build trust and confidence of</t>
  </si>
  <si>
    <t>Krishna Plastic Packaging was established in the year of 1990.Backed by valuable industry experience we have unmatched expertise in manufacturing and supplying a comprehensive assortment of Non Woven Bag Sling Bag Shopping Bag Travel Bag &amp;amp; PVC Pouch.. This array of products include Packaging Bag Nylon Bag Metty Bag Non Woven Printed Bags College Bag Sling Bag Backpacks Printed Shopping Bag Laminated Shopping Bag Traveling Bag &amp;amp; PVC Packing Pouch. These products are widely lauded for its features like opulent designs sophisticated look and exceptional durability.For the convenience of our clients we offer customized design and development solutions. Our sound financial position and transparent transactions have enabled us to establish and maintain a lasting and loyal customer base.\r\nEmpowered with a proficient team of employees we have been able to gather maximum client satisfaction. These meticulous employees work in close coordination with the clients to manufacture products as per the exact requirements of the clients. Our experienced quality inspectors ensure that our range of products is manufactured in compliance with international standards o</t>
  </si>
  <si>
    <t xml:space="preserve">With an immense industry experience  manufacturing and supplying Salwar Kameez Embroidery Salwar Kameez Fancy Salwaz Kameez Designer Salwal Kameez Bottom Wrinkled Leggings and Leggings In addition we also offer  Dupattas Ladies Tops Fancy Ladies Tops Ladies Kurtis Ladies Fancy Kurtis and Ladies Tunics. These apparels are basically designed by using cottons based fabrics and are known for their fine detailing &amp;amp; intricate embroideries.  planning to expand our wings in MBOs and other outlets.  We have employed dexterous professionals who work in sync to achieve various objectives of the organization. Apart from this we have a sophisticated manufacturing unit that helps us in providing customized products to the clients. The developed garments have various design elements making them highly concept oriented with the Signature L'EFFET look.  a known brand whose garments are retained in Pantaloons Shoppers Stop Piramyd and Lifestyle. Further  offering opportunities for resellers who want to do business with us. </t>
  </si>
  <si>
    <t>HandCraft Worldwide Company is a Leading Retailer Wholesaler and Exporter of Jute Bags.Our range of Jute Bags include shopping jute bags carry bags gift &amp;amp; promotional bags Christmas bags bottle bags tote bags beach bags fruit &amp;amp; vegetable bags grocery bags fashion &amp;amp; cosmetic bags drug &amp;amp; chemist bags drawstring bags rucksack backpack laundry bags and other customised bags as may be needed by you.We have an excellent track record of making the perfect jute bag to match your designs your timescales and your budget. Lead times vary from 2-4 weeks depending on quantity design color and your budget.Whether it is 1000 jute bags for your organisation or 5000 or 10000 bags for your promotional campaign we have the experience to make the whole process simple and stress free.Other Office Stationery &amp;amp; Gift Items which we can supply are Jute executive bags Side bags Folders Pouches Document sachets File bags Conference files Purses etc</t>
  </si>
  <si>
    <t xml:space="preserve"> aMumbaibased company established in the year1992. We aim to bring the best of fashion trends and designs to your doorstep. Over23 years we cater to various categories in the field offashionand providing the best to our clients. Categories:Ladies Kurtis Designer Anarkalis Ghagra Cholis Bridal Lehengas Indo Western Clothing Designer Outfits Evening Gowns  Kolkata Embroidered Sarees Kaftans and Moroccan Dresses.  strong believers of &amp;ldquo;creative improvisation&amp;rdquo; and constantly innovate with the ongoing trends. The label Rais Exports caters to the modern woman who still believes in her roots. We create ethnic designs with a touch of creativity to fulfill the needs of a market that is always on the edge for something new.  trading our products under the our own brand Rais Exports.</t>
  </si>
  <si>
    <t>Incorporated in the year 1981 we have set a consolidated position in the industry as a prominent manufacturer supplier trader importer and exporter of an enchanting assortment of Ladies Bags. This collection includes Designer Bags Stylish Bags Fancy Bags Shoulder Bags Trendy Bags Collage Handbags Ladies Handbags Ladies Leather Bags PVC Bags Ladies PU Bags Beaded Bags and Professional Ladies Bags. These products are applauded for characteristics like appealing designs beautiful design &amp;amp; patterns unique prints sophisticated look light weight and strength. Owing to such salient features these products are suitable to be carried on all kinds of formal as well as informal occasions.   empowered with a diligent and hard working workforce which works with a selfless dedication to cater to the diverse requirements of a wide client base.  also supported by a sprawling and well equipped infrastructure which facilitates us in manufacturing an impeccable product line. After the process of production our products are safely stored in our capacious warehousing unit till the time of delivery. We offer customized design and development solutions to our clien</t>
  </si>
  <si>
    <t>Pattern Bags has embarked on this domain in 2013 with attaining outstanding success in Manufacturing Supplying and Wholesale of extensive array of Designer Bags. Our products range varies from Traveling Bag Ladies Shopping Bag to Kids Shoulder Pouch. We always work using the latest and advance technology while following the basic principles of precision engineering. Using top class basic material along with modern tools and machinery these are developed in close coordination with the developments taking place in this industry. Additionally our products are rigorously examined prior getting shipped at the destination of our customers. Appreciated widely owing to their impeccable finish extended durability attractive design accurate dimensions and excellent finish these are highly demanded and recommended.Our products are manufactured using the finest grade raw material and sophisticated technology at our hi-tech manufacturing unit. Keeping in mind the various demands of our prestigious customers  offering our wide range of products as per their varied requirements. Fabricated and designed in tandem with the norms set by the industry these offered produc</t>
  </si>
  <si>
    <t>Incorporated in 1989 at Mumbai Maharashtra we 'NavnathLeather' are a sole proprietorship enterprise that is engaged in manufacturing and exporting high quality range of Men's Wallet Gents Wallet Card Case Wallet Ladies Bag and many more. Our manufacturing unit is well equipped with all the modern and advanced machinery which helps our professionals produce flawless range of products in accordance with the varied requirements of our clients. Under the able guidance of Mr. Shivaji Ingale(Owner) we have gained huge number of customers across the nation.</t>
  </si>
  <si>
    <t>Incorporated in the year 2015 at Mumbai Maharashtra we Star Enterprises are engaged in Distributors and Dealersof quality approved Safety Shoes Safety Accessories Safety Jacket and many more. The whole product is quietly verified on defined norms of industries before its last supplied into the market. We have maintained a well-equipped advanced and technical infrastructural facility where the complete tasks have been worthily performed by us under the special attention of quality testing inspectors. Working ability of our professionals helped in the growing graph of our firm and achieving a respectable niche in industry.</t>
  </si>
  <si>
    <t>Established in the year 2009 at Mumbai Maharashtra we &amp;ldquo;United Creation&amp;rdquo; are Sole Proprietorship (Individual) based company engaged as the manufacturer of Men's Casual Shirt Boiler Suit Worker Suit Hospital Dress Worker Jumpsuit.Our products are high in demand due to their premium quality and reasonable prices. Under the supervision of our mentor &amp;ldquo;Mateen(Proprietor)&amp;rdquo; we have attained a tremendous position in the market.</t>
  </si>
  <si>
    <t>We hail from a family catering to Gold trade for a period spanning more than 75 years. Our expertise in making gold jewellery and catering to a wide range of our happy customers distinguish us from others. Known for supplying from an attractive range of ready stock of traditional and antique jewellery our patrons look to us for a mutually beneficial business relationship based on trust and fair play.  Our products are manufactured employing sophisticated techniques and pure material which is sourced from the reliable vendors. Our products are made accessible in a wide variety of designs patterns and sizes in order to meet the diverse requirements of the clients.  Supported by a team of experienced and efficient professionals and a state of the art infrastructure unit we have been able to offer superior quality range to the clients. The professionals appointed by us are immensely experienced and help us provide jewellery in any desired design shape or finish.  Before the final delivery our quality inspectors test the jewellery to ensure that it conforms to the international quality standards. Further we pack the range in an attractive material to</t>
  </si>
  <si>
    <t>Shop24Seven India Ltd. is a part of the Hinduja Group of Companies. Shop24Seven revolutionized the concept of teleshopping in India when it launched in November 2001. It was India's first &amp;amp; only 24 hour teleshopping channel &amp;amp; is one of the leading teleshopping companies in India today. We have reached this position solely due to the support &amp;amp; wishes of customers like you &amp;amp; thank you for the same.The idea behind it all is to produce compelling programming which keeps the viewer glued to the television set and provides him with a complete shopping experience sitting at home.We have expanded our services to provide the consumer both within India and overseas a similar experience over the Internet by providing the consumer a secure and easy way to experience and purchase our products and services using our secure online ordering system.We Have an exclusives range of Indian and imported products which is constantly growing. It is a mix of imported and domestic products painstakingly sourced around the globe for consumers all over the world.</t>
  </si>
  <si>
    <t>Our company Rushabh Creation was established in the year 2011.  Manufacturer of kurtis ladies kurtis etc. In line with the prevailing needs and requirements of the fashion industry  offering to our valued customers a large array of Ladies Kurties . Stitched seamlessly the exclusive kurtis is designed by making use of quality assured fabrics. Extremely nominal in rates our kurtis are designed in different colors sizes and patterns. Being a prestigiousbusiness organization  committed to manufacture and supply our clients a beautiful collection of Designer Kurti . Made and designed at our modern machining facility these kurtis are considered as the ideal wear for festivals parties and wedding ceremonies.</t>
  </si>
  <si>
    <t>Backed by experience of 6 years  placed amongst the distinguished wholesalers of Imitation Bangles. Our range of products encompasses Stone Bangles Multi Coloured Stone Bangles Diamond Studded Bangles Lac Bangles Metal Lac Bangles Designer Lac Bangle Fashion Bangle Metal Bangles Semi-Precious Stone Bangles Designer Metal Bangles Studded Designer Bangle Fashionable Bangles Silver Bangle Studded Bangle. These products are available in myriad of vibrant colors shapes and exquisite designs. Our products offered by us are sourced from the renowned sources and acclaimed vendors of the market. The range is manufactured using premium quality colored &amp;amp; rhine stones polki kundan crystals beads and pearls at the manufacturers premises. Our product-line is highly appreciated for its intricate designing marvelous patterns fine finish perfect cuts long lasting sheen and optimum durability. The products are supplied by us to chain &amp;amp; departmental stores bulk buying agents online shops corporate houses sourcing agencies and promotional companies.  We have gathered immense expertise and boundless knowledge of the domain. Moreover we have also hired a diligent te</t>
  </si>
  <si>
    <t>Specsmaster.com is part of Ronak Opticians one of the major player in manufacturing importing and exporting all types of optical accessories and products. Ronak Opticians has been in the eye care industry for over 2 decades now. We cater to a diverse clientele with around 5000 retailers across India.Specsmaster.com offers a rare collection of the world&amp;rsquo;s finest Eyeglasses Sunglasses Contact lenses and Reading Glasses from various brands. Buy authentic Aviator Sunglasses Wayfarer and Glasses Online. We own a team of optical specialists fully dedicated to create high quality Prescription Glasses with 100% power match.Free Shipping Chat Support Amazing Price! Specsmaster is dedicated to provide our customers with a valuable shopping experience. Choose from a vast range of Prescription Sunglasses Computer Glasses or Eyeglasses Online try them virtually and get a fair view of how the eyewear will look and fit before ordering. At Specsmaster it&amp;rsquo;s not just about brands and latest eyewear trends; it&amp;rsquo;s about helping our customers to find the perfect combination.Specsmaster.com has the most comprehensive range of eyewear for men women and</t>
  </si>
  <si>
    <t>Established in the year2015atMumbai Maharashtrawe&amp;ldquo;Navkar Apparel&amp;rdquo;are aSole Proprietorshipbased firm engaged as the foremost ManufacturerofMens Shirt Check Shirt etc. 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12 at Mumbai Maharashtra we &amp;ldquo;Star One Fashion Garments&amp;rdquo; are Sole Proprietorship (Individual) based company engaged as the traderof Women's Top Ladies Top and Girls Top. Our products are high in demand due to their premium quality and reasonable prices. Under the supervision of our mentor &amp;ldquo;Nafees Siddiqui (Proprietor)&amp;rdquo; we have attained a tremendous position in the market.</t>
  </si>
  <si>
    <t>Established in the year 1995 at Mumbai Maharashtra we &amp;ldquo;S.M.Sports&amp;rdquo; is a Sole Proprietorship (Individual) based firm involved as the manufacturer of Men's Shorts Men's Lower Polo T-Shirt V Neck T-Shirt and Full Sleeves T-Shirt. We have gained the huge client support and reach the summit of success because of having the best quality products at the reasonable price. Under the mentorship of &amp;ldquo;Sandeep (Proprietor)&amp;rdquo; we have attained a huge client base in the market.</t>
  </si>
  <si>
    <t>Backed by the vast industry experience of 12 years  one of the outstanding organizations engaged in Manufacturing and Supplying an extensive range of Ladies Footwear. Our range includes Stilettos Girl Shoes Ladies Daily Wear Gladiator Footwear Ladies Flip Flops Loose-hill Ladies Sandal and Fancy Girls Sandal. Further we also offer  Ladies Leather Shoes Women Bally Long Boot Designer Shoes and Leather Sandals.  The product range which we offer is made using optimum quality leather and other material at our manufacturing unit. We procure our raw material from the trusted vendors of the market. With the support of our creative designers and quality auditors we examine the products on the basis of their finishing color combinations and patterns. We ensure that our footwear range is flawless and meets the client's requirements in an optimum manner. Our products are appreciated for their eye-catchy designs attractive look comfort soft &amp;amp; smooth textures. Owing to our transparent business dealings and ethical practices we have been able to maintain our reputation worldwide.</t>
  </si>
  <si>
    <t>With an extensive experience of 7 years  a prominent enterprise engaged in manufacturing supplying exporting and trading of a comprehensive array of Bridal Sarees Designer Sarees and Lehengas. Our product range comprises Print Saree Designer Party Wear Saree Trendy Saree Party Wear Saree Designer Net Saree with Blouse Pastel Green Faux Georgette Churidar Kameez with Dupatta and Peach Faux Georgette Churidar Kameez with Dupatta. Apart from this we also offer Pink Faux Georgette A Line Lengha Choli with Dupatta Fawn Faux Georgette A Line Lengha Choli with Dupatta Green Embroidered Cotton Tunic Onion Pink Embroidered Cotton Tunic and Turquoise Embroidered Cotton Tunic. This entire range of products is extensively demanded across the market for its alluring designs skin friendly fabric and eye-pleasing color combinations.  Our professionals are highly cognizant with the intricacies of the industry and make sincere efforts to attain supreme client satisfaction. Leveraging on these factors we manufacture our tremendous range of products in compliance with the national as well international benchmarks of quality. Furthermore our products are designed at our s</t>
  </si>
  <si>
    <t>Incorporated in the year 1988 we &amp;ldquo;Gayatri Fabrics&amp;rdquo; are engaged intrading of quality approved Shirting Fabric Suiting Fabric and Denim Fabric. These produc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Possessing 7 years of experience we have been able to carve a niche for ourselves in offering a quality range of Ladies Undergarments to the clients. The range of our products includes Teenage Bras Ladies Bra Ladies Sports Bra Ladies Inner Wear Fashion Lingerie and Designer Printed Lingerie. Moreover we offer Hosiery Bra Bra Panty Set Fancy Lingerie Set Laced Lingerie Set Bridal Lingerie and Net Embroidered Lingerie. These products are extremely comfortable to wear and skin-friendly. Our products are available in various sizes and specifications to perfectly fit different body types. Moreover we customize these products as per the exact details specified by our customers.  These products are made using fine quality fabric threads and elastic in compliance with the international quality standards. Moreover these products are finely stitched by the team of our proficient professionals. The undergarments offered by us provide as well as maintain the perfect shape of the body. Our product range is available in a plethora of colors designs and patterns to suit the variegated preferences and demands of our clients. We export 20-40% of our total produced products t</t>
  </si>
  <si>
    <t>Backed by a vast industry experience of 2 years we hold immense expertise in offering a wide range of Men Shirts. Our range encompasses Casual Shirts Party Wear Shirts Short Shirts Denim Shirts Lenin Casual Shirts and Lenin Party Wear Shirts. These Men Shirts are designed using finest quality fabrics that are procured from the most reliable vendors of the market. Our shirts can also customized as per the the specifications detailed by the customers. The products that we provide are popular among the customers fro their features like durability elegant design and crack resistance. Moreover we employ latest machines and technologies to offer different styles of shirts at industry leading prices.  We have a sophisticated infrastructure facility wherein our varied business operations are carried out in a streamlined order. To maintain and support this infrastructure facility we have employed a team of adroit professionals. These professionals have vast knowledge regarding designing and crafting of Men Shirts. Owing to their unwavering efforts we have earned great accolades from the clients across the country. Apart from these  also capable of meeting the b</t>
  </si>
  <si>
    <t>Backed by a relevant industry experience of 12 years we have established ourselves as a renowned manufacturer &amp;amp; supplier of Rings Bangles Chains Necklaces Fashion Finger Ring Fashion Rings Stone Ring White Gold Ring Chandan Haar Pendant Sets Moti Mala AD Necklace Sets AD Rings AD Bangles &amp;amp; Jewellery Items. Our professionals make sure that the products are delivered to the clients are at par with latest market trends. The range we offer is highly acclaimed for its eye-catchy designs varied patterns and varied sizes.  We have appointed a highly diligent team of professionals which holds immense experience in this domain. They make sure that the jeweleries delivered to the clients designed at par with latest market trends. Backed by such a creative team of designers we offer customization facility to our clients. Owing to our wide product range and strict adherence towards the quality we have been able to form a huge client base in the domestic market.</t>
  </si>
  <si>
    <t>Incepted in the year 1999 Matchless Laboratories is one of the noteworthy business companies affianced in the area of offering to our customers a supreme class assortment of Colour Fixer Stain Remover Fabric Softener Jewelry Cleaner Silver Dip Car Shampoo Cockroach Repellent Gel and Laundry Balls. Prepared with excellence our offered array of products is highly renowned in the industry because of their reliability customized packaging solutions and flawlessness. Also these are made in line with the changing needs of our customers using top class material along with modern amenities. Known for their flawlessness these products could be availed form us at most affordable rates.\r\nWe offer these products in our own brand Amy Crystal Mount Blanc and many others.\r\n\r\n</t>
  </si>
  <si>
    <t>Business Type: Exporter Manufacturer &amp; Supplier Year of Establishment:1997Standard Certifications ISO:9001:2008 certifiedCredit Rated:Yes (Crisil)No. of Employees:400No. of Engineers:6No. of Designers:10No. of Production Units:1Monthly Production Capacity:6 Lakh MetersProduction Type:AutomaticWarehousing Facility:NoOriginal Equipment Manufacturer:YesExport Percentage:75%Primary Competitive Advantage &amp;bull; Quality Products&amp;bull; Team of Experienced Professionals&amp;bull; Ultra-Modern Manufacturing Facilities&amp;bull; Wide Distribution Network &amp; Timely DeliveriesProduct Range&amp;bull; Textiles&amp;bull;&amp;nbs</t>
  </si>
  <si>
    <t>Incorporated in the year 2012 we &amp;ldquo;Sai Puja Garments&amp;rdquo; are engaged in manufacturing of quality approvedLadies Top Girls Top and many more. These produc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Commencement in the year 1990 at Mumbai Maharashtra we &amp;ldquo;Monalisa International&amp;rdquo; are a &amp;ldquo;Sole Proprietorship&amp;rdquo; based firm are involved as the manufacturer of Men's Shirt Gents Shirt and Boys Shirt. These products are provided with best quality raw material with the latest technology by our professionals. Under the skilled guidance of &amp;ldquo;Priya Salunkhe (Marketing Manager)&amp;rdquo; we have gained name and fame in the market.</t>
  </si>
  <si>
    <t>Our organization has adopted Quality Righteousness and Openness as its three integral values. Backed by industry experience of almost four decades  able to design and fabricate a compelling line of School and Colleges Bags including Haversacks Kiddies Bags Collage Bags and Messenger Bags. In our range we also have Kids School Bag Purple Smart Bag Black Bag Large Spacious Bag Stylish Brown Bag and Simple Blue Bag.  also offering Blue Printed Bag Simple Sober Bag Brown School Bag Pink School Bag Blue School Bag and Black Printed Bag. Clients can avail our bags in various sizes shapes and design. Every year an exclusive series of bags based upon different themes is launched by us and presently we have more than 150 designs of bags available on every theme.  Our bags are quality tested and we ensure their durability flawless stitching and colorfastness. These bags are in huge demand because of their high wear &amp;amp; tear strength. For schools colleges and corporate houses  supplying these bags in cities across Tamil Nadu Andhra Pradesh Karnataka Gujarat Maharashtra Chattishgarh Goa Madhya Pradesh and Rajasthan. Further our clients are also locat</t>
  </si>
  <si>
    <t>Karishma Jewellers is a 25 years old manufacturing\r\nand wholesaler of variety and distinctive design of bangles. We have been\r\ndesigning excellent quality jewellery Bangles using advanced technology.\r\nFounder of this karishma jewellers are Mr.Girish D\r\nNagotra (Proprietor) Mr Hasmukh D Nagotra (Proprietor)\r\n\r\nDetailed range we offer in bangles are machine\r\nbangles. Jewellery can transform your whole outfit into a classic and elegant\r\none suitable for any occasion.\r\n\r\nOur main goal is to provide our customers with\r\ngreat customers services  along with the quality affordable products which\r\nhelp us build life-long business relationships built on trust and satisfaction\r\nwith our customers</t>
  </si>
  <si>
    <t>Established in the year 1994 our firm has gained immense reputation in the market in distributing superior quality Telephone Instruments Fax Machines Printers and other Office Automation Products. Our wide range of products encompasses Toners/Cartridges Telephone Instruments Projectors CCTV Camera and Building Intercom. In addition we offer EPABX System KTS Phone FAX Machine Printer and Computers/Laptops. Our products comply with international quality standards and successfully meet the requirements of various small and large offices. These are acknowledged for features like low maintenance durability excellent performance and easy installation.Backed by the support of our professionals we provide one stop solution to our clients for meeting their varied requirements of IT infrastructure big and small supply of computer hardware solution in software training and maintenance. The products offered by us are of premium quality as these are procured from well known firms like Dell HCL TOSHIBA Lenovo i ball HP and SAMSUNG. These are further stored safely in our sophisticated warehousing facility which is well connected to the major distribution networks. Owing to</t>
  </si>
  <si>
    <t>Mehta &amp;amp; Company is a leading manufacturer of imitation fine jewellery using Swarovski elements. Our manufacturing facility equipped with the state of the art plant located in Mumbai the largest industrial hub of India. We have installed the latest CAD casting machines in our manufacturing units The idea of giving touch of international taste made us the pioneers and known all over in the field of fine Jewellery. Quality and timely delivery of products is our highest concern. This is only endorsed by our ever growing clientele. On the forefront is our highly skilled and innovative Mehta and Company team which is in a position to accept any challenge in the field of fine jewellery manufacturing which is not only cost effective but superior than any world-class manufacturer. &amp;ldquo;Right First Time&amp;rdquo; is our quality Motto and &amp;ldquo;Be Innovative&amp;rdquo; is our corporate policy. We specialize in the manufacture of latest designs of Imitation fine Jewelry.</t>
  </si>
  <si>
    <t>Established in the year 1987 we The Leather Mall is a reputed organization highly involved in Manufacturing Exporting Trading and Wholesale infinest quality of Ladies Purses Leather Accessories Leather Belts Leather Folders and Files Leather Jackets Leather Men Wallets Leather Passport Cases etc. The provided products are specifically manufactured and fabricated in conformity with the set market guidelines &amp; norms using supreme quality leather and contemporary technology under the supervision of our quality analyzers. Under these categories we offer Leather Conference Folder Leather Office Folder and Corporate Business Folder. The leather which is utilized to fabricate and design these products is obtained from the most authentic and consistent vendors of the market. These products are highly applauded among our patrons due to their precise design supreme class quality gorgeous design and smooth texture. Along with this the complete array of products is available in varied specifications in terms of pattern size and design to supply the diverse needs and requirement of patrons at reasonable price range.  affianced in providing this flawless assortment</t>
  </si>
  <si>
    <t>Incorporated in the year 2014 we &amp;ldquo;Ak Garments&amp;rdquo; are engaged in manufacturing of quality approvedCasual Shirt Check Shirt Printed Shirt and many more. These produc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 xml:space="preserve"> the Leading Exporters In India from since lasr 15 years.Exporter of indian garments garments textile etc.</t>
  </si>
  <si>
    <t>We &amp;ldquo;Somani Nx Synfab Pvt. Ltd.&amp;rdquo; are reckoned  as a well-known Manufacturer and Supplier of a qualitative assortment of  fabrics in different types of exclusive gifting boxes. These products are fabricated under the guidance of our skilled professionals using best quality raw material and latest fashion in adherence with international quality standards. We have long list of reliable and trustworthy vendor with whom we procure these yorn. Our offered range of products is appreciated for their low maintenance advanced fashion reliability and durability. These products are available in different specifications in order to meet the needs of our valued clients. Our esteemed clients can also get these products as per their precise requirements through our customization facility. Owing to their high quality standards and durability for various kinds of packaging to keep the product safe our products are extensively used in various field as (casual shirtformal shirt party were shirts Uniforms Exclusive Shirts etc.).  committed to provide world class packaging material at highly economical prices.</t>
  </si>
  <si>
    <t>We &amp;ldquo;Rich Creation&amp;rdquo; are acknowledged organization are a Partnership based firm engaged as manufacturer of Pendant Set Designer Mangalsutra Artificial Jewelry Imitation Necklace Necklace Set Fancy Rakhiand many more. It was established in the year 2014 at Mumbai Maharashtra. The products which are manufacture are broadly valued by our clients for their remarkable finish perfect quality and cost valuable nature.</t>
  </si>
  <si>
    <t>We have acquired a highly respectful position amongst Indian manufacturers and exporters of Imitation Jewellery. Our bag of fashionable jewellery consists ofNecklace set Stone Bangles Meena Bangles And All Types Of Bangles Single Piece Kada Earrings Brooches KundanJewellery.WeSpecialise inKALANGI ( BROOCHES) for GROOM's.We offer a huge variety ofjewelleryand ornaments as per the changing fashion statements in today's time. Well-equipped with the latest technology for designing and cutting the jewellery our creative designers are an added advantage of our company. We have made big contribution to the fashion industry by making trendSetting Jewellery.</t>
  </si>
  <si>
    <t>It is situated at JUHU SCHEME &amp; the Landmark is BEHIND PITAMBARI SAREE SHOWROOM.</t>
  </si>
  <si>
    <t>Mahi Fashion Jewelryis one of the leading designers and manufacturers ofimitation jewelleryin India.  one of the leading brands in India to be associated with Swarovski. Our philosophy of 'affordable luxury' is quite simple. We make our customers feel wonderful - bringing colour glamour and a smile with every purchase-an unbeatable combination!With our innovative designs caring craftsmanship impeccable quality and real value for money our jewellery is admired worldwide. Quality and excellence form the basis of Mahi&amp;rsquo;s culture.Every Mahi product &amp;ndash; whether Finger Rings Ear Rings Necklace Pendants Charms Bracelets Bangles Cufflinks or Showpieceshas been stringently checked to ensure that it upholds the Mahi tradition of craftsmanship and is perfectly faithful to the sensitivity and intentions of its creator.Since the world of valuables is in continuous transformation we dedicate ourselves every day to researching the most important fashion market trends to gather those that will be the taste of future. Our designs are expressed through jewelry that unites a romantic aesthetic with the contemporary. The proposals form tha</t>
  </si>
  <si>
    <t>Jean Lab Co.was incepted in the year 2010 and is located in the city of Mumbai in Maharashtra.  a prominent Importer and Supplier a quality assortment of Dry Process related Accessories for the Denim / Jeans Processing for the clients. Under the expert guidance of honorable ownerMr. Jeetin Mehtathe firm is growing in the industry at the faster rate. The experience and vast acquaintance of Mr. Jeetin Mehta has helped the firm in attaining a significant position in the market.Warehousing and Packaging FacilitiesWe have excellent warehouse facility for storage of Jean Processing Products. We ensure suitable conditions and safe storage of Jean Processing Products in apt containers. We also ensure safe packaging of Jean Processing Products so that they can be properly transported to the client&amp;rsquo;s end.Our TeamWe have a team of skillful and experienced professionals ensuring high quality of the product. Our team comprises of :\r\n&lt;ul&gt;\r\n&lt;li&gt;Expert professional&lt;/li&gt;\r\n&lt;li&gt;Procurement agents&lt;/li&gt;\r\n&lt;li&gt;Researchers&lt;/li&gt;\r\n&lt;li&gt;Warehousing and packaging experts&lt;/li&gt;\r\n&lt;li&gt;Sales and marketing executives&lt;/li&gt;\r\n&lt;/ul&gt;\r\nWhy Us?Due</t>
  </si>
  <si>
    <t>Divine Infotech is amongst the highly renowned and reliable company of the industry which came into being in 2016 and within the very short time period it has marked a distinct position in the industry. We have started business as a sole proprietor and dedicated our whole endeavors towards trading a technically advanced range ofWe have achieved a widespread recognition by trading an advanced range of GoPro Hero5 Black Action CameraApple iPhone 7 Smart Battery CaseandBlackberry Mobile Phoneseries.Highly acclaimed for their unmatched operations quality and performance our products have become the most preferred choice of the large customers. Besides we have earned the trust of the clients by making reliable business dealings with them and assuring to meet their orders within the committed time frame.</t>
  </si>
  <si>
    <t>Since 2008 we have been engaged in manufacturing an advanced range of Inverters Transformers UPS and Solar Products. Our clients can avail from us a wide range of Solar inverter 5 KVA Solar Inverter Solar Panels Solar Mobile Chargers Solar Lanterns Solar Mounting 25 KVA 3 Phase Inverters 3 Phase Inverter Oil Cooled Stabilizers and Oil Cool Stabilizers to name a few. We also provide our patrons with 3 Phase Oil Cooled Stabilizers Single Phase Online Three Phase Line (In/Out) Phase Input Three Phase Industrial Inverters Step Down Transformers Three Phase UPS (250 KVA) and many more. These electronic and power devices are manufactured with the use of premium grade material &amp;amp; components sourced from authorized market vendors. Furthermore known for their maintenance-free life high efficiency and compact designs. These electrical products are demanded in IT telecom hospitals airport railways hotels malls factories and various government department &amp;amp; other sectors.\r\n\r\nWe also specialize in manufacturing each product as per the specifications mentioned by our reputed clients. Our engineers and technicians also provide on-site and off-site servicing &amp;amp;</t>
  </si>
  <si>
    <t>Established in the year2011atMumbai Maharashtra we &amp;ldquo;Royal art jewellery&amp;rdquo; areSole Proprietorship (Individual)based firm involved as theManufacturerofImitation Bangle And Artificial Bangl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 xml:space="preserve"> Manufacturer and trader comapny Established in 1998. We deals in cotton fabrics polyester fabrics fabrics yarn dyed fabrics dyed fabrics etc.The Company Is Dealing In Shirting Fabric In 100% Cotton Polyester Viscose Polyester Cotton In 36\ &amp; 58\ Width And Has Been Supplying To Leading Mills Like Raymond's Ltd.(Parks Park Avenue) Grasim Reliance For Their Fabric Retails Ready Made Garment &amp; Institutional Orders.</t>
  </si>
  <si>
    <t>Since commencement in the year 1990 we have been dedicatedly engaged in providing reliable Digital Textile Printing Services. Our spectrum of services encompasses Digital Printing on Fabric Sarees Cushions Dress Material Scarfs Stoles Kurti Kaftan Dupatta Home Furnishing etc. All our offered services are rendered following a planned methodology and as per the budget &amp;amp; requirements of the customers. These services are highly appreciated for their creativity attractive textile designs optimum clarity high resolution and long distance visibility. In addition to this we offer Prepress Services and Large Format Printing &amp;amp; Commercial Printing Services.   assisted by a diligent team of professionals which helps us offer an impeccable array of services to the clients. These professionals use their creativity and innovation to design the offered printing services. Latest printers and advanced techniques are utilised to provide remarkable printing solutions to the clients. Furthermore all the rendered services are rigorously inspected by highly experienced quality inspectors so as to ensure their flawlessness. The quality analysts of our team</t>
  </si>
  <si>
    <t>Established in the year2017atMumbai Maharashtrawe&amp;ldquo;Grass Enterprises&amp;rdquo;are aPartnershipbased firm engaged as the foremostwholesale traderofMens Shirt Mens Jeans Mens Full Sleeve T Shirt Mens Half Sleeves T Shirt Mens Half Sleeve Shirtand Mens Cargo Pant. Our products are high in demand due to their premium quality seamless finish different patterns and affordable prices.Furthermore we ensure to timely deliver these products to our clients through this we have gained a huge clients base in the market.</t>
  </si>
  <si>
    <t>Master Design is a name synonymous with quality imitation jewellery. Master Design laid the foundation of a trend that has now spawned a whole new couture. We at Master Design are glad to introduce ourselves as a leading manufacturer retailer and exporter of handmade jewellery having interesting geometric designs and range which gives charming and elegant looks. Each jewel is elegance personified.Master Design has a well-established entity in manufacturing and exports of Fashion Jewellery. Backed up with strong management skills and an eagles eye vision Master Design has grown enormously.We have acquired a highly respectful position in this market. Our gamut of fashionable jewelry consists ofBracelets Chain Diamonds Gold Bangles Necklaces Rajasthani Rings &amp;amp; Silver Bangles.We offer a huge variety of jewelry and ornaments as per the changing fashion statements in today's time. Well-equipped with the latest technology for designing and cutting the jewelry our creative designers are an added advantage of our company. For more than Six years we have made big contribution in this field.\r\nMaster Designis a name synonymous with quality imitation jewellery.&amp;nbs</t>
  </si>
  <si>
    <t>We &amp;ldquo;Hamza Footwear&amp;rdquo; is one of the leading firm specialized in Wholesale Trading ofMen's Loafer Men's Shoes Men's Slipper etc. Our firm was established in 2010 as a Sole Proprietorship (Individual) entityand situated atMumbai Maharashtra. The offered range of products is highly preferred by clients in the market because of the quality and pricing.</t>
  </si>
  <si>
    <t>Founded in the year 2009 we have emerged as a distinguished Trader Wholesaler Retailer Supplier &amp;amp; Service Provider of a comprehensive range of Computer Hardware and Peripherals &amp;amp; Laptop Bags. Our range includes Central Processing Unit (C.P.U) Motherboards Random Access Memory (R.A.M) Hard Disk (HDD) DVD Writers Cabinets Keyboards Mouses T.F.T and Multimedia Speakers. In addition we offer Card Reader Projector PC Cameras Laptop Bags Head Phone and Printers. These are sourced from the international brands like Intel and AMD who are known for their quality products and reliable services. The range offered by us is appreciated for its easy operations simple configuration and reliable performance. Available at market leading prices these products find application in schools offices institutions and many other such areas. In order to attain maximum customer satisfaction we also offer installation maintenance and repairing services to our valuable clients.  Our rich vendor base enables us to fulfill the bulk demands of the customers within the promised time period. For the purpose of storing all procured products in an organized manner we have developed a c</t>
  </si>
  <si>
    <t>Our company Varsha Boutique was eshtablish in the year 1994.  leading Manufacturer and supplier of all types of ladies kurti ladies skirts salwar kameezsherwani etc. offering our customers a wide range of Salwar Kameez. Feel the essence of feminity with this pretty black net suit printed with simar lining alongwith some trendy velvet patches and hand embroidery done to complete the look. This suit is the new rage in the latest fashion trends of modern women and is suitable for parties and events.</t>
  </si>
  <si>
    <t>&lt;table border=\0\ width=\100%\&gt;\r\n&lt;tr&gt;\r\n&lt;td valign=\top\&gt;\r\n&lt;table border=\0\ width=\100%\&gt;\r\n&lt;tr&gt;\r\n&lt;td&gt;\r\n&lt;table border=\0\ width=\100%\&gt;\r\n&lt;tr&gt;\r\n&lt;td valign=\top\&gt;\r\n&lt;table border=\0\ width=\90%\&gt;\r\n&lt;tr&gt;\r\n&lt;td&gt;\r\nOggo Exports was incorporated in the year 1996 by Mr. Nimesh Shah. It is a Family Business which involves a Personal Touch alongwith the expertise of professional management The company has expertise in Development Design Manufacture and Export of Children Wear both Knits and Wovens. The range includes apparel for Babywear Infants  Kids  Junior and Teenage wear for both boys and girls.THEPRODUCT PROFILEincludes:-CO-ORDINATED SETSENSEMBLES 2 PC SETS 3 PC SETS DRESSES JACKETS SHIRTST/SHIRTS CARGO PANTS JAMAICANSCOVERALL JUMPERS CELLOPATES SKIRTS ALL TYPES OF OUTERWEAR/CASUALWEAR FOR BOYS AND GIRLSPARTY DRESSES FOR GIRLS  HAND SMOCKED DRESSESThe styling is handled by ourDESIGN TEAMwho interpret fashion in a way which is up-to-date in our Inhouse dedicated sampling department.Oggo Exports is satisfying the needs of companies in GREECE UK LEBANON SAUDI ARABIA UAE ITALY and FRANCE. Oggo believes in teamwork and the team i</t>
  </si>
  <si>
    <t>Established in the year 2007 Shailesh Prints is carved a remarkable niche in the market. Ownership type of our company is the sole proprietorship based firm. Our company headquarter is located in Mumbai Maharashtra (India).  the leading manufacturer ofCasual Shirt Cotton Shirt Cotton T-Shirt and others. All these products are made using an excellent quality raw material our products are highly praised for their matchless a superiority and other essential characteristics. By giving utmost emphasis over the products quality we have been able to make defect free consignment of assortment at our client place. Our declaration offering the products within dedicated time and maintaining transparency in business practices have enabled us placing our name on the list of topmost organizations of the industry.</t>
  </si>
  <si>
    <t>Jems n Jewels is a diamond jewelry manufacturing company established in the Year 2000 just at the start of 21st century. It?s a very modern company with a very modern approach in its work. It was started with the inspiration &amp; support of 2 entities viz. M/s. Anjalee JewelersGroup Ahmadabad &amp; Mr. Satish Gandhi of M/s. J M Diamond Group Mumbai.All through our short existence we have modeled our business on one single &amp; simple idea ? manufacturing of exclusive diamond jewelry. As we also take care of sourcing of loose diamonds along with manufacturing jewelry our target customer i.e. the retailer &amp; the wholesaler can concentrate on just one particular thing that he knows best &amp; i.e. marketing.</t>
  </si>
  <si>
    <t>Established in the year 1975 we Dimple Steel Corporation are one of the most prominent wholesaler and trader of Industrial Safety Products Safety Shoes &amp;amp; Welding Accessories in the domestic market. Our range includes Ear Plugs Safety Goggles Nose Masks Safety Jackets Hand Gloves Safety Helmets and Industrial Safety Shoes . Apart from these we also offer Welding Glasses Welding Screens Welding Regulators Cutting Torches and Welding Holders. The product line available with us can easily be customized in accordance with the requirements of the clients.We source the products provided by us from the most reputed vendors of this line of work so as to ensure that each unit delivered by us to the clients reflects quality. The vendors are chosen after careful consideration keeping in mind quality of material timely deliveries and past track record. All the products they deliver to us are stored in the capacious warehousing and packaging unit. Our team of quality controllers assesses the material in order to ensure full compliance with the highest industry standards. We provide customization option for the packaging material in order to ensure higher safety levels</t>
  </si>
  <si>
    <t>RL INTERNATIONAL is a newly emerging manufacturer and exporter. Our products are exported to all over the world. The factory produce varied knitting and woven garments for example formal and casual shirts and trouser for both men and women.\r\nOur workshop over 35000 square meters. We have more than 200+ skilled workers and excellent production lines which enables us to produce big quantity products with high quality. We also have tremendous technical strength which enables us to develop new designs in Fabric and Garments.\r\nWith our good service you can be sure that we can offer you a range of high quality products with good prices. We warmly welcome all customers to contact us and cooperate with us.\r\n</t>
  </si>
  <si>
    <t>Sapphire Luggage and Leather Goods Co. Ltd is a joint venture and manufacturing enterprise specialized in research and production of various chemical fabric luggagescomputer bagstravel bagsbriefcases and some PVCPU and genuine leather bags.\r\n\r\nFounded in 1993 Sapphire Bags is located in Mumbai City. The new large-scale plant completed and opened in 2008 covers an area of 66600 square meters. It is a high standard well-equipped modern factory.There are more than 100 experienced in-house QC and designerover 1000 trained workers and 15 advanced production lines. We have been creating new stylesand exquisite collection of products for choosing.\r\n\r\nOur company dedicated to practicality quality innovation and perseverance as four major tenets.We uphold the spirit of standardization  institutionalization and humanization in our business management. In the promotion of scientific management system we have become a member of TGA(Travel Goods Association) after 15 years struggle.With good reputationSappire bags has been well known in the world travel products market. We also would like to be a part of your success.\r\n</t>
  </si>
  <si>
    <t>Conception follows manufacture and distribution of tools and spare parts for the Horological Industry . The jewellery and the micro-technic our company is active for more than One century beside the ones who set themselves to master the timeEstablished in Mumbai ( India ) the head office is located 58 Abdul Rehman Street  which is a central business hubb and owns a showroom proudly exhibiting about 2000 items on the sale counterAround sixty collaborators working in three departments sales logistics general services and an information technology platform integrates completely the processes of research and development manufacturing and assembling.Our company enjoys a world wide notoriety as partners of watchmaker&amp;lsquo;s after sales services and recognized as leader of this sector. We dispose of a very dense network partners for manufacturing and distribution. We care ourselves and distribute broadly our products all over India as watchmakers jewellers school companies etcOur technical office will take up the challenges suggested by your specific development for the after sales service as well as for assembling our competences on this matter will put RIC</t>
  </si>
  <si>
    <t>Mishka specializes in custom handmade jewelry and gifts. It is a fine example of entrepreneurship and innovation at the behest of its two directors Amrita and Jai Dalal. Alumnis of Babson College&amp;rsquo;s MBA program Amrita and Jai have a longstanding history of entrepreneurship in the Indian jewelry market.\r\n</t>
  </si>
  <si>
    <t>Incepted in the year 2006 Sunny Imitation Pvt. Ltd. is one of the well-known organizations highly affianced in offering a supreme quality variety of Stone Bangles Meena Bangles American Diamond Bangles Antique Bangles Pearl Bangles Lac Bangles. A team of well-informed employees manufacture these jewelries by making use of optimum quality material with the aid of avant-garde technology &amp;amp; machines. Offered jewelries are highly appreciated by our customers for characteristics such as perfect finish precise design and attractiveness.\r\n\r\nSajni is our own brand.</t>
  </si>
  <si>
    <t>Pralees Salutes and Respects the skilled workers and artisans of rural India and is doing their bit to help them through promotion and selling of products made by them thus providing them with good working conditions and work to sustain their own life and their families with dignity. into making and sellingHandmade Products.Our first Speciality consists ofHandmade Silver Jewellerylike Chokers with Pendants Snake chains with Pandents Stone Malas with Semi Precious and Precious Stones of finest Quality. The Silver quality is finest varying from 85 % to 92.5 % purity depending on the Jewellery.Our other Speciality isHand crafted Purses both Modern and Traditional.We make and sell in Retail and Wholesale Potli Bags Ladies Diamond Purses Resham PursesIndian Ethnic Potli and Batwas Evening Clutches Evening Bags Colourful Trendy Purses Ladies Embroidered Bags Silk Designer Purses Brocade Purses Zardosi Purses Embrodered Bags Silk Designer Purses Box Clutches Zardosi clutch Purses Wedding Silk Purses Fancy Indian Purses and much more.</t>
  </si>
  <si>
    <t>Avesta Exports is a family related group company of Brighton Synthetics Pvt. Ltd. (BSPL) looking after their international matketing and oprations. Avesta Exports has started its operations in 2005 and is managed by a professional team having wide experience in managing &amp;amp; handling international business activities. Avesta Exports apart from looking after international marketing and operations of BSPL's technical textiles products also involved in export business of other engineering products Agro Products  Organic Garments &amp;amp; Food products. Avesta Exports has its satisfied and commited clientile based in Middle East Africa Europe North Amerinica USA and Australia.\r\nCustomer Focus Commitments and Communication are 3 &amp;ldquo;Cs&amp;rdquo; of our success.  always ethical and transparent in all our dealings to win and retain the trust of our customers. Also based at stratagic location (in vicinity of major sea ports) in INDIA we have advantage of quick turnaround time.\r\nAbout BSPL\r\nBrighton Synthetics Pvt Ltd (&amp;lsquo;BSPL&amp;rsquo;) is a Company established by an experienced team dedicated to delivering a high standard of quality in product service pr</t>
  </si>
  <si>
    <t>Established in the year 2008 we \Aqsa Garment\  have established ourselves as the prominent manufacturers and supplier of an extensive gamut of quality Formal Shirts and Casual Shirts. The offered range has been specially designed for those formal occasions and office wearing purposes. Extensively reckoned in the market for features such as color fastness tear strength shrink-resistance and comfort the range has been designed using finest quality and soft fabric. In order to fulfill the demands of our variegated customer base we make this range available to clients in different sizes color patterns and styles. In addition to the above features customers can also avail these in customized designs. We have various shirts to offer such as Formal Cotton Shirts Plain Formal Shirts Corporate Formal Shirts Cotton Formal Shirts Half Sleeves Formal Shirts and much more.</t>
  </si>
  <si>
    <t>MODI ENTERPRISES &amp;rdquo; as one of the leading names in supplying screen printing materials and Hot stamping foils over the past 26 years. The wide range of application comprises of:\r\n&lt;ul&gt;\r\n&lt;li&gt;Household products.&lt;/li&gt;\r\n&lt;li&gt;Gift materials.&lt;/li&gt;\r\n&lt;li&gt;Pen industries.&lt;/li&gt;\r\n&lt;li&gt;Bangles and imitation jewellery industries.&lt;/li&gt;\r\n&lt;li&gt;Graphic and paper industries (For greeting cards wedding cards etc).&lt;/li&gt;\r\n&lt;li&gt;Wooden design for Automobile sector clock industries etc.&lt;/li&gt;\r\n&lt;li&gt;Textile foils in textile industries.&lt;/li&gt;\r\n&lt;/ul&gt;\r\n the authorised agent for silicone rubber and silicone rubber sheets with aluminum for quality stamping in different hardness. The screen printing materials includes: \r\n&lt;ul&gt;\r\n&lt;li&gt;Screen cloth(nylon and polyester).&lt;/li&gt;\r\n&lt;li&gt;Squeeze rubber&lt;/li&gt;\r\n&lt;li&gt;Screen emulsion.&lt;/li&gt;\r\n&lt;li&gt;Ready gumming sheets.&lt;/li&gt;\r\n&lt;li&gt;Adhesives for stickers (DM 45).&lt;/li&gt;\r\n&lt;li&gt;Tattoo transfer papers&lt;/li&gt;\r\n&lt;li&gt;Sublimation transfer papers for metals.&lt;/li&gt;\r\n&lt;li&gt;Glitter powders for imitation industries/UV Coating.&lt;/li&gt;\r\n&lt;/ul&gt;\r\n&lt;i&gt;We successfully cater to the needs with international standard products with economical</t>
  </si>
  <si>
    <t>&lt;i&gt;Om Fabricators was established with the vision of delivering the best range of products at reasonable rates. In the short span of time with unremitting hard work and prudent management we have earned the great reputation in our custom-made industrial fabrics and industrial Bags.&lt;/i&gt;&lt;i&gt;Our wide range of Industrial Fabrics made from best quality Cotton Polyester Nylon P.P Multifilamentetc. provide Solutions for Many Industries like:Rubber Industries  Tyre  Pharmaceutical  Chemical Automotive parts Refineries Edible Oils Foodgrains Processing  Paint etc.&lt;/i&gt;&lt;i&gt;&lt;/i&gt;&lt;i&gt;All our production is made-to-order to a specific construction and using specified materials agreed with our customers.&lt;/i&gt;&lt;i&gt;&lt;/i&gt;&lt;i&gt;&lt;/i&gt;</t>
  </si>
  <si>
    <t>T PrintsT printsis the highly renowned firm of the industry which has marked an enviable presence in the industry in2017. Since then we have indulged our whole endeavors towards themanufacturing wholesaling and retailingof a comprehensive range ofPrinted T-Shirt Men's T-Shirt Ladies T-Shirt Couple T-Shirt Wrist Band Coffee Mugand more.  also highly acknowledged for offering trustworthyPrinting Service. Our all products are designed keeping the specific needs of customers in mind and to offer services we have specialized team of experts.  well-versed with the growing requirement of the customers and ensure providing assortment as well as solutions to them accordingly.</t>
  </si>
  <si>
    <t>Established in the year2015atMumbai MaharashtraWe &amp;ldquo;India King Co.&amp;rdquo; are aSole Proprietorshipbased firm engaged as the foremostmanufacturerofGirls Suit Garments Fabric Ladies Kaftan Ladies Suit etc.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1998 at Mumbai Maharashtra we 'K.G.N. Kids Wear' is sole proprietor based firm involved as the manufacturer of Kids Jacket Suit Kids FullSuit Kids Waist Coat and Kids Kurta Pajama Kids Pathani Suit Kids Coat suit Boys Pant Bablaa etc.These products are precisely manufactured by our specialized professional team. Our company ensures that these products are timely delivered to our clients through this we have achieved a lot of success in the market.</t>
  </si>
  <si>
    <t>Incepted in the year 1994 in Mumbai (Maharashtra India) we &amp;ldquo;Rank International&amp;rdquo; are actively engaged in manufacturing importing and supplying a premium quality range of Cable Chains Curb Chain Fashion Chain Designer Chain Herringbone Chain Rope Chain Venetian Chain Wheat Chain and Silver Hollow Chains. These chains are widely used for designing watches bracelets bags etc. The offered chains are designed using high quality basic material and advanced technology in compliance with the latest trends of the industry. The basic material is procured from some of the reliable and certified vendors of the industry. These chains are highly appreciated among our clients for their features like wonderful design lightweight easy to wear glossy apprentice optimum finish and exceptional look. In addition to this our clients can avail these chains in various designs patterns colors finish and sizes as per their requirements.</t>
  </si>
  <si>
    <t>Incepted in the year2004 KRVPLis one of the well-known names occupied in the business of manufacturing and supplying to our clients a quality rich compilation ofSports Wear Sport T-Shirt Football T-Shirt Sublimation T-Shirt. These products are fabricated underneath the command of skilled executives by making utilization of optimum-class basic material which is been purchased from capable and trusted sellers of the industry. In addition these products are provided with us in a consignment of sizes shades patterns and designs to match with their demands. Also these are designed with precision in adherence with the ethics predefined by the industry.We recognize the significance a crew plays in the functioning of a business enterprise; therefore we have selected an adept workforce that is from amid one of the renowned personnel present in the industry. Working in close collaboration with each other these help us in understanding the varying desires of our customers and finally fulfilling them. As well their consistent endeavors in completing all the tasks within the assured duration of time have taken our company towards newer summits of appreciation</t>
  </si>
  <si>
    <t xml:space="preserve"> the manufacturer for all type of corporate gifting &amp; Advertising products include:&lt;ul&gt;&lt;li&gt;Car Susnhades&lt;/li&gt;&lt;li&gt;Car Hanging Fresheners&lt;/li&gt;&lt;li&gt;Car Trunk Organizer&lt;/li&gt;&lt;li&gt;Laptop bags&lt;/li&gt;&lt;li&gt;Motorbike saddle bags&lt;/li&gt;&lt;li&gt;Bicycle shorts&lt;/li&gt;&lt;li&gt;Jerseys and what not.&lt;/li&gt;&lt;/ul&gt;You name the product and we shall develop it for you</t>
  </si>
  <si>
    <t>Dhobi Ghat is the Hindi word for the laundry place. Dhobi are the launderers Ghat means place going down to the water. Parit is the Sanskrit word for the Dhobi the launderers.Parit-India is also a Dhobi-Ghat having high international standards with professional Dhobis.but with the low cost of (human) labor and the frequency of power shortages India is marching into the 21st century still employing a whole caste to clean the laundry of this 950 million population by hand.Many clothes in India are made of very thin cotton because of the heat during the summer months. Such clothes (sarees etc.) Dry very quickly in the hot Indian sun.The dhobis have a very cryptic virtually foolproof system of marking laundry to assure that it is returned to its owner. While buttons often go missing due to the beating process clothes are invariably returned to the correct person!  The police and missing person's bureau often rely on the dhobis to help them solve crimes! The dhobis can accurately identify a person by the clothing markings which are inscrutable to outsiders.  At Parit India we will wash &amp;amp; iron clothes with un-conventional machines and our staff will be w</t>
  </si>
  <si>
    <t>Sasa Bagshas created a reputed position in the market. Located our operational head at MumbaiMaharashtra India. Our company is engaged in manufacturing and wholesalingwide range of School Bag Laptop Bag Trolley Suitcase Bag Luggage Bag and Duffle Bag.  a leading organization and ensures that our product range comply with the national quality standards. We have a separate quality testing department that helps us ensure the flawlessness and superiority of the products.</t>
  </si>
  <si>
    <t>Jai Rai Mata Exports believes that any business conduct can be ethical only when it rests on the eight core values of Honesty Integrity Fairness Respect Trust Purposefulness Responsibility &amp;amp; Citizenship.\r\nHonesty: Our basic approach to planning risk management and overall value creation.Integrity :A spirit instilled in our workforce and team to ensure that the products delivered bear the &amp;ldquo;Pearl Global&amp;rdquo; trademark in every possible way.Fairness: To ensure complete transparency pertaining to our working standards with our business associations.Respect: An approach of treating our employees our suppliers our brand associations and our consumers as &amp;ndash; our key business partners.Trust: The glue that binds all our stakeholders &amp;ndash; employees suppliers and consumers.Responsibility: The attitude we have to grow into the largest listed garment manufacturing company in India without compromising on our ethics and values.Purposefulness: In the way we train our people and set high standards of quality in our systems and processes &amp;ndash; the backbone of our success.Citizenship: Reflects goals which not only add</t>
  </si>
  <si>
    <t>Incorporated in the year 2009 at Mumbai Maharashtra India We &amp;ldquo;K.R. Apparels&amp;rdquo; are a Proprietorship Firm indulged in manufacturer optimum quality Ladies Jeans Kids Jeans etc. Under the direction of our mentor &amp;ldquo;AbdulKarim (Owner)&amp;rdquo; we have been able to achieve a reputed name in the industry.</t>
  </si>
  <si>
    <t>There's no better way to relax than to sink into a sumptuous bean bag. Whether you've just got home after a tough day you're taking a hard earned break at work or you simply want the ultimate gaming accessory an Everlast Bean Bag is the perfect way to unwind.With a wide range of bean bag designs from contemporary to funky we have beanbags to suit every space and match every mood. Everlast Bean Bags are available in a wide quality range from regular coated cotton fabric premium quality faux leather to genuine leather. Our product range includes Bean Bag Bea Bag Chairs Bean Bag Loungers Bean Bag Mini Loungers Bean Bag Sofas Bean Bag Foot Stools etc.Aesthetically designed and expertly stitched our bags are available in a wide range of fabric colours and textures. Regardless of which bean bag you buy from Everlast Bean Bags you can be assured of high quality standards. Each Everlast Bean Bag is individually stitched to ensure that the product you choose will be tough and resilient.After all although our bean bags are beautiful to look at they are designed to be used !</t>
  </si>
  <si>
    <t>Established in the year1995atMumbaiMaharashtra we &amp;ldquo;A One Footwear&amp;rdquo; are aSole Proprietorshipbased firm engaged as theManufacturerofCasual SandalFlat SandalandParty Wear Sandal.The products which are manufacture are widely appreciated by our clients for their astonishing finish perfect quality and cost valuable nature.</t>
  </si>
  <si>
    <t>We manufacture export all types of polybags plastic bags etc. in our plant in India since our inception in 1970.</t>
  </si>
  <si>
    <t>Established in the year 2018atMumbai Maharashtra we &amp;ldquo;R.S Bags&amp;rdquo; are a Sole Proprietorship based firm engaged as the foremost manufacturer of Corporate T shirt Promotional Cap Ladies Wallet and School Bag. 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2009atMumbai Maharashtrawe&amp;ldquo;Smart Choice Garments&amp;rdquo;are aSole Proprietorshipbased firm engaged as the foremost Manufacturerof Check Shirt Plain Shirt and Printed Shirt. 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02 Hi Class Leather [Mumbai] is a leading organization engaged in Manufacturing and Supplying high quality range of Mens Jacket Leather Jackets For Ladies Blazer For Men Waist Coats For Men Gloves Laptop Bags Executive Bags Briefcase College Bags Pouches Travelling Bags Wallets Formal And Casual Belts Leather Celebrity Dress Jump Suit Dress Or Cat Suit Trousers Skirts Hot Pants Ladies Bags Ladies Clutches and Leather Jewellery Boxes. We maintain vast collection of ethnic elegant attractive and classy products which are manufactured using high quality materials and supplied on large market scale. Our market reach is very wide and we follow decent business policies to bring advanced range of collections at the leading market price range.</t>
  </si>
  <si>
    <t>Gentleman Chronographe is a upcoming premium brands which recently started up with its operations in India.\r\nGentleman Chronographe has highend signups with different watch manufacturing companies.\r\nGentleman Chronographe deals with used and brand new luxury watches and Swiss Italian made luxury watches.\r\nGentleman Chronographe is the Importer of all sort of Mechanical movement Automatic movement Quartz Tactical Digital Analog Illuminated luxury watches.\r\nGentleman Chronographe provide Imported Products from Middle East Italy Hong Kong Swiss China. Range of this luxury watches are very low.\r\nGentleman Chronographe helps you to get the product at the lower most value. Which makes a normal person to buy something that they would have dreamed off. We take less profit and give the best service.We make your shopping for watches an enjoyable and unforgettable experience.\r\nGentleman Chronographe takes 15 days advance notice for special orders. Regular orders can be shipped in 4-5 days to your mailing address.Gentleman Chronographe:-\r\n&amp;bull; Louis Moinet - Inventor of the Chronograph&amp;bull; Double Chronograph&amp;bull; Flyback Chronograph&amp;bull;</t>
  </si>
  <si>
    <t xml:space="preserve"> Most leading Indian websites claim of delivery within 2 to 3 days. The most authentic hand crafted products take a while to make. These products are inadvertently skipped from main stream websites. How do we then buy a pure Madhubani Kerala cotton products Customised Birthday card hand painted kitsch home decor lamp? MuHeNeRa will give you an opportunity to own such products.\r\nMuHeNeRa has developed its own range under category heads of Ra Apparels Ra Jewelry which shall have you the instant shopping experience. Also Pottery products  knick knacks  accessories like hair bands and gifting products  where deliveries would be immediate.\r\nMuHeNeRa celebrates all festivals and its Spiritual category products will give you products to help you celebrate holi  gudi padwa diwali Christmas and eid.\r\nMuHeNeRa is based out of Mumbai with presence in all leading websites of the world. MuHeNeRa logistic capabilities have no boundaries. We supply worldwide.\r\n   \r\n</t>
  </si>
  <si>
    <t>Established in the year 2012 at Maharashtra Indiawe &amp;ldquo;Redress&amp;rdquo; are Sole Proprietorship based firm involved as the Manufacturer of Designer Lehenga Choli Indo Western Suits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Aabhushan Times is a monthly news and trade magazine in Hindi\r\npublished from Mumbai and distributed all over India. Aabhushan Times since\r\nthe time of its inception has grown leaps and bounds to emerge as a market\r\nleader among publications focused on the jewellery industry and trade in\r\nregional languages widely appreciated by readers and by advertisers. \r\nalso media partners/magazine partners of events like:\r\n- Gujarat Gold Jewellery Show (GGJS &amp;ndash; Formerly Gujarat Jewellery Show)\r\n- India International Fashion Jewellery &amp;amp; Accessories Show\r\n(IIFJAS)\r\n- All the shows organized by UBM viz.\r\nDelhi Jewellery and Gem Fair\r\n(DJGF)\r\nMumbai Jewellery and Gem Fair\r\n(MJGF)\r\nGem and Jewellery India International\r\nExhibition (GJIIE) Chennai\r\nHyderabad Jewellery Pearl and\r\nGem Fair\r\nand also covering all other exhibitions across India. During the\r\nrecent strikes by Jewelers across India against the hike in Excise duty\r\nAabhushan Times was the only media who was standing shoulder to shoulder with\r\nthe Jewelers supporting their cause. In effect we had come up with 2 daily\r\nbulletins during this</t>
  </si>
  <si>
    <t>Kinjal Gala' began her career way back in2000.'HnT Fashion Studio'is an illustrious organization. Revolutionising costume design and having introduced the concept of styling .Her areas of creativity span the broad spheres of design styling diffusion and everlasting bridal and couture. Her intention has been to create glamorous ensembles with indian traditional colors textures embroideries and craftsmanship.\r\n\r\nWecustomiseinDesigned using soft quality fabric the entire range is in compliance with prevailing fashion trends which consists of Wedding Sari Georgette Saris Designer Saris Bridal Lehenga Designer Lehenga and Lehenga Choli. Along with this We also offer Designer tunicsDesignerPanetar DesignerGharcholas Salwar KameezBridal Wearand Designer Kurtis. All the products are in accordance with contemporary fashion trends to meet the diverse preferences of the clients. These products are globally appreciated for their intricate designs skin-friendliness and eye-catching look.Special packages for brides to be.</t>
  </si>
  <si>
    <t>Established in the year 2017atMumbai Maharashtra we &amp;ldquo;HN Care&amp;rdquo; are a Partnershipbased firm engaged as the foremost ManufacturerImporterof Shoes Cover Disposable Overshoes Sticky Mat Hospital Band. Our products are high in demand due to their premium quality seamless finish different patterns and affordable prices. Furthermore we ensure to timely deliver these products to our clients through this we have gained a huge clients base in the market.</t>
  </si>
  <si>
    <t>Established in the year 2010 atMumbai Maharashtrawe&amp;ldquo;A2Z Enterprises&amp;rdquo;are aSole Proprietorshipbased firm engaged as the foremostManufacturerofCasual Shirt Mens T Shirt and much more.Our products are high in demand due to their premium quality seamless finish different patterns and affordable prices. Furthermore we ensure to timely deliver these products to our clients through this we have gained a huge clients base in the market.</t>
  </si>
  <si>
    <t>Saloni Fashion Jewellery is a manufacturing and wholesale unit of art jewellery Antique jewellery being its speciality. The product line consists of bridal sets necklace sets chocker sets pendant sets bangles bracelets finger rings anklets (payal) earings armlets (baju band) nose ring (nath) maang tika waist belts (kandora) key chain (juda) and many other accessories.At Saloni Fashion Jewellery every design begins with an idea and translating them into reality. Our outstanding designers present their exceptional and versatile collection of dazzling jewellery pieces. The designs are admired by those who crave for new and distinctive jewellery pieces that act as fashion accessories and also add to the panache of the wearer.Marked by flawless craftsmanship or by beautiful ingenious delicate or elaborate execution all jewellery made by Saloni Fashion Jewellery is carefully designed and painstakingly executed to assure the buyer of exquisite design and finish. From raw material selection to final execution a thorough system of quality assurance ensures that all the jewellery is exquisite in look and feel.</t>
  </si>
  <si>
    <t>We at \Global I Catcher\ are installers of a comprehensive range of  Surveillance &amp;amp; Security Equipments. We procure all our products from  the world renowned companies who have a good past track record and are  acknowledged as market leaders in innovation and quality. We aim to  provide the best quality products &amp;amp; services at the most economical  prices. Our range encompasses of Surveillance Systems CCTV Cameras including  Dome &amp;amp; IR Cameras IP CameraWDR cameras EPPX Systems Entercome Systems DVRs Building Intercom Systems  Remote Viewing Surveillance System Video Door Phone Time Attendance  &amp;amp; Access Control systems Fire Alarm &amp;amp; Intrusion/Burglar Alarm  Systems Spy Gadgets &amp;amp; Hidden camera.  \t\t\tOur range is widely used in offices residential societies  commercial complexes and corporate for security purposes. We also render  services like repairing installation and maintenance to fulfill the  bulk requirements of our clients.We also Provided CCTV Surveillance System on Rental Basis..</t>
  </si>
  <si>
    <t xml:space="preserve"> in the business of supplying and exporting Jewelry Design Books for over two decades now. The different types of jewelry design books we offer are from Indian Gold Publication Indian Diamond Publication Indian Traditional Publication and Foreign Publication. With the boom in jewelry market the focus has shifted to jewelry designing. The books we supply in the market captures the changing trends &amp;amp; forms of jewelry over the ages and present everything in an informative manner.  Jewelry be it traditional ethnic or contemporary has always been in demand. With changing fashion we have witnessed the use of various metals and alloys for making jewelry. Although jewelry made of pure metals like gold and silver has an universal appeal the trend is shifting to the use of diamond platinum white gold yellow gold and other alloys. The articulate designs and innovative styles of modern day jewelry capture the attention of buyers. While the traditional form of jewelry has always stayed in fashion for occasions like weddings contemporary jewelry is in demand amongst the younger generation. Our offered jewelry design books provides information on jewelry designs s</t>
  </si>
  <si>
    <t>Established in the year 2015 at Mumbai Maharashtra we &amp;ldquo;Team Network &amp;amp; Security Solution&amp;rdquo; are a Sole Proprietorship (Individual) based company involved as the wholesale trader of DVR Image Hikvision Biometric Attendance Systems CCTV Cameras and many more. These products are excellently provided by our skilled professionals. Under the supervision of &amp;ldquo;Swapnil Thorat/ Adhik Katkar (Director)&amp;rdquo; we have gained name and fame in the market.</t>
  </si>
  <si>
    <t>Established in the year 2005 atMumbai Maharashtra we &amp;ldquo;Nishika Industries&amp;rdquo; are aPartnershipbased firm engaged as the foremost Manufacturer of Shirt Packing AccessoriesPlastic Shirt Clip Plastic Punnet etc. Our products are high in demand due to their premium quality seamless finish different patterns and affordable prices. Furthermore we ensure to timely deliver these products to our clients through this we have gained a huge clients base in the market.\r\nOver the decade with desire to create a friendly &amp; green ecosystem we have maintained a long standing customer relationships based upon our ability to develop impeccable quality products with sustainable plastic packaging solutions that meet the challenge of value creation along with meeting with customers&amp;rsquo; needs within their budgets while keeping an eye on the carbon footprint it leaves behind.\r\nOur experience in plastics recycling has enabled us to develop a detailed understanding of the polymer value chain. Our business activities allow us to be a responsible stakeholder in preserving the environment.\r\nNishika Industries is an ISO 9001:2008 certified company with o</t>
  </si>
  <si>
    <t xml:space="preserve"> the leading manufacturers of Plastic Bags from past 20 years. Our high quality machines give an output of HM LD and PP Tubing and Bags Flexo printed and plain. We make Pick up Bags &amp;amp; Carrier Bags printed as well plain. Our experience in the field of flexible packaging and printing industries has made us a specialist. We believe in perfection and our organization is committed towards it. Our infrastructure is of high standards and all our machines have high precision and are engineered for consistent quality quick flexible and more output.\r\n\r\nWe have factory facilities at Bhiwandi. We assure you a better quality and after sales service.\r\n\r\nOur customers are very reputed and  proud to have them.</t>
  </si>
  <si>
    <t>attempts to bring traditional Indian footwear right at your doorstep. These comprise mainly of Mojaris Buntos &amp;amp; Kolhapuri Chappals. Made of pure camel skin these Mojaris originate from Rajasthan which is a desert state. It has strong roots in the production of leather wool and minor minerals. It is extremely rich in livestock and a prominent supplier of raw materials for leather industry. People staying in Rajasthan are expert in making leather Mojaris.The rural artisans mostly use vegetable tanned leather which has excellent thermal insulation qualities. The inside temperature of the shoes measured 31&amp;deg; C which is almost the body temperature. Even the bonding of uppers with the sole is with cotton threads and silk threads which is not only eco-friendly but enmeshes the leather fibres with great strength. They have no left right distinction and are inevitably flat soled. They take the shape your feet giving a comfortable walking experience.With 53 years of experience in the businesshas the necessary expertise and experience to give you the very best of ethnic footwear</t>
  </si>
  <si>
    <t>We &amp;ldquo;Chaitanyaa Fibres&amp;rdquo; are known organization are a Sole Proprietorship (Individual) based firm engaged as manufacturer of Non Woven Bag Non Woven Spa Bed Sheet Disposable Spa Gown Disposable Slipper Non Woven Catering Plate Cover and many more. It was established in the year 1999 at Mumbai Maharashtra. Under the admired guidance of &amp;ldquo;Parikshit Taparia (Director)&amp;rdquo; our organization has achieved a huge customer base in the market.</t>
  </si>
  <si>
    <t>With the help of 2 decades of experience in printing we have the speciality to print half tone exclusive colourful bags.\r\nWe help to design your bags without any charges.\r\nwe guide to print bags as per Government regulations (Green dot for vegetarian product Customer care number Ingredients and nutrition facts etc.)\r\nOur personal attention at every stage that makes things easy for buyer.\r\n</t>
  </si>
  <si>
    <t>Established in 2013 We Integent Technologies is engaged in Manufacturing Trading wholesaling Retailing and Service Providing a wide range of CCTV Cameras Access Control System EPABX System and much more. Our reputed and trustworthy vendors manufacture these products using quality assured raw material cutting-edge machinery and advanced technology at their well-equipped production unit. The entire range is precisely designed in compliance with the international standards to ensure flawlessness in all aspects.</t>
  </si>
  <si>
    <t>HIMAXis your trusted partner in Digital Video Surveillance. We have a proven track record with over 04 years experience with Security Cameras and Security Camera Systems. Our DVR systems come standard with Live Remote Viewing which allows you to view your security system from the comfort of your home or on the moving.\r\n\r\nEvery piece of security system equipment we carry has been fully tested to ensure our customers receive the best quality performance and reliability.  authorized Distributors for all the security camera system products you see here which allows us to offer the best pricing and an exceptional level of customer services. Our Customer support is unmatched with our 2-year warranty and lifetime technical support.\r\n\r\nOur specialists provide the right solution from remote video surveillance toHiMax DVR security camera systems for your businesses security needs. After listening to your needs we will provide you with a free custom quote that lies within your budget. Our goal is to make purchasing a security system easy!\r\n\r\n&lt;i&gt;VISION&lt;/i&gt;\r\nHIMAXvision is to become the most highly regarded Su</t>
  </si>
  <si>
    <t>SHRIRAM TECHNOLOGIES has emerged as a leader in the industry offering highly professional CCTV CamerasAccess Control Systems Time &amp;amp; Attendance SystemFire Alarm.Computers Laptops Sales &amp;amp; Repair Service and many more....The company started its operation in the year 2010 in Mumbai.The IT Professional Mr.Vinay Maurya (M.C.A) and Management Professional Mr. Ashish Maurya (M.B.A) of the companyis the guiding force behind the company&amp;rsquo;s persistent accomplishment. The team under this professional's supervision has shown excellent amity in scripting the success of the company.</t>
  </si>
  <si>
    <t>\r\n\r\nKamdar Group the most trusted name in watches\r\nstands like a huge pillar of the Indian watch Industry. The group was\r\nestablished in the year 1971 by founder Shri Prafulbhai V. Kamdar and Shri\r\nKiritbhai V. Kamdar.\r\nOn 14th\r\nNovember 1971 they inaugurated their first store Kamdar &amp;amp; Kamdar in the\r\nheart of the Mumbai city Dadar. That was just the beginning today after a\r\nsuccessful journey of 4 Decades Mr. Rahul Kamdar &amp;amp; Mr. Ashish Kamdar with\r\ntheir unmatched efforts and hard work has expanded their business and added\r\nservice centers for major National &amp;amp; International brands of watches\r\nstarted distribution for Mumbai Thane &amp;amp; Raigadh district and has also\r\nretail stores exclusively for watches.\r\nThe group is official retailer for most of the Indian &amp;amp; International watch &amp;amp; clock\r\nbrands with\r\nThe largest variety of them displayed in our\r\nshowroom.\r\nThe group is also the official service station for\r\nthe major international &amp;amp; national brands.\r\nThe group now has one of the biggest distribution\r\nchannel in the city for companies like \Ajanta\r\nClock\ \Timex Watches &amp;amp</t>
  </si>
  <si>
    <t>1)  a professional daily car cleaning company that believe in providing Hi&amp;mdash;tech modern cleaning to your car.2) We have designated our car cleaners as &amp;ldquo;Car Care Takers - CCT&amp;rdquo;. They will ensure that they take care of your car to fullest and keep your beloved car shining daily. We have trained them to be courteous with you in any dealing if they have to. Request you to treat them with same amount of respect.3) CCT will carry equipments to clean your car daily. You will need to allow them to enter your building premises with these equipments.4) Water will be sourced from your building. Your building watchman or care taker of your building/ society will need to guide us once from where to take the water. This will be one time activity for you.5) Our CCTs are professional in car cleaning only. They do not know driving or any mechanical parts in the car. Please refrain from requesting them to move park your car or sort out any technical issues with your car. Kar Kleaners will not be responsible for any loss or damage arising due to this.6) Every CCT will carry an ID card with him. Do not let anyone inside your buildin</t>
  </si>
  <si>
    <t>Establishment in the year 1995 at Mumbai (Maharashtra India) we &amp;ldquo;Pal Uniforms&amp;rdquo; are Proprietorship Firm engaged in manufacturing and wholesaling of the best quality School Uniform Sports T Shirt etc. Under the guidance of &amp;ldquo;Satyaprakash Pal (Manager)&amp;rdquo; we have achieved a remarkable position in the industry. We also provide Printing service to our client.</t>
  </si>
  <si>
    <t>Integrated in the year 2013atKalbadeviMumbai (MaharashtraIndia)we &amp;ldquo;Universal Creations&amp;rdquo; are the foremost organization actively engaged in Trading &amp;amp;online selling of an exclusive array of Bollywood sarees Lehengas  Cotton Suits Cotton Sarees  Party wear  Synthetic Salwar Suit Heavy Designer Wear Suit etc. these sarees and suits are precisely designed using quality approved fabric like cotton silk net etc. and contemporary stitching machines in adherence to set industrial norms. Further these sarees and suits are stringently tested on various quality parameters by our quality analysts assuring their perfect fitting and soft fabric quality. In addition to this these suits are widely demanded by our clients for their tear resistivity attractive design fine finish smooth texture and long lasting stitching.Due to our honest business standards and transparent deals  steadily making our way to the platform of success and have emerged as one of the leading and well-established organization that has broad infrastructure facility &amp;amp; is spread across the wide area of the land. This infrastructure is segr</t>
  </si>
  <si>
    <t>Established in the year 1991 we \Lila Industries\ are glad to introduce ourselves as one of the leading Manufacturer and Supplier of comprehensive range if Power solutions. From modest beginning our consistent performance has helped us to climb the ladder of success. Our product range comprises Switch Mode Power Supply DC Adapter Camera Power Supply Radio Power Supply Constant Voltage Transformers Dc-Dc Converter SMPS Base Battery Charger.We have with us cutting edge Infrastructure facility that is a testimony to our capability and concern to serve clients with products as required by them. Our R&amp;amp;D units allow us to flawlessly design develop and reassess quality of our high end range of Power products &amp;amp; Solutions. Driven by a passion our quality monitoring team ensures best performance adaptability durability and unique design standards that are delivered from our end.Today we take every opportunity to meet exact requirements of our customers. The suggestions and ideas provided by them are taken seriously and every required feature is incorporated into the manufacturing process so as to deliver them a highly customized range. Here our concern t</t>
  </si>
  <si>
    <t>Blossom Fashions India Private Limited was established in the year 2011 is a leading Manufacture Supplier and Exporter of Shirting Fabric. These fabrics are designed and weaved using top-notch quality yarns and threads with the aid of advanced machinery in compliance with international quality standards. Our offered range of fabrics is highly admired among clients for their unique features such as shrink resistance smooth texture colorfastness attractive design and easy wash ability. We have developed a state-of-the-art infrastructural base that sprawls over a large area and assists us to design bulk fabrics in order to meet various requirements of clients within a promised time frame. Our infrastructural base is further divided into various departments such as procurement production quality control warehousing &amp;amp; packaging sales &amp;amp; marketing etc.</t>
  </si>
  <si>
    <t>SR   Tarding   wholwsale all garmend in chep reat  men's leans t shirt formal shirt paint   ladies jeans ladies top andKurtis.</t>
  </si>
  <si>
    <t>Commercial Enterprises is a marketing company backed by a technically qualified team. We have over two decades of experience and have had the privilege provide to the Indian Industry a range of quality products.We now offer you world class safety products for: \r\n&lt;ul&gt;\r\n&lt;li&gt;Electric Safety &amp;ndash; &amp;ldquo;ELCTROMAT&amp;rdquo; Electric Insulating Mats&lt;/li&gt;\r\n&lt;li&gt;Fire Safety- &amp;ldquo;FIREPRO&amp;rdquo; Condensed Aerosol Fire Suppression System&lt;/li&gt;\r\n&lt;/ul&gt;\r\n\r\nAside from the above we also offer:\r\n\r\n&lt;ul&gt;\r\n&lt;li&gt;&amp;ldquo;FASTMAN&amp;rdquo; Stainless Steel Threaded Inserts for OEM&amp;rsquo;s and Maintenance&lt;/li&gt;\r\n&lt;li&gt;&amp;ldquo;INGSTROM&amp;rdquo; Escape Chutes for rapid and evacuation of buildings in case of fire&lt;/li&gt;\r\n&lt;li&gt;&amp;ldquo;ASKA&amp;rdquo; Emergency Portable Inflatable Lighting System for rapid and safe deployment in remote disaster areas&lt;/li&gt;\r\n&lt;li&gt;&amp;ldquo;FLOODSax&amp;rdquo; sand bags for flood emergency&lt;/li&gt;\r\n&lt;li&gt;&amp;ldquo;ASKA&amp;rdquo; Water Mist fire- fighting equipment&lt;/li&gt;\r\n&lt;li&gt;&amp;ldquo;ASKA&amp;rdquo; Magnesium Fire extinguishers&lt;/li&gt;\r\n&lt;li&gt;Fire Stops and Cable Fire Resistant coatings&lt;/li&gt;\r\n&lt;/ul&gt;\r\nOur team is on call to study your specific requirements</t>
  </si>
  <si>
    <t>Based in Mumbai we offer a varied range of products that are a reflection of fine craftsmanship and superior quality materials. We also provide a premium range of jewelleriesthat come from the house of Disha.The wide variety of ornaments includes the following:&amp;bull; Kundan bangles&amp;bull; Antique bangles&amp;bull; Jewellery set&amp;bull; Earrings&amp;bull; Bracelets&amp;bull; Idols also open to suggestions and feedback from our valuable clients and incorporate the same in our design module.</t>
  </si>
  <si>
    <t>A service promotional marketing company offers various business solutions. Its solutions include fulfillment and warehousing incentives and rewards programs importing database management and integrated marketing printing and forms management branded merchandise and proximity marketing.The company primarily engages in designing manufacturing &amp;amp; distributing advertising specialties and promotional merchandise.It provides various promotional products writing instruments = branded pens metal pens plastic pens; desk/office/business accessories = pen stands watch stands pen holders bookmarks paper clips frames clocks mobile holders lamps; personal accessories = wallets money clips holders organizers portfolios diaries key rings etcOur expertise lies in creating the right product for the targeted occasion / purpose and within the available budget.The company offers promotional products that are used in dealer / distribution programs co-op programs company stores generating new customers or new accounts nonprofit fundraising public awareness campaigns the promotion of brand awareness and brand loyalty employee incentive programs new produc</t>
  </si>
  <si>
    <t>Sanskriti Arts has been the leading Manufacturer &amp; Exporter of Decorative Glass products made from 100% heat Resistant Borosilicate Glass. Our Product designing team are constantly striving to design  develop &amp; introduce new products as per the customers need &amp; interests . All our products are handmade by the Expertise of our skilled Craftsmen. We constantly strive to provide the best quality by keeping stringent quality check. Our product range from Glass Diyas Hanging Glass Diyas  Pooja sets Incense holder  Candle &amp; Tealight holders Glass Peacock Oil Lamps decorative Pens Glass Hookah Hanging Flower Vases &amp; tealight hanging vase  Lanterns Akhand Diya set Aarti Sets God Idols Glass Novelties Microwave safe Bowls  Airtight Glass jars  Tea setsBeer Mugs Aroma Oil Diffusors Perfume Bottles Oil Dispensors&amp;nb</t>
  </si>
  <si>
    <t>Mukesh Bansal &amp; Company was established in the year 1999.  leading Manufactureof Clay Bowl Clay Pot Clay MugClay kadhaietc. Indian tastes and cooking has changed dramatically in the last decade. Our modernize clay kitchen utensils are well equipped to add traditional favor to the food. We have tried to bring the healthy taste back to food. Our trendy yet traditional kitchenware is lab tested. Its free from harmful chemicals. Its natural. These clay utensils can be used in microwave too. The use of clay cooking bowl in microwave prevents from harmful disease like cancer caused by use of plastic. So its disease free too. Mukesh Bansal &amp; Company is a pioneer mainly in manufacturing of variety of kitchenware as well as India's best handicrafts items. Kitchenware list includes wide range of products made from clay like cooking bowl water bottle pots mugs bowls plates cups.Exporting Countries areKuwait UK USA.</t>
  </si>
  <si>
    <t>&amp;ldquo;Utsokt&amp;rdquo; a prominent name in fashion jewelry offers vibrant colorful costume jewelry with a mix of Indian traditional and contemporary designs combined with semi-precious stone.  engaged in manufacturing exporting wholesaling and retailing a wide array of Fashion jewelry namely Designer Bridal set necklace set chandelier earring Pendant Sets Mangalsutra bangles bracelets Rings nose pin Decorative Broaches anklets varmala Idol necklace etc. We avail these wide varieties of jewelry in High quality American diamond jewelry exclusive Octron Diamond Jewelry costume intricate imitation jewelry ethnic kundan/polki jewelry stylist pearl jewelry traditional jadau jewelry Indian Traditional temple jewelry and colorful Indian meenakari jewelry Victorian jewelry contemporary fresh water pearl jewelry real look alike pachchikam jewelry exquisite thewa work jewelry brass filigree jewelry bead jewelery Bengali bangles Hyderabadi Bangles and other works at affordable prices. Our Brand Utsokt makes these alluring range of designer jewelry for every occasion and for everyone. It is a one stop shop for all variety of jewelry. Constant Innovation to create mas</t>
  </si>
  <si>
    <t>Maxx is one of India&amp;rsquo;s leading manufacturers and marketers of high quality mobile phones and accessories. The company was founded in 2004 under the strong leadership of its Chairman and Managing Director Mr. Ajjay Agarwal.\r\nMaxx uniquely understands the Value-for-money mindset and the heterogeneous nature of the Indian consumer and accordingly provides the widest range of mobile phones with state-of-the-art technology and features at the best prices. Our products range from feature rich dual-sim budget feature phones big battery feature phones touch feature phones mid- range android smart phones high end 3G android smart phones and tablets and cater to all consumer segments.\r\nMaxx is the only Indian mobile phone company to have its own manufacturing set up for accessories in Hardwar Uttarakhand. Our plant is the largest mobile phone accessory plant in India having the most advanced production and testing facilities. Maxx is India&amp;rsquo;s largest manufacturer of accessories like mobile chargers mobile car chargers mobile batteries and smart chargers.\r\nMaxx has a distribution network of over 23 branches more than 250 distributors and over 35000 ret</t>
  </si>
  <si>
    <t>We&amp;ldquo;Vaaman Creation&amp;rdquo; are a well-establishedmanufacturerandsupplierof an exclusive collection ofBrasso Designs by Neeta Lulla M.N. Sarees Designs by Surily Goel Chiffon Net SareesandVelvet Archives.</t>
  </si>
  <si>
    <t>Hit Creation came into being since 1989 with a sole objective to serve the market with its qualitative product line. Owing to our enormous understanding and enormous acquaintance of this business  involved in manufacturing wholesaling and retailing a wide assortment of Embroidered Kurti Cotton Kurti One Piece Dress Jaipuri Printed Kurti and Culotte Jumpsuit. These garments are high-in-demanded amongst vast clientele due to their fascinating colors and patterns excellence and affordability. We have adopted several quality testing measures to examine these products in tandem to have a flawless dispatch.\r\n\r\nOur tasks and occupational operations are been carried out efficiently under the intellectual guiding principles of Hitendra Pithadia who is the worthy proprietor of our organization. He led us attaining distinct niche in the industry and garnering the huge support of customers due to his sharp trade insight decision-making skills intuitive approach and years of industrial experience.</t>
  </si>
  <si>
    <t>Established in the year 1976 Aroma Industries is a distinguished and leading association engaged in the business of manufacturing wholesaling and supplying a quality collection of Fashionable Rain Suit Safety Rain Suit Safety Rain Suit Safety Jacket Safety Jacket Hooded Raincoat Hooded Raincoat Trans Long Rain Suit Designer Raincoat and Sinker Polo T Shirt. These products are widely identified for appealing looks attractive patterns and alluring designs. Offered products are manufactured by using optimum quality assured cotton and modern stitching machinery. All these products are available in several sizes and customized options to achieve maximum customer satisfaction.  offering our products under the brand name of Rivon Touch.</t>
  </si>
  <si>
    <t>Established in the year 2012 we nSv Darrak's Enterprise are counted amongst the eminent ImporterExporterwholesalers Retailers suppliers of Tablet Napkins Corporate GiftPaper Napkins Handy Gel Fuel and Fuel GelImitation Jewellery HandicraftArt WorkRajasthani ArtIndian ArtMetal ArtBrass ArtWooden ArtMarble ArtLeather Art  GarlicGarlic Paste &amp; PowderAyurveda Raw Material like-AswagandhaSwertia chirataBrahmiShankhpuspietc. also in Service Industry Provides services like Software DevelopmentWebsite DevelopmentMobile ApplicationWebsite MaintainanceData EntryOnline Content WritingAccounting Solutions. Our product range stands Synonymous to reliability quality and performance .Our organization works with the objective to offer finest quality product at Industry leading Prices that is consistent in quality performance and Aligns perfectly with requirement of the the Clients. Leveraging upon our strong distribution network we have the capacity to meet the diversified and expanding Market demands. Our proficient Market research Wing thereby placing us as the favorites on the list of our Privileged Customers. Under the able guidance of our Mentor Ms. Neha Maheshwa</t>
  </si>
  <si>
    <t>EPSILONwas founded in the year 1991 by Manish Sanghvi. Instrumentation Engineer by qualification he also holds several diplomas. He started his career in the filed of industrial automation and controls in 1989 and since then has catered to the industry by providing superior solution based technology and helping customers solve their sensing &amp;amp; automation problems.\r\nThe core philosophy of our organisation is that we enjoy providing &amp;ldquo;Solutions&amp;rdquo; instead of &amp;ldquo;Products&amp;rdquo;. We love to be on customer&amp;rsquo;s shop floor understanding their manufacturing process listening to their sensing automation or vision needs and offer a customized solution.\r\nIn the past few years we also have created our niche in Machine Vision Camera Systems. We have offered solutions to Pharmaceutical FMCG Beverage Steel Plants Packaging Assembly Lines and SPM OE manufacturers. When a customer is looking for a system beyond vision camera we also design and supply product handing systems like Conveyors Pick-n-Place Stackers &amp;amp; De-stackers and Ejection Mechanisms. Our system could also include Control Panel PLC HMI or IPC and other components.</t>
  </si>
  <si>
    <t>Lotus Pond was established in the year 1988.  importer supplier manufacturer exporter and trader of Metal Scraps Men Shirts Men T-Shirts Ladies Shirts &amp;amp; T-Shirts Men Wear Ladies Wear and Teak Wood. We have set a firm foothold in the market owing to our hard work and dedication right from the inception of our company. Owing to a string of factors like high quality industry leading prices and easily availability our products are highly demanded by the clients. Our high business ethics and other client centric approaches have helped us to gain sizable market share. We believe in sustaining old relationships and look forward to nurturing the new ones through the best of our efforts.We firmly believe that the key factor that sets us apart from our competitors is the premium quality of our range. We have stringent quality control mechanism right from beginning till final shipment to ensure that our valued clients only get superior range of products. To gain sizeable chunk of market share we have employed a team of experienced and trained procurement agents. Owing to our ethical business norms and competitive pricing system  able to garner fai</t>
  </si>
  <si>
    <t>Madhuri Sarees :- Quality Products. Honest Value.In all of our products quality always comes first - in the fabrics we choose the construction we insist on our classic styling and our attention to detail. Our agents travel all over the world and go wherever needed to find the best fabrics and construction available in the market. Dealing directly with manufacturers designers factories and mills  able to bypass middlemen and their associated markups.  able to give our customers what they want - quality products that are priced at an honest value and backed by the best customer service possible. Our customers will remain our focus in the future. We will take care of each customer one at a time each time we hear from them. After all everything is about&amp;hellip;&amp;hellip;..Emotions and Expressions...And that's whatMadhuri Sareesis all about...The way a woman emotes her complex assortment of feelings ideas and nuances...The way she expresses herself - her inner core her outer persona through body language deliberate postures and selective 'looks'...Madhuri Sareesenhances her power to emote and express herself better through a resplendent rang</t>
  </si>
  <si>
    <t>We would like to introduce our company M/s. Apollo Clothing as a Manufacturer and Supplier of Corporate T-shirts (as per buyer designs).The company formed by the below mentioned person with a view to look at the future trends in the fashion garment industry and having a good insight in all the aspect of the trade. We have all facilities right from knitting Dyeing Compacting and Stitching to Finishing under one umbrella.Manufacture and Supplier of wide range of fabrics and styles such as Single Jersey Double Jersey Flat back rib (single/double) Single Rib/Durby Rib/double Rib Pique (Single/double) Inter Lock Drop needle Fleece (2T/3T) Thermal Waffle Engineering stripes (maximum colors) Engineering pattern conciliation stripes in S/J or PK and many other in yarn dyed or grey 20s to 40s or double.&lt;i&gt;Auto/ Feeder Stripes (Yarn Dyed)&lt;/i&gt;: ANY BLEND&lt;i&gt;Solid Colours&lt;/i&gt;: 100% CottonsPC Viscose Modal&lt;i&gt;Dyeing&lt;/i&gt;:  SOFT FLOW Colours fasteners Guaranteed.&lt;i&gt;Compacting&lt;/i&gt;:  Shrinkage Guaranteed.Wide range of products enables us to satisfy buyer&amp;rsquo;s various requirements.Also  having our own ready St</t>
  </si>
  <si>
    <t>Premco Global is a manufacturer of Woven and Knit Elastic and Non-Elastic Narrow Fabric Tape and Webbing for use in the Apparel Lingerie Sports-related Medical Footwear Luggage Furnishing and Automotive industries. From its vast pre-designed product line to custom made-to-order trim accessories Premco can help with all of your Elastic sourcing globally.</t>
  </si>
  <si>
    <t>Established in the year 1999 we &amp;ldquo;Ecokare Products&amp;rdquo; are one of the leading organization known for its engagement in manufacturing supplier and exporting an impeccable range of Gloves Safety Equipments and Household Products. Our range encompasses Hand Safety Products Head Safety Products Household Products Other Products etc. Along with this we also offerPVC Gloves Sterile Gloves Household Gloves Safety Belts Safety Goggles Helmets Safety Shoes PP Mask Gum Boots to name a few. Manufactured by using finest quality components that we procure from the most accredited source. Because of its many quality attributes such as long service life high efficiency reliability and cost effectiveness offered range is widely appreciated. Besides this these products are offered to the clients in accordance with their exact demands. Moreover ethical guidelines are stringently followed in our business operations and for that matter demands for our manufactured products are mounting. Also all our team members work in close association with each other keeping in mind organization fixed goals in an efficient manner.</t>
  </si>
  <si>
    <t>Dealing in a wide range of products with great efficiencyShazan Brass Productis a renowned manufacturer and supplier offering metal bucklesmetal buttonsleather braceletsmetal monograms and metal rivets. The range of products offered by the company is known for its diversity and quality which makes it a hit with retailers and manufacturers of garments footwear and accessories. The quality variety and the utility of the products makes them a popular choice of the clients.We believe in offering the best products and services. The quality of the products is effectively complemented by the efficiency of our timely and client oriented services. With a considerable experience in this domain  in a position to not only understand the needs of the clients and the markets but also modify our approach according to that. The flexibility and sincerity in our efforts makes us popular with a large number of clients across India.</t>
  </si>
  <si>
    <t>IRA Jewelswas est. in 2011. With over a decade of experience in silver jewellery ira jewels became a leading player in 92.5 sterling silver jewellery &amp;amp; silver gold findings with its launch in market.Ira Jewels has been successfully able to fulfill the everlasting demand of Indian market by having its presence felt across pan india with more than 500 dealers. Italy thailand china turkey &amp;amp; other countries are the major international sectors from where we import our finest quality silver jewellery &amp;amp; gold-silver findings.</t>
  </si>
  <si>
    <t>Integrated in the year 2010 at Mumbai (Maharashtra India) we &amp;ldquo;Shree Bahucharaji Apparel&amp;rdquo; are known amongst the most prominent manufacturer and wholesaler of a comprehensive assortment of Designer Shirts Kurta Payjama Mens Kurtas Designer Kurta Pyjama etc. The offered apparels are precisely tailored by our skilled fashion designers using soft quality cotton fabric and sophisticated machines in order to order to meet the set industry norms. Our offered apparels are rigorously tested on each and every stage if fabrication by our experienced professionals using the advanced methodology. These apparels are made available in various colours designs patterns sizes and shades as per the necessities of our clients. In addition to this these apparels are highly acclaimed by our clients for their fine finish tear resistance colourfastness shrink resistance and stylish look.</t>
  </si>
  <si>
    <t>Personalized Poetry goes way beyond ordinary gifts. Usual gifts are good in their own way but they are usual.Shirt Dress Tie etc. are worn and then worn out and forgotten.Perfumes Chocolates Sweets etc. are consumables and are fun till they last.Showpieces Gold/Silver Coins etc. have their own value but the value becomes history after it is initially registered. \r\n&lt;table width=\100%\&gt;\r\n&lt;tr&gt;\r\n&lt;td align=\left\ valign=\top\&gt;\r\nPersonalised poetry goes way beyond ordinary gifts. Garments are worn worn out and forgotten. Consumables such as perfumes and chocolates are fun until they last. Gold and silver coins have their own value but the value becomes history after it is initially registered. Besides what do you give a person who has all these?\r\n\r\nWith personalised poetry you present:\r\n&lt;ul&gt;\r\n&lt;li&gt;a touch of exclusivity because a duplicate does not exist&lt;/li&gt;\r\n&lt;li&gt;a pleasant and subtle daily reminder of your feelings&lt;/li&gt;\r\n&lt;/ul&gt;\r\n&lt;/td&gt;\r\n&lt;/tr&gt;\r\n&lt;tr&gt;\r\n&lt;td align=\left\ valign=\top\&gt;&lt;/td&gt;\r\n&lt;/tr&gt;\r\n&lt;/table&gt;</t>
  </si>
  <si>
    <t>Nevatia Steel &amp;amp; Alloys Pvt. Limited. the first Indian stainless wire company to have triple certification of ISO 9001 : 2008. ISO 14001 : 2004 and OHSAS 18001: 2007. was incorporated in the year 1988 to manufacture Stainless Steel Wires for the International market. Our plants. equipped with comprehensive and modern manufacturing technologies. are situated at Tarapur an industrial township. amongst the biggest in India and strategically located close to the port of Mumbai.first Indian stainless wire company to have triple certification of ISO 9001: 2008 ISO 14001 : 2004 and OHSAS 18001: 20071increasing its total capacity to 9.000The company. promoted by Mr. S.R. Nevatia. having over 45 years experience in the steel and cement industries. undertook an expansion drive in 1995 increasing production capacity to 3000 MT per annum. Mr. Nikhil Nevatia. Executive Director and an alumnus of Harvard University USA focused on forward integration and as a result diversified further into value added products like Stainless Steel Bright Bars and Fine Wires. Further in the year 2004 the company added another plant to its existing facilities thereby MT (20 m</t>
  </si>
  <si>
    <t>Inaugurated in the year 2008 at Mumbai (Maharashtra India) we &amp;ldquo;M A S Embroidery&amp;rdquo; are known as the renowned Supplier engaged in providing premium quality of Saree Embroidery Dress Embroidery Jacket Embroidery etc. Our offered services also include Clutch Bags Thread Embroidery Hand Embroidery Crystal Embroidery etc. We render these services as per the variegated needs of the clients. Backed by our highly skilled team of professionals we provide our prestigious customers with these best quality services as per their precise requirements. Highly appreciated among clients for their accuracy flexibility attractive designs eye-catching looks timely execution and client centric approach these are widely used to enhance the value of a feminine beauty thereby increasing the demand in the industry. We function with a team of highly skilled craftsmen who work with full determination by utilizing their in-depth knowledge and strong sense that provides clients with the best quality.</t>
  </si>
  <si>
    <t>Our company Establish in 2006 and started by Mr. Yogesh Shikhare (BE. Btech. Mech) he has good experience in Fire Safety.  a renowned name as the ManufacturerTrader Distributor andSupplier of Safety Equipments such as Safety Shoes Safety Belts Safety Nets Marine Safety Road Safety Hand Gloves Fire Safety Equipments etc. Industries Construction Residences Offices Hospitals Hotels are the places where our products find their application. These products are engineered in a state-of-the-art infrastructural unit that is equipped with all types of advanced and latest machine and tools that is required in the process of production and quality testing at vendor&amp;rsquo;s end. Our Infrastructure is Located in Vikhroli - Mumbai We have more then 25 Stitching Machinery for Industrial Garments. The entire range offered by us is designed as per the customer&amp;rsquo;s demands as we also provide their needs  also Research &amp;amp; Development safety items as per the customers needs.We also associate with M/s Sagar Trading Corporation own by Mr. Mansoor Kadiyalwala he have more the 30 years of experience in Safety Nets. Authorized Distributor of Indus</t>
  </si>
  <si>
    <t>Established in the year 2003 at Mumbai (Maharashtra India) we &amp;ldquo;New Classic Tarpauline&amp;rdquo; are the prominent manufacturer and supplier of an extensive range of HDPE Woven Fabric Polyethylene Fabric HDPE Scrim Fabric PP Woven Fabric etc. Our comprehensive range includes Polypropylene Fabric PP Scrim Fabric Laminated Woven Fabric Customized Woven Fabrics Made ups Agricultural Storage Covers Vermi Bed Pond Lining HDPE Tarps Tarpaulin Canvas Fabrics Marquees Tent Relief TentPP &amp;amp; HDPE Woven SacksandPP &amp;amp; HDPE Packaging Bagsetc. The offered range is widely appreciated for their tear resistance fine stitching water resistance enhanced durability and shrink resistance. These fabrics are fabricated using the finest quality basic material under the strict supervision of our skilled professionals who have immense expertise in this domain. To cater each and every demand of our precious clients we offer these fabrics in a number of specifications as per their requirements. Furthermore we make use of the most advanced technology in order to fabricate these fabrics in complete compliance with international quality standards. In addition to</t>
  </si>
  <si>
    <t>Commenced in the year 2008 Maher Jewellers has carved a niche in the market. Ownership type of our corporation is a sole proprietorship. The headquarter of our firm is situated in Mumbai Maharashtra (India).  the foremost manufacturer involved in offering a wide assortment of Ladies Earrings Maang Tikka Set Party Wear Earrings Dangler Earrings and many more. A strict quality control policy is maintained at every stage right from the procurement of raw material till the final dispatch to eliminate flaws from the finished products. We focus our prime attention on quality parameters. For providing better quality we ensure that products are manufactured according to the set standards. Each product is supervised under quality control cells to rectify errors.</t>
  </si>
  <si>
    <t>Naitik Gems is now a leading supplier of Diamonds &amp;amp; Exquisite Diamond Jewellery for our customer based out of all over India and global countries like China Thailand USA as well as Europe. Based out of Mumbai  a reputed firm of diamond processors and merchants.Mr. Bharat Kalathiya &amp;amp; Mr. Vallabh Kalathiya the main thrust behind the gathering established the framework of Naitik Gems in 1990 Since then organization has encountered quick development with a vision to get in to the list of sight holders Naitik Gems wants to open their hands to employ develop &amp;amp; serve to a huge crowd of dedicated employees.</t>
  </si>
  <si>
    <t>Established in 2004 Sadguru Traders is one of the pioneer traders in the industry offering wide assortment of Security System Equipment and Accessories. Precision engineered by professionals these products are known for their superior finish sturdy construction low power consumption easy installation convenient handling weather &amp;amp; moisture tolerance and superior performance. We offer some of the finest products under this category including high performance; Network Camera Analog Camera PTZ Camera Network Video Recorder Digital Video Recorder Hybrid Video Recorder Encoder and Decoder Video Encode and Decode Card Video Encode and Decode Card and Security System Accessories. These products are of premium brands and are sourced from reputed vendors guaranteeing quality and consistency. We maintain a stable and strong vendor base to ensure innovative products of global standards. A team of skilled quality controllers employed with us are dedicated to testing all the procured products on well defined parameters for assurance of their performance and quality. These professionals are highly qualified and are trained in the use of modern technology and equipment</t>
  </si>
  <si>
    <t>BrandSTIK specializes in providing cutting edge promotional product ideas and has the ability to execute the same thanks to its own sourcing susbidiary in HongKong WorldOne Sourcing HK Ltd. That provides BrandSTIK direct control over quality cost delivery timelines and packaging.The company specializes in electronic products including USB Pen Drive Power Banks Bluetooth Speakers headsets among other products. It has sourcing services both in Hongkong and India. Additionally the company provides pantone matching services to its clients across the world. It also has ready stock express delivery options for its clients. Minimum Order quantity is as low as 100 pcs for selected promotional products.\r\n</t>
  </si>
  <si>
    <t>Established in Mumbai (Maharashtra India) in the year 2012 we &amp;ldquo; Mmirayaa Designer Wear&amp;rdquo;are the distinguished manufacturer trader exporter and supplier of Casual Dresses Cotton Kurtis Embroidered Georgette Kurtis Georgette Tunics &amp;amp; Tops Gowns And Dresses Heavy Anarkalis Suits and Kaftans Tops. These beautiful garments are widely acknowledged among our prestigious clients due to their unique design eye-catching pattern excellent stitching shrink resistance smooth texture optimum softness and colorfastness. The offered clothes are designed by our designers using the best grade fabrics and advanced technology as per the latest fashion trends. Also these are precisely tested on various quality parameters under the supervision of our highly skilled quality professionals. Apart from this the offered range is available in different colors designs sizes and patterns in order to meet variegated needs and requirements of our esteemed clients.</t>
  </si>
  <si>
    <t>Incepted in the year 2003 at Mumbai (Maharashtra India) we &amp;ldquo;Navkar Art Jewellery&amp;rdquo; are occupied in manufacturing trading exporting and supplying a premium quality range of Single Pc Bangles Two Pcs Bangles and Four Pcs Bangles. The offered products are procured from the most reliable vendors of the industry. These beautiful bangles are crafted and designed using high quality gold silver stones and other material and advance techniques at our vendor's end. These products are known for their wonderful design exceptional look optimum finish easy to wear glossy apprentice. Our products are stringently tested on various parameters. Apart from this our products are available in various designs patterns colors finish and sizes as per the requirements of our clients.</t>
  </si>
  <si>
    <t>Rhythm Enterprises was established in the year 2004.  leading Manufacture Supplier and Retailer of Mens Sherwani Mens Pants Mens Shirts Mens Party Wear Suit etc. Our company is among the leading names in industry for manufacturing and supplying best quality Mens Party Wear Suits. In accordance with the industry standards w have developed these suits in elegant designs and several patterns. Entire range of our suits have been undergone quality parameters that ensure their flawlessness and enables us to gain maximum client satisfaction.The engagement ceremony is where it all begins. This is the first time you and your finance will be the centre of attention. Selecting the right choice of apparel is critical in complementing your bride while charming the crowd of close friends and relatives. First impressions last. You will be meeting a lot of new relatives on this special day so complete yourself with a wide variety of fabrics from Rhythm.</t>
  </si>
  <si>
    <t>Established in the year 1983 we Tip Top Jewellers Pvt. Ltd. is counted among the prominent organizations engrossed in manufacturing exporting supplying and trading a fashionable array of Pendant Set Fancy Top Traditional Earring Nose Ring and Fancy Necklace. These jewelries are developed at our end by utilizing premium grade material which we have purchased from one of the reliable vendors of the industry. Under these categories we offerColor Stone Necklace Set Party Pendant SetMulti Color Jhumka Traditional Designer Earring Traditional Earrings with Pink Stone Maang Tikka Leaf Designed Ring Well Designed Necklace and Light Weight Necklace. All our jewelries are designed under strict supervision of skilled designers with the aid of sophisticated machines and modish equipment. Offered jewelries are highly in demands among patrons and known for unique patterns unmatched quality skin friendliness attractive designs lustrous sheen fine polish and ravishing look. According to the diverse demands &amp;amp; requirements of the clients these jewelries can also be availed in both standard and customized forms according to the requirements.</t>
  </si>
  <si>
    <t>Amongst The Family of Gem Stones Ametrine is One of the Younger Stones which was discovered in the Later Part of the 20th Century in Bolivia. It is a Natural Fusion of 2 Beautiful Stones &amp;ndash; Amethyst &amp;amp; Citrine.Even though it is one of the most Beautiful Intriguing &amp;amp; Unique stones in Natural Existence it is not as commonly known as other stones.Being in the Jewelry field for slightly over 32 years now Mr. Rajesh Chugani is well versed with most of the existing varieties of stones and in 2013 when he decided to start his own Jewelry Brand he decided to contribute in his own way to Promote This Beautiful Stone &amp;amp; named his Brand as &amp;ldquo;Ametrine &amp;ndash; The Jewelry Lounge&amp;rdquo;.One of the other reasons that he chose Ametrine over other stones coz Ametrine is a result of a Natural Relation that is formed between An Amethyst &amp;amp; A Citrine and it is build over a Period of Time and the result is a Beautiful Blend. So It Naturally depicts one of the Core Values that he wanted to build his Brand on &amp;ndash; &amp;ldquo;Building Relations&amp;hellip;&amp;rdquo;!!! Since the inception of our company we have made an indelible mark in the minds of our customers inf</t>
  </si>
  <si>
    <t>3Digi Prints is a leading supplier and service provider of Professional Printers On-demand 3D printing services and 3D printing materials. 3 Digi Printsprovides reliable efficient and professional 3D printing solutions to business markets like Engineering ArchitectureJewelry Electronics Dental andManufacturing sector where safety quality and tangible results justify investments. From trusted high-performance printers from many reputed manufacturer like 3D Systems FF3D Mankati Sharebot&amp;amp; Taulman3Dwith dedicated professional software likeSimplify3d to a vast range of 3D printing materials our products are both innovative and accessible. 3 Digi Prints is a company backed by experienced business professionals enabling your business with the latest 3D printing technologies to enhance your projects minimize product development timelines and push you forward ahead of the competition. looking for state wise re-sellers ( VAR's).\r\n3Digi Prints is based in Bangalore &amp;amp; Mumbai. The company was founded in Year2014. Currently it has over 30 customers in India and have severed over 200 customers for their 3D printing servic</t>
  </si>
  <si>
    <t>Established in 1984 JOYO Plastics has always endeavoured to bring Joy Of Life to the people through our quality products. Today JOYO is a well-known name in India&amp;rsquo;s household articles manufacturing industry. Our commitment to set new standards for products and innovations has made us a leading manufacturer and exporter of a wide range of quality household plastic products like Bathroom Accessories Kitchenware Utility Products Containers and Steel Flasks Silicon Cake Mould Products etc.Our cost effective and aesthetically perfect products made with uncompromised quality have won us confidence of manyreputed modern retailerslike Future Value Retail Ltd (Big Bazaar) Bharati Wal-Mart Tesco (Star Bazaar) Aditya Birla Retail Ltd (More) Reliance Fresh Ltd Auchan Metro Cash-n-Carry etc.\r\n\r\n\r\nSome ofour esteemed corporate customersare : Pfizer Ltd Hindustan Unilever Ltd Cipla Ltd Glenmark Pharma Mahindra &amp;amp; Mahindra Ltd Ipca Lab Wallace Pharma Sandesh Ltd etc.\r\nEquipped with the latest manufacturing facility JOYO has exclusive licences to manufacture and market products of international brands likeDisneyAngry</t>
  </si>
  <si>
    <t>The Brand \ REEWAZ JEWELS \ is promoted by a well known family in NEW DELHI who has been in this trade since 1978 &amp;amp; also has stores in Chandni Chowk Amritsar &amp;amp; Jaipur .We also have a set up of Production unit of JEWELLERY like KUNDAN  DIAMOND ( Precious &amp;amp; Semi - Precious Stones ) etc.....We take great pride in the custom jewellery that we make and provide to all of our customers. We can promise you that everything you will find in our shop is truly unique. We can even take jewellery you already own and Re-Craft it for you( great for jewellery passed down from family...)We provide fast friendly and high quality work. We always provide price quotes before any work is done and if you already have a price point in mind we can discuss what we can do for that price.</t>
  </si>
  <si>
    <t>Established in the year 2005 at Mumbai we Kapadia Clothing Co. are well-known and reputed Manufacturers Exporters Wholesalers and Suppliers of premium quality Jeans and shirtsfor men. These are manufactured using high-quality raw materials procured from reputed vendors of the market. The manufacturing process takes place at our ultramodern infrastructure facility in compliance with the prevailing industrial norms. We offer Jeans and shirts in a wide range of specifications to clients such as cut color style and finish. These are highly acclaimed for being durable tear-resistant water-resistant and fade-proof. Being extremely soft light-weight and skin-friendly these are comfortable to wear during all seasons. These are highly suitable for rugged use as they do not get worn out easily. We supply these to clients at highly affordable costs within the specified time period. Clients can also get these customized with the embellishments designs and cuts of their choice at nominal charges.</t>
  </si>
  <si>
    <t>Storage-Devices.com is an Indian privately held technology company that Distributes resells and supports flash memory products and other computer-related memory products. With a network of Distributors &amp;amp; dealers all over the world We have been successfully delivering top grade Storage Devices to Individual Customers &amp;amp; Companies. Reliable SD cards SSD drives memory modules and USB flash drives for consumers businesses enterprises and system builders offered by Kingston Transcend Samsung Toshiba Sandisk Sony Strontium MoserBaer Adata etc.\r\n&lt;p align=\JUSTIFY\&gt;Storage Devices product portfolio consists of over 2000 devices and more than 200 Brands including memory modules flash memory cards USB flash drives digital audio players portable media players portable hard drives multimedia products graphics cards and accessories. Micro SD cards are compatible with all Mobile phones and tablets. Micro SD cards come in capacity 4GB 8GB 16GB 32GB &amp;amp; 64GB and are reliable to save your important data pictures and videos for long duration.Storage-Devices.comis a leading provider of flash memory storage solutions\r\n&lt;p align=\JUSTIFY\&gt;\r\n&lt;p align=\JU</t>
  </si>
  <si>
    <t>We introduce ourselves as manufacturer exporters of ready-made garments specializing in Men&amp;rsquo;s shirts  Boy's shirts Ladies Blouses  Ladies Top  Ladies Pyjama etcOur company is one of the leading exporters from India serving quality conscious market globally. We have our customer base in Germany  Canada  UK etc. Our cutting edge technology  state to the art factories  consistent quality and employee welfare policies have won us internationally acclaimed clients like Bader ( Germany ) PATRA ( UK ) OTTO VERSAND ( Germany ) CACHEREL ( Canada ) and others in our list.We make shirts in all types of fabrics such as cotton &amp;ndash; mill-made / power-loom micro polyester  polyester viscose made out of auto loom  cotton linen  denim etc and other fabrics. Apart from this we also have range of different styles and designs as per the fashion trends of the market.We look forward to hear from you about your requirements enabling us to submit our samples and collection for your kind perusal.</t>
  </si>
  <si>
    <t>Since our establishment in the year 1981 we AQSA Marketing are counted among the prominent organization dealing in Manufacturer and Exporter of a commendable range of Office Bag Mens Belts Card Holder File Folder Mens Jackets Ladies Handbags Ladies Wallets Laptops Bags Leather Keychains Mens Wallets Leather Side Bags and Ladies Jacket.By practicing such work ethics we have been successful in developing and maintaining friendly relations within our working premises. This helps us in building a chain of command for our company&amp;rsquo;s top management to its staff and further subordinates thus spreading a friendly environment among us. Therefore by maintaining such environment our employees tend to give their best and help us in achieving new heightsMission:Our company&amp;rsquo;s mission is to cater and serve to different people&amp;rsquo;s needs and requirements. . By producing world class and state leather products covering various segments of market we aim to receive utmost trust and belief from our customers around the globe. First come first serve is the belief that we follow in personal relations with our customers throughout and forever.We also</t>
  </si>
  <si>
    <t>&lt;p align=\justify\&gt;We at &amp;ldquo;Sanskruti creations&amp;rdquo;  are leading manufacturers of salwar kameez kurtas and other ladies garments.\r\n&lt;p align=\justify\&gt;Sanskruti creations as the name say&amp;rsquo;s mean traditions for which India is famous for and in India tradition means a lot and is followed by each and every Indians.\r\n&lt;p align=\justify\&gt;We at Sanskruti creations are the followers of this Indian tradition called as Sanskruti in our country.  the makers of garments through which  following our Sanskruti yet giving a modern and decent look to our end users that can be by the way of salwar kameez by the way of indo-western look of top&amp;rsquo;s and kurtas.\r\n&lt;p align=\justify\&gt;We have an experience of almost ten years in this field having a dedicated tem of designers staff and craftsmen and are amongst the top manufacturers of cotton based garments. Our garments have a variety of fabrics like cotton bhagulpur kora gadwal silks tussar and many other fabrics having variations in value additions like block prints hand work machine work traditional katha work bead work and many other variations in cuts and stitches.</t>
  </si>
  <si>
    <t>\r\nStarted its operation in2012&amp;ldquo;M. Sarfaraj &amp;amp; Company&amp;rdquo; is one of the leading manufacturers wholesalers traders and retailers of Corrugated Boxes Corrugated Paper Roll Die Cut Box Thermocol Test Tube Tray Packaging Carton Pizza Box and Jewellery Box. Making use of the modern technology machines these offered products our suitable for diverse usage. Owing to their high load bearing capacity light weight and moisture resistant properties the provided products are much applauded among the customers.</t>
  </si>
  <si>
    <t>Founded in 1984 Headquartered in Mumbai with its production houses in Mumbai and Baramati (250kms from Mumbai) today Purple Creations is one of the leading suppliers of readymade knitwear garments in the Country. Supplying products under its own brands (Giraffe &amp;amp; Archies) along with licensed products (Disney Marvel Star Wars Pixar Angry Birds etc.) all over India and producing for leading large-scale chain stores of the country like Future Group Aditya Birla Landmark Group D-Mart etc. for their private labels requisites.Purple is one of the distinguished knitwear manufacturing companies in India. With our popular kid's wear brand \Giraffe\ and a strong package of international licenses we have established ourselves as one of the prominent kid's wear brands in India's Market.Purple's Vision is to be recognized all over India and on a Global level for it's paramount quality merchandise that is delivered in time and at the right price. Purple believes that there is no end to great fashion! The process towards excellence is uplifted constantly to ensure it elopes to the vital trade needs.Purple's mission is reaching up to its customers through efficient and</t>
  </si>
  <si>
    <t>Headquartered in Mumbai we Rekha Enterprise are one of the leading Manufacturers &amp;amp; Suppliers of premium-quality Ready-made Garments. Our products are made in compliance with the prevailing industrial quality standards by processing premium-quality fabrics. They are highly acclaimed for their damage-resistance and durability. They are highly demanded by garment manufacturing units.  engaged in offering our clients a vast range of ready-made garments for men and women. They are designed and developed by skilled designers in alignment with the prevailing fashion trends and client&amp;rsquo;s preferences. Our products have garnered accolades from our clients owing to their superior quality and unique features. Our range of products is inclusive of clothing items for men women and children. We supply them to clients within the specified time-frame at economical prices. Our products are delivered in a timely and organized manner.\r</t>
  </si>
  <si>
    <t>AD Singhis a leading fashion designer of India for  bridal and evening wear. The online store of AD Singh has been  established to cater to the international clients who wish to buy  quality AD Singh couture online.AD Singh Coutureis a premium design  company based in Mumbai specialising in bespoke bridal and couture  garments like bridal lenghas wedding sarees Indian wedding gowns &amp;amp;  anarkali suits for exquisite wedding and red carpet events. Our  creations are handmade with special attention given to the color cut  and size requirements of the clients. Not only do we ensure that your  garment is stunningly beautiful but we also ensure that it gets the  attention required to create a flattering slim fit customised outfit.  All AD Singh garments are made with genuine Swarovski crystals and the  highest quality fabrics available. Our strict quality control and high  stitching standards ensure all our garment have impeccable finishing and  artisan finesse.Fedex and TNT &amp;ndash; our shipping partners ensure that your  precious package is delivered on time anywhere in the world and now  thanks to technology &amp;ndash; Skype calls make it even m</t>
  </si>
  <si>
    <t>Established in the year 2006 at Mumbai (Maharashtra India) we &amp;ldquo;S. G. Fashion&amp;rdquo; are a sole proprietorship firm engaged in manufacturing wholesaling and supplying a wide range of superior quality Cotton Fabric Dupatta Farasha Kaftan Polyester Fabric Poncho and Shirt Fabric. These fabrics are spun in our high-end manufacturing unit in compliance with set industry standards. In order to design these fabrics we source high grade fibers &amp;amp; yarns from the well-renowned vendors of the industry. With the help of cutting-edge technology and ultra-modern machines our experts fabricate these fabrics with high precision. The offered fabrics are highly appreciated by our clients for their features like high strength perfect finish softness colorfastness smooth texture long lasting sheen and durability. These fabrics are available in various colors finishes patterns and sizes which can also be customized as per the specifications provided by the clients.</t>
  </si>
  <si>
    <t>Here&amp;rsquo;s introducing ourself as leading one-stop-solution for all things Audio-Visual. I VIZUAL has been a pioneering ace Audio-Visual Equipment provider for the past 8 years. We provide for all kinds of Indoor and Outdoor LED Walls Projectors Dataton Watchout Media Server Motion Graphics Plasmas Professional Video-Shoots &amp;amp; Photography Services Editing Services and Online Camera Setup all across India &amp;amp; overseas.I VIZUAL Was Doing Reality Shows (Coke Studio @ Mtv Waha Waha Kya Baat Hai on sab tv Gaurav Maharashtracha on etv marathi Sangeet Khurchi on etv marathi Bharat ki Shaan 2&amp;amp;3 on DD National ) Live ConcertConferences Seminars Corporate Events Training Programs Product Launch Awards Entertainment Nights Fashion Shows etc and execute them flawlessly for our most valued clients.</t>
  </si>
  <si>
    <t>In our tradition of giving customers what they want It is time toRock out at home or your office with the latest in home theater systems from PANDA&lt;sup&gt;&amp;reg;&lt;/sup&gt;AUDIO.Whether it is Earth Shattering Sub-Woofers  Towering Floor Standing Speakers Custom in wall component or all weather outdoor speakers PANDA&lt;sup&gt;&amp;reg;&lt;/sup&gt;AUDIO has got it all\r\nMany people watch movies at home with a LED. but are frustrated by the dull and lifeless sound. Lets face it when you're used to hearing the dynamic sound offered in today's Cinemas the sound from your LED speakers pales by comparison. If this is your situationPANDA&lt;sup&gt;&amp;reg;&lt;/sup&gt;AUDIOhas good news.We have designed everything to make your Home Theater match your favourite Cinema.\r\nHEAR THE TRUTH:From Home Office Retail Stores Outdoors to Stage listen on anything less than PANDA&lt;sup&gt;&amp;reg;&lt;/sup&gt;AUDIO and you're not hearing the truth.\r\nBIG SOUND. SMALL SPEAKERS. ALWAYS READY TO GO.Performance Simplicity Style\r\nA complete range of Speaker Components Amplifiers etc. available under one roof to suit every budget any budget.CHOUDHARY TRADING CORPORATIONServi</t>
  </si>
  <si>
    <t>KCS Technologiesis a professional website and customized software development company based in Mumbai.We offer a wide range of services to reach your targeted audience and share your valuable information focusing on retaining your customers. Our service includes Software development Website designing development and maintenance.In the current scenario marketing strategies of companies have turned to the web for their expansion and diversification needs and have reaped the optimum benefits. KCS Technologies as a web development firm for all your web related services can help you in tapping these vast resources for your benefit.  basically concerned with making the world a better place as well as making a profit. Our team knows that our clients deserve our time and attention therefore we provide every single client with a high Quality product. We believe in complete 100% honesty with integrity and in producing work we can truly be proud of.1. We Know BusinessAs business owners ourselves we understand the budgetary and time constraints that companies face. We'll help you determine your goals in clear concrete terms and then work with you to deliver a real</t>
  </si>
  <si>
    <t>Incorporated in 2004 Smart Vision Technologies [Vasai] is the largest Trader Supplier Distributor Manufacturer Retailer and Wholesaler of a wide range of technically advanced Dome Camera IR Dome Camera Bullet IR Camera IP Wireless Camera Digital Video Recorder Digital EPABX and KTS Systems Society Intercoms GSM FCT Router etc.Engineered by a team of highly qualified and skilled professionals these products are known for their outstanding quality and performance. Our skilled procurement agents maintain a wide network of reliable vendors and brands in the industry to assure the provision of renowned products to our customers. We offer leading brands including CP Plus Hikvision Securus Crystal PanasonicRealtime BenQ NEC Seagate WD Microtek Exide TP Link with service back up facility. All these products that we offer are admire for their exceptional quality sturdy construction innovative design advanced technology optimum performance hassle free installation low maintenance and long service life. The highly qualified quality controllers employed with us are dedicated to testing all the procured products on well-defined quality standards and parameters to assure</t>
  </si>
  <si>
    <t>Founded in 2012 Classico Collect  is the premier wholesaler and retailer of Tableware in India. Our  brands are among the best known and most-respected in the industry. We  offer high-quality stylish products combined with quality service to  our clients and customers. The company is a perfectly blended  amalgamation of glassware kitchenware hospitality supplies gifting to  name a few. Classico Collect has truly been a complete solution for  clients from all over India-Mumbai Delhi Chennai Bengaluru Hydrebad  Gujrat etc.We also distribute and sell special articles used for promotion  campaigns and corporate gifting. In addition careful attention is paid  to wrapping and packaging of the products and our packaging is devised  bearing in mind the double needs of reliability and of creativity.</t>
  </si>
  <si>
    <t>R.R Texline Worldwide was established in the year 2014.  leading ManufactureSupplier and wholesaler of Men Suiting Fabric T R Suiting Fabric Linen Suiting Fabric Linen Shirting Fabric Clubwear Fabrics Linen Print Fabric Wedding Wear Suit Men Shirts Fabric Cotton Shirting Fabrics.  various collection is fabricated using ultramodern machines and latest designs. To gratify the different demands of our valued customers we provide offered collection in lively colors and attractive designs. Our products are highly recommended in the market for its supreme quality attractive designs and perfect finish.</t>
  </si>
  <si>
    <t>Incepted in the year 2006 Sunbeams Bags Shoppe is exquisitely instrumental in the realm of manufacturing wholesaling and exporting an inclusive variety of Clutch Purses Clutch Bagsand many more. Made under the command of competent personnel these are well reviewed before finally getting shipped at the doorsteps of our customers. Also the basic material used in their fabrication is of top quality and we acquired after going through a series of quality checks. Accessible with us in multiple designs all these products are well reviewed to retain their perfection.</t>
  </si>
  <si>
    <t>A prompter is an electronic instrument used to display script on a reflective glass surface in front of a camera (teleprompter) or an audience (speech prompter). The script is displayed several lines at a time and scrolls vertically like the credits at the end of a movie.Electronic prompting eliminates the need to memorize a script or prepare cuecards and greatly improves eye contact between the speaker and the audience Quality prompters cut video production costs by reducing the number of takes required to produce a professional  finished product.Innovative engineering and quality manufacturing has made teleprompter the leading choice for studios video production and presentation staging.</t>
  </si>
  <si>
    <t>Celebrated Food Connoisseur and Culinary ExpertMrs Neela Gulati is a dynamic individual who is passionate about cooking and has a flair for churning out mouth watering dishes which are authentic.prada replica bagsShe has been in this field for the last over 25 years and has thousands of students from all parts of the world which have earned her and the Institution a lot of name and goodwill.louis vuitton replica handbagsShe and her team continue to conduct Workshops as she imparts her skill and knowledge to all those who are eager to learn.replica handbags onlineIt is pleasure to attend a Cookery Workshop conducted by her as she teaches you how to create magic in your kitchen.</t>
  </si>
  <si>
    <t>Having an experience of 30 years in this field we have been successfully providing our clients with a comprehensive range of Linear Tapes Nylon Webbing Bottle Tapes Shoe Tapes and Umbrella Handle Tape. Apart from these we also offer NarrowWoven FabricsPolypropylene Tapes Tapes For Garments Sling WebbingCar Seat Belt Polyester Webbing and Cord Polyster and Threads. We design all our products as per international quality standards &amp;amp; norms using premium grade raw material which is sourced from the reliable and certified vendors of the market to ensure quality as well as durability.\r\n\r\nWe have established a state-of-the-art manufacturing facility which helps us in fabricating all our products according to latest market trends. Our team of expert professionals works in close coordination with the clients to know their exact requirements in a better way and efficiently. Further to achieve complete customer satisfaction we provide customization facility o our clients in which all products can be prepared as per the specifications detailed by them. All these factors have enabled us in exporting our range to Indian Subcontinent.</t>
  </si>
  <si>
    <t>Established in the year 2000 at Mumbai (Maharashtra India) we &amp;ldquo;Vaishali Jewel Box Private Limited&amp;rdquo; are engaged in Manufacturing the best quality Jewellery Boxes etc. Under the guidance of our mentor &amp;ldquo;Mahendra Baheti (Director)&amp;rdquo; we have achieved the trusted and reputed position in the industry.</t>
  </si>
  <si>
    <t>Since our inception in 2004 as garment Manufacturer we have been manufacturing T-Shirts Pant Track Suit  School Uniform &amp;amp; Sports wear . We have grown steadily and gradually expanding our capabilities as a Garment Supplier.Merchandisers require that suppliers of trims have many qualities. To wit : quick turnaround of samples perfect color matching color fastness ability to process multiple deliveries daily offer real-time information and origination of innovative products.</t>
  </si>
  <si>
    <t>Kitty Kids Department Store was established in 2000.  ManufacturerRetailer &amp;amp; Supplier of Infants ProductRomper Suits and Jumper Suits. If you are looking for baby supplies like toiletries bottles diapers clothes and toys then you have reached your destination. Kitty Kids Department Store is an eminent firm that offers an unique collection of apparels and utilities all under one roof. What makes us distinct from our counterparts is that our dresses are made of fine quality fabric that suit every occasion. Commencing from baby disposable diapers (pampers) lockable baby nappy pins baby nappy wash liquid baby \pull-on\ plastic panties baby tie - pants &amp;ndash; snips baby plastic diapers (with velcro buttons inside - towel outside cotton) baby ever dry nappies baby nappie liners (washable / disposable) baby naval binders (combric &amp;amp; hosiery) baby bonnet caps or fancy caps baby woolen caps and socks baby booties shoes baby fancy socks baby extra soft mittens baby bibs and aprons (extra absorbents) baby dikky-bibs and baby extra soft towels (with hoods without hoods &amp;amp; in photo prints) we offer them all.</t>
  </si>
  <si>
    <t>We &amp;ldquo;Bond International&amp;rdquo; bring forth our vast industrial experience and expertise in this business instrumental in manufacturing exporting wholesaling and retailing of Leather Jacket Men's Jacket Ladies Jacket Men's Wallet and many more. It was incorporated in the year 2010 as Sole Proprietorship firm at Mumbai Maharashtra. We have appeasement in introducing ourselves as leading firm by providing continue needs of customers. Being a highly reckoned business corporation that came into being with a prime goal of acquiring the immense clientele support and positioning distinct niche in the market.  known for our best quality products which are delivered to our respected clients within given time frame.</t>
  </si>
  <si>
    <t>Metro Gifts India is one of the leading manufacturer Trader of Branded / Non Branded Importer&amp;amp; Exporter of Business Corporate Gifts &amp;amp; Sundry items . in this business since last 21 years and are supplying gifts to reputed Corporate Houses Pharmaceutical Companies in India &amp;amp; Abroad. We manufacture Ball Pens Key Rings Office Accessories Executive Gifts Clocks &amp;amp; Watches Lamps &amp;amp; Torches Leather &amp;amp; Leather Look products i.e. Wallets Pocket Secretaries Pouches Portfolios Folding Bags Backpack &amp;amp; Conference Folder and many more gifts suited for every occasion. authorised channel partner Trader market the brands like :Samsonite Uniliver Nestle Malas Kimberly Clark BPL Morpen ITC Marico &amp;amp; can source and supply the Brand as required suggested by client.We also represent manufacture of various non branded items in India &amp;amp; Abroad &amp;amp; Source item as per the clients requirement every year. We offer a new range of more than 200 items for our valuable customers. We spare no effort to meet customer&amp;rsquo;s requirement in terms of quality styling and product information for large quantities.</t>
  </si>
  <si>
    <t xml:space="preserve"> Danbro Internationalisan eminent entity engaged in manufacturing and supplying premium quality Leggings. Situated in Mumbai the fashion and style capital of India Our Esthetic product range is widely acclaimed for captivating appearance fine fabric color fastness durability &amp; market leading price. These are designed using premium quality fabrics and the most advanced machinery under the supervision of skilled professionals. Our leggings have foundtheir way to renowned stores across the country. We supply to major export houses as well. After flourishing our self in Indian apparel market we have successfully entered the garment business of Europe Gulf Africa South Asia &amp; neighboring countries.We have carved a niche for ourselves as the renowned manufacturer &amp; supplier of high quality range ofSkin Tight capries and Leggings in 15 different product varieties.The array gives perfect fit to the wearer and goes well with Kurtis long tops long t-shirts and many more. The texture of these leggings is soft and causes no irritation or harm to the skin.The products are well-known for their features like shrink durability color</t>
  </si>
  <si>
    <t>Set up in 2009 Md.Imteyaz Alam Enterpiseshas emerged as one of the leading Manufacturing and supplying of leather products. We manufacture items like Leather Jackets Leather Belts Leather Bags Leather Wallets Ladies Wallets Ladies BagsWomen Leather Jackets. Our company produces a wide variety of products and further in it they have a sub category of products to full the diversified needs and requirements of our customers. The other sub category includes Brown Leather Jackets Stylish Leather Jackets Black Leather Jackets Fancy Leather Jackets Black Leather Belts Brown Leather Belts and Fancy Leather Belts etc.</t>
  </si>
  <si>
    <t>Unitech Services Group was incepted in 2002 at Mumbai India.  the most trusted Authorize dealres of UNITECH SERVCIES to trading and Suppliying for CCTV Dome Camera Speed Dome Camera Box Camera Digital Video Recorder Dome Camera High Speed Video Recorder Video Door Phones Smart Card Access Control Systems Finger Print Attendance System Fire Alarm System Metal Detector Intruder Alarm Vehicle Tracking and Finger Print Lock. These products are highly appreciated and demanded in schools hospitals cinema halls metro stations offices and similar other places. The products are well acclaimed across the domestic and international market for its reliability high functional ability unmatched quality and durability. These products are manufactured in our most modern manufacturing unit which is equipped with sophisticated tools machinery and skilled professionals with years of experience. We adapt to the changing technology quickly as and when necessary to come out with an impeccable range of products. These resources are reasonably used by our expert professionals who are screened and selected by our HR department based on their industry best skills an</t>
  </si>
  <si>
    <t>Established in the year2015atMumbai Maharashtra We &amp;ldquo;K Apparels&amp;rdquo; are aSole Proprietorshipbased firm engaged as the foremostmanufacturerofLadies Gown Ladies Short Dress Ladies Top Ladies Shirt And Ladies Kurti.Our products are high in demand due to their premium quality seamless finish different patterns and affordable prices. Furthermore we ensure to timely deliver these products to our clients through this We have gained a huge clients base in the market.</t>
  </si>
  <si>
    <t>Established in 2003 S.C. Gems operates as a dealer in precious semi precious gemstones pearls and diamonds. Our gemstones are widely reckoned in the market for purity standards and excellent finish. Besides these gemstones are high in demand for astrology applications and are used excellently used by our clients as per birth chart details.Moreover these precious stones are extensively used in designing beautiful pieces of jewelry featuring both intricate design finish as well as exclusive cut and polished finish appeal. We offer these products to our clients at industry leading prices. Our gem stones are beautifully embellished and can be used to make exquisite designer jewelries with amazing patterns. Our vast range of stones include diamond pearl red coral hessonite blue sapphire cat's eye yellow sapphire emerald and ruby. We source all these stones from industry&amp;rsquo;s leading vendors who are reckoned for their top quality of stones and their perfect cuts and designs.</t>
  </si>
  <si>
    <t>Mr. Ramesh Kumar Goenka founded the Suashish Company around 5 decades ago. Suashish is spread across an array of businesses from diamonds to diamond jewellery renewable energy real estate development to venture capital investments amongst many others. Suashish is a global giant which strives to better quality of life of their consumers&amp;rsquo; and society at large through enterprise.\tThe group&amp;rsquo;s superlative execution capabilities rich experience and global partnerships help design responsible &amp;amp; customised solutions for our clients. Suashish constantly engages with communities across the world through its many business and corporate social responsibility ventures.The group has several trade verticals ranging from diamonds to real estate (residential and commercial) renewable energy (wind &amp;amp; solar) finance and other investments as well. All lines of businesses are independent of each other and are meshed together thus leveraging upon synergies manifesting in Suashish&amp;rsquo;s network. Hence ensuring all verticals thrive in a culture of sharing best practices.Suashish&amp;rsquo;s journey that began five decades ago has resulted in enterprise spann</t>
  </si>
  <si>
    <t>2005 witnessed the creation ofSOULQUEST... an exciting eventful journey since the very first day.  not just another 'FASHION CLOTHING COMPANY' we like to call ourselves your'PARTNER'in Indiato develop fashion clothing accessories from India.We work with and seek customers and supply partners with whom we can forge long-term business relationships based on shared values integrity and a passion for excellence and creation. One-time transactional approaches are by their very nature - short term. We don't encourage such associations in any aspect of our multi-faceted business.We have been working in collaboration with clients in JAPAN and EUROPE.Our expertise lies in understanding your requirements and partnering with you at every stage - from ideation product development to the final finished product being shipped.The exquisite product range from our various supply partners across India include&amp;hellip; High fashion woven garments Garments made from leather. These include a wide range of high quality leathers further enhanced by various treatments finishes Leather bags Accessories - cu</t>
  </si>
  <si>
    <t>Incepted in the year 2007 Jaiswal Cine India is a largest and prominent rental house engaged inRenting &amp; SupplyingsuperiorServicesfor Filmsequipmentsincluding Digital Film Cameras Lenses Wireless Lenses Control System Easy Rigs Steadicam Clam Shell Converters Tiffen Filters Follow Focus Matte Box Monitors Shoulder Pads Wireless Video Transmitter Receivers and Zoom Control. We maintain the top brands collection of modern equipments to meet the best requirements of our clients. All our products are designed with new innovatory features which make them superior in performance advanced in quality consistent and highly sustainable.Attendant:- 1) Ankit Jaiswal2) Mantosh Kumar 3) Nilu Jaiswal 4) Raghuvansh Mani 5) Rakesh Jaiswal 6) Vicky Jaiswal7) Vikas Jaiswal 8) Suniel Yadav</t>
  </si>
  <si>
    <t>We\Reeva Fashions\established in 2015are continuously growing in national market by offering high quality embedded products.  trustworthy manufacturer supplier wholesaler &amp; traderofFashion Jewelry Semi Precious Stones Jewelry Bridal Jewelry and lot more.All these products meet to updated fashion of market and can be used by any aged person. Giving nice look to the wearers these products are obtainable from us in various options and at affordable price.</t>
  </si>
  <si>
    <t>Srijanika is an ultimate place for art lovers. The name itself attracts others attention. Anything beautiful is &amp;lsquo;shree&amp;rsquo;. It means creativity. The whole term &amp;ldquo; Srijanika &amp;rdquo; gives a beautiful connotation. It can mean the manifestation of creativity in the best way possible or in different beautiful ways. In brief a thing of beauty is not just an eye candy but a permanent source of joy.Srijanika - Art Gallery is situated in burgeoning Sector Seven of Ghansoli. It is one of its first art galleries of Navi Mumbai specializing in fine art painting of upcoming talented artists of Odisha. Established in 2010 its collection boasts over 100s of original paintings for sale at the gallery. Ever since its inception at least a single artist is to be seen painting most days of the week. He can be watched here by the public and answers question about his technique and style.</t>
  </si>
  <si>
    <t>Lucknowi chikan embroidery is one of the indigenous handworks practiced in Lucknow the city of nawabs. We bring forth our assortment of garments which is embellished with intricate Lucknowi chikan embroidery to add-on a royal appeal as well as a fresh summer look. Our clients can avail from us Ladies Kurtis &amp;amp; Tops Ladies Fabrics Ladies Suits Sarees and Girls Wear. In addition to these we also offer Gents Sherwanis Gents Kurtas Gents Short Kurtas and Boys Wear Lucknowi Chikan Lucknowi Garment Lucknowi Suits Lucknowi Kurtee Indian Kurta Tops Cotton Kurta Silk Kurta Georgette Kurta Fancy Kurta Fancy Suits Kurtees Tunics Traditional Dress White Tops.We have pioneered into the production of Designer Lucknowi wear in a wide range of fabrics from cottons to silks pure Georgette to terri-voils in ready-made and unstitched varieties with a variety of hand embroidery stitches - shadow-work (Bakhiya) knot work (phanda and Murri) applique (daraz) etc.Our Beginning\Lucknow Chikan\ inherits 3 generations of experience of being in the business of lucknowi embroidered wear for over 45 years. Though as a separate entity \Lucknow Chikan\ has been in existence</t>
  </si>
  <si>
    <t>Established in the year1991 we &amp;ldquo;Asmita Art&amp;rdquo; are involved in manufacturing and supplying a broad spectrum of Embroidery Fabrics. Our range of products Computerized Embroidered Salwar Suit Heavy Embroidered Fabric Dori Embroidered Fabric Aari Embroidered Fabric Computerized Embroidered Ribbons Computerized Embroidered Pillow Computerized Embroidered Bags Computerized Embroidered Gown Computerized Embroidered Table Runner Computerized Embroidered Mats Computerized Embroidered Napkins Computerized Embroidered Stockings Computerized Embroidered Dupatta Computerized Embroidered Tree Skirts Computerized Embroidered Curtains Computerized Embroidered Bed Sheet Computerized Embroidered Tablecloth Multi Embroidered Fabric. We also offer Embroidery Work services to our client. The offered range is developed using excellent quality threads &amp;amp; yarns that are sourced from reliable vendors of market with the help of our procuring agents. Our range is highly appreciated by clients for its smooth texture skin-friendliness shrink resistance colorfastness and attractive color combinations. Moreover we offer these products to customers in variegated colors pattern</t>
  </si>
  <si>
    <t>Incepted in the year 1992 Richi Rich Garments is one of the renowned names occupied in the business ofmanufacturing wholesaling and tradinga wide compilation of Men Shirts Men Jeans Men Trousers and Men Shorts. These products are fabricated underneath the direction of capable employees by making use of superior-class material and sophisticated tools and machines. Additionally these products are offered by us in a variety of designs patterns shades and sizes to match with their demands. Furthermore the products we offer are fabricated with precision in compliance with the ethics predefined by the industry.</t>
  </si>
  <si>
    <t>You can never go wrong with this white chikankari kurta crafted using pure and gentle fabric especially for those women who love to flaunt their real self. And while the world is going organic and green in every sense this beautiful chikankari kurta just lets you be in the flow&amp;mdash;is handmade minimalistic in its design yet high on its appeal and much in lines with today&amp;rsquo;s fashion.\r\nAn integral part of Indian culture since 655AD chinkankari has been strongly rekindled to match the taste of today&amp;rsquo;s woman with the best of stitches to give you that perfect fit and comfort. Extremely delicate chinkankari kurtis boast intricate shadow work type of embroidery.\r\nPair up with denims kick pants jeggings leggings salwars churidar palazzos skirts or simply adorn it as a dress for a chic evening or at the beach side to go easy and let all eyes get envy of you.\r\nHaving said that no matter how easy and an all time wear this chikankari kurta may be you have to take extra care while you wash it. Hand wash is highly recommended as it&amp;rsquo;s handmade and gentle; best if you dry it without direct sunlight.\r\n\r\nAnd before you proceed to checkout an</t>
  </si>
  <si>
    <t xml:space="preserve"> a game development firm that uses gaming design and technology to solve real world business challenges.Standing at the crossroads of communication and games we have developed deep expertise along the three vectors of serious gaming - Technology Design and Gaming itself. With the international board games design awards and a marquee clientele underpinning our credibility today we have tried to grasp all that we could to make a difference in your lives.So keep watching this space for more because our game has just begun..</t>
  </si>
  <si>
    <t>Legend is established in the year 2015. &lt;i&gt;Legend&lt;/i&gt; is an indian company producing and supplying various types of handbags wallets. Beautiful hand craft jewelry boxes are also made for ideal gifting. Finest quality products made of best materials and fittings are offered to customers in various shapes styles and sizes. Quantities ordered are thoroughly checked and approved by us before being individually packed and put up in strong export cartons.\r\n\r\n known&lt;i&gt;&lt;/i&gt;for executing orders swiftly with delivering shipments on time. We also hold excellent relations with all customers and looks forward to doing the same with you. &lt;i&gt;Legend&lt;/i&gt; thanks you for being here and giving us your valuable time.</t>
  </si>
  <si>
    <t>NILESH MITESH (NM) a new era ... a new INDIAN face among the many new generation top fashion names in India NILESH MITESH have managed to carve a place for themself in this fashion industry. Having launched his first brand label NILESH MITESH in 2009 NM name is now firmly established as one ofthe best brand of Indian and western designs in the country.With a keen eye that sources materials from villages and local craftsmen NM has mastered the art of converting local Indian textures into beautiful fabrics and cloths. Ahead-of-the-curve designs express a never-before-seen fusion of traditional crafts and contemporary haute couture is a signature factor behind the immense success of the label.With the successful launch of a new brand titled KORA in 2011. KORA now caters for the everyday wear casuals of Indian men who while rooted in their traditional upbringing are looking towards the brighter future. The studio takes up couture and pr&amp;ecirc; orders for men. The studio has an exquisite collection of ready to wear garments: formal casual party wear and wedding trousseau. They also caters to individual orders. All the garments in studio have the NM si</t>
  </si>
  <si>
    <t>With the Indian Economy growingly rapidly and being known as one of the most promising developing country in the world All Industries including the textile industry are growing at an alarming rate to cater high domestic as well as international demand Also due to its natural resourses and climatic conditions India is known to produce the best quality cotton which is being supported by the inflow of technology in recent times raising the demand of fabrics from India globally .Bathija Fabrics pioneered and sustained by Mr. Jaikumar Arjandas Bathija since 1984 has come to be known as one of the leading names in the textile industry in India and in recent times has also reached the pedestal that there has been demand for the fabrics made by this company globally due to the principles this company follows which is the the 3-R's Reach Reliability Responsibility. All these years of experience and hardcore understanding of the market the company has been specifically well know for its wide range of Colors which is more than 200 colors in Plain Shirting fabrics and more than 100 designs in School Uniform and Corporate Shirting.</t>
  </si>
  <si>
    <t>Bhor Metal Syndicate is a trusted Stainless Steel Utensils Manufacturing &amp;amp; Exporting Company based in Mumbai Maharashtra India. Founded in the year 1981 the company has marked its excellence in producing a wide and quality assortment of Stainless Steel Kitchen Utensils. Mr. Atul Dhirajlal Shah has helped us in garnering a strong clientele-base all over the world. With 25 years of industrial experience he is the motivating force behind the success of the company. Additionally all our Stainless Steel Utensils are especially developed as per USA and UK market along with their standard &amp;amp; design.Infrastructure : We have a robust infrastructure spread across the area of 3000 square feet and 2000 square feet. Our manufacturing unit is full of modem and updated machinery such as Power Presses Buffing Motors Surface Grinders Lathe Machine Shaping Machine Fiction Press Grinder Machines etc. We have two factories facilitating the bulk orders of the clients.Quality : Our quality parameters are well-defined and made in compliance with the set industrial standards. We make use of the high-grade stainless steel coil and patta aluminum sheet etc. Moreover we e</t>
  </si>
  <si>
    <t>WE WOULD LIKE TO INTRODUCE OURSELVES AS QUALITY MANUFACTURERS AND SUPPLIER OF FASHION GARMENTS ON MODERN MACHINERY AND GLOBALLY APPROVED QUALITY SINCE LAST 5 YEARS:Company Overview:SPANDAN PRETS AND COUTURE would like to introduce as the designers and supplier of apparel and accessories. We take care of the designs product development sampling sourcing production and supply of wide range of Fashion Products on modern machinery and globally approved Quality since 2000.SPANDAN PRETS AND COUTURE specializes in Knitwear i.e. Sweaters Pullovers Cardigans Halters Caps Scarves in 100% cotton and blends (Acrylic Wool Bamboo) for Men's ladies and Kids in 2.5gg to 16 gg gauge Flat Knit machines .Woven &amp;ndash; Shirts Ladies Tops (formal And Semi Formal) Trousers etc.About Us:SPANDAN PRETS AND COUTURE is one of the leading suppliers of Quality Apparels and accessories in domestic market.With the expertise and experience of prominent creative professionals from Pioneer Fashion Institutes like NIFT and supported by modern manufacturing infrastructure. We nurture fashion on daily basis. one stop solution to all your requirements of Apparel and accessories</t>
  </si>
  <si>
    <t>COMPANY PROFILEAadeshwar Impex is a government recognized export house which deals in ready-made garments &amp; Imitation Jewellery. We specialize in men&amp;rsquo;s &amp; women&amp;rsquo;s Denims. We also deal in ladies Kurti Leggings &amp; other bottom wear  fancy blouses and Ethnic wear for men women &amp; children. Exporter in all kind of Imitation jewellery including AD and wedding sets. We have diversified in paper tissue products.  based in Mumbai India.HISTORYOur company was incorporated in June 2013 by Mr. Nishit Desai who hails from the family which has been traditionally been involved in ready-made garments business for more than 55 years &amp; three generations. Aadeshwar Exporter started off with ready-to-wear garments exporter to Singapore and Malaysia now are in planning stages to expand horizontally with more countries as well as products.OUR MOTTOAt Aadeshwar we aim to work directly with Wholesalers &amp; Retailers. We strive to make our clients feel that  an &amp;lsquo;extension&amp;rsquo; of their business. We believe that our client&amp;rsquo;s growth will create avenues for our growth and insure the same by constantly raising o</t>
  </si>
  <si>
    <t>Founder ofShilpi Jewellers - Mr. Udaylal Vardhichand Jainwho started Jewellery business in 1999. Mr Udaylal Vardhichand bought one shop in Andheri Lokhandwala. He started business with 7 K.G Gold Stock in 300 Sqf shop. Slowly he gain trust of the people with good quality jewellery &amp;amp; services. He bought second shop just side by the old shop in just 7 years i.e in 2006 with another 300 sqf.</t>
  </si>
  <si>
    <t>We have an experience of 32 years in manufacturing and exporting of qualitative range of Apparel &amp;amp; Fashion accessories. Our product range comprises of a complete range of Ladies Wear Kids Wear and Men's Wear. The products manufactured by us in these categories are: Ladies Tops Ladies Skirts Ladies Dresses Skirts Baby Tops Sleepwear Kids Bottoms Kids Dresses and Mens Shirts. Our products are manufactured using high grade fabrics procured from leading vendors of fabric industry. These products are color fast perfectly stitched and comfortable to wear.  Our team of designers craftsmen engineers R&amp;amp;D people and other staff help us to manufacture quality wear according to latest trends. Our clothing range is fabricated and designed according to international standards. Due to that  successfully getting repeated bulk orders from our clients across the globe. Our R&amp;amp;D team keep developing new designs for our valuable customers. Our testing personnel put stringent test to check for clothing durability color fastness and stitch. We have an annual turnover of US$ 1-10 Million (or Rs. 4-40 Crore Approx.). The various payment modes are ofered by our comp</t>
  </si>
  <si>
    <t>Mr.Ram the proprietor of this Company-Hari Om Industries-had this unique idea. He commissioned very skilled craftsmen to create all these beautiful idols. He then gave his personal look to each idol making it into something that was unique for pooja and a gift that you would really want yourself. Thus was born the sterling collection of Gifting Idol.\r\n\r\n Our Company-Hari Om Industries was started in 1997 by our founder Mr.Ram. It was a small beginning from just two small rooms situated in Goregaon (East) where the plating business was started. Now it has blossomed into a huge modern day plant at the present location. We now have modern facilities for plating all kinds if materials with various textures.  specialist plating experts in gold silver rose gold stainless steel antique style plating and even oxidized plating. The forte of this company is that a major chunk of the imitation jewellery is plated to the finesse and excellence befitting real gold jewellery at our plant. All major imitation jewellery manufacturers trust us for plating their products. This gives Hari Om Industries an ed</t>
  </si>
  <si>
    <t>Rollspack are the leading manufacturers of large or small laminated food grade Metallized Aluminium foil Aroma-Retentive Oxygen-Resistant Gas Resistant Opaque Double Laminated or Triple Laminated Bags or Sachets. We also offer Single Colour Rotogravure Printing and Stand up Ziplock Gusseted or Anti Static Options.Our products have been tested by Gas Chromatography Mass Spectrometry (GCMS) as well as vide ASTM &amp;amp; BIS test methodologies @ NABL accredited Laboratories .Rollspack is a technology driven company dedicated to excellence in flexible packaging field. It was founded by Late S.M.Ghose who was a pioneer in the Printing and Packaging field. Rollspack is a direct descendant of Ms.Bengal Box Industries Calcutta which has served the Unilever Group for 56 years i.e. from 1940-1996. Rollspack serves the Chemical Industry for High-Tech industrial Packaging for exports to the globalized world economy. Our Products are passing all tests for maritime movements through container in the bulk heads of the cargo vessels. We also specialise in Rotogravure Printing Jobs which can be done in four colors.</t>
  </si>
  <si>
    <t>&amp;ldquo;TOPAZ GROUP&amp;rdquo;Established In 1990 By Mr.Bhavar Jain In the Name Of M/s TOPAZ INDUSTRIES.(India) In A Very Short Span it established Itself As A Leading Manufacturer &amp;amp; Exporter Of Stainless Steel Kitchenware Houseware products. With Innovation And Perseverance We Have Carved A Niche For Ourselves In The Crowded Industry Of Name in Indian and International market.</t>
  </si>
  <si>
    <t>It&amp;rsquo;s amazing how strong and loud a young child will throw a punch or kick when you&amp;rsquo;re watching&amp;hellip;and how soft and quiet they become when you&amp;rsquo;re not! Yep! They love attention!Santosh karat class is established at 2011 mr santosh nayak is the owner of this class. providing coaching of black belt karate martial art stick rolling etc.</t>
  </si>
  <si>
    <t>This company is established in year 2000.  dealing with all meager corporate companies and social event like marriages birthday party&amp;rsquo;s annual day programs for corporate:- product launches award functions conferences seminars training programs etcWe provide on rent:-L.C.D Projector(4000 lum) projection screen P.A System cordless Mikes Audio mixers laptops power speakers slide changer Masking screen backdrop audio recordingInternet setup for web casting &amp;amp; video conference(We use top brand equipments).We also do live coverage with digital full HD VIDEO RECODING &amp;amp; STILL DIGITAL PHOTOGRAPHY with hi quality images for conferences &amp;amp; live functions weddings &amp;amp; birthday parties etc. (Nikon SLR cameras &amp;amp; SONY VIDEO cameras).To make your event more happening we provide Hi quality DJ SOUND WITH DISCO LIGHTS &amp;amp; DANCE FLOOR (Pioneer dj players pioneer mixer sure mikes JBL Speakers &amp;amp; bass bins) (LIGHTS L.E.D Par cans scanner laser lights strobe lights fog machine etc)JP MORGAN BANK is our meager client every year we provide 150 INTERNET LAN connections of 30 mbps L.C.D projectors PA System cordless mikes for one month for</t>
  </si>
  <si>
    <t>Incepted in the year 2011 ONAM is uniquely positioned amongst the praiseworthy Manufacturer and Wholesaler of an excellent quality collection of Imitation Earrings. Elegantly designed and fabricated by the use of unmatched quality material and modular techniques the provided range of earring is available in several designs sizes colors and patterns. The offered range is designed by our adroit professionals in accordance with the modern fashion trends of the market. Furthermore our offered products can be availed by our clients at most economical prices.</t>
  </si>
  <si>
    <t>It's nice of you to take the time to get to know us better. Here are some things about us that we thought you might like to know.Shopmantras went live in 2013 with the objective of making books easily available to anyone who had internet access. Today we're present across various categories including movies music games mobiles cameras computers healthcare and personal products home appliances and electronics stationery perfumes toys apparels shoes &amp;ndash; and still counting!Be it our path-breaking services like Cash on Delivery a 30-day replacement policy free shipping - and of course the great prices that we offer everything we do revolves around our obsession with providing our customers a memorable online shopping experience. Then there's our dedicated Shopmantras delivery partners who work round the clock to personally make sure the packages reach on time.So it's no surprise that we're a favourite online shopping destination.</t>
  </si>
  <si>
    <t>Established in the year 2001 Emjay Eximp Pvt. Ltd. is a noteworthy business firm involved in the sphere of Exporting and Supplying an inclusive range comprising Builders Hardware.Hand Tools Tool Kit Drill Machine Carpentry Tools Kitchenware Tools Hacksaw Frame various types of spices etc to our customers. These products are accessible with us in a consignment of sizes dimensions and provisions to pick from. As well these are methodically reviewed before getting shipped at the destination of our clients. In addition to this we offer these at inexpensive costs. Due to our reasonable costs functional effectiveness and well-timed delivery policies we have become one of the distinguished business names.</t>
  </si>
  <si>
    <t>Amit Desai has been a connoisseur of art and art forms ever since his younger days! He was inclined towards painting music art &amp;amp; literature ever since he was a kid. As he grew up his interest in Photography almost became like an obsession.First he dabbled with a few film cameras and film fascinated him like anything. Later with the advent of Digital Photography there was no looking back for him. He was so passionate about photography that despite doing his Bachelors in Commerce with Honors &amp;amp; then Masters in Finance from Mumbai University he still insisted on pursuing Photography and made it his business &amp;amp; profession!His love for photography knew no bounds. He wanted photography to get the better of him &amp;amp; so to stretch his artistic limits he decided to try his hand at one of the most difficult and challenging forms of Photography &amp;ndash; Candid Photo Journalistic Wedding Photography and the rest as cliched as it may sound was history!Right from his very first wedding photography assignment he announced to the world that he was not just another newbie turned professional but a complete world-class pro photog who could challenge even the veteran</t>
  </si>
  <si>
    <t>It was fun turned to hobby at the beginning. Started with a simple hot-shot roll camera at the age of nine. After completion of Advertising Management Commercial Art Creative Writing and Multimedia Course Priyam started his career as a Creative Visualizer and Graphic Artist in advertising agency. In 2005 he operated a digital SLR for an agency just to click a few POP outlet which was not at all so called professional photography account but he found himself questioning seriously- how photos was lit composed and exposed. Since then he became so interested that he bought his own professional camera and started experimenting with people and nature. He became a professional photographer but only after completion of Photography Course from the Sir J. J. Institute of Applied Art Mumbai. Also have had the great privilege in assisting one of the leading photographer in India - Ronnie Sequeira.His work a passion-driven evolution of raw talent has so far rewarded him with something he valued more than all the accounts he have: professional relationship and good friends. That is why trust remains the foundation of everything he does. He acknowledge talent but believe i</t>
  </si>
  <si>
    <t>Gayatri Design Studio was established in 1997 with the simple objective to provide high quality innovative and affordable design concepts for home furnishing garments dress materials shirting &amp;amp; suiting for small scale textile industries to corporate textile houses across the country and overseas as well.\r\n\r\nOur design studio is equipped with high end computerized systems and innovative tools with technical supervision of highly trained and creative staffs to procure the market demands with qualitative and quantitative aspects.\r\n\r\nHaving an experience over 2-decades in the field of textile &amp;amp; concept designing with various textile houses founder Mr.Dhrub T. Panda lead the team of technical &amp;amp; creative staffs and hence the day by day up-gradation of the design studio so as to meet the latest technical fundamentals &amp;amp; provide our valuable clients best results timely as and when required from time to time.\r\n\r\nAs a leading design studio our areas of working are not confined only up-to basic designing with traditional concepts. We also undertake high-end turnkey projects with new generation design concepts. Our working areas co</t>
  </si>
  <si>
    <t>We Mittal Silk Mills Pvt. Ltd. have well emerged as organization for quality fabric suppliers to garments . Understanding the huge spike in the industry requirements and necessities we started business in the year 2000. With considerable years of involvement and information in the garment industry  engaged in manufacturing wholesaling and trading a wide collection of fabrics. Our range includes Rayon Fabrics Embroidered Fabrics Shirting Fabric Suiting Fabric Denim Fabric Cambric Fabric and Brasso / Burn Out Fabric. Artifact in the national market  recognized in the market for attractive designs alluring patterns and quality finish. We have pan - India suppliers to segments like wholesalers garments retailers Brands &amp;amp; exports.Our Products are used for :&lt;ul&gt;&lt;li&gt;Ladies Wear : - Tops Kurtis Dupattas Scarfs Salwar Leggins Denims.&lt;/li&gt;&lt;li&gt; Gents Wear - Shirts Trousers Denims Kurtas.&lt;/li&gt;&lt;li&gt;Kids Wear - Tops Kurtas Denims.&lt;/li&gt;&lt;/ul&gt;</t>
  </si>
  <si>
    <t>Welcome to the exotic world ofS.B.Borana Jewellerswhere we believe that every woman is a creation of spell binding beauty....And to compliment this magnificience we present our collection of exquisite jewellery. Studded with the finest stones and hand crafted by the most remarkable artists we always strive to create exclusive designs to suit every occassion... LateS B Jain the enterprising power behindS.B Borana Jewellers believes in fine jewellery above all the legacy is continued further by his sons. Quality has always been a virtue of paramount significance.S B Borana jewellersdefine a unique art and grace in everything that drops form a trinket. Such brilliant features have always set this jewellery apart.50 years of experience a jaunt full of trial and error but the desire to create innovate and evolve every single time is what makesS.B.Borana Jewellersa jewellery houseto reckon with. Our ability to incorporate conceptual design into magnificient jewellery &amp;amp; caring attention to detail has become our much sought after talent. We thus bring a completely different perspective &amp;amp; level of complexi</t>
  </si>
  <si>
    <t>Founded in the year 2004 Rose Creations is one of the leading Manufacturers Exporters Suppliers Traders and Wholesalers of a complete range of Designer Necklace Sets Fancy Necklace Sets Heavy Necklace Sets Designer Rings Designer Jhumkas Fancy Earrings Baju Band Designer Bracelets Fancy Mala Keychain Jewellery Matha Patti Jewellery and Designer Bangles. Our offered products are designed using the advanced technology and top quality raw material that gives fine finish. To maintain quality we source our essential component from industry approved retailers. Due to high demand in market we offer these products in diverse sizes and designs that meet on customers demand.</t>
  </si>
  <si>
    <t>Our Work - Scrap Yard Mumbai. Integrated in the year 2005 at Mumbai are known as the best BUYER of an exclusive range of all types of Scrap. We Buy range includes Metal Scrap Furniture ScrapWaste Paper Scrap Electronic Scrap Computer ScrapMobile Phone Scrap Laptop Scrap Plastic Scrap etc. We have a well-equipped large warehousing facility with smooth inventory management system that is monitored by our warehousing professionals. Our organization is backed by a team of experienced professionals who are committed to perform their best in every work they get. These processionals are well aware of the market trends and offer best solutions to our clients. To understand the exact requirements of our clients we maintain close association with them. Being quality conscious organization we always focus on buying and supplying quality scraps. Entire range is procured after complete inspection is done by our expert quality analysts.  capable of satisfying the bulk demands of our clients because of our strong vendor base. These vendors are chosen after complete research.</t>
  </si>
  <si>
    <t>Le15 Patisserie was founded by Pooja Dhingra in 2010. A graduate of Le Cordon Bleu Paris she wanted to offer Mumbai a taste of classic French patisserie. From macarons to cupcakes choux pastries tarts and cakes Le15 Patisserie offers delicious . It has three outlets in Mumbai &amp;ndash; in Good Earth Lower Parel; Palladium Mall; and Bandra West. The central kitchen is based in Parel. Le15 Patisserie is undoubtedly India&amp;rsquo;s best known patisserie.\r\n\r\nMission Statement\r\nWith its emphasis on quality ingredients sophisticated simplicity and attention to detail Le15 Patisserie is synonymous with happiness. Whether you buy a macaron or order a wedding cake you can be assured that it has been conceptualised and created with love.\r\n\r\nPooja Dhingra\r\nShe is the founder of Le15 Patisserie and Studio Fifteen Culinary Centre in Mumbai. Pooja was on Forbes India&amp;rsquo;s prestigious 30 under 30 list in 2014. Her first cookbook The Big Book of Treats has been published by Penguin Books India. Pooja has been featured in national and city newspapers and in Indian and international fashion and lifestyle glossies. She has been voted a Rising Star by GC Watche</t>
  </si>
  <si>
    <t>Nexus Fashion Jewellery incorporated in 2012 is highly engaged in exporting &amp; supplying of kurtis and imitation jewellery.From the last 5 years the company has consistently sustained its name amidst the top rankers in the Fashion Industry. As a result  known as the leading Supplier &amp; Exporter of the elegant Ladies Kurtis and artificial (imitation) jewellery. As a kurti &amp; artificial (imitation) jewellery manufacturer supplier  stockiest distributors  exporter wholesaler Retailers and trader in Mumbai we know the pulse of the market and totally aware of the deals passed on the end buyers. However if you do need kurtis for your daily office wear &amp; jewellery for any occasion why not visit the humble kurti &amp; jewellery wholesale shop and enjoy the sweet deals all throughout the year.The entire range of products are manufactured by our highly experienced team of professionals by making use of quality-approved material and advanced technology. Each &amp; every products are developed under the supervision of stringent quality experts as per the prevailing market trends.We have developed an ultra-modern infrastructure facility to carry out al</t>
  </si>
  <si>
    <t>V. Arvindkumar &amp;amp; Co.' is one of the leadingManufacturer Importer Exporter &amp;amp; supplier company dealing in all kinds of Diamonds like Polished Diamonds Rough Diamonds Industrial Diamonds &amp;amp; Diamond Jewelry. committed to provide the best value quality and selection of diamonds. Ourexperience of 20 yearsin this field has enabled us to provide guaranteed and quality service to our customer. We believe in satisfaction of our customer than to sell. Our policy of long term relationship helps the customer in building future projection of their products. Our uninterrupted source of high quality production has led us to be in direct link with end business user. The firm has made its way and today it is one of the most important national firms dealing with high quality Diamonds V. Arvindkumar Group has successfully entered in the field of Princess Cut manufacturing.From rough to polished diamonds to fine jewelry Company's passion for excellence sparkles in everything we do.</t>
  </si>
  <si>
    <t>Mobeserv Private Limited was established in the year 2014.  Service Provider of Mobile Applications Development Consultancy Services etc.  providing Mobile Application Development to our clients. Our Mobile Application Development is designed by using sharp edge technology. It is provided as per the set norms of the industry. Our client can avail this service at leading price. Mobile Apps Development Mobile application development is the process by which application software is developed for low-power handheld devices such as personal digital assistants enterprise digital assistants or mobile phones. Our expertise and professionalism combined with our quality service and client centered approach have led our many satisfied clients to rank us as one of the best mobile app developers in the business.To furnish the diverse requirements of our clients in the best possible manner  involved in offering Risk Management Services to our clients. Our offered services aid in identification assessment and prioritization of risks. These services are carried out by our highly experienced professionals are very flexible also. Moreover we also assure to de</t>
  </si>
  <si>
    <t>&amp;rdquo;Made in Japan&amp;rdquo;is such a simple phrase yet it instantly evokes an image of exceptional design trust calmness and high-quality production. Japan is known for creating some of the most stylish innovative and whimsical products in the world&amp;hellip;.&amp;hellip;mostly all with a Wow! FactorJapan has been so far well known for automobiles electronics cameras but there are thousands of other products that are extremely high quality too. MADE IN JAPAN products are world famous for its high quality but are not easy to source.Nizona Corporationintroduces these lesser known thousands ofMADE IN JAPANproducts&amp;hellip;&amp;hellip;throughbuyjapanproductsdotcomIt will be first of its kind concept where thousands of only Japanese products (starting from less than US$1 wholesale price) will be made available in all the categories to the world.Corporate Vision :Taking this platform far ahead with all the required horizontal as well as vertical expansion beyond multiple boundaries in different format of trades i.e. e-commerce portal in multiple countries B2B B2C International franchise stores and also into OEM / Private label.Work C</t>
  </si>
  <si>
    <t>Specializing in prenatal and baby photography&lt;i&gt;Wonder fingers&lt;/i&gt;captures memories. Every photograph is a story&amp;hellip; and we at&lt;i&gt;Wonder fingers&lt;/i&gt;help you write your own stories &amp;ndash; of the joys of pregnancy the absolute wonder of a new child and the daily thrill of watching your child blossom and grow. There is something special in every movement and moment with a child. We at&lt;i&gt;Wonder fingers&lt;/i&gt;understand that&amp;hellip; and actively work to bring it out in our pictures. We also cover events connected to your life as parents or to- be parents &amp;ndash; be it a baby shower a &amp;ldquo;welcome baby&amp;rdquo; party a birthday party or whatever else you choose to celebrate.\r\nWe thus welcome all parents new parents to- be parents and their adorable kids aboard this wonderful journey to freeze in time special moments of their lives together.\r\n&lt;i&gt;Compel your audience. Capture the moment. Light with purpose. If a picture is worth a thousand words what&amp;rsquo;s a talking picture worth?&lt;/i&gt;\r\n&lt;i&gt;While I&amp;rsquo;m not the best photographer you&amp;rsquo;ll bump into my images are worth something. It&amp;rsquo;s hard to put a monetary value on so</t>
  </si>
  <si>
    <t xml:space="preserve"> Mfg and supplier of Uniforms. Our Products are categorized into various section as per the institution. We have listed some of the products and sections below and some details regarding the products. We provide all kind of&lt;ul&gt;&lt;li&gt;School Uniforms - Nursery Uniforms Shirts Trousers Skirts Half Pants Pino frock Divider Skirts Churidar Frocks.&lt;/li&gt;&lt;/ul&gt;&lt;ul&gt;&lt;li&gt;College Uniforms - Full and half Sleeves Shirts Trousers Blazers Skirts etc.&lt;/li&gt;&lt;/ul&gt;&lt;ul&gt;&lt;li&gt;PT uniforms - T-shirts Round neck Collared neck Track pants Shorts etc.&lt;/li&gt;&lt;/ul&gt;&lt;ul&gt;&lt;li&gt;Blazers Jackets Ties Belts and so on....&lt;/li&gt;&lt;/ul&gt;&lt;ul&gt;&lt;li&gt;Industrial Uniforms Corporate Uniforms Hospital Uniforms Catering Uniforms.&lt;/li&gt;&lt;/ul&gt;&lt;ul&gt;&lt;li&gt;Uniform Fabrics - Shirting Suiting Matty Silky Denim etc&lt;/li&gt;&lt;/ul&gt;For more details regarding products you may always get in touch with us.</t>
  </si>
  <si>
    <t>Incorporated in the year 2016 Aamayra Garments has become the most reckoned name of this highly challenging industry. Headquarter of our company is located in Maharashtra India. Ownership type of our company is sole proprietor and our whole endeavors are focused towards manufacturing and trading a comprehensive range of Denim Kurti Denim Shirt Ladies Top Denim Jacket and many more. All our range is designed with utmost precision by our creative team of experts who are aware of the rising demands and expectations of the clients. We have adopted modern technologies of production which have enabled us staying in tune with the market challenges. Also strict quality checking measures are adopted by us to ensure that our products are in accordance to the set industrial guiding principles.</t>
  </si>
  <si>
    <t>MONEY TRANSFER AGENT The last couple of years has witnessed an astonishing growth in the money transfer business all thanks to the liberal financial inclusion plan of the government. We offer you to become a money transfer agent and increase your earning potentiality. The money can be transferred to any Bank Account 24&amp;times;7 by customers who do not have a Bank Account of their own. Now instantly transfer funds from your VKV wallet to any bank account and earn commission on every transaction.Travel in India has witnessed enormous growth in recent years. However setting up and running a successful and profitable travel business is a highly challenging task. VKV offers the most beneficial and affordable way to start your career in the exciting travel industry. Instead of starting an agency on your own from the ground level you can get started immediately with a solid foundation and unlimited support. Our long standing relationships with the airlines allow our travel agents to earn maximum commissions which is a benefit that would take agents years to achieve if they were working on their own. Call us today to become a Travel Agent/ Distributor.</t>
  </si>
  <si>
    <t>Our companyAdaa Shoppingwas establised in the year 2014.  wholesaler ofSaree Kurtis Salwar Kameez etc. Our offered products are widely demanded in markets.These products are made by quality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Established in 2005 Varchasva is a total IT Solutions Company headquartered in Mumbai India. Our services include Computer Peripherals Sales Repair and Maintenance custom Software Development Implementation and Integration and Website Design Hosting and Maintenance Services as well as suppliers of quality CCTV cameras with software integration for monitoring the data. We operate a leading-edge development facility in India which allows us to provide 24-hour support and development cycle highest quality of service and attractive pricing.\r\n\r\nThe company was started and incorporated by the Young and dynamic Proprietor Mr. Naeem Khan. He has the technical know-how of the process and procedures since before even the inception and it is due to his diligent work that we have reached where  today. The Team of Engineers still count on him for his valuable inputs. Like any company&amp;rsquo;s brain-child he is the backbone and pillar of VARCHASVA CORPORATION and he is the mastermind who can make your business ideals come true. The Team of Engineers who work here find him very friendly and professional at the same time. With his expertise we have seen him bring t</t>
  </si>
  <si>
    <t>In the year 1997 Naagal Garments Industriez Pvt. Ltd. launched its first brand 'Fox'. It is the success of 'Fox' in Southern and Central India that led to the birth of Klub Fox for pan India patrons.\r\nRajendrra Agrrawal Company MD\r\nThe passionate belief of its founder Rajendrra Agrrawal to blend fashion with business has made Klub Fox a highly appreciated brand for trendy clothing in men's category.Today Naagal serves Klub Fox products through its 165 Exclusive Business Outlets (EBOs) located in 137 cities spread across 16 states.</t>
  </si>
  <si>
    <t>Established in 2000 to tend to the footwear demands of the Indian male with an overwhelming passion for delivering incredible footwear Bluaub is also renowned for being confident energetic sociable and cheeky not taking themselves too seriously but at the same time being serious about shoes.\r\nSupplying more than just a pair of shoes Bluaub also go about providing a platform upon which the wearer gains confidencea style and a strong personality that matches the ethos of the brand.\r\nDesigning developing and delivering a versatile appealing but most of all quality range of casual semi-formal and formal men's and women shoes and boots Bluaub strives to satisfy every customer for its value for money.</t>
  </si>
  <si>
    <t>SURAJ LALLA EXPORTS is engaged in the sourcing of a wide variety of products which includes Steel  ChemicalsRice and Jewelry. The company prides itself on procuring only the highest quality products with the level of quality individually tailored to each customer. We maintain very strict quality control procedures in line with the required international standards.We have a dedicated sales and marketing team who are always available for product information requests quotations and for the provision of samples. We operate on the basis of a very open dialogue with all of our key customer relationships to ensure they receive real time support.We currently operate in several European markets the United States Africa and neighboring Asian countries. Our distribution network enables true global supply and  consistently expanding the number of markets served.</t>
  </si>
  <si>
    <t>SpecialiseInstruments Marketing Company has since its establishment in 1995 pioneered collaboration between global vendors and the Indian scientific community in diverse applications using cutting edge technologies. Over the past decade Specialise has gained enormous respect from the Indian Scientific community for the quality of technological support they have given. We serve complete solutions for high-end instrumentation in Surface Science Spectrofluorometer Raman MicroscopyCryogenic temperature sensors and instrumentation magnetic test and measurement systems probe stations and precision materials characterizations systems Atomic Force Microscopy (AFM) Atomic Layer Depositionhigh performanceCCD ICCD and EMCCD cameras; spectrographs; and optics-based solutions for the scientific research industrial imaging and OEM communities. We offer a broad range of application support after-sales services and supportwithquality standards. We offer a broad range of after-sales services and support which ensure top quality standards fast problem resolution.</t>
  </si>
  <si>
    <t>Established in the year 2013 at Mumbai Maharashtra we &amp;ldquo;Neer Garments&amp;rdquo; are a Sole Proprietorship engaged as the manufacturer of Ladies Legging Ladies Skirt Ladies Shorts Ladies Pants Ladies Capri Palazzo Pant andLadies Patiala Salwar. We offer these products at affordable prices to our valued clientele within the fixed time period. Our offered products are available at different patterns and trendy designs.</t>
  </si>
  <si>
    <t>Incepted in the year 2014 Nuance Jewel Private Limited is widely recognised as a trustworthy manufacturer and exporter of an excellent quality gamut of Diamond Rings Diamond earrings Diamonds Pendants Diamonds Sets and our specialisationis CNC machine set diamond bands.The offered products are designed and developed with the help of our trained professionals utilising superb quality basic materials and ultra-modular techniques in line with set standards of industry.</t>
  </si>
  <si>
    <t>Vinay Sales is establish in the year 2015.  Trader RetailerWholesaler Supplier of Safety Sunglasses Printed Shawls Ladies Acrylic Shawls Embroidered Shawls etc. Our complete range is precisely designed by our creative professionals who keep in mind existing demands of clients and design products accordingly.The offered assortment of sunglass is manufactured using sophisticated methodologies and equipment to provide a superior quality range at the clients' end.</t>
  </si>
  <si>
    <t>Established in 1992 Hari Krishna Exports a Diamond Manufacturing Company earned global reputation as the most trusted diamond supplier. Distinguished for the highest ethical standards commitment to excellence consistent product quality and transparent business practices;we pioneered the concept of fixed &amp;amp; fair pricing.Hari Krishna Exports ensured direct rough supply from the DTC Rio Tinto DDC (earlier BHP) and Alrosa.  also the official suppliers of CanadaMark and ForeverMark.  the only diamond manufacturer and Sightholder to achieve the responsible jewellery Council (RJC) Certification in India with more than 6000 employees; the only recipient of GJEPC'S award for 11th consecutive years from 2003-2013.Technology oriented ultra-modern manufacturing set-up at Surat Indiahouses a work force of more than 6000 employees providing a world class working environment and having a manufacturing capacity of more than 400000 carats per annum; is a perfect blend of human &amp;amp; technology.In tandem with keeping the very best the state-of-the-art 25000 Sq.ft. Head Office on 17th level at The Capital BKC Mumbai - has truly set a benchmark of sub</t>
  </si>
  <si>
    <t>Worldwide every year more than 350000000 pairs of shoes are discarded while as per the recent report by WHO 1.5 billion people are infected by diseases that could be prevented by wearing proper footwear.Manufacturing a pair of shoes involves a total of assembling upto 65 discrete parts in 360 steps which generates 30 lbs of emissions; equivalent to leaving a 100-watt bulb burning for a week.</t>
  </si>
  <si>
    <t>Welcome To Eethnic Clothing Located At Mumbai India. EethincClothing helps to buy latest trending Punjabi Dress and Kurties and Saree&amp;rsquo;s.</t>
  </si>
  <si>
    <t>Shayan Corporation was established in the year 2001. Shayan Corporation is a professionally managed organization engaged in offering Packaging Products and their Desiccants. Owing to our vast experience in the packaging industry we have carved a niche in manufacturing high grade Packaging Products as per the industrial norms. Our product range encompasses Silica Gel Crystals Silica Gel Breather Activated Alumina Balls Activated Carbon Silica Gel Packaging Bags and many more. Our products are used for packing Electricals Pharmaceuticals Products Engineering Items Leather Goods Garments Shipping Tools Etc.\r\n\r\n a customer-focused organization and all our business endeavors are aimed towards offering maximum client satisfaction. To accomplish the same we provide high grade products at highly competitive rates. This has also enabled us to garner a rich clientele in the market. Also we entertain the feedback and suggestions of the clients to build long term relation with them.</t>
  </si>
  <si>
    <t>Sphiro Telecom Pvt. Ltd. Founded in 2016 is a trading and distribution company committed to be the most trusted offering an impressive shopping experience optimized delivery and focused customer service.Sphiro Telecom Pvt. Ltd.which has beena leader in the field of electronics to Banks Financial Institutions Pharma FMCG companies etc. As a company We offer you services that are of the highest standard and at extremely competitive rates for your key stake holders i.e. end users channel partners &amp; internal employees.We offer superlative products under Mobiles/ Cameras/ Audio Video/ Computers/ Gadgets/ Movies/ Music/ Games/ Home Appliances/ Sports/Books and other categories enabling our customers to make informed buying decisions at good prices.</t>
  </si>
  <si>
    <t>Established in the year 2009 we have been able to establish a prominent position as an exporter and trader of Imitation Jewelery such as Necklace Bangles Bracelets and Earrings. Under this range we offer Ring Dangler Earrings Designer Earrings Stone Finger Rings Pendants Silver Necklace Party Wear Bangles and Traditional Bangles. These jewelery items are designed by making use of alluring stones at reliable vendors base. This range is highly applauded for its features like atheistic designs contemporary look perfect finish and durability. Wearable in different sorts of occasions like marriages birthday parties and religious ceremonies these products are offered in different designs and patterns in accordance with the specifications detailed by the clients.\r\n\r\nWe have constructed a capacious warehouse section to store the products range in safe and sound manner. Our diligent quality auditors make it a certain point to inspect the procured range so as to offer an error free array of products to customers. Our packaging personnel make sure to pack these products appropriately by utilizing the high-grade material with the view to deliver them to the customer</t>
  </si>
  <si>
    <t>Let&amp;rsquo;s tute is an e-learning platform with a goal to provide quality education and making the process of learning fun and easy for everybody.We take pride in our specially designed courses that covers all the basic concepts using various real life examples short quizzes to test our understanding helpful documents to make our learning concrete. We believe these courses can cater to any learner as they&amp;rsquo;ve been explained in a very simplified manner and thereby will also help him/her expand the imagination beyond textbooks exams and marks.We&amp;rsquo;ve worked hard over the years to deliver best of the content to our users and in order to run our mission successfully; our premium content comes with an affordable price tag. Our various courses on accountancy math environmental science biology value education etc. are priced as low as Rs. 30/ session that are either available on DVDs memory cards pen drives or can be subscribed online on various platforms. One can browse through our demo sessions which are freely available on our page.  We&amp;rsquo;ll also appreciate if one wishes to support us in this journey.All the best. Keep Watching. Keep Learning.</t>
  </si>
  <si>
    <t>Desihandcraftsdotcom The arts and crafts of India arediverse richin history and religion. Each state in India is influenced by different empires and has resulted in its uniqueness. Here at Desihandcraftsdotcom we tryto bringthis huge diversification of paintings (original and replica) handicrafts (wall hangings vases flowers and handicraft work) and Jewellery(handmade &amp; artificial) from these parts of the country.Desihandcraftsdotcom is a marketplace to collate these regional variations. We give a platform for local artisans and craftsmen to sell their work all over the country and help them increase their livelihood and thus keeping our Indian culture alive in every heart by spreading it to all the parts of the nation.Our collection comes from all over India to bring the best available art and craft works for you. continuallystriving to bring the best quality art and craft forms to you at the best affordable prices.</t>
  </si>
  <si>
    <t>All the Uniforms are made from Millmade fabrics because the Uniforms durability should be atleast a year. With a dedicated team of experts we make sure that our customers get a good quality product with right time deliveries. We work on a simple principle &amp;lsquo;Our Product &amp;ndash; Our Price &amp;ndash; Our Services&amp;rsquo;.The company is manufacturers and suppliers of High Quality Uniforms located in the Commercial Capital of India i.e. Andheri(E) - Mumbai. Textiles have been a family business since decades. The Company in early 1990 started with garments followed by high quality UNIFORMS.Uniforms have become an identity of a company in today's corporate world. We have been supplying Uniforms to major high end Hotels. We have our own in-house cut to pack manufacturing unit consisting of all important Japanese Machines. A complete dedicated team of experts makes sure that a good quality products is made and delivered as per commitment done to all our valued customers. We make different categories of UNIFORMS like Executive Chef Sous Chef Commii Aprons House Keeping Bell Boys Stewards Managers Front Desk staff Hostess Maintenance Hygiene Utility packers loaders an</t>
  </si>
  <si>
    <t>WeIshika Enterprise- Biomedical Waste Management Productsare the leading name in the market established in the year 2005 at Mumbai (Mumbai India). the well-appreciated Retailer wholesaler and Exporter of bins collection like Non-Chlorinated Hospital Waste Collection Bags Biodegrable Bags Colour Coded BagsAutoclavable BagSharp Container Puncture Proof Container Waste Collection Bins Needle Cum-Hub Cutter Storage Containers Bins Compact Waste Bins etc. All these bags contianer and bins collection are designed by our elite team of experts.All these Bags Container and bins collection are used in hotels schools and households to keep them elite. All these bins collection are available in many sizes colors and specifications. Our customers can avail this array of bins collection at affordable rates.</t>
  </si>
  <si>
    <t>Commenced in the year 1997 at Mumbai Maharashtra we &amp;ldquo;Trades Global&amp;rdquo; is a Sole Proprietorship (Individual) based company involved as the trader and importerof Safety Shoes Ear Muff Safety Helmet Measuring Tape and many more. We ensure to timely deliver these products to our clients. Under the guidance of our mentor &amp;ldquo;Mazahir Kesuri (CEO)&amp;rdquo; we have gained name and fame in the market. We also import our 70% product from China and USA.</t>
  </si>
  <si>
    <t>The Indian women and Silk Sarees are made foreach other the Fabric silk is also the encouragement for tradition to show off its sentional brilliance through the allure and appeal of saree donned Lubdha Sarees Largest ethnicexclusive online Indian shop offers designer pure silk sarees. We believe in making special occasion truly memorable and beautiful for women with style. Lubdha&amp;rsquo;s women make a statement of personal style. Confident and bold poise of inside graceful outside.Lubdha is inspired by India&amp;rsquo;s beautiful and rich culture and tradition that brings royal touch to everyday lifeby the Indian women. Silk has good strength one of the best in fabric fibres.  Lubdha presents you pure silk sarees as well as Art silk sarees.Art silk or artificial silk sarees is synthetically manufactured saree which resembles silk.Art silk saree is airy super lightcomfortable and affordable. Lubdha is giving you your favorite online store even closer to you by extending our retail online for you take a real shopping experience at home from anywhere across the globe.</t>
  </si>
  <si>
    <t>Veenaai precious metal was established by Shri Rohan Satish Naik &amp;amp; Mrs.Veena Rohan Naik in the year 2013.\r\nVeenaai Precious Metal engaged into the large manufacturing of Gold and Silver Coins &amp;amp; Jewellery by the brand name Veenaai in India.We have big involvement into the business of corporate gifting to corporate companies for their sales promotion.Please refer Corporate Gifting page for more details.\r\nOur Process\r\nWe buy raw Gold and Silver from trusted government approved Bullion centers for Production.\r\nWe have advance technology machines for the smooth &amp;amp; best quality production of Gold and Silver Coins &amp;amp; Jewellery.\r\nOur quality control division plays an important role in maintaining the product quality. It includes finishing and packaging of product.\r\nOur mission\r\nOur mission is to provide 100% pure Gold and Silver with best product quality hence our each and every product is get hallmark from trusted BIS (Bureau of Indian Standards) Centre.</t>
  </si>
  <si>
    <t>Decent Diamonds is  Export                                   House recongnised by the Government of  India.                                   It Structured by our two brilliant  partner Mr.                                   Chetan Shah and Mrs. Hema Shah.  The                                   company basically facing of diamond  manufacturing                                   and export with steady growth rate.  The company                                   stands with its carefully crafed  business world                                   whose and have specialization in  Brilliant                                   and Princess diamonds. Its had also  specialized                                   latest trend as well as marketable  designs                                   of diamond studded jewellery towards  catering                                   customers needs of major markets. We  have strong                                   networking for world-consumer needs of  diamonds                                   and diamond jewellery.The executive  team of                                   our partners having vast experiences  in procuring</t>
  </si>
  <si>
    <t xml:space="preserve"> manufacturing company based in INDIA from the past over 30 years.\r\nour core business line in the area of flexible packaging materials like multi layer laminates in perform/pouch from/ roll from. These materials can be supplied in various shapes and sizes as perour buyer requirements.\r\nWe can also manufacture PVC shrink sleeves / labels as per requirments.\r\nAlso  in a position to supply HDPE / LDPE liners and carry bags and carry bags in paper.\r\n</t>
  </si>
  <si>
    <t>Eves24owes its existence to an interesting incident. The story goes back to an evening not long ago in the past when we were getting ready for my cousin&amp;prime;s wedding reception when a sudden impatient &amp;ldquo; Uff! &amp;prime;&amp;prime; made me turn my head. My ever cheerful aunt looked genuinely distressed.\r\n&amp;ldquo;Oh my God! I don&amp;rsquo;t want to wear my emerald and pearl set again. I wore it only 3 weeks ago at another wedding!&amp;rdquo;\r\nTalking to her I understood her frustration and her need to \u001ffind a solution.Every woman wants to look her best especially at weddings receptions and social parties.But like a lot of women she did not have as many jewellery sets to wear as the number of social functions to attend.Though she had a wardrobe full of beautiful outfits to suit every occasion she didn&amp;rsquo;t have enough real jewellery to go along with them.\r\nI realized most Indian women find themselves in this frustrating situation. They have a small closet of heavy and exquisite jewellery sets and thus need to repeat them on every social occasion.No woman likes to wear the same jewellery again and again. Not only is it boring but em</t>
  </si>
  <si>
    <t>Established in the year2000we'Nexus Fashion Jewellery'are a coveted organization that is engaged in manufacturing exporting &amp; supplyingof an unbeatable range ofIndian Imitation Jewellery and Indian Clothings.The entire range of products is manufactured using quality-approved raw material which is highly demanded in the market by our prestigious clients. All the products offered by our organization are also available in varied sizes designs and technical specifications which make them suitable to be use by our esteemed customers.We specialize in the manufacture of latest designs of Imitation / Fashion Jewelry and Kurtis. Our designs are comparable to the best in the world and we keep the latest designs ruling the fashion world. We have a team of competent professionals in our design studio continuously striving for new designs which updates itself with the latest trend in the national &amp; international market.</t>
  </si>
  <si>
    <t>&lt;table&gt;\r\n&lt;tr&gt;\r\n&lt;td&gt;\r\n&lt;table&gt;\r\n&lt;tr&gt;\r\n&lt;td&gt;'Behind every&lt;i&gt;successful makeover&lt;/i&gt; is aTHREAD weaving theDREAMS OF A PEOPLE- colouring lives to reflect the&lt;i&gt;beauty of all creation&lt;/i&gt;.'&lt;/td&gt;\r\n&lt;/tr&gt;\r\n&lt;/table&gt;\r\n&lt;/td&gt;\r\n&lt;/tr&gt;\r\n&lt;tr&gt;\r\n&lt;td&gt;\r\n&lt;table&gt;\r\n&lt;tr&gt;\r\n&lt;td&gt;AMARSONS - BANDRA initiated its journey in the year 2000 bearing in mind its chief aim to take its 35-years old rich legacy to astounding new heights. Ever since Amarsons Bandra has progressed from being just another family store to a complete fashion and lifestyle emporium.From bangles to tweed Amarsons Bandra is your style guru and guide. With a wide range of outfits and accessories displayed systematically across 5 spacious levels we provide first-rate services amidst an exceptional ambience. Also we specialise in wedding collection the proof of which is our grand customer base that includes Bollywood personalities socialites political bigwigs corporate czars and high commands of various countries. That apart our mega plans for the future include Online shopping for more customer convenience In-house fashion studio and the Fashion Catalogu</t>
  </si>
  <si>
    <t>Shree Dharm Jewels was originally introduced in the year 2002 by Mr. Jignesh Shah. In Sanskrit Shree means Lakshmi and Dharm means duty so its our duty to give you the best jewellery in the form of Goddess Lakshmi.\r\n\r\nThe Shree Dharm Jewellery collection has a wide range of exquisitely crafted designs created to enhance every look and light up every occasion. The stunningly beautiful and sparkling clear diamond jewellery has never failed to impress any women till date.</t>
  </si>
  <si>
    <t>Established in the year 2016 at Mumbai (Maharashtra India) we &amp;ldquo;VIHAAN TRADELINKS&amp;rdquo; are Proprietorship Firm engaged in manufacturing trading wholesaling and retailing a wide range of Pearl NecklaceSwarowski crystal make Stone Earrings Stone Bracelets etc. Under the expert supervision of our Jewellery Designer we have attained an immense position in the industry.</t>
  </si>
  <si>
    <t>Muskan Bangles &amp;amp; Immitation Jewellers was established in the year of 2005.  a leading Manufacturer Wholesaler Distributor Supplier of Gold Plated Necklace Gold Plated Bangles Necklace Sets Immitation Jewellry Gold Plated Rings Gold Plated Baracelets etc. Easy to wear these bangles are crack proof and show resistance towards the damage caused by rough weather and sweating. In addition to this offered bangle is crack proof and perfectly finished. among the distinguished names in the industry for manufacturing and supplying Handmade Bangle Set. The offered Bangle Sets are made in tune with the industrial standards and the latest market trends. These gold plated bangles are hugely admired by the clients in the global markets. Besides these bangles are designed by our adroit artisans who are capable of bringing forth outstanding range of bangles for the clients.</t>
  </si>
  <si>
    <t>Blink- Irresistibly eye catching. It has really eye catching jewellery which will adorn you.Blink brings you a variety of luxury fashion jewellery. We offer you variety of designsbest suited for any occasion. Be it classychicsophisticatededgy or funky. Blink companyis based in Mumbai.</t>
  </si>
  <si>
    <t>VARDHAMAN MEN&amp;rsquo;S WEAR was launched in 1990 at the famous Kalbadevi Road located at Marine Lines Mumbai &amp;ndash; 400 002 VARDHAMAN MEN&amp;rsquo;S WEAR has a talented team of designers and craftsmen who are skilled at creating the most mesmerizing collection of ethnic menswear and accessories.Designing is not its only forte but VARDHAMAN MEN&amp;rsquo;S WEAR is also a distinguished reatilers of men&amp;rsquo;s wear that have an eternal appearance of traditions and charm. We have proficiency in the Ethnic Wear for men Traditional Wedding Sherwanis Dhoti Suits &amp;amp; Sherwanis Wedding Kurta  Designer Kurta  Western Kurta  Pathani Kurta  Jodhpuri Suits Blazes Formal and Casual Suits Western Suits Wedding accessories for men Mojaris Safas Stoles and more</t>
  </si>
  <si>
    <t>Peninsula Land Limited (PLL) the real estate arm of Ashok Piramal Group is one of the first real estate companies listed on the stock exchange. All the real estate developments of Peninsula is carried under this flagship company. PLL is known for its concept based architectures in the commercial retail and residential sectors. The echo of our professionalism and expertise can be felt through our new-age creations:-Crossroads CR2 Peninsula Corporate Park Peninsula Technopark Peninsula Business Park Ashok Towers and Ashok Gardens.Diversifying further its domain Peninsula is developing 3 Special Economic Zones in Goa.We have been allotted two plots of land spread over 170 acres for the development of Biotechnology SEZs and another 30 acres for the development of Gems &amp;amp; Jewelry SEZ. These plots have been allotted to us by the Government of Goa for the development of infrastructure at different locations in Goa.</t>
  </si>
  <si>
    <t>Securitykart is the leading distributor and online seller for security based products. We represent world brands and cater to over 5000+ registered system integrator.Securitykart is the market leader in multi-category distribution of CCTV - Analog Hd and IP cameras and Solutions Time and Attendance systems - Fingerprint Face recognition RFID RFID Time and Attendance - Proximity Mifare and HID Fire Alarm Systems Home Security- Surveillance Video door phones Access control Hotel Locks- Fingerprint RFID and Face Recognition IP and Wireless CCTV Gate Automation - Turnstiles with Biometric integration Flap barriers Retail barriers Full height turnstiles. Intrusion Alarm System - Complete home automation solution Simple Door Access Control for home  Canteen Management- Authentication via fingerprint  Security Accessories - EM locks RFID cards Card readers etc.We enable our channel partners/customers to have an edge in the market in terms of technology</t>
  </si>
  <si>
    <t>S K International (Export) Co. is a well established export house since year 1987. Exporting various products like scarves beachwear garments &amp; accessories.Our office &amp; factory is situated in the heart of Mumbai the financial capital of India.At our showroom we have a complete range of our products on display as per the current market trend.The styling of our products are developed keeping in mind the market requirements new trends prints colours &amp; our various customers. We also develop styles as per designs/styling as per our customers requirements.A large base of different fabric qualities &amp; prints are available on display in the mumbai showroom. Our factories are SEDEX &amp; BSCI compliant.</t>
  </si>
  <si>
    <t>Vision \r\n&lt;ul&gt;\r\nTo be the #1 company in India for all industries we cater to and to grow rapidly in global markets by adopting world-class systems and practices. \r\n&lt;/ul&gt;\r\nMission \r\n&lt;ul&gt;\r\nTo develop adopt and assimilate innovative solutions to add superior value to our customers.To maximize wealth creation value addition and satisfaction for all stakeholders.To attract the best talent by providing a stimulating environment that allows them to excel.To promote sustainable use of resources and materials through environmental consciousness and world-class safety standards. \r\n&lt;/ul&gt;\r\n\r\nApcotex is one of the leading producers of Synthetic Rubber (NBR &amp;amp; HSR) and Synthetic Latex (Nitrile VP latex XSB &amp;amp; Acrylic latex) in India. The company has one of the broadest range of Emulsion Polymers available in the market today. The various grades of Synthetic Rubber find application in products such as Automotive Components Hoses Gaskets Rice De-husking Rollers Printing and Industrial Rollers Friction Materials Belting and Footwear. Our range of Latexes are used for Paper/Paper Board Coating Carpet Backing Tyre Cord Dipping Construction etc.\r\nWe bel</t>
  </si>
  <si>
    <t>VILANKAR'S INTERIOR DESIGNERSis a team of young architects with Innovative interior design. our projects include Residential Flats offices &amp;amp; hotels every space that we design has a balance of Comfort and Designer Appeal all within Budget constraints. We believe in Quality &amp;amp; Promising work for better life... one-to-one conversations to get the ideas on paper &amp;amp; executing them using the latest ideas techniques and Quality materials with the help of an experienced team our project's are done on time.....\r\n\r\n\r\n&lt;ul&gt;\r\n&lt;li&gt;Interiors for corporate offices banking interiors.&lt;/li&gt;\r\n&lt;li&gt;High end residential interiors budget interiors.&lt;/li&gt;\r\n&lt;li&gt;Interiors for nursing homes and diagnostic centres.&lt;/li&gt;\r\n&lt;li&gt;Interiors for restaurants hotels food courts.&lt;/li&gt;\r\n&lt;li&gt;Interiors for coaching classes game parlours jewellery and garment showrooms opticians and sports shops.&lt;/li&gt;\r\n&lt;/ul&gt;</t>
  </si>
  <si>
    <t>Global Advertising Media Private Limitedis an Internet Advertising and Website Marketing Company based in the India. We take pride in playing an important role in helping other businesses establish a strong Internet presence via. Pay Per Click Advertisement (PPC) Cost Per Click Advertisement (CPC) Cost Per Acquisition (CPA) and Search Engine Optimization (SEO). We take satisfaction in watching them grow and find success.  expert in all type of Pay Per Click Advertising and other Website Marketing and Promotion Services.Global Advertising Media Private Limited is the pioneer of full service Pay Per Click Advertising and Ad Campaign Management. We have over 9 years experience in managing all types of ads services on Google Adwords Bing Ads Yahoo Advertisement MSN Advertisement Facebook Advertisement LinkedIn Advertisement and other (PPC) Pay Per Click Accounts. Our expertise and cutting edge state-of-the-art software will deliver results that no other Pay Per Click Advertising Company can match. Our company is run by Qualified Advertising Professional and Yahoo Search Marketing Ambassadors.In order to help your business achieve its Internet goals we work</t>
  </si>
  <si>
    <t>Sana Creation was established in the year 1991.  the leading Manufacturer wholesaler and Supplier of Designer T Shirt Mens Printed T Shirt Men's Polo T Shirt Round Neck Corporate T-Shirt Ladies Gown Ladies Maxi Ladies Jeans etc.</t>
  </si>
  <si>
    <t>IMMENSE. A brand that spells luxury style and elegance.Launched by S.B.COLLECTION . IMMENSE first opened the doors of its plush1500sq. ft. store to the uber rich clientele of sion Mumbai in early 2004. A premium brand of ladies&amp;rsquo; handbags and accessories IMMENSE offers the discerning woman a collection of exclusive and fashionable bags ranging from formal and chic to evening wear and bridal wear.S.B.COLLECTION. first identified the opportunity for a All Maharashtra premium and hi-fashion accessory range a few years ago. Since then it has worked ceaselessly to launch and promote IMMENSE as a premium fashion brand on par with international labels.With over 11 years in the business and a global network of clients S.B.COLLECTION. has gained considerable knowledge and experience of the bags and accessories markets across the All Maharashtra.With the IMMENSE brand the company plans to leverage its capabilities to offer the fast-growing Indian market access to international fashion and quality at a competitive cost. In fact apart from a wide offering of bags styled for every occasion IMMENSE has launched its exclusive signature line also. Thi</t>
  </si>
  <si>
    <t>Hailing from an environment coveted by the glamorous and enchanting \tworld of acting &amp;amp; drama Apurva Nemlekar??? Deshpande always had the lure\r\nto design jewellery. Witnessing thegloriousopportunity in the jewellery industry she decided to foray herself to bring her igniting passion for jewellery to a practical structure. She came into limelight with her debut on television. Since then she was fortunate to experiment various jewellery designs on occasions one after the other.\r\nIt started by culminating sketches of jewellery designs that Para mounted her inclination for the passion coupled with appreciation in her friends and family circle.</t>
  </si>
  <si>
    <t>Incepted in the year 1975 Better Services is amongst the pioneer names engrossed in manufacturing and supplying a wide consignment of products including Pocket Badges Ties and Scarves Lapel Pins Custom Banners andT-shirts with custom printing. Made using finest class basic components along with modernized tools and amenities these offered products are examined thoroughly before delivery. Also their precise designs and longer life makes these a preferred market choice. Under the above mentioned categorization we present Custom Iron On and Pocket Badges Custom Hand Embroidered Pocket Badges Custom Silk Ties Custom Polyester Ties Custom Designed Scarves Custom 2D Lapel Pins Custom 3D Lapel Pins Custom Lapel Pins with printingand Printing and Custom Flag Pins to our customers. All our products are available with a consignment of dimensional and design provisions and could be altered as per the changed needs of our customers. More to this we assure delivering these on time.</t>
  </si>
  <si>
    <t>As a SSI certified organization we have been able to cater to the varied requirements of the clients by manufacturing supplying and exporting of Labels Paper Bags &amp;amp; Corrugated Boxes Pre-printed Computer &amp;amp; Office Stationery Products since 2001. Under this range we offer Printed Labels Thermal Labels Paper Bags Fax Invoice Corrugated Boxes Mark Sheet Bill Books Bar Code Labels and Challan Books. Further we provide Share Certificate Tax &amp;amp; Excise Invoices Pay Slips Computer Stationery ECG Paper Rolls Challans and Letter Heads. We use A grade paper in different process which is sourced from Tamil Nadu News Prints Ltd. Further we source the carbon from Hariom Enterprises and Inks from United Ink Ltd. The Labels and Paper Bags &amp;amp; Corrugated Boxes offered by us are durable light in weight and durable. Further the Pre-printed Computer &amp;amp; Office Stationery Products offered by us are attractive clear in print and cost-effective.\r\n\r\n a client centric organization which aims to offer superior quality products to our honorable patrons. The offered products are designed and printed under the close supervision of our diligent team of professional</t>
  </si>
  <si>
    <t>MoneyOnMobile is India's largest mobile payment platform that places the second mobile revolution of the country into your hands. A unique and a revolutionary concept MoneyOnMobile facilitates easy safe and secure financial transactions to millions of Indians. Our reach in the remotest part of India makes us the stand alone prepaid instrument in the market today. Our core belief lies in providing service to the unbanked consumer by the means of Financial Inclusion and self-dependence.MoneyOnMobile is authorized by the Reserve Bank of India (RBI) to set up semi closed payment system in India which enables registered users to buy goods products and services from registered Merchant.MoneyOnMobile enables empowerment by powering mobile phones. MoneyOnMobile is constantly innovating to provide a range of unique solutions together with its continuous unparalleled 24 x 7 transactional convenience by the means of a simple SMS Application and Web Portal.</t>
  </si>
  <si>
    <t>Welcome to Lootcart.com A new destination for Fashion and accessories world now exclusively for men women and kids! We offer a wide range of fashion products from women dresses chudidars kurties Tops ethnic wears foot wears and more for men tees shirts denims polo&amp;rsquo;s footwear&amp;rsquo;s and a whole lot more at affordable prices. Browse through our impressively fashionable and exciting premium collection that caters to your style and comfort needs. One of the trendiest online shopping fashion sites we offers free shipping and cash on delivery.  here to make your shopping experience fun and hassle-free!!\r\n\r\nWe offer exceptional fashion at pocket friendly price delivered to your doorsteps.\r\n\r\n looking for expansions and more categories to our basket to cater wide range of customers for India&amp;rsquo;s emerging marketplace.  always open to new ideas for constantly keeping ahead of the trends.</t>
  </si>
  <si>
    <t>Backed by an in-depth industry expertise we thrive on to became a prominent organization in the domain of manufacturing exporting and supplying quality range of Plastic Houseware Products. Our comprehensive range encompasses Tea Coaster Sets Pen Holders Cutlery Stand PU Ladies Footwear PU Gents Footwear and Plastic Mat. In addition to these clients can also avail from us a quality range of Dustbin Plastic Containers Salt &amp;amp; Peeper Set Vegetable Baskets Fridge Bottles Soap Cases and Bath Mugs.    A wide distribution network across the globe has enabled us to meet the growing demands of clients in a timely manner. We assure our clients regarding the quality of our Plastic Houseware Products by stringently checking the range on well defined parameters. Apart from stringent quality checking we also use optimum quality material to pack our range. Further our hassle free monetary transaction options enable clients to easily pay us through different modes.</t>
  </si>
  <si>
    <t>Creative is driven by the entrepreneurial zest that is ingrained in to the DNA of the Company. The Management believes in a simple mantra: innovation improvement intrepreneurship. At each stage of the process our employees are encouraged to adopt unique strategies by setting new benchmarks in excellence. The Creative Group doesn&amp;rsquo;t abide by Industry standards we set them.\r\nCreative has diversified its offerings so as to leverage the opportunities presented by a dynamic textile Industry. Consequently we have to our credit a host of well-reputed products and brands. While the core focus of the Group continues to be on Garments we&amp;rsquo;ve also created a strong presence for ourselves in other areas such as embroidery yarn sheeting power and retail.\r\nThe Creative Group is also known for its prowess in home textiles and overseas success. Many of these areas were a result of our expertise in branding and e-commerce while others were born out of the synergistic growth envisioned by the Management.</t>
  </si>
  <si>
    <t>MUDRA GRAPHICSis an Indian based firm providing all kinds of Printing advertising and promotional solutions to their diverse customers from the past two decades. We can provide printing and promotional solutions at substantially economical prices and at minimum turn around time.It's that simple. We understand that a lot of companies can handle your graphics needs. What we do is different because we do it better. That doesn't mean  always the fastest or the cheapest. But  completely devoted to providing our customers with Class Customer Service. In fact we believe that great customer service is the most important product we offer.Over the pase two decades in this field we have always strived to be the best in industry. We have made a commitment to ourselves and our customers to provide only the best of service quality ranging from manual designing and paste up to lazor edge computer generated imaging. Primarily we work through all stages of the printing processes like :\r\n&lt;ul&gt;\r\n&lt;li&gt;Designing Layout&lt;/li&gt;\r\n&lt;li&gt;Camera Image setting&lt;/li&gt;\r\n&lt;li&gt;Offset printing &amp;amp; Screen printing&lt;/li&gt;\r\n&lt;/ul&gt;\r\nKeeping following policy in mind we</t>
  </si>
  <si>
    <t>Established in the year 1981 we &amp;ldquo;Jaikey Garments&amp;rdquo; are an eminent name in manufacturing and supplying a superior range of Ready Made Garments. This range includes Round Neck T-Shirt Round Neck With Colored Round Neck T-Shirts Double Color Rib T-Shirts Wrangler Round Neck T-Shirts White Color Rib T-Shirts and Round Neck T-Shirts to name a few. In addition to this  offering Opposite Attracts Basic T-Shirts Diagonal Stripes T-Shirts Three Color Stripes T-Shirts Two Color Design Shirts Stripes Through Chest T-Shirts Back Printing T-Shirts and Black T-Shirt Back Print amongst few. These products offered by us are stitched utilizing innovative technology and fine fabrics in complete tandem with the industry laid norms and standards. Along with this the offered range is highly acknowledged in the market owing to its features such as superior finish smooth texture easy to wash nature comfortable in wearing attribute wear &amp;amp; tear resistant and colorfastness. Our packaging personnel ensure to pack these garments suitably utilizing optimum grade material to ensure their safety during the transit. looking for queries from MumbaiMaharashtr</t>
  </si>
  <si>
    <t>Established in the year2000Unitradersis one of the eminent business names affianced in the arena of presenting to our customers a wide range of Travel Bags Laptop Bags School Bags Office Bags Trolley Bags Haversacks Bags Pouch Bags Shopping Bags Duffle and Gym Bags.Our firm is a renowned name engaged in delivering a comprehensive range of Laptop Bags. Our range of laptop bags is offered in a number of customized designs in accordance with the requirements of our esteemed clients. These bags facilitate easy carriage of thedifferent types of Bags. Designed and developed with perfection these offered bags could be availed form us in multiple designs and color combinations to select from. Widely cherished and recommended owing to their reliability ease of carrying innovative designs fine finish exceptional looks and remarkable texture our offered bags are widely recommended. More to this the complete gamut is obtainable with us in a number of grounds to select from. Also these are stringently tested to dispatch a flaw less assortment at the doorstep of our honoured customers. Our buyers can avail these bags from us at extremely competitive rates.We b</t>
  </si>
  <si>
    <t>Thermaissance&amp;rdquo; is a line that creates functional comfortable and stylish clothing forchemotherapy dialysis dementia and diabetes patients. The tops have easy access panels with zip closures placed at the chest stomach and arm/sleeves that allows nurses doctors and physical therapists to examine or treat one area of the body while leaving the rest of the body covered thus giving the patients the way to modesty dignity and staying warm.\r\nThe fabric used has various properties:\r\n&lt;ul&gt;\r\n&lt;li&gt;Water repellent finish:The fabric repels fluid on the front surface so it doesn&amp;rsquo;t absorb water or any liquid making it easy for the patient to wipe liquid beads off the garment.&lt;/li&gt;\r\n&lt;li&gt;Temperature controlled:Fabric regulates body temperature if the weather is cold outside it will provide warmth inversely if it is warm outside it will cool the body This feature would help dialysis patients who are sensitive to temperature changes during the treatment periods.&lt;/li&gt;\r\n&lt;li&gt;Antimicrobial treatment:Fabric is treated with specific anti-microbial treatment. Anti-microbial helps to prevent spreading of germs that cause infections.&lt;/li&gt;\r\n&lt;li&gt;D</t>
  </si>
  <si>
    <t xml:space="preserve"> one of the leading buyer company of Food Garments Toys &amp;amp; Games Stationery Footwear Beauty and various Home Utility Products since 2000. The range of our products includes Food Products Garments Products Toys &amp;amp; Games Products Home Appliances Products and Stationery Products. Moreover  engaged in offering Footwear Products Kitchenware Products Beauty Products Toiletries Products &amp;amp; Bed and Bath Linen Products. We own and operate hypermarkets and supermarkets by the store named as D-Mart. The food products are highly demanded in the market for their features like freshness superb quality and purity. Moreover home appliances are appreciated for their reliability easy maintenance and long functional life.  The products offered by us are sourced from some of the trusted vendors of the industry. These vendors manufacture the products using quality raw material and latest technology. Moreover a wide range of quality products is available for the customers at D-Mart to meet the bulk &amp;amp; urgent requirements of the clients in an efficient manner. We also have a team of quality auditors to check the range of products on various set standards to</t>
  </si>
  <si>
    <t>MI Sight Optics company was established in the year of 2015.  leading Wholesaler and Trader of Sunglasses and Spectacle Frames. Our offered Spectacle frameis available in numerous designs sizes and colors as per the demands of our patrons.</t>
  </si>
  <si>
    <t>Goodwin group is an ISO 9001 - 2008 Certified Private Ltd company performing in Jewellery Construction security devices and Import and Export platform in Mumbai and Kerala since last twenty years and captured Tremendous market support in these fields. In the year 1992 Goodwin started jewellery manufacturing in Thrissur and by 1995 steped wholesale business of jewellery. After that firm started imported chains's whole sale business under the name of 'Goodwin Bombay chains' in kerala. Goodwin entered into Mumbai market in 2004 after getting Excellent brand recognition in jewellery business sector. Goodwin always consider the value for honesty and trust because of this quality. Goodwin converted its customer relationships into deep personal relationships.  providing huge collection to customers to make their choice from the wide range of ornaments like traditional ornaments imported ornaments light weight ornaments and diamonds. Goodwin group is supported by very powerful management team and employees. And now working with an objective to start its new showrooms in Mumbai kerala and overseas market.Goodwin Jewellers is well established and recognized busi</t>
  </si>
  <si>
    <t>Gold like no other metal has a fascinating history and a special place in the world. For thousands of years it has been used as an ornament of kings a currency and standard for global currencies and more recently in a wide range of electronic devices and medical applications.\r\nWhenever man has found gold he has fashioned it into a jewel worn it as a symbol of status or power or given gold jewellery as a public declaration or intimate celebration of his love to a woman who has then worn it loved it and handed it down through countless generations.\r\nGold's many unique properties have secured it a central role in history and human development. Gold is a remarkable rare metal with an unparalleled combination of chemical and physical properties. It is the only yellow metal and bears its name from the Old English word for yellow 'geolu'. It is also the only metal that forms no oxide film on it's surface in air at normal temperatures meaning that it will never rust or tarnish.</t>
  </si>
  <si>
    <t>Established in the year 1996 at Mumbai Maharashtra we &amp;ldquo;J D Fashion&amp;rdquo; are a Sole Proprietorship based firm engaged as the foremost manufacturer of Men's T-Shirt Cotton T-Shirt Kids T-Shirtand many more. Our products are high in demand due to their premium quality seamless finish different patterns and affordable prices. Furthermore we ensure to timely deliver these products to our clients through this we have gained a huge clients base in the market.</t>
  </si>
  <si>
    <t xml:space="preserve"> one source for all your Kids Bag Needs as shown in pics and much more variety in bags from More Than Gifts Mumbai. </t>
  </si>
  <si>
    <t xml:space="preserve"> Croma Polymer one of the most trusted names in the field of Plastic Bags. The plastic industry knows us as the pioneers of plastic bags owing to our innovation in the field of Fabricating Plastic Bags BOPP-Bags Biodegradable-Bags Bio-hazard Bags Degradable Plastic Bags Garbage Bags HDPE Bags HDPE Sheet Handle Bag Jumbo Bags LDPE Plastic Bag Ldpe Bag Lock Bag Loop Handle Bag&amp;amp; Bulk-Bags. Due to our sincere efforts and bright vision towards our work we have been able to emerge as giants in plastic industry. Many other industries count on us for our products as we have been able to provide them with high quality products which fosters mutual growth of both industries.Our wide assortment of products includesPlastic Bags Courier Bags Plastic Films Plastic Sheets Plastic Rolls &amp;amp; Poly Tubings. Our ability to handle every varied customer demands and provide full customer satisfaction have been some of the major determinant of our success in plastic industry. During these years of operations in the industry we have been able to develop sound relationship with our customer organizations boosting our product's demand.Our high quality sta</t>
  </si>
  <si>
    <t>Founded in the year 2015 Sarah Collection is known as a leading Wholesale Trader and Manufacturer of Designer Necklace Set Party Wear Necklace Jewellery Set and much more. Our products are enormously appreciated among the customers for their top features and nominal costs. Moreover to provide these products to our patrons we associated with skilled vendor&amp;rsquo;s team who has prosperous industry skill and experience.\r\n</t>
  </si>
  <si>
    <t>UpperGirdle is an initiative ofTanvirkumar Group of Companies.\r\nTanvirkumar Diamonds Ltd.is a premier diamond mfging and marketing company in india since 1966. AsTDLsources its diamonds from regular and reliable suppliers upper girdle can guarantee conflict-free diamonds. besides being certified by IGI/HRD/GIA every diamond and jewellery that passes our doors bears our own starndard guarantee of quality and an unspoken endorsement from every satisfied client who returns to do business with us.\r\n\r\nUpperGirdle is an online jewellery business selling the best quality'Matched Diamonds'throughout India and abroad. Coming from a jewellers family we understand that buying a diamond is an important investment which is why we use our 45 yrs collective experience to ensure you receive the very best matched diamonds for your money. All our products are freshly hand picked by our well trained and experienced staff who will mimic stone by stone after you have given us your choice of design and budget at a fraction of the cost you would have to pay at high street retailers.\r\n\r\nWe assure your purchase by our unique life t</t>
  </si>
  <si>
    <t>A TRUE TREASURE LEAVES NO DOUBT ABOUT ITS WORTH. IT IS AN OBJECT OF PRESTIGE. AND THE PRIDE OF POSSESSING IT IS SECOND TO NONE. EVERY CREATION BY SILVER EMPORIUM IS SUCH A TREASURE. WHETHER IT'S THEWORLD'S FIRST MOTORCYCLE MADE OF SILVEROR THE PRODUCTS GOT FEATURED IN ACOFFEE TABLE BOOK BY ROLLS ROYCE. YOU CAN SEE THEIR ALLURE NOT JUST IN THE INTRICACY OF THE DETAILING BUT FEEL IT IN THE QUALITY OF THE SILVER. IT'S WHY SILVER EMPORIUM WAS NAMED 'BEST SILVER MANUFACTURER' BY THE INDIA BULLION AND JEWELLERS ASSOCIATION IN 2013 AND BY THE GEM AND JEWELLERY TRADE COUNCIL IN 2014.SO GO AHEAD MARVEL AND DISCOVER THE UNMATCHABLE BEAUTY OF TRUST.</t>
  </si>
  <si>
    <t>7 Star Imitation Jewellery was established in the year2001. Backed by a team of experienced professional we have been able to achieve a commendable position in this highly competitive market. Our professionals utilize their experience and knowledge while completing the assigned to them.</t>
  </si>
  <si>
    <t>Transverticals Logistics LLPis a vision of two like-minded individuals having the Zeal to contribute to the Logistics Industry thier Expertise gained in the last two decades. Having gained the Proficiency in all areas of Logistics Solutions and an invaluable experience its only the best that can be expected here.\r\nFrom Fashion Garments to sensitive Pharmaceuticals Auto industry to Oil Field Equipments we possess utmost professionalism in handling seamless Logistics.\r\nQuality Policy\r\n&lt;ul&gt;\r\n&lt;li&gt;We at Transverticals are Committed to quality service to delight our clients and overseas partners.&lt;/li&gt;\r\n&lt;li&gt; committed to be responsive to our client's needs and for timely performance.&lt;/li&gt;\r\n&lt;li&gt;Our Dedicated team work in cohesion to deliver service to our clients.&lt;/li&gt;\r\n&lt;li&gt;We shall continously improve the effectiveness of our Quality Management System.&lt;/li&gt;\r\n&lt;/ul&gt;</t>
  </si>
  <si>
    <t>FOTOCENTRE TRADING Co.was established in 1991 with the objective of providing sales service for Digital Camera SLR Camera Handycam their accessories and all other related products. In the year of 2010 it was incorporated toFOTOCENTRE TRADING PVT. LTD.FOTOCENTRE TRADING PVT. LTD.is an organization aided with young dynamic &amp;amp; dedicated people. Since it's inception the sincere efforts of our personnel are directed towards achieving maximum customer satisfaction.We allot top priority to innovation &amp;amp; upgradation of technology in the avenues of Distribution of All kinds and brands of Digital Camera and their related accessories.We atFOTOCENTRE TRADING PVT. LTD.believe in providing good quality products &amp;amp; after sales service in real sense. Our responsibility does not end with just the sale of a product rather it begins with it and lasts until the product functioning is in accordance with our valued customer's satisfaction.Dealing withFOTOCENTRE TRADING PVT. LTD.usually means that the customers get the benefit of Undivided Attention Expert Analysis Innovative Ideas Commitment and Comprehensive Hardware &amp;amp; Software So</t>
  </si>
  <si>
    <t>Tarte Consultants Pvt. Ltd. is a reputed organization who is giving proper advice for preparation of agreements affixing proper Stamp Duty to the Agreements &amp;amp; registration of the same by easy &amp;amp; convenient way.The company is run by two Directors one of them is Mr. C. R. Hardikar who is well experienced Management Consultant who is running the show for all the Seven Branches &amp;amp; Main Office. The other Director is Mrs. Kanchan Tarte who is at present Stamp Vendor &amp;amp; having the business of Stamp Vendor for last more than 10 years having biggest sale of Stamp Papers in Thane District. She is also well conversant in documentation and it's registration procedure having experience of more than 16 years in this field. As such the Director of the company is itself the strong pillars of the company. The main key person i.e. legal advisor of the company is none other than but Mr. S. V. Tarte Advocate &amp;amp; Notary. He is a man having achieved Law Degree in 1982 and practicing in law matters for last more than 25 years &amp;amp; registered with Bar Council as an Advocate since 1982.Advocate S. V. Tarte has also obtained Notary Certificate from Government of</t>
  </si>
  <si>
    <t>Moonstruck Advertising Is A Mumbai Based Creative Designing &amp;amp; Advertising Agency.\r\n Founded By Mr. Tarun Jain In 1996 The 19 Year Old Company Is A \r\nCreative Hub For Gems &amp;amp; Jewelry Industry. Ever Since Our Inception \r\nWe Have Been Providing Complete Solutions \r\n(Conceptualizing-Designing-Printing) Of The Gems &amp;amp; Jewelry Industry.\r\n \r\n\r\nEvery Business Or Organization Needs To Sell Its Products /services \r\nTo The Market To Keep Afloat And Beat The Competition. Innovation &amp;amp; \r\nCreativity Are Hence The Vital Requirements In This Rapidly Changing \r\nWorld. This Is Where Moonstruck Advertising Comes In Play. Our Objective\r\n Is To Help The Brands Create An Impact And Brand Recall In Their \r\nCustomers Mind.\r\n\r\nAs Our Name Defines Us &amp;ldquo;Moonstruck - The Ability To Think Differently&amp;rdquo;\r\n We Innovate And Ideate Concepts That Are Out Of The Box. We Serve Our \r\nCustomers With Complete End-to-end Solutions Right From \r\nConceptualization-communication-designing-marketing-advertising-branding-printing.\r\n You Name It And We Do It All.\r\n\r\nVision: Our Vision Is To Become The Creative Advertisi</t>
  </si>
  <si>
    <t>Since our inception in 2006 we have been successful in manufacturing supplying and exporting a superior quality range of Plastic File Folders Plastic Office Files New Year Diaries File Folders and Expanding Bags With Handle to name a few. These products are made using optimum quality plastic paper leather and rexin. The files and folders offered by us are water proof durable and light in weight. In addition to this  known as a prominent trader of superior quality Neck Lanyard that are sourced from leading vendors of the market.   backed by a sophisticated manufacturing unit which is well-equipped with latest machines and tools so as to facilitate smooth production process. With the help of our experienced professionals we deliver these products to the clients as per their demands at competitive prices. We ensure that our products are delivered via. road sea and cargo at the clients' end within the stipulated time frame. Further we offer several easy modes of payment such as cash cheque DD online and wire transfer to the customers to ease out the process of monetary transaction. The transparency in business dealings has helped us in winning the be</t>
  </si>
  <si>
    <t>&amp;ldquo;Pannatex' is specialized in the exporting of Fabrics and Garments to Major Brands and Garment Industries around the globe. The guiding force behind our success has been provided by our chairman  managing director late Shri Pannalal Poddar.\r\nWith his foresight wisdom and business acumen the company has grown to what Pannatex is today.\r\nA government recognized export house established in 1982.\r\nPannatex is a leader in the textile industry and has become synonymous with quality and reliability.\r\n a leading exporter of all kinds of woven and knitted fabrics for Garments and Made-ups export around the globe.</t>
  </si>
  <si>
    <t>echnocraft was established in 1972 by two brothers Mr. S.K. Saraf and Mr. S.M. Saraf who are graduates and chn&amp;bull;t m IIT PUntil 1976 Technocraft focused on the domestic market. India was not recognized as reliable export nation during those days. against all the odds. the company launched a major export drive in 1977. -Technocraft' was recognized as an export house by Government of India in 1979. Technocraft manufactures high precision and sophisticated Drum Closures Products and it successfully managed to capture the Middle East USAand Europe export markets. Promptly the company established several foreign subsidaries for stock mobalisation to their foreign customers.From inception till 1994 Technocraft continued developing and increasing the production of Drum Closures until it became one of the largest and most recognized suppliers of Drum Closures In the world. The company subsequently in 1994 acquired 'Maharashtra Steel Tubes Ltd' from Sicom which manufactured Steel Pipes. Technocraft opened an office in United Kingdom (UM to increase the European market and this was the turning point in its expansion program.In 1997 Technocraft div</t>
  </si>
  <si>
    <t>My body Apparels established in the year 2009the company has been committed to produce &amp; distribute very high quality garment products with latest technology.MissionOur aim is to combine technology managerial skills innovation experience judgment and responsibility to provide the added value which ensures customer satisfaction.DescriptionMy body established in the year 2009the company has been committed to produce &amp; distribute very high qualityintimate wear products with latest technology. My body engaged in Manufacturing and distributing of premium quality Inner wear Garments. &lt;ul&gt;&lt;li&gt;The Manufacture of: &lt;/li&gt;&lt;li&gt;Ladies Inner wear (Panties braetc)&lt;/li&gt;&lt;li&gt;Leggings(Kids &amp; Ladies)&lt;/li&gt;&lt;li&gt;Camisole&lt;/li&gt;&lt;li&gt;Shorty &amp; Slip&lt;/li&gt;&lt;li&gt;Night Wear&lt;/li&gt;&lt;/ul&gt;&amp;middot; Full Nighty&amp;middot; 2/3/4 pcs Nighty&amp;middot; Short Nighty&amp;middot; Night Suit (Girls &amp; Women&amp;rsquo;s)&amp;middot; Night Slip&amp;middot; Plazzov Maternity wear&amp;middot; Feeding Nighty&amp;middot; Panty</t>
  </si>
  <si>
    <t>Over the past decade we have established ourselves as manufacturers &amp;amp; wholesalers of 24k gold forming and with our exclusive designs and extensive range of jewellery. Elegantly crafted designer CZ(Cubic Zircona) authentic Victorian style necklaces antique bridal Indian (American) and ethnic Kundan jewellery our designs and patterns have always impressed our clients. 80 be it the exquisite Kundan jadao hand-crafted C2 in mixed metals the timeless Wctorian jewellery or the traditional Indian jewellery rest assured we'll have something to suit every occasion.</t>
  </si>
  <si>
    <t>Incepted in the year of 2008Display Kraftis a Experienced Fashion Model and product Photography Company based in Mumbai. We give serviceslike Products Photography Service Ladies Wear Photography Services Mens Apparel Photography Service Jewellery Photography Service etc.  dedicatedly engrossed in catering with these products at the best and economical of market prices to our patrons as may suit the convenience and needs of our patrons. Also we ensure over the transparency and lucidity of our business policies upon which we deal with our patrons.</t>
  </si>
  <si>
    <t>Incepted in the year 2014 7 Star Jewels is an eminent entity indulged in Manufacturer Wholesaler Trader and Retailer of Loose Diamond Diamond Nose Pins Diamond Ring Diamond Earring Diamond Mangalsutra Diamond Bracelet Diamond Bangles Diamond Necklace and Diamond Bracelet Chains. Manufactured making use of 18 KT Gold Hall Mark and Diamond are certified By and International Laboratory I.G.I..</t>
  </si>
  <si>
    <t>Established in the year2008 Shopping Redefined[Mumbai]is engaged in wholesaling and trading of Security Systems and Computer Accessories. The wide range of products offered by us includes Security Systems Computer Accessories Innovative Products Innovative GSM Products Corporate Gift Items and LED Mini Projectors. Also we supply precisely engineered Spy Pen Camera GSM Bug Spy Button Camera Spy Mobile Software etc. These products are extensively used in various government non-government and residential sectors and are appreciated due to their functionalitystability and performance.Our entire range comes with warranty &amp; Lifetime technical support which makes us standout &amp; unique in the industry.</t>
  </si>
  <si>
    <t>Aided by a rich experience of 15years we have been able to stand as a paramount exporter of an extensive assortment of Biscuits M.S. Utensils Cosmetics And Artificial Jewelry. Our range includes Steel Utensils Steel Dinner Set Stainless Steel Utensils Stainless Steel Kitchen Sets Stainless Steel Kitchen Tools Steel Dinner Sets Steel Utensils Kitchen Utensils Dinner Set Dinner Plate Set Dinner Ware Eets Plate Set Dinner Bowl Insulated Stainless Steel Dinner Bowls Stainless Steel Hot Pot Insulated Hot Pot Hot Pot Twin Pack Insulated Stainless Steel Hot Pots Insulated Stainless Steel  Hot Pot SS Kitchenware Steel Ware Steel Dinner Set Steel Utensils Steel Bowls. We also offer Confectionary Items Delicious Chocolates Milk Chocolates Dark Chocolates Chocolate Wafers Chocolate Wafer Chocolate Eclairs Flavoured Toffees Lolly Pop Candies Incense Sticks Natural Incense Sticks Candy Wrappers Candy Packaging Wrappers. These products are procured from the well-established vendors of market who are renowned for supplying superior quality products.We have employed a team of proficient personnel which is the backbone of the organization. Procuring agents of our team select</t>
  </si>
  <si>
    <t>AshtavinayakJewels.comis one of India&amp;rsquo;s leading company and one of the most visible brands since its inception in October 2009. Ashtaavinayak was started with a mission to change the way diamonds and diamond jewellery is bought in India. In 4 short years this vision is well on its way to being realized.Using our virtual DNA we&amp;rsquo;ve combined flexibility with 24-carat customer service standards. With a network of over global vendors we offer the largest collection of diamonds &amp;amp; diamond jewellery in the country. Sparkling solitaires &amp;amp; precious diamond and gemstone jewellery leave our factories daily to our delighted customers in more than 150+ cities and towns across the length &amp;amp; breadth of India. AshtavinayakJewels is promoted by professionals who know the diamond jewellery business inside out as well as one of the pioneers of the online industry in India. Like all online businesses we derive strength from having low overheads and low inventory costs. In addition we do our own manufacturing and are not just a re-seller like most online businesses. We have a dedicated call centre to help customers.Our footprint is now set to expand.\r\n&lt;ul</t>
  </si>
  <si>
    <t>The company was established in 1967and with a long working experience. we have achieved excellence in the publishing industry. We have also a sister concern named SPACE AND TIME CENTRE. With the world becoming more fashion conscious and the increasing quest to discover latest fashion not only in garments but also in accessories we have been able to explore the world of fashion in perfect way.\r\nOur magazine offers an accessible wayto interact with the world in a easier and profitable manner. Our magazines are known for providing latest and genuine information for readers.We share our business dealings with countries like USA Italy France Japan Hong Kong Korea Taiwan London Germany Dubai Dubai and Lebanon. based in Mumbai but  selling all over India like all metro cities like New Delhi Gurgaon Noida Ludhiana Kolkatta Chennai Tirupur Bangalore Hyderabad Jaipur Ahmedabad Surat Indore etc. and neighbouring Asian countries also.We provide our clients with latest designs and trendsfor any kind of fashion. All our clients and new visitors are most welcome at our doorstep and we will be extremely to serve them at any time.</t>
  </si>
  <si>
    <t>Shree MAAT Computers is a group company - involved in AMC I.T. Services &amp;amp; I.T. Consultation to Corporate SMB &amp;amp; SoHo with the team of about 30 persons &amp;amp; 2 technical qualified owners since 1990.\r\nOur Team :We have about 20 qualified Degree / Diploma engineers with specialize training for Microsoft Intel Dlink Cisco eScan Quickheal Emperor ERP software etc.\r\nWe have about 10 Persons in back office operation &amp;amp; co-ordination with the help of 3S CRM &amp;amp; Tally. ERP 9 software to control Onsite service for AMC &amp;amp; FMC with response time of 2 - 4 hrs within Mumbai limit delivery of material &amp;amp; accounts.\r\n authorized service provider for Emperor ERP software specially made for jewellery export companies. Our scope of work is to implement &amp;amp; configure it.  also Acer Authorised Service Provider.\r\nTo provide efficient services - We have 2 full times coordinator in our back office who receives call from customers &amp;amp; with the help of CRM software delegate field engineers - who are always available territory wise all over Mumbai to quickly reach at client&amp;rsquo;s location. We also provide on-site / FMS engineers depend on siz</t>
  </si>
  <si>
    <t>PARMAR PRODUCTS is manufacturer wholesaler and exporter of Plastic beads. We have established business relationship with clients from all over the world mainly to Gulf Countries. Our ranges of products uses in fashion jewellery key chains ladies fashion articles tasbi promotional items premiums gifts arts and craft hobby items sewing items wedding material floral and seasonal items. We also produce as per customers' designs or samples.</t>
  </si>
  <si>
    <t>BookMyVahan website portal is easy and simple to use in 3 steps &amp;uuml; Customer needs to visit the website BookMyVahan and select the vehicle required for use and enter the details of trip as required and click on submit button&amp;uuml; Now select the package as per your need and budget and click on book now and sign up on our website&amp;uuml; And fill in the details as required for the trip and finally make the payment through our payment gatewayAfter successfully completing the payment request the customer will receive booking details as an SMS on mobile and email on his registered e-mail id also the customer can sign in and view his booking status on our website and take a self-print out.We accept following payment ways of all major banks Net banking Debit/Credit IMPS and  adding further soon e-wallets.{We use the highest security solution of 128 bit for all banking transactions for utmost customer safety}</t>
  </si>
  <si>
    <t xml:space="preserve">Being in the industry for past 7 years has given us the insight to deal in the wide range of Security Systems. Our range comprises CCTV Camera Access Control System Fire Alarm System Burglar Alarm System Car Security System and Glass Break Detector.  These security devices can be installed at residential complexes and commercial places such as offices institutes shopping malls movie theaters and warehouses. We make sure that every system supplied by us is stringently tested on well-defined parameters so that it is free from any manufacturing defect or operational difficulty.  In order to easily deliver our products throughout India  maintaining a wide spread distribution network. This also allows us to meet the time-lines as decided between us and the clients. Further the prices offered by us are also amongst the best in the industry. Our professional approach has made us the preferred supplier of many reckoned industries and educational institutes. </t>
  </si>
  <si>
    <t>Incepted in the year 1990 we Printsoft Packaging Pvt. Ltd. are uniquely positioned ourselves as one of the commendable Manufacturer Service Providerand Supplier of an unmatched quality Corrugated Boxes Printed Labels Printed Flyers Garment Tags Printing Calendars Sweet Boxes Paper Bags Hanging Danglers Writing Pads Fashion Magazines Doctors Files Annual Reports Colored Envelopes Modern Letter Heads Visiting Cards Colored Posters Printed Pamphlets and Offset Printing Services making use of superb quality raw materials that we source from the authentic vendors of the industry. Apart from this our highly qualified professionals employ cutting-edge technology &amp;amp; latest machines in order to manufacture the superb range of products that is in complete compliance to the set global quality parameters. These products are highly admired and cherished for their features such as high strength accurate dimensions reliability alluring designs durability longer life and perfect finish. Moreover we provide these products in several specifications according to the precise needs of our clients.\r\n\r\nWe prefer to accept the bulk orders.</t>
  </si>
  <si>
    <t>Established in the year 1991 we 'Lares International' are an ISO 9001:2008 certified manufacturer supplier and exporter of a quality approved range of Self Adhesive and Packaging Tapes. The range offered by us encompasses Duct Tapes Gaffer Tapes Artist Tapes Masking Tapes Spike Tapes and Antislip Grip Tapes. Along with these customers can avail from us an assortment of Checker Board Tapes Packing Tapes Reflective Tapes Barricade Tapes Tunnel Tapes Glow Tapes and many more. All our products are made using finest quality raw material adhesive coating and printing.  The products offered by us are widely used in FMCG Malls and Courier Services. Additionally we offer corrugated boxes/cones &amp;amp; HM/HDPE/LDPE bags plants to our valuable patrons. All our tapes are marketed by us under the brand name 'ELISHA'. Customers can avail our entire product-line in a variety of colors textures widths lengths and thicknesses as per their needs and preferences. Moreover our products are widely appreciated in the market for their attributes such as smooth textures high elasticity and excellent elasticity and long lasting.</t>
  </si>
  <si>
    <t>With 19years of experience we have gained excellence in manufacturing and supplying a vast collection of Cotton Fabrics and Garments. The gamut of products includes Ladies Stoles Ladies Scarf Ladies Garments and Cotton Fabrics. In these we offer Cotton Fabric Cotton Cambric Fabric Bleached Cotton Fabrics Cotton Gray Fabrics Cotton Pareo Ladies Cotton Kaftan Ladies Skirts Ladies Cotton Sarees Ladies Silk Sarees Ladies Kurtis Ladies Embroidery Sarees Ladies Designer Sarees Viscose Stoles Fancy Stoles Viscose Embroidered Stole Stole Ladies Cotton Dupatta Rayon Linen Stole Shaded Viscose Stoles Rayon Kashmiri Stole Printed Stole Viscose Beaded Stoles Cotton Stoles Embroidered Stole and Ladies Stole Viscose Scarf Viscose Scarves Scarves Polyester Scarf and Crochet Beach Scarf. These fabrics are widely appreciated for their good quality durability and texture.  This collection of fabrics is manufactured at our firm using modern technologies with the help of artistic craftsmen. Our team of professionals work continuously to get defect-free products in bulk that makes us capable to deliver the products on time. We also ensure that the products are of internati</t>
  </si>
  <si>
    <t>This is a division of Softpro Computer EducationATI(AutocadTrainingInstitute) is an Internationally reputed Computer Training Institute of Mumbai with over 15000 student base and 20 years of reputation for imparting Quality Education in Multimedia Autocad 3D Max ..etc. Professional Short term Career driven Job and Business Orientedcourses for Students Professionals Architects Civil as well Mechanical in the field of Autocad 2D 3D 3D Animation Camera Walk through Computer Aided Drafting Plotting Interior Designing Building Plans Drawings...etc.We aim to provide World Class Learning Environment inLatest Softwares.  proud to have one of the best set-ups in the Industry with a strength ofover 100 State of the Art Computers spread in our three centres We have been imparting Quality Education since past 20 Years !</t>
  </si>
  <si>
    <t>Dear well-wishers  glad to present before you our Garment Products for Ladies. Besides our Firm provides services since last Sixty Five Years. The main idea of this website is to keep our customers in touch with our Collections. The Principal Items of our Products are Punjabi Suits (Stitched / Unstitched) Ready made Ethnic Kurtis Night Gowns Shirt &amp;amp; Pant Pieces Etc.. Thank You for visiting our site.</t>
  </si>
  <si>
    <t>Having years of experience  efficiently engaged in manufacturing supplying and exporting of jewellery items. We offer an extensive range inclusive of Elegant Peacock Earring Modern Earring Diamond Earring Big Earring Stone Earring Fancy Earring Designer Earring Minakari Pendant Kundan Pendant Designer Necklace Kundan Necklace Bridal Necklace Beads Set Kundan Mala set Traditional Chocker Set Sparkling Chocker Set Bridal Jewelry Set Bridal Set Mughal Kada Sparking Bangle Antique Kada Stone Bangles Bridal Bangles Fancy Bindi Bridal Bindi Traditional Bindi Designer Bindi Stone Bindi Forehead Bindi Body Bindi Handbag Ladies Handbag Designer Handbag Fashion Handbag Payal Pag Paan Zummar Kandora Hair Broch Traditinal Damini Bridal Mang Tika Bridal Kundan Tika Bridal Hathpan and Moti Hathpan. Moreover we also offer wide range of handbags to our clients.  widely acclaimed in the market for features like long lasting finest quality fine finish traditional and contemporary designs and finest quality.  Our infrastructure located in in Santacruz Mumbai India which is well equipped with all possible facilities required in manufacturing of jewellery items. More</t>
  </si>
  <si>
    <t>Net 9 Online Hathway Services by dedicated structured optical fiber network.The                           infrastructure is in turn backed by technical and integrations                           capabilities and skilled manpower to ensure you seamless connectivity                           with 97% -99 % Uptime.Net 9 Online Hathway uses Gigabit optical fiber Cable and copper wires for connecting to the                           last Mile customers which provides world-class high Definition (HD)                           Multiple play services of Fastest Broadband Internet HD Cable TV Security Cameras and Other Value Added Services. The current scenario of any service provider&amp;rsquo;s old copper network will                           congest the upcoming futuristic services and unable Network to deliver                           High Definition Digital services to end user&amp;rsquo;s requirement.Net 9 Online Hathway introduces a FTTX Architecture which is designed                           by using hybrid Technology (Fiber Optics and Copper) for delivering                           Multiple Services provides in single fiber making it Next Generation Network.&amp;nbs</t>
  </si>
  <si>
    <t>Founded in the year 2016 We &amp;ldquo;Makkah Exim&amp;rdquo; are a &amp;ldquo;Sole Proprietorship Company&amp;rdquo; and a well-knownExporter of a qualitative array of Woven Bags PP Woven Fabric PP Bags Leno Bags and Sugar Sack. etc.Our head quarter is located in Mumbai. We have multi-city operations &amp; multi-unit manufacturing facilities in the North West as well as South of India. This gives us a greater market access &amp; helps us service our customers more efficiently by reducing lead-times &amp; saving freight costs.Under the enthusiastic guidance of our Mentor &amp;ldquo;Shabnam Parween (Proprietor)&amp;rdquo; We have achieved a strong position in this domain.Makkah exim is founded with a view to help customer world over to give quality products with best price and also to help supplier in India to sell product internationally in the area of Woven Bags PP Woven Fabric PP Ropes PP Bags Leno Bags and Sugar Sack.The office of Makkah Exim is located in the commercial Hub of India Mumbai and all the supplies are near major port Mundra and JNPT/Nhava ShevaThe founder of company Ms Shabnam Parween is well known in the Industry and have experience over 15 years in International Trade of Tec</t>
  </si>
  <si>
    <t>Indrani Silksis the list of top fashion houses the one who has made special places in the indrani fashion industry. It is one of the brightest and leading store for sarees dresses and lehangas. Looking back into the history it was established well inApril 1998in a small are of 250sq.mts in the kalbadevi Road one of the business market of Mumbai and it wings to3showrooms across India.Being master of bride wear and hand embroideries.Indrani Silkshas acquired great accolades globally has been dynamic as supplies of traditional as we as fashion Indian outfits with a time of modernity added to it. The teams of designers love to play with colours and are widely known for their special color effects. Prominence of class attention to detine fabric developments and complex grandiose embroidery are the trademarks of the genity of the brand.Indrani Silksis the fashion circuit which consistently come of out with collections round the year. The collection is truly conversational in approach and contemping in style&amp;rsquo;s giving you the look that urban bandwagon would love to have it is their wardrobes.</t>
  </si>
  <si>
    <t>Enriched with rich industry experience of more than two decades  engaged in offering superior quality Readymade Garments to the clients. All the products are manufactured using best-in-class fabrics sourced from trusted vendors of the market. Our product range includes Gents Casual Plain Shirts Gents Casual Shirts With Check Embroidery Ladies Salwar Kameez Ladies Salwar Kameez Ladies Kaftan Top Ladies Readymade Garments Carpets Rugs and Embroidered Ladies Top. Apart from this we offer Sleeveless Ladies Top Designer Ladies Top Ladies Top Ladies Beaded Kaftan Chiffon Ladies Kaftan Ladies Kaftan Hand bags Carry Bags and College Bags. All the products are acknowledged for their tear strength beautiful patterns fine stitching and vibrant Colors.  looking for Export queries from Iran United Arab Emirates Oman Bahrain Qatar Saudi Arabia Kuwait &amp;amp; Iraq.Our team of designers manufactures the products keeping in mind the diverse needs and demands of the clients. We also source some of the products from certified market vendors who assure their high quality standards. All the products are tested on the strict testing parameters set prior delivery.</t>
  </si>
  <si>
    <t>Incepted in the year 2004 Azizi Garment is an eminent business name readily affianced in Manufacturing Supplying and Wholesaling an exclusively fabricated assortment of Kids Churidar SuitsKidsAnarkali SuitsKidsPalazzo SuitsKidsLehenga CholiKidsSalwar Kameez.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Tough Security has provided professional security services. We can ensure that our dedicated teams of employees are all committed to providing our clients with quality service and professional integrity.  specialists in Industrial Security &amp;amp; Individual / VIP Security Event Security. As well as a vast range of other expert services including Static Guards Personal Escorts Electronic Security Disaster Management Special Assignments Mall / Multiplex / Retail Security Alarm Response Vehicles and Cash in Transit. able to demonstrate a thorough knowledge of professional security standards with a proven ability track record. Our excellent customer service standards have given us an outstanding reputation within our nation-wide clientele and throughout the entire security and protective services industries. We also provide security systems such as CCTV Camera Video Door Phones Alarm Systems Access Control Systems D.F.M.D and H.M.D much more.Tough Security services is a multi-faceted security solutions provider that boasts of a team of over 1500 security personnel dog squads a detective</t>
  </si>
  <si>
    <t>Being in this business for over years we have emerged as an accomplished Manufacturer Supplier and Exporter of Ladies Wears. Our product range encompasses Colorful Printed Top Embroidered Ladies Top Beaded Ladies Top Designer Ladies Top Beach Pareo and Trendy Pareos. In addition to this we also offer a wide range of Triangular Pareo Ladies Beach Pareo Ladies Silk Scarves Colored Cotton Scarves Printed Scarves and Designer Stoles. All these products are developed using exceptional grade clothes and other material which is procured from authentic vendors of the market. The product range offered by us is highly praised in the market for its alluring colors exquisite designs &amp;amp; patterns and colorfastness.  Our sophisticated manufacturing unit is equipped with hi-tech machinery with the help of which we have been able to develop the flawless range of ladies wears for the clients. Our professionals make sure to follow high quality standards in all our endeavors. Therefore we strictly follow quality management system in which our experts check these products from time to time to ensure that these are in compliance with the international norms. Moreover our logis</t>
  </si>
  <si>
    <t>Established in the year 1996 we have established a niche for ourselves in the field of offering Film Production Services  and Event Management Services for our valuable patrons such as AD Film Making Advertising Service Documentary Film Fashion Photography Film Production Music Videos Photography Services Recording Studios Video Camera in Rental and Wedding Videography. Under our spectrum of services we provide film production music album ad films event management photo shoot talent hunting services location scouting &amp;amp; recce camera and film equipment movie set construction. We also make video albums on modern songs and devotional songs as well. we also promote new singers music directors artists for our above albums. For rendering these services we have associated ourselves with bureaucracy and knowledge of rules and regulations. This enables us to achieve the permits to shoot at any location of our choice.In order to stay in tune with the changing trends and latest innovations in the market we have developed our own expertise and professionals to the growing need of the entertainment industry. These experts and professionals strive to render unmatched s</t>
  </si>
  <si>
    <t>Seacom Technology   MANUFACTURERS SUPPLIERS &amp; REPAIRINGS OF UNDERWATER DIVING EQUIPMENTS     one of the principal manufacturers fabricators and suppliers of offshore and onshore range of Underwater Diving engineering equipment. and repairingSeaCom Technology is Technical Subsea Engineering and Underwater Diving Services Organization founded in March 2011 A by Vinod V Sawant. Our Quality policy is our steadfast commitment to provide premium Quality Services to our valued customers ensuring value for their time money and overall customer satisfaction.SEACOM TECHNOLOGY Another Name of Excellence in Submarine Engineering.Where state of art technology is constantly at work to produce Equipments of higher standards under strict quality control through energy efficient and eco-friendly manner.Our wide range of Offshore and Onshore Engineering Equipments include Launch and Recovery system Hyperbaric Drive System Diving Panel Containerized Dive System Underwater CCTV System and SRP System. Based in Navi Mumbai the business of India our firm is strategically located and well connected with a</t>
  </si>
  <si>
    <t>Establishe in the year 2005  have become one of the reliable Manufacturers Suppliers and Exporters of superior quality Paper Products and Accessories. Our product range comprises Baby Boy Kit Baby Girl Blue Handbag GF Baby Boy GF Girls T-Shirt Scrap booking Supplies Self Adhesive stick ones MiY or DiY products Glitter Stickers Gem stickers Craft Accessories Craft Supplies Card Kits Foam stickersand Pink Faux Leather Handbag Card Kit. Apart from this we also manufacture Star Corners Brights Glitter Waves Black Hearts Pink Patterned Alphabets Purple and Candles Mixed Glitter. All these products are widely demanded in the market for their attractive pattern eye catchy look and fine finishing. Owing to their features all these products are widely accepted in the market among the children.  With the aim of providing superior quality products to the clients we follow proper quality testing parameters. By following these parameters  able to ensure that all these products are in compliance with the internationals quality standards. To attract maximum level of clients all these products are offered to the clients at leading market prices along with</t>
  </si>
  <si>
    <t>Established in the year 1967 our firm is recognized as a reputed trader and bulk supplier of industrial acids &amp;amp; chemicals. Our range of chemicals include Nitric acid 58% 60% 61.5% 68% (export) Sulphuric acid Hydrochloric Acid etc in tanker loads.  We take pride in providing highest Quality products and we ensure that our Customers are Satisfied in terms of purity precise competition and pH value. Our products are extensively used in various industries like Bakery Pharmaceuticals Jewellery Dyes and Intermediates Rubber Textiles Explosives Fireworks and Glass. With increasing demand for our high quality products  poised for exponential growth.  Our well trained diligent and courteous staff are their to provide prompt service.  authorized dealers throughout India of Rashtriya Chemicals and Fertilizers Ltd.and are actively involved in promoting Nitric acid. We also deal in products of Deepak fertilizers and Petrochemicals Corp. Ltd. &amp;amp; Gujarat Narmada valley Fertilizer Company (Bharuch).  Our firm has been consistently recognized and awarded numerous industry awards for selling of nitric acid 58% highest for last 15 years. Our mont</t>
  </si>
  <si>
    <t>Our Products  \t a one-stop shop for exemplary and state-of-the-art designs ranging from the antic-dull finish jewelry to contemporary high polish jewelry. We have a gamut of products which represent the Victorian and Edwardian style jewelry to the current favorites and the latest trends in global fashion. In the past two decades we have established ourselves as one of the leading innovators of designs quality and techniques involved in the manufacturing process. We have developed a rich patronage in various part of the globe and market our products by private appointment and trunks shows in various parts of the world especially in USA and Europe. \t \tWe have our Flagship store at World Trade Centre Mumbai heart of the commercial capital of India with an export office in Jaipur which is a world renowned centre for colour stone. We also have our retail outlet at the Oberoi Hotel in Mumbai. \t \tSpeciality  \tOver a period of the time we have specialized in providing a fusion of India traditional jewelry with the modern trends \t \tClient Relations  \tWe make a conscious effort to be always at the service of our</t>
  </si>
  <si>
    <t>PRODUCTS :Full Bridal Sets/Wedding Sets ( Start from Rs. 1700 )&amp;bull; Necklace Set&amp;bull; Long Haar&amp;bull; Mang Tika/Damini&amp;bull; Panja&amp;bull; Bajuband&amp;bull; Earrings&amp;bull; Nose Ring (Nath)Necklace set/Long Necklace set ( Starts from Rs. 600 )&amp;bull; Necklace&amp;bull; Earrings&amp;bull; Mang TikaEarrings ( Starts from Rs. 100 )Vest Belt/Kamar Pata( Starts from Rs. 150)Hair Accessories ( Starts from Rs. 100 )&amp;bull; Pasa&amp;bull; Damini&amp;bull; Mang tika&amp;bull; ChotiOther Accessories( Starts from Rs. 50)&amp;bull; Finger Ring&amp;bull; Hathpancha&amp;bull; Bajuband&amp;bull; Anklets/Payal</t>
  </si>
  <si>
    <t>Redefining conventional designs with changing trends  cherishing our prominent position in the domain of manufacturing and exporting Sarees &amp;amp; Churidar Dress from past 75 years. Presented with a perfect blend of quality comfort and fashion our exclusive collection comprises Sarees Cotton Saree With Blouse Cotton Sarees Cotton Saree Printed Cotton Saree and Full Cotton Sarees. Additionally we bring forth an enticing array of Churidar Suit and Designer Suit. Capable of grabbing the attention of fashion connoisseurs these products are manufactured using finest quality fabrics and other embellishments.  Supported by a team of creative designers and professionals  setting benchmarks in the industry. Our professionals carefully design and develop the range so that the artistic brilliance sheer workmanship and fashion traits remain evident in our range of products. Sensing the changing fashion and understanding the preferences of the customers these professionals enables us in offering the range in custom made designs. Moreover we have established sound manufacturing facility that aid us in meeting even the voluminous demands of the clients within st</t>
  </si>
  <si>
    <t>Ishaan Graphics is India's premier web based printing solutions provider. All your needs from business stationary to marketing collaterals to gifting items now available at the click of a button. With us you will explore your business and brand like never before! Whether its business cards for one's use or collaterals for promoting one's business;  the first ever company to provide end-to-end solutions in this domain.\r\n\r\nWe do it all right from research work to conceptualizing your product designing it providing content printing and delivering it. Not just this; we have an efficient logistical system that ensures delivery of the product to one or multiple locations at a very short notice.\r\n\r\nOur products include business stationary; marketing collaterals like brochures banners posters and flyers invitations and greeting cards; gifting products like mugs t-shirts and more.\r\n\r\nWhy just print avail designing services for Logo stationary items marketing collaterals and gifting items. We offer 1000+ templates for our products that touch upon various industries like business services wellness and sports real estate home maintenance he</t>
  </si>
  <si>
    <t>Backed by rich industry experience of 4 years  engaged in providing our patrons a qualitative range of Travel Business and Casual Bags. These bags are manufactured using high quality material procured from trusted vendors of the market. Our product range includes Duffle Bags Carry Bag Laptop Bag Casual Bags Laptop Cases File Bags Business Bags Wheeler Hunk Bags Messenger Bags Tracking Bag Travel Bags. All the bags are uniquely designed keeping in mind preferences of the clients. These eye-catching and appealing bags are widely acclaimed by the clients for their stylish look fine stitching adjustable handles spacious pockets and light weight.  Our state-of-art infrastructure unit is embedded with all the latest machinery and tools needed in the manufacturing process. All the products are systematically stored in our capacious warehousing unit away from dust and moisture. Apart from this we also make sure that all the bags are properly packed in using tamper-proof material to avoid any type of mishap. The entire line of products is stringently checked on the predefined industry standards. Besides our experts also assure all the consignments are tim</t>
  </si>
  <si>
    <t>serving International trade injewelry handicraft giftsandfashion industry since 1996. Ourqualitative arrayof production includesa wide range of merchandise in beaded and fashion jewelry beaded and drawstring bags drawstring pouches embroidered scarves cotton bandana and beachwear agate stone products and cut and polished diamonds and precious/semi-precious stones. With highly experienced andskilled artisans and craftsmen contracted to us we accentuate on the intricacies and detailing of the designs to offer mesmerizing collection.On timedeliveries ofquality products is our buzzword. This has put us on top of the vendor list of major importers distributors and wholesalersof North American EC Australia and Japan.</t>
  </si>
  <si>
    <t>ACMA Mobtechstarted in the year 2008 with a vision  of providing repair solutions to customers and dealers all over India.  ACMA MOBTECH based in Mumbai India aims to be one of the Indias best  Phone /Laptops &amp;amp; Desktops repair company and leading provider of  spare components and tools within India. The startup marked a great  breakthrough in Secure Phone Unlocking. We have come a long way since  then and now are a leading Mobile / Laptop repairs solution provider. We  have recently expanded our workshop and systems to be able to offer a  better level of service to our ever expanding client base. We cater for  retail and trade repairs for all makes and models of Mobile Phones  /Laptops &amp;amp; Desktops. We have the means to repair any make any model.ACMA Mobtech can fix anything from a simple speaker  or microphone problem to deemed beyond economical repair due to Liquid  ingress (water damage).The research and development department is at the  fore front of innovation and  constantly upgrading our systems  and software databases to be able to cope up with the latest editions to  the technology and our ever expanding client base. Our technology</t>
  </si>
  <si>
    <t xml:space="preserve"> manufacturer and supplier of Travel Bags Shopping Bags School Bags Folding Bags Trolley Bags Trolley Bags Suitcase Family Sets Fabric Bags Sling Bags Haversack Laptop Bags Nylon Folders Nylon Portfolio Caps T-SHIRTS Leather Briefcase Leather Folders Leatherette Folders Leather Portfolio Leatherette Portfolio Other Leather Products Pouches Cosmetic Bags College and Classes bag and promotional gift items based in Mumbai.Whatever may be your reason for seeking gifts our innovative products help build your brand and your business. These contemporary designs have been doing wonders for our clients from various fields and you are invited to examine our fresh ideas and creative concepts for your benefit as well.We believe in having long term business relationship with our clients by supplying the high quality of goods without compromising in the services and brand.</t>
  </si>
  <si>
    <t>&lt;table border=\0\ width=\437\&gt;\r\n&lt;tr&gt;\r\n&lt;td height=\35\ align=\left\ valign=\middle\&gt;ALKAH&lt;/td&gt;\r\n&lt;/tr&gt;\r\n&lt;tr&gt;\r\n&lt;td align=\left\ valign=\top\&gt;\r\nTrendy colorful and fashionable bags with plenty of utility packed in style...\r\nOur Company established in 1988 ALKAH is an eminent manufacturer and trader of all kinds of bags including Back Pack Bag Duffle Bag Travelling Bag Conference Bag Planner Kit \tHeaver Sack Bag Shopping Bag Courier Bag Office Bag etc. All these products are available in leather foam and nylon materials.\r\n\r\n&lt;/td&gt;\r\n&lt;/tr&gt;\r\n&lt;/table&gt;</t>
  </si>
  <si>
    <t>Since 1948THE BHARAT ENGINEERING METAL WORKSare the manufacturers of Sheet metal machinery and Industrial machinery.We manufacture Ferrous and Non Ferrous Rolling Mills and parts All Furnaces All Moulds Guillotine Shearing Machines Friction Screw Presses  Power Presses Plastics Machinery Rubber Machinery Hydraulic Presses and Equipments Wire Drawing Machines Draw Bench Soap Machinery Bag Filling Machines Bailing Presses Cut to Length line Forging Presses Draw Bench Wire Drawing Machines and any Type of Machinery.At present BEMW is also Manufacturers Exporters Importers Traders and Dealers of any type of Sheet Metal Machinery and Industrial Machinery. Exporters Importers Traders and Dealers of all types of Ferrous and Non - Ferrous Metals Coils Sheets Seamless Pipes and Galvanized Pipes Galvanized and Galvolumn Coils Sheets Corrugated Sheets etc. Forged metal parts and items. Manufacturers Exporters Importers Traders and Dealers of Hot Forged Ejector Pins of H11  H13  H21 En-31 and All other types Tool Steel Materials as per required Sizes in Small and Large Quantity of Most accurate quality. Exporters Importers Traders and Dealers of All Ty</t>
  </si>
  <si>
    <t>Our companyMalhar Trading Corporation was established in the year 2011.  leadingTrader &amp;amp; Supplier inBITUMEN 60/70Natural RubberButyl RubberTyreBase OilSareesGarmentsFurnance OilAutomobile Inner Natural &amp;amp; Butyl Rubber Tube.The products that we design are highly acclaimed for clear printing and mesmerizing designs.Superlative quality raw materials have been gathered from the renowned sellers of the market for making these products.These components are made in our well-equipped unit under the guidance of our proficient experts using the finest grade.</t>
  </si>
  <si>
    <t>\r\n\r\n\r\nABOUT US \r\n&lt;table border=\0\ width=\100%\&gt;\r\n&lt;tr&gt;\r\n&lt;td width=\100%\&gt;\r\nNikita Boilers came into being in the year of 1997 under the direct Proprietorship of Mr. Anand Parshuram Bhide having the qualification of Btech in Mechanical Engineering from IIT-Mumbai (1974-Batch).\r\nMr. Anand Bhide started doing business (1982) fabrication of Boilers Chimneys and Heat Exchangers in Mumbai region with the backing of experience gained as an Engineer in TATA ELECTRIC Co. Trombay Powerhouse Maintenance Engineer at Saline Water Conversion Corporation Saudi Arabia (Power &amp;amp; Desalination Plant) and a project execution at BHEL Hyderabad.\r\nOver the years we designed fabricated installed more than 3 dozen industrial scale chimneys as per earthquake zones and customer requirements following IS standards for varied different clients ranging from pharmaceutical chemical mills footwear industries etc. We also successfully designed and fabricated fully &amp;ndash; Automated Steam boilers for Laundry Department of Hospitals corrugating food and chemical pharmaceutical as well as Rubber Industry.\r\nIn 1997 we purchased over 10000 sq. ft. area at MIDC</t>
  </si>
  <si>
    <t>Established in the year 1988 at Mumbai (Maharashtra India) we &amp;ldquo;Ganesh Leather Works&amp;rdquo; are known as the foremost manufacturer exporter and supplier of an exclusive range of GiftPaper and Leather Products. In our extensive product range we offer Gudi Gifts SunPack Leather Bag Simple Office Bag Office Leather Bag Designer Paper Diaries Paper Notebook Paper Stand Men's Leather Purse Fashionable Leather Keyrings Ladies Leather Purse Designer Clock Haversack Bags College Bags Laptop Carry Bags Stylish School Bags Fashionable School Bags Table Stand Table Cup Table Cloth Table Box Double Side Folded Bag Leather Passport Kit Paper Holder Designer Organizer Plain Holder Organizer Diaries Color Full Organizer etc. These products are designed and developed by our creative team of professionals using premium quality raw material and cutting-edge technology.  The offered products are available in several attractive designs colors sizes and patterns as per the specific requirements of clients. These products are widely acknowledged by our clients for features like elegant design eye catchy pattern perfect finish durability and colorfastness.</t>
  </si>
  <si>
    <t>Vitruvien was established in the year 2013. Vitruvien is a hi-fashion men's custom clothing brand - focused on delivering a great fit with a fun approach to style. Taking inspiration from fashion runways the world over our designers craft shirts with fabrics sourced exclusively from European mills. You make them your own by choosing from our myriad of styling options (collars sleeves cuffs right to the smallest button). Our innovative shirt designer enables you to visualize in real time how different styles will look with your chosen shirt. We also know it doesn&amp;rsquo;t matter how great the shirts look if they don&amp;rsquo;t fit well. And at Vitruvien we take fit very seriously. Every Vitruvien shirt is individually made to a customer&amp;rsquo;s unique measurements.Redefine your wardrobe with your custom made Vitruvien shirt.It's magic really but if we had to put it in layman's terms..We design and manufacture our own shirts using an exacting construction process and only the finest materials (obviously!). Most importantly our back end is completely under our control from the cutting of the fabric to stitching to packaging. Our team of shirt artisans have a tailor</t>
  </si>
  <si>
    <t>Baking to me will always be connected to families friends and festivals. I spent hours as a child watching my grandmother in the kitchen and then my mother. It was just a natural progression for me to carry on the tradition and experiment further. After doing a Business management course I decided to become an air hostess so as to travel the world. I got to taste some wonderful food from around the globe. I eventually quit flying to set up The Baking Tray mixing all these influences to put my own unique touch to it.I grew up in Bandra which probably was and is the centre of Baking in Mumbai. The Catholic community has had a huge influence on food in this particular part of mumbai. For decades pastries Patties rolls cakes Pav (the list is endless) have been found in every nook and corner of Bandra. The little places like Candies Andora Herche McCraig Jude American Express have been around for years and paved the way for more such businesses.</t>
  </si>
  <si>
    <t>Kiran bhai discovered that there was plenty of opportunity to bring this philosophy into the fashion and bridal jewelry industry as a service of fine jewelry with the ability to docustom workrepairs on site. So he created Kiran Rhodium named after his first name .It also became apparent that his ability to connect with people on a personal level built atrusting customer basethat continues to expand with each passing year.</t>
  </si>
  <si>
    <t>IntroductionBacked by the unmatched expertise &amp; fine workmanship of industry's best professionals weAgarwal Multi Prints are successfully exceeding the client expectations through qualitative product array.We commenced our operations in 1997 with a vision to reach to the pinnacle of success.Thus we have been continually focusing on developing premium qualityApparel Plastic Bags Bakery Bags BOPP Plastic Bags Corrugated Boxes Courier Bags Food Plastic Bags and more. As a quality consciousExporter Manufacturer and Supplier we strictly adhere to set industry standards.  strengthened by a sturdy production facility that assists us in meeting the market needs and requirements on time. Besides we have with us the services of talented designers production staff and other skilled professionals. They manufacture the products using LLDPE HDPE LDPE Film Grade materials. Our entire collection of bags is widely appreciated for superior finish high tear strength cost effectiveness re-usability and durability. Our commitment towards quality has enabled us to establish amicable relation with more than 200 quality conscious and eminent buyers. Ou</t>
  </si>
  <si>
    <t>The company encourages employees to eat and offers them fresh salads for lunch which provide one&amp;rsquo;s body with adequate dose of nutrients and help flush toxins out. To this cycle organic tea in new tea bags are used to avoid stale food from being consumed and the employees are also given specially made brown bread sandwiches to munch on after work on their way back home. To help widen one&amp;rsquo;s horizons for a better perspective the company encourages employees to take some time off during office hours before lunch to meditate disconnect from the rush of daily life and look within themselves thus helping to deepen their focus as well as rid their mind from any negativity. One of the major internal employee related activities carried out by the company are its trips to Silence Camps which are a part of Siddha Samadi Yoga culture. The employees are taken by the company on a three day trip to Katharkadak for an internal cleanse of body mind and soul and are brought back rejuvinated and refreshed.</t>
  </si>
  <si>
    <t>With a heritage dating back to 1851 Cluett Peabody &amp;amp; Co. Inc. is celebrating its 160th anniversary of selling superior quality apparel. In 1820 Mrs. Hannah Montague created the first detachable shirt collar in her home in Troy NY as a way of cleaning her husband&amp;rsquo;s collar without laundering the entire shirt. In 1851 Ebenezer Brown recognized the possibilities in the detachable collar industry and began manufacturing collars in the back of his general store in Troy and the predecessor to the original Cluett Peabody &amp;amp; Co. Inc. was born. This modest beginning would eventually lead to the introduction of the ARROW brand in 1885 as a pioneer in men&amp;rsquo;s fashion. From that point forward the history ofARROW and its products closely followed the shifts and trends in American culture.As times changed ARROW adapted accordingly offering the product fabric and fit that its consumers demanded. After WWI detachable collars were abandoned in favor of soft attached collars like those soldiers had become so accustomed to on their uniforms. Conventional white shirts ruled in the 50&amp;rsquo;s and flamboyant colors and patterns reflected the turbulence of the 60&amp;r</t>
  </si>
  <si>
    <t>Poddar Diamond Ltd is dedicated to superiority in diamond manufacturing by following the best practices of the trade and meeting the global standards in diamond trade and providing absolute customer satisfaction.Poddar Diamond Ltd was established in 25 years ago. Over the years. Over the years Poddar Diamond Ltd has grown into a reputed diamond trading house with a global presence with offices worldwide.At Poddar Diamond Ltd   dedicated to providing products of unshakeable consistency and extravagant brilliance to our customers at outstandingly competitive prices. We have made a tradition of commitment to eminence taking initiative in providing only the best products and perfecting an attitude of unparalleled service. This tradition has earned us a global status for providing the handpicked diamonds across the most widespread range of products and services. Our core strengths of better quality and credibility are matched only by our unrivalled focused expertise in diamond manufacturing.Our diamond pricing is unmatched in the entire Mumbai diamond industry. We have the finest selection of diamonds which are used in making finest quality of diamond jewel</t>
  </si>
  <si>
    <t>Our companyGift Worldwas establised in the year 1990.  exporter ofand exporter of all types of Corporate Gifts &amp;amp; Promotion items tshirtscapstrophies awardskeychainsball pensleather productsbags diariescalendarspersonalized mugsphotoframessublimation productscross penspen drives.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 xml:space="preserve"> an B2B  online store &amp; Wholesale Fashion Store Located in Mumbai that houses exclusive Fashion Leggings with more than 90+ Strikingly Dazzling and vibrant colour options .We aim at revolutionizing the fashion and lifestyle B2B scene in worldwide customers. Our range is made of 190-200 GSM 100% stretchable made of cotton yarn with lycra in lengths of churidar &amp; ankle which gives comfort fit to any body type .\r\nGuaranty of colour and fabric. Bulk enquires and Resellers welcome. Affordability quality and wonderful user experience is guaranteed. With 10% Bio wash These leggings can be adorned with casuals  Tops  Tunics  Kurtis. Suitable for corporate  college and daily wear . With elasticised band and 4 way stretch cotton these provide an experience of confidence and high durability.\r\nExclusive Discounts and schemes for B2B / Resellers.\r\n</t>
  </si>
  <si>
    <t xml:space="preserve"> manufacturers of Wedding Dresses Indian Bridal Wear Lehgnas Salwar Kameez Indo-Western Western Gowns and Mens Wear which includes Suits Tuxedos Blazers Sherwani Bandhgala and Kurtas. located in Mumbai India.All of our products comply with international quality standards and are greatly appreciated in a variety of different markets throughout the world. Our well-equipped facilities and excellent quality control throughout all stages of production enables us to guarantee total customer satisfactionWe have our QC department to check every step of the production guaranteeing you 100% satisfaction. You are more than welcome to visit us.We welcome wholesale. OEM and ODM services are available.We adhere to the idea of 'quality is first reputation is more than everything'.We have deep desire to cooperate with you. We welcome new and old friends from worldwide to contact and visit us for future business relationships and achieving mutual success!</t>
  </si>
  <si>
    <t>About UsBRFL is a vertically integrated textile company engaged in the manufacture of a wide range of fabrics and garments from state of the art production facilities. Apart from being the largest Shirt manufacturer in India we have successfully evolved into a multi-fiber manufacturing company producing fabrics such as Cotton Polyester Tencel Modal Lycra Wool and various blends. Our yarn dyed fabric printing techniques finishing processing weaving stitching are a mark of excellence making every piece of fabric perfect. With fabric manufacturing facilities of 100 million meters per annum garment manufacturing facilities of 60 million pieces per annum being expanded to 90 million pieces per annum and a strong employee base of around 38000; BRFL is today one of the most sought after brands in the Indian as well as International fashion markets.\r\n\r\nClothing is one of the strongest human desires. A desire to be different. A desire to look beautiful. A desire to be comfortable. A desire to make a statement. A desire that is fulfilled by that perfect piece of fabric called 'BRFL'. Woven with passion our fabrics speak a story of novelty. BRFL has grown phenomena</t>
  </si>
  <si>
    <t>\r\nGreat Jeans is more than a tailor store which u can't understand without visiting it. Providing the latest styles as per different body shapes and under the close observations of cut and stitch Great Jeans always provides something new in fashion and fabrics quality which delights it's clients.\r\n\r\nEstablished over 12 yrs we ensure that we always stand by our name and are therefore known as one of the leading tailors in the business of customized stitching offering our services not just for denims but for all Garments and Dress materials. Because of our highly skilled and excellent workmanship with good service and delivery time  considered as a trusted home for tailoring.\r\nOur specialisation lies in hand made tailoring of Jeans Jackets and Coton Trousers.\r\n</t>
  </si>
  <si>
    <t>Sunrise Advertising &amp;amp; Marketing was established in the year 2010.  the leading Service Provider of Mugs Printing Service T-Shirt Printing Service Outdoor Printing Service etc. Our company believes that it is the consistent supply of high quality products and services that takes a business to higher level. Therefore we make sure that all the requirements of our esteemed clients are met to the fullest in a consistent way.Our products and services has been catering to the needs of clients not only in India but also across many other countries.</t>
  </si>
  <si>
    <t>Originated in the year 2005 at Mumbai Maharashtra India with its roots in the garment industry we &amp;ldquo; Rajiv Mehta&amp;rdquo; are presently reckoned as the largest manufacturer exporter and supplier of Salwar Kameez Designer Gown Fancy Sandals and Designer Lehenga. The offered products are designed and stitched by our skilled designers using optimum grade fabric and latest stitching techniques at par with the set industry standards. The fabric we use in the fabrication process of this range is procured from some of the reliable and reputed vendors of the market. Our products are highly acknowledged among the clients for their features like exquisite design easy to wash skin friendliness shrink resistance unique look neat stitching and color fastness. Moreover our clients can avail these products in various designs colors fittings patterns and sizes as per the variegated requirements of our valuable clients.</t>
  </si>
  <si>
    <t>Mr Pravin A Parekh has almost six decades of experience in this field. His father Mr Achratlal Z. Parekh established in 1948 his wholesale business of Watches Clocks &amp;amp; Time pieces all across India.Pravinbhai started working with his father from a very early age when he was barely 10 years old. At that time they were selling Lanco Larex Trebant etc. They gradually added Italian movement One day alarm time piece Rhythm Seiko Carona Poland Drew time piece &amp;amp; Europa folding alarm time piece Germany etc.In 1965 they started purchasing Henri Sandoz Camy Romer Popular Orris watches etc from Daman by paying official duty and handling distribution all over India. The Wake up Alarm time piece came in in 1969. Around 1970 they started importing watches in CKD condition from Swiss Hongkong &amp;amp; Japan.During the mid 80s they became distributors for Scientific Clocks. In the late 80s they started distribution of Coppud Quartz Alarm Clock movement with German collabaration. in 1989 they became the first R S ( Redistributor Stockist) of Titan in Mumbai.In 1992 Mr Pravin Parekh started his own retail outlet by the name of A.Z.Parekh Time at Borivali.Currently his out</t>
  </si>
  <si>
    <t>&lt;i&gt;Rashida S Goryawala likes to design pieces which are commercial as well as royal. Thus she createsdesigns which would be loved by all. Flowers ribbons and peacocks are her favorite motifs and has converts them into pieces that look extremely lavish. She also has a flair for poetry and describes her designs with short poems to give the owner of the jewellery a glimpse of the thought process behind the designs. Rashida is from Mumbai who has done her diploma in Jewellery Designing and Manufacturing Technology from the Indian Institute of Gems and Jewellery (IIGJ). She is an E-commerce Jewellery Merchandiser by profession and is a freelancing jeweller as well as a blogger out of her love for jewellery. She qualified for the National Level in World Skills Competitionfor jewellery manufacturing &lt;/i&gt;</t>
  </si>
  <si>
    <t>&lt;!--StartFragment--&gt; &amp;uml;Flatworld Trading Pvt. Ltd. has been at the forefront of Indian Horology Industry for decades. We boast our highly modern and state of the art assembling unit at Roorkee in Uttaranchal (India) with assembling capacity of 2000 watches/8 hrs per day in the name &amp;amp; style of R. B. Industries where we assemble and sell watches to all the corporate of the country.  &amp;uml;We in India are the SOLE importers and distributors of the brand TANZ for Wrist Watches Sun Glasses Wallets &amp;amp; Belts and ZVUK Speakers in India.   &amp;uml;We have offices in Hong Kong and India to support our Global Customer requirements.  &lt;!--EndFragment--&gt;</t>
  </si>
  <si>
    <t>Incepted in 2007 at Mumbai (Maharashtra India) we &amp;ldquo;Raj Safety Products&amp;rdquo; are engaged in Manufacturingsupplying trading highly reliable assortment of Uniforms Reflective Piping Floor Marking Tapes Terry Cotton Tape Microprismatic Trims Reflective Tap and Color Reflective Tap. These products are fabricated and designed as per the international quality standards using high grade basic material with the aid of innovative technology at our vendor's end. Our products are extensively used in safety apparels shoes bags and gloves. The offered range is highly acknowledged for sturdy design durability easy usage wear &amp; tear resistance easy to use and light weight. Moreover we offer these products in various sizes shapes colors and other related specifications as per the precise requirement of clients.</t>
  </si>
  <si>
    <t>Established at 2006Mumbai (Maharashtra India) We &amp;ldquo;Swayambhu Computer&amp;rdquo; are the prominent trader distributor wholesaler and supplier of a high quality assortment of Computer Hardware PCS &amp;amp; Laptops Networking Products Computer Softwares CCTV Cameras Time Attendance Machine Access control Fire Alarms Video Door Phone etc. These products are procured from the certified vendors of the market. The offered range is precisely designed and manufactured using quality approved components and most advanced manufacturing technology under the guidance of their quality controllers in adherence to international quality standards. Our products are highly admired due to their attributes such as reliable performance sturdiness reliability accurate results durability easy to operate and accurate results. Furthermore we offer these products in various specifications in order to fulfill the variegated requirement of clients.</t>
  </si>
  <si>
    <t>Akanksha Creations is a well known export company introducing itself as the industry leader in the area of manufacturing and exporting of ready to wear/Hi-end Fashion garments for Women &amp;amp; Men.It is indeed our endeavor to make our mark in the Hi-end Fashion Industrytaking inspiration from our parent company Shreekrishna Dyeing and Printing Works which has a highly esteemed presence as an export house for the past 50 years.  We believe in Customer&amp;rsquo;s satisfaction with assured quality of products thereby making us one of thefavoritechoice of oversea buyers. The Company is geared towards achieving all round excellence through committed team members consistent innovations expertise in sourcing computer aided designing sophisticated in house technology world class accessories and stringent quality parameters and total customer satisfaction. Over the years we have expanded our horizons into USA Europe UK South America and Canada because of our impeccable service competitive price quality - workmanship's.With all its dedication determination &amp;amp; commitment Akanksha Creations presents you a gallery of Hi-End Fashion garments which g</t>
  </si>
  <si>
    <t>Saniya creations is a leading garment wholesale company dealing in salwar suits under the owner ship of Mr.Guddu.  wholesalers and distributors of a variety of exclusive fancy punjabi suit chudidar and ready stock salwar suits gorgeous lehengas and bridal wear. We offer a range of the latest fashion ladies garments- stitched or unstitched- to clients throughout india and across the world. You can choose from a complete range of clothing options to suit your business requirements.As wholesale of indian wear specializes in supplying garments to both the local as well as the foreign market and aim to give personal service tailored according to your requirements.</t>
  </si>
  <si>
    <t xml:space="preserve"> described asIndia's most extraordinary Bindies Bangles and Jewellery Showroom.People from all over the world visted our Showroom.\r\nEvery piece of jewllery is matched from head to toe  We have maang tikka Hair jems Bindies necklace earings ring Armbands Waist belts Bangles Payal etc. We have the largest collection of these Products. Major designers recommend our name to their clients for all their requirements we provide our products to all the designers for their fashion shows and photo shoots.We have separate wholesale and export division and have very big clients on our list. Our products are exported to UK and many other countries.\r\nSo.. if there is a marriage in the house Tip Top is the only place to visit we have the largest collection of all the items have the biggest range and all these items are available under one roof.</t>
  </si>
  <si>
    <t>We BigKnows (India) pvt. Ltd. are recognized as the foremost manufacturer and supplier of beautiful assortment of Apparels and Carpet Rugs. In this range we provide Collar T-Shirts Round Neck T-Shirts Hooded Sweatshirts Zip Hooded Sweatshirts Plain Formal Shirts Lining Formal Shirts Denim Shirts Men Denim Shirts Mens Jeans Childeren jeansa Mens Trouser and All types of Hand Made Carpet Rugs etc. We craft this entire product range using high grade fabric under strict quality measures. These products are developed using sophisticated tools and machines at our advanced infrastructural unit. We have adopted the advanced production techniques in order to manufacture our range and stringently check each product on defined quality parameters to ensure its flawlessness.\r\nOwing to our advanced infrastructural unit that is facilitated with hi-tech machines and tools  able to provide our clients superior range of products and services. Our team of highly dedicated and competent professionals works with dedication and passion to provide the highest level of satisfaction to our esteemed clients. Also  backed by an in-house quality-testing unit wherein the p</t>
  </si>
  <si>
    <t>\r\nStarted in 1996 today  13 years old in this field known in the market by the name of Shama Prints.\r\nShama Prints is a microcosm of experienced professionals involved in specialized advertisements of Digital &amp;amp; Screen Printed Banners for some of the most respected &amp;amp; discerning clients in the industry.\r\n a full fledge printing house doing printing job for the corporate companies like Airtel Reliance Tata Indicom ICICI Bank Kotak Mahindra Bank Sify Broadband MDACS MSACS and many more.\r\nSpecialized in Printing which include Cotton banners Digital banners Sun pack Sun board T-shirts Caps Umbrellas Kiosk etc. We give optimum importance to each and every detail starting from the Design Material use Purpose Quality  Finishing Keeping in mind the expectation of the client. Over the years we have developed a very strong reputation within the industry for the flawless execution of Digital &amp;amp; Screen Printing.\r\n</t>
  </si>
  <si>
    <t>&lt;table border=\0\ width=\95%\ align=\center\&gt;\r\n&lt;tr&gt;\r\n&lt;td valign=\middle\&gt;EXPLOSION PROOF FLAME PROOF CLOSED CIRCUIT TELEVISION SYSTEMS (CCTV SYSTEMS) FOR REFINERIES PETROCHEMICAL PLANTS COAL MINES OIL MINES CHEMICAL &amp;amp; PHARMACEUTICAL PLANTS DEFENCE ESTABLISHMENTS.\r\n\r\n\r\nClosed Circuit Television Systems popularly known as CCTV systems are widely used in almost all the industries for various purposes. These CCTV systems are common in nature as far as their installation is concerned except in potentially Hazardous Areas. It has proved beyond doubt that the CCTV systems play vital role in the safety process control overall supervision watch &amp;amp; ward etc; and as per any individual's intention or liking.\r\n&lt;/td&gt;\r\n&lt;/tr&gt;\r\n&lt;tr&gt;\r\n&lt;td colspan=\2\ valign=\top\&gt;\r\nThere are various types of CCTV systems ranging from simple monitoring to recording the events for a number of days from minute to minute as per the set-up for a wide range of cameras. The information so available is effectively used in diagnosing the itching problems.\r\nHowever in potentially hazardous areas normal CCTV Systems cannot be used without protection. The equipments like CCTV</t>
  </si>
  <si>
    <t>Established in the year 2010 S3ST is involved in supplying of  security and surveillance equipment like video surveillance systems  door security device magnetic lock PIR sensor hidden spy camera  night vision camera heat detectors alarm security systems time  attendance systems along with providing respective solutions.Under the efficient guidance of Mr. Subhash we have steadily  emerged  as a key player in our specified segment of solution providers.  We provide solutions and applications for the  security and automation  of an organization. Our solutions have done a  pioneering effort in  introducing and creating an awareness of some latest  technologies in  India. With immense support of our associates and business  partners we  have carved a niche among our customers worldwide in all our  endeavors.Our top Quality Systems are manufactured with Reliability  Durability and Precision in mind with state of the art technology to  give our customers value for money. Today we provide efficient products and timely services with only one  end in sight which is Satisfaction is not our only Claim because a  happy client is our aim.Combined with the for</t>
  </si>
  <si>
    <t>Creative Systems is a one stop solution provider for all your e-Business needs such as Custom Software Development Website Designing Web Based Applications Web Marketing E- Commerce and Web Site Hosting.We always keep ourselves in our Clients shoes while providing solutions providing them with valuable inputs from time to time.All our Clients have had their ROI within 3-4 months. Our passion for providing quality work at reasonable prices providing round the hour support have helped us to convert CLIENTS into LIFETIME RELATIONSHIPS</t>
  </si>
  <si>
    <t>Seven Seas Enterprise was established in 1980as a manufacture and exporter of stitching and embroidery thread and textile accessories. During 1985 we laid the foundation to make Seven Seas a leading and reputed manufacturer sourcing partner and exporter of apparel and fashion accessories and since then  building and growing every day. Today Seven Seas is a Government of India recognized Manufacturer and Export House with product line consisting of western casual apparel home textiles fashion accessories and textile accessories. We work with reputed clients in more than 25 countries around the world.In the apparel category we focus on:&amp;middot; Knitted t-shirts &amp; tops&amp;middot; Casual polos and woven shirts&amp;middot; Sweatshirts and hoodies&amp;middot; Sweatpants shorts and skirts&amp;middot; Basic woven bottom wear&amp;middot; Knitted &amp; woven py</t>
  </si>
  <si>
    <t>Our company Excel Polymer Industries was established in the year 2006.  theManufacturer and exporter of plastic bags laundry bags garbage bags and bin liners.We have been successful in making our presence felt in the market by manufacturing and offering an exclusive range of bags. These bags are broadly used in hospitals clinics and nuclear plants for disposal of wastage. In order to manufacture high qualityof bags our professionals employ advanced machines and utilize quality tested material procured from the authentic vendors. In addition our bags are offered in various textures and thicknesses to choose from.</t>
  </si>
  <si>
    <t>We can help you expand your business online as well as offline by boosting your sales!Equipped with a team of thorough skilled 3D Artists We can assist you with Library of designs with 3D CAD &amp;Photo-realisticRendering as per eCommerce standard.We understand the ongoing trends in diamond jewelry and develop concepts as per the same.In order to achieve something different One doesn't have to do something differentBUT Differently.Mark Zuckerburg can tell you more about our portfolio here.</t>
  </si>
  <si>
    <t>Established in the year 1999 at Mumbai (Maharashtra India) we &amp;ldquo;Megha Fashion&amp;rdquo; are the leading manufacturer exporter and supplier of Kids Frocks such Frocks Girl Gown and Girls Ethnic Wear. These are designed and stitched by our team of highly skilled designers using high grade fabrics in compliance with latest market trends. The fabrics and other allied material we use in these garments are procured from reliable vendors of the market. The entire collection of kid&amp;rsquo;s frock is widely demanded in the market due to their smooth texture fine-stitching perfect fitting and skin friendliness. We offer this unique collection in various colors sizes and prints in order to meet the varied needs of the clients. Further our clients can get these garments as per their exact needs through our customization facility. We provide customization on the basis of fabric design color and its shades fits and cuts and type of embroidery or print.</t>
  </si>
  <si>
    <t>&lt;p align=\left\&gt;&lt;p align=\left\&gt;With something for every temper and body type we like to keep a finger on the pulse of our Customers. We have fish-cuts boho frills simple lines in mute tones for classic lovers kali tucks and Nehru ankles for the vintage fans pencil skirts for the chic and a burst of colors for cheerful folk. In the fabrics used you will find an almost exhaustive Collection of Indian textile with us. We have block-prints made of pomegranate dyes prints ranging from religious patterns to cauliflower sprigs to a wide range of hand embroidered garments. These are the prints from little villages that have put India on the world fashion map.&lt;p align=\left\&gt;For a detailed view of our fabric collection please turn to the section on Craft. Our designers constantly keep a tab on trends bringing in new silhouettes unseen in printed cottons. We owe our multi-cottage success in a short span of time to our customers. Repeat purchase and word-of-mouth alone has helped us grow from one cottage to a chain. It has indeed legitimized our dreams for a nationwide burst. We consider this high proof of quality &amp;amp; trust.&lt;p align=\left\&gt;We in return promise fresh</t>
  </si>
  <si>
    <t>&lt;table border=\0\ width=\720\ align=\center\&gt;\r\n&lt;tr&gt;\r\n&lt;td&gt;\r\nNavrang Foam &amp;amp; Fabrics was established in the year 2006 in Mazgaon Mumbai. Since then there has been no looking back. Today we specialize as a noted dealer of Foam &amp;amp; Fabrics.We supply a spectacular range of products which include pillows cushions mattresses bolsters bean bags curtains sofa sets P.U. foam sheets and imported memory foam. Navrang Foam &amp;amp; Fabrics also deals in memory pillows soft foam pillows foam mattresses coir mattresses rebounded mattresses sandwiched layer mattresses with memory foam in addition to exclusive curtain designer sofa set and pillow bolsters.Catering to the needs of clients from all over India Navrang Foam &amp;amp; Fabrics sources only best grade products from celebrated and certified vendors in the market. We adhere to the industry standards and norms and supply only best-in-class products to our customers. Backed by a team of diligent experts we possess the capacity to meet the needs of clients from varied industry sectors.\r\n&lt;/td&gt;\r\n&lt;/tr&gt;\r\n&lt;/table&gt;</t>
  </si>
  <si>
    <t>Indenting Agents indenting agents for export of finished fabrics mainly operating in the Middle East and Far East markets. We have been in this industry for more than 35 years and have been in the field of exports for more than 15 years.\r working with some of the most reputed domestic manufacturers of India in 44&amp;rdquo; and 58&amp;rdquo; for basic as well as exclusive items in Shirting as well as Suiting. We also deal in ladies items.</t>
  </si>
  <si>
    <t>Oceans have been synonymous with quality &amp;amp; service since inception.The meaning of quality as changed over the years &amp;amp; so has our vision towards improving it.So how do we do it&amp;bull;\tLatest machinery &amp;amp; processes for fabric-care&amp;bull;\tSpot detection &amp;amp; stain removal technology&amp;bull;\tSeparate treatment to White Clothes Hotel &amp;amp; Hospital Linen&amp;bull;\tCautious while dealing with sensitive clothes&amp;bull;\tSpecial care for Designer Clothes Wedding Garments/ Dresses Heavy Embroidery  Clothes.</t>
  </si>
  <si>
    <t>Kala Purna established in Thane India in the year 2000 is engaged in manufacturing and supplying of a complete range of Indian Kurta Pyjama &amp;amp; Dupatas. Some of the items we do manufacuture garments. We work on very bottom margins in hope for long term business relationship with our buyers.\r\nOur organization is engaged in manufacturing and supplying a wide range of Indian Wear such as Designer Kurta Kurti Pyjama and Dupatta Print Kurta Kurti Pyjama and Dupatta Casual Kurtis Silk Kurta Kurti Pyjama and Dupatta Embroidery Kurta Kurti Pyjama and Dupatta Designer Kurtis.\r\n looking for distributors worldwide who are ready to join hands with Kala Purna and market the goods on large scale basis.\r\n\r\nWe use latest designing tools in our complete range of Indian wear so that latest trend with excellent look is integrated in our range of Indian wear. These Indian wear are renowned for supreme quality fabric range of attractive colors &amp;amp; sizes and latest trend. We supplies our complete range of Indian wear to our valuable clients throughout the Country. We use extreme quality raw material in our range of products which is sourced from our quality driv</t>
  </si>
  <si>
    <t xml:space="preserve">It is developing group in Textile Industry of India .  in trading of Textile machinery since Year-2003. We have focussed mainly in WEAVING INDUSTRY and related machinery. S.M. INDUSTRIES having following national &amp;amp; international companies : 1) SHEEZA IMPEX  2) S.M. FABRICS  3) S.M. INTERNATIONAL We also have textile weaving factory at ISLAMPUR  MIDC  DIST- SANGLI MAHARASHTRA INDIA . With 32 Rapier Looms capacity .  producing around 100000 meters per month in shirting base. </t>
  </si>
  <si>
    <t>Welcome to a unique and revolutionary concept from My Mobile Payments Limited (MMPL) one of India&amp;rsquo;s leading Mobile Payment Solutions Company. Presenting MoneyOnMobile; a service aimed at bringing quick simple and efficient mobile payment solutions to everyone. Now simply at the click of a button you can purchase goods make easy payment top up pay utility bill DTH Recharge and more. We provide unparalleled convenience in doing transactions on even the most basic handsets (via Text Message/SMS) through our revolutionary concept of m-Wallet (mobile wallet).  MoneyOnMobile is authorized by The Reserve Bank of India (RBI) to set up semi closed payment system in India which enables registered users to buy good products and services from registered Merchant.  MoneyOnMobile is India's largest mobile payment platform that places the second mobile revolution of the country into your hands. A unique and revolutionary concept from My Mobile Payments Limited (MMPL) MoneyOnMobile is aimed at bringing quick simple and efficient mobile payments right down to the ordinary man on the street.  As the fastest growing market of its kind India's mobile phone industry is a h</t>
  </si>
  <si>
    <t>Al- Mariam International was established in 2010 in Mumbai as an Import &amp; Export Firm.Started out with its first retail outlet at Linking Road Bandra West the same year named Whatever.In the early months of 2014 we launched our very own brand namedWhatever Londonby manufacturing Footwear's &amp; Shirts knitted fabrics and Tshirts under that name.In 2015 We started wholesale of Mobile Covers &amp; Accessories under the brand name ofWhatever Accessorize.Starting of 2015 we stared dealing in electronics namely Mobile Phones TV Cameras etc under the name of Tech Spectacular.In May 2017 We launched our very own Hi-Fashion Brand namedSARSKA.With ecommerce on the rise we started off with an ecommerce platformCLOVATS in July 2017.Having said that we have deep knowledge in the fashion &amp; electronics industry.We love to create new products and advanced business opportunities for our clientele.</t>
  </si>
  <si>
    <t>If you love Indian fashions and are forever worried about how to stock up your wardrobe heres happy tidings for all of you living in Mauritius. You can stop running from pillar to post in search of high quality attractively priced authentic ethnic wear. Its time to step into the one-stop-shop for all your dream attires OBEROI GROUP.\r&lt;p align=\justify\&gt;Oberoi Group comprises of three companies active in Mauritius and in India. Oberoi Group is engaged in import &amp;amp; export of garments which includes men's wear indo-western sharara's designer kurties chudidars&amp;amp; sarees. We have an experience of 30 years in garments &amp;amp; related industry. The group is a reliable designer and manufacturer of men's ladies and children casual wear with full sewing printing and embroidery facilities in Mumbai India. Oberoi fashion offers a complete service from initial design concept to delivery of finished garments ready for sale. Our creative and designer team works on the clients' briefs to final presentation.</t>
  </si>
  <si>
    <t>Colo Color Pvt. Ltd. was established in the year 1981. Now having 27 Colo Photo Shop retail outlet and 15 Dealer Counters and one Distribution Hub. Pioneering in adopting new technology all our labs are equipped with latest digital machinery which leads us to India&amp;rsquo;s one of the fastest growing chain of photographic and allied retail company.Colo Photo Shopis the only chain of digital studio and lab which provides an exclusive range of photographic service and products. We regularly conduct workshop and participate in exhibition with our range of products to enhance the knowledge and profitability of photographers studio and lab owners.The founder of companyMr. Pravin Rambhiawho take care of finance and accounts andMr. Deepak Patelwho takes care of technical aspects. NowMr. Pinkal Rambhiahas joined hands as the Director of the company who handles overall sales and marketing aggressively and heading Globally. an authorized Distributor Importer and Stockist of well known brands such as&lt;ul&gt;&lt;li&gt;Sony : Digital Camera Handycam Snap Lab &amp;amp; UPDR printer/DVD recorder and Memory Stick.&lt;/li&gt;&lt;li&gt;Canon Digital Camer</t>
  </si>
  <si>
    <t>DIAMOND CREATIONS is renowned manufacturer of integrated handcrafted diamond jewellery in the country. We have a strong presence at every level of the diamond as well as handcrafted jewellery business right from sourcing diamonds designing unique jewellery to converting into the actual masterpieces giving substance to style bringing together the diamond&amp;rsquo;s dualities of science and poetry melding its rich history and long traditions with contemporary creativity and cutting-edge craftsmanship.Always Perfect is our aggressive marketing strategy and the mission statement of the Company. Staff at all posts are working energetically and striving to upgrade ourselves for the increasingly intensive competition and challenges in the business world. To us Always Perfect means higher productivity as well as quality of service to our customers in the coming days.Looking towards the future DIAMOND CREATIONS will continue to maintain the highest standards for its products and services to make improvements on all aspects of the business.DIAMOND CREATIONS with annual turnover above Rs 3 Billions dedicated to achieve business turnover to Rs.8 Billions annually by</t>
  </si>
  <si>
    <t>Established in the year1994 we\Maa Trading Co.\are a reputed organization engaged in trading and supplying an exclusive range ofCCTV Camera Solution Computer Cables Projector Solution Networking Products Converter and Laptop Accessories.By offering an impeccable range of high quality products we have become the foremost choice for our clients. These products are widely acceptable for their extensive features which include protection against virus low electricity consumption and prolonged functioning.We also provide customized solutions for these products as per the variegated needs and requirements of our trusted clients. Qualified professionals employed by us ensure to procure these computer cables and cords only from reliable and world-renowned vendors. For the convenience of our clients we provide them with various easy payment modes and terms so as to ensure hassle-free payment on their part.</t>
  </si>
  <si>
    <t>Megaplast Packaging Pvt. Ltd.was established in the year 2007 and is one of the leading Manufacturer Supplier and Exporter of LDPE &amp;amp; HDPE Shopping Carrier Bags and other allied products.  Located at a distance of 200 kms. from Nhava Sheva Port Mumbai in India. We have a world class manufacturing unit spread over 75000 square feet and have the capacity to produce around 800 metric tonnes per month which translates to 30 million linear metres of basic extruded film every month.\r\n equipped with the ISO 9001:2008 Certification and set a higher standard of quality by maintaining quality control with a fully equipped laboratory dedicated quality assurance staff and careful on-line and off-line quality testing ensuring the best product with best quality which consistently exceeds customer expectations. This combination of outstanding resources dedicated employees and the latest technologies with professional management makes Megaplast a leader in plastic packaging industries and become a single source solution.\r\nWe have grown as a leading supplier to all major retail chains all across India and export to various retailers as well as Distributors</t>
  </si>
  <si>
    <t>Ray - Lite Optical Industries\r\nWe introduce ourselves as manufacturers and suppliers of3D TV Glasses.\r\n manufacturer ofPassive 3D Glassessuitable for viewing all types ofpassive (FPR) 3D TVslike LG Cinema 3D TV Philips Easy 3D TV Sony (FPR) 3D TV Panasonic Videocon( passive ) 3D TV etc. Many more brands will follow.\r\nOur's is30 yearsold optical goods manufacturing company experienced in the field of sunglasses  Photochromic Lenses  CR-39 Polarized sunglasses  Optical frames &amp;amp; lenses.\r\n3D TV companies offer \FEW PIECES\ OF 3D Glasses. Hence familly viewing of 3D TV films or programs becoms very difficult.\r\nOur 3D TV Glasses (Spectacles) can also be used to watch 3D Movies in cinema Theaters. At present 90% of cinema theaters use passive 3D projection systems (Real D Type) which is compatible with our 3D TV glasses.\r\nOur Passive 3D Glassesare light weight more comfortable do not require charging or button cells &amp;amp; offer excellent flicker free optical quality 3D images.</t>
  </si>
  <si>
    <t>&lt;table border=\0\ width=\700\ align=\center\&gt;\r\n&lt;tr&gt;\r\n&lt;td&gt;Established in the year 2010 amvtrade is engaged in manufacturing and exporting industrial printing machines such as Pad printing machine Auto screen printing machines and Auto pad printing machines precision pad printing machine T- Shirt printing machine Sublimation product Hot foil stamping machine etc. Our range of products is widely acclaimed for long functional life low power consumption and easy maintenance.Our state of the infrastructure is equipped with all the latest machines which help us to offer our products in accordance with set industry standards. We have set up a separate unit of research &amp;amp; development to offer our products in accordance with changing market needs. Further our experienced and trained quality controllers help us to deliver flawless range of products to our esteemed clients. continuously progressing under the able guidance of our owner Mr. A. Potghan .Their valuable experience and in-depth industry knowledge has helped us in staying miles ahead from our competitors.&lt;/td&gt;\r\n&lt;/tr&gt;\r\n&lt;tr&gt;\r\n&lt;td&gt;&lt;/td&gt;\r\n&lt;/tr&gt;\r\n&lt;tr&gt;\r\n&lt;td&gt;Product Portfolio&lt;/td&gt;\r\n&lt;/tr&gt;\r\</t>
  </si>
  <si>
    <t>Wholesale Hungama was established in the year 2013.  the leading Supplier Manufacturer Wholesaler Retailer of Computer Key Board Computer Mouse Pen Drive Computer Mouse Ladies Saree Ladies Top etc. Providing quality products to clients is the main aim of our company.  mainly focused on maintaining higher quality standard in our products range.Being a client-centric organization  involved in providing utmost quality products to customers that satisfy their entire requirements and needs. To render complete satisfaction is our main objective.</t>
  </si>
  <si>
    <t>With our plentiful experience we have attracted many established as well as growing brands to our place and we help them grow so that they strongly stand out among others.  fully committed in providing our clients with the most unique marketing tools the best marketing strategies and creative advertising concepts with strong execution in a timely manner.\r\n\r\nOur Expertise:\r\n\r\nATL and BTL\r\nWe offer Above The Line (ATL) activities such as Campaigns Hoardings Press and Magazine Ads as well as Below The Line (BTL) activities like Brochures Catalogue Point of Purchase which are common media used by every business to connect with their customers.\r\n\r\nAd Films and Corporate Films\r\nWe make Ad Films Audio Visual Presentation and Corporate Films according to the demand of the client which are favourable marketing tools and also are the most effective and strongest media.\r\n\r\nExhibitions and Events\r\n familiar with the most advanced and modern techniques of this field. Exhibiting the products and services on an attractive display stand is the key to make a powerful impact on the audience&amp;rsquo;s mind.&amp;nb</t>
  </si>
  <si>
    <t xml:space="preserve">Established in 2009 expertise is in creating developing &amp; producing all the genere of Television content Like:Serials Commercials (ad films) Infomercials (Teleshopping Films) Interactive Shows Corporate Films Documentary &amp; Advertise on Television. </t>
  </si>
  <si>
    <t>CLEARVISION ENTERPRISES is now introducing 7FlagsInternational the ostentatious Lavish Luxurious 3 star Hotel in one of the major locations of Mumbai city i.e. J.B. Nagar Andheri East.7FlagsInternational is a splendid two storey composition of 47 spacious rooms and suites elegantly embellished with modernistic furniture gorgeous interiors modern amenities and pleasing location. Along with the hotel prides itself on the friendly and courteous way it looks after its Guests. 7FlagsInternational assures its guests a memorable comfortable and pleasant Sojourn. It&amp;rsquo;s a luxury hotel with international standards of hospitality and comfort.Unusual delicacies of mouthwatering food specialties mainly Indian &amp;amp; Chinese absolute food &amp;amp; drinks are served in the restaurant. Other specialties are also available on demand.Companies owned by Mr Paramjit Sing Anand areClear Vision Cable TV &amp;amp; Satellite EquipmentsSungrand TechnologiesClear Vision EnterprisesMr Paramjit Singh Anand is a Major Importer of Fibre Optics &amp;amp; Technology Product from Overseas and has also Ventured into CCTV Camera  Satellite Equipments &amp;</t>
  </si>
  <si>
    <t>Jatin Kampani is one of that rare breed who has been able to transform a passion into a career. From being a shutterbug in childhood Kampani graduated to becoming a professional photographer in 1996.\r\nThe country only stood to gain as Kampani&amp;rsquo;s prowess in capturing the incredible with his camera took him on a road that few Indians had ever imagined traveling.\r\nA decade on from his professional debut he became the first Indian photographer whose work was selected to be on thecover of Lurzer&amp;rsquo;s Archive a magazine that publishes works of excellence in advertising from around the world. Successively over the last two years he has been featured in Archive&amp;rsquo;s special edition of&lt;i&gt;&amp;lsquo;200 Best Ad Photographers Worldwide&amp;rsquo;.&lt;/i&gt;\r\nIn 2006 2007 2008 2010 and 2011 Jatin Kampani&amp;rsquo;s images won at the International Photography Awards (IPA). He was one of the illustrious 40 from theInternational Photography Awardsto have his image chosen by renowned curatorsColin Westerbeck and Dr. Anthony Bannon Director of the George Eastman Houseto be a part of the traveling&amp;ldquo;International Photography</t>
  </si>
  <si>
    <t>The company was started on 15th June 2012.Social Media wasn't a part of the plan.that changed fast!The name FYA is inspired from FYI.Music it plays non stop and everyone gets to be the DJ from time to time.We have BBQ parties play cricket watch movies and one of us is eating at any given point of time.Its not your work its not my work its our work and we love working in teams.We have a simple strategy to meet deadlines and achieving success its called Getting Shit Done!</t>
  </si>
  <si>
    <t>Queens art gallery is engaged in renting space to hold exhibition and retail sales on daily basis for men and women garments (Kuits anarkalis sarees) handicrafts paintings jewelrygift articleshome decor &amp;amp; accessories etc.</t>
  </si>
  <si>
    <t>S N Solution is an integrated facility management company that provides solutions for all your housekeeping maintenance pest control gardening and other such requirements.We offer a wide range of services to a diverse spectrum of clientsHaving offered premium services for 1 years we have remained true to our core values and strategies. Service Integrity Performance People and Innovation remain the watchwords of our organisation. Each person at S N Solution is committed to our work ethos and consistently contributes his/her best to uphold it.</t>
  </si>
  <si>
    <t>Our company S.G.M. Jewellers is a leading Retailer of jewellery.  one of the renowned exporters and importers of Stylish Jewellery and Designer Jewellery. Designed by expert designers using graceful gold and other raw materials it is available in various latest designs and patterns. Offered Jewellery is trendy and exquisite and is highly cherished due to its features such as exceptional look stylish design fine finish and durability.Creating an artistic revolution in the market of fashion accessories our craftsmen manufacture and supply an array of Ladies Jewellery . These designs are very beautiful in their looks and crafted in line with the style requirements of modern women.</t>
  </si>
  <si>
    <t>DONEAR with its three decades of expertise in the textile industry is a reputed and fastest growing fashion fabric brand creating a wide variety of exotic; Suitings Trouser &amp;amp; Shirting Fabrics.\r\nDonear primarily caters to the middle and the premium segments with high quality apparel fabrics that are woven with Natural Fibres Synthetic Fibres and its Various Blends.\r\nAs a brand Donear has succeeded by maintaining pace with the changing demands of the local and global fashion trends and primarily due to the company's; innovative approach in continuously developing newer products using state-of-the-art-technology along with highly-skilled workforce strong logistics by being perpetually quality conscious and thereby Creating World-Class Fabrics.\r\nThese highly ingenious fabrics are available in a wide range of Colour Texture and Comfort along with Contemporary Designs. Donear fabrics are simply a luxury affordable that suits every desire!</t>
  </si>
  <si>
    <t>Since  in to business from 2006 we had provide vast design of Heat Transfer printing paper to our Reputed client our paper is made up of Finest ink &amp;amp; cylinder so Transfering paper to Material become Quick and Easiest which gives a Finest &amp;amp; live look on Materialwe look into matter of quality rather than quantity.  working with a private limited firm and  success in filling up their demand as per their need and changeing Fashionable market.</t>
  </si>
  <si>
    <t>Prints N Labels is Established in 2000 is rising fast as a Service Provider Trader Wholesale Saler and Supplier in the sophisticated segment of Barcode Printers barcode Scanner Thermal Receipt Printers  Thermal Transfer Ribbon Bar code Scanner Printing Consumables Barcode Printers Thermal Printers POS Systems Pos Rolls  Cash Drawer Pole Display Printer Repairing Services Printer Installation Services and Self Adhesive Label. The company is based in Mumbai Thane Surat Rajkot and moving across the country and has created a sort of standing in just a few years with clients spreading across India. Our products lend their valuable services to a broad array of business sectors like retail exports and manufacturing concerns for their warehouse and dispatch management. PNL relishes a vast customer base in the Indian market and boasts of some big industrial and non-industrial names. Prints N Labels is heading nicely in the niche segment of bar coding products and winning over the clients in a great way. We have pulled-off such a scenario by relentlessly serving and placing our customers above all. Serving customers with full integrity in all sphere of business is wha</t>
  </si>
  <si>
    <t>MUMBAI City Center is situated in Mumbai Maharashtra. The company was established in the year 2007.  known as a well recognized ACCESSORIES Wholesaler/ Distributor/ trader&amp; supplier based in India.  commitment to provide best priced quality products to our large number of customers of all across the globe. We have a huge listing of well satisfied clients and strived to maintain this relationship by all counts.  committed to provide genuine gadget accessories to our esteemed customers of different countries.  representing a well established gadget trading company in the global marketplace.  providing genuine and dependable products for both industrial as well as residential applications. We understand the modern market needs and customers specific requirements that assist us to cater the requirements as per the ever-changing market trends. The prompt growth of our company is based upon the good ethical business dealings with global customers. We have a huge Mumbai Maharashtra based capacious warehouse set up which is well equipped with high-tech machines and equipments that enable us to meet the customer's bulk orders. Leveraging</t>
  </si>
  <si>
    <t>We provides latest technologies for all Software and Hardware through its strategic Partnerships withMICROSOFT Adobe Corel AutoDesk Computer AssociatesDELL Apple HP IBMSymantec Quick Heal Kaspersky McAfee eScan OracleRedHat Trend Micro Tally WinZip etc.</t>
  </si>
  <si>
    <t>Our company specializes in making all types of bag as well as providing the OEM and ODM services.We have already introduce our brand in the Indian market and have done OEMs. There is a professional team of designers and manufacturing professionals working within our company. During our existence in a market we didn&amp;rsquo;t receive any negative feedback from our customers.</t>
  </si>
  <si>
    <t>We Millenium Exports an ISO 9001-2015 Certified since 1980 introduce ourselves as a reputed manufacturer and exporter of a wide range of products. Our product comprises of stainless steel. Utensils &amp; cutleries Kitchen-waresCookwaresHotel wares &amp; Tableware Non stick cookware Hard anodized cookware etc.All the products offered by us are of the best quality and are offered to the clients at highly competitive prices. Timely delivery of the consignments and orders is also of prime concern to us and we ensure that the products reach the clients within the stipulated period of time. Our company is proud to be associated with such establishments as federation of Indian export organizations (FIEO) EAN and MCC.</t>
  </si>
  <si>
    <t>MR. VISHAL KOTHARIIS CEO OF SHREE PARAS MARKETING PVT LTDMUMBAI. HIS MAIN FOCUS IS ON LONG-TERM STRATEGY AROUND COMPANY&amp;rsquo;S PRODUCTS.\r\n\r\nHE IS DRIVEN BY THE CHALLENGE TO INNOVATE AND DEVELOP PRODUCTS USING LATEST TECHNOLOGY AND DESIGNS. HE HAS A GREAT INSIGHT ABOUT THE CHANGES IN BUSINESS AND CONSUMER LIFESTYLE. THROUGH THIS APPROACH HE HAS CONTRIBUTED IN BUILDING NEW BUSINESS FIELDS AMONG PARAS GROUP OF COMPANIES.\r\n\r\nBEING COMMERCE PROFESSIONAL MR. VISHAL KOTHARI HAS AN IN-DEPTH KNOWLEDGE WITH EXPERIENCE TO UNDERSTAND EXACT NEEDS OF CLIENTS. HE IMPARTS THE SAME EMINENCE ON HIS SUB-ORDINATES. HE AIMS IN MAKING SHREE PARAS MARKETING A PROGRESSIVE ORGANIZATION IN SUPPLYING CURRENCY COUNTING SOLUTIONS.\r\n\r\nMODERNIZATION SOLUTIONS OF SHREE PARAS MARKETING\r\nSHREE PARAS MARKETING IS A DYNAMIC WING OF PARAS GROUP OF COMPANIES HEADQUARTERED IN MUMBAI INDIA. SINCE OUR INCEPTION  POPULARLY KNOWN FOR SUPPLYING BEST QUALITY OF NOTE COUNTING MACHINE SOLUTIONS ACROSS INDIA. WE WORK WITH CLIENTS AT ALL LEVELS IN THEIR ORGANIZATIONS ACROSS A WIDE RANGE OF INDUSTRIES. OUR FOCUS IS ON POWERING BUSINESSES WITH CURRENCY COUNTING SO</t>
  </si>
  <si>
    <t xml:space="preserve"> one of the Biggest company in India in the field of Analytical Balance and Scientific Instruments.  manufacturing and importing many products from various Countries in the World under WENSAR and LABMAN Brand.  Our Head Office is located at Chennai South India and we have 11 Branch Offices State wise in entire India to cater Sales and Services. Our 99% sales network across the country extended through Dealers and Distributors. Our main Products are ANALYTICAL BALANCE STANDARD WEIGHTS and SCIENTIFIC INSTRUMENTS.  continuously working to develop and upgrade our Brand Image in International Market around in the world.  known to keep all material 95% READY STOCK and committed to offer best quality products with Economical Prices.</t>
  </si>
  <si>
    <t>Bombay Subscription Agency (BSA) is one of India's leading IMPORTERS Since three decades we have been catering to the fashion industry participating and exhibiting the trends which help in successfully connecting the dots from trends to viable products.If you are a designer manufacturer or retailer BSA is your fashion studio to service your business offering hundreds of titles in fashion from various countries including Japan Europe USA  Far-East and Middle East. Our customers consider us as an extension of your team working on your behalf bringing you the latest in fashion and trendiest details happening all over London New York Milan Los Angeles. Our mission is to provide our customers most extensive range of magazines trend forecast &amp; reference books to our customers at most competitive prices.</t>
  </si>
  <si>
    <t>Welcome to the astonishing world ofBeautyflex Plastisol Ink Inc..  one of the prominent manufacturer and exporters of Heat Transfer Machine Heat Transfer Ink Plastisol Ink Plastisol Heat Transfer in India. With the help of our commitment and perseverance we have sculpted an eminent place for ourselves in the domestic as well as international market. We always respond rapidly to the requests of our valued customers while paying close attention to the changing demands of the marketplace.For our efforts and hard work we have been acclaimed and awarded government and semi government and private institutions citations and appreciation performance awards. We have an entirely innovative in-house research &amp;amp; development Laboratory and are also well equipped with testing laboratory to keep pace with global Standards Quality and competition.The fascinating array of our products encompasses of :-\r\n&lt;ul&gt;\r\n&lt;li&gt;Heat Transfer Machine&lt;/li&gt;\r\n&lt;li&gt;Plastisol Heat Transfer&lt;/li&gt;\r\n&lt;li&gt;Plastisol Ink&lt;/li&gt;\r\n&lt;li&gt;Heat Transfer Ink&lt;/li&gt;\r\n&lt;/ul&gt;\r\nOur unique range ofHeat Transfer Machine Heat Transfer Ink Plastisol Inkand Plastisol Heat Transfer have attai</t>
  </si>
  <si>
    <t>&lt;i&gt;It gives us great pleasure to introduce ourselves as one of the eminent Fashion Design house with vast experience in the field of Fashion Designing. We have established our reputation through our quality work which is classy &amp;amp; good value for money. We always discuss with the clients and understand their needs first their occasion where they would require to wear the garment. We then suggest them a few options of the current trends and help them to reach the right decision as per their needs. The styling &amp;amp; detailing of our clothes is always closely monitored by our qualified staff. We strive hard to deliver the best quality product which satisfy the complex needs of our clients. The result is the realization of a garment that is consistent in every detail. We possess the required expertise qualified &amp;amp; devoted personnel to execute the complex jobs as required. We follow the best standard practices along with the principles of Quality time bound execution &amp;amp; world class professionalism.Since 1996 Richmanscustom tailorshas been providing men in Mumbai the best tailor made clothing &lt;/i&gt;</t>
  </si>
  <si>
    <t>Austin Marketing Coaims to customize industrial solutions mindful of the Indian technological scenario. We have a team of resident consultants par excellence in terms of technical and managerial know how. Our presence is by and large in India. However our reach is across the globe. Our business model requires that we advance in every aspect of our growth with a strategies assessment of technology human resources product development support market-channel expansion and vendor relationship. Austin marketing Co. provides the following Systems and Solutions. &lt;ul&gt;&lt;li&gt;Access Control&lt;/li&gt;&lt;li&gt;Fire Alarm and Detection&lt;/li&gt;&lt;li&gt;CCTV Surveillance&lt;/li&gt;&lt;li&gt;Intrusion Detection&lt;/li&gt;&lt;li&gt;Perimeter Protection System.&lt;/li&gt;&lt;li&gt;Remote Surveillance and Monitoring via internet.&lt;/li&gt;&lt;li&gt;Guard Tour Systems.&lt;/li&gt;&lt;li&gt;Apartment Security Systems.&lt;/li&gt;&lt;/ul&gt;Our business model requires hat we advance in every aspect of our growth with a strategies assessment of technology human resources product development support market-channel expansion and vendor relationship.</t>
  </si>
  <si>
    <t>Incorporated in the year 2010Priyana Suppliersis a credible Manufacturer Exporter and Supplier of Ladies Wear in Mumbai (Maharashtra). We also offer professional Dress Designing Services of various attires. Under the inspiring leadership of Mrs. Priyanka Sen the Proprietor of the company we have developed into a consistently progressing entity within a short duration of time. The company has its manufacturing division by the name of ACME WEAVERS. The company markets its product under the brand name \RangSutra\ and got registered with Registrar of Trade Mark Government of India.Our TeamWith a team of experienced workers such as artisans designers &amp;amp; quality analyst the company ensures excellent quality of products offered. We never compromise over any aspect of quality. The company has its presence in PAN India USA Canada U.K. Middle East Malaysia Singapore Bangladesh Denmark Australia South Africa etc.InfrastructureWe have state-of-the-art infrastructural facilities that are covered over an area of 1500 sq. ft. With latest machinery installed at the unit we have improved our production capacity to 1000 pieces a month. Our well-deve</t>
  </si>
  <si>
    <t>Established in 1982 Sanghavi Shoe Accessories is India&amp;rsquo;s first and largest manufacturer of Plastic Shoe Lasts. Currently Sanghavi operates two state of the art production facilities in Agra and Vellore two model development centres in Chennai and Kanpur and our corporate office in Mumbai &amp;ndash; making us the only last maker with a pan-India presence.All Sanghavi units are equipped with original Newlast and TRL systems which are the gold standard in shoe last technology.Sanghavi&amp;rsquo;s development team is equipped to handle all formats of data files. Our vastly experienced team is also at our customer&amp;rsquo;s disposal to assist them with complex developments and troubleshooting at every step of the way. Visit our photo gallery for more.Sanghavi currently caters to all top international brands in India like Tempe H &amp;amp; M Clarks Puppies Florsheim Deichmann Cole Haan Geox Rockport Pentland etc.Sanghavi also has a long standing relationship with reputed domestic brands like Catwalk Liberty etc. We also work directly with top sole makers to provide shapes for their collection. Visit our nominations page for more.Sanghavi has won many awards for its perfo</t>
  </si>
  <si>
    <t>3F fashion Company- Established in 2006 in Mumbai today we have successfully grown our business as a Designer manufacturing and marketing unit and now looking for further setting up wholesaler and Distribution Channel.</t>
  </si>
  <si>
    <t>With a commitment to extensive research and an eye for detail TELON has evolved to provide men what they truly deserve.Exclusivity doesn't need to shout from the rooftops. It's subtle intricate and still makes a presence. Our skilled designers educated and experienced in crafting sartorial experiences work on each order with utmost detail. From the custom cuts and contours that are crafted to become a second skin TELON will bring you exclusivity - right from scratch.</t>
  </si>
  <si>
    <t>Couture Trends Private Limited is an Exporter representing European US Middle  East and Asian Clients with our Sales/Marketing office in Mumbai India.  Our manufacturing facilities are located in Noida with a brand new  factory unit in Great Noida. Sourcing office in Bangladesh. We supply as  well Domestic market in India.Our range includes Baby wear Girl wear Boy wear and Promotional gifts.We  have our own in house design team which designs our collections as well  as for customers own private labels on contract basis.   constantly studying market trends and aim to provide customers with up  to date collections with the most value-added benefits.The  management have a long experience of the clothing trade and have a  philosophy of providing style design and added value at a minimal cost.  We have experienced &amp;amp; competent staff.</t>
  </si>
  <si>
    <t xml:space="preserve"> one of the emerging manufacturers of Non Alcoholic Perfumes in India.  well known for various spray Attars/Perfumes Air Freshener and Bukhoor Incense. Our products have been highly appreciated and  thankful for the great response from people from India as well as abroad. Our products are made by using Aromatic Ingredients and Perfumery oil Compound. All these Fragrances are available In Non-Alcoholic Water based Spray Bottles which comes in various packages.\r\n one of the emerging manufacturers of Non Alcoholic Perfumes in India.  well known for various spray Attars/Perfumes Air Freshener and Bukhoor Incense. Our products have been highly appreciated and  thankful for the great response from people from India as well as abroad. Our products are made by using Aromatic Ingredients and Perfumery oil Compound. All these Fragrances are available In Non-Alcoholic Water based Spray Bottles which comes in various packages.\r\nSPECIAL FEATURES\r\nNamaziThe Perfumery Oil Compound the Solvent emulsifier anti-oxidants processed Mountain Water are all Alcohol free. Also in the processing utmost care is taken to ensure tha</t>
  </si>
  <si>
    <t>Incorporated in 2001Maayaa Clothing Pvt. Ltd.was established with a vision to redefine contemporary Indian ethnic wear. Today with a workforce of over 150 people stewarded by Managing DirectorMr. Vipul Chhedaand a dynamic team of professionals we continue to set new industry standards.What sets us apart is our ability to constantly innovate while staying true to our sense of tradition and aesthetics in our designs. Adding immense value to this is our trusted circle of vendors clients and customers who empower us to scale new heights. Hence Innovation and Trust are at the core of our values that help us deliver above and beyond expectations year after year.With offices in the bustling business districts ofDadarandLower Parel  at the hub of Mumbai enabling us to cater to a wide customer base all over India.</t>
  </si>
  <si>
    <t>Based in Mumbai (Maharashtra)Moochiis one of the reliable Manufacturers and Suppliers of Men&amp;rsquo;s Leather Belts. We have catered to numerous customers and turned many into loyal clients because of our right pricing policy ethical business practices and good quality of our products.Infrastructure Facilities equipped with efficient leather processing machines and other resources which help us to function properly and meet our targets at the said time. Owing to our sound infrastructure our employees remain motivated as they don&amp;rsquo;t have to face any unnecessary delays.Our TeamWe have a team of qualified and experienced professionals. They work together to carry out the activities in the best possible manner. Our team consists : \r\n&lt;ul&gt;\r\n&lt;li&gt;Designers and Production Managers&lt;/li&gt;\r\n&lt;li&gt;Quality analysts&lt;/li&gt;\r\n&lt;li&gt;Warehouse managers&lt;/li&gt;\r\n&lt;li&gt;Packaging Experts&lt;/li&gt;\r\n&lt;li&gt;Logisticians&lt;/li&gt;\r\n&lt;/ul&gt;\r\n known for Impeccable QualityThe belts we deliver are made of good quality leather. We go for full-grain leather which is the top most part of the hide and is known for its high tensile strength tear resistance and flexibil</t>
  </si>
  <si>
    <t>Established in 1968  catering to the packaging industry to the full satisfaction of our customers. We supply to garment exporters ready made garment mfrs. stationery mfrs. pharmaceutical industry calendar mfrs. general packers shops boutiques food industry publishers etc pioneers in the plastic industry and have evolved with the times and updating our services based on client requirements.  forever on the look out for new opportunities to expand into new ventures and tie ups to expand our business</t>
  </si>
  <si>
    <t>Acuron&amp;reg; Products brings together a team of professionals from the healthcare industry having expertise in the diverse key areas of Manufacturing Marketing Exports and Government Supplies. engaged into the manufacturing and exports of various Surgical Disposables Hospital / Pharma Disposable Wear products made of Non-Woven Articles and Cosmetic products viz. Prep Razors / Skin Blade Face Mask Bouffant Caps Shoe Covers Gowns Lab Coats HIV Kits O.T. Kits Protection Kits and various other Customised Kits Urine Pots Bed Pan Under Arm and Body Shave Razors etc.Our aim is to deliver Superior quality products and excellent services to our valued Customers maintaining highest standards of finesse and accuracy.Whereas our major produce is exported worldwide our dedicated field staff is constantly endearing services to our clients in the industry Pan India. Our client list is empowered with several reputed Export houses Hospitals MNC&amp;rsquo;s and Pharma Companies.&amp;bull;\tSuperior Quality&amp;bull;\tCorrect Pricing&amp;bull;\tTimely DeliveriesHas been our pride and earned us our reputation. It has helped us to maintain very Cordial Relationship with o</t>
  </si>
  <si>
    <t>WePilani Overseasare renowned manufacturer exporter trader and supplier in India. Our product range encompasses Poly Cotton Yarn Dyed Fabrics Cotton Printed Fabrics Cotton Suiting Giza Cotton Dyed Suiting Knitted Fabrics and others. These products are available in exclusive designs colors and sizes. We have a professional team of quality controllers who keep a tab on every aspect of quality and ensure that products are served in the best possible manner. Above all our products are available at market competitive prices.</t>
  </si>
  <si>
    <t>Marvel India &amp;amp; Mayfair International is one of the leading manufacturers wholesale suppliers and Kitchen Utensil porters of Household Products from India. Mayfair International (Marvel India) has been in a Govt. Recognized Two Star Export House and has been serving its clients across the globe since 1994.\r\nAll our products are manufactured in most modern and sophisticated machines taking into consideration international standards. Our commitment to excellence has led us to think global and act local and it is for this reason we have in-house Designers Research and Development and cross-functional product development teams who are constantly working around the year in achieving the desired designs and the requirements of the buyers keeping us updated with the latest trends around the world.\r\nWith modernized production processes you can be sure that the quality of Mayfair products only improves as time passes. We manufacture our cast iron in the original foundry with each piece passing through the hands of multiple skilled artisans to ensure flawless perfection. With the consistent qualities of authenticity originality and innovation Mayfair maintains</t>
  </si>
  <si>
    <t>Ultimate Solutions offers value-added service in key areas such as System integration Networking Consultancy Storage Security &amp;amp; Surveillance including a wide range of support services.  Continuously meeting the ever increasing customer expectations and applications its focus on integrated solutions has strengthened Ultimate Solutions capabilities in supporting installation types ranging from single to large multi-vendor &amp;amp; multi-platform. Ultimate Solutions today has a direct support force of 30 members. Our field engineers receive latest professional training as per the industry standards.  Our clientele includes a very rich mix of top corporate to small and medium sized businesses organizations stockbrokers and software houses.</t>
  </si>
  <si>
    <t>Unique Luggage is a reputed manufacturer and supplier of soft luggage &amp;amp; auto accessories like Shells Wireframes Fabrics and other parts. Since the last decade Unique Luggage strives to be your soft luggage &amp;amp; auto accessories supplier for all your product needs.  dedicated to provide prompt services to our valued customers with every transaction.\r\nWe use quality inspected parts to manufacture our product range. Every single product is available with us in different material product design and sizes. We also have the ability to offer these products in customized options as per our buyers specific requirements.\r\nAs a company we take into consideration every detailed aspect while manufacturing like style functionality ergonomic balance and customer value to come up with unique designs. Capacity to source the best materials internationally manufacturing brilliance and a thorough knowledge of the market have the Company poised to take on market growth as the undisputed leader in the market.\r\n</t>
  </si>
  <si>
    <t>Founded in the year 2016 we &amp;ldquo;ROBERTO TOOLS INDIA PVT LTD&amp;rdquo; are reliable and prominent manufacturer exporter and supplier of a wide range of SLEDGE HAMMER CLAW HAMMER SCREW DRIVERS( INSULATED AND 2 IN 1)  COMBINATION PLIER LONG NOSE PLIER TOOL BOX AND TOOL KIT etc.  a Sole Proprietorship entity which is located at Jalandhar (Punjab India) and constructed a wide and well functional infrastructural unit. We export our products to Italy Thailand Bangladesh UAE Mexico Poland and UK. Under the supervision of our mentor &amp;ldquo;Er. SUNIL MOTA&amp;rdquo; our company has gained immense recognition across the world. Our product is well known with brand name Real in market.</t>
  </si>
  <si>
    <t xml:space="preserve"> a exporters and traders as well wholesale distributors in wooden articles and leather goods. also dealing in corporate fieldsall types of promotional products as per clients sample.</t>
  </si>
  <si>
    <t xml:space="preserve"> authorised distributors of COMMAX  EPSON  SHARP  SIEMENS  HP  AMX  BROTHER  CANNON  SAMSUNG  with main focus on Projector Lamps.We have a service highly equipped service stations at all three offices and staff of 80+ well qualified and trained engineers offering services in and around Mumbai with highest efficiency. We also offer annual maintenance contract for office equipment machines of all makes &amp;amp; models.As we move forward together with our customers into the uncharted future of the 21st century with the prospect of future technologies and systems yet to be thought of Pactel's standards are still firmly grounded in the philosophy. We never lost sight of the importance of putting the needs of his customers and the public first. We look forward to a bright and shining technological future and to playing a leading role in the digitally networked society propelled by the creativity and dedication of our employees.  dedicated to every client???s success. We believe in Innovation that matters ??? for our company and for our clients Trust and personal responsibility in all relationships.Our Vision:Deliver A New World Of Communications To Advanc</t>
  </si>
  <si>
    <t>WELCOME TOSEWBERY. HERE TO MAKE ALL YOUR INNERDESIRESTO HAVE THAT PERFECT DRESS COME TRUE.SEWBERY IS A CUSTOMIZATION PLATFORM WHERE YOU CAN ORDER ANY DRESS AND CUSTOMISE IT ACCORDING TO YOUR WILL. WE TRY TO ACHIEVE THE MAXIMUM PERFECTION WE CAN TO MAKE THE DRESS. ALL THE DRESSES ARE HANDMADE AND DESIGNED JUST FOR YOU. SO FEEL SAFE AND START ORDERING NOW.\r\n\r\n&lt;ol&gt;\r\n&lt;li&gt;&lt;/li&gt;\r\n&lt;/ol&gt;\r\n</t>
  </si>
  <si>
    <t>A. Babulal and Cowas setup in the year 1984 in Mumbai (Maharashtra). The company has set a benchmark for itself in the industry leveraging upon the dedicated efforts and support ofMr. Dahesh Mehta the experienced Proprietor of the enterprise. The company is known as a prominent Stainless Steel Utensils Manufacturer and Supplier in India.InfrastructureThe company is strongly backed by a sophisticated manufacturing unit which is spread over a wide area. This unit is equipped with the advanced equipment and machinery that are perfectly handled by the expert personnel.Quality AssuranceBeing a quality-conscious organization the company lays special emphasis upon ensuring the higher grades of Stainless Steel Utensils it offers. Our range of Stainless Steel Utensils is made from high-grade Stainless Steel and also provided with Laboratory Test Certificates. Further our Stainless Steel Utensils are guaranteed of no cracking.ClienteleSince inception the company has garnered a huge clientele from all over the country owing to the matchless collection of Stainless Steel Utensils. Some of the reputed names associated with us include: \r\n&lt;ul&gt;\r\n&lt;li&gt;OCL India Ltd&lt;</t>
  </si>
  <si>
    <t>DD Pearlswas established in the year 2012 and has the experience of selling as a wholesaler of pearls and pearls made jewelries of 20 Years.  a Mumbai based organization which is professionally managed byMr. Damodar Jain the Proprietor of the company. His zeal of becoming the most trusted organization motivates us to serve clients in the best possible manner.Our TeamOwing to excellent skills of our designer  able to bring forth alluring collection all the time. Our craftsmen understand the changing nature of fashion trends and ensure to suffice them by introducing trendy &amp;amp; royal assortment.Manufacturing UnitWe have with us a systematically developed manufacturing unit. The unit is provided with advent machinery and techniques that are required for polishing pearls. Backed by such production unit  able to undertake bulk production effortlessly.Client SatisfactionClient satisfaction is one of the core objectives of the organization. With our quality and splendid range of products we endeavor to go beyond the expectations of our clients. Along with this effective packaging timely delivery and easy payment modes and ethica</t>
  </si>
  <si>
    <t>The journey of securing lives began in 1994 for Zicom. With years of expertise and experience Zicom etched a name for itself in the field of Electronic Security Surveillance in India. Over the last two decades Zicom has expanded its reach to 5 countries 1023 cities and over a million happy customers with an annual turnover of 1122crores.</t>
  </si>
  <si>
    <t>&lt;table width=\99%\&gt;\r\n&lt;tr&gt;\r\n&lt;td colspan=\3\&gt;&lt;/td&gt;\r\n&lt;/tr&gt;\r\n&lt;/table&gt;\r\nOm Sai Corporation has constantly brought to its customers the the latest technologies as per their requirements since its inception in 2003. It is a part of the Om Sai Group which has been one of the earliest providers of IT Hardware Softwares &amp;amp; Office Automations.We have been able to create an identity in the market through our exhastive support network and services which is enabled with highly skilled IT knowledge. At this stage we confidenntly claim ourselves to be the \ONE STOP SHOP\ for all your IT Infrastructure requirements ride from the simplest pen drives to the most complicated server equipments which caters to the organisations of all levels including Large Business Groups PSU's and Government Departments.Om Sai Corporation has its offices and service centers at 12 locations which is equipped by Expert Support Engineers who provide the most effective services through the country.With its credentials experience and resources at command Om Sai Corporation holds a prime and domineering position in providing cutting edge Information Technology solutions in th</t>
  </si>
  <si>
    <t>The Sandal Breeze Hotel is located in Marayoor the only place in Kerala that has natural Sandalwood Forests. Marayoor is also one of the favorite trekking points around Munnar Hill Station which showcases from its balconies an artful union of Western Ghats and panoramic view of nature in sparking glory. With Periyar Reserve in close proximity Sandal Breeze Hotel is a perfect base to experience nature's beauty. Built with good interiors the hotel features 12 furnished rooms Multi Cuisine Restaurant Event Hall and a Bakery &amp;amp; Spices shop.The stay at Sandal Breeze Marayoor is unique with spacious rooms having exquisite furnishing and modern fittings which creates an incredibly different experience to tourists at a reasonable cost. To be precise the hotel boasts of amiable hospitality budget accommodation multi-cuisine delicacies accompanied by warm service. The promoters developed it with a vision to make it 'A HOME AWAY FROM HOME' for the tourists. At 1300 metres above mean sea level Sandal Breeze Hotel Marayoor has plenty to offer for tourists all around the World.</t>
  </si>
  <si>
    <t>TrekkingOur Institute also conducts nature study trekking tours to show awe-inspiring majestic mountains of Garhwal and impart practical knowledge of Himalayan flora and fauna with the most exotic species.CampingThe participants are made to stay in tent age camp which is situated on a picturous surroundings overlooking the cascading Kempty fall on a mound surrounded by Himalayan Peaks to give the thrills of adventure world.Food\r\nParticipants are served with high protein &amp;amp; rich nourishing vegetarian food and fruits to compensate the caloric loss during strenuous physical activities.\r\nModern Toilet facilitiesThe Institute has a modern toilet blocks separately for girls and boys with shower and hot water facilities.\r\nGuest House Accommodation at MussoorieThe Institute also have its guest house accommodation at Mussoorie and Groups can avail our guest house facility at Mussoorie.\r\nAdventure equipmentsParticipants are provided technical and camp equipments like Ruck-sacks sleeping-bags Carry mats Water Bottles Rock-climbing gear and other outdoor kit. Participants are to bring only their personal clothing and toilet kit.\r\nTraining AidsThe Inst</t>
  </si>
  <si>
    <t>Artistic aspirations in gold royalty in an unprecedented way and a warm shopping experience for the Central Kerala - Achakottil jewellery Muvattupuzha.Exceeding the golden dreams ranging from once-in-lifetime occasions to daily use Achakottil jewellery has become the favourite everyday everything yet boutique jeweller of the elegant crowd in and around extending the beauty of the very land.</t>
  </si>
  <si>
    <t xml:space="preserve"> proud to introduce ourself as top quality T- Shirts and Sports wears manufacturer for the last ten years. We give great importance for quality products and proper time management. According to the customers demand Top quality imported and Indian knitted fabrics are being used for the manufacturing of T shirts and Sports wears.We deal with all types of school uniform t shirts and sports wears. Supplier of sports goods for the schools and colleges. We deal with Nivia Cosco Yonex Lning Hrc SG all types of fitness equipments.Quality Sports goods and gears(Whole sale and retail): proud to introduce ourself as top quality T- Shirts and Sports wears manufacturer for the last ten years. We give great importance for quality products and proper time management. Our diligent staff areworking around the clock to cater best quality products. We have implemented Japanese printing technlogy for the perfection in printing. Once you placed the purchase order with us we will update you about the status of your order on regular basis.</t>
  </si>
  <si>
    <t>Bhagwati Offset Printers a well-acclaimed company successfully delivering unmatched quality printing services since the last 15 years is among the most trusted names in the printing industry. With years of expertise constant up-gradation of printing infrastructure coupled with induction of new techniques Bhagwati Offset Printers has virtually become a synonym of the most dependable quality printing service provider.In offset and digital printing Bhagwati Offset Printers offers the most comprehensive printing solutions and specializes in printing Books Magazines Catalogue Leaflets/Flyers Brochures Calendars Posters Mailers Journals/News Letters Wedding/Invitation Cards Post Cards Carry Bags Labels Corporate Stationery Diaries and Digital Banners printing and innumerable other printing jobs. This made possible only due to use of all-digital innovative printing solutions and the latest printing infrastructure available with Bhagwati Offset Printers.With client base in India and across globe Bhagwati Offset Printers vouches only one thing-quality printing services at affordable cost of course timely delivered. Be it in pink city Jaipur land of sand dunes Rajasth</t>
  </si>
  <si>
    <t>Bluetooth Inner for Wireless Spy Earpiece\r\nFeatures of Inductive Bluetooth Inner Multi-Function key and microphone on the Inner easy to workWireless connection to earpiece or hearing aidHands-free cell phone communicationVoice dialing available (need cellphone provide able battery\r\nDetails Of Spy Bluetooth Inner\r\nDifference between our Bluetooth Pen Our New Bluetooth Innerfeature is :\r\nThe distance between the Inner to earpiece is much longer thanthe pen ( pen is about 10 cm while</t>
  </si>
  <si>
    <t>Babu lal prasad sujeet kumar jewellers a name which stands as a hallmark of trust and exemplary customer service. This is not just a slogan but a firm belief of a family where Jewellery is a passion. Babu lal prasad sujeet kumar jewellers is situated in the most accessible and popular landmark of Purani Bazar Muzaffarpur a heart of capital city where most of the business transactions of Muzaffarpur fabulously take place. Caters a wide variety of gold and diamond rings necklaces earrings pendants and bracelets designed in a very fashionable and attractive look of masterwork.babu lal prasad sujeet kumar jewellers were opened on 1975. shortly after its formal inauguration among the professionals in this field as well as among the people who love to find a perfect place for a special shopping of jeweleries made of pure gold diamond and precious stones on a very reasonable price crafted in superior designs and full of trust and guarantee of wonderful purchase under one roof.It is this rich experience and our national exposure in States like Bihar Jharkhand Uttar Pradesh and New Delhi; which gives us an edge to sell the best quality jewellery at very competitive p</t>
  </si>
  <si>
    <t>Lalitha Jewellery mart is one of the renowned exporters of superior quality Jewellery. We export a wide range of innovatively designed gold silver and diamond jewellery items such as Gold Jewellers Diamond Jewellers Silver Jewellers New Gold Designs Gold Necklace Gold Coins Gold Mangalasutra Gold Bangles Gold Earrings and Silver Idols. Our vast collection of attractive gold Jewellery has been extensively appreciated due to their attractive look and fabulous appeal. These gold ornaments are known for their unique character trendy designs and elegant style which add an additional beauty to feminine charm.We offer wide range of handcrafted gold rings handcrafted gold necklace hand crafted gold bangles and handcrafted gold Kada which are crafted keeping different occasions in the mind. With several years of experience in the field of jewellery our company has grown manifolds. This encourages us to evolve in every sphere of Jewellery industry with better quality and better designs. Moreover  capable of customizing our gold jewellery according to the specific requirement of the customers.</t>
  </si>
  <si>
    <t>Peter England- India&amp;rsquo;s Largest Menswear Brand\r\nPeter England has made a mark as the largest menswear brand in India. Known for its standardized fits superior quality wide range and fashionable styles the trusted mid-segment brand comes with apparel offerings for young men entering the corporate world. The brand boots confidence with their clothing that marks the &amp;ldquo;Beginning of Good Things&amp;rdquo;. The range includes shirts trousers suits blazers and accessories for everyday wear and special occasions. The trendy and contemporary work wear formals are perfect for young professionals who want to express their sartorial tastes. You canbuy Peter England blazersand suits from Peterengland.com to add a sharp statement to your 9 to 5 style.\r\nPeter England Elements- Relaxed Office Wear\r\nThe brand also offers relaxed office wear and casual wear through its sub brand Peter England Elements. The casual wear line is slightly more eclectic with a stylish range of washed cotton shirts denims cargoes jackets sweaters and accessories that you can shop for online on Peterengland.com. Refresh your wardrobe and choose from smart yet casualPeter Engl</t>
  </si>
  <si>
    <t>System Needs started business in the year 2000 at Mysore.  pleased to introduce ourselves as one amongst the best distributors of IT Solutions in &amp;amp; around Mysore.\r\nWe have established with numerable engineers we aspire at touching higher altitudes. Service being our motto and customers are our first preference. The best way to define us is dedicated enthusiastic and persuasive. We serve Hardware Peripherals Branded systems LCD Projectors Copiers Printers CCTV cameras and Networking solutions with best after sales service. We offer the largest selection of Global standard IT products backed up by various leading MNC &amp;amp; Indian Companies.\r\nOur aim is to provide superior quality products with very competitive price to our esteemed customers. Our team consists of well equipped qualified &amp;amp; most experienced engineers who can take care of the customers needs under all circumstances.\r\nAWARDS received from the most powerful principal companies in the IT world likeLG SEAGATE INTEL GIGABYTE TVSE APC.\r\nWe provide DGS &amp;amp; D rate contract for all government sectors for almost all the brands like HP/ DELL/ LENOVO/ SONY/ ACER/ CANNON / MICROSOFT WI</t>
  </si>
  <si>
    <t>Rediscover the classic elegance and style of exclusive apparel for women from Looms By Heema Boutique that are perfect for all occasions. Leveraging on our rich experience and expertise in the textile industry we have achieved an unparalleled position in the challenging arena offering an eclectic assortment of Indian and Western Bridal Wear Salwar Suits all ranges of traditional and designer sarees embroidered fabrics and many more. Be it any sort of clothing you are looking for we staunchly believe in executing stunningly innovative offerings that enable our clients to find immense value and worth with us.Besides  also involved in offering customized stitching services as per specific expectations.  backed by a dedicated team of truly versatile designers and tailors who have so far delivered many wedding and reception orders of gorgeously sewed bridal wear where people surely find it hard to take their eyes off from you on your D Day. To us achieving maximum customer gratification is our utmost motto and hence through our outstanding services and comprehensive collection of stunning apparel we not only satisfy our customers' expectations but als</t>
  </si>
  <si>
    <t>Virtual studio is the venture ofG.P. Foto Video Trix.  in to the business of Digital Photography since 1991.  committed to provide high quality printing experience and express service at affordable prices. Our motto is to bring smiles on the faces of our customers.\r\nAt Virtual studio printing is reasonably priced hassle free and quick because we use the latest digital printing technology that allows smaller print runs with no setup costs. Virtual studio is one stop provider for all your needs like creating high-resolution designs to source paper to cut bind package etc.\r\nIn addition to the standard colour and B/W prints we offer custom products for your personal and business print needs. On the customization end the studio claims that it can convert any memory into a digital print. Bring your photograph to the studio and you could walk away with a mug key chain Tea shirts etc. with the photograph imprinted on it. We have a large collection of designs to suit all your occasions and moods.\r\nCustomized photo calendars diaries invitation or greeting cards brochures or leaflets business cards or posters Mug printing Tea shirts -we can print them</t>
  </si>
  <si>
    <t>Sindhu Opticals &amp;amp; Eye Clinicsituated at Vijayanagar 2nd stage railway layout in Mysore Karnataka and equipped with the entire range of state of the art diagnostic curative in the field of Ophthalmology. Since the day of commencement our clinic is rendering flawless services for the patient. For the better treatment we possess a highly qualified skilled competent and motivated medical paramedical providing comprehensive diagnosis treatment and surgical services. Our wide array of treatment at our clinic includesComputerized Eye Testing Contact Lens (Soft And Rgp Lenses) Slit Lamp Bio-Microscopy Ophthalmoscopy Glaucoma Evaluation &amp;ndash; Tonometry Micro Surgery With Intra Ocular Lens Implantation (Iol) (Phaco mulsification) Squint Eye Treatment Other Ocular SurgeriesandBranded Sunglasses &amp;amp; spectacles.The entire range of ocular sub-specialties is as per the international standards. Our OPD with sub-specialty clinics examines and treats the number of walk-in patients every day. For the better treatment cheophfalmolosh Dr. Mangala M.N may use special tests to evaluate the alligiment of the eyes.</t>
  </si>
  <si>
    <t>Welcome to Rishab Luggage Located atMysore. We ProvideTravelling bagSuit caseSchool bagsCollege bagLunchbag.</t>
  </si>
  <si>
    <t>Vardhman Garments offers multi varieties of designer wear options for kids and women apparel. Our wide range of garments includes Women Wear Kids Wear Fancy Kids Wear Designer Kids Wear and colorful Chudidars. We focus at offering best in quality merchandise serving for various requirements in the market; all our garments are quality judged on the grounds of international norms that includes quality colorfastness and skin friendliness. We source our range from the well recognized and trusted vendors of the market who use most up-to-date machineries for each process engaged in garment manufacturing. Our company is also engrossed in providing customization solutions to our clients as per their precise requirements. We have established an in-house quality control department. With the support and hard work of the quality controllers we ensure that all our provided garments are in tandem with the specific needs of our clients. This makes us a much preferred exporter of fashionable apparels in Mysore.</t>
  </si>
  <si>
    <t>iStorm branded gears are manufactured with the best raw materials available on our planetlike Nylon Polyester Ykk reversible zips and pullers Nylon bonded threads and advanced computerized heavy duty machinesand most importantly following theinternational standard quality.We&amp;rsquo;re dedicated to manufacturingweather resilient light and durable quality products.As a result the gear that we deliver provide the world-class quality our customers look for.\r\nOur product demand is growing ata very fast pace as a resultof whichiStorm gears are catered to Corporates and available in Northern Western and Sothern India through different mediums of sales like /MBO&amp;rsquo;s/Corporate and e-commerce portals.\r\nlocated in traditional Mysore Karnataka at the Hebbal Industrial area with an area of about 10000 square meters andan employee strength of above 100.\r\nWith an experienced R&amp;amp;D team ourprofessionalserviceswill satisfy your requirements includinglabel and logo requirements.Our service rangeinclude BackpacksDay PacksLaptop Bags Sling Bags Duffel Bag</t>
  </si>
  <si>
    <t>Defining class elegance and status is a purveyor of fine clothing for the discerning gentleman. In pursuit of excellence stands for precision in craftsmanship that translates into clothing that are classic and contemporary and perfect for the quintessential man. An international super brand for menswear clothing offers a range of formals semi-formals custom-made clothing and accessories. Addressing the needs of the style-conscious man the brand&amp;rsquo;s clothing range boasts of a collection of suits shirts trousers T-shirts and accessories that can be bought in-store and online.\r\n\r\nLP- Passion Drives Excellence\r\n\r\nKeeping in mind the globe-trotting businessman sub brand LP caters to men with panache and attitude. With a collection of shirts suits jackets formal trousers casual pants T-shirts and accessories LP by combines a nonchalant look with trend-led fashion that defines today&amp;rsquo;s man. Available on .com you can buy shirts and suits online while you&amp;rsquo;re on-the-go. With smart denims being the new chinos you can also browse through the range of jeansonline and pick one that defines a quasi-formal look. Wit</t>
  </si>
  <si>
    <t>HE COMPANY\r\nDriving the force of the young and dynamic company with fresh contemporary outlook engaged in the Manufacturing DistributionGiving Comprehensive Automation Solution through Electronics And Security Systems Information Technology Auto Identification Data Capturing and Radio Frequency Identification for Domestic Commercial  Industrial Application. We have the&amp;ldquo;STATE OF THE ART TECHNOLOGY&amp;rdquo;with design and development facility at Mysore. With Sales Offices and Service Centers spread across major destinations in South India.\r\nCONSTITUTION\r\nA group of companies established in the year 1997 is in the process of converting it in to Private Limited Company shortly\r\nGROWTH\r\n&amp;ldquo;CONSISTANCY THE KEY FOR SUCCESS&amp;rdquo;in the last 5 years we have registered a growth rate of over 30% year after year. Our group turnover for last financial year being Rs.10 Million.\r\nTECHONOLOGY\r\n&amp;ldquo;QUALITY NEVER AN ACCIDENT&amp;rdquo; aware that to stay ahead of competition we have constant improvement in our product range Basic Architecture Design &amp;amp; Development and more importantly the Technology. Keeping the above objective</t>
  </si>
  <si>
    <t>Established in the year 1995. We Sign X Laser are working as a famed Supplier Distributor Manufacturer of ACP Signage and name plates All types of signage Boards (Back and Front Light) LED Signages Glow sign boards etc. Sign X Laser is ready to provide quality products in Acrylic Sign and Glow Sign Board ACP Sign Boards LED Sign Board Digital Printing Vinyl &amp;amp; Flex Glow Sign Board Brass Steel Alluminium and Wooden Name plates Laser Cut &amp;amp; engraving service. Regardless these products we in addition deal in all types of cutting and engraving services. The products are manufactured using high grade of raw material and advanced technology. It is manufactured as per the specifications provided by the customers enabling us in attaining their total satisfaction. The range is acclaimed all through the country for its easy readability visibility precise size shape and simple to install attribute. We continuously innovate the gamut using modern technology as per ongoing trend prevailing in the industry. Sign X Laser has completed a successful and memorable 10 years in the industry filled with competition. The company has already gained excellent feed backs from</t>
  </si>
  <si>
    <t>Fulia Exclusive is established in the year 2015.  leading Manufacture and of Ladies Fancy Sarees Embroidery Ladies Saree Silk Ladies Scarf Stylish Ladies Scarf etc. The indian saree when embroidered is one of the most beautiful attire that assures to enhance and bring out the quintessence of womanliness. When embroidery an art of decorating a fabric with a variety of color combinations and embellishments is given the space on a saree fabric you can be sure of a completely different appearance than before. Unnati has closely followed the emerging trends and fashionable indian embroidered sarees and made an exclusive collection</t>
  </si>
  <si>
    <t>For our offline customer best wishes and good support GoldGiftIdeas just launch online affordable artificial jewellery gift store. We give outstanding and selective collection of artificial jewelry like jadtar diamond &amp;amp; pearl jewelry gifts also splendid antique jewelry exclusive fashion jewelry like bracelet bangles guide pins necklace sets with extraordinary designs and more over latest silver gifts in 999.00 purity and effective cost german silver gifts.Travelling to the stores is now becoming impossible in today&amp;rsquo;s life where time matters the most. Thanks for visiting our online portal collection. You are a click away from getting your desired products for yourself or for gifting to your dear ones.Show your beloved that you care and make a smile to their face.We promise to provide our customer to the elegance and style amalgamated with substance at affordable prices.</t>
  </si>
  <si>
    <t>Moon Paramount Started Career in 2002 As Retail Outlet &amp;amp; Get Positive Response From Consumer.\r\nManufacturing in 2005 as jobworks and get positive response from giants firm Mafatlal Oliver Eignitiff Niddle Volcano etc&amp;hellip;&amp;hellip;\r\nIn 2009 Moon Paramount Make his own Image for Making All Products Like Wise Formal Casual Party Wear Jeans Cargos Night Dress Uniforms etc\r\n</t>
  </si>
  <si>
    <t>INTRODUCTION\r\nRajmal export is a company bounded only by our capabilities not by specific industries or product lines. Rajmal exportconstantly seek to grow our existing businesses and build or acquire assets or businesses throughout the world that will allow us to create the greatest value.\r\nPROFILE\r\nEstablished in the year2015 we&amp;ldquo;RAJMAL EXPORT&amp;rdquo; are involved in manufacturing supplying and exporting of various industry based products.The products that we offer are precision engineered by the experienced professionals who possess an immense knowledge and experience in their respective fields.\r\nRAJMAL EXPORT one of the worlds most trusted brands is a name with a long history that powers itself into new ventures. This trust extends to a series of products services and solutions that cover diverse businesses - from consumer care to cutting-edge information technology. Over the year our identity has evolved with our business adapting to changing global dynamics.\r\nIn this fast changing worldRAJMAL EXPORTbelieves it can leverage on its institutionalized innovation culture to push the boundaries for delivering solut</t>
  </si>
  <si>
    <t>Established in the year2015atAhmedabad (Gujarat India)We&amp;ldquo;SellOnSite&amp;rdquo;are aSole Proprietorshipfirm engaged intradingan excellent quality range ofBody Massager Magne  Hair Straightener Hair Curlercard reader.selfie stickspendrivesled flash lights Tummy Trimmerslimming beltetc. These products are sourced form reliable market vendors and can be availed by our clients at reasonable prices. Under the guidance of our mentor&amp;ldquo;Mr. Naresh Megha&amp;rdquo;who holds profound knowledge and experience in this domain we have been able to aptly satisfy our clients.</t>
  </si>
  <si>
    <t>Presently known as maya TRADING our companyhas been active in foreign trade since1993 with different names. We export to many countries including Eastern Europe and mainly to Turkey. Based in theNorth Eastern Indian state of Assam we export the highquality products produced or grown in this state and in neighboring statessuch as Arunachal Manipur and nagaland.most of the products are grown in our own farmlands.The most common edible products we export areGreen Tea Common Turmeric rare Black Turmeric Cinnamon Cumin Sesame seeds Black Pepper corns paprika powder and many other spices. We also export Granite A4 copierPaper packaged and giant rolls Fabrics and yarns artificial Jewelry Sets Sculptures Wall Hangings and traditional typical indian decorative products.Our entire range of products are monitored hand picked and selected by highly experienced professionals. Especially for you all the MAYA products are grown packaged or produced or handcrafted by villagers and tribal peoplelocated in different parts of India. The quality of the MAYA products and perfection is guaranteed.??uan MAYA T??CARET olar</t>
  </si>
  <si>
    <t>Incorporated in the year 2014 Maha Cauvery is one of the most reputed companies in the market. Ownership type of our firm is sole proprietorship based firm. The head quarter of our business is situated in Nagapattinam Tamil Nadu (India).  the foremost manufacturer wholesaler and retailer of Unstitched Churidar Suit Unstitched Patiala Suit Unstitched Kids Pant Unstitched Men's Shirt and many more. These products are well tested on various quality parameters.</t>
  </si>
  <si>
    <t>SHIELD SECURITY SYSTEMFounded in the year of 2014 Shield SS has been a reputable and very muchdevoted versatilecompany in indian Surveillance security Market. Backed with vast experiences in manufacturing Selling and repairing the world&amp;rsquo;s most sophisticated security equipments makes its name come to fame and known for being one of the top suppliers of CCTV IP in the global market today. Our product portfolio include CCTV analogue cameras Speed Dome camera  DVRs  HD camneras &amp; DVRs Megapixel IP Speed Dome Megapixel IP  NVRs &amp; CMS.Our strength lies in its ability to provide turnkey solution with cost effective that are particle for customized applications. Its premium grade of services and quality supported by a team of professionalism makes the company stronger ever. We will continue to make Venom brand prosper though our effort on non stop product &amp; system integration delivering quality service to our customers listening &amp; understanding the need of customers providing important recommendations on security products side by side for our worldwide partners.</t>
  </si>
  <si>
    <t>Fine Tool Industries was founded in the year 1986.  a Partnership based firm.  involved in Wholesale and Supplying a wide range of Shear Flush Cutter Jewelry Wire Side Cutter Goldsmith Hammer Draw Plate Wire Cutter Jewelry Hammer Jewelry Pliers and many more . The products are provided as per the customers&amp;rsquo; demands spread all around the nation.</t>
  </si>
  <si>
    <t>HCS Exports was established in the year 2014.  one of the leading Exporter &amp; Supplier ofOnion Fresh Betel Leaves Fresh Jasmine Flowers Fresh Bananas Green Plantain Banana Chips Appalam/Papad Cashew Nuts Areca Plates Semi Husked Coconut Full Husked Coconut Coir Mat Fluorescent Rubber Bands Men's Round Neck T-Shirts Men's Mercerised T-Shirts &amp; Cotton Socks.We have since then established a reputation of reliability for delivering quality products.We have a strong team which can provide all required documentation related to Exports which can solve all queries in timely manner.Our entire organization works in close co-ordination with our dedicated associates to practically give shape to the ideas which are required to meet constantly changing market trends.  continuously working on improving upon its product offerings increasing its reach partnering the needs of the care providers and forging alliances to create new possibilities. We strives to find practical ways of combining economic Cost Effective and Logistically suitable required certification for satisfying the Consignees needs.</t>
  </si>
  <si>
    <t>MPR Builders and Engineering Constructions has already established our aim and motive by delivering quality and steadfast service to our existing clientele by practice we stick on to our watch world \Constructing Ideas Perfectly and Differently \.  promised to engage our self in the field of constructing multi-storied building of different uses like commercials complex Business Malls Hospital Complexes Independent Villas and flats with following prospects.&lt;ul&gt;&lt;li&gt;To reach meet establish the International standards of construction.&lt;/li&gt;&lt;li&gt;To ensure an environment friendly workplace.&lt;/li&gt;&lt;li&gt;To find out workplace for the on time delivery of services.&lt;/li&gt;&lt;li&gt;To ensure additional safety measures in the work place.&lt;/li&gt;&lt;li&gt;To find out scientific methods to increase the quality of services.&lt;/li&gt;&lt;li&gt;To make labour friendly atmosphere at workplace.&lt;/li&gt;&lt;/ul&gt; MPR Builders and Engineering Constructions is a bold initiative born out of a vision to provide enduring and effective construction solutions to a selected customer group of builders and property developers. In our committed bid to do our bit for the society We h</t>
  </si>
  <si>
    <t>Our company Bhartiya Handicrafts was established in the year 1960.  the leading manufacture and supplier of Wooden Stick Wooden Jewellery Gun handles etc. These products are made by finest quality raw material and under the guidance of supervisors and also check by verious quality check parameters. This product is highly durable in nature and is tested for its quality assurance before dispatch to the market. These products are widely used in residential &amp;amp; commercial places these products are suitable for enhancing interior decoration of the space. The demand of our productsis increasing at a rapid pace due to its attractive design termite resistance and fine polish. Our valuable clients can avail these product at market leading price.</t>
  </si>
  <si>
    <t xml:space="preserve"> The Leading Exporter Of Fruits Especially Mangoes Apple Oranges Grapes Guava Rather Being A Fruit Exporter We Also Deals In Wooden Handicrafts Products &amp; Provide Transport Services Too. The company is registered in the year 1996 and since then maintain a great market stability. Company is being operated from \Nagina\  distt-bijnor western Uttar Pradesh (north India).Our Fruits items include Fruits Exporter/Traders:-&lt;ul&gt;&lt;li&gt;Mangoes&lt;/li&gt;&lt;li&gt;Apples&lt;/li&gt;&lt;li&gt;Grapes&lt;/li&gt;&lt;li&gt;Oranges&lt;/li&gt;&lt;li&gt;Pomegranate&lt;/li&gt;&lt;li&gt;Lemon&lt;/li&gt;&lt;li&gt;Strawberry's&lt;/li&gt;&lt;li&gt;lemons&lt;/li&gt;&lt;li&gt;All kinds of fruit and perishable vegetables&lt;/li&gt;&lt;/ul&gt;Our Handicrafts Section includes:-&lt;ul&gt;&lt;li&gt;Wooden handicrafts&lt;/li&gt;&lt;li&gt;Wooden handicrafts studwith metals&lt;/li&gt;&lt;li&gt;Wooden home decorating items&lt;/li&gt;&lt;li&gt;All other Wooden and metal item en craftedFor homes and personal use.&lt;/li&gt;&lt;/ul&gt;Our Apparels and shirts include:-&lt;ul&gt;&lt;li&gt;All types of Shirts whether formals of casuals (Cotton Linen Silk woolen etc)&lt;/li&gt;&lt;/ul&gt; </t>
  </si>
  <si>
    <t>&lt;p align=\justify\&gt;Nagina International is the finest manufacturer and exporter of high quality hand crafted Wooden gifts and Nautical Items. Our main product line wooden ship wheels are the perfect items to provide in ships steering &amp;amp; to brighten up any home office restaurant or business. These are made from Sheesham (Hard Wood) with Brass centre. These are available from 12 to 72 in many designs.&lt;p align=\justify\&gt; The creations of Sheesham &amp;amp; Rose wood includes Wooden Boxes Jewelry Boxes Tea Boxes Coffee Boxes Incense Boxes Game Boxes Candle Holders Paper Rack Pen Holders Paper Cutter Coasters Sets Ashtrays Wooden Jewelry Smoking Pipes Door Handles Walking Sticks Nautical tables and other such items.&lt;p align=\justify\&gt;&lt;p align=\justify\&gt;The company also manufactures Nautical items like Sextants Telescopes Compasses Ship Telegraphs Ship Clocks Dividers Magnifying Glasses Sundials Sand Timers Clinometers etc.&lt;p align=\justify\&gt;&lt;p align=\justify\&gt;The Company is situated on the North of India.  nearest to Delhi capital of India. Our City Nagina is known as Wood Crafts City. Nagina International has been in business in the same location in N</t>
  </si>
  <si>
    <t>Established in the year 2007 Revatis The Designer Wear is a leading organization engaged in the business ofManufacturing Trading and Supplying for our esteemed clients a quality enhanced collection of Hospitality Wears Participating Uniforms Designer Gowns Wedding and Party Wears Corporate Wears Traditional and Regional Wears Casual Dresses Mens Wears Kids Wears Ladies Wears Global Fashion Wears which is widely known for their appealing and trendy patterns. Our offered products are manufactured and designed by using an unmatched quality factory material and modern tackles and machinery. Together with this we offer these products in various colors sizes and attractive designs in order to meet the desires and specifications of our esteemed clients.</t>
  </si>
  <si>
    <t>Our companySushman Wavers is leading manufacturer of sarees and bed sheets.Our range of ladies trendy sarees are available in exclusive designs and beautiful colors. These ladies trendy sarees are in wide demand in the market due to their excellent quality of fabric flawless workmanship and tempting designs.We take immense pride to introduce ourselves as one of the trustworthy suppliers and exporters ofDecorative Bed Sheets. In order to meet the customers' rising demand  procuring vast range of bed sheet from eminent vendors of the market. Available in numerous colors and sizes these sheets are known for keyfeatures such asexquisite design innovative patterns and colorfastness. Our customers can avail these exclusiveDecorative Bed Sheetsfrom us as per their preferences and color choices.</t>
  </si>
  <si>
    <t>Divine Jewell iscounted amongst themarket leaders in manufacture and supply of Silver Ornaments for the Almighty and Supply of Silver Gift Articles and Decorative Show Pieces.\r\n\r\nDivine Jewell is the First Online Shopping Company which offers specific Silver Jewellery and SilverProducts for God that reside at each and every Indian's home at affordable and reasonable price.</t>
  </si>
  <si>
    <t>Established in the year 2011 at Nagpur Maharashtra we &amp;ldquo;K-Sai Sales &amp;amp; Solutions&amp;rdquo; are a Sole Proprietorship (Individual) based entity engaged as the prominent wholesale trader of Access Control SystemCCTV CableCCTV CameraVideo Door Phoneand many more. These products are hugely applauded amongst customers for their high efficiency and remarkable excellence. We offer these products at most competitive prices to our clients.  also providing the services ofCCTV Camera Repairing Service and CCTV Camera Installation Service.</t>
  </si>
  <si>
    <t>Incepted in the year 2010 Softcom Solution is a distinguished Wholesaler Service Provider and Trader offering an enormous consignment of Access Control System Attendance Machine Audio Recording System CCTV Camera AMC Service and much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Capitalizing on our 8 years of rich industry experience and through process understanding our organization has emerged as a leading name in offering exclusive Ladies Garment. Our collection includes Ghagra Cholis Dress Material Ladies Garments Kurtas and Salwar Kameez. Stitched by our experienced team of designers we ensure that the Garments we offer have excellent texture &amp;amp; finish soft skin-friendly and color fast. Apart from offering Garment we also provide pure Mineral Water which is is sweet in taste and contains appropriate amount of dissolved minerals.  With the assistance of our diligent professionals we have streamlined our business activities and served our reputed clients in the best way possible. We have sophisticated infrastructure unit which has advanced facilities to carry the production process smoothly. The garments we offer are also customized in terms of designs colors and sizes as per the details provided by our customers. Quality testing is also done before the final packaging of the products. Cash Cheque Credit Card and DD are some of the easy modes of payment we offer to ease the tedious transaction process. Moreover the consignment</t>
  </si>
  <si>
    <t>Incepted in the year 2001 Kamal Bag House is exquisitely instrumental in the realm of manufacturing trading and service providing an inclusive variety of Laptop Bags Complement Bag School Bag Luggage Bag Traveling Bag College Bag Conference Bag Office Bag Suitcase Covers and Bag Repairing Services. Made under the command of competent personnel these offered products are well reviewed before finally getting shipped at the doorsteps of our customers. Also the basic material used in their fabrication is of top quality and we acquired after going through a series of quality checks. Accessible with us in multiple designs all our products are well reviewed to retain their perfection.</t>
  </si>
  <si>
    <t>THE PROMOTERS\r\n\r\nThe flagship company i.e. M/s sofi bags and novelties Pvt. Ltd.has been promoted by a team of professionals and techocrats headed by HajI. Abdulsaleem Abduljabbarchairman and managing directorwith wide experienced in the field and having good reputation.The senior managment of the company is dedicated to the philosophy of total qulity management.That dedication has lead to the implementation of continuous improvement program through out the organization.\r\nM/s Sofi bags and novelties Pvt. Ltd. is a professionaly managed bag manufacturing company run by the highly compenent experienced and professional businessman.The managing director Haji.Abdulsaleem Abduljabbar are leading team highly commited safe motivated and knowledgeable service executive.\r\nOUR STRENGTH \r\n&lt;ul&gt;\r\n&lt;li&gt;Pioneers in the line of school bags in the centre india.&lt;/li&gt;\r\n&lt;li&gt;More than 20 years of experienced in the devlopment and manufacture of school bagsluggage bagspouchesnovelties and leather products apart from real estate business.&lt;/li&gt;\r\n&lt;li&gt;promoters are experienced and technocrats.&lt;/li&gt;\r\n&lt;li&gt;well laid-out manufacturing facility meeting standar</t>
  </si>
  <si>
    <t>Company Name: \r\n&lt;table border='0' width='90%'&gt;\r\n&lt;tr&gt;\r\n&lt;td valign='top'&gt;&lt;/td&gt;\r\n&lt;td valign='top'&gt;Telebrands Corp.&lt;/td&gt;\r\n&lt;/tr&gt;\r\n&lt;tr&gt;\r\n&lt;td valign='top'&gt;Address:&lt;/td&gt;\r\n&lt;td valign='top'&gt;One Telebrands Plaza Fairfield NJ 07004&lt;/td&gt;\r\n&lt;/tr&gt;\r\n&lt;tr&gt;\r\n&lt;td valign='top'&gt;International Locations:&lt;/td&gt;\r\n&lt;td valign='top'&gt;70Countries Worldwide&lt;/td&gt;\r\n&lt;/tr&gt;\r\n&lt;tr&gt;\r\n&lt;td width='32%' valign='top'&gt;CEO and Founder:&lt;/td&gt;\r\n&lt;td width='68%' valign='top'&gt;A.J. Khubani&lt;/td&gt;\r\n&lt;/tr&gt;\r\n&lt;tr&gt;\r\n&lt;td valign='top'&gt;Company Officers:&lt;/td&gt;\r\n&lt;td valign='top'&gt;Bala Iyer Executive VP Operations; Shail Prasad VP Marketing; Bob Barnett VP Finance; Angelo Bianco VP Sales Management; Manish Israni VP Market Research; Poonam Khubani VP International Sales;Lynn Hamlin VP Infomercials; Mike Travis VP Specialty Marketing; Arline Wall VP Product Development&lt;/td&gt;\r\n&lt;/tr&gt;\r\n&lt;tr&gt;\r\n&lt;td valign='top'&gt;Overview:&lt;/td&gt;\r\n&lt;td valign='top'&gt;Telebrands is a leading direct television marketing company and the original creator of the &amp;ldquo;As Seen On TV&amp;rdquo; logo and category of trade. Each of the company&amp;rsquo;s innovative products is designed to provide convenient solution</t>
  </si>
  <si>
    <t>Shree Tech System is amongst the highly recognized name of the industry which has marked its presence in the industry in 2013. Our company has started business as a sole proprietor and directed all its endeavors towards trading the better quality and a technically sound range of Office Laptop CCTV camera Pen Drive Computer Printer Desktop Computer and many others.  also highly acclaimed for offering reliable Laptop Repairing Cartridge Refilling and other services. Offered products are widely acclaimed for their remarkable performance and reliability thus becomes the most preferred choice of the large customers. Besides to offer services we have hired team of specialized personnel who ensure providing desirable solutions to the customers.</t>
  </si>
  <si>
    <t>We have pioneered ourselves as a top-notch firms engaged in Security and House- keeping Services. We also got an ISO 9001:2008 certification from the Government of India. The spectrum of services offered by us encompasses Security ServicesWatch &amp;amp; Ward Security Service Security Guards and Security Gunmen. Apart from all these we also offer Bouncers Man Power Services and Housekeeping Service. Our services are widely acknowledged for their genuineness timely execution reliability and effectiveness. Backed by the team of highly experienced professionals we cater to different security related requirements of our esteemed patrons with perfection.\r\n\r\nAll the professionals of our organization are provided with licensed weapons which are based on advanced technology. A top class training is also given to them for physical strength weapon usage basic fighting and surveillance. Moreover for the convenience of the clients we deploy our guards or personnel at clients premises. Furthermore we make sure that our security personnel reach the clients location on-time with necessary tools and equipment. Moreover for the monetary transactions we accept payments throug</t>
  </si>
  <si>
    <t>Established in the year2012atNagpur Maharashtrawe&amp;ldquo;S K Fabrics&amp;rdquo;are aSoleProprietorshipbased firm engaged as the foremostwholesale traderofStylish Plazo SuitLong Anarkali SuitCrop TopLadies LehengaLadies Rayon KurtiandLadies Legging.Our products are high in demand due to their premium quality seamless finish different patterns and affordable prices.Furthermore we ensure to timely deliver these products to our clients through this we have gained a huge clients base in the market.</t>
  </si>
  <si>
    <t xml:space="preserve">We Deal In all Kinds Appliances Such as Television Air Conditioner  Refrigerator Washing MachineHome Theatre Microwave Oven DVD Players Handycam Cameras of all Brand Such as LG Sony Panasonic Whirlpool Onida Videocon Godrej VoltasHaier HitachiBeetel etc. </t>
  </si>
  <si>
    <t>Being in the business for over 23 years we we have emerged as an accomplished manufacturer retailer and supplier of Ladies Wear in Nagpur(Maharashstra). Our product range encompasses Ladies Anarkali Suits (Crepe Churidar) Ladies Anarkali Suits (Shantoon Churidar) Ladies Indian Casual Salwar Suits Ladies Party Wear Salwar Suits and Ladies Indian Party Wear Salwar Suits. Apart from this we also offer a comprehensive range of Ladies Tunics and Ladies Western Party Wear in Maharashtra/Vidharbha/Nagpur . Our professionals make sure to develop these products utilizing premium quality fabric and other material which is sourced from authentic vendors of the market. These products are highly praised for their alluring colors colorfastness and exquisite designs &amp;amp; patterns.\r\n\r\nOur entire range is developed at our sophisticated production unit which is installed with hi-tech machinery and contemporary tools. These modern facilities helps us in developing the flawless range for our valued clients. Moreover we have employed a team of quality analysts which conduct rigorous checks on these products to assure that these are defect free. Owing to all these characteri</t>
  </si>
  <si>
    <t>Established in the year1997atNagpur Maharashtrawe&amp;ldquo;Jain New Foot House&amp;rdquo;are aSole Proprietorshipbased firm engaged as the foremostmanufacturerofLadies Casual BellyLadies LoaferLadies ShoesLadies Sandal Ladies SleeperandLadies Casual Footwear. Our products are high in demand due to their premium quality seamless finish different patterns and affordable prices.Furthermore we ensure to timely deliver these products to our clients through this we have gained a huge clients base in the market.</t>
  </si>
  <si>
    <t>We&amp;ldquo;Ambika Uniform&amp;rdquo;Sole Proprietorship (Individual)based firm involved as theManufacturerofMen's T Shirt Corporate Uniform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Dass Jewellerswas born in 1947 in an era that was still dominated by family goldsmiths and ancestral heirlooms. Jewellery in those days was still being designed and discussed in the living rooms of the rich and remodeled in dark dingy goldsmith shops. One had to wait a long time to see the finished piece.\r\nDass Jewellers heralded a new concept of jewellery showrooms in Nagpur. The designs were on display it was fascinating to be able to shortlist try the jewellery and then select. The long wait for the 'Sonar' was over.</t>
  </si>
  <si>
    <t>Established in the year 1992 we \Shree Vidyasagar Men's Collection\ are a reputed firm engaged in the business of manufacturing and supplying a comprehensive array of School Uniforms Hospital Uniforms College Uniforms Mens Shirts &amp;amp; Trousers Party Wear Coat Suits Sherwanis Hotel Uniforms Factory Uniforms and Bed Sheets. The range we offer includes School Shirts School Skirts School Trousers School Coats School Sweaters Doctor Aprons Operation Theater Dresses Nurse Uniforms Patient Wears Doctor Coats College Uniforms College Coats Formal Shirts Casual Shirts Polo Fit Trousers Cotton Trousers Wedding Sherwanis Mens Indo Western Hotel Uniforms Factory Uniforms and Bed Sheets. We have fabricated these products using high quality threads and sophisticated technology strictly in accordance with the international standards and norms. Customers highly prefer our product line for the extensive features like perfect fittings high tear strength colour fastness shrink resistance neat stitching and skin-friendliness. Owing to these features our offered garments are widely used in various hospitals hotels colleges schools and other commercial and every day purposes. Be</t>
  </si>
  <si>
    <t>Brick 2 Brick.Presents a varied collectionof exclusively collected and yet affordable stuff by us so that our stuff give you and your house a finer edge .. Variety of Decorative Diyas Gift Boxes Clutches Wallets Multi Utility Baskets Gift Pouches/Bags Baby Shower Pouches Kids Product I Pad Covers Metal Craft Gift Articles and many more gifting items .Furniture Garden furniture College Furniture Auditoriums etc.We can also assist you in China Purchase and ImportsFollow us on Facebook</t>
  </si>
  <si>
    <t>Established in the year 1986 Kanchan Plastics is amongst the recognized Trader and Supplier of a qualitative assortment ofHalf/full SetNecklace Boxes Bangle Boxes Rakdi Boxes tops Boxes Ring Boxes Zumka boxes Thusi boxes Designer Chain Folders Chain boxesand Purse and Bags. Owing to unmatched features such as elegant designs optimum quality vibrant colors perfect finish and longer working life our products are widely appreciated and cherished amongst our valued customers. We also provide modified products and packing options as per the needs and demands of our respected clients in different colors designs and sizes. Moreover our precious clients can avail the offered boxes from us at economical prices within the specific time schedules. Today  marketing our products in Rajasthan Maharashtra Gujarat Andhra Pradesh and some part of Madhya Pradesh.  looking forward to enhance our business in Goa and Karnataka.</t>
  </si>
  <si>
    <t>Established in the year 2009 at Nagpur (Maharashtra India) we &amp;ldquo;R &amp;amp; G Softtech Pvt. Ltd.&amp;rdquo; are renowned Manufacturer Trader and Supplier of a superior quality array of Touch Kiosk Security System Fire Alarm System Currency Counting Machine Loose Note Counting Machine Fake Note Detector Machine Currency Sorting Machine and Office Automation Product etc. Our experienced procuring agents source these products from only reliable vendors of the industry in compliance with international quality standards. These products are designed and manufactured using quality tested components and advanced technology under the guidance of skilled professionals. As per the different requirements of our clients we offer these products in various designs and technical specifications. These products are widely demanded in the industry and are available at the most reasonable rates for our respected clients.We store our products in a systematic order and as per their labelling. For this we have developed a robust warehousing facility. It is well-maintained and is kept free from dampness direct sunlight and rodent attacks. It is well guarded and is installed with fire</t>
  </si>
  <si>
    <t>The company \Agrawal Plastic &amp;amp; Packaging Centre\ has many years experience in the Trading Dealing and Supplying sector. Established in the year 2004  backed by a team of professionals who know what is required to make the management simple and cost effective. We have a team of Agrawal Plastic &amp;amp; Packaging Center members qualified in health and safety who all take great pride in their work and keeping the customer happy.  backed by a team of professionals who know what is required to make the management simple and cost effective. We deal only in reliable &amp;amp; quality Plastic &amp;amp; Packaging Products from countries which have very high reputation for Quality. Agrawal Plastic &amp;amp; Packaging Center offers BOPP Tapes Stretch Films Shrink Films PP Bags LD Bags Milk Bags HM Liners Kirana Bags Zip Lock Bags Plastic Sutali Garbage Bags Rubber Bands Printed Pouches Sealing Machines Tape Dispensers.  having another firm \Chetak Food Products\ which deals in Food products such as Mopleez 3D Mopleez 2D Potato Fryums Fingers Sago Fryums Papad Rice PapadChana Papad Pasta Sevaiya Pani Puri and Masala for Fryums &amp;amp; Namkeen.</t>
  </si>
  <si>
    <t>At Nagpur T shirts we believe in providing our clients promotional ideas that ensure their brand reaches far and reaches effectively.We offer a wide array of promotional products in equally variegating options of design colours sizes etc. Perfected in the best production facilities.We believe a client logo on our product is like placing trust and therefore believe in providing quality products at competitive prices and above all on time.So the next time you have something exciting for your brand in mind no matter what the size of your orderwe assure you of the fullest satisfaction the Nagpur T shirts way.Nagpur T shirts&amp;rsquo;s Work EthicsWe maintain protocol and never entertain any enquiry coming directly from our business partner&amp;rsquo;s clients.We do not hire child labour.We only work with dyeing units who guarantee a 0% discharge of effluents into the environment.We prefer losing an order than compromising on the quality only to meet the price.</t>
  </si>
  <si>
    <t>Incepted in the year1999inNagpur (Maharashtra India)we &amp;ldquo;Kiran Packaging Industries&amp;rdquo; are known as the reputed manufacturer and supplier of premium quality range ofPlain and Printed PP HM &amp;amp; LD Bags Plain &amp;amp; Printed PP HM and LD Rolls Non Woven Plain &amp;amp; Printed Bags Printed &amp;amp; Plain Paper BagsThese products are used to carry clothes medicines stationery food product toysbakery products namkeen packing wafers packingetc. The offered products are highly appreciated for their features like high load bearing capacity light-weight transparency moisture proof tear resistance and high strength. As per the international quality standards these products are manufactured using premium quality basic material and sophisticated technology. To meet specific requirement of our clients we provide these products in several colors and sizes. To maintain the quality our quality controllers thoroughly test these products on well-defined quality parameters.</t>
  </si>
  <si>
    <t>eading Distribution House for Consumer Durable and Electronic Goods . We have a presence and infrastructure to server the entire Vidharbha. Top class sales team with state of the art logistics infrastructureWe have been associated with Samsung  Kelvinator LG Panasonic Haier Nokia Sukam Tata Swatch Whirlpool for distribution of their products across Vidharbha.</t>
  </si>
  <si>
    <t>&amp;lsquo;Gaysons&amp;rsquo; the word has been derived from &amp;lsquo;Gayatri Sons&amp;rsquo;; the name our motherSmt. Gayatridevi Agrawal. The group came into existence way back in 1983 as a vision of three brothersMr. Shyam AgrawalMr. Mohan AgrawalandMr. Brijesh Agrawalwho realized the need of the Nagpurians for high quality and fashionable garments and accessories. A need was felt in the year 1983 and the group ventured into manufacturing and retail of School College &amp;amp; Other Corporate Uniforms.The group caters to the needs of fashion enthusiasts and has constantly upgraded itself to meet the ever changing needs of its customers. The younger generation at the groupMr. Ravi Agrawal (MBA) Mr. Rahul Agrawal (MBA) Mr. Ajay Agrawal (Chartered Accountant)come with a blend of professional knowledge and plan to expand the horizon of the group to newer heights. As part of the expansion plans the group is coming up with a showroom exclusively for kids in the near future.Mens Wear &amp;amp; Accessories:We offer the choicest collection of garments and accessories from the best brands under a single roof. Satiate the fashion bug with b</t>
  </si>
  <si>
    <t>Established in the year2010atNagpur Maharashtrawe&amp;ldquo;RG Soft Toys&amp;rdquo;are aSole Proprietorshipbased firm engaged as the foremostmanufacturerof Soft Toys Ladies Purse Sling Bag Kids Handbag and many more.Our products are high in demand due to their premium quality seamless finish different patterns and affordable prices.Furthermore we ensure to timely deliver these products to our clients through this we have gained a huge clients base in the market.</t>
  </si>
  <si>
    <t>Incorporated in the year 2007 at Nagpur Maharashtra we &amp;ldquo;Shivam Computer&amp;rdquo; are a Sole Proprietorship (Individual) based organization engaged as the wholesaler ofLaser Printer Dome Camera Bullet Camera Computer CPU and many more. These products are highly acclaimed for their utmost quality. Under the direction of &amp;ldquo;Anand Nimje (Proprietor)&amp;rdquo; we have been able to meet specific demand of our clients.</t>
  </si>
  <si>
    <t>R K SONS - NAGPUR IS A WHOLESALER &amp; AUTHORIZED DISTRIBUTOR IN LADIES GARMENTS FOR MAHARASTRAWE DEAL IN :-&lt;ul&gt;&lt;li&gt;LADIES COTTON LYCRA LEGGINGS (CHURIDHAR &amp; ANKLE &amp; RUBY &amp; 3/4 PATTERN) MORE THAN 60 COLOURS AVAILABLE&lt;/li&gt;&lt;li&gt;LADIES NIGHTWEAR &amp; NIGHT SUITS &amp; TRACK PANTS &amp; T - SHIRTS&lt;/li&gt;&lt;li&gt;LADIES KURTIES / DRESS MATERIAL / SALWAR SUITS/ SAREES/ PETTICOTE /DUPATTAS&lt;/li&gt;&lt;li&gt;WESTERN TOPS T SHIRTS SHIRTS&lt;/li&gt;&lt;/ul&gt;</t>
  </si>
  <si>
    <t>Established in the year 2013 at Maharashtrawe&amp;ldquo;Sindh Garments&amp;rdquo;areSole Proprietorshipbased firm involved as theManufacturerandWholesalerofLadies Sherwani Suit Ladies Dressand much more.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Established in the year 2017 at Nagpur Maharashtra India we &amp;ldquo;Vedant Computers&amp;rdquo; are Sole Proprietorship (Individual) based firm involved as the wholesale trader of CCTV Camera Laptop Pad Web Camera Computer Keyboard Computer Mouse Computer SMPS Mouse Pad and much more. These products are known for their most far-fetched quality and fantastic finishing at the reasonable cost in the stimulate time period. Under the esteemed guidance of &amp;ldquo;Lokesh Rajendra Deshmukh(Owner)&amp;rdquo; we have attained a huge client base in the market.</t>
  </si>
  <si>
    <t>Sahare Tours &amp; Travells is one of the best provider of Taxi and Cabs services in and ground Nagpur. We offers unrivaled safety consistent service standards and innovative travel experience for travelers.We provide Taxi and long distance travell services 24/7.Whether it is an airport transfer or a tour of Nagpur City we stand behind our commitment as customer's favorite Sahare Tours &amp; Travells company. Whether it is your vacation or business travel  the way to arrive or depart in style among Nagpur Airport Taxi without breaking your wallet. Our customer friendly service and our record of dependability make us your best pick for Nagpur. With our unparalleled dedication to our customers we have succeeded in providing the kind of service we believe you deserve in Nagpur City - simple smooth and affordable.It is due to the fact that our success is based on delivering best service at affordable rates Just sit back and relax while our well trained drivers drives you to your destination in safe and timely manner.</t>
  </si>
  <si>
    <t>Different types Awnings in different size\r\nAll types Blinds &amp; curtains..... Vertical blinds Roller blinds wooden blinds Zebra blinds Horizontal blinds bamboo chick blinds vanishing blinds Roman blinds\r\nAll types of CCTV Camera cable DVR NVR Hard disk power supply port\r\nCloth Drying Hanger\r\nGlass film\r\nMosquito Net\r\nPest Control Service\r\nTensile structure\r\nU-PVC Shed\r\nVegetable Bags PVC Carpet\r\nWallpaper and wall designing\r\nCall.9225221556</t>
  </si>
  <si>
    <t>Started in 2010 we Fair Lady Garment are actively engaged in trading andsupplying the Ladies Suits and Sarees for our valuable clients. Our product rangeencompassesLadies Sarees Ladies Suits Ladies Kurtis Ladies TopsLadies Leggings Ladies Wedding Sarees Ladies Casual Sarees.Offeredproducts are made from the quality approved threads at vendors end. Theseoffered products are highly admired in the market for their attractive patternand supreme quality. Apart from this  offering our products at pocketfriendly prices to our customer within the assured period of time.\r\nWe have associated our vendors with utmost care after a detailed market analysis. Moreover before the final dispatch of the products these are testedagainst the diverse quality parameters by the quality controller team. To satisfyour customers in an effective way  offering our products in standard aswell as customized options. For the benefit of our clients  offeringdifferent payment options to them such as Cash DD and Online Fund Transfer.\r\nUnder the leadership of our mentor Mr. Ajay Junghare  growin</t>
  </si>
  <si>
    <t>Universe Broadband is a proprietorship firm driven to provide customers with a complete solution to their entire current and future Internet and private network needs. Universe Broadband is an Internet Service Provider (ISP) based in Nagpur Maharashtra India.Universe Broadband (UB)is Authorized distributor ofBroadband pasenet India Pvt. Ltd Mumbaisince april 2012.\r\nTo provide complete quality Internet solutions to our clients by incorporating sensible and cost-effective technologies. These product will be supported by a team of customer-oriented quality staff whose overriding priority is to provide professional service to our customers resulting in complete customer satisfaction.Increase personnel to handle sales service and development efforts.Increase marketing to assure future customers are aware of our offerings and aggressive pricing. Expand our base of operations (using wholesale providers partnerships and other mechanisms) to include at least the top 100 Indian markets for dialup and dedicated Internet access.Perform research and development to bring new products to market.\r\nHigh-Speed Internet Access is no more a luxury but a ba</t>
  </si>
  <si>
    <t>Incepted in1997 as a Sole Proprietorship (Individual) firm&amp;ldquo;Deva Electricals&amp;rdquo; is the leading wholesale trader and service provider of a variety of CCTV Camera Air Cooler CCTV Wire Wiring Work Cabling Work etc. Provided services are accessible in diverse forms according to the precise needs of our respected customers. In addition we offer these services at pocket-friendly rates to our customers.</t>
  </si>
  <si>
    <t>Flash Back Studio is professional photo studio located in Nagpur offering photography services for Family Children Maternity Newborn Wedding Matrimonial Glamour Fashion Model and Outdoor Events.A documentary film &amp;amp; Commercial Ad films with the most affordable packages are available with us.Our team of highly experienced photographers videographers is well equipped with the latest Digital Cameras and video cameras.</t>
  </si>
  <si>
    <t>Abhiroopa Creations was established in the year 2014.  Trader Retailer Wholesaler &amp;amp; Supplier of Anarkali Suits Salwar Georgette Suit Salwar Printed Salwar Suit etc. Provided suits are fabricated in accordance with industry set norms by using premium-quality fabric that we acquired from the most trustworthy and authentic vendors of the market and advance technology.In line with customer's numerous choices we provide these suits in plenty of patterns sizes prints designs and other such stipulations to select from. Besides this we check these suits on numerous constraints in order to provide defect-free and perfect collection to our valued customers.</t>
  </si>
  <si>
    <t>Shopingguru.inis first online store started in NagpurDistrict. With over 2500 products and over 500 brands in our catalog you will find everything you are looking for in a onlinesite.\r\nChoose from a wide range of options in every category exclusively handpicked to help you find the best quality available at the lowest prices. Select your products keep track of cut-off time for delivery and your order will be delivered right to your door step anywhere in NagpurDistrict. You can pay by cash credit/debit card or online. We guarantee on time delivery and the best quality.\r\nShopingguru.in allows you to walk away from the drudgery of grocery shopping and welcome an easy relaxed way of browsing and shopping for wide collection of items. Discover new products and shop needs from the comfort of your home or office. No more getting stuck in traffic jams paying for parking standing in long queues and carrying heavy bags &amp;ndash; get everything you need when you need right at your doorstep. Onlineshopping is now easy as every product on your monthly shopping list is now available online at www.shopingguru.in</t>
  </si>
  <si>
    <t>Home&amp;gt; Our Company &amp;gt; Group Companies189&lt;i&gt;A vision finds form...A dream conquers reality...&lt;/i&gt;\r\nThe Raymond Group was incorporated in 1925 and within a span of a few years transformed from being an Indian textile major to a global conglomerate.\r\nIn our endeavor to keep nurturing quality and leadership we always choose the path untaken - from being the first in 1959 to introduce a polywool blend in India to creating the world's finest suiting fabric the Super 250s made from the superfine 11.4 micron wool.\r\nToday the Raymond group is vertically and horizontally integrated to provide customers total textile solutions. Few companies globally have such a diverse product range of nearly 20000 varieties of worsted suiting to cater to customers across age groups occasions and styles.\r\nWe manufacture for the world the finest fabrics - from wool to wool-blended worsted suiting to specialty ring denims as well as high value shirting.\r\nAfter making a mark in textiles Raymond forayed into garmenting through highly successful ventures likeSilver Spark Apparel Ltd.EverBlue Apparel Ltd. (Jeanswear) andCelebrations Apparel Ltd. (Shirts).\r\n</t>
  </si>
  <si>
    <t>Established in 2002 Shaiva Press is engaged in manufacturing of Box Adhesive Stickers and Paper Bags. We also provide Printing Service to our clients.\r\n</t>
  </si>
  <si>
    <t>Aartyzis started on February 2015 with the goal of becoming the premier destination for Indian ethnic fashion for women. We have started with Hand Block Printing on Sarees Bed sheets dupattas kurtis and gradually moving to other fashion categories and Designerwear.Values :-Honesty Innovation DedicationVision :- aArtyz is the creative imagination with a vision to add an Art to FashionGuiding Principles:-To ensure that our customer are delighted with Quality Product Variety Value for Money Personalized Services Fantastic Shopping Experience and Hand Crafted Products.We at AARTYZ design and craft each product and undertake printing with the TRADITIONAL BLOCK PRINTINGtechnique. Printing Blocks are made of teak wood and the ink used is permanent pigment ink to ensure long lasting colors.We hope that you will enjoy all our products as much as we enjoyed designing and producing it for you and also assure that we will be your new on-line addiction.</t>
  </si>
  <si>
    <t>Founded in the year 2009 Sachi Power Systems &amp;amp; Network Communications is a renowned entity engrossed in trading supply and service providing for a vast array of products and services which include Managed Email Domain Registration Website Hosting Data Center Services VPN Solutions Internet Lease Line Connectivity Solution Wireless Solution Video Conference CCTV Camera Fibre Optic Cable Fiber Manufacturing and Erection Service and Integrated CPE. Under this categorization  providing Managed Email Domain Registration Internet Lease Line Broadband Leased line CCTV Camera Biometric Access Control System Fibre Optic Cable TCPL-5GHZ -200MWT-14DBI CPE-522DBI /RB-711-HN-M and 802.11b/g Atheros CPE to our customers in different stipulations. Obtainable from us at most reasonable prices this range of products and services are delivered by most eminent and talented personnel using effective methods. Appreciated for their on-time delivery reliability and economical pricing structure these are highly demanded.</t>
  </si>
  <si>
    <t>Founded in the year 2013 G. R. Creative Event's Management is engaged in wholesale trading of CCTV Cables Security Camera etc.\r\n</t>
  </si>
  <si>
    <t>V S informatics Private Limited is ISO 9001:2008 Company established in 2010 and deals in Information Technology services such as web design &amp;amp; IP-Telephony products &amp;amp; services for small medium and large scale organizations. We also provide call center products such as call center dialer inbound and outbound service. the authorized partner of *astTECS Bangalore in Maharashtra Region *astTECS is ISO 9001:2008 certified company headquartered in Bengaluru(Bangalore) the Silicon Valley of India indeed the IT capital of the world today. It is the asterisk arm of iTECS a telecom distributor specializing in the sale/lease/rental of Mobile/VoIP Gateways.V S Informatics with *astTECS is today geared to provide cost effective telephony solutions. Our solutions are feature rich extremely versatile flexible customizable &amp;amp; scalable.Our vision is to provide all the necessary cost effective solutions to our customer as per their requirement.Our mission is to understand our clients &amp;amp; students and provide them a quality and cost effective services.</t>
  </si>
  <si>
    <t>Shiv &amp;amp; Company is the leading manufacturer and suppliers of complete uniform package for different domain. It is an Indian based company which deals in top-of-the-line uniform attire and services in India and various other countries across the globe. Our Company is abided by great experience &amp;amp; expertise in manufacturing unique and extraordinary uniforms for different streams. We make extraordinary designs by blending right concepts color methods and fabrics which is later metamorphosed to extra ordinary uniforms. We have range of products waiting to be used by our valuable customers.Our Company is specialized in different areas like School Corporate Hospitals Hotel Aviation industry Sports Fashion etc.</t>
  </si>
  <si>
    <t>Security Innovations recognises that your home &amp;amp; business security needs have changed &amp;amp; will continue to evolve. Difficult to use products and costly vulnerable land based phone lines have made security a challenge. To address these challenges Security Innovations assembled simple to use reliable and affordable wireless solutions to relieve the worry &amp;amp; stress created by traditional security systems and their providers. At Security Innovations will look out for the best interest of your family children homes and small businesses. YSP&amp;rsquo;s interactive wireless technology is simple to use and provides both on-site and remote access to real time information that eliminates your dependency on vulnerable costly land based phone lines.Security Innovations only uses wireless technology capable of detecting and communicating events associated with intrusion fire and floods. Additionally we offer devices capable of providing wireless energy management and real time video access. Security Innovations devices are easy to install simple to program &amp;amp; require minimal on-site service. Security Innovations interactive solutions are designed for resid</t>
  </si>
  <si>
    <t>Dayal Radios was established in the year 1937.  the leading Authorized Wholesale Dealer of Led Televisions Microwave Ovens Washing Machines Refrigerators Digital Cameras Wrist Watches Mixer Grinders. We know what role crew plays in the functioning of a company thus we have chosen an eminent team of personnel who are amid some of the deft personnel present in the industry. Working in close sync with one another our executives assists us in comprehending the changed requisites of our patrons and ultimately furnishing them. To add their consistent endeavors in completing all the jobs within the approved period of time have taken our firm towards newer heights of excellence.To become one of the preferential market options we have been engrossed in the realm of presenting to our clients an extensive variety of products. Using top notch grade inputs altogether with cutting edge technology our products are developed in conformism with the pre-determined ethics of exceptionality.</t>
  </si>
  <si>
    <t>Prominent silk store is a manufacturer wholesaler and retailer for a variety of fashion clothing including designer sarees fancy suits bridal lehngas party wears for both Men and Women Shop now to explore the essence of Fashion by exploring the latest collection.    Our Promise:  The thing which set apart prominent silk store from others is 'No Compromise On Quality and Service' this is our promise that we can stomach the loss but we do not conciliation on quality and service at any cost.    About Dresses:  The Prominent silk store dresses are from different designers and more dresses are our own designing. We also have a service of making dresses on customer personal choice and requirements so if a customer has a picture or dress they can send us and we will make according to that.</t>
  </si>
  <si>
    <t>QUALITY IT SOLUTIONS FROM YOUR REGIONAL LEADERHardware &amp;middot; Software &amp;middot; Networking &amp;middot; Servers &amp;middot; WorkstationsOn-site &amp; Remote Computer Support.Company Profile Dedicated to build long-term technical relationshipComputer Store was founded with the goal of building long-term technical relationship with mid- size enterprises. Today  providing services in industrial township of Nalagarh &amp; Baddi offering consultation integration and maintenance services on the latest hardware.Computer Store is an authorized Sales affiliate for DELL Computers Printers &amp; accessories thereof apart from Dell  dealing in HP Microsoft Logitech Canon and Intex etc.Computer Store is a Nalagarh based Personal Computer (PC) reseller and Information Technnolgy (IT) services provider.We have been supplying the region with computer products and services since March 2011. We believe in offering quality products and services.Our products cover all common items for today's computing needs at home and office. We sell latest computers (both desktops and servers) printers scanners digital camera</t>
  </si>
  <si>
    <t>Incorporated in the year 2015 at Biharsharif (Bihar India) we &amp;ldquo;Priyanka Sales&amp;rdquo; are Private Limited based company engaged in wholesaling of Men&amp;rsquo;s Apparels Men&amp;rsquo;s T-shirts Ladies Wear etc. Under the guidance of Proprietor &amp;ldquo;Raj Bihari Toofan&amp;rdquo; we have achieved the trusted name in the industry.</t>
  </si>
  <si>
    <t>Our company was established in the year 1998.  leading manufacturers and suppliers of SK Ikat handmade fabrics stoles and dupattas.We have our own 50 working staff to give excellent quality of products.These products are designed as per the latest trends of the market at our vendors' end. The products that we offer is procured from trustful vendors of the market who have a team of skilled craftsmen engaged in manufacturing the entire range of these products.</t>
  </si>
  <si>
    <t>In trend nonwoven bagsare considered as the primary needs in routine lifestyle. This is one of the best dedicated products to accompany your shopping.There are different types of woven bags which vary in size and shape. The varieties of non woven bag includeD-Cut Bags D-Cut Bags Shopping Bags Fancy Bags Rice Bags Carry Bags and other bags.  proud that  the specialized producers of all the above mentioned bags. engaged in providing the custom madefabric bagswith all the requirements of our customers. NonWoven Bagsare the best alternative for plastic bags.These bags has a great concern for eco-friendly environment. on of the leading producers of Non Woven Bags.The bags we produce are well known for it's Quality friendly usage and for theirDazzling apperance.</t>
  </si>
  <si>
    <t>For matching the market demands Lotus Pulp Mills came into existence in the year 2015 as a Partnership firm.  counted among the prominent manufacturer supplier and wholesaler of Cotton Rag Pulp Sheet Jeans Rag Pulp Sheet Rag Pulp Paper and many more products. These products are available in the market at reasonable rates.</t>
  </si>
  <si>
    <t xml:space="preserve"> third generation manufacturers of garments based in Tamilnadu. Our company can produce various kinds of garments both knitted and woven in various styles for Men Ladies and Children. Our customers recognize our products for its quality uniformity and its competitive price and they co-operate with us in a consistent manner as well as develop together with us.In producing high quality products our company is supported by sophisticated technology and obviously helped by manpower who are experts in their field.</t>
  </si>
  <si>
    <t>Habib Shaikh is a Passionate and Creative Designer with experience and eye for building brands. He has 10+ years of experience working with Mumbai&amp;rsquo;s reputed ad agencies like Umbrella Design McCann Ericson JWT Leo Burnett and collaborating with a few med sized agencies. He masters at providing the best designing and marketing solution to give your business an edge. Habib Shaikh has good experience in developing a new brand identity from the beginning. Last year he developed pharmacy Brand VisCare Pharma Nagpur successfully translating their business objectives into design. His latest Brand campaign as lead designer (Art Director) was Amazon Prime Video launch \u0003FEB-2017 at Leo Burnett Mumbai.Now he has started his own design studio Orange Eagle to provide you creative support and develop / redevelop your brand. World&amp;rsquo;s biggest brand are spending huge amount for creative support \u0003and concept based work form the advertising agency. If they don't have \u0003their own brand identity like an impactful &amp; meaningful Logo their\u0003business may not grow to its full potential. Habib Shaikh can help \u0003you achieve an impactful brand identity an</t>
  </si>
  <si>
    <t>Rajeshree Electronic Private Limited Company was established in the year 2002.  the leading OEM Manufacturer of Electronic Physio Growth Monitor Currency Counting Machines Diamond Counting Machine Automatic Refills Counting Machines Baby Tray Measurment Scale and Digital Measuring Scale etc. The challenge was to develop a solution for bottlenecks such as human errors limitations and not so effective gadgets have together made Last Mile Monitoring Centre (LMMC) highly vulnurable to delay and inaccuracy of data collection.\r\nSetting stones in modern intricate jewelry designs requires on exact count of the stones to be used. Counting small gem stones is a difficult end time-consuming task in which mistakes can happen resulting in the loss of highly valuable stock and production time. With the years of experience and vast knowledge  involved in providing a wide range of Measuring Scale. The Scale is made perfectly to deliver the exact result thereby giving specific measurement to our clients.</t>
  </si>
  <si>
    <t>WE DEAL ALL KINDS OF SCHOOL DRESSES AS PANT SHIRT SKIRTTUNIC NEKER TIE  BELT BLAZER T-SHIRTS TRACK SUIT ETC.</t>
  </si>
  <si>
    <t>Established in the year2013atMaharashtra Indiawe &amp;ldquo;Gladiator Jeans&amp;rdquo; areSole Proprietorshipbased firm involved as theManufacturerofChef Uniform Mens T-Shirt Waiter Uniform and much more.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Samarth Traders is establish in the year 2015.  Trader SupplierRetailer Distributor Wholesaler of Jumbo Bags Scrap Used Jumbo Bags PP Jumbo Bags HDPE Plastic Bags etc. Our presented products are extensively treasured for optimum quality smooth finish contemporary design and high strength features. Our complete gamut is designed and made-up using pristine-quality basic material by our and skillful trained personnel. In addition to this we make use of the most cutting-edge techniques in order to make our products as per the modern market trends and developments. Together with this  offering our range at affordable cost to our patrons. In addition to this these products are accessible with us in different provisions and altered options to match with the necessities and needs of our esteemed patrons.</t>
  </si>
  <si>
    <t>A company started in 1957 by the Founder Member Mr. A Raju Gounder is all set to Trade with Well Established &amp; Reputed Companies &amp; Business Individuals across the globe.Now since 2009 we have extended our hands to the private sector and started a new unit to handle all EXPORTS. This unit is managed by his Sons Mr. Raju Muthukumar &amp; Mr. Naveen Gounder.The company was expanded with the vision of creating an export house that would cater to the private sector with the same Dignity Respect &amp; Trust. In the span of 3 years our network of clientele has expanded to countries spanning Europe USA UK Middle East South America and Africa.As a Company  bound in 2 parameters Quality Product &amp; Exemplary Service which has been inherited by us from the Indian Army.For Towels &amp; Home Textiles that we EXPORT as our primary product &amp; EXPERTISE have a huge range to offer which ranges from ART Holy Feel Premium Egyptian cotton ART Gorgeous Gold Zero Twist Towels ART 5 STAR Premium Hotel Towels to ART Rhythm Ritzy Premium Mixed Border Bath Towels. We also export ART Croesus Colourful Jacquard Towels and ART Victoria One Side Velor Towel. ART Sea &amp; Sand Beach Towels Hand</t>
  </si>
  <si>
    <t>We mainly deal in watches. Branded watches &amp;amp; we even do the trading of the watches all over India &amp;amp; world. If you people want any types of watches from me please feel free to call or what's app me on my mobile no. we will provide you the best quality of watches at a very discounted prices with the same quality &amp;amp; feel.We mainly deal in watches. Branded watches &amp;amp; we even do the trading of the watches all over India &amp;amp; world. If you people want any types of watches from me please feel free to call or what's app me on my mobile no. we will provide you the best quality of watches at a very discounted prices with the same quality &amp;amp; feel.We mainly deal in watches. Branded watches &amp;amp; we even do the trading of the watches all over India &amp;amp; world. If you people want any types of watches from me please feel free to call or what's app me on my mobile no. we will provide you the best quality of watches at a very discounted prices with the same quality &amp;amp; feel.</t>
  </si>
  <si>
    <t>Josco founded in 1972 is an established Footwear Company operating in South India and the Gulf Countries. Josco has been carrying out its operations under two brands Miami Cushion and Fischer.Paper Bag'The Methiyadi Stop' is an innovative retail concept introduced by Josco to sell the unique Methiyadi Footwear designed and registered by Josco. The 'STOP' offers the FUN and EXCITEMENT of creating a unique Methiyadi of your choice. Here you can MIX n MATCH from an array of delightful colours ranging from Hot Pink To Cool Blue To Funky Orange...Know your Know your Methiyadi Better betterMethiyadi inspired by the ancient wooden &amp;lsquo;Padukas&amp;rsquo; is made from a blend of natural rubber from the world famous rubber plantations of God&amp;rsquo;s Own Country-Kerala. Methiyadi is designed for total comfort. Methiyadi&amp;rsquo;s are joint free to minimize breakage. The mushroom shaped knob in front is designed to fit snuggly between the toes to provide a firm grip while the rubber straps are designed to fit comfortably around the contours of the feet.</t>
  </si>
  <si>
    <t>Established in the year 1977 at Maharashtra India we &amp;ldquo;Hanky Faishon &amp; Textile&amp;rdquo; are Sole Proprietorship based firm involved as the Manufracturer of Mens HandkerchiefLadies HandkerchiefCotton Scarves Cooking Aprons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 xml:space="preserve"> an India based online suppliers &amp;amp; wholesaler of finest Dry Fruits. After establishing our name in the dry fruits market for over a decade we have now come to the online stores to serve maximum people with quality products. We provide a great selection of products for the consumers.ISO 22000 : 2005 (HACCP) - Food Safety Management System: ISO 22000 : 2005 (HACCP) is a generic food safety management system standard. It defines a set of general food safety requirements that apply to all organizations in the food chain.ISO 22000 : 2005 (HACCP) - Food Safety Management System: ISO 22000 : 2005 (HACCP) is a generic food safety management system standard. It defines a set of general food safety requirements that apply to all organizations in the food chain.</t>
  </si>
  <si>
    <t>Shri Ganesha Computers And Mobiles was established in the year 2010.  the leading Retailer Trader And Supplier of Computer Mouse Computer Keyboard Computer Monitor Mobile Tempered Glass Mobile Earphone Kaspersky Anti-Virus Mobile Battery etc. This product is manufactured by adroit vendors using premium quality material with the aid of ultra modern machines at manufacturing unit.\r\nOffered range is also precisely checked on set quality parameters by quality inspectors. This product is availed at industry leading rates and it is generally acclaimed by the valuable clientele.</t>
  </si>
  <si>
    <t xml:space="preserve">Sai Vishva Infrastructure started in 2011 keeping in mind of the market requirement for trusted partner in real estate investment &amp;amp; development.Corporate vision:The company believes in giving better and better homes with the edge of a tremendous price advantage. To improve the company&amp;rsquo;s financial command Sai Vishva Infrastructure intends to diversify in new &amp;amp; wide areas of operations along with the fulfillment of its social responsibilities. The diversification will indeed strengthen the company thus enabling production of better housing. The company&amp;rsquo;s vision is to establish itself as a one stop provider of all housing needs to customers of every segment.Corporate Mission:&amp;ldquo;Building Relations through Construction&amp;rdquo; is the company&amp;rsquo;s motto. The directors who have carried on the mission like torch bearers of the company providing services as:1.     Own Development2.     Maintenance up to 10 years by Company.3.     24*7 security4.     Basic &amp;amp; Luxurious Amenities in all forms of projects5.    </t>
  </si>
  <si>
    <t>We &amp;ldquo;Tradekraft International&amp;rdquo; based in Nashik MH Indiahaving astrong client base which includes many large hotels supply chains from various part of India.  very good at supplying quality products to hotel industry. We customize products as per our client requirements and makes them luxurious as per their brand.We trade in&lt;ul&gt;&lt;li&gt;Slippers&lt;/li&gt;&lt;li&gt;Face tissue&lt;/li&gt;&lt;li&gt;Shower Caps&lt;/li&gt;&lt;li&gt;Shampoo&lt;/li&gt;&lt;li&gt;Conditioner&lt;/li&gt;&lt;li&gt;Moisturiser&lt;/li&gt;&lt;li&gt;Foam bath&lt;/li&gt;&lt;li&gt;Comb&lt;/li&gt;&lt;li&gt;Glass cover&lt;/li&gt;&lt;li&gt;Dental Kit&lt;/li&gt;&lt;li&gt;Shaving Kit&lt;/li&gt;&lt;li&gt;Pen &amp; Writing Pad&lt;/li&gt;&lt;li&gt;Lundry Bag&lt;/li&gt;&lt;li&gt;Toilet Paper&lt;/li&gt;&lt;li&gt;Shoeshine&lt;/li&gt;&lt;/ul&gt;</t>
  </si>
  <si>
    <t>Our company is extremely involved in providing a comprehensive range of safety helmetcloth appronleather aprone ready made worker uniformsstandard quality safety shoes labour safety shoesnetted hand gloves leather hand glove jeans hand glovehand sleeveswelding gogglechemical goggle ear plughear muffconvex mirrore fire blanket First Aid Box. Cotton waste and all types of use for safety purpose to our valuable clients. These products are made by utilizing the quality assured material and finest technology . These are designed by our trusted vendors using well-tested raw material and cutting edge modern technology which are in total compliance with the set industry norms. Owing to the hard working experienced and skilled professionals our company has been able to offer the customers best quality safety equipment . leading Wholesaler Supplier of Safety Products Safety Items etc. We offer our clients with qualitative range of products that comply with the industry standards.</t>
  </si>
  <si>
    <t>Established in the year 2015 at Nashik Maharashtra We &amp;ldquo;Viraj Enterprises&amp;rdquo; are a Sole Proprietorship based firm engaged as the foremost Wholesale Traderof Dome Camera Bullet Camera DVR System IP Bullet Camera IP Dome Camera 3D Joystick etc.Our products are high in demand due to their premium quality seamless finish different patterns and affordable prices. Furthermore we ensure to timely deliver these products to our clients through this We have gained a huge clients base in the market.</t>
  </si>
  <si>
    <t>Suvidha Sales is an Organisation  primary in the field of Agriculture Green House &amp;amp; Packing Solutions for COMMODITIES. Suvidha Sales was started in year 2000 at Nasik Maharastra. It started with Pioneer Development of products like Shade Net  Green House Films Insect Nets and Leno Bags.</t>
  </si>
  <si>
    <t>D'Eco Print was Established in 2011 as a sole proprietorship firm.  one of the Leading Manufacturers and Suppliers of Non Woven Bags and Non Woven Fabric in Maharashtra. D'Eco Print as the name suggest is an Environment Friendly Organization. We strongly discard the use of Plastic Carry Bags [Say \No\ to Plastic Bags] and promote the usage of Eco Friendly Bags and convince people to contribute to \Save Earth - Save Life\.Our Range of Products include : Non Woven D Cut Bags U Cut Bags Non Woven Loop Handle Bags Non Woven Bags with Gadgets Non Woven Fabric Non Woven Stitched Bags as per the client specifications in various sizes and colours. Our range of Products find application amongst OEMs Manufacturers Suppliers Wholesellers Traders Retailers etc..  of all the industries for Packaging Advertisement and Promotion activities. The Founder and Promoter of the Company is a seasoned MBA professional having over thirteen years of experience in the field of Product Marketing Sales Distribution and Service Providing.The founder has worked with various Organizations in different sectors hence having knowledge of various business modules and functioning of diff</t>
  </si>
  <si>
    <t>Established in the year2009 we at &amp;ldquo;Silk Route&amp;rdquo; are engaged inmanufacturing and supplyinga beautiful collection of Designer Dupattas Cotton Fabrics with Dupattas Mix N Match Fabrics with Dupattas Designer Sarees Embroidered Dupattas Dress Materials etc.Located atNashik (Maharashtra India)we have developed a sound infrastructural base. All our products are widely acknowledged among our clients due to features such as elegant designs attractive looks optimum finish alluring patterns and longevity. Ethical business polices client-centric approach crystal- clear business dealings and the record of successfully meeting the requirements of clients have given us a respectable place in the industry. Also the entire range of products is available in various specifications at reasonable prices.</t>
  </si>
  <si>
    <t>Global Lync Technologies is formed in the year 2014.  a startup located in nasik. We deal in supplying audio and video integration solutions services and products.\r\nMyself Abhijit A commerce graudate and completed PGDM(Marketing) from Indira School Of Business Studies Pune. After which I was involved in sales and services of audio/video conferencing products for more than 3 years. Also I have sales/services experience with Office Automation Products Like EPABX and Intercom CCTV Cameras and Home Automation Products.\r\n</t>
  </si>
  <si>
    <t>Classik International is an Indian Buying House specialized in Purchasing Sourcing and Supplying any product to you from India. A 100% Indian Owned buying house since 1997 to deliver across geopolitical boundaries.Promoter&amp;rsquo;s Strengths:&amp;bull; With an Engineering background is a critical thinker with analytical skills. &amp;bull; Works well under pressure &amp; negotiates challenging jobsOur Expertise in Products &amp;ndash;&lt;ul&gt;&lt;li&gt;Pet Shirts&lt;/li&gt;&lt;li&gt;Post surgery clothing &amp; boots for pets&lt;/li&gt;&lt;li&gt;Fruits &amp; vegetables from India&lt;/li&gt;&lt;li&gt;Thermoforming products like P.E.T Punnets&lt;/li&gt;&lt;li&gt;Packaging material&lt;/li&gt;&lt;li&gt;P.E.T Sheets&lt;/li&gt;&lt;li&gt;Hospital Scrubs &amp; Linen&lt;/li&gt;&lt;li&gt;Recycled &amp; New wood furniture&lt;/li&gt;&lt;li&gt;Tee shirts for Adults &amp; kids&lt;/li&gt;&lt;/ul&gt;We can deal in any product required by you.Our Responsibilities as your Representative in India-&lt;ul&gt;&lt;li&gt;Identifying Suppliers&lt;/li&gt;&lt;li&gt;Assist in Research &amp; development of a product&lt;/li&gt;&lt;li&gt;Product customization &amp; sampling&lt;/li&gt;&lt;li&gt;Negotiating competitive prices to ensure financial benefits&lt;/li&gt;&lt;li&gt;Regular production updates to the buyer&lt;/li&gt;&lt;li&gt;Quality assurance &amp; Inspection of goods&lt;/li&gt;&lt;li&gt;Timely deliveries &amp; best s</t>
  </si>
  <si>
    <t>WelCome to My Site 3M Car Care Nashik Located At 1 &amp;amp; 2 Bosco Center. Near Prasad Circle Gangapur Road Nasik (Nashik) India Opened on 15 December 2013 Welcome to the official page of 3M Car Care Nashik. Get the latest updates on our products services &amp;amp; stores. The 3M Car Care Store is a place where technology people and car care converge. This is where a car owner comes to appreciate the tremendous power of technology and 3M&amp;rsquo;s great belief in human connect While we pride ourselves in the science that goes into development of each of the products used at a 3M Car Car Store it is also our endeavour that our customers understand what we have to offer in the smallest detail possible; This could be in the form of what products we use at these stores what process we adopt or even the chemistry and the physical science behind what makes 3M products work so well So when you visit a 3M Car Care Store you would meet a Store Manager who has soaked the 3M culture so well that sometimes he goes overboard in explaining what wonders 3M products can do on your car. Do excuse him if you find him too excited about his 3M Car Care Store for they have been trained</t>
  </si>
  <si>
    <t>RICH SMSformally (Previously) known asRICH Solutionsand now part ofRICH System Solutions Pvt. Ltd.an organization run by a group of professionals from various backgrounds having expertise in fields of Technology Administration &amp;amp; Marketing.\r\n leading provider of Bulk SMS services &amp;amp; SMS Marketing services in India.\r\nWe expertise in providing technology driven solutions to the lesser addressed issues in society and Business. Mobile phone Internet ads has already become an extremely powerful way of advertising.\r\nOur services are the ideal solution to simultaneously communicate with a large group of audience/customers. These modes of communication are the best to pass important messages notices like promotion launches Information etc.</t>
  </si>
  <si>
    <t>Manguari Agro is located at Nasik in the state of Maharashtra. Mr.Kiran Rajdhar Patil is theProprietor of the organization under whose headship we have been scaling new heights in the business of fresh fruits fresh vegetables and leafy vegetables. Established in the year 2004 we have been growing in a fast pace which is clear from the fact that we have grown our business and clients since inception. Recognized as a reliable manufacturers exporter suppliers and importers.  dealing in a wide variety of products such as packaging products food safety technology including corrugated boxes electronic temperature recorder strip chart recorders high temperature data logger ethylene sachets ethylene filters ethyl clean machines anti fungal paste in-transit temperature recorder perishable fruits liners post harvest vacuum bag banana pre-harvest loom cover bag post harvest vacuum bags banana pre-harvest loom cover bags bunch bags (for banana And grapes) grapes bunch bag PE foam pad gluing foil EVA film.Being a reliable manufacturers exporter suppliers and importers we ensure that our product's raw material are sourced from reliable and trusted manufacturers. Kee</t>
  </si>
  <si>
    <t>TARABA Group a professionally managed business organization is into various diversified technological businesses viz. Information Technology Electronics Security &amp;amp; Surveillance Systems Office Automation Products Computer Software Solution Technology &amp;amp; Automation Service CCTV Camera Through Internet Home Security System Virtual Private Network Wired Wireless LAN Connectivity Power Electronics and Renewable Energy Systems. The Group has 3 companies viz.  &lt;ul&gt; &lt;li&gt;M/S TARABA Software (India) Inc&lt;/li&gt; &lt;li&gt;(An ISO 9001:2000 Company)&lt;/li&gt; &lt;li&gt;M/S TARABA Technology &amp;amp; Automation Pvt. Ltd &lt;/li&gt; &lt;li&gt; M/S TARABA (India) Inc.&lt;/li&gt; &lt;/ul&gt;  Being a first company of the group &amp;amp; with Software Solutions as a core focus M/S TARABA Software (India) Inc. had started its operations before a decade. In the due course of time as a part of the Group&amp;rsquo;s expansion plans the other companies have seen their presence in the market.  The Group is not only proud to be associated with Indian Army (NDA School of Artillery CAATS and ACC &amp;amp; S) as a trusted vendor but also has a large number of clients from various domains like Small &amp;amp; Medium Indust</t>
  </si>
  <si>
    <t>Our company Creative Printers was established in the year 1990.  service provider of printing services. one of the reputed organizations offering an extensive array of Printing Services.  well equipped to print on varied materials from a small tag to huge carry bags dispensers and cartons onstate-of-the-art machines.Theirdesign and patterns are in exact accordance with the specifications of the clients. Our range is in huge demand all over the subcontinent owing to the generous use of vibrant colours and eye-catching designs.</t>
  </si>
  <si>
    <t>Industrial &amp; CommercialOnline UPSConsul NeowattEmersonNumericOnline UPSLift InverterTubular SMF VrlaExide Amaron Luminous RocketBatteriesSales Services And Rental.Battery RegenerationOnline UPS Battery Inverter Battery Forklift BatteryRegenerationReuse Recycle Regenerate All Types Of Old Batteries above 42Ah Like New OneDon't Scrap your Old Batteries  Reuse it at very minimum costData Voice Structured CablingFiber CablingCctv CameraAccess ControlFire AlarmEpabxPublic Address SystemBuilding Automation System(BMSEMS)</t>
  </si>
  <si>
    <t>Software that runs on internet\r\n(e.g. Gmail Facebook Flipkart Magic Bricks)\r\n&lt;ul&gt;\r\n&lt;li&gt;We will help take your business online&lt;/li&gt;\r\n&lt;li&gt;Be always online. Your own showroom where you can sell your product service over internet 24 x 7&lt;/li&gt;\r\n&lt;li&gt;No need to publish on OLX and Just Dial or any other online public market place where your competitors sales just besides you&lt;/li&gt;\r\n&lt;li&gt;Internet software can be use for gathering data from multiple locations with minimum investments&lt;/li&gt;\r\n&lt;li&gt;E.g. gather data centrally about material stock from multiple storage locations and sales locations.&lt;/li&gt;\r\n&lt;li&gt;Track transactions from all your branches to single location&lt;/li&gt;\r\n&lt;li&gt;Your own Customer Support system&lt;/li&gt;\r\n&lt;li&gt;Internet Software are created in either .Net or PHP technology&lt;/li&gt;\r\n&lt;/ul&gt;</t>
  </si>
  <si>
    <t>: MECHANICAL INSTRUMENTS :&lt;ul&gt;&lt;li&gt; VERNIER CALIPER&lt;/li&gt;&lt;li&gt;HEIGHT GAUGE&lt;/li&gt;&lt;li&gt;MICROMETER&lt;/li&gt;&lt;li&gt;FILLER GAUGE&lt;/li&gt;&lt;li&gt;DEPTH GAUGE&lt;/li&gt;&lt;li&gt;DIAL THICKNESS GAUGE&lt;/li&gt;&lt;li&gt;PRESSURE GAUGES&lt;/li&gt;&lt;li&gt;AND OTHER...&lt;/li&gt;&lt;/ul&gt;: ELECTRO-TECHNICAL INSTRUMENTS :&lt;ul&gt;&lt;li&gt;TEMPERATURE CONTROLLER / INDICATOR / SCANNER / RECORDER&lt;/li&gt;&lt;li&gt;PH METER&lt;/li&gt;&lt;li&gt;UNIVERSAL CALIBRATOR&lt;/li&gt;&lt;li&gt;STOP WATCH&lt;/li&gt;&lt;li&gt;TIMER&lt;/li&gt;&lt;li&gt;AMMETER / VOLTMETER&lt;/li&gt;&lt;li&gt;AND OTHER...&lt;/li&gt;&lt;/ul&gt;: THERMAL INSTRUMENT :&lt;ul&gt;&lt;li&gt;ALL TYPE OF TEMPERATURE SENSORS &lt;/li&gt;&lt;li&gt;TEMPERATURE GAUGES&lt;/li&gt;&lt;li&gt;GLASS THERMOMETER&lt;/li&gt;&lt;li&gt;OVEN / MUFFLE FURNACE&lt;/li&gt;&lt;li&gt;AND OTHER...&lt;/li&gt;&lt;/ul&gt;: TEMPERATURE MAPPING / VALIDATION SERVICE :&lt;ul&gt;&lt;li&gt;ALL TYPES OF OVEN &amp; FURNACE&lt;/li&gt;&lt;li&gt;HARDENING / TEMPERING FURNACE &lt;/li&gt;&lt;li&gt;BOD INCUBATOR&lt;/li&gt;&lt;li&gt;AUTOCLAVE&lt;/li&gt;&lt;li&gt;AREA MAPPING&lt;/li&gt;&lt;li&gt;TUNNEL&lt;/li&gt;&lt;li&gt;TRAY DRYER&lt;/li&gt;&lt;li&gt;AND OTHER...&lt;/li&gt;&lt;/ul&gt;: INSTRUMENTS &amp; EQUIPMENTSREPAIRING :&lt;ul&gt;&lt;li&gt;VERNIER CALIPER (DIAL DIGITAL PLAIN) &lt;/li&gt;&lt;li&gt;HEIGHT GAUGE (DIAL DIGITAL PLAIN)&lt;/li&gt;&lt;li&gt;EXTERNAL / INTERNAL MICROMETER&lt;/li&gt;&lt;li&gt;DIAL GAUGES&lt;/li&gt;&lt;li&gt;TEMPERATURE CONTROLLER&lt;/li&gt;&lt;li&gt;FURNACE&lt;/li&gt;&lt;li&gt;WATER BATH&lt;/li&gt;&lt;li&gt;WEIGHING BALANCE&lt;/li&gt;&lt;li&gt;BOD INCUBATOR&lt;/li&gt;&lt;li&gt;AN</t>
  </si>
  <si>
    <t xml:space="preserve"> one of the leading manufacturer and suppliers of high quality labels like Adhesive Barcode Garments Automobile Pharmaceutics Food processing FMCG Breweries and Stationery labels....and many more as per clients needs........Our label manufacturing company has been extraordinarily careful and consistent in our quality delivery pricings and catering to the customers minutest needs. We truly believe our good name is extremely important to us so we don't let a single customer go dissatisfied. As one stop shop label manufacturers we have latest label printing machines.The company is outfitted with an outstanding technical setup and facilities to churn out the most advanced range of products for its valued clients. Our factory is located at Janori near cargo airport Nashik Which helping us in providing quality solutions in quick time at highly economical prices for international clients.With the help of our rich technical experience and expertise knowledge we can design and create any type of labels and stickers for your specific requirements and can also provide various services related to label printing.</t>
  </si>
  <si>
    <t>METRO Group was Established in 1968 and has been a leading manufacturer of Corporate Gifts in India. We supply customized quality products all over in domestic &amp;amp; International Market. A Family owned business founded by Heman Tilokani administrated by Sister Ms. Laxmi Gallani &amp;amp; led by Haresh Tilokani have grown to meet the ever changing needs of the Industry while maintaining a commitment to our values and quality craftsmanship.We work with our Customers from design concept through production providing as per their requirement from time to time. Our Ethics-Quality &amp;amp; Services are the three Mantras we live by.METRO Group is an ISO 9001:2008 Certified Company having manufacturing plant in Nashik and marketing offices in Mumbai. Metro Group was &amp;ldquo;100% Export Oriented Unit &amp;ldquo; - &amp;ldquo;Export Award Winner&amp;rdquo; &amp;amp; was exporting mainly to European Countries in Automobile Industry Pharmaceutical Industry &amp;amp; Corporate Gifts.Our Products are made out of PU-PVC Leather cloth &amp;amp; Genuine Leather materials with the help of German &amp;amp; Italian Machinery. Our Workforce are well trained and experienced in Stitching PU-PVC Synthetic Leath</t>
  </si>
  <si>
    <t>Bellapierremineralfoundation product that stands for quality and variety you can never have a bad skin ... HOMEWelcome &amp;middot;SHOPOur products ... ProductDescription; Ingredients; Application;</t>
  </si>
  <si>
    <t>SICON INFRASTRUCTURE PVT LTD is one of the foremost organizations of the industry engaged in manufacturing exporting supplying and trading with our clients a premium quality array ofSecurity devices.Highly acknowledged in the market for their reliable operations and efficiency our offered array of products includes CCTV CAMERA DVR NVRACCESS CONTROL SYSTEM IP CAMERA  VIDEO DOOR PHONE ATTENDANCE MACHINE  BOOM BARRIER DOOR TURNSTILES METAL DETECTOR PTZ CMERAMOBILE DVR MONEY COUNTINGPLAT RECOGNITION CAMERAPTZGATE BARRIER FACE/FINGER/RFID BASED.We Manufacturer world class range of products which give to our customer good quality product.  having maintained and established a strong base of team for selling a good products to our customer in India also in other country .</t>
  </si>
  <si>
    <t>Akaytop Footwearsis one of the leading espadrille manufacturers in India and Bangladesh. We established our company in 1996. Our company headquarter is located in Navi Mumbai. We have state of the art technology specializing in the manufacturer of the Basic espadrille jute braid and jute sole. In addition due to the popular demand we have expanded our line of production to Fashion espadrilles both with Textile and leather.\r\n\r\nSince its inceptionAkaytop Footwears has always striven to develop new and revolutionary shoe products which has played a massive role especially in France Spain Belgium UK Denmark Sweden Italy and in the USA.\r\nDedication authenticity and relentless work effort on a continuous basis has made our company to stand out in the European market. Our production are made with authentic</t>
  </si>
  <si>
    <t>KurtiLadiesEstablished in the year 2017 at Mumbai  Maharashtra we &amp;ldquo;Daffodils Moment Makers Private Limited&amp;rdquo; are Private Limited Company based company involved as the Wholesale Trader of Lehenga CholiLadies SareeDesigner Gown and many more. These products are precisely Wholesale Trader by our specialized professional team. Our company ensures that these products are timely delivered to our clients through this we have achieved a lot of success in the market.....</t>
  </si>
  <si>
    <t>We&amp;ldquo;Elitefactor Apparels&amp;rdquo;are aSole Proprietorship (Individual)based firm engaged in the business ofmanufactureandwholesaleofMen's Casual &amp; Formal Shirtsunder our premium clothing brand'Elitefactor'.  locatedatNavi Mumbai Maharashtra.The products manufactured by us are widely appreciated by our clients for their remarkable finish superior fabric quality and value for money.</t>
  </si>
  <si>
    <t>Established in the year2017atNavi Mumbai Maharashtra we&amp;ldquo;Seven Oceans&amp;rdquo;are working as aSole Proprietorshipbased firm involved as thewholesale traderofLinen FabricDenim FabricDobby FabricSilk FabricMen's JeansandMen's Shirt.Offered products are stringently inspected on different quality parameters before final dispatch. These are available in trendy patterns and affordable prices.</t>
  </si>
  <si>
    <t>Established in 2005 Shree Annanta Clothing is an eminent business name readily affianced in manufacturer and supplierof Designer Kurtis Designer Gowns Designer Tops Embroidery Suits Designer Sarees and many more.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MNC Enterprises was established in the year 2009.  leading Manufacturer and traders of Lining cloths  saree falls  threads  latkan  butter crape and all tailoring items.</t>
  </si>
  <si>
    <t>Our organization has emerged as one of a leading Trader and Supplier of high quality Apparels. The complete range of our products include School Uniforms and Trousers Uniform's Shirts Men's Collar Tshirt School Blazers School Belts MNCs Trousers Factory Uniforms Velcro Shoes and T-Shirts. \r\n\r\nThe company offer these products keeping in mind the demands and requirements of the customers.  a client-centric firm and so ensure that high quality range is supplied to the clients. Our products undergo a strict vigilance and speculation by the team of experts. These are well approved under several industrial norms mentioned in the company's rule book. This huge range of products are extensively used in schools hotels colleges corporate offices and in various other sectors. Due to the advance techniques and machinery  able to deliver the products on time with quality packaging to our patrons. Our range of products are provided to the customers at a market leading prices. These are not very expensive ensure longer durability and comfortable to use.  looking queries from Mumbai.</t>
  </si>
  <si>
    <t>Established in the year2013atMumbai Maharashtrawe&amp;ldquo;Sports Arena Shop &amp; Garment&amp;rdquo;are aSole Proprietorshipbased firm engaged as the foremostmanufacturerof Mens Printed T Shirt Mens Half Sleeve T Shirt Mens Plain T Shirt Mens Track Pant and much more.Our products are high in demand due to their premium quality seamless finish different patterns and affordable prices.Furthermore we ensure to timely deliver these products to our clients through this we have gained a huge clients base in the market.</t>
  </si>
  <si>
    <t>Established in the year 2011 at Mumbai Maharashtra we &amp;ldquo;Sangeeta Security&amp;rdquo; are Sole proprietorship based company involved as the Wholesale Trader ofBiometric Attendance SystemCCTV Camera and Door Phone. These products are preciselyWholesale Trade by our specialized professional team. Our company ensures that these products are timely delivered to our clients through this we have achieved a lot of success in the market.</t>
  </si>
  <si>
    <t>Since 2015 we &amp;ldquo;Trendy Creations&amp;rdquo; are dedicatedly fulfilling the needs of the market by wholesaling trading and retailing a comprehensive Half Sleeves Shirt Full Sleeves T-Shirt Casual Slippers Men's Polo T-Shirt Men's T-Shirt and many more. These garments are made under the strict vigilance of talented professionals at vendors end by using utmost grade fabrics in an efficient manner to have less wastage of it. The teams of the hard-working and experienced professional who deliver result oriented efforts to bring pleasing result and maximize client&amp;rsquo;s satisfaction help us in reshuffling our product lines. We provide best products to our customers and with a view to increased focus on research and development.</t>
  </si>
  <si>
    <t>Our company V. Win Enterprises was established in the year 2011.  the leading service provider ofIronWall WatchesCooker etc. These products are made by good quality raw material. These products are highly durable and reliable.These offered product is procured from reliable vendors of the market who manufacture it at their sophisticated manufacturing unit with the aid of latest technology. These products are available in different designs and dimensions to meet the demands of our targeted clients.</t>
  </si>
  <si>
    <t>Established in the year2016atMaharashtra India we &amp;ldquo;Four Monkees&amp;rdquo; areSole Proprietorshipbased firm involved as theManufacturerofLadies T-Shirt Women T-Shirt Tank Top and many more.Our all products are getting widely acclaimed among the large clientele for their exclusive designs superior quality and reliability. Apart from this our ability of maintaining timeliness as well as quality in the assortment providing cost effective solutions and assurance to make timely shipment of the orders placed by customers have assisted us positioning our name in the list of top-notch companies of industry.</t>
  </si>
  <si>
    <t>Amol Servicesbased in Mumbai (India) have been serving the industry since 2006; whereby  looking forward to soon register this decade of ours in the history as emergence and growth.  led byMr. Prakash Pawar(Proprietor) to success. We bring forth the finest Jewellery Making Machines which are appreciated for bringing about unmatched accuracy and quality.Confirmed Quality &amp;amp; Precision DeliveranceOur expert ways of researching developing manufacturing and testing ensure that the Jewellery Making Machines we make available produce items that are quintessential in all the ways. The Machines are known for bringing about quality-assured and precision jewellery. They give wings to the designers&amp;rsquo; creativity and fare better in their expectations.Customized SolutionsWe have dealt with the individual demands in terms of specifications and performance of Jewellery Making Machines. We engineer these Machines as per the requirements of our clients; thereby ensuring not to leave any ground for dissatisfaction to creep in. What you demand is what you get from us!</t>
  </si>
  <si>
    <t>Established in the year 2004 at Maharashtra 'ASK Enterprises&amp;rdquo; are a Sole Proprietorship based firm engaged as the foremost Wholesale Trader of Bullet Camera Dome Camera CCTV Cable and much more. These products are offered by us most affordable rates. Our products are high in demand due to their premium quality seamless finish different patterns and affordable prices. Furthermore we ensure to timely deliver these products to our clients through this we have gained a huge client base in the market. We also providedCCTV Camera Installation Service.</t>
  </si>
  <si>
    <t>Our company Shaureya Fashionswas establised in the year 2011.  leading trader distributer and supplier of these product CZ Jewellery Pendant Sets etc. Owing to their seamless finish and adorable designs these product are widely applauded by our valuable patrons in the market.  also tested by quality checkers to ascertain their flawlessness. Which you can wear with your all costumes and dresses. Highly demanded this set is made available in different sizes designs and styles that clients can avail as per their needs.</t>
  </si>
  <si>
    <t>Established in 2013 we at Hues Lab Innovations derive our inspiration from innovative products that have high utility value. We have launched smart surveillance IP CCTV cameras under the brand IZY with motion detection technology. We have wide range of products that can be uitlised in corporate gifting and also customize these products to suit your needs.For customized gifting solutions you can always rely on our expertise and innovations.</t>
  </si>
  <si>
    <t>Incepted in the year 2014 Koiyas Fashion &amp; Trading LLP is a leading Trader Supplier Exporter Wholesaler and Buying House occupied in offering an inclusive assortment of Leggings Jeggings Patiyala salwar duptta Traditional Skirts Kurtis Tops Undergarments Promotional items Cushions Pillows.Designed and stitched in compliance with the relevant fashion industry evolution. We promise that only premium grade fabrics and contemporary tackles are utilized in their fabrication procedure. Under the above mentioned categorization Broadly acclaimed and applauded for their perfect finish color fastness stylish patterns excellent texture and outstanding appearance these offered products are highly in acknowledged and demanded.</t>
  </si>
  <si>
    <t>Texanlab founded in 1973 and is one of the largest indep-endent textile testing institutes in Indialocated in four cities. Texanlab is an accredited institute for international brands and retailers. The laboratory has 95 employees and performs third party quality control testing on garments home textiles dyes and auxiliaries and has particular expertise in the testing for GOTS. Texanlab is a leading institute in the area of ecological testing. The Texanlab testing laboratory is recognized as an accredited laboratory to test for:&lt;ul&gt;&lt;li&gt; 16 CFR Part 1303 (CPSC-CH-E1003-09 or CPSC-CH-E1003-09.1) Lead Paint Regulation &lt;/li&gt;&lt;li&gt; 4.3.5.2 (ASTM F963-08) Surface Coating Materials - Soluble Test for Metals &lt;/li&gt;&lt;li&gt; Determination of Phthalates (test method CPSC-CH-C1001-09.3 and/or GB/T 22048-2008) &lt;/li&gt;&lt;li&gt; Lead in Children's Metal Jewelry (test method CPSC-CH-E1001-08 and/or CPSC-CH-E1001-08.1 and/or CPSC-CH-E1001-08.2 and/or CPSC-CH-E1001-08.3) (CPSC-CH-E1001-08.2)&lt;/li&gt;&lt;li&gt; Lead in Children's Metal Products (test method CPSC-CH-E1001-08 and/or CPSC-CH-E1001-08.1 and/or CPSC-CH-E1001-08.2 and/or CPSC-CH-E1001-08.3) (CPSC-CH-E1001-08.2)&lt;/li&gt;&lt;li&gt; Lead in Non-Metal C</t>
  </si>
  <si>
    <t>second Tongue is the coolest places to learn a foreign language. At Second Tongue you can be rest assured of the results as the culture in the class is such that you will learn through experiences and conversations. Learning a foreign language is made easy at Second Tongue through fun activities role plays youtube videos and many other creative out of the box methods of training. Teaching methodology at Second Tongue is really unique and the teachers don&amp;rsquo;t stick to only chalk and board approach but they try and innovate with the use of technology and creative thinking.\r\nWe give free consultancy to help you pick a language that suits your career plan.\r\nSecond Tongue is also into interpretation and translation services for small and large organizations.\r\nSIGNIFICANCE OF FOREIGN LANGUAGES\r\nFor working professional&amp;ndash; As we all are aware the world is becoming faster and smaller with the help of technology. Every organization is now thinking global. To tap global opportunities one needs to have at least one language other than the basics (English + Mother Tongue + Regional Languages). Don&amp;rsquo;t miss the bus. Add a language to your CV.\r\nAt Se</t>
  </si>
  <si>
    <t>Rainbow Image Creation was established in the year 2006 is a leading Service Provider of Photography and Vidography Service. These services are provided by professional photographers having vast experience in this domain. They are well-versed with light adjustments hi-tech cameras and other equipment. Also they provide different options for paper like matte finish or gloss finish on which the photograph is to be printed. There is a team of experienced professionals which supports us by using the available resources and providing productive and cost-effective solutions in an efficient way. Moreover the company maintains healthy relation with clients and employees to have excellent business running of the business. All these have helped us to earn a valuable position in the marketplace gaining the trust of valued customer.</t>
  </si>
  <si>
    <t>Incepted in the year2007 M Gold is a manufacturer supplier wholesaler and retailer with highly affianced in the realm of presenting an exquisite spectrum of Jewellery including Pendant Sets Gold Plated Bangles Necklace Set Fashionable Bracelets Ladies Mangalsutra Ladies Kada Gold Earrings Finger Rings and Gold Plated Jhumka. Offered array is extremely treasured amongst our patrons for its light weight long-lasting shine alluring appearance excellent finish and wonderful designs. The presented consignment is crafted beneath the supervisions of skilled executives by making utilization of optimum class basic material along with cutting-edge technology. Keeping in view the assorted needs of our clients we provide these Jewelleries in a variety of colours patterns designs and sizes. In order to assure their quality these are tested by quality controllers on assorted grounds of quality.</t>
  </si>
  <si>
    <t>Simply Fly was founded in 2015 as an idea for creating a range of useful accessories and apparels for India and Indians. Today  a Design Led Lifestyle Brand for products across Apparel Home and Accessories. not just any other company with this range of products our motto is to try out new ideas for our product and we always try to innovate each of our products. We want to solve common problems which are ignored till date. Consider it as a neck design of T-Shirt of Fabric finishing if apparels or Finishing and testing of accessories we always try to give perfect products to our end user.</t>
  </si>
  <si>
    <t>In today&amp;rsquo;s world of household appliances  there is a massive gap. On one hand we have applianceswhich have  standard features but consuming a lot of electricity in the process. On  the other hand there are energy efficient appliances which simply  cannot compete with others based on parameters likedesign looks price  etc. We at Atomberg Technology are here to change this once and for  all.\r\nIn a country where 24*7 access to  electricity is still a luxury we believe that there is no place in  themarket for appliances that consume unnecessary electricity. But at  the same time what is equallyimportant is to bring in hitherto unheard  levels of comfort to the lives of the consumer by coming upwith  intelligent smart and connected appliances. Combining the attributes of  energy efficiency andemerging trends like IOT we come up with  products which are the best in the world in each and everyparameter.\r\nWith a strong core team of IIT-IIM alumni in place a state of the  art R&amp;D facility and backing from our investors we believe that we  will definitely be able to achieve our dream of creating  revolutionaryproduct</t>
  </si>
  <si>
    <t>Sanfoods &amp;amp; Cold Storage Pvt Ltd hasMulti-chamber and Multi-product Storage facilities forFresh Fruits Fruit Pulp Vegetables Dry Fruits Confectionaries Nuts Pulses Spices Milk Products Pharmaceuticals and Frozen Food Products( Strictly Vegetarian) locatedat TTC MIDC Industrial area Khairne in Navi Mumbai.\r\nInfrastructure \r\n&lt;ul&gt;\r\n&lt;li&gt;Most modern Refrigeration system withAutomatic Temperature and system control.&lt;/li&gt;\r\n&lt;li&gt;Highly efficient insulationminimizes loss of weight due to Humidity.&lt;/li&gt;\r\n&lt;li&gt;Stainless steel evaporating coilswhich are highly hygienic for Food products and corrosion- free.&lt;/li&gt;\r\n&lt;li&gt;High Hygienic condition with regular maintenance and sanitation (Fumigation).&lt;/li&gt;\r\n&lt;li&gt;Streamlined Plant Layout for safety and efficiency.&lt;/li&gt;\r\n&lt;li&gt;Stand byDiesel Generator Set.&lt;/li&gt;\r\n&lt;li&gt;CCTV Camera/ Security at various Locations provided.&lt;/li&gt;\r\n&lt;li&gt;Disciplined and fast service oriented managed by efficient and experienced staff.&lt;/li&gt;\r\n&lt;/ul&gt;</t>
  </si>
  <si>
    <t>Manufacturer Supplier Wholesaler &amp; Exporterof comprehensive range of leather products of latest designs and patterns made of premium quality leather from India.Established in the year 2011 Chandika Exports came in the business of Manufacturing supplying distributor exporting and wholesaler of Leather Products. Our range of Leather Products is available in varied and specialized forms that comprise Leather Men&amp;rsquo;s Wallet Leather Ladies Wallet and Ladies Travel Wallet Leather Ladies Handbag Leather Laptop bag Leather Office bag Leather Shoulder Bag Leather Luggage Tag Leather key chain &amp; many more. We own a legally approved manufacturing base spreads over a large area and is sectioned into units such as packaging house warehousing unit production count unit control &amp; tool room and security wing. For the assurance of quality in our products we follow dynamic testing process so as to leave no chance for defects. The popularity of our products is getting higher day by day just because they are better in every aspect whether texture finishing colors or patterns.Our main target is to create long-lasting relation with clients which is based on</t>
  </si>
  <si>
    <t>Sunfa Bags is one of India's leading manufacturers &amp; exporters of Quality travel bags Gym Bags Office Bags School Bags Promotional Bags etc. We supply and export consistently high class bags and continually improve upon our processes and work environment through total employee involvement and strict adherence to fair business ethics. Our sincerity and hard work has helped us to match our quality with international standards. Sunfa Bags has great products which are also available for corporate and bulk orders for Promotional Purpose. With your company logo or event details can be printed or embroidered on to the bags. We help your brand to stand out in the masses. Whether for your staffs members students clients or for a special event Sunfa Bag's sales team are able to help you choose the perfect products at great prices.Our Products :-Promotional Travel Bags Promotional School Bags Promotional GYM Bags Promotional Office Bags Promotional Back Pack Bags Promotional Laptop Bags Promotional College Bags Promotional Executive Bags Promotional Cash Bags Promotional Sports Bags Promotional Carry Bags Promotional Shoulder Bags Promotional Paper Bags Promotion</t>
  </si>
  <si>
    <t>TheStudio9 believes in the magic of life and its rare beauty which is embedded with pure moments of joy love hope andhappiness.\r\n It&amp;rsquo;s always a good feeling to see a nice picture taken from a right angle with the best camera available in market. But that&amp;rsquo;s not the only prerequisite to capture a good photograph. Your involvement with the subject and the virtual development of the image in mind much before it is developed chemically or electronically is what makes the best photographers sets apart from others.\r\n &amp;ldquo;You don&amp;rsquo;t take a photograph you make it&amp;rdquo; best quoted by Ansel Adams.\r\n We understand the passion that comes with being dedicated to a goal.  dedicated to you and helping you take your experience of life&amp;rsquo;s precious moment to the next level.\r\n If this is what you have been looking for in a photographer then you&amp;rsquo;ve come to the right place!!</t>
  </si>
  <si>
    <t>Digital Printing on 100% Pure Silk Fabric\r\nOn entering our website you will be introduced to a world of large format digital printing on Silk Fabric.  recognised as specialised Silk Fabric printer in the area of digital printing for silk fashion industry utilising an INDUSTRIAL DIGITAL TEXTILE PRINTER. We satisfy the most demanding request in term of colourdefinition brightnesslustreand quality for our clients.\r\n\r\nOur company is big on experience but small and personal enough to care about our esteemed customers.\r\n\r\n alwayscommittedto give our clients the best available quality.\r\n\r\nDigital Printing on Nylon / Polyamide Spandex Fabric for SwimwearWe have also specialised in Direct Digital Printing of Nylon / Polyamide Spandex Fabric for Swimwear and Sports. Please note its Direct Printing on Fabric and it's NOT Sublimation / Transfer Printing so the fabric is soft and smooth on printed side and you get brighter colours sharper prints good colour fastness and deep penetration of colours. So NO whites even when the fabric is stretched. You can even get your own exclusive designs patterns colour</t>
  </si>
  <si>
    <t>Incorporated in the year2017 We&amp;ldquo;Sharva Solar&amp;rdquo;are reputedManufacturerandSupplierof qualitative assortment ofSolar Street Light Solar Power Pack Solar Water Pump Solar Home Light Solar Cap Solar Fan Solar Lantern Solar Mobile Charger Solar Water Heateretc. Located atSurat (Gujarat India)we have established an ultramodern and robust infrastructural base which is considered as the strongest pillar of our firm and assist us in making qualitative range of solar products. This unit comprises various functional divisions such as quality testing R &amp; D admin procurement production transportation logistic packaging etc. Our production division is armed with advanced production technology that helps us in manufacturing solar products as per the defined quality standards. To manage all these departments in a planned manner we have chosen a team of qualified and experienced team members. Besides to keep all the solar products in an organised manner we have also constructed a well equipped and capacious warehouse. Apart from this  also providing Installation and Maintenance Services of these prod</t>
  </si>
  <si>
    <t>Nikita Jewels was established in the year 1994.  Manufacturer &amp;amp; Trader of Loose Diamonds Diamond Jewellery Gold Jewellery etc. The products and beads provided by us are cut and finished with the help of ultra-modern tools and techniques by our ingenious team of professionals in complete compliance with the current fashion trends. Our offered products are extensively admired amongst our renowned patrons due to their salient features like eye-catching colors optimum finish lustrous shine easy to fit impeccable finish scratch resistance and durability. Additionally we offer these products to honorable our customers in innumerable sizes finishes and carats for our clients to choose from at most competitive prices with no hassle.We have established an innovative and sophisticated infrastructural facility that spreads over a large area. We have further segregated this infrastructural facility into different sub-functional departments like production department research &amp;amp; development department administration department warehousing &amp;amp; packaging department in order to carry out trouble free business operation. All these well-resourced departments ar</t>
  </si>
  <si>
    <t>Nupur Agarbatti Udhyog is establish in the year 2016.  the leading Manufacturer and Supplier of Sandal Incense Sticks Aromatic Incense Sticks Natural Incense Sticks Floral Incense Sticks Herbal Agarbatti Etc. These products are well tested on various quality parameters. Also these products are quality approved.In order to keep pace with the never ending demands of customers.</t>
  </si>
  <si>
    <t>Certified Real Diamond jewellery from whole sellers and professionals. manufacturers of diamond jewellery.We Sell Natural Diamonds Only - When you buy diamond jewelry from us you don't have to worry about its authenticity. We don't sell clarity enhanced diamonds or manufactured diamond imitations. All diamonds and colour Gemstones in our store are 100% natural .RATNAM DIAMOND involved in Diamond Jewellery Mfg. Our total devotion to Diamonds will help our customer to GET BEST out of what they spend on jewellery. Our QUALITY AT COST LISTING PRICE policy always GIVES YOU 100% SATISFACTION. BUY ONCE &amp; BE LIFETIME WITH US.</t>
  </si>
  <si>
    <t>RK Books is a pioneer in the area of Library Supplies Book Distribution and Publishing in India. Founded under the leadership of Mr. Ramakant Khandelwal in 1998 is now renowned in the domain of Geography Economics Humanities and Social Sciences in India.\r\n\r\nIt offers services such as Developing Content Printing of Books Stocking and supplying of Books of reputed publishers like Sage Orient Blackswan  Cambridge University Press Oxford University Press  Macmillan Publishers Primus Books Rawat Publications Concept PublicationsManohar PublicationsViva Books and many others .It is also a wholesaler of these publishers and supplies to booksellers all over India. Not only these publishers  other publishers of any requirement are collected and supplied.\r\nBooks of International Publishers like RoutledgePalgrave MacmillanIB TaurisPrinceton University PressPearsonSage Publications etc can be imported from abroad.\r\nIt supplies books to various renowned universities like JNU Delhi University Jamia Milia Islamia Ambedkar University MD University Rohtak  BHUAMU and many others . RK Books distribution extends from Academicians and Students to more than 100 prestigio</t>
  </si>
  <si>
    <t>Grehom specialises in design sourcing and marketing of beautiful handcrafted home decor products that make elegant gifts for all occasions.The product range includes exclusive mouth-blowncrystal glasses hand-shaped floralcandles traditionally hand printedtable linen decorative accessoriescandle holdersand natural fibre handmadegift wrap paper.\r\nGrehom is the registered trademark of Grehom\r\nLimited United Kingdom licenced exclusively to Grehom Vypar Private Limited\r\n(GVPL) for selling and distribution of its product range in India.\r\nGrehom specialises in design sourcing and\r\nmarketing of beautiful handcrafted home decor products that make elegant gifts\r\nfor all occassions.The product range includes exclusive mouth-blown crystal\r\nglasses hand-shaped floral candles traditionally hand printed table linen\r\ndecorative accessories candle holders and natural fibre handmade gift wrap\r\npaper.All the products in Grehom&amp;rsquo;s collection are\r\nexclusive to Grehom and are difficult to find in the high street shops. Grehom\r\nsells its range of beautiful gift items in UK Germany and in India principally\r\nvia the Internet</t>
  </si>
  <si>
    <t>&amp;ldquo;The role of publishing is dramatically evolving. Traditionally publishers would acquire content publish it and market and distribute it. But in the present scenario when employability of graduates is low due to lack of industry-ready skill sets the publisher must now play a key role in bridging the gap between college graduates and job-ready professionals.\r\n\r\nEssentially this involves bringing together academia industry technology and content to facilitate an ecosystem of skill development and industry-relevant job readiness and career progression. Online and interactive programs such Purdue NExT &amp;ndash; made available in India through collaboration between a university (Purdue University USA) and Wiley India which combine videos real-world simulations and assessments are the need of the hour.\r\n\r\nIn the age of Google-ized content what will set us apart is the quality of our authors and written material. Digitization is the inevitable future of publishing and I would urge all publishers to embrace it and utilize its flexibility to reach a wider audience. Wiley India is already working with Amazon and has launched key titles on Kindle. We</t>
  </si>
  <si>
    <t>Sellryt eBusiness Pvt. Ltd. isone of the notable business names affianced in the area of offering to patrons a widespread range of services containing Online reputation managementSearch Engine MarketingSocial Media Optimization Services marketplace registrations Shopify Design &amp; development Digital Marketing Facebook Marketing Data Analytics Business Advisory Global expansion Image Editing Marketplace account Management Sponsored Advertisement Optimization PPC ContentMarketing ServiceMulti Channel Online SellingPrice managementCreate and launch listingsMulti Channel Order ManagementE Commerce ServicesWeb-store ManagementMarketplace Account Creation ServiceCustomised WebStore Designing ServiceOnline Marketing toolsCatalogue managementContent Creation ServicesInteractive Content CreationOnline Catalogue ManagementOrder ManagementOnline Order Management etc Rendered by some of the proficient Google Adwords Amazon Facebook certified and Trained professionals of our team these obtainable services are performed as per the set quality norms. In addition owing to their superiority trustworthiness and flawlessness these services are very much applauded and much-admir</t>
  </si>
  <si>
    <t>The book section of Bustle provides everything you want to see know or read in the world of books. The blog updates often&amp;mdash;as much as 14 or 15 times a day&amp;mdash;while maintaining a high quality of posts and covering a wide range of topics including entertaining lists reviews of new releases and tips for finding writing inspiration. This hugely popular book blog written by Joel Fried lander&amp;mdash;who&amp;rsquo;s worked in the publishing and design industries&amp;mdash;strives to help people get their story out there.The Book Designer features more than 1550 articles on everything from writing and editing to publishing and marketing your work all from the perspectives of people who are actually in the book industry. Great blog name aside Omnivoracious is Amazon&amp;rsquo;s official (and must-read) book review blog. With a minimalist and eye-catching design that focuses on books author interviews and industry news this is one book blog that keeps its readers up to date on all aspects of the publishing world. Unlike other genre-specific blogs Omnivoracious reviews titles ranging from kids&amp;rsquo; books and comics to lifestyle and suspense&amp;mdash;and everything in between</t>
  </si>
  <si>
    <t>Founded in the year2016 we&amp;ldquo;Sutasta&amp;rdquo;are the reputed firm specialised in 'Designing &amp; Manufacturing Wholesaling Retailing' finest collection ofLadies Garments- Dresses Kurtis Trousers Skirts Tops Jackets.\r\n\r\nOur USP lies in designing and manufacturing clothes after carefully studying the market trends and customer&amp;rsquo;s taste. This clothing line is in huge demand amongst the clientele owing to its impeccable finish texture elegant patterns designer silhouettes and earthy colours. Our collection is available in wide variety of fabrics and shades based on the demands of the valuable patrons. The garments are adorned by beautiful Madhubani hand painting.\r\n\r\nThe Company &amp;ldquo;Sutasta&amp;rdquo; is the brainchild of Rohini Prasad. She is a professional Fashion Designer who ventured into the field of Fashion Design after pursuing 2 years Diploma in Fashion Design followed by 6 months Training under NIFT Designer &amp;ldquo;Abhi Singh&amp;rdquo; and participated in Spring-Summer 2017 Amazon India Fashion Week.\r\n\r\nThus at Sutasta Designing and Manufacturing are treated at par. For us both these aspects of clothi</t>
  </si>
  <si>
    <t xml:space="preserve"> the supplier wholesaler liptonBRU coffee milk amazon permix supplier all over India gorgia and vending machine and housekeeping brand all over India.</t>
  </si>
  <si>
    <t>Trainings24x7 is a certified organization that offers training and consulting for professional courses globally.  staffed by teams of certified trainers who have years of experience in their respective fields. Our trainers combine innovative techniques with tried and tested delivery methods blended with real life scenarios to make the learning interesting and applicable in professional career.The state of the art training facility and conducive learning environment produces an enjoyable learning experience with excellent results at Trainings24x7. Our focus is on quality training delivered with passion to ensure students success. Students&amp;rsquo; success is our achievement.VisionOur philosophy is &amp;ldquo;Education is the mother of Prosperity&amp;rdquo; and our vision is to make every individual in this world believe in &amp;ldquo;Power of Education&amp;rdquo; . We believe that prosperity standard of living and ethical values have direct relation to the educational level of a person a society or a nation. Our ambition is to spread the education with all means to reach all the levels of society globally and inculcate an awareness about &amp;ldquo;Power of Education&amp;rdquo;</t>
  </si>
  <si>
    <t>I am freelance web developer specialised in responsive website &amp;amp; web application development. I build user-friendly front-end interfaces with HTML5 CSS3/SASS/LESS JavaScript/jQuery &amp;amp; Angular.js with latest web standards &amp;amp; SEO friendly semantic code.\r\nI code secure backend in PHP MySQL and utilise MVC PHP frameworks. I also play nicely with OpenSource CMS like WordPress Joomla etc. Depending upon needs I code custom admin panels for websites and apps.\r\nI have also expertised in managing WHM/Cpanel Parallels Plesk Panel Amazon Web Services (AWS) Custom VPS panel Linux Windows based hosting.\r\nI occasionally write tutorials on my tech blogWP Gyanmostly about web development. Feel free to go their and read them.\r\nYou can reach me by calling at my number mailing at my email or by filling out theContact formbelow.</t>
  </si>
  <si>
    <t>Our group was established in the year 1958 by a visionary and an idealist Mr. Roshan Lal Doonga. We have always envisaged bestowing outstanding customer-service along with providing magnificent and paradisiacal designs to all.\r\nGoverned by sheer innovation an unsurpassed novelty and new-fangled technology we have been recognized as unexampled jewelers in the city.\r\nOur years of enriched experience expertise in jewellery designing and manufacturing domain and proficient craftsmanship have earned us an unrivalled position as the most entrusted and exclusive jeweler.\r\nOur strategically located showrooms at Rajouri Garden Main Market serve our esteemed clients with contemporary and traditional jewellery designs.\r\n\r\nOUR SERVICE\r\nAt Standard Jeweller each jewellery purchase is the onset of a life long relationship with our customers. As relationships go &amp;ndash; it requires nurturing trust and constant commitment. We offer a plethora of exclusive services including:\r\n&lt;ol&gt;\r\n&lt;li&gt;\r\n1.Ultimate Customization: We manufacture our jewellery ourselves and our customers can be a part of the experience! We even allow our customers to be present at the person</t>
  </si>
  <si>
    <t>Ralli Estate  is a boutique Advisory &amp;amp; Consultany service organizatoion being lead by Rakesh Ralli  B.E.( Hons ) from BITS  Pilani  Since 1995.During the course of over last 30 years  our vision has allways been to watch clients interest and to advice him in the best poosible manner in his search for properties.Proper due diligence testing norms are follow for all properties  that are offered to clients.We deal in Leasing Sale  Purchase of Residential &amp;amp; Commercial properties in Delhi  Noida &amp;amp; Gurgaon region.</t>
  </si>
  <si>
    <t>&lt;table border=\0\ width=\100%\ align=\center\&gt;\r\n&lt;tr&gt;\r\n&lt;td valign=\top\&gt;\r\nExploiting the expertise we have gained over the years weMisa Internationalhave set countless benchmarks in our field of work. In business since the last 17 years we have established a strong foothold in the global market as an affluentmanufacturer exporter and supplier. Our competence lies offering a wide range of Packaging Material likeHeader Card Paper Header Cards Custom Header Cards Tags Brouchers U Board Acetate Lid PVC Zipper Bags Paper/Cloth/Jute Bags Cardboard Boxes Barcode RF Labels...More\r\n&lt;/td&gt;\r\n&lt;/tr&gt;\r\n&lt;/table&gt;</t>
  </si>
  <si>
    <t>Established in the year 2013 at Delhi we Ready for You Traders Pvt. Ltd. are a highly acclaimed Manufacturer Trader Wholesaler and Supplier of premium quality Mens Jeans Girl Denim Short Jeans Leather Belt etc. These are manufactured in compliance with industrial quality standards at our modern infrastructure facility and are acclaimed for features such as stylish designs and high tearing strength.R4U DENIM FACTORY is one of the world&amp;rsquo;s leading apparel and Fashion Manufacturing companies business in more than 5 countries. The Company operates more than 10 retail stores and has more than 150 wholesale doors globally for its own brand: R4U DENIM FACTORY TM. Company start to running own e-commerce.The is an initiative of R4U DENIM FACTORY a division of READY FOR YOU TRADERS PRIVATE LIMITED is India&amp;rsquo;s largest and fastest growing branded apparel companies and a premium player in the retail sector.After consolidating its market leadership with its own brands it introduced New Fashion labels for Indian consumers to buy the most prestigious global fashion wear and accessories within the country.The company&amp;rsquo;s brand portfolio includes product l</t>
  </si>
  <si>
    <t>fabreinvented &amp;ndash; Modernising IndiaA NIFTian Initiative&amp;hellip;fabreinvented is India's leading fashion and apparel company. It is an independent brand that offers quality products released in limited quantity. The brand works with several traditional weavers and artisans based in rural India to produce handcrafted clothes accessories and personal products. fabreinvented blends indigenous craftsmanship with contemporary designs to create clothes that you will simply love to wear. By combining innovative design with quality apparel fabreinvented strives to create classic timeless clothing. It is also an attempt to preserve Indian tradition and showcase our rich culture to the world.fabreinvented was founded with the strong belief that there was a need for a vehicle for marketing the vast and diverse craft traditions of India and thereby help fulfill the need to provide and sustain employment. We blend indigenous craft techniques with contemporary designs to bring aesthetic and affordable products to to</t>
  </si>
  <si>
    <t>Established in 2013 S3 Sports India has gained an admirable position in Supplying and Trading a wide range of Cricket Products Tennis Products Volleyball Balls Football Balls Table Tennis Products Hockey Products Sports Wears Pool Tables Badminton Products Goal Posts and Nets etc. Our offered products are precisely made by vendors using the optimum quality raw material and sophisticated equipment. To maintain the industry norms our products are made under the direction of industry professionals who have prosperous industry knowledge. Furthermore in order to supply the optimum quality of products these are inspected on dissimilar quality parameters using sophisticated technologies. In addition our vendors have well-informed professionals who make these products as per industry norms. Moreover our vendors follow the universal industry standards to make these products.  the dealer of SG BDM SS GM Nike and Wilson.</t>
  </si>
  <si>
    <t>Established in the year 2014 'Foot Wear Dealing Dot Com' are Retailer of Ladies Trendy Flat Footwears Casual Ladies Footwear Ladies Leather Footwears etc. We offer our products in variegated sizes designs and colors. Moreover the offered products are widely acclaimed among the customers for their features such as high durability comfortable fitting elegant designs and attractive color combinations. We have retained the trust of our customers and garnered a huge base of clients in markets. Apart from this we have recruited skilled personnel with vast knowledge of the industry to efficiently run our highly developed unit. We have selected a team of highly skilled and qualified professionals who are highly efficient in their respective domain. We have been able to provide maximum level of satisfaction to our prestigious clients that result in long-term relationship with them. Our industry experts interact with the clients and acknowledge their feedback in order to bring forth the upgraded products. In addition to this our team has further supported us in earning the trust and confidence of clients by following fair business policies client centric approach.</t>
  </si>
  <si>
    <t>Established in the year 2010 Limra Crafts is one of the leading manufacturer and supplier of a supreme collection of Footwear Trims Designer Footwear Trims Sandals Trims and Shoe Trims. The above mentioned items are available in different specifications and can be modified as per the requirements of the customers within defined time frame. Being a client centric organization we use top quality raw inputs for the production process of these items. As per the changing demands of the industry our huge infrastructures guarantee us to undertake mass orders of the clients and supply them within the defined time schedule. Supported by a team of professional workers we have been able to manufacture innovative designed and supreme quality products. We have hired highly experienced and skillful professionals who prefer to work in co-ordination with the customers so as to conceptualize their exact demands. Also we very often conduct different learning programs and training sessions for our team workers to keep them inform about the latest market trends.</t>
  </si>
  <si>
    <t>City Topper. brings an exclusive collection of Sublimation Garments which is especially designed as per the latest market trends. Based in India the company is termed as an eminent Sublimation Uniforms Manufacturers and Suppliers with its International Head Office in Melbourne Australia. The comprehensive collection comprises of Custom Sublimated Sports UniformWork WearFashion WearandSchool Uniform. Our company has been making continual efforts in matching up with the expectations of clients. In addition to this  one of the major Exporters of Sports Uniforms such asCricket UniformSoccer UniformAFL UniformBasketball Uniformswhich includes CustomCricket Shirts AFL Jerseys Shorts and many more.</t>
  </si>
  <si>
    <t xml:space="preserve">Begin in the year 1987 at New Delhi India we &amp;ldquo;Shivam Safety Industries&amp;rdquo; are dedicatedly serving the market with our qualitative array of products. By keeping track of current market development  into wholesale trading of an excellent range of Safety Jacket Safety Helmet Safety Shoes Hand Gloves and many more. Technology makes us more productive and we make use of most it to bring value in every work we commit. Furthermore rather than using the technology we also ensure to use the only top-notch quality basic material for the production process and we sourced it from most consistent vendors of the market. Our vast acquaintance from the respective domain has led our firm to create a new era of quality products at affordable rates.     </t>
  </si>
  <si>
    <t>Established in 2013 Ila Creations is a renowned business name engaged in manufacturing exporting and wholesaling an exclusively fabricated assortment of Ladies Pajama Ladies Plazo Men Lower Silk Scarves Ladies Dress Mens Night Wear Ladies Skirts etc. Designed and fabricated in line with the industry defined principles and quality guidelines the fabrics used in their development are of top notch quality and are acquired from trusted sellers of the industry. To add we guarantee that only hi-tech techniques are utilized in the stitching procedure of this provided array of products.</t>
  </si>
  <si>
    <t>Founded in 1906 Sanghi Saree Emporium is a prominent Manufacturer Supplier Exporter and Trader of Ladies Saree Ladies Lehenga Ladies Suit and Ladies Designer Kurti. These products are highly applauded in the market owing to their unique design colorfastness lightweight elegant look wonderful designs and excellent finish. Our products are fabricated utilizing the top quality fabric and yarns sourced from the reliable dealers of market. Moreover our fabricated products undergo several strict quality tests to make sure the quality and long lasting.</t>
  </si>
  <si>
    <t>Founded in 1999 Shree Balaji Time Scan is a prominent trader and service provider of CCTV Cameras Digital Video Recorder Network Video Recorder Biometric Machine Burgular Alarm Motion Sensor GSM Auto Dialer GSM System Fire Fighting Equipments Audio Video Door Phone Access Control Systems and Fire Alarm. These products are extremely accepted in the market owing to their longer operational life consistent performance durability reliability low maintenance and effortless installation. Our products are manufactured employing the finest quality component which is bought from the reliable vendors of industry. Furthermore our offered products undergo several stringent quality checks to make sure the reliable operational and effortless installation. Our vendors develop these products in varied specifications in order to meet the diverse needs of the customers. We offer our Product under the brand name JVC Virdi Michoi etc.</t>
  </si>
  <si>
    <t>RUDRANSH NETWORKS is a company known for its unmatched quality services and commitment policies. With respect to the field of work and experience  proud to present a record of a decade of hard work rigorous efforts and excellence throughout. \r\nHistory:The foundation of the enterprise was laid by MR. SANJAY KUMAR JAISWAL in the year 2010. The office located at Block I-126\\A Lal kuan M.B. Road New Delhi-44. which is the officially owned quarter of the company.\r\nAdministration:Mr. Sanjay Kumar started the company on his own and has been the sole creditor in terms of holding undertaking decision making and goodwill over the years. Mr. Sanjay Kumar remains the current proprietor of the company.  The company boasts a team of qualified engineers technicians and commercial staff that is professionally equipped and adept at executing various projects all over India on turnkey basis.  Profile:Rudransh Networks are authorized integrators of Digilink (India) Ltd. We specialize in Data (UTP Fiber Optics &amp;amp; Wireless) Voice CCTV Camera and Electric Networking and Structured Cabling. Other features include procurement and supply o</t>
  </si>
  <si>
    <t>Bharat Automobiles is a distinguished wholesaler and trader offering an enormous consignment of Royal EnfieldSaddle Bags Riding Accessories Bike Silencer Motorcycle Seats and Bike Air Filters and many more. Immensely acclaimed in the industry owing to their preciseness these are presented by us in standard and modified forms to our clients. To add only optimum class material is utilized in their production. These presented by us in various provisions these are inspected sternly to retain their optimum quality.</t>
  </si>
  <si>
    <t>.EXISTING MACHINERYSTYLE STRENGTHOUR MAIN LINES OF PRODUCTION ARE:v DESIGNER KIDS WEARv LADIES ANS GENTS NIGHT WEARv ALL TYPES OF MARTINITY WEARv LADIES AND GENTS INNER WEARv T-SHIRTSVESTSSHORTS KNITTED DENIMv HIGHLY VALUED GARMENTSVARIOUS QUALITIES OF FABRIC USEDv Knits &amp;ndash; SINKER&amp;rsquo;S INTRLOCKS JACQUARDS RIBS TRANSFERS CRAPE PC PV MILLANGES KHADI LOOKS NAPS INJECTED FABRICS BURN OUTS FRILLS SPACE DYEDS INDIGO ACRALIC BOILEDWOOL STRIPES VISCOSE WOOL ANGORAFOILS DIGITAL PRINTS LUREX VALOUR SLUBSFIRE RETARDENT FABRICS MICRO POLYS FLAT KNITS TRI BLENDS GAUZE KNITS LOOSE KNITSFUR SELECTIONS BONDID FABRICS FRENCH TERRY BABY TERRY FLEECE POLAR ANTI PILLING QUILTED PURE LINEN AND ITS BLENDS WITH COTTON AND VISCOSE ORGANIC COTTON PIMA COTTON PURE SILK BAMBOO MODALS VORTEX SOYABEEN AND AMAZING DIFFERENT STRUCTURES WITH OR WITHOUT SPANDEX.AND THE MOST ENVOOUREMENT FRIENDLY FABRIC-TODAYS NEEDv Woven- 20s sheeting 10s sheeting 2x10s sheeting parcel voile jacquard dobby oxford twi</t>
  </si>
  <si>
    <t>Amadeus Merchandising Limited was established in the year 2000.  ManufacturerSupplier Exporter of Viscose Scarves Acrylic Shawl Designer Ladies Stole etc. . Millions of people based across the world admire and trust our range of products for their premium quality standards and some unique features such as clear prints neat stitching color fastness skin friendliness shrink resistance attractive designs intricate patterns and high wear &amp;amp; tear strength. These products are designed and developed by our seasoned craftsmen who hold immense expertise in their respective fields.\rOur product line is produced as per the prevailing market trends using high grade materials and advance techniques. Beside standardized products we also provide these products to our valued clients in customized form as per their precise requirements and demands.</t>
  </si>
  <si>
    <t>Incepted in the year 2013 Shree Jee Garmentsis an eminent business name readily affianced as manufacturer and Exporter of an exclusively fabricated assortment of Ladies Suit Ladies Leggings Ladies Kurti Kids Suit and Kids Ethnic Wear etc.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Above mentioned all the items are stock lots and these are available in the market at reasonable rates.</t>
  </si>
  <si>
    <t>New Glaxy Graphics was established in the year 2009.  the leading Service Provider Manufacturer Supplier &amp;amp; Exporter of Printing service Woven Lable Printed Lable Custom Tags etc. We offer an exclusive range of Designer Labels Printing services and Garment Tags that are in huge demands in the national and international markets. Extensively used by varied industries like garments textile and so on our products are available in various sizes and designs. Our Garment Tags Lables are printed using high end machines under the guidance of experts. Our range is available for in various purposes like garment tags naming tags price tags bar code tags etc. We supply all kinds of labels that are made from best quality materials. These are available at reasonable market prices. Our skilled workforce help us to offer our range in varied design and captivating colors. our labels the best among those available in the markets. As  completely focus to provide the best-in-class products to our valuable patrons we use the best method and our rich &amp;amp; vast experience in the manufacturing process to make sure that all our products are of superior quality and can</t>
  </si>
  <si>
    <t>Ganesh Jewellers has been established under the visionary leadership of Mr. P.K Aggarwal in 1997 and has been running successfully under a close supervision of the other directors Mr. Pravesh Aggarwal and Mr. Tanish Aggarwal. We have our head office at Karol Bagh in Delhi .Ganesh jewellers your favourite jewellery shop in Delhi has completed 18 years. We have renovated our showroom to suit the convenience of our valued customers. In our scintillating range of jewellery collection we have almost every trend and style.Our Jewellery is innovatively styled to set trends and lay maximum emphasis on designs. At Ganesh Jewellers Design solution take shapes under the strict and disciplined guidelines of a professional team. The craftsmen have the motivation to produce the best. The in house infrastructure available from design to development gives our jewellery an exclusivity and confidence.At Ganesh Jewellers we don&amp;rsquo;t claim to be the biggest jeweller in Delhi. We claim to be the best and thepurity is our priority. We Thank our customers for their trust which has allowed us to continue to grow tremendously.Our Design ranging from the tr</t>
  </si>
  <si>
    <t>Operating from New Delhi India Triveni Handloom is a major manufacturer &amp;amp; global supplier of Silk Fabrics Cotton Fabrics and Home Furnishing Fabrics etc. Our company also offers a unique variety of Silk Sarees Scarves &amp;amp; Silk Dupattas which is specifically designed for fashion forward women. We work to create the finest fabrics and export worldwide. Our work is all about fashion lifestyle traditional artwork and beautiful designs.\r\n\r\nWe use proven weaving techniques and quality inputs to bring forth a perfect line of fabrics and woman's clothing. Also we make sure that our products show excellent features and patterns to meet or exceed customers' expectations. We have the expertise experience and skilled team that help us produce the best possible for our global clients. Our range of Fabrics is used widely in making dresses home furnishing items and other allied goods. \r\nBusiness Type\tExporter  Manufacturer  Supplier\r\nPrimary Competitive Advantages\r\nPremium quality\r\nA wide variety\r\nCost effective range\r\nTimely delivery\r\n\r\nNo of Staff\t16\r\nYear of Establishment\t2005\r\nNo of Production Lines\t1\r\nExport</t>
  </si>
  <si>
    <t>Dealsasta.in bringing limitless possibilities as an shopping store in India. Amid the presence of numerous online shopping portals Dealsasta.in has made a good mark with products from some of the best lifestyle brands.\r\nDealsasta.in offers truly a great shopping experience with Varitie's of leading International and national brands in fashion accessories men&amp;rsquo;s watches women&amp;rsquo;s watches and many other products.\r\n offering incredible discounts and offers on international brands and products. Customer satisfaction at every level of shopping always maintained.\r\n\r\nLike all top online shopping sites in India we accept all major credit and debit cards.Dealsasta.inmaintains 100% return policy where the dissatisfied customers can return the purchased items with 7days of delivery.</t>
  </si>
  <si>
    <t>Established in the year 2015 at New Delhi (Delhi India) we &amp;ldquo;Rawfitt&amp;rdquo; are a &amp;ldquo;Partnership Firm&amp;rdquo; and well-renowned manufacturer of a comprehensive range of excellent quality Mens Socks Men T Shirts Gym Vestlowersetc. Under management of &amp;ldquo;Shashank Shekhar Singh&amp;rdquo; we have gained a reputed position in the industry.</t>
  </si>
  <si>
    <t>Incorporated in the year 2010 Asia Optics has become the industry's most recognized name within very short period of its establishment. Our ownership type is sole proprietor and the headquarter of our company is located in Ballimaran Delhi. Having the years of industrial experience and the in-depth knowledge of the respected field our company has dedicated its whole endeavors towards trading a wide assortment of Men's Sunglasses Aviator Sunglasses Square Sunglasses Ladies Sunglasses Unisex Sunglasses Mirror Sunglasses Wayfarer Sunglasses Rectangular Sunglasses Safety Sunglasses and more. All our range is procured from the most reckoned and reliable industrial vendors who manufacture them utilizing premium quality material. Highly acknowledged among the customers for their unmatched characteristics our products have successfully found their application almost all across the country. Besides our transparent dealings assurance to make quality delivery of products and timeliness maintained in the shipment have enabled us gaining the immense support of clients and expanding networks across the nation.\r\n</t>
  </si>
  <si>
    <t>Established in 2000 We Venus Fashion Boutique areTraders and Supplier of an extensive range of Ladies Dresses. Our product range includes Ladies Suits Ladies Kurtis Ladies Leggings Anarkali Suits Ladies Dupatta Stretchable Net Suit Elegant Hand Embroidery Suit Unstitched Ladies Suit Crepe Unstitched Suits and Suit Raw Fabric. These products are manufactured and designed by using optimum quality fabric. These products are highly demanded for their attractive design and strong stitching features.  offering these products in customized options also as per the detailed needs of our clients. Moreover  offering these products at reasonable prices.</t>
  </si>
  <si>
    <t>LOTUS CARD STUDIO is an Online brand for Wedding paper stationery and accessories. We provide you an exclusive online showroom to experience the wedding invitations shagun envelopes gift bags rsvps thank you cards and other paper stationery for your festive occasions. While sitting at home you can browse the LOTUS CARD STUDIO products and order them online with delivery at your doorstep anywhere in the world.Our Products:&lt;ul&gt;&lt;li&gt;Wedding Cards and Invitations&lt;/li&gt;&lt;li&gt;Any occasion invitation cards&lt;/li&gt;&lt;li&gt;Shagun/Gift/Money Envelopes&lt;/li&gt;&lt;li&gt;Gift Bags&lt;/li&gt;&lt;li&gt;Electroplated Metallic Stickers&lt;/li&gt;&lt;li&gt;RSVPs&lt;/li&gt;&lt;li&gt;Thank You Cards&lt;/li&gt;&lt;li&gt;Favor Boxes&lt;/li&gt;&lt;li&gt;E-Invitations&lt;/li&gt;&lt;li&gt;Gift Tags&lt;/li&gt;&lt;/ul&gt; Our Services:&lt;ul&gt;&lt;li&gt;Silk screen printing&lt;/li&gt;&lt;li&gt;Hot foil printing&lt;/li&gt;&lt;li&gt;Die casting&lt;/li&gt;&lt;li&gt;Digital printing&lt;/li&gt;&lt;li&gt;Raised printing&lt;/li&gt;&lt;/ul&gt;</t>
  </si>
  <si>
    <t>Incepted as a Sole Proprietorship firm in the year 2008 at Kalkaji (New Delhi India) we &amp;ldquo;Saras18 Group and Sqiefs Industries&amp;rdquo; are Manufacturer and Supplier of wide assortment of LED TV Window AC Mobile Phoneetc. We ensure that our offered products are crafted by making use of high grade raw materials and latest techniques in compliance with set industry norms. Under the leadership of 'Saraswati Verma/Mr.Arvind and Rohit dalal&amp;rdquo; (Owner).</t>
  </si>
  <si>
    <t>OLIZO(R) one of the leading manufacturers exporters suppliers and wholesalers of the finest range of Designer more than 100 colours (Churidar leggings and ankle leggings) capri jeggings plazo sharara and kurtis began its operations in the year 1998 With the aim of providing Indian garments a new look. Making of this range is done as per the set industry norms and guidelines utilizing the finest fabrics and modern machines in compliance with... Read More \t\t \t \t \t \tCompany Factsheet \t Basic Information \r\n&lt;table border='0'&gt;\r\n&lt;tr&gt;\r\n&lt;td width='35%'&gt;Nature of Business&lt;/td&gt;\r\n&lt;td width='100%'&gt;Manufacturer&lt;/td&gt;\r\n&lt;/tr&gt;\r\n&lt;tr&gt;\r\n&lt;td width='35%'&gt;Additional Business&lt;/td&gt;\r\n&lt;td width='100%'&gt;\r\n&lt;ul&gt;\r\n&lt;li&gt;Exporter&lt;/li&gt;\r\n&lt;li&gt; Distributor&lt;/li&gt;\r\n&lt;li&gt; Wholesaler&lt;/li&gt;\r\n&lt;li&gt; Trader&lt;/li&gt;\r\n&lt;li&gt; Importer&lt;/li&gt;\r\n&lt;/ul&gt;\r\n&lt;/td&gt;\r\n&lt;/tr&gt;\r\n&lt;tr&gt;\r\n&lt;td width='35%'&gt;Company CEO&lt;/td&gt;\r\n&lt;td width='100%'&gt;Sanjay Batra&lt;/td&gt;\r\n&lt;/tr&gt;\r\n&lt;tr&gt;\r\n&lt;td width='35%'&gt;Industry &lt;/td&gt;\r\n&lt;td width='100%'&gt;Manufacturer of Ladies Ready Made Garments.&lt;/td&gt;\r\n&lt;/tr&gt;\r\n&lt;tr&gt;\r\n&lt;td&gt;Registered Address&lt;/td&gt;\r\n&lt;td width='100%'&gt;M-38 Mohan Garden Uttam Nagar New Delhi-110059 India</t>
  </si>
  <si>
    <t>\r\nMirari is a fine jewellery company based in New Delhi that has established a reputation for creating individually crafted treasures and dazzling limited edition &amp;lsquo;must-haves&amp;rsquo; for today&amp;rsquo;s discerning buyers &amp;ndash; clients seeking exclusive designs using only the rarest unblemished stones sourced from around the world.\r\nMirari&amp;rsquo;s founder and lead designer Mira Gulati trained in the US as a gemmologist and jewellery designer and has created the Mirari brand to satisfy India&amp;rsquo;s growing demand for luxury jewellery with a contemporary edge as well as the international market&amp;rsquo;s craving for aesthetic incredible Indian treasures.\r\nThe company started off with ambitions to meet and exceed the quality expectations of the international market &amp;ndash; to create a brand that could also take style leadership on the world stage. To ensure that Mirari never falls short of these ambitions over time the company only uses state-of-the-art production equipment and ensures that every piece is sold with stone quality certified to the highest possible standard.\r\nAs a result of this uncompromising commitment to quality Mirari has won itself</t>
  </si>
  <si>
    <t>ATailor Up is a Modern DayCustom Clothing Brandthat stitches together Old School Bespoke Craftsmanship and New Age Design Philosophy.&amp;ldquo;We founded Tailor Up to fulfill our passion in designing and manufacturing quality timeless menswear and prove that bespoke clothing is not only superior but can be affordableThe company has developed a new kind of men&amp;rsquo;s shopping experience selling both classic &amp;ldquo;singles&amp;rdquo;; individual items in tried-and-true colors; as well as curated packages of timeless basics delivered to your door for a turnkey wardrobe. The packages are narrowed down to 3-6 sophisticated staples that every guy needs.???ContemporaryStyleWe craft premium on-trend styles for wherever you&amp;rsquo;re headed - the boardroom the bar or brunch.???Personalized ServiceWe&amp;rsquo;re here to empower you to take that next step with advice and inspiration tailored to your life available when you need us.???Shared ExperiencesWe bring passionate &amp; successful people together - through the events we throw and the stories we tell.</t>
  </si>
  <si>
    <t>Sew-In-Style was established in the year 2014.  Trader &amp;amp; Supplier of Colourful Kurtis Designer Suits etc. Offered products are highly reckoned among our clients for their attractive looks and skin friendly nature. These have resistance to shrink and easy to wash also. Offered products have soft texture and are available at reasonable prices. This range offered by us is fabricated using the finest quality fabric materials as per the latest fashion trends of the market. Beautifully designed these products are available in the market at industry leading prices.</t>
  </si>
  <si>
    <t>Established in the 2013 Purple Oyster Marketing Pvt. Ltd. is a most trusted and reliable entity that is engaged in the Manufacturing and Wholesaling a wide assortment of Ladies Blouse Ethnic Dress Ladies Sarees Top and Skirt Ladies Western Wears Ladies Lehenga and Ladies Suits. This provided array is designed utilizing soft fabric that is procured from certified vendors of the industry. Our array is crafted by our skilled professionals in accordance with the market prevailing trends. Clients can avail this array of the products in diverse colors designs sizes and patterns to meet the varied taste of the clients. In addition clients can also avail custom-designed collection of provided garments as per their stipulations. Our clients highly appreciate our array of the products for their features like comfortable fitting eye-catching designs remarkably trendy stylish neat stitching and stretchable and are considered perfect to be worn for various occasions parties and celebrations.\r\n\r\n</t>
  </si>
  <si>
    <t>WeTaneja Techno Industries&amp;ndash; anISO 9001:2008 certified companyengaging in R&amp;amp;D and manufacture of various kinds of welding and cutting machines. The company has reputation in the market not only for the excellence in engineering material and finishing but also for the technical aspects of its products.\r\nAn efficient team of keen discriminating and qualified professionals / engineers back our sound infrastructure. We follow stringent quality / strategy in our manufacturing process to ensure highest quality products. We have fully equipped testing facility as per the national and international standard andReplica Omega Constellationevery product is thoroughly tested before leaving the factory.\r\nAs the leading enterprise in the welding machine industry in India the company has a staffing of more than 100 personnel among whom over 10 are scientific talents 35 are top and middle level executives and over 55 are employees and every year we can manufacture over 12 thousand sets of welding and cutting machines of various kinds that cover more than 120 specification.\r\nSince its establishment the company has through the appl</t>
  </si>
  <si>
    <t>We Tanwar Manufacturing Co. incorporated in 2013 are prominent Manufacturers Suppliers and Wholesaler of wide range of Denim Jeans Loose Fit Jeans Cotton Pants Narrow Fit Jeans Regular Fit Jeans and Mens Fashionable Jeans. These mens jeans are widely recognized for long lasting and fabricated by our professionals with the use of best quality fabrics and other non-toxic chemicals. These jeans are skin-friendly in nature and reachable to the customers in different sizes shades colors and specifications. Offered range is very consistent and feels pleasant to the wearer. We offer these products at less marginal price.</t>
  </si>
  <si>
    <t>Incepted in the year 2014 at New Delhi (Delhi India) we Tanishi Automations are known as the reputed Trader ofBiometric Attendance System CCTV Camera Wire And Connector etc. Our company is Sole Proprietorship (Individual) based company. Under the guidance of our Proprietor Vivek Sharma we have been able to maintain our leading position in the industry.</t>
  </si>
  <si>
    <t>The Orange Lane is a Design firm that undertakes interior and architectural projects as Design Consultants and also provides complete Turnkey Design Solutions.The firm was born in the year 2003. It is the brainchild of Principal Designer Shabnam Gupta.The Orange Lane has worked on various projects across the country varying from residential farm houses corporate bars and restaurants. Our clients range from celebrities in the movie and TV industry to corporate honchos hoteliers and business men alike.The Orange Lane has won several awards for recent projects that have provided the firm with the recognition it deserves as well as helped in carving out a niche for their eclectic design sensibilities and ideas.Shabnam Gupta was voted Leading Ladies of 2004 by Elle India.She was short listed as the 10 Young Innovators in Design &amp;amp; Architecture by CW in 2009.She was also listed as the 10 Best Designers to Watch Out Forby FORBES INDIA in 2010.Shabnam Gupta has been listedwith 4 designers in India in The Elle club 2012.In the year 2011 the firm was awarded TheIIID Award for The Best Project in the Residential Category (Multi dwelling). It was also awarded The IID</t>
  </si>
  <si>
    <t>Here  dealing in artificial jewellery Rings Diamond cut sets kundan setsbraceletsetc.</t>
  </si>
  <si>
    <t>Old clothing often just sits in your dresser drawers or in your closet taking up the space you could be using for clothing you actually wear. You might think of tossing it out or giving it away but how often do you really have the motivation?..\r\nHere atRitu Refabrications wegive new life to those pieces that aren't worthy of the donation bin.. That&amp;rsquo;s right &amp;ndash;  here to convert them in to designer sarees and make them again valuable for more time.\r\nYou will also be amazed to see your old fabric turning into ethnic bed-cover or hand-bags</t>
  </si>
  <si>
    <t>The 3M Car Care Store is a place where technology people and 'car care' converge. This is where a car owner comes to appreciate the tremendous power of technology and 3M`s great beliefs in human connect.While we pride ourselves in the science that goes into development of each of the products used at a 3M Car Care Store it is also our endeavor that our customers understand what we have to offer in the smallest detail possible. This could be in the form of what products we use at these stores what process we adopt or even the chemistry and the physical science behind what makes 3M products work so well. So when you visit a 3M Car Care Store you would meet aStore Manager who has soaked the 3M culture so well that sometimes he goes overboard in explaining what wonders 3M products can do on your car. Do excuse him if you find him too excited about his 3M Car Care Store for they have been trained to talk with the customers about anything.\rWhen you do happen to pick one of the several 3M car treatments we bet you will you can relax in the customer lounge and see your car getting transformed into a beauty. You have the option of reading watching your favorite TV c</t>
  </si>
  <si>
    <t>Welcome toSamarth Garments Shop.Dealing with All kinds of Jeans Shirts &amp;amp; Jackets as A Manufacturer Wholesaler &amp;amp; Supplier.Dealing with all kinds of Jeans Pants in different size like 26/30 28/32 32/40.</t>
  </si>
  <si>
    <t>Wholesale Sellers of power bank Bluetooth speaker &amp; led lightsMOBILE &amp; TABLETS COMPUTERS: / Laptops  TV AUDIO &amp; LARGE APPLIANCES: MOBILE &amp; LAPTOP ACCESSORIES  APPLIANCES HOME &amp; KITCHEN FASHIONFOOTWEAR TRAVEL &amp; LUGGAGE  JEWELRY &amp; WATCHES AUTOMOTI TOYS BABY &amp; KIDS GOURMET &amp; DAILY NEEDS  SPORTS AND HEALTH BEAUTY &amp; PERFUMES in New Delhi Delhi.</t>
  </si>
  <si>
    <t>INDIAZ TRENDS was established in the year 1989. We take pride in introducing ourselves as a prominent manufacturer supplier trader &amp; exporter of Silk Stoles Bone &amp; Wood Jewellery Semi Precious Jewellery Leather Goods Indian Handicraft Fashion Bags Leather Bags Ladies Dresses Shirt Fashion Garments Sequins Dresses Skirts Leather Men's Wallets Leather Pouches Leather Girls Wallets Leather Ladies Bags Designer Silk Stoles Ladies Fashion Wear Metal &amp; Heron Jewellery and Shell &amp; Jute Jewellery. Our products are manufactured by a team of creative craftsmen and artisans who are working in this discipline since various generations.Understanding the changing market dynamics and the rising inclination of customers towards latest fashion we design our range in contemporary styles with special attention being laid on color finishing and embellishment. Our perfect blend of innovative workforce and latest machines provides us an exact equation to manufacture unmatched articles for today's demanding customers. The huge client base we have set up in our country and overseas is a result of using optimum quality material to fabricate these products. Owing to the utmost suppor</t>
  </si>
  <si>
    <t>The Indian handicraft industry has seen tremendous growth in terms of demand popularity and monetary profits across the world. The artistic splendor and spellbinding grandeur of well crafted handicrafts have fetched it immense applauds from art lovers worldwide.\r\n\r\nCapitalizing on the traditional Indian talent and giving it the requisite support weFaiz Art Collectionhave emerged as a one stop shop for all types of handicrafts and decorative items.Established in the year 1980 we have earned the glorious repute of a leadingmanufacturer and exporterof varied handicraft items such asDecoration Items Brass Handicrafts etc.We have successfully completed three decades of fruitful existence in the industry and have gained immense appreciation of many a clients across the country.\r\n\r\nOur range of handicrafts is not limited as it encompasses variety in terms of products i.e.imitation jewelry stone jewelry vase bowls trays handcrafted mirrors handcrafted kitchenware handcrafted belts etc.Our motto since our inception has been to innovate and develop new designs new concepts fresh ideas and thus cater to the varied requirement</t>
  </si>
  <si>
    <t>Backed by a rich industry experience and knowledge we take pride in announcing ourselves as a leading manufacturer exporter and supplier of a comprehensive range of Gift &amp;amp; Handicraft BoxesBridal Jewelry &amp;amp; Accessories. The offered range includes Wooden Bangles Brass Bracelets Pendants Ceramic Pendants Beaded Ear Rings Glass Ear Rings Loose Beads Hair Clips Boxes Purses Mobile Holder etc. Additionally our collection for men includes Wallets and Key Chains. Our range is highly acknowledged for its unique design long life guarantee smooth edges etc. We fabricate the jewelry using high grade factor inputs and sophisticated technology in compliance with the international quality standards.  By practicing fair business techniques our firm has been successful in winning praises all over the world. Our firm has kept quality as its prime concern and to maintain that we have appointed a skilled team of quality analysts. Further by maintaining transparency in our dealings our firm has established a wide network of clients. Also our wide distribution network assists in the prompt delivery of our products to the clients.</t>
  </si>
  <si>
    <t>Our companyExovy Technologies Private Limitedwas established in 2015.  leading Service Provider of Outdoor IR Camera Video Door Phone Exit Emergency Alarms etc. These services are highly attractive and user-friendly. All these products are perfectly-designed by incorporating advanced technology. The offered Service are widely appreciated for key attributes like reliablty and optimal performance. These sevices can be availed by our clients at competative prices.</t>
  </si>
  <si>
    <t xml:space="preserve"> the Manufacturer &amp;amp; supplier of :Sofa bags Cushion covers Table Clothes Bolster CoversDining Table Mats &amp;amp; all home decor items.  working in this field from last 10 years.  expanding our business through current social network &amp;amp; Internet facilities with the latest designs for your home decor items with the help of today's generation designer so that we can help you to decorate your home that will be appreciable by all.</t>
  </si>
  <si>
    <t>The cctv wala.in are a company that strives to bring innovative and cutting edge technology to a growing number of businesses that require CCTV applications and solutions in the workplace.Unlike many other companies in our field who &amp;ldquo;oversell&amp;rdquo; and &amp;ldquo;under deliver&amp;rdquo; we pride ourselves on the ability to provide a fast efficient reliable and cost conscious service. well aware that security is a major issue for many companies and knowing what type of security to adopt can be a mine field. You as a customer can be assured The ASI will be able to solve your security issues in a friendly no-nonsense and professional manner.When it comes to installing CCTV only the very best will do. Our clients benefit from the use of proven and functional equipment which has been tested in the field. he cctv wala offer a free Quotation based on the customer&amp;rsquo;s needs and budget. CCTV is now considered crucial in both crime prevention and detection. The applications of CCTV systems are increasingly incorporated into the home and commercial security systems staff surveillance anti-theft surveillance and access control surveillance. This approach provi</t>
  </si>
  <si>
    <t>Founded in1997and based in a prime Industrial Area in the heart of New DelhiGarvick Knits &amp;amp; Apparels Pvt. Ltd.is a well-known Manufacturer Exporter and Supplier of Ladies Bags Cushion Covers Ladies Gowns Fashion Scarves Ladies Jackets Ladies Tops Ladies Tunics Clutch Bags Pencil Case etc.These varieties of products are well-recognized in the market due to desirable quality features such as long-lasting nature beautiful hand work embroidery exclusive hand worked beadwork neat stitching beautiful color blends &amp;amp; trims in tune with current market trends fitting diverse cultures and extremely competitive prices.</t>
  </si>
  <si>
    <t>Narain Polymers Private Limited is one stop-destination for all those searching for high quality and trendy range of Footwear.  renowned Manufacturer and Supplier offering designer and durable range of Foot ear in market leading price. The product range we deliver comprises of Men's PU Sandals Men's PU Slippers Men's FL Shoes Men's PU Hawai Chappals Ladies' PU Belly Shoes and Kids' F'1&amp;bdquo;.1 Sandals. The meticulous review of used ingredients and manufactured products is a regular practice o our firm. Our designs are strictly to the adherence of prevailing trends in market.</t>
  </si>
  <si>
    <t>Milano Impex Pvt Ltdwas establish in the year 2006 . It has two brandsEGLE &amp;amp; LOUIS ALBERTIin it&amp;rsquo;s portfolio . Both are well established in Indian footwear market.MIPLis leader in the lifestyle footwear industry and designs develops and markets lifestyle footwear under brand name ofEGLE &amp;amp; LOUIS ALBERTI  that appeals to trend-savvy men of all ages.EGLEwas originated in Russia and now through more than 30 major global distributors we sell our products in most of the countries and territories in Europe and Asia.\r\n\r\n\r\nThe Company&amp;rsquo;s success stems from its high quality diversified product line that meets consumers&amp;rsquo; various lifestyle needs. Also vital to the Company&amp;rsquo;s growth strategy is its broad range of international distribution channels &amp;ndash; department and specialty stores and company-owned retail stores.\r\n\r\n\r\nMIPL&amp;rsquo;sdiverse product offering has grown from utility-styled work boots to latest and hottest European footwear. Along with the successfulEGLEClassic footwear for men the Company has expanded its demogra</t>
  </si>
  <si>
    <t>Established in 2016 Kihana Fashion is manufacturing and trading optimum quality Ladies Kurtis Unstitched Ladies Suit Semi Stitched Ladies Suit Ladies Legging Ladies Palazzo and Ladies Skirts under the wide spectrum of offered products. Provided collections of these products are designed by using qualitative fabric and progressive technology. Owing to its remarkable features like attractive look skin-friendliness seamless finish beautiful color combinations fine embroidery and longevity this range is widely demanded by our valued patrons.We also have a sister concern for Ladies Suit in Chandni Chowk by the Name of Goel Brothers.</t>
  </si>
  <si>
    <t>Incorporated in the year 2015 at New Delhi (Delhi India) we &amp;ldquo;Shadow Opticals Private Limited&amp;rdquo; are engaged in Retailingof Mens Sunglasses Contact Lenses Goggle Frames Ladies Sunglasses Lens Cleaner and Optical Lenses. Under the supervision of our Mentor &amp;ldquo;Mr. Ajay Panwar&amp;rdquo; we have gained huge success in this domain.</t>
  </si>
  <si>
    <t>Our companyJayco Diagold Jewels (P) Ltd.from the makers of jewelry is a manufacturing company dealing in 14kt Gold and Diamond watches using:\r\n&lt;ul&gt;\r\n&lt;li&gt;Precious and semi precious stones like tourmaline topaz pearl sapphire emerald ruby.&lt;/li&gt;\r\n&lt;li&gt;Gold weight 2gms to 40gms.&lt;/li&gt;\r\n&lt;li&gt;Bangkok style designs and finishing.&lt;/li&gt;\r\n&lt;li&gt;Best quality of grain wheel work.&lt;/li&gt;\r\n&lt;li&gt;All colours possible in our jewellery.&lt;/li&gt;\r\n&lt;li&gt;Super wholesale prices.&lt;/li&gt;\r\n&lt;li&gt;Prices starting from Rs 5000/-&lt;/li&gt;\r\n&lt;/ul&gt;\r\nFew of our strengths\r\n&lt;ul&gt;\r\n&lt;li&gt;Our Mechanical Engineers team is always there to &lt;/li&gt;\r\n&lt;li&gt;Create what you want at the price you want.&lt;/li&gt;\r\n&lt;li&gt;100% factory outlet&lt;/li&gt;\r\n&lt;li&gt;Hallmarked&lt;/li&gt;\r\n&lt;li&gt;Certified&lt;/li&gt;\r\n&lt;li&gt;With bill and buy back policy&lt;/li&gt;\r\n&lt;li&gt;Top end technology with cad cam manufacturing&lt;/li&gt;\r\n&lt;li&gt;Using top end quality of diamond&lt;/li&gt;\r\n&lt;li&gt;Designing by experienced and innovative team&lt;/li&gt;\r\n&lt;li&gt;Our prices start as low as Rs 4000/- in real gold and diamond&lt;/li&gt;\r\n&lt;li&gt;We also specialize in single line diamond bangles from 1.25 lacs to 6 lacs&lt;/li&gt;\r\n&lt;li&gt;Our ladies engagement ring in solitaire diamond</t>
  </si>
  <si>
    <t>StoneJwellery.com is a best &amp;amp; famousshop to buy all kinds of astrology &amp;amp;jyotish gemstones &amp;amp; rudrakshaonline. We havewide range of products-Pukhraj (Yellow Sapphire)Neelam(Blue Sapphire)Manik (Rubies &amp;amp; Ruby)Panna (Emerald)Moonga (Red coral)Moti (Pearl)Lehsunia (Cats eye)Gomedh (Hessonite) Diamonds and otherSemi-precious gemstonesRudraksha. StoneJwellery.comis providing 100% genuine natural and lab tested gemstones to customers looking for cost-effective affordable low cost in pocket allowed &amp;amp; budgetgemstones jewellerys rings bracelates pendants diamonds &amp;amp; rudraksha. Browse through our large selection to buy online from 'Your Online Gem Stone Jewellery Shop'. Stonejwellery isassociate tohttp://Shukracharya.com/\r\nWe (Stonejwellery.com) are dealing in all type ofgold braceletsandsilver braceletsfor man and women in delhi india and all over the world. We have our own manufacturing for all bracelets in delhi. We alsodesigns customized bracelets. We sale and purchase all type of precious semi preci</t>
  </si>
  <si>
    <t>We &amp;ldquo;Brown Saturn&amp;rdquo; are an eminent entity involved in Manufacturing an excellent range ofLaptop Bag Mobile And Document Holders Ladies Sling BagsMen Sling BagsPassport Wallet&amp; Traveling Bags.. Incorporated as a Sole Proprietorship firm in the year 2013 at New Delhi (Delhi India)  involved in offering quality assured array of products. Our mentor &amp;ldquo;Mr. Saurabh&amp;rdquo;(Director) has immense experience in this industry and under his worthy guidance we have achieved a prominent position in this industry.  offering our products under a reputed brand 'Ochre'.</t>
  </si>
  <si>
    <t>Commenced in the year 1997 Surbhi Sarees has carved a niche in the market.  working as a sole proprietorship based firm. Headquarter of our firm is located in Delhi (India).  the leading manufacturing trading and wholesaling ofWomen's Saree Ladies Lehenga and many more. All these products are quality approved. Besides to manage the disputes taking place in the market our firm has acknowledged latest technique of production that has also enabled us enhancing our production ability. Quality and reliability have always been the main forte of our organization and it is never compromised at any cost.</t>
  </si>
  <si>
    <t>Our company Rejuvenate was established in the year of 2015.  the leading wholeselar of leather bags.We offer an exclusive range of leather bags which are available with the range of leather bags. Made of high-quality leather and unique designed these bags have thrown a great impact on our clients.Nice looks with vibrant colors these bags can be ideally used for both occasional as well as formal functions. The leather bags offered by us are available in various sizes colors and designs and can be customized according to the clients&amp;rsquo; specification. Our clients can avail these bags from us at compititive prices.</t>
  </si>
  <si>
    <t>Ritesh Fashion was established in the year 1995.  leading Manufacturer Supplier &amp;amp; Exporter of Designer Beachwear Embroidery Beachwear Cotton Beachwear Silk Stoles Cotton Stoles Felicitation Shawls Fancy Shawls Woolen Shawls Cotton Ladies Kurtas Trendy Ladies Kurta etc. These products have higher demand in domestic as well as international markets. Due to the impeccable quality of our products we have earn huge accolades in the industry within a short span of time.All the cloths are designed and developed by skilled designers and many other experienced personnel. They follow industry standards in manufacturing process that consequently result in world class product range. All the items are manufactured using cutting-edge technologies and sophisticated machines. We offer the garments in all possible sizes shapes styles and beautiful colors.</t>
  </si>
  <si>
    <t>Globalflick Innovations Private Limited is a diversified technology company focused on improving people&amp;rsquo;s lives through meaningful innovation in the areas of HR &amp; IT Consulting Appliances Footwear AccessoriesRO Water Purifier Veg Purifier FMCG. Innovation and a people-centric approach have always been at the core of our company.Our commitment is to deliver best career and technologies as well as innovative and locally relevant consumer products that make a real difference to our customers consumers. We believe that the best way for us to do this is through deep understanding of people&amp;rsquo;s needs and desires.When we bring the two together &amp;ndash; people and innovation &amp;ndash; we create the next generation of technology and things that people truly want and need. These are meaningful innovations that help people to be healthy live well and enjoy life. This sets us apart and makes us Globalflick.</t>
  </si>
  <si>
    <t xml:space="preserve"> leading manufacturer and exporter of Kaftan Kurti Ladies Palazzo Mens T-Shirt and Mens Mock Neck Jacket etc. We guarantee that only highly innovative tools are utilized in the sewing procedure of our provided collection of products.</t>
  </si>
  <si>
    <t>Founded in the year 2016 we Shekhawati Handicrafts are the reputed firm occupied in manufacturing the finest quality collection of Artificial Bangles Lac Bangle Temple Bajuband Ladies Bangles Bridal Bangle Bridal Chura and Handmade Bangle. The provided products are widely demanded by our clientele for their impeccable finish smooth texture mesmerizing pattern attractive prints and vibrant colors. Furthermore the entire range of products is available in many eye-catching patterns and beautiful colors as per the demands of valuable patrons.</t>
  </si>
  <si>
    <t>Incepted in the year 2016Aamaya Creationis a highly famous organisationof the industry involved in Manufacturing abroad assortment of best quality LED TV HomeTheatre Systems Towers Home Theatre Systems Bean Bags Baby Furniture Bar Furniture Home &amp; Decor Items band many more....Our provided products are designed by taking only high quality components at our vendor&amp;rsquo;s ultra-modern processing unit. These products are highly demanded by the customers for their accurate dimension fine finishing super performance and longer service life. Also  offering these products at very affordable rates.  offer these product under the own brand. or we can even Manufacture itr for our Client's Brand as per the requirements.Famous in Online Trading Business among the online customer base from all over India Aamaya is also engaged in Fashion &amp; lifestyle and Home &amp; living products trading.Be it your Home based daily needs or Lifestyle related Requirements or you want something new &amp; trendy Fashion Garment.Be it your Daily requirement or Home Furniture also we trade Baby &amp; kids Toys Tricycles &amp; Activity gears.  a One stop shop f</t>
  </si>
  <si>
    <t>Welcome toMultani Sons Jewellers. We provide precious gems diamond earring diamond necklace diamond ring bangles etc.</t>
  </si>
  <si>
    <t>Future Next Computers was establishment in the year 2015.  the Leading Supplier Retailer Distributor and Wholesaler of Mobile Phones Accessories Laptop Accessories CCTV Camera. Laptop's Computer's Mobile Phones We also provider CCTV Installation Service to our clients. The service and products provided by us to customers at reasonable rates. Our Company provide us best quality products in bulk which we further supplier all across the country. In addition to this we provide services to client&amp;rsquo;s at most reasonable rates. Our installation service is provided by experienced team of professionals. They are master in this domain and capable to satisfy the client&amp;rsquo;s requirements. We provide branded products to customers and ensure to deliver them in given time frame. Customers mostly preferred to purchase quality products so  engaged in offering unmatchable quality products to customers at pocket friendly rates. Further our professionals maintained a fruitful relationship with our clients.</t>
  </si>
  <si>
    <t>Leo Tradex Pvt. Ltd (Associates of Leo International formly Ceremonials Enterprises) is one of India's leading Manufacturers and Exporters since 1984 of Exclusive Designers Handmade Beaded Trimmings Bullion Crests/Emblems Beaded fringes and Handmade Garments Accessories .\r\n\r\n the pioneers in the field of Hand Embroideries and exclusive manufacturers for Designer's workshops fashion accessories garment and accessories manufacturers Home Furnishing Trimming Companies wholesalers and so on.\r\n\r\nOne stop source for custom made exclusive designer&amp;rsquo;s choice trims and fashion accessories; Hand Embroidered Crests\\Emblem Appliqu&amp;eacute;s Motifs Buttons Braids Tassels etc for high fashion &amp;amp; decoration.\r\n\r\nOur innovation and qualitative creations of Fashion Accessories and made ups include selective range of artistic Hand Embroidered Belts Purses Hair Bands Scarves Caps Vests and Jackets and so on.\r\n\r\nThe items are Handcrafted and produced in different required designs and patterns with the combination on different fabrics or leather using various Beads (Glass Wood Imitation) Bullion Threads Jute Leather Bone Metal &amp;amp;</t>
  </si>
  <si>
    <t>Sudarshan Book Distributors is official Indian Distributors On Pantone Color Products Stockist &amp; PAN India Distributors Entair Pantone Product are readily available with us We offer pantone products in Lowest Price Guaranteed Free Shipping Payment after delivery. Massive Selection Of Pantone Color Shade Cards.&lt;ul&gt;&lt;li&gt;Pantone Formual Guide&lt;/li&gt;&lt;li&gt;Pantone Matching System PMS&lt;/li&gt;&lt;li&gt;Pantone The Plus Series&lt;/li&gt;&lt;li&gt;Pantone Graphics&lt;/li&gt;&lt;li&gt;Pantone Solid Chip Book Set&lt;/li&gt;&lt;li&gt;Pantone Process Color System&lt;/li&gt;&lt;li&gt;Pantone TPX Guide&lt;/li&gt;&lt;li&gt;Pantone TPG Guide&lt;/li&gt;&lt;li&gt;Pantone TCX Cotton Swatches&lt;/li&gt;&lt;li&gt;Pantone FASHION &amp; HOME INTERIORS&lt;/li&gt;&lt;li&gt;Pantone Cotton TCX Editions&lt;/li&gt;&lt;li&gt;Pantone Cotton Planner&lt;/li&gt;&lt;li&gt;Pantone Cotton Passport&lt;/li&gt;&lt;li&gt;Pantone Cotton Swatch Library&lt;/li&gt;&lt;li&gt;Pantone Cotton Chip Book Set&lt;/li&gt;&lt;/ul&gt;</t>
  </si>
  <si>
    <t>wwwdoteKart99dotcomis a premium multi brand clothing hub which is give you national and international brand in one roof. Hereyou can shopping at reasonable and best quality of products.eKart99 Offers: Shopping Jara Hatke Women's Apparel Anarkali Suit Designer Salwar Suits Georgette Suits Sarees Kurtis Indo Western Dresses Tunics Leggings Gifts.</t>
  </si>
  <si>
    <t>Based in Lajpat Nagar our companyTANISHQ WORLDwas incepted in the year 1998 byMr. Ritesh K. Sadh. He is the driving force of company and in his capacity as the mentor; we have been able to achieve new horizons of success.For production of superior quality scarves and stoles we have developed a high tech infrastructure that is equipped with the latest machines. We have separate departments for Production Finishing Designing and Sampling. We also have in-house production dying &amp;amp; printing finishing &amp;amp; packing unit. This infrastructure enables us to elevate our standard of excellence and set new benchmarks. a team of highly skilled professionals who work dedicatedly to achieve the satisfaction of clients. We also have a bunch of creative designers whose excellence in designing has made us one of the key manufacturers and exporters of scarves and stoles. one of the most sought after exporters of stoles and scarves. With a vision to attain maximum customer&amp;rsquo;s satisfaction we have developed a vast network by serving products in USA UK Austria Australia Europe and Israel. Our responsive attitude and deft technique is the major rea</t>
  </si>
  <si>
    <t xml:space="preserve"> pleased to introduce ourselves Rukmani N Sons Group as one of the leading name in the market offering best array of Rns Tees Creations such as Plain T-Shirts Promotional Corporate Cotton Polo Neck Henley Neck V Neck and Round Neck T-shirts. Rukmani N Sons Group was founded in the year 2012. Our quality design and packaging are specially taken care of living up to the high standards of our esteemed corporate/private clients.\r\nTo meet our client&amp;rsquo;s expectations and to provide them optimum solutions for their apparel requirements  engaged in our profound business with utmost sincerity. In the process we have our world-class infrastructure with an assortment of technically advanced facilities. Our team comprises professionals with in-depth &amp;amp; strong market knowledge and creative ideas. These personnel are responsible for putting in endless efforts while designing our exclusive creations and thus assure our customers offerings as per the desired standards of quality. The complete process is conducted in accordance with the industry laid parameters following stringent quality protocols. So the entire process is accomplished with a transparen</t>
  </si>
  <si>
    <t>Established in the year 1980 at Delhi we Gulzar Optical Co. are a highly acclaimed Wholesale Trader Exporter and Importer of Reading Spectacles Post Cataract Sunglasses Lens Edging Machine Optical Trial Set Contact Lens and Designer Sunglasses.  These are manufactured at our vendor&amp;rsquo;s end by using premium quality raw materials in strict compliance with industrial standards of quality. These are manufactured using advanced technology and are acclaimed for their durable designs lightweight specifications and resistance to breakage. Owing to their compact size these facilitate easy and convenient storage as well. Strict quality checks are carried out in order to ensure that clients get premium quality products from us at all times. Our products are available to clients in different specifications of shape design and size at budget friendly prices. Our diligent professionals consistently strive to offer products of the best quality to us at extremely budget friendly prices.\r\n</t>
  </si>
  <si>
    <t>Welcome toAccessoriesoncall. We provideHermes FootwearLouis Vuitton BagPrada Sunglasses.</t>
  </si>
  <si>
    <t>Established in the year 2007 at New Delhi we AG Computers (P) Ltd. are a leading Wholesaler Supplier and Trader of highly qualitative and reliableComputer Peripheral Computer Software Networking Product EPABX Systems Computer and Laptop CCTV Surveillance Systems Attendance Control System Digital Video Recorder Network Video Recorder Android Tablet at budget-friendly prices. These are economically priced and boast of exceptional quality. We also offer Computer Repairing Service Software Development Services Audio and Video Integration Services CCTV Camera Installation Services Computer Networking Services Website Development Service IT Service and many more. These are manufactured in compliance with the set industrial guidelines using components of the best quality. The products and services offered by us are acclaimed for their excellent quality and timely provision. Our services are provided by diligent professionals who are well qualified and experienced in order to ensure that clients get the best products from us at leading market prices. Through our services the poorly functional components of the computer are either repaired or replaced in order to ens</t>
  </si>
  <si>
    <t>Incepted in the year 2005 Global Engineering Co. is amid the most notable names affianced in service providing an immense compilation of services comprising Electrical Works Interior Works Marble Construction work Bath Room Construction Works Aluminum Fabrication Work Sprinkler System CCTV Camera Fixing Services Wooden Cupboards Designing Services Installation Service Painting Services Construction Service Workstation Making Services Communication Service Wooden Doors Designing Services Access Control Repairing Service and Digital Printing Services in Contract Basis. A crew of competent executives imparts these services with effectiveness reliability and precision in the given span of time. Apart from this their cost-effectiveness at which  presenting these services makes these immensely cherished and commended. In addition these products are are made with strictness in tune with the principles defined by the industry.We deal only in Commercial and Industial Orders.</t>
  </si>
  <si>
    <t>Founded in 2015 R. R. Fire &amp;amp; Safety Solution is a renowned firm affianced in wholesaling trading and supplying of Fire Safety EquipmentsFire ExtinguisherFire Fighting PumpsFire AlarmHose BoxesBreathing ApparatusFire Extinguisher Refilling ServicesFire Equipment Installation Services. service provider of Fire Extinguisher Refilling Services and CCTV Camera Installation Services. These products are extremely employed in the market owing to their longer operational life easy operations low maintenance and corrosion resistance. Our provided products are developed using the top quality component which is procured from top retailers of market. Furthermore our firm has allied with knowledgeable and experienced vendors who develop these products as per industry parameters and norms. Moreover our vendors also selected quality inspectors to test these products on varied industry parameters. Besides our vendors have advanced infrastructure that is divided into numerous section to develop these products as per industry and patron&amp;rsquo;s demand. Our in-house team works in close synchronization with each other to acquire the pre-de</t>
  </si>
  <si>
    <t>So Far So Good Established in 2006 Blue Pacific has successfully established a respectable position by securing very good orders from leading business houses. The large and high quality product line has earned the company immense reputation and reliability. These are also produced as per the specifications given by the buyers. The incredible products comprises of: Cotton Viscose Siphon women and men garments. \t\t Home textile products (Bed sheet Curtains etc) \tIndian handicrafts (Textiles Wooden Brass and Metal) \tIncense (Trade from International Brands making incenses) \tArtificial Fashion Jewelries.\tPaper Bags Jute bags Etc.\tStock lot of garments.\t\tBelly dancing dresses and sets&amp;amp;</t>
  </si>
  <si>
    <t>Incorporated in the year2015at Shaheen bagh (New Delhi India)we&amp;ldquo;Mozairo Deal&amp;rdquo;areSole Proprietorship Firmthat are engaged inmanufacturingoptimum qualityMen Wallets Women Clutch Belts Card Holders Handbagsetc. Under the direction of ourmentor &amp;ldquo;Nazar (Proprietor)&amp;rdquo;we have been able to meet the specific needs of clients in the most efficient manner.</t>
  </si>
  <si>
    <t>Established in the year 2013 at New Delhi (Delhi India) we &amp;ldquo;Jain Enterprises&amp;rdquo; are Sole Proprietorship (Individual) based company engaged in wholesale trading and retailing of Party Wear Dresses Ladies Salwar Suits Cotton Suits Casual Wear Suits etc. Under the guidance of our Proprietor &amp;ldquo;Sachin Sethi&amp;rdquo; we have attained a dynamic and remarkable position among our competitors.</t>
  </si>
  <si>
    <t>Rama's Fashion is a leading manufacturer and wholesaler in offering a massive variety of products such as Ladies Designer Cotton Kurtis Ladies Shararas Palazzos Ladies Patiala Salwaars Leggings Pants Churidar Salwaars &amp; dupattasalong with Ladies Tops Tunics Skirts Kareenas andmany more. Our products can also be made on customization only for bulk quantity orders.Our brand BRAVENA is a unique fusion of colors and fashion woven together to create an ethnic women's wear range that announces your presence as clearly as your attitude. Wear it and feel draped in style. Designed underneath the command of assiduous personnels these provided products are thoroughly asked for and recommended in the industry. Not only this the complete range is thoroughly examined before getting dispatched at the premises of its customers along with requisite quality checks. Above mentioned products are also available in plus sizes.</t>
  </si>
  <si>
    <t>As  famous among the bestmanufacturerand we welcome you to the ultimate source of authentic collection ofLadies Kurtis Ladies Topthat sets the world of the fashion houses in the market.</t>
  </si>
  <si>
    <t xml:space="preserve"> one of the well-known Manufacturers &amp;amp; Exporters of Costume &amp;amp; Fashion Jewellery from India.Our is a professionally managed organization completely driven by customer needs &amp;amp; wants.Our focus is You &amp;ndash; Our Revered Customer.Our motto is Customer Delight.All our efforts energies &amp;amp; endeavours are channelised to design upgrade &amp;amp; innovate our products to meets the customer's needs &amp;amp; aspirations.We have a wide range of products in Costume &amp;amp; Fashion Jewellery.  listing down the Material we use &amp;amp; the Products we make.Products: Necklaces Chokers Bracelets Bangles Earrings Finger Rings Pendants Hair Accessories etc.Material Used: Glass Beads Metal (Brass Aluminium etc.) Bone Horn Wood Resin Jute Leather Terracotta etc.Our wide range of Costume &amp;amp; Fashion Jewellery products adorns glamorously &amp;amp; impressively men &amp;amp; women of all ages outlooks &amp;amp; aesthetic senses in all the parts of the world.Our exclusive Costume &amp;amp; Fashion Jewellery items are extensively renowned for premium quality enthralling designs &amp;amp; magnificent styles.We have an upbeat design team who is in touch with l</t>
  </si>
  <si>
    <t>In 2015 Pratham Marketing is a pioneer firm indulged in supplying trading wholesaling Service a world class series of All Types Ladies Footwear Gents Shoes loafer etc.All Types Ladies Footwear Gents Shoes loafer etc. Our products are employed by patrons for their top features and nominal prices. Our products are developed by well-informed experts team who has years of experience of this area. These team works under the universal industry standards and make these products as per customer&amp;rsquo;s demand. By providing defect free series  accomplished to win the trust of our valuable patrons in the most proficient way. Due to our well-informed vendor&amp;rsquo;s team  proficient to meet the massive demands in the most effective way. With the help of our wide and well-connected delivery network  capable to deliver the provided series at the clients&amp;rsquo; end within the specific time frame.</t>
  </si>
  <si>
    <t>Fast Media is a prominent Manufacturer Trader and Service Provider of Stickers Bottle Lables Garments Tags Packing Box Leaflet Paper Bag Poster Printed Books Labels Scratch Coupons Packaging Boxes Printed Magazine Printed Catalogue Ruff Padsand Nylone Stereo Rubber Block For Flexo Printing These products are highly praised in the market due to their moisture resistance beautiful design long lasting nature tear resistance and water proof nature. Our products are made using the quality raw material which is sourced from the reliable vendors of industry. Furthermore our prepared products undergo numerous rigorous quality tests to make sure high strength and long lasting nature.</t>
  </si>
  <si>
    <t xml:space="preserve"> one of the leading manufacturer wholeseller of all types of mobile Phone Accessories Charger Components Mobile Phone Batteries Charger Universal Charger Car Charger DC Charger DC to AC Charger Ear PhoneCharger Converter and other required charger PCB parts. Incorporated in 1992 the company established itself successfully in both domestic as well as overseas markets.We also have a agriculture division where we deal in indoor and outdoor plant for seasonal flowers. he also deal in vermi composite.</t>
  </si>
  <si>
    <t>We Sandy Internationalare an eminent Manufacturer Supplier and Trader of wide range Hair Shampoo and Conditioner Shower Gel Body Lotion Body Talcum Glycerin Soap Dental Kit Shaving Kit Bath Towel Sewing Kit Care and Vanity Kit Laundry Bag Newspaper Bag Toilet Roll Face Tissue Toiletries Slippers etc. These products are widely used in hotels for varied purposes. We process these products precisely employing optimum quality ingredients and other material in sync with global quality norms. We offer these products in safe and diverse size packaging. These products are widely acknowledged among clients for their long shelf life skin-friendly nature.</t>
  </si>
  <si>
    <t>Welcome to Dr. H.L. Bhatia &amp;amp; Son Opticians. A family owned and run  business we have been providing top quality eye care and glasses for  over 60 years. With our experience and expertise you can trust us to  take care of your whole family&amp;rsquo;s needs.Established in 1959 as a  humble store we have come a long way to establish our self as a  household name in the area. At Dr.H.L. Bhatia &amp;amp; Son we see eyecare  differently.As professional opticians your eye test and eye  health is very important to us. We also think that looking good and  feeling good about your glasses sunglasses or contact lenses is  important too.Our friendly staff look forward to helping you  with all your eye care needs including contact lenses designer frames.  We never forget that you're an individual with unique needs and that  finding your ideal pair of glasses may be a bit daunting.That's  why we offer personalized advice. Our friendly expertly- trained  staff will ensure you to get the perfect glasses for you.We  always strive to ensure that the very highest professional ophthalmic  standards are maintained at all times and combine this with the latest  in fashion for b</t>
  </si>
  <si>
    <t>Wrappix Media Advertising &amp;amp; Technology leading Service Provider of website designing cctv camera services biometric services fire alarm service video door lock services etc.  a quality conscious company and hence are committed to offer an unmatched array of Fire Alarm System which is highly demanded by our precious clients. Offered products are is used for safety purposes from fire at offices schools colleges and other sectors. Apart from this one can purchase these products from us at leading prices. With our enormous industry experience and knowledge of this domain  involved in offering a broad assortment of Wireless Video Door Phone in the market. These products are highly appreciated and recognized by our clients for their sturdy construction. These are provided as per the demands and specifications laid by our reputed clients. Offered products are highly used for the monitoring of entrance doors of offices and various corporate houses.Our offered products find their applications in the homes for security purposes. Provided products are made by using modern technology and top quality components at our vendor&amp;rsquo;s end. These are availab</t>
  </si>
  <si>
    <t>Welcome to Simply Surprises Etc. We provide the Bean Bags Puzzles etc.\r\nCreating Memories and Delivering Smiles\r\nIf YOU\r\nWant to make someone feel special&amp;hellip;.\r\nWant to add a touch of YOUniqueness to your gift&amp;hellip;\r\nWant to preserve your memories&amp;hellip;.or make new ones&amp;hellip;\r\nWant to liven up your desk...\r\nWant to get something different but don't have enough time...\r\nWant to give your guests some great party favours/return gifts\r\nWant to make your idea a reality&amp;hellip;.\r\nWant fresh ideas&amp;hellip;\r\n\r\n here!!!\r\nJust give us a call or write to us\r\nAnd we will create something as special as YOU</t>
  </si>
  <si>
    <t>Superior India Exportis a widely prominent and popular name in the field of handicrafts Products and Gift Items.  manufacturers and exporter ofINDIAN HANDICRAFTSitems. We established in 1980 in New Delhi (India) and with his lifetime experience turned the company into a market leader in the field of handicrafts. The company is bestowed with flexible production capacity and has the ability to full fill large and small requirements of the clients. All the products are manufactured at its own manufacturing facilities by multi-skilled craftsmen under the strict supervision of experienced QC personnel. Being a member of the export promotion council for handicrafts (EPCH)We have a unique &amp;amp; superior quality collection of Wooden Games (travel Chess  magnetic chess  spl. Chess Sets  backgammon  card &amp;amp; dice box  domino  puzzle games  indoor games &amp;amp; etc) Brass Nauticals  Marine Instrument (Brass pocket compass key chains sundial sextant brounton Telescope binocular timer watches  magnifier  gramophone  military &amp;amp; navy compasses telephone Therdolite Aero compass &amp;amp; etc.)  Beads Works like (jewellery boxes round boxes pens diary</t>
  </si>
  <si>
    <t>Started in 1995 we Vashist Enterprises are a prominent firm involved in manufacturing wholesaling and supplying a comprehensive array of Collar PattiPVC Plastic Collar PattisSilver Brass Clips Plastic Clip and Silver Brass Shirt Pin. Offered products are designed by taking optimum quality basic material. Moreover our quality experts examine the offered products against diverse quality parameters to make sure their accordance with predefined industry standards and quality norms. Our offered products are used by tailors. To meet the client&amp;rsquo;s precise demands and needs  offering these products in various sizes. Victoria is our own brand.</t>
  </si>
  <si>
    <t>Incepted in the year 2009 Earth Infotech are biggest name in the market established at Delhi (Delhi India).  the biggest Trader and wholesaler of GPS Tracking System CCTV Camera GPS Asset Tracker Vehicle Tracking System and many more. All these security systems are easy to install and best in working. All these security systems are acquired from best vendors of the market. They are available in many specifications. These security systems are quality high easy to set up and gives best results. All these security systems are highly appreciated in many offices home and banks. Our customers can avail these security systems from us at affordable rates.. among the leading organization of the industryinvolved in trading and supplying a good quality assortment of GPS System Sublimation and 3D printers. Along with this  also offering Software DevelopmentSublimation and 3D printing.that is affianced in manufacturing qualitative array of GPS Tracker GPS Tracking Device and GPS ID Cardleading trader and wholesaler of the best quality devices.</t>
  </si>
  <si>
    <t>Established in 2015Chhavii Anantraj International has come up as one of the highly regarded organization with its brand Gulnaaz Creations engaged in Manufacturer Wholesaler and Retailer best variety of Kids crochet dresses  Ladies Knitted and crochet Shawl elegant and stylish Scarves  Handmade Crocheted Table Cover and many more accessories to make an awesome look to your fashoin or to your style statement .. The offered garments are highly appreciated by us for their remarkable attributes like tear resistance high strength shrink free skin friendliness alluring pattern elegant look mesmerizing design longevity and smooth texture. We source best fabric material from our trusted vendors for the fabrication of the products. These are designed by our talented and highly qualified workers. we make our products in pollution free environment . Post production the entire range is made to undergo various stages of quality tests to ensure its authenticity.We also provide customized products as per buyers requirement.Something beautiful is just made for you .Handmade items means more happiness and more</t>
  </si>
  <si>
    <t>Crown Group Immigration Consultancy Services (CICS) Private Limited was established in 1999 and CICS is the world leader in providing Overseas Resettlement Solutions and have sufficient people who have happily settled in various countries i.e. European Union Countries Canada UK Europe USA Australia New Zealand Latin American countries etc. CICS is also having excellence industry knowledge world-class infrastructure and comprehensive resettlement package consisting of immigrant and non immigrant visas.CICS is also having following sister concern firmsM/s Crown Financial GroupsM/s Crown Groups of HostelsM/s Crown Group Export/Import andM/s Morgan TradingWhich deals with various types of finance services international commercial residential agriculture lands of various overseas countries and domestic and international products i.e. Stationary Mobile Accessories Garments Artificial Ornaments etc.</t>
  </si>
  <si>
    <t>Mobeen Tailors Khan Market Delhi has been the pioneer in Mens &amp;amp; Womens wear in India and has been creating the finest in Bespoke for almost 40 years. Our concept of &amp;ldquo;Total Look&amp;rdquo; has been time tested and drawing on our formidable heritage of design and craftsmanship com11:45:48bined with modern styling sophistication and innovation in hand cutting and tailoring a suit from Mobeen Tailors remains an ultimate sartorial investment. To date Mobeen Tailors is synonymous with superlative quality style cut and functionality.Needless to say the iconic style afforded by Mobeen Tailors is timeless. You not only gain the comfort that comes from a garment created especially for your body type and style but also the pleasure of owning a piece of supreme craftsmanship as well as the subtle confidence from knowing that there is nobody around better dressed than you. We take great pride in stating that at least once in their lifetime the &amp;lsquo;who&amp;rsquo;s who&amp;rsquo; in Indian society would have been dressed by Mobeen Tailors. Our past association with Bollywood and its celebrities is an acknowledgment of our ability to understand the needs and requirements o</t>
  </si>
  <si>
    <t>A distinguished name in the fashion garment industry  a prominent Wholesale Traderof Mens Pants Mens Jeans Mens Shirts etc. Our offered assortment is highly acclaimed for alluring designs.</t>
  </si>
  <si>
    <t>Established in the year of 2017Loveabl Fashion the leading manufacturer and wholesaler of Mens T-Shirt Mens Jacket School Bag Mens Pyjama and much more. Immensely acclaimed in the industry owing to their preciseness these are presented by us in standard designs to our clients. To add only optimum class material is utilized in their production.</t>
  </si>
  <si>
    <t>&lt;i&gt;RESPECTED SIR/MADAM&lt;/i&gt; I.S. INDUSTRIES engaged in the manufacturingexporting and supplying leather products in all over India and overseas. Our variety of leather products comprises of leather wallets leather bags leather coin purses with key ring and leather credit card holdermoney belts. Our product are specially made by using high quality leather. Which is acquired from the renowned sources. The leather product can be avail from us in varying pattern size colour and finishes embossed design.We also deals in put wallets money belts and we a good range of promotional wallets in PU REXIN..THANKS &amp; BEST REGARDS</t>
  </si>
  <si>
    <t>Ehsaaz enterprises specializes in trendy and modern designs to cater to the needs of the young and upcoming lifestyle and fashions trends. Exquisitely handmade jewellery with imitation metal glass and paper beads.  Pearls silver precious and semi-precious stone jewellery for elegant appeal. Marries the modern trendy with ethnic to give a wow effect to all occasions.</t>
  </si>
  <si>
    <t>RGB Creations Private Limited is establish in the year 2015.  leading Manufacturer and Supplier and Wholesale and Exporters and Supplier of Back Open Crop Top Flare Crop Top Formal Shirt etc. Our dedicated team of designers merchandisers master tailors and skilled workers ensure that we deliver best quality products within the specified time.Our modern facility utilizes the best technology and practices. A stringent 4 step quality control process ensures that the products are up to and even exceed your expectations. We have a 100% in house capabilities for cutting stitching finishing labeling  and packaging. We have a standardized procedure for requesting samples to your specifications. The process takes just 15 days from start to end. We keep you in the loop at every stage of the sample development so as to incorporate your feedback in the development of the final product.</t>
  </si>
  <si>
    <t>It is our duty to make your journey comfortable and luxurious as we indulge in manufacturing wide selection of bags such asLaptop Backpack Leather Briefcase Travel Bags Office Bags Sleeping Bag etc.</t>
  </si>
  <si>
    <t>Jewellery businesses thrive on the faith that they build with their loyal patrons the word of mouth and the quality that they can create for their clients. We&amp;rsquo;re a family run 17 year old company set up in 1999 with thousands of customers served in one way or another.\r\n\r\nApart from the hundreds of readymade jewellery items displayed in our flagship location we undertake and deliver customized and personalized jewellery through our own manufacturing and designing unit.\r\n\r\nBased out of Mehar Chand Market Lodhi Colony we deal in Hallmarked Gold Jewellery Good Quality Diamond Jewellery Precious and semi-precious Colour Stone Jewellery Polki Kundan and Sterling Silver jewellery.\r\n\r\nTo sum up we offer you a better quality at a lesser price with more personalization and a full guarantee on what we sell.</t>
  </si>
  <si>
    <t>As a distinguished name in this industry  Manufacturing a wide range ofPrinted Scarves Woolen Stoles Short Kurti and much more. designing these products as per the prevailing market trend.</t>
  </si>
  <si>
    <t xml:space="preserve"> reckoned amongst the eminent Manufacturers Exporters Wholesalers and Suppliers of a wide range of Scientific Instruments. This product range includes Copper Rain Gauge with Measuring Cylinder Electronic Stop Watch S.S. Petri Dish Box/S.S. Pippet Box Test Tube Stand Spatula and Test Tube Holder Steam Generator Hypsometer Steam Boilers Moisture Dishes etc. The offered products are high in demand due to their superior quality reliable performance easy operations and durability.    backed by a sound infrastructure that is equipped with the latest machines and techniques and helps us to fabricate the products that are in compliance with the international quality standards. These products are manufactured using supreme grade raw material that is procured from some of the most trusted vendors of the market. Due to the sincere efforts of our team mates  capable in offering these products as per the specific requirements of the clients spread in the markets of Indian Subcontinent East Asia Middle East and South East Asia. Further these are available at the most economical prices.</t>
  </si>
  <si>
    <t>At Souvnier Jewel House You will be introduced incomparable ranges of products including 12K-18K gold pearl precious/semi-precious stones together. We have a collection of products with unique design based on customer&amp;rsquo;s demand. We will provide you with exclusive delivery service and efficient assistance for both new and existing customers to satisfy you&amp;rsquo;re challenging requirement and order possible. In addition we can develop sophisticated design as your request until satisfied your demand.ONCE VISIT TO THE OUTLET CAPTURES THE EYES OF EACH VISITOR. AN UNPARALLED COLLECTION OF ANTIQUE AND STYLISH JEWELLERY WILL DEFINITELY ENHANCE THE ROBE.The Unparalleled collection of jewelry inspired from different themes and moments. The collection is amongst the most admired across the world and is being exported to different countries.</t>
  </si>
  <si>
    <t>Being the reckoned Manufacturer Trader &amp;amp; Service Provider 'Mainways Gifts' established in the year 2009 has carved a niche by offering best quality Corporate Gifts Services Gift Box Printing Services Marketing Gifts Services and many more. Products offered under these categories are as follows \t \r\n&lt;ul&gt;\r\n&lt;li&gt; T-Shirt&lt;/li&gt;\r\n&lt;li&gt; Mug Printing Services&lt;/li&gt;\r\n&lt;li&gt; USB Drive&lt;/li&gt;\r\n&lt;li&gt; Gift Packaging Services&lt;/li&gt;\r\n&lt;li&gt; Carton Gift Box Printing Services&lt;/li&gt;\r\n&lt;li&gt; Corporate Gift Box Printing Services&lt;/li&gt;\r\n&lt;li&gt; Umbrellas Services&lt;/li&gt;\r\n&lt;li&gt; Sipper Bottles Services&lt;/li&gt;\r\n&lt;li&gt; Photo Frames Services&lt;/li&gt;\r\n&lt;li&gt; and many more.&lt;/li&gt;\r\n&lt;/ul&gt;\r\nOur services are planned and designed under the guidance of experts so that chances of flaws are reduced to minimum and customers are served in an appropriate manner. We keep the price of our services minimum as compared to the price prevailing in the market so that customers do not face any problem. \t \t\t \t \t\tSkilled and efficient staff has helped us to provide best services to the clients. Their knowledge and experience has helped us to provide best services to the clients. These profession</t>
  </si>
  <si>
    <t>&lt;i&gt;IMAGES -----&lt;/i&gt; The one stop  shopfor all  your jewellery needs! A name that stands for quality.\r\nThe Indian jewellery  has always drawn the  attention &amp;amp; appreciation across the world for it's  traditional  &amp;amp; aesthetic designs. So we took this oppertunity to provide you   with an outlet to purchase the dazzling peices of the Indian art.  At IMAGES we create jewellery that  matches your style &amp;amp; personality. The  beautifully crafted peices  are a treassure for life. U can choose from an  extencive range of  designs from kundan/gold/antique&amp;amp; zircon look.</t>
  </si>
  <si>
    <t>Established in the year 2008 JastejImpex is uniquely positioned amongst the reputed manufacturers wholesaler and exporter of an unmatched quality range of Cotton Apron Boiler Suit Lab Coat Mens T-Shirt Safety Dangri Suit etc.  a Sole Proprietorship firm. By making use of excellent quality basic materials and progressive techniques the provided products are fabricated in line with industrial quality guidelines. The offered range is broadly praised and demanded amongst our respected clients for its unique design high tearing strength light weight shrink resistance smooth texture and colorfastness. In accordance with the clients&amp;rsquo; precise demands the provided products are available in several sizes patterns and designs. Apart from this the complete range can be availed by our customers at market leading rates.</t>
  </si>
  <si>
    <t>Exporter supplier for high quality industrial bearingssafety helmetssafety shoespower LEDs and industrial lightings.We specialize in the provision of high quality Industrial hardware like industrial bearings industrial safety shoessafety helmetswelding electrodes  etc. for diverse applications across various industrial segments.like power construction manufacturing. We Golddiggers  Inc started our business moderately in 2008.Slowly and steadily we moved forward in our quest for success and established ourselves as a distinguished supplier and exporter engaged in all type of industrial hardware.We have a strong client base comprising of different industries in the country and different parts of the globe. The extent of success and prominence  enjoying today is the result of our hard work commitment towards customers and excellent customer care policy. We analyze customer requirements and develop package that exactly matches the requirements in every respect from performance to delivery and value parameters. At GolddiggersInc. we belive in perfection and strive to achieve total customer satisfection by peoviding valued customers products which are unpara</t>
  </si>
  <si>
    <t>Olybo Furnitures Pvt. Ltd. is started in 2014 by three IIM Calcutta professionals as a furniture company with the sole mission of imparting comfort and convenience to various furniture seekers with its diverse range of classy innovative and comfortable products.Olybo Furnitures Pvt. Ltd. is a notable firm currently affianced in manufacturing supplying and wholesaling of an impeccable compilation of Bean Bags named 'Olybos'. Recognized for our optimum finish and high strength these presented products are highly attributed and recognized in market and are an epitome of redefined comfort.Our infrastructure facility laced with machines tools and amenities desired facilitates us in the achievement of several predefined objectives and targets. We keep our capability highly modernized for causes of increasing our production capacity. To compile our business processes with highest competence and exactness the facility has been isolated into a number of functional units such as production unit sales &amp; marketing quality testing unit and warehousing &amp; packaging. The company offers a series of innovative customizations and patterns with innumerable choices of colo</t>
  </si>
  <si>
    <t>Incepted at New Delhi (Delhi India) in the year 2009 we &amp;ldquo;Amar Darshan Enterprises&amp;rdquo; are a Sole Proprietorship Company that is counted amongst the well-renowned manufacturer trader and wholesaler of the best quality range of Designer Bangles Fancy Bracelet Designer Earrings Jewellery Sets etc. Under the efficient leadership of our mentor &amp;ldquo;Madhuri Garg (Owner)&amp;rdquo; we have been able to achieve a remarkable and dynamic position of pride in the industry.</t>
  </si>
  <si>
    <t>Indotech Electronics Weighing Systems was established in the year 1998. Indotech Electronics Weighing Systems is an organization syonnymous with a comprehensive range of electronic weighing systems . A company with a dedicated Research &amp;amp; Development team that has developed a micro controller based headwork that ensures accuracy and efficiency of the user freiendly high-tech weighing systems.We have engineered weighing scales for a range of clients in Packing Industries rolling Mills Foundaries Steel Brass and Copper Markets Chemical Labs. Jewellery Shops Weigh Bridges and Weigh Bridge Conversion Series for the Transport Sectorand India's first Milk Weighing and Rating Systems for DiariesCooperatives and Chilling Centers.</t>
  </si>
  <si>
    <t>With an experience of 18 years  able to earn a place for ourselves among the leading manufacturer and supplier of Kids wear. The wide range of these products includes Formal Wear Casual Wear Summer Holiday Special Apparel and Formal Wear &amp;amp; Semi-Formal Wear. With these we also provide our clients with product such as Winter Wear Jackets Ethnic Kids Wear Two Piece Kids Wear Kids Jeans and Formal Wear for boys. These garments are manufactured using quality raw material procured from reputed vendor of the market. These products are appreciated by our clients for their attractive colors and exclusive designs.  looking for the queries from North India like Delhi Uttarakhand Jammu Kashmir Punjab Rajasthan Himachal etc.  As we a client-centric organization our prime motive is to understand customers needs and requirements and provide them with hi-grade quality product. Our organization has assigned employees who are responsible for the quality checking of these product. Apart from that  able to meet the bulk requirements of the patrons in least possible time-period with the help of our dedicated team of experts. Besides we have a spacious wareh</t>
  </si>
  <si>
    <t>The Action Group is a 44 year old Conglomerate with a leading presence in the Footwear Steel &amp;amp; Power Chemicals Real Estate Health Care &amp;amp; Electronics. Now the group has forayed into manufacture of Engineering Panels under the brand name - Action.Action TESA has many milestones to its credit. It has installed the first thin MDF/ HDF plant in the country as well as the largest Particle Board Plant. The compan has also introducted to the country DOME Technology unique to its products. It is also the first company in India to manufacture True HDF based Laminate Wooden Flooring. Action TESA offers a host of value added products that include MDF Particle Boards Door Skin Embossed HDF UV Coated Boards Printed UV Coated Board and Printed Decor Boards.</t>
  </si>
  <si>
    <t>A distinguished name in the fashion garment industry  engaged as a Manufacturer and Trader of Ladies Kurtis Kurti with Skirts Ladies Long Skirts Straight Cigarette Pant Ladies Palazzo Pant Ladies Leggings Full Sleeve Kurtis and Designer Cotton Patiala Suit etc. Our offered assortment is highly acclaimed for alluring designs.</t>
  </si>
  <si>
    <t>anokherang is an uber cool all-gen fashion destination that helps you Just Be Yourself and aspires to create designs that are beautiful; inspirational; pure and honest; giving you several colorful options to shop for different occasions be it Traditional Indian Wear for Marriages Ethnic Wear or Formal Wear for Office Indo-Western for Parties or Casual Wear for just hanging out with friends !Why was anokherang born?Back in November 2014 I went to buy a saree for a family occasion. I didn&amp;rsquo;t know at that time but the moment changed my life. I had forgotten that buying a saree or any traditional Indian dress was a nightmare for more than one reason &amp;ndash; where to buy; what fabric to choose; authenticity of the fabric; paucity of designs and colors; and last but not the least &amp;ndash; was it a fair price to pay for what I was buying.What put me off the most were the available colors and designs &amp;ndash; everyone had the same Red / Blue / Green / Black / Gold with some golden or crystal work on them. What happened to other colors in the color wheel; their variants - the shades; tones; tints?The end result was that I ended up designing sarees for my who</t>
  </si>
  <si>
    <t>Our companyThe Hans was established in1984..  leadingExporter and supplier ofJute Furniture FabricJute ThrowsJute Bags FabricStripe FabricCotton FabricWool FabricCheck FabricLinen FabricsJute FabricsJute CurtainsJute Cushions..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 xml:space="preserve"> counted amongst the known Manufacturers of PrintedNon Woven Bag PP Non Woven Carry Bag Jute Bags Leather Bagetc. These products are planned and designed as per the specifications given by the clients.</t>
  </si>
  <si>
    <t xml:space="preserve"> one of the trusted Manufacturers of a wide variety of Ladies Night Suit Ladies Nighty Ladies Night Gown Ladies Night Dresses Ladies Nightwear Designer Lehenga Choli and Ladies Designer Gown etc.</t>
  </si>
  <si>
    <t>Incepted in the year 2005 at New Delhi (Delhi India) we &amp;ldquo;Janta Packers&amp;rdquo; are a &amp;ldquo;Partnership Firm&amp;rdquo; and the foremost manufacturer supplier and trader of superior qualityPoly Bags Paper Bags Disposable Food Containeretc.. Under the supervision of our mentor &amp;ldquo;Shubham&amp;rdquo; we have accomplished the apex of success in this competitive market.</t>
  </si>
  <si>
    <t>\r\nEleven years of rich experience in the industry enables us to be the trusted name in manufacturing and supplying a wide range of Electronic Weighing Scales &amp;amp; Systems. Our product range includes Digital Weighing Scales Retail Scales Jewelry Scales Table Top Scales and many more. Apart from this our product range includes Portable Jewelry Scale Digital Jewelry ScaleTable Top Retail Scale Price Computing Retail Scale Retail Weighing Scale Electronic Retail Scales Price Computing Scale With PrinterTable Top Weighing Scales Digital Table Top Scales Electronic Table Top Scales Platform Scales Heavy Duty Platform Scales Metal Platform Scale and many more. These systems and scales are widely appreciated by the clients for accurate results and easy operations.\r\n\r\nOwing to our state-of-the-art infrastructure  able to manufacture the weighing systems and scales with optimum accuracy. Our in-house designing unit enables us to design the systems in accordance with the industrial standards and we also take specifications and drawings from the clients in order to customize our systems. Hence  able to deliver maximum satisfaction to our clients</t>
  </si>
  <si>
    <t>Shiv Shakti Electronics(S.S.E.) was incepted in 2007 as a Manufacturer Exporter &amp;amp; Supplier of SMPS Adapter CCTV Camera Adapter Line Filter Transformer Drum Choke Coil SMPS Transformers and Magnetic Transformer. All our products are TUV Certified and being supplied to selected and reputed clients all over India. The company is running smoothly under the guidance ofMr. S.K. Mehra who is also the CEO of the companyAbout ManagementMr. S.K. Mehra &amp;ndash; Proprietor &amp;amp; CEO.The company was founded by Mr. S.K. Mehra who is also the CEO of the company. Mr. MEHRA has over 20 years of experience in the same field. He is an Engineering Graduate with Electronics and Communication background who worked for 11 years in the same field before starting this industry. He worked in a company having Japanese collaboration and underwent training in a Japanese company. He is an admirer of Japanese culture and firm believer of Japanese management practices.It is the belief of Mr. MEHRA to take up a narrow field and take it up to the top. As a result he has selected \Energy\ as the field and started the company with \Energy Conversions Products\. He would like SHIV SHAKTI ELE</t>
  </si>
  <si>
    <t>We at Angels Basket a trustedBaby Care Products Shopping WebsiteIndia understand that it is difficult for expecting or new parents to shop for their babies and therefore we present before you the entire store filled with baby products. Whether you are looking for cloth diapers vests blankets quilts mosquito nets baby creams baby lotions teethers soothers baby accessories baby clothes toys baby rash creams diaper bags waterproof sheets or bed sheets wet wipes baby pillows baby swaddler baby utensils bottle covers bibs and mittens sippers milk bottles baby towels baby oils baby soaps body wash baby shampoos rattles teddy bears stuffed toys gift sets or any other Baby Care Product we have it all here.</t>
  </si>
  <si>
    <t>Lovely Printer is a pioneer company betrothed in the domain of Service Provider an unbeatable collection of Business Card Printing Business LetterheadPrinting Envelope DesignPrinting Printed FlyerPrinting Party PassesPrinting Invitation CardsPrinting Photo MugsPrinting Rubber Stamps Printed T-ShirtsPrinting Customized Mobile CoversPrinting Cube GiftsPrinting Cushion PillowsPrinting Printed Memos Printed Bookmarks Printed Visiting Card BrochurePrinting Magnets Business CardsPrinting Personalized KeychainsPrinting Challan BookPrinting Gift BoxesPrinting Plastic Identity CardPrintingand Printing Services to our clients in a variety of sizes and dimensional stipulations. Using supreme grade basic material and cutting edge machinery the complete collection we offer is designed in line with the principles and guidelines laid down by the market. Valued for their water and tear resistance smooth finish durability longer life all these products are hugely commended and well-liked in the market. To add we offer these in multiple stipulations to our clients so as to ac</t>
  </si>
  <si>
    <t>MakeOurStyle is a trend setting social commerce platform just at your click. MakeOurStyle is a bunch of the trendiest and freshest fashion products which will help you in becoming the Pearl of the Ocean.\r\nMakeOurStyle is not just a website it is a Fashion Statement in itself. We aim to capture your minds and your wardrobe as well not just by bringing in to you the most exclusive and rare to find stuff but also by providing the most satisfactory customer services like Free Shipping Easy Returns etc\r\nThis platform is not just for our pretty Ladies but also for our handsome Hunks. If you are looking for freshestbags trendiest clothes coolest footwear and much more to become the headline of each gossip MAKEOURSTYLE is just a Click ahead with you and for you.</t>
  </si>
  <si>
    <t>The go-to online retail destination for modern style Ruby Enterprises offers a comprehensive hand-picked collection of apparel and accessories from the industry&amp;rsquo;s foremost contemporary and designer labels. Since its launch in 2015 as a Designer bags-focused online platform Ruby Enterprises has grown into one of the India's leading fashion authorities. Along with renowned customer service Ruby Enterprises delivers unparalleled wardrobe advice cutting-edge editorial lookbooks innovative features and exclusive collaborations with forward-minded brands. The result is a highly personalized satisfying and&amp;mdash;above all&amp;mdash;fun shopping experience that caters to style-minded women .We deals into1. Casual bags2. Leather Bags3. Clutches4. Totes5. Wallets6. Laptop Backpack</t>
  </si>
  <si>
    <t>Faithful Trdaers is one of the notable companies extremely indulged in manufacturing an extensive range of products such as Women BalliesBally Women Belly Flats Women Fashion Sandals Women Heels Women Chappal Women Black Pencil Heel Women Block Heel Women Block Heel Sandals Women Cone Heels Women Ethnic Women Flats and Women Flats Gladiators. These products are designed by well-trained team in accordance with the set industry guidelines using the top-grade material and advanced techniques. To satisfy our customers in most effective way  offering these products in many sizes and designs. Apart from this one can avail these products from us at market price within the promised period of time.</t>
  </si>
  <si>
    <t>Since the establishment Jain Industries is trusted manufacturer and exporter of all type of export clock clock raw material and all metal sheet items. Our range of export clock clock raw material and all metal sheet items include Antique hook Antique clock Clock dial Victoria station watch World time watch Other handicrafts and metal items that are known available in contemporary exclusive and smooth finish. These products can also be customized as per the preferences of our valued clients so we can developed our wide range of clock raw material and all metal sheet items as per market requirements. Due to our dedication and commitment in offering a range of the highest grade we have won clients all over the world. Our range of all type of export clock clock raw material and all metal sheet items and other handicrafts and metal items.  guided by our promoter Mr. Praveen Jain who holds affluent industry experience in the respective domain of work. Owing to his valuable mentorship Jain Industries have been able to conduct our business on ethical and fair grounds.\r\nQuality\r\nJain Industries is manufacturing and offering all type of export clock clock ra</t>
  </si>
  <si>
    <t>Starfirewas founded in the year 1993. Starfire Print Package is a leading manufacturer/service provider for Paper Shopping Bags Paper Boxes Gift Boxes Paper Calenders Garment Labels Barcode Labels and various other packaging products used for packing of Bulbs Mobile Covers etc. With our expertise in the field we have the ability to design and produce the packaging you are looking for. Our expert graphic designers best printing presses &amp; dedicated teamwork deliver awesome results. We always try to assure that the final product supersedes our customers expectations.Since the inception our constant focus has been to continually deliver high quality products and we will continue to enforce high quality parameters on all the products. Latest market trends clients&amp;rsquo; preferences and industry laid standards are also considered by us.</t>
  </si>
  <si>
    <t>Incorporated in the year 2010Shivshakti Creationis a prime Manufacturer Exporter and Supplier of an exclusive array of Menswear such as Mens Jeans Mens Colored Pants Mens Shirts and Mens Trousers. Under the profound guidance of MentorMr. Sumit Sharma we have been scaling the new heights of excellence. Moreover the headquarters of the company is based in Hari Nagar Delhi India.Manufacturing Unit :Our manufacturing unit is supported by a modern designing unit which is dedicated to offer an exquisite range of apparels to the clients. Our design team brainstorms on a regular basis to come up with new and trendy designs which are created after extensive market research and regular feedback from our clients. They ensure that the designs are stylish contemporary and wearable.Team :Our designer team makes use of various hand tools in manufacturing of impeccable range of Mens Jeans Mens Colored Pants Mens Shirts and Mens Trousers. These tools are upgraded regularly to run the production process smoothly and efficiently. Moreover we take special care while packing our range of Menswear which are individually packed to ensure complete safety. We put the labels on</t>
  </si>
  <si>
    <t>Started in2005weKiran Sales Corporationare actively engaged inwholesaling importing and supplyingthe Sportswear Fabric for our valuable clients. Our product range encompassesSuper Poly Fabric Tricot Fabric Printed Bedsheet Fabric Polyester Knitted Fabric Printed Bed Cover Fabric Printed Quilt Fabric Sports wear Fabric Dobby Fabric and Nightwear Fabric. These offered products are highly admired in the market for their attractive pattern and supreme quality. Apart from this  offering our products at pocket friendly prices to our customer within the assured period of time.</t>
  </si>
  <si>
    <t>Since2009 \G. S. Jewellers\ is a Delhi based company involved in a wholesaling a comprehensive range of fashion jewellery. The wide array of fashion jewellery offered by us comprises Ladies Earrings Ear Cuff Navratan Pendant Set Kundan Necklace Set and many more.  highly applauded in the industry for providing our clients with supreme quality fashion jewellery at affordable rates and within the committed time frame. We manufacture these quality products with technologically advanced machines and equipment in adherence with industrial standards to ensure only world-class range of quality products is presented to the clients. The entire range of fashion jewellery manufactured by us is as per the latest fashion trends and clients preferences.\r\n\r\n\r\n</t>
  </si>
  <si>
    <t>Founded in the year 2015 Shivay Footwearis a highly acknowledged firm of the industry that has come into being with a view to being the customer&amp;rsquo;s most preferred choice. The ownership type of our company is a sole proprietorship. The head office of our business is situated in Mundka Delhi. Enriched by our vast industrial experience in this business  involved in manufacturing an enormous quality range of Kids Sport Shoes Men's Sport Shoes Boys Sport Shoes and many more. We believe that our customers are our most valuable asset and we make sure that they receive what they deserve and that is the best. The complete range is manufactured utilizing qualitative raw material and advanced techniques which have made them best in terms of consistency and effectiveness. Consistency in business dealings assurance to provide better quality assortment and making shipment within promised time frame are some vital factors that enable us positioning a distinguished niche in the industry.</t>
  </si>
  <si>
    <t>Commencing in the year 1995 Ess Bee International?hold immense expertise in manufacturing supplying trading exporting and wholesaling an impeccable spectrum of Bags &amp;amp; Badges. Some of our most demanding products are Cotton Canvas Bags Duffle Bags &amp;amp; Shoulder Bags. The complete range of products is manufactured under the close supervision of our team of expert professionals who conducts tests on the products at each and every stage of manufacturing. They also ensure that the products are as per the defined industry quality standards.Owing to our diverse assortment of product we have developed a state-of-the-art infrastructure. Our offered range is also tested on several quality parameters in order to deliver the perfect range of product at the client's end. The entire product range is available in various specifications provided by our clients. We have emerged as the the most preferred choice in the market for our timely deliveries transparent business policies and world class product line. We have been exporting our products to All over the world.Currently exporting to USA NEW ZEALAND AUSTRALIA CANADA and looking forward for more response from he</t>
  </si>
  <si>
    <t>The company formed in 2001 has been dealing in yarns and fabrics for many of the reputed names in the country.  committed to give excellent service to all our clients. Currently this is our 4th generation in the field of textiles. The founder director Mr Vipin Sherlekar has a wide experience of over 34 years in different areas including spinning weaving processing dyeing etc having worked in Arvind Mills Bhaskar Jersey India Parakram etc.  monopoly depot holders for Delhi market for DENIM fabrics of KG Fabriks Coimbatore (Part of the 1600 crore KG Group). We also deal in Denim fabrics of Bhaskar Industries and also deal in various other fabrics of Jindal Worldwide VHM Mandhana etc. Our fabrics turnover is around 45 Lac meters per annum. We deal in a variety of yarns from many different mills. We have agencies of more than 20 suppliers from all over India and we have clients in many different place like Mumbai Bhilwara Coimbatore Tirupur MP Delhi/NCR etc. We have a turnover of over 2000 tons per annum. We deal in Cotton yarns (All kinds- carded combed compact open end special plied industrial yarns Combed gassed mercerised yarns etc) Polyester spu</t>
  </si>
  <si>
    <t>We 'Fashion Ka Keeda' engaged in Manufacturing Wholesaling and Retailing a broad assortment of Mens T Shirts Sweat Shirt etc. Leveraging on our years of experience We have been able to gain trust of clients in the Domestic Market. We hold expertise in offering Corporate T Shirt to our esteemed customers. \r\n</t>
  </si>
  <si>
    <t>The brandSALSONSis associated with the promoters of the&lt;i&gt;ATLAS Group&lt;/i&gt; one of the leading and distinguished business houses in India for over 55 years and the pioneers of the bicycle industry in the country.\r\nCompanies under the flagship of&lt;i&gt;ATLAS&lt;/i&gt;manufacture and market bicycles bicycle parts high precision steel tubes pharmaceuticals and a host of other products both for Domestic and International Markets exporting to over 85 countries across the globe. Currently the Group's turnover is in excess of USD 150 Million.\r\nSALSONSImpex Private Limited has been incorporated with a view to promote not only selected products of the Company in the CIS countries Middle East and African Markets but also market an extensive range of consumer goods - durables and non durables infrastructure development related products auto parts &amp;amp; accessories garments and a host of other products.  quite open to dealing in new products and items and with our strong background in trading and manufacturing  able to meet the most difficult demands of our buyers.\r\nSALSONSis enriched with the latest technology products qualifie</t>
  </si>
  <si>
    <t>Established in the year 2011 at Delhi we AR Impex are a highly acclaimed Manufacture Wholesaler and Traderof premium quality Mobile Phone Mobile Battery Charger Card Reader Mobile Head Phones Network HUB Mobile Speaker. These infrastructure facility using components and raw materials of the best quality in strict compliance with industry specified quality standards and guidelines. These are available to clients in multiple specifications of size shape design and color at reasonable market prices. Our products are acclaimed for their compact sized and lightweight specifications which make them highly portable. These can be installed and used conveniently and have negligible needs for servicing. Our products are stringently tested on their quality by a team of competent professionals prior to dispatch in order to assure clients of their flawless and defect free quality. Our competent professionals strive to offer products of the best quality to our esteemed clients on a consistent basis. Priced economically our products are easily accessible to clients in a wide range of specifications at budget friendly market prices.</t>
  </si>
  <si>
    <t>We Boots N Boots Traders Come with the most attractive and durable collection of shoes for people of every age groups. As a trader whole seller we offer a wide range of comfortable and fashion shoes. Since 2014 we have been successful in understanding the changing fashion trend and design our product accordingly.The name of the company is known for its quality. In other words the foundation of the name Boots N Boots .Is based on quality. The company works hard on maintaining the quality and the best inputs.We have a dominating presence in the market when it comes to Ladies Footwear. As a current trend focused manufacturer exporter and supplier of the market we offer some of the most beautiful and comfortable footwear to our esteemed clients.The soles of all these products are smooth and light which provides the wearer a comfortable walk. We have a variety of patterns designs colors and sizes for the offered footwear for ladies and gents. These can be selected as per the desire and availed at market leading prices.</t>
  </si>
  <si>
    <t>Based at New Delhi Primenet Global Limited was established in the year 2001.  engaged in Trading Distributing wholesaling Retailing and Importingof Electronic Security and Surveillance Products. The offered range includes CCTV Dome Camera IR Camera C-mount Camera Speed Dome Camera IP Surveillance Camera Standalone DVR System and Time Attendance System Security Systems and Video Conference System.  recognized for our stanch move towards our clients which in turn has led us to implausible growth. We have gained immense popularity in this domain due to our excellent class product quality and excellent services. Owing to the modifications of our offered range affordability and on time deliveries  widely accepted in the industry.</t>
  </si>
  <si>
    <t>Established in the year 2016 SBMS Mobile Covers is successfully catering the client&amp;rsquo;s requirement by Manufacturing of an extensive series of Designer Mobile Flip Cover Mobile Flip Covers and Colored Mobile Flip Cover. With our product excellence innovation we have earned loyal and satisfied customer base. Furthermore all these products are made by experts and keeping in mind the current market trends. Our manufacturing unit is equipped with progressive machines that are used to manufacture these products in line with worldwide standards. We understand the clients' requirements and make these products consequently matching to their miscellaneous needs and provisions.</t>
  </si>
  <si>
    <t>Soul Colors International is one of the leading organisations of industry. The head quarter of our company is located at New Delhi Delhi. We have carved a niche amongst the most trusted names in this business engaged in manufacturing a quality tested range of Men's T-Shirt Men's Track Pant and Men's Sweatshirt. Our main products arePolyster lycra t shirts Lowers and sports wear.Our products are designed by experts keeping the exact customers' preferences in mind. Also quality approved raw material is used in the development of whole assortment which we outsource from the most trustworthy and reliable vendors of industry. Besides we give utmost importance to the quality of whole assortment and ensure to make shipment of defect free gamut at client place.</t>
  </si>
  <si>
    <t>We 'Vamsi International' have indulged in manufacturing supplying and exporting an unmatched and broad spectrum ofStorage Bag. We provide these laundry bags in various sizes and specifications. These bags are appreciated for their fine quality and different designs.</t>
  </si>
  <si>
    <t>Established in the year2017atNew Delhi By MOHIT DALAL weUfokart E-retailerare a highly acclaimedmanufacturer supplier and retailerof premium qualityMens T shirt  CCTV CameraShirtsetc.These are acclaimed for being highly comfortable stylish and easy to maintain. Premium quality fabrics are used for their manufacture to ensure optimum comfort and style.The manufacturing process is carried out at our spacious infrastructure facility by using highly advanced technology and machines.The clothing items offered by us are available to clients in a vast array of designs colours styles and sizes at highly affordable prices. The high tearing strength of these clothing products makes them last for long periods of time with minimal maintenance. The easily washable fabric dries quickly and is very convenient to maintain for those pressed for time.The quality of our products is inspected for any flaws or defects by a team of adroit quality auditors to ensure unmatched product quality. WeUfokart E-retailerhave achieved success and earned the valuable trust of our clients through our ethical</t>
  </si>
  <si>
    <t>Fashtech Creationis the leadingWholesale Trader(manufacturer)ofTrack PantsshortsCotton Caprit-shirtsand much more.and much more. Our unmatched products range is highly popular owing to its shrink resistance attractive colours high softness high durability and lightweight.</t>
  </si>
  <si>
    <t>Superb Uniforms &amp; Workwear is India leading manufacturer of Industrial Workwear and Hospitality uniforms professional includes Industrial Workwear and Uniforms Coveralls Boiler suits High visibility Coveralls EMT Trousers Work shirts Work Trousers Chef Coats Chef Jackets Chef Pants Chef Aprons Medical tunics Lab coats Jackets Nurse Dress Tunics Hi-vis Vest Hi-vis Jackets Tactical Pants Safety Jackets Fire retardant Coveralls Corporate uniforms Doctors Lab Coats. and may more to proudly serve Construction Manufacturing units Mining Drilling Oil Gas &amp; Petroleum Shipping Logistic Dairy Road safety Agriculture and Corporate Houses. Superb Uniforms &amp; Workwear always use quality fabric of heavy GSM from renowned mills. Superb Uniforms &amp; Workwear Work Coveralls always fine double lock stitched for strengthwith 3M scotchlite reflective tape for best quality bartacked at stress points for durability and matched with quality buttons or heavy duty zippers provides safety comfort and confidence at tough and hard-hitting work palaces.Don't forget to Brand your business with our computerized logo services on the Superb</t>
  </si>
  <si>
    <t>Carplus &amp;ndash; A name that has revolutionized the way people drive their car. It's a one stop shop for all your car accessory needs. Having carved a niche for itself by providing excellent quality products Carplus has spread its wings far and wide across the country.\r\nIn a deliberate attempt to meet the expectations of auto enthusiasts across the country Carplus stocks world class and state-of-the-art products. Carplus stocks 50000 branded auto accessories from leading brands like KMH Polk Audio Sony Pioneer and JVC to name few at most affordable prices. The wide range of quality car accessories offered by Carplus comprises of Car wrapping Car Bluetooth Kit Car Audio Systems (Stereo Speakers Amplifiers buffers) GPS Navigator Car Seat Covers Car Parking Sensors Car Security solutions car gear lock system etc.\r\nCarplus promises best quality durability excellent services customer support and cost benefits. So shop with us today!</t>
  </si>
  <si>
    <t>Founded in 2011 Sargam Apparel is a Sole Proprietorship firm which has come up as a highly regarded entity involved in manufacturing wholesaling retailing and exportinga wide series of Cotton Kurti and Ladies Top. We export our products to South Africa. These are manufactured using best quality fabrics sourced from reliable merchant present in the industry. The garments are available in best fittings lengths and sizes. Under the able guidance of our mentor Mr. Satvinder Singh the Proprietor of the firm we have been able to cater to the precise need of our clients.</t>
  </si>
  <si>
    <t>KADABRA INDIA a recently lunched platform for electronics and mobile phone accessories knows the changing trends of technology and hence we bring to you the products that will make the other people give a pause and take a thorough look of it. Everyone wants to be noticed and wannabe when it comes to the use of gadgets.  unparalleled in the mobile phone accessories. A one stop solution for your gadgets and accessories needs. Now that everyone has the latest gadget we offer to you the accessories to give a glossy outlook to the gadget you are carrying. We offer to you all the accessories for all the latest mobile phones launched recently like Samsung S6 Samsung S6 Edge Samsung S7 Samsung S7 edge Samsung Note 4 Samsung Note 5 Samsung Note Edge and Samsung Edge +. Even if you own iPhone 6 IPhone 6+ IPhone 6s and IPhone 6S+ don&amp;rsquo;t worry! To make them look distinctive and engrossing we have a large range of cases cover and holders for them. What Else? We promise you the best of the mobile phone accessories and electronics accessories that will make you look pompous and eloquent in the crowd. Shop online with us and gather an all new and neve</t>
  </si>
  <si>
    <t xml:space="preserve"> \r\n\r\n\r\nKylaf.com Shivam Design is an online fashion clothing\r\ndesigner.  suppliers of many wholesalers and boutiques worldwide.We\r\nsupply most fashionable clothing &amp;amp;\r\nstylish ladies&amp;rsquo; apparel internationally. We understand that fashion\r\nmarket wants unique and special ladies clothes so  always adding\r\nbeautiful new styles to our collection. Please come and visit our site\r\nregularly to see what we have updated. We pride on offering exceptional low\r\nwholesale price but good quality at the same time. We provide fantastic service\r\nand still work hard to improve.We have our own factory in DELHI in order to\r\nprovide more styles(more than 6000 styles )we ally with many clothing\r\nmanufacturers specializing in producing export clothing in INDIA which enables\r\nus to provide trendy styles in massive amount and in remarkably low wholesale\r\nprice. Now  the best supplier to wholesalers retailers and boutiques\r\nonline or entities shops all over the world. We have large quantity of clients\r\nglobaly.Founded in 2013 KYLA was a creation of</t>
  </si>
  <si>
    <t>We have earned a huge clientele support by Wholesale Trading a highly effective range of CCTV Camera Home Automation System Access Control System Security Alarm System Use Laptop etc to fulfill all the needs of our clients.</t>
  </si>
  <si>
    <t>We welcomes you the world of Photography Videography and Film Making. Devender Singh was born and brought-up in heart of delhi in India studied and learn to the live the life in this city of Monuments. The camera was introduced to him when he was merely eight year old by his father. Since then he started playing with the camera and never turned back. By the time of completing his school education he started learning his photography basics to Late Mr. T.Kasinath ( a Padmashree Awardee world renowned photogra\r\n\r\nAfter completing his advance training He was fortunate enough to work with National School of Drama (NSD) as a official Photographer for four year where he also learnt techniques of Theatre and Drama. Immediate after that he joined a Ad-films production company where he worked as a photographer and a assistant in Direction &amp;amp; Production.\r\n\r\nHe has have credentials with India International Photographic Council (IIPC) London Film School (LFS) U.K SNDT University Mumbai Nat</t>
  </si>
  <si>
    <t>Under the leadership of Nicolas G. Hayek (1928-2010) the Swatch Group achieved worldwide renown as the crown jewel of the watchmaking industry. In the early 1980s Mr. Hayek led the firm&amp;rsquo;s recovery from a severe crisis. His decisive leadership was critical to the launch of the Swatch watch in 1983 and subsequently drove the continuous development and improvement of all Swatch Group brands. His innovative strategies also served as important models for the Swiss watchmaking industry as a whole and played a key role in the revival of the industry. The achievements of N.G. Hayek have been widely recognized in Switzerland and beyond resulting in a number of notable awards including that of Doctor honoris causa awarded by the Universities of Neuch&amp;acirc;tel and Bologna in 1998.In 2003 he was named Officier de la L&amp;eacute;gion d&amp;rsquo;Honneur de France. Nicolas G. Hayek was Chairman and Delegate of the Board of Directors of The Swatch Group Ltd from 1986 to 2010.\r\nIn 1998 SMH (Swiss Corporation for Microelectronics and Watchmaking Industries Ltd.) founded by Nicolas G. Hayek in 1983 through the merger Swiss watchmakers ASUAG and SSIH was renamed The Swatch G</t>
  </si>
  <si>
    <t>GS1 is a neutral not-for-profit organisation that facilitates collaboration amongst trading partners and technology providers in order to solve together business challenges that leverage standards and to ensure safety efficiency and visibility along the entire value chain. Headquartered at Brussels GS1 oversees a global network of over 100 GS1 organisations serving over 150 countries. GS1 India (earlier EAN India) is one such organisation. For more than 30 years GS1 has been dedicated towards design and implementation of global standards used in Supply Chain Management.GS1 standards include GS1 Identifiers GS1 BarCodes GS1 eCom (for electronic business messaging) GS1 GDSN (for data synchronisation) and GS1 EPCglobal standards (for RFID technology). These standards provide a global language of business that helps organisations identify capture and share information throughout the global value chain in a uniform structured seamless and consistent manner. This in turn facilitates implementation of several Supply Chain solutions like Traceability Upstream integration etc. In addition to the above and in consideration of the growing importance of mobile phones fo</t>
  </si>
  <si>
    <t>Are you or your relatives/friends are planning to attend a special evening or a marriage and want to wear the very latest elegant and chic fashion without having to spend a small fortune Look no further! Sanroh creations is the one and only place in delhi where you can rent evening/party wear dresses jewellery in a wide variety of styles and sizes. We provide party wear designer dresses/jewellery on rent for brides/grooms (lehangas/sarees/jewellery/sherwanis) for marriages/parties/events/fashion shows/film shoots/serials etc.\r\n</t>
  </si>
  <si>
    <t>Incorporated in the year 1992 at New Delhi (India) we &amp;ldquo;Maryada Textiles&amp;rdquo; are engaged in tradingsupplying&amp;amp; sampling a comprehensive range of Fabrics like Cotton Fabric Viscose Fabric Polyester Fabric Linen Fabric Jute Fabric Cotton Silk Fabric Cotton Viscose Fabric Silk Fabric Net Fabric Embroidery Fabric Lycra Fabric Brasso Fabric Jacquard Fabric Pleated Fabric Silk Chanderi Fabric and Cordrye Fabric. These fabrics are manufactured using the best quality fibers &amp;amp; yarns and advanced techniques by our vendors in order to meet the set industry norms.  Further the offered fabrics are tested on various parameters by skilled quality controller team using latest techniques. These fabrics are available in different colors designs patterns finishes and sizes. Further these fabrics are highly admired by our clients due to their incomparable features like attractive look fine finish smooth texture wear &amp;amp; tear resistance high strength resistant to shrink and durability. Our fabrics are widely used for making different kinds of garments and home furnishing items.\r\n\r\n</t>
  </si>
  <si>
    <t>Backed by a rich industry experience of two decades we offer\r\nIR Dome Camera 20 Mtr.\r\n Dome Camera 12 VDC\r\n IR Night Vision Camera 15 Mtr.\r\n Stand Alone DVR 4 Ch.Real Time/TCIP and \r\nStand Alone DVR 8 Ch. Real Time/TCIP.\r\nIn addition to these we also supply \r\nStand Alone DVR 16 Ch. Real Time/TCIP\r\n Multi Apartment Entry Door Phone/TCIP\r\n Electronic Lock\r\nAlfa Model\r\n Compact Model\r\n Ultra Model \r\nSFX-80 H\r\nThumb Impression (For Attendance).\r\n\r\nWith a rich vendor base  capable of delivering quality products in bulk. This helps us in meeting customer requirements in a timely manner. We have strong business relations with customers such as\r\nHindustan Communication System(STAR EPABX System)\r\n Impex Security Systems\r\n Geenex Systems Pvt. Ltd etc. Further  also authorized dealers for their ( means who) products in Indian Subcontinent. Our professionals are capable of installing the offered products at the customers&amp;rsquo; premise for their utmost ease and optimum satisfaction. With our customer centric approach we have catered to reputed names like Bani Market Association (Delhi)\r\n Gandhi Market Association</t>
  </si>
  <si>
    <t>AINCB INDIA Pvt. Ltd. is headquartered in New Delhi India and supported by a team of Management Graduate experts who have years of experience in different segments of B2B &amp;amp; B2C platform and Continuously contribitung their best in Manufacturing Distributing and Exporting the high quality Technical &amp;amp; Non-technical Products to customers across the globe.  counted amongst the most emerging organizations indulged in Manufacturing Supplying Exporting and Trading of GPS Car Navigation Fitness Band Mobile Handsets &amp;amp; Accessories Computer Parts &amp;amp; Accessories Ladies Ethnic Wear Bridal CollectionsDesigner LahengaWedding Lahenga Designer Sarees Bollywood Sarees Designer Gown Printed Cotton Suits like Anarkali Salwar Kameez Kurtis Dress Materials Designer Suits Tops Leggings Western wears and Many More. We have a team of proficient designers who have helped us in excelling in the domain of innovation and diversity. We strongly believe in offering the best quality products which allows us to make our clients delighted. We have also established a strong partnership network with the renowned manufacturers who are leaders in their selected fields w</t>
  </si>
  <si>
    <t>\r\nLeveraging on an experience of 37 years we have been able to establish ourselves as a paramount manufacturers and suppliers of Shawls &amp;amp; Stoles and Cotton &amp;amp; Viscos Fabrics. we offers a wide range of Printed Stoles Printed Shawls Jacquard Shawls jacquard stoles jamawar shawls Cotton Fabric and Viscose Fabrics. This exceptional range is manufactured using premium quality raw material and technologically advanced machines.\r\n\r\n backed by a wide distribution network which assists us in delivering the consignments at clients&amp;rsquo; destination within the promised time frame. Our firm has a well-equipped infrastructure unit and a capacious warehousing at our premises that helps us in meeting the quantitative demands of our customers. The products offered by us are available in elegant designs patterns and various color combinations. Furthermore in order to maximize client satisfaction we offer customize solutions to the patrons. Owing to these factors we have developed a huge client-base across Faridabad.\r\n</t>
  </si>
  <si>
    <t xml:space="preserve"> the veteran manufacturerin the garments business. The company deals in trendy and assorted Mens Printed Shirts Mens Plain Shirts and Mens Check Shirts.</t>
  </si>
  <si>
    <t>Zoha Garmentsis highly indulged inmanufacturing tradingandwholesalinga broad range ofLadies Palazzo Ladies Leggings Ladies Suits Ladies PantandLadies Salwar.</t>
  </si>
  <si>
    <t>Backed by a rich industry experience  engaged in offering Men&amp;rsquo;s Undergarments Men Vests Lingerie Kids Inner wear Ladies Netted Slip Ladies Spaghetti Slip Ladies Cotton Slip Bikini Sets Bra Cups and Foam Bra. In our extensive product range we also supply Sports Bra Lace Bra Cotton Bra Bra Panty Set Panties Cotton Panties Lacy Panties String Panties Travel Bags Men&amp;rsquo;s Wallets and Ladies Handbags. The offered products are known for features like skin fit finish accurate sizes exquisite designs longer service life and smooth textures.  Owing to our rich vendor base  capable of meeting bulk and urgent requirements of clients in a timely manner. Moreover we also ensure that all the products are duly tested at the time of procurement on well-defined parameters so that flawless consignment reaches clients' premises. Our products are offered at competitive prices which further enhances the client satisfaction level.</t>
  </si>
  <si>
    <t>Anand Creation established in the year 2007.  leading Exporter of Ladies Tops Ladies Tops Ladies Tops Ladies TopsShort Skirts Knee Length Skirts Designer Kurtis etc. Anand Creation is a team of talent professionals of garments industry. The company is an export house of high fashion garment exporting to various major stores worldwide. Anand Creation has been started in 2007.We also manufacture most of the above items customised to your needs.Engaged in manufacturing all type of ladies garment.  amongst the premium organization in the garment industry for more than a decade. With comprehensive infrastructural facilities and industry experts  calibrated to manufacture wide assortment of clothes for girls. Boosted with continued demand of our quality garments we have enviable list of patrons across the globe. Anand Creation is specialized into making ladies blouses in knits and wovens..&lt;p align=\justify\&gt;Our dedicated services ... &lt;p align=\justify\&gt; Sampling&lt;ul&gt;&lt;li&gt; Collecting customers requirement of fabric and style &lt;/li&gt;&lt;li&gt;&lt;/li&gt;&lt;li&gt; Identifying and selection of appropriate source. &lt;/li&gt;&lt;li&gt;&lt;/li&gt;&lt;li&gt; Preliminary screening by in</t>
  </si>
  <si>
    <t>Satkar Tourist Bus Serviceis a renowned name in providing luxurious and environmental friendly transport facility to clients for each and every occasion across India. The company was established in 1977 by the founder director of companyMr. Himmat Singh Ahujanurtured from the seed of a single great idea&lt;i&gt;TO EMPOWER THE TRAVELLER&lt;/i&gt;. Since then Company is growing rapidly and now holds a fabulous reputation among corporate clients as well as individual clients. At present the company is making pace among the reputed clients by the young energetic and visionary director of the companyMr. Mandeep Singh Ahuja. With his experience and innovative still he has taken the company to a whole new horizon.\r\nThe company is known for meeting any kind of transport service to fulfil the requirement of Clients the Company has ample infrastructure to fill any demand according to different occasions of clients. We work towards making travel programs stress free cost effective and exciting. We specialise in making custom plans and are actively involved in every stage from planning to implementation. You can rely on us for Best Rates and an enduring money va</t>
  </si>
  <si>
    <t>ZIPKER ONLINE SERVICES PVT. LTD.is an E-Commerce platform which has been especially designed for shopping lovers. It is an online marketplace where one can easily buy Ethnic Indian Fashion without wasting time. Cheap and best products offered by us include trendy and traditional Apparel Jewellery as well as other Accessories that go well with Indian and western outfits.\r\nNeedless to mention India is world famous for its hand-woven textiles as well as high quality embroidered fabrics. Indian history indicates that wearing traditional costumes attires and accessories have always been in trend during festivals and many other occasions such as wedding and family functions. Adding to this designer Indian costumes have been popular and one of its kind in the global market. With the changing fashion trend the modern and creative fashion designers of today are trying their level best for creating superb ethnic designs in order to keep in touch of Indian cultural roots and giving opportunity to relive the splendid history of Indian fashion.\r\nWhy makes Zipker.com different than others?\r\nWe atZIPKER ONLINE SERVICES PVT. LTD.uses a marketplace model th</t>
  </si>
  <si>
    <t>Iconic Brandz is a sole proprietorship owned firm which got established with a specific motive to be the leader in this challenging industry. Started business as a wholesaler our company has acquired huge clientele support within very short period of our establishment in industry. The products which are offered by us comprises of Data Cable Aux Cable OTG Adapter Anti Radiation Chip and Mobile Charger Adapter. These products are widely appreciated in the market segments for their vast industry application and premium quality. Supported by our certified and authentic  able to deliver a range that suits all the requirements and demands of the vast industry segments. Also stringent quality checks are been carried out by us over the whole range to assure that our products are free from any defect and are in compliance with the norms defined by the industry.\r\n</t>
  </si>
  <si>
    <t>Our company Modern Garments was established in the year 1992.  manufacturer and supplier of ladies wear suits and kurtis.Our offered salwar kurta is well designed and stitched using premium grade fabric and modern machines. The provided salwar kurta is highly appreciated by our valuable clients owing to its alluring pattern and beautiful look. Our clients can avail this salwar kurta in various attractive prints at most affordable price. Further to ensure the best quality this salwar kurta is precisely tested by our quality controllers on various quality parameters.</t>
  </si>
  <si>
    <t>WeJS Textile Group established inDelhi are a leadingManufacturerandSupplierof an assortment ofFabric Materials.Manufactured in compliance with industrial quality standards at our ultra-modern infrastructure facility these fabric materials are available to clients in various colors designs and patterns at budget-friendly market prices. We offer a wide range of fabric materials as per the requirement of the clients. Latest processing technology is used for the manufacture of these fabrics each of which boasts of different properties that make it unique. These fabrics are used for the manufacture of a vast range of clothing items for men women and children. The fabrics offered by us are available to clients at budget-friendly market prices within the stipulated period of time. Being a highly reputed firm we ensure that clients get the best fabrics from us at all times. Our fabrics are priced economically and are available to clients within the stipulated period of time.  dealing under the many top brands.Linen FabricCotton fabricLinen-Cotton fabricLinen SareeSilk SareeCotton SareeSilk FabricRiyon FabricLadies Stol</t>
  </si>
  <si>
    <t>Established in the year 1993 SS Tech(India) is one of the largest independent repair centre having in-house high end repair facilities in the hub of Asia&amp;rsquo;s biggest computer market Nehru Place New Delhi. We offer one stop solution for complete service of Laptop repair. We also sell in wholesale price the spare parts of Laptop from India. We provide perfect north and south bridge IC (BGA) IO Chip VGA IC sound IC and other Laptop parts like Motherboards Inverters Dc Jacks LCD screen AC adapter Keyboards Batteries and DVD/RW. We specialize in updating and the analyses of laptops through latest technology diagnostic cards &amp;amp; BGA rework station. We do repair BGA Reworks BGA Chipsets Laptop And Desktop IO Chips SMD Small IC RT Small IC Chip Repairing Tools CCD Camera Systems Laptop Accessories and many more. From past few years we have successfully serviced and satisfied the commercial and industrial sectors.</t>
  </si>
  <si>
    <t>S. L. Industriesis one of the leadingmanufacturers and suppliers of a delightful range of all kinds ofcutleryCutlery ItemsPlastic Handle Cutlery Setand kitchen tools as well as tableware range. Owing to the innovative range of products and immense quality showcased we have made our presence felt in the industry. Today  entirely dedicated to fulfilling both the Indian and foreign market demands with finest quality cutlery and kitchenware range.  S. L. Industries offers complete range with variety of sizes and shapes available in elegant designs and finishes. The entire range is manufactured in-house using high grade stainless steel and latest processing and finishing facilities. The goods compete with the very best in this field and enjoy the trust of numerous Indian households professional caterers and hotels.\r\n</t>
  </si>
  <si>
    <t>Established in the year 2012 Vivek Optical Company are known for Wholesale Trading ofFrameless Spectacles Half Frame Spectacles Full Frame Spectacles and Designer Sunglasses. Owing to their elegant design and alluring appearance these products are highly demanded in the market.</t>
  </si>
  <si>
    <t>Incepted in 2003 at New Delhi Goldline Media Pvt. Ltd. is well known in the market for Manufacturer Supplier Trader and Service Provider of CD-DVD Replication Wedding Photography.Professional Photography Candid Photography Corporate Shoot and Multimedia Service. Our presented services are trustworthy and promote the growth of different companies exploring their hands in market. We use best strategies to bring out the suitable and appropriate solutions of tasks given by consumers. Our firm has hired a group of electronic IT and CS engineers who have rich experience in providing best services to our valuable patrons. Besides this we also have team of graphic designers and SEO expert who nurture implementing sites in attractive ways and generate more traffic on all sites. The ultimate goal is to make customer feel secure safe and accountable with our useful customized solutions with excellent after sales support &amp; service.Goldline Media Pvt. Ltd. is a straightforward choice if you want the best wedding videography in India.  the ones who just don&amp;rsquo;t capture the moments of your lifetime we make wedding films where you are the star of the film. W</t>
  </si>
  <si>
    <t>Hi!\r\nIt's nice of you to take the time to get to know us better. Here are some things about us that we thought you might like to know.\r\nDealsothon.comis an entity of DealsOthon Online PVT. LTD.founded by young and dynamic entrepreneurs in 2012 from New Delhi with a dream of serving customers across the country with best deals in town. Our objective is to keep your shopping simple &amp;amp; memorable.\r\nToday we're present across various categories including movies music games mobiles cameras computers healthcare and personal products home appliances and electronics apparels shoes and still counting!\r\nAt&lt;i&gt;dealsothon&lt;/i&gt;  obsessed with providing our customers a memorable online shopping experience with reputed delivery partners who work round the clock to personally make sure the packages reach on time.\r\n an ISO 9000 Certified company and your online payment from Credit/Debit Card or Net banking is absolutely safe with us with 100 % money back guarantee and fabulous offers at the most competitive price.</t>
  </si>
  <si>
    <t>Sourcing4U was established in the year 2009.  Manufacturer Trader Supplier of Ladies Leather Bag Cotton Fabrics Leather Office Bag Ladies Formal Shirts etc. We have been supplying our high quality products to various countries. These products are spun and designed by a group of elegant and experienced professionals who are having extensive knowledge of the current market trend and latest choice of the customers.\r\n\r\nSourcing4u is sourcing agent in India catering to the needs of International buyers dealing in a variety of products. We represent overseas buyers and importers. We provide buying services with a sound market base adequate infrastructure and a wide spread network. We strive to meet client's requirements and offer them competitive price for their desired products.</t>
  </si>
  <si>
    <t>AI Enterprises has gained an admirable position in wholesaling and supplying of Men Jeans Mans Shirts Ladies Kurtis AND Ladies Palazzo. These products are enormously well-liked due to their attractive patterns skin friendly easy to wash and top quality. In addition in order to present the premium quality of products we check them on different quality norms.</t>
  </si>
  <si>
    <t>As  famous among the best wholesaler trader we welcome you to the ultimate source of authentic collection ofMens Shirts Mens T Shirts Kids Sweatshirt Mens Lowers Ladies T Shirts Ladies Lower and many more.</t>
  </si>
  <si>
    <t>Anil Kumar GuptaMBA Managing Director of the co AGBM Recreational &amp;amp; Social Friendship Club Ltd started the business of campinggoods from Ahmedabad in 1986 with a single product Sleeping bags with brand nameMANICA. Later the business was diversified to 150 products covering entireproduct range required for Mountaineering camping trekking picnic etc.In 1996 a hobby club was started by name AGBM Club promotingbetweenmales females couples from all over India  later extended to 22 countries with over 15000 members.\rAGBM Insta Cookers are warranted at our site  for 7 years for fuel/ time savings. Life of AGBM INSTA Cookers is over 50 years. Technical efficiency for all Mildsteel / stainless steel/ brass/ copper /GI iron/aluminium models is same.AGBM Insta cooker can be used non-stop 24 Hours 7 Days. In fact the more it is used non-stop  the more you save fuel &amp;amp; time of cooking and spin money It is a money spinner which you can pass to your future generations.</t>
  </si>
  <si>
    <t>SIPL provides complete solutions in the field of survey mining &amp;amp; construction fields.  the exclusive dealers for Carlson mining software nikon &amp;amp; Spectra Precision survey products in India.Nikon Precision Makes the DifferenceFrom its beginning in 1917; Nikon has built an excellent reputation for providing the highest quality in optical equipment. Today they serve the professional consumer research and industrial markets with products that range from high-quality cameras binoculars and microscopes to measuring instruments and today's most advanced semiconductor production equipment.        Nikon has always maintained a vital commitment to quality and precision. These principles have led them to better appreciate the needs of their customers in all the areas they have entered. Their products are treated as a benchmark for quality in their fields. Nikon products have a reputation all over the world for quality dependability and high technology.Our Product range of SPN (Spectra Precision Nikon):Total Station &amp;amp; Robotic Total StationTheodolitesDGPS &amp;amp; GPSAutomatic LevelAccessories for the ab</t>
  </si>
  <si>
    <t>We \City Caterers\ have an extensive experience of almost two decade in the catering industry (working since 1992). We offer various Catering Services to meet the requirements of our clients ranging from birthday parties weddings hospital catering (patient mess and canteen service) and staff lunch in MNCs. Our previous experience includes working with esteem organizations like Hindustan Unilever Limited Relaxo Footwear Company Altius Health Care and J.J. Institute of Medical Science.It has been our continuous endeavour to innovate and develop high quality services indigenously in order to provide you with a world-class edge for your satisfaction. We bring world-class services right at your door-steps that too with a world-class quality. We believe in outperforming established standards in order to give our customers the best. The main objective of our organisation is to supply quality services at competitive rates timely delivery and best available services to our patron. We only provide services in&lt;i&gt; Delhi NCR&lt;/i&gt; area.</t>
  </si>
  <si>
    <t>Established in2014Computer Network Integration Technologiesis amid the most illustrious names involved in providing top class service trading and supplyingsuch asComputer Peripherals (printer web camera speaker headphonee.t.c.) Computer Software (windows7 8 10 Telly) UPS System UPS batteryBranded Laptops and parts (keyboard screen battery touch panel fan motherboard IC e.t.c.) Mobile Booster Power BankNetworking supply (Cat 6 5 punching tool crimpingtool IOs Gangs RJ 45 face plate) Computer AMC Services Computer Upgradation Service Server upgradation service Data Recovery ServiceandRepairing Services.In conformism with the principles of quality defined by the industry these provided products are made up and designed with supremacy and accuracy.More to this we guarantee that the raw material used in their fabrication is of finest quality and are well reviewed before final delivery at the doorsteps of our patrons. In addition to this our provided products are provided in supreme quality packaging material.We have recruited with ourselves a trained and skillful team of exe</t>
  </si>
  <si>
    <t>Incorporated in the year 2012 Suhaag Bangles is an extremely recognized firm of the industry that has come into being with a vision to being the customer&amp;rsquo;s most favored choice. The ownership type of our company is a sole proprietorship. The head office of our corporation is situated in New Delhi Delhi. To meet the various requirements of the customers  involved in manufacturing exporting wholesaling and retailing a wide assortment of Bridal Bangles Bangle Set Women's Kada and many more. Our optimum products are provided with complete quality assurance and well-tested on several aspects. Currently  in association with most of the valuable clients of the industry to develop a niche market for ourselves. The teams of a hard-working and experienced professional who deliver result oriented efforts to bring pleasing result and maximize client&amp;rsquo;s satisfaction help us in reshuffling our product lines.\r\n</t>
  </si>
  <si>
    <t>In the past decade and a half there have been rapid changes in technology. The advent of the computer has completely changed the earlier analog system to the digital system. This creates a need to convert precious archival analog audiovideo tapes to digital. Often this is a tedious and at times expensive process but if not done could result in the permanent loss of valuable footage and audio. We do not believe in compromising on quality and deliver to the absolute satisfaction of the client. We do bestaudio video transfer serviceinDelhiMumbaiChennaiCalcuttaBangaloreIndiaincluding broadcast mediaconversion camera tapesconversioni.e.TransferEncodingBlu Ray TransferDVDVHS VHS-C Hi-8 DV DVCAM DVCPRO HDV Umatic BETA DIGI BETAand we use professional equipments fordigital conversionprocess.InFilm Transfercategory  the leading8mm filmsSuper 8 films16mm filmsand35mm slidetransfer todigitalorDVD. No one else offers anything like it and the results are stunning!We can transfer alsoAudio</t>
  </si>
  <si>
    <t>Indian Holiday is 26 year old tours and travel company and a destination management expert that offers all-inclusive tours to India and around. This is the primary website of the company Indian Holiday Pvt. Ltd. and features 600+ tours to every possible tourist destination in India. The company also vends its services in hotel bookings air bookings cruises and car rentals.\r\nIndian Holiday About Us\r\n&lt;ul&gt;\r\n&lt;li&gt;Our Mission&lt;/li&gt;\r\n&lt;li&gt;Corporate Information&lt;/li&gt;\r\n&lt;li&gt;We Keep The Right Company&lt;/li&gt;\r\n&lt;li&gt;Our Services&lt;/li&gt;\r\n&lt;/ul&gt;\r\n Indian Holiday - Presenting India in a way never seen before\r\nIndia provides you travel opportunities of all kinds of all forms and for everyone. We at Indian Holiday Pvt. Ltd. believe in presenting India in a way that is quite unique unexplored and unhindered. We want to show you the possibilities that are immense and unending. Come to India explore the deserts take chances and trek through the Himalayas bask under the glory of sun god and relax on the golden beaches hunt the tigers 'with cameras' and make wild friends in the rain forests travel on the top of world's oldest working locomotive or face the force of rapids</t>
  </si>
  <si>
    <t>Established in the year 2002 in New Delhi India we &amp;ldquo;Mahna Jewellers&amp;rdquo; are successfully recognized as the eminent Manufacturer Trader Supplier and Wholesaler of various types of jewellery. Our range includes Diamond Jewellery Gold Jewellery Silver Jewellery Spiritual Items Birthstones Imitation Jewellery. These are highly acclaimed in the market for their high quality prime finish lustrous shine and unique design as per the latest market trends.</t>
  </si>
  <si>
    <t>We established our organization Chaitanya Apparels as a prime manufacture and supplier of Apparels in the year 1976. Our reputable image within the organization was preceded by the production of an unfaltering line of products that includes Bra Pajama and Panty amongst an array of exciting garments. We ensure that our clients receive only the best products from our organization which is why we procure our products from the most reputable sources. Our efforts lie in providing our clients with utmost dedicated services to suit their particular needs in a customizable manner. Our objective is to provide unmatched services in our domain and establish firm standards of quality while doing our job with efficiency. We take immense pleasure in associating ourselves with clients of high repute throughout the industry and yearn to establish more such associations through mutual trust and benefit.\r\n</t>
  </si>
  <si>
    <t>Enriched with vast industry experience from 1976 we have managed to cater to the specific needs and requirements of a varied client base. Our comprehensive range of Men Women and Kids Garments and Garment Accessories comprises Women Jeans Kids Wear Knits Men Wear Knits Women Wear and Woven Men WearWomens Top Ready Made Knitwear Denim Jeans to name a few. We also offer Woven Clothing Institutional Dresses Woven Women Wear Woven Kids Wear Jackets and Caps Industrial Uniforms School Uniform among others.\r\n\r\n\r\nLeveraging on our large production capacity we offer customized design &amp;amp; development services in terms of designs sizes colors and finish. Our hard working personnel ensure that our exceptional range of products is manufactured using finest quality raw material to give maximum comfort. Furthermore our warehousing and packaging personnel ensure safe and defect free delivery of our products within the stipulated time frame and across various countries in the Middle East. Further thein-house lab is equipped with advanced instruments procured from ISO 9001 certified organizations. Moreover to facilitate hassle free monetary transact</t>
  </si>
  <si>
    <t>Incorporated in the year 2011 at Delhi India &amp;ldquo;Overseas Exports&amp;rdquo; are prominent manufacturer and wholesaler of premium quality array of Raw Leather Finished Leather Leather Apparel Leather Bags Leather Wallet and Leather Skins. These products are highly admired among clients for their unique features such as fine stitching comfortable fitting colorfastness classic design and perfect finish. Furthermore we offer these products in various different sizes shades textures colors and designs at market leading prices.</t>
  </si>
  <si>
    <t>SPYKI STORE is registered company providing high quality Bags in India and Worldwide. Our Head Office is Located in New Delhi India. And we have all skilled staff of dedicated and innovative professionals providing prompt sales support to the customers with professional attitude which has helped our company in achieving ultimate customer satisfaction.  active in the Manufacturing and Supplying a comprehensive range of all kinds of Bags since 2010. We Manufactures &amp;amp; Supplies only own Brand &amp;ldquo;SPYKI&amp;rdquo; Bags. \SPYKI\ offers wide variety of products such as School Bags Backpack Bags Collage Bags Travel Bags Gym Bags Duffel Bags Etc. All our products are of superior quality and they are high in demand because of their fine stitching and Eco-friendliness. We make sure that our entire range of bags is prepared in compliance with international quality standards.\r\n</t>
  </si>
  <si>
    <t>Welcome to Ravi Knit Weara company that has established its reputation in providing the ultimate solutions for all traders. Our diversified range of products meets your requirements both in quality and price.\Ravi Knit Wear\ is a Leading Manufacture &amp; Export trading company in India which offer Hand Stitched &amp; Sports Wears and Casual Wears.The quality of our products has been endorsed by some leading buyers of sporting Wears in the international market.All our operations and endeavors are focused at achieving maximum client satisfaction. We achieve this feat by providing our clients with high quality Garments Sports Wear etc which are also customized as per their specifications. Also our total quality management system ensures high quality and durability in our products and help in delivery flawless products to clients. Also we ensure that the offered products are available to them at market leading prices. We have also managed to expand our client base in overseas market over the years. SUPPLIERS FORSCHOOL HOUSE DRESSESTO MORE THAN 50+ SCHOOLS INCLUDIND REPUTATED SCHOOLS LIKE DPS HERITAGE ETCWE ONLY MAKE PRODUCTS BY OUR OWN REGISTERE</t>
  </si>
  <si>
    <t>We present our self as a 40 years old company in field of Agricultural Research Products. supplying to agricultural institutes all over India for more than 40 years. Manufacturer and supplier of various agricultural research items like plastic ware selfing bags seed containers cloth bags labels germination paper seed displayers and many more. Our products are made from high quality material.  known for swift delivery of our goods. You can view our complete catalogue at our website.</t>
  </si>
  <si>
    <t>Dhruv Sehgal Clothing is a designer brand with retail stores situated in the heart of Delhi - Greater Kailash and South Extension.Started in 2003 Dhruv Sehgal now designs clothes for eminent personalities all across the world. His designs sell in all major cities in India reaching out to over 150 different retail outlets.Dhruv Sehgal specializes in Men's Wear - Achkans Sherwanis Jodhpuri Suits Formal Suits Jackets Shirts and Trousers.'Like' our Facebook page to get the updates on Dhruv Sehgal's latest collections and more.</t>
  </si>
  <si>
    <t>Incorporated in the year 2012 we&amp;ldquo;SPIRITe INC.&amp;rdquo; are a Sole Proprietorship Firm indulged in Manufacturing and Importing the finest quality Power Banks LED Bulbs Laptop Backpack Duffle Bags Shoulder Bags MP3 Player and LED Emergency Light. Located at New Delhi (Delhi India) we have constructed spacious and the latest infrastructural base. Under the stern management of our Mentor &amp;ldquo;Deepak Chopra (Owner)&amp;rdquo; we have attained wonderful accomplishment in this domain. We Importers 50% products from China.We deal in brand Spirite Inc. and we also make Customised Power Banks.</t>
  </si>
  <si>
    <t>Established in the year 2005 at New Delhi (India) we &amp;ldquo;M. R. Accessories&amp;rdquo; are the leading manufacturer exporter and supplier of Printed Scarves Designer Scarves Viscose Scarves Woolen Shawls Designer Shawls Ladies Pareos etc. These are designed and stitched by our team of highly skilled designers using high grade fabrics as per the latest market trends. The fabrics and other allied material we use in these garments are procured from reliable vendors of the market. These garments are widely demanded in the market due to their smooth texture fine-stitching perfect fitting and skin friendliness. We offer a unique collection in various colors sizes and prints in order to meet the varied needs of the clients. Further our clients can get these garments as per their exact needs through our customization facility. We provide customization on the basis of fabric design color and its shades.</t>
  </si>
  <si>
    <t>TRIKUTA INSTITUTE OF MARINE STUDIESis an independent Maritime training institute Which is incorporated with Ministry of Corporate Affairs Govt.of India and ISO Certified 9001:2008  committed to highest level of quality professionalism and strong credibility as a proactive forward thinking marine manpower employment company.\r\nTRIKUTA INSTITUTE OF MARINE STUDIESIn principle the crew member arranged by us is experienced and trained with completed vocational training. The qualification is education ordinance goes by Standards of Training Certifications and Watch keeping (STCW) by the International Maritime Organization (IMO) convention. The operations are fully committed to safety and quality management and work on well defined personnel policy with total commitment to the training &amp;amp; safety.\r\nAll Crews are healthy and have long years of working experience with valid STCW&amp;rsquo;2010 Certificates to meet the requirements of the vessels complaints around the world as per ISM-CODE and IMO Standards.\r\n\r\nWe recruit highly qualified &amp;amp; experienced seafarers of all ranks with IMO &amp;amp; STCW&amp;rsquo;2010 as well as relevant courses re</t>
  </si>
  <si>
    <t xml:space="preserve"> a trusted manufacturing firm based out of Delhi and Uttar Pradesh.  essentially into yarn dyed Jacquard dobby &amp; Pit loom fabrics. We also do Jacquard Scarfs shaggy rugs Hammock Macrame swing etc. Our fabrics are primarily meant for apparels (for makingJackets shorts skirts scarfs tops dresses tunics etc.) Accessories (Bags Shoes Wall hanging Hammock etc.) &amp; Home Furnishing (Cushions Throws Bed covers Pillow Case Upholstery etc.  capable of developing any fabric in any construction up to a capacity of 124' width. We have in-house hand loom pit looms auto looms and power-loom.We typically use Cotton Polyester Acrylic Wool Viscose Silk Lurex etc. in a dyed form with different combination percentages to make stuff. Our fabrics &amp; made-ups are fully compliant to export quality and can withstand lasting nature Azo free color fastness &amp; testing certifications etc. These fabrics are weaved on handlooms power loom and auto looms by professional and artisans who have quite knowledge about export quality and these fabrics/made-ups on many industry parameters to ensure their qualities. The operation is headed by Mr Mahboob Ali who has a rich expe</t>
  </si>
  <si>
    <t>It&amp;rsquo;s heartening you wanted to know more About Campus Shoes the most popular Brand in Indian Footwear Market. The long journey towards achieving this prestigious spot started in 1983. The propelling factor behind Action Group in ushering the small venture of manufacturing limited number of models of shoes sandals and sneakers way back is the huge potential then existing and growing rapidly. In a country like India with the second biggest population in the world the demand for footwear supply is phenomenal.This stems out of the fact that every home needs footwear for its members kids lads ladies and elderly included. Especially for the Indian market the market analysis showed some distinct features not prevalent in other European countries. Accordingly the founding-fathers of Campus Shoes had to evolve a pragmatic approach both in Vision and Mission.\r\n</t>
  </si>
  <si>
    <t>Established in 2015 We'Junal Do India' indulge in manufacturing wholesaling and tradingan excellent range of Bluetooth Mini Speaker Selfie Stick Soundbar Speaker USB Cable etc.  a Sole Proprietorship firm. The vendors associated with our organization make use of modern technologies and production methods to develop the offered range ofhigh quality products. We offered these in various specifications to meet the diverse needs of our customer. Owing to our transparent business policieswe have made a trustworthy place in the industry.</t>
  </si>
  <si>
    <t>Welcome to Optique! Let&amp;rsquo;s help you take a look at the world with a fresher perspective. So are you ready for a spectacular experience with the most appealingeyeglassesandsunglasses online?\r\nWith the purchase of each pair of&lt;i&gt;sunglasses or eyeglasses online&lt;/i&gt; you get to enjoy the world through eyewear that is the outcome of 27 years of industry experience. We understand that when youbuy sunglasses onlineor purchase any eyewear it is not only for correcting your vision or keeping the sun at bay but also for making a style statement.\r\nChoosing the right lenses and matching it with a particular frame is not an easy task since a lot of parameters need to be taken into consideration. With Neue by Optique the whole experience of selecting the perfect eyewear or sunglasses online becomes magical and enjoyable. Every Neue brings with it intricate craftsmanship comfort along with the finest quality that you can ever imagine not to mention of the continual dedication to provide the most accurate vision. All our products are crafted by qualified trained and experienced optometrists.\r\nBrowse through our collection and&lt;i&gt;</t>
  </si>
  <si>
    <t>Established in the year 2005 Microsafe Infrastructure Private Limited is engaged in manufacturing exporting importing and wholesaling of Smart Watch and Vehicle Tracker. \r\n</t>
  </si>
  <si>
    <t xml:space="preserve"> one of the oldest manufacturer &amp;amp; importer of Optical frames &amp;amp; Sunglasses.\r\nTeam SIEPL initially started with the business of Manufacture of Optical Frames in 1947 with a motto of creating outstanding designs with sturdy craftsmanship we moved on eventually creating a long list of satisfied distributors and dealers.\r\nSIEPL&amp;lsquo;s consistent researches and latest design upgrades on various themes and frame designs have made it achieve client &amp;lsquo;specific&amp;rsquo; requirements. This has help us optimize the optical business and make it more accessible to much wider section of society and covering a broader spectrum of frame and accessory styles to suit all budgets.\r\nFrom 2009 SIEPL also ventured into retail with Future Group currently operating in 60 stores Pan India &amp;amp; OEM business for many big chains like Vasan Eye Care Reliance Vision Express Ben Franklien Future Group &amp;amp; many more. In order to cater the needs of modern customers SIEPL ventured into ecommerce business partner with Snapdeal Jabong Myntra Flipkart Yebhi  Lenskart Fashion and You  Tradus 99Labels etc.</t>
  </si>
  <si>
    <t xml:space="preserve"> counted amongst the most reputed Educational Institutions offering services such as Media Editing Course Services and Media Professional Course Services. These courses comprise Final Cut Pro (FCP) Course as well as Journalism Course Video Editing Course Anchoring Course Camera Handling Course Production and Direction Course. All the courses are well taught under the prophet supervision of our highly experienced professors who work in close proximity and develop pertinent solutions in sync with the students.  The best infrastructure with enlightening environment enables our students to focus on their studies and form a bright career. Moreover we recommend class room programs for various courses to ensure comprehensible perceptive amongst all the students. Study materials have been also provided correlated to these courses to our esteemed students which are extremely beneficial for effective learning and practice. Our highly qualified experts build the students for the competitive surroundings.</t>
  </si>
  <si>
    <t>Possessing 7 years of industry experience we have proficiency in Trading and Distributing an enticing collection of Diamond Jewelry. Our range encompasses Diamond Ring Diamond Bangles Diamond Necklaces Diamond Pendants Diamond Ear Ring Diamond Necklace Set Gents Diamond Rings Diamond Studded Gents Ring Designer Diamond Studded Rings Diamond Studded Gold Ring Colored Diamond Rings Ladies Diamond Rings Solitaire Ladies Ring Diamond Studded Ladies Ring Diamond Wedding Rings Diamond Ear Ring Designer Diamond Earrings Fancy Diamond Earrings Designer Diamond Studded Earrings Diamond Tops Diamond Necklaces Diamond Bangles Diamond Pendants Gold Neckless Gold Bangles Designer Gold Bangle and Antique Gold Bangle and Diamonds. Elegant designs seamless finish and long lasting polish make these jewelry items highly popular in the market. Designs of our jewelry collection are in accordance with prevailing fashion trends.  Made available in unique designs and perfect cuts these jewelry items can be worn to any formal as well as informal occasions. We offer our jewelry keeping in mind the latest trends and taste preferences of customers. The quality analysts appointed by us</t>
  </si>
  <si>
    <t>A team of young designers working with disabled artisans across India.  service provider of Corporate gifts/return gifts/trousseau packaging with our innovative ideas and product stories.Trader of bags Fashionjewellery home products likebed covers table mats napkins cushion covers runnerles decoratives candstoles scarves eco products paper mache gifts &amp; gift platters etc.</t>
  </si>
  <si>
    <t>Adarsh Chappal leading name in ladies footwear for last five decades and was founded by Late Sh.        S.R.Madan. in 1955. M/s Adarsh Chappal is a leader in modern footwear in India bringing style and        comfort for all ladies genres.        M/s Adarsh Chappal started it's first operation by opening a retail outlet at 32-A Shanker Market         Connaught Place and later ventured in wholesale operations during late 70's. Now the third generations        serving their customers and meeting all their footwear requirements.       Our Vision       We at Adarsh Chappal work with single motto to provide comfort and value based solutions to meet all       footwear needs . To maintain our standards we choose premium components so that we can provide   &amp;nb</t>
  </si>
  <si>
    <t>We offer Gents Garments of the Brand Name \Babery\ and Ladies Wear by the name \Kabery\.Our organization is engaged in manufacturing wholesaling and supplying a wide collection of Garments such as Formal Trouser Designer Shirts Formal ShirtsCasual shirtFancy shirtParty Wear Shirt girls wearetc. These are fabricated using quality fabrics sourced from certified vendors in the market.These are available in a wide variety of colors sizes and designs which can be customized as per the requirement of clients. Our range is acknowledged for its user friendly nature and easy to wash characteristics. a quality conscious organization and in regard to this we check our range on the various quality parameters to assure its efficiency. Furthermore  backed by a team of sales and marketing executives who help us in promoting our brand as well as in meting the exact requirement of clients in the best possible manner.  also facilitated with efficient transportation facility that ensures safe delivery of finished consignments.</t>
  </si>
  <si>
    <t xml:space="preserve"> the leading manufacturers of fashionable Jeans such asKids Denim Jeans Mens Denim Jeans and Mens Jeansetc.</t>
  </si>
  <si>
    <t xml:space="preserve"> the veteran Manufacturer and Wholesaler in the garments business. The company deals in trendy and assortedMen Shirts.</t>
  </si>
  <si>
    <t>Founded in the year 1976 we Vandeu International Private Limited are the reputed firm engaged in Manufacturing the premium quality range of Men Sports Shoes Mens Sneakers Women Sports Shoes Men's Loafers and much more. The provided products are extensively demanded by our patrons for their top quality. The offered products are well-made in adherence to the set quality norms. Moreover the entire range of products is available in numerous patterns as per the demands of valuable patrons.</t>
  </si>
  <si>
    <t>Trish Opticals is an emerging retail chain of optical showrooms providing a big range of spectacle frames ophthalmic and multi-focus lenses and sunglasses.We offer a range of products to our customers as per the need andmarket trends. We have variety of international brands and an assorted mix of other brands through our showrooms.</t>
  </si>
  <si>
    <t>What We Do\r\nWe studied and observed that in India lacking basic safety awareness and when it comes to slippery floors/stairs we destined to live in unsafe wet slippery floors and ramps/stairs. We sensed opportunity to introduce slip &amp;amp; fall protection products. We do not manufactue at the moment in India but in the United Kingdon and Australia.  doing seed marketing with the objective to make base to start manufacturing in India in near future.\r\nWho \r\n trusted solution provider for occupational health and safety anti slip products.  an informed educator passionate company towards safety from slip &amp;amp; fall and helping similar companies around the world in Indian sub continent. Over the last 9 years Slip Guard has promoted a  common sense approach to individual/ employees safety from slip &amp;amp; fall based on respect for each individual's right to make informed and aware about hazard of broken bones/hips and to know how to protect them from it.\r\n\r\nTeam Slip Guard\r\n one of the india's emerging integrated verticals. Out success is driven by our people and their commitment to get results the right way - by</t>
  </si>
  <si>
    <t>Ciffra Fashionis providing Travel Bags Luggage Bags and Travelling Trolley Bags. Our claim to success is hallmarked by the offered quality products that gained us huge recognizance.  working towards development through a dedicated team of people to meet the most stringent requirements of customers and become leaders of tomorrow.</t>
  </si>
  <si>
    <t>Established in the year 2005 at New Delhi (Delhi India) we &amp;ldquo;Orange International&amp;rdquo; are a Sole Proprietorship firm instrumental in manufacturing wholesaling retailing and supplying a broad assortment of DesignerLadies Saree Ladies Suits Ladies Gowns and Ladies Lehenga. Under the fruitful direction of &amp;ldquo;Amit Malik (CEO)&amp;rdquo; we have been able to gain trust of clients in the domestic market.  also exporting our products to UK USA and Australia.</t>
  </si>
  <si>
    <t>&lt;ul&gt;&lt;li&gt;Nuclear Medicine equipment and related products(Gamma camera SPECT Dose calibratorHotlab products).&lt;/li&gt;&lt;/ul&gt;&lt;ul&gt;&lt;li&gt;Radiation safety related instruments and products.&lt;/li&gt;&lt;/ul&gt;&lt;ul&gt;&lt;li&gt; Diagnostic equipment QA-QC tools and phantoms.&lt;/li&gt;&lt;/ul&gt;&lt;ul&gt;&lt;li&gt; Medical devices testing and calibration instruments .&lt;/li&gt;&lt;/ul&gt;&lt;ul&gt;&lt;li&gt; Medical Display (Medical Graded Monitor).&lt;/li&gt;&lt;/ul&gt;&lt;ul&gt;&lt;li&gt; Medical Software's.&lt;/li&gt;&lt;/ul&gt;&lt;ul&gt;&lt;li&gt; Medical Device Spare parts and Accessories.&lt;/li&gt;&lt;/ul&gt;&lt;ul&gt;&lt;li&gt; HD Medical video recording box for Endoscopy Laparoscopy and Ultrasound Scanner.&lt;/li&gt;&lt;/ul&gt;&lt;ul&gt;&lt;li&gt; Medical Deep Freezer.&lt;/li&gt;&lt;/ul&gt;&lt;ul&gt;&lt;li&gt; Medical Storage Cold Room Project.&lt;/li&gt;&lt;/ul&gt;</t>
  </si>
  <si>
    <t xml:space="preserve"> one of the prominent Manufacturing and Wholesaling a wide variety ofLadies Jeggings Ladies Palazzo Kids Jeggings Mens Shorts Girls Frock Ladies Shirts Ladies Gown etc.</t>
  </si>
  <si>
    <t>We at KALKA OVERSEAS NEW DELHI INDIA manufacturing and exporting high quality graduationaccessories cotton tassels rayon tassels silk tassels metallic golden tassels all kind of fringeslike brush chainette knotted tassel fringes. also rayon/cotton/silk cords and tassel cords for decorating curtains lampshades and home decorations.We manufacturing ...GRADUATION CAPSGRADUATION TASSELS - SOLID COLORS AND MULTI COLORS 9 inch long with 7 inch hanger.YEAR DATE CHARMS IN GOLDEN AND SILVER FINISHHONOR CORDS- SOLID &amp; MULTIACADEMIC SATIN STOLESKEY TASSELSVELVET TAMS WITH GOLDEN METALLIC BULLION TASSELS... 6 AND 8 CORNERSMETALLIC TASSELSTOP QUALITY GRADUATION BEEFEATERS.TASSEL CORDS ROPES ROBE SILK CORD TASSELS AND ALL KIND OF FRINGES.Shall email you our product pictures as soon as we hear from you for your kind viewing and consideration.Kalka was a family owned company during 1980 and running successfully with more than 100 workers and wemanufacture at our own factories to ensure high quality and international standard.  highlyequipped to match the original colours of your shades during production and assure superior quality andgood price</t>
  </si>
  <si>
    <t>Backed by the industry experience of 12 years  recognized as one of the leading manufacturers suppliers and wholesaler of a plethora of Mens Wear &amp;amp; Accessories. Our comprehensive assortment includes Denim Jeans Jeans Accessories and Mens Wear. These are manufactured using quality-tested fabric dyes and thread as per the latest fashion trends. The offered products are widely acclaimed by the patrons for features like durability of fabric perfect-shitting color-fastness skin-friendliness shrinkage resistance and stylish designs. To meet the varied needs and requirements of patrons we offer our products in various colors sizes and patterns. Moreover we also provide customization of our range as per the specifications of the clients.  Being a client-centric organization we aim at maximizing the satisfaction of our esteem clients by providing them various facilities and products of their expectations. To meet the varied requirements of our patrons we make sure that only flawless products are developed and delivered to the clients within stipulated time-frame. A sincere dedicated and industrious team is appointed by us to manage and control all activitie</t>
  </si>
  <si>
    <t>Established in 2016 Md &amp;amp; Sons Technology Private Limited is one of the leading wholesale traders of Bluetooth Headset Branded Handsfree etc.\r\n</t>
  </si>
  <si>
    <t>Nanak Sons Sarees was established in the year 2009 at New Delhi though business seem to be new but the experience is flowing from generation to generation since 1944 when Shri Nanak Chand Ji started the business in the name of Nanak Chand Ganga Ram. We have put in best effort and hard work to create and discover the finest ethnic and contemporary designs and best quality from India.We travel long distances to collect and provide the finest Traditional Indian Sarees and Dress Material in the pursuance to get our work done in the the best way by national award winners weavers and craftsman to deliver the best possible products to our clients at competitive prices. Though the product range in India is endless still we deal in most attractive and finest qualities crafted in India.</t>
  </si>
  <si>
    <t>Axotrek was born in\r\nthe year 2003 with a vision to create a sports and lifestyle brand having an\r\ninternational flavor high on fashion quotient having innovative designs and\r\nadopts latest technology. The logo depicts the fusion of technology and thrill\r\nin Outdoor Sports basic theme being youthful vibrant and colorful. The brands primary focus is on the highly\r\naspiring and ambitious generations of today which believes and does a lot of\r\noutdoor adventure and sports.Axotrek&amp;rsquo;s goal is to create great and fashionable\r\nfootwear for all the outdoor needs in all conditions at all attitudes from\r\nlight walking to hiking from backpacking to treacherous climbing in mix\r\nterrain.</t>
  </si>
  <si>
    <t>Weightech Equipmentswas established in 1985 and have 25 years experience in Weighing Scale Technology.Its manufacturing unit has a capacity to produce weighing scale of weighing range from 0.01mg to 5 tonnes and more with highest accuracy. The specialized team of engineers and in house R &amp;amp; D facility enables it to have a technological edge over the competitors at all the times.Globuz providesexcellent solution to the most weighing problems e.g. Jewellery Laboratories Output shops &amp;amp; Industries.Globuz machinesmanufactured under the strict quality control systems and modernised methodsAll theGlobuz weighing scalesare approved by the department of weights and measurements. The sales and service network spanning all over the country has a highly qualified and a well trained force of high profile engineers providing prompt after sales service support to all the esteemed customers at their doorsteps.</t>
  </si>
  <si>
    <t>Bhagwati Gems &amp;amp; Jewelers based at Delhi is a trusted innovative and leading jewelry Manufacturer Supplier and Retailer of elegant ornaments which are marketed under the diversified segments such as Real diamond Jewelry Gold jewellery loose diamonds Rudraksh beadscolour stones lucky Birth stones Silver Jewelry Silver Coins Silver glasses silver coins.The entries range of offered ornaments is designed and developed using latest technological tools &amp;amp; methods and quality gems and stones by the highly skilled jewelers. Jewelry is one of the fastest growing industries of India due to skilled proficiency specialized craftsmen master practices in cutting &amp;amp; polishing fine jewelry and cost-efficiency aspects. To avail the enormous opportunities available in this sector. We have brought a wide spectrum of ornaments to satisfy the varied requirements of consumers. Our organization has gained the popularity across India by delivering distinctive and elegant range of jewelry which is designed to enhance the beauty of every consumer who adorns it. Nowadays the demand of various forms of jewelry is increasing due to different desires of people. Therefore we have</t>
  </si>
  <si>
    <t xml:space="preserve"> a coveted trader and supplier of an intricately designed collection of Fashion Jewelry. These products are procured from trustworthy manufacturers of the market who make use of qualitative stones and other embellishments in developing these products. Our collection consists of Designer Jewelry Modern Jewelery Traditional Costume Jewelery Jewelery Fashion Jewelery Bracelet and Polki Set. The range we offer is widely appreciated for its perfect cuts long lasting shine contemporary &amp;amp; ethnic designs exquisite patterns and fine finish.  Over the past three years we have gathered detailed knowledge and expertise of the domain. We have appointed a competent team of professionals which aids us in executing all the trade related activities in a systematic manner. Moreover post procurement our quality inspectors rigorously examine these products on varied parameters so as to rule out possibility of any kind of defect. Being a client-centric firm to simplify the tedious process of monetary transactions we accept payment from various simple modes. Owing to our commitment towards quality and attractive collection we have been able to muster a huge client&amp;egrav</t>
  </si>
  <si>
    <t>Backed by the vast industry experience of four decades we hold immense expertise in offering the large gamut of Handicrafts and Antiques. Our array of product includes Vases &amp;amp; Pillars Pooja Articles Watches Sextants and Binaculars (Animal Statue). Apart from this we also provide premium grade Indian European Decorative and Animal Antiques. These products are offered to the clients in various shapes and sizes to meet the different needs and demands of the clients. Our range of products is specially designed by the skilled sculptures to ensure their unique design and patterns as per the Indian Fine Art Cottage Industries.  At our state-of-art manufacturing unit we manufacture these products using the latest tools and machines. All our products are made using premium grade raw material sourced from the reliable vendors of the market. These are being tested at their every phase of designing to obtain flawless range of products. The quality auditors make use of advance equipment to check the quality of the products in order to meet the international quality standards. Moreover we ensure on time delivery of products to suit the requirements of the clients. We</t>
  </si>
  <si>
    <t>With a vast industry experience of 11 years we have been regarded as a trusted wholesaler and exporter of Nursery Products. The range of products offered by us includes Nursery Plant and Tool Shade and Nursery Net Lawn Supplier Plant Fertilizers Nursery Plants and Nursery Bags. All the products offered by us are sourced from reliable vendors of the market who make use of quality-approved material in the manufacturing process. Owing to the longer functional life reliability low maintenance and high load bearing capacity of these products these are widely appreciated among the clients.   supported by a team of diligent professionals who are well versed and knowledgeable in their respective fields. They work in tandem with each other to understand the requirements of the clients and fulfill them accordingly. Moreover for quality we have maintained a quality testing laboratory in which all the sourced products are tested on various parameters to ensure their effectiveness. Further keeping the budgets of our clients in mind we accept payments through various easy modes in order to facilitate easy monetary transactions. Owing to all the above features we hav</t>
  </si>
  <si>
    <t>Lucky Screen Printers is the leading Manufacturer Wholesaler and Service Provider of Corporate Gift Mens T-Shirts Printing Services and much more. Understanding with the altering requirements of our patrons  indulged in offering a huge assortment of Services also.</t>
  </si>
  <si>
    <t>Paras Bag House is exquisitely instrumental in the realm of Wholesaler Trader and Manufacturer  an inclusive variety ofPrinted Courier Bag Laptop Backpack Printed tape School Bags and Adhesive Tape. Made under the command of competent personnel these are well reviewed before finally getting shipped at the doorsteps of our customers. Also the basic material used in their fabrication is of top quality and we acquired after going through a series of quality checks.</t>
  </si>
  <si>
    <t>We Spencer Jeans Private Limited hold rich industry experience in this domain trading our honorable patrons with supreme quality products as per customers accurate needs. Since 1998  from the most reliable company in the market that is known to provide the comprehensive range of Girls Top Casual Top Ladies Top Ladies Shrug and many more. All our offered products are highly admired by the customer due to its premium quality at the market affordable price. Through the passionate and focused efforts by our professional  assured that we provide the best product in the market for our valuable customers.</t>
  </si>
  <si>
    <t>Micro Products Serviceshas ventured in to the field of the supplying Spy Cameras in the year 2011. The valuable experience ofMr. Dushyant Kumar the Proprietor and the deep insight and understanding of the field helped the company in carving a niche in the market. The network of the clients is expanding in all directions owing to the excellent products and services offered. The company operates from Delhi and caters to the needs of clients with perfection.WarehousesThe company has the facility of well-organized warehouses to manage the inventory and for the safe storage &amp;amp; retrieval during deliveries. The warehouses are organized by proficient professionals who ensure that the Spy Cameras are not damaged while storing and in transit.QualityThe quality of Spy Cameras supplied by our company is widely renowned. We source the Spy cameras with latest features and advanced technology from trusted manufacturers. The Cameras have high facility to store the captured data and offer the pictures videos and audios with high clarity.Customer SatisfactionThrough the supply of high-tech Spy Cameras within the stipulated time frame we offer complete customer</t>
  </si>
  <si>
    <t>We introduce ourselves as designers and contractors of RCC Overhead Watertanks on turnkeybasis since 1968.This company was started in 1968 by Late Shri.S.D.Jagtap (B.E. from Pune College of Engg)The company continues after his death in 1997.The first tank in 1968 was for DDA at Moolchand crossing Delhi after that We have constructed 250 water storage tanks of various capacity maximum being 20 lakh litres or 2000 KL.Our customers have been IndustriesInstitutesTownshipsmilitary &amp;amp; govt all over India.These tanks are used- To provide gravity distribution in absence of power- To act as emergency fire waterstorage tank- To provide pressure head corresponding to height in industry and ac plants- To provide security watchtower- To provide Advertisement site / Company namelogo.-Also known as elevated storage tanks</t>
  </si>
  <si>
    <t>ANAND GALLERIES Handicrafts &amp;amp; Gifts Showroom started in 2007 in Mayur Vihar Phase-1 with an idea to promote Handcrafted Products with best quality at reasonable price to keep environment GREEN for the residents. Customers used to go to far away places in search of Eco-Friendly Handcrafted Products.We have tied with Artisians from Pudducherry for Perfumed Candles and Agarbattis Kolkata for Terracotta Products and Bags Agra for Stone Articles Rajasthan for Marble and Wooden Articles and other parts of the country for many more Products. Indians as well as Foreigners looking for Indian Handcrafted Eco-Friendly Products now visit the showroom and pickup the products of their choice from the wide range of products available. The product range includes items made up of Marble Stones Wood Terracotta White Metal Leather etc.Branded Products like Home Fragrances from Iris Perfumes Deos &amp;amp; Attars from Ahsan Children Products from Barbie God Pictures from Diviniti Chocolates from Cadbury's &amp;amp; Ferrero Rocher Teddy's from Richline etc. are available at the showroom.One needs to visit the showroom &amp;amp; explore the products according to one's requirement from th</t>
  </si>
  <si>
    <t>Enriched with valuable experience we have emerged as a manufacturer and supplier of PVC Straps For Footwear. Our product range is inclusive of different sizes and designs of Footwear Straps. Our range of Straps is known for its excellent bond strength firm grip ensured comfort and durability. We offer Straps in stylish designs for men and women Footwears. We offer our range in customized forms as per the needs of our valued customers.  We work with the aim of fulfilling the needs of our clients in timely manner by offering high quality PVC Straps. For this we have installed latest machines at our state-of-the-art manufacturing unit. Our teammates keep abreast of the changing market requirements and work proficiently to make the same fulfilled. They make sure that all the products are made using high grade material as per the set industrial standards. Further with our customized solutions and timely deliveries we have been able to create a remarkable position for ourselves.</t>
  </si>
  <si>
    <t>Established in the year 2016 Venture Volt Technologies is considered amongst the recognized retail dealers of an optimum quality collection of CCTV Camera DVR Channels CCTV Power Boxes Attendance Systems and Video Dooe Phones. The products provided by us are manufactured at our vendors&amp;rsquo; end using quality approved raw materials and latest techniques. Besides our customers can avail these products from us in accordance with their specific demands.</t>
  </si>
  <si>
    <t>RH ENTERPRISESis manufacturing wholesaling and trading a huge compilation ofMobile Back Covers Tempered GlassOnline courier bagsetc. Manufactured making use of supreme in class material and tools at our vendor&amp;rsquo;s end these are in conformism with the standards defined by the market. Along with this these are tested on a set of norms prior final delivery of the order.</t>
  </si>
  <si>
    <t>Shanidev Footwear is a known Manufacturer Trader and Wholesaler ofRexine made Casual Ladies Slippers Designer Ladies Slippers Fancy Ladies Slippers Ladies Slipper Ladies Sandals and much more. Our products are extremely well-liked in the market due to their stylish patterns highly comfortable superior quality excellent designs and various colors. Apart from we provide these products at nominal rates to our clients.</t>
  </si>
  <si>
    <t xml:space="preserve"> engaged inmanufacturingan exclusive range ofMens Casual Shirts Mens Denim Shirts Mens Formal Shirts Kids Casual Shirt Mens Printed Shirts Plain Mens Shirt etc.</t>
  </si>
  <si>
    <t>Incorporated in the year 1993 at New Delhi (India) we &amp;ldquo;Kalyan Bunkar Handloom Chanderi&amp;rdquo; are recognized as one of the leading manufacturers and suppliers of Chanderi Sarees. Our offered saree range includes Chanderi Handloom Sarees Designer Chanderi Sarees Traditional Chanderi Sarees Printed Chanderi Sarees and Heavy Chanderi Sarees. These are designed using premium quality smooth fabrics under the strict guidance of our well-versed designers who have immense expertise in this domain. Each and every saree is designed by our experienced and trained professionals in compliance with international quality standards. To suit the diverse requirements of our esteemed clients we offer these sarees in varied designs prints color combinations and lengths.\r\n\r\n backed by a state-of-the-art manufacturing unit which facilitates us to fulfill the various requirements of our customers in the most efficient manner. Also we have selected a team of quality control experts who deeply analyze our entire range on various parameters to make sure that  offering the finest range of products. To meet the diverse requirements of the customers  of</t>
  </si>
  <si>
    <t>With an enriching industry experience we have emerged ourselves as a prominent manufacturer and supplier of engaged in offering a complete range of Metal Detectors and Security &amp;amp; Safety Items. Our range includesConvex Mirror Fire Extinguisher Fire Blanket Hand Metal Detector Safety Torch Safety Helmet Safety Camera Matex-C Cadet Fire Protection Systems Fire Suits X-Ray Security Gatex Z: ZONA Metal Detectors Gatex V: VEGA Zetor-100 Gatex D-Delux Matex-S Superscanna Matex-U Ultra Matex-A Alpha Matex-E Eddy Portable Search Light Guard Monitoring and Guard Monitoring System. All these products are manufactured using superior-grade raw material that is sourced from reliable vendors of the industry. Owing to their reliable performance and durable finish our Metal Detectors are widely used in hotels police stations restaurants and many other industrial areas. Moreover known for their easy installation and maintenance free our Security &amp;amp; Safety Items are widely demanded in factories hospitals power-stations and many security industries.   empowered by a team of dedicated and sincere professionals which helps us in delivering quality products that</t>
  </si>
  <si>
    <t>New Tech Box is one of the renowned business names engrossed in Wholesaling Supplier and Service Providing a comprehensive gamut of products and services comprising CCTV Solutions Access Control System Signage Software Public Address System Door Locks Power Supply MAC DVR Viewer Software and DVR Viewer CCTV Camera. We also provide the the service ofAudio and Video Visual Solution Networking and Communication Solutions and CCTV Installation Services. Presented products are made-up and designed beneath the supervision of deft executives by making use of top notch grade material along with sophisticated machinery. As well the services are delivered under the direction of skilled executives of our crew. Broadly cherished for their effectiveness and inexpensive pricing structure these presented products and services are highly commended. Furthermore we offer customization facility makes us a popular market choice.</t>
  </si>
  <si>
    <t>Founded in the year 2016 we Dorota are the reputed firm occupied in Manufacture Wholesaler and Retailorof Ladies Shirts Ladies Top Ladies Leggings Ladies Western Dress and much more. The provided products are widely demanded by our clientele for their impeccable finish smooth texture mesmerizing pattern attractive prints and vibrant colors. Furthermore the entire range of products is available in many eye-catching patterns and beautiful colors as per the demands of valuable patrons.</t>
  </si>
  <si>
    <t>Established in the year 2004 at Delhi we Raj Art Service are among the highly prominent firms engaged in the Manufacturer Supplier Service Provider Wholesaler and Trader of premium quality Fire Alarm Systems Fire Extinguisher System Emergency Light Systems Fire Safety Equipments First Aid Box Fire MCB CCTV Camera Smoke Detector Fire Sprinkler CCTV Camera Installation Services. We have since our inception specialized in offering high quality devices for fire safety as well as surveillance. The surveillance devices provided by us help in improving the overall security and safety of an area be it residential commercial or industrial. The fire safety devices offered by us are user-friendly safe and damage-resistant. These are used for protection in case of occurrence of fire. These are also used to prevent the occurrence of fire-related mishaps. We offer products that are manufactured using quality-approved components and boast of excellent performance. Our exhaustive range of products comprises of devices that are user-friendly easy to install and easy to maintain. These devices are known for their unmatched quality.</t>
  </si>
  <si>
    <t>Established in the year 2007 O2Enterprises has earned a reputable name for itself in the domain of manufacturing quality assured range of products including Promotional Tents Garden Umbrella Promotional T Shirt Uniform Wrist Watches Mens Caps Award Trophy Travel Bags Brochure Holders Novelty Gifts Waterproof Umbrella Uniform Dress Ladies T Shirts Wall Clocks Mens Watch Office Bags Safety Jacket Customised Gift Sets Table Lamp Juicer Mixer Grinder and Electric Iron.</t>
  </si>
  <si>
    <t>Established in 2014 Amzad Ali Garments is the leading Manufacturer and Wholesaler of Ladies Suit Ladies Kurti Ladies Top and much more. These products are admired for their features like softness beautiful patterns shrink resistance lightweight excellent color combination and pocket-friendly prices.</t>
  </si>
  <si>
    <t>Incepted in the year of 2016 We &amp;ldquo;R.K. Enterprises&amp;rdquo; are engaged in manufacturing an exclusive range of Mens T Shirt Ladies Leggings Mens Shorts Mens Jogger Mens Trouser and much more. The entire range is precisely stitched using premium quality fabric in accordance with the requirements of our esteemed clients. We offer these in various specifications to meet the diverse needs of our customers. Under the leadership of Mr. Satyendra Singh we have managed to attain greater heights of success.\r\n</t>
  </si>
  <si>
    <t>With our company establishment in the year 1992 we \Sai Garments\  have been manufacturing trading exporter &amp;amp; supplying a wide  range of kids wear highly accepted in domestic as well  as international  market for finest quality and intricate designs. Our  comprehensive  range of Designer Kids Pants Denim Kids Pants Kids Jeans Pants  Boys Capri Boys Jeans Girls Jeans Cotton Cargo Kids Pants Girls  Capri &amp;amp; Children Jeans Pants and more as  per the specifications  of our esteem clients. Being high in fashion  appeal they are widely  appreciated for shrinkage resistance intricate  embroidery and perfect  finish</t>
  </si>
  <si>
    <t>KG Softech Private Limited was established in the year 2010.  the leading Trader Supplier and Service Provider of BUSY Business Accounting Software BUSY Tally Laptops Desktop Sales Servicing Data Recovery Repairing PC &amp; Laptops AMC of Computers Antivirus Quick Heal Branded Laptops (HP Dell Acer) All kinds of Printer IBM Server &amp; its Services Networking &amp; Internet Solutions CCTV Camera Data Recovery Solution Service On-Site Computer Repair Offsite Computer Repair and Networking Solutions Service etc.BUSY offers a range of accounting software to cater to the needs of different business segments. The primary editions offered by BUSY are Basic Standard &amp; Enterprise. Whereas Basic edition is available in 1 variant (Single-User) only Standard &amp; Enterprise editions are available in 3 variants (Single-User Multi-User and Client-Server) each.Basic Edition - Traders &amp; DistributorsTrading Purpose (Sale-Purchase) Multi Company Accounting Vat E-Return (Annexure 2A &amp; 2B) Form 32 &amp; 33 TDS Reports Service Tax Bank Reconciliation Graphic View of Reports Import Masters &amp; Vouchers from Excel Cheque Printing Module Party &amp; Stock Ageing on FIFO Basis.Standard Edition - Tra</t>
  </si>
  <si>
    <t>Mayor Sports Private Limited is known as a reputed manufacturer of quality Sports Shoes Cricket Bat Badminton Racket and Football. Our range of products is manufactured according to the needs of our client. In order to maintain flawless production we have a team of qualified and well versed professionals.</t>
  </si>
  <si>
    <t>Established in the year 2011 Shan Overseas  is successfully ranked amongst the remarkable wholesaler trader and exporterimporter of Ladies Jackets Men Jeans and much more. The provided range of products is designed and developed  by our vendors talented professionals in line with latest trends of the  market. Besides we provide these products at economical rates.Under the supervision of our mentor Mr. S K Sharma we have carved a reckoned position for ourselves in the industry.\r\n\r\n</t>
  </si>
  <si>
    <t>Established in 2016 we 'Infinite Infosolution' are a trustworthy organization occupied in wholesaling trading and service providing an excellent range of CCTV Cameras CCTV DVR Laptop Laptop Battery Patch Panel Patch Cord etc. Offered products are extremely cherished and well-liked for their longer service life easy operation sturdy structure and top performance. In order to cater the exact necessities of consumers we provide these products in diverse technical configurations.</t>
  </si>
  <si>
    <t>Rajasthan one of the most colorful provinces of central India is famous for its handicrafts weaving &amp;amp; miniature paintings. Mr. Kailash Rohani the great entrepreneur who had done extensive research work on Rajasthani &amp;amp; Gujrati culture has a rich experience and expertise on arts &amp;amp; handicrafts of these states. His innovative concept&amp;mdash;Vishal Rajasthan Emporium &amp;ndash; a rare fusion of tradition &amp;amp; modernity - brings the ethnic authentic tradition elite products to you which includes Lehnga cholis dhoti kurtas duppata suits skirts &amp;amp; tops kurta Pyjamas for kids ladies &amp;amp; Gents made from fabric dyed in fast colours. Original Vegetable dyes are used which gives it a soothing effects &amp;amp; very appealing lusture. The dyes used are eco-friendly too. The handicraft work done on these dresses by the artisans of Rajasthan &amp;amp; Gujrat under strict quality control &amp;amp; supervision of Mr. Kailash Rohani himself.You can have beautiful cushion covers touched up with sindhi kadahi Rabari work katha work &amp;amp; mirror work. Bed sheets with rajasthani prints like Babru Badmeri kalamkari ston wash are also available. The famous rajasthani Quilts made u</t>
  </si>
  <si>
    <t>Our companyK. P. Leather Associates was established in the year2003.  leadingManufacturer of LanternsDecorative GlassDecorative MirrorDecorative Pen StandCorporate Wooden MementosWooden MomentosDesigner Wooden TrophiesTable Top DecorativesNylon BagsTetron BagsLadies Leather BagsLeather Key ChainsLeather FoldersLeather WalletsLeather Purse.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itive prices.</t>
  </si>
  <si>
    <t>Incepted in the year 1990 at New Delhi (Delhi India) we &amp;ldquo;M K N Handicraft&amp;rdquo; are aSole Proprietor Firm affianced in manufacturing wholesaling and exporting a qualitative assortment of Fancy Bracelet Hanging Earring Jewellery Box Ladies Handbag Decorative Garland etc. Under the futuristic guidance of our Mentor &amp;ldquo;Kalyan Singh (Owner)&amp;rdquo;  consistently progressing in the industry. We export our products to Italy America China etc.</t>
  </si>
  <si>
    <t>Established in 1977 we Singh Tyre House are a leadingRetailerandSupplier of Tyre. Our portfolio comprises Car Tyres and Bike Tyres. Under the mentioned category we offer Bridgestone Car Tyres Ceat Car Tyres MRF Car Tyres CEAT Bike Tyres MRF BikeTyre MGL Bike Tyre and Dunlop Motorcycle Tyres. These products are manufactured at state-of-the-art infrastructure facility by using high quality raw material and components. These tyres are versatile in their design and are used along with car and bike. Their sturdy and rugged design makes them suitable for use with different types of cars and bikes. These tyres are known for being non-slippery and skid-proof nature. Clients can get these products from us at budget-friendly prices.</t>
  </si>
  <si>
    <t>Established in the year 2009 at New Delhi (Delhi India) we &amp;ldquo;Arose Fashion Garments&amp;rdquo; are a Sole Proprietorship Company and the prominent manufacturer and wholesaler of Mens cotton Kurta Pajama Waist Coat Kurta Pajama etc. Under the management of &amp;ldquo;Mohammed Quraishi&amp;rdquo; we have reached the heights of success in this industry.</t>
  </si>
  <si>
    <t>Our organization was established in the year 2006 since then we have been engaged in manufacturing supplying and exporting a wide collection of Ladies Ethnic Kurtis Fabrics and Men's Wear. The entire range includes Hand Embroidery Kurtis Sequins Work Kurtis Fusion Kurti Fusion Print Kurti and Silk Kurta. In addition to these  offering Woolen Kurta Woven Fabrics Non Woven Fabric Men's Kurta Men's Formal Shirt and Men's Casual Shirt. We design and develop all the above mentioned products using exceptional grade fabric which is sourced from authentic and reputed vendors of the market. Our products are widely appreciated for their exquisite designs &amp;amp; patterns alluring colors and colorfastness.  Our organization is backed by a skilled professionals who design the range in various innovative patterns and designs and customized finishes to meet growing demands of our clients. The quality supervisors of our firm check each product in strict compliance with various international quality parameters. Safely stored due care is also taken towards the on time delivery of orders owing to our wide distribution network. We have been able to muster a huge client ba</t>
  </si>
  <si>
    <t>As  famous among the best manufacturer we welcome you to the  ultimate source of authentic collection of Mens Shirts Mens Denim  Jeans etc.</t>
  </si>
  <si>
    <t>Incorporated in the year 1998 at Delhi (India) we &amp;ldquo;The Bangkok Mart&amp;rdquo; are known as one of the prominent manufacturers wholesaler and supplier of a qualitative assortment of the finest quality under the brand Just Henry Thailand. The brand offers different product comprising of Boy's  Sport Shirts Stripe Sport Shirts Men's Sport Shirts Designer Formal  Shirts Checked Sport Shirts Checked Formal Shirts Cotton Formal  Shirts Boy's Formal Shirts Plain Formal Shirts Sport Shirts  etc. The products are made using the optimum quality fabric and  sophisticated technology. Apart from this these are designed with high  precision in order to meet the set global standards. These are highly  appreciated among clients due to their unique design eye-catching look  excellent stitching and colorfastness. The offered product are  available in varied colors styles designs sizes and patterns as per  the varied requirements of clients. Apart from this  offering  these products to our esteemed clients at the most competitive prices.</t>
  </si>
  <si>
    <t>KROWNOVERSEAS bags established in the year 2001  young and dynamic manufacturers of non woven fabrics bags for agriculture and landscaping. Our products are widely used and target national market. Our organization aim on providing best quality products to the clients.These products are manufactured according to the specifications provided by the clients. We manufacture best quality products with unparalleled texture and are available in reasonable prices. Our non woven fabrics bags are available in variety of colors sizes designs andappropriate finishing.who have years of experience in the significant industry.  equipped with latest technology machines which are handled by experience group of professionals. Our team is well skilled and motivated towards rendering best services to the organization.&lt;ul&gt;&lt;li&gt; Flat flexible porous sheet structure.&lt;/li&gt;&lt;li&gt; Produced by interlocking layers or networks of fibres filaments.&lt;/li&gt;&lt;li&gt; Classified as disposable or durable non wovens based on usage.&lt;/li&gt;&lt;/ul&gt;</t>
  </si>
  <si>
    <t>Leading Online Pet Store in India\r\nAsia Pets is a website for dog product discovery with a massive range of pet supplies online. Our mission is to spoil your dog by making it easy for you to discover new dog chews toys yummy treats food accessories comfy and trendy dog beds grooming articles bath and skin care products fashionable apparel shoes and more all at one place.Dogs are the most precious things in owners&amp;rsquo; lives but we know how much time and money goes along with parenting one. At Asia Pets we strive to make it easier for you to get your hands on all the things your pooch will love. All the products that you order we deliver them straight to your door. All shipping is completely free for orders above Rs.500. Our company philosophy is pretty simple: We want to offer the best possible collection of pet products and deals for our customers. Our endeavor is to ensure that you get the widest possible choice of top rated products at the best possible price anywhere in India combined with best possible service and timely delivery of products at your doorstep.Forget driving to the pet store; avoid hectic traffic to pay full price on the same ol</t>
  </si>
  <si>
    <t>Established in the year 1990 at Delhi (India) we &amp;ldquo;T. H. Textiles New Delhi&amp;rdquo; is a prominent manufacturer wholesaler and supplier of an excellent assortment of Embroidery Fabric Korean Twill Polyester Georgette Topiyon Silk Polyester etc. Offered fabrics are manufactured at our vast infrastructure in compliance with the international quality standards and guidelines that help us to accomplish all the desired tasks in an organized manner. Widely acknowledged for their flame &amp;amp; abrasion resistance elegant designs high tearing strength and smooth texture our range of fabrics helps us in designing various garments in a range of apparel and textile industries. In addition to this they not only add elegance to the personality of the wearer but they also add a charm to the persona of the customer. Besides patrons that  associated with can avail this range from us in diverse customization options so as to meet their exact preferences and demands in a systematic and organized manner.</t>
  </si>
  <si>
    <t>WHOLESALE BUYER CONNECT WE CREATE ALSO YOUR OWN DESIGNSON YOUR CALL&lt;ul&gt;&lt;li&gt;                MANUFACTURE OF KIDS AND GIRLS GARMENTS&lt;/li&gt;&lt;/ul&gt;&lt;ul&gt;&lt;li&gt; KIDS&lt;i&gt;---LAHNGAGOWNPARTY BIRTHDAY DRESSFANCY FROCKCOTTON STYLISH FROCK.                   &lt;/i&gt;&lt;/li&gt;&lt;li&gt;&lt;/li&gt;&lt;li&gt;   GIRLS-&lt;i&gt;-LAHNGA CHOLIINDOWESTERN DRESS PARTY GOWN                                                     &lt;/i&gt;&lt;/li&gt;&lt;li&gt;DESIGNER DUPATTA---&lt;i&gt;LACE DUPATTA IN NETCOTTONJORZETTCIFONPULKARI DUPATT&lt;/i&gt;A.&lt;/li&gt;&lt;/ul&gt;</t>
  </si>
  <si>
    <t>Incorporated in the year 1982 in Delhi India we &amp;ldquo;Lucknow Chikan Emporium&amp;rdquo; are one of the leading names engaged in manufacturing and supplying a superior quality range of Kids Kurta Pajamas Men Kurta Pajamas Men Pathani Suits Men Chikan Kurta Pajamas and Ladies Lucknowi Kurtis.The  offered products are valued by our clients due to their optimum  quality smooth finish unmatched designs and durable finish standards.  In a very short span of our existence we have become a very popular  name in garment industry by coping up well with the fashion sense of our  diversified clientele. These products are manufactured in our  well-equipped manufacturing unit from high grade fabric which is sourced  from our reputed vendors of the industry as per the international  quality standards.</t>
  </si>
  <si>
    <t>We introduce  ourselves as one of the leading name engaged in manufacturing of various  kind of Home Furnishing Fabrics Bed Covers Cushion Curtains. Our  exquisite line is rendezvous for those who have a taste for the exotic  in decor and an environment that breathes a sense and touch of  aristocracy all around.\r\n\r\nFounded in 1991 our marketing and managerial  skills have enabled us to acquire a respectable and distinguished place  in the market. Ever since the inception we have been sensitive and  responsive to industry changes. In fact our collection has every time  represented the constituents of the prevailing era that include the  preferences habits of its inhabitants.Quality is and has always  been our first priority when we manufacture trendy designs for your  home. With superior fabric and accessories the delivery of work with  excellence that cannot be surpassed. Our technical team visualizes the  current trends and designs both of home decor as well as of office  decor and offers the wide range of latest trendy designs to choose  from.\r\n\r\nProduct Portfolio:\r\n\r\n&lt;ul&gt;\r\n&lt;li&gt;Fabrics-Natural Fibers only Silk / Cotton / Linen&lt;/li</t>
  </si>
  <si>
    <t>S. A. Enterprisesis a foremostManufacturerofBackpack Bag Trolly Bag Gifts Pack Men T Shirt. We provide these in many sizes and specifications to satisfy the altering and variegated requirements of our customers. Designed and developed at par with the well-defined quality guidelines these provided products are immensely acknowledged and demanded.Our organization owes its accomplishment to our able mentorMr. Sohaib ( Owner ). Owing to his years of industry knowledge and complete field experience they offer us with valued leadership that keeps us ahead of our opposition and gain good benefit.</t>
  </si>
  <si>
    <t>Modcare Enterprises is one of the notable enterprises highly instrumental in providing services for Printing Services Letterhead Printing Services Visiting Cards Printing Services Envelope Printing Services Carry Bags Printing Services Sky Balloons Printing Services ACP Signage Board Printing Services Exhibitions Stall Printing Services Digital Printing Services Stainless Steel Sign Boards Printing Services Leaf Printing Services Inclusive Wedding Cards Diaries Printing Services and Brochure Printing Services. In conformism with the principles of quality and excellence pre-defined by the market our provided services are highly applauded. Along with this their economical pricing structure and promptness these are broadly acclaimed. Owing to our broad circulation set-up  able to present our services to every single corner of the nation within the postulated time.\r\n\r\n mainly looking query from Delhi NCR</t>
  </si>
  <si>
    <t>WeFrontlineIncare a well-knownmanufacturertrader and supplierof a wide range ofStationery Packaging &amp;amp; Paper Products. The offered products includePackaging Boxes Shopping Carry Bags Coversand allied products. Our company firmly believes the success we have got in a period of time owes to our the quality of Paper Shopping Carry Bags that flourishes in this competitive market. Hence our objective of business operation is to give maximum output to superior quality products so as to procure and take care of quality checks in our production as well as final packaging.We also providecustom</t>
  </si>
  <si>
    <t>SKDDesign has been reckoned as the renowned manufacturer andwholesaler of a wide range of Ladies Top Ladies Kurtis Ladies Skirts Ladies Shirts and much more. we have established an ultra-modern production unit. Manufactured using high quality raw material and as per the industry set norms our offered range of products is widely known for catchy color patterns trendy designs and comfort. We take all steps to ensure that our products meet the desired standards so we have a long and healthy relationship with our customers.</t>
  </si>
  <si>
    <t xml:space="preserve">What began just as a hobby creating gift presentations for family and friends has manifested into a venture which caters to designer gift packaging for various occasions and organizing workshops to spread her creativity and bring out the best in others.Designer Wrap World is known for its professional packing workshops in India and abroad. We also provide the opportunity for staff training sessions for retailers and corporate clients.With the plethora of designs doing the round Preeti Arora stands apart as she promises to bring out what you actually have in mind. Moving away from the mundane run-of-the-mill designs and materials she creates magic using the best of imported fabrics and accessories to pack your gift and make it memorable.Whatever you choose we assure you that we will wrap it for you with love and care.We take bulk orders for gift wrapping corporate gifts as well as packing the wedding gifts baby shower etc. We have a complete range of wedding giveaways like envelops pouches saree bags as well as trays. We also provide the facility of wrapping your gifts in style for various festivals specially Diwali Holi KarvaChauth Lohri Christmas etc. </t>
  </si>
  <si>
    <t>Centered in DelhiM/S Amit Craftswas established in the year 1990. With 20 years of experience in the fieldMr. Amit Bansalis the owner of the company. He as a mentor gives his valuable suggestions and contributions for the consistent growth of the company. As a Manufacturer Exporter and Supplier of varied range of handicraft items and fashion accessories we design our products in accordance with the latest trends. Our wide product range includes hand-crafted Beaded Handbags Beaded Belts Beaded Necklaces Beaded Scarves Beaded Placemats Cushion Covers Coaster Sets and Photo Frames.MissionThe appreciation and trust of our valuable clients always encourages and inspires us to achieve our goals. With our dedicated efforts we strive to meet up to the client's expectation. We also ensure that each and every product gets its right value and exact price for the hard work of our committed designers.TeamworkSince our inception we have kept trained craftsmen in order to convert every product in to a masterpiece. We have a creative team of designers which is capable of understanding the latest market trends and customer&amp;rsquo;s requirements. Our team hol</t>
  </si>
  <si>
    <t>Established in the year 2006 MS Trading is engaged in Manufacturing and Trading an exclusively fabricated assortment of Mens Denim Jeans and Mens Ripped Jeans.  Designed and fabricated in line with the industry defined quality  guidelines the fabrics used in their development are of top notch  quality and are acquired from trusted sellers of the industry. To add  we guarantee that only hi-tech machinery tools and techniques are  utilized in the stitching procedure.\r\n\r\n\r\n</t>
  </si>
  <si>
    <t>Established atDelhi (India) in the year 1998we &amp;ldquo;Royal Shawl&amp;rdquo; are one of the distinguished manufacturer supplier and exporter ofStoles &amp;amp; Shawls Viscose Jamavars &amp;amp; Shawls PashminaShawls etc. The offered products are manufactured using the best quality fabrics by our skilled craftsmen. These products are appreciated for contemporary design fine stitching perfect fitting skin friendliness and shrink resistance features. Furthermore we make use of the most advanced techniques in order to make our garments as per the latest fashion trends. Out products are available in various alluring colors stylish patterns appealing designs and sizes. Besides every piece is strictly tested by our quality controllers to guarantee international standard product range. supported with a well-established infrastructural facility that sprawls over a large area and assists us to manufacture bulk products in order to meet assorted requirements of clients within a promised time frame. Our infrastructural base is further divided into various departments such as procurement production quality control warehousing &amp;amp; packaging sales &amp;amp; marke</t>
  </si>
  <si>
    <t>We present ourselves as the most prominent wholesale supplier and exporter of a rich collection of viscose shawls which is favourite among our customers for its impeccable quality and creative designs. Magic of versatile pleasing colors strengthens the charm of these shawls. Our collection contains jamawar shawls paisley shawlsembroidered shawls beaded shawls sequence shawls check shawls stripe shawls multicolored shawls summer shawls evening shawls fancy shawls plain shawls etc. These shawls are most fairly priced.\r\nWe have made a discrete mark with the assistance of our superior quality products that we produce by using modern machines. These are controlled by our skilled team of designers and craftsmen who make certain that our customers get the best fabrics.\r\n a professionally run organization engaged in the manufacture and export of exclusive Viscose shawls for fashion conscious ladies. Our fabrics synchronise with progressing trends and are treasured extensively by our global customers.\r\nShawls Of India offers an extensive range of items with latest color combinations sizes and beauty of which are beyond our explanation.\r</t>
  </si>
  <si>
    <t>Our immigration consultants are systematically trained &amp; well experienced and armed with several years of applicable experience. They will watchfully evaluate your personal &amp; family profile before they advise which international option would be the most perfect for you &amp; your family-members.With country-specific documentation specialists our clients get superior country &amp; case-specific guidance. Our expert immigration advisors keep a hawk&amp;rsquo;s eye on the relevant updates or changes made in immigration &amp; visa process so that we can help you in the best possible way and keep you in sync with the changing times.\r\nâ€‹We at Universal Dream Services are best in hiring such services as  appropriate at conducting a partial immigration aspect or providing complete services helping you at every pace. We offer affordable services as you may knowthe amount of the service that is desirable instead of paying thousands of dollars for getting the whole procedure completed.  vastly pride in being one of the institutions that our clients can trust and can expect experiences &amp; expertise oriented consultancy services from us.\r\nWe also provides wide range of t</t>
  </si>
  <si>
    <t>Maa Janki Enterprises is engaged in manufacturing an exclusively fabricated assortment of Western Top For Ladies Western Wear Tops and Western Style Women Tops. Designed and fabricated in line with the industry defined principles and quality guidelines the fabrics used in their development are of top notch quality and are acquired from trusted sellers of the industry.</t>
  </si>
  <si>
    <t>Rasg Marketing is a Private Limited company formed in 2011 to serve the purchasing needs of Various Hospitals Hotels Corporate and other Modern retail chains across India. Rasg has its registered office in New Delhi.We also have our own Private label which  selling online by the Estycal at majorly all the e commerce portals in in india and internationally also.We deal in following products:-&lt;ul&gt;&lt;li&gt;Spectacle frames/Sunglasses.&lt;/li&gt;&lt;li&gt;Imported Laptop Bags/Briefcases.&lt;/li&gt;&lt;li&gt;Handbags.&lt;/li&gt;&lt;/ul&gt;Objective Our Main Objective is to give the Quality Product at an Affordable cost. Product Catalogue We have a Wide range of Products which suits your Requirement.</t>
  </si>
  <si>
    <t>Kashmir handicrafts are world famous for their artistic work and gradeur. The vest cultural and ethnic diversity of kashmir has enabled a variety of motifs techniques and craft to flourish on this land. The various handicrafts are in tune with its age-old splendid civilization which has been perfected over centuries.\r\n\r\nSince 1985  engaged in export of hand knotted Silk Carpets Pashmina Shawls &amp;amp; Stoles with Hand Embroidery Already  providing such services to our various clients worldwide.In this connection we can initially provide your organization some intricate categories of crafts to test the market there and then we intend to establish a permanent business relation in the future.kashmir handicrafts have the tremendous potential in the national and international arena.\r\n</t>
  </si>
  <si>
    <t>Founded in 2010 Orane Marketing is a trusted Manufacturer Trader and Suppliers of 1.Apparels like - T-shirts Jackets Tracksuits Uniforms  Shirts Socks Caps TrousersCricket Pants.2. Corporate - Gifts Sets Key-chains Pens Table Tops Customized gifts  badges etc3. Branded products -Benetton Puma Nike Lotto Products.4. Electronics - Power Banks  Philips DVD players Bluetooth Speakers Pen Drives Memory Cards Watches.5. Home products - Pressure Cookers RO Systems Air Purifiers Lunch Boxes Sippers etc.We customized all kind of products.These products are highly admired in the market owing to their attributes such as lasting nature color fastness strong stitch easy to wash stylish patterns beautiful colors and small prices. Further all the products are made by our professionals as per the latest market demands. Our manufacturing unit is established with sophisticated machines that are reliable in performance to make these products at industry norms. Furthermore our organization has hired well-informed experts who are well-informed with the advanced machine. They understand the customers' requirements and make accordingly to their diverse necessities. The</t>
  </si>
  <si>
    <t>We K. B. C. &amp;amp; Company Private Limited are best name in the market established in the 1991 at Delhi (Delhi India).  the best Manufacturer Wholesaler and Exporter of sequins like Plastic Leather Sequins Sand Finish Sequins and Vintage Sequins etc. All these sequins are designed by our professionals with best approach and materials. These sequins are crack free and available in many eye catching colors. These sequins are light weighted and used in garments. These sequins are available in many shapes and designs. Our customers can avail this array of sequins at affordable rates.\r\n</t>
  </si>
  <si>
    <t>FinePalace&amp;ldquo;A House of Jewellery&amp;rdquo; started its journey 4 decades ago focusing on Indian Imitation &amp; Silver Jewelry and since then it is conquering the hearts all over the world.FinePalacefeatures a wide variety of Indian Imitation &amp; Silver Jewelry covering almost all the categories.Having attained rich experience in Indian Imitation &amp; Silver Jewelry by supplying within and outside India we have been successfully executing orders with due emphasis on quality and time. We feel great pride in sharing the fact that our products are making mark in the global market.We believe in building our reputation by introducing quality merchandize supported by a commitment to customer satisfaction. Every passing day our team is working to expand our product range to bring you the best in market.Our featured categories are Kundan Jewellery Lakh Jewellery Polki Jewellery Fashion Jewellery Cubic Zirconia Jewellery American Diamond Jewellery Micro Gold Plated Jewellery &amp; Silver Jewellery.</t>
  </si>
  <si>
    <t>SNJ Group was establised in 1968 by Sadar NIRVAIR Singh Johari who itself is the owner of the group .He started his business activities from a small town in U.p &amp;amp; like a born businessman he established SNJ group in Jaipur .S.NIRVAIR SINGH JEWELLERS (Karol bagh) is many company founded by himit was established in 1999.Business activities is taken under AMARJEET SINGH who is the proprietor of karol bagh BranchHE is in trade from past 35 years his main Aim is to multiply his father goodwill &amp;amp; to carry on the given legacy .Our Head office &amp;amp; manufacturing department is in Jaipur  It is supervised under Mohinder Singh (S/O Nirvair singh )CHARANDEEP Singh sethi (s/o Mohinder singh ) works with his uncle at karol bagh store HE himself is GEMOLOGIST from government approved institute (I.I.G.J JAIPUR)Moreover he is also a DIAMOND GRADUATE from G.I.A America .His vision is to carry forward the inherited business and to built costumer relation.ALL GEMSTONES are checked by number of GEMOLOGISTS IN THE GROUP so there is no scope of mistake Further certifications of stones are done from Govt. labs for assurance .S.N.J(karol bagh) also deals in DIAMOND JEWELLERY</t>
  </si>
  <si>
    <t>Founded in the year 2013 we Haanum are known as the prominent manufacturer of an elegantly designed collection of Mens T Shirts and Mens Casual T Shirts. The range of cloths offered by us is extensively well-liked by clientele for their special characteristics such as beautiful patterns fine stitching perfect fitting and colorfastness. In addition we offer these cloths in several color patterns sizes prints and checks at market leading costs.</t>
  </si>
  <si>
    <t>I am leading manufactures of corporate and promotional items like company logo and embroidery items corporatelogo T.shirts promotional logo Caps corporate logo Bagscorporate logo Jacketscompany employee logo uniformspromotional logo windcheater rpomotional logo Rain suitscorporate logo Dangri workwear promotional logo aprons logo work wear promotional logo umbrellasdoctors logo lab coat corporate logo trousercorporate logo shirts corporate logo sweat shirtspromotional track suits mens suits promotional logo diaries all kinds embroidery itmesand many more as per clients requirements.</t>
  </si>
  <si>
    <t>Established in the year 2009 Georgian Bags has emerged as a dynamic and vibrant organization promoted by young entrepreneurs. It has earned a reputation of manufacturing an assortment of finest quality bags for our clients spread across the country.\r\n</t>
  </si>
  <si>
    <t>Our objective is to deliver quality products in arena of invitation cards.  working since 1988 and leads in sphere like production house printing designing retailing and wholesalers. We provide comprehensive range of designer cards for every occasion the cash envelops- both designed as simple and decorative boxes bags and many other accessories.We print cards in the languages preferred by the clients as Hindi English Punjabi and Urdu. We own our pasting and binding unit dye cutting machines cutting machines. We also specialize in lazer cutting jobsOur objective is to deliver quality products in arena of invitation cards.  working since 1988 and leads in sphere like production house printing designing retailing and wholesalers. We provide comprehensive range of designer cards for every occasion the cash envelops- both designed as simple and decorative boxes bags and many other accessories.We print cards in the languages preferred by the clients as Hindi English Punjabi and Urdu. We own our pasting and binding unit dye cutting machines cutting machines. We also specialize in lazer cutting jobsWe print cards in the languages preferred by the c</t>
  </si>
  <si>
    <t>With our vast industrial experience of more than two decades we A V M Brothers are a prominent  manufacturer and supplier of comprehensive assortment of Plastic Hangers PVC Bags/Pouches Industrial Plastic Accessories Reprocessed Plastic and Plastic Compound. All these products are widely acknowledged and appreciated by our clients.  able to fabricate this outstanding assortment of products based on our state-of-the-art manufacturing unit. Our infrastructure is segregated into different units that further facilitate fast and flaw-less production. Additionally our all the units are outfitted with ultramodern amenities and cutting-edge technologies. Our manufactured array is in absolute sync with the prevailing industry norms and widely acclaimed by the valued clients. Our client-centric policies have assisted us in winning the heart of our clients. Hence in a short span of time we have mustered a huge clientele across the nation. Our organization is mentored by Mr. Vipul Chandra Jain Mohan Lal Jain &amp;amp; Mr. Raju Jain under whose stewardship we have been growing in leaps and bounds. Their vast industry experience and in-depth industry knowled</t>
  </si>
  <si>
    <t xml:space="preserve"> leading Manufacturer of Jute Bags Jute Folders Jute Bottle Bags etc.These bags are precisely designed by our highly skilled workforce using supreme grade jute with other allied material and modern machines.</t>
  </si>
  <si>
    <t>Free All Safety Industries is an&lt;i&gt;ISO 9001:2008 accredited firm&lt;/i&gt; dedicatedly working to meet requirements of construction and material handling industry as a manufacturer and exporter. Our popular products areHarnesses &amp;amp; Belts Safety Harnesses Full Body Safety Harness Safety Belts Safety Nets Safety Rope Ladders Safety Shoes Fire Blankets Safety Jackets Floor Marking Tapes Radium Tapes / Reflective Tapes Hooks &amp;amp; Connectors and Lanyardsto name a few. These are developed by deft workers from superior grade hooks webbings MS bucker plastic parts and many other materials. For meeting distinguished requirements of customers we work hard and offer our products in different sizes models grades and specifications. Our&lt;i&gt;tapes blankets and nets are extensively praised for their resistance against wear &amp;amp; tear anti-abrasive nature and durability.&lt;/i&gt;The safety shoes we offer find their use in various construction areas as well as in the areas where safety is required like fire extinguishing work.</t>
  </si>
  <si>
    <t>It is a leather garments and goods partnership firm. It was founded as an association of two differentpartners of there different fields of Leather. Both partners havean experience of more than 20 yearsin Leather. Our ambition has its core three fundamental values- Hard working Quality production oncommitted time. We strongly believe the sourcing of good quality leather at reasonable prices is keyto our success. One of our partner is well known leather Tanner/Trader of north India.We have an infrastructure to produce 3000-5000 garments/bags per month and  happy todeliver minimum order size of 300 garments/bags.We have a team of highly experienced employees having depth knowledge of the product a team ofmerchandisers technologists quality control inspectors and logistic experts.\r\n</t>
  </si>
  <si>
    <t>Our skilled licensed opticians are trained to fit you properly with frames lenses and contact lenses prescribed by your eye doctor. With our wide selection of frames and lenses our opticians can give you the fit you need and the look you want.We have a range of over50 brandsfor you to choose from..We have a team of experts to guide you through and help you select the product that truly compliments your personality. Our staff is specially trained to help you select a frame or sunglass taking the following into consideration:&lt;ul&gt;&lt;li&gt;Face shape&lt;/li&gt;&lt;li&gt;Perfect fit&lt;/li&gt;&lt;li&gt;Comfort &amp; head space&lt;/li&gt;&lt;/ul&gt;</t>
  </si>
  <si>
    <t>Ricoh is a global technology company specializing in office imaging equipment production print solutions document management systems and IT services. Headquartered in Tokyo Ricoh Group operates in about 200 countries and regions. In the financial year ending March 2015 Ricoh Group had worldwide sales of 2231 billion yen (approx. 18.5 billion USD).\r\n\r\nFrom Printing &amp;amp; Document Solutions to IT Services to Communication Systems we have created offerings that address the ever-evolving and diverse needs of customers under a holistic umbrella. In India Ricoh is a market leader in its key categories and enjoys immense customer confidence in the wide variety of our products and solutions which includes Office Printers Digital Duplicators Production Printers Projection systems and Video conferencing solutions and related software technologies. Ricoh is a leader in Managed Document Services and can provide a unique combination of Document and IT-related services addressing business practices surrounding the management of both print and electronic information and communication. Ricoh also produces award-winning digital cameras and specialized industrial products</t>
  </si>
  <si>
    <t>WeAmar Security Solutionare manufacturertrader and installer ofCCTV Cameras Biometric Attendance Machines Burglar Alarm Systems Audio Door Phones Video Door Phones Electronic Door Locks and Intercom Phones. Our security solutions are simple and effective. Our professionals are highly experienced in this area. We cater to offices shops factories and any type of commercial buildings as well as residences. These products are available to the clients even in customized specifications.</t>
  </si>
  <si>
    <t>La' Miliardohas become a distinguished brand in the Fashion industry across the globe in a period of more than a decade. Therefore the company is known as an eminent Menswear Manufacturer Exporter and Supplier from India. Our stylish collection of Menswear encompasses Mens Designer Suits Mens Kurta and Jackets Mens Shirts Mens Sherwani and Mens Blazers. Our Menswear is marketed under the brand names Maxence and Soniya.G.</t>
  </si>
  <si>
    <t>Established in 2003 Irfatech Computers India is one of the leading wholesale traders of Security Camera Biometric Attendance System etc. We also provide Network Cable Installation Service to our clients.\r\n</t>
  </si>
  <si>
    <t>Amit Export Corporation is a one stop shop for all sorts of Leather Goods engaged in manufacturing exporting trading and wholesaling of leather goods since 1989. We work for multinationals big corporate honchos hotels etc. We manufacture Leather Wallets And Card Holders Ladies Wallets And Coin Purses Leather Handbags And Laptop Bags etc. We have a work force of 20 skilled leather supervisors specialized in their profession and 30 semi skilled workers. We can manufacture anything and everything in leather goods and accessories. We have a vast experience of over 25 years in the field. We export our products to USA Canada Denmark UK Greek and Australia.     All of our products are made out of Leather and Leatherette material carefully hand picked from the finest sources and goes through stringent quality checks before being approved. No harsh chemicals or dyes are being used in manufacturing the same.</t>
  </si>
  <si>
    <t>CSB Symphony was established in the year 2007.  leading Manufacture and Supplier of IP Cameras Dome Camera CCTV Control Console etc.  a prominent company offering a wide array of Dome Camera which arecompact in size and are easy to install. These offered products are widely demanded in hotels restaurants public places and other such areas to facilitate surveillance. Besides providing maximum satisfaction through these products we also make available them at competitive rates. We make sure that our offered products are carefully examined for quality to make sure the best safety and reliability. Our clientele can also purchase from us in custom-made designed at market leading rates. Due to reliable performance and longer service life these are extremely demanded in the market.</t>
  </si>
  <si>
    <t>Warm  Cosy and yet stylishly elegant - Wool Sutra is all that &amp;amp; more..... Wool Sutra is a chic and exquisite collection of shawls and stoles by Tanya Goyal &amp;ndash; a fourth generation entrepreneur involved in the Woollen Trade. The collection boasts of timeless Jamavar Pashmina Jacquard Embroidered  Needle Work Paper Mache  Kalamkari  Hand Painted  Pure Cashmere and Kani shawls and stoles catering both to the traditional and modern clientele. Inspired by the rich Indian heritage and culture and imbued with vibrant and earthy Indian hues this ethnic item of clothing is been accepted universally by the young and old alike. Be it a festival wedding or simply an evening out with friends and loved ones it&amp;rsquo;s a great idea to keep a trendy stole or shawl handy to complement the outfit. Team it up as an accessory or just wear it to stay snug the versatility of this garment serves the purpose of blending in perfectly to suit the occasion !!</t>
  </si>
  <si>
    <t>We deal in all types of gadgets like mp3 player  spy pen mobile accessories  mobile speakers  tempered glass power bank mobile chargers  charging cable  hand free  Bluetooth  BT speaker small Bluetooth devices Bluetooth operating mobile phones  china mobiles and like this we have wide range of in mobile accessories.</t>
  </si>
  <si>
    <t>Founded in 2002 our company specializes in manufacturing hydraulic machinery and shoe making machines. We have more than 10 years of experience in R&amp;amp;D manufacturing and Trading . The shoes making machine we provide includes Poly-urethane Pouring Low pressure and High pressure Machine Footwear Machinery Sole Press Machine Cooler Unit Transfer Printing Press etc.Our shoe machines get good response and recognition from customers. So far  still developing the market and dedicated to the objective of &amp;ldquo;Stable quality positive product R&amp;amp;D honest and fast service&amp;rdquo; for the most perfect facility to customers.We expect patronage from all industries; your satisfaction is our motivation to create future for everlasting business.</t>
  </si>
  <si>
    <t>Established in 2013 in New Delhi Pannkh are the leading Manufacturers of Ladies Leggings Ladies Blazers Ladies Fancy Kurti Designer Ladies Tops Ladies Shirt Casual Blazer Ladies Kurti Casual Kurti Designer Kurti Exclusive Ladies Kurti Georgette Kurti Party Wear Kurti Printed Kurti Casual Top Ladies Top. Streamlined manufacturing of Designer ladies dresses is assured due to our modern infrastructure with the well-equipped machinery. Our modern infrastructure is operated and managed by a team of dexterous professionals who hold expertise in their area of work. Their rich attributes such as elegant design alluring appearance optimum colorfastness shrinkage resistance finish and vivid color combination make designer ladies dresses highly demanded in the market. Based on the precise needs of patrons the Designer ladies dresses are available with us in various colors design and patterns. We take and complete the bulk orders of designer ladies dresses with the aid of our large designer ladies dresses production capacity.</t>
  </si>
  <si>
    <t>Stepped into the industry in the year 2013 we Brahma Creations &amp;amp; Technologies are considered to be a major wholesaling and trading committed to offer highest quality products to obtain the total satisfaction of the customers.  working with leading Reward Management companies &amp;amp; provides GIFTING SOLUTIONS to CORPORATE WORLD &amp;amp; Retailers also. Our product line is varied and exceptionally distinctive and provides our esteemed customers a broad choice.  eminently specialized in offering a wide range of products such as Backpack Bags Solar Educational Kits Trolley Bags Promotional Products Air Filled Chair Air Sofa Beds Inflatable Mattress Hand Bags etc. All the products we offer are widely appreciated and applauded for their significant attributes and reasonable rates. The quality control is executed by our recruited team of quality inspectors to make sure that all the procured products are in line with the international quality standards and norms.We want to deal withCORPORATEClients only.Buyers looking for Reselling purpose will not be entertained.</t>
  </si>
  <si>
    <t>A Pioneering Gifts Portal in India with the largest bouquet of gifts and functioning across 20 Unique Gifts Categories with over 5000 Unique Gift Ideas like Personalized Gifts Photo Gifts Gift Vouchers Flowers Cakes Mugs T-shirts Watches etc.Giftsmate serves both retail and corporate clients for all their gifting needs. All Gifts are delivered at the Customer's Doorstep anywhere in India.The functional Categories include:&lt;ol&gt;\r\n&lt;li&gt;Gift Vouchers &amp;amp; Gift Cards&lt;/li&gt;\r\n&lt;li&gt;Personalized Greeting Cards&lt;/li&gt;\r\n&lt;li&gt;Engraved Gifts&lt;/li&gt;\r\n&lt;li&gt;Photo Wall Clocks&lt;/li&gt;\r\n&lt;li&gt;Personalized Kitchen Aprons&lt;/li&gt;\r\n&lt;li&gt;Wall Clocks&lt;/li&gt;\r\n&lt;li&gt;Photo frames&lt;/li&gt;\r\n&lt;li&gt;Flowers&lt;/li&gt;\r\n&lt;li&gt;Cakes (Including Photo Cakes &amp;amp; Corporate Cakes)&lt;/li&gt;\r\n&lt;li&gt;Sweets &amp;amp; Chocolates&lt;/li&gt;\r\n&lt;li&gt;Silver &amp;amp; Gold Plated Gifts&lt;/li&gt;\r\n&lt;li&gt;Custom T-shirts - Round Neck Polo Hoodies&lt;/li&gt;\r\n&lt;li&gt;Promotional Coffee Mugs &amp;amp; Sippers&lt;/li&gt;\r\n&lt;li&gt;Photo Puzzles&lt;/li&gt;\r\n&lt;li&gt;Photo Keychains&lt;/li&gt;\r\n&lt;li&gt;Couple T-shirts&lt;/li&gt;\r\n&lt;li&gt;Wine &amp;amp; Whiskey Decanters&lt;/li&gt;\r\n&lt;li&gt;Bollywood Sarees &amp;amp; Cotton Sarees&lt;/li&gt;\r\n&lt;li&gt;Flower Vases&lt;/li&gt;\r\n&lt;/ol&gt;</t>
  </si>
  <si>
    <t>Incepted in the year 2017 Hari Har Trading Company is uniquely positioned amongst the trustworthy Manufacturer and Wholesaler ofJoggers Jeans Mens Jeans and much more. Designed and stitched by our vendors&amp;rsquo; adept professionals using qualitative raw materials and latest techniques the provided range of products is available with us in different sizes and specifications. Besides we provide these products at most reasonable rates.</t>
  </si>
  <si>
    <t>Aadhaar Infosolutions Pvt Ltd.A leading company with full range of CCTV solutions (camera CCTV surveillance system switcher recorder accessories and many more) Fire Alarm Systems Time Attendance Access Control System Intrusion alarm systems &amp;amp; Video Door Phones.\r\nWe offer Our customers the products tools and support they require to provide value to build strong win-win relationships with them and to do this while developing effective revenue driven strategies and opportunities that drive growth and profitability.This has been at the core of Aadhaar's approach and commitment to our customers.\r\nWhatever security system you need however simple or complexWE can do it. Wespecializein Access control CCTV Fire Alarms Intruder alarms as well as physical security and if required we can integrate the various security systems to provide a single-interfacecontrol solution.</t>
  </si>
  <si>
    <t>We Melange Asia Global Pvt. Ltd from 2014 are a leading company in this domain engaged in Wholesaler and Manufacturer a wide range of finest quality  Ladies Handbag Ladies Messenger Bags Ladies Sling Bag Ladies Shoulder Bag Ladies Hand-held Bag and much more. Offered products are made using high-quality components. These products are admired for their high quality attractive design lightweight supreme finishing and long service life.</t>
  </si>
  <si>
    <t>Established in the year1947we DC Fashion are one of the leadingmanufacturertraderwholesaler &amp;amp; Retailerof an exquisite collection of Designer Suit FabricsDesigner SareeDesigner Wedding Lehenga's Party Wear Lehenga's Readymande Dressesand a lot more for women. Further our dress material glamorizes the persona of ladies and is acknowledged for unmatched designs elegant prints alluring colors and quality fabrics. All our apparels are aesthetically designed and crafted keeping in mind the latest fashion trends.Backed by a reputed vendor base we have been able to provide our clients with an enticing array of Ladies Garments and Dress Material. These are appreciated by women of all ages for their artistic excellence blended with creative usage of local embellishments and contemporary prints. Moreover with the help of our logistics capabilities we have been able to cater to a vast clientele in domestic and international markets.</t>
  </si>
  <si>
    <t xml:space="preserve">Sun Sea International was established in the year 1986.  the leading Manufacturer Exporter &amp;amp; Sipplier of Beads Bangles Gemstone Bangles Designer Wedding Bangles Leather Wrap Bracelet Lr Bracelet Hat Brooch Emerald Brooches Amethyst Brooch High Quality Beaded Necklace The Colossal Jewel Necklaces eatheetc.Our assortment of Fashion Bracelets are designed as per the changing trends in the fashion industry. These are available in various colors and shapes and can be worn for both casual as well as formal occasions. </t>
  </si>
  <si>
    <t>Krish International was established in the year 2006.  leading manufacturer and supplier of Military Shoes &amp;amp; Belt etc. Backed by a team of experienced professional we have been able to achieve a commendable position in this highly competitive market. Our professionals utilize their experience and knowledge while completing the assigned to them.</t>
  </si>
  <si>
    <t>Founded in 2015 byShyamal Banerjee who is an artist by profession . But he had adream that he wanted to show his skills in handicrafts and kurtis and other sarees etcwith a little bit of touch from Indian tradition and culture. So he wandered from East to west to north to south for the best collection of sarees and kurtis etc. After searching for many days he collected the best handicrafts kurtis and sarees andpresented allin darpancreation.com. Some of the best collections come from all over India including :\r\n&lt;ul&gt;\r\n&lt;li&gt;Benarasi sarees and Dress materials&lt;/li&gt;\r\n&lt;li&gt;Jamevar sarees&lt;/li&gt;\r\n&lt;li&gt;Best quality Kurtis&lt;/li&gt;\r\n&lt;li&gt;Jamdani Silk&lt;/li&gt;\r\n&lt;/ul&gt;\r\n&lt;ul&gt;\r\n&lt;/ul&gt;</t>
  </si>
  <si>
    <t>Professional Photography Institute offers career oriented full time / part time / short term courses.&lt;ul&gt;&lt;li&gt;1. Professional Photography Complete Course with DSLR Video graphy and Editing Course - 120 Classes in 6 Months. Monday to Friday Classes timing 3 p.m. to 5 p.m. Fees : Rs.90000/- + Tax&lt;/li&gt;&lt;li&gt;Fashion Photography Course with video graphy and editing - 24 Classes in 3 months. Saturday and Sunday Classes - 3 p.m. to 5 p.m. Fees : Rs. 24000/- + Tax.&lt;/li&gt;&lt;li&gt;Product Photography Course with video graphy and editing - 24 Classes in 3 months. Saturday and Sunday Classes - 3 p.m. to 5 p.m. Fees : Rs. 24000/- + Tax.&lt;/li&gt;&lt;li&gt;E-commerce Photography Course with video graphy and editing - 12 Classes - Saturday and Sunday - 3 p.m. to 5 p.m. - Fees : Rs.18000/- + Tax.&lt;/li&gt;&lt;li&gt;E-commerce Photography Super Fast Course with video graphy and editing - 12 Classes - Monday to Friday - 3 p.m. to 5 p.m. - Fees : Rs.18000/- + Tax.&lt;/li&gt;&lt;li&gt;Jewellery Photography &amp; Editing Course - 18 Classes - Saturday and Sunday - 3 p.m. to 5 p.m. - Fees : Rs.18000/- + Tax&lt;/li&gt;&lt;li&gt;Fashion and Product Photography Advance Course - 60 Classes - Sa</t>
  </si>
  <si>
    <t xml:space="preserve"> one of theleading exporters manufacturers and designers for the following products for over 25 years. Our major customers come fromUSA  UK Japan&amp;amp; Australia\r\n1) Sterling SilverExclusive jewelry with premium gemstones.\r\n2) Beads Faceted stones and strings of all gemstones . \r\n3) Sterling Silver chains beads and exclusive findings.\r\n4) Silver &amp;amp; gemstone decorative gifts and articles.\r\n5) Victorian Jewelry with Gemstones &amp;amp; Diamonds.\r\n6) Diamonds-Loose Colored Diamond Stones &amp;amp; diamond strings.\r\n7) Fossils and Druzy Silver Jewelry Larimar Jewelry.\r\n8) Enamel &amp;amp; Silver Jewelry and Gift Articles.\r\nPlease visit our website:www.silverjewels.comwith over 5000 Styles &amp;amp; Products. Details of Prices Gemstones Sizes and weights are given on the website and albums. We use about 50 different types of Precious and Semi-Precious Gemstones of varying colors and quality in our products. The Prices Gemstone  Size and Weight details are given on the website. If you click the &amp;ldquo;thumbnail&amp;rdquo; pictures you get bigger pictures and</t>
  </si>
  <si>
    <t xml:space="preserve"> happy to introduce M/s UTTAM ENTERPRISES as the first company which provides the compact size chapati making machine with reasonable cost and best quality of chapatis. We have a dedicated team of experienced Technicians in the same field. we believe in providing the best services to coustomer . Our machines are the world's smallest chapati making machine as compared to any other machine of same production capacity. User has to put the peda (balls) onto the machine are manually and the machine will press the peda to form round chapati and then these round chapaties will be baked and puffed using the conveyors of the machine.Weight size and thickness of chapati can be adjusted. Special LPG panel is designed for efficient heating and best quality of chapaties so that chapati may remain fresh and soft for long time. Machine has automatic temperature controller panel to adjust the temperature autometically. Our machine are very simple and only one operator is required to operate the machine. We offer prices very less than any other firm for the Chapati Making Mchine of same production capacity. All the parts used in the machines are of international</t>
  </si>
  <si>
    <t>Incepted in the year of 2011 Perfect Packaging &amp;amp; Accessories is located at Delhi India and a noticeable manufacturer and trader of Seal Tags Woven Label Woven Badges Woven Tape Paper Hang Tag Packaging Poly Bags and many more. These products are designed utilizing advanced technology and most contemporary machines beneath the guidance of knowledgeable engineers. Our accessible products are well familiar in the industry for long lasting high quality eco-friendly nature and customized option. Additionally to confirm the products have the top performance our experts use most contemporary techniques during the manufacturing process.\r\n\r\n</t>
  </si>
  <si>
    <t>We Baba Industries is blessed with one of the leading and the most poineering Manufacturers &amp;amp; Exporters of good quality products in the Industry of premium quality Belt and Straps Ladies and Gents Footwear's Upper Straps and Strips and many more. The company has been engaged in manufacturing of Footwear's Upper Straps and Strips for our various valued customers for many years. We commenced our business operations from May 2010 as a prominent Manufacturer Supplier Exporter Trader and Distributor of wide range of products including Belts Belt Straps Footwear Straps Album Accessories Leather Embossing etc. At Baba Industries  empowered by a world class infrastructure and highly skilled workforce which enable us to manufacture products adhering to internationally recognized industrial norms and quality standards. For us the ultimate aim is to win total customer satisfaction and we endeavor to achieve it through continual improvement of our processes and operations. Specialized in manufacturing of wide range of products including Belts Belt Straps Footwear Straps Album Accessories Leather Embossing etc. made with hi-quality PU &amp;amp; PVC raw materi</t>
  </si>
  <si>
    <t>Craftsnstyles Gifts Store was established in the year 2003.  Retailer &amp;amp; Supplier of Suit Dupatta Embroidered Stole Printed Dupatta Fancy Kurtis Printed Kurtis etc. Our products have earned accolades for their appealing designs long lasting finish and intricate detailing.  one of the reliable and client-friendly firms which are committed to satisfy the clients in a cost-effective manner.Moreover we conduct extensive research for choosing our vendor base for procuring raw materials. Our offered products are strictly quality-checked on various parameters for ensuring their durability finish colorfastness and stitching in our in-house testing unit before they are delivered to our customers.</t>
  </si>
  <si>
    <t>Established in the year 2005 at Delhi we Prakash Communications are one of the leading Suppliers Wholesaler  Traders and Importers of premium quality Mobile Phone Products and Accessories. These are manufactured in stringent compliance with industrial quality standards based on the client&amp;rsquo;s furnished specifications. Made using the best raw materials and components these products are highly demanded by mobile phone manufacturers and other allied companies. We offer a vast range of products such as Mobile Battery Mobile Chargers Mobile Cables Mobile Hands Free Card Reader Mobile Lamination and Mobile Phone Housing. These have been highly acclaimed for their sturdiness durability and long life. These user-friendly products and accessories are available to clients through a pan-India supply network. These are priced economically to suit the client&amp;rsquo;s budget constraints. We make these available to clients at leading market prices within the shortest frame of time. Furthermore we have considerable expertise in the delivery of highly qualitative chargers and lead.</t>
  </si>
  <si>
    <t xml:space="preserve"> Manufacturer / wholesaler / Supplier / Retailer of high quality laptop bags and Antique items such as Antique Railway Duble Side Clock with using best of the material. Our all products are good /nice and standard in shape/ size because  not compromise for our quality. We use fine quality row material and latest machinery andwe give our products at very reasonable price.Offered laptop bag is well designed by modern techniques using top notch material by talented workforce in fulfillment with market trends. We offer this laptop bag in a plethora of designs and sizes as per the needs of customers and available at nominal prices these products are well acclaimed by our patrons for attractive design and beautiful colors. We make use of high grade raw material for making these bags at par with global standards.</t>
  </si>
  <si>
    <t xml:space="preserve"> progressive trading company. importers &amp;amp; exporters also working as sourcing buying agents. Established in 1998  looking forward for expansion and new business partners. We believe in serious sensible business relationshipand expect the same from our business partners.The products that  dealing in that is Sheep casing Leather goods Footwear Marble &amp;amp; Granite Gemstones Furniture wood &amp;amp; cane Apparel &amp;amp; Garments Fruits &amp;amp; vegetables are the natural resources and products of our country but to cater the need/demand of specific buyer we import from our neighbouring countries as  at advantage because of our geographical location. Our manufacturers use state of the art technology skills and dedication to come up to the expectation of international buyers. We believe in quality at a reasonable price so working with us would be a pleasure.  In import-export business sourcing  contacting a supplier for quality products at reasonable prices is a difficult task. ORBIT TRADERS is the one stop for you to select a product or make an enquiry for any other product and we will take care of the rest b</t>
  </si>
  <si>
    <t>&lt;table border=\0\ width=\100%\&gt;\r\n&lt;tr&gt;\r\n&lt;td width=\100%\&gt;\r\nTORNA EXPEDITIONS TOURS N TRAVELS PVT LTDwas established by Major Satnam Singh in1993. The company is recognized by Government of India Ministry of Tourism Indian Mountaineering Foundation and Directorate General Civil Aviation.\r\nWe strive to create awareness among the participants to contribute to the Global Environment Protection Conserving Natural Beauty &amp;amp; Resources Global Cultural Heritage Wildlife in its free spirit Maintain Religious sanctity uphold preservation of Ecological harmony and Historical Monuments &amp;ndash; our natural Legacy besides making friends enjoying host of evening entertainment experiencing thrilling excursions and overcoming the FEAR FACTOR!!!\r\n&lt;/td&gt;\r\n&lt;/tr&gt;\r\n&lt;tr&gt;\r\n&lt;td width=\100%\&gt;&lt;/td&gt;\r\n&lt;/tr&gt;\r\n&lt;tr&gt;\r\n&lt;td width=\100%\&gt;\r\nWe have designed program befitting the age groups be it Students Corporate or Families. There is something for every one!! From Hiking Biking Rock Climbing Rappelling Water Adventure Bird Watching Angling to visiting villages Police Stations Fire Stations Military Units Courts of Justice Airports Pubs &amp;amp; Night outs (Cor</t>
  </si>
  <si>
    <t>Incepted in business in the year2008Monger Office Equipments Private Limited is a renowned Wholesaler and Trader of Currency Counting Machines CCTV Camera Digital Video Recorder Biometric Machines and much more. Our offered products are made in tune with the laid industry norms by utilizing the advanced quality components.</t>
  </si>
  <si>
    <t>We at Trans Tool claim to be the largest professionally managed consolidator of hand tools &amp;amp; allied items from India since 1987.Engaged in the process of product development and quality improvement since the beginning; it is our sincere goal to meet the merchandising needs of our customers. We have an in house manufacturing of Heavy duty canvas bags Drop cloths Tarpaulins and Industrial apparels. Trans Tool together with its partners &amp;amp; alliances provides the best in range Hand tools Hobby &amp;amp; sculpting tools Specialized tools for electronic industry Machine tools Automotive components Tractor accessories Trailer lights Industrial leather products Stainless steel industrial/house ware items pet accessories Polypropylene or Nylon Ropes.  equipped with all the requisite facilities for stock management with a ware housing capability of 24000 sq. feet and ship most of the items from shelf. Trans Tool offers the best combination of quality performance price and time bound deliveries for its customers globally. At the same time maintain the highest standards for ethics and social responsibility.our mission\tOur mission is it to reach elevations in e</t>
  </si>
  <si>
    <t>We hire a comprehensive range of broadcast cameras and associated equipment to assist programme makers from shooting through to post production stages.\r\nThe latest HD technology camcorders are available together with a wide variety of sound lighting grip equipment VTRs Engineering services transport and crews.\r\nBy simply clicking on the equipment section of this website our latest range of equipment can be viewed alongside more detailed technical specifications and other useful company information.\r\nOur progressive and experienced management team reflects our commitment towards constant innovation and communication in a rapidly changing production market.\r\nFrom planning and budgeting through to crewing shooting and post productionGK FILMSis one of the Delhi&amp;rsquo;s leading names in equipment hire and one that you can trust.</t>
  </si>
  <si>
    <t>Moonlight Glory is established in 2012 one of the foremost firms occupied in manufacturing supplying and wholesaling of Ladies Bracelets Chain Pendants Ladies Earrings Ladies Necklace Finger Rings Jackets and Shrugs Stoles And Scarves Ladies Bags Ladies Clutches Ladies Wallets Ladies Potlis etc.</t>
  </si>
  <si>
    <t>With a mission to offer an exquisite collection of Garments in all trendy designs and styles Jayita Apparels started its business operations in the year 2004. Since then customers always acclaim us for offering them the best quality apparels.  a prominent manufacturer exporter and supplier ofLadies Garments Womens Apparel Kurtis Tops Tunic Stoles Scarves Beachwear and Dresses like Sun Dress Evening Dress Wear Party Wear Mini Medium Long Skirts DesignerKaftans LadiesKaftans Capri &amp;amp; Capri Set etc.These products have higher demand in domestic as well as international markets. Due to the impeccable quality of our products we have earn huge accolades in the industry within a short span of time.We export the products toUSA Mexico UK Europe and Middle East.All the cloths are designed and developed by skilled designers and many other experienced personnel. They follow industry standards in manufacturing process that consequently result in world class product range. All the items are manufactured using cutting-edge technologies and sophisticated machines. We offer the garments in all possible sizes shapes styles and beautiful c</t>
  </si>
  <si>
    <t>We NS Products from 2000 are engaged in manufacturing and wholesaling of Jute Bags Delivery Bags Documents File Folder etc.\r\n</t>
  </si>
  <si>
    <t>We Hitherto Exports are successfully ranked amongst the top manufacturers exporters and suppliers of Pashmina Shawls Cashmere Shawls Cashmere Sweaters Pashmina Fashion Garments and Household Gift Items. Our offered collection of apparels includes Digital Printed Pashmina ShawlsPashmina Tops Trendy Pashmina Jackets Designer Cashmere Sweaters Trendy Green Cashmere Sweaters Embroidered Water Pashmina Shawls Heavy Embroidered Cashmere Shawls Machine Embroidered Green Cashmere Shawls etc.  also engaged in the import of Cashmere Blend Fabrics. The products we offer are highly acknowledged for their high comfort level colorfastness attractive designs shrink resistance and perfect fit. These are available in various colors designs shapes sizes and other related specifications for our clients. Also we provide a beautiful array of household gift items like Jewellery Boxes Cutlery Trays Coaster Sets etc. to our clients spread across the globe.Our organization promises the best garments in respect of quality design &amp;amp; style and also ensures features such as shrinkage free and easy maintenance. We also offer these sweaters and shawls in the desired color pattern</t>
  </si>
  <si>
    <t>GSSPL Giga Soft Systems Pvt. Ltd. is aNew Delhi IndiabasedComplete Software Solutionsprovider. Since 1996 GSSPL has provided scalable reliable and highly efficient solutions to clientele around the world.Our solutions and products serve companies in industries like garment and apparel export handicraft (gems jewellery artifical jewellery home furnishing) export automobile parts import and export directory publishing travel and hospitality white goods industrial supplies and machinery medical and surgical print and paper business consultancies and many more.</t>
  </si>
  <si>
    <t>Established in 2010 Buylane Clothing Store is a Manufacturer Supplier &amp;amp; Retailer of Mens Casual Shirts Mens Cotton Shirts Mens Shirts etc. Located in Delhi &amp;amp; with wide buying options online buylane is the place to go when you think about quality fashion products with an attractive price tag.Being a quality driven organization conscious efforts are made towards enhancing the safety features as well as making the range suitable as per the changing customer' preferences. Our diverse portfolio is a result of constant research performed by our dedicated professionals to meet the evolving requirements and needs of the customers. They are manufactured by using the premium raw materials. We have got acceptance in the country and are also demanded in the international market for the perfectly maintained global standards in all the products.</t>
  </si>
  <si>
    <t>M/s Excelsioris an emerging name as Mens Leather Products Manufacturer and Supplier in India. We offer a wide range of Mens Leather Products such as Mens Leather Wallets and Mens Leather Belts. For manufacturing these Leather Items in different sizes designs and finishes we have made substantial investment in the manufacturing facilities. Besides we have recruited seasoned artisans and other professionals to design Mens Leather Accessories and handle related operations such as packaging and distribution. Thus we can provide the Leather Products to buyers all over Delhi and other locations in India.</t>
  </si>
  <si>
    <t>Say1st is the leading BRAND for Vehicle Based Security Camera Systems. Etherminds E-Solutions is Involved in manufacturing trading wholesaling retailing trading and importing of Wide Range of On Road Security Solutions be it Basic Entry Level DashCams to Pro-Quality High Frame Rate Models Modlees with Two Three Cameras for Full Security Videos Hidden Cameras in Vehicles Motorcycle Cameras Etc.Say1st.com Website provides detailed Images Sample Videos Accurate Technical Descriptions and Link to Poplular Market Place Portals for Easy Understanding of Product and Fast Ordering / Delivering.</t>
  </si>
  <si>
    <t>A creation of Duggal Brothers established manufacturers of Travel Accessories based in New Delhi since 1968 Prowez offers you the latest and only the best in Travel accessories.In today's high flying times when travel has become a serious business and the traveler a well-informed entity demanding nothing but the best Prowez is the perfect choice when it comes to organizing your client's travel.\r\nAir Ticket Jackets Passport Covers Travel Bags Baggage Tags Placards Caps and Shoe Covers - You name it and we have it. Quality products in leather artificial or otherwise plastic etc. that can be customized according to your needs with exclusive designs to match only the best in the industry -Prowez has a no-nonsense attitude when it comes to making travel a worthwhile experience.\r\nWhether you belong to the travel industry in India or overseasProwez understands your business needs best.Customer satisfaction being our credo we assure you of only the best value for your money. And in an industry where time is essence we go byyour clockoffering you on-time delivery of quality products at lowest prices.\r\nAfter allowing to our ongoing</t>
  </si>
  <si>
    <t>Suhi Online originally started as Guru Nanak Emporium over 3 decades ago as one of the premium lifestyle brand delivers benchmark quality best international standards and high end fashion to consumers across India. Since its debut in the year 1984 brand has become one of the leading name by offering consumers a breadth of beautifully designed exclusive ensembles with new sensibilities and unique fashion style for Women.\r\n\r\nWith the tagline Fabric and You we take great pride in sourcing fabrics that give our customers a unique and stylish range offering quality stock and designer ends. We at Suhi spend lot of time in understanding the needs of our customers worldwide and tuning our collection of Suits Kurtis Patialas and Parallels with designs that are flattering versatile and comfortable.\r\n\r\nSuhi believes in celebrating its customers with real flavor of Indian ethnic clothing independent of size problem. Brand believes there should be perfect fit for every size. Being oversized let various people out of various fashion brands as being oversized is seen as imperfection. Suhi delivers sizes from S to 3XL. Along with that brand also offer unstitch</t>
  </si>
  <si>
    <t xml:space="preserve">We would like to introduce ourselves as one of the leading suppliers of all kind of filter cloth which includes woven Filter cloth.1- WOVEN FILTER CLOTH   - Cotton Filter Cloth   - Polypropylene Filter Cloth   - Nylon Filter Cloth   - Polyster Filter Cloth   - Industrial Cloth WOVEN FILTER BAGS   - Filter bags   - Pollution Bags   - Rotree Bags   - Centifuse Bags   - Electroplatinam Bags2- NON WOVEN CLOTH   - Non Wowen Cloth   - Felt Cloth   - Dust Bags   - Pollution BagsSo that we can satisfy our costumers our filter cloth are used by various industries for filtration purpose  know forproviding best quality materiel affordable price please call us if you have any requirement. We will send your sample on your request  expecting your favorable response. </t>
  </si>
  <si>
    <t>Stylemaar A shopping platform turned as fastest growing footwear brand in India with the brand name &amp;ldquo;Stylemaar&amp;rdquo;. Stylemaar basically focused on middle and lower middle class consumers.\r\nStylemaar is fulfilling the need of middle and lower middle class of branded footwear in India. Stylemaar has its first outlet in Jangpura Road Bhogal Market and more stores in Delhi NCR will be opening soon.\r\nToday India is the second largest economy in footwear market after China which is estimated at 25000 crore. India has grabbed the 15% total share of footwear market at global level.\r\n</t>
  </si>
  <si>
    <t>Importer exporter Sourcing company of LACES plastic beads stones SugarCereals Clothing &amp; accessories oil vegitable products chamicals organic inorganic machinery &amp; parts wire decorative items toys garments shoes furniture cosmeticselectronic equipment &amp; parts electrical beverages oil seed headgear coffee tea spices fertilizers iron and steel plastics madical technical equipment lighting gems precious metals aluminum copper washing machine motor cover</t>
  </si>
  <si>
    <t>The Photo Machine is establish in the year 2014.  Service Provider of Birthday Photography Services Food Photography Service etc. Digital photography is highly technological and advanced photography taken by high resolution cameras. We capture these photographs as per the want of the clients with advanced cameras by keeping the binary record of the image. These help in editing and storage of images on personnel computers by keeping the useful image.  widely appreciated for offering the best quality of digital photography all over as per the specifications at economic prices.The offered services are catered by our professionals who have depth knowledge in this domain and are capable to meet the exact needs of the client.</t>
  </si>
  <si>
    <t>Radiate Designs Pvt.Ltd. provides cutting-edge exhibition design solutions and strives to be pioneers in the vast exhibition design industry with avant-garde design conceptualization and innovation. We help companies and their brand offerings to personify themselves through a visual language which customers identify them by.\r\nOur focus lies in understanding the industry needs challenges ahead and the deliverables expected. To ensure a seamless execution of the same our team dons the shoes of our clients and becomes an extension of the client&amp;rsquo;s in-house team; thus creating ground-breaking &amp;amp; novel exhibition stalls in the process fulfilling all the requireme nts to the client&amp;rsquo;s best expectations.</t>
  </si>
  <si>
    <t>Industrial Engineering Works A Well known company provides Perfect Solutions for Pumping system.  Delhi based company established in 1978 producing Chemical Process Pumps. With his best 30 years of experience we focus on quality at a reasonable price. We have a Complete Range of Many type of Pumps like\r\nSpecifically this new bazaar deploys the latest watch designs of the cast and including the accumulating Carrera. Visitors will aswell accept absolute admission to the accumulating of accessories Lifestyle of the mark (jackets bags belts...) as able-bodied as the ambit of TAG Heuer sunglasses and the instruments of replica watches advice of luxury Meridiist Link and Racer advised by TAG Heuer.These particulars may not breitling replica complete substantial about they had a ample access on the omega replicaaftereffect of this story. Afterward abrogation the boutique he went to a city busline base to arch house. It was blitz hour and there was breitling replica a Canadiens bold on in the time so the alms (that is abutting to louis vuitton replica the Bell Centre absolutely area the Canadiens play) was awash and busy. Whilst affective via the breitling r</t>
  </si>
  <si>
    <t>T\r\n\r\n&lt;table border=\0\ width=\100%\&gt;\r\n&lt;tr&gt;\r\n&lt;td width=\427\ valign=\top\&gt;\r\n&lt;table border=\0\ width=\100%\&gt;\r\n&lt;tr&gt;\r\n&lt;td height=\31\ align=\left\ valign=\top\&gt;About Orogems&lt;/td&gt;\r\n&lt;/tr&gt;\r\n&lt;tr&gt;\r\n&lt;td valign=\top\&gt;\r\n\r\nThe promoters of Orogems have been involved in the jewellery business for the last Three generations. Their team of designers and workmen all have minimum exposure of 15 years in their respective fields. During this period they have been involved in the development of designs their aesthetic desirability technical difficulties actual production and of course procurement of raw materials and stones.Currently Orogems activities include customising high value jewellery to the exclusive tastes of their Indian and foreign clientele. Having its own workshop where artisans craft out each piece under the supervision of experienced designers gives the end product its aesthetic beauty and fine quality.In addition to our sales and design studio at Orogems our sister concern M/s. Oriental Arts has catered to the exclusive tastes of foreign clientele at The Imperial Hotel for the last 40 years.Orogems has been able to establish a</t>
  </si>
  <si>
    <t>Necklace pendent scarf scarves muffler stole avilable in all colours all type of fashion jwellery at low price call and order now.</t>
  </si>
  <si>
    <t>Amejan Creationsis a Delhi based company. The company was established in the year 2006. Our products not only ensure best quality but their vibrant looks add up to the beauty. Used in various industries our products can be customized as per the specific requirements of our clients. We use new technology in the production of Reusable Woven Badges and Custom Printed Labels Hang Tags and other products such as CAD software and modern machineries which gives us the finest Labels.In order to meet the demands of the massesAmejan Creationsbrings forth an array of finest labels in an astonishingly new collection in terms of Colors Prints Designs Styles Sizes and Shapes.  one of the prominent Woven Badges Manufacturers in India. We prioritize the quality of Badges Hang Tags &amp;amp; Labels.To assure the maintenance of reusable woven badges and custom printed labels we have skilled quality control executives who are responsible for the production. We conducted quality tests on timely basis to check the quality of production. In the modern days bags have stopped being an item of convenience it is more of a fashion accessory women use to add t</t>
  </si>
  <si>
    <t>TARINI NIRULA : A fashion accessory label synonymous with handcrafted beauty eternal style and a passion for the creativearts.\r\nA graduate of National Institute of Fashion Technology Tarini Nirula launched her own label of Luxury Fashion Accessories in November 2011. Her exquisitely handcrafted designs reflect an evolved aesthetic with strong functional roots. Each Minaudi&amp;egrave;re is adorned with traditional surface ornamentation and is meticulously assembled by hand by skilled artisans.\r\nDefined by fine craftsmanship excellent quality and an innovative pallete of colorstextures and prints Tarini&amp;rsquo;s designs have found a strong patronage in the ever-changing realm of fashion ensuring a wide reach across the world. Her range of statement piece Minaudi&amp;egrave;re&amp;rsquo;s celebrate Indian inspired designs in a very contemporary context thus aiming to provide a platform for skilled Indian artisans to showcase their handwork.\r\nTarini has collaborated with leading textile and fashion designers including Bina Rao Manish Arora Jenjum Gadi and Hemant &amp;amp; Nandita to create bespoke accessories many of which have been showcased at Wills India Fashion Week a</t>
  </si>
  <si>
    <t>Attending regular Yoga classes will bring the glow of health in your life. We will provide you full individual attention. For your medical ailments Yogacharya will provide you Special Consultation and Treatment.It is advisable that you practice Yogabhyas under the personal supervision of a Yog Guru and not by watching on T. V. as otherwise there is every possibility of faulty technique and harm to you on account of improper breathing techniques faulty posture and bending. Beware! The internet is full of &amp;ldquo;yoga junk&amp;rdquo; today. So many teachers are putting up videos of themselves leading a yoga class thinking that this is how to teach yoga. Well IT'S NOT! Learning yoga online is like learning anything else.You need the right Yog Guru /teacher and the right system &amp;hellip; a complete system of yoga training not just some video classes to follow along with.As we know In present market scenario everybody wants to be fit and healthy. Now a days Yoga has become most popular system for improvement of Life in the world. Anyone can maintain his/her physical as well mental health through yoga. Obviously you would also be like yoga ? Is it not ? Do you know ?Onl</t>
  </si>
  <si>
    <t>New Era Advertising today is a successful one-stop agency for new age communication needs with satisfied clients that include some of India&amp;rsquo;s most&lt;i&gt;well-known&lt;/i&gt;companies.\r\nAdvertising with websites can and should be more than just promoting by having your own business website and waiting for someone to find it.\r\nYou can promote your website by banner advertising on the other websites advertising on search engines having a portal on you site to encourage frequent revisits etc.\r\nWe provide the entire range of advertising like as graphic design media planning promote your business through Print Media Electronic Media and other means of advertisement like Cap printing T-shirt printing Flax Boards Foam Banners Car Screens and so on.\r\nWe a group of adept and enthusiastic professionals work within a strict framework of time and budget to produce some of the finest work in the disciplines of interactive strategy design and technology. Our proprietary technology products that have stemmed from years of effort in understanding consumers and client businesses not only aid us in our endeavors but also help slash time and costs.\r\nOur focus revolv</t>
  </si>
  <si>
    <t>Incorporated in the year 1993 as a Sole Proprietorship firm SP Shoes is reckoned amongst the prominent Manufacturersof an excellent quality range of Formal Leather Shoes Kids Shoes Casual and Loafer Shoes Mens Boots. The whole collection is developed and designed by our adept professionals by making use of superb quality basic material which is acquired from the reputed vendors of the industry. In order to achieve the precise requirements of our valued patrons we provide our products in different designs styles colors sizes and patterns.</t>
  </si>
  <si>
    <t>Beads of Silveris an Innovative Manufacturer and Exporter of Jewellery of various kinds. The range of Jewellery made available with us includes Slver Beads / Findings Silver chains Stone Beads Diamond Beads Silver Jewellery Gold Jewellery Diamond Jewellery. These kinds of Jewellery are specially designed keeping in mind the choice of clients and the latest trends in the market. These trends could be ones for traditional Jewellery modern Jewellery or a combination of various styles as well.Beads of Silverhas been bringing in new innovations and thoughts into the designing and developing of Beaded Jewellery Silver Jewellery Gold Jewellery Diamond Jewellery and many more.The company based in Delhi was established with the vision to provide in the market some of the most intricate designs of Jewellery at competitive prices. The reason for this is the efforts put in by the company into the improved functioning of the company.</t>
  </si>
  <si>
    <t>Established in the year 1994 EASTERN GALAXY has emerged as one of the leading manufacturers and exporters of Handmade Home Furnishings Brass Artwares Designer Shawls and Stoles Handmade Decorative Wall Hangings Handbags etc. Besides catering to the huge demand of Indian Customers  regularly exporting to various countries in Europe America and Asia.  marketing all over the place through personal meeting and participating in the international exhibitions. We have two marketing and stock hub at New Delhi India and Dubai UAE. This facilitate in executing the orders quickly.EXPERTISEA team of qualified and experienced personnel make fresh and new designs to get the maximum appreciation from our clients. The traditional craftsmen make exclusive designs which give ethnic and modern look. We discuss the specific need of the customers and make the design to suit their markets. INFRASTRUCTUREWe have fully furnished manufacturing unit equipped with latest machinery for smooth production. Our workers are trained to operate and produce the goods as per requirement of the customers.QUALITY ASSURANCEWe follow a stringent quality policy.</t>
  </si>
  <si>
    <t>IndiaContinental Inc.is one of the most trusted buying agents in India... With years of experience a sound infrastructure and a team of best professional talents.A truly professionally managed Indian sourcing agencyIndiaContinental Inc.welcomes you to the majestic world of Home Furnishings Christmas &amp;amp; Seasonal Products Bowls &amp;amp; Trays bags &amp;amp; Accessories Picture Frame Houseware Jewellery &amp;amp; Accessories Gifts &amp;amp; Accessories besides Furniture &amp;amp; Rugs. Over the years we have gained the faith and trust of our global clients by sourcing products to the exact details of their specific requirements.No wonder today  amongst the most trusted buying agency in India and our endeavor is to offer end to end sourcing services to our overseas clients by coordinating merchandising and undertaking quality control for every purchase from the country.Our business methodology is based on principles of synergy and cooperation and with strong business associations with the country's best manufacturers dealing in variety of products we bring the choicest range of products to the discerning buyers offering them the b</t>
  </si>
  <si>
    <t xml:space="preserve"> one of the leading manufacturers of Leggings Men's jeans and T-shirts. Our main motto is to produce quality product and has been doing so since we came in market. We use finest quality of material in our product. The whole process of cloth making is supervised at each and every step of production. Either it is stitching or coloring every step is take care by quality checker to make sure of uncompromised product. Customer satisfaction is our top most priority. We always try to understand the market trend and produce the material accordingly. Our research team put extra effort to understand current fashion trend from the consumer&amp;rsquo;s perspective which our production team turn into reality. With presence in around every state of north India  the synonyms of quality and fashion.</t>
  </si>
  <si>
    <t>Welcome to R R Enterprises\r\nEstablished in1996as asole proprietorshipcompany weR R Enterpriseshave marked an enviable niche in industry bymanufacturing trading and supplyinga wide array ofLeather Bags Traveling Bags Ladies Wallets Leather Belts Leather Jackets Leather Gloves Ladies Leather Handbags Card Holders Passport Holders School Bags College Bags and many more products. All products are perfectly designed by skilled experts who keep in mind the exact customers specifications while manufacturing these products. For the development of above mentioned range we make use of qualitative raw material which we source from the renowned and trustworthy vendors of industry. Advanced production techniques are incorporated to stay in tune with the market challenges and meeting the rising expectations of customers. Due to flawlessness of our products and their excellence  getting orders of our valuable customers on repeated basis. Besides our reliability in dealings business intelligence ethical policies and cost effectiveness have given us reasons to become one of the most renowned and reliable organization of</t>
  </si>
  <si>
    <t>Jagath Traders was established in the year 2014.  leading Trader and Supplier of Lice Combs Pocket Plastic Combs Jute Gunny Bag PP Gunny Bags etc. We supplying high quality Gunny Bags of various sizes primarily which are used for packaging and transportation purposes. Our range is developed using reliable material and are in compliance with industrial trends and specifications. Before being offered in the market our ardent quality inspectors single handedly check the entire range to ensure flawlessness and superior quality. We offer Used Gunny Bags at the best prices in the market. The company makes sure of the feasibility and durability of the Used Gunny Bags it provides before making deliveries.</t>
  </si>
  <si>
    <t>We take immense pleasure to introduce ourselves as a leading progressive exhibitions &amp;amp; conference solution provider.  fully equipped with the necessary infrastructure and professional audio visual equipments i.e. plasma T.V. Multimedia projectors Display monitors Imported sound system JBL &amp;amp; Boss sound system back projection screen Stage setup Laptops Stage lights Still and Instant photography and video cameras etc. on rental basis.</t>
  </si>
  <si>
    <t>Design is not a luxury; it is in fact a vital investment. People are often subconsciously attracted to great design. Anything well-designedcan bethe best form of branding that a a client can get. Design is the perfect marriage of a great product orservice and a user oriented approach. A product or service should make people want it that too with a combination ofpsychology and market research studieselse customers view products or servicesnegatively becauseofill designs. On the other hand well-designed products generate free marketing promote loyalty and engender a significant word of mouth. Your design is the main interface between you and your customer so remember to make it a happy clean and beautiful experience.&amp;lsquo;Promethean &amp;ndash; The Creative Hot Shop&amp;rsquo;is a creative agency based in New Delhi India.We know you probably think we&amp;rsquo;re only another agency on an overcrowded market. That&amp;rsquo;s what makes us stronger because we know how to stand out from the crowd and how to find the perfect creative and appropriate solution for your greatest projects.The organization is an enterprise by two young</t>
  </si>
  <si>
    <t>Since its foundation Your's Collection has acquired a recognised position in the industry as a top Wholesale Supplieras well asRetailerof large variety of Ladies Clutch Ladies Bags Ladies Hand Bags and Ladies Sling Bags. These products are highly in demand owing to its features like light weight longer life superb durability and water and tear resistance.</t>
  </si>
  <si>
    <t>BATRA CROCKERY STORE (SINCE 1964) FOUNDER-LATE SHRI KASTURI LAL BATRA OWNER-MR VARINDER BATRA MR RAJESH BATRA . Over the past five decades BATRA CROCKERY STORE has become largest seller of kitchen and cookware products in Delhi. It is headquartered in Nangal rai New Delhi.We always begin by understanding the needs and requirements of our customer and then we design and deliver innovative products.The product range includes wide range of stainless steel utensils stainless steel cookwares stainless steel hot pots stainless steel kitchenware stainless steel casseroles Pressure Cookers Non-Stick Cookware Rice Cookers OTG&amp;rsquo;s Kitchen Hoods (Chimneys) Hobs LP Gas Stoves Coffee Makers Kettles Sandwich Toasters and many other small electrical appliances and many other commercial and basic items many more.Further these are also highly durable stain resistant easy to clean and rust proof.</t>
  </si>
  <si>
    <t>We manufacture supply trade and export best qualityStylish Ladies Fashion western Top Tunic we have been able to offer a broad assortment of optimum qualityLadies Fashion Party Wear Short Dressesto our valuable customers. Due to our large production capacity and well-equipped warehousing unit these dresses are offered by us in bulk quantities.Best western style Tops. In fashion designer has shown the creativity and blend of eastern and western cuts in a elegant way.Designer has thrown few flawless designs on Indian Kurtis Pakistani Kurtis Western Tops and latest kurtis for girls to wear in official meetings casual and other day wear events.Ladies Kurta Kurti Top Tunic of Varied price order and design patterns. Our fine and delicate weaved fabrics are tested for the tear strength and shrink Resistance before being designed to perfection.Due to their latest designs attractive patterns and beautiful colors these tunics can be worn at both casual and party occasions.</t>
  </si>
  <si>
    <t>Gadgets Mafia is an Online Marketplace for selling and buying Unboxed/Excess Stock Refurbished mobiles. We offer high quality branded products at highly discounted prices backed by the warranty and after sales service. Our buyers are continuously on the lookout for factory seconds and refurbished products. We negotiate the best prices on such products and pass on the savings to our customers. With all these advantages buying Refurbished Factory Seconds is a 'Smart Alternative'All products sold on Gadgets mafia undergo a rigorous Quality Checking process and are covered under Warranty which is managed by Gadgets Mafia. We offer our buyers a convenient marketplace through our online platform. This is the safest place for you to purchase secondary products.What we offer \r\n&lt;ul&gt;\r\n&lt;li&gt;Extensive Quality Check for all products&lt;/li&gt;\r\n&lt;li&gt;Warranty on all products &amp;ndash; Unboxed/Excess Stock refurbished and Certified Pre-owned&lt;/li&gt;\r\n&lt;li&gt;Cross-city transactions at a Pan-India level&lt;/li&gt;\r\n&lt;li&gt;Fully integrated Logistics support&lt;/li&gt;\r\n&lt;li&gt;Easy payment options (Online or Cash On Delivery)&lt;/li&gt;\r\n&lt;li&gt;Secure and hassle-free remittance&lt;/li&gt;\r\n&lt;li&gt;15 day return p</t>
  </si>
  <si>
    <t>One of the major suppliers of solvents and chemicals widely used in manufacturing of products ranging from Paints CosmeticsPrinting inksPVC Leather Flexible PackagingLabelsAdhesives Footwear Pharmaceuticals Resins Textiles and Pesticides etc.</t>
  </si>
  <si>
    <t xml:space="preserve"> a close-knit team of digital marketing pros driven by strong objectives. 1SEO In is a powerhouse of incredibly talented web designers seasoned search engine optimization experts growth hackers and digital marketing strategists. We work with only one goal &amp;ndash; scripting digital marketingsuccess storiesthat we can be proud of. We take actions that can take your business towards your prospective customers devise strategies that can bolster your brand&amp;rsquo;s presence on the web and implement SEO strategies that promise sustenance.\r\n\r\n1seoin.com is here to offer SEO solutions using white hat techniques. No black hat techniques no use of robots and no spamming. We will never let your website get banned by Google. In fact we have industry trained and experienced experts who will watch at every aspect of your website.</t>
  </si>
  <si>
    <t xml:space="preserve"> manufacturers &amp; import/export of food grains agro commodities sea foods broken rice long grain rice 1121 sela steam raw basmatirice wheat nakku jowar bajra maize soybean sugar sugar icumsa-45 cane molasses ethanol ena spirits salt oil pulses cement fertilizer urea 46% scrap ferrous non ferrous buffalo meat halal meat offal finished leather leather products fabric &amp; leather garments leather upholstery bags belts wallets safety shoes &amp; fancy shoes leather hairon carpet rugs equestrian products skype- buying_house.</t>
  </si>
  <si>
    <t>Incepted in the year of 2013 Arusha Associates is one of the reckoned enterprises of the country readily instrumental inmanufacturing wholesaling and exporting a comprehensive variety of Floor Cushions Ladies Bags Dining Mats Decorative Lamps Bamboo Chairs Floor Mats and many more. The products we present are developed and fabricated in close precision with the pre-defined principles of supremacy by employing top-notch basic material and hi-tech amenities.\r\n\r\n</t>
  </si>
  <si>
    <t>Our company Angelus Infotech Private Limited was established in the year 1999.  manufactuere of web services and Imitation Jwellery.These jewelry items are highly acclaimed by the clients for their new designs reliability and many otherfeatures.The material in this jewelry is dignified and valuable to the tribes and class of people who wear it since it represents their homeland in India. It has also become part of the modern fashion world.</t>
  </si>
  <si>
    <t>WelCome To My SiteDharma accessories Located At25 gaffar market karol bagh New Delhi India provider of all type of mobile accessories here you can get everything you want like mobile charger cover handsfree etc.</t>
  </si>
  <si>
    <t xml:space="preserve"> one of the prominent manufactures exporters and suppliers ofsupremequalitycollectionofHome textiles and furnishingsjewellery metal articles fabrics and any other thing as per the requirement. These are designed usingtop-notchqualitysoft fibers under the supervision of our experienced professionals at ouradvanceddesigning unit with the help of pioneering techniques.Additionally theTextile Fabricshome textiles and furnishingscan be availed from us in numerous prints patterns and colors</t>
  </si>
  <si>
    <t>Welcome to Kalakriti creation. We Provide Anakali Suit Long Suit Cotton Suit Silk Suit Lehega Net Suit Saree.</t>
  </si>
  <si>
    <t>TRP Global Technologies saw inception in the year 2013 and are a preferred provider of network IT services to companies across Delhi/NCR. We have grown to be one of the leading IT service providers with team of technically qualified and renowned connoisseurs. Over the period of time we have become one of the most trusted names in doling out IT services. We have nurtured our teams&amp;rsquo; experience and streamlined the same to evolve best IT solutions to resolve our customer&amp;rsquo;s queries and technical hassles. Building an edge over our competitors in the industry we have integrated technology business processes and staff to support strategic goals of all our potential patrons. We have a team of committed professionals who provide excellent service.\r\n\r\nTRP Global Technologies is a primary partner of leading brands like IBM DELL HP COMPAQ Quick Heal Antivirus and Tally for all their products and also sell products like servers/desktop/laptop/printers&amp;amp; scanners/accessories/.\r\n\r\nOf lately we have forayed in the domain of e-tailing by paving our presence at almost all the reputed online market places to name few are Snapdeal ShopClue eBay Flip</t>
  </si>
  <si>
    <t>Here you can recharge your Mobile/DTH/Datacard OnlinePay Rupees Recharge Services will recharge your prepaid mobile online. We provide prepaid recharge for most of cellular services is available. We not only provide GSM phone recharge but also recharge CDMA prepaid cellphones. The payments can be made through bank transfers/Cheque Deposit/Bank Deposit.For Mobile rechargemore often than not users have to physically go to shops to recharge phone cards.Pay Rupees Recharge Services is a one stop solution for providing easy and fast recharge of prepaid mobile phones through the internet or Mobile SMS and that too at very competitive price.Apart from online prepaid recharge we would be providing information about latest mobile operator tariff special offers cell phones.</t>
  </si>
  <si>
    <t>Welcome toD'Desire. We provideneck piecesbangleskadaspendantsearringsdanglersbajubandscocktail rings toe ringsAnklets etc.</t>
  </si>
  <si>
    <t>Welcome To Stylish-A Fashion Studio Located At New Delhi. We offer u all types of ladies suitsbridal outfitslehngaslehnga cum saariparty gownskurtis and etc. which will make you look different and most beautiful in the gatherings.</t>
  </si>
  <si>
    <t>Business is the vehicle of growth. And growth is the vehicle of business. This is how the circle of progress runs at theShri Balaji Group. It began with the jewellery business which grew magnificently and brought valuable returns for the company which in turn created the foundation for the group's diversification to varieties of businesses. TodayShri Balaji groupis a multifaceted component that enjoys the faith of consumer and the support of many prestigious clients.\r\n\r\nSometimes a single step can cover endless miles. Sometimes one man can dream every man's dream. The life and work of the founderMr.Rajender Kumar Vermahas been the source of such undying inspiration. His vision surpassed time and place to seek something greater and more enduring. That was transformed to realty with the founding pillar of theShri Balaji Group. As a man of unerring business instinct he not only created a winning business model but also a means to touch million of lives in meaningful ways.\r\n\r\n'Shri Balaji Group Of Company's'Are providing our greatproductsand services to our preciouscustomers.\r\n\r\n</t>
  </si>
  <si>
    <t>Inout Surveillance Solutions was established in the year of 2014.  Service Provider &amp;amp; Supplier of 16 Channel Camera Power Supply 8 Channel Camera Power Supply Four Channel Camera Power Supply 12 Volt Camera Adaptor Camera Adaptors 12 Volt Adaptor Digital EPABX Systems Digital EPABX Machine EPABX System Video Door Phone Installation Services DVR Installation Service CCTV Installation Service Full HD CCTV Camera Wireless Videodoor Phone Video Door Phone Bullet Camera. Leveraging by the vast experience of this domain  engaged in manufacturing the optimum quality of Camera Power Supply. Rendered by us at cost effective prices the offered power supply is known for its overload protection and compact design. The offered power supply is manufactured as per the industry laid norms and regulations.\r\nInout Surveillance Solutions based in Delhi is a renowned provider of CCTV Camera Video Door Phone EPABX System All these products are procured from reliable merchants of the industry who utilize developed technology in making these products. To provide additional security with modernized tools and technique we have been helping our clients to make</t>
  </si>
  <si>
    <t>3xM Productions is a Delhi based Production House Company. The team of 3xM Productions utterly believes in conceptualizing artistic work into the most creative realm by eminently advancing the art of storytelling and aspiring to bedazzle you by reaching the deep-seated vaults through resolution of human imagination breaking the barriers leading to outrageous creativity.The Company Toils In:&amp;bull; Photography&amp;bull; Short movies&amp;bull; Docudramas&amp;bull; AD Films&amp;bull; Music Audio and Videos&amp;bull; Filmmaking&amp;bull; Artist Booking&amp;bull; Event Management&amp;bull; Event Promotion&amp;bull; Event Coverage3xM&amp;rsquo;s mission is to facilitate its clients with procurement of their creative goals. Our experienced and talented team of Creative Directors Line Producers Production Coordinators Video and Audio Editors  Cameraman and the whole unit all strive to bring in a unique perspective and maximize return to any project. We work together as a team with a plethora of unique individuals who are Passionate innovative and most of all Experienced and Professional! Perhaps staying committed to our dreams and daring to embrace perfection are the pillars of our SUCCESS. ..We love</t>
  </si>
  <si>
    <t>Welcome to our site tech zone. located in New Delhi.We Provide Mobile Phones...</t>
  </si>
  <si>
    <t>Established in the year 2005 at Delhi we Nice Deal Enterprises are one of the leading Manufacturer Distributor Trader Wholesaler Retailer Importer Buyer-Individual and Supplier of highly qualitative Security Surveillance Devices. Our commitment to make the best quality of security solutions available to clients have led us to offer a varied range of products that help in monitoring the overall security of different premises with utmost reliability and efficiency. Our products are highly practical solutions for the safeguarding of industrial and commercial buildings.  based in Delhi Noida and Patna. Our range of products is inclusive of devices such as CCTV Cameras IP Cameras Digital Video Recorder Access Control with Time Attendance and Hybrid Digital Video Recorder. These are known for being highly reliable and dependable. Manufactured using components of premium quality in strict compliance with industrial standards of quality these devices are synonymous with quality. These are highly durable and have negligible needs for maintenance. Being user-friendly and simple to operate these are highly favoured by clients.</t>
  </si>
  <si>
    <t>WeNimish Textileare leading and most paramount Manufacture and Supplier established in Delhi (Delhi India).  the biggest name in the market offering best quality array ofLadies Kurtis &amp;Palazzo Suitscollection that are both stylish and comfortable in design. Our offered vendors are most talented and skilled in this realm. We use best quality materials latest design and tools to create this array of at very cost effective rates. TheseLadies Kurtis &amp;Palazzo Suitscollection. They are easy and comfortable to wear. These products are light weighted and very stunning in design. Our customer can avail this array at very cost effective rates.</t>
  </si>
  <si>
    <t>We HIM Textiles India are one of the leading Manufacturer Suppliers and Wholesaler of world class Cotton Shirting Fabrics. Our products consist of Cotton Poplin Shirting Fabric Cotton TwillShirtingFabric SatinShirtingFabric Satin SlubShirtingFabric Cotton LinenShirtingFabric FilafilShirtingFabric and ChambrayShirtingFabric. Our fabric is made-up of 100% Premium Cotton and  procuring Gray fabrics that are sourced from authentic vendors in the market who are commended for their product quality since several years. Our all products are fabricated of superior quality and crafted using premium yarn quality with International Quality Standards or Global Organic Textile Standards which meet the present garment market demands domestic as well as international market. These fabrics are extremely well-liked owing to their superior finish colorfastness long lasting nature stylish look light weight and soft.&lt;ul&gt;&lt;/ul&gt;</t>
  </si>
  <si>
    <t>Gee Pee Traders is manufacturing an exclusively fabricated assortment of Designer Dupatta And Stoles Black Stole Fancy Ladies Suits and Designer Ladies Suit. Designed and fabricated in line with the industry defined principles the fabrics used in their development are of top notch quality and are acquired from trusted sellers of the industry. To add we guarantee that only hi-tech tools are utilized in the stitching procedure.</t>
  </si>
  <si>
    <t xml:space="preserve"> a 14 year old company having a backing in the leather industry with a wide client base. Our passion to excel and untiring efforts to improvise has allowed us to make a mark in the international market mainly Australia and Europe. Supported by assiduous and adroit professionals and sophisticated manufacturing facilities  successful in our endeavors to fulfill our clients&amp;rsquo; requirements in optimally satisfying manner. Over the years we have understood the market trends and the need to custom-make our product line. Our products include Leather Bag Leather Wallet Leather Carry Bag Leather Economical Wallet and many more. This ability has helped us cater to various countries round the world including USA and those in Europe. Specifics of business:&lt;ul&gt;&lt;li&gt;Area of operation: New Delhi&lt;/li&gt;&lt;li&gt;No. of people: 50 - 100&lt;/li&gt;&lt;li&gt;Legal status: Partnership Firm&lt;/li&gt;&lt;/ul&gt;\rOur Organization is export oriented organization and entertaining inquiries world wide mainly in Australia and Europe .</t>
  </si>
  <si>
    <t>Real luxury is understanding quality and having the time to enjoy it.&amp;rdquo; (G. Bruce Boyer)HardWork.......The name itself has many explanations and it also defines regularity or routine which requires continuous change to excel in that routine. We at HardWork strongly feel and work to ensure that we bring versatile options in our daily routine lifestyle.Today Men's shoes needs that change keeping men's routine in mind here in HardWork craftsmanship we give rise to the current model that goes with complete week's routine.</t>
  </si>
  <si>
    <t>Loyal Tours and Travels Pvt. Ltd.is a Visa services provider and a consultant in this field. We offer our Exclusive Services to our Travel Industry (B2B) &amp;amp; Corporate Sector Like Pharmaceuticals Technician Garments Shipping companies who are based in India &amp;amp; based in Abroad.The company provides the desired marketing tools to the company.Loyal Tours and Travels Pvt. Ltd.is a recognized \travel company\ by the MINISTRY OF TOURISM GOVERNMENT OF INDIA. The company is also member of ADTOI- ASSOCIATION OF DOMESTIC TOUR OPERATORS OF INDIAIAAI - IATA Agents Association of India TAAI- TRAVEL AGENTS ASSOCIATION OF INDIATAFI - Travel Agents Federation of India.The penetration into the travel market by the Founder and Managing Director Mr. Ashok Singh along with Co-Director and wife Mrs. Krishna Singh laid the foundation of M/sLoyal Tours and Travels Pvt. Ltd.in the year 2007 by branding the company as very professional strong and trustworthy in the travel arena. The couple clearly understands from personal experience what every traveler looks for is \quality &amp;amp; hassle free\ for branding a company in the travel domain. Mr. Ashok Singh having a 12 Y</t>
  </si>
  <si>
    <t>Incorporated in the year 2012 Footwear Moulds Equipments is one of the leading companies in market.  a sole proprietorship based firm. The head office of our business is located at New Delhi Delhi. Our company holds immense experience in this domain and is involved in manufacturing of Footwear Mould Shoes Mould and 3D Strap Mould.</t>
  </si>
  <si>
    <t>Ever since opening of our doors in New Delhi in the year 1994 Jindal Diamonds has progressed from manufacturer and wholesaler to exports and finally to its own signature showroom at Lajpat Nagar New Delhi. Over the years we have carved a niche for ourselves of offering an exciting array of fine jewelry of exceptional craftsmanship and being professional transparent and trustworthy in all our dealings.Each piece bears the Jindal mark of quality and comes with a Certificate of authenticity making Jindal Diamonds one of the few jewelers to offer complete piece of mind and security of investment through 100% hallmarked and certified diamond jewelry with a 100 per cent buy-back guarantee. On offer is a wide variety from wedding jewelry to small gift items designer diamond jewelry to platinum jewelry ensuring there is something for everyone regardless of occasion or budget.\r\nFurthermore being manufacturers ourselves offers a distinct advantage to our client as she can get her jewelry customized according to her individual taste and preference all at surprisingly delightful prices. Exceptional customer service is always there at hand to make the process of jewelr</t>
  </si>
  <si>
    <t>Commenced in the year 2010at New Delhi India We &amp;ldquo;Standill Private Limited&amp;rdquo; are a Private Limited Firmbased company engaged in the manufacturing and wholesalingofLadies SareeBanarasi SareeLadies KurtiMen's Shirtand Girls Kurti. a firm that uses high-grade fabrics advanced machines and innovative technology to design an utmost quality product for our respected clients. These offered products are hugely applauded for their unmatched excellence and other pivotal characteristics. Furthermore we have adopted strict quality control measures and policies that have been suggested by the industry. Reliability in business dealings assurance to provide better quality assortment and making shipment within stipulated time frame are some vital factors that enable us positioning a distinguished niche in the industry.</t>
  </si>
  <si>
    <t>V-GRAFS is considered as one of the leading supplier of camera products in Delhi NCR with 5 offices across the city including the head office in CONNAUGHT PLACE is looking to expand this supplying chain to the north area.</t>
  </si>
  <si>
    <t>Supreme Securities Limited was incorporated in 1992 as a closely held company and was granted the Full Fledged Money Changer licence in 1995 by Reserve Bank of India which was upgraded to Authorised Dealer Category II in 2010. engaged in the business of buying and selling all types of foreign currency notes Traveller's Cheques and Prepaid International Travel Cards.  one of the Principal Agents of MoneyGram USA for Inward Money Transfer Services in India. We've been granted the following licences by Reserve Bank of India (RBI): \r\n&lt;ul&gt;\r\n&lt;li&gt; Authorised Dealer Category II- enabling us to offer sale and purchase of foreign currencies travel cards and outbound remittance services for specified purposes as permitted by RBI. &lt;/li&gt;\r\n&lt;li&gt; Money Transfer Service Scheme (MTSS)- enabling us to offer inward remittance services in association with MoneyGram USA. &lt;/li&gt;\r\n&lt;li&gt; Prepaid Payment Instruments (PPI)- for issuing prepaid payment instruments offering digital wallet and related services. &lt;/li&gt;\r\n&lt;/ul&gt;</t>
  </si>
  <si>
    <t>Kasturi Export \r\n&lt;ul&gt;\r\n&lt;/ul&gt;\r\nEnter textVISION\r\nSparking conversations and inspiring the imagination with a vision that cannot be taught and must be personally experienced.\r\n\r\nEXPERIENCE\r\nHarnessing creativity and perfecting the craft with practical experience.\r\nABOUT KASTURI EXPORT\r\n Delhi based Exporters who specializes in hand Knitted100% Woolen and other Hand made Scarves and Mufflers.  operating past 2011 and has been users globally.\r\n\r\nPHILOSPHY\r\nPromoting Indian Ethnic Handicraft art at global level\r\n\r\nUNIQUENESS\r\nExpertise in 100% Woolen hand-knitted scarves and mufflers with enticing designs\r\nCOPYRIGHT &amp;copy;KASTURI EXPORT. ALL RIGHTS RESERVED.</t>
  </si>
  <si>
    <t>A distinguished name in the industry  engaged in exporting and trading ofJewellerywhich includesArtificial Necklace Designer Necklace Designer Artificial Bangles Artificial Designer Earringsetc.</t>
  </si>
  <si>
    <t>Authentic Vogue are a decade old company who deals in a wide spectrum of footwear. In the most trendy and fashionable designs. We manufacture the footwear so that they match with the fashion trends and go well with all kinds of apparels. The size of the foot varies from person to person and so the footwear we manufacture are available in different sizes. Our contemporary collection of footwear has satisfied all our clients greatly with its designs cushioning sole comfort fitting and other such attributes.The high spirits of our team their hard work and experience in this market sector has helped us become a prominent footwear manufacturing company. Their knowledge regarding the designing and manufacturing of the range helps them in bringing out goods that are completely free from defects.</t>
  </si>
  <si>
    <t xml:space="preserve"> thankful to you that you spare some of your precious time to know more about us. Here are some things about us that we thought you might like to know.\r\nRedSutra is an attempt by a team who want to bring the best of e-commerce experience to the end customers. RedSutra is one of the leading online shopping portal for shoppers who want the best offers for everything whether it is clothing footwear apparels electronics jewelry gifts books home d&amp;eacute;cor camera mobile stationery perfumes and still counting! You would find genuine products of leading brands here. RedSutraserves millions of customers with its top-notch service large number of products and unbeatable prices. The company has its corporate office in New Delhi (INDIA).\r\nOur dedicateddelivery partners who work round the clock to personally check that the packages reach to the customers on time. Quality of service and privacy of our customers is top most priority for us. RedSutrastrives to make it easy for customers to find the best offers; with features such as product reviews seller ratings and personalized recommendations. So it's no surprise that we're a favourite onli</t>
  </si>
  <si>
    <t>India is a land of kings kingdom of dreams and a dream where every man and woman lives in regal splendor. There are innumerable festivals year round and each festival overflows with color and gaiety. During these festivities and splendor emerged art and culture with multi hues. We at Art-N-Crafts follow this unique Indian art and dedicated our efforts to enrich great Indian culture. leading manufacturers and exporters of handmade products like Viscose scarves and Shawls Handicrafts of Papier Machie and Christmas ornaments . Established in 1996 the organisation has carved a niche in its sphere in a short span of time.</t>
  </si>
  <si>
    <t>Svelte Designs Pvt. Ltd. is a brand run by Riddhi Goenka a young and a talented designer. Through her exceptional designingand\r\n fresh creative ideas she is forming a new path for others to follow in\r\n the field of surface embellishments with a whole new array of \r\ntechniques.Her eclectic methods don&amp;rsquo;t allow all their creative ideas\r\n to be materialized and hence the final product which comes out has the \r\nmost creative silhouette cuts and embellishments one can see.One \r\nlook at her garments and anyone can visualize the volume of thoughts \r\nbehind it. Therefore this is what makes their garments flawlessly neat \r\nand crisp from top to bottom while still giving one a feel of rich \r\nheritage and culture they both belong to.Finally be assured that \r\nthe brand is living up to the name &amp;ldquo;Svelte&amp;rdquo; as the experience look \r\nfeel and all characteristics of the garments scream about their \r\nfineness gracefulness and sophistication but in a very well-mannered \r\nand cultured way i.e. quite subtly.</t>
  </si>
  <si>
    <t>V4u shopping is a telemarketing company in india which offers high quality products at reasonable prices. We believe in providing customers a convenient to better shopping experience. We have a strong distribution chain which helps us to reach out to satisfy customer requirements.Main flows of this company are on quality products tinely deliveries &amp;amp; healthy relation with customer distribution frenchises etc.To carry on the business as trading of all type of electronics Mobile Phones Battery &amp;amp; AccessoriesApparelsToysHome Appliancesfmcghealth &amp;amp; life style productspharmahouseholdhomewaresports &amp;amp;fitnessfootwearnoveltiescosmeticsauto parts &amp;amp;accessories personal &amp;amp; home entertainment furniture &amp;amp; fixturehandicraftsconsumer durables home furnishings service &amp;amp; any other item and to carry on in India and abroad the business of shopping and marketing concept marketing multilevel marketing network marketing and to provide high quality marketing services of any products to clients and consumers either directly or through marketing the network of members associates and distributors of multilevel marketing.To carry on the business of al</t>
  </si>
  <si>
    <t>Established in the year 2005 at Delhi we Om Garments are a leading Manufacturer and Supplier of premium quality Ladies Jeans Teenager Jeans Gents Jeans Ladies Jegging Ladies Leggings Ladies Shorts and many more products. We offer a wide range of garments for ladies as well as teenagers at economical market prices. The products offered by us are trendy stylish comfortable and long-lasting. Our products are also suitable for rugged use and do not require a lot of maintenance. The quality of our products is checked by a team of professional auditors prior to dispatch to ensure the complete satisfaction of the end users. The products offered by us are manufactured at our modern infrastructure facility using advanced production technology.\r\n</t>
  </si>
  <si>
    <t>Our unique range of products are used as part of brand advertising and promotion of various well known entities like Grasim Industries Ltd. ACC Ltd. Valvoline Cummins Ltd Big Bazaar and many others. Their unique design and long lasting features make them the ultimate favorite of the masses.\r\nWhen it comes to quality there is nothing that beats our range of key rings key chains promotional key chains sports caps promotional caps denim cap leather jacket leather wallet and allied products. We take utmost care to ensure that premium quality products are delivered to our customers at economical prices and within the stipulated period of time.  supported in his endeavor by our wide distribution network consisting of a team of professionally trained marketing professionals who go to any extent to inform our customers about these products.\r\n</t>
  </si>
  <si>
    <t>&lt;table border=\0\ width=\100%\&gt;\r\n&lt;tr&gt;\r\n&lt;td align=\left\&gt;\r\nAn Introduction to R S Jewellers\r\n&lt;/td&gt;\r\n&lt;/tr&gt;\r\n&lt;tr&gt;\r\n&lt;td align=\left\&gt;\r\nR S Jewellersis a unique venture where all its members have tried to create something peculiar for the world and created a niche for ourselves.\r\nWe have done an effort to keep our ancient tradition of art and beauty alive. The designs of our jewellery have been inspired from Victorian era the art and the beauty of which is uncomparable.\r\n doing this exquisite work and making an effort to keep our rich tradition alive. We can also customize jewellery design of your choice of the same era.\r\n&lt;/td&gt;\r\n&lt;/tr&gt;\r\n&lt;/table&gt;</t>
  </si>
  <si>
    <t>Welcome to the world of distinctive and exclusive collections of traditional Indian HandicraftItems. &lt;i&gt;Bhawani &lt;/i&gt;&lt;i&gt;Handicrafts &lt;/i&gt;is a name by itself in the world of Indian art and craft. Bhawani Handicrafts is a leading manufacturer &amp;amp; supplier of Handcrafted Items &amp;amp; Gift Items made  up of metal and fabrics having an intricate work of zardosi meenakari  &amp;amp; colours. Our company boasts of vast handicraft manufacturing  experience. Our product range is diverse and inherently exceptional and  provides you lots of choices. Our products are artistically designed and  individually crafted by our master craftsmen.\r\n\r\nOur product range includes Designer  Handbags Designer Patchwork Bag Patchwork Pouch Clutches Clutch  Purse Evening Clutch Purse Fancy Clutch Purse Cushion Covers  Embroidered Cushion Cover Zari Cushion Cover Applique Cushion Cover  Patchwork Cushion Cover Door Hangings and Torans Door Hangings  Embroidered Door Hanging Wall Hangings Incense Cone Gift Box Rose  Incense Cone Gift Box and many more.\r\n\r\nThe company  can also deliver customized designs as per the specification of the  buyers. The company has maintained it</t>
  </si>
  <si>
    <t>Established in the year 2010 we &amp;ldquo;Buying Sources At India&amp;rdquo; are Sole Proprietorship Firm engaged in manufacturing a wide spectrum of Ladies Wear  Kids wear Bag ( Leather - non leather both) and many more. Our products are designed under the vigilance of our skilled professionals. Our consistency in business dealings the assure of making products available to the customers as per their demands and that too within a predefined time and serve cost-effective solutions has enabled us becoming the most preferred choice of customers. We export our ranges to the countries such as U.S.A AUSTRALIA SPAIN FRANCE SOUTH AFRICA.</t>
  </si>
  <si>
    <t>Since our inception in 1999 VEE ESS Sales Private Limited an ISO 9001:2008 certified company have emerged as one of the leading supplier distributor wholesaler trader importer of mobile phone accessories Our product range include Mobile Phone Accessories our products are highly appreciated for their advance features such as easy installation excellent performance cost effective price and low maintenance. Our offered machinery find wide application in food grain processing industries.With the help of our quality controller who are involved in rigorous testing of these equipment assure the delivery of flawless products.  able to effectively deliver our products in fixed time frame with the help of our logistic professionals. Due to quality product we have attained a huge clientele all across the globe. We enjoy excellent relationship and tie-ups with manufacturers of Electronics &amp; Telecom products in South East Asian Countries viz. China Hong Kong Taiwan Korea Thailand &amp; Singapore.</t>
  </si>
  <si>
    <t>Svea The Designer Boutique was established in the year 2015. Manufacturer &amp;amp; Supplier of Indo-Western Ladies Kurtis Ethnic Designer Suits Ethnic Designer Sarees Fashionable Ladies Lehenga etc. Offered products are highly preferred by the customers for their unmatched quality excellent color combinations and optimum finishing standards. To meet the varied expectation s of our client base  offering these products in various colors designs and patterns. The complete plethora of clothes is perfectly stitched to provide an elegant look to the wearer. One can easily get it at a very reasonable rate from us. Owing to our facility and highly skilled team members we have been able to cater bulk demands of our customers in committed frame of time. This product range is manufactured from optimum quality fabric in strict adherence to the set industry norms and standards. With the help of our highly experienced and skilled professionals  manufacturing these products by adopting progressive tools and technology. Our provided products are highly recognized by the clients for their attractive designs and alluring patterns.  presenting these produc</t>
  </si>
  <si>
    <t>Sachin Plastic Industriesis a Delhi based Eminent Manufacturing Firm that was established in the year 1992 with High Quality Numerous Packaging Materials asLD Bags PP Bags HM Bags BOPP Bags PVC Poly Bags Flexo Poly Bags Zip Lock Pouch Zip Lock Bags Slider Zip Lock Bags Courier Bags Tamper Proof T-Shirt Bags Shopping Bags Side Sealed Bags Bottom Sealed Bags Touch Sealed Bags Plastic Packaging Rolls Plastic Packaging Sheets Hanger Cut Poly Bags Plastic Hanger Poly Bags Poly Loop Hanger Bags Shrink Films For Water Bottle Packing Heat Shrink Films LDPE Shrink Films Air Bubble Sheet Anti-Static Bags Pre Stratch Film Roll Roto printing upto 8 colours Flexo printing upto 6 colours Plastic Garbage Bags Hospital Garbage Bags Gusseted Poly Bags Colour Polythene etc.\r\nSachin Plastic Industriesis one of the leading Manufacturer for the National &amp;amp; International Buyers such asDerhy Polo Wear etc. with highly dedicated to develop world-Class products.\r\nVision &amp;amp; Mission \r\n&lt;ul&gt;\r\n&lt;li&gt;&lt;i&gt;!! &amp;ldquo;Best Quality&amp;rdquo; !! &amp;ldquo;Best Price&amp;rdquo; !! &amp;ldquo;Within Time&amp;rdquo; !! &amp;rdquo;Full Quantity with Allowance&amp;rdquo; !!&lt;/i&gt;&lt;/li&gt;\r</t>
  </si>
  <si>
    <t>Established in 2002 weVIMS Enterprises has earned prominence for Manufacturing Wholesaling and Supplying a comprehensive range of Skinny Jeans Narrow Jeans Stretchable Jeans Men Trousers Pencil Jeans Balloon Jeans Straight Jeans Men Shirts. All these products are designed using high quality fabric and modern technology under the direction of best industry experts. These products are also examined on assorted quality parameters of industry. Apart from this our customers can avail these assortments at very affordable price from us.</t>
  </si>
  <si>
    <t>Shree Shyam Traders is wholesaling a huge array of Smart Phones Mobile Phones Mobile Charger and Data Cable. Immensely acclaimed in the industry owing to their preciseness these are presented by us in standard forms to our clients.</t>
  </si>
  <si>
    <t>We &amp;ldquo;RJ SALES CORPORATION&amp;rdquo; are a Sole Proprietorship Firm affianced in Manufacturing a broad assortmentPaper Bags Carry Bags Designed Paper Carry Bagsetc. Under the fruitful direction of our Mentor &amp;ldquo;Rohit Jain (Proprietor)&amp;rdquo; we have been able to gain trust of the customers. Established in the year 2015 at New Delhi (Delhi India)  backed by robust and hi-tech infrastructural base.</t>
  </si>
  <si>
    <t>We ( INDIAN PAPER ROLLS ) manufacturer and supplier of wide and extensive variety of Billing paper rollsBarcode Labels Tags Stickers and Barcode Ribbons.  manufacturing all kind of Billing paper rolls for All Type of Billing Printer Like EPSONTVSEPOSGPRINTERWEP and any other company's PrinterWe also provide all types of barcode labels and ribbons for all company's printers like :Zebra Printer labels and ribbonsTSC Printer Labels and RibbonsArgox Printer Labels and RibbonsSato Printer labels and RibbonsToshiba Printer Labels and RibbonsDatamax Printer Labels and RibbonsGodex Printer Labels and RibbonsAD LabelsJewellery labelsvegetable labels Etc..</t>
  </si>
  <si>
    <t>Established in the year 1991TNG Retail (India) Pvt. Ltd.has become a leading firm actively engaged in Manufacturing and Supplying an elegant range and a superior quality of Men Cotton Chinos Trousers Men Denim Jeans Men Designer Jeans Men Slim Fit Jeans Men Straight Fit Jeans Poly Cotton Trouser etc. These garments are fabricated in our up-to-date production unit in compliance with current fashion by our talented designers. So as to fabricate these garments we use supreme quality fabric and other allied material procured from genuine vendors of the industry. By using avant-garde machines and advanced techniques our designers fabricate these garments in variety of designs patterns sizes and colors to cater to the varied needs of customers. Offered items are highly praised by our customers for features like beautiful design perfect finish smooth texture colorfastness skin-friendliness and perfect fitting.</t>
  </si>
  <si>
    <t>South Silk Bazaarestablish in the year 2015.  the leading Manufacturer. South Silk Bazaar brings to you the most elegant styles of Sarees from Southern Part of India. Available at an &amp;ldquo;Affordable Price' a walk through the Bazaar will get you comes across a wide range available at a single place.  a paramount organization that is engaged in offering Designer Sarees. This saree is very stylish and can be paired with matching accessories for parties and functions. These are admired for their fine finish elegance and appealing look. These can be availed in various styles and patterns. Besides we offer these sarees at very affordable rates. Drape yourself with elegance. Please visit our Facebook page for pictures and prices at or Write to us.Distributors &amp; Retailers can grab the material at Wholesale price.Fabrics Available &amp;ndash; Silk Kota Cotton Pure CottonDelivery Option Available - Online GatewayHappy Shopping!</t>
  </si>
  <si>
    <t>M Square company was established in the year2014. the leadingManufacturer Exporter of ladies western wear leggings jumpers Shirt &amp;amp; etc.Serving our clients in the past several years we have gained excellence in manufacturing and exporting best grade Ladies Wear.Bringing on style to personality we provide highly impressive ladies wear. The ladies wear is made using high grade fabric thus it is very comfortable in nature.We have established ourselves as a reliable firm affianced in providing a quality array of Ladies Wear. The provided ladies wear can easily be customized according to the customer&amp;rsquo;s choice. This ladies wearis exactly stitched from the top in class fabric and modern techniques as per the market trends.</t>
  </si>
  <si>
    <t>Royal Expois in the business since twenty three years and was established with the aim of maintaining best quality and to be punctual &amp;amp; the unique designs in the Ceramic with combination of Wood &amp;amp; Iron. The commitment to quality enables the company to achieve the highest level of customer satisfaction.\r\nOur company emphasizes on excellence in design consistency in performance precision in quality and commitment to durability.\r\nRoyal Expo itself has its big group of companies which contains 5 companies in it.\r\nThose are:\r\n&lt;ul&gt;\r\n&lt;li&gt;Royal International&lt;/li&gt;\r\n&lt;li&gt;Royal Ceramic Industries&lt;/li&gt;\r\n&lt;li&gt;Royal Overseas&lt;/li&gt;\r\n&lt;li&gt;Royal Packaging&lt;/li&gt;\r\n&lt;li&gt;Gall &amp;amp; Zick (India)&lt;/li&gt;\r\n&lt;/ul&gt;\r\nRoyal Group of companies is one such company which began as a vision of the future and an adapting ever-changing companion to everycustomer ever since and is now a trail-blazer for everyone to follow.\r\nAlong with being considered the epitome of quality and durability in international markets The Royal Group of companies has established itself as an unchallenged leader of innovation and design. Company vows to keep going from strength to s</t>
  </si>
  <si>
    <t>EVERON (Ever+On) symbolizes quality and continuity. It's a promise of performance with perfection. Our name reflects in our product and services.\r\nSince its inception more than two decades agoEVERONhas endeavored to pursue its mission by specializing in design manufacture and technical support of equipment for energy conversion covering a broad spectrum of power solutions specially Static voltage stabilizers DC UPS Systems for critical application areas inSolar Photovoltaic Systems Defence Telecommunication Power Generating Stations Airportsand other industrial applications.  focused on advanced Power electronics in the area of Solar Photovoltaic Energy employing next generation digital embedded systems to ensure outstanding performance.\r\nThanks to the advanced quality reliability and serviceability that characterizes the products offeredEVERONtoday gears its technological achievements towards constant evolution of theSolar Photovoltaic industry.Watch out our product line and you will find the difference that we make to your experience.</t>
  </si>
  <si>
    <t xml:space="preserve"> manufacturers &amp;amp; import/export of food grains agro commodities frozen meat sea foods broken rice long grain rice1121 basmati rice non basmati ricewheat nakku jowar millets maize soybean meal sugar icumsa-45 molassesethanolenaspiritssaltoilpulsescementfertilizerurea 46%meat bone meal metal scrap ferrous non ferrous buffalo meat halal meat sheep meat goat meat whole chicken chicken feet paws offal finished leather leather products garmentsleather garments leather upholstery bags belts wallets safety shoes&amp;amp; fancy shoes leather hairon carpet rugs equestrian products skype- buying_house +919311212668</t>
  </si>
  <si>
    <t>When winters deprive our gardens of flora one flower resists and blossoms amidst the harshness- theWinterglow.We at Winterglow are committed to upholding the nature of our namesake and making winters a season of celebration through our exotic canvas of winter wear. From luxurious shawls to fancy ponchos to trendy leather jackets and skirts to both party and casual stoles scarves and capes- our wide array offers a pick for every mood and occasion.\r\n\r\nWinterglow isnot justaboutwrapping up - Its more than that!\r\n\r\nWe enhance and augment the comfort of our products with a style quotient that is irresistible. Our embellishments include embroidery fur leather suede metal work zari work tilla work (authentic Kashmiri gold and silver thread work) crystal stones swarovski and sequins &amp;ndash; employed in distinctive designs patterns and combinations to suit the sobriety elegance and flair of consumers from all walks of life. \r\n\r\nOur forethought advances the fusion of traditional and modern not only in design but also in craft and material.  focused at producing quality products that are specially crafte</t>
  </si>
  <si>
    <t>We believes in one theory that Together we can &amp;amp; we will &amp;amp; also believe in not doing things differently but doing different things and the net result was forming a company called Piyush Polymers Pvt. Ltd.Piyush Polymers Pvt. Ltd. FORMELY TRINITY INTERNATIONAL was established in 1998 and it has probably been one of the India&amp;rsquo;s biggest suppliers of LAMINATED FABRICS WITH EVA &amp;amp; PU FOAM in heart of INDIA (DELHI). Our clients in domestic market are located in mainly in Delhi NCR and ALL OVER INDIA. Directors of Piyush Polymers Pvt. Ltd. started manufacturing laminated fabrics with only one machine. Over the period company has introduced latest technologies of lamination especially for SHOE INDUSTRY came in existence in 1998 to exploit our expertise of collection of different kinds of fabrics and further exploring to give new standards to industry. Started HOT MELT LAMINATION in 2008 with the installed capacity of 20000 meters per day. The group is also engaged in manufacturing XPE EVA blocks for laminated fabrics footwear (fabricated chapal) adhesive tapes Toys wrestling mets &amp;amp; lot of other application..Our range of product also include PUR</t>
  </si>
  <si>
    <t>Established in 2008AFS Exports(A 100% Export Oriented Unit) are a notable firm of the industry involved in Manufacturing and Exporting a quality assured collection of Women Tops Women Jeans Women Trouser Women Skirt Women Sweatshirt Women Tunic Women Kurtis Women Coat and Jackets Women Shorts. Offered products are designed and fabricated by using best grade fabrics in strict compliance with the industry approved norms and standards.  offering these products in various customized designs to suit the varied needs and demands of our clients.</t>
  </si>
  <si>
    <t>&lt;p align=\justify\&gt;Avon Cargo is established in 1997 and capacity tooffer solutions for all type of Air &amp;amp; Ocean cargo with strong focus on world class customer services and cost effective rates. Our own warehouse facility makes us operationally strong to serve our customers in much effective manner.&lt;p align=\justify\&gt; in a position to handle full range of commodities - prominent among them are Machinery Spare parts Dangerous goods Garments Handicrafts Made-ups Leather products Engineering goods Carpets Perishables Stones Food items home furnishing baggage items etc. We have worldwide tie-ups with professional people to ensure our Customers business is handled smoothly and delivered as per deadline.&lt;p align=\justify\&gt;Our Management has more than 20 years of experience in handling Air &amp;amp; Ocean business. Our staff is experienced and committed having expertise in Documentation Export-Import handling Custom clearance Packaging Warehousing Transportation and other services.</t>
  </si>
  <si>
    <t>SGP Shopping established in the year 2016.  a leading wholesaler and retailer presently our clients with a mesmerizing collection of Immitation jewellery such as ring earring necklace pendants and many more. Our offered jewellery is appreciated and cherished over the global platform for its eye-catching gaze stylish appearance and lustrous shine. Perfect for brides this jewellery can be used as gifting items. Beside this the offered jewellery is available in several attractive shapes designs and patterns for our client at economical prices. With evolving times and trends our jewellery has gained importance and formed an integral part of the women's lifestyle. Our customers can avail this jewellery from us at pocket friendly price.</t>
  </si>
  <si>
    <t>Established in 1986 Print-Ads is reputed enterprise and indulged in providing Printing Services to the clients. We provide Magazine Printing Service Catalog Printing Service Brochure Printing Service Leaflet Printing Service Book Printing Carry Bags Printing and Bindi Pack Printing. These services are rendered by crew of adept professionals by using optimum quality ink and sophisticated machinery. Provided services are widely acknowledged amid clients for their consistency and reliability. We print for various products as per the varied demands and needs of customers. Along with this our patrons can avail these services from us at reasonable rates. Moreover our less time delivery and reliability is highly admired among clients.We deal in only Bulk Orders.</t>
  </si>
  <si>
    <t>Indian Accents is a professionally run sourcing agency that offers retailers &amp;amp; importers product-sourcing solutions. Based out of New Delhi India we offer our clients with all the support they need to source products from Asia &amp;ndash; from product development to pricing to quality control and finally shipping  one stop solution company. Ours is a no frills attached business and we cater to servicing some niche boutiques who are looking for an exclusive range of products and personalised service without compromising on quality. We deals in Bath Linen Kids Bedding Window Coverings Bed Linen Floor Coverings Basic and Decorative Cushions Table &amp;amp; Kitchen Linen Shower Curtain Bathroom Holders Bath Robes Contour Sets Bath Mats Antique Furniture Contemporary Furniture Photo Frames Wall Painting Decorative Mirrors Cutlery &amp;amp; Servers and Ceramics Kitchenware etc.Our major strength is the negotiating power with highest managements in the industry ranging from the biggest mills in the business to small suppliers. The varied exposure with our clients magniifies our bargaining position with the suppliers in any dealings with them.The company is headed by</t>
  </si>
  <si>
    <t>We have all kinds of Election / Rally / Gathering for promotional material such as :- Flags Patka Badges Caps T-shirts Key Rings Wrist Bands Mobile Sticker PanLadiyan Car Flags Stickers Demo Voting Machines.  and  Fancy Suit Sarees Kurti and Leggings are also available.</t>
  </si>
  <si>
    <t>ORTFOLIO STUDIO was established in Delhi in the year of 1978 and very soon the studio brought a revolution in the professional Photography andWedding Cinematographyworld through its art photography and the technology used by our photographers. And very soon our hard work and sincerity to our services established us as best wedding photographer in Delhi and surrounding areas. We cover wedding parties corporate events etc. using high tech equipments.\r\nOur photographers that are specially trained in social photography services will be deployed in keeping your memories live for ever. That is why our photo studio in New Delhi is known asThe Best Indian Wedding Photographers.\r\nThe photographic and video-graphic services and packages provided by us are deliberately designed to make them as convenient and beneficial for our clients as they can be.\r\nWe at Portfolio Studio pay personal attention to every client and try to understand their requirement and desire and provide our graphic solutions accordingly so as to suit the given layout and end use.\r\nOur personalized solutions and superior quality of photographs and films have prompted numerous glo</t>
  </si>
  <si>
    <t>\r\nWhen a lot of creative ideas clutter the mind they simply need space to develop and grow. That space is what we call K2 Pictures.\r\nWith a collective experience of over 40 yearsK2 Pictureshave a skill set for conceptualising and producing videos for corporate houses television fiction and non-fiction films and animation videos.\r\nBeing a young but a strong team we have explored with almost all mediums of Film-Making. Our belief is to deliver films with zeal and utmost importance but at the same time never miss out the word &amp;lsquo;LEARNING&amp;rsquo; with &amp;lsquo;EXPERIENCE&amp;rsquo;.\r\nStrengths\r\nAt K2Pictures we ideate script shoot edit and have specialists for graphic designs 2D and 3D animations.Our biggest strength lies in understanding what the client wants. We then work as a team to produce a product which is cutting edge in concept and visual innovation.\r\nOur team of professionals is each skilled in a different aspect of filmmaking and when these come together for a project we create magic!!\r\nTechnology \r\n&lt;ul&gt;\r\n&lt;li&gt;Final Cut Pro editing software K2 Pictures strives for perfection in video quality which is why we use the best high defini</t>
  </si>
  <si>
    <t>At Hnitimes.com we focus primarily on advertisement branding &amp;amp; promotion activities. Having 1000+ network establishments in the professional market our team commits on successful project accomplishments to building Time-Based marketing &amp;amp; advertisement solution for various business verticals globally. We also empower professionals and individuals to associate with us in this upcoming new line of business development and branding.\r\nWe at HNI Times specialize in Promotion Branding &amp;amp; Advertisement of various business ventures. We prepare product/service description fitting best in the market and shooting Ad film with an idea to advertisement on television channels. Our creative team handles complete process on how to present the brand on television with the maximum market impact for mass exposure.Gone were the days when shooting a film for commercials were extremely expensive and challenging. Delivering HD commercial Ads with low investment is breaking the ice for various small and large business size companies. As a smart platform of an Ad Film production we fully customize one stop solution for the whole range of promotion and advertisement. Our</t>
  </si>
  <si>
    <t>About Saina Bags.Nabi Karim New Delhi (India). Since 2009. Shaina Bags is a proprietorship firm providing high quality Bags in India and worldwide. Our head office is located in new Delhi  India and we have well skilled staff of dedicated and innovative professionals providing prompt sales support to the customers with professional attitude which has helped our company in achieving ultimate customer satisfaction.We specialize in manufacturing BULK QUANTITY BAGS in a short period of time.Shaina Bags offer wide variety of products such as School Bag 14' KG School Bag Kids Bag Laptop Bag Backpack in New Delhi India.Our TeamExpert Dedicated Supportive. Experienced staff technical expertise a dynamic approach to customer partnerships and an on-going commitment to product innovation are just some of the reasons for our existence in the most competitive environment of bags industry. Who  ? Shaina Bags has a golden history with silver words in the world of Bags Industry. Shaina Bags has started its journey from Bags Manufacturing to Suppliers in all over India at large scale company in such a small time.We have maintained time by time c</t>
  </si>
  <si>
    <t>Founded in 1980 Nakhreli Shoe Co. is trusted firm engaged in offering (Manufacturer) ladies sandals ladies sleeper ladies footwear ladies heel slippers and bellies. These products and extremely acknowledged in the market owing to their superior finish durable nature special appearance &amp; water resistance.  use the best quality input which is sourced from industry vendors to make these products. In addition our manufacturing unit is less with modern and advanced machines to make these products on current market trends. Our advanced manufacturing unit helps us to make these products in varied patterns that meet on customers demand. Due to our premium quality low price and punctual delivery we have become a famous place of these products.Empowered with our capable team our firm has been successfully meeting the variety of requirements of our clients.  well familiar with the most recent market trends. Moreover we know the customer&amp;rsquo;s requirements &amp; make accordingly. Besides  recognized among our esteemed customers owing to our clear dealing moral behavior fair business policy on time delivery and vast distribution network in India.Und</t>
  </si>
  <si>
    <t>Rama Security &amp;amp; Services was established in the year 2014.  the leading Retailer and Trader of Walk-through Metal Detector Hand-held Metal Detector Security Metal Detectors HD CCTV Camera Biometric Machine etc. This product is made by experts with the help of cutting-edge tools and using quality approved raw material as per the industry specified standards.Offered range is broadly demanded for different security purposes owing to its exceptional features. We offer these products at affordable prices from experts and is broadly apprciated by the clients.</t>
  </si>
  <si>
    <t>Sharma Collection was started in the year 2015.  the leading wholesaler of Printed Cotton Kurti Kids T Shirt Cotton Legging Cotton Lycra Legging etc. This product is manufactured by the professionals and is checked by the qualified quality controllers.These products are available at very reasonable price from experts. These leggings are available in various colors and sizes with plain design with long lasting quality. Sharma Collection is whole sales supplier of Legging Palazzo etc. and supply all over Delhi NCR. These leggings are available in various colors and sizes with plain design with long lasting quality.</t>
  </si>
  <si>
    <t>We Arihant Electrovision established in 1991 with an aim and commitment to become a pioneer &amp;ldquo;Security Solutions&amp;rdquo; provider in India driven by core values with highest integrity transparency and delivering the highest quality of products and services.In a span of just over two decades the company has established itself in a position of preeminence as one of the largest Security &amp;amp; Surveillance Solution Provider contributing significantly towards the growth of electronic surveillance and security systems in India.With a strong and sharp focus on customer&amp;rsquo;s needs and change in customer preferences and requirements over the past decades we not only design and develop safety solutions but are also creating a sense for future safety through offering and designing security solutions (Security 360) with latest available technology Across the World that are intelligent and safe.Our product portfolio offer integrated services &amp;amp; solutions for CCTV System IP Based CCTV Access Control Intrusion Detection Security Management PA (Public Announcement System) Parking Solutions Biometric Solutions BMS (Building Management System) Video Conferencing Sol</t>
  </si>
  <si>
    <t>\r\nNN CRESTis one of the leading manufacturers ofReadymade Garments. Company was established in year 2010and from the\r\nbegining is in the manufacturing of Men's garments.\r\n\r\nNN CRESTis a self-manufacture and designer with their well experienced employee.  always up-to-date in Fashion.We don't compromise with quality Our quality is our identification. Our clothing made from organic textiles. Each and every item is carefully\r\nmade and some details might differ from one piece to another.\r\n\r\nDistribution channel covers business contacts with almost all the leading Wholesellers and Distributors ofReadymade Garmentstrade in all the major cities of North India\r\n\r\nNN CRESTdistinguishes itself with its extensive focus on research anddevelopment. Always in sync with the latest trends and advancements thebrand seeks constant innovation.Taking advantage of NN CRESTcomprehensive fabric library clients havethe freedom to combine all kinds of styles patterns and colours in ways thatthey desire. The firm is able to accommodate all types of washing dyeing andprocessing techniques; in com</t>
  </si>
  <si>
    <t xml:space="preserve">Pozitron Pie Private Limited is establish in the year 2016.  the leading Manufacturer Supplier Wholesaler of Designer Men's Leather Shoe Fashionable Men's Leather Shoe Formal Men's Leather Shoe Fashion Ladies Leather Shoe Ladies Fancy Leather Shoe Trendy Leather Kid Shoes etc. This product is verified by quality controllers on various measures to assure excellent quality.Offered range can be availed from professionals in various sizes according to the customers' requirements and extensively used for diverse purposes. This product is manufactured by utilizing exceptional quality raw leather and pioneering techniques by deft professionals. </t>
  </si>
  <si>
    <t>With a sincere effort to bring forward a revolution into the shoe industry we were established in the year 1976. Since then we have been the most successful brand engaged in the design and development of a massive range of highly advanced footwear moulds.\r\nThe manufacturing unit is fully equipped with different machines which work continuously to meet the deadline of orders. Every product is tested as per the ISO 9001:2008 standards to ensure its elevated performance and quality. We also provide installation training to our clients. With our products and services we have acquired an immense client base spread all around the globe.\r\n\r\n\r\nCompany Profile\r\n\r\n\r\nBasic InformationBusiness Type -&amp;bull;Manufacturer &amp;bull;Exporter &amp;bull;Wholesaler\r\nOwnership &amp;amp; Capital Year of Establishment -1976\r\n\r\n\r\n\r\nAim/Mission/Vision\r\n\r\n\r\n\r\nThe company has earned tremendous success which is owed to the constant belief in fulfilling its sole aim which is as follows:\r\n&amp;ldquo;Being the number one company in designing and manufacturing industrial moulds dies for Footwear</t>
  </si>
  <si>
    <t>RedChiefis the brand of Ghari Industries Pvt. Ltd. (Footwear &amp;amp; Leather division) - one of the leading manufacturers of footwear in India. The Company is a part of Ghari Industries Pvt Ltd group having annual group turnover of around US $ 200 million. This company is also manufacturing detergent under the brand name 'Ghari' which is a well established brand and trend setter in its respectiveindustry.Footwear range ofRSPL Ltd.was launched under the brand nameRed Chiefin 1997 to meet the growing demand for branded high quality leather footwear at an affordable price. Starting with a handful of employees in 1997 Red Chief now has a workforce of more than 350 dedicated employees.The company has recorded an impressive growth through its enthusiastic and highly motivated marketing team and an efficient distribution network covering nearly the whole of north &amp;amp; west India. For future growth the company is now all set to explore overseas market.</t>
  </si>
  <si>
    <t>The Group was founded in 1939 by Late Dr. S.L. Khanna with the main activity of manufacturing weights and measures. We were the sole such manufacturer in the then undivided Punjab authorized by the Government. Dr. Khanna had left a lucrative dental practice to start this activity keeping in mind his vision of trust &amp;amp; integrity in all spheres of business and life.Subsequently from 1958 the Group took up the manufacture of snap fasteners - second largest in India.We were one of the two or three manufacturers of parachute nylon chords for supply to military services in IndiaThe Group entered into activities of foreign trade and consultancy in the 1960s. By the early 1970&amp;rsquo;s the Group was representing over 140 top companies from all over the world Working actively with The State Trading Corporation of India Ltd. (STC) (a Government of India Undertaking) and organizedFirst export of Leather Components for Shoes by STC from India - Buyers - Hy Brothers in USA from 1968 onwards.</t>
  </si>
  <si>
    <t>Euro Home &amp;amp; Fashions Pvt. Ltd.&amp;ndash; Designer and Exporter of Premium 925 Sterling Silver Jewelry and fine Silver Plated Articles.Sterling Silver Jewelry-It is headed by \Ms. Pooja Sharan\ a Qualified Gemologist and Accredited Jewelry Professional (AJP) GIA USA and a Diamond Graduate from GIA U.S.A.She has done a Silver Jewelry Designing course.All our jewelery is made in Jaipur which is the global manufacturing centre for precious &amp;amp; semi-precious stones.Our silver jewelry is manufactured with modern technology including German plant and machinery and laser welding. The jewelry is 92.5% silver and 7.5% is alloy imported from Germany/Italy. This results in high surface finish and thereafter is silver plated with anti-tarnish treatment. This can be offered with or without rhodium plating. 100% inspection ensures consistent quality.Silver Plated / EPNS Artware - This is headed by Mr. Anupam Sharan who has 25 years experience in production and Quality Management of fine quality silver plate. Euro Home&amp;rsquo;s strength is design using technology for high quality manufacturing excellent surface finish with ultrasonic cleaningand hard bright plating.</t>
  </si>
  <si>
    <t>YashuEnterprises PrintersStationer &amp; General Order SuppliersCorporate/Personalize Gift Adv. Material &amp; Stationery Printing Brochure Business Cards Flyers / Leaf - Let News Letters Visiting Cards Book Work Letter Head Continuation Sheet Table Calender ID Cards Lanyard T-Shirts Coffey Mug Photo Frames Transparent / PVC / Plastic /Posters Scratch Cards Magazines Catalogs Wobbler Envelops Bill Book Event Calender Dairy Office Files Dairy Event Ticket (VIP / Gen.) Rexin File Folder and Bills Certificate CD / DVD Cover Corporate Gift Item Banners Flex - Standy Display Board Personalized Coaster Vinyl Paper Steiker Tag Paper Mouse Pad Paper Carry Bag Key Chain Brass Name Plead Coin etc.</t>
  </si>
  <si>
    <t>Establish in the year2016Alzak Enterprises is highly appreciated in the industry formanufacture wholesalerand exporter of an best assortment of Unstitched Kurti Ladies Kurti Ladies Sarees Unstitched Suits Ladies Gown Bridal Lehenga.The entire range is highly appreciated amongst our clients owing to their striking designs fine fittings eye appealing colours skin friendly quality and shrink resistance. We have hired highly qualified and talented team workers to design the range of garments as per the latest and trending designs of the fashion industry. Our workers use only soft and best fabrics to manufacture the entire garment range. Thus we have been able to supply flawless quality range to our clients.</t>
  </si>
  <si>
    <t>ABOUT VEDAS&amp;ldquo;Veda&amp;rdquo; means wisdom knowledge or vision and it manifests the language of the gods in human speech. There are four Vedas the Rig Veda Sama Veda Yajur Veda and Atharva Veda. The Vedas are the primary texts of Hinduism. The Vedas contain hymns incantations and rituals from ancient India.Vedas Worldwide is a company dealing in the wholesale export of all types of Indian Handicrafts Fashion Jewellry 92.5 Sterling Silver Jewellery. Specialization of precious &amp; semi-precious stones gems and silver jewellery. Lac &amp; Kundan Jewellery Immitation Jewellery HandiCrafts Handmade Paper Good.We have a hugely satisfied clientele across the world including many countries such as United States.Here at Vedas Worldwide we work for three major objectives that are superlative designs unsurpassed quality and prompt delivery. They can even be considered as three pillars of our organization.</t>
  </si>
  <si>
    <t xml:space="preserve"> an eminent Services Provider of an enormously appreciated collection of Leather Footwear Strips Tiles Blocks and Automobile Parts. These are available in various categories such as Wheels Sandal Strip Chapel Strip Bumpers and Tiles Block. The offered products are manufactured using high grade raw material procured from the most trusted and experienced vendors in the industry. Further this array undergoes stringent quality tests to ensure its high quality and faultlessness.\r\n\r\nBacked by our well developed unit and our experienced professionals  able to offer customized options of these products to our respected clients. These are acclaimed for easy to use features low maintenance compact design and excellent performance and are utilized in engineering household and various other industries. Further our range is stored in our spacious warehouse unit that enables us to meet the bulk requirements of our esteemed clients within the stimulated time frame. Moreover for our clients&amp;rsquo; convenience we accept payment in different modes such as Cash Cheque and DD.</t>
  </si>
  <si>
    <t>INFOMAX TECHNOLOGIES INC. is a dominant player in the field of Voice Video &amp; Data Solutions having boasting clientele in Govt. &amp; Corporate segment with a competent team of skilled service engineers to serve across country.Products &amp; Solutions Offered By us:&lt;table border=\1\&gt;&lt;tr&gt;&lt;td width=\180\ valign=\top\&gt;DIGITAL IP-PBX&lt;/td&gt;&lt;td colspan=\3\ width=\482\ valign=\top\&gt;NEC - Panasonic - Samsung - Syntel - Matrix&lt;/td&gt;&lt;/tr&gt;&lt;tr&gt;&lt;td width=\180\ valign=\top\&gt;VIDEO CONFERENCING&lt;/td&gt;&lt;td colspan=\3\ width=\482\ valign=\top\&gt;Cisco - Polycom - LifeSize - PeopleLink&lt;/td&gt;&lt;/tr&gt;&lt;tr&gt;&lt;td width=\180\ valign=\top\&gt;CCTV | ACCESS CONTROL&lt;/td&gt;&lt;td colspan=\3\ width=\482\ valign=\top\&gt;Vintron - Hikvision - Samsung: IP Cameras | DVR | NVR Solutions&lt;/td&gt;&lt;/tr&gt;&lt;tr&gt;&lt;td width=\180\ valign=\top\&gt;NETWORKING&lt;/td&gt;&lt;td colspan=\3\ width=\482\ valign=\top\&gt;AMP - Digilink&amp;nb</t>
  </si>
  <si>
    <t>HOMECRAFTWORLD is a distinguished Sole Proprietorship Firm that is instrumental in manufacturing and supplying an exclusive range of Wall Clock Wooden Handicraft Tables Clocks Station Clocks Ashok Pillar Telescope and Vintage GramophonesPocket Watche. Etc.</t>
  </si>
  <si>
    <t>Our Brand : Cotton beansFinest quality Cotton printed vest having Soft-touch Cotton Jersey Deep Scoop Neck Print to Chest Dropped armholes Racer Back Relaxed fit Machine wash and many more qualities.Professionally in-house designed in our studio by our dedicated menswear highly professional experts.For more coolest wide range of our sleeveless vests please check out the entire collection of inner wear vest for men.</t>
  </si>
  <si>
    <t>Located in one of the most finest place in New Delhi  The Future First Lounge makes it easy to browse choose use and buyCamera and accessories with the help of brand experience zones where devices from brands like Canon Nikkon  Elinchrom are displayed in each brand experience zone according a company statement. The company has also got into the ecommerce sector by launching its own websitewww.futureforward.inwhich provides flexibility to the niche customers to browse and buy quality products online from the comfort of their homes .In a market which is plagued by duplicate products  look alikes and cheap quality brands it has addressed a very serious demand in the market by retailing only quality brands for the professionals hobbyists camera users.Aim of Future Forward is to take the customer interaction and knowledge sharing to an entirely new level where by photo-enthusiasts not only have access to some of the best brands available  but also have the opportunity to interact with trained in-store consultants before purchasing or leasing the camera equipment .To provide the finest customer experience  we offer our clientele complimentary photograp</t>
  </si>
  <si>
    <t>&lt;table border=\0\ width=\90%\ align=\center\&gt;\r\n&lt;tr&gt;\r\n&lt;td&gt;This little hill station holds the beauty &amp;amp; charm of the eighteenth century with all the modern facilities of our time. Surrounded by five hills Dalhousie is protected by its tall &amp;amp; handsome deodar &amp;amp; oak trees. Its marvellous forest trails overlook vistas of wooded hills water falls springs &amp;amp; rivulets. There are also magnificient views of the Chamba Valley and the mighty Dhauladhar ranges with its inspiring snow covered peaks filling an entire horizon.NEWER ROOMS:We now have 11 rooms to suit your needs. \r\n&lt;table border=\0\ width=\100%\&gt;\r\n&lt;tr&gt;\r\n&lt;td valign=\top\&gt;\r\nFACILITIES AVAILABLE:\r\n&lt;ul&gt;\r\n&lt;li&gt;Modern Toilets&lt;/li&gt;\r\n&lt;li&gt;Hot &amp;amp; Cold Water&lt;/li&gt;\r\n&lt;li&gt;24 Hrs. Electricity&lt;/li&gt;\r\n&lt;li&gt;Cable &amp;amp; Dish TV - DVD&lt;/li&gt;\r\n&lt;li&gt;Dormitory for 40 people&lt;/li&gt;\r\n&lt;li&gt;Music&lt;/li&gt;\r\n&lt;li&gt;Song &amp;amp; Dance Competetion&lt;/li&gt;\r\n&lt;li&gt;Jungle Exploring&lt;/li&gt;\r\n&lt;li&gt;Horse Riding&lt;/li&gt;\r\n&lt;li&gt;Trek to Khajiar&lt;/li&gt;\r\n&lt;/ul&gt;\r\n&lt;/td&gt;\r\n&lt;td valign=\top\&gt;\r\nACTIVITIES:\r\n&lt;ul&gt;\r\n&lt;li&gt;Trekking&lt;/li&gt;\r\n&lt;li&gt;Nature trails&lt;/li&gt;\r\n&lt;li&gt;Bird-Watching&lt;/li&gt;\r\n&lt;li&gt;Identification of Trees &amp;amp; P</t>
  </si>
  <si>
    <t>Founded in the year 2014 Sourabh Traders is one of the leading services providerand ojeans printing T shirt printing Customize T shirt printing logo printing services. These clothes are extremely admired due to their superior finish colorfastness stylish look long-lasting nature lightweight and strongly stitched. All these cloths are fabricated by professionals employing the best quality fabric and recent fashion trends. Our fabrication unit is rooted with computerized stitching machine that aid us to fabricate these cloths as per current market trends. In addition we offer these cloths in diverse patterns that meet on clientele and industry demand.</t>
  </si>
  <si>
    <t>Ramnath Exports Private Limited established in 1971 is a leading manufacturer exporter of handbags and fashion accessories. Our contemporary designs and competitive prices have enabled us to create a buyer base spanning over 20 countries and our meticulous attention to quality and delivery ensures a lasting relationship with our buyers.\r\n</t>
  </si>
  <si>
    <t>Eureka Chem Indiaintroduce ourselves as one of the leading organizations engaged inManufacturerandsupplierofTextile Auxiliaries Garment Wash Chemicals Finishing Chemicals and Enzymes for garment &amp;amp; textile companiesin india.The product range includes Whitening Agents Dye Washing Auxiliaries Silicones Softener Enzyme &amp;amp; Biopolish Sulphur Dyes and Direct Dyes / HE / Ramazol Colours / Tint Blast etc. They are also used in Textile Yarn fabrics Kids Apparels and garments Knitwear Knitted fabrics. Incepted in 1990Eureka Chem IndiaCompany is working in leadership ofMr. Sunil Tondonwhich has depth understanding &amp;amp; wide experience of more than a decade in formulation of hi-tech chemicals and dyes.We have been always focusing on quality product and utmost satisfaction of our clients.  empowered with the highly dedicated and dexterous team of employees which makes sincere efforts to offer a prime range of products to the clients. The supplying team and the channels work hard to deliver the range within the stipulated time frame. As a wholesalers &amp;amp; traders we have been able to establish</t>
  </si>
  <si>
    <t>Rajshree Creations established in the year 2010 is known to be amongst the market leading exporters traders and suppliers of a diverse range of Artificial Jewellery. The offered range comprises th finest quality products like Artificial Necklace Glass Necklace and Bone Necklace which are highly acclaimed and asked for. Manufacturing of these are done by trusted vendors following the norms and guidelines of the industry and utilizing the finest raw materials and advanced tools. This ensures the product&amp;rsquo;s finishing elegance and strength. In addition to this the offered range is marked at the most reasonable rate possible.The state-of-the-art warehousing facility at Rajshree Creations has been laced with all the necessary equipment which facilitates the attainment of a number of the firm&amp;rsquo;s predefined goals and objectives. For reasons of managing the firm&amp;rsquo;s operations in a more smoother and more efficient manner the facility has been parted compartmentalized. The facility for reasons of longer preservation of goods is designed to be spacious and highly resistant to fire rain flood and earthquake. To extend our reach in the market the facility u</t>
  </si>
  <si>
    <t>Based in Ohkla New DelhiK.S.PLASTICis known as dependable HDPE Bags HM Bags LDPE Bags PP Bags PVC Bags Self Adhesive Tape Bags and Printed Plastic Bags Manufacturer and Supplier. The company started its operations in the year 1996.Mr. Sanjeev Kumar the Proprietor of the company is the motivating force behinds the company's persistent success in the industry. The long list of satisfied clients is a testimony of the company's success for over a decade.Also we adhere to the fact that the employee of a company is the most important asset for the company. Thus managing human resource is a very vital part of the company's activity. The company thus has setup a long-term strategy with supporting procedures and guidelines to assist in achieving the highest levels of employee satisfaction and boost personal development. We have been able to carve a name of repute as a dependable Manufacturer and Supplier based in India.\r</t>
  </si>
  <si>
    <t>Represents leading Importer of Hi Tech Equipments from USA EUROPE and THE FAR EAST. Our entire range ofproducts are useful for the Industrial Endoscopy Non Destructing Testing Electronics &amp;amp; Pharma Industry Industrial Radiography etc. We offer Videoscopes Rigid Borescopes &amp;amp; Flexible Fiberscopes for application in Gun Barrel Inspection Insing High Inspection of Aircraft Engines Automobile Components etc. marketing representative of various manufacturers who are leaders in their respective fields. Our product range includes Clean Room Products Humiseal Conformal Coating Material Programming System SMT Line Embedded System Development Solutions Rework System Wire Wrapping System NDT Equipment like Borescope/Fiberscope/ Videoscope Eddy Current Ballistic Instrumentation like Velocity Measurement Systems Acoustic Targets Flight Follower Camera Systems Met Stations Barrel Wear Measuring System Bore Cleaning Systems High Energy Industrial Linear Accelerators and Advanced Ballistics Analysis System etc.WE HAVE WORKED WITH A DIVERSE CUSTOMER BASE. HOW CAN WE HELP YOU?Please contact us our representative will provide you any other clarifi</t>
  </si>
  <si>
    <t>ThePrince Tours &amp;amp; Travelscommenced operations in 1992 in New Delhi in the car &amp;amp; minivan rental service with a vision to provide the best possible services to the elite corporate clients and tourists with latest models of cars and minivans of all premium brands.Up to now we have not only fulfilled our visionary goals but also entered in the highly competitive market of the car &amp;amp; minivan rental service in New Delhi with our superior and immactualately maintained fleet that continuously gets timely replaced with latest models.The Prince Tours &amp;amp; Travel always employ highly qualified office personnel and chauffeurs properly dressed up with mobile phones and having mechanical skills who are quite co-operative and able to support you at any time with any emergency that may arise during the course of travelling.Our competitive rates make our agency highly demanding in the local market which allows our clients to choose amongst cars of various varieties models of all premium cars.</t>
  </si>
  <si>
    <t xml:space="preserve"> one of the distinguished manufacturers and traders of electronic security surveillance and monitoring products likeCCTV CamerasSecurity LocksRFID Time Attendance SystemHD DVR Security Systemetc.</t>
  </si>
  <si>
    <t>Fostered with immense years of industry experience  involved in exporting Wholesaling and manufacturing of Multi Colour Designer Ladies Kurtis Anarkali and Sarees in Delhi Delhi India. Widely demanded and appreciated by women across the nation these products are available in different attractive designs textures and color combinations at most competitive prices. Our organization also has a wide distribution network which helps us in delivering these products at clients&amp;rsquo; end in a huge number. We assure safe delivery of these kurtis.We manufacture Kurtis Anarkali and Sarees for exporter Distribution Retailer and Brands etc. We also provide women ethnic wear in the name of our brand &amp;ldquo;Tradition My Fashion&amp;rdquo; as per buyer&amp;rsquo;s need.We have our in house design and production unit to fulfil bulk orders at given time.Quality Standard and on time delivery assured.</t>
  </si>
  <si>
    <t>MORAA FASHION as the name suggests is fashion for you. Indian traditional and ethnic wear with a tinge of class and modern fit is what makes it different. It is a perfect place for Elegant Lehengas ritzy sarees contemporary suits graceful dresses fusion wear and a wide range of aesthetic couture with no defined boundaries.  When a wedding is on charts dresses are something girls most importantly story about and a designer dress made especially for the occasion by someone like SHWETA ensures that quality and grace. You might just dream a dress and MORAA will ascertain you wear it for real because the service to each customer is with such concern and precision. There USP indeed. An upper edge to the creations comes with fine cuts and delicate designs.</t>
  </si>
  <si>
    <t>Established in the year2016inDelhi (India)we&amp;ldquo;A S&amp;rdquo;are known as the reputedmanufacturerandsupplierof Ladies Purse Laptop Bags Mens wallet Mens Beltsetc. Our company is Sole Proprietorship (Individual) based company. Under the leadership of ourProprietor &amp;ldquo;Anas&amp;rdquo;we have achieved the goals of the organization.</t>
  </si>
  <si>
    <t>Established in the year 2012 at New Delhi we Image-Exim are among the leading Manufacturer Supplier Wholesaler and Trader of a vast array ofPrinted Mobile SKIN Custom Mobile SKIN and Textured Mobile Skin.. These are manufactured as per the quality standards set by the industry using raw materials of the best quality. These are available to clients at budget-friendly market prices in various specifications. We provide mobile skins and cases for different brands and models of mobile phones. These user-friendly skins and cases are available to clients in a wide range of colors and designs at budget-friendly prices. The skins and cases are known for their aesthetic appeal eye-catching designs and tear-resistant. These protect the mobile phones from all sorts of damage. These skins and cases also prevent the accumulation of dust and dirt on the phones and keep them looking stylish all the time. Clients can also get these skins and cases at budget-friendly prices.\r\n</t>
  </si>
  <si>
    <t>We Roshan Collection are principal name established in the year 1997 makers of Plastic Heels with experience of more than 25 years in heels segments. Also we can make mould as per customer's requirements. We can also provide all types products related to Heels and Footwears.  the best name in the market offering best collections of ladies footwear collections like Ladies Sandal Ladies Slipper Ladies Boots Ladies Belly Ladies Shoes Ladies Heels Fancy Chappals PU Sole Fancy Chappal Dutch Heel Chappal Block Heel Slipper Casual Chappal Fancy Bottom Slipper Casual Slipper Flat Gola Chappal and Injection Moulding Jow Work. These footwear collections are designed by our professionals using best quality tools fabrics and machines. These ladies collections are designed with best expertise to keep these foot wears best and most stylish. They are available in many sizes heel sizes and designs. They are sleek quality assured and ravishing in design. They are highly appreciated for its trendy and beautiful design. Our offered foot wear collections are not only appreciated for its comfortable and soft soles.\r\n\r\nWe Deal in Wholesale only</t>
  </si>
  <si>
    <t>Established in the year 2016 at Delhi India we &amp;ldquo;SHRIVAAZ&amp;rdquo; are involved in the wholesale merchants a quality assortment of Ladies SuITS &amp; KURTISand many more. The products are provided to the customer after tested on various quality parameters. We believe that our clientele are our most important asset and we make sure that they receive what they deserve and that is the best. We make sure that the offered products are delivered at market leading prices and within a promised time frame at the customers end. Under the supervision of our mentor &amp;ldquo;Shreyans Jain (Owner)&amp;rdquo; we have established ourselves as coveted organization.</t>
  </si>
  <si>
    <t>A distinguished name in the fashion garment industry  engaged as aManufacturer and Exporterof Casual Ladies Kurtis and Ladies Tops. Our offered assortment is highly acclaimed for their alluring designs.</t>
  </si>
  <si>
    <t>Established in 2014 'Rhea's is a Manufacturer Trader and Wholesaler of Designer Rings Designer Earrings and much more. The ornaments manufactured by us are in obedience with the newest market trends and extremely demanded by fashion conscious customers.  Discover my line by Rhea's presents handcrafted jewelry inspired by the splendor of nature . The unique designs are derived from the beauty of peach cherry plum and damson flowers. The blossoms express our uniqueness through their own diverse qualities.In our society each one of us contributes our own distinctive qualities through the roles we play in our lives. Our aspiration is to discover what that role is and challenge ourselves to overcome our limitations thus blossoming in our own unique way.Plunge into this journey of self-discovery adorned in Rhea's jewels and blossom like never before!Our latest collection is in 18 22 &amp; 24K gold plated semi precious costume jewelery along with a newly added line of silver swarovski stone jewelery lovingly handcrafted by artisans in India .</t>
  </si>
  <si>
    <t>Etash flagship product:- writing to you in anticipation of your requirement of saree. We would like to present our flagship product Etash MAGIC SAREE.SAREE is the most graceful costume of unstitched length of fabric for drape around a feminine body. It forms path to elegant delicate and sophisticated look An essence of lifestyle &amp; sentiments of Indian women also globally accepted as most desired attire amongst ladies. But In the new millennium era todays &amp; even yester years urban Indian Ladies avoid wearing saree for daily wear; due to its cumbersome method of tying it &amp; maintain it during wear.Draping Pleating tugging pining is time consuming and no less than a rocket science. Girls love playing the dressing up game but prefer salwar kameez or jeans &amp; t shirt or dresses for being comfortable &amp; quick wear &amp; choose Saree ONLY for special occasion events weddings puja etc. Women choose their cloths to look pretty &amp; stylish and prefer attire that are quick comfortable with better mobility. Etash MAGIC saree is solution for your style need. Wear the elegance of saree in less than 40 seconds stay comfortable with co</t>
  </si>
  <si>
    <t>Successfully established in the year 2012 we &amp;lsquo;Siska Leather 'are one of the best manufacturers of Mens Wallets Men Belt Ladies Purse and Ladies Clutch.  a Partnership firm located at New Delhi Delhi India.  supported by an advanced production unit which is well-equipped with all the latest tools and machinery. Our team of experts has helped us meet bulk and diverse needs of our valuable customers in the most efficient manner.</t>
  </si>
  <si>
    <t>We engaged in the concerned domain we present an enormous range of our offered products are fabricated by assembling superior quality raw material and using the most recent technology. The product range mainly consists of connectors charger connector connector pin charger connectors mobile charger connectors audio video connectors usb connectors computer connectors nokia pin nokia n series pin etc. Available at the most economical prices these products are extensively used in various industries for different requirements.We offer charger connectors mobile charger connectors audio video connectors USB connectors computer connectors nokia pin nokia n series pin five pin connector RCA plug RCA jack RCA socket RF plug RF socket HDMI connectors stereo pin double stereo pin headphone connector and headphone plug.Bestowed with robust infrastructure and workforce of highly experienced professionals our products are widely acclaimed owing to relevant features like corrosion resistance tensile strength durability and low maintenance. Additionally these can also be custom made according to the specifications recommended by our valuable customers. Furthermore our presen</t>
  </si>
  <si>
    <t>With our exquisite variety of elegant and beautifully designed garments  redefining the word &amp;ldquo;Fashion&amp;rdquo; in today&amp;rsquo;s world. Backed by good years of experience  counted among the prominent manufacturer of fashionable and elegant garments for women. We have tailored a range of attractive trendy and ready to wear garments which includes Ladies Designer Dresses Ladies Salwar Suits Ladies Designer Kurtis and Home Furnishing. We design and develop our range of fashionable garments with premium quality fabrics like acrylic cotton viscose polyester rayon georgette crepe and chiffon. Our entire line-up of fashionable garments is known for their exquisite features like colorfastness intricate patterns unique designs and cost-effectiveness.\r\n\r\nWe have set up a state-of-the-art infrastructure for designing and developing our fashionable ready-to-wear range of garments located at Gurgoan. We have recruited a team of skilled and experienced craftsmen and designers engaged in designing these garments as per the specifications mentioned by our clients. With their dedicated efforts our team has successfully manufactured garments which are accla</t>
  </si>
  <si>
    <t>We at Folksy India introduce ourselves as full service Buying Agents in India. Since our inception in 1995 we have come a long way and earned the experience and expertise for sourcing sampling quality checks and shipment co-ordination. Spectra is a one stop shop for all importers we act as their Indian counterparts and deliver a wide range of buying services. We have a strong vendor base across India for sourcing of Garments and Home Furnishings.India with its vast culture and rich heritage has a lot to offer to the world. However a strong base and knowledge about the country is required to excel and grow any business. We as sourcing agents have gained the experience over the years and carved a niche for ourselves in this field to serve our buyers better. We believe in constantly enriching our portfolio to provide unmatched quality service.We believe in a professional and true approach towards our buyers. Our business methodology is based on principles of synergy and co-ordination. With our strong business associations with the country&amp;rsquo;s best exporters and manufacturers dealing in a vast variety of products we bring the choicest range of products to ou</t>
  </si>
  <si>
    <t xml:space="preserve"> a leading export firm dealing in hand-made designer jewelry made of semi-precious gemstones and ethnic materials (bone glass wood and brass breaded necklaces) in existence since 1982. Allow us to introduce you to our beautiful variety in costume jewelry including hand-beaded necklaces earrings bracelets anklets and rings.We bring to you hand-beadeddesigner jewelryen vogue in the market. Our collection in the ever green designs offers you some of the most beautiful and ethnic designs appreciated and popularly picked by our customers every year. This collection has some of the most stunning designer jewelry in semi-precious stones like Agate Amethyst and Garnet. These evergreen designs appeal to most of the age groups like teens and middle ages.</t>
  </si>
  <si>
    <t>With considerable experience of 6years we have become an eminent manufacturer supplier and exporter of Readymade Garments. Our entire range includes garments such as Printed Garments Embroidered Garments Ladies Fashion Garments Men's T Shirts Men's Wear and Children T Shirts. Besides we also offer Kids Garments Mens Shirts andHalf Sleeve Shirts. We manufactured these garments using fine fabrics threads and allied accessories availed from the renowned vendors of the market. These are highly demanded and appreciated for their attributes such as colorfastness skin friendly texture excellent finish and fine finishing. supported by a developed infrastructure set up which is equipped with advanced cutting stitching and finishing machines. These machines are operated by experienced designers who strive hard to come up with the international quality standards range. Our professionals ensure that the products are designed as per the last market fashion trends and styles. Thus we offer the cloths in varied designs color combinations sizes and patterns meeting the vivid preferences of the clients. All these factors have gained us a huge client base spread a</t>
  </si>
  <si>
    <t>an IT Consulting and System Integration company specializing in Video Surveillance Electronic Security Networking IT Infrastructure Solutions Network Security and Managed Services; headquartered in New Delhi with national deployment and support capability.Our specialty is providing complete solution and systems that work through the use of our outstanding design unique client engagement model procurement project management implementation and support processes. part of Mavis Technologies Group(Winner of Quality Commitment International Star Award in the GOLD Category at B.I.D World Quality Commitment Convention on 29 Oct 2012 Paris(France). One of the group company is ISO 9001:2008 QC100. Our group has more than 80+ clients across the globe in various business verticals. - See more at: http://www.mavisitservices.com/cctv-camera-supplier-company-india-profile.html#sthash.ydwVit1X.dpuf</t>
  </si>
  <si>
    <t>Jewelshingar is a brand owned by M/S Karan Singh Vijay Kumar.Our collection of Fashion Jewellery in many categories and in varying price points in order to make us a welcome place for many.Our website and e-commerce store have been designed with the same care and commitment we have made to our brick and mortar store. Our goal is to both further serve our loyal and expanding customers and reach out to new ones. We look forward to the opportunity to serve you. Remember as you browse our online catalog and make purchase selections that your satisfaction is what makes us strongerand with your rating we try to improve our service.</t>
  </si>
  <si>
    <t>We take pleasure in introducing over selves as a leading organization which involves in networking Sale &amp;amp; Service of Computers Printers Monitors speakers AMC with world class IT solutions and provide herewith brief information on our company and its functions.\r\nOurs is an organization which strongly believes in customer satisfaction. We have a complete product backup and the excellent after sales services which are the key of our growth. The greatest asset of the organization being its highly skilled man power in their respective field and its commitment to quality.\r\nAn important aspect that is instrumental in the growth of the company is that it has not limited itself to a certain product range but offers a wide range of product and solutions to cater all the elements you expect from the IT industry. This has been possible because its strategic alliance with the world known IT giants like SAMSUNGINTEL HCL ASUS HP EPSON LENOVOPANASONIC CREATIVE PHILIPS D-LINK MICROTEKMICROSOFT.\r\nRecently We Also Added CCTV Security Camera's IN our portfolio. which is vary important In today's scenario. Brand We Deal In CPPLUSHIKVISIONDAHUAVINTRON ETC.\r\nOur expert</t>
  </si>
  <si>
    <t xml:space="preserve"> counted as one of the most remarkable manufacturers &amp;amp; exporters of exceptional quality Ladies Night Wear. Our wide range of products includes Ladies Plain Maternity Gowns Ladies Printed Night Gowns and many more. The products  offering are fabricated using the supreme quality fabrics &amp;amp; yarn by our seasoned designer and skilled weaver. Our products are highly recognized by our customers for their outstanding quality colorfastness exquisite color combination eye-catching designs and spectacular shades. Keeping in mind the various requirements of the customers our products are available in both standard and tailored form.Backed by a well-organized infrastructure  fabricating extensive range of garments in most successful manner. Also we have a panel of quality controllers who carefully scrutinize our complete assortment to ensure that  providing our customer nothing but the finest quality range. Due to our indisputable quality products and proficient team of designer we have gained a huge market base all across the nation. Our customers can avail these products from us at pocket friendly prices.</t>
  </si>
  <si>
    <t>Desi Kapda Based in New Delhi owing to our focused client-centric nature we aim to attain maximum satisfaction at every level for them.  also capable of making available customizable solutions to cater the variegated requirements of the customers.  offering Ladies Designer Kurtis Printed Bed Sheets Velvet Bed Sheet polyster bed sheets dohar set leggings many Other Products.Always DESI KAPDA focus unique collection to give our clients.A Promise for Quality Being a quality conscious company we have always given Trendy products to our customers. For this we source good quality fabric and other raw materials. In addition to that designs finishing and pattern we choose as per our customers requirements.Vendor SelectionOur company carefully considers vendors before associating with them. Each vendor we have is selected after looking at the following aspects :&lt;ul&gt;&lt;/ul&gt;</t>
  </si>
  <si>
    <t>EthnicAlive &amp;ndash; Bring Ethnic Things AliveFashion ** Fabric ** Art &amp; Craft\r\nProducts\r\n1. Fabric : Bhagalpur is a small town situated on the banks of the river Ganga. The speciality of this town is the special silk fabric known as tussar silk or Bhagalpuri silk. The silk produced in this town is exported globally. Bhagalpur is also known as the silk city.The Tussar silk weaving industry inBhagalpur more than a century old has about 30000 handloom weavers working on some 25000 handlooms.\r\nTypes:\r\n* Linen\r\n* Silk \r\n* Viscose\r\n* Cotton \r\n** Bhagalpuri Fabric can be best in making of Kurta Shirts Suit Kurti Blazer etc. \r\n\r\n2. Dull Chadar : Bhagalpuri Chadar is weaved with staple yarn (mix cotton silk); it is also known as Bhagalpuri Andi Chadar. This chadar is very comfortable to use in winter Summer &amp; Rainy Season. This chadar is Easy to wash comfortable in use and long lasting. It has soft silky touch.\r\n\r\n3. Gifting Shawl : Thisshawlwas designed withgift-ability in mind. A soft cozy delicate lightweight guft for social function college function political function gift for grandfath</t>
  </si>
  <si>
    <t>MahaLaxmi Fashion\r\nMahaLaxmi Fashion was established in year 2010 as manufacturer and Traders of Woven &amp;amp; Knits ready-made garments for Ladies Men&amp;rsquo;s &amp;amp; Kids wear keeping in view the Domestic / Retail market.\r\n\r\nWe have machines to produce the merchandise in our own house. We have employed a team of dedicated and experience staff to produce the design in vogue in western market. Being in the process we have achieved the capability of producing at competitive price to suit the international market in contrast to challenge posed by other countries but keeping our quality at the higher level.\r\n\r\n. We have few but very satisfied customers. We have an aim that there is always a room for further betterment of quality. This gives a boost to our quantities as our customers can boost the sales by the quality confidence and supply on schedule.\r\n\r\n certain that we can meet your requirements and are willing to have further discussions about your specific requirement.\r\n\r\nChair Person\r\nR.K.Arora\r\nMobile No :989-112-8921</t>
  </si>
  <si>
    <t xml:space="preserve">Electronic Shop 18 - In this vetutre  providing gifting solution to the corporatesWe supply pan india supply these products to wholesalers manufacturer leather  promotional items for gifting purpose also exclusive institutional partner of Big Brand in MObile Accessories  Mobile Phones  Home Appliances  Garments  Kitchen Appliances  Footwear  Fragrance Writing Instrument etcBrand - Intex  Philips  Sony  Pebble  ORAIMO  Itel  Zebronics  Protronics  Maharaja Whiteline  GEMS Home Appliances  Bajaj Home Appliances Piegon Puma  US Polo  UCB  Adidas  Flying Machine  </t>
  </si>
  <si>
    <t>Owing to our exquisite and wide selection of Rare Rudraksha Vastu correction products Spiritual Products Gemstone Rudraksha Vastu Healing Crystals &amp; Energized Products etc we have become the prominent trader exporter and supplier in the international market. Along with this we have also created a strong foothold in the industry by offering highly reliablePyramidology and Numerology Services. The Rudraksha gemstones and spiritual products which we offer are widely accepted across the globe due to their features such as genuineness and purity. Our offered range is procured from leading vendors who are known to offer quality proven products.The penchant and faith of our customers on spirituality and astrology enables us to offer Rudraksha with number of faces (&amp;ldquo;mukhi&amp;rdquo;). Rudraksha is considered the divine power that is blessed with auspicious energies of Lord Shiva. As per Vedic knowledge and philosophy the gemstones Rudraksha and other spiritual products act as protective shield against negative influences that people might often face in their day to day life. Further our streamlined Rudraksha testing procedures help clients in acquiring compl</t>
  </si>
  <si>
    <t xml:space="preserve">At &lt;i&gt;GComTech System&lt;/i&gt; we work behind the scenes with world's leading companies to evaluate performance of latest technologies. Together we provide tools for service management and field test to improve troubleshooting and quality.We offer a complete portfolio of solutions:High Speed Cameras CCTV Systems Editing Platforms Fiber Optic Solutions &amp;amp; various other Scientific Instruments to enhance customer Quality of Experience.Our engineers provide valuable counsel to many of the leading Government and Private organizations. Our areas of expertise includes:Broadband    : Fiber optic transmitter receivers. &lt;i&gt;OPTICAL SYSTEM DESIGN(OSD) Australia&lt;/i&gt;Advanced Instruments  : Data acquisition system sensorsSecurity    : CCTV Systems. &lt;i&gt;CBC Co. Ltd Tokyo Japan&lt;/i&gt;High Speed Imaging : NAC Image Technology. &lt;i&gt;Japan and USA&lt;/i&gt;Industrial Automation </t>
  </si>
  <si>
    <t>Sukoon Raiment Indiawas established in the year1998and today has been acknowledged as the dominant Manufacturer and Exporter firm of exclusive Mens Shirt and Ladies Apparel. Our esteemed clients seek for style and quality and we fulfill the exacting consumer needs by presenting a widegamutof products includingWomen'sLeggingsWomen's Palazzos&amp; Mens Shirt. Our products are thoughtfully designed and fabricated to match the preferences of premium quality trendy patterns optimum comfort level durable colors and competitive price.We have earned an extensive experience of the garment manufacturing industry and take pride to fulfill the exacting demands of fashionable customers. People from all age groups appreciate the design and quality of our products that would have become possible due to our strict adherence to client centric business philosophies. Further our manufacturing unit is fully equipped with advanced quality stitching machinery and the R&amp;D units empower our efforts to design trendy garments with latest techniques. Moreover quality is at the core of our business actions which is why we partner with recognized vendors</t>
  </si>
  <si>
    <t>ACS Phulkari House is one-stop-shop from where you can buy splendid collection of Phulkari Duppattas Jaal Duppattas Designer Duppattas etc which all are carefully designed for giving the utmost level of comfort. Made from top quality raw material our products are universally appreciated for their reliability.Being a quality driven we lay massive emphasis on the quality of our garments. Our garments are noted for their quality workmanship. We ensure that the fabric is of the finest quality. A lot of emphasis is laid on the designs color and strength of garments. Style is as important as quality is significant.You will find a wide range of design which can be customized and at your negotiated price....Plz do give us a call on 8920177850</t>
  </si>
  <si>
    <t>Established in the year 1999we Paul International are acknowledged as the leading manufacturers and exporters of wide range of fashion jewellery and bags.We use standard quality raw material procured from the reliable vendors of the industry for manufacturing our range of products. Our well-established infrastructure helps us to carry all our processes in an effective manner. To ensure the proper utilization of our resources we improvise our methodology and give preference to ethical business practices. Our rich industry experience has helped us in witnessing tremendous success in our years of operation. We believe in maintaining the quality of our products thus our quality controllers check our products on various parameters before they are being delivered to our customers within the stipulated time frame.</t>
  </si>
  <si>
    <t>Since our inception in 2005  a prominent distributor supplier and service provider of the industry. The range our company is providing to the clients includes CCTV Cameras DVR Recorders Access Cards Firewall UTM Devices and Fingerprint Reader. These are well acclaimed for their designs marvelous performance and durability. Apart from this we also provide various services like E-Mail Hosting Implementation and integration Maintenance and support (AMC) Message Server Implementation at customer site Website Hosting to name a few. Moreover our skilled manpower use of latest techniques in services tasks focus towards clients' satisfaction and promptness have enabled us to muster a huge clientele such as New tech Group Olympus India Pvt. Ltd. Piyush Group Puspanjali Motors Supreme Sales Agency Transport Corporation of India Virgin Wallpapers etc.</t>
  </si>
  <si>
    <t>Bansal Aroma wasromoted in 1990 by Sandeep Gupta we at Bansal aroma are a leading manufacturer exporter and wholesaler of aromatherapy essential oil and floral extracts. At Bansal Fab  driven by the mission of providing good quality essential oils to cater to the vast and increasing consumer industries producing products such as cosmetics soaps perfumes and incense sticks. The industries that we cater to include flavor fragrance confectionery cosmetics beverages tobacco  pharmaceuticals and incenses. We ensure that the aroma essential oil provided by us are of good quality and are available to our clients at reasonable and competitive prices.  equipped with state of the art technology research and developmental capabilities for the preservation of the delicate fragrances and extraction of natural oils in the best possible manner.Bansal Group was established 15 years back by Bansal family in Delhi. Group has diversified operations like Bansal Garments is engaged in Garment manufacturing &amp;amp; exports Bansal Chemical engaged in Chemical manufacturing in Karnal and Bansal Fab engaged in manufacturing of essential oils perfumes flavours and replaceme</t>
  </si>
  <si>
    <t>Girl's Fantasy is a leading name in branded clothing.Girl's Fantasyspecialize in women clothing especially inSarees Lehengas Kurtis. Apparel in varieties of colors suiting the pockets of all segments of society. Everyone would like to look stylish and trendy! but is it not a secret that trends in fashion today are too expensive and transitory to warrant paying an excessive amount of money for them.Girl's Fantasyallows you to enjoy the latest and most fashionable trends in the brand name industry whatever your budget is.Girl's Fantasyis not only a promise but also a guarantee for fashionable design wide product choice perfect fit undisputed quality and high satisfactory level customer service.Girl's Fantasyconcept combines elegant design sophisticated materials and functionality. The garments ofGirl's Fantasyare of high standards impressively transmitting the spirit ofGirl's Fantasythat is a spirit of intimacy individuality glamour and profound sensuality.Girl's Fantasyoffers different product lines to meet the modern customer&amp;rsquo;s standards in variety and individuality of choice. Each</t>
  </si>
  <si>
    <t>BACKGROUND\r\nWe have been in this business for the past 3 decades with an established presence in India's biggest wholesale market - Chandni Chowk. Our retail outlets are well known in export houses and garment manufacturers. We specialize in supplying high quality products to fabricators and apparel manufacturers.\r\nAlready listed as one of India's biggest importers of beads and stones our product expertise and knowledge is deep with a keen focus on new and emerging trends in the world of fashion.\r\nWHY WORK WITH US\r\nWe cater to very specific needs of the following industries - apparel / fashion bags belts fashion accessories andjewellery to name a few.\r\nProduct discovery&amp;ndash; Find the latest designs on the market instantly. Choose from 1000s of products\r\nOne Stop Shop&amp;ndash; Find everything you need under the same roof.\r\nOrder for Sampling&amp;ndash; Check our product quality and colour before the production stage.\r\nSuper Fast Delivery -We guaranteedelivery between 48-72 hours so that your production never stops.\r\nOur endeavour is to use technology as an enabler to organize the supply chain for fashion</t>
  </si>
  <si>
    <t>FAME HANDICRAFT EXPORTSwas established in the year 2003 at Sambhal Moradabad as a prominent Manufacturer Exporter and Supplier of the market. We offer a mesmerizing range of Smoking Accessories wall decor items Wooden Works Brass Works Horn Bone Works Resin Works Shell works Handicraft Jewelry Handicraft Items Fashion Bangle Fashion Necklace Horn Bangle etc. Our collection is intricately designed using latest technology in compliance with the set international quality standards. Our collection is acclaimed for its excellent features such as brilliant luster &amp; shine impeccable finish and long lasting polish by our esteemed clients.Owing to our commitment to quality we strive to maintain the high quality in our range. Our team of professionals uses their creative thinking and latest technology to enhance the quality of products.  fairly associated with artisans workers suppliers up till the dealers &amp; buyers that have made us to gain the popularity from all parts of the world.Under the auspices of our mentor Mr. M. Fahad we have been able to set a strong foothold in the industry. His visionary approach and support has helped us to maintain a long lasting</t>
  </si>
  <si>
    <t>&lt;i&gt;Kassmi was setup in 1998 with the purpose of bringing the very traditional skill of Zardozi embroidery into every home in the form of items like trays coasters photo frames jewellery boxes candy boxes lamps corner tables wall pieces and many many more items... be it for gifting or to just pamper yourself! Be it a wedding a housewarming festival season an anniversary or just a visit to a friends place... KASSMI has a gift for every occasion at prices suitable to all.We at Kassmi have some of the best workmanship working on our product range in our design studio in New Delhi India. Our customers are individuals as well as corporate both in India &amp;amp; abroad. &lt;/i&gt; &lt;i&gt;&lt;/i&gt; &lt;i&gt;We have participated in various exhibitions held in India at prime venues such as the Australian embassy The British High Commission's Residence Hotel Meridian along with more held in the USA. Our products are also sold through some of the elite stores in Delhi... of course you can now buy thru the net also or just fix up an appointment with us!!&lt;/i&gt;</t>
  </si>
  <si>
    <t>WHOLESALE MANUFACTURERS OF DESIGNER SALWAR SUITSBLOCK PRINTS BOLLYWOOD RANGE CASUALS SEMI FORMALS TRIBAL PERSIAN ETC.phone : 09350040443 09999603288NEW DELHI SAKET.   - &lt;i&gt;icchcha.biz  -&lt;/i&gt;</t>
  </si>
  <si>
    <t>we provide professional photography services. Whether your wedding will be a small off-the-cuff celebration or a great ceremonial affair finding the flawless photographer to complement your style is critical. Our talented Photographers ensure that you get most amazing pictures for your best day of the life. Our creative team is known for the passion and appetite that radiates when it comes to telling the great wedding stories of others is infectious and our commitment to services is makes turns our pictures into more vibrant.Wedding Photography/VideosWe sincerely admire photographing weddings. Capturing the your most precious moments that will last forever in your hearts is the aim of our efforts. But more than that we just love to capture the story of the day with all the unique technologies and style we ensure that it will remind you as of your one of the best moments when you look back at the pictures and videos that we will record for you.We know about lighting camera techniques more that we understand elegance romance and the importance of the day. From pre-wedding to Cinematic wedding we have expert technicians and creative writers to make your video l</t>
  </si>
  <si>
    <t>kanak jewellersthe finest wedding jewellery showroom in west delhgold &amp;amp; diamond jewellerynearest metro station is patel nagar west then battery rickshaw to main market just opposite to bata shoesif you are coming by own viechel then take turn from pillar no 209 towards west patel nagar market .</t>
  </si>
  <si>
    <t>Pinnacle Global Exports is one of the leading manufacturers and exporters of an exquisite range of Leather &amp;amp; other textiles material to various parts of the world and are based in New Delhi (capital city of India).We at Pinnacle Global Exports understand the international garment industry like no one else does. Incorporated in the year 2006  one of the most reputed manufacturers and exporters of high quality readymade garments woven and knitted garments for ladies. Our versatile range is a combination of style and ethnicity. Offered in a variety of attractive designs patterns and styles our products are setting the standards of quality and panache all around the globe. We present the splendid assortment of garments to cater to the varied tastes and preferences of today's quality conscious customers.Incorporated by a team of young and dynamic entrepreneurs who believe that quality reliability and customer satisfaction are the three most important ingredients for success in any field &amp;amp; that commitment once made should invariably be honoured. This mantra has given us a clear edge over our competitors the ISO 9001: 2008 accredited organization is m</t>
  </si>
  <si>
    <t>\r\n&lt;table border=\0\ width=\100%\&gt;\r\n&lt;tr&gt;\r\n&lt;td width=\97%\ valign=\top\&gt;\r\nSS International &amp;ndash;is a Buying House/ Sourcing agency from I New Delhi ndia offers its international buyers the ultimate solution for sourcing excellent quality Apparels and Clothing Textiles Home Fashions  leather garments and Accessories .ss international. ensures that the products you import are sourced from reliable companies and are of excellent quality. The Company has its extensive network and expertise in sourcing from India &amp;amp; Bangladesh. As a buying agents we always believe to help our buyers to get excellent quality products at the most competitive prices to suit their specific needs. Apart from this experienced and competent staff organizes prompt delivery of consignment observing the strictest quality constraints.we offer the entire range of services associated with product sourcing including Development Sampling Production Management Quality control Factory Audit Compliance &amp;amp; Logistics support.We would like to take this opportunity to introduce ourselves asleading suppliers and sourcing agents established over 10 years ago p</t>
  </si>
  <si>
    <t>Welcome to Care Well Medical Centre :A commitment to be the best in Cosmetic surgery. A Cosmetic andLaparoscopic Surgeonwhose primary goals are patient safety and natural appearing results. These are the hallmarks ofDr. Sandeep BhasinM.S. and Care Well Medical Centre in Delhi. Dr. Sandeep Bhasin is Known for his expertise in Cosmetic andreconstructive surgery. His Areas of Specialty includes Cosmetic &amp; Plastic Surgery of face (Face lift Neck lift brow lift or forehead lift) Eyelid Eye bags Nose or nose reshaping surgeryHair Transplantor Hair Transplantation Body contouring includingLiposuction Tummy Tuck Body reshaping Breast Augmentation scar less &amp; classical breast reduction Scar less Gynecomastia Male Breast Reduction Cosmetic &amp; Reconstructive Surgery of Male &amp; Female Genitals. Care Well Medical Centre has been established in South Delhi is owned and operated by Dr. Sandeep Bhasin M.S. renowned senior Laparoscopic and cosmetic surgeon of Delhi India. Dr. Sandeep has distinguished himself among his peers at every level of his academic career at J.N. Medical College Aligarh Muslim University. He did his MBBS M</t>
  </si>
  <si>
    <t>Established in the year 1995 Kalia International is a well known and established house that specializes in creating handicraft and fashion jewellery items. Besides manufacturing  one of the largest suppliers wholesalers and exporters of jewellery items to a wide range of clients located across the globe in different countries. Our product range is inclusive of Stone Bangles Lac Bangles Metal Bangles &amp;amp; Resin Bangles. And our creations are sold under two brand names: Smoke Heaven PipesandAhaan Handicrafts. Available in a variety of designs and styles our artisans ensure that our creations are at par with international norms of quality. Each and every piece is stylish elegant trendy are eye catching are created keeping in mind the latest trends and styles in fashion. Our artisans make sure that only high quality metals woods stones beads and glasses are used to create the items. We do not believe in compromising as far as quality is considered. We export our product in US Europe  Middle East London Spain Canada Bangladesh Malaysia Singapore.</t>
  </si>
  <si>
    <t>\r\nVR Group is run by a team of young and enthusiastic professionals who believe in nothing but to deliver best in class service to the clients. It offers a range of products and services for customers including sexual well being products and hotel accommodation booking services on a worldwide scale. The group presently owns three websites viz.\r\n\r\nwww.toolsoflove.in\r\nwww.kamyantra.com\r\nwww.tripzz.com\r\nThe group&amp;rsquo;s websites offer the products for adult use which people often shy to buy from the retail stores. You can buy a range of products related to sexual health and sexual pleasure from the company websites at cost effective rates. One can also get complete updates about the products their features benefits and precaution etc. on the websites.\r\n\r\nWe regularly come up with blogs and customer reviews to provide you the most authentic information about best use of our products and services. Our range of products and services include:\r\n\r\nSexual well being products and tips\r\nRomantic gifts\r\nLingerie\r\nBirth control tips and products\r\nPersonal care and hygiene products\r\nAdult costumes\r\nPregnancy test kits\r\nC</t>
  </si>
  <si>
    <t>Established at New Delhi we H.M Enterprises are a highly acclaimed Manufacturer of premium quality PU LETHER (REXIN)LADIES PURSE AND BAGS COTTON CANVAS JUTE BAGS AND SCHOOL KIDS BAGS LEATHER LAPTOP AND FILE BAGS. WE MANUFACTURE ON CLIENT BASIS AR PER THIER REQUIREMENTS ALSO.The products offered by us are manufactured in strict compliance with industrial guidelines of quality by using the best raw materials. The manufacturing process is carried out at our modern infrastructure facility using latest technology. Our products are highly acclaimed for their durable designs water repellent material and stylish look. We provide these to clients at budget friendly market prices in a wide range of colors designs and attractive prints. The quality of our products is checked by a team of professional quality analysts to ensure that clients get flawless and defect free products from us always. We strive to consistently provide products of the best quality to our clients. We provide bags and purses for casual occasions as well as for parties and other special occasions.</t>
  </si>
  <si>
    <t>Pacific     Global Exports Inc. is one of the leading manufacturer &amp;amp; exporter of     leather wear garments such as men's leather wear &amp;amp; ladies leather wear from     India with flexibility as it's strength. With years of experience in this     industry  aware that one needs to respond quickly to a change in     market needs thus maintaining the growth. We meet the market demands     through our capacity to produce 36000 leather garments per     annum.Our well-trained in-house team world class manufacturing     facility and special sample lines meet customer's requirements from time to     time. Our major markets of business are 'European' and 'Russian Countries'.The company steers it growth with a vision to develop and market in-trend     men's leather wear ladies leather wear men's leather jackets &amp;amp; ladies     leather jackets.We aim to offer products that please global buyers. Owing     to our customers oriented approach we invest judiciously in facility     technology &amp;amp; training. Presently 100% of our production are exported     and  a proud member of the Council for Leather Exports (CLE). We     function as an independent unit a</t>
  </si>
  <si>
    <t>Kartik Kraft vision (100% export oriented unit) delhi India based company &amp;amp; engagged in high fashion designer bags embelished &amp;amp; hand bead work clutches evening bags printed beach bags canvas tote bags organic cotton bags with azo free color dyeings clutches leather bags belts wallets purses scarves &amp;amp; accessories for export to the global market since 2003.We have highly sophisticated infrastructure for manufacturing &amp;amp; inhouse sampling with team of highly skilled artisans &amp;amp; designers from (nift &amp;amp; nid) of accessories &amp;amp; srictlyquality control by inspection on many stages like procurement of raw material &amp;amp; pre production sample and mid stage of production to meet the international norms &amp;amp; standard for quality. certified with ETI social compliance from sedex &amp;amp; member of export promotion council of india. We participate regularly IGHF Fair (organized by EPCH of India) in greater noida at expo mart twice in a year for last decade.Kartik Kraft vision having deep knowledge sense of different fabric of handloom power loom &amp;amp; jacquard of interior parts of different states of India. We have skilled craftm</t>
  </si>
  <si>
    <t>When it comes to manufacturing- we have fresh ideas latest equipment machines and trained staff to make each every jewellery unique and self appraised design. each item is manufactured keeping its qualityfinish and designing in mind. As a result you get to wear jewelry that's timeless and made with the finest materials.</t>
  </si>
  <si>
    <t>Aultrastarted in 1975 as a trading company dealing in products for TV &amp;amp; film lighting equipment lamps and filters.In 1996 Aultra started manufacturing lighting equipments for TV studios&amp;amp; Auditoriums in order to provide quality lighting equipments for TV and entertainment industry in India and abroad. We attribute our success as so far in having more than 300 satisfied TV &amp;amp; Film studio auditoriums clients across all over India..Our superior quality products which comes at the best value of money has helped us undertake projects in all over Asia and Africa. Being one of the largest quality manufacturers of specialized lighting for broadcasting and entertainment we have become the first preference in this industry.Aultra undertakes turnkey projects for TV Film &amp;amp; Auditoriums for designing lighting grid Acoustics electricals lighting equipments set lighting and traning for lighting camera for studio and outdoor shoots.Aultra has a vast range of products to cater to every need of the clients. The range of products includes Flourescent Cool Lights LED Lights Tungsten Lights CDM Lights Dimmers and Controls ENG Lighting Kits Teleclimbers pantographs s</t>
  </si>
  <si>
    <t>Ishanjay Expo has been a recognised name in exporting various handicraft Items for over 20 Years. Ishanjay Expo is also a member of EPCH (Export Promotion Council of Handicrafts). We started export business in the year 1989 with Ready made Garments Scarves &amp; Shawls. specialized in all kinds of Indian handicrafts textiles and made ups which include brass statues stone art ware singing bowls incenses Kashmir shawls scarves and jackets and cotton made-ups like bed sheets and cushion covers etc. We can arrange a variety of products and also new items according to buyer&amp;rsquo;s choice (only bulk orders). We have clients from all over the world and have been participating in all the major exhibitions taking place in the world since more than 20 years. We have excellent arrangement for Air/Sea cargo and forwarding. In our company emphasis is laid on quality control throughout the process with a final check for all our pieces prior to dispatch. This effectively assists us in meeting the high quality standards required by our customers with on time delivery.  committed to customer satisfaction and hence have a customer oriented approach. This attitude env</t>
  </si>
  <si>
    <t xml:space="preserve"> ranked amidst the reputed Manufacturers Exporters and Suppliers of the exquisite Gemstones. Our collection of beautiful Gemstones includes Aquamarine Cut Stones Aquamarine Cabochons Aquamarine Faceted Beads. The company is based in the Delhi. We make sure that the quality of our Gemstones matches the international quality standards.The company is efficiently managed by the Director Mr. Vikas Sharma. As a Manufacturer Exporter and Supplier of the radiant Gemstones we endeavor to deliver the optimum quality Gemstones to the Jewelry and Fashion Industries.</t>
  </si>
  <si>
    <t>Established in the year 1994 at Delhi Rohit Textiles is a prominent Manufacturer Supplier Trader and Wholesaler of a best collection ofSaree Fall (UMA KAVITA VIMAL) Lining Fabric Poplin Fabric Ladies Petticoat and Cloth Cut Piece. These products are made employing high grade cotton acquired from best vendors of the market. Our products are appreciated for excellent finish smooth-texture and shrink resistance. Available in many colors and sizes these products are provided in customized options. Due to our transparent dealing and cost effective rates we have created a large customer base across the country.</t>
  </si>
  <si>
    <t>Events We do:1. Theme Parties2. Events3. Family Day4. Conferences5. Dealer/ Vendor Meet6. Employee Engagement7. Festival Events8. Launches9. Product Activation10. Hotels stay and conference.Gifting1. Apparel - Tshirts Caps Jackets Wind Jackets - Branded and Non Branded with Customisation2. Bags - Gym Bags Laptop Bags Messenger Bags Wallets Passport Holders - Branded and Non Branded with Customisation3. Electronics - Household Appliances Security Appliances Gadgets Bluetooth Speakers Power Banks - With CustomisationPrinting1. Offset Printing - Banners Brochers Pop material Leaflets  woblers2. Digital Printing - Letterheads Envelops Posters Cards Visiting CardsWe also offer all India services.</t>
  </si>
  <si>
    <t>Inspiritcame into existence in the year 2004 in New Delhi.  counted amongst the reliable Manufacturers Suppliers and Exporters of a wide range of Costume Jewellery. Our exclusive collection includes Fashion Jewellery and Kundan Jewellery. Our ownerMs. Prerna Oswal has rich experience as a freelancer since she has worked for designers and have tie-ups with retail chain stores and wholesalers both in domestic and international fronts. She has also secured the top rank from JD Institute of Jewellery Designing which showcases her theoretical knowledge.Infrastructure backed by a robust infrastructure which comprises advanced customized production machinery. All our machinery is backed with the latest technology. Moreover we also have spacious warehousing facility that enables us to store and retrieve the Jewelry safely and in a well-organized manner.TeamWe enjoy the support and assistance of a team of qualified personnel. Our team comprises experienced procurement agents jewelry designers craftsmen warehousing and logistic agents and sales &amp;amp; marketing executives. Our team always plans to achieve the zenith of customer satisfaction by deliver</t>
  </si>
  <si>
    <t>Leading designer brand Aan by A khan is an established name in hi-fasion garments and modest fashion clothing. A horizon of designs from vibrant resort dresses beachwear coverups &amp; printed silk kaftans to modest abaya  jilbabs and silk hijab  printed kaftans we offer all.You can order one of our existing designs or send us your own idea and We will create it exclusively for your brand. Each dress is crafted with perfection stringent quality checks ensure that what you receive is flawless premium quality that offers luxury to the customers.Some of the products we offer in wholesale at manufacturer price are:Silk KaftanPrinted silk kaftandesigner silk CaftanDesigner long lace up kaftan dressDesigner short lace up kaftan dressdesigner maxi dressDesigner jumpsuits &amp; playsuitsDesigner harem pantsDesigner beach cover upsLuxury mini dressesluxury long dressesbridesmaid dresswedding dressembellished kaftan dressanimal print silk kaftan dresscobra print silk caftan dressaustralia camilla like dresspremium hi fashion dressesModest clothingAbaya &amp; jilbabprinted silk abaya kaftanrobes &amp; jacketskurtas &amp; kurtispremium salwar kameezAll sizes are available &amp; customers are a</t>
  </si>
  <si>
    <t>It is an International Freight Forwarding Company head Quartered in Delhi India.We offer services such as Air Freight Ocean Freight Customs ClearanceTransport Logistics Warehousing and Distribution DDP / DDU shipments And Personal Baggage. experienced in Handling ISO Tank container Flexi Tank Container New And Old Machineries Special equipments Garments Temperature Controlled shipments etc.We have in depth knowledge of several markets including High tech Textiles Leather Automotive Parts Pharmaceuticals products.We also specialize in marine logistics industrial projects and other niche markets.The backbone of our company is trustworthy partnership network across the globe and working on Hub and Spokes systems.We have a strong presence in India Fareast Europe and North America. We also have trustworthy patrons in the Middle East and Africa.This ensure that we provide services of your cargo flow efficiently and consistently across the world.</t>
  </si>
  <si>
    <t>VAISHNAVI SOFTECH provides the absolute best high-definition surveillance solutions and biometric attendance solutions that deliver the best evidence.VAISHNAVI SOFTECH a New Delhi (India) based Company that engaged in sales/services of Video Surveillance Systems and Biometric Attendance Machines. VAISHNAVI SOFTECH provides Systems as per client specifications. We specialize in customized Products as per client's requirement. Our profound knowledge and experience has developed our ability to foresee and recognize the market trends and fulfill our Clients' needs effectively.\t\tWe have consistently developed the most advance line of cameras to provide our Customers with more solutions and options to protect people and properties throughout the globe from smallest requirement to the high end assets for Defence applications along with government Infrastructure projects Airports Hospitals Casinos Stadiums Hotels Educational Campuses Residential Commercial &amp;amp; Industrial Complexes and Retail facilities etc.</t>
  </si>
  <si>
    <t>Inspiration Tour and Travels as from the name suggests is inspiring Tourist around the world to touch and feel the scenic beauty and diversity of India. We invite you to India to explore great thar desert take chances and trek through the Himalayas which has world's oldest pilgrimage bask under the glory of sun god and relax on the majestic beaches of Goa and Kerela hunt the tigers and dears 'with cameras' and make wild friends in the rain forests travel on the top of world's oldest working locomotive or face the force of rapids and go for the river rafting on the wild rivers.Come and explore the mystical land of varied cultures and regions.A team of dedicated experienced and dynamic people who are committed to provide best services available with Inspiration Tours &amp;amp; Travels.We not only give you the best from our side but also we feel ourselves at your place and prepare the best proposal which can suite your requirements. To summerize  not satisfied until our customers are 100 percent satisfied.We have 1000's of overseas clients including Clients from European countries like Italy  Spain  UK and North American Countries like USA and Canada. W</t>
  </si>
  <si>
    <t>Sterling Ornaments Pvt. Ltd. is a professionally managed group involved in design development &amp;amp; marketing of high quality &amp;amp; trendy precious metal &amp;amp; fashion jewellery worldwide. With multiple production facilities and a talent pool of over 400+ it remains one of the biggest exporters of quality silver jewelry to over 40 countries all over the world.Arezzo is an extension of Sterling Ornaments &amp;amp; has tied up with well renowned International brands for distribution in India on an exclusive rights basis.The exquisite watch collection distinguishes itself by its fine French designer lines graffiti ergonomic bracelets colors &amp;amp; materials. They come in all dimensions for men women &amp;amp; teenagers. They are glamorous yet edgy with a strong sex appeal. The complete collection is on at display at the Arezzo Watch- Gallery at MGF Metropolitan Mall Saket New Delhi.THIERRY MUGLERthe iconic &amp;amp; mythical brand is the epitome of stylistic luxurious French Haute Couture. With a very strong brand identity &amp;ndash; the Star Thierry Mugler is symbolic in-vogue and yet surprisingly affordable.TED LAPIDUS watches are reflective of the brand&amp;rsquo;s essence of &amp;</t>
  </si>
  <si>
    <t>Indian Products Sourcing (IPS) is a well recognized buying agency &amp;amp; has been in the business of helping clients worldwide to source their textiles made-ups garments handicrafts &amp;amp; fashion accessories requirements from India for the past 14 years.The Director Mr.Arun Kumar Jain has more than 35 years of experience in this industry. The company has leading international departmental stores &amp;amp; supermarket chains as customers &amp;amp; has sourced products for them from India.The head office of the company is in New Delhi. The company believes in being close to the product source &amp;amp; for that purpose has opened branches in core sourcing hubs like Panipat Karur Tirupur &amp;amp; Jaipur.The company has an experienced team of merchandisers &amp;amp; quality control executives. We undertake the complete task of identifying the most suitable vendor for your needs till the time of execution of orders. \r&lt;ul&gt;&lt;/ul&gt;</t>
  </si>
  <si>
    <t>Incorporated in the year 2013 Bhavya Creation is a prime Manufacturer Exporter and Supplier of an exclusive array of Products such as Menswear and Denim Jeans. We have Vast experience of 15 years in the Garment Industry we have been scaling the new heights of excellence. Moreover the headquarters of the company is based in VPO Bharthal Dwarka Delhi India.Our enterprising and flexible manufacturing process enables us to quickly adapt to the dynamism in the market trends and produce novel designs in the shortest turn-around time. Due to this our customers get the unbeatable advantage of tapping into the markets as the demands peak. We offer the widest possible variety of Readymade Garments thus saving our client's precious time and efforts of sourcing material from multiple sources. Owing to our untiring efforts towards providing our clients with flawless range of fashion apparel we have been able to garner a huge client base in India.Manufacturing Unit :Our manufacturing unit is supported by a modern designing unit which is dedicated to offer an exquisite range of apparels to the clients. Our design team brainstorms on a regular basis to com</t>
  </si>
  <si>
    <t>Kashmir Fabric Industries well known as Kashfab is one of the largest and finest manufacturing company located in in the foothills of the Himalayas Kashmir specializing in production of different products made from fine Merino Wool Cashmere Pashmina Baby Alpaca Silk Mercerized Cotton Fine linen Modal Tencel Bamboo and other blends. Our products are based on distinctive expertise of master craftsmen targeting the patrons that appreciate the exceptionality of the creation and weaver's intellect.Late Mr. Abdul Ahad Dar sow the seed of loyalty sincerity and purity in manufacturing and business dealing way back in early 20th century in 1907 followed by his son Late Mr. Mohammad Ismail Dar who revolutionized expertise handloom weaving in Kashmir and now Mr. Mushtaq Ahmad who shaped his family art into modernized structure known as Kashfab in 1993. Since then Kashfab has established years of proficiency in manufacturing and supplying quality products. With over a decade of experience Kashfab has preserved the most unique skills of stylistic craftsmanship. Since late 20th century Mr. Mushtaq Ahmad is engaged in creating and exporting exclusive collection of shawls s</t>
  </si>
  <si>
    <t>Since our establishment we have been engaged in manufacturing wholesaling and supplying wide range of women's wear and dress materials. The products offered by usinclude Lengha Chunni Ladies Suits Sarees Designer Sarees Dress Materials Designer Salwar Suits and Bridal Wears. The Women's dress materials offered by us are suitable for teenagers girls and women which they can flaunt in various occasions festivals parties and events. Apart from this our products act as a perfect blend of style culture and tradition.</t>
  </si>
  <si>
    <t>We conduct holidays and school trips to different parts of India and overseas. Based on our past experiences in house research and client feed back we have analyzed requirement&amp;rsquo;s specific to each school and their students participating on such annual trips and have formulated our tours in accordance.\r\nThe main objective ofEvery Square Inchschool trips is to stimulate a child&amp;rsquo;s intellectual and creative abilities by extending education beyond the classroom walls thereby allowing him to visualize and correlate events studied within the class. This strengthens their understanding of the rich Indian culture and traditional heritage. By planning visits and activities to villages and hamlets tribes wild life flora and fauna tours historical and cultural tours environmental tours adventure activities &amp;ndash; rafting kayaking rappelling cycling jeep and camel safaris bird watching cleanliness program and much more. All above activities combined to result in an overall development of the child.</t>
  </si>
  <si>
    <t>Rider Security is a multi-faceted security solutions provider that boasts of a team of over 100 security personnel dog squads a detective agency strengthened by the expertise to install latest hi-tech security devices.The mandate of the force has been broadened to provide security cover to the private sector also.Apart from trained security guards we also provide attendants to look after buildings offices parking lots etc. These are not security guards but perform their specific duties of Facility Attendants. We also provide security systems such as CCTV Camera Video Door Phones Alarm Systems Access Control Systems and much more. These systems complement the efficiency of our security personnel.Rider Security have a detective agency run by a team of experienced ex-servicemen that has successfully dealt with cases of fraud missing and absconding employees. We have also undertaken financial verification of individuals and parties and have done character verification of persons either employed or to be employed in sensitive positions. Rider Security has been appointed by various reputed houses to verify the financial standing of the parties wi</t>
  </si>
  <si>
    <t xml:space="preserve"> a New Delhi India based full service website design company. aone stop solutionfor&lt;ul&gt;&lt;li&gt;Web Design&lt;/li&gt;&lt;li&gt;Web Development&lt;/li&gt;&lt;li&gt;Web Hosting&lt;/li&gt;&lt;li&gt;Internet Marketing&lt;/li&gt;&lt;li&gt;SEO&lt;/li&gt;&lt;li&gt;Mobile Phone Applications Development&lt;/li&gt;&lt;li&gt;Content Writing&lt;/li&gt;&lt;li&gt;Data Entry work&lt;/li&gt;&lt;/ul&gt; We have10 years of experiencein providing web based solutions to our clients in India U.S. and Canada.We also offer Remote Hiring of Employees to our offshore clients which benefits them by saving50% of their costto hire an employee in-house.</t>
  </si>
  <si>
    <t>We Raj Jewellers come to you as one of the most trusted names in jewelry retail with a class-apart showroom in Muzaffer Nagar U.P. For us jewellery is not just an ornament to wear but an elegance portrayed as an asset to someone&amp;rsquo;s status and personality thus we strive to deliver innovatively beautiful jewelry designs in gold &amp; silver. Our focus is always customer centric at both inclusive and exclusive fronts of needs desires andexpectations as we benchmark quality in all our work domains. Some of the highlights which make us stand strong in the national capital:100% Hallmarked JewelleryGIE Certified Diamond Jewellery100% Guaranteed Buy Back.</t>
  </si>
  <si>
    <t>Dealing in all kinds of specific garments we specialize in women's wear like Designer Sarees Salwar Suits Dress Materials Wedding Gowns Party Wear Eid Salwar Kameez etc.Yellowmist an online Indian ethnic wear store for women in fashion Industry is treating their customers worldwide with wide range ofsarees salwar suitslehengas kurtis and many other Indian traditional stuff. At Yellowmist  catering our valuable customers with free worldwide delivery on order above $250. All the premium fabric used to make sarees and salwar suits are available on our portal. Facilities to sorting out through fabrics prices and colors are simply available to ease your shopping experience at Yellowmist.com.  sourcing our all valuable products from various part of India like PakistanSurat Jaipur Calcutta and Chennai. Within India delivery at customer&amp;rsquo;s doorstep is absolutely free. Bridal sareesdesigner sarees party-wear designer sarees and even printed sarees can be found at Yellowmis. Many such various categories are available in Salwar suits also. FromLong Anarkali dressesto Cotton Punjabi suits are found in large number in respec</t>
  </si>
  <si>
    <t>we deal to assist for passport/new/tatkal/ air tickets/tour programme/ sale of all herbal extracts/ essential oils/ spices/ roots/ leaves/ printing/binding machineas/ ready made garments/metal scrap etc..\r\n\r\n dealing and supply of all herbal extracts/ essential\r\nOils/.please let us know your requirement with qnty and your e.mail address\r\nTo contact you.\r\n\r\nGeorge\r\nIndia\r\ngmathai204@yahoo.co.in\r\ngeorgemathew618@yahoo.com\r\nContact No. 00921120123</t>
  </si>
  <si>
    <t>Eden Overseas Exporters &amp;amp; Manufacturers is a new venture of Mr. Amit Kumar who has several years of experience in the fashion jewelry and costume jewellery accessories.Since begining of his career he has been putting his best efforts towards quality production.\r\nCostume Jewelry India:Our jewelry items are designed in many contemporary and eye catching designs by our skilled craftsmen. You can view wide range of costume jewelry exquisitely handcrafted pieces of jewelry such as necklaces bangles/bracelets ankle chains belly chains ear rings rings bags beaded shoes photoframs lacq pens pill boxes scarfs.and many more.Handicrafts: We have a wide range of artistic handicrafts such as white metal handicrafts bone handicrafts brass handicrafts stone handicrafts horn handicrafts glass handicrafts beaded handicrafts lacq handicrafts etc.</t>
  </si>
  <si>
    <t>Ropar tourist bus corp. is a Well Known private bus operator of Delhi .We having a wide range of Fleet luxury buses. We have well behaved experienced Team chauffeurs properly dressed up with mobile phones to provide highly efficient &amp;amp; timely services to all esteemed customers. Our services are complemented by our insistence on being up-to-date with respect to our fleet . our unfailing commitment to quality and comfort. We stand to give you the best always. We Provide&lt;ul&gt;&lt;li&gt; Same Day Tour&lt;/li&gt;&lt;li&gt; Golden Triangle &lt;/li&gt;&lt;li&gt; Hill Station Tour&lt;/li&gt;&lt;li&gt; Punjab Tour&lt;/li&gt;&lt;li&gt; Pilgrimage Tour &lt;/li&gt;&lt;li&gt; Adventure Tour&lt;/li&gt;&lt;/ul&gt;Ropar Tourist Bus Corp. is committed to provide you best services in our industry. We also provide contract base coaches to school Offices &amp;amp; factories . Kindly fill your query and send us .</t>
  </si>
  <si>
    <t>Incorporated in the year 2010 at New Delhi (Delhi India) we &amp;ldquo;RS TELECOM&amp;rdquo; are a &amp;ldquo;Sole Proprietorship (Individual) firm&amp;rdquo; deals in used mobiles at wholesale rate. Under the guidance of Proprietor &amp;ldquo;Vivek Sahni&amp;rdquo; we have been able to meet the specific needs of clients.Mobile phones are potentially hazardous waste because they contain lead mercury cadmium and arsenic. If thrown in the trash and sent to incinerators or landfills environmental contamination can occur from combustion and leaching into soil and groundwater. We provide solutions for the collection reuse and recycling of used mobile phones that generate financial return for our partners quality products for our customers and protection of the environment.We specialize in buying broken phones (BER) used phones DOA phones (Dead on Arrival) Swap phones (new broken or repaired) 7-Days or 14/days phones Faulty or Damaged (e.g. water-damaged) phones Insurance Returns. To reduce carbon footprint we have also buy any type of scrap plastic from repair centers like LCDs flex cables boards ICs chargers batteries (Nimh / Li-Ion).</t>
  </si>
  <si>
    <t>Faatuck is a group of dedicated team aims to create one stop gifting solutions for everyone. The name has become synonymous with love emotions and celebrations. Our journey commenced in December 2015 with the Delhi NCR wide inhouse network delivering surprises to your doorstep. The objective was to provide consumers with high quality domestic hand crafter and imported superior products at par with global standards. We aim to deliver these qualities with each individual order.&lt;ul&gt;&lt;li&gt;Top quality products&lt;/li&gt;&lt;li&gt;Prompt deliveries to your doorstep&lt;/li&gt;&lt;li&gt;Best customer service&lt;/li&gt;&lt;/ul&gt;Within short time frame we've worked with some of the most reputed brand names in the industry.  VISION FOR THE FUTURE Faatuck strives to make itself synonymous with gifts &amp; surprises. We Endeavour to make every occasion beautiful and memorable in the best of the ways to every discerning consumer. MISSION OF FAATUCK EXPRESS Faatuck Express feels that customer satisfaction is the keyword to success. Catering to exquisite tastes and with an exclusive list of clientele we aims to surprise its customers with deftly crafted floral arrangements for every occasion and prese</t>
  </si>
  <si>
    <t>Shehnaai is an  instrument played in the times of happiness to bring the sweetness of  melody in one's life so has Shehnaai the boutique an initiative put  forward by Mr. Sanjeev Gandhi (founder and owner of Shehnaai) to bring  happiness to women presenting ethnic casual ladies wear like Ladies Kurtas &amp;amp; Ladies Suit since 1992. Shehnaai the boutique presenting Happiness in one's life! New ranges  were added with time and Shehnaai started a very casual and affordable  Mix-n-Match range on ladies wear. The Mix-n-Match in Shehnaai is very  contemporary in feel and look while our Ladies Kurtas are very ethnic  with focus on Indian crafted look hand block prints and vegetable  dyes Indian hand looms with Traditional embroideries and other Indian  Techniques&amp;rsquo; and sensibilities applied in the making of the Garment. We have added Unstitched Ladies Suits &amp;amp; Ladies Kurtas to our inquisitive range. Shehnaai's standalone store is located at D-44 Central Market Lajpat Nagar-II New Delhi.</t>
  </si>
  <si>
    <t>Established in the year 2011 at Delhi (India) we &amp;ldquo;Nahshon Consumer Products Pvt. Ltd.&amp;rdquo; are a fast growing organization engaged in manufacturing supplyingand exporting a wide assortment of Baby Products &amp;amp;Accessories etc. All   these products are widely appreciated due to their durability quality   and many more salient features. The raw material used for the   fabrication of these products is sourced from the reliable and trusted   vendors of the industry. Also to meet the specific requirements of our   clients we also provide these products in customized options.</t>
  </si>
  <si>
    <t>Aayat kids 2 in 1 Solid Baby Carrier &amp; Aayat kids superior quality 2 in 1 baby carrier in New Delhi Delhi.</t>
  </si>
  <si>
    <t>&lt;i&gt;Exotic Scarf&lt;/i&gt; aims to supply you the best Collection of scarf to match today's trends and market needs. We emphasis on quality so that every style is at its best and you have the comfy of wearing it.</t>
  </si>
  <si>
    <t>Established in 1990 Gupta Printers &amp;amp; Advertisers is a Delhi based company that has carved a niche for itself through a perfect symbiosis between the highest parameters of printing technology creative implementation and quality like Offset Printers in Delhi Offset Printers in Central Delhi Tag Manufacturers in Delhi. The company has been a leader in the acquisition of the most sophisticated printing press in India to be able to give its national and global clients' products that surpass world class benchmarks in quality and style.\r\n\r\nAt Gupta Printer &amp;amp; Advertisers printing is more than just the use of technology to create works of art. It is combined with a philosophy that encompasses the society we live in. The company's production policies and methods are tuned to be non-polluting with an emphasis on the use of alternative sources of energy and eco-friendly processes. As part of our social corporate responsibility we undertake campaigns to bring about a greater awareness towards a growing need to protect our environment. We also encourage our clients to use paper that is free from wood and chlorine.\r\n\r\nGupta Printers &amp;amp; Advertisers</t>
  </si>
  <si>
    <t>Since its establishment in New Delhi. India. VIVA has carved a niche for itself in the market by offering top-class Ethnic Wear. The company has acquired a massive clientele across the globe. thus generates a huge annual turnover.Vision :  devoted to articulate our expertise in the sphere by practicing client-oriented approach. We shall time after time improvise our technology and techniques of manufacturing the products to provide worth for money to our patrons.Why Us? We have come into sight as one of the top organizations due the following noteworthy qualities : &amp;bull; Continual customer gratification &amp;bull; Wide distribution network &amp;bull; Team of skilled craftsmen &amp;bull; Top-notch machinery and ideasQuality Assurance :  devoted to overall quality management and make every effort to achieve zero defect delivery of elegant Ethnic Wear. just in time. to provide maximum satisfaction to our customers.</t>
  </si>
  <si>
    <t>About Us\r\nDigtronics is a group of well technically educated engineers. It is one of the leading companies among manufacturers and suppliers of all types of customized products such as LEDs Display Board Token Display System Production Status Display Board Rate Card Advertising Display board Video Wall Auto water level control system wireless switches home appliances and security System etc. The company utilizes latest technology and software to design an exciting and excellent range of electronic customized systems and electronic display system for various commercial requirements.\r\n\r\nOur Advantage\r\nBest Price\r\nNo minimum Order\r\n\r\nHigh Quality product\r\nMinimum one Year Warranty\r\nEfficient and Time-Saving deal\r\nGive also service after Warranty\r\n24 Hours Technical Support &amp;amp; Quick Turnaround\r\nPunctual delivery ( aware of the importance of being on-time)\r\nOur Team Work\r\nOur adroit team of highly creative and experienced professionals strives to provide the best products to the clients as per their exact demands and requirements. The professionals working with us possess expertise in their respective domains and w</t>
  </si>
  <si>
    <t>For over three decades Mohan Overseas has been a prominent name in the textile industry. Our motto&lt;i&gt;&amp;ldquo;Converting Fabric to Fashion&amp;rdquo;&lt;/i&gt;guides us in creating value through design and supporting the foremost apparel retailers with textile developments and manufacturing.\r\nOur focus on the customer&amp;rsquo;s requirements is multi-dimensional with dedicated departments aimed at providing comprehensive solutions for apparel and home furnishings sourcing. Our ability to execute value added products in short lead times and with the highest standards of quality gives us an advantage over our competition.\r\nWith manufacturing space in the excess of 150000 sq feet  capable of executing large scale production at minimal costs while adhering to the required compliance and quality parameters. Our professionally managed departments come together and allow us to design and deliver the desired products which are then sold across the globe. For details on our production infrastructure</t>
  </si>
  <si>
    <t>A first of its kind fashion experiment Popnetic is an exclusive brand that&amp;rsquo;s only available online. Dedicated to the truly original fashion explorerwe bring you a new breeze of casual chic in dailywear. Amalgamation of Eclectic hues and feather weight fabric popnetic brings ethnic to your wardrobe effortlessly.We aim to provide young Indian women lifestyle pieces at addictive prices and unbeatable quality swamping their wardrobes with an envious selection.\r\nWe have a young and vibrant team that aims to provide good quality products.At Popnetic we strive to achieve the highest level of &amp;ldquo;Customer Satisfaction&amp;rdquo; possible. Our cutting edge E-commerce platform highly experienced buying team agile warehouse systems and state of the art customer care centre provides customer with:\r\n&lt;ul&gt;\r\n&lt;li&gt;Easy selection of products&lt;/li&gt;\r\n&lt;li&gt;Superior buying experience&lt;/li&gt;\r\n&lt;li&gt;On-time delivery of products&lt;/li&gt;\r\n&lt;li&gt;Quick resolution of any concerns&lt;/li&gt;\r\n&lt;/ul&gt;</t>
  </si>
  <si>
    <t>&lt;table border=\0\ width=\96%\ align=\center\&gt;\r\n&lt;tr&gt;\r\n&lt;td&gt;&lt;/td&gt;\r\n&lt;/tr&gt;\r\n&lt;tr&gt;\r\n&lt;td&gt;\r\n\r\nOffering a comprehensive range of Buttons Zippers and other Garment Accessories which are available in a variety of shapes designs and sizes....\r\nAn Overview\r\nWith the drive and zeal to provide top notch quality garment accessoriesKanishka Impexwas established in the year 2007.  known as themanufacturers exporters suppliers andtradersof a variety of products likeMetal Zippers CFC/ LFC Zippers Jean Buttons ABS Buttons D/C Buttons Buckles Rivets Snap/ Ring Buttons Brass Beads Brass Sequence and many more. These products are on high quality durability accuracy and are also available in wide variety of colours shapes and sizes. Our product range is available under the reputed and registered brand name of 'KNK'.\r\nWe have also been in the trading business for the last 25 years which gives us immense expertise and knowledge of the industry. Leveraging on our experience robust infrastructure and our dexterous workforce we have been providing the highest quality of buttons zippers and other garment accessories. We of</t>
  </si>
  <si>
    <t>Widely appreciated by cosmetic industry ourScreen Printingservices make use of durable ink along with paper plastic vinyl and other materials. Available in multiple shapes of round square elliptical and others our printing services are vastly acclaimed in the field for its excellent finishing and standardization. Resultant labels are waterproof tamper proof and durable.Other Details:&lt;ul&gt;&lt;li&gt;Quality grade results&lt;/li&gt;&lt;li&gt;Economical&lt;/li&gt;&lt;li&gt;Durable prints&lt;/li&gt;&lt;/ul&gt;</t>
  </si>
  <si>
    <t>We always try to provide high quality Royal Enfield Replacement Spare Parts and accessories. We range in all kinds of Royal Enfield spares outofwhich some are listed in store and rest can be requested from us by just dropping usa mail. We have a well dedicated Team to serve our customers 24x7 by excellent customer support. Our Vendors list is genuine and trust worthy as we can customize any kind of spare parts as per our customers requirements.</t>
  </si>
  <si>
    <t>Abhinav International Delhi India isan export house managed by charged entrepreneurs and battery of leading fashion designers having state-of-the-art manufacturing facilities. It maintains a responsive system that can answer customer wishes by delivering the right products in the right volume at right price and the right time. Abhinav International is leading exporter and manufacturer in all types of ladies dress and ladies garment fabrics including cotton rayon voile silk batik synthetics as well as checks patchwork pin tucks embroidery and furnishing fabrics. Abhinav International keeps track of changing times in the fashion arena and it's products have been acclaimed by its customers with the overwhelming response. Abhinav International believes in ethics and standard manufacturing practices and no child labor is used in its production process ante during and post.Our main exporting countries are Spain Uk USA New Zealand and Australia.</t>
  </si>
  <si>
    <t>We have a technologically advanced set-up which allows us to deliver superior quality heavy machinery that is used in various industries. our products are Vacuum Machine Planting Machine Casting Machine Polishing Machine and Casting Furnace.Established in the year 1988 we &amp;ldquo;Fine Cast Eng Works&amp;rdquo; are an Indian based manufacturer and supplier of quality range of industrial machines like Mettler scales Power sprue cutter and Laser welders etc.With our state-of-the-art manufacturing unit we have been able to meet the growing demands of our global clients. The professionals at our premises are well aware of the changing demands of clients and accordingly enable us in the production of a qualitative range...</t>
  </si>
  <si>
    <t>Since our inception  offering quality Laundry Equipment Garment Finishing Equipment Dry Cleaning Machines and Spares &amp;amp; Accessories. Our range widely caters to the requirements of Hospitals Garment Industry Bio Companies Resorts Defense Forces and Dry cleaners.\r\n\r\nWe have employed experienced professionals who have in-depth process knowledge as well as the awareness of the upcoming technology and market changes. They allow us to bring in vital enhancements in our range of products helping our machines to maintain competitive edge in the global markets. Further we also customize our range of products as per the specifications detailed by our clients.\r\n\r\n</t>
  </si>
  <si>
    <t>Since our establishment  engaged in manufacturing and supplying a superior types of Cabinets that are unmatched in terms of durability and functionality. We aim to offer products that are as per the needs and expectations of our customers. Our products are manufactured from high grade raw materials and are in compliance with the international standards of quality.The products we offer include a broad range of cabinets such as Car FM/USB Cabinet Portable Cabinet Speakers Car Radio Cabinet Car Radio System FM Cabinets and Filing Cabinets. And also  a leading Car Cabinet supplier in Delhi. We provide our range in numerous dimensions and specifications that cater to the various requirements of the automobile industry.Our organization works with a vision to offer superior quality products and efficient services to our clients in the best possible manner.  backed by a robust infrastructure that is well equipped with the latest and advanced machinery and equipment.Moreover we also possess a team of experienced professionals who enable us in providing quality products to our clients with complete satisfaction. To achieve the maximum satisfact</t>
  </si>
  <si>
    <t>Chameleon Accessories is a label born out of austere inspirations. It reflects the renewal of the current surge of creative decadence &amp;amp; widespread superfluous elements and seeks to put the focus back on the material design and craftsmanship. Every handcrafted piece of Chameleon Accessories product is an expression of fine individuality. Embellishments adorn materials in subtle sophistication carefully balanced to make a distinct statement that whispers elegance. We at Chameleon Accessories insist on using real material with best properties in accordance to each design and durability is one key factor while deciding the same be it leather leatherette canvas or trims.Manufacturing is handled by a team of artisans who use a mix of traditional know how and modern techniques to come out with beautiful products. Our &amp;ldquo;Made to Order&amp;rdquo; services are a specimen of the vast experience the team boasts off.</t>
  </si>
  <si>
    <t>Delhi where a empire rose and fell before the dawn of history; where citadels of emperors appeared and disappeared; a city of mysterious eternity whose old ruins proclaim a majestic and imperial past and whose present pulsates vibrantly with the ever flowing life of India. The eternal Jamuna bears witness to the glorious and tumultuous 5000 year old history of Delhi. A history which begins with the creation of Indraprastha by the Pandavas and the transformation of this barren gift of the Kauravas into an idyllic haven.A history which encompasses all the various kings and emperors who fixed their royal citadels here-- Indraprastha Lal Kot Quila Rai Pithora Siri Jahanpanah Tughlakabad Ferozabad Dinpanah Delhi Sher Shahi or then Shahjahanabad. but combined and integrated into one these 'new cities' have always been called Delhi and howsoever many names it may have acquired Delhi has always been intrinsically identified with power and imperial sway. There have been at least eight cities around modern Delhi and the old saying that whoever founds a new city at Delhi will lose it has come true every time -- most recently for the British who founded New Delhi</t>
  </si>
  <si>
    <t>With the support of more than three decades of industry's experienceSBJ Enterprise (Ommiton)&amp;reg;has cemented its place as a prominent manufacturer importer and supplier ofMicro Switch Panel Meter Parts Adapters RO Water Purifier Parts Electrical &amp;amp; Electronic ComponentslikeElectrical Switchesetc. Our engineering expertise in this field has matured with the passage of time and that inevitably equipped us to meet the emerging challenges of an ever-demanding market.Innovation based on intense research and development in the field is one of the remarkable aspects of our engineering capability. That has been made viable with the support of our prolific team composed of experts having excellent knowledge of designing manufacturing and quality testing micro switches. Making optimum use of the team's domain knowledge and the members dynamic thoughts we come up with ingenious product designs that are more efficient functional durable and of guaranteed performance.Operating from New Delhi we cover a large market base in the Delhi/NCR region as well as in the overseas markets. We remain focused on meeting the clients' needs as per thei</t>
  </si>
  <si>
    <t>Established in the year 1967 at NewDelhi India we &amp;ldquo;House of Incas&amp;rdquo; have gained recognition as the leading manufacturer exporter and supplier of an exclusive range of Cushion Covers Gift Articles Christmas Decorative Hanging Pouches etc. Our offered products are crafted in beautiful designs that reflect the rich cultural heritage ancient Mughal era and Victorian society. Inculcating modern technology and advanced techniques our highly creative designers manufacture this assortment in accordance with the international standards. Due to appealing designs high durability exquisite finish and vibrant colors our offered products are extremely valued by our clients. Apart from this we possess specialization in offering these products in customized options according to client&amp;rsquo;s diverse requirements.</t>
  </si>
  <si>
    <t>With the help of our team of experts we bring forthPad Printing services.These printing works can be provided on all kinds of objects and are done using hi-tech machinery. Our prints are known for their clear precise and eye-catching designs. Moreover these can be done in all kinds of colors and on all kinds of surfaces. There is a great demand for these to serve varied advertising purposes.\r\nPad printing Japanese printing machines electronic items printing machine stationary item printing machine fan item printing machine &amp;amp; fuse printing.</t>
  </si>
  <si>
    <t>Viewbird Computec is a solution provider to the global market working in wide spectrum of hi - end solution. We do theoretical and experimental research on Computer Vision image processing autonomous robotics and planning.  developing autonomous systems employing vision and sound that operate in unconstrained environments and consistently achieve their goals. Our research agenda include motion understanding visual tracking of moving objects perception-action systems planning and scheduling for autonomous systems  also in to the development of smart and secure home systems.\r\rOur company is comprised of highly skilled technology consultants marketing professionals creative artists and software engineering specialists dedicated to leveraging the latest technologies to build solutions that meet your business needs today and in the future. We have the in-house capability to take responsibility for your web-based solutions eliminating your dependence on a multitude of suppliers to keep your e-business or Internet sales channel running.</t>
  </si>
  <si>
    <t>Max Wirelessis one of the fast growing company in the field of providing wireless (Trunking Radios) and security related products for various brand of top leading manufacturers like Motorola Vertex Vertel etc. The radios are also knows as walkie - talkies and very use full for instant group communications. We have customers from various industries such as Transport Agencies Mines Resorts/Hotels Constructions Contractors Hospitals Security Agencies Factories Schools / Collages Event organizers etc.</t>
  </si>
  <si>
    <t>A late evening in the early '50s M. Y. Noorani the founder Chairman then a small trader stood surveying the rolls of scarf fabric that lay before him. A client had just cancelled a large order. When you consider that on the previous occasion his entire order of glass juice-makers had arrived broken any other man would have thought of cutting his losses. M.Y. Noorani however made of sterner stuff; quietly converted all that material into ties which he then went about selling. His enterprise was rewarded as enterprise usually is and he made enough money to give birth to fashionable apparel in India and the Zodiac brand.</t>
  </si>
  <si>
    <t>We GS TEXare one of the prominent Manufacturers and Exporters of an extensive range of Designer Beach side Clothing and Formal Shirts. These are available with us in a wide variety of colors &amp; sizes.</t>
  </si>
  <si>
    <t>Our company A.S. Sales &amp;amp; Services was eshtablish in the year 2007.  leading trader ofship equipments ship spares parts engine pumps outboard motors diving equipments lifting salvage bags fire fighting equipments and life saving equipments. Also offering ship repairing services</t>
  </si>
  <si>
    <t>SHAMARALOEVERASANDALHERBALSOAP\r\nShamarAloeveraSandalHerbalsoapkeepsskinfreshandsoft. Sandalwoodisavirtualwarehouseofgoodnessandhasantiseptic astringentantiinflammatoryanddisinfectantproperties. TheantisepticqualityofShamarAloeveraSandal\r\nHerbalsoapbenefitstotreatrashesacne blackheadsandotherskineruptions. Itsgermicidalqualityinhibitsthegrowthofbacteria. Itisalsoanaturalastringentespeciallyforoilyskinandalso helpsintoninguptheskin.Aloeverahasseveralpropertiesthat areeffectiveintreatingavarietyofskinconditionslikeflakyordryskin cosmeticailmentsandhairandscalpproblems.Because&amp;nbsp</t>
  </si>
  <si>
    <t xml:space="preserve"> making Terracotta jeweleries as a small scale business. Currently  selling only within Tamilnadu.We assure that we give you good quality terracotta jewels.Aakritis Terracotta Jewellery company established in 2012.We make Terracotta Earrings Necklaces Bracelet and Pendants in a reasonable price. Each and every piece fully handmade and hand painted.        EARRINGS:&lt;ul&gt;&lt;li&gt;Hangings&lt;/li&gt;&lt;li&gt;Stud Earrings&lt;/li&gt;&lt;li&gt;Jumkas&lt;/li&gt;&lt;li&gt;Studs&lt;/li&gt;&lt;li&gt;Ring earrings&lt;/li&gt;&lt;/ul&gt;NECKLACE SETS:&lt;ul&gt;&lt;li&gt;Chokers&lt;/li&gt;&lt;li&gt;Daily wears&lt;/li&gt;&lt;li&gt;Traditional designs&lt;/li&gt;&lt;li&gt;Kids wear&lt;/li&gt;&lt;li&gt;Pendants&lt;/li&gt;&lt;li&gt;Medium sets&lt;/li&gt;&lt;/ul&gt;BRACELET:All beads type</t>
  </si>
  <si>
    <t>Venus Foot Arts Limited was established in the year of 1982. We vare a leading Manufacturer Exporter Supplier of Cavas Shoes Fabricated Slippers and sandals PVC Shoes School Shoes For Boys and girls Hawai Chappal EVA Slippers &amp;amp; Sandals PU Slippers &amp;amp; Sandals AIR Slippers &amp;amp; Sandals . Founded by Mr. Trilok Chand Dewan &amp;ldquo;Venus&amp;rdquo; is a well known ISO certified footwear Brand. In 1982 established as a partnership firm named Relax Rubber Products was Later reincorporated as a Public Limited Company (Closely Held ) named Venus Footarts Ltd. in 2006. Venus has been serving society with its quality footwear for more than two decades. Today Venus employs over 1253 People with state of Art Infrastructure in Rajasthan. We have a well distributed network of marketing/representative offices all over India. Venus manufactures footwear for the entire family-ranging from casuals to formals from daily wear to sports wear and from an elegant collection for ladies to a fun range for kids.With in house designing and manufacturing facilities  one of the largest producers of footwear in India. High-tech modern equipments and machines especially procured f</t>
  </si>
  <si>
    <t>INDIA'S NO.1 ONLINE MULTI RECHARGE COMPANY. ONE STOP SOLUTION FOR ALL PREPAID MOBILE RECHARGE DTH RECHARGE  DATA CARD RECHARGE AND MONEY TRANSFER.Get instant and easy online recharge for Reliance Jio Airtel Vodafone Idea BSNL Aircel Tata Docomo CDMA Tata Docomo GSM Tata Indicom Delhi MTNL Trump Mumbai MTNL Trump Delhi MTS Reliance CDMA Reliance GSM T24 Telenor Videocon mobile for all circles across India. Online Dth recharge for Tata Sky Airtel Digital TV Dish TV Reliance Digital TV Sun Direct &amp; Videocon D2H.We also provide Mobile dth data card post paid light bill and money transfer API. We provide convenient way to recharge prepaid mobile and DTH using credit card / debit card / net banking / IMPS and Airtel Money. Get a quick easy and secure recharge using detailed recharge plans every time anytime from your mobile or desktop. We don't just make the process of recharging convenient we make it rewarding by way of discount coupons. And while we're at it our super efficient and professionally sound team makes sure our customers are 100% satisfied. Today we help customers recharge their prepaid mobile phones DTH connections or data cards but wait and watch wh</t>
  </si>
  <si>
    <t>Sri Palsani Jewels(also known as Palsani jewels) is a well established name in the city of Chennai where it began it's journey in the late1970's. Started off with a humble background the concept of the store was thought over as a means to provide its customers with good quality gold and diamond nose-pins. The amount of hard-work that went into making this name well known in the market which is filled with competitors not only now but even back then was not less than anyone who has dreams in their eyes and an appetite for the business world.With perseverance and an eye for exclusive designs the store slowly started to spread its wings and reach out to those who believe in what the store did-quality with elegance in its designs &amp;amp; where expectations meet desires!!\r\n\r\nWe have grown since then with the aim of moving ahead with time and venturing into the online jewelry business we have now an online store where purchase is made easy for all those who wish to buy jewelry at the click of a button with trust and quality assured! Our range of jewelry includes&lt;i&gt;banglesbraceletsearringsstudsnose-pinsnecklace setsnakshi/temple jewelry beaten g</t>
  </si>
  <si>
    <t>We have expertise in doingHandbags Jewelry Shoes &amp; all kind of Product Photography shoots .We mainly do product shoot for E-commerce Business &amp; are well known in industry for our expertise. Our shoots are very well accepted byMyntra Jabong Amazon &amp; all other E-commerce websites.We also do creative shoots banner &amp; catalogue or look book shoot. We provide high quality neatly edited pictures.We would be happy to serve you.Give us a chance to show our services and expertise.AG Photography</t>
  </si>
  <si>
    <t>NPK Groups was founded in 2009 by three NIITians and increasing per day in every development field. This group has developed projects for Government of India Smart Business Schools etc. The managing person is well experienced in all fields of IT development area. NPK Groups having clients basically from in USUK and Canada. Our aim is to make every business accessible from everywhere by developing out of box solutions. We have our International Development Teams working in virtual offices. Also in our registered office located in Noida India. We provide all exclusive IT Consulting and Development Services. Our focus on expanding SME co-ordinates to get more coverage in real world. Our Leading Products:-Bellow are world wide leading products performing #1 with latest technologies and serving peoples across the globe every 5 minutes.&lt;ul&gt;&lt;li&gt;Expert Selection:-We select best options to suite your needs and budget. We never through unnecessary elements to you. Just get whichever is your SME needs.&lt;/li&gt;&lt;li&gt;Increased Revenue:-By using our cost effective cloud based services not only saves your money but also delivers prompt services to your customers sta</t>
  </si>
  <si>
    <t>Established in the year 2012 we have acquired a good name in Manufacturing and Exporting Fashion Accessories. Our exquisite range includes Scarves Fashion Jewelry Beach Wear Pareo stoles Apart from these we also supply Shawls Stocklot Fashion Accessories Promotional Items and Bandana. These garments are crafted using premium quality fabric such as cotton rayon polyester silk wool viscose chiffon Georgette fancy nylon net lace jacquards and lurex. according to material needs of customer are produced. Tie dye prints jacquards plain solids stripes mens design etc.\r\nWe have a state-of-the-art infrastructure equipped with all the necessary facilities that help us to create an elegant collection. Our skills and creative output is the consequence of our strict compliance to rigid quality standards. We offer our products in different size style colors and patterns to suit the visual tastes of our clients.\r\nIf you have any design / picture to develop mail us. We can also develop your designs. You just need to email the picture / designs of your choice.\r\n\r\n</t>
  </si>
  <si>
    <t>Founded in the year 2006 we &amp;ldquo;Yesraj International&amp;rdquo; are reputed name engaged in Manufacturing Exportingand Supplying a beautiful collection of Cotton Handbags Designer Handbags Leather Handbags and PU Handbags. Beautifully designed these trendy handbags go well with the ethnic as well as western outfits. Handbags provided by us are designed as per the latest trends prevailing in the market with the help of optimum quality fabric leather and other allied material. Known for their attractive design classy look excellent colour combinations perfect texture and a smooth finish these handbags have earned a lot of demand in the market. Quality is the main objective of our company therefore we assure our clients that provided handbags are properly checked against numerous parameters by our quality controllers. As per the different tastes of our prestigious clients we provide these handbags in plenty of sizes colour combinations patterns and prints. These handbags are extremely durable fashionable and spacious therefore widely demanded among the young girls. Our clients can avail these fabulous handbags from us in bulk quantity within promised time frame.</t>
  </si>
  <si>
    <t>W\r\ne are manufacturers exporters and wholesale suppliers of readymade garments fashion accessories like scarves bandanas wraps kaftans sarongs etc and fashion jewellery. We have been supplying top international fashion brands with quality products for more than 11 years. Our unit has a combined capacity of180000pieces of ready made garments and accessories per month. Priya Global&amp;rsquo;s practices have been audited by top accreditation agencies likesedex and BSCI. Our modern manufacturing facility is located in the industrial belt of Delhi the capital of India. It is well connected by public transport just 25 km from the New Delhi Airport.\r\nAt Priya Global we believe in developing long term relationships with our our clients. We have been supplying top fashion brands around the globe for the past 11 years. Our clients keep coming back  proud of this fact!\r\nOur dedicated team of designers merchandisers master tailors and skilled workers ensure that we deliver best quality products within the specified time. Our modern facility utilizes the best technology and practices. A stringent4 step quality control processensures</t>
  </si>
  <si>
    <t>Supported by a wide distribution network  one of the most prominent firms engaged in trading and supplying a comprehensive range ofSecurity Productsin Delhi NCR. Our range includesComputerLaptopHome Automation Systems Access Control Systems  Biometric SystemsandCCTV Cameras. these products are highly appreciated for their features like low maintenance requirement dimensional accuracy and rugged construction. Further our customers can buy these high grade products at industry leading prices.One of the Web&amp;rsquo;s leading destinations for computer reviewsRPS IT SOLUTIONis your source for labs-based reviews of laptop computers desktop computers tablets CCTV Camera SoftwareDoor Phone and related computer products. Our ratings rankings and pricing help you find the top computer products and best computer deals.</t>
  </si>
  <si>
    <t>Spectrum View of the CompanyStrange Exports Pvt. Ltd. is a government recognized export house operating in Noida (Near New Delhi) for the last 24 years. The company has been supplying quality merchandise to top of the line retailers around the globe.Our commitment to quality and timely deliveries has resulted in our growth over the years as also the addition of prestigious brands to our clientele.The organization structure is adaptive to the latest norms &amp;amp; has kept itself in tune with the prevalent international industrial &amp;amp; working standards. We adhere to industrial safety norms merchandise perfection benchmark decent working conditions and social accountability norms as per the local laws. The company&amp;rsquo;s adherence to these norms has resulted in awarding of internationally recognized certifications such as BSCI &amp;amp; ETI (SEDEX) and WRAP GOLD. The current installed capacity is approximately 2 million garments per year. The existing facilities are approved for production by internationally known organizations like United colors of  Inditex  Mango Urban outfitters Guess Orchestra and many others.</t>
  </si>
  <si>
    <t>Incorporated in the year 2012 at Noida (Uttar Pradesh India) we &amp;ldquo;Vaishnavi Overseas&amp;rdquo; are a Partnership firm involved in trading an excellent range of Capri Pants Women's Leggings and Men's T-Shirts. Our offered garments are well-known for their elegant look colorfastness and shrink resistant nature. These apparels are offered to our clients at budget-friendly prices. Under the worth guidance of &amp;ldquo;Mr. Pradeep Kumar&amp;rdquo; we have achieved a reputed position in this industry.</t>
  </si>
  <si>
    <t>Malhotra Jewels is a traditional and trusted name in jewellery - a name that spells uncompromising quality and service.Malhotra Jewelsspecializing in the latest variation of fashionable ornaments ranging from Diamond Gold KundanSilver Rubies Emeraldsand Coloured stones.The motto of our organization is to provide high quality jewellery to our valuable customers.This well-appointed showroom offers the best in convenience and selection with traditional designs and modernstyles in a pleasant ambience.</t>
  </si>
  <si>
    <t>Established in the year 2016 at Delhi 'A&amp;amp;D Traders' are a highly acclaimed Manufacturer and Trader of premium quality Ladies Kurtis Ladies Leggings Ladies Tops. These are manufactured at our modern infrastructure facility by using high quality raw materials in addition to advanced production technology. These are easily available to clients in an assortment of stunning colors designs and prints at budget friendly market rates. These products are well known for their skin sensitive fabric superior tearing strength and ultra stylish designs. The quality of our products is stringently checked on various parameters before dispatching in order to ensure that they are completely free of defects and flaws. Our professionals consistently strive to offer products of the best quality to clients and are committed to fulfill their product related requirements efficiently. Client satisfaction is our most important priority.\r\n\r\n</t>
  </si>
  <si>
    <t>KARAM is a leading manufacturer of Personal Protective equipment in India. The vast range ofSafety Equipmentfrom KARAM is known for its finest quality and performance. Besides providing the best &amp;amp; exclusively Industry specific safety products KARAM also offers customized Training and Consultancy to combat Safety Hazards and helps in selection of suitable Personal Protective Equipment\r\nKARAM specializes in the field ofFall ProtectionHead ProtectionSafety ShoesSafety SpectaclesEarProtectionWelding ProtectionandRespiratory Protective Equipment.KARAM also offers PPE for Rope-Access &amp;amp; Rescue. All the products like Safety Harness Safety Helmets Safety Eyewear andConfined Space Equipment etc. goes under stringent quality checks and are certified asper IS DGMSand other International norms.</t>
  </si>
  <si>
    <t xml:space="preserve"> a leading online store in India selling the stylish fashion jewellery accessories and bags. Originally housing a stunning collection of Necklaces Rings Bangles &amp;amp; Bracelets Earrings and Hair accessories we have rapidly expanded to include gorgeous Bags Wooden Jewellery and other exciting gift range.\r\n We love fashion and the inspiration it breeds and our influence comes from a passion for on-the-pulse and individual styles. We source beautiful exciting unusual designs all hand-picked to make you stand-out from the crowd! All of our collections - from the vintage to the wild epitomise individuality which give our customers that eureka moment in front of the mirror! Our ready-made collections are great if you're lacking in time or creativity - check out our fave pieces where the super-cool meets the charming.\r\n Crunchy Fashion believes in providing an excellent customer support service. We strongly believe in making our customer happy. Our prices are very affordable for our customers both the wholesale prices and retail prices. We also want that our customer should go happy from our store and tell their family and friends to shop from us. Apart f</t>
  </si>
  <si>
    <t>We Its Tou Media was established in the year 2013. We deals in the Event Photography Digital Photography Beauty And Fashion Photography Portrait Photographer Camera Crews Event Production Project Management Production Personnel Television Serials Media Service and SoftFilm And Ads Film etc. Production of media making movie industry are growing rapidly and remain appealing to many people. If you want to know about the cinematography and media film making production aspects of the industry keep reading to explore the education and career options available. A cinematographer or director of photography (sometimes shortened to DP or DOP) is the chief over the camera crews working on a film television production or other live action piece and is responsible for achieving artistic and technical decisions related to the image. The study and practice of this field is referred to as cinematography. Some filmmakers say that the cinematographer is just the chief over the camera and lighting and the director of photography is the chief over all the photography components of film including framing costumes makeup and lighting as well as the assistant of the post producer</t>
  </si>
  <si>
    <t>Sam Importer is a mobile shop based in Sector-15  Noida that offers multi brand handsets accessories etc all under one roof with special discount and exciting offers!!Key thrust areas for the Sam Importer are: Comprehensive Product Range Knowledgeable Store Staff Competitive Prices and Exciting Gift Offers.The Sam Importer caters its mobile shop in Noida consumer&amp;lsquo;s first choice of the widest and most comprehensive range of mobile phones with special offers from all the key brands available across the globe.The Sam Importer has categorized its mobile device offerings into consumer segments keeping in mind the profiles and needs of different consumers. The unique segments available in our mobile shop in Noida are: Business &amp;ndash; PDA &amp;amp; Smartphones Emails data transfer etc. Lifestyle &amp;ndash;Fashion phones Look and elegance Fun &amp;ndash; Multimedia &amp;amp; music camera games Value for Money &amp;ndash; Special offers discounts and budget phones.</t>
  </si>
  <si>
    <t>For overfive decadesSPARK MINDA Ashok Minda Group (erstwhile MINDA Group)has been a major presence inIndia's automobile industry. These fifty years have been interspersed by a number of technological innovations that have gone on to become industry standards. Today the Group has emerged as one of the leading manufacturer of automotive components with a turnover ofINR 3500 Cr./ USD 585 Mn. For FY 2015-16and employs more than15800 employeesin India and Overseas.\r\nFor the technological edge we have a dedicated R&amp;amp;D facility and collaborations with the pioneers and leaders of the Automobile Industry. For assimilating the latest technologies Spark Minda has entered into strategic alliances and technical collaborations with leading international companies and acquired businesses across Europe. This has provided Spark Minda with the cutting edge in product design and technology to meet strict international quality standards.\r\nThe Group companies are accredited withQS 9000 ISO-14001 and TSCertification.  one of India's leading manufacturers of Security Systems Wiring Harnesses Couplers &amp;amp; Terminal</t>
  </si>
  <si>
    <t>Established in the year 2014INDISHCRAFT PRIVATE LIMITED is one of the leading Manufacturer Wholesaler Trader and Exporter ofMadhubani Paintings Sarees Metalware Gifts Pottery Clo thingsand much more. Keeping in mind the prevailing trends of the market the provided products are designed and fabricated by our trained crew of professionals.</t>
  </si>
  <si>
    <t>Mudit Enterprises is one amongst the reputed companies came into being in the year 2014 with a sole motive to become the industry's most reputed firms. Ownership type of our company is sole proprietor and our headquarter is located in Noida Uttar Pradesh. Our company has marked a respectable position in industry by manufacturing and exporting a comprehensive range of Ladies One Piece Dress Ladies Top Ladies Shirt Ladies Kurti Ladies Gown and Ladies Long Sleeve Top. Our products are designed per specialized experts keeping the rising customers' preferences in mind. To remain aware of the growing requirements of customers our experts conduct regular surveys of market and ensure to deliver products accordingly. Our ability to ensure complete satisfaction to the clients and maintain reliability in business dealings have enabled us positioning our name in the list of top-notch organizations of industry. Besides our exporting countries are UK US and Europe.</t>
  </si>
  <si>
    <t>Incepted in the year 2013 We Modi Enterprises is a leading name readily occupied in the realm of wholesaling trading and supplying a wide consignment of Currency Counting Machine Note Counting Machine Cash Counting Machine Money Counting Machine and also Spy Camera. Designed with supremacy we guarantee that only supreme-class material along with sophisticated machines is utilized in their fabrication process. Also the final consignment is well-examined before it is delivered at the premises of our clients. In addition to this these products are available with us in a gamut of sizes and provisions to meet with our customers changing demands.</t>
  </si>
  <si>
    <t>Premier Fashion Company Limitedis founded in 2006 which is known for our expertise in garment manufacturing.\r\nPremier Fashion Company Limitedis proudof having systematic systems &amp;amp; techniques that allows us to produce safe and convenient products for the end users. In lieu with this the range of our clothing lines high quality &amp;amp; competitive prices have made us one of the fastest growing companies of its kind in Vietnam India Bangladesh Compodia.\r\nPremier Fashion Company Limitedstrives to lead outdoor market with our well experienced &amp;amp; skiled workforce through the use of our innovative technology to develop &amp;amp; produce various products for our end users.We assure the highest degree of professionalism &amp;amp; provide a wide variety of services both for our domestic &amp;amp; international buyers &amp;amp; manufacturing partners as well.\r\n*We do have our utmost dedication to serve our customers satisfying their needs &amp;amp; demands. Providing a steadfast delivery as per our commitment with high quality merchandise at all times.\r\n\r\nPremier Exim (HK) Limitedwas established in 2008 mainly for Sales &amp;amp; market</t>
  </si>
  <si>
    <t>KRIS Flexipacks Pvt. Ltd. (KFPL) has been an integral part of Flexible Packaging industry&amp;rsquo;s exponential growth for over 27 years. KFPL is an Asian leader in providing customized solutions in the Flexible Packaging domain by successfully fulfilling customer needs with its high quality packaging products that optimize efficiency and increase profitability.\r\nKFPL has a pan India presence with state-of-the-art ISO &amp;amp; GMP certified Plants and a network of Sales Offices. Our Sales Offices are located at Mumbai Delhi Bangalore Chennai Ludhiana and Tirupur. We service a large ever-growing client base comprising the who&amp;rsquo;s who of Indian and global giants from our Plants located in the West at Daman in the North at Nalagarh and in the South at Bangalore. KFPL caters to market segments across Foods Beverages Personal Care Home Care Health &amp;amp; Hygiene Pharmaceutical Agro-sector and others.\r\nKFPL is a leading player providing complete packaging solutions for   Labels &amp;ndash; Shrink Sleeves &amp;amp; Wrap Around;   Laminates &amp;ndash; Rolls &amp;amp; Pouches;   Speciality Flexibles &amp;ndash; Shrink Packaging Films and Printed Multilayer Extruded Films</t>
  </si>
  <si>
    <t xml:space="preserve"> also the dealer of:&lt;i&gt;# ASHIMA' Ashline 100% cotton woven interlining&lt;/i&gt; for shirts.&lt;i&gt;# KOHINOOR Elastics&lt;/i&gt; which is an &lt;i&gt;oeko-tex standard 100 certified company&lt;/i&gt;.Adhering to honest and ethical business principles  consistently serving our clients with the finest qualityof interlinings.  importer wholesale and suppliers of all types of lining.  capable of processing orders quickly and our strong market distribution along with logistic support enable us to deliver products on time to our customers. We follow international standard quality norms.</t>
  </si>
  <si>
    <t>KALYANI INDIA is a promotional firm of Woman &amp; Child Society KALYANI. It was established in the year 2003. KALYANI INDIA helps tosociety by purchasing their products made by rural artisans and poor woman. Shop with a differenceBuy these products to help the organization that supports: -&lt;ul&gt;&lt;li&gt;Innovative and Quality Products made by rural poor women.&lt;/li&gt;&lt;li&gt;Natural Organic and Environment Friendly Products.&lt;/li&gt;&lt;li&gt;Women Empowerment &amp; Upgradation of Rural Artisans.&lt;/li&gt;&lt;li&gt;Hand Block items prepared by Rural Poor Women by using vegetable dyes.&lt;/li&gt;&lt;li&gt;Dress Items with Hand Work Hand Embroidery.&lt;/li&gt;&lt;/ul&gt; Wholesaler &amp; Retailer Trader of Ladies Suits Ladies Wears Designer Suits Indian Jewelry etc. Being a quality-oriented organization  focused to provide our clients excellent quality Designer Suit Material. Suitable for wearing in any function and ritual ceremony the offered suit provides a traditional look to the wearer. The provided suit is designed with the finest quality fabric and sophisticated machinery in tandem with the latest fashion trend. Moreover our precious clients can avail this suit from us at industry leading price. All our product</t>
  </si>
  <si>
    <t>Established in 2012 Yak Apparels is one of the prominent manufacturers and traders of Ladies Kurtis Kids Wear Ladies Indowestern Dress Mens Jeans Mens Shirts and many more. Our cloths are extremely admired owing to their superior finish fashionable look light weight colorfastness strongly stitched and long-lasting nature. Our cloths are fabricated by professionals using the optimum quality textile which is sourced from reliable merchants of market.  backed by well-settled fabrication unit for the fabrication of numerous kinds of clothes. Our entity has appointed well informed team who work in close synchronization among each other to fabricate these clothes as per present market trends. Moreover quality checker&amp;rsquo;s team also checks the quality of these clothes on varied parameters before its being delivered to the market.</t>
  </si>
  <si>
    <t>Located at Noida (Uttar Pradesh India)We&amp;ldquo;Rising Trend &amp; Designer Clothes Private Limited&amp;rdquo;are a notable firm involved indesigning and getting precisely handcrafted exquisite rangeofShibori - Dupatta Sarees Suit etc. and Chikankari - Dupatta Kurta Ladies Top Sarees Suits etc.of excellent quality.We associate closely with independent designers artisans weavers and craftsmen and blend the traditional work with contemporary fashion. Our aim is to provide the customers the valued items rooted in tradition and be modern at the same time. We offer a high quality and attractive range of handcrafted products to our clients at budget-friendly prices.</t>
  </si>
  <si>
    <t>Cloud Web was established in the year of 2015.  leading Retailer &amp;amp; Supplier of 8GB Mobile Memory Card Multi Mobile Charger Android Mobile Charger 4GB Mobile Memory Card Mobile Data Cable etc.</t>
  </si>
  <si>
    <t xml:space="preserve"> an ISO (9001:2008) Certified organization that is specialized in manufacturing and supplying premium quality Micro Controller Chip based solutions such as Car Mobile Charger DC to AC Inverter GSM Car Security System (ECO Model) GSM Car Security System PSTN Dialer GSM Dialer 3 Zone GSM Security System and many more. Our products are extensively used for various homes and business purposes. Superior grade components sourced from the most reliable vendors of the industry are employed in fabrication of these products with advance technology ensure their high durability and excellent performance. We work with our main objective is to provide excellent quality solutions to end-user customers.\r\n\r\n also involved in offering our precious clients Software and Hardware Development. Our skilled and adroit team of developers is capable in handling every software and hardware task. We have great experience in designing embedded technology computer based software. The solution and products offered in compliance with the set industry parameters that absolutely ensure their observance with international quality standards. An in-house R &amp;amp; D team for hardw</t>
  </si>
  <si>
    <t>We &amp;ldquo;Pixie&amp;rdquo; are trusted name in the market established in the year 2011 at Noida (Uttar Pradesh India).  the leading Manufacturer Wholesaler Retailer and Trader of Women Leggings Womens Capris Ladies Salwars Women JeggingsWomen Palazzos Women Shortsand Women Dupattas etc. All these garments are designed by our fashion experts with best approach and tools. Our fashion designers are creative and most talented in this realm. They create these garments in many colors and designs. These garments are easy to install long lasting in colors and tear resistance in finish. Our customers can avail this array of garments at lowest rates.</t>
  </si>
  <si>
    <t>Its our Pleasure to take this opportunity to introduce ourselves asone of the leading System IntegratorISO 9001:2008 &amp;amp; NSIC Certified Company who provides the multi brand solution in the field of Surveillance Systems HT LT Electrical WorksInterior DesigningHome Automation and GateAutomation???Web &amp;amp; Mobile Software Applications???. We deal in all leading international and Indian brands. the Systemintegrator of GO-DADDY RE- SELLERPARTNERTOLL-FREENUMBER PROVIDERand installers ofCCTVCAMERA (Analog / IP)HT LT Electrical WorksBOOM BARRIER LONG RANGE RFID/UHF READERS SLIDING GATE SWING GATES ACCESS CONTROL SYSTEM VIDEO DOOR PHONE SYSTEMSend-to-end Solution Support Services onCustomized Software Website Designing and Development Bulk Mail 2D/3DGraphic Designing Mobile Applications Home and Office Automation Audio/Video Convergence and IT Infrastructure Solutionsto Clients.</t>
  </si>
  <si>
    <t>Established in the year 2000 at Noida (Uttar Pradesh India) we &amp;ldquo;Ramesh Enterprises&amp;rdquo; are known as the most reputed manufacturer and supplier of premium quality range of Industrial Safety Belt and Accessories Ear Nose and Eye Protection Road Safety Stanchions Safety Net Safety Goggles Mask Gloves Apron.  also in trading our products range are Gumboots Industrial Safety Helmets Driving Helmets Safety Shoes Safety jacket. Owing to our amiable relationship with certified vendors of the market  able to procure quality raw material that is used in the fabrication of our entire range. Further we develop our entire product range under strict quality measures. The offered range is designed with high precision in order to meet international quality standards. These products are known for their superior quality excellent durability reliable performance and optimum efficiency. Further the products that we offer are water resistant and require less maintenance. These products are available in both standard and customized options.</t>
  </si>
  <si>
    <t>Established in the year 2001 at Noida (Uttar Pradesh India) we &amp;ldquo;Hare Krishna Enterprises&amp;rdquo; are a Sole Proprietorship firm betrothed in manufacturing premium quality range of Ladies Garments Ladies Tops Women Kurtis Track Suit Girls Tops etc. These products are highly urged and appreciated due to their elegant look tear resistance and attractive design. Under the leadership of &amp;ldquo;Mr. Kuldeep Jhamb (Proprietor)&amp;rdquo; we have gained huge success in this domain.Our range is in complete conformity with the international quality standards. In addition our qualified professionals regularly study the changing market trends and consequently upgrade the designs of our apparels. To store the procured products in safe condition we have established modern warehousing unit that is highly spacious. Our major market consists of South/West Africa East Europe East Asia Central America North Europe and North America. We work with professional business approach and ethical polices and this has enhanced our reputation in the global market. The entire array is available at leading industry prices.</t>
  </si>
  <si>
    <t>Geeta Fashion is a highly reputed company which has got established in 2015 with a sole motto of becoming the most preferred choice of the customers. We have started a business as a Sole Proprietorship (Individual) and indulged all our endeavors towards manufacturing an exceptionally designed and client specific range of Ladies T-Shirt Ladies DressLadies Suitand many more. Our products are designed by creative personnel who are aware of the market preferences. Qualitative fabrics and other material are used in the production of the whole collection which we procure from the most reliable sources of the vendors. We never compromise over the products' excellence and have adopted several rigorous quality testing parameters.</t>
  </si>
  <si>
    <t>Ashi Exports has gained prominence asmanufacturerssuppliersandexportersofReadymade GarmentsAccessoriesMade upsJute Items&amp;amp; different varieties ofTea. Our core values have been innovation efficiency and continuous improvements.Established in the year 1991 the company has gone miles ahead since then under the leadership of its foundersMr. R.B.MishraandMr. Bharat Sharma.  committed to customer satisfaction and hence have a customer-oriented approach. This attitudeenvelops the entire organization and influences every function. We emphasize on delivering superior quality products premiumpackaging competitive rates and on-schedule delivery.Ashi Exports is a professionally managed company with high principles. Through our integrity and hard work we have earnedthe trust and loyalty of esteemed customers.Our Production Facilities\r\n120 JUKI machines installed ( Japan made)In-house cutting finishing washing facilitiesA workforce of 200 skilled laborsIn-house capacity - 1000 RMGCapability to undertake Ad Hoc assignmentsExpl</t>
  </si>
  <si>
    <t>Welcome to the flourishing world of K'NineApparels- one-stop-shop from where you can browse splendid collection of corporateapparels.  one of the preponderant screen printed T shirt manufacturers presenting mens winter jackets. We present decent collection of mens wear including screen printed T shirt sweat shirts and jackets T-Shirts mens winter jackets etc. which all are carefully designed for giving the utmost level of comfort. Made from top quality raw material our mens winter jackets and sweatshirts and jackets are universally appreciated for their reliability.With the main aim of providing superior quality mens &amp;amp; women's wear.K'NineApparelswas incorporated in the year 2003.  a noted manufacturer &amp;amp; supplier of all kinds of brand builder gift items corporate gifts promotional giftsetc. since 4 years.We bring wide assortments of impressive range of products includes T-shirts jackets sweatshirts etc.  a quality-centric business house which is devotedly engaged in the manufacturing of an exclusive range of mens wear ranging from T shirt sweatshirts and jackets mens winter jackets etc.We strictly</t>
  </si>
  <si>
    <t>We &amp;ldquo;Spark Technology&amp;rdquo; have brought forth our vast industrial experience and expertise in this business as trader of CCTV Camera WIFI Router Biometric Attendance System and many more.  a supreme organization incorporated in the year 2016 as Sole Proprietorship (Individual) based company where our product range complies with the industrial quality standards. We have hired a team of skilled personnel that performs all business activities in a most excellent achievable manner in order to attain the set target of the company. The experience of our experts in the field is clubbed with the in-depth knowledge and understanding of the necessities of the industry. Apart from this  also involved in rendering CCTV Installation Service Laptop Repairing Service and others.</t>
  </si>
  <si>
    <t>Acme India Technologies is a leading high technology enterprise specializing in Research Manufacture distribution and system integration of Security Safety Audio and Video surveillance products in India.We have a high &amp;ndash; quality R&amp;D team with a set of advanced equipments and many technicians who are well experienced in the field of security &amp; surveillance equipments. Acme Sales &amp; Technical team is fully experienced in designing and implementing of world class customized solution according to the customer requirement in budgeted price.All of our products have passed &lt;i&gt;CE FCC Roah certificates&lt;/i&gt; successfully. Our dedication towards excellence and quality in our products and services is matched by our commitment to create a world class work force. We have more than &lt;i&gt;100 dealer distributor&lt;/i&gt;&lt;i&gt;network&lt;/i&gt; in all over India who is dedicated to sell our product in their territory.&lt;i&gt;&lt;/i&gt;&lt;i&gt;Our Policy is &amp;ldquo;Stand in India Step into worldTrustful and honest Develop together. &amp;ldquo;&lt;/i&gt;Our Product Portfolios:- 1. CCTV Camera (Normal Night Vision PTZ IP )2. DVR (Digital Video Reco</t>
  </si>
  <si>
    <t>Bedi IT Solutions offers you something that is invaluable. We as the leading dealer of Security Systems aim at providing you with the best in the industry. We offer you products to secure house office; factory shop Car etc which actually is the most needed thing even in the future to come.\r\nEveryone knows that a well equipped security system can help in deterring intruders and hence in turn provides a secure environment accompanied by the peace of mind. We realize that finding the right security system is very crucial to you and hence we aim at providing you the best at the most reasonable prices. Ranging from simple burglar alarms for home to highly customized surveillance systems equipped with CCTV cameras we have everything that you may ever need for the protection of life and property.\r\n\r\nBedi IT Solutions has everything whether it is devices meant for high level security or other simpler security applications. We provide CCTV Security Cameras DVR Standalone Access Control Systems Intruder/Burglar Alarm Systems GPS Door Lock Door Bell and computer Hardware and the computer accessories at highly reasonable prices.\r\nWe at Bedi IT Solutions  h</t>
  </si>
  <si>
    <t>Established in 1995 Aesthete International Limited (AIL) took over the business of a sole proprietorship export firm which was actively involved in exports since 1992. The company exports to several countries with its major market being Latin America.\r\n\r\nOur extensive partner base of manufacturers in the Asia Pacific region ensures our expertise in the procurement of a range of cost efficient product mix. We provide customized service solutions and a comprehensive product range to our clients globally. Our list of products encompasses but is not restricted to costume jewelry umbrellas and Christmas lights.</t>
  </si>
  <si>
    <t>Our organization has come up as a prominent Manufacturer ofDesigner Hand Bags Designer Purse Designer Clutches Women's Shoulder Bag etc.</t>
  </si>
  <si>
    <t>MEGHA ENTERPRISEAhandbag alsopurseorpouch is ahandledmedium-to-largebagthat is oftenfashionably designed often used by women to hold personal items. It enhance beauty of women  small car for women with all essential products . These are available in every size  design and different brands .</t>
  </si>
  <si>
    <t>Manufacturera wide range ofLadies Bracelets Ladies Sarees Ladies Dresses Ladies Earrings etc.</t>
  </si>
  <si>
    <t>The footwear industry occupies a prominentplacein the international market and also provides a massive potential for employment and growth.Bairagi Footwearsan ISO certified company is a growing footwearmanufacturer and supplieroffering a unique collection of footwear items at reasonable prices. Our wide ambit of products coversFormal ShoesCasual ShoesOutdoor ShoesRunning ShoesSport ShoesSandalsSlippersKids Footwearetc.We import A-grade raw materials from Korea Taiwan and China to fabricate premium products for the clients. These products find huge demand in many places all over the globe including Europe U.S.A. South Africa Japan where we have established a strong export market.</t>
  </si>
  <si>
    <t>As  famous among the best manufacturer we welcome you to the ultimate source of authentic collection ofLadies Tote Bags Cushion Covers Window Curtains etc.that sets the world of the fashion houses in the market.</t>
  </si>
  <si>
    <t>Divine Enterprises is located in NOIDA Market. one stop solution shop for all your computer accessories requirements. working as a wholeseller in this area.Supplier of cables Router adapters LCD adapters HP printer adaptersInternational adaptersLaptop adapters and Batteries 9 Volt Batteries Desktop Power cables Laptop Power cables Dell Power Cables 2 Pin Power cables 16 AMP Power Cables VGA Cables HDMI Cables USB to Printer Cables Printer Parallel cables serial cables Aux Cables Sony Camera Cables Nikon camera Cables USB Extension Cables USB to Serial USB to Parallel HDMI to VGA VGA to HDMI USB to HDMI MHL cables Stereo cables Display Port to VGA Display Port to HDMI Thunderbolt to VGA Thunderbolt to HDMI Google Crome Cast VGA Switch VGA Splitter HDMI Switch HDMI Splitter Webcamera USB Speakers Usb Sound Usb Bluetooth USB Hub Wall-Mounts Desktop Toolkits Laptop Toolkits CPU FAN (845/945/I3) Blower Screen Guards Key Guards Laptop Sleeves Cooling Pads Normal Cooling Pads adjustable etc.Networking Products are also available:-1. Crimpping Tool2. Punching Tool3. RJ45 Connectors4. CAT 5 and CAT 6 Cables5. Face plates6. I/Os7. Gaunge Box8.</t>
  </si>
  <si>
    <t>Established in 2011KashviDesigns Private Limitedis a young and vibrant company that aims to provide good quality products. Based in Noida U.P. India we specialize in manufacturing and exporting ready to wear fashion garments for men and women.\r\nIn a short span of five years  a proud team of over 150 professionals working to a capacity of producing approximately 5000 garments per day.\r\nAtKashviDesigns we strive to achieve the highest level of &amp;ldquo;customer satisfaction&amp;rdquo; possible. Our cutting edge manufacturing capabilities highly experienced and skilled team agile warehouse systems and state of the art customer care center provides customer with:</t>
  </si>
  <si>
    <t>Amriti Enterprises was established in the year 2012.  retailer wholesaler trader and supplier of Fashion jewelry ethnic jewelry rare handmade jewelry imported fashion jewelry Indian / ethnic bridal jewelry and special niche segment jewelry and all other segments of jewelry excluding precious gems and mentals. We also deal in women's fashion footwear women's belts women's watches and every other fashion accessories product known to mankind. Our website is a one stop location for women's fashion accessories. We make sure our range includes assorted and innovative designs available in vibrant colors. To select a reliable vendor base we have recruited an able team of market experts who perform complete market survey. This allows them to get a clear understanding about the market position of the vendor. They analyze the past records and list of clients served. Amongst other basic policies one policy that we always keep at priority is the total customer satisfaction. In this regard quoting nominal price giving timely delivery redressing grievances etc. are taken great care of.  the ultimate destination for people looking for the next fashion trend.Sinc</t>
  </si>
  <si>
    <t>Established in the year 2013 we Aja Apparels is a manufacturing and exporting company headed by seasoned and accomplished Sourcing and Product specialist with over 19 years of success in sourcing and procurement extensive knowledge of manufacturing market specialties and business processes . A passionate professional with a well rounded background in strategic sourcing planning and product development &amp; manufacturing. Particularly adept at identifying and executing business opportunities efficiency improvements process development cross functional team collaboration cost savings and increased speed to market.  leading manufacturer of Sportswear Swimwear Beach Wear ( which includes kaftans coverups scarves sarongs beach bags beach mats) constructed garments in woven &amp; knits for ladies &amp; kids..World class research design and development studio driven by best creative minds to deliver an enhanced customer experience that balances couture and commerce with global perspective. Equally adept at both Summer and Winter wear we have been sourcing and working with a diverse range of natural and men drawn fabrics from the structure of cotton to fluidi</t>
  </si>
  <si>
    <t>It is our immense pleasure to introduce Mahindra Services Pvt ltd as an &amp;ldquo;Executive Search House&amp;rdquo; which offers &amp;ldquo;end-to-end&amp;rdquo; placement solutions. We pay equal importance to every single candidate of ours and help them get placed in renowned and established company. But as it is caliber and hard work of every person matter the most in his path of success.\r\n\r\nOur Mission:We aim to provide excellent service to our customers employees shareholders and society through the broad range of the solutions.\r\n\r\nOur Vision:We watch ourselves at a position where  recognized as a leading Global HR solution company with a Global customer base and impact.</t>
  </si>
  <si>
    <t>Rohit Gandhi + Rahul Khanna is a well known brand from India and have entered into their 16th year of creative partnership in 2013 as an established designer brand. They have made their mark in contemporary clothing for men and women.Their designs pay great emphasis on silhouettes and detailing. They draw inspiration from linear structures geometrical lines and are greatly influenced by modern contemporary art.The designers have been awarded &amp;ldquo;Best Collections&amp;rdquo; for Mens and Womens wear on numerous occasions. Apart from showing every season at the India Fashion week they also participate in several international trade fairs like Coterie in New York and Tranoi in Paris.The designers have also been awarded the prestigious &amp;ldquo;GQ- Designers of the year-2011&amp;rdquo;.They are the only Indian designers to tie up with two of the largest corporate apparel brands in the country- Van Heusen and Wills Lifestyle which reaches out to 100 stores nationwide.Their clientele vary from all walks of life and their brand is most preferred when it comes to celebrity dressing.Rohit Gandhi and Rahul Khanna retail through 3 stand</t>
  </si>
  <si>
    <t>We purely believe on online trade business and our motto is to satisfy our customers by providing door steps delivery of our products and services. Customer can submit their online Cricket equipments purchase request/service through our web site www.indiagetsetgoonline.com committed to help our customer for online product purchase and on time delivery. Also providing various services in better and reasonable rates without any hassle. supporting our customer's to plan their outing schedule for various hill stations in Uttrakhand.We also consulting and helping to our customer's for best deal in real estate property (Builder Flats) in Noida Ghaziabad Modinager and Delhi (NRC).Currently following online services are enabled.1. Plan your travel for outing in hills station in Uttrakhand.2. Online purchase of Sport's equipments (Cricket) artificial Jewelry.3. Consultancy for best deal in property purchase in Noida Ghaziabad Modinager and Delhi (NCR).</t>
  </si>
  <si>
    <t>Blackbuk India is wallet-friendly online shopping store renowned for having most reliable standard men's clothing. Our team is inspired by the exclusive culture of the city and follow the ever changing trends for fabulousdesigns. From the begining Blackbuk India has had a very clear focusing on superiority and aim to offer wide variety of cutting-edge fashion brands to customer at great prices.We believe that fashion is endless excitement and style is perfect combination of who .\r\n\r\n\r\nBlackbuk India is the new standard online shopping store or clothing shop for men features more than any other store. With unmatched variety of menswear the store is increasing its foundation and has a wide range of brands. Classic clothes in vibrant pattern and timeless colors with great effects.  very excited to create new collection with cultural traditional and innovative ideas.\r\n\r\n\r\nA well-designed website knows its prestigious customers very well. Blackbuk India is the perfect combination of \menswear\ and \fashion\. Whether you are looking for a new trend outfit or regular wear. Our aim is to help male shoppers with finest</t>
  </si>
  <si>
    <t xml:space="preserve">Greedy Game Sponsored game content to target audienceWatch the video to see how we engage users without changing gameplayMobile games without annoying ads? This Indian startup wants that to be a reality India-based startup Greedygame is looking to help mobile developers and brands super-charge their efforts (and revenue). And it plans to do so without interrupting gamers with endless waves of ads. </t>
  </si>
  <si>
    <t>Established in the year 1980 at Noida (Uttar Pradesh India) we &amp;ldquo;Best Packaging&amp;rdquo; are known as the most prominent Manufacturer and Supplier of a comprehensive assortment of LD Bags Polyethylene Sheets Polyethylene Rolls etc. Widely used for packing grain feeds fertilizer seeds powders sugar salt powder chemical etc our complete product range is designed using premium quality basic material and advanced technology. We assure our esteemed clients that the offered products are in accordance with the international quality standards. We make available the offered products in variety of attractive colours capacity designs styles and sizes in according to clients' requirements. These products are highly admired for the features like tear resistance perfect finish high strength recyclable nature water &amp;amp; dust proof high temperature resistant and light weight.</t>
  </si>
  <si>
    <t>Established in 2013 we Itrade-India is a group of professionals engaged in manufacturing exporting of Handcraft Potli Bags Marble Bath Accessories Christmas Decorative Merchandise etc. with the support team of professional talented manufacturers/vendors spread across India we offer quality merchandise with the competitive price &amp;amp; committed delivery schedule across the globe.We offer wide range of handcrafted products.All of our merchandise is designed by our creative &amp;amp; talented professionals keeping in mind the trends &amp;amp; standard of global market. We can also customize our merchandise as per buyers/customer requirements.\r\n\r\n&amp;middot; Wide range of unique design.\r\n&amp;middot; Strong manufacturing &amp;amp; sourcing network of professional.\r\n&amp;middot; Talented vendors/manufacturers spread across India.\r\n&amp;middot; Customized production &amp;amp; packaging.\r\n&amp;middot; Ensure quality check at every stage.\r\n&amp;middot; Experience team of professional.\r\n&amp;middot; Competitive pricing Policy.\r\n&amp;middot; Committed delivery schedule.</t>
  </si>
  <si>
    <t>We &amp;ldquo;SS Garments Pvt. Ltd.&amp;rdquo; are a notable and reliable company that is affianced in manufacturing exporting and supplying a beautiful and flawless range of Knitted Embroidered Jacket Schiffli Top Digital Printed Shirt Viscose Top Ladies Tunics Designer Scarves Ladies Blouses Ladies Cotton Legging and Girls T-Shirt. Since our origin in the year 1996  a Private Limited Company that is instrumental in providing an exclusive collection of garments and accessories in large quantity. Located at Noida (Uttar Pradesh India)  supported by a well structural infrastructural unit that enables us to make world class garments and accessories as per the global set standards. Under the headship of our Director &amp;ldquo;Ms. Manju Walia&amp;rdquo; we have gained a significant position in the national market. We export our products in Denmark UK USA South Africa France Germany Belgium Spain etc.</t>
  </si>
  <si>
    <t>Box Focus Video Editor And PhotographerProfessional Services for Photography Enthusiasts!Photography for me is a medium to emote my thoughts emotions and imaginations through the camera lens. I have been capturing moments smiles laughter interactions happiness and portraying life in its absolute variety and uniqueness with my camera for many years now. A self learner and explorer made friends with pencil and sketches at a very tender age. During my learning days i got exposed to the vast panorama of photography and its technicalities. An Animator Designer Fine photographer and Video editor with expert knowledge in Photo editing. I am well exposed and experienced to different photography styles and have worked with leading clients and have undertaken numerous freelancing projects related to Fashion Product Portraiture Food Advertising Nature and Architecture. My USP is creating highly stylized action shots and fine photography to living.If u have a website/homepage owner requiring detailing and attention or be it any other photo/video requirements get in touch with me.Contact me for any queries or consultancyAnd I will be happy to assist you. [:]H</t>
  </si>
  <si>
    <t>We VinodPrintgraphics are a professionally managed firm engaged in providing a wide range of School Stationery Paper Carry Bags Printing Catalog Printing Services Brochure Printing Services Prospectus Printing Services Tags Printing Services Calendar Printing Services Printing Services Envelopes Printing Services and Poster and Leaflet Printing Services. These services are extremely well-liked in the market for their features such as swiftness excellent service quality standardization reliability flexibility affordable pricing and timely completion. These services are completed by experts who employ the sophisticated technology and advanced printing machines. For this service we hired experts team who have years of experience of this domain. Our experts are well trained to understand and work as per the demands of our precious customers. Furthermore workshops multiple trainings and seminars are regularly conducted for our experts. Furthermore experts also complete these services as per clientele demand and necessity. Our services are extremely utilized in commercial places for various purposes. We have modern unit that assist us to serve our customers with r</t>
  </si>
  <si>
    <t>Incorporated in the year 2005 Malik Exports introduces itself as a leading manufacturerand Exporters of Mens Designer Cooton Shirts Designer Denim Jeans Designer Kids Wear Designer Polo T-Shirts etc. Over the years Our designs represent ethnicity blended with modernity. Being classic and glamorous innovative and traditional our garments depict excellence and brilliance of fashion. Along with fashion wear we also manufacture a wide range of fashion accessories which have given a new dimension to our range of products.</t>
  </si>
  <si>
    <t>&lt;table border='0' width='100%'&gt;\r\n&lt;tr&gt;\r\n&lt;td valign='top'&gt;\r\n&lt;table border='0' width='688'&gt;\r\n&lt;tr&gt;\r\n&lt;td valign='top'&gt;\r\nA professionally managed organisation Celestial Knits &amp;amp; Fabs Pvt. Ltd.(CKFPL)is a vertically integrated unit having in-house knitting (fabric manufacturing) computerized embroidery printing and state of the art garment manufacturing facilities. The company is engaged in the manufacture and export of high qualityMens wearLadies wearBoys wearGirls wear and Kids wearsince 1993.CKFPLis a young and dynamic organization with an annual turnover of 500 million Indian Rupees (US$ 10.41 million) managed by professionals determined to carve a niche for itself in the Apparel industry.CKFPLis ISO9001:2008 certified company. It is a socially compliant factory havingBSCI Certification.\r\n&lt;/td&gt;\r\n&lt;/tr&gt;\r\n&lt;tr&gt;\r\n&lt;td colspan='2' valign='top'&gt; committed towards perfection in each aspect of the garment manufacturing. The sophisticated infrastructural facilities and advanced machinery for stitching knitting dyeing and others have enabled us to offer superior quality and economically pric</t>
  </si>
  <si>
    <t>VMC Media Private Limited was established in the year 2008. VMC Media Private Limited formerly known as Metrix Web Services Pvt. Ltd. is a distinguished digital production company that operates from the industrial area of Noida India.  one of the oldest established Bulk SMS /Voice calling provider and specialize in the front and backend of website and software development and live video streaming.Bulk SMS Services are one of the best advertising Medium of advertising your messages and notifications or updates on the Mobile Phones. It is also known as advertisement on Mobile phones. This Service helps your clients to boost sales with immediate inquiries related to their businesses.</t>
  </si>
  <si>
    <t>Masoom is in the business of toy manufacturing for over sixty years.\r\nAll along these years we have been manufacturing a vast variety of toys including dolls. For the past ten years the focus is mainly on vinyl roto molded products.\r\nBesides dolls also manufactures:\r\n\r\n&lt;table border=\0\ width=\100%\&gt;\r\n\r\n&lt;tr&gt;\r\n&lt;td width=\42\ valign=\baseline\&gt;&lt;/td&gt;\r\n&lt;td width=\100%\ valign=\top\&gt;Soft pillow toys and bags.&lt;/td&gt;\r\n&lt;/tr&gt;\r\n\r\n&lt;tr&gt;\r\n&lt;td width=\42\ valign=\baseline\&gt;&lt;/td&gt;\r\n&lt;td width=\100%\ valign=\top\&gt;Stationery products.&lt;/td&gt;\r\n&lt;/tr&gt;\r\n\r\n&lt;tr&gt;\r\n&lt;td width=\42\ valign=\baseline\&gt;&lt;/td&gt;\r\n&lt;td width=\100%\ valign=\top\&gt;Vinyl novelties.&lt;/td&gt;\r\n&lt;/tr&gt;\r\n\r\n&lt;tr&gt;\r\n&lt;td width=\42\ valign=\baseline\&gt;&lt;/td&gt;\r\n&lt;td width=\100%\ valign=\top\&gt;Figurines.&lt;/td&gt;\r\n&lt;/tr&gt;\r\n\r\n&lt;tr&gt;\r\n&lt;td width=\42\ valign=\baseline\&gt;&lt;/td&gt;\r\n&lt;td width=\100%\ valign=\top\&gt;Puzzles.&lt;/td&gt;\r\n&lt;/tr&gt;\r\n\r\n&lt;/table&gt;\r\n\r\n\r\nAll toys &amp;amp; dolls are safe and non-toxic and now our products are also available with the option of Pthalate free raw material.</t>
  </si>
  <si>
    <t>Aks by Alka Kumar brings to you therich tradition diamond wedding jewelleryof India with the exquisite and dazzling beauty of diamond jewelry combined together. She draws her inspiration from the real women of substance and blending it with beautiful historical style. She offers stunning fashion jewellery pieces that offer a modern and contemporary style with a blend of Indian cultural influence.Whether you are looking for magnificent diamond jewellry Indian fashion jewellery pearl necklaces or a number of other beautiful pieces head your way toward Alka Kumar that presents to you the luxury brand Aks. She also customizes the designs for your according to your taste and budgets. Their designer jewelry pieces will truly leave you captivated by their sheer beauty.One can choose from bracelets pendants rings necklaces bangles and earrings etc. She offers an extensive selection of creative masterpiece designs that you will cherish for a lifetime. If you are looking for diamonds consider her beautiful collection of ruby studded diamond necklaces or sets of jewelry pieces that include diamond bracelets earrings pendants gold pieces and other dazzling jewelry</t>
  </si>
  <si>
    <t>Property4You is a Biggest Property Site &amp;amp; Best Way To Search Your Location Property In Your Budget. Here Our Buyers Will Get So Many Options Our Advisers Will Help To Provide Them Right Properties. You Can Watch Us On Dilli Aajtak Every Saturday &amp;amp; Sunday At 11:30 Am To 12:00 Noon. Where You Can See Actual Sites Construction Projects Ready to Possession Flats Sample Flats Layouts PaymentPlans &amp;amp; Others Information.</t>
  </si>
  <si>
    <t>Home &amp;gt; Company &amp;gt; About UsAbout UsSince the advent of mobile phones in the Indian market  the market leader in the supply and manufacturing of SIM cards and SIM related solutions. We offer innovative tailor made system solutions on SIM card technology to leading telecom network operators and service providers including Vodafone Bharti Idea Cellular Tata Reliance BSNL Dishnet Grameen and Hutch Sri Lanka.Syscom caters to global customers covering South-East Asia Middle-East and Africa through its State-of-the-Art manufacturing facility in Noida India. The manufacturing capacity of this plant at present is 450+ million cards per year.SCL is a member of the global SIM &amp;amp; smart card group Morpho e- document with a worldwide network of subsidiaries branches and sales partners as well as production facilities incorporating the latest technology in Germany Brazil Russia and India. The company has a workforce of over 2100 people.:Member of National Association of Software and Services Companies (NASSCOM)Supplier of India&amp;rsquo;s first SIM cardOwner of Largest SIM development team in IndiaEquipped with the largest SIM Personalization Centre in Indi</t>
  </si>
  <si>
    <t>Manufacturing a collections of Ladies Dresses Jackets Blouse Tunics Trousers Shorts Night Wears skirts etc.  specialized in adding value to Hi-Fashion Ladies Wear. All our products are selling to Hospitality Industry UP-Market Retails Stores and Promotions Industry via local wholesalers and importers.An IntroductionInterest of people in the apparel and clothing is constantly rising as well as changing. No more dressing has remained just a necessity of life like food &amp; shelter today most of the people consider that you are what you wear.For your diverse fashion demandsAgrima Apparel N Design Industriesis striving and making available an exclusive collection of Dresses &amp; Gowns Knits Products Jackets &amp; Duster and Tops Tunics &amp; Blouses. We have renowned fashion designers in our team designing an impeccably unique array of apparels &amp; clothing.From our well famous fashion boutique as well as online store you can buy from a variety ofLadies Tops Children Clothing Little Girls Dress es Kids Girls Capri Children Check Shirts Yarn Dyed Kids Dress Ladies Jacket Knits Wearetc.Over a ton talented people support us in our en</t>
  </si>
  <si>
    <t>Inaugurated in 2009 we Shri Krishna Megaliving Store have established ourselves as one of the prominent manufacturers and suppliers of various types of Ladies Wallets &amp;amp; Shoulder Bags. Our product range includes Ladies Wallets Ladies Clutches and Mix Bags. Our products have earned accolades for their rich look elegant designs and perfect finish.  one of the reliable and client friendly firms that have been enjoying continuous growth for over half a decade. supported by a state-of-the-art infrastructural unit that covers a vast area and is equipped with latest machines and tools for smooth operations. The infrastructure of the company is divided into different sections such as manufacturing unit quality testing unit R&amp;amp;D and warehousing &amp;amp; packaging unit. Being a quality-oriented firm we use only first grade raw materials like fabrics threads stones leather and other accessories in our manufacturing processes. Moreover we conduct extensive research for choosing our vendor base for procuring raw materials that are strictly quality checked on various parameters. Our offered products also undergo some tests for ensuring their durability fini</t>
  </si>
  <si>
    <t>Incepted in the year 2007 at Noida (Uttar Pradesh India) we &amp;ldquo;Watchover 24X7 Limited&amp;rdquo; are an authentic and well-known service provider in providing Web Design And Development Services Mobile App Development Services E Commerce Services SEO Services and Smartphone Services. Over the years our experience in the industries have taught us that sustainable business relations are carved out of trust commitment and a constant endeavour to better our knowledge and skill-set as per changing market trends. IT being the most constantly evolving industry it does not take long for what is considered as the latest technology or framework to be replaced by another. What sets us apart is the ability to understand clients&amp;rsquo; specific development needs and design solutions that fit your requirements and in the process not to confuse the clients with all the technical jargon. If need be we can talk plenty of jargon as well. We develop solutions and provide consulting to Companies and Individuals to resolve their business requirements and fulfil their Information Technology related needs whatever be the core industry.</t>
  </si>
  <si>
    <t>Softinfo Systems Pvt. Ltd. is an ERP firm based out of New Delhi India with sheer market leadership in providing state of the art ERP solutions to Apparel and Lifestyle industry for over a decade having the brand nameWizApp&lt;sup&gt;TM&lt;/sup&gt;hasalso successfullyventured into Jewellery and Pharmaceutical industry with introduction of two new brands WizGem&lt;sup&gt;TM&lt;/sup&gt; and WizMed&lt;sup&gt;TM &lt;/sup&gt;respectively.Our ERP Solutions Include : Jewellery Software Jewellery ERP Software Jewellery Accounting Software Apparel software Apparel ERP Software Retail Software Retail ERP Software Pharma Manufacturing ERP Software &amp;amp; other CRM Modules etc.The solution we provide stands apart from competitions as we develop industry specific fully customized solutions. Backed by vast experience of our management we have been able to gain a distinct place in the market by providing excellent state of the art services. With this basic contour of our approach philosophy and policy towards ERP application development  currently catering to some top most small and medium enterprises across India and Abroad.Softinfo leverage on its expertise in successfully impl</t>
  </si>
  <si>
    <t>Established in 2011 Safeplanet Innovations is one of the dexterous business name thoroughly occupied in the realm of supplying and trading to our customers a comprehensive gamut of products which comprise GPS Tracking Devices Mobile DVRs/Cameras and Mobile App Based School Bus and Fleet Tracking System.All our products are designed at a sophisticated fabrication unit by employing superior-quality basic material and sophisticated tools and tackles in compliance with market quality norms.We utilise latest technologies tools devices to build high-tech solutions to make you feel safe and secure round the clock.  a technology savvy company with best of industry talent. We have partnerships with best of the Vendors around the globe to get you high-tech devices and solutions.You can rely us for your safety and security and we promise that we will not let you down as we believe in delivering what we commit.</t>
  </si>
  <si>
    <t>Since our establishment  engaged in offering an exclusive range of Printed Fabrics to our clients. We provide our clients Digital Printing on Running Fabric Digital Print Scarves / Stoles Sarees Suits and Kurtis. Our collection is widely known for its excellent skin friendly  and fastened colors. Our tie-up with reputed vendors helps us in providing various colors sizes and designs in our range which meet latest fashion trend.\r\n\r\nWith the support of our competent team  offering reliable Digital Fabric Printing Service such as Ink Printing Customized Printing Saree Printing Screen Printing Fabric Printing Color Printing Textile Printing and Image Printing. We use high quality ink and fabric for providing unmatched prints beautiful designs and shades in printing services. Moreover by fulfilling the various needs of our clients we have made huge clientele across the globe.</t>
  </si>
  <si>
    <t>It gives us immense pleasure in introducing our company as Manufacturers and exporters of garments for international market.\r\n\r\nManagement :\r\n\r\nThe company is promoted and managed byMr. RK Rathorewho has over 34 years experience in the industry. Now the business is also taken care of by sonMr.Amit Rathore and Manish Rathore. Having rich exposure in the industry being one of the first few who ushered in the era of Garment in both Knit &amp;amp; Woven wear exports from India .A sound company with reputation of reliability a committed team of techno-commercial professionals having a goal oriented culture.\r\n\r\nOwner Ship / Investment :\r\n\r\nA private organized company listed in Noida U.P India .It is a vertical unit within house production/Computerized Embroidery /Finishing /Washing etc both in woven &amp;amp; knit wear with Investment of Rs. 30 Corer.\r\n\r\nPattern / Gradingequipment :\r\n\r\nOptitex Software Digitizing machine /printing Plotter.\r\n\r\nFabric Range In Woven :\r\n\r\n60&amp;rsquo;sCambric /Twills/ Canvas /Voiles /Crepes /Yarn dyed / Denims / Viscose / Bosky / Rayon / Flex /Moss Crepe</t>
  </si>
  <si>
    <t>Established in the year2010SM Enterprises are actively involved in manufacturer supplier a comprehensive collection ofLadies Designer Purse Ladies scraves and ladies sandals.It is because of continuous endeavor of our workers we have attained an estimable place in the industry. To be a quality-oriented organization we make sure to provide excellence in product. So as to offer customer&amp;rsquo;s assured range of items we follow severe quality tests while manufacturing and delivering our range of items to the clients. In addition to this the offered range is accessible in various dimensions designs and sizes as per the prerequisite of customers at economical rates.&lt;i&gt;&lt;/i&gt;</t>
  </si>
  <si>
    <t>MIR LEDER HIDES (&amp;MIR NECKWEAR) was established in 2011. We provide :&lt;table border=\0\ width=\448\&gt;&lt;tr height=\20\&gt;&lt;td width=\448\ height=\20\&gt;Leather Foil Finishing &amp; Printing Services&lt;/td&gt;&lt;/tr&gt;&lt;tr height=\20\&gt;&lt;td width=\448\ height=\20\&gt;Leather Embossing PrintingServices&lt;/td&gt;&lt;/tr&gt;&lt;tr height=\20\&gt;&lt;td width=\448\ height=\20\&gt;PU Coated Split Leather&lt;/td&gt;&lt;/tr&gt;&lt;tr height=\20\&gt;&lt;td width=\448\ height=\20\&gt;Leather Color and Texture Finishing services&lt;/td&gt;&lt;/tr&gt;&lt;tr height=\20\&gt;&lt;td width=\448\ height=\20\&gt;Woven Leather Braiding Crochet Tubular Cords &amp; Welts Services&lt;/td&gt;&lt;/tr&gt;&lt;tr height=\20\&gt;&lt;td width=\448\ height=\20\&gt;Leather Perforation &amp; Pattern Finishing services&lt;/td&gt;&lt;/tr&gt;&lt;tr height=\20\&gt;&lt;td width=\448\ height=\20\&gt;Leather Laser Engraving Laser Cutting Jali Cut-Work Services&lt;/td&gt;&lt;/tr&gt;&lt;tr height=\20\&gt;&lt;td width=\448\ height=\20\&gt;Leather Milling &amp; Tumbling Services&lt;/td&gt;&lt;/tr&gt;&lt;tr height=\40\&gt;&lt;td width=\448\ height=\40\&gt;Leather Quilting &amp; Pattern Stitching &amp; Patch-Work &amp; Applique Services&lt;/td&gt;&lt;/tr&gt;&lt;tr height=\40\&gt;&lt;td width=\448\ height=\40\&gt;Leather Machine Computerised Embroidery Hand Adda Embroidery Zari sequins beadwork etc&lt;/td&gt;&lt;/tr&gt;&lt;tr height=\20\&gt;&lt;</t>
  </si>
  <si>
    <t>Established in year1975 Royal Embroidery Threads Pvt. Ltd.are a coveted organization engaged in manufacturing supplying and exporting various types of Embroidery Yarn. Our Highly Successful'Royal'Brand is used by the leading garment manufacturers exporters and corporate in India and across the globe.We offer superior quality Embroidery Yarn that are widely acknowledged amidst innumerable clients owing to features like high tenacity fibre strength colourfastness and many more. Also the entire range of products finds application in diverse segments such as men's &amp;amp; women's apparels furnishing fabrics footwear and many others where Embroidery is needed. All our Products are Oeko-tex standered 100 certified and do not contain any harmful substances.</t>
  </si>
  <si>
    <t>It gives us immense pleasure in introducing our company as Manufacturers and exporters of garments for international market.\r\n\r\n\r\nManagement :\r\n\r\nThe company is promoted and managed byMr. RK Rathorewho has over 34 years experience in the industry. Now the business is also taken care of by sonMr.Amit Rathore and Manish Rathore. Having rich exposure in the industry being one of the first few who ushered in the era of Garment in both Knit &amp;amp; Woven wear exports from India .A sound company with reputation of reliability a committed team of techno-commercial professionals having a goal oriented culture.\r\n\r\n\r\nOwner Ship / Investment :\r\n\r\nA private organized company listed in Noida U.P India .It is a vertical unit within house production/Computerized Embroidery /Finishing /Washing etc both in woven &amp;amp; knit wear with Investment of Rs. 30 Corer.\r\n\r\n\r\nPattern / Gradingequipment :\r\n\r\nOptitex Software Digitizing machine /printing Plotter.\r\n\r\n\r\nFabric Range In Woven :\r\n\r\n60&amp;rsquo;sCambric /Twills/ Canvas /Voiles /Crepes /Yarn dyed / Denims / Vi</t>
  </si>
  <si>
    <t>Our companyUttaranchal Industries was established in 2007.  leading manufacturer and exporter of electric ceiling fans electric exhaust fans heavy duty electric exhaust fans decorative mirror designer picture frame designer tray designer flower vase ladies handbags designer cushions and other furniture. Our company is highly engaged in manufacturing and supplying wide variety of Standard Centrifugal Fans in India. Our ranges of centrifugal fan is broadly used for ventilation controlling air pollution dust or fumes extraction and evaporate cooling in various commercial and industrial areas.</t>
  </si>
  <si>
    <t>Founded in the year 2007 at Noida (Uttar Pradesh India) We &amp;ldquo;Tathastu Solutions&amp;rdquo; are a Sole Proprietorship firm engaged in Manufacturing the best quality range of Printed Bag Printed CapPrinted T-Shirts and Diary. In addition to this Under the guidance of 'Mr. Sudesh Chauhan&amp;rdquo; (Proprietor) we have been able to provide maximum satisfaction to our clients.</t>
  </si>
  <si>
    <t>Currently I stay busy meeting amazing people am lucky to call my clients. If I am not on a session or editing I am gardening in my balconyspending time with family and friends andwatching movies. Other than clicking Ienjoy listening to music andtravelling.???\r\n\r\nBased out of Delhi in India mywork is available onlineonmywebsite\r\nwww.sahilaroraphotography.com. You can order HiDef images for print and use or order beautifully framed prints in different sizes.\r\n???\r\nAll not yet clicked and done I continueto inspire people to discover more grace in the external world by capturing each image with lots of love and passion. Get intouchwithmeat\r\nsahil.jhamb123@gmail.comfor any questions and I will be happy to share my knowledge.\r\n???\r\nCapturing you and your families is my joy passion and love. I'd love to schedule an appointment with you to do just that. Like I always say.. It will be fun</t>
  </si>
  <si>
    <t>Let me take this opportunity to introduce ourselves. Rahul Thundershot Photographywhich is a growingphotography company. We always aim to deliver a high standard of quality and value for our customers. We work in close partnership with our customers to offer a service that sets new standards in the business of photography. We always keep our customers&amp;rsquo; needs at the forefront.\r\nWe atRahul Thundershot Photographytake great pleasure in introducing ourselves a Delhi / NCR established photography Company. We do product (catalogue and e-commerce) fashion modeling profile and interior photography as required by our clients. In the team we have experienced professional photographers make-up artists stylists designers and photo-retouchers.\r\nWe as a team also cover WeddingsShows and Corporate Events. Even in this field we give the best of our services.\r\nWe take the entire burden off your shoulders and let you enjoy without any worries &amp;amp; tensions especially in wedding photography.  large enough to operate efficiently and effectively yet small enough to create the memories for you to preserve for a lifetime</t>
  </si>
  <si>
    <t>Manglam Apparels Pvt Ltd. was established in the year 1998 at Noida (Uttar Pradesh India).  leading manufacturer and exporter of flat knitted sweaters and circular knitted garments. We have being supplying to some of the leading international and Domestic buyers. We always strive to meet buyers quality standards at competitive prices and scheduled deliveries.\r\n\r\nStrengths :\r\nWe have in-house 12 stoll(Germany) computerized flat knitting latest high production machines with 32 color intarsia facilitygauge 7-16(multigauge).\r\n\r\nFor circular knits we get our own fabrics made by buying yarn and getting fabric knitting and dyeing done in our sister concern on latest machinery stitching and finishing is done in our unit.\r\n\r\nOur control over manufacturing is not limited to in-house flat knitting and circular knitting. We believe in delivering quality product to the customer with stringent checks at every point with customer satisfaction being the prime motto.Production Facility:\r\nThe Company has its own factory building with covered area of 20000 square feet located at B-52 Sec-2 Noida U.P-201301.</t>
  </si>
  <si>
    <t>&lt;ul&gt;&lt;li&gt;Our management team and production staff have more than 20 years of experience in garment manufacturing and worked with industry's leading brands likeLucaste &amp; UCB.&lt;/li&gt;&lt;li&gt; specialized in designer T-shirt track pants sweatshirts and other hosiery andwoven based items for all sizes and market segments.&lt;/li&gt;&lt;li&gt;In extending business we welcome buying/export houses schools/collegescorporates &amp; professional societies mega indoor/outdoor sports organizing companies and government supply chains.&lt;/li&gt;&lt;/ul&gt;</t>
  </si>
  <si>
    <t xml:space="preserve"> Backed by rich industry experience  engaged in offering Ladies Evening Wear Evening Wear Ladies Formal Wear Ladies T-Shirts Ladies Hooded T-shirts Ladies Casual T-Shirts Ladies Fancy T-Shirts Ladies Knitted T-Shirts and Rubber Print T-Shirts. In addition we also fabricate and supply Womens Capria Long Gowns Evening Gowns Kids Nightdress Kids Tops Kids Nightwear Kids Hoodie Knitted Hooded T-Shirts Kids Knitted Tops and Designer Rompers. The offered products are manufactured using high grade basic material and are highly admired for their attractive designs skin soft finish long lasting finish easy wash ability attractive designs and durable stitching.  We have established a state-of-the-art infrastructure that is backed by advanced facilities in order to meet and exceed all the requirements of our clients. Also we ensure that the offered products are extensively tested on well-defined parameters so that only high quality consignments are delivered to clients. Available at market leading prices the offered products are highly demanded in market. Also our ethical business practices easy payment modes and client centric approach help in attaining co</t>
  </si>
  <si>
    <t>&lt;table border='0' width='95%' align='center'&gt;\r\n&lt;tr&gt;\r\n&lt;td&gt;\r\nIACS has etched a name for itself in the Indian Textile Exporters market as a trailblazer in starting out as one of the earliest and the most reliable export firm almost five decades ago! Needless to say IACS is a pioneer exporter of curtains cushions throws quilts duvet covers kitchen linen floor covering fitted sheets rugs infant apparels lampshades women&amp;rsquo;s hand crafted scarves etc.\r\n&lt;/td&gt;\r\n&lt;/tr&gt;\r\n&lt;tr&gt;\r\n&lt;td&gt;&lt;/td&gt;\r\n&lt;/tr&gt;\r\n&lt;tr&gt;\r\n&lt;td&gt;\r\nThe Home Furnishing Export from India has seen a phenomenal upswing in the recent times. IACS has been able to leverage it to its advantage and is the numero uno provider of high quality hand crafted home furnishings. This consistently high performance has ensured that we have the unconditional trust and love of our delighted customers the world over.\r\n&lt;/td&gt;\r\n&lt;/tr&gt;\r\n&lt;tr&gt;\r\n&lt;td&gt;&lt;/td&gt;\r\n&lt;/tr&gt;\r\n&lt;tr&gt;\r\n&lt;td&gt;\r\nOur Design and Development department continually provides newer innovation in fabrics and designs keeping in mind the customers need and requirements. Our design and quality parameters are in sync with the best exporters w</t>
  </si>
  <si>
    <t>Established in the year1999 Devanshi Exports Private Limitedis a renowned manufacturer Supplier Distributor Wholesaler and exporter of an exclusive range of shawls stoles scarves throws &amp;amp; fabrics. Our range includes for women designer silk scarves designer cotton scarves embroidered shawls pashmina shawls woolen shawls viscose wool shawls cashmere stoles designer bed throws embroidered throws designer throws fancy throws machine... Read More</t>
  </si>
  <si>
    <t>Quality redefined in Stainless Steel Architectural hardware including locks cabinet hardware door hardware etc. &amp;raquo;\r\nWho \r\nKeeping a watchful eye on market trends and varying preferences of customers is the key factor that enables a company to maintain market rapport. We Acme Exports keep ourselves in tandem with the latest market requirements and deliver solutions accordingly. We have carved a niche in the stainless steel hardware market.\r\nIt is the team's innovative spirit as well as a robust infrastructure that have positioned us as a leading manufacturer and exporter of Locks like door locks cupboard locks latches rim locks window locks; Steel Architecture Items like Cabinet Hardware Door Hardware Sign Symbols etc.\r\nEstablished in 1987 over the years we have maintained high standards of quality in our products and processes. All the products are available in a variety of designs to choose from. As an ISO 9001:2000 certified concern we ensure that our clients get only the best at the right price and on time. We have a strong export presence in Europe Australia and Gulf countries.\r\n&amp;raquo;Hallmarks--Application of latest tec</t>
  </si>
  <si>
    <t>Softindigoconsists of many types of people with many different backgrounds - yet  one strong company one strong team with a common understanding - This is the secret of our success.\r\nSoftindigofocuses on three verticals namelySoftware Service e-Learning Services and Web Services\r\nDigital Marketing : Softindigoprovides e-commerce solutions such as order management system integration shopping cart e-marketing and customer service. Retailers of electronics garment jewelry books toys or one of many other industries and services...\r\nWebsites Designing Services:SoftIndigo provides many different skills and disciplines in the production and maintenance of websites.The different areas of web design include web graphic design; interface design; authoring including standardised code and proprietary software; user experience design; and search engine optimization.\r\nSoftware Development Services:Software development is a process of writing and maintaining the source code but in a broader sense it includes all that is involved between the conception of the desired software through to the final manifestation of the software some</t>
  </si>
  <si>
    <t>We Upani Packaging Solutions commenced our operations in 2008 as manufacturers exporters and wholesalers of a diverse assortment of Invitation Cards Folio Boxes &amp;amp; Pouches. Owing to our highly creative and visually appealing designs we have gained prominence in the industry within a short period of time. Our products are widely demanded for their uniqueness. We have been delighting our customers with our distinctive offerings that are created by incorporating outstanding craftsmanship and premium quality materials. Our offered range comprises of Wedding Cards Embroidered Invitations and Embroidered stoles. focused upon delivering something unique which is both attractive and useful. We believe that giving our best in terms of creativity will help us achieve optimum customer satisfaction. We strive to understand the preferences of our customers before designing our products so as to offer something tailored to suit their sensibilities.  export our products in all over the world.</t>
  </si>
  <si>
    <t>Incepted in the year 1969 at New Delhi we &amp;ldquo;Sawhney Brothers&amp;rdquo; are one of the leading manufacturer exporter and supplier of Ladies Garments like Dresses Kaftans Tunics Tops &amp;amp; Blouse Bottom Wear etc. We also specialize inScarves Stoles Shawls andHand Bags for ladies. In order to make these ladies attires as per their requirement. we use ultra grade fabrics and implement latest technologies in manufacturing. We procure the fabrics from the reliable and well-established vendors of the market. Therefore; our products are highly acclaimed for high quality fabric durability high comfort easy to wash trendy look latest fashion fine stitching perfect fitting and Eco-friendliness.</t>
  </si>
  <si>
    <t>Jai Sidh Baba Export was established in the year of 2000. ManufacturerExporter of Ladies Woven GarmentKnitted ClothingKnitted ClothFlat Knit Garment etc. A developed and advanced infrastructure unit at our command empowers us to produce items that are sound and perfect in all dimensions. We have installed most modern machines in the fabrication division that empower us to timely complete even large and urgent orders. Our quality testing division assures that business procedures are conducted as per the global norms on quality. In addition to this a spacious warehouse has all the facilities for safe storage of raw material and final products. All the business operation and production process are carried by us in compliance with the international quality standards. In addition the guidelines and quality directives of our clients are properly adhered to in various procedures. Backed by a qualified and specialized crew of skilled personnel our company is garnering rave reviews in bringing forth perfectly customized choices of knitted jackets shirts etc. These products have been custom-made in terms of design size and other details required by our val</t>
  </si>
  <si>
    <t>Inaugurated in the year 1996 in Delhi India we &amp;ldquo;Haryana Leather&amp;rdquo; are engaged in manufacturing and supplying an extensive range of Leather Garments Leather Jackets Leather Belts Leather Wallets and Leather Accessories. These products are designed using supreme quality leather and latest technology under the strict supervision of our skilled team of professionals. The offered products are designed in accordance with the set market norms. The leather which we use to design these products is procured from the most reliable and certified vendors of the industry. We offer these products in various sizes and designs as per the requirements of our clients. These products are highly appreciated in the market due to their excellent finish tear &amp;amp; Scratch resistance eye catchy pattern strong stitching smooth texture lightweight attractive look and elegant design.</t>
  </si>
  <si>
    <t>Sarah Garments Pvt. Ltd. is situated at Noida near New Delhi 40 Kms from International Airport. The well equipped and modern factory occupy a working floor area of 10875 sq ft modern machineries are being used in this factory to ensure the production meets the desired quality standard. It is a group of companies with Sarah Garments Pvt. Ltd. at NOIDA engaged in manufacturing and exporting of Leather Garments and Leather Goods to European Markets for over a decade and its ancillary units at Kanpur are engaged in manufacturing of various textile products for the last four decades.\r\n\r\nSGPL is a professionally managed company. The company has a reputation of manufacturing quality product serving customers at competitive prices.We have a team of highly experienced directors and senior executives having indepth knowledge in manufacturing and marketing of the product a team of merchandisers technologists quality control inspectors and logistic experts assist them.With its root in the fine tradition of International trade it forms a part of US$ 20.0 million group.\r\n\r\nGroup Of Companies:\r\nThe group is engaged in manufacturing Cotton Polycotton C</t>
  </si>
  <si>
    <t>We use a wide range of different qualities of fabrics such as Pashmina  Cashmere  Wool  Cotton  Linen Silk  Viscose  Modal  Polyester  Acrylic etc as per the customers&amp;rsquo; requirement .We have recently spread our collection to incorporate newer products into our range namely with items like Caps  Bags  Fashion Jewelry  Ponchos  capes etc. Bags are made of Jute Canvas Leather PU Jacquards etc. depending on the client requirement.Reflecting the perfect blend of quality beauty fashion and comfort. Our entire range exhibits the splendid artistry of master craftsmen.  a professionally managed organization run and promoted by our CEOMr. Anand Rungtaand Mrs. Shilpa Rungta. Our well-equipped manufacturing unit enables us to produce 1 Lac pieces per month as well as successfully customize the products as per client's requirements. Our consistent performance over the years has helped us grow steadily increasing our customer base.</t>
  </si>
  <si>
    <t>Created with high degree of precision and finesse we Zonic are designing an enviable range of Garments and Ethnic Wear. Known as the foremost manufacturer exporter wholesaler distributor and supplier of Sherwani Jodhpuri Suits and Indowestern  offering the range at highly competitive prices. Our company was established in 1973 and in these years we have acquired deep understanding of various designs patterns textures and surface embellishments associated with garments. The applauds for such timeless designing goes to our team of skilled embroiders and artisans. They possess great knack of designing wedding ensembles such as Sherwani.With more than three decades of experience of the industry we have acquired great expertise in creating our range. Boosted by a strong infrastructural set-up our team designs the range in consonance with the current fashion trends. They pay utmost attention to every minute details while manufacturing the range. Guided by our company's policy of immaculate Garments and Ethnic Wears at industry leading prices the team craft Indowestern etc. that go beyond the expectations of the clients. Based at one of the biggest garment ma</t>
  </si>
  <si>
    <t>KELis a fashion oriented dynamic organization which is well sought after by customers who value quality. More than just being good manufactures of leather garments and bags. We see you as partners in our progress. Our team of young and enthusiastic professionals gives us an edge over other suppliers in terms of timelines of delivery quality control product development and sampling.\r\n\r\nKELbelieves in being totally transparent and straight forward in its approach and this is the reason of We being stable in the overseas market for two decades. The commitment to social responsibility of business and ethical code of conduct is embedded in our philosophy.</t>
  </si>
  <si>
    <t>Backed by an experience of more than three decades we have been engaged in manufacturing and exporting a wide range of Fashion Wear Garments for ladies. Our product range includes Women Dresses Ladies Skirts Night Wears and Blouses in varied styles colours and patterns. These garments are widely  acknowledged by our clients for their colour fastness fine stitching  and neat finish. Made in exquisite styles and designs our range if  garments have made us one of the leading manufacturers in this segment.\r\n\r\nTo  design these garments we have with us a team of creative craftsmen and  designers who have a rich experience in this domain. Our designers work  the year round to come up with designs which are appreciated by our  clients in India and abroad. We have with us tailors who have an eye  for neat stitching thereby proving the garments with a smooth finish.  Our infrastructure is equipped with state of the art machines which  enable in manufacturing a splendid range of garments.</t>
  </si>
  <si>
    <t>From a modest beginning in 1973 as a merchant exporter we&amp;ldquo;Sawhney Export House&amp;rdquo; a Government recognize export houseis one of the leadingmanufacturer exporterandsupplierofLadies Garments like Dresses Kaftans Tunics Tops &amp;amp; Blouse Bottom Wear etc. We also specialize inscarvesStolesShawlsandHand Bagsfor Ladies. In order to make these ladies attires as per their requirements we used ultra grade fabrics and implemented latest technologies in manufacturing. We procure the fabrics from the reliable and well-established vendors of the market. Therefore; our products are highly acclaimed for their perfect fitting high quality fabric durability high comfort easy to wash trendy look latest fashion fine stitching and Eco-friendly.\r\n`\r\n</t>
  </si>
  <si>
    <t>AtRobomartDotcom we only believe in 'Customer Satisfaction'. All the services that we provide are redirected towards it.  the biggest e-commerce platform of educational robotics modules and tools. We have a huge array of technicians and engineers who dedicatedly work 24X7 to avail the system at our buyer's disposal. We work on a very interactive system which enables our customers to be updated profoundly throughout the life-cycle of their order. Our products are widely known appreciated and demanded for its long-lasting nature reliability ease of operation and robust construction. In addition we also have availability of separate stock for urgent needs and requirements of our esteem customers. Our products are manufactured maintaining the credibility of international standards. RobomartDotcom came into existence in the year 2007.</t>
  </si>
  <si>
    <t>Mata Bhagwanti Chadha Niketan is the name of Charitable Special School for Mentally and Physically challenged children. It is run by \MATA BHAGWANTI DEVI CHADHA CHARITABLE TRUST\.  Its a 100% charitable school for the rehabilitation of very special needs children suffering from congenital intellectual and physical infirmities or incompatibilities including cerebral palsy seizures mental retardation visual and hearing impairment multiple disability and the inability to psychologically interact with the society and the community due to brain development disorders called autism. It is trusted that these children should be loved and respected in the society as any other normal child.  \Mr. Gurdeep Singh Chadha\ a leading industrialist of Northern India and Managing Director of the Wave Group is the driving force behind the formation of the charitable trust. He established Mata Bhagwanti Chadha Niketan in July 1999.Presently the institution provides rehabilitation services to about 800 beneficiaries.  fully equipped to provide services to 1000 children.  What We Do &amp;hellip;.   We provide Vocational trainingto students and give</t>
  </si>
  <si>
    <t>As specialists in electrical installations we provide a professional modern reliable service. Not only do we provide you with the latest technology we also provide comprehensive understandable advice. We explain everything you need to know clearly and make sure that we never baffle our customers with technical terms.\r\n\r\n part P registered so you have the knowledge that all new electrical work will comply with the building regulations and to BS7671 requirements for electrical installations.\r\n\r\nOur customer service focus has been refined over many years of experience within the installation business. Our skilled staff guarantee high-quality workmanship and efficient effective customer service - both before and after the installation is complete.\r\n\r\n more than happy to answer any questions and are always available to offer honest expert advice.</t>
  </si>
  <si>
    <t>Under the proficient leadership of our mentorMr. M.M.Singh (Proprietor) we have gathered a loyal customer base through our effective and customer-friendly business dealings..</t>
  </si>
  <si>
    <t>Perfection of cut and fit with eye for detail and endless quest for originality and novelty sets us apart. We leave no stone unturned to create the most beautiful and the most appealing piece of your life. At DESIGNER CLUB quality is not a mere word but it is a parameter on which our success depends. It has been the single-minded pursuit for us since the very beginning. We have a team of technically qualified professionals who make substantial contribution in the basic quality of the materials as well as the innovative designs we offer\r\n</t>
  </si>
  <si>
    <t>With an aim to root itself as a distinguished brand in the industry lynx was established in the year 1994. In a short span we have made noteworthy contributions to the world of printing.Lynx is located in noida which is in close proximity to the capital city &amp;ndash; new delhi. Our unit houses all modern machineries and techniques as we have built-up capacity beyond that of our competitors which would make your experience with us a memorable one.&lt;!--[if gte mso 9]&gt;&lt;xml&gt;&lt;w:LatentStyles DefLockedState=\false\ LatentStyleCount=\156\&gt;&lt;/w:LatentStyles&gt;&lt;/xml&gt;&lt;![endif]--&gt;&lt;!--[if !mso]&gt;&lt;object classid=\clsid:38481807-CA0E-42D2-BF39-B33AF135CC4D\ id=ieooui&gt;&lt;/object&gt;&lt;mce:style&gt;&lt;!   st1\\:*{behavior:url(#ieooui) }  --&gt;&lt;!--[endif] --&gt;&lt;!--[if gte mso 10]&gt;&lt;mce:style&gt;&lt;!    --&gt;&lt;!--[endif] --&gt;</t>
  </si>
  <si>
    <t>We would like to intoduce ourself as one of the oldest and famous manufactures jewellary boxes in India. Our manufacturing business is started in the year 1970. Our customar are all leading jewellery showroom in Kolkata and various places in west Bengal and out side westbengal. Our firm is registered with westbengal value added tax Act and central sales tax Act. Our main product are:All type gift boxes.Plastic boxes covered with leather coated velvet &amp;amp;imported papers etcFancy stock boxesshowrooms display boxes and decoration showroomFancy and ordinary jewellery boxes for Rings Tapas Bally (Makri) Bala Chain Neekless Halfset And Full set sitahar Matasa etc.Our unit is well equipped with all modern machines with skilled works.  ready to supply any items which all used as jewellary boxes with in short time as per your order/specification. If you have any enquiry about your items donot hesitate so please contact us.</t>
  </si>
  <si>
    <t>With vast industry experience and knowledge we have established ourselves as one of the distinguished manufacturers and suppliers of an exquisite range of Baby Products andMen Garments. In our beautifully crafted gamut  offering Swimming Trunk Shorts Bermudas Polo T-Shirt Baby Sleeping Bags Baby Bed etc. This range is designed from high grade fabrics and other allied material along with latest technology in order to ensure high quality. These are widely renowned for features like skin friendliness smooth texture vibrant colors and excellent finish.Our highly talented team of professionals crafts these baby products and men garments in a wide variety of contemporary designs to meet the varied demands of our esteemed clients.  backed with a state-of-the-art infrastructural facility that is segregated into several divisions to carry out the entire work flow in an organized and unobstructed manner. Also  equipped with hi-tech quality testing unit that is installed with all the advanced testing tools and equipment to inspect the finished products on well-defined parameters.</t>
  </si>
  <si>
    <t>Sree Tech Zoneis well known for providing top selected security products likeCCTV(Closed-circuit television)SurveillanceCameras Biometric products Access Controls Alarm Systems Intercom service Baby Monitorsof well known companies like CP PLUS HIK VISION DAHUA VINTRON ETC... with main moto of providing Quality of Service.We also provide Internet service in and around Nuzvid for home office and industrial purpose with unlimited plans and leased lines.</t>
  </si>
  <si>
    <t>Ruhamah Design was establiehed in 2010.  Manufacturer &amp;amp; Supplier of Acai Aari NecklaceMykonos Aari NecklaceDrops Earrings etc. Think heart of the tropics the equator coconut palms steamy jungles flooded rice paddies and torrential rain. Rains that bring life food and growth to the parched lands and 1.2 billion people. Its a time of celebration thanksgiving and joy. In the spirit of this season Ruhamah Designs is proud to present our Monsoon Collection for the fall of 2014. Celebrate life with us this monsoon. Our artisans are survivors of sex trafficking. They are re-building their lives. Your purchase creates demand and a market that sustains their livelihoods and brings a a meaningful wage to each of these girls. By purchasing these beautiful products YOU are touching their lives in India.</t>
  </si>
  <si>
    <t>Envisioning the tremendous potential for innovative products required by the ever evolving users in computing and digital world iBall was launched in September 2001.\r\niBall which started off with just one product category - the mouse is present now in over 25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To touch each individual through our presence in every home and office'.\r\nThen came the era of Tablet PCs . iBall entered the tablet space with its offering iBall Slid</t>
  </si>
  <si>
    <t>Aryan Beads Private Limited was established in the year 2013.  the Manufacturer and trader of chaton beads. We offer a broad range of premium quality new Desighner Jewelry. Our experienced artist assists us in manufacturing this new Desighner Jewelry with latest and trendy designs. These are also available as per the requirements and specifications of our esteemed clients at competitive prices.  acknowledged for delivering our products within a tome stipulation.These are highly reckoned among our clients due to their superior finishing and excellent quality. Offered products are embedded with the uncut diamonds and precious &amp;amp; semi-precious stones to meet the diverse requirements of our clients. Additionally we offer these in market at very economical prices.</t>
  </si>
  <si>
    <t>&lt;table border='0' width='95%' align='center'&gt;\r\n&lt;tr&gt;\r\n&lt;td align='center' valign='top'&gt;&lt;/td&gt;\r\n&lt;/tr&gt;\r\n&lt;tr&gt;\r\n&lt;td align='center' valign='top'&gt;Jamal Group is the leading business group based in Palakkad which was established in 1882 with optical and chain watches. The Group has won the hearts of many by performing in line with the needs of common people of Palakkad. Vast years of experience opened the path for the establishment of Jamal Sales Corporation in 1966 with steel furnitures and refrigerators.  well conditioned in providing better customer services like home delivery and as such. For better choice and consumer satisfaction products are arranged at different floor to enhance best customer satisfaction and selection.\r\n\r\n&lt;/td&gt;\r\n&lt;/tr&gt;\r\n&lt;tr&gt;\r\n&lt;td align='center' valign='top'&gt;\r\n&lt;table border='0' width='100' align='right'&gt;\r\n&lt;tr&gt;\r\n&lt;/tr&gt;\r\n&lt;/table&gt;\r\n&lt;/td&gt;\r\n&lt;/tr&gt;\r\n&lt;/table&gt;</t>
  </si>
  <si>
    <t>Our companyDynamic Corporation was established in the year 1995.  leadingRetailer inSecurity CameraLaptopHewlett PackardAcerCCTV CameraPrinterDesktopPersonal Computer.Our products has electrostatic epoxy coating which meet the environment safety standards.Our offered products is made incorporating together different components that are procured from the certified sources of the market.these products are manufactured using high quality raw materials and innovative techniques. Used in the various devices.These products are used in varied industrial and commercial sectors.We use latest technology in designing entire product range.</t>
  </si>
  <si>
    <t>Ajmal Torres estblished in the year 2015.  leading of Model Photography Services Wedding Photography Services Advertisement Photography Services etc. We hold the crew of trained and knowledgeable photographs highly perfect in providing Photography Services as per necessities of patrons. We offer these services as per set industry guidelines and norms at rock bottom rates. While offering these services our personnel work with hi-tech cameras so as to provide photos of optimal clarity &amp;amp; quality. Apart from this we offer these services in numerous specifications.</t>
  </si>
  <si>
    <t>Welcome ToStatusLocated atPalanpur.We Provide you a variety of mens and womens and chidrens wear. suitng shirting casual wear formalclub wear ethnics suits and sherwani.</t>
  </si>
  <si>
    <t>REBIRTH ADVENTURE AND SPROTS is a professional organisation committed to create an environment conscious society through innovative outdoor-based programmes. It was an informal group of birdwatchers and wildlife enthusiasts way back in 1998. It has earned tremendous credibility and trustworthiness by performing to the utmost satisfaction of its clientele. 12 Years of continuous improvement and expansion have taken the activities to the entire state of Gujarat with programmes spread over various states and regions of India.\r\nWho ....?\r\nWe at REBIRTH ADVANTURE are trained professionals in surviving the rigorous of life in the wild. We intend to present a different dimension to the experience of adventure activities. We have loaned our experience and training to various groups in the past and now we intend to share our experiences with you directly through various activities.\r\nOur motto is entirely &amp;ldquo;adventure&amp;rdquo;. At basic level we expose beginners to the theme and discipline of adventurous activities to instill confidence in them. Activities like expeditions wild life trail hikes survival camps and challenger camps in the wild are our expe</t>
  </si>
  <si>
    <t>We at KorpBiz  pvt. Ltd. are in the business of Packaging. Printing and Promoional Products to assist in cnhandng CorporMe Branding and Product Marketing Strategies.Baied in Vasai about 50km from Mumbal. we manufiwture products whkh are made of materials such as Wood Cardboard Acrylic Plastic Leather Recycled paper. Handcrafted items Brass and other such.We ipedalise in sarious kinds of flnislwii and teXtures with exterior and interior covcrir of leatheregie Polish. Suede Paper. .lutc Raw iilk Cork and other such.We also hase a range of shop window &amp;amp; display material.We have a team of creative desgners that help coneptualiac end o end solutkms.The industries we currentl tater to art the Jewel cry Watch. PcrfumcTea Optical. Stationary other such.</t>
  </si>
  <si>
    <t>Established in the year 2015 at Pali (Rajasthan India) we &amp;ldquo;Sumra Bangles&amp;rdquo; are a Sole Proprietorship Firm instrumental in manufacturing a comprehensive assortment of Acrylic Bangles Designer Bangles and Diamond Stone Bangles. Under the leadership of our mentor 'Faqir Mohammed Chipa (Proprietor)' we have been profitably offering quality tested products to the patrons as per their requirements.</t>
  </si>
  <si>
    <t>Established in 1997Dulhan Jewellersis located in Rajasthan. With the effective guidance of the proprietorMr. Pushp Raj Soni we have created a distinct place for our company by delivering superior quality products to our clients. Therefore  a reputed Manufacturer Exporter and Supplier of Rajasthani Gold Jewellery and Rajputana Jewellery Rajasthan Gujarat Uttar Pradesh and Maharashtra are the major markets covered by our company.Factory and infrastructure supported by a well developed and equipped infrastructure. Our main factory is located in Pali. Our warehouses are built in with modern storage facilities which help in the proper storage of our products.Vision and MissionWe aim to fulfill the demand of Rajasthani gold jewelry by our clients.  dedicated to achieve maximum satisfaction of the clients by delivering them superior quality products.Quality AssuranceThe entire product range offered by our company is BIS Hallmark certified.  dedicated to offer superior quality products to our clients. For this we have a team of quality controllers who pass our jewelry through stringent quality c</t>
  </si>
  <si>
    <t>Our company Hiltop Plastic Industries was establised in the year 1985.  manufacturer and Supplier of Bangles (HP-01) Fashion Bangles Diamond Bangles Punjabi Churra Acrylic Bangles. Our offered products are widely demanded in markets.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ative prices.</t>
  </si>
  <si>
    <t>HM TREDERSwas established in the year of 1980under the kind guidance of our CEOMr. SADIQ ALISince then we have been making consistent efforts to manufacture and supply exclusive acrylic bangles. We offer stunning acrylic bangles such as white acrylic bangles studded acrylic bangles fashion acrylic bangles etc.  one of the distinguished fashion acrylic bangles manufacturers in India.</t>
  </si>
  <si>
    <t>Based in Pali Rajasthan (India) Aman Fashion is one of the well known organization engaged in the manufacturing and exporting business of high quality garments &amp;amp; other textiles. The company has carved a niche for itself in its domain of operation.Since inception we have been working towards customers' requirements using a fusion of traditional and western designs incorporating vibrant color schemes myriad of embroideries and tie and dye to manufacture unique and eye catching garments. Offering products at a very competitive price without compromising on the quality is our key to success. Customer satisfaction is our main objective and is based on honesty and sound relationships.Leveraging on our vast experience  offering an extensive collection of Indian textiles and Fabrics. With mesmerizing designs and vibrant colors our range of textiles has made its presence felt not only in the domestic but also in global markets. Our range is available in different sizes to best suit to the requirements of clients. The color design choice of fabric and other parameters are also carefully chosen to ensure that our range is exclusive and conforms to internation</t>
  </si>
  <si>
    <t>Sai Kirubaa Textiles established itself in a wide landmass of Tamil Nadu India in the year 2005 as a partnership firm. Our company is engaged in manufacturing supplying and exporting of Men's T-Shirt Sport Sando Designer Hoodie Men's Cotton Sweatshirt Kid's Romper Ladies Top and various others. Our products are known for their beautiful appearance fine fitting neat stitching colorfastness elegant patterns and washable nature.  serving our clients in major markets like US UK Indian Sub-continent and various others where our products are known for their quality. These products are tested rigorously under strict quality norms and standards in order to deliver a defect free array. Moreover our company is achieving its set goals with the help of our team as it is the strength and backbone of our firm.</t>
  </si>
  <si>
    <t>Dharani Apparels is a 100% apparel export oriented unit engaged in the manufacture of ready wear knit garment with an experience of over 12 years in the field since 1996\r\nMr.P.R.Subramaniyam &amp;ndash; Started as a manufacturer in the year 1996. He has a wide technical knowledge of the trade and his rich experience benefits the company and the customer greatly.\r\nCAPACITYProduction factory can manufacture approximately 2000pcs/day in Knitted and Woven readymade garments. In the event that quantities are subsequently larger ancillary/Captive units can be employed conforming to out standards to meet deadlines\r\n</t>
  </si>
  <si>
    <t>Singh&amp;rsquo;s bombay bazarlocated on the very busy 18th june road near the very famous panjim church is a very busy and reputed store in operationssince 1987.The store widely known as a &amp;ldquo;pan india store&amp;rdquo; for it stocks and products from different parts of India. Traditional jewelry &amp;amp; sarees pashmina shawls silver n sandalwood handicrafts &amp;amp; exclusive goan souvenirs ethnic wear for men women &amp;amp; children. Apart from these one can lay their hands on exquisite handmade bags leather shoes home d&amp;eacute;cor items watches and designer sunglasses fresh darjeeling tea &amp;amp; kashmiri saffron aromatherapy oils &amp;amp; ayurvedic body oils. Casual wear for men women &amp;amp; child luggage items toys and a lot more. It is a trusted store frequented not only by the locals but also by the foreign tourists and the store is highly recommended by the various tour operators operating in goa.</t>
  </si>
  <si>
    <t>We guarantee 100 % authencity of the product as it is directly sourced from the manufacturer. We offer retial as well as wholesale lots. We also provide ladies tailoring.We accept stitching for salwar suits saree blouse which can be desgined by our in house experts.We also accepts bulk stitching.</t>
  </si>
  <si>
    <t>Wedding photography is sum-thing that i cant explain using any language.. I have seen the story over and over again. But not for a single day I was bored and lost for newer ideas. Because every time I grab my gears in a wedding ceremony full of lights and colors it feels like I&amp;rsquo;m just in the right place in the right time to capture the right moment for the couple to be for the rest of their lives! What can be more magical to capture the moment as two people bond together in holy matrimony as long as they shall live? This unearthly feeling makes it all easy for me as I set up my gadgets to shoot the big day&amp;hellip;\r\n\r\nMy style of wedding photography?\r\nMy wedding photography style is very contemporary. I am a Documentary photographer and a Visual Story-teller. I tell stories of people through my photographs. I bring in ideas from photojournalism documentary photography and portraiture into the stories that I tell at weddings. I follow an embedded journalistic approach to the weddings that I document. That&amp;rsquo;s why my wedding photography style is often called as Embedded Documentary Wedding Photography or Candid wedding Photography .\r\nI meet th</t>
  </si>
  <si>
    <t xml:space="preserve"> Panjim based company established with the main aim of providing high quality services for CCTV Camera surveillance and annual maintenance contract (AMC) at affordable price.Our Main Focus: - Installation of CCTV at offices Home. Shops Hotels Schools Public Places etc.We have experienced people from industries and trained hard working professionals who take pride in helping our valued customers. (Customer Satisfaction is our main Moto.We provide intelligent affordable customized electrical and electronic security solutions with world class high quality security products backed with Warranty Excellent.We provide the best customer service and technical support for all types of industries.Call for the best deal on CCTV Surveillance/Digital analogy /PTZ Cameras/DVR/NVR/Wireless CCTV Cameras Systems/ Installation Services AMC and consultancy of CCTV Camera.CCTV Camera Surveillance benefits.Continuous Video Surveillance with local as well as remote accessco-ordinate security personnel deter crime safer work place reduce data theft improve employee productivity monitor multiple locations and control.Call us to find out the best video surveillance solution for</t>
  </si>
  <si>
    <t>Alpha Creativeis situated at St Inez Goa India.Alpha Creativedeals in products and services related to advertising agencies advertising agencies for newspaper hoarding advertising agencies. Alpha Creativeis one of the pioneer business inSt. Inez. We have a fully equipped in-house development which enable us to develop special products and services as per the requirements of customers. Our staff is also well educated and well trained. You will be fully satisfied with out products and services. We provide a good support for our new as well as existing customers. You may email us at any time and can call us anytime during our office timing. We will surely respond to your query as soon as possible.</t>
  </si>
  <si>
    <t>Rumour Books India (RBI) is one of India&amp;rsquo;s youngest and leading publishing house and is the only publisher from North India to have a national presence.\r\nFounded in 2013 by Mr. Reekrit Serai and Ms. Radhika Panickar RBI has in the brief period since its inception already scaled the bestsellers&amp;rsquo; lists on&lt;i&gt;Amazon&lt;/i&gt;&lt;i&gt;Flipkart&lt;/i&gt;&lt;i&gt;Crossword&lt;/i&gt;and&lt;i&gt;The Hindu&lt;/i&gt;.\r\nIn the summer of 2014 RBI published an anthology of short fiction edited by the bestselling author Harsh Snehanshu titled&lt;i&gt;Mango Chutney&lt;/i&gt; which gave a platform to unpublished writers to get published. Anees Salim the winner of the Hindu Literary Prize 2013 praised the anthology stating that it &amp;ldquo;deserves a loud cheer.&amp;rdquo; while former Miss India Gul Panag was all praises too. Mango Chutney has since then grown to become one of India&amp;rsquo;s highest selling anthologies of short stories. A sequel&lt;i&gt;Green Mango More&lt;/i&gt; was launched in May 2015 to much fanfare. Other titles are planned under the&lt;i&gt;Mango Chutney&lt;/i&gt;series in the coming years.\r\nRBI is devoted to publishing quality fiction and non-fiction which has the poten</t>
  </si>
  <si>
    <t>Welcome to our websiteMITTU Jewellers Private Limited.located atPanchkula. First Jewellers Of Panchkula  Founded On 8/8/88.Deals In :- Certified Diamonds  Real Gemstones  916 Gold Jewellery</t>
  </si>
  <si>
    <t xml:space="preserve"> renowned for offering Software development services for various industries. We develop software such as Distribution Software Manufacturing Software Retail Software Hotel software Payroll Software and Jewellery Software. These software are well known for there proper functioning and accurate output.\r\nSaark Computers provides support for our customer's evolving business needs. The Saark Support System is designed to exceed customer's expectations through experienced product knowledge and superior technical know-how.\r\n</t>
  </si>
  <si>
    <t>Elotic Silver:A branded 925 Silver Jewellery brought to our customers by a team of multi-talented and jewellery passionate professionals atVipul Jewellers located in beautiful city of Panchkula. (Near world class renowned city of India i.e Chandigarh)Our location and experience allows us to offer our customers finely crafted Silver Jewellery studded with cubic zirconia and other semi-precious stones at extremely cost-effective prices. An excellence in products and extremely transparent business ethics are the cornerstone of our business which assures our customers that they will receive the highest quality product and customer service at the lowest possible price.Fulfilling customer need is always in focus atElotic Silver. We do not sell products at our store but just cater to the customer needs and that is the spirit inculcated into each staff member ofElotic Silver.\r\nVision\r\nEnhance the value of our brand 'Elotic ' by ensuring that  the Most Trusted and Widely Accepted Jeweller in our markets as a result of our Authority Expertise and Service Excellence. Vipul Jewellers is known as one of the Premier Jewe</t>
  </si>
  <si>
    <t>ABOUT USD.K. Enterprises is an ISO 9001:2008 and ISO 14001:2004 certified firm and has been involved in the manufacture of paper based packaging materials and adhesive tapes for over two decades now. Having worked almost exclusively with Dutch and German multinationals Quality Timely delivery and Cost control are the watch words we operate by.We at D.K. Enterprises firmly believe that delivering a good quality product is a delicate balance of procuring quality raw material using quality machinery Quality workmanship and continuous monitoring and management to ensure that the best product is delivered to our customers.Our plants are located in Panchkula (Haryana) and Vadodara (Gujarat).Our plant capabilities include:Paper Based Packaging Materials:&amp;bull;\tPrinted Corrugated Sleeve Rolls&amp;bull;\tPrinted Corrugated Boxes&amp;bull;\tPrinted Die Cut Boxes&amp;bull;\tDuplex Board Sleeves and CartonsSelf Adhesive Tapes&amp;bull;\tClear BOPP Tapes&amp;bull;\tPrinted BOPP Tapes&amp;bull;\tAdvertising TapesOur technical expertise built over years spent in the industry and state-of-the-art infrastructure help us indeveloping packaging solutions that are customized to the requirements</t>
  </si>
  <si>
    <t>We have been providing photography services in Punjab Chandigarh Panchkula &amp;amp; Mohali since last 11 years. Our steady pace has helped us to meet the diverse needs of customers pertaining to photography. We offer wedding photography parties photography birthday photography and others throughout the year at affordable rates. Our services enable the customers to capture beautiful moments with loved ones and keep them as their priceless asset. Moreover we use high-definition cameras and advanced equipment to render our services.\r\n\r\nOur services are executed by veteran photographers who have vast experience and expertise of this domain. The photographs we take are appreciated for their clarity moisture resistance unmatched quality and specificity. We have hi-tech machine which help us to technically alter images and finally put forward better images.</t>
  </si>
  <si>
    <t>For over 19 years Ghar Shagna Da has been supplying and trading a wide assortment of Bangles Bride Wear Hair Accessories Fancy Jewelry and Groom Wear that are personalized as per the taste and preference of the client.  highly reckoned in the industry for chaining our designs and patterns weekly as per the changing market trends. We started our business operations with a clear vision to provide best products to our clients at minimum profit. The wide array of wedding dresses and accessories offered by us comprises Metal Bangles Kalgi Kurta Pyjama Glass Bangles Lehenga Choli Artificial Jewellery Pagri One Piece Gowns Sarees Lehenga Sarees Hair Accessories And Chura.  Our range of premium quality products cater to the diverse requirements of various fashion lovers which enhance their beauty and leave the onlookers enthralled. In order to provide best products to our clients we associated our self with various leading companies of the domain that assure the quality of their products. Owing to the ethical business practices  successful in garnering a large client base across the nation.</t>
  </si>
  <si>
    <t>We have been engaged in trading and supplying a wide range of Electronic Products for the last 6 years. Our range includes Digital Cameras Inkjet Printers Laser Printers Flatbed Scanners Document Scanners Projectors Fax Machines and other allied products. These products are procured from Cannon and other reputed brands of the industry. Designed as per the defined industry standards the offered Electronic Products are available in different models colors and technical specifications to meet the variegated needs of our customers. Punjab Haryana chandigarh and Himachal. We have our network in all major cities of these states like AMBALA KURUKSHETRA HISAR JALANDHER BHATINDA LUDHIANA KARNAL PANCHKULA MOHALI ZIRAKPUR CHANDIGARH PATIALA KHANNA KHARER BADDI SOLAN SHIMLA GURDASPUR ETC.    backed up by experienced and dedicated professionals who hold rich industry experience in their respective fields. Owing to their vast industry exposure  capable of serving our customers with smart and latest solutions that are embedded with many smart features. With our rich vendor base  capable of feeding bulk orders in the shortest possible time frame.</t>
  </si>
  <si>
    <t>We &amp;ldquo;Diamond Packers&amp;rdquo; have gained success in the market by manufacturing a remarkable gamut ofCarry Bags Non Woven Carry Bags and Shopping Bags.  a well-known and reliable company that is incorporated in the year 2016 at Panchkula (Haryana India) and developed a well functional and spacious infrastructural unit where we manufacture these products in an efficient manner.  a Sole Proprietorship firm that is managed under the supervision of our mentor &amp;ldquo;Mr. Sanjeev Kumar&amp;rdquo; and have gained huge clientele across the nation.</t>
  </si>
  <si>
    <t>Luxmi Traders was established in the year 2010 with the objective to provide quality product and services. Luxmitraders.com is the freshest most exciting avenue for people who are in search for a complete house of stone care products grinding polishing stones power tools house keeping products and all electrical Items.\r\nLuxmitraders.com comes with a wide array of high quality products you just might need in your daily activities. Each item sold at this website are very unique and readily available so you&amp;rsquo;ll definitely enjoy a worry free and hassle free transaction unlike other websites where you experience too much problems when it comes to their items. At Luxmitraders.com you don&amp;rsquo;t have to go such a hard time searching for items you need to buy for your home as the website itself is very easy to navigate. All you got to do is to check the products you seem to be interested at click it contact the admin for the website and the rest will be done for you in the most convenient way possible.\r\nLuxmitraders.com is the authorised dealer of Surie Polex Akemi Tenax Pro Power Tools Philips Fancy Lighting Legrand Products L&amp;amp;T products  Finolex Wire</t>
  </si>
  <si>
    <t>Established in the year 2011 at Panchkula (Haryana India) by Golf professionals \Mr. Randhir Singh Ghotra and Ranjeet Singh\ who are playing Golf as a Professional from the year of 2000 and also stands in the ranking of top 20 in PGTI. He has also played Asian Tour Events with the partner of gagan deep gothra is a Amateur Player and certified cotch by Indian golf Union. We &amp;ldquo;Par Savers Groups&amp;rdquo; are actively engaged in trading retaling and supplying a qualitative range of Golf Sets Golf Clubs Golf Power built Srioson of the industry.Accessories Golf Nets Golf Gloves Golf Shoes Golf T-Shirts Golf Balls Golf Bagsetc.Our products are sourced from some of the reliable vendors likeNike Golf Foot joy TitleistUs kids Cleaveland Cobra Callaway Xxio Mazuno Inesis WilsonThe offered range of products is designed using supreme quality basic material and the most advanced techniques by our prestigious vendors in order to match the global quality standard. These products are tested on various quality parameters by their experienced quality controlling team. These products are widely applauded by our clients due to their incomparable</t>
  </si>
  <si>
    <t>&lt;table border='0' width='95%'&gt;\r\n&lt;tr&gt;\r\n&lt;td&gt;&lt;/td&gt;\r\n&lt;/tr&gt;\r\n&lt;tr&gt;\r\n&lt;td&gt;&lt;/td&gt;\r\n&lt;/tr&gt;\r\n&lt;tr&gt;\r\n&lt;td&gt;Our company is equipped with latest Plant &amp;amp; Machinery such as P.P/HDPE Tape Plant Circular Weaving Machines Laminating Unit alongwith Cutting Stitching &amp;amp; P \r\n&lt;table border='0' width='95%'&gt;\r\n&lt;tr&gt;\r\n&lt;td&gt; pleased to introduce ouselves as one of the leading manufacturer of H.D.P.E/P.P.Woven Sacks in Northern India. Our monthly production capacity is 25 lac bags and we do not anticipate any problem to meet the requirements of our esteemed customers.&lt;/td&gt;\r\n&lt;/tr&gt;\r\n&lt;tr&gt;\r\n&lt;td&gt;&lt;/td&gt;\r\n&lt;/tr&gt;\r\n&lt;tr&gt;\r\n&lt;td&gt;Our company is equipped with latest Plant &amp;amp; Machinery such as P.P/HDPE Tape Plant Circular Weaving Machines Laminating Unit alongwith Cutting Stitching &amp;amp; Printing Machines upto three colours. In addition we have special packing &amp;amp; bale pressing arrangements.&lt;/td&gt;\r\n&lt;/tr&gt;\r\n&lt;/table&gt;\r\nrinting Machines upto three colours. In addition we have special packing &amp;amp; bale pressing arrangements.We take this opportunity to bring your kind notice that we manufacture 500 MT. per month L.D.P.E/H.D.P.E. Covers/Sheets/Tarpaulins w</t>
  </si>
  <si>
    <t>HIGHLY PROFICIENT IN JEWELLERY MANUFACTURING SINCE LONG WE HAVE MASTERED THE ART OF CARVING BEST OUT OF BEAUTIFUL METALS AND GEMS AND TRANSFORM THEM INTO A GLAMOROUS REPLICA THAT SUITS YOUR PERSONALITY.\r\n\r\nSince 1992Krishna Krishna Jewellershas built relationships with thousands of customers and served their jewellery shopping needs and  among the highest ratedonline jewellersin terms of customer satisfaction and quality of merchandise. Our company has over forty years experience in the jewelry industry and has a strong team of designers and craftsmen to create exquisite designs. From the quality of raw materials to finished designs experts handpick all the Gold and Diamonds that we use in our jewellery. All team members are considered as family. Most of our members have grown up with the business and some have worked with Amritlal since commencement.Considered as a contemporary jeweller Krishna Krishna Jewellers specializes in the latest variation of fashionable adornments in Gold Diamond rubies &amp;amp; other precious stones silver as well as platinum jewellery. We cater to 22kt 21kt as well as 18ktgold jewellery. We ar</t>
  </si>
  <si>
    <t>Pawan International Private Limited was established in the year 2000. We ae the leading manufacturer of Carpet Floor Mat Winter Wear Mens T-Shirt Designer Blanket &amp;amp; School Uniforms. Our offered products are attained by using high grade techniques and are well tested on several parameters. Making use of the best quality threads &amp;amp; yarns we keep providing the most suitable blankets Floor Mats &amp;amp; carpets to our customers. Coming with their smooth texture fine finish attractive look and eye-catching designs the offered products are much demanded in the markets. Furthermore our product range is available in different sizes and patterns according to the demands of the clients.</t>
  </si>
  <si>
    <t>Aadi International Exports was established in the year 2000 in Panipat Haryana. It is headed by Mr. Susheel Chahal and Mr. Satyapriya the owner of the company. With his rich market experience and strategic management the company has attained towering heights of success in its field of expertise.\r\nAadi International one of leading wholesalers exporters and suppliers of latest fashion accessories &amp;ndash; bed sheets  carpets curtains and Bedspreads supplying worldwide.  a professionally run organization engaged in the export of exclusive Shawls Scarves Stoles Bedspreads and Ponchos for fashion conscious ladies and girls. With over to decades of understanding in assemble and export on a large scales of our products. The company offers assorted varieties in its attractive collected works of products.</t>
  </si>
  <si>
    <t xml:space="preserve"> leading Importer Supplier Distributor Manufacturer Wholesaler Buyer-Company and Trader of cotton clips cotton yarn waste all types of men's garments pyrolysis oil etc. Our team of creative designers and agile craftsmen customize these products as per the specifications of our clients in accordance with the current fashion trends. We have established a spacious warehousing unit which enables us to store our products from all kinds of internal as well as external hazards like rain moisture fire etc. Our clients can avail these products in a wide spectrum of colors and designs at industry leading prices. Acknowledged for their appealing design color fastness shrinkage free nature and neat stitches these products offer high level of comfort to the wearer.</t>
  </si>
  <si>
    <t>&lt;table border='0' width='100%'&gt;\r\n&lt;tr&gt;\r\n&lt;td&gt;\r\nBirmi Group has a rich history of over a decade focusing on developing manufacturing export and import of various Home Furnishing Textile Products. With our state of the art manufacturing facilities at Haryana (INDIA)  we have been satisfying our customers since then. Birmi International Pvt. Ltd.are well recognized companies round the globe in their respective profiles Birmi Group has a long history of achieving various milestones &amp;amp; recognition in this Business Domain. We have come up with state of art POLAR FLEECE PLANT at Distt. Panipat recently.\r\nOur company has a simple motto of providing our worthy customers with the best quality products within the competitive price range. With a hard working team of bright minds working in R&amp;amp;D manufacturing marketing HR and quality control departments we ensure our customer's satisfaction as our prime goal.\r\nBeing a family owned business  very efficiently managed company allowing us to deliver quality products at competitive prices &amp;amp; timely deliveries.We have strong manufacturing facility having ain-house compositeu</t>
  </si>
  <si>
    <t>Moukhtika Merchandising Services began its operation in the year 2013 from Panipat India.Moukhtika Merchandising Services the genesis for any business conduct is the understanding of customer&amp;rsquo;s requirement and getting him the best possible deal.We haveexpertise for sourcing sampling quality checks Inspections Audit and shipment co-ordination. MMS is a one stop shop for all world Customers We act as their Indian counterparts and deliver a wide range of buying services. We have a strong vendor base across India for sourcing of Home Furnishings &amp; Textiles Area Rugs Floor Coverings and Christmas Items etc.With our strong business associations with the country&amp;rsquo;s best suppliers exporters and manufacturers dealing in a vast variety of products. We bring the choicest range of products to our buyers offering them the best of designs quality and prices.A 100% Indian ownedbuying office in India specialized in Purchasing Inspection and Sourcing.Sourcing in Indiawith locally established sourcing specialists acting as yoursourcing agent in India. Your dedicated sourcing andbuying agent in Indiaacting like your own office. Yo</t>
  </si>
  <si>
    <t>Our company Hanuman Trading Company was established in the year 1988.  manufactuere of mens wears and home taxtiles.The home furnishing items are needed to design and complete the home. Attractive and beautiful home furnishing products adds to the deccor of the home.  engaged into manufacturing a wide range of hometextiles and home furnishing accessories.These textiles are made from high grade material which makes them durable and long lasting.The range canbe easily maintained and hence it is widely used across homes and offices.We have a long list of designer clients for whom we produce trendy fashion fabrics &amp;amp; fashion accessories for their internationalfashion-shows.</t>
  </si>
  <si>
    <t>A Jewelry Manufacturer A Jewelry Wholesaler of handmade jewelry in 18 and 22 Carat Gold and 925 Sterling Silver as well as of Casted Jewelry products. We specialize in jewelry items with Precious Stones and high quality Semi-Precious Stones. We have a large variety in Fine Gold Jewelry studded with Precious Stones and Silver Jewelry items studded with Precious and Semi-Precious Stones with Rhodium Finishing High Polishing and Other Finishing.We offer as well a large variety of Antic Silver Jewelry items Purchased by a team of persons Living in different parts of the world. Our product range includes many different styles from Modern Style Jewelry with Rhodium Finishing Over Costume Jewelry and Modern Designs enriched with Traditional Indian Techniques like Antic Finishing or Jali Work to Traditional Indian Jewelry or Traditional inspired Modern Looks.</t>
  </si>
  <si>
    <t>Jai Durga Creation established in the year 2016.  offeringBraided cotton dori jute dori nada dori Chain Dori Pouf Dori Mecreme dori Door Mats which is ideal to be used in home furnishing and on the main entrance owing to their high capacity to absorb moisture from the footwear. It is efficiently removes the dirt and dust because of its good wicking property and elegant colors to enhance the beauty of the interior decors. To better match the varying needs of our clients  availing it within carrying colors sizes and designs so that it can efficiently fit in spaces.</t>
  </si>
  <si>
    <t>We Goela Exports take the liberty of introducing ourselves as a vertically integrated FLOOR COVERINGS product manufacturer and exporters of items like Rugs Bathmats &amp;amp; Carpets. Our main strength is in Paper Shaggy Rugs Printed Shaggy Rugs. We also have the distinction of being a prime vendor to big brands. Currently  working with big brands like Goela Electronics. We have an expertise of 5 years into floor covering products and  well known as trend setter for new concepts launching in rugs for which  very well respected name in this industry.As Per our Policy Each and Every Customer is considered as an Individual Value as we took pride to delivering excellence to our customers. Since  keen to initiate business with you it will be our pleasure if we get a chance to do any new development for you which you are looking for any upcoming season or else we can offer some of our range to work upon them to decide. enclosing a brief presentation and offer list of our company profile and product range. We would be very willing to forward any other info or samples that you may require. If you like any particular collection we can send y</t>
  </si>
  <si>
    <t>Incorporated in the year 2016 we &amp;ldquo;Ashtavinayaka Enterprises&amp;rdquo; are engaged inwholesaling of quality approved Ladies Legging Men's Jeans Ladies Printed Capri and many more. These produc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t>
  </si>
  <si>
    <t>Braza Tyres Pvt. Ltd. was established in 2001 starting the venture with manufacturing of quality precured Tread rubber&amp;amp; Hot rubber. The product was well accepted in the market which gave us a healthy reason to take one step furthur to get into manufactuing of Automotive Butyl Tubes. With in 3 yrs. after successfully placing butyl tubes in all parts of India company took a giant leap by entering into manu.of complete range of automobile tyres by setting up most hi-tech plant in H. P.Quality being the top priority of the company and faith earneddue tobutyl tubes &amp;amp; tread rubberit got very good response  and recognition in tyres alsofrom every part of the country. Today Braza Tyres  commands its position as a fastest growing manufacturer of best quality automobile tyres for all sizes Butyl Tubes Tread Rubber Curing Bags Envelopes Patches Bonding Gum Vul. Solution etc.Company uses best quality raw material in latest machinery with support of dedicated team of experienced technicians to produce best quality at competitive prices and prompt deliveries anywhere within India &amp;amp; abroad.</t>
  </si>
  <si>
    <t>Mashru Handcraft was established in the year 1968.  the leading Manufacturer &amp;amp; Supplier of Mashru Tray Mashru Baby Cradles Mashru Ledies Stole Mashru Ledies Top etc. The customization in the design and sizes patterns of the garments offered by us helps us in making available a diverse choice for our clients. Owing to this reason  able to facilitate a easy selection for our clients to choose the best as per their taste and preferences. The diversity in our offerings has made us to gain a strong and stable position in the garment and fashion industry.</t>
  </si>
  <si>
    <t>Joy Alukkas the Chairman and founder of Joyalukkas followed in his visionary father's footsteps and took the name to a global platform. The Joyalukkas Group today is a multi-billion dollar conglomerate with varied business interests. The group has built strong presence across nine countries around the world and operates one of the largest jewellery retail chains in the world. With a strong customer base of over 10 million customers and a committed team of over 6000 employees worldwide the phenomenal success of Joyalukkas Group has been driven by an unstinting commitment to quality and 100% attention to customer satisfaction.Joyalukkas jewellery was the first jewellery retailer to be awarded the prestigious ISO 9001:2008 and 14001:2004 certification and has also won many awards and recognitions from renowned bodies and governments across the world. The Joyalukkas Jewellery showroom in Chennai has been recognized by the Limca book of records as the 'World's Largest Jewellery Showroom'. Currently the Joyalukkas Group operations include Jewellery Fashion &amp;amp; Silks Jolly Silks Luxury Air Charter Joy Jets Money Exchange Joyalukkas Exchange Malls Mall of Joy Elec</t>
  </si>
  <si>
    <t>At Muteyaar we started from manufacturing of HAND PAINTED FABRICS such as Salwar suits shawls kurtis pillow covers bed sheets etc in 2007. But later as per the changing market scenario we started selling hand embroidered and machine embroidered fabrics as well.We also trade Punjabi Jutti shoes/sandals Phulkari Suits Bagh Dupattas/Pallas and many more women related items.India is honored for its vast manpower where manpower is easily available at the lower rates which reduces our labor/input cost proportionately. So apart from offering quality fabrics and apparels the company also offers best prices to the worldwide punjabi community.As far as our business vision is concerned we have always worked towards achieving total customer satisfaction while ensuring quality conforming to international standards cost effectiveness and prompt supplies.With this background the company is actively inclined to establish a cordial stable and mutually beneficial business association with the leaders of both national and international business communities for which it strictly maintains market strategies.</t>
  </si>
  <si>
    <t>DR. MANPREET SINGHM.B.B.S M.S. (Eye)Phaco SurgeonRegd No. PMC-31530Ex-Fellow I-Care Eye Hospital NoidaCONSULTANT EYE SURGEONGuru Nanak Dev Eye Hospital Pehowa(All Degrees are Board Certified by Indian Medical Council)Dr. Manpreet Singh born on 5th June 1975 is the Consultant Eye Surgeon at DR. MANPREET'S GLOBAL EYE HOSPITAL.He is a Medical Graduate from Govt. Medical College Patiala and did his Post Graduation (M.S.) (Surgery) from Govt. College Amritsar.He is also a visiting surgeon at:-Duggal Eye Hospital JallandharLudhiana Eye Care BathindaJain Charitable Hospital AmbalaLohia Mission Hospital SirhindSharma Eye Hospital DhuriDashmesh Eye Centre (Mullanpur Mohali)Bansal Eye Hospital PatialaWe also have eyewear shopping destination inside where you get the latest collection of Sunglasses Spectacles and high quality Contact Lenses one can expect 100% genuine products available at best prices.Our wide range of products also include sports sunglasses branded prescription sunglasses and computer glasses. Catering to all your needs our product range varies from Rs 300 to over Rs 35000. We also have a team of optical specialists who can help you with all your quer</t>
  </si>
  <si>
    <t>Light comes and goes a magic happens a moment in time is captured. The drama of light and shade the kaleidoscope of colors textures hues and expressions captured by the camera leaves behind a moment etched on a piece of paper for us to cherish!Sethi&amp;rsquo;s are not just a photographer by profession but more so by passion. Based in Patiala India for us photography has been a constant companion an eternal love affair. It has nourished us taught us empowered us and have made us feel special. Our aim is to produce the job on time as per the target and within the customer&amp;rsquo;s budget.\r\n\r\n</t>
  </si>
  <si>
    <t>Our company Anurag Emporium was established in the year 1999.  the retailer and wholeselar of all types of woollen shawls pure sarees and suits. These products are quality material procured from some of the best and trusted vendors and the latest technologies are being implemented to manufacture these high quality products. These products come in a variety of colour and design as per customers varied requirements. These products have long service life and arehighly durable. These products can be availed by our clients at competative prices.</t>
  </si>
  <si>
    <t>&amp;lsquo;proLINE ELECTRO MEDICAL&amp;rsquo; is a trusted enterprise involved in supplying a multi range of Medical Equipment. This multi range encompassesLED O.T. Lights Digital Electro Surgical Generators /Diathermys Liga Sealers/Vessel Sealers La+paroscopy Set Digital Xenon Cold Light Source Digital HD LED Cold Light Source Digital Endoscopy Camera Digital CO2 Insufflators Multi Para Monitors German Line Tripolar Power Blade German-Dynamesh-Meshes for Hernia Surgery Syringe Infusion Pump Drop Infusion PumpVolumetric Infusion Pump Controlled Surgical Suction &amp;amp; Irrigation Pumps.</t>
  </si>
  <si>
    <t>Mekhla Wingscharities started in 2004.  the Manufacturer &amp; Service provider of -MW CounselingsMW PublicationsMW Clothes for selling and also on RentMW Foods for HealthMW LegalMW LibraryMW DesignsMW EssentialsMekhla wings clothes construction services denim jackets Indian foods like gujiya indian rotietc. We offer complete range of denim jackets for men &amp; women in very attractive design and sizes of international standard. Our products provide a unique look to the men and are available in various colors designs and patterns as per international fashion market. Our entire product range is tear resistant in nature and is easy to wash. We offer them in different sizes and designs and have excellent finishing. Madhubani painted pure silk sarees. Working with some reputed organisations our main focus is quality. one of the leading service providers engaged in offering Family Relationship Counselings Services to our clients. Various issues like communication gap between family members mutual conflicts between them generation gap and lack of trust between them are resolved through or counselings sessions. Relationship counselings is the process of</t>
  </si>
  <si>
    <t>ABOUT ITM Security SolutionOur business principle is based on offering customers a range of quality products at the best possible prices.ITM Security Solution was incorporated in 2014 in Patna. Within this period of offering high-quality products and exceptional customer service ITM Security Solution has become the most sought after IT Solution &amp; service provider.  among the prominent player in installation and service of CCTV camera providing cutting-edge technology and other surveillance equipments.ITM Security Solution has an unprecedented reputation in the Security and Surveillance Industry within Bihar. With more than hundred of satisfied customers in the surveillance industry it had established itself as the emerging pioneer in this industry in Patna.Our associated products are engineered aiming at performance &amp; customer satisfaction offering an assurance of technology &amp; value to worldwide customers.SOLUTIONSPassing the benefit of our expertise to our customers.When it comes to providing the Perfect Security Solution we share a common quest the search for the surprising innovation the path breaking step forward the out of box answer t</t>
  </si>
  <si>
    <t>Timex Group designs manufactures and markets innovative timepieces and jewelry globally. Timex founded in 1854 has expanded to become Timex Group a privately-held company with several operating units and over 5000 employees worldwide.One of the largest watch makers in the world Timex Group companies include the Timex Business Unit (Timex Timex Ironman Nautica Marc Ecko and Helix); Timex Group Luxury Watches (Salvatore Ferragamo); Sequel (Guess Gc) and Vertime (Versace).</t>
  </si>
  <si>
    <t>Cathy Confectioners was established 1987.  the leading Retailer and Supplier of Easter Cake Number Cake Bond 007 Theme Cake Fondant Theme Cakes Baby Shower Theme Cake Fondant Football Theme Cake Camera Cake Spiderman-Batman Birthday Cakes etc. These products are available at very affordable rates.</t>
  </si>
  <si>
    <t>Impex Anu was established in the year 2013.  leading Manufacturer Supplier of Woven Sacks HDPE &amp;amp; PP Woven Sacks PP Rice Bags etc. These are available in various sizes shapes thicknesses and colors for our clients to choose from. Moreover these packaging material have eye-catching prints embossed on them using printing and lamination Methods which helps in better brand positioning and visibility to the products of different companies.Our company has proven its worth in this highly competitive sector owing to the efforts and valuable inputs from our professionals. These experts have better understanding of the market scenario and trends which helps them to get reliable vendor link-ups for us. In addition to this we also have some of the qualified quality and packaging experts who are responsible for ensuring zero-defect products and safe &amp;amp; on-time delivery of the packaging material respectively.</t>
  </si>
  <si>
    <t>Sai Hosiery was established in the year 2015.  leading Manufacturer Supplier of Customize Uniforms  T-Shirts and Sports Wears for For School College Events Promotional Organization etc.We have hired a competent team of professionals who ensure to utilize their commendable knowledge and rich experience in this domain. Along with this our personnel ensure to cater to the diverse requirements of respectable clients by maintaining a constant communication with them. Our personnel also ensure to maintain a prosperous environment in the premises by cordially operating with each other. In addition to this our personnel ensure to deliver the ordered consignment at customers premises with the scheduled time.</t>
  </si>
  <si>
    <t>&amp;ldquo;Maxmile Tech Solutions Pvt. Ltd.&amp;rdquo; was established in the year 2011 at Patna (Bihar India) has become a renowned name as the Manufacturer Distributor Wholesaler Retailer and Service Provider of CCTV Camera Complete System and DVR Security Camera Power Cable and Tool Fire Alarm System Flame Detector Heat Detector Stand Alone Smoke Detector Optical Smoke Detector Gas Detector Fire Alarm Fire Hydrant System Fire Hydrant System Fire Sprinklers System Fire Hydrant Valve Fire Hydrant Hose Pipe Fire Extinguisher Fire Extinguishers DCP Fire Extinguisher CO2 Access Control System Finger Print Access Control System Card Punching Access Control Systems Play School Equipment &amp;amp; Furniture  etc. Industries residences offices hospitals hotels are the places where our products find their application. These products are engineered in a state-of-the-art infrastructural unit that is equipped with all types of advanced and latest machine and tools that is required in the process of production and quality testing at vendor&amp;rsquo;s end. The entire range offered by us is designed as per the customer&amp;rsquo;s demands as we also provide test certificates for efficient</t>
  </si>
  <si>
    <t>Technocrat studio is a well established name in the security and surveillance industry. Our projects and flagship work has provided the platform for the industry to grow in new dimensions.\r\nOur priority still remains our consumers who we believe are at the heart of our existence. While  a company with the highest track record in quality standards that are never compromised  we however tailor our products to suit local needs and desires and ensure that our products are always at the right place and at the right time. We consistently try to improve and upgrade our products with the current technology\r\n\r\nThe latest advancement in the surveillance industry are the High definition cameras in Analogue and IP version as well. An IP based surveillance system lets us expand our dimensions to distant surveillance. Every day millions of consumers all over the country show their confidence in us by choosing our products.This confidence is based on our quality image and a reputation for high standards that has been built over years with both local and international regulations. You can rely on our trusted brands.\r\n2014 promises to be another exc</t>
  </si>
  <si>
    <t>ANAND ENTERPRISES establshed in 2013 at Patna Bihar. We focus on developing easy efficient and effortless solution for our Clients. With our technical background and the help at our disposal we can provide high quality cost effective and timely IT Telecom and Security Solutions to our clients.  specialized in Customize comprehensive solution provider to School Shops College Offices Factory Hospitals Industry etc.Our Sales and Services&lt;ul&gt;&lt;li&gt;Design Supply and Installation of CCTV IP Camera including OFC or Wireless System.&lt;/li&gt;&lt;li&gt;GPS System&lt;/li&gt;&lt;li&gt;Biometric and RF based Attendance &amp; Management System&lt;/li&gt;&lt;li&gt;EPABX IPBX and Intercom&lt;/li&gt;&lt;li&gt;Online/ Offline UPS and Manitenance&lt;/li&gt;&lt;li&gt;Server with Storage Installation&lt;/li&gt;&lt;li&gt;Audio- Video Conferencing System&lt;/li&gt;&lt;li&gt;Projector and Photocopier&lt;/li&gt;&lt;li&gt;Design Supply and Installation Fire Alarm Fire Hydrant and Fire Extinguisher &lt;/li&gt;&lt;li&gt;Small and large Network Installation (LAN &amp; WAN)&lt;/li&gt;&lt;li&gt;AMC/LMC of all above product and Hardware Support&lt;/li&gt;&lt;/ul&gt;</t>
  </si>
  <si>
    <t>ECLAT Industries is the latest venture of the group setup to target the growing overseas market of Bulk Packaging. The company is being equipped with the latest machinery matching the global benchmarks in Production standards. engaged in manufacture and sale of Woven Sacks and HDPE / PP Bags. ts deliveries.Located in C-30/31 Industrial Area Patliputra Patna  the unit has a unique locational advantage. The Industrial Complex is located on the Patna Highway and has a smooth connectivity for tranportationWe have a track record of business in the field of woven sacks and Flexible Intermediate Bulk Container (FIBC) container liners Canal Liners.The plant has an extrusion capacity of 400 MT per month and it is capable of delivering equivalent fabric &amp;amp; bags.</t>
  </si>
  <si>
    <t>truguard technology is a specialist in integrated electronic security survillance systems started in the year 2015. Truguard technologyhas its registered office at patna india. The employee strength today stands at over 42people spread across branch offices / support centres in all major districts cities across bihar. \r\ntruguard technology has strategic tie-ups with global leading security companies cp plus zicom  bosch hikvision  dahua technology  sparsh technology  honeywell security real time  essl technology  fireconeetc. . . More than cmpaniesfor an entire range of security systems which include cctv  ip cctv  biometric time attendance&amp;amp; access control systems  intercom system  gps vehicle tracking system audio&amp;amp;video door phone  electronics lock display secure systems intrusion / fire alarm &amp;amp; motion detection systems entrance control systems and ibms. \r\ntruguard technology customer profile include retail chain segments ( department stores hyper / super markets fashion lifestyle jewellery books &amp;amp; music cdit stores) software development centres private and public enterprises po</t>
  </si>
  <si>
    <t>PERFECT POWER SYSTEM is an ISO 9001:2008 certified company having operations in Bihar &amp;amp; Jharkhand. It was established by Mr. Sanjay Kr. Singh on 3/8/2005.Since 2005 we have expanded our business in the field of DG Set Maintenance telecom tower site O&amp;amp;M DG Set Sale Home UPS &amp;amp; inverter Sale EB installation work on telecom tower site Civil Project DG Set transporting &amp;amp; installation services provider to BSNL for their Exchange O&amp;amp;M work &amp;amp; DG set Maintenace most of the circles of Bihar &amp;amp; Jharkhand our strength has grown up to 72 ( Field + Office ).  a unit of mahindra Panchratna Yojna.  having four well established branches with residental facility.  also an Authorized Sales &amp;amp; service Dealer of mahindra Powerol DG Sets.  having 45 trained field technicians in which 18 technicians are Powerol tested. Out of 45 field technicians 10 has ITI holders &amp;amp; 2 others are Mechanical Engineers to watch the technicians &amp;amp; supervise them. Our assets include well furnished Office  40 motor bikes &amp;amp; four four wheelers at present &amp;amp; also planning to provide complete health checkup vans for every branch offic</t>
  </si>
  <si>
    <t>Welcome To Sangini Clothing Store.We Provide All Types Of Women Clothes Fancy Saree And SuitsKurtisLegings And Dupattas.</t>
  </si>
  <si>
    <t>Established in 1988 TCI EXIM is a name to reckon with in the garment industry. Within a short span offieLj time it has positioned itself as a global organization with a distinctive identity.TCI Exim is an exclusive leading Indian exporter of infants children's wear and ladies wear ready-made garments. TCI Exim is backed by the US $ 500 Million TCI Group which is India's leading Integrated logistics and supply chain solutions provider.Today TCI EXIM is equipped with a fully integrated manufacturing unit in Gurgaon. It stands tall with US $ 2 million turnover. Making use of the latest technologies through its competent professionals the company is setting new benchmarks in the industry. TCI EXIM aims to be a paradigm of perfection. It upholds the world-class standards in all of its processes. The company will leave no stone unturned to achieve the best at all levels of its operations. The aspiration of the company is to attain fulfillment in its outstanding performance.TCI EXIM has been in the forefront of the industry complying with the customer's requirements following government laws and regulations. We also have the Business Social Compliance I</t>
  </si>
  <si>
    <t>Micro trade is a revolutionary leader in GPStracking systems supplierthat delivers industry leading GPS Vehicle Tracking System to small as well as large corporations based in different parts of the world. Our business has years of market experience and our expertise has shaped &amp; delivered scalable elucidations with substantial business benefits to our clients. Our clients operate fleets of all sizes which they can view conveniently on a PC laptop tablet and a mobile phone. Satcop is a GPS Vehicle Tracking Systems provider that provides you all services for your business in your ways. So what are you thinking of? Let the conversation get deepened.</t>
  </si>
  <si>
    <t>Crown Group Immigration Consultancy Services (CICS) Private Limited was established in 1999 and CICS is the world leader in providing Overseas Resettlement Solutions and have sufficient people who have happily settled in various countries i.e. European Union Countries Canada UK Europe USA Australia New Zealand Latin American countries etc. CICS is also having excellence industry knowledge world-class infrastructure and comprehensive resettlement package consisting of immigrant and non immigrant visas.   CICS is also having following sister concern firms \r\n&lt;ul&gt;\r\n&lt;li&gt;M/s Crown Financial Groups&lt;/li&gt;\r\n&lt;li&gt; M/s Crown Groups of Hostels &lt;/li&gt;\r\n&lt;li&gt;M/s Crown Group Export/Import and &lt;/li&gt;\r\n&lt;li&gt;M/s Morgan Trading&lt;/li&gt;\r\n&lt;/ul&gt;\r\nWhich deals with various types of finance services international commercial residential agriculture lands of various overseas countries and domestic and international products i.e. Stationary Mobile Accessories Garments Artificial Ornaments etc.</t>
  </si>
  <si>
    <t>Prakrithi ExportsBlessed with a team of highly talented and skilled professionals  offering an elegant range of Mens Wear Areca PlatesGreen PlantainFresh Curry Leavesetc. Counted among the leading manufacturers  based in Perambalur India undertaking all the activities in sync with the industry laid norms.  also engaged in manufacturing an attractive assortment of Menswear Kids Wear Kurtis and more that are priced competitively. As a well reputed supplier we ascertain that our garments are made from fine fabrics easy to wash/clean long lasting finish and have unique designs etc.We appointed qualified and experience person in our company so we give maximum benefits of their knowledge and skill to our end user customer by quality of products and fair price of that products.Export Percentage:100%Primary Competitive:Quick order processingAdvantages&lt;ul&gt;&lt;li&gt;Timely delivery&lt;/li&gt;&lt;li&gt;Efficient logistic&lt;/li&gt;&lt;li&gt;Good inventory management etc.&lt;/li&gt;&lt;/ul&gt;The Services&lt;ul&gt;&lt;li&gt;Supplier/buyer identification&lt;/li&gt;&lt;li&gt;Purchasing contracting and consulting&lt;/li&gt;&lt;li&gt;Shipping&lt;/li&gt;&lt;li&gt;Warehousing&lt;/li&gt;&lt;li&gt;Delivery&lt;/li&gt;&lt;/ul&gt;Short Term&lt;ul&gt;&lt;li&gt; &lt;ul&gt;&lt;li&gt;To ach</t>
  </si>
  <si>
    <t>Phagwara&amp;rsquo;s finest boutique for women&amp;rsquo;s ethnic wearWaheguru Boutique the most modern and the newest of the famous boutique in Punjab.Set up way back in 2000 Waheguru Boutiquewas the first boutique in the region to have started selling salwar-kameez and as of today boasts of a huge and spacious boutique in the area.Having the largest variety in Readymade Designer Salwar-kameez in the whole of Northern India we now launch our ONLINE website on persistent demand of our numerous customers living in India and especially abroad promising to give the best in designer quality outfits.Backed by 25 years of experience in providing a wide range of innovative designs to our customers globally our aim is to give highest quality outfits at the lowest prices with on time deliveries. Since modern technology and aviation have shortened global distances meeting specifications and deadlines is no problem for us.</t>
  </si>
  <si>
    <t>Company is a professionally managed group engaged in manufacture and supply of par excellence engineering products. We offer a vast range of SPM Multi spindle Boring Machines with hydraulic &amp;amp; mechanical feed Duplex Facing Machines for tractor + combine units crankcase machines 1234 cylinders + manufacturers in + Phagwara + punajb. Engineering and quality of our products is simply inimitable.We have empowered our manufacturing plant. Zealous professional and technocrats are forming part in our dexterous workforce. Each step of planning designing processing and packaging is executed under strict watch of quality experts. We strive to offer best and perfect designing solutions for your commercial and varying industrial domains.company is combining cutting-edge technology with innovative distribution networks to commercialize. But more importantly they are affordable enough to help hundreds of millions.</t>
  </si>
  <si>
    <t>Passi Group Of Industriesis backed with an experience of more than 35 years in the field ofDiesel Engines Pumping Set Generators Engine Parts Vibrators &amp;amp;Hydraulic adopters.With the brand name Passi have grown today to a company of high repute for manufacturing developing and supply of precision Engine parts\r\nQuality of products and services of high standards are of prime importance in our company.\r\nTeam of qualified and motivated engineers and competent technical staff to maintain the quality as per day to day requirements of International Market with Latest Machinery.\r\nFull control over productioncombined with slim organization-is the best way to keep a close watch over the cost as we know best quality at competitive price is what our customers expect from us.\r\nPASSI Groupof industries have associate company Gaurav Enterprises JyotiEnterprises GG International and Passi Industries.\r\nPASSI Groupof industries have 500+ customers in 17 States &amp;amp; territories of India&lt;i&gt;We have a name and fame for best quality finishing with competitive price &amp;amp;prompt supply.&lt;/i&gt;\r\nPASSIStands For Perfect Accur</t>
  </si>
  <si>
    <t>&lt;p align=\justify\&gt;New Jaura Jewellers is 15 years old company.               manufacturers wholesalers and retailers in all type of  jewellery.               specialized in antique oxidize kundan jarau  polki              rajasthani white gold and studded jewellery etc.  a  group of              three brothers have made efforts with the help of our  qualified              craftsman to beautify the gold honored with diamonds and  colored              stones.As woman&amp;rsquo;s love for jewellery is eternal  demand for              jewellery is perennial. Market for jewellery is  ever-expanding and              manufactures are vying with each other to have a share in  this              profitable trade. As the rewards are high the path to  success is              very exacting.\r\n</t>
  </si>
  <si>
    <t>Phagwara&amp;rsquo;s finest boutique for women&amp;rsquo;s ethnic wear Honey Creations the most modern and the newest of the famous boutique in Punjab.Set up way back in 2000 Honey Creations was the first boutique in the region to have started selling salwar-kameez and as of today boasts of a huge and spacious boutique in the area.Having the largest variety in Readymade Designer Salwar-kameez in the whole of Northern India we now launch our ONLINE website on persistent demand of our numerous customers living in India and especially abroad promising to give the best in designer quality outfits.</t>
  </si>
  <si>
    <t>&lt;table border=\0\ width=\460\ align=\center\&gt;\r\n&lt;tr&gt;\r\n&lt;td height=\25\&gt;&lt;/td&gt;\r\n&lt;/tr&gt;\r\n&lt;tr&gt;\r\n&lt;td height=\27\ align=\left\&gt;&lt;/td&gt;\r\n&lt;/tr&gt;\r\n&lt;tr&gt;\r\n&lt;td height=\1\&gt;&lt;/td&gt;\r\n&lt;/tr&gt;\r\n&lt;tr&gt;\r\n&lt;td height=\12\ align=\left\&gt;&lt;/td&gt;\r\n&lt;/tr&gt;\r\n&lt;tr&gt;\r\n&lt;td align=\left\&gt;\r\n&lt;table border=\0\ width=\450\&gt;\r\n&lt;tr&gt;\r\n&lt;td width=\8\&gt;&lt;/td&gt;\r\n&lt;td width=\452\&gt;The Beginning&lt;/td&gt;\r\n&lt;/tr&gt;\r\n&lt;tr&gt;\r\n&lt;td height=\5\&gt;&lt;/td&gt;\r\n&lt;td height=\5\&gt;&lt;/td&gt;\r\n&lt;/tr&gt;\r\n&lt;tr&gt;\r\n&lt;td&gt;&lt;/td&gt;\r\n&lt;td&gt;JCT Limited one of the leading manufacturer of textiles and filament yarn is the flagship company of Thapar Group. With operations in two distinct businesses &amp;ndash; cotton synthetic &amp;amp; blended textiles and nylon filament yarn &amp;ndash; JCT Limited is a market driven company fueled by good work ethic values and a high standard of performance. It is this culture that has helped establish the company&amp;rsquo;s reputation as one of the finest in the country.JCT Limited was the first textile manufacturer in the country to introduce eco-friendly fabrics made of organic cotton and its textile division was the first in the industry to be accredited with an ISO 9001 certification in 1996. Ov</t>
  </si>
  <si>
    <t xml:space="preserve"> young  brave  constantly updating grow with us  coming to the perfect product together...'\r\nLaunched in August 2015 moreandmore.in is India&amp;rsquo;s Newest and Innovative e-commerce marketplace. MoreandMore provides a platform for Sellers across the country to connect with millions of customers.  providing both retail as well as group Buying Functionality for Vendors. \r\nOur online shopping platform has the widest range of products from thousands of national international and regional brands across several categories like Furnitures Mobiles Laptops CamerasAppliances Women's Apparel Men's Apparel Watches Home &amp;amp; Kitchen Automotive and Health. We can define ourself which distinguishes us from other ones is 'Truly Indian'.\r\n</t>
  </si>
  <si>
    <t>The Packaging People Group is a leading manufacturer of high-quality specialty products covering the entire ambit of packaging products. Our comprehensive portfolio of products includes kraft paper corrugated boxes poly bags pharmaceutical packaging bottles and closures and PET/HDPE/PP bottles for various application. Our group develops innovative packaging solutions which set standards and command reverent status. We employ latest first rate technologies ensure customer-care and lend a humane touch to all our endeavors to consolidate our strong market position.\r\nWe have been awarded a US patent for CR closures which makes our company 1st &amp;amp; only Indian Company to have US Patent in this category. Our manufacturing plants are operational at Ujjain Goa &amp;amp; recently set up green field project at Pharma SEZ Pithampur near Indore to have vast geographical reach. Our total capacities stand at 1 million bottles per day and 1 million caps per day.</t>
  </si>
  <si>
    <t>iBallDigital world is increasingly touching each one of us.\r\nEnvisioning the tremendous potential for innovative products required by the ever evolving users in computing and digital world iBall was launched in September 2001.\r\niBall which started off with just one product category - the mouse is present now in over 26 product categories. iBall today is considered as one of the most innovative and fastest growing brands in most of its product categories. From a single category to such an impressive portfolio is a compliment to the efforts of the entire iBall team and remarkable support from its customers.\r\nIn the year 2010 iBall ventured into Mobile Phone business with a wide assortment of cellular phones. Embracing every noted feature of the present times backed with prompt service and care the versatile range is aesthetically designed to endow you at every stage of life. Over 60% of the population currently owns mobile handsets and the penetration of mobile phones to even villages creates an opportunity for iBall to fulfil its dream statement...\To touch each individual through our presence in every home and office\.\r\nThen came the era of Tablet PC</t>
  </si>
  <si>
    <t>Benlion coir Industries was established in 2005 in Pollachi a small town in Tamil Nadu South india. since then we have been manufacturing and exporting Eco-friendly Bio degradable coir substrates such as coconut fiber coco peat in 650gm briquettes 5 Kg coco peat block and grow bags to many parts of the world . a leading exporter of coir products from the area. Benlion Coir industries is extending our arms globally and establishing our offices world wide gradually starting with Republic of China.Our products are manufactured by carefully selected high quality raw materials by utilising modern machinery. We use state of art production techniques under the supervision of highly skilled and experienced production team.Our strength lies in quality and timely delivery. All our products are manufactured to meet international guidelines and standards and maintain highest quality.  already exporting to Asia US and European market and our customers are fully satisfied with our services.</t>
  </si>
  <si>
    <t>&lt;p align=\justify\&gt;vices for software and hardware design and development in the field of Information and Communication Technologies and its Applications. AdaptIT is based in Chennai and Bengaluru.&lt;p align=\justify\&gt;Rishi is an alumnus of Thiagarajar College of Engineering Madurai Indian Institute of Technology Madras (Chennai) and University of California San Diego. Prior to founding Adaptive InfoTech Rishi had worked at Industrial Consultancy and Sponsored Research in IIT Madras (Chennai) Hughes Software Systems in Gurgaon Philips Consumer Communication (A Lucent Technologies and Philips Electronics venture) in New Jersey Dialogic Corporation (an Intel company) in New Jersey Nokia Mobile Phones in San Diego. Following is the list of projects in which Rishi had worked at these organisations.</t>
  </si>
  <si>
    <t>Topslip is a most popular place located in the Anamalai mountain range in the Western Ghats about thirty kilometers from Pollachi in South India. The spot perched at a height of 240 metres above sea level is famous for its wildlife sanctuary and national park that are in proximity. Topslip is very good tourist place near Pollachi. The World Tourism Organization defines tourists as people who 'travel to and stay in places outside their usual environment for more than 24 hours and not more than one consecutive year for leisure business and other purposes not related to the exercise of an activity remunerated from within the place visited&amp;rdquo;. In these occasions Topslip is a very good vacation place in India Tamil Nadu Coimbatore.Topslip is located in the Anamalai Mountain range of 240 m (800 feet) from the sea level. Topslip is the Tiger Reserve Forest in small part of Anaimalai Tiger Reserve which is separated from the Nilgiri Hills by Palghat Gap in north. National Geographic as conducted a documentary about Topslip on 2010.That documentary is called has 'Anamalai'.Topslip is about 37kms from Pollachi city. Topslip can be reached by the only in road trave</t>
  </si>
  <si>
    <t>Tender is a dry mix to make coconut drinks instantly.Tender is made from natural coconuts.Tender is rich in Potassium calcium Sodium Magnesium and Phosphorus.We do not use any class II preservatives. &amp;bull;Packing : Each individual pack is of 15 g sachet to make 250 ml drink &amp;bull;20 Sachet in a strip. &amp;bull;5 Strips ( 100 sachets ) in a poly bag. &amp;bull;12 poly bags in a 5 ply corrugated box. One box contains 1200 sachets. Net wt 14.4 kgs. Gross wt.17.4 kgs. &amp;bull;The sachet is made of multi layer poly pack and size is 9 x 7.5 cm(length x breadth) The product is avalalbe in both Powder form as well as in liquid form. &amp;bull;Liquid Mix : We manufacture liquid concentrate also. &amp;bull;This product is exclusively for servicing industry bottlers caterers etc. &amp;bull; This liquid concentrate can be diluted with water at the ratio 1 : 9 to make the drink.(1 kg concentrate can make 10 kgs) &amp;bull;Shelf life of the product is one year. Packing is 30 kgs 45 kgs 70 kgs can/ carboy / as per buyer&amp;rsquo;s requirement.FIZZ   FIZZ is another product that we manufacture. &amp;bull;FIZZ a dry</t>
  </si>
  <si>
    <t>Commenced in the year 2015 at Chennai Tamil Nadu we &amp;ldquo;Connect Us&amp;rdquo; are a Sole Proprietorship (Individual) based company involved as the trader of Bullet Camera CCTV Camera Dome Camera Biometric System and many more. Our company ensures that these products are timely deliver to our clients. Under the guidance of our mentor &amp;ldquo;S Barkath (Technical Head)&amp;rdquo; we have attained a tremendous position in the market.</t>
  </si>
  <si>
    <t>Remezy was established in the year 2011.  Manufacturer &amp;amp; Supplier of Ayurvedic Capsules Personal Care Products etc. Remezy herbal wellness products help transform your lifestyle and reclaim your confidence health and happiness. We bring the goodness of nature to your door step in its pristine form. Because at Remezy we believe living well is the best form of revenge. So live well naturally.You have wide range of Herbal Capsules Food Supplement Handmade Soaps Scented Talcum Powder Kraft Paper Shopping Bags Handmade Paper Shopping Bags Cloth Bags Woven Shopping Bags from us to keep you and your family happy healthy and ahead.</t>
  </si>
  <si>
    <t>Saran Linen adorn the bedrooms of some of the most prestigious and luxury hotels in the world. Housed in a State of the Art vertically integrated factory with spinning weaving printing stitching embroidery and design development facilities our high quality standards with exquisite custom made designs in an ethical manufacturing process makes us a reliable solutions provider in the hospitality industry. Saran offers a unique range of printed &amp;amp; embroidered traditional and contemporary designs for home furnishings also.We have an exquisite range of bed bath and other made ups. From 210 tc percale sheeting to premium jacquards in 100% cotton bed sheet pillow case and duvet cover co-ordinated sets; cotton linen blend napkins place mats table runners and coasters; cotton jute and viscose-linen laundry shoe and slipper bags.</t>
  </si>
  <si>
    <t>In 1947 P.G.Ranganathan chettiar was the founder of the gold jewellery shop named Sri Vasavi Jewellery Mart in Bharathi streetPondicherry.Following the expansion of the jewellery continued by three sons P.G.R.Dhandayutham P.G.R.Srinivasan P.G.R.Rajasekar Now opened a new grand showroom in Kosakadai streetPondicherry. Sri Vasavi Jewellery is well known for its traditional values with an innovative observation and elegance in all aspects for 7 decades under the same title.The commendable uniqueness of Pondicherry Sri Vasavi Jewellery is its bond with the customers and their resolute trust since its blossoming in 1947. This fact indeed is the cause for the 67 years of tradition and the relevant prosperity.In terms of world class quality and purity needless to say that Sri Vasavi Jewelery owns a leading position with hallmark jewels. And of course the firm's trade skill and classiness of the products are globally appreciated.Keeping pace with the trends Sri Vasavi Jewellery offers its customers the latest and the finest adopting to the core of its craftsmen skills by bringing out the best from its designers at this grand showroom.It stands and sticks to honesty</t>
  </si>
  <si>
    <t>G. V. International was established in the year 2010.  the leading Trader and Supplier.  delighted to introduce ourselves as the leading manufacturers &amp; Suppliers of Coconut fibre coir pith blocks &amp; Roasted Chick peas (Fried Gram) manufacturing unit run by us in the other name above 25 years in Pondicherry of South India. Further we wish to submit that  also one amongst the leading exporter of Coir Fibre Coir pith Blocks Milk Rusk Suji Rusk &amp; other biscuits &amp; cookies Fresh &amp; dry Coconuts Coconut shell its powder Raw Tamarind Seeds its powders Roasted Tamarind Seed Kernel its powders its husk A4 Copy Paper &amp; other Paper products &amp; Stationery items Handicrafts goods Leather Meals Rexine foam Seat &amp; Tank Covers for Two Wheelers De-oiled Rice Bran Wheat Bran Soya Bean Meal fish meal Roasted Gram Husk with its Brokens Kabuli Chick Peas &amp; white &amp; Green Peas all Spices products.The products are supplied by us in large quantities with excellent quality at very competitive price offer &amp; in prompt timely delivery of the goods as per the scheduled period. Reliable genuine &amp; sincere buyers from India &amp; Overseas Countries may kindly drop a line to gvint</t>
  </si>
  <si>
    <t>Established in the year 2014 Gouri Mobile is a renowned company occupied in wholesaling of Mobile Phones Mobile Charger Data Cable and Jio Digital. These products are made as per market demand. Moreover for the client&amp;rsquo;s easiness we accept many types of payment preference such as DD Cash Pay Order Online and Cheque.</t>
  </si>
  <si>
    <t>Shri Om Jeweller &amp;amp; Thewa Art was established in the year 1993.  the leading Manufacture and Supplier of Thewa Handicrafts Jewellery Set Thewa Necklace Set Gold Jewellery etc. Our range is customized as per the specification provided by the customers that assists us in attaining their total satisfaction. Further our consistent quality approach enables us in achieving an ultimate combination of value and quality.</t>
  </si>
  <si>
    <t>As a reliable manufacturer exporter and supplier of various varieties of Cashew nuts Coir Pits Spices and Vegetables we have been successful in attaining the vast client base in the respective domain. The offered range includes Cinnamon Fennel Seed Peppercorns Cardamom Coir Pith Brick Coir Grow Bags Fruits Cashew Nuts and Cashew Kernels etc. By follow transparent business policies client centric approach and timely delivery we have stabilized well-recognized position in the market and have covered major markets across the world. With the help of our highly experienced procuring agents we procure only high grade product range from one of the most trustworthy and certified vendors of the industry.  looking for Foreign queries.   supported by highly qualified and experienced team of professionals that enables us in providing the superior quality product range with complete satisfaction in timely manner. Our reliable vendors processed these products using high grade seeds and other material with utmost precision. By maintaining transparency in our business dealings we have built strong and healthy business relations with our authentic vendors and cli</t>
  </si>
  <si>
    <t>TRADE LINKS Mfg &amp;amp;exporter of Ready Made Garments. The range of our product line good quality and competitive prices have made us one of the fastest growing companies in India.  Registered Head office Located in MK City Pudukkottai dt Tamil Nadu (India) we produce a wide variety of (Kids Wear /Winter wear/Night Wear/Inner Wear/Shirt/Caps /T-shirt/uniforms/socks/ Sarees/ salwar ). Our products are good quality and are popular with customers. Total production averages 30000 pcs in a year 90% for export and 10% for the domestic market. Our Major products are romper jumpsuit Uniforms Shirt t-shirt Long pant Pajama Bermuda short Socks Caps and ladies tank top.TRADE LINKS will work with you to produce the types of products that will have high marketing potential in your country. We guarantee both our quality and on time delivery of shipments and our prices are very competitive.TRADE LINKS is associated and Partner with other manufacture in India China and Indonesia.</t>
  </si>
  <si>
    <t>BlazeClan is an AWS Premier Cloud Consulting company providing cloud consulting solutions &amp;amp; managed services on AWS cloud. We make cloud work for organizations. a clan of passionate people specializing on Amazon Web Services. We love working on and solving complex architectural &amp;amp; design problems for AWS cloud check out our customer success stories to see what we have done. Our customer focus approach ensures high quality delivery at every step of our engagement right from advisory solution designing implementation delivery and management of cloud deployments.</t>
  </si>
  <si>
    <t>Nikita Distributors was founded in 2004 by Mr. Mohan Lal Bishnoi. In initial years company's major focus was to sell Nikon Digital Imaging products in Pune market. In 2009 Nikon Corporation decided to increase their India business. So this year was a turning point for Nikita Distributor as well. Nikon Distributors became sole distributors for Nikon Digital Imaging products for Pune South and North Maharashtra &amp;amp; Goa. Since Mr. Mohan Lal Bishnoi felt that now he needs someone reliable who can manage the business with him Mr. Raman Agrawal joined the company as a partner in the same year.Story So FarSo for the first year our focus was to establish Nikon brand in the region where Nikon appointed us as a sole distributors. Once we did then we started business with Vanguard Photo Video products for national level. Under Vanguard Brand we able to do business of Photo Video Bags Tripods Optics and Industrial Grade Cases. Right now  supplying goods to over 300 Professional Photography Counters across India. Also our products are available on all leading E-Commerce Channels like Amazon Flipkart Snapdeal ETC.Our next important brand is Nisi Optical Glass Filt</t>
  </si>
  <si>
    <t>Incepted in the year 2001 we &amp;ldquo;Amazon Automation and Control System&amp;rdquo; are one of the recognized firms engaged in manufacturing and supplying a superior quality range ofCurrency Counting Machines. The range offered by us includesBundle note counting machines Loose note counting machines Fake Note Detectors and Currency counting machine. We manufacture these using the premium quality raw materials which are procured from the reliable and trustworthy vendors in the industry. Owing to their features like hassle-free performance durability low maintenance and reliability these products are widely demanded by the clients. The services offered by us executed by our expert professionals and are widely appreciated for their reliability timeliness flexibility and personalized approach.\r\nIn order to fulfill the variegated requirements of our clients within the stipulated period of time we have established a sound infrastructure which is spread across a wide area. Well-equipped our various departments help in manufacturing our products with excellent production rate. Moreover the machines installed at our units are upgraded on a regular periods for smooth pr</t>
  </si>
  <si>
    <t>Presenting here with you the new arrivals of the Premium cotton jute shirts which are the fabric made up cotton with the jute finish which helps to keep you away from the stickness and the stiffness of the body sweat and also helps you keep warmth with the cold weather around!!!Take the warmth of the new arrivals of Cotton Jute shirts at all the Pankaj Stores.</t>
  </si>
  <si>
    <t>We at &amp;lsquo;Swastik Leathers&amp;rsquo; are proud to introduce our self as one of the dynamic &amp;amp; fastest growing organization &amp;amp; making its effective presence in leather industry by adopting creative &amp;amp; skilled approach.\r\nSwastik Leathers incepted in the year 2014 at Pune is involved in Trading Supplying Wholesale &amp;amp; distribution of Superior quality leather goods which includes Leather wallets leather belts Leather Document cum office folders &amp;amp; passport Folders etc.  promoting these products underour BrandnameSL which signifies &amp;ldquo;Swastik leathers&amp;rdquo;.\r\nOur main motto is to provide superior quality products as well as better services and high gratification to our esteemed customers. Last but not the least we believe in maintaining long term healthy relationship with our customers with the help of a perfect fusion of optimum quality products at very reasonable prices. Gradually  focusing to increase our product range &amp;amp; cater other utility leather products such as Ladies hand bags laptop bags Executive bags &amp;amp; leather jackets etc in near future. We believe in delivering the latest &amp;amp; unmatched high qual</t>
  </si>
  <si>
    <t>Padmavati Jewellers is one of India's most contemporary jewellers specializing in exclusive and exemplary manufacturing quality in gold kundan jewellery and meenakari coloured gold.We have earned reputation of trust and dependability with the distinction of being the trend setters in gold jewellery. The volume in manufacturing enables us to optimize the input costs which give assurance of high quality and benefits of lower costs to our customers.We spend half of our time exploring the designs to understand our customer needs and deliver rare and unique collection with unmatched quality. We also offer customized design options to our customers.We offer an extensive range of designs in Gold Jewellery.</t>
  </si>
  <si>
    <t>Pranita Enterprises was established in the year 2003.  the leading manufacturer and supplier of Office Supplies Paper Envelopes Carry Bags Dental Accessories Printing Solutions etc. Quality is the buzzword when it comes to office supplies and businesses and we do understand the importance of being equipped with high and premium range of products. SkyWalker Enterprises aims to provide its customers the very best and offers a complete line of office stationery supplies and paper products. Our vast offering ranges from notebooks to office stationery and corrugated boxes folder archive boxes.These printed carry bags are durable and re-usable and are very good for advertising various products. Our fine collection of printed carry bags are manufactured keeping in mind the requirements of the market . We can also print client's logo and company as per client's wish. These Carry Bags are widely demanded across the industry for their features like high durability and optimum strength. Offered bags are available in different sizes and thicknesses and also in varied shades to meet the specific demands of the customers.</t>
  </si>
  <si>
    <t>We 'JMD IMPEX'would like to introduce our company as one of the Promotional T-Shirts and Cap Manufacturers which tries its utmost in providing assistance to many corporate as well as other business organizations.The range of products is extremely suitable for the customized needs of all our clients for gifting to their clients employees and business associates. manufacturers for many companies with a wide range of T-Shirts &amp; Caps While representing them  able to create new personalized items to suit our clients.We have the infrastructure and capability to consistently deliver on our promise with our quality assurance and time delivery strategy.Our factories are located in Ludhiana and Tirupur which is the hub of t-shirts manufacturing. fortunate enough to hold a team of experienced experts with deep knowledge in process of Sampling Cutting Production Finishing and Final Packing all these professionals work in close coordination to meet Goals &amp; Objectives of the organization.The product type &amp; the utilities that can be created are infinite and open to discussion as per your requirements.</t>
  </si>
  <si>
    <t xml:space="preserve">Aradhana Agarbatti is one of the leading incense stick manufacturer in India since 2007.  dedicated to supply wide range of attractive fragrances of premium quality incense stick. We use optimum quality raw materials and maintain the purity and essence of religious rituals in our products in order to make prayers pure and successful. Although everyone has reason to pray so we aim to be the only source to provide a complete Worshiping solution. We have various fragrances of incense sticks in FRUTY  SANDAL JASMINE FLORA ETC. Customized as per customer need. </t>
  </si>
  <si>
    <t>Incorporated in the year 2014 we Suit Up are identified amongst the distinguished wholesaler manufacturer and trader  dedicatedly engrossed in providing a supreme quality collection ofMen's Branded Jeans Men's Branded Shirts Branded T-Shirts Men Socks Men Boxers and many more.. Fabricated by the use of finest quality fabrics and other allied materials at vendors&amp;rsquo; end our provided range is designed in line with latest fashion trends of the market. Available with us in a wide range of sizes colors designs and patterns the provided range can also be availed at most economical prices. Due to their alluring designs light-weight vibrant colors skin-friendliness high tearing strength colorfastness smooth texture and attractive look the provided products are widely demanded and appreciated by our respected customers.</t>
  </si>
  <si>
    <t>Established in the year 2005 at Pune  Maharashtra India we &amp;ldquo;wireless Security Vision&amp;rdquo; are one of the leading manufacturers  importers and distributors of security devices electronic security devices IP based CCTV devices access control devices electronic access control devices and vehicle security plus tracking systems.We offer consultancy services turnkey projects and maintenance contracts. Other than the main systems we also offer associated hardware like mounting stands video switchers matrix switchers video line amplifiers video distribution amplifier perspex domes for cameras ac and dc power converters for cameras. Along with this system integration services for CCTV systems access control systems and intrusion alarm systems are offered by us. We have reinvented innovation assistance product development consulting services and commercialization services model with a sharp focus on customer's business.The product range offered by us includes security devices electronic security devices IP based CCTV devices access control devices electronic access control devices fire alarm systems.</t>
  </si>
  <si>
    <t>Established in 2016 The Handmade Paper Shop is indulged in manufacturing a huge compilation of Handmade Paper Bags Handmade Card Sheet Bags Handmade Paper Note Books Photo Album and Jute String Diary. Also engaged in offering Handmade Paper Bag Printing Service. Manufactured making use of supreme in class material and progressive tools and technology these are in conformism with the norms and guidelines defined by the market.</t>
  </si>
  <si>
    <t>Founded in the year2013&amp;ldquo;Vishal Infotech&amp;rdquo;is one of the principal firms in the domain that are renowned aswholesale traderof an extensive variety of Biometric System Security Camera Electronic Door Lock EPABX System etc. All these products are highly demanded in the industry for their long functional life and elevated durability. After being crafted these products are passed through various phases of stern tests confirming their unmatched quality.  a Sole Proprietorship (Individual) firm.</t>
  </si>
  <si>
    <t>Established in 2009 DEVAKI TECHNOLOGIESare counted among the foremost Wholesaler Trader and Service Provider of a wide assortment of Branded Desktop Computer Server Digital Printer Branded Laptop CCTV Camera Power Inverter and much more. Our experts wholesale the entire range of products in complete adherence to the industry quality standards to ensure that these stand perfect in each and every aspect. Due to unmatched quality compact design elevated durability and optimum efficiency our offered range is widely demanded among our widespread clients. Clients can avail the offered range from us at industry leading prices.</t>
  </si>
  <si>
    <t>Darshkala Artist Mrs. Bharati Deepak Tembe is a leading proponent of Warli art &amp;amp; has been active in promoting this traditional Indian art form on national &amp;amp; international levels.Known for her Warli Egyptian hieroglyphic art &amp;amp; nature art on mediums ranging from canvas to paper to pottery &amp;amp; also fabrics like sarees &amp;amp; t-shirts. She has to her credit the reverence of art lovers and admirers for her lecture demonstrations &amp;amp; exhibitions staged across various regions of India.An artist with a classical touch and a contemporary progressive mindset Bharati has set up her own art instituteDarshakala. As a painter with firm faith in the unending evolution of art&lt;i&gt;Warli In New Perspective&lt;/i&gt;is Bharati&amp;rsquo;s first in a series of forthcoming works that intends to give the world an indepth look at various traditional art forms stretched by the vivid imagination of contemporary times.</t>
  </si>
  <si>
    <t>UNITEL has experience of installing from a single camera to more complex areas where many cameras are required. We have experience of installing and monitoring CCTV system to match customer needs.We help you to make a decision while buying CCTV and  always synced with latest industrial developments and we have official tie ups with various well-known companies based on your requirement we deliver the best match solution to your industry.Once your system is operational clients need to ensure that it also complies with legal requirements as well as satisfying the requirements of the Data Protection Act.We have annual maintenance program to provide maintenance after service cycle is over.</t>
  </si>
  <si>
    <t>We at Bodybasics.in endeavour to provide a one stop shop for inner-wear and comfort wear for men as well as women. Blending style with comfort in all your favourite colours we remain committed to catering all your inner wear needs. Fun or functional naughty or elegant sporty or trendy &amp;ndash; take your pick.\r\nWhat we promise:\r\nSecure online shopping experience&amp;ndash; All information entered by you on these pages will be kept strictly confidential and will not be disclosed to anyone for any commercial gain.\r\nTimely delivery&amp;ndash; Products are normally shipped within 48 hours of receiving the order and the same should be received within 5 working days. For remote locations the time taken might be more. In rare cases where the product is not readily available and needs to be ordered by us it may taken some additional time which will be intimated to the customer on the email.\r\n15 days return policy&amp;ndash; We have a 15 days return policy. However innerwear and intimate garments are not exchanged on hygiene grounds. Reverse pick up is not available and the courier needs to be sent back by the customer.\r\nQuick solution to shipment and delivery issues&amp;nda</t>
  </si>
  <si>
    <t>Vithalrao Enterpriseswas established in the year 2013. Our Main Office Located in Pune- 411030 Maharashtra.  leading in Solar System Services and Manufacturing Trading and Supplier ofvariousSolar System Products like Solar Water Heating System Solar UPS / Inverter SolarStreet Light Solar WaterPump Solar Portable Product Like Lamps Lantern Mobile ChargerSolar Charge Controller etc.We follow a methodical approach for efficiently serving our clients with flawless durable andaccuratedimensionalproducts. In addition our clients have placed their trust in our abilitytocustomize and deliver bulk orders within a committed time frame.We having our branches in Mumbai Jalna Solapur Aurangabad Kolhapur Satara Akola Nashik Belgaov. We having our Own Solar Water Heater Brand DAKSHA Solar Water Heater System DAKSHA Solar LED Street Light and Customization of Solar Ligening System. Solution of On Grid and Off Grid Solar Lightening Systems. Net Metering For Solar System to reduced bill of Electricity andencouragementfor Roof Top Solar Photovoltaic Panels SystemEnergyGe</t>
  </si>
  <si>
    <t>Our company Toshak was established in the year 2011.  leading manufacturer wholesaler of Brass Diya Nail Polish Floating Light Diya Rings Kurtis etc. Our offered products are widely demanded in markets. These products are made by quality raw material procured from some of the best and trusted vendors and the latest technologies are being implemented. These products come in a variety of colour and design as per customers varied requirements. These products have long service life and are highly durable. These products can be availed by our clients at competitive prices.</t>
  </si>
  <si>
    <t>Incepted in the year 2014 Shubham Gift House is an established enterprise affianced in offering a world class assortment ofSilver Plated Tray Silver Plated Presentation Article Silver Plated Dinner Set Silver Plated Bowl Set Silver Plated Tray Pooja Set Candle Stand Glass Samai Silver Plated Jewelry Box Silver Plated Yantra Spoon Cutlery Set Silver Plated Toran Dry Food Box Silver Plated Attardan and many more. Offered in tune with the present market advancement these products are in association with the guidelines laid down by the market. As well due to the excellence and reliability of our products we have accomplished a magnificent place in the business. In addition to this our fair values and clear business dealings have made us a preferred name amid our customers</t>
  </si>
  <si>
    <t>J N Traders was established in year 2015. We provide wide range of Trendy Cotton Kurtis Designer Georgette Kurtis Branded Catalog pcs kurtis Jaipuri kurtis etc. All latest catalogs of designer Cotton &amp;amp; Georgette dress materials are available. Assorted pieces also available at the lowest rate. We also supply Printed cotton dress materials. The ladies wear is high on demand for its premium style and comfort. The Ladies Designer Dress Material Kutis &amp;amp; Sarees are made from high grade fabric and therefore well appreciated by our clients. We provide the Ladies Designer Suits at market leading prices.</t>
  </si>
  <si>
    <t>Pawar Dresses is Pune based uniforms manufacturing company.  in uniforms industry for last 18 years and one of the leading manufacturers and suppliers of wide range high quality uniforms in Pune. At Pawar Dresses we offer T-Shirt and caps with company logo chef coats college uniform corporate uniforms hospital uniform hotel uniform housekeeping uniforms industrial uniforms school uniforms college uniforms overall or office staff uniforms promotional uniforms promotional caps security guards uniforms and workers jackets apparel industrial workers cloths.At Pawar Dresses we have our own fabrics manufacturing unit and therefore  able to offer you very economic pricing along with top quality uniforms. We provide you the high quality tailor made options that are economic and meet your budget.Pawar Dresses is a perfect search for Industrial uniforms manufacturers in Pune corporate uniforms manufacturers industrial uniforms manufacturers hotel uniforms manufacturers hospital uniforms manufacturers promotional uniforms manufacturers security guard uniforms manufacturers and housekeeping uniforms manufacturers in Pune and in all major cities in Indi</t>
  </si>
  <si>
    <t>Incepted in the year of 1988 We Manibhadra Novelties And General Stores are a leading and prominent organization betrothed in wholesaling and trading of a wide variety of Mens Pouch Bag Ladies Handbags Ladies Money Purse Saree Cover Travelling Bag Ladies Wallet and much more. Offered varieties of products are manufactured in complete obedience with the worldwide industry standards and values. These products are designed with the utilization of industry allowable basic material. Offered products are highly admired across the nation for their lightweight tear resistance and long lasting nature. Additionally these presented products are extensively used for their top quality and high strength. Moreover to this our quality inspectors test the quality of these available products on numerous factors to assure their supremacy and quality.\r\n\r\n</t>
  </si>
  <si>
    <t>We have a wide range of Woven and Knitted fabric.Woven Fabrics - Suiting ((Matty Suiting Cloth starting from 260 grams to 420 grams)) Shirting ((Filafel - 102 grams to 180 grams Shemray - 102 grams to 180 grams))Knitted Fabrics -100% Polyester ((Plain Polyester Micro Polyester Drifit Bird Eye Mesh all 160 to 180gsm Waffle Knit 220 gsm Heavy Polyester Lycra mix 260gsm)). Available in all colors (36' and 42' tube)PC Pique (48-52) 240 gsm in all colors (42' tube) into manufacturing of sports &amp; casual wear and School &amp; Corporate uniforms.</t>
  </si>
  <si>
    <t>Hotel Nupur A world of comfort and impeccable service waits. We offer all our guests special services that match international standards. Our reception stands for our vision of complete and flawless customer satisfaction.\r\nWe at Hotel Nupur have built this establishment to suit the needs and fulfill each and every expectation of our esteemed guest. We cherish warm bonds and believe in smiling service.\r\nHotel Nupur is located in the heart of Talegaon near to the Talegaon Midc  Urse Midc Chakkan Midc Mahalunge Midc Takave Midc Tolani Martime Institute Mimer Medical College Shirgoan Sai Baba D.Y Patil College Siddhant College\r\nThe hotel rooms are spacious clean airy well lit and impeccably neat just the space where you can unwind chat or watch tv in the soothing ambience. Equipped with every amenity required for comfortable stay. They are a delight to be in. well equipped with best in class amenities;\r\n&lt;i&gt;We offers a superior living experience.&lt;/i&gt;\r\nThe employees here at Hotel Nupur believe in customer satisfaction and making the guest feel like it&amp;rsquo;s a second home.\r\nHotel Nupur is equipped with17 well-furnished and beautiful roomsalong w</t>
  </si>
  <si>
    <t>Established in the year2009 at Pune Maharashtra Om Enterprises is the leading Wholesale Trader and Service Provider of Video Door Phone Security Cameras Fire Alarm System CCTV Camera Installation Service and much more.  a quality driven firm and our focus is to offer products that offer hassle free operation and minimum maintenance.</t>
  </si>
  <si>
    <t>Orne Jewels has established itself as one of the leading brands of imitation jewellery in India. With a strong presence at all major e-retailers Orne Jewels is soon becoming the destination of choice for customers looking for exclusive costume and semi-precious jewellery.\r\nWith an emphasis on selective sourcing we strive to bring you the latest and greatest in the world of jewelery.Our designs represent the various geographies of India and the exquisite craftsmanship of the artisans. Each design is hand selected by the core team and passes a rigid quality control process.\r\nWith ornejewels.com we aim to reach our customers worldwide providing the latest and the best of ethnic and contemporary Indian fashion jewellery.\r\nAbout Customer Relationship: We love our customers and believe in long lasting relationships. A piece of jewellery is a joy forever and we aim to mirror that in your shopping experience with us. We want to enhance our relationship with you by giving you what you desire.</t>
  </si>
  <si>
    <t>DK Soft Service Networks (OPC) Pvt. Ltd.is a leading System Consultantand System Integratorin the field of Electronic Security System. Over the years &amp;ldquo;D.K.Soft Service Networks (OPC) Pvt. Ltd.&amp;rdquo; has been fully experienced in Attendance System Security Cameras GPS TrackerHome Automation Drone Services Guard Tour System Video Door Phone Smoke Detector etc. We provide transformational security devices services and technologies that are shaping a new age of care and concern for mankind. The company&amp;rsquo;s broad expertise in security sphere life style and support systems and web-based applications helps us to deliver better care and security to more people.Our company is offering Products that meet stringent quality norms at the most competitive prices with constant Product enhancements along with utmost commitment towards Quality control and customer service.  uniquely positioned to cater to your every desire.</t>
  </si>
  <si>
    <t>Incepted in the year 1989 S. R. Enterprises is an eminent business name readily affianced in manufacturing and trading an exclusively fabricated assortment of Corporate uniformT shirts Sweat shirtsShirtsSport weartrack suits College Uniforms Hotel Uniforms Hospital Uniforms School Uniforms Security Guard Uniform T shirts and Caps Men's Sweatshirts and Graduation or Convocation Gowns. Designed and fabricated in line with the industry defined principles and quality guidelines the fabrics used in their development are of top notch quality and are acquired from trusted sellers of the industry. To add we guarantee that only hi-tech machinery tools and techniques are utilized in the stitching procedure of this provided array of products.</t>
  </si>
  <si>
    <t>Welcome to the world of Kaka Gold where we believe that every woman is a creation of spellbinding beauty... and to compliment this magnificence we present our collection of jewelry. Kaka Gold has been one of the most trusted jewellers in Hadpsar  Pune.\r\nWe offer quality products artistically created by our highly trained and experienced craftsmen designers who creates stylish designs in white yellow gold 22K &amp;amp; 18K Hallmarked Gold jewellry jewelry &amp;amp; Certified Diamond jewellry made with extreme care and strict adherence to quality. Recently we have added Platinum rage of products. King Arthur described platinum as 'the only metal fit for the Kings to wear'.\r\nOur strict emphasis on ornament's quality is combined with the latest technology to offer our customers a competitive edge. We add new items frequently to our collection.\r\nThe family business started by Shri. Eknath alias kaka Dahale in 2001 is today the most reputed name in Hadpsar Pune area. kaka Gold is recognized as the best jeweller in Hadpsar. This successful endeavor is today in the proficient hands of the second generation.\r\nOur sole mission is to provi</t>
  </si>
  <si>
    <t>Incorporated in the year 2001 at Pune (Maharashtra India) we &amp;ldquo;Security Solutions&amp;rdquo; are known as one of the reliable traders and suppliers of supreme quality Security &amp;amp; Safety Systems. In our product array we offer our clients DVR Board Lens CCTV Box Camera Zoom Camera IR Camera CCTV Dome Camera Weatherproof Cameras CCTV Cameras Bio Matrix System Time Attendance System Fire Alarm System Video Door Phone and many more in pune. The offered products find broad applications in malls offices residences banks airports shops and other establishments for security purposes. Our products are widely appreciated among clients due to their features like products easy installation &amp;amp; maintenance excellent resolution high efficiency user friendliness weather resistance etc. Moreover we provide these products in various specifications as per the specifications laid down by our valued customers and at very reasonable prices.   looking for the queries from Pune Maharashtra.</t>
  </si>
  <si>
    <t>In order to enhance our relationship and to provide a single point source for your packaging needs we offer you a complete packaging solution at a single place wherein all your requirement can be outsourced to us .With our 15 years of experience in providing innovative &amp; cost effective solutions in packing field. Shreeyash Enterprises is an integrated company engaged in manufacturing and supply of LDP Plastic Bags Covers HDPE Tarpaulin &amp; Bag Angle &amp; Corner board Air Bubble Rolls &amp; bag Cross line Foam Sheet Stretch Wrapping Film Corrugated Box BOPP Tapes silica gel MS/PP Strapping Strip Hessian Gunny Cloth PE Foam Roll VCI Bags.\r\nWe have achieved very high standards in manufacturing  where Company&amp;rsquo;s strength lies in its unique offerings in terms of Quality and Services.\r\n engaged in continuous improvement of products and processes to enhance the quality of production and cost competitiveness in order to build value for our customers.\r\nOur company has grown to be one of the leading packaging suppliers in the Pune and  expanding. As per our reputation We totally work on customer satisfaction and hence We our well</t>
  </si>
  <si>
    <t>Hi friends&amp;hellip;.I amMrs. Maumita Tamhankar&amp;hellip;.I am an HR professional by qualification had a lucrative career in IT industries.\r\nDecided to opt for stay at home mother and bring up my son because I personally felt that one needs to prioritise things in life assessing its importance for me bringing up my child and giving focus on my baby&amp;rsquo;s early upbringing was of utmost importance.\r\nStaying at home I learned a lot about myself it is actually difficult to accept sudden cessation in income and to be monetarily dependant. I am blessed with a very supportive and encouraging husband who believed in my potentials and always respected my decision of staying at home but this gave me an opportunity to retrospect what exactly I wanted to be.\r\nMany people discouraged my decision to take a break from such a lucrative high paying job and position. But I was sure about my priority. I believed in myself and knew I was right being a housewife is the most tough and responsible job and if I could manage home child and make a career in the area of my interest it will be a real success for me. I feel that we women are God&amp;rsquo;s best creations who are multit</t>
  </si>
  <si>
    <t xml:space="preserve">Ashoka traders is a well-Known Trading of finest quality readymede garments with a reputation for reliability and high standard  we have been in field of readymade and garments for the past 15 years and we started our Ready made garments trading in the year of 2003 in the name of ASHOKA and started serving the ready made industry with quality Reliability and durability . We have our own R&amp;D and excellent designing team who work to satisfy the customer with great vision ...\r\nOur infrastructure Include only high quality of readymade garments in kids wear. which gives us the capacity to meet various requirements of customer.\r\nASHOKA provides comfortable control. We closely monitor the quality of our products at each and every step. ASHOKA offers a variety of Packing for its different products all are designed for maximum visual impact and convenience for store appearance . Every product is packed uniquely for easy visibility and identification. At last but not least.\r\n the member of the radymade garments association of india.\r\nOur brands for trading\r\nEssa garments all kids item in hosiery. First baby and a-first baby all kids items\r\nAnd </t>
  </si>
  <si>
    <t>&lt;i&gt;Rise CLOTHING have carved a niche for ourselves in this domain by offering excellent qualityMen T-Shirts Men Sweatshirts Men Windcheaters Corporate Uniforms Industrial Uniforms Men Caps and Back Pack Bags. Some of the reasons that keep us to the front over the competitors are as follows:&lt;/i&gt;&lt;ul&gt;&lt;li&gt;&lt;i&gt;State-of-the-art infrastructure&lt;/i&gt;&lt;/li&gt;&lt;li&gt;&lt;i&gt;Experienced professionals&lt;/i&gt;&lt;/li&gt;&lt;li&gt;&lt;i&gt;Strict quality control&lt;/i&gt;&lt;/li&gt;&lt;li&gt;&lt;i&gt;Complete client satisfaction&lt;/i&gt;&lt;/li&gt;&lt;li&gt;&lt;i&gt;Ethical business policies&lt;/i&gt;&lt;/li&gt;&lt;li&gt;&lt;i&gt;Transparent dealings&lt;/i&gt;&lt;/li&gt;&lt;li&gt;&lt;i&gt;Timely delivery&lt;/i&gt;&lt;i&gt;&lt;/i&gt;Our customers have chosen us for:&lt;/li&gt;&lt;/ul&gt;&lt;ul&gt;&lt;li&gt;&lt;i&gt;Quality&lt;/i&gt;&lt;/li&gt;&lt;li&gt;&lt;i&gt;Reliability&lt;/i&gt;&lt;/li&gt;&lt;li&gt;&lt;i&gt;Experience&lt;/i&gt;&lt;/li&gt;&lt;li&gt;&lt;i&gt;Creativity&lt;/i&gt;&lt;/li&gt;&lt;li&gt;&lt;i&gt;Cost-Effective Pricing&lt;/i&gt;&lt;/li&gt;&lt;li&gt;&lt;i&gt;Timely Delivery&lt;/i&gt;&lt;/li&gt;&lt;/ul&gt;</t>
  </si>
  <si>
    <t>Established in 2012 Jai Ganesh Garments is a distinguished firm indulged in Manufacturing of Hotel Uniform Hospital Uniform Worker Uniform Corporate Uniform and Security Uniform. Our offered products are a precisely prepared and best in class. Our patrons can obtain these products in numerous choices and pack choices as per the consumers&amp;rsquo; demands and provisions.\r\n</t>
  </si>
  <si>
    <t xml:space="preserve"> solutions provider for all Fire Protection Industrial &amp;amp; Constructions safety &amp;amp; Security system. Our team have over15 Years of experienceand it gives us a distinct advantage of offering to our customers the latest state-\r\nOur range of Fire Protection Systems includes Hydrant System Sprinkler System Medium and High velocity Water Spray System Automatic Smoke and Heat Detection System and Emulsifier System Extinguishers Gas Based Systems such as FM 200 Inergen Carbon dioxide NAFS III. We provide entire Designing and Installations and Maintenance of these systems.With our professional skill expertise solutions &amp;amp; technical support on HSE we assure you for quality of work systematic support toIndustrial&amp;amp; Constructionssafety problems starting from equipment&amp;rsquo;s supply training third party audit emergency evacuations plan and safety signages.\r\n\r\nKeep watch on your business even while you&amp;rsquo;re away and ensure safety in the workplace while protecting your assets with business security cameras. With state-of-the-art security products and innovative security solutions you can monitor your office&amp;rsquo;s</t>
  </si>
  <si>
    <t>Founded in 1991Perk Electrical Suppliershas been around for decades satisfying its customers to perfection and earning a top status. Located at Pune Maharashtra (India) we have spread our wings and captured the domestic market.Vendor ManagementBeing a Supplier it is vital for us to keep our focus on vendor management. Towards the same direction  careful when it comes to identifying the top vendors in the market. We run a meticulous filtering and selection process on vendors.Quality PolicyApart from our efforts at sourcing the best quality we go the extra mile by keeping a constant watch on the quality. Before fulfilling an order and dispatching it for delivery we make sure to run quality tests on it.ExpertiseHaving been the top choice of our customers and among the prime figures in the industry for a long time we have a vast store of expertise at our hands. Making use of the same we can offer the products in tune with the customer expectation.</t>
  </si>
  <si>
    <t>SUCCESS UDYOG  established in 1991 and converted into SUCCESS UDYOG PVT. LTD.  on 6&lt;sup&gt;th&lt;/sup&gt; June 2008 is leading suppliers/service providersfor industrial safety personal protective fire fighting equipment in the state of Maharashtra. The company is equipped with a well trained qualified sales team and adequate stocks of material for prompt services with a centrally located office in Pune.  manufacturers/importers/distributors of well known brands in India. \r\n&lt;ul&gt;\r\n&lt;li&gt;MANUFACTURERS \r\n&lt;ul&gt;\r\n&lt;li&gt; SUCCESS COMPACT LADDERS Portable light weight aluminium rope ladders used in various applications like fire escape \t\t\t\t\tconfined space entry etc. &lt;/li&gt;\r\n&lt;/ul&gt;\r\n&lt;/li&gt;\r\n&lt;li&gt;IMPORTERS \r\n&lt;ul&gt;\r\n&lt;li&gt;ANSELL HAND GLOVES Hand gloves for mechanical chemical heat and cut protection and special purpose gloves  &lt;/li&gt;\r\n&lt;li&gt; ALLEGRO BLOWERS ABRASIVE BLASTING HELMETS  Portable blowers with collapsable ducting for smoke extraction. Fresh air blowers for respiratory protection \t\t\t\t\tin confined spaces/toxic atmosphere. Cooling Vests. Special type abrassive blasting helmets. &lt;/li&gt;\r\n&lt;/ul&gt;\r\n&lt;/li&gt;\r\n&lt;li&gt;DISTRIBUTORS \r\n&lt;ul&gt;\r\n&lt;li&gt; KARAM</t>
  </si>
  <si>
    <t>SUCCESS UDYOGestablished in1991and converted intoSUCCESS UDYOG PVT. LTD.on 6&lt;sup&gt;th&lt;/sup&gt;June 2008 isleading suppliers/service providersfor industrial safety personal protective fire fighting equipment in the state ofMaharashtra.The company is equipped with a well trained qualified sales team and adequate stocks of material for prompt services with a centrally located office inPune.  manufacturers/importers/distributors of well known brands in India.\r\n&lt;ul&gt;\r\n&lt;li&gt;MANUFACTURERS \r\n&lt;ul&gt;\r\n&lt;li&gt;SUCCESS COMPACT LADDERSPortable light weight aluminium rope ladders used in various applications like fire escape confined space entry etc.&lt;/li&gt;\r\n&lt;/ul&gt;\r\n&lt;/li&gt;\r\n&lt;li&gt;IMPORTERS \r\n&lt;ul&gt;\r\n&lt;li&gt;ANSELL HAND GLOVESHand gloves for mechanical chemical heat and cut protection and special purpose gloves&lt;/li&gt;\r\n&lt;li&gt;ALLEGRO BLOWERS ABRASIVE BLASTING HELMETSPortable blowers with collapsable ducting for smoke extraction. Fresh air blowers for respiratory protection in confined spaces/toxic atmosphere. Cooling Vests. Special type abrassive blasting helmets.&lt;/li&gt;\r\n&lt;/ul&gt;\r\n&lt;/li&gt;\r\n&lt;li&gt;</t>
  </si>
  <si>
    <t>With 20 years of industry experience   involved in offering diversified products to our esteemed clients. Our diverse range includes Plain Plastic Bags For Industrial Packing Plain Plastic Covers Special Purpose Packing Bags and Shower Caps Type Packing Bags.\r\nThese products are fabricated using superior grade material such as LDPE HDPE and HMHDPE so as to meet the desired quality parameters of global standards. Our product range is highly appreciated for the well known features such as light weight simple to use high capacity and recyclable.\r\n\r\nOur cost effective products are used in multiple applications such as Automobiles Forgings Plastics etc.\r\nWe preferred customers from Chakan and we have many Satisfied customers from Chakan Telegaon and offer premium quality products at affordable prices.\r\n</t>
  </si>
  <si>
    <t>Backed by rich industry experience  engaged in offering Bent Glass Stain Glass and Mirror Engraving in Maharashtra. Apart from these products we also provide Brick Glass Aluminum Sliding Window Beveling and Acid Etching. Our range of products is sourced from reputed companies such as Saint Gobain HMV Glass Gold Plus and Asahi Glass. The glass products offered by us are used by architects interior decorators and building contractors. Moreover these products also find application in engineering garments and automobiles industries.\r\n\r\nApart from offering quality range of products we also provide our clients with allied services. Owing to the better quality products and customized range we have earned maximum client satisfaction. Our timely delivery schedule and ethical business practices have led us to garner the trust and faith of the clients.  now proud to be associated with many reputed clients across India.</t>
  </si>
  <si>
    <t>Shrishti Costumes &amp;amp; Fancy Dress takes its root from an incredible desire of its promoters to make dresses costumes &amp;amp; accessories of creativity easily available for everybody on rent wherein they can save the extra expenditure. You can rent Fancy Dresses Traditional Wear (Maharashtrian Punjabi South Indian designer sherwani/pathani/kurtas designer sarees designer lahengas ghagra choli) Dance Costumes (bharatnatyam kuchipudi lavani kathak bhangra salsa contemporary Italian belly dance) Wedding Collection and lot more.\r\n\r\nWe also make customized costumes for you so that you don&amp;rsquo;t have to crush an idea that you have for that special day. We provide the most hygienic costumes &amp;amp; fancy-dress available in the market. Every product undergoes an antifungal treatment so it looks like new &amp;amp; feels like new.</t>
  </si>
  <si>
    <t>Marvel White AG was established in the year of 2015.  Wholesale Trader &amp; Manufacturer of Export Quality Manufacturer And Distributer Of Mens Ware: Shirts T_Shirts Formal Shirts And Ladies Laggings  Jeggings. Job Work Available.OEM. These are manufactured in strict compliance with industrial quality standards and are available in an exhaustive range for clients to take their pick. Made using the best quality of raw materials as Cotton these Shirts  Tshirts are known for their features such as durability tear-resistance and damage-resistance.Besides these common attributes each category of Shirt/ Tshirt has its own unique property that makes it different and appealing. Our range of Shirts /Tshirt has something for everyone. From simple daily-wear Shirt/ Tshirtto traditional and party-wear Shirt  we offer it all under one roof.These can be easily maintained in a hassle-free manner. We supply these Shirt/ Tshirtto clients at affordable prices within the stipulated time frame.</t>
  </si>
  <si>
    <t>Established in the year 2015 at Pune (Maharashtra India) we &amp;ldquo;Real Trade&amp;rdquo; are Proprietorship Firm engaged in manufacturing wholesaling and retailing the best quality Disposable Face Mask Disposable Shoes Covers Disposable Gloves Knitted Hand Gloves and Disposable Cap. Under the leadership of our mentor &amp;ldquo;Nilesh Gadhave (Proprietor)&amp;rdquo; we have gained a remarkable position in the industry.</t>
  </si>
  <si>
    <t>The beauty of our class is duration of course. We don't waste your money by increasing duration of course unnecessarily. 8 weeks are enough to learn any new language andwe have been learning English from our childhood. The problem is wehave never tried to speak in English.Just think how we have learnt our native language(Marathi/Hindi). Listening---&amp;gt;Speaking---&amp;gt;Reading--&amp;gt;WritingBut while learning English we forgot2&lt;sup&gt;nd&lt;/sup&gt;Step. Listening---&amp;gt;????????---&amp;gt;Reading--&amp;gt;WritingWhile learning Marathi we used to listen our parents when we were kids. Whatever we were listening we tried to speak. Then after taking admission in school we started reading books and writing exams.But while learning English we used to listen our teachers in English then we started reading books of Grammar(noun adjective and all...) then we started writing exams but we never tried to speak in English.So we strongly believe thatspeakingis the only way to improve English.Prof. Abhinav Koyale is a name among millions who wants to do something for so</t>
  </si>
  <si>
    <t>My family has been in the photography business for a long time which is how I got into the field. My tryst with photography began at a very young age. I used to accompany my elder brother Raviraj Zingade to photo shoots to help him with the set-ups. After graduating from Symbiosis College I moved to Mumbai to pursue a one year course in photography at Girish Mistry&amp;rsquo;s Academy Shari Academy Mumbai.\r\nAbout Atharva Commercial Photographers :\r\nAtharva Commercial Photographers headed under the guidance ofMr. Ranjan M Zingade established in the year 1996 at Pune Maharashtra-India. ACP are one of the trusted &amp;amp; reputed media production company engaged in offering quality services in Photography and Videography. These include Commercial Photography Product Photography Corporate Film Making Modeling Wedding Photo &amp;amp; Videography Industrial Photography Commercial Portfolios and Advertising Photography. Our audiovisual services are in high demand in Institutional Residential Corporate and Industrial Sector for exceptional picture quality right lighting and exposure to the items and precise clarity.\r\n For offering exce</t>
  </si>
  <si>
    <t>&amp;ldquo;Everlast Bean Bags&amp;rdquo; are one of the leading manufacturers and exporters of a quality-assured assortment ofBean Bags. In our range we offerBean Bags Bean Bag Chairs Bean Bag Loungers BeanSofas Bean ChairsBean Bag Foot Stools &amp;amp; Bean Bag Mini Loungers and FootBalls.\r\nWe provide bags in various shapes sizes and innumerable attractive colors. Our range of bean bags are manufactured using premium quality raw material that includes PU/PV coated cotton fabric and polystyrene beans that are taken from most authentic vendors of the industry. For the manufacturing of these bags we have employed advance technology along with modern machinery at our well-developed infrastructure at Pune. To operate our unit we have hired experienced professionals who carefully use equipment to make sure the judicious use our resources. Our experts leave no stone unturned to make our assortment in accordance with international quality standards. In addition our experts keep a watch over the market trends so that they can manufacture products accordingly. They are also in touch with patrons to make sure the range is able to satisfy them by catering to their needs. O</t>
  </si>
  <si>
    <t>Complementing the contemporary urban woman today on her achievements at work home and leisure are the garments created at SOCH. Fashioned from a wide range of exquisite hand-picked fabrics - Cottons Chiffons Crepes Silks Brocades Voiles and Blends sourced from various locations across India including Mumbai Delhi Jaipur Calcutta Banaras Mysore and Kancheepuram SOCH offers an exclusive collection of Indian wear perfect for every occasion!Committed to stylish designer wear for women of all ages all apparel retailed at SOCH Studio adheres to the highest quality standards and meticulous attention to detail.SOCH Studio retails:&amp;bull; Sarees&amp;bull; Stitched Suits&amp;bull; Kurtis &amp;amp; Leggings&amp;bull; Kurti Suits&amp;bull; Bottoms&amp;bull; Unstitched Suits&amp;bull; Ready Made BlousesSOCH Studio adds fresh designs on the racks each week &amp;ndash; bringing trends as-they-happen from across the country to SOCH customers. Facilitating ease of selection every store stocks the latest catalogues which feature our collections. From sizes S to 4XL the SOCH stores offer an abundance of cuts and sizes perfect for the Indian body.</t>
  </si>
  <si>
    <t>New Bharat and Reema Sarees which started its journey in 1985. We have completed 30 successful year in clothing sector.\r\n\r\n\r\n\r\n\r\n\r\n\r\n\r\n'RS' offers latest beautiful &amp;amp; designer wear as Sarees Lehengas Salwaar Kameez lehenga style sarees Kurti for women &amp;amp; Sherwani Kurta Pyjamas etc. for men.\r\n\r\n\r\n\r\n\r\n\r\n\r\n\r\nOur collection includes Indian outfits ranging from day to day wearable salwar suits to elegant bridal wedding sarees to party wear sarees; all designed and customomized to your fit. To compliment exclusive wedding lehengas bridal sarees Salwaar suits Anarkalis we also offer readymade blouses &amp;amp; imitation wedding jewelry.\r\n\r\n\r\n\r\n\r\n\r\n\r\n\r\nMen's wear too comes with array of matching accessories as stole safa mojri kalangi &amp;amp; kamarband. Our affordable prices coupled with free international shipping and experienced stitching unit to customize your garments makes shopping experience with us easy and happy.\r\n</t>
  </si>
  <si>
    <t>Our past is shaping the future. Since Mr. Tehmul Pundole first opened the store in 1909 we&amp;rsquo;ve been committed to serving the Indian Public. As we head into the next century  expanding from National into global presence. This site directly brings C. T. Pundole &amp;amp; Sons to you in your corner of the world.\r\nWe carry a truly wide range of national and international brands in showrooms across Pune. With watches starting at Rs.1200 and ending beyond imagination the price range that C. T. Pundole boasts off is one which few dealerships across India can match. The brand showcased includes collections from Rolex Omega  Hublot Breitling Longines Rado Tag Heuer Tissot Raymond Weil Lladro Victorinox Swiss Army Seiko Citizen Swatch &amp;amp; many others.\r\n the authorized service center for Omega Rado Tag Heuer Tissot LonginesRaymond Weil Swatch West End Seiko Citizen Watches</t>
  </si>
  <si>
    <t>Established in the year 2013 Aaditya Enterprises is one of the leading Manufacturer and Service Provider of 3D Windows Blinds Bean Bags 3D Modern Flooring HD Kids Wallpaper and much more. Owing to their attractive characteristics such as accurate design and outstanding finish these offered products are credited amid our customers.</t>
  </si>
  <si>
    <t>Kanak Enterprises was established in the year 2016.  a leading Wholesale Distributor and Supplier variety of products which are frequently sold online and in the retail market like -1.Inflatable Shopping Air Bag 2. blood pressure Wrist Machine 3. Alarm Lock 4. BIKE MASK 5. VR BOX 6. Heating Pad velvet 7. 5 In 1 Face Massager 8. Toothpaste Warrior boy 9. LUMA Candle 10. DOOR BELL 11. Shaver 12. *6 Pack with Cycle* 13. Nicer Dicer Germany Heavy Quality 14. Egg Boiler Transparent Model 15. Sweat Belt 16. Flashlight 611 17. Flashlight 5811 18. Switch Led Light 19. USB Portable Juice Blender 20. Toothpaste Dispenser 21. Medicine Bottle Pill Bottle 22. Magic Massager 23. Twister 24. Luma Smile 25. Roll N Go 26. Hose Pipe 27. Hair Dryer 28. Dolphin Massager 29. Printer Scale 30. Glowy Soft Hair Remover 31. Ez Jet Cannon 32. USB MINI AIR COOLER 33. LED CUSION PILLOW 34. USb Tower Fan 35. Manipol Massager 36. Perfect Curl Baby Liss 37. Hot Shaper Bra 38. Jewellery Cleaner 39. Mini Bike Peddler Exercise Machine 40. Magic Mesh 41. Personal Pedi 42. Air Compressor 43. Roto Champ 44. Nutri Bullet 900 w 45. Clever Cutter 46. Cannian Cup 47. Instant</t>
  </si>
  <si>
    <t>Chetak Group isIncorporated in June 2000 with the nameChetak Enterprises &amp;amp; Chetak Electronics. Incorporated in the year 2006 at Pune (Maharashtra India) we &amp;ldquo;Chetak Electronics&amp;rdquo; is considered as the reputed Trader and Supplier of a wide assortment of CCTV Systems Electronic Weighing Machine and Security Systems. Furthermore our offered range includes Software Biometric Machine Security Systems Electronic Weighing Machine Wireless CCTV Camera Color CCTV Camera CCTV Surveillance Camera CCTV Bullet Camera Dome Camera CCTV Camera etc. These products are manufactured by our authentic vendors making use of most advance machinery technology and high quality raw material. Our vendors fabricate these products in adherence with the set international quality standards to make sure that offered range stand flawless in all aspects. Due to their efficiency high performance compact design easy operations compact design reliability and durability our offered range is widely demanded amongst clients. We offer these products to our precious clients in standard and customized form in order to meet their demand perfectly. We offer these products to ou</t>
  </si>
  <si>
    <t>Established in the year 2001  counted amongst the reputed manufacturers and suppliers of a regal collection of Diamond &amp;amp; Gems Jewellery. The products we offer\Certified\Gems Studded Jewellery andDiamond StuddedJewellery. The Jewellery includes Rings Ear rings Pendent Sets Necklace Sets Bangles Bracelets etc. These products can be availed in customized forms as per the demands of our clients. Manufactured in adherence with the latest fashion trends our products are appreciated for their features like alluring &amp;amp; intricate designs pleasing patterns andexcellent craftsmanship.We have carved an enviable position in the market owing to the utmost attention given towards the quality aspect of the products.Team of proficient professionalsAssisting us in all our operationswhich makes no compromises in offering the best in terms of products as well as in business transactions.  also supported with a technologically advanced infrastructure facility which makes it possible to design our collection in tandem with the latest market trends. A spacious storage and packaging facility enables us to store the</t>
  </si>
  <si>
    <t>What do we do? We basically try to make your life simple. And how do we do so. By bring printing services at your fingertips.  a new age innovative team targeted to eliminating pains of SME and SoHo businesses. We offers you quick smart &amp;amp; perfect solutions for all your printing and designing needs.\r\n\r\nMost of the times the design &amp;amp; quality of your printed products form the first impression about you and your firm. In this age of cut throat competition it is very important to make a good and lasting first impression. Print My Order will do all it can to help you achieve this goal. We have a very smart and creative designing team they will create unique fresh and smart design for you. Designs which will help you stand apart from the masses. Be it for your printed stationary or for any kind of publication we will design them all for you.\r\n\r\nWe bring to you a very simple to navigate and easy to use online solution. Now however small or big your firm is the website provides a huge range of ready templates for all kinds of Business Stationery (business cards letter heads envelopes folders notepads) Marketing Material (flyers</t>
  </si>
  <si>
    <t>Palsun Fashion Wears is engaged in manufacturing an exclusively fabricated assortment of Sweat T Shirts Ladies T Shirts and Mens T Shirts. Designed and fabricated in line with the industry defined quality guidelines the fabrics used in their development are of top notch quality and are acquired from trusted sellers of the industry. To add we guarantee that only hi-tech machinery tools and techniques are utilized in the stitching procedure.</t>
  </si>
  <si>
    <t>Established in the year2017atPuneMaharashtrawe&amp;ldquo;Electrobs Enterprises&amp;rdquo; areSole Proprietorshipbased company involved as theWholesalerofDome CameraBullet CameraSolar Panel etc.These products are preciselyWholesalerby our specialized professional team. Our company ensures that these products are timely delivered to our clients through this we have achieved a lot of success in the market.</t>
  </si>
  <si>
    <t>Established in the year 2012 at Pune Maharashtra we &amp;ldquo;Meena Enterprises&amp;rdquo; are a Proprietorship based firm engaged as the Manufacturer ofSweat Shirt Woolen Sweater etc.The products which are manufacture are widely appreciated by our clients for their astonishing finish perfect quality and cost valuable nature.</t>
  </si>
  <si>
    <t>Incepted in the year of 2016 Aryan Fire is a leading organization engaged in the area of trading and wholesaling a broad plethora of Fire Blanket Fire Bucket Safety Shoes Fire Goggles Safety Gloves Safety Helmets Fire Extinguisher and much more. In their development process we assure that only top notch basic material is used along with ultra-modern tools and machinery at our vendor&amp;rsquo;s end. Besides this we check these on a variety of grounds before finally shipping them at the destination of our customers. We also provide Fire Extinguisher AMC Service and Fire Sprinkler Installation Services to our clients.</t>
  </si>
  <si>
    <t>About Us\r\nHome&amp;rsaquo;About Us\r\nPositioned at Pune (Maharashtra India)Indian Fashion Erais involved in catering to the worldwide market with its trendy range of Men&amp;rsquo;s Ladies&amp;rsquo; and Kid&amp;rsquo;s Wear. Owing to the dedicated efforts of the mentors and team members  able to achieve a dignified status in the global market.Our Production FacilityIn our well-established production facility we produce the entire array of Garments using the finest quality fabric such as cotton georgette etc. and advanced machines used for cutting stitching dyeing and other applications. In addition our facility is installed with all required amenities essential for a smooth &amp;amp; bulk production process.Our Expert TeamWith the assistance of our devoted team members  able to meet the exact requirements of the clients. Our team is inclusive of expert fashion designers production managers administrative staff warehousing &amp;amp; packaging experts logisticians and others.Quality : Our Prime ConcernQuality being the major concern of our organization we ensure that it should be properly maintained at every level right from t</t>
  </si>
  <si>
    <t>we&lt;i&gt;Samrat Tailors&lt;/i&gt;working from1990in the era of tailors. glad to make different and unique designers clothes  serving people from many years  situated in pune from many years We make all types of desingner clothes Our service and fitting is different from others.Samrat Tailors and our team is giving people all the other oppurtunity which are different from our competiter Our quality of stitching and quality of material used in stitching is high. Our collars and cuff are having perfection which make the appearence of shirt perfect.We serve money back guaranty if customer not satisfied We have thousands of customer which are using our service from many years  glad to make formalsinformalscasualdesigner cloths We also make kali kurtas which is not stitched by common tailors.Our perfection and our style is unique and special  specialist in kurtaskali kurtas pathanis and all type of designer kurtas we also serve branded fabric like siyaram  mafatlal raymond vimal belmonte linen club etc</t>
  </si>
  <si>
    <t xml:space="preserve">                 IntroductionWeare in this business from since 2001. Our wide range of products consists of&lt;ul&gt;&lt;li&gt;Product Type - Caps&lt;/li&gt;&lt;/ul&gt;&lt;ol&gt;&lt;li&gt;Promotional Caps&lt;/li&gt;&lt;li&gt;Baseball Caps&lt;/li&gt;&lt;li&gt;Security Caps&lt;/li&gt;&lt;li&gt;Sports Caps&lt;/li&gt;&lt;li&gt;Children Caps&lt;/li&gt;&lt;li&gt;Military Caps&lt;/li&gt;&lt;li&gt;Graduation Caps&lt;/li&gt;&lt;/ol&gt;&lt;ul&gt;&lt;li&gt;Product Type - T-Shirt&lt;/li&gt;&lt;/ul&gt;&lt;ol&gt;&lt;li&gt;Promotional RoundNeck Mens T-Shirts&lt;/li&gt;&lt;li&gt;Promotional CollorNeck Mens T-Shirts&lt;/li&gt;&lt;li&gt;RoundNeck Female T-Shirts&lt;/li&gt;&lt;li&gt;CollorNeck Female T-Shirts&lt;/li&gt;&lt;li&gt;Designer ColloNeck T-Shirts&lt;/li&gt;&lt;/ol&gt;Products offered by us are manufactured using Superior Quality Fabric and Advanced Stiching Machines. Our costumers can avail these products in Lots of Different designs Color combination and Sizes. These products are Customized for their attributes like Attractive Colors Fascinating Design Fine Stitching Superior Finishing.We have employed a best Experienced Team of Workers CoWorkers Cutting Masters or Designers they maintains Warm &amp; Friendly relationship with the client to under</t>
  </si>
  <si>
    <t>Backed by an industry experience of more than10 years we have established ourselves as an eminent distributor and supplier of Electronic Security and Surveillance Products. Under these product range we provide CCTV CameraVideo  Door Phone Proximity Card Reader Biometric Card Reader Fire Alarm  System Fingerprint Lock Intrusion Alarm System Access Control  Systemto name a few. Additionally we execute Network Solution  which involves supply of 3G routers ADSL routers Time Attendance  System. Our array of products also include supply of quality CCTV  Security Systems IP Camera Finger Print Lock Access Control System  3G RouterADSL WIFI Router Inverter &amp;amp; Batteries Digital Power  Inverter Uninterruptible Power Supply (UPS) Surveillance Systems  Zicom CCTV Surveillance System Security Alarm Systems Office Alarm  System Fire Alarm System Intrusion Alarm System Video Door Phones and  Multi-Apartment Video Door Phone in Pune. We render our products to the  customers within stipulated time-frame. Our products find extensive use  in offices banks commercial complexes cinema halls and many more.  Suzlon Mercedes Benz School Federal Bank Deccan Hond</t>
  </si>
  <si>
    <t>Incepted in the year 1999 S. R. Enterprises is widely known amongst the noteworthy wholesaler and trader of an optimum quality assortment of Desktop Computer Branded Laptop LCD Monitor and CCTV Camera.  a Sole Proprietorship company. At our vendors&amp;rsquo; advanced production unit the offered products are precisely designed and developed using highest quality components and contemporary technology in conformity with the set industrial standards.As per customers&amp;rsquo; detailed specifications we also provide these products in several specifications to cater precise needs of our patrons. The offered products are broadly demanded in the market for their rugged structure precise design easy operation flawless performance and simple installation. All these products are available at economical prices for our honored clients. We also provide Computer AMC Service and Laptop AMC Service to our clients.</t>
  </si>
  <si>
    <t>Incepted in the year 2013 'VTM Security Systems' is ranked amongst the esteemed Wholesaler Trader and Retailer of Biometric Door Lock System Biometric Access Control System Security Cameras and much more. Our firm is a Sole Proprietorship company. Our offered products are widely acclaimed and praised for their number of features such as precise design sturdiness simple to install superb video quality longer life high resolution less maintenance and easy to use.</t>
  </si>
  <si>
    <t>Whatever you are looking for welcome to Fashion Fundas. Here is a complete fashion website a virtual beauty salon with expert beauticians and fashion gurus to guide you round the clock just a few clicks away. Get beauty care tips pursue a career in fashion keep up with the latest fashion events get to know the emerging fashion models. Whether it#39;s latest jeans or tops prom dress ideas party dresses swim suites kids' garments formal office outfits or exotic traditional dresses we have it all. Browse out our vast collection of latest fashion trends for men as well as trendy latest fashions for women vast collections of kids' garments fashion accessories fashion jewelry and more in&lt;i&gt;Fashion Fundas&lt;/i&gt;. Keep up with the fast changing world of fashion with our latest fashion news and trends updates in costumes jewelry &amp;amp; accessories. Browse current fashion magazines and fresh updates of latest fashion events &amp;amp; beauty contests. Get exclusive beauty care tips from expert beauticians. Pursue a career in fashion designing modeling or fashion photography. Indulge in everything related to fashion. It's your place.</t>
  </si>
  <si>
    <t>Empowered by an industrial experience of 5 years  a prominent manufacturer trader and supplier of Hand Safety Gloves PVC Rubber Gloves Nitrile Gloves Asbestos Gloves Ear Safety Products Ear Muff Ear Plug Eye Safety Goggles Safety Goggle Punk Type Safety Goggle Hi Speed Safety Goggle Chemical Splash Safety Goggle Face Protection Mask PP Disposable Mask Head Protection Helmet Safety Helmet Helmet With Earmuff Respiratory Protection Products Body Protection Suit Safety Shoes Fall Protection Equipment Road Safety Equipment Safety Signages Welding Accessory Marine &amp;amp; Offshore Protection Equipment Industrial Uniforms Stainless Steel Products Stainless Steel Pipe &amp;amp; Fittings SS Sheet &amp;amp; Plates. We manufacture these products using premium quality raw material and technologically advanced machines. The gloves offered by us are known fir their longevity shrink resistance high strength and temperature resistance. Our wide range of products provides complete safety to hands eyes ears face and head of the users working in glass construction or metal industries.     We have appointed a meticulous team of professionals which manufactures our products w</t>
  </si>
  <si>
    <t>Founded in the year 2011 Shakti Solution is one of the well-known organizations immensely indulged as a trader wholesaler and service provider of an extensive range of Security Camera Branded Printer etc. Our presented products are broadly well-liked by our patrons for their longer operational life top performance and affordable prices. Besides in order to provide the performance tested products these products are tested on diverse industry parameters using the advanced testing tools. Moreover we work under the guidance of our mentor Atul Kesharkar. Under our mentor guidance  climbing the stairs of success since our commencement.</t>
  </si>
  <si>
    <t>Enriched with experience of more than 15 years in this domain  involved in manufacturing and supplying an exclusive range of EPABX Systems and Security Equipment. Apart from this we also offer Cable Laying Service to our clients. All these products are manufactured using best grade raw material which is procured from the reputed vendors. Products manufactured by us are widely accepted in the market for their various features such as reliable performance longer functional life and technical accurate.  known in the market for manufacturing these products using latest tools and machines that helps in giving desired shapes and sizes to these products.  looking for queries from Pune of Infrared Cameras Network Cameras Standard Box Cameras PTZ Speed Dome Cameras Day Night Dome Cameras CCD Based IP Camera Digital Video Recorder Digital Video Recorder Capture Access Control Systems Biometric Access Control System and Proximity Access Control System.All these products are manufactured by following complete quality testing parameters that makes the quality of the products as per the international quality standards. For the testing of these prod</t>
  </si>
  <si>
    <t>Incepted in the year 2006 Softline Technologies is counted amongst the eminentretailer trader and service provider of an exceptional quality assortment of Computer Hardware Sales and Service Security Cameras Digital Video Recorder UPS Printers CCTV Camera Installation Service etc. Under the leadership of our mentor Mr. Rennish (Proprietor) we have capable in accomplishing the bulk orders of our honored customers in a timely manner.</t>
  </si>
  <si>
    <t>Aided by a considerable experience of 25years we have been able to stand as a prominent cultivator of Lawn Grass Indoor Outdoor Exotic and other types of Plants. Furthermore  a prime retailer and supplier of a broad assortment of Nursery Equipment. Our range includes Nursery Equipment Retailer Plants Retailer Plant Soil Retailer Natural Plant Retailer Exotic Plants Retailer and Lawn Grass Retailer. We also offer Pot Plant Retailer Outdoor Plants Retailer Indoor Plants Retailer and Nursery Plants. The plants offered by us are widely appreciated as these are free from any pest or infections. Our Nursery equipment are procured from the trusted vendors of the market and are of superior quality.\r\n\r\n supported by a team of diligent professionals which is the supporting system of our firm. These professional are highly experienced and trained in their respective field of specialization. Quality controllers of our team test the procured equipment and cultivated plants. We have developed a scientific nursery at our premises where optimum conditions are maintained for cultivation of qualitative crops and plants. All the products are safely packed</t>
  </si>
  <si>
    <t>Art India IIis a Prominent Professional Managed highly focused and rapidly expanding Architectural Industrial machinery model making Company with excellent record operating in the field of Model making in last twenty years all over India and Abroad.\r\nAs you are aware Architects Engineers Project Consultants etc. The design people transfer ideas into lines of drawings on paper. We atArt India IItransfer these lines precisely into a Three Dimensional Shape in miniature which can be understood even by a Lay-Man.\r\nToday Models all over the world are being made in acrylic or foam sheet. Acrylic gives you a better end product perfect finish bright and even colors and an overall look of better craftsmanship-absolutely flawless.\r\nIntricately cut by sophisticated machines of our own design shaped out of acrylic pieces our models have not only won acclaim but also appreciation from Architects Builders and Project Consultants of India and abroad enabling us to be in their credential lists.\r\nWhether it&amp;rsquo;s a Multicar Petro-Chemical Complex Residential Complex or a Scientific Project.Art India IIdoes the job with the same touch of clas</t>
  </si>
  <si>
    <t>Established in the year 2017 at Pune Maharashtra we &amp;ldquo;Kalpataru Retails&amp;rdquo; are Sole Proprietorship based company involved as the Manufacturer of Men's Shirt Check Shirt and much more. These products are precisely manufactured by our specialized professional team. Our company ensures that these products are timely delivered to our clients through this we have achieved a lot of success in the market.</t>
  </si>
  <si>
    <t>Incepted in the year 2016 Eagle Eyez Security Solutions has been a highly cherished and most eminent name of the nation engaged in the wholesale and trade of a well-tested and assorted series of security solutions and equipment like Biometric Door Access Biometric machines CCTV Bullet Camera CCTV Camera Door Access Control System Installation services Door Access Control Maintenance services etc. Moreover the products that we have been engaged in offering with are highly standardized and well-checked at our fulfilment centres before shipping them to our customers.</t>
  </si>
  <si>
    <t>We &amp;ldquo;Sunny Designer Sofas&amp;rdquo; a Sole Proprietorship firm are well equipped firm in the market established in the year1996 at Pune Maharashtra.  appreciated in the market as one of the leading manufacturer engaged in offer a supreme range of Sofa Sets Bean Bags Sofa Beds Knitted Poufs and Wing Chairs. The offered range of products is developed using top quality basic components coupled with latest tools and technology. Moreover our vast industrial knowledge gives us a competitive edge in this domain.</t>
  </si>
  <si>
    <t>Established in the year 2017 at Pune Maharashtra We &amp;ldquo;Sai Enterprises&amp;rdquo; are a Sole Proprietorship based firm engaged as the foremost manufacturer of Jewelry Box Jewelry Box Set And Jewelry Dibbi.Our products are high in demand due to their premium quality seamless finish different patterns and affordable prices. Furthermore we ensure to timely deliver these products to our clients through this we have gained a huge clients base in the market.</t>
  </si>
  <si>
    <t>Quality Cost Delivery and Support (QCDS) are the pillars of Divyaa corporation and we go out of the way to support our customers in all respects.With a strong technical background our core expertise is in the EMS domain. We supply brand new and refurbished stencil printers pick and place machines and reflow ovens. We also have a huge range of peripherals like loaders unloaders linking conveyors pcb routers lead cutters and solder paste mixer. Our consumables product range includes nozzles feeders and spares of pick and place machines of all reputed brands like Yamaha Fuji Juki Panasonic Siemens etc. We alos provide consumables like smt glue peelable solder mask conformal coating thermal grease thermally conductive adhesiveESD aprons ESD slippers and shoes ESD gloves finger cots nose masks ESD mats etc. distributors for Aczet (previously Citizen) scales. We provide a range of laser marking machines spot welding machines XRF analyzersprecision weighing balances analytical scales and laboratory instruments like ph meters colorimeters refractometers spectrometers ultrasonic cleaners magnetic stirrers etc. All our products are proven in all major indu</t>
  </si>
  <si>
    <t>Founded in the year of 2011 SK Telecom is one of the leading Wholesale Trader and Service Provider of Automatic Boom Barrier CCTV Camera CCTV Camera Installation Service and much more. Our offered products are highly applauded among the customers owing to their rugged construction maintenance free durable body structure low power consumption high resolution long functional life hassle free performance impeccable functionality and optimum quality Clients can easy avail these products from us at pocket friendly prices within the estimated time span.\r\n</t>
  </si>
  <si>
    <t>Established in the year 2006  engaged in offering Security Systems &amp;amp;Electrical Services. Services undertaken by us includeElectrical Wiring Services AMC Services Power Project Services HT and LT Power Projects Network Cabling Services Earthing Services Retrofitting Services Switchgears Retrofitting Services Civil Works Services Electrical System Services Electrical system protection Services Automation Services and Turnkey Automation Projects. Apart from that  also well known Trader of Security Systems like Fire Alarm System &amp;amp; Accessories CCTV Cameras and Video Door Phones. Our electrical services are rendered with the aid of highly proficient electricians and are reckoned by our clients for being reliable accurate cost-effective and timely. Services that we offer are hugely demanded in the industrial &amp;amp; commercial sectors and residential complexes.\r\n\r\nElectrical services offered by us are carried out for high tension/low tension and flow of electricity. Further all types of Electrical Fabrication Services can also be provided by us. Our services cater to clients across various sectors. Electrical Contracting Services r</t>
  </si>
  <si>
    <t>\r\nOur company Vaishali Stores was established in the year 2015 and since then we have gained a renowned position in the market.  a Sole Proprietorship based firm and have located our headquarters in Tamil Nadu (India). Our company is expertise in manufacturing a high quality range of School Uniform Indian Navy Uniform School Shoes Kids School Bag and many more. Our offered product is well examined on various quality parameters in order to deliver defect free range to our customers.\r\n</t>
  </si>
  <si>
    <t>\r\nAt Nandini Apparels  focused on providing manufacturing of knitted &amp;amp; woven garmentswith the highest levels of customer satisfaction &amp;amp; we will do everything we can to meet your expectations. With a variety of offerings to choose from we're sure you'll be happy working with us. Look around our website and if you have any comments or questions please feel free to contact us. We hope to see you again! Check back later for new updates to our website. There's much more to come!</t>
  </si>
  <si>
    <t>Established in 1996 Supertech is a distinguished firm indulged in manufacturing of Digital Video Recorder and CCTV Camera. Our offered products are a precisely prepared and best in class. Our customers can acquire these products in abundant choices and packing selections as per the necessities.  also service provider of CCTV Installation Services and CCTV AMC Services.\r\n\r\n</t>
  </si>
  <si>
    <t>Year of establishment 2014 Universal Distributors has gained an admirable position in wholesaling and supplying of Fire Extinguisher Biometric Fingerprint Access CCTV Camera Door Security System Fire Alarm Control Panel Fire Alarm System Fire Suppression System and Solitaire Intruder Alarm System. These products are enormously well-liked owing to their effortless operations top performance longer operational life low maintenance and nominal costs. In addition in order to provide the top range of products these are tested on varied quality norms employing advanced techniques.</t>
  </si>
  <si>
    <t>COOL BEAN BAGS&lt;sup&gt;&amp;reg;  &lt;/sup&gt;is one of the Top Brands of Bean Bags.  dedicated towards Comfort Quality and Fun. In less than three years we have achieved several milestones and have received numerous rewards and recognitions. Today COOL BEAN BAGS&lt;sup&gt;&amp;reg;  &lt;/sup&gt;stands as World&amp;rsquo;s largest manufacturer of Bean Bags and India&amp;rsquo;s largest brand in Bean Bags and Alternate furniture.  COOL BEAN BAGS&lt;sup&gt;&amp;reg;  &lt;/sup&gt;is into manufacturing and export of Bean Bags which are channeled towards Retail Export and Institutional Clients.  Our Verticals  COOL BEAN BAGS&lt;sup&gt;&amp;reg;  &lt;/sup&gt;are currently being exported to 100 plus countries. We have a strong dealer network spread across India and are expanding at a faster pace. COOL BEAN BAGS&lt;sup&gt;&amp;reg;  &lt;/sup&gt;is one of the largest suppliers of Bean Bags to India&amp;rsquo;s Organized Retail segment be it high end or mass selling. Our dealership program is one of the most sought and appreciated dealer programs in place. Our Verticals Include Exports E &amp;ndash; Commerce Dealership B2B Retail Events &amp;amp; Promotions Corporate Selling Campus Selling Play Schools Trade Shows and Newspaper</t>
  </si>
  <si>
    <t>We Would Like To Introduce Ourselves As Leading Manufactures And Retailers Of Highest Quality Travel Bags And Allied Products. Our Products Have High Fashion Appeal And Meet The Best Quality Standards. Our Manufacturing Capacity Id Able To Handle Huge Bulk Orders As Well As Small Orders. Our Staff Is Highly Qualified And Experienced To Maintain And Control The Quality Of Manufacturing .\r\nWhy Us&amp;bull;Highly Competitive Prices&amp;bull;Large Variety Of Products&amp;bull;We Can Handle Bulk Orders&amp;bull; Comitted To Deliver Orders On Time&amp;bull;Good Customer Service And After Sales Support&amp;bull;Our Quality Standard Are The Best In The Industry</t>
  </si>
  <si>
    <t>Established in the year 2013 at Pune (Maharashtra India) we &amp;ldquo;MPK ENTERPRISES Private Limited&amp;rdquo; are engaged in manufacturing trading and retailing the best quality Mens Shirt T Shirts Mens Trousers Mens Jeans School And College Uniforms etc. Under the leadership of our mentor &amp;ldquo;Sushil Kadam (Director)&amp;rdquo; we have gained a remarkable position in the industry.</t>
  </si>
  <si>
    <t>ANU TRADERSAnu Traders committed to creating great quality but affordable High-End jewelry Vintage jewelry Retro jewelry and Gota Patti Jewelry Fashion Jewelry for women of different age groups. From now onward Celebrate yourself your talent and let your confidence radiate how beautiful you truly are.Legal Disclaimer-the handcraftedproducts may be non-uniform and vary in color and texture some small differences in each piece is a uniqueness of the product Hence do not consider these differenceas a defect each handcrafted product is a master piece each one has a special effect.</t>
  </si>
  <si>
    <t>Constituted in the year 2006 we have placed ourselves among the prominent organizations that are involved in Trading premium quality products. Our range of products encompasses Safety Jackets Reflective Safety T- Shirts Safety Clothes Safety Equipments Safety Shoes Safety Belts Safety Belts- Full Body Safety Helmets Safety Goggles Industrial Safety Suit &amp;amp;  Safety Gloves. This entire spectrum is procured from the most trusted and reliable vendors of the market. The products that we offer find extensive application in engineering mining construction and other related industries. These are widely acknowledged for their low maintenance longer service life reliability and ease of handling.  Our organization is very conscious about the quality of products. The vendors  associated with hold expertise in designing and developing these products as per the standards and norms of the industry. Post-procurement the quality controllers we have appointed stringently inspect the products on certain parameters of quality so as to ensure their flawlessness. It is because of our commitment towards quality and strong vendor-base that we have been earning confidence a</t>
  </si>
  <si>
    <t>SHREE GANFSH TRADING it an Organization Masterrniml by Mr. Gumnikh P Budhwani established in the year 1998. It has been great woggle and hard work by the founder with his helping hand by Mr. Girish Budluvani the Youngest Son in forming this organization.. Prior to the inception of the organization the founder had done lots .11 trades to enable him to meet both the end as many millions of us do. Beginning with local transport. to whole selling of goods. to the family hat not left any stone unturned to meet the (being socially recognized. All the sentures gained status and substantial monetary gains. but the feeling of making others to happy and self content was yet to come. The feeling of making others happy and self content was out being attained in their ventures - it was just as others do to satisfy their needs. The feeling of doing something to others so that everybody stands on their own gave bulb to the organization called -SIIREE GANES!' TRADING- .This Organization is engaged in mating machines which make Nylon Polymer Stamps. Pre-inl. Stamps Machines and many other products. The Concern of making and using Rubber Stamps is as old as mankin</t>
  </si>
  <si>
    <t>At B M Jariwalla we bring out the Indian in every woman. Having been in the business of delivering beautiful garments since 1950. B M Jariwalla is today a fashion house renowned for its original designs in fabrics bridal ensembles and ready-to-wear outfits. His vision was to cater to the needs of every Indian woman with sarees fabrics and specialized bridal wear.Today B M Jariwalla has grown from its original shop in Raviwar Peth to an enormous shopping store on Laxmi Road in Pune with dedicated team members who take every effort to ensure that your shopping experience is a memorable one. Continuing their father's tradition they have made B M Jariwalla into a label for quality beauty and originality. Combining tradition with modernity they have infused the best of both worlds to offer customers a wide selection of clothing for every walk of a woman's life.With textures of all varieties from silken to sheer sourced from every corner of India B M Jariwalla offers you an unmatched range of fabrics all adorned with the finest embroidery. Embroidery that is hand-woven machine-made and inspired by the richness of India's ethnicity.All of which is reflected in the</t>
  </si>
  <si>
    <t>Established in the year2011atPune Maharashtra we &amp;ldquo;Globe Venture' areSole Proprietorshipbased firm involved as theWholesale TraderofCCTV Camera CP Plus CCTV Camera Digital CCTV Camera CP Plus Dome CCTV CameraSamsung Outdoor CCTV Security Cameraand etc.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Started our business operations in the year 2014 at Pune Maharashtra we Appus Collections are engaged in manufacturing wholesaling and retailing a wide assortment of the handpicked quality of Dress Material Cotton Kurtis Rayon Kurti Georgette Kurti and Chanderi Silk Kurti. We have made a long lasting association with reputed sources for meeting the ever-changing needs of Dress Material Cotton Kurtis and Cotton Dress Material. The dress material cotton kurtis and cotton dress material undergo various quality assurance procedures for ensuring high standards of quality. Logistic support ensures well-timed delivery of these Dress Material Cotton Kurtis and Cotton Dress Material by using wide delivery network. Dress Material Cotton Kurtis and Cotton Dress Material can be availed in bulk quantities due to our vendors with large production capacity.</t>
  </si>
  <si>
    <t>\Imitation Jewellery\ Hello friends I am Mrs. Shraddha Kapse. I am a housewife and I m in this business since 2009. When I thought about this business I decided to give you best quality product along with the range in reasonable price. Considering the gold and diamond prices touching all time high and the price tags for designer jewellery being out of reach for many We have launched an affordable range of exquisite designer jewellery pieces that craftily emulate the real jewellery make and finish.\r\n\r\nJewellery is an expression of the self and diamonds may not really be a trendy girl&amp;rsquo;s best friends. Changing fashions require you to change your accessories every season and Shraddha's Fashion Jewellery allows you to do that with ample collection of trendy fashion jewellery. For the woman of discerning taste who wants to buy fashion jewellery we have cute bangles finger ring for women designer earrings designer bangles designer rings designer bracelets trendy fashion earrings new designer rings and so much more. Indian fashion jewellery never looked so desirable before. Check out new designer jewellery at the most popular online jewellery store in Indi</t>
  </si>
  <si>
    <t>Established in the year2012atMaharashtraWe&amp;ldquo;Nihira Fashion&amp;rdquo;are aSole Proprietorshipbased firm engaged as the foremostWholesale TraderofCotton KurtiSilk KurtiEmbroidered Kurti and etc.Our products are high in demand due to their premium quality seamless finish different patterns and affordable prices. Furthermore we ensure to timely deliver these products to our clients through this we have gained a huge clients base in the market.</t>
  </si>
  <si>
    <t>Welcome to Staremeh.  the online shop of Fashion Jewellery.  one stop shop for buying fashion Jewellery .Staremeh provide high quality fashion jewellery and accessories with strikingly exquisite designs. With its affordable rates and unique shopping experience.We have a wide range in traditional Jewellery and especially Korean jewellery and much more with designs for every mood and personality from wildly sensual to serenely graceful. Our collection made with a touch of beauty embedded with beautiful and attractive semi-precious stones rubies emeralds pearls . After watching  sure to fill your heart with joy mixed with feelings of royal greatness.Our aim is to bring together timeless jewellery that's crafted with the right blend of age-old mystique and elegant modern touches to provide a comprehensive collection that's affordable while high on quality.\r\n</t>
  </si>
  <si>
    <t>Based at PuneOm Sai Security Servicesis one of the most trustworthy Service Providers engaged in offering reliable Security Services. We render cost-effective and dependable Security Services that include Bouncer Services Security Supervisor Services and Security Guard Services. A private security system is undoubtedly the need of the hour. For this we provide a team of well-trained guarding force dedicated bouncers and disciplined security personnel who can work under stressful situations and can be completely relied upon. Owing to the customized availability and reasonable charges of our Security Services many banks consulates shipping companies security agencies departmental stores hospitals airlines jewelry manufacturers clubs hotels government establishments etc. have bestowed their trust upon us.</t>
  </si>
  <si>
    <t>Commenced in 2011 we Tech Win Securities Pvt. Ltd. have gained wide acceptance as proficient wholesaler trader and service provider of superior quality products including CCTV Surveillance System Security Camera Biometric Attendance System Alarm System Video Door Phones CCTV Camera AMC Services etc.  a Sole Proprietorship firm located at Pune Maharashtra. Our offered range of products is widely appreciated by the clients for their durability rugged construction low maintenance and efficient functioning. We have established a reliable vendor base that helps us deliver superior quality products in various specifications. Our vendors ensure all our products are made in adherence with the set industry standards.\r\n\r\n</t>
  </si>
  <si>
    <t xml:space="preserve">Established in the year of 2011 Riya Agency &amp;amp; Enterprises is the leading Manufacturer of Mens Shirts Hotel Uniforms Corporate Uniform School Winter Uniform Security Uniform and much more. The offered products are available with us in dissimilar sizes colours and patterns which best suits the necessities of our valuable patrons in the most competent way. Offered by us at industry leading costs these products are known for their rich features such as neat stitching distinctive design colorfastness and modern appearance. </t>
  </si>
  <si>
    <t>Galaxy Men&amp;rsquo;s Wear was established in the year 1990 in order to provide a high quality dress material and a perfect fit customize tailoring. We deals with a wide range of garments for Men i.e. Designer suit 3-Piece Suit 2-Piece Suit Fancy Blazer Sherwani Jodhpuri Suit Safari Suit Shalwar Kurta Pant Shirt Jeans pant Cotton Trouser Short Shirt.We offer our comprehensive range of products at reasonable price to the customers. We help our clients in sourcing premium quality garments from good brand like Raymonds Vimal Siyaram Graviera Gwalior Arvind mills Century Mafatlala Ruby Mayor Ashimaetc.We take orders for the corporate dresses. We have skilled working team from office to workshop to provide customers with the valuable products and satisfying services. Further we regularly innovate our range as per the demands of the industry.</t>
  </si>
  <si>
    <t>Let us start with telling you a little about &amp;lsquo;Tashan&amp;rsquo;.\r&amp;lsquo;Tashan&amp;rsquo; is a colloquial word in Hindi a language largely spoken across northern parts of India. It stands for a heavy dose of Attitude Style Fun Flamboyance &amp;amp; outstanding (read &amp;lsquo;standing out in a crowd&amp;rsquo;). So much packed in one small word..we love it !!! At &amp;lsquo;Tashan Street&amp;rsquo; our motto is to bring you just that &amp;lsquo;T&amp;rsquo; factor.We started with some really cool sound-reactive EL patches for your T-shirts. Those who have been with us know that it was a small start but we had promised to bring a lot more Tashan stuff. Keeping the promise we made  now bringing to you merchandise with designs of very talented designers. Some of these designers will be world renowned designers with hundreds of thousands of followers whereas others will not be so well known. However both of these will have one thing in common i.e. immense talent and amazing designs.</t>
  </si>
  <si>
    <t>Established in year 2007 in Pune (Maharashtra India) &amp;ldquo;Shrinivas Packaging Solution&amp;rdquo; is engaged in Manufacturing and Supplying qualitative range of packaging products such asIndustrial Packaging Products Air Bubble Rolls &amp;amp; Bags Laminates Lamitubes BOPP Tapes Packaging Box etc. Our offered product range is manufactured using raw material of optimum quality with the aid of advanced machinery and tools. The raw material which is used for manufacturing our entire range of product is procured from certified vendors of the industry. These offered products are widely appreciated for high durability fine finish excellent strength high temperature resistant lightweight and Eco-friendly. We offer the product range in various specifications to meet the variegated requirements of clients. Moreover our offered products are used in various industries for packaging goods securely.</t>
  </si>
  <si>
    <t>Established in the year2013Aura Creative Solutionshas put an enviable niche in industry within very short period of its incorporation. The company got established as aSole Proprietorshipbased firm and is indulged inwholesaling and supplyinga comprehensive array ofVideo Brochure Video Album Video Invitation Card Video Modules Bluetooth Camera Remote Digital power Bankand many more. Our products are designed by professionals who are aware of the growing demands of customers and are capable of accomplishing the same. We give utmost importance to the excellence transparency and customer experience. Along with the assurance of maintaining excellence in products and services we ensure prompt accomplishment of the undertaken projects.</t>
  </si>
  <si>
    <t>We at Majestic Holidays believe in presenting not only India but also around the globe in a way that is quite unique unexplored and unhindered. We want to show you the possibilities that are immense and unending. Explore the deserts take chances and trek through the Himalayas bask under the glory of sun god and relax on the golden beaches hunt the tigers &amp;lsquo;with cameras&amp;rsquo; and make wild friends in the rain forests travel on the top of world&amp;rsquo;s oldest working locomotive or face the force of rapids and go for the river rafting on the wild rivers enjoy the ultimate shopping experience in Singapore and many more. As well as we provide you all the facilities whilst you are on your personal journey &amp;ndash; the journey of a lifetime. At Majestic Holidays we also believe us when we say Possibilities are Unlimited &amp;mdash; You only need your imagination to find them and gut&amp;rsquo;s to live them.</t>
  </si>
  <si>
    <t>SVITO INTERNATIONAL has highly specialized team capable of handling Laptop/Desktop chip level repairing services. By using thoroughly tested components with technical expertise will help us to give best services at affordable price to customers on time. We offer high quality services in the following areas.A)QUICK HEAL ANTIVIRUS B)THIN CLIENTC) REFILLING &amp; SUPPLY OF INKJET&amp; LASER TONER CARTRIDGES D)PRINTER REPAIRS &amp; SERVICING E)AMC CONTRACT FOR DESKTOP/LAPTOP &amp;PRINTER F)LAPTOP/DESKTOP REPAIRING AT CHIP LEVELG)SUPPLY OF DOT MATRIX PRINTER RIBBONH) SALES OF COMPUTER HARDWARE ITEMSJ)DATA RECOVERY SERVICESK) SOFTWARE SALES RELATING TO COMPUTER.M) WEB-CAMERA SALES AND SERVICE.Established in the year: 1995.Contact Person: MR. ASHOK TIGADI/MR. DINESH SONAR AND MRS.SHOBHABUSINESS HIGHLIGHTS:Svito is owned by the qualified and experience people who have done M.B.A from Pune University. After working with many multinationals namely Network office automation ModiXerox Machines IXL &amp; Abeeprinter ribbons as General managerfor marketing and sales promotion. Got exposure of all India Sales and worked in office automations field an</t>
  </si>
  <si>
    <t>Established in the year 2017at Gut No. 1299/1 Talegaon Road Near Aura City Shikrapur Tal. Shirur Dist. Pune ( Maharashtra) we &amp;ldquo;Ecofab Non Woven Industries&amp;rdquo; are a Sole Proprietorship based firm engaged as the foremost manufacturer of Carry Bag Non Woven Bag Non Woven D Cut bag and Non Woven Shopping Bag.Our products are high in demand due to their premium quality seamless finish different patterns and affordable prices. Furthermore we ensure to timely deliver these products to our clients through this we have gained a huge clients base in the market.We manufacture Eco friendly Non Woven Bags these bags are available in various designs and sizes customized to client&amp;rsquo;s requirement. As well as we offer a high quality printing.Economical: A cost effective and environmental friendly option. These bags are customized in a way that it can greatly reduce the cost.Great Advertisement tool: Non woven bags can be printed with company logo brand message and enjoy a long life. A stylishly designed and vibrantly printed bags can prove to be a great advertisement tool for the companies and retailers.\r\nDurable: As compa</t>
  </si>
  <si>
    <t>Landmark Electronicswas established in 2001 in Mumbai.Landmark Electronicsis the manufacturer and supplier of Fingerprint Attendance System Biometric Time Atendance System Fingerprint Identification system Smart Card based Attendance Recording System Proximity Card CCTV &amp;amp; IP Cameras Visiting Card Scanner Video Door Phone Burglar Alarm System Fingerprint Door Lock Face Recognition System Visiting card scanner Portable document scanner Payroll software. Designed using superior quality raw material these systems are used in commercial establishment corporate houses industrial premises hotels hospitals educational institution as well as residential sectors. The products offered by us are in compliance with the international quality standards.\r\n\r\nWe have employed a team of competent professionals which remains in constant touch with the patrons to understand their specific demands and requirements. Owing to our well-developed infrastructure  able to meet the qualitative and quantitative demands of the customers. Furthermore we assure that clients receive defect-free range and hence test the quality of each product on varied paramet</t>
  </si>
  <si>
    <t>We MANUFACTURE OF School uniform corporate uniform Industrial garments industrial uniform Hospital uniforms Hotel uniforms promotional garments Institutional uniforms Security guard Uniform Promotional T-shirts Hospitality Uniform Medical Uniform Blazers Apron Jackets T-Shirt Overall Boiler suit Promotional Caps and Formal Shirt &amp; trousers.  specialized in DESIGNER UNIFORMS.ABOUT USCherry uniform is a privately held manufacturing company. The owners and management have spent their entire business careers in the uniform industry in manufacturing design and sales.We consider Cherry uniforms to be a unique company quite different from our competition. While others choose to manufacture an extensive product line Cherry uniforms maintains a policy of &amp;ldquo;narrow and deep&amp;rdquo; allowing us to remain the most competitive in the industry.PRODUCTS manufacturing and supplying the following products on the basis of Specification designs provided by the customers School uniform corporate uniform Industrial garmentsindustrial uniformHospital uniforms Hotel uniforms promotional garments Institutional uniforms Security guard Uniform Promotional T-shirt</t>
  </si>
  <si>
    <t>Welcome to our Website\r\nShende Exports &amp;amp; Imports is involved in offering a wide gamut of products that includes Ladies&amp;rsquo; Wear Ladies&amp;rsquo; Handbags Tibetan Shawls Bedspreads Cushion Covers Lycra Fabric Cushion Furniture and various others. The company is reckoned as the noted Exporter and Supplier based in India. Our entire range of products is procured from the most reliable manufacturers or vendors after stringent checking against numerous quality parameters. Additionally  involved in rendering International Shipment Services to the clients. We have also started multimodal international logistics of various cargos for companies and individuals. Over the years we have been exporting various products worldwide and  considered specialist in tailor-made products.\r\n\r\nWe have also started multimodal international logistics of various cargos for companies and individuals.Our Sister company RS International takes charge of multimodal transport for the goods(products) and have tie ups with many International cargo companies and we get the best rates than in the market and we pass these rates to companies and individuals</t>
  </si>
  <si>
    <t>Incepted in the year 2008 as a Sole Proprietorship (Individual) firm Hi-Tech Solutions is emerged amongst the remarkable wholesaler and traders of a superb quality assortment of Security Camera Networking Accessories PA System Access Control System Digital Video Recorder and much more. The provided products are highly demanded and acknowledged by the customers for their trouble free performance less maintenance compact design elevated durability high efficiency easy to install and strong construction.Making use of unmatched quality components and progressive techniques the offered range of products is developed in compliance with global quality standards at our vendors&amp;rsquo; end. Apart from this the whole product range is available in diverse specifications at most competitive prices. We also provide CCTV AMC Service CCTV Installation Services and Local Area Networking Services to our clients.</t>
  </si>
  <si>
    <t>SMETEstablished in 1990 SM Electronics has become leading Indian Professional Distribution Company in the field of Electronic Components and is being managed by a group of professionals having both business and technical expertise with a very structured operation for Foreign &amp;amp; Local Currency Business. SMET also provides Ready Reckoner Solutions in different verticals to meet wide customer requirements. SMET is One-stop Sourcing and Design Solution provider for electronic products. We source and stock wide range of electronic components-Active Components RF/Microwave Components Passive Components Displays RFID reader &amp;amp;TGS Connectors WI-FI Zigbee &amp;amp; Bluetooth components and Modules.</t>
  </si>
  <si>
    <t>FALCON EXIM PVT LTD.IMPORTER &amp;amp; SUPPLIER OF LEADING BRANDS IN BAR CODING ANDAIDCIN INDIA. FALCON IS ABUSINESS ORGANIZATIONSPECIALISING IN MANY PRODUCTS AND MARKETS. FALCON STARTED BY EXPORTING FOOD PRODUCTS GARMENTS ENGINEERING PRODUCTS ETC. AND OVER THE YEARS THE PRODUCT RANGE HAS GROWN TO HUNDREDS OF EXCLUSIVE PRODUCTS.OUR VISIONIS TO PROVIDE OUR CUSTOMERS BEST PRODUCTS AND SERVICES WITH COST EFFECTIVE SOLUTIONS. THE GROUP&amp;rsquo;S ENDEAVOUR HAS BEEN TO PROVIDE CUSTOMERS WITHVALUE FOR MONEY.THE GUIDING PRINCIPLES OFHONESTY INTEGRITY AND HARD WORKHAVE HELPED BUILD STRONG ASSOCIATIONS WHICH HAVE RESULTED IN THE PROSPERITY OF EVERY ASSOCIATE AS WELL AS IN THEEXPONENTIAL GROWTHOF THE GROUP ITSELF.</t>
  </si>
  <si>
    <t>Established in the year 2017 at Pune Maharashtra we &amp;ldquo;Apana LED Lights&amp;rdquo; are a Sole Proprietorship based firm engaged as the foremost Manufacturer of LED Tube Light LED Panel Light LED Street Light LED Flood Light LED Bulb High Mast Lighting Pole LED Downlight LED High Bay Light. and LED Driver. Our products are high in demand due to their premium quality seamless finish different patterns and affordable prices. Furthermore we ensure to timely deliver these products to our clients through this we have gained a huge clients base in the market. We aslo Service Provider of CCTV Camera Maintenance Service and CCTV Camera Repairing Service.</t>
  </si>
  <si>
    <t>With industrial expertise and vast experience we BIGC EQUIPMENT HIRING SOLUTIONS PVT LTDbring forth a range of material handling equipment to our valuable clients at competitive prices. We have carved a niche as one of the prominent service providers importers and traders of a wide range of Boom Lifts.we also do Renting in mentioned Lifts Our range encompass Scan Climber Colour Cranes Mast Climber Telescope Booms Scissor Lifts Material Lifts and more. Incepted in the year 2006 our products are made using top-notch raw material and components.IntroductionWith industrial expertise and vast experience we N.K. Booms &amp;amp; Scissors Rental Pvt. Ltd. bring forth a range of material handling equipment to our valuable clients at competitive prices. We have carved a niche as one of the prominent service providers importers and traders of a wide range of Boom Lifts. Our range encompass Scan Climber Colour Cranes Mast Climber Telescope Booms Scissor Lifts Material Lifts and more. Incepted in the year 2006 our products are made using top-notch raw material and components.Our foremost aim is to meet client&amp;rsquo;s expectations in every aspect of durability quality a</t>
  </si>
  <si>
    <t>The \BARAMATI TALUKA SAHAKARI DOODH UTPADAK SANGH MARYADIT\ BARAMATI established on First December 1977 under the Co-operative Act made a moderate beginning by collecting 500 liters milk per day from 10 societies. Most success stories have a humble beginning and so is with Baramati Doodh Sanghat present collecting 1.45 lack liters milk per day from 265 member societies. The doodh Sangh play a vital role with its wide range of diary product in market with its popular brand &amp;ldquo;NANDAN&amp;rdquo; . PRESENT SET UP OF NANDAN DAIRYMALEGOANSr.No.ParticularsQuantityAMilk Reception Capacity 1.00 Lakh LPD (Raw) 1.00 Lakh LPD (Chilled Milk)BMilk Process capacity 1.00 Lakh LPD Expandable to 2.00 Lakh LPDCMilk Packaging Line 0.50&amp;</t>
  </si>
  <si>
    <t>Over last25 years Spiral Tools Pvt. Ltd. has remained trusted associate to number of industries in India and overseas. Established in the year 1987Spiral Tools has established imprint of trustin the manufacture of micro drills and precision tools ranging from dia. 0.1 mm. to1.0mm in the increments of 0.01mm in the micro drill segament and from 1mm to 32mm in regular drill segment.The company has significant market pie in India and countries like Singapore Indonesia USA Australia &amp;amp; UK.Spiral Tools offers wide gamut of industrial tools milling cutting tools metal wear parts heavy duty cutting tools tungsten carbide wear parts metal boring tools metal slitting cutters heavy duty boring tools taper drill bits cutting end mills heavy duty drill bits heavy duty end mills drill bits end mills boring tools wear parts slitting cutters side face cutters reamer drill punched components tungsten carbide rods tungsten carbide drills HSS Drill set that finds usage in various industrial sectors such as; engineering PCB surgical stationary automobile and watch industries.          Spiral also</t>
  </si>
  <si>
    <t>We \Abhimanshree\ as one of the genuine and leading OEM Manufacturers of Antique Picture Frames Coconut Shell Photo Frame Colored Photo Frame Decorative Arts Decorative Craft Decorative Photo Frame Metal Picture Frames Wooden Photo Frames. Our artifacts and jewelry items enjoy huge massive demand in the market due to their eye-catching appearance classy design traditional touch and superlative quality.Keeping in mind the variegated and specific needs of customers we also bring forth our products in customized designs. These are crafted out form the finest quality raw material and are in conformity with the well defined industrial norms.</t>
  </si>
  <si>
    <t>Established in the year 2013 Flamma Automation is a leading Trader Supplier and Service Provider of Fire Alarm System PA System Building Management Solutions CCTV Cameras Rodent Repellent System Biometrics System Fire Protection Equipment Fire Suppression System Gas Detection System Automated Gate Control System Project Consultancy Installation Commissioning Services Maintenance Services. With improved business solution and best resources we try to meet various requirements of our clients from different regions of the nation.  highly trusted firm and provide optimized automation and safety solutions. Our marketing network is very wide and all our products are supplied at profitable price range. We deals in the brand JVC and Panasonic.</t>
  </si>
  <si>
    <t>\r\nWe Microtech Automation are leading Supplier and Trader in western Maharashtra of Fake Note Detector Loose Note Counting machine Bundle Note Counting Machine Currency Analyzer Paper Shredder Mobile Jammer and the likes. We offer a broad spectrum of top-notch products that have been acknowledged by our valued clients for their superior performance. Our range of products have been developed with the help of the most advanced technology and procedures..\r\nMicrotech products are comprehensive warranty long life of components and comprehensive warranty program competitive prices and assured availability of Genuine spare parts. Both during and after warranty period.\r\n&lt;ul&gt;\r\n&lt;li&gt;Leader Supplier and Trading in banking / office automation industry in Western Maharashtra&lt;/li&gt;\r\n&lt;li&gt;We offer a broad spectrum of top-notch products cash counting machine with fake note detection /attendance Machine / CCTV Camera / Sorting machine /Paper shredder/bundle note counting.&lt;/li&gt;\r\n&lt;li&gt;We provide quiality and superior products with put endless effort for on time quality service.&lt;/li&gt;\r\n&lt;li&gt;Being a quality oriented firm we would like to become on</t>
  </si>
  <si>
    <t>Incepted in the year 2013 we A D Info Tech are actively engaged in Manufacturer and Supplier a broad array of high quality Security and Surveillances Products. In our product range CCTV Cameras Biometric Security Devices Video Door Phones Door Communication System Security Alarm Systems and CCTV Camera Accessories. Our offered ranges of products are broadly demanded for their high performance and optimum quality.  offering range as per the client specific need at nominal market price range. Additionally these offered products are used in homes hospitals hostels and colleges for security purpose.  manufacturing these products under the brand name Fine Pixel.</t>
  </si>
  <si>
    <t>Nestled in green surroundings and a stones throw away from the banks of Mulshi river RutuParna Farm is just the ideal getaway from Pune. A mere 30 km drive that will take you 45 minutes at the most. You can not only relax but also depend on us for all your meals relaxing activities sports kits for your children chillout at our barbeque during the evenings. an all season farm house that offer you best of the season's attractions. A walk in the cool breeze along the river that flows nearby during the summer relax and watch the lush green surroundings the raindrops and the mist in the rainy season enjoy the warmth of camp fire and starry sky in the winter...Last but not the least being centrally located to many nearby attractions such as Mulshi Dam Mulshi river that flows near us Pavna dam etc you can easily visit these places too.</t>
  </si>
  <si>
    <t xml:space="preserve">  a specialized India's leading Modern Home Decor manufacturer of Safety Doors cloth drying stands from pune .Welcome to Based in Pune  specialized manufacturer for providing safety doors solutions for your home &amp; office.Our Product We have a variety of safety door models alluminium ladders for your day to day need. Safety doors security doors protection doors terrace doors balcony doors Steel Safety Doors Metal Safety Doors Iron Safety Doors Security Gates French doors glass doors Wooden door design Wood with metal safety doors wall mounting shoes rack stand safety shoes rack easy cloths drying system ceiling mounting pulley cloth drying system Window grill railing balcony railing terrace railing stare railing artist door design metal door design steel door design safety gate Modern Safety Doors collapsible gate Balcony shade terrace shade garden shade parking shade shoes rack wooden doors aluminum door glass doors bathroom doors School Bench Tables Hotel Tables home furniture office furniture living room furniture  bed room furniture  kitchen room furniture  TV unit wall unit kitchen trolley kitchen basket home kit</t>
  </si>
  <si>
    <t>Dalezea is a fashion brand very well known for their premium quality fabric perfect fitting and creative/interesting quotes/messages on our printed t shirts. also a manufacturer designer and distributor of finest t shirts. We give best quality and price to retailers distributors traders and wholesalers. Also special discount for corporate's bulk customized printed t shirts order.</t>
  </si>
  <si>
    <t>OMSAI was formed in the year 2013 when its founder's saw the need for a True System Integrator for Data Communications. Industry was filled with Distributors and Integrators who had very little knowledge about how to reduce the operational cost by proper Installation and Commissioning of Equipment. This which in-turn increases the Return Of Investment.Omsai InfraconThe Pace of Technology Development has changed beyond anyone's Wildest Imaginations. So to integrate this ever changing Network Scenario OMSAI provides the best of Services. We offer Services in Computer &amp;amp; Networking Industry Closed Circuit Camera Data communication Wireless LAN Fibre Optics Power Conditioning Cabling &amp;amp; Wiring Facility Managment Security Services Towers and Many More. We provide total communication networking and infrastructure with a wide on ground experience of design and implementation</t>
  </si>
  <si>
    <t>I am a freelancer Video Editor Vfx Artist Cinematographer and Motion Graphics artist withSpecialization in Visual Effects from Frameboxx Animation &amp; Vfx Pune. I have experience with shooting and editing corporate videos commercials films music videos broadcast and everything in between. I have won several awards and I have a very diverse skill-set. I have own a Canon 60D for shooting video along with lenses and sound gear as well as a Mac Pro with Final Cut Pro After Effects Premiere Pro and Autodesk Maya.I have in-depth experience with the with the following shooting and post-production workflows: Canon 5DMark iii Sony XDcam JVC HD Pro-GYHM-100E Sony 3D Camera and related.I have a vast amount of experience in encoding videos for the web to achieve the best possible quality and in setting up and managing live webcasts. SpecialtiesProficient in: Final Cut Pro After Effects Premiere Pro Eyeon Fusion Nuke Photoshop DVD Studio Pro Soundtrack Compressor Maya etc. Video production &amp; editing of corporate spots narrative short-form and long-form pieces Music videos Commercials etc. Rotoscoping 2.5 animation and picture treatments. Graphic treatment</t>
  </si>
  <si>
    <t>Style Central\r\nGive your business a touch of contemporary class in spaces designed for appreciation. With its central location stylish facade and shopper friendly features Panache promises to turn shopping into a rewarding experience for customer and usiness-owner.\r\nElevating standards\r\nWith its modern glass and chrome facade Panache exudes an irresistible aura of style ensuring it stands out in Katraj's main business district. Its eye-catching frontage double height lobbies and spacious layouts make it the perfect place for the city's populace to shop eat or simply hang-out.\r\nSpace meets time\r\nBusiness enterprises with growth on their mind will feel right at home at Panache.Commercial spaces which stretch from a sizeable 520 sq. ft. to 1486 sq. ft.seem even larger thanks to wide-spaced columns that make for clutter-free interiors. Space available for banks brand stores and many more.\r\n\r\nPanache's spaciousness combined with its ample frontage make its showrooms and shops perfect for up-market businesses like jewellery stores boutiques home and electronics and auto-showrooms as well as path labs and large format supermarkets.\r\n</t>
  </si>
  <si>
    <t xml:space="preserve"> an ISO &amp;amp; CE certified manufacturer supplier and exporter of a wide range of UPS Battery Charger LED Street Light Inverters and Lift Back Up System. Apart from this  also engaged in trading of our range of products. Our range of products includes On Line UPS Offline UPS Sine Wave Inverters Wind &amp;amp; Solar Energy and Lift Backup UPS. Wind MillsHybrid wind millsSolar Inverters.In addition to it we also offer Lift Back UPS Mix Loud UPS Battery Charger LED Street Light Offline UPS Digital Sine Wave Inverters Lift Back Up System and Mix Load UPS. These products are widely used in IT sector Manufacturing Units Air Conditioners Video Cameras Domestic and Commercial Areas Solar Systems Refrigerators Computers and several other application areas.  We cater to the global market demands by offering our range in varied models as per the requirements of our clients. We being a customer centric organization also offer OEM and after sales services. Some of the esteemed clients who have been utilizing our range of products are SLK-Global and Maya Academy of 3-D Animation. Moreover our trade memberships with EEPC AEPC FIEO FICCI and CII along with nomination</t>
  </si>
  <si>
    <t>Mywash service is started by the\r\nfounders of Special drycleaners.\r\nThis laundry has excelled in laundry services for years with many households as\r\nwell as institutions as their regular customers.\r\nWith mywash effort has been\r\ntaken to enhance the service in every possible way. The chemicals used for washing are of superior quality the process followed is\r\nenhanced to allow detailed supervision and the logistics are organised in a way\r\nto allow door to door service at the customer's convenience. Upgraded machinery\r\nand technology allows us to successfully handle huge volumes of garments\r\nwithout losing focus on quality of any.\r\nAt mywash we wish to provide customized deals\r\nwhich allow you to choose what service is needed for what garment and will be\r\ncharged only for the services taken.\r\nMywash aims to become the one\r\nstop laundry solution for all the laundry needs of the customer\r\n</t>
  </si>
  <si>
    <t>NeDiva offers exclusive range of innovative beautiful and expressive designs specially hand-crafted by International Artisan&amp;rsquo;s.&lt;ul&gt;&lt;li&gt;At NeDiva n't just specialized but also passionate to offer you attractive and trendy merchandise at a reasonable price point.&lt;/li&gt;&lt;li&gt;We too believe Jewelry is the perfect way to add that extra and enhance your best features to suit your graceful being.&lt;/li&gt;&lt;li&gt;NeDiva's Jewelry and Accessories could certainly be your best companion from Corporate to Cocktail by striking the right balance.&lt;/li&gt;&lt;/ul&gt;Products Offered:&lt;ul&gt;&lt;li&gt;Handmade Necklaces&lt;/li&gt;&lt;li&gt;Handmade Ear Rings&lt;/li&gt;&lt;li&gt;Handmade Bracelets &amp; Cuffs&lt;/li&gt;&lt;li&gt;Handmade Finger Rings&lt;/li&gt;&lt;li&gt;Handmade Anklet&lt;/li&gt;&lt;li&gt;Handmade Swarovski BeadedJewelry&lt;/li&gt;&lt;li&gt;Handmade Designer Waist Belts&lt;/li&gt;&lt;li&gt;Innovative Hair Accessories&lt;/li&gt;&lt;li&gt;Trendy Beachwear&lt;/li&gt;&lt;li&gt;Styling Scarves&lt;/li&gt;&lt;li&gt;Designing&lt;/li&gt;&lt;li&gt;Hand-crafting&lt;/li&gt;&lt;li&gt;wholesale&lt;/li&gt;&lt;li&gt;Exports&lt;/li&gt;&lt;/ul&gt;</t>
  </si>
  <si>
    <t>At Desybazar We believe that the concept of &amp;ldquo; Desy&amp;rdquo; is neither cultural traditional nor ornamental. Desy represents a thought process that is LOCAL. Desy understands your needs and concerns and gives you simple Thoughtful and Local solution. For example these Book Bags which is a very smart way to replace carry Bag.Canvas Tote Bags:Eco-friendly and animal friendly non leather product.Embroidered trendy designGood to carry for outing shopping etcDurable and carry weight of upto 25 kgs.Sturdy canvas cotton belt belt.Ideal for gift.Based on Go Green principleBulk order and customization provided.Kashmiri Chain stich Mats: 1. DesyBazar.com offer wide range of pure cotton silk and woollen kashmiri chain stich yoga mats at reasonable prices.2. Comes with a free stylish canvas tote bag worth 599 for easy handling and carrying out.3. Desy bazaar comes with wide range of hand woven beautiful carpets and mats from all over india4. These Chain stich carpets are excellent &amp;nb</t>
  </si>
  <si>
    <t>Founded and owned by Mr. K R Natu Deccan Mechanical and Chemical Industries Private Limited (DEMECH) was incepted in 1969. The Group today is a distinguished name in the field of Engineering Products and Services having turnover of    more than   \r\n 100 crores. Being in the industry for more than 4 decades we have a \r\ntrans-continental presence serving clients in India and overseas.\r\nPart of the DEMECH group Arvind Footwear Pvt Ltd. and Demech \r\nChemical Products Pvt. Ltd. manufacture Industrial Safety shoes and \r\nIndustrial coatings. Our diverse product line includes coal feeders ash\r\n handling systems material handling systems industrial dampers wear \r\nand abrasion resistant products industrial coatings and floorings \r\nspirally welded steel pipes and industry safety shoes etc.\r\nAt DEMECH we give top priority to quality and impeccable service. \r\nOur dedicated team ensures that we provide our clients with superior \r\nquality products and solutions. Aimed at building long-term \r\nrelationships we strive towards achieving excellence and customer \r\nsatisfaction in all our activities.\r\n\r\n  \r\n  \r\n</t>
  </si>
  <si>
    <t>Company produces men's formal-wear to meet the lifestyle requirements of discerning modern consumers. Our flexibleservicesand technical skill deliver a superb fit and finish representing value for money for you and your customers.Meticulous suit tailoring and detailing achieves the luxury handmade feel customers expect with the convenience they demand. Machine washable suits high performing travel suits and occasion suits are specifically engineered to match your brand identity and market price point. experts in CAD creation of trend setting designs and technical innovationforfabricdevelopmentwith many of our lines achieving a non-iron rating of DP Grade 4. An intelligent response to your specification defines the most appropriate yarn counts fit and finish for your brand plus anti-perspiration and anti-bacterial functions where required.  experts informal shirt construction from cuff and collar design tosilhouetteand pleat details. The result isa fusion of uniquefabrics styled perfectly whetheryour range isstrictly businessor blurring the boundaries into informal shirt</t>
  </si>
  <si>
    <t>Incorporated in the year 2015 in Pune (Maharashtra India) we &amp;ldquo;Mystique&amp;rdquo; are the preeminent organizations involved in manufacturing an exclusive range of Ladies Kurtis. These products are highly appreciated among our customer for their beautiful features such as elegant designs colorfastness skin friendliness seamless finish sophisticated look perfect stitching soft texture and shrink resistance. Under the direction of our Owner &amp;ldquo;Ms. Sneha Kumari&amp;rdquo; our firm has been able to build itself at a highest position in this highly competitive domain.\r\n</t>
  </si>
  <si>
    <t>Welcome to the Aaradhya Fruits Processing Private Limited. It is classified as Non-government company and is registered at Registrar of Companies Pune.\r\nWe have the group of farmers to develops grows and markets our own Pomegranate. We established&amp;lsquo;Krushi Vikas Sahakari Sanstha&amp;rsquo;in 1988. The aim of the society is to provide maximum marketing benefits to its member pomegranate farmers by sending the product to various international destinations and fetching good returns for the same. The society has also established a pesticide and fertilizer store at sangola to keep a watch at the market price fluctuation and to control the same at the needful hours. The established society has its own pre cooling and cold storage facility to offer past harvest facility at Akluj Road Sangola Dist.Solapur.\r\nHigh quality is important to us but food safety is of paramount importance. We aggressively ensure food safety sustainability and freshness for every product.</t>
  </si>
  <si>
    <t>Future Trends Events &amp;amp; Productions is one of the most widely recognized Entertainment Solutions Provider in the Industry . We have been actively addressing  all the aspects of Event Management thereby potentially covering a vast and diversified entertainment frontier .  substantially equipped with a team of Young Creative Dynamic and Dedicated Professionals. This enables us to professionally manage all the critical aspects of Entertainment and Events .This includes event management of Live Concerts Brand Activation Corporate Events Exhibitions Seminars Fashion Shows or even Singular and Multiple Sports Events .  thus a renowned &amp;ldquo;One Stop Shop&amp;rdquo; for any and every event management or production requirements of our wide spectrum of clients .\r\nFuture Trends Events &amp;amp; Productions is a firm which has been established in Pune India since the year 2015 . Our Management however has a collective past professional experience of about more than six years in the Entertainment and Event Management Industry . Ev</t>
  </si>
  <si>
    <t>SK Enterprises is establish in the year 2015.  OEM Manufacturer &amp;amp;Supplier of PP Leno Bags Potato Leno Bags Fruit Net Bags HDPE Leno Bags Packaging Net Bags etc. Our bags can be availed in various standard sizes and colors as per the specific requirements of clients. Manufactured as per international industrial standards these bags are the perfect blend of durability and reliability. With the help of our expert team members we have been able to manufacture and supply a wide range of bags. These bags are widely demanded by large number of clients owing to load bearing capacity and long functional life. With the availability in various standard sizes and other specifications of our bags are offered at reasonable rates.</t>
  </si>
  <si>
    <t>&lt;table border='0'&gt;\r\n&lt;tr&gt;\r\n&lt;td valign='top'&gt;\r\nRudrali is established in 1992 for producing different types of Diamond tools for various Industries. We supply our tools in India &amp;amp; Export to 18 different countries around the world including Germany Canada USA UK Switzerland Singapore Italy Belgium etc. Our products are well accepted by all our customers. The company has made expansion &amp;amp; diversification to produce Polycrystalline Diamond (PCD) &amp;amp; Cubic Boron Nitride (CBN) cutting tools &amp;amp; Inserts to cater the requirement of Engineering Automobile &amp;amp; other high precision industries of India. The Company has latest technology imported machinery and team of expert technicians &amp;amp; skilled work force along with sophisticated Quality Control Equipments to adhere the strict international quality standards. Our products are manufactured from superior quality raw material to meet the exact demands of our esteem customers.At Rudrali Hi-Tech we manufacture Advanced Industrial Tools like Diamond PCD &amp;amp; CBN tools especially for Jewelry Engineering Automobile diamond and semi conductor Industry. We also make natural diamond tools for Milling Turnin</t>
  </si>
  <si>
    <t>Our company Yiskah Jewellery are wholesaler of imitation jeweleries.We hold expertise in providing a wide assortment of Imitation Jeweleries. These items are made using premium grade raw material and advanced technology at vendors' premises. Our vendors make these jewelryitems in accordance with the latest market trends and fashion.Jewellery always been women's preferred choice. Keeping this fact in mind we have crafted and developed artificial jewellery that not only reflect the unique craftsmanship and the artistic excellence of thedesigner but are also competitive in prices. Our range of designer artificial jewellery includes artificial necklace artificial bangles bracelets ladies rings earrings.</t>
  </si>
  <si>
    <t xml:space="preserve">                   GPS tracking for everyoneGPS tracking is not a luxury in today's timeitsmore of a need. We provide a wide verity ofsolutionincluding vehicle tracking but not limited to this only. We invite you to share your requirement and we should already have a solution for you. We invite you to explore our services and solutions you can also ask for a freetrail.\r\nPersonal GPS Tracking\r\nKeep track of family members employees or anyone you need to monitor with a personal GPS tracking solutions from iSuraksha. Tracking devices for kids can be placed in a backpack or purse. A real-time personal GPS tracker which allows you to check in on your loved ones' location any time\r\nVehicle Tracking\r\nVehicle Tracking System is a robust solution from iSuraksha that provides efficient GPS tracking for a wide range of segments and helps to plan alerts and set destination route get customized reports for any specified date and time monitor and track in real-time on an electronic map.\r\nEmployee Monitoring Software\r\nE</t>
  </si>
  <si>
    <t>DIGITAL ENTERPRISESis an established name as a Trader and Distributor of diverse Security Instruments. The company is one of the reliable Security Equipment Traders in the industry. For over a decade the company has achieved consistent growth with the assistance of a team of dedicated sales and customer service who go an extra mile to meet the customers&amp;rsquo; requirements. With persistent efforts the company has been able to draw colossal number of clients.The company from the time of its inception has envisioned its success on customer satisfaction. With this aim the company offers to the clients a wide-range of security equipment such as Security Alarm System Closed Circuit Camera and Video Door Phone. The firm is a pioneer in trading Surveillance and Security Equipment and have been able to set new benchmarks for the competitors. Endorsing righteous business practices the company has earned a name of repute for itself as a dependable Trader and Distributor based in Pune. With the assistance of a diligent team providing quality products and offering timely services the company has established a strong alliance with the customers based across various quart</t>
  </si>
  <si>
    <t>We Nandan Industries are involved in manufacturing Sports Wear. Our range includes T- Shirts Track Suits Sports Wear Jersey and Corporate T-Shirts. We also offer Printed/ Embroidered T-Shirts Shorts Bermudas Track Pants and Jogging Suits. These are manufactured using quality fabrics and other materials that we procure from renowned vendors in the market. Some of the sectors where our products are used include offices hospitals and educational institutions to name a few.  We leverage on our sophisticated infrastructure facility that is spread across a large area. This facility includes a manufacturing unit that is well equipped with latest machines and equipment to help us manufacture flawless garments. Our sophisticated manufacturing unit also enables us manufacture the garments in bulk quantity and unmatched quality standards. Apart from this we have a spacious and well equipped warehousing unit where we store our finished products in organized manner. Moreover owing to our quality products we have garnered a large client base spread across the nation.</t>
  </si>
  <si>
    <t>Outdoor Media-We cover all Outdoor Media like street banner-Hoardings Print Media -All Newspaper ad Pamphlets Marketing print-custom material marketing Events.Details: Outdoor street hoardings ad Airport advertising- adIn Flight Branding  LED / Electronics Display Screen- Board advertising- ad Car-Cab Advertising Advertising In Malls Autoricksaw Advertisement Bus Advertisement Bus stop Advertisement Railways Station advertisement  Railway station Tv Advertisement Train Advertisement Mobile Van Advertisement  Laser Show Outdoor EventsUmbrella Advertisement Outdoor Stall advertisement outdoor Advertisement through Custom Made Bus Truck Advertisement.Print Media- We cover all the Print Media like News Paper Advertisement-ad pamphlets brochures Electricity &amp;ndash; Gas Bill Advertising Magazine advertisement printed marketing media like T-shirt capsshirtsPendrive tea coffee mug frames  visiting cards etcSMS Marketing- We provide mobile marketing feature like Bulk Sms &amp;ndash; Promotional sms and transactional sms  Voice sms Short-long sms codes etc Mobile number data base Personal sms like wedding &amp;ndash;birth day &amp;ndash; greeting sms Flash sms Email to sms Bulk S</t>
  </si>
  <si>
    <t>BIBATechnologies was setup with a mission to provide support services components and tolls to Global Embedded market with best in class technical expertise and solutions. Biba Technologies with its vibrant associates has been successfully delivering the cost effective services and solution to its client and product developer.\r\nBIBA Technologies was setup up in the year 2015 with its Head Office in Pune. BIBAtogether with it&amp;rsquo;s Partners and Principal companies possesses in-depth expertise and vast experience. BIBA&amp;rsquo;s proficiently partners with technology leaders worldwide in its domain. These products range Display Solutions Touch Panel Solutions Camera Modules and Product Consultancy.\r\nBIBA always has its clock running by supporting customer&amp;rsquo;s worldwide. The success definitely lies in the success of our customers.</t>
  </si>
  <si>
    <t>Established in2015 &amp;ldquo;Angelcloud Ecommerce Llp&amp;rdquo;  the leading wholesaler and trader ofMobile Accessoriesi.e.Bluetooth Speakers Portable Speakers Bluetooth Headphones and much more. Our offered products are precisely designed and consume minimal energy. We offer these products in the market at affordable rates. Patrons applaud us offering these products in diverse specifications in defined time period. Our quality control team accurately tests these products before delivering at the end of patrons.</t>
  </si>
  <si>
    <t>Based at PuneOm Sai Security Servicesis one of the most trustworthy Service Providers engaged in offering reliable Security Services. We render cost-effective and dependable Security Services that include Bouncer Services Security Supervisor Services and Security Guard Services. A private security system is undoubtedly the need of the hour. For this we provide a team of well-trained guarding force dedicated bouncers and disciplined security personnel who can work under stressful situations and can be completely relied upon. Owing to the customized availability and reasonable charges of our Security Services many banks consulates shipping companies security agencies departmental stores hospitals airlines jewelry manufacturers clubs hotels government establishments etc. have bestowed their trust upon us.\r\nOm Sai Security Services is located at Padamvati Pune (Maharashtra).  headed by a team of highly qualified mentors. Their valuable service experience has always guided us in understanding the needs of the clients successfully and meeting the specific security requirements efficiently.</t>
  </si>
  <si>
    <t>Disha Software always focus on delivering specialized software for different kinds of businesses which not only cover accounts rather helps in managing your business in your way. Save your valuable time Increase your profit achieve your targets learn about more business secrets by implementation of accurate business solutions designed esp. for your businessIn line with its commitment to be the first with the latest DiSHA SOFTWARE is proud to be serving Pune with only the very best. Since 2006 we offer wide range of product that will suit your business expansion and home systems that link you to Internet. Along with we provide professional friendly and prompt service to our client. Client satisfaction is our motto and Customers are our topmost priority. In the meantime we have built up a strong reputation of providing the best service in the industry.We have range of collection of desktops and destop software laptops computer hardware and its peripherals web applications printers scanners projectors security cameras website design web hosting domain names software and other products.Provide friendly and efficient serviceAccurately define the Clients needs and</t>
  </si>
  <si>
    <t xml:space="preserve">Year of establishment 2005 we Grace Garments &amp;amp; Uniforms are known for manufacturing a wide range of Worker Uniform Hospital Uniform Hotel Uniform and Security Guard Uniform etc. The offered products are available with us in dissimilar sizes colours and patterns which best suits the necessities of our valuable patrons in the most efficient way Offered by us at industry leading costs these products are known for their rich features such as neat stitching distinctive design colorfastness and modern appearance. </t>
  </si>
  <si>
    <t>Rajyog Group well-known for its pioneering spirit innovation and impeccable services is spread over a wide spectrum of business activities. Established in Pune popularly known as &amp;lsquo;Oxford of the East&amp;rsquo; the brand &amp;lsquo;Rajyog&amp;rsquo; has been respected for more than 5 decades for its adherence to strong values novelty and business ethics.\r\nFounded in 1943 by Krishnarao K. Ghodke Rajyog Group introduced the concept of Shopping center to Pune through &amp;lsquo;Yashwant Shopping Center&amp;rsquo; way back in the 60&amp;rsquo;s. We created a mark by manufacturing the popular &amp;lsquo;Samrat Pens&amp;rsquo; an important milestone in the journey. We introduced brands like HMT and Swatch to Pune launched their own brand of &amp;lsquo;Rajdoot&amp;rsquo; watches. Rajyog Group has been Pune&amp;rsquo;s first authorised Titan watch dealers. Also we have been dealers of vehicles like LML Vespa Allwyn Puskpak Badal Minicar. Currently the group is catering its array of services in the Hospitality industry through its finest modern yet affordable Banquets halls and a relaxed and fun &amp;lsquo;hangout&amp;rsquo; food joint. Rajyog Group will be spreading its wings by entering into Retail Industry i</t>
  </si>
  <si>
    <t>Established in 2016 we Diigital Hub is one of the distinguished and notable wholesale trader of world class products comprising CCTV Camera WIFI Router Hard Disk Biometric Machine etc. All these provided products are sourced from some of the nimble and highly experienced vendors and are delivered within the certain time period. Moreover due to their flexibility timeliness and supremacy these provided products are hugely commended and appreciated throughout the nation. Besides our competency to alter our product in harmony with the needs and demands of our customers and reasonable pricing has accomplished us huge customer base all over the nation.Beneath the knowledge of our adroit guide Mr. Aamir  increasingly making our way path to the plinth of success. His vast market information and thoughtfulness in this domain has received us vast customer-base and gratification from our customers.</t>
  </si>
  <si>
    <t>Capitalizing on our rich industry experience of 32 years we have positioned ourselves as an eminent manufacturer trader and exporter of Kashmir Handicrafts Interior Decoration Products Garments and Other Fashion Accessories. Our wide assortment consists of Kashmir Arts Work Wood Carving Goods Chain Stitch Rugs Silk/ Wool Wall Hangings Marble Goods and Handmade Silk/ Wool Carpets. In addition we offer Paper Mache Items &amp;amp; Decorative Pashmina Shawls &amp;amp; Stoles Silk Scarves &amp;amp; Stoles Viscose Wool Stoles/ Shawls Embroidered Silk/Wool Jackets Handmade and Pure Kashmiri Saffron. Our Kashmir Art Work is appreciated across the globe for its grandeur and artistic designs. The garments and fashion accessories offered by us are designed using high-grade silk cotton wool pashmina shahmina and other material.   supported by a team of diligent professionals which works hard to accomplish the set goals of the organization. These tailors and designers intricately design each product and come up with innovative work and patterns. Further to execute all the operations in a streamlined manner we have developed a sophisticated infrastructure unit. Our unit is arme</t>
  </si>
  <si>
    <t>Welcome to Neha Collection\rOne Stop Shop For Kurtis Leggings Designer Sarees Patiyala Western Outfits Jeweleryand Cosmetics.</t>
  </si>
  <si>
    <t>Trueies Smart Surveillance the one stop shop for every Home Security Service Burglar Alarm Burglar Alarm System Security Surveillance System.  best reasonable Home Security Service Agency in Pune. Our expertise includes CCTV Camera Installation CCTV Camera service Private Detective in Pune with Corporate and Residential Security Guard Service. We also handle Investigation and Detective Service in Pune. We provide all sort of security services related to Residential Corporate Shop Hotel etc.\r\n\r\nTrueies Smart Surveillance is apart from the competition by custom designing our security services {Burglar Alarm Alarm System Security Surveillance System}to meet and exceed the specific demands and expectations of our clients. In doing so we hand-pick highly experienced and top security professionals provide meticulous training and ensure that our security officers are fully bonded insured and licensed. Trueies Smart Surveillance is a team of highly qualified professionals who care for you. Once you become our Client your TRUST is our foremost responsibility so you need not search for any other vendor.\r\n\r\nTrueies Smart Surveillance handle all major or m</t>
  </si>
  <si>
    <t>SHEETAL BOUTIQUE is successfully running BOUTIQUE store in Kothrud area (Pune)for more than 5 years.  not only retailer of Designer/exclusive Dress materials but also providesDESIGNING and TAILORING SERVICES for all the attire/apparel weared by ladies (from 3+ years of child) like Salwar KurtaBlousesKurtisEthnic and Western WearFrocks and many more...We have 1000+ satisfied customers. We have vibrant talented designers and tailors who have rich experience in this field.Weprovides Tailoring Services (for ladies only)for various industries likeOnline storeHospitalsSchoolsDance academy etc. We use latest technology machines and toolsfor stitching. Qualitytimely delivery and affordable price are the three factors on which  running this business.</t>
  </si>
  <si>
    <t>Our exhaustive range of awnings like custom awnings custom patio awnings and many more adds a distinct look to your home and offers protection from natural elementslike sun and rain. These custom awnings custom patio awnings retractable awnings and many more can be used to extend your interior and enhance the appearance of your home or business place. Our awnings are applicable to a wide variety of residential and commercial uses. They are great for covering drive ways pool deck patios balconies entrance and for open spaces.Our exhaustive range ofthreads like domestic and industrial sewing threads are used by various industries across the country for stiching of various fabrics and garments. Our threads are available in various thicknesses and a variety of colours. looking inquries only from \ Maharashtra\</t>
  </si>
  <si>
    <t>Firenix Technologies Private Limited was established in 2006.  Distributor &amp; Services Provider of CCTV SurveillanceDigital SignagesFire Alarm Systems Access Control Systems HVAC SensorsBuilding AutomationBuilding Management Systemsetc. We at Firenix Technologies Pvt. Ltd. are distributors of CPPlus Hikvision Dahua brand CCTV products.Distributors of Toshiba / WD Surveillance grade Hard Disks. Certified Partners of Mobotix Germany - World's best IP camera system. Distributors of Conventional Fire Alarm Systems from System Sensor Ravel Agni. Distributors of Addressable Fire Alarm Systems from Morley Firelite.</t>
  </si>
  <si>
    <t>Ram motorsservice centre was founded in 2001 .by current owner Mr. Prashant Talele.He has diploma in automobile industry He is 10 years great experience in automoboli industryHe has experience in different 2 automobile company likeTVS HONDAand many moreRammotors is the biggest Bike service center in sangvi area puneRammotors provide best bike service for all bikes likeYAMHA BAJAJ HERO HONDA TVSetc.Ram motors is only one an all ISO : 9001:2008 cetified company in sangavi puneRam motors recently awarded by Castrol compamy. For their best service provider Ram motors is a world class bike service centres. Here you can have your bike serviced by experienced mechanics using hi-tech equipment. You can watch your bike being serviced while you relax in a comfortable air-conditioned lounge area. What&amp;rsquo;s more under our Corporate Club programme you are entitled to continuous rewards every time you visit Ram motors bike point.Rammotors is a authorize dealer in CASTROL SF SONIC Battery CEAT TYERS etc.Rammotors also deals in spares part of two wheeler bike. And has wide range of two wheeler partsSo hurry up and start your service pr</t>
  </si>
  <si>
    <t>He is the mastermind behind TechLineage has more than 15 years of experience in the area of Enterprise System Management with deep knowledge about machine data and virtualization space. He has proven track record of developing software selling software and services maintaining customers and continuously generate revenue.He is passionate about mathematics and sports. In his free time as an avid mountaineer and adventure sports enthusiast he loves to spend his time in jungles and mountains or watching cricket. He is holds a bachelor's degree in engineering from Mumbai University and worked with companies like BMC Software and Patni Computers at various leadership positions before starting TechLineage.</t>
  </si>
  <si>
    <t>Incepted in the year 2014 SSK Fire Safety Solutions Private Limited is considered amongst the foremost manufacturers suppliers and service providers of a supreme quality collection of Fire Extinguisher Component CCTV Cameras Fire Suppression Systems Fire Safety Solution Fire Detection Products Fire Alarms Public Addressable System Fire Hydrant Systems Aragonite Flooding Systems and Colour Video Door Phones.\r\n\r\nAll these products are developed using progressive techniques and equipments under the strict direction of our dexterous professionals in order to maintain their finest quality and durability. Moreover we also ensure that only optimum quality components are utilized in their manufacturing process. Owing to their longer functional life low maintenance easy installation accurate results dimensional accuracy premium quality and optimum functionality the provided products are extensively acclaimed and cherished amongst our patrons. Apart from this our offered products and services are in accordance with the global quality norms and standards.</t>
  </si>
  <si>
    <t>Over a period of 10 years Clear Vision Opticians a name that has merged precision with style is committed to provide for the unique needs of our clients and offer a professional and friendly customer experience. Clear Vision Opticians has been strongly pillared by ANUSHREE ANAND &amp;amp; VILAS MAJGAONKAR along with a set of dedicated optometrists and expert sales staff. With a dedication to provide extreme customer satisfaction clear vision opticians is serving its customers for a decade [without any break.] 7 days a week &amp;amp; 13 hrs per day.             At Clear Vision Opticians we offer customized eyewear solutions for all of our customers and for every lifestyle with the largest and latest range of eyewear made available using the latest technology across all stages of eye care.  the authorized dealer of Nike Puma Harley Davidson Charmant Azzaro Henry Julien iceberg Sprint Scott Spyker Zeiss Hoya SLR Crizal Tommy Hilfiger Lee cooper Killer Loop Luxottica and many more brands.From the moment you arrive in store our friendly staff will guide you through the whole process and answer</t>
  </si>
  <si>
    <t>y name is Vivek Vasudevan and I hail from the small town of Nigdi which is in Pune India. I am an adventurous person who loves the outdoors and spending time with friends and my dream is to become an awesome Game Designer who&amp;rsquo;s games will be played by a lot of people.\rI am working for Jump Game Baner Pune which is a studio dedicated to making games for the mobile platform. I work as a Designer here which includes Game Design Level Design Economic Design and UI Design. Currently I am working as a Lead Designer for a game which is set to be released sometime this holidays.I have finished a 3 month Internship with a company called Dhruva Interactive Bangalore India as a Game Designer From 1st June 2011 to 26th August 2011 after completing my Video Game Design and Production Management course from DSK Supinfogame which is situated in Loni Pune. I have also completed a two month internship with Ubisoft Pune as a Game Designer which started from 1st June 2010 to 31 July 2010.I have done my schooling from Kamalnayan Bajaj High School Chinchwad Pune. After finishing my HSC from Nowrosjee Wadia College Pune I completed my Engineering from D.Y. Patil College of</t>
  </si>
  <si>
    <t>Our company Tasveerwala was established in the year 2010.  the service provider of digital photography.Our experienced professional photographers make use of latest technology digital camera with high resolution lens for systematic execution of the offered services within the assured time frame. These photography services are valued for bringing true emotions of welding birthdays and other social gathering. In addition to this these Digital Photography Servicesare known for their effectiveness in making attractive portfolio of different individuals.</t>
  </si>
  <si>
    <t>\r\n&lt;ul&gt;\r\n&lt;/ul&gt;\r\nSwara Enterprises was established in the year 2013.  the leading Manufacturer Supplier &amp;amp; Exporter Cotton Fabrics Cotton Knitted Fabrics Cotton Woven Fabrics etc. Our products reveal a fine blend of smooth finish innovative designs and appealing patterns. Further our range is known for its features like high quality skin friendliness and fabric durability.Our main objective is to meet the changing requirements of our clients as per their specifications. To achieve our motto our team works in close coordination with each other. Their process expertise is well backed by advanced production facilities to match up with the latest industry trends.\r\n</t>
  </si>
  <si>
    <t>Axiom Software Technologies (AST)Our focus is on delivering the right technology solutions to further your success. We believe success is built on strong relationships and mutual trust. By working with you we gain valuable insight needed to understand your unique business challenges and goals. Building on this shared understanding Axiom is able to apply real world business experience and technical knowledge to help you envision the possible solutions.\r\nAxiom is a specializing company in Security Embedded software development since 2011 Provides best solutions for customer&amp;rsquo;s in corporate Education Banking Health care airport securityLibraryMuseumMultiplexesmanufacturing units and outdoor ticketing. We deliver the highest quality solutions faster and more cost effectively. We offer in Biometric attendance system Card based time attendance system Fingerprint attendance system Biometric attendance Biometric Access Control Time attendance software RFID solutions card based access control system Biometric attendance software Attendance system using RFID iFace system. Website Designing hosting Touch screen kiosk System Retail Kiosk Interactive k</t>
  </si>
  <si>
    <t>All the school items are available at approximately 33% below MRP.The color of the Backpacks are complementary which means that the same combination of colors designs will not be available in any stationery or school Backpack Store.Please feel free to go through our website which will be LIVE SOON !!!Our USP is 'CONVENIENCE AT YOUR FINGER TIPS'.OUR APP will shortly be available on Google Play &amp; IOS.</t>
  </si>
  <si>
    <t>We create a wide range of Exquisite  Leather products for  Men Women and Corporate gifting.\r\nWe use highest quality leather and have an experts team which has a tremendous experience in creating premium quality products. We pay highest attention to each client to create customized products as per their specifications.</t>
  </si>
  <si>
    <t>Hina&amp;rsquo;s Atelier-The fashion label is A Spanish brand was launched by designer HinaMadhumal in Shanghai in 2013. The beautifully structured RTW luxury wear usesfabrics that&amp;rsquo;s made especially for the fashion house in Italy . Hina&amp;rsquo;s Atelier wasconceived because of love for inspiring fashion art and beauty. Her definition of fashion is simple romantic arty fun and the trade mark style of Hina&amp;rsquo;s Atelier ismodern soft contemporary and feminine.\r\nAs Hina herself is a perfectionist everysingle detail has been defined considerably and finely sewn which could also beenseen as her unique signature logo running through the inside of all her dresses.\r\nThemain concept of this line is designed to fit women  who are mature luxury users. Italso involves laboriously tailoring a fashion piece because not all women can becloseted into clothes that just don&amp;rsquo;t do any justice to them. A fashion product be itclothes or accessories should highlight the best features. It should revolve round thewoman and be synonymous with her identity.\r\nIt should define not underline. itshould consci</t>
  </si>
  <si>
    <t>Eprintpost.com is 1st e-Commerce portal related to Online photo printing service in Indiaoperated by Dhruva Creation Technologies Pvt. Ltd.which is a software company deals with the development of softwares &amp;amp; services related to photography founded in May 2013. It is based in pune and it operates in all over India.Time is money in today's era. So  focusing on saving your precious time. In order to reduce time and efforts  going to provide economical and user-friendly software's to customers for album designing and provide allied services related to photography and videography through online photo printing i.e. e-commerce portaleprintpost is the recently launched e-commerce portal related to Photography Products and Services. This is the Best Online Digital Printing shopping portal for Photography related Traders and Service provider where  going to explore you all at national level. It is India's 1st e-Print lab related to all Art n craft  photography products.\r\neprintpost.com is India's leading Online Digital Photo Printing Lab where anyone from anywhere can Buy or Sell their prod</t>
  </si>
  <si>
    <t>Pankaj is a multi-brand company for men formed by Shri. P.G. Mundada &amp;amp; Sons which has given the endeavor to men by our brands from last 2 decades to come out of the routines of the old style &amp;amp; outfits And is giving the men the all new looks with the tradition of creating excellence every day to bring a charm and flaunt the royalness of wearing the wedding outfits &amp;amp; corporate attires by the essence of the quality &amp;amp; finishing of the cloth bringing it on screen with the home manufacturing.</t>
  </si>
  <si>
    <t>&lt;ul&gt;\r\n&lt;li&gt; the finest styles in leather at affordable prices.&lt;/li&gt;\r\n&lt;li&gt; All items crafted in rich full grain leather both inside and out&lt;/li&gt;\r\n&lt;li&gt; complete range of export quality leather items&lt;/li&gt;\r\n&lt;li&gt; meets the demands of today's busy value oriented and intelligent customer. &lt;/li&gt;\r\n&lt;/ul&gt;</t>
  </si>
  <si>
    <t>Pethe Engineering Private Limited (PEPL) was founded by Mr. Bhalchandra Waman Pethe in 1969. Initially PEPL was a small manufacturing company employing some 8 to 10 people. Soon after its foundation company started growing rapidly under the dynamic leadership of Mr. B.W. Pethe.    the Pioneer Manufacturer of electromagnetic clutches/brakes and other related products in India. Our products are recognized for the best quality and cost effectiveness In year 1982 we started our second manufacturing unit named Pethe Brake Motor Private Limited (PBMPL).   Today both of our manufacturing units have almost same production capacity and in coming years we will be doubling our production capacity at both the units.In year 1993 Mr. Amar Bhalchandra Pethe a qualified electrical and mechanical engineer joined Pethe Group.  Our aim is to provide all our customers good quality products with cost effective solutions. At Pethe Group we have come a long way. We have over 50 years of experience outstanding industry knowledge and extensive application know-how in this field. We enjoy very good reputation in this industry. Today PEPL with 9000 square feet shop floor area ha</t>
  </si>
  <si>
    <t xml:space="preserve"> a firm more than 40 years old. It was started by Kripaldas Sundrani and is still managed and run by the 2nd generation Sundrani family based in Pune. The firm is headed by the eldest son of Kripaldas Sundrani Mr Inder Sundrani. He is assisted by his younger brothers Chandru Sundrani and Haresh Sundrani.</t>
  </si>
  <si>
    <t>OPPO is a global electronics and technology service provider that delivers the latest and most exquisite mobile electronic devices in over 20 countries including the United States China Australia and many countries throughout Europe Southeast Asia South Asia the Middle East and Africa. OPPO is dedicated to delivering customers with the most extraordinary mobile experience through meticulous designs and smart technology.\r\n\r\nThe Art of TechnologyThere&amp;rsquo;s an Art to Living Life.\r\nAt OPPO we&amp;rsquo;re here for those that expect more from their smartphone than a run-of-the-mill experience.This is the reason for the dedication and effort we put into bringing users the very best which is why we put as much effort into what our phones can do for you.\r\n driven by our love for art. Our devotion and dedication to the art of technology is what inspires us to create beautiful products-inside and out. Everything is considered. From the tactile qualities to the aesthetic aspects of each of our devices; every angle every color every piece is meticulously crafted&amp;hellip;so  left with not just a remarkable looking device but a cultivated experience.\r\n</t>
  </si>
  <si>
    <t>At Techbean Systems we can confidently boast about a well qualified technically sound and experienced team. We transform Home Hotel &amp;amp; Building with path breaking Automation Technologies backed by IT enabled solutions.We concentrate on Safety Security Comfort and Leisure while at the same time instilling individuality coupled with ingenuity. Be it theme lighting high end security measures or incredibly smart appliances all controlled by one single remote and delightful rates to add on&amp;hellip; we offer it all!</t>
  </si>
  <si>
    <t>N. S. Jain &amp;amp; Co. is a leading company in the field of distribution. Withongoing revolutionarystrategies  emerging to be one of the best in our field.  Our company was formed way back in 1965. The key chairperson of our company Mr. C.V. Jain who now heads the finance division was the visionary behind the company. Bringing forward the tradition of success and service are Mr. Yogesh Jain and Mr. N.A. Jain who take care of business development of the company. We as a company believe in transparent business and ethical business practices.  Our aim is to achieve highest standards of services and strive hard to provide the utmost customer satisfaction at all levels. For the past 40 years since the establishment of our company we have come a long way in proving our commitment &amp;amp; sincerity to our dear customers. We have a huge range of distribution products ranging from leading companies like Philips for Domestic Appliances &amp;amp; Personal Care  Motorola GSM Handsets RIM GSM Handsets &amp;amp; Servic</t>
  </si>
  <si>
    <t>Mahaveer Shopee was established in the year 2009.  Trader Retailer Wholesaler Distributor Supplier of Back Cover Mobile Earphones Memory Card Power Bank etc. With our wide market exposure and industrial contacts  able to bring forth high quality products for various essential requirements. These are procured from the leading vendors who are in this industry for a long duration of time. Our customers can buy these from us at industry leading prices throughout the country.Our products are convenient to use high in demand and are sourced from the top brands of the market. We maintain huge clientele and provide our products to various clients all across the nation. We maintain transparent business policies and supply our products with complete quality assurance at the leading market price range.</t>
  </si>
  <si>
    <t>For centuries Gold has remained an a auspicious gift heather its for a new born baby or for a newly married couple. Gold is ancestral and passed down from generation to generation. It is common for parents of a child to start collecting gold jewellery for the child's security exigency &amp;amp; marriage. The innate desire of every woman to own Diamond and Gold. An aspiration of achieving Prosperity Prestige &amp;amp; Self-fulfillment.But increasing price of gold makes impossible to purchase the gold. It's been pleasure to introduce most profitable gold purchase plan with Apsara Jewellery.&lt;p align='justify'&gt;</t>
  </si>
  <si>
    <t>One great shop at Astarang always invite you to provide good services named as 'Das Books &amp;amp; Variety Store'. We Promise at Das Book Store every time we will be providing best service to our customer. In Das Book Store all types of study books available. All classes test books (classto 7th not available Because that is free sale) Guide books from Class 3 to +3 Test papers from Class 1 &amp;amp; 2 to class 10th and Collage Books like+2 &amp;amp; +3 test Books Guide Possible &amp;amp; Sample Papers. We named our book storeDas Book &amp;amp; Variety Storebecause Some other variety now available here.Those are School bags Collage bags &amp;amp; luggage bags Office StationaryGift ItemsBinding Photo's&amp;amp; Paper PhotoCarry Bags Polythene Cement Bags Puja Samgree Made in China Electronics Stops Chocolates Binding &amp;amp; Long khata Chalk Duster  Sarba Shikya Abhijan Sets Mobile &amp;amp; Mobile Recharge Marriage party Flowers &amp;amp; all the things available at Our Shop.A great deal appreciated and extremely supposed character Book Store has locate a target betweenbook stores in Kakatpur&amp;amp; Astarang both the town. It is now a 50 years old Bo</t>
  </si>
  <si>
    <t>Shoprecentis a marketplace with a mission to deliver an outstanding shopping experience and offer a broad selection of products to discover and purchase. We empower retailers to build individual relationships and go the extra mile for their customers.  located in Puri INDIA with branches all over the globe. Shoprecent focus is more than just just a transactional experience to consumers. We encourage merchants to share great ideas and connect with shoppers with quality products reviews and content to ensure long lasting relationships with customers.Shop Now:-Shoprecenttakes privacy and security very seriously. Every transaction is protected and your information is kept on password protected limited access servers. Wherever possible and applicable Shoprecent servers reside behind a corporate firewall that maintains access control to the system from both our internal network and the Internet. The new website features several new products and your classic favorites that are all available in a convenient online shopping format. The new shopping site is easy to use and allows customers to have all their fashion and home needs delivered right to their d</t>
  </si>
  <si>
    <t>As a Manufacturer and Supplier based in Pushkar Ajmer  catering to clients all over the world and have made the transition from providing only fabrics to becoming a designing house offering ready-to-wear clothing as well.  Over the years we have managed to carve a niche in the Garment industry by constantly innovating while adhering to the highest standards of quality. Our operations are managed by CEO Mr. Swaroop Narayan Pathak whose enterprising skills and experiance of 15 years are playing a pivotal role in our Success.</t>
  </si>
  <si>
    <t>F2B Placement Company is a leading manpower outsourcing company &amp;amp;Strong focus on key verticals &amp;ndash; Auto mobiles Fashion &amp;amp; Footwear  IT Telecom Banking</t>
  </si>
  <si>
    <t xml:space="preserve">Micro Web Computer was established in the year 2000.  leading Service Provider of File Printing Service Mug Printing Service T-Shirts Printing Service etc. Our company is among the most sought after providing Cup Printing Service to the clients. Cup Printing Service is widely demanded for professional approach and hassle-free management.This service is widely recommended by clients owing to client centric approach dependability and on-time completion of projects. Offered service is rendered by experienced team members using advance and latest technology. This service is performed within a promised time-frame. This service is rendered by our experienced professionals utilizing premium quality material modern tools and machinery in adherence with the set norms of the industry. </t>
  </si>
  <si>
    <t>Incepted in the year 2015 at Raichur (Karnataka India) we &amp;ldquo;Badarli Jewellers&amp;rdquo; are Sole Proprietorship (Individual) based company engaged in trader and retailing of Ladies Necklace Ladies Earrings and Mangalsutra Mala.  trained and guided by our Proprietor &amp;ldquo;Ravi Kiran Badarli&amp;rdquo;.</t>
  </si>
  <si>
    <t>Old LCD Computer Start from 6666/-New Computers Old Computers Compute Repairing Os Installation Data Recovery Cctv Camera All Type OF Paper Printer Toner Refilling.</t>
  </si>
  <si>
    <t>\r\nEsteem Trading Co. is dedicated to bringing customers the best selection of best fabrics in the world. Because we pay a lot of attention to making sure that all fabrics we ensure you a quality product and we insure that artists and manufacturers earn their fare share.\r\n Esteem Trading Co. carries many products that you will not find in your local market. We support your effort to be a unique individual.\r\n\r\n</t>
  </si>
  <si>
    <t>Established in the year 2006 as a Sole Proprietorship Firm at Ludhiana (Punjab India) we &amp;ldquo;Moga Radium Arts&amp;rdquo; are engaged in manufacturing an extensive range of Acrylic Key Ring and Key Rings for Advertisement. These products are highly appreciated for their features like elegant look scratch proof and fine finish. Apart from this we impart qualitative T-Shirt Printing Services Laptop Digital Skin Printing Services and Mug Printing Services. Under the far-sightedness of &amp;ldquo;Mr. Gurmeet Singh &amp;rdquo;(Owner) we have been able to satisfy varied needs of our clients in efficient manner.</t>
  </si>
  <si>
    <t>Discover Experience and Buy a range of products at Reliance Digital. Discover 150 international and national brands and over 4000 products. Experience the best potential of each product in an ambience that simulates your life style. Not only do we enable you to make an intelligent buying decision but also offer complete product life cycle support &amp;ndash; ResQ &amp;ndash; our proprietary advisory and post-sales support service.\r\nTop brands and wide range of productsChoose products from the best of brands &amp;ndash;from Sony LG in Home Entertainment and Nokia Samsung in mobile phones to Panasonic and Toshiba in Home Appliances. Discover products that best suit your lifestyle needs and provides best value for money in terms of TCO (total cost of ownership).</t>
  </si>
  <si>
    <t>Since 2007&amp;lsquo;Vintech Fluxo Private Limited&amp;rsquo;has been involved in production and supply of Packaging Products and Fluxes for steel plants that are processed using industrial grade materials. Today the company stands as one of the leading names among the prominent Fluxes and HDPE/PP Bags Manufacturers and Suppliers based in Raipur Chhattisgarh.InfrastructureWe have invested a large amount of capital in developing a sound infrastructural base. Our robust infrastructural base is well equipped with the latest technology machines and equipment. Built over a large space our infrastructural base is divided into various units to assure flawless production.TeamTeam plays a major role in the success of our organization. Our team is well versed with every aspect of production that ensures the development of high performance products. All the industries efforts of our team lead to provide utmost level of satisfaction to the venerable clients.QualityQuality is the strength of the organization. Being a quality committed organization; our products are designed keeping in mind the strict quality norms. We conduct stringent quality tests starting from the</t>
  </si>
  <si>
    <t>SB BAZAAR stores are aimed to provide &amp;ldquo;A local market place&amp;rdquo; feel to the shoppers with well trained staff &amp; colourful ambience.SB BAZAAR is designed with cluster offering wide range of general merchandise including FMCG Groceries Personal Care Apparels Kitchen Utensils  Crockery Home Appliances  Electronics Luggage Handbags  Sunglasses Watches FootwearGames &amp; Toys Stationery for one-stop shopping destination to take care of your everyday entire family household need. We provides a one stop solution for our customers with a wide range of products so that they can shop with comfort in a huge  modern &amp; exciting environment under one roof at a convenient location close to their approach. As a main object to consistently provide quality products at attractive price to our customers we have adopted a competitive pricing policy to ensure propose of best possible value. We retail a wide range of almost all products below MRP for all 365 days discounts for their best saving.</t>
  </si>
  <si>
    <t>Srujan isleading Wholesaler of Artificial Grass Mat Decorative Watches Glass Films Glass Protective Film Gym Floor Tiles Gym Flooring Services &amp;amp; etc. one of the trusted organizations engaged in offering Natural Hardwood Flooring to the customers. In order to beat the competition and stand tall in the market  engaged in offering world class Hardwood Flooring.As per the variegated necessities of our customers  offering an expansive collection of Hardwood Wooden Flooring. Our provided wooden floorings are outstandingly created by using hardwood by ourcompetent experts after taking care of market norms.Our company specializes in offering our customers with exclusive range of products &amp;amp; services.</t>
  </si>
  <si>
    <t>Ever since its foundation in New Delhi Saubhagya Online focus has been on perfection. Saubhagya Online rapidly established a reputation for absolute reliability and exquisite craftsmanship. Today It is a name that has won the trust of over generations of descending Gems jewellery &amp;amp; Rudraksha lovers. Saubhagya Online has been wholesaling and retailing gems Diamonds Jewellery &amp;amp; Rudraksha for more than a decade.Our SpecializationSaubhagya Online has been associated with all kinds of gems diamonds jewellery &amp;amp; Rudraksha from generations and is the leading company in the field of Premium Quality of precious gems diamonds &amp;amp; Rudraksha at the most genuine prices.  the India&amp;rsquo;s Premium gemstone &amp;amp; Rudraksha sellers and we get gems from Indonesia Thailand Australia Africa Srilanka and Brazil. We can provide you all categories of gems &amp;amp; Rudraksha including genuine qualities of Burmese Rubies Kashmiri and Ceyloni Sapphires Australian Opals Columbian and Zambian Emeralds Basra and South Sea Pearls etc at best possible prices.Our gemstones are sourced directly from the mines and gems manufacturers. This helps us to cut down the middlemen a</t>
  </si>
  <si>
    <t>AtThe Laundry BagTMwe know exactly how strongly you feel about your clothes so we give them complete love and care they deserve.  on-demand laundry service which is just a click or call away to end your daily struggle with dirty laundry.Doing laundry is boring &amp; tiring but most importantly it is not worth your time. Providing free pick-up &amp; deliveryThe Laundry BagTMis the easiest way to get your laundry and dry cleaning done.Unlike other laundry operators &amp; laundry startups working in your cityWE  DO  NOT  MIX  YOUR  LAUNDRY with anybody else. AtThe Laundry BagTMprocessing facility your clothes get the ultimate care and personal attention in washing drying ironing &amp; dry-cleaning that too withoutMIXING YOUR CLOTHES. We believe in maintaining high levels of hygiene and therefore we work on the&amp;ldquo;Laundromat Concept&amp;rdquo;of cleaning laundry.We take care of your clothes. You take care of everything else.</t>
  </si>
  <si>
    <t>Every year 300 million Himalaya products enter the homes of consumers around the world. With a range of over 300 healthcare and personal care products including brands like Liv.52 Cystone and Bonnisan we touch the lives of millions of customers worldwide giving them products that help them lead healthier enriched lives.\r\nHimalaya's story began way back in 1930. A curious young man riding through the forests of Burma saw restless elephants being fed the root of a plant&lt;i&gt;serpentina&lt;/i&gt;which helped pacify them. Fascinated by the plant's effect on elephants this young man Mr. M. Manal the founder of Himalaya wanted to scientifically test the herb's properties.\r\nWith no money and only a pocketful of dreams he pawned his mother's jewelry to buy a hand-operated tableting machine. The years that followed were a time of endurance and a test of the young man's patience strength and passion. He spent his days learning about herbs from neighborhood healers and his nights working on the machine to make a few hundred tablets. His vision was to 'bring the traditional Indian science of Ayurveda to society in a contemporary form'.\r\nIn a time when herbal pr</t>
  </si>
  <si>
    <t>Ana Jewellers is one of the most popular jewellery shop in Rajapalayam Tamilnadu. Designing is an art but to carve it to perfection and to match it with time is the prerogative of a privileged few. Ana Jewellers is a name that has become synonyms for exquisitely designed fashionable jewelleries.Ana Jewellers sales Gold and Silver Jewellery. We specialize in crafting Sfazilver Bangles Silver Rings Earrings Pendants Necklaces Bracelets Gold Bangles etc.</t>
  </si>
  <si>
    <t>&lt;ul&gt;\r\n&lt;li&gt;The goal is to produce valuable product for a specific purpose. Impex Exports is the removal of contaminants from product that is pure enough for human consumption or for industrial use.  selling our best products online in different market places like Amazon Snapdeal etc. Transparency about quality and price rate is maintained for the market economic goodness. &lt;/li&gt;\r\n&lt;/ul&gt;\r\n\r\n&lt;ul&gt;\r\n&lt;li&gt;The project Import Export aims to explore the dynamics of mutual perception in the age of globalization. For Import Export we have put up an imaginary screen which is used by both sides to project their reciprocal perception of the other as well as to reflect self-images and characterizes the relationship between the two cultural areas.&lt;/li&gt;\r\n&lt;/ul&gt;\r\n\r\n&lt;ul&gt;\r\n&lt;li&gt;Faced with an abundance of associations we have focused on the edges of the disciplines academic schedules art exhibitions and economy summits that are largely underexposed. The choice of topics was lead by the intention to initiate a dialogue between a young generation of artists and scientists &amp;ndash; a dialogue that addresses the political dimensions of cultural exchange betwe</t>
  </si>
  <si>
    <t xml:space="preserve"> engaged in the business of silver jewellery since last 70 years. We have diversified into Imitation Jewellery ( also known as aritifical jewellery ) for last one decade. We promote our brand name as &amp;ldquo;Saubhagya&amp;rdquo; which means good fortune.\r\nQuick Facts :\r\nEngaged in the business of silver jewellery since last70 years.In the business of Imitation Jewellery for lastone decade.Manufacturer wholesaler and exporter of all kind ofImitation &amp;amp;fashion jewelleryOne roof manufacturing of jewelry with work space of 20000 Sq Mts.Biggest imitation jewellery manufacturing plant in the IndiaJewellery display room at Rajkot and Mumbai.Our Motto:To achieve success not special work is required but work is to be done in special way. We do it like that so &amp;ldquo;Lotus Jewellery&amp;rdquo; has earned a prestigious position in the Indian market now spreading in international market. We stand for wide varieties exclusive designs.</t>
  </si>
  <si>
    <t>Founded as a Sole Proprietorship firm in the year 2014 at Rajkot (Gujarat India) we &amp;ldquo;Varenyam Enterprise&amp;rdquo; are the reputed trader of a high quality gamut of CCTV Camera Video Door Phone Standalone DVR Box X Ray Metal Detector Machine Biometric Attendance Machine etc. These products are highly demanded for features like long working life less maintenance and simple installation. Under the stern supervision of &amp;ldquo;Mr. Hardik Gadhia&amp;rdquo; (Propertior) we have reached at the peak of success in this industry.</t>
  </si>
  <si>
    <t>We&amp;ldquo;Nita Kitchenware&amp;rdquo;came into operation in 2014 as a renowned Manufacturer Exporter and Supplier of an assorted range ofCutlery Set Metal Knife SS Chilly Cutter Brass Khalbatta etc. These products are designed and manufactured with the help of ultra-modern machines and quality approved raw materials under the supervision of dedicated team of professionals by keeping in mind the market quality standards. The products provided by us are highly appreciated for their qualitative attributes such as attractive design perfect finish light-weight easy to wash anti corrosive durability and less maintenance.</t>
  </si>
  <si>
    <t>JadeBlue is a luxury lifestyle retail chain renowned for the breadth and depth of exclusivemenswearand fashion merchandise. It is one of India&amp;rsquo;s largest exclusive menswear stores. JadeBlue offers many of the world&amp;rsquo;s most prestigious men&amp;rsquo;s formals casuals occasion wear brands fabrics professional outfitting customized designs ethnic wear and accessories.</t>
  </si>
  <si>
    <t>We at Shreeji Jewellers has been in jewellery industry since 1985. The company has gradually evolved as on of the leading manufacturer of 92 T. Silver Utensils Pooja Saman Murties Coins &amp;amp; exclusive gift articles. In fashion jewellery we manufacturing antique work jewellery and many more.\r\n\r\nNow 'Shreeji Jewellers' is presenting new and creative silver jewellery design to fulfill the market demands. By applying modern forming techniques we guarantee that our Indian and International client can get best and creative silver jewellery designs.\r\nJewellery is a decorative art &amp;amp; what matters are not the words that can be coined from it but whether or not it gives pleasure to the wearer and more-so to the spectator. Over and above  giving design strengths quality assurance to buyers. Jewellery is a shrewd monitor reflecting the ups and downs not only of money and fashion but also political social &amp;amp; cultural changes. These days in India there is a great tendency towards expressionism in Jewellery. People prefer design-oriented Jewellery with a degree of chicness At Shreeji Jewellers our aim is to produce the best products with competitive pric</t>
  </si>
  <si>
    <t>&lt;i&gt;About Us&lt;/i&gt;Machinery Tools And Traders in Rajkot is leading company of Rajkot Gujarat INDIA for various types of Drill Machine Welding Machine Hand Shearing Machine Pipe Bending machine Wood Working Machine and other Engineering Products.With Machinery Traders Rajkot you will get Highly accurate and Master piece of Technology with Powerful Performance in your product development. Our Moto is to provide quality products with excellent Technical Support and Quick Supply to each customer. Our Production staff is well trained for modern techniques and quality standard with good educational background.'MT' is engaged in manufacturing of various types of DRILL MACHINES collectively several different kinds of models with the help of a dedicated and enthusiastic team. The company work force is definitely featured with a strong comprehensive high-efficiency &amp; high-educated team including design experts well-experienced engineers &amp; technicians quality &amp; production control specialists management &amp; marketing talents as well as a wide base of skill full workers.Our Company specializes in Manufacturing of all type of Drill Series Like Pillar Drill machine Radial</t>
  </si>
  <si>
    <t>Established in the year 2004 in Rajkot (Gujarat India) we &amp;ldquo;Sitaram Imitation Jewellery&amp;rdquo; are prominent manufacturer trader and supplier of premium quality range of Imitation Jhumka Antique Pendants Necklace Sets Fancy Stonebali etc. As per the current fashion trends these jewelleries are designed by our designers using modern machinery and superior quality basic material. The basic material that is used to design these jewelleries is procured from the trusted vendors of the industry. Due to their feature like easy to wear skin friendly stylish design light weight perfect finish long lasting shine and less maintenance these jewelleries are very popular among our clients. Keeping in mind the diverse demands of our clients we provide these jewelleries in different sizes and designs. In order to make sure quality these jewelleries are tested by our quality controllers on assorted parameters of quality.</t>
  </si>
  <si>
    <t>Asna Detergent Washing Powder was established in the year 2014.  Manufacturer &amp;amp; Supplier of Washing Powder. We have earned a reputation of dignified manufacturer and supplier of excellent quality Washing Powder. Our offered powder is processed by our adroit professionals using high grade chemical compounds and ultra-modern processing techniques at our sophisticated production unit. Since the time of our inception  engaged in offering a wide range of Washing Powder. This washing powder is hugely appreciated by our respected clients due to its fragrance and excellent performance. In addition to this offered powder is obtainable for our respected patrons in customized sizes. It is available at nominal price. It is packed in safe and secure packages. We offer a superior quality Washing Powder for our clients which is known for low leather formulation that works well in top and front of loading machines. These are used to remove dirt and stains such as tea grease curry and oil. Moreover it allows users to wash more garments using small quantity and therefore is preferred over traditional washing detergents.</t>
  </si>
  <si>
    <t>Sai Handloom was established in the year 2009.  Wholesaler &amp; Supplier of Cotton Bed Sheets Cotton Suit Dress MaterialCotton Saree Printers etc. Our products are extensively demanded owing to their uniqueness perfect finish high aesthetic values and elegant designs. These products are crafted by our creative professionals who with their immense creativity and talent enhance the beauty of our offered products. Our products are in compliance with predefined industry standards. These products are thoroughly checked by a team of diligent quality controllers to ensure their flawlessness. Besides we offer these products in various sizes colours grades and other specifications as per the needs of our prestigious clients. Owing to the flawless range of products offered by us at industry leading prices we have been able to cater huge client base.</t>
  </si>
  <si>
    <t>Welcome to The Galaxy Design. Whatever the size and quality you require  sure that we will have a best offer.The Galaxy Design specialist in the design &amp;amp; prepare of retail and promotional Paper Bags. Highest quality materials Strong and durable.\r\nThe Galaxy Design identified as a reliable name engaged in manufacturing and exporting of wide range paper products since 2006. like twisted handle paperbag kraft twisted handle paper bag ribbon handle bag laminated paper bag brown kraft paper bag promotional paper bags gift shopping bags bags printed paper bags and various type of packing boxes. Delivering an impressive high quality well finished printed paper products we have placed ourselves prominently in this domain. Apart from manufacturing we can also provide custom graphic design of corporate.\r\nThe Galaxy Design Conscious about the quality that we offer we bring in use only best raw materials in all our processes right from manufacturing to printing processes. Nestled in Rajkot we have been catering to clients spread in different parts of Rajkot India and across the globe. We have been capable of designing and offering products exactly as per t</t>
  </si>
  <si>
    <t>Incorporated in the year 2015 at Rajkot (Gujarat India) We &amp;ldquo;Floraware Products&amp;rdquo; are a Sole Proprietorship firm engaged in manufacturing wholesaling trading and exporting an optimum quality Fruit Juicer Spice Rack Sprout Maker etc. Under the supervision ofKishan Somaiya (Proprietor) We have been able to achieve a reputed name in the industry. We provide customers a high quality of products.Our foremost mantra is to achieve the top level of Customer Satisfaction.FlorawareProductsis delivering an array of latest trends ofkitchenware products and accessories across the country. Our kitchen tools involves Storage RacksHand Juicers Spice Racks Pasta &amp; Pizza Tools Fruit &amp; Vegetable Tools Graters and Peelers Choppers and Slicers Chopping Boards colanders and strainers Egg Tools Ice Cream Tools Kitchen Scissors Salt and Pepper Storage Sprout Maker Cleaning Tools Cylinder Trolley Dough Maker Garlic Tools and Ice Trays Kitchen Press Wada Makers Cutlery Sets and many more.</t>
  </si>
  <si>
    <t>We UTTAM KITCHENWARE is a Registered brand well established in the year 1995 involved in the designing and developing of kitchenware products such as Kitchen press (Cookie Press) Coconut scraper Slicer Cut-n-chop/wash Fruit and vegetable cutter etc&amp;hellip; that are in compliance with global quality standards. Our company has established our core competency in offering well-engineered and well designed products which are reliable. The superior quality and high efficiency range has made our designing of kitchen equipments popular in the Global market.\r\nThe goodwill gained by us as the brand name of &amp;ldquo;UTTAM&amp;rdquo; is the result of our hard work in satisfying our customer&amp;rsquo;s products needs.  well supported by our efficient team and state-of-the-art manufacturing facility which aids in our proper functioning. The industrial expertise gained over the period of time and indepth knowledge of different aspects of kitchen needs is the proven assets for our company.\r\nOur vision of &amp;ldquo;comfort at kitchen and cooking at ease&amp;rdquo; has inspire UTTAM for extensive R &amp;amp; D efforts to manufacture</t>
  </si>
  <si>
    <t>The Joyalukkas Group has rapidly expanded its foothold all over the globe since its inception in1987. The Group has grown tremendously with over 10 million customers employing a highly committed and satisfied team of over8000people in11 countries. The phenomenal success of Joyalukkas has been driven by an unstinting commitment to quality a fact that has been widely recognised.\r\nJoyalukkas jewellery was the first jewellery retailer to be awarded both the prestigious ISO 9001:2008 and 14001:2004 certifications. This was only a beginning for the series of achievements that followed.\r\nJoyalukkas has been hailed as the world&amp;rsquo;s favourite jeweller not without reason. They are also the jewellery chain to be conferred with the honour of the Retailer of the Year in the Middle East. In addition Joyalukkas has the distinction of being awarded the Dubai Quality Awards Certification by HH Sheikh Mohammed Bin Rashid Al Maktoumand Prime Minister of UAE and Ruler of Dubai. Significantly the jewellery retail chain is the only jeweller to have been awarded the Superbrand status in the UAE for six consecutive years from 2010.\r\nCurrently</t>
  </si>
  <si>
    <t>&lt;table border=\0\ width=\100%\&gt;\r\n&lt;tr&gt;\r\n&lt;td align=\center\&gt;&lt;/td&gt;\r\n&lt;/tr&gt;\r\n&lt;tr&gt;\r\n&lt;/tr&gt;\r\n&lt;/table&gt;\r\nDear Dealer &amp;amp; CustomerThanks' for.....Patronizing &amp;amp; trustingVIMAL-90Kitchenware products It gives us an immense pleasure to announce 2003 as our \Silver Jubilee Year\. Customers satisfaction &amp;amp; trust is our achievement.Being the Pioneer in manufacturing electronic gas lighter in India we have always believed that EXCELLENCE is linked with a total commitment to quality &amp;amp; customer's service.Our aim to make cooking more easier &amp;amp; comfortable has enabled extensive R &amp;amp; D and efforts to manufacturing long lasting products at reasonable products at reasonable rates. TodayVIMAL-90is one of the leading kitchenware brands in India and also going foe global market. It enjoys converted Reliability of numerous housewives &amp;amp; once again  thankful to our all Dealers to strengthenVIMAL-90family.It addition to completeVIMAL-90Kitchenware range this catalogue conations few selected recipes whose taste&amp;amp; flavor will prove our excellence.We wish you a joyful cooking.</t>
  </si>
  <si>
    <t>Founded in the year 2000 at Rajkot (Gujarat India) we &amp;ldquo;Sindhav Industries&amp;rdquo; are the leading Sole Proprietorship Company engaged in Manufacturing and Supplying a qualitative range ofDouble Head Rolling Mill Hand Press Machine Roll Press Machine and Jewelry Rolling Mill. We have a state-of-the-art infrastructural base which is equipped with latest tools and requisite amenities. This infrastructural base comprises of various sections like production warehousing quality testing procurement and sales &amp;amp; marketing. Backed by the assistance of &amp;ldquo;Mr. Nikhil Sindhav&amp;rdquo; (Proprietor) we have been able to meet the bulk and urgent requirements of clients.</t>
  </si>
  <si>
    <t>We mainly produce and export CCTV Cameras and DVR Cards including: IP Camera IR Camera. CCTV Box Camera. CCTV PTZ Speed Dome Camera. Video Capture Card Stand-Alone DVR and also CCTV Accessories with our own SMT Lines.Connection Telecom is a leading business house in India with diversified operations in Security System and Telecom products. Connection Telecom was formed with a view to bring world-class products to the reach of customers and act as one point solution in each vertical of business. At Connection Telecom We believe in building relations.</t>
  </si>
  <si>
    <t>Shree Riddhi Siddhi Gemsis a distinguishedmanufacturerandtraderof a wide range ofSilver Chain Silver Necklace Silver Anklets Silver Bangles And KadaandSilver Bracelet.Founded in the year2005 aSole Proprietorshipcompany that is incepted with an objective of providing high-quality products in diverse specifications within limited time period. Situated inRajkot (Gujarat India)we have constructed a wide and well functional infrastructural unit that plays an important role in the growth of our firm. Under the headship of'Jesal Mehta' (Proprietor)we have gained huge clientele in our country.</t>
  </si>
  <si>
    <t>Backed by the profound experience of the industry  engaged in manufacturing and supplying an elegant range ofDesigner Jewellery. Offered in several designs and patterns these jewelries are pure gold and so for the reason highly appreciated by the customers. Our experts supervise every stage of production in order to maintain higher standards of quality. Also our experts stringently examine these jewelries on different parameters of quality and the forward for the final dispatch.</t>
  </si>
  <si>
    <t>Our company Navdeep Auto Industries was started in the year 1981. During the starting of the year we were into manufacturing of Auto Parts Valve Parts Valve Guides Bolts Incense Stick Making Machine &amp;amp; Jewellery Making Machine Parts Shackle Kit. Now we have started to take the work of private companies as per their requirements to work on manual machineries. backed by a team of talented people who are engaged in practicing continuous improvements as a way of working and willing to go the extra mile for achieving optimum results. We continuously endeavor in upgrading ourselves in new technologies and emphasize on superior class manufacturing practices that is capable of exceeding our customer expectations.</t>
  </si>
  <si>
    <t>\r\nMedhav copper has four world class manufacturing facilities ISO 9001ISO 14001 and ISO 18001 accreditation. The group has a diverse product portfolio ranging from ferrous product TMT bars Round Bars Ingots Ship Breaking Construction Diamond and Jewelry etc.\r\nMadhav Copper a part of Madhav Group has a great vision and power of innovation in the ???eld or Ensmaled copper wire. Triple poly wrap submersible winding wires. Bare Copper Wire Copper Strips Copper Pro???le Copper Lamination &amp;amp; Copper End Ring.\r\nMedhav Copper draws its strength and quality from the state of the art manufacturing facilities. Also the latest PC based equipment for measurement of Dielectric Dissipation Factor (Tan d)and well equipped quality testing laboratories ensures consistent wire quality during production.\r\n\r\nMadhav Copper offers extensive range of enamelled Submergible wires. Copper Strips Profile suitable for any known application in Transformers Motors Alternators Contactors Relays Auto electricals Submersible Pump Moror Our wires are also suitable for use in high speed coil winding machines.\r\nOur Winding wires as manufactured to National and International Standa</t>
  </si>
  <si>
    <t>Security has become a vital part in any business nowadays. A business premises should stay protected from theft. Security at business premises has became necessary not only to protect in from outside elements but inside control is equally important. To protect business from theft and to have better control over business activity close circuit camera security has become very necessary. Not only just business premises security issues are equally important for residential properties.\r\n\r\n consultant &amp;amp; distributors of Advance CCTV &amp;amp; Electronic Security Solution since 2015.  committed to offering technologically advanced highly reliable and high quality security products at affordable price and also ensures better after sales service.  one of the few companies in the region who act as a total solution provider in consulting designing installing and maintaining security system. You can surely trust our team of experts who are well aware with the requirement of our valued clients. You may handover your security problem to us as your security consultant and we will serve you with security system installation maintenance relocation or up</t>
  </si>
  <si>
    <t>We &amp;ldquo;Ankur Manufacturers&amp;rdquo; are a prominent entity engaged in Manufacturing an extensive range of Wrist Watch Case and Watch Case. Incorporated in the year 1999 at Rajkot (Gujarat India)  a Sole Proprietorship firm engaged in offering a optimum quality range of products.Our product quality is as compare as like Titan Timex Sonata Fast Track etc are manufacturing.Offered products range is highly applauded among our clients owing to their superior strength durable finish standards etc. Our mentor &amp;ldquo;Mr. Jayesh Patel&amp;rdquo;(Proprietor) has immense experience and under his guidance we have achieved a trustworthy position in the concerned domain.</t>
  </si>
  <si>
    <t>We Patel Sales founded in the year 2002 are a renowned firm that is engaged in manufacturing and Trading and a wide assortment of Weighing Scale Laboratory Scale Heavy Weight Scale And Jewellery Weight Scale. We have a wide and well functional infrastructural unit that is situated at Rajkot (Gujarat India) and helps us in making a remarkable collection of products as per the set industry standards.  a Partnership company that is managed under the headship of our mentor &amp;ldquo;Mr. Jitendra Patel&amp;rdquo; and have achieved a significant position in this sector.</t>
  </si>
  <si>
    <t>With constructed efforts of 24 years we provide our clients a quality range of Industrial Packaging Products. Our range encompasses Woven Rolls HDPE Rolls Stretch Films Lamination Films Printing Bags Industrial Bags LDPE Shrink Bags Plastic Carry Bags and many more. Designed and developed using advanced technology our range provides packaging solutions for various household and industrial applications. Apart from the standard range our clients can also avail products in their preferred specifications and grades.\r\n\r\nWe manufacture our products using latest &amp;amp; cutting edge technology and high quality raw material which is sourced from trusted vendors. Further we follow a stringent quality policy as per which products are tested by our quality associates on well-defined parameters such as design strength and durability. Moreover we meticulously monitor different stages of production retention and packaging to eliminate flaws in the offerings. Owing to our client-centric approach and easy payment modes we have gained a recognition across the Indian Subcontinent.</t>
  </si>
  <si>
    <t>Rajan Machines (India) Pvt. Ltd.is a prominent name as Manufacturer Exporter and Supplier of Air Compressors and Agro Sprayer Pump. The ingenious offerings that we put forward under the brand name &amp;ldquo;Rajdhani&amp;rdquo; find wide applications in areas where the pneumatic air products are required. Thus we cater to the requirements of a number of Engineering Colleges Government Sector Oil Mills Cement Industry Ceramic Industry Sugar Industry Forging Plants Thermal Power Stations Petroleum Plants Cotton Ginning Units Kitchenware units Garage units Automobile parts units Embroidery units and several small &amp;amp; medium industries in India and overseas.\r\n\r\nThe foundation stone of Rajan Enterprise was laid in the year 1997. The company started functioning as Manufacturer of Agro Sprayer Pump Air Compressor and Hand operated Grease Pump of different types in over 40 models. In 2011 Rajan Enterprise has transformed into Rajan Machines (India) Pvt. Ltd. The company is based in Rajkot (Gujarat).\r\n</t>
  </si>
  <si>
    <t>Mandalia Sales Agency is establish in the year of 2016.  leading Retailer &amp;amp; Supplier of Imitation Nose Ring Imitation Earrings Imitation Anklets Gold Imitation Jewelry etc. These Anklets can be availed in various designs and sizes. These Anklets are available at market leading as well as at competitive prices.We offer to our valuable clients in varied designs and are delivered in varied colors in scheduled delivery. These Products are available at inexpensive price range. Our entire product range is well-tested on quality restrictions before the final delivery. Patrons can avail these products from us at industry leading rates.</t>
  </si>
  <si>
    <t>Copper Art Jewellery is professionally run Designer art jewellery business established in 2007. We have a background in antiques offering of antique Kundan Diamond Pearl Pachi and Tanjor  and sterling silver work jewellery. Our aim is to celebrate the very best of antique jewellery.  specialized in fine antique jewellery. Most of our antique and estate jewellery is of Indian origin.We strive to offer you only those pieces that will pass our quality tests. Offering you good quality and appealing range of antique jewellery at interesting prices is our mission. We proudly offer you a wide assortment of fine jewels from every important design period.</t>
  </si>
  <si>
    <t>TimeTek Solutions is a joint venture company by Mr. Rajnikant Patel of M/s. Micro Iontek Pvt.Ltd. Having the business of Coating and Watch Parts manufacturing. And Mr. Himanshu Lalani of M/s. Oscon Vac-Tech Pvt.Ltd. Having the business of Watches Watch Parts and Fashion Jewellry manufacturing. Also Both have a wide experience working with the Horological Industry. And have been major Suppliers and Service Providers for the OEMs in the domestic and International Markets for their Quality Product needs.The Company is Situated at the Rajkot city of Gujarat state in India. Which has now became a hub for theWatchParts manufacturing and various type of Coatings.Watch Components like Straps Bracelets Watch Cases Dials are being manufactured for the domestic and international markets in Rajkot now. And Slowly but surely the other precesion components also will be widely manufactured in the time ahead.\r\n</t>
  </si>
  <si>
    <t>Since last 13 years we have been engaged in manufacturing and supplying a sought after assortment of Gold Jewellery Products. This tremendous assemblage offered by us comprises Ring Earrings Bracelets Bangles and Bridal Jewellery. These products are designed by our dexterous professionals using superlative raw material that is procured from the reputed and certified vendors of the market. Owning to the skills and fashion consciousness of our professionals these jewelry products are lauded in the market for fascinating patterns alluring designs and mesmerizing sheen.\r\n\r\nSupported by a capacious and ultra-modern infrastructure we have been able to cater to the variegated needs of our clients across the nation. The manufacturing unit of our organization is equipped with all the requisite modern amenities for designing and crafting an exclusive range of jewelry products. We have also employed a team of adroit and experienced quality professionals which ensures that all the manufactured products are in compliance with set international standards of quality and the latest fashion that is in vogue. Owning to the client centric policies and transparent dealings</t>
  </si>
  <si>
    <t>We &amp;ldquo;Sanskar Kitchenware&amp;rdquo; founded in the year 2013 are a renowned firm that is engaged in manufacturing a wide assortment of Chilly Cutter Ice Snow Maker Matka stand Hand Held Lemon Squeezer Scullery Apple Cutter etc.We have a wide and well functional infrastructural unit that is situated at Rajkot (Gujarat India) and helps us in making a remarkable collection of products as per the global set standards.  a Sole Proprietorship company that is managed under the headship of 'Mr. Nirav Kothiya' (Proprietor) and have achieved a significant position in this sector.</t>
  </si>
  <si>
    <t>Backed by in-depth industrial knowledge we have been able to become an appreciable manufacturer and supplier of PP/HDPE Woven Fabric Rolls and Bags. The range offered by us includes PP/HDPE Woven Fabric Roll PP Fabric Roll HDPE Woven Fabric Roll PP Woven Sack Bag HDPE Woven Sack Bag and PP/HDPE Woven Sack Bag. All these products are made using fine quality raw material that is procured from trusted vendors of the market. Being durable perfectly designed and stitched high strength and environment friendly properties these bags and rolls are in complete synchronization with the set industrial standards. Clients can avail the range from us in varied sizes and colors thus meeting the packaging and wrapping requirements of various food fertilizer sugar and cement industries.We have developed a vast manufacturing unit that is equipped with latest machines that are required in manufacturing each product. Proficiently handled by our team of experts the high end techniques assist us in catering the bulk requirements of the clients within the short period of time. Moreover in order to ensure delivery of defect free and tear resistant range of bags and rolls we make su</t>
  </si>
  <si>
    <t>Founded in the year 2001 we have carved an enviable position in the market as a credible manufacturer and supplier of a broad gamut of Kitchenware Items. This range comprises Kitchen Knives Stainless Steel Kitchen Knives Chef Knives Boning And Fillet Knives Bread Knives Carving &amp;amp; Slicing Knives Cheese Knives Chef's Knives Carving Forks Japanese Knives Knive Sets Paring &amp;amp; Peeling Knives Santoku Knives Steak Knives Tomato &amp;amp; Utility Knives Kitchen Slicers Kitchen Slicer 6 in 1 Vegetable Kitchen Slicers Auto Slicers Dry Fruit Slicers Neno Slicers Plain Slicers Chilly Cutters Chilly-N-Nut Cutters Plastic Chilly Cutters Stainless Steel Chilly Cutters Potato Chippers Potato Peelers Rotary Egg Beater Rolling Pins Polpat Steel Chakla. Our entire range of products is manufactured using quality raw material such as stainless steel plastic and other raw material. These products are widely acclaimed for their aesthetic designs appealing appearance corrosion resistance light weight and exquisite finish.\r\n\r\n empowered with the dedicated efforts of a team of highly qualified and enthusiastic professionals which makes strenuous efforts to offer ab</t>
  </si>
  <si>
    <t>Founded in the year 2005 at Rajkot (Gujarat India) we &amp;ldquo;Latest Mobile&amp;rdquo; are a Proprietorship Firm indulged in trading and retailing a premium quality range ofAndroid Mobile Phones And Tablet Keypad Mobile Phones Power Bank etc. The dynamic personality of our Mentor &amp;ldquo;Krunal Mesvaniya (Sales Executive)&amp;rdquo; has helped us in maintaining our position in the industry.</t>
  </si>
  <si>
    <t>Capitalizing on our in-depth industry expertise  manufacturing and supplying a comprehensive range of Packaging Materials such as Non Woven Bag Garment Bags Shopping Bags BOPP Printed Laminated Bags Promotional Bags Travel Bags and Packaging Boxes. We also provide an extensive range of Carton Box Corrugated Boxes Printed Duplex Boxes Corrugated Carton Box Paper Box Printed Box and PP Woven Sacks. These are manufactured using premium quality raw materials which are procured from certified vendors in the market. We also provide customized solution to our clients as per their requirement.  Our organization is quality conscious and committed to offer highly finished products to our clients. We also check our range on the various parameters to assure its quality. To meet the bulk demand of our clients within the committed time frame we have developed a wide supply chain network across the country. Furthermore our aim is to achieve the maximum satisfaction level of our esteemed clients by fulfilling their needs and requirements in efficient manner.</t>
  </si>
  <si>
    <t>Having an experience of 7 years in this domain we have been successfully providing our clients with a wide assortment of Corrugated Box Foam Bag Plastic Net Foil Air Bubble Film HMD Foam &amp;amp; Non Woven Bags and Flexo Printing Bag. In addition to this we offer Stretch Film BOPP Tape Heat Sealing Roll P.V.C. Shrink Film and Preform Shrink. Our products are widely appreciated by the customers due to their longer life reliability lightweight dimensional accuracy and tear resistance.  We have a modern manufacturing facility which helps us in making all our products as per the specifications detailed by the customers to fulfill their exact requirements &amp;amp; demands. Our unit is equipped with latest technology and machinery that are required for carrying out production process smoothly and accurately. We also have a capacious warehouse which assists us in storing all our products as per their specific category. All our departments and units are managed by a team of expert professionals which has rich experience in this domain. Our team keeps a regular touch with the clients to maintain cordial relations with them.</t>
  </si>
  <si>
    <t>Established in the year 1990 we 'Rohit Machine Tools' are known for manufacturing and supplying an alluring range of Stainless Steel and Aluminum Kitchenware which includesMortar and Pestle Stainless Steel Pincer Sev Sancha and many more. Our infrastructure is located at the industrial hub of Rajkot Gujrat. Our kitchenware and home appliances are manufactured with the use of aluminum &amp;amp; stainless steel sourced from reputed vendors of the market. These products are creativity of our innovative designers who ensure to meet the set expectation of each client. Furthermore we have been successful in attaining a commendable position by anticipating each need of our clients.  offering our products under our brand name Rajwadi Kitchenware.</t>
  </si>
  <si>
    <t>Our company M. K. Bangles was established in 1995.  leading Manufacturer of premium qualityHorn BangleBeaded BanglesDesigner BangleAntique Bangleproducts with using state of art processing facilities with team of talented professionals &amp;amp; industry experts. These products are highly attractive and user friendly. All these products are perfectly 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The Company has already been working with well known jewelers from all over India since 1994.  partnership firm made from four enthusiastic partners from a single family has been working with mission to achieve tremendous volumes in the segment of merchandise bullion business. Our vision is rising prices involvement of technology and government policies will help the volumes and scale of profits in jewelry segment rising continuosly without any boundaries.\r\n\r\nProcess\r\nJ. K. Sons promises easy mechanism of trading with us. Registered clients can book their orders over the telephone. After booking is done normally our delivery strategy is T+2 basis. One should ask availability of delivery by phone when they want to lift delivery of metals. After confirming the availability of metals one should inform us of their intention to lift delivery for ease. Then you should make payments in to our bank account. It is advisable to confirm that your payment made to us has reached to us or not. This helps both of us process go smoothly. We will inform you when delivery and documents are ready for you. It is preferred for security reasons that you tell us whom w</t>
  </si>
  <si>
    <t>We successfully established ourselves as one of the leading Manufacturer Supplier Trader &amp;amp; Wholesaler of a plethora of Imitation Jewellery Items. Our range encompassesDiamond TopsEar RingsMangalsutrasNecklacesPayals andDiamond Pendents. Also we offer Diamond Ring Bangles cupchain diamond Necklace Payal Rajkotbase imitation jewelery and Bracelets. Our entire range is available in a myriad of vibrant colors eye-catching designs and enchanting patterns. Furthermore the products are acknowledged for their smooth edges long lasting shine perfect cuts intricate designing and impeccable finish. The products we offer are customized as per the specifications laid down by the customers.\r\n\r\nA highly talented team of professionals is employed by our firm which helps us in achieving all the organizational goals and objectives within the committed time frame. Our professionals are well versed and trained in their field of specialization. Apart from this we have developed a highly sophisticated designing unit which assures smooth running of all business operations. Owing to our ethical business and timeliness we have attained a v</t>
  </si>
  <si>
    <t>Incepted in the year 2004 at Rajkot (Gujarat India) we &amp;ldquo;Suvarnabindu Imitation Jewellery&amp;rdquo; are occupied in trading and supplying a premium quality range of Imitation Bracelet Ear Accessories Designer Bangle Designer Ring Jewellery Set Designer Necklace Designer Mangalsutra etc. These products are procured from the most reliable vendors of the industry. The offered products are designed and crafted by our certified vendors using high quality beads stones and other material and advance techniques in strict compliance with the changing trends of the industry. Further our products are stringently tested on various parameters. These products are extensively appreciated for their wonderful design exceptional look optimum finish easy to wear glossy apprentice. In addition to this our products are available in various designs patterns colors finish and sizes as per the requirements of our clients.</t>
  </si>
  <si>
    <t>Alpa Enterprise was established in the year of 2009.  the Manufactrer Supllier of School Bags Bags Pack Laptop Back Carry Bags Duffle Bags And Trolly Bags. We at companion believe firmly that sky is the limit for those who are committed to their work and keep on re-inventing themselves with the changing markets and hence we want to be best bags in this highly competitive field by exceeding our customer&amp;rsquo;s expectations in terms of quality work and range of products through creative innovations. We have own production unit where  doing all production related jobs under one roof which managed by very efficient personals.Our all customers are valuable to us and we always try to satisfy them with our products &amp;amp; service. Enjoy life with companion. We offer wide range of office bags air bags backpacks laptop bags school bags trolley bags duffle bags and in different style of colors and patterns. For style conscious clients we offer a wide range of leather bags that are available in diverse designs. The leather used in these bags is procured from reputed tanneries and thus it is puncture resistant have high gloss and even tanning.</t>
  </si>
  <si>
    <t>Our company was established in the year 1990. an esteemed manufacturer of an astonishing range of Silver Jewellery likeSilver Earrings Silver Necklaces Silver chains Silver Rings Silver PendantsSilver Bracelets and Silver Bichhiyato our huge clientele base. All our jewellery is made of silver using the creativity and designs of our highly skilled craftsmen.This product is available for our patrons in various sizes designs and patterns with an aim to fulfill the varied requirements of our patrons.</t>
  </si>
  <si>
    <t>&lt;i&gt;Vision&lt;/i&gt;Customer first&amp;rsquo; and &amp;lsquo;quality Provision&amp;rsquo; is the two base on which Ami Plast provides strong solutions service trust and new unique product developments.&lt;i&gt;&lt;/i&gt; &lt;i&gt;Mission&lt;/i&gt;Ami Plast the Company through improvement and constant technological update has met the packaging needs of food non-food automotive kitchenware garment and FMCG sector.\r\nAmi Plastmanufacture all type of plastic packagingvirgin plastic bagflexo printingmulti color printing (Rotogravure)Jute bagPaper bagfor last 10+ years with experience designer and elegant bag design.\r\nAmi Plasthas manufacturing plant at Shapar Rajkot Gujarat India which is manufacturebiodegradable plastic bagsplastic shopping bagsprinted bagsrecycled plastic bagsfor last 10+ years.\r\n\r\nWith Wide range of client base in all over the India Ami Plast leading asplastic bag manufacturers. Approx 1000+ client based from all over the India exclude local client.\r\nAmi Plastis leadingplastic bag manufacturersin Rajkot Gujarat India which is owned by Bhavin Kadhi. About 5 years ago Ami</t>
  </si>
  <si>
    <t>Our company BSE NSE MCX Comex Trading was established in 1998.  trader of stock services.Providing commodity services broking services etc.Main business gold jewellery showroom daimonds manufature unit dealing all type of gold &amp;amp; silver ornaments all type of daimonds product. a leading Stock Exchange Consultant based in New Delhi. The company offers reliable solutions for Listing of Securities of the Company Delisting of Securities Regular Listing Compliances etc. We workclosely for BSE Limited National Stock Exchnage Delhi and other regional Stock Exchanges.</t>
  </si>
  <si>
    <t>We create a unique process for each client to ensure that business objectives are met success is achieved and users are happy. We value our customers the most and understand that the long-term relation and association are possible only if we provide the excellent services. We take this responsibility to deliver the good quality products.The concerns for the 100 % &amp;lsquo;defect-less&amp;rsquo; piece is the goal kept in manufacturing along with the strong channel of support.\r\nThe prompt and expert assistance are catered to all the Perfect Kitchenware customers.Perfect KItchenware is a Registered brand well in the designing and developing of kitchenware products such as Kitchen press Coconut scraperKhalbatta Brass &amp;amp; S.Sall type Sev Sancha Slicer Cut-n-chop/wash Fruit and vegetable cutter Apple CutterCutlery setChapati Press etc&amp;hellip; that are in compliance with global quality standards. Our company has established our core competency in offering well-engineered and well designed products which are reliable. The superior quality and high efficiency range has made our designing of kitchen equipments popular in the Global market.</t>
  </si>
  <si>
    <t>Established in the year 2007 in Rajkot (Gujarat India) we &amp;ldquo;Uma Plast&amp;rdquo; are prominent manufacturer and supplier of printing printedNon Woven Carry Bag Non Woven Printed Common Bag D Cut Printed Non Woven Bag Non Woven Printed Foot Wear Bag Non Woven Printed Bag etc. In compliance with the current market trends these bags are designed using premium quality basic material and latest machinery. The offered bags are highly appreciated among our clients for their unique features like attractive look light weight optimum finish excellent quality tear resistance water proof and high load bearing capability. In order to ensure their quality our quality experts test these bags on various quality parameters. Keeping in mind the various requirements of clients these bags are available in different sizes designs and colors.</t>
  </si>
  <si>
    <t>We &amp;ldquo;Archana Imitation&amp;rdquo; started our business operations in the year 2009 as a Sole Proprietorship firm at Rajkot (Gujarat India). We have established ourselves as the leading Manufacturer Trader and Supplier of a high quality range ofImitation Beads Brass Beads Metal Beads Vertical Beads Copper Beads etc.. These products are widely appreciated for their fine finish attractive look and crack resistance. Under the watchfulness of &amp;ldquo;Mr. Ganpatbhai Bolaniya&amp;rdquo; (Proprietor) we have continuously maximized our revenue.</t>
  </si>
  <si>
    <t>Established in 1970 by Shrikishan Rupaji Seth Shanti S.Seth Jewellers are known to carve masterpieces with finest form of gold that has surpassed the test of time and space. The legacy ofShrikishan Rupaji Sethis continued further by his heirs Ayodhya Prasad Seth and grandson Mukesh Seth in the form of Shanti S. Seth Jewellers. Known for their creatively crafted quality products Shanti S. Seth Jewellers is recognized as one of the renowned manufacturers and wholesalers of traditional ethnic and antique gold jewellery. They also excel in Kundan Moti and Temple jewellery.Taking the legacy forward Shanti S. Seth Jewellers continues to deliver Kadas especially Nakashi Kadas Nakashi sets Jada Belt etc. Their affinity towards developing traditional gold jewellery has helped them redefine their designs and collection over the years to keep their clients satisfied by all means. Shanti S. Seth Jewellers believes in serving the patrons with best of their works at reasonable price.</t>
  </si>
  <si>
    <t>Established in the year 2010 we &amp;ldquo;JK Engineering&amp;rdquo; are renowned manufacturer and supplier of superior quality range of Gold Smith Machinery Brass Dapping Block Steel Dapping Block Stamping Block and Precision Vice &amp;amp; Machine. These products are manufactured in accordance with the international quality standards using high grade components and cutting-edge technology under the guidance of skilled professionals. We offer this range in various technical specifications in order to meet the variegated needs of the clients. Further clients can get these products as per their precise needs through our customization facility. Appreciated for optimum performance less maintenance rigid construction precise design and longer life these products are broadly recognized in the market. Our offered range of products is broadly demanded in the jewellery making industry.</t>
  </si>
  <si>
    <t>We feel extremely delighted to introduce ourselves as one amongst the leading textile stores in Rajkot specialized in offering a magnificent range of apparel and accessories exclusively for women. Our versatile range of women's clothing and accessories include chaniya choli designer sarees designer blouses kurtis party wallets clutches and many more. Be it an extravagant bridal wear for your wedding or for any other occasion Meena's Boutique is certainly your ultimate shopping destination that meets all your clothing needs within your budgetary demands.Being a trusted supplier  also involve in exporting our products to different countries all over the world. Owing to our product quality and reliability we have not only earned a strong client base within the country but also from overseas. The reason why our clothing collections are the most appealing and demanding is because our collection suits every individual's requisites and taste. Our products range epitomizes to be a unique blend of Indian ethnic fashion and ultra-contemporary style which together creates an uber-glam look. So Girls!! why still waiting ?? Hurry and reach us at Meena's</t>
  </si>
  <si>
    <t>Su.Ku.Mi Vision was established in the year 2013.  the leading Service Provider of CCTV Cameras CCTV Dome Camera Installation Service Night Vision and Day Vision CCTV Cameras and Camera Accessories Camera Stands Camera Lenses etc.  engaged in offering wide range of CCTV Cameras. These CCTV Cameras are available in various sizes and models. On the other hand these CCTV Cameras are extensively used for security purpose. \t\t \t\t</t>
  </si>
  <si>
    <t>Establishing a well known place in Surat Virus is a very well known name providing an extensive variety of men&amp;rsquo;s wear. Our high quality men&amp;rsquo;s wear is available in wide variety of designs styles fabrics and colors.  the well-known manufacturer of exclusive sherwanis suits coat pants jeans blazers etc. that has placed us among well-known providers in the market. Understanding the different requirements of customers we have offered a lot in this area. It all has been made been possible with the combined attempt of our categories of amazingly qualified as well experienced professionals and latest equipment available at our manufacturing service.Our categories of professionals keep a regular observe on the newest items and execute regularly to carry improvements by using their ideas. Why  apart from others is because we have an uncompromising commitment towards top high quality.Under the assistance of Mr. Chandresh Adesara  going towards achievements. What  these days is due to our hard work and commitment to provide high quality items and awesome services.</t>
  </si>
  <si>
    <t>&amp;ldquo;GOHIL PATOLA ART&amp;rdquo;is a reputed and famous name in Patola Weaving field having expertise in Rajkot single ekat patola saree and Rajkot double ekat patola saree Weaving. The art of handloom weaving is a traditional ancient Indian art preserved from many centuries since Indus Valley Civilization.Patola is the most distinctive pattern of hand weaving Silk Cloth. It takes intense concentration of mind and skill to weave Patola material. Each thread is designed with different pattern and color on each thread is twinned by hand so that it matches exactly on horizontal and vertical threads in weaving on loom.Mr. RAJABHAI GOHILwith a vision to keep Indian handicraft alive and to provide livelihood to backward and poor families. Today it is a huge GOHIL family that supports more than 50 families.Mr. RAJABHAI GOHILhas earned a distinct name and reputation in the field of making Rajkot single ekat patola saree and Rajkot double ekat patola saree Weaving which is considered as one of the most intricate handloom weaving art. He has nurtured this skilled art from his ancestors. His vision and passion towards</t>
  </si>
  <si>
    <t>We take the opportunity to introduce &amp;ldquo;Impetus Prolific&amp;rdquo; as the Leading Merchant Exporters based in RAJKOT - the heart of India. We export goods and services from India to the world at very competitive prices.\r\nWe have an accomplished team of specialists with a marvellous amount of expertise in 'Product Sourcing' and they are more than eager to offer their skilful services for our clients. We take pride in our client&amp;rsquo;s satisfaction on every step from the contact point to post deal. We look forward to be working with you as your experience with Impetus Prolific will be nothing but exceptional.\r\nWe deal in wide range of quality products which helps us to cater the best service to the ever growing needs of our client. &amp;ldquo;Impetus Prolific&amp;rdquo; proposes unparalleled opportunities through its global network and its ability to systematize it with professionalism and perseverance. We understand our client&amp;rsquo;s needs and local value which makes us the company of today and tomorrow. We have created Pole Position in the National and Internationalmarkets for  Automobiles Product Engineering Goods Hardware Products Machinery and Spares &amp;ndas</t>
  </si>
  <si>
    <t>&amp;ldquo;Nijanand Imitation&amp;rdquo;is a well-knownmanufacturerof a trendy and flawless assortment ofImitation Necklace Set Imitation MangalsutraandLadies Imitation Necklace Set. Integrated in the year2006atRajkot (Gujarat India)we have developed a well functional infrastructural unit where we design this collection of jewellery items as per current market trends.  aSole Proprietorshipcompany which is actively committed to providing a high-quality range of jewellery items. Handled under the headship of&amp;ldquo;Mr. Rajnikant Govindbhai Dudhagara&amp;rdquo; (Manager)our firm has covered the foremost share in the market.</t>
  </si>
  <si>
    <t>Located in Gujarat (India) Darshanlntemational is the prominent Manufacturer Exporter and Supplier of wide range of Imitation Jewellery. We have been offering our unblemished and captivating range of products across the globe. Available in various specifications our product range is widely appreciated for variegated variety unusual patterns fine-finishing impeccable quality long-lasting luster and best competitive price.Infrastructure We have developed sophisticated infrastructure outfitted with latest machine and technologically advanced equipment. Our workstation is spread over a large area allowing us to process the orders as per specifications provided by the clients.  supported with highly skilled employees monitoring different departments of the company namely R&amp;amp;D production unit quality control packaging sales &amp;amp; marketing etc.Quality Policy Being a quality-conscious firm we provide 100% quality products to our esteemed clients. Without compromising the quality on any grounds we maintain reasonable pricing policy. We use durable ingredients being sourced from trusted vendors of the industry. The quality controllers of our firm coord</t>
  </si>
  <si>
    <t>Welcome to Aditya Jewellers. We provide earring necklaces ring mangalsutra eartop.</t>
  </si>
  <si>
    <t>We&amp;ldquo;Shree Textiles&amp;rdquo;are a Sole Proprietorship firm and occupied insupplyingan exclusive and wide range ofDesigner Kurti Printed Kurti Ladies Kurti and Embroidered Kurti Georgatte Kurtis.Under the headship of our mentor&amp;ldquo;Mr Prashant Baldev and Jay Baldev&amp;rdquo;we have gained a remarkable position in the apparel sector. We have started our company in the year2011and have developed a wide and well functional infrastructural storage house that is situated atRajkot(Gujarat India).This unit is looked after by our committed and creative team members who have vast knowledge of apparel sector.Factsheet</t>
  </si>
  <si>
    <t>Euro to Parts is a Leading Manufacturer and Exporter of Engine Parts Automobile Parts Engine Bearings &amp;amp; Bushes Precision Brass Bronze Stainless Steel Aluminium Castings Forgings Turned Parts Metal Stamped Parts Core Vent Hardware Parts Non Woven &amp;amp; Canvas Bags.\r\nThe company has built its reputation over the years from its incredible customer service and guaranteed product satisfaction. We have proven to be reliable suppliers of over 2000 Product ranges to suit individual industrial requirements. We would be delighted to offer our advice on product specifications and welcome suggestions for better services and satisfaction of our customers.\r\nWith such responsibility and approachability we have always provided our customers with the best quality possible and continuously strive to beat our best. We have a team of experts who spend considerable amount of time in Research &amp;amp; Development so as to meet customized requirements. Our equipment and machinery is periodically upgraded and added to ensure the ever-growing demand of complex design requirements. We offer our products at a very competitive price depending on the volume of the order.</t>
  </si>
  <si>
    <t>Incorporated in the year 2015 as a Partnership firm at Rajkot (Gujarat India) &amp;ldquo;Uma Polymers&amp;rdquo; is a leading manufacturer of Men&amp;rsquo;s Chappal and PU Chappal. Our offered products are widely acclaimed for their long lasting fine finish nonslippery etc. We offer all our products as per client&amp;rsquo;s requirement. Under the guidance of &amp;ldquo;Mr. Manoj Patel&amp;rdquo; (Partner) we have succeeded in achieving a respected position in the industry.</t>
  </si>
  <si>
    <t>&lt;table width='100%'&gt;\r\n&lt;tr align='left' valign='top'&gt;\r\n&lt;td colspan='2'&gt;\r\nGetting a little bit of attention due to your clothing style is something which every one adores. We atDevangi Processorsunderstand this point and are thus coming up with a fantastic array of clothes for the global market. A renownedManufacturer Supplier And Exporterbased in Jetpur Gujarat.Supplying you with a anatomically-designed range of garments these products are widely appreciated for their crease-less design. Just wear these goods whenever you want without the worry of ironing them! Be itCotton Printed Dress Cotton Printed Kurti Cotton Printed Saree Cotton Printed Bandhaniamong various others products you can choose among this large product line as per your tastes and preferences.Ambit of ProductsGiving a great deal of importance to the quality aspect of a product every item manufactured by us is checked thoroughly by a team of experts who test them on the parameters of fabric quality color abrasion tolerance and reliability.\r\n&lt;ul&gt;\r\n&lt;/ul&gt;\r\n&lt;ul&gt;\r\n&lt;li&gt;Cotton Printed Dresses&lt;/li&gt;\r\n&lt;li&gt;Cotton Printed Bandhani&lt;/li&gt;\r\n&lt;li&gt;Cotton</t>
  </si>
  <si>
    <t>Greenfibre is one of India's leading menswear brands. It celebrates the essence of new generation Indian lifestyle featuring classic designs with peppy twists.  The brand takes inspiration from youthful energetic sports-inspired styling for its formal casual clubwear and denim range.  A product of JadeBlue Lifestyle India Ltd. Greenfibre delivers premium styling quality and value to its customers.\r\n</t>
  </si>
  <si>
    <t>Established in the year 2005 we &amp;ldquo;Shiv Sai International&amp;rdquo; are known as a trusted manufacturer and supplier of a quality range of Gift Items and Imitation Jewellery.Our range of Gift Items includes Key Chain Puzzles Magic Bulbs Magic Drawing Ball Pyramid Puzzle Magic Coloring Books Magic Trick Kit and many more products. Our Gift Items are very popular with families belonging to different sectors like Pharmaceutical Corporate Sector and also for foreign delegates visiting the company. These Gift Items are efficiently used for employee inducement programs and to retain your most fruitful employees. Besides Sai Imp-ex is a part of Shiv Sai International group engaged in manufacturing of Imitation Jewellery which includes Bangle Sets Traditional Necklace Sets Imitation Rings Earrings Bracelets and many more products. Our manufacturers craft these products as per the client's demands and preferences.</t>
  </si>
  <si>
    <t>Opera Poly Pack Private Limited was established in the year 1996.  Manufacturer of LDPE Plastic Bag LDPE Rolls Laminated Bags for salt &amp;amp; atta packaging.  highly acknowledged for offering high grade packaging products that cater to the diverse needs of our clients. Known for their tear resistance and durability the entire range of products offered by us is much appreciated among our clients spread across the nation.We produced our range using high quality raw plastic and advanced technology; the products we offer are unsurpassable in terms of quality and are appraised a lot by the clientage. All the products are rigorously examined by our quality testing experts on varied parameters. Our dedicated experts test the products on each stage of the production process in order to eliminate any discrepancies in a timely manner.</t>
  </si>
  <si>
    <t>Our Products Range: MINERALS:\r\n&lt;ul&gt;\r\n&lt;li&gt;Kaynite Sand 16X30 30X80 &amp;amp; Flour&lt;/li&gt;\r\n&lt;li&gt;Mullite Sand 16X30 30X80 &amp;amp; Flour&lt;/li&gt;\r\n&lt;li&gt;Sillimanite Sand &amp;amp; Flour&lt;/li&gt;\r\n&lt;li&gt;Fused Silica (All sizes)&lt;/li&gt;\r\n&lt;li&gt;Zircon Sand &amp;amp; Flour&lt;/li&gt;\r\n&lt;li&gt;Zircosil Sand &amp;amp; Flour (Substitute of Zircon)&lt;/li&gt;\r\n&lt;li&gt;Alumina Powder&lt;/li&gt;\r\n&lt;/ul&gt;\r\nMETALS:\r\n&lt;ul&gt;\r\n&lt;li&gt;Pure Molybdenum&lt;/li&gt;\r\n&lt;li&gt;Tungsten Metal&lt;/li&gt;\r\n&lt;li&gt;Electrolytic Manganese Metal&lt;/li&gt;\r\n&lt;li&gt;Chromium Metal&lt;/li&gt;\r\n&lt;li&gt;Silicon Metal&lt;/li&gt;\r\n&lt;li&gt;Magnesium Metal&lt;/li&gt;\r\n&lt;li&gt;Tin Metal&lt;/li&gt;\r\n&lt;li&gt;Mercury&lt;/li&gt;\r\n&lt;li&gt;Selenium Metal&lt;/li&gt;\r\n&lt;li&gt;Lead Metal&lt;/li&gt;\r\n&lt;li&gt;Zinc Metal&lt;/li&gt;\r\n&lt;li&gt;Aluminum&lt;/li&gt;\r\n&lt;/ul&gt;\r\nCHEMICALS:\r\n&lt;ul&gt;\r\n&lt;li&gt;Colloidal Silica 30%&lt;/li&gt;\r\n&lt;li&gt;Labolene (OT)&lt;/li&gt;\r\n&lt;li&gt;N. Octanol&lt;/li&gt;\r\n&lt;li&gt;Die Release Agent&lt;/li&gt;\r\n&lt;li&gt;Wax Pattern Washer&lt;/li&gt;\r\n&lt;li&gt;Silica Gel (All grades)&lt;/li&gt;\r\n&lt;li&gt;Thinner&lt;/li&gt;\r\n&lt;/ul&gt;\r\nTECHNOLOGY CERAMICS:\r\n&lt;ul&gt;\r\n&lt;li&gt;Ceramic Cup&lt;/li&gt;\r\n&lt;li&gt;Ceramic Bar (To</t>
  </si>
  <si>
    <t>Incepted in the year 2011 we KD Exports are a well-established name engaged in supplying and exporting a wide range of premium quality Food Product &amp;amp; PVC Pipes. Our product range includes House Utilities Kitchen Utilities . We have achieved high demand for our jewelry products across the globe owing to their distinctive designs outstanding finish and timeless appeal. Our food products have gained immense appreciation for their purity authentic flavors and long shelf life. enriched with a highly professional marketing network to ensure greater presence in various markets. We do an extensive research to gain information about our vendors and select them on the basis of their reputation market image credibility domain expertise and financial stability. Moreover we have a dedicated and efficient team of experts technicians and workers who are capable of supplying products in bulk quantities. With aid of our quality controllers we make sure that each and every product dispatched from our unit is completely defect-free. Our well-coordinated and highly enabled team of logistics professionals always tries to deliver products within the promised time frame</t>
  </si>
  <si>
    <t>Incorporated in the year 2000 at Rajkot (Gujarat India) we &amp;ldquo;Jay Engineers&amp;rdquo; are counted amongst the well-established manufacturer and supplier of Pneumatic Engraverand Jewelry Making Machines. The offered range of products is manufactured under the guidance of a skilled team of professionals using high quality raw material procured from only reliable and certified vendors of the market with the aid of latest technology in observance with international quality standards. These products are appreciated by our clients due to their optimum performance durability sturdy construction easy to use less maintenance and long life. In addition to this all these products are available in various sizes and dimensions in order to meet the variegated needs of our clients.</t>
  </si>
  <si>
    <t>We Anjana Industries are leading manufacturer of all type of jewellery making machineries.  exporting our products to Europe Countries Middle East Countries African Countries and also in India.\r\nAnjana Industrieshas fully integrated manufacturing facility at Vavdi Rajkot. We have dedicated Machining Finishing and Packaging in one place to minimize quality loss time loss and productivity loss which could lead us to give cost effective solution and we maintain quality as per our company Standards.\r\nWe have been supplying our products to customer since 1995 during this time our design and development of products has broken new grounds in this field and  proud that we build our production along with engineering aspect.\r\nOur simple but time tested policy is to manufacture best quality products which can be useful for long term application with minimum failure rate.  in this industry with strong fundamental knowledge and manufacturing know-how to produce excellent products which could exceed your expectations. With years of research and product study we have ventured in the high demanding and complex market of these products where per</t>
  </si>
  <si>
    <t>Vedic Life Style is online Indian accessories store to buy pure  authentic products for men and women from India. Cloths Jewelry Bags  footwear handicraft and handy craft items store. We offers products  from more authentic suppliers who are engaged into in house production  unit from small scale business to get most affordable products in  quality.This Privacy Policy provides succinctly the manner your data is collected and used by vediclifestyle.in. You are advised to please read thePrivacy Policycarefully. By accessing the services provided by VedicLifeStyle.inyou agree to the collection and use of your data by VedicLifeStyle.in in the manner provided in this Privacy Policy.What information is or may be collected from you?We will automatically receive and collect certain anonymous information in standard usage logs through our Web server including computer-identification information obtained from &amp;ldquo;cookies&amp;rdquo; sent to your browser from a web server cookie stored on your hard drive an IP address assigned to the computer which you use the domain server through which you access our service the type of computer you&amp;rsquo;re using the type of web</t>
  </si>
  <si>
    <t>An APEDA Certified Company Royal International is rated among the trustworthy Manufacturers Exporters and Suppliers of a wide array of products. We offer the best Cosmetic Items Fancy Bangles Imitation Necklace Set Kitchen Tools Snacks Pellets and Spices. We make use of standard size packaging material for packing these products. Further we have tie-ups with reputed Vendors in the domain helping us to serve premium products to the clients. In addition we offer customized products. Incorporated in 2010 in Rajkot (Gujarat) we have earned excellence owing to the 3-year-experience of the Proprietor Mr. Bhavin Vanpariya (B.Com and LLB). He has knowledge of carrying out research; doing international marketing; undertaking marketing campaigns for the products; thus helping us to strengthen the business relations with the customers.</t>
  </si>
  <si>
    <t>Shreeji Jewellers deals in all kinds of gold ornaments. Our product range includes gold bangles necklaces rings earrings chains and many others. Shreeji Jewellers is a quality concerned company so every ornament designed and created by us is of high quality.In addition to this  also specialized in providing Kundan Jewellery Crystal Jewellery Glass Bead Jewellery Fabric Jewellery Antique Jewellery Pearl Jewellery Stone Jewellerys Wooden Jewellery Shell Jewellery Rajwadi Jewellery Temple Jewellery Fancy Jewellery Thread Jewellery and Bridal Jewellery etc.We have earned a reputed position in the market under the guidance and support of Mr. Mahendra Patdiya who is a well known jeweler having years of experience.At Shreeji Jewellers we offer our cherished clients with elite modern stylish and genuine jewellery at real prices. We have every kind of jewellery that one has penchant to wear in gold silver and diamonds.</t>
  </si>
  <si>
    <t>Vajubhai Jewellers is among one of the top-class jewellery designing showrooms that designs stunning jewellery. The company offers extensive varieties of jewellery including Kundan Jewellery Crystal Jewellery Glass Bead Jewellery Fabric Jewellery Antique Jewellery Pearl Jewellery Stone Jewellery Wooden Jewellery Shell Jewellery Rajwadi Jewellery Temple Jewellery Fancy Jewellery Thread Jewellery and Bridal Jewellery etc. The renowned jewellery showroom is owned and operated by Mr. Mayur Bhai.\rVajubhai Jewellers has an unparalleled quality in Jewellery designing and besides above items of jewellery we have designer Earrings  ChokkarsNecklaces Step Necklaces Harams Long Harams Bracelets Bangles Rings Anklets Armlets Hip Chains Key chains Head sets Nethichuttis Mattals.\rAt Vajubhai Jewellers we offer our cherished clients with elite modern stylish and genuine jewellery at real prices. We have every kind of jewellery that one has penchant to wear in gold silver and diamonds.</t>
  </si>
  <si>
    <t>Payal Jewellers &amp;amp; Casting is a reputed jeweler in the Rajkot Gujarat market offering a comprehensive range of gold diamond silver platinum jewelllery to customers. Our product range comprises Kundan Jewellery Crystal Jewellery Glass Bead Jewellery Fabric Jewellery Antique Jewellery Pearl Jewellery Stone Jewellerys Wooden Jewellery Shell Jewellery Rajwadi Jewellery Temple Jewellery Fancy Jewellery Thread Jewellery and Bridal Jewellery etc. The company is owned and operated by Mr. Vipul Bhai who is a well known jeweler with years of experience. Payal Jewellers &amp;amp; Casting has an unparalleled quality in Jewellery designing and besides above items of jewellery we have designer Earrings  Chokkars Necklaces Step Necklaces Harams Long Harams Bracelets Bangles Rings Anklets Armlets Hip Chains Key chains Head sets Nethichuttis Mattals. In addition to this we have also got excellence in offering gold casting services at highly competitive price range.</t>
  </si>
  <si>
    <t>Our Company&amp;ldquo;HP Impex&amp;rdquo;is leading exporter in India. We value our buyer&amp;rsquo;s enquiry a lot more. We make it a point to ensure that our buyers get the full value of their money once they place order with us. We always adhere to the delivery schedule stipulated in the contracts and ship the goods timely to our buyers.We always tend to source the goods from the reputed manufacturers. We closely examine the entire product development &amp; carefully monitor the procurement process and only after the products go through the multiple quality assurance tests we consider them ready for delivery. We ensure that each product perfectly meets the specifications required by our buyers.It is also our sincere endeavor to negotiate with the shipping lines/air lines quite effectively to get economic freight quotation in CFR/CIF/CPT/CIP Contracts so as to pass on the benefits to our valued buyers.We do understand that the progress and prosperity of our company much depends upon the progress and prosperity of our customers. Therefore building of mutual trust and confidence by exporting goods with value always remains at the top of our business policy. Customers&amp;</t>
  </si>
  <si>
    <t>&lt;p align=\justify\&gt;Our sound relationships with our principals ensure customers get seamless solutions and quality service.&lt;p align=\justify\&gt;What sets us apart is our ability to provide solutions that cater to a wide cross-section of needs.&lt;p align=\justify\&gt;For instance we have addressed the complex and truly diverse needs of reputed builders medical and educational institutions multi storied complexes hotels banks corporate organizations and factories.&lt;p align=\justify\&gt;Beyond this an equally competent maintenance team who provide an on-going service by constantly updating the systems and providing after-sales service and support backs the company&amp;rsquo;s commitment to clients.&lt;p align=\justify\&gt;All these elements together form our operating philosophy:a commitment to excellence which ensures.&lt;li&gt;Total customer satisfaction&lt;/li&gt;&lt;li&gt;Highest Quality&lt;/li&gt;&lt;li&gt;Most complete product line&lt;/li&gt;&lt;li&gt;Prompt on-time delivery from stock&lt;/li&gt;&lt;li&gt;Competitive pricing.\r&lt;p align=\justify\&gt;Whether your needs involve industrial commercial or institutional applications you can be rest assured that we have the best and complete resources it takes to provide the right solution</t>
  </si>
  <si>
    <t>Since the commencement of our business operation in 1998 we offer exclusively designed Puri Press machine made from premium material. It contain finished handle which provides complete comfort ability to our customers while working in kitchens. It is available in different sizes and dimension to suit the needs of the customer.To match up with the latest designs of the market we regularly upgrade our existing facilities by adding new features in our production processes.Located at &amp;ldquo;Rajkot&amp;rdquo;  able to satisfy our customers optimally by meeting the expectations and demands in terms of quality durable finish standards and service excellence. From last fifteen year  manufacturing only all size of puri machine.By keeping the pace with the cutting edge technology  enabled to customize our products as per the clients' exact requirements which are spread across the Indian market. Also the unique and eye-catching designs and shapes of our product range give us an edge over others. Thus this helps us to cater the requirements of various industries like Home Supplies and Food Serving effectively.</t>
  </si>
  <si>
    <t>With its contemporary methods and industrial experience in producing the top-class products It is one of the most reliable and most precious names in the Readymade Clothes industry.</t>
  </si>
  <si>
    <t>Stainless Steel Polished Pipesoffered comes in quality construction finish as well as per industry standards like ASTM ASME and others. one of the leading stockists Suppliers and Exporters ofStainless Steel Products.Stainless steel rectangular tubeavailable in differentGRADES &amp; SIZES.Sizes 9.5 MM To 65 MM. Wall Thickness 0.2 MM To 2 MM.</t>
  </si>
  <si>
    <t>Kharidikart is a premium platform for Online dress shopping. At Kharidikart  dedicated to offer stylish trendy and reliable products. We offer shopping that is light on your pockets the Shopping that offers your favourite brands and more the Shopping that is simpler easier faster and matches your needs.\r\nKharidikart offers a wide variety of products ranging from Ladies Kurtis Tops Fashion Jewellery branded Lingerie Handbags andNightwearto Men's Underwear &amp;amp; Vests and Well Being. Providing a huge variety of products ranging from personal care to fashion clothing andfashion jewellery Kharidikart makes online shopping a memorable experience for everybody.</t>
  </si>
  <si>
    <t>Kharidikart is a premium platform for Online dress shopping. At Kharidikart  dedicated to offer stylish trendy and reliable products. We offer shopping that is light on your pockets the Shopping that offers your favourite brands and more the Shopping that is simpler easier faster and matches your needs.\r\nKharidikart offers a wide variety of products ranging from Ladies Kurtis Tops Fashion Jewellery branded Lingerie Handbags andNightwearto Men's Underwear Well Being. Providing a huge variety of products ranging from personal care to fashion clothing andfashion jewellery Kharidikart makes online shopping a memorable experience for everybody.\r\nKharidikartwas one of the web's first online stores and has been helping the fashion-conscious look fabulous since 2015. Based in IndiaKharidikartoffers the lastest street style dresses blouses &amp;amp;more.\r\nOur target audience is the fashion conscious 18-35 women's wear market. We aim to be exciting and innovative offering our customers the fashion they want when they want. To stay in touch with the ever changing trends within our market we have developed a dynamic and very respons</t>
  </si>
  <si>
    <t>It all started when Late Lala BattuLaal Ji opened his Showroom in 1915 at Ramnagar Dist- Nainital with a vision of purity and trust. Winning the trust and patronage of customers we have grown from strength to strength over 100 years. Living up to its age - old values and tradition of uncompromising quality unmatched craftsmanship and excellence in service SIDHARTH GOEL (proprietor) opened a new showroom M/S BATTU LAAL PRAYAG NARAVAN JEWELLERS in 2013.Today Battu Laal Prayag Narayan Jewellers is a leading and reliable jewellery brand name in Uttarakhand. Most of the gold ornaments available in our Showroom are made up of 24 karat gold . From sourcing of raw materials to the sale of the finished product all our processes are integrated and aligned. We map out customer preferences and manufacture products in a way that leaves our customers spoilt for choice while making their purchases.  pleased to present our newly launched state-of-the-art ecommerce store. The online retail store delivers world - class quality of products directly to the customers door step and simulates the offline buying experience online by combining the BattuLaal's credibility with</t>
  </si>
  <si>
    <t>Yuvayanaborn in August 2013 during a deep discussion about the need of youth. Mr.Praveen Kumar (Managing Director)discussedthe idea withMr. Ayush Gupta (Tech Counsellor) and they started it with the help of Mr. Sumit Gupta &amp; Mr. Vivek Gangwar who funded this project initially with Yuvayana.com. After getting success in Educational Website on 21st March 2017 Yuvayana Group Turned to Yuvayana Tech and Craft with a mission to serve rural people by providing them training and work in the feild of Handicraft and Handloom.Now Yuvayana Tech is leading company in educational website website design and development APP development and IT services and Yuvayana Craft in the field of Handicarft Handloom as Jute bags and Non Woven Bags manufacturer.We always think away from the trend to set new trends. Our designers are working hard to design something unique and useful at minimal cost. So that everyone can use our products.</t>
  </si>
  <si>
    <t>Our responsibility high quality low price. All kind of dealer and shoppe holder are invited for any kind of product interested customer. Plz contact these numbers.</t>
  </si>
  <si>
    <t>AnandTech opened its doors on May 2013 .The company founded by Amit Anand Niraj and located in Ranchi  Jharkhand .AnandTech is a miscosoft bizspark startup Established to Provide Hi end Dynamic websites using latest Technology AnandTech is Working in Collaboration with Game Scorpion inc Ontario  Canada to Develop hi end 3d Games and applications for Mobile Platforms . Along with Game scorpion inc we developed more then 40 mobile Apps including 10 majors Games in various platform as Ios  Android  Blackberry  Windows Phone  Kindle (Amazon) Nook. We also Specialized in industrial training in 3D games Development &amp;amp; Hi end website development  Our Specialization also includes 3D Movies creations.AnandTech is a Microsoft Bizspark startup established to provide High end dynamic websites &amp;amp; Mobile Application using the latest technologies including PHP MySQLc# java script and many other leading edge web technologies &amp;amp; Game Engines.AnandTech is working in collaboration with Game</t>
  </si>
  <si>
    <t>Joshua School Dress Company Was established in the year2014.  leading Manufacturer Retailer &amp;amp; Supplier of School Uniform Mens T-Shirt etc. Our garments are known in the industry for their fashionable look perfect stitching fine finishing reasonable rates smooth texture skin friendly fabric comfortable fitting and various features. Also for the complete customer satisfaction we provide the entire product range in various colors patterns designs sizes and color combinations. On the other hand our company is able to offer high standard and customized products with the help of our dedicated team of professionals that consists of designers tailors procurement agents quality controllers and many more</t>
  </si>
  <si>
    <t>A Bindujay Technology was established in the year 2009.  Retailer Supplier of Laptop Computer Photocopier Windows Tablet Security Products like CCTV Camera etc. We offer Industrial Inverter. These are available in various capacities with respect to technical specifications. These are manufactured with high grade of raw material and have excellent efficiency with respect to battery charging and discharging. These inverters are helpful in meeting the specific requirements of our esteemed customer. In association with market set norms and standards  affianced in providing a wide assortment of power inverter to our respected customers. Along with this these products are available at very reasonable prices.</t>
  </si>
  <si>
    <t>WE BELIEVE that the path to a better place is a constant endeavor.Every day nearly 30000 Kohler associates worldwide are moving forward with a focus on sustainability and stewardship. Some strides are larger than others.But what&amp;rsquo;s most important is that steps are being taken in a positive direction.And that&amp;rsquo;s a really big deal.\r\nWE BELIEVE that you should join us on our journey.And whatever you believe in doing no matter how big or smallif it makes our world a better place it&amp;rsquo;s a belief that Kohler can get behind.\r\nThat&amp;rsquo;s the spirit of #BelievinginBetter.Every year Kohler Co. associates around the world join together to make their local communities better by rolling up their sleeves and taking action.\r\nLearn more about our recent activities.\r\nWatch our associates talk about the spirit of Believing in Better. As Kohler associates  30000 strong serving as stewards to strengthen our surrounding communities. There are currently 50 locations worldwide actively driving initiatives and moving forward for the greater good.hatever you believe in doing no matter how big or small if it makes our</t>
  </si>
  <si>
    <t>Sigma e services was established in the year 1990 and within this ten years we have come a long way. Sigma e solutions has grown in size stature and experience by providing complete IT solutions to many reputed IT concerns in India.  also business partners with some of the best IT companies in the world.Today Sigma e solutions is the leading IT infrastructure services provider in Ranchi. We offer a wide array of comprehensive services that addresses issues related to your IT Infrastructure management and performance. Having more than a decade of expertise in this field we have successfully served a lot of small to medium scale enterprises all over the state.Sigma is a leading provider of IT infrastructure and our innovative solutions and professional services have helped us serve a vast client base.Sigma e solutions have entered into strategic business relationships with some of the most prestigious technology leaders across the globe.  proud to be the business partners of HP Microsoft Cisco Autodesk D-link.Why You Need Sigma e Solutions?Today every business requires an IT Infrastructure. Needless to say without an IT infr</t>
  </si>
  <si>
    <t>Vrinda is one of the most innovative jewellers in the eastern part of India. It is offering the best design in modern and antique jewellery within a friendly and informal environment.A jewelry store in India Ranchi offers Indian designer jewelry including fine costume jewelry gold and silver jewelry articles fancy gift items and astrological gemstones. Also get a wide range of diamond replica earrings rings bangles bracelets neck chains anklets miniature paintings artifacts casual wear jewelry and silver accessories in India.Vrinda has a wealth of experience in providing the best in Gold and Diamond jewellery to suit every individual need. With this flagship jewellery to suit every individual need. With this flagship jewellery boutique in Ranchi Vrinda is uniquely qualified to cater to your needs.Vrinda is proud to carry forward a heritage of jewellry and personal adornment that date back maybe 135000 years. The Indian sub-continent has the longest continuous legacy of jewellery making anywhere and vrinda is integral to this awesome cultural heritage.Vrinda has a wealth of experience in providing the best in Gold and Diamond jewellery to suit every individua</t>
  </si>
  <si>
    <t>Mahamaya Technology was established in the year 2013.  the leading OEM Manufacturer and Service Provider of Biometric Devices CCTV Cameras. Our offered products are made beneath the guidance of industry known professionals who have affluent industry practice and skill. Customers owing to their low maintenance longer service life nominal prices and elevated performance our products are broadly used. To manufacture all our product our firm have appointed an adroit team of professionals who have years of experience of this arena. In addition experts work in close tandem with patrons to know their exact necessities.We have the required a team of professionals to attend to the ever-evolving needs of our clients. Our team is familiar with the latest market trends that enable to attain maximum clients&amp;rsquo; satisfaction. This skilled team of professionals ensures successful operation of our business. We have skilled procuring agents marketing experts warehousing and packaging or logistics experts etc. They keep themselves updated by attending different workshops and seminars hence serve our clients better.</t>
  </si>
  <si>
    <t>Cyber Infotech Private Limited was established in the year 2013.  a direct supplier of security cameras video surveillance systems and CCTV equipment (Closed Circuit Television) for home business and government. Surveillance cameras and DVR systems with remote Internet viewing is our specialty. Most of our surveillance systems include DVR viewer software for multi-platform. With a huge vendor base that keeps the company&amp;rsquo;s client base fully captivated by supplying quality products within a short span of time. The vendors associated with the company holds a prestigious position in the market as well. The primary objective is to excel towards client satisfaction and to achieve this company rules and norms are strictly followed. Our warehousing facility is well-resourced with the latest equipment and tools that are required for easy loading and unloading of varied consignments. To make certain safety during transit our qualified experts pack the offered products using premium grade packaging material. In order to achieve the desired outcome the company has hired a fully competent team which looks after the various phases of procurement and supply. Th</t>
  </si>
  <si>
    <t>Zenith Exports was established in the year 2008 is a leading Manufacturer Trader &amp;amp; Supplier of Mens leather Shoes Housekeeping Shoes Mens Designer Casual Shoes Stylish Casual Shoes Industrial Shoes and etc. Our expertise and industrial competency are the factors which set us apart from others. Besides we use standard quality and skin-friendly fabric to fabricate offered range of shoes which confirms to industrial standards and prevailing market trends.\r\n</t>
  </si>
  <si>
    <t>Euro Shoe Components found in the year of January-1994. The aim of the company is to cater the needs of Shoe Components for Shoe Industries.\r\n\r\nThe Promoter is technocrat and having a wide knowledge in manufacturing activities of Plastic Components used in Footwear Industry.\r\n\r\nThe Company started with small components like Plastic Buckles Loops Eyelets and Shoe Sticks etc. The Company has proven track record of manufacturing of High Quality Shoe Components and maintaining delivery schedules.\r\n\r\nThe Company has expanded its operations in 2004 at Ranipet to manufacture TPR / PVC / TPU Soles. The Company has latest State of Art Machines to manufacture High Quality Soles. We have In-House facilities of Making Moulds New Designs and required Sole Colors etc.\r\n\r\nThe Company has Highly Qualified &amp;amp; Experienced Technical People to cater the needs of New Developments as per Customer requirements.\r\n\r\nWe Design &amp;amp; Develop all type of Plastic moulded components for Shoe Industry. The Company further expanded during the year 2008 to manufacture Direct Injection of PU Shoe Soles.\r\n\r\n proud to say tha</t>
  </si>
  <si>
    <t>APN Exports stands high as a reputed exporter and supplier of a wide range of products in Vellore TamilNadu India. We deal in leather materials like bagswalletbeltsshoeschapelsgarments &amp;amp; plates. The company is headed by the proprietress Mr.Asokan K Manager who with his vast experience and sharp business approach has contributed greatly in our success story. It is due to his efforts that we have been able to make a permanent place in the market as an exporter and supplier. To gain sizeable chunk of market share we have employed a team of experienced and trained procurement agents. These professionals are well trained on custom duties and trade policies of the various countries. Moreover our diversified team also consists of quality analystspackaging workers and distribution agents.</t>
  </si>
  <si>
    <t>Jhanvi's Boutiqueis an eminent Supplier of Ladies Unstitched Dress Material Cotton Saree Ladies Kurti and Ladies Leggings. We provide high quality apparels of latest fashion &amp;amp; trends in the market at competitive prices. The entire range of products offered by us is conceptualized by our highly skilled designers who have a knack of aesthetics. We source our Ladies Ethnic Wear from the reliable vendors in the market who understand our commitment towards quality. We believe that the reason behind the success of every organization is its contented customers. So we do our utmost provide maximum satisfaction to the customers.</t>
  </si>
  <si>
    <t>Welcome to our siteR.D Sales &amp; Serviceslocated in Rewari. We providing all types of Imported Led Tv Imported mobile phones New &amp; Old Laptops Computers &amp; accessories etc.</t>
  </si>
  <si>
    <t>Tirupati  Gems and                               Handicrafts  was incorporated in the year                                1994  in                               Rishikesh (India) by  Mr. Gopal Agarwal &amp;amp; Mr.                               Sameer Bansal and has since then made successful                               endeavors to keep India's rich tradition  of gems                               and jewelry alive  Backed by in depth knowledge and expert  artisans                               we guarantee the very best designs and  artistry.                               Since our inception our aim has been to  make                               continuous improvements focusing on  absolute                               customer satisfaction and this has enabled  us to                               get a strong foothold in the industry.\r\n&lt;p align=\justify\&gt;Tirupati Gems and                               Handicrafts is also leading supplier of                               Colour stones Jewelry &amp;amp; Pearls .\r\n&lt;p align=\justify\&gt;We realized that Indian Gems Jewellery and                               handicrafts across the world drew lot of  attention</t>
  </si>
  <si>
    <t>Our companyNandita Chains was established in the year 1990.  leadingWholesaler inSilver PayalNeck ChainsAnkletsSilver Chain.We source raw materials from all over the country and make products under one roof. here to provide you the latest design of Jewelry as per customer choice with timely delivery of goods.These are designed by our team of competent &amp;amp; diligent professionals and craftsmen using quality approved metals at our modern machining facility. engaged in offering a extensive assortment of jewelry that are known for their uniqueness beauty &amp;amp; style that enhances the look of the wearer.</t>
  </si>
  <si>
    <t>Home\r\nof many mountain ranges including the highest mountain range Himalayas India offers great opportunity to trek &amp;amp; explore some of the remotest\r\nmountain area giving you a chance to have close encounter &amp;amp; witness different life styles settlement\r\npatterns jewellery  different food &amp;amp; food styles &amp;amp; above all to give\r\nyou some of rarest moments of life captured in your cameras.\r\nGarhwal\r\nHimalayan Explorations one of the leading trekking company based in Rishikesh India takes you to 10 of\r\nthe best treks in different parts of India and to different mountain ranges</t>
  </si>
  <si>
    <t xml:space="preserve"> providing you with the convenience of an expertly organized and well equipped team to give you peace of mind and the ability to appreciate our magnificent wilderness areas while experiencing the excitement and adventure of white water Rafting beach camping luxury camping trekking in Garhwal Himalaya Bungee jumping and flying fox. Whether you are travelling alone or with your family and kids and friends We offer an opportunity to everyone.OutBound Adventure (River Rafting In Rishikesh) is a riverside camp on river Ganga it is located 17-19 kms from Rishikesh on Badrinath Dham road. Thick forest of Raja ji National Park creates perfect backdrop for camp and awesome sound of the rapids on the river Rafting In Rishikesh (OutBound Adventure) makes camping an unforgettable experience One can call it once in a lifetime experience. Bird watchers can spot many birds while enjoying early morning nature walk. Evenings at beach camp are very romantic one can hear music of river Ganga with bonfire Campfire and singing of songs with snacks stars in the sky makes evening more decorative. It is one of leading White Water Adventure Company in India We have adventure p</t>
  </si>
  <si>
    <t>Heval River Cottage &amp;amp; Rafting Camp is a new venture heralded in the hospitality trade in Rishikesh in the state of Uttarakhand often referred to as Dev Bhoomi - Meaning Abode of Gods. Blessed by panoramic scenic beauty enchanting greenery and gurgling water bodies the state has carved a large slice of the tourism pie of Northern India. Rishikesh the tiny city is strategically located and serves as the gateway to all tourism and spiritual activities in destinations in the higher altitudes. It can more aptly be called the Base Station rather than gateway.Heval River Cottage &amp;amp; Rafting Camp was conceptualized to cater for the international tourists as well as the enthused back packer from around the nation. You shall look forward to a mesmerizing vacation in the lap of nature without burning a hole in your wallet.</t>
  </si>
  <si>
    <t>Anie Smith Retail India Ltd. is committed to design products and market programs which reflect creativity that challenges the status quo.  an established brand in the global market and create Menswear built upon a strong heritage.  a reliable Manufacturer Supplier and Exporter of Mens Formal Suit Mens Jeans Mens Formal Trousers Mens Casual Trousers Mens Waistcoats and Mens Shirts; also we create mesmerizing Women&amp;rsquo;s Wear. a flagship company and a proud Owner of widely loved brands- ANIE SMITH and BEETLE. We make use of finest fabric such as Cotton Denims Textile Blended Yarns Lamb Wool Yarn Viscose and Acrylic Tops and Lycra Hosiery and Woolen Knitwear.</t>
  </si>
  <si>
    <t>Goyat Electrical Service was established in the year 2002. Goyat Electrical Service is Authorized Service centre for Three Companies ABB India Limited Crompton Greaves Limited &amp; EXEL. We take up work for Rewinding Repairing &amp; parts replacement maintenance. We comprise of a team of highly dedicated and experienced professionals who endeavors to provide utmost satisfaction to our valuable clients. Our products ranges are resistant to shock and always give high performance to the user. They are developed using the cutting edge technology by which they have the quality to consume less power.  dedicated to continually make superior quality electric products by processing them in different quality measures. The offered range by us will best suit the exact demands and specification of our valuable clients. With our prime motto to satisfy our valuable customers we serve them supreme quality of products and deliver them in a committed time frame.Our valuable clients :ABB INDIA LTDCROMPTON GREAVES LTDCROMPTON GREAVES CONSUMERS ELECTRICALS LTDGREAN POWER GENERATORS P LTD (EXEL)MERINO PANEL PRODUCT LTDSOMANY CERAMICS LTDSWASTIK PIPE LTDIUP JINDAL METALS &amp; ALLOYS L</t>
  </si>
  <si>
    <t>Gyan Darshan Printing Press  a well-acclaimed company successfully delivering unmatched quality printing services since the last 63 years is among the most trusted names in the printing industry. With years of expertise constant upgradation of printing infrastructure coupled with induction of new techniques Gyan Darshan Printing Press has virtually become a synonym of the most dependable quality printing service provider.In offset and digital printing Gyan Darshan Printing Press offers the most comprehensive printing solutions and specializes in printing Books Magazines Catalogue Leaflets/Flyers Brochures Calendars Posters Mailers Journals/News Letters Wedding/Invitation Cards Post Cards Carry Bags Labels Corporate Stationery Diaries and Digital Banners printing and innumerable other printing jobs. This made possible only due to use of all-digital innovative printing solutions and the latest printing infrastructure available with Gyan Darshan Printing Press.With client base in India and across globe Gyan Darshan Printing Press vouches only one thing-quality printing services at affordable cost of course timely delivered. Be it in RohtakHaryana incredib</t>
  </si>
  <si>
    <t>Founded in the year 2017 Kumar Security is one of the notable companies immersed in Wholesale trading of BNC Connectors Biometric Machine CCTV Camera Video Recorder Laptop Hard Disk Cat Cable Card Based Attendance System and External Hard Drive. Our provided products are enormously accredited amid our patrons owing to their easy to use top performance longer operational life and nominal prices. These products are available with us at nominal costs and varied configurations.</t>
  </si>
  <si>
    <t>Mr. Sher Ali a visionary with an aim to provide the best services for Logistics solution and established Guru Kripa Transport Co. (Regd.) before approximately 10 years. The aim was to fully manage product movement directly from source to user. Since its inception on a modest note the company has come a long way and Mr. Sher Ali formed another Company in the name of G.K. Logistics.we have expended our Operations Nation wide and many more Towns like Mumbai Hyderabad Bangalore Chennai Ahmadabad Mysore Pune Patna Vapi Ahemedabad Indore and many more were added.To keep pace with over growing concept of logistics and to meet the objective of 100% service level and time bound deliveries we have on date many dedicated employees working round the clock to ensure customer&amp;rsquo;s satisfaction. All Operational staff and drivers enroute are provided with the mobile phones which ensures 24 Hrs contact with us and the Customer Care Department.</t>
  </si>
  <si>
    <t>Established in the year 1997 at Roorkee (Uttarakhand India) MJR Exports is involved in manufacturing and exporting a high quality assortment of historical old ward Armour helmets armory shields swords and reproduction of brass nautical products nautical clocks diver helmet fire helmets gramophones and other similar products to our highly valued clients for Germany England Italy Poland Australia New Zealand USA.With the aid of an attentive team we have earned the confidence of an extensive client by supplying them quality oriented products at the most feasible prices. The complete team is highly passionate about fabricating and supplying the highest quality products. Our automate and highly equipped manufacturing facility is equipped with the most modern of production machinery and personnel to fabricate an exclusive assortment of export quality products for our clients across a number of sectors in the economy.</t>
  </si>
  <si>
    <t>Our companyOnyx Internationalwas established in 2000.  leading Manufacturer and exporter of premium qualityDecorative Lamp StandsNautical Sand TimerBinocular etc.with using state of art processing facilities with team of talented professionals &amp;amp; industry experts. These products are highly attractive and user-friendly. All these products are perfectly-designed by incorporating advanced technology. The offered products are widely appreciated for key attributes like durability reliability and optimal performance. These products have long service life and are highly durable. These products can be availed by our clients at competative prices.</t>
  </si>
  <si>
    <t>Accen Technology is a wholesale distribution business providing complete range of Electronic Security Systems all over India .\r\nAccen Technology isa professional DistributionCompany in the Electronic surveillance industry. A leading company in the Global Industry for full range of CCTV solutions (camera CCTV surveillance system switcher recorder accessories and many more) Fire Alarm Systems Time Attendance &amp;amp; Access Control System and others also For 24 hours &amp;amp; 365 days ourTechnicalteam is looking for new products with latest technology fashion &amp;amp; design to meet the changing market requirements.\r\nCompany Main Products are CCTV Camera CCTV System Switcher Recorder CCTV Lens Accessories Camera Housing Fire Alarm SystemT.A. Access.\r\nWe attach great attention toproductquality and conduct strict QC procedures. We believe that our excellent products could bring lots of profits to our Dealers and Distributors.</t>
  </si>
  <si>
    <t>Dayal Packagingis a professionally managed organization that specializes in the production of high grade Bags.  a Manufacturer and Supplier of Bags such as Non Woven Packaging Bags Cotton Shopping Bags Jute Shopping Bags and Parachute Bags. The entire collection of our Bags is available in a range of sizes colors and designs. The bags we deal in are exemplary for their flawless finish and strength. They are eco-friendly biodegradable and reusable. It is because of these attributes that our bags are demanded across the country. Evidently we receive bulk orders from the buyers nationwide and this speaks volumes about our credibility.</t>
  </si>
  <si>
    <t>Sai Paper Products was established in the year 2008.  the leading Manufacturer &amp;amp; Supplier of Paper Drum Paper Pipe Paper Bag Paper Container etc. Our paper bags are available in different colors sizes and designs in order to fulfil the varied demands of the customers.The paper bags are designed according to the requirements of the customer and according to the latest market trends. The papers  using are of various texture and style and customized in designs shape and sizes.</t>
  </si>
  <si>
    <t>Speed Track Indiais a leading service provider ofFingerprint Attendance SystemsFingerprint Scanners / Sensors / ReadersRFID / Biometric Door Access Control SystemsGPS &amp; GPRS based Vehicle Tracking SolutionsFleet ManagementChild TrackingLady Employee Transport Security SystemCCTV CamerasDVR SystemsBurglar Alarm System for JewellersHome / Office Security SystemsGSM Alarm / Siren SystemsIntrusion Detection DevicesTelephone Call RecordersVoice LoggersCall Monitoring for Call CentresSecurity SystemsSpy CamerasHidden Cameras inall major cities in India.Speed Track Indiais one of the leading systems integrator s in the country. We have successful product base in a variety of application areas and has consolidated its position in the domestic market through its turnkey solutions.We have established our own application development centre to bring thrust and focus to this area. We keep pace with the very latest technology advancements and have set up competency centre in technology areas likeBiometrics GPS GPRS Wireless LANs Integration w</t>
  </si>
  <si>
    <t>Daevy is a Sanskrit word which means &amp;lsquo;Angel&amp;rsquo; in English and Deva doot in Indian National language (Hindi).We celebrate the spirit of free women our brand. India has known for its different role of women starting from Goddess to normal working women. Keeping this thought in mind we have created a brand which motivates and celebrated the independence of women. India is the blend of rooted traditional culture with some touch of the west. Our brand is also blend of traditional textiles and western aesthetics.Different women choose to be different from one another some would want to be the same as the other. We understand their needs and have categorised the products accordingly. Our product range starts from kurti professional outfits western wear short tops and many more. Our product range not only have western outfit but it is blended with Indian traditional textile.</t>
  </si>
  <si>
    <t>Established in the year 2015 atSafipur Uttar Pradeshwe &amp;ldquo;Abhi Fashion Wears&amp;rdquo; are a Sole Proprietorship based firm engaged as the foremost Manufacturer ofMens Bermuda Mens T Shirt Mens Collar T Shirt and Mens Lower.Our products are high in demand due to their premium quality and affordable prices. Furthermore we ensure to timely deliver these products to our clients through this we have gained a huge clients base in the market.</t>
  </si>
  <si>
    <t>Over the last four decades the Shree Global Tecnology has become synonymous with information on cutting-edge technology. Today this renowned media group is spread across eight cities of India and caters toover two million techies spread across the globe.Its print publications not only reach every nook and corner of India but are also read by techies in South Asian countries like Nepal Pakistan Bangladesh Sri Lanka Bhutan and Afghanistan. The Group is also amongst the few Indian publishers to have its publications distributed in Singapore and Malaysia.The online communities of the group provide tech content to readers from all across the globe. The group online portfolio includes some global leaders like Electronicsforu.com Linuxforu.comShree Global Tecnology.com the company manages three social media (Facebook) communities which are global leaders in their respective domains.RecentlyShree Global Tecnologylaunched digital editions of its publications to make them easily accessible to readers all across the globe.The digital publications are now available at all popular platforms including iOS (Apple) Android Kindle and e-zine (Web browser).</t>
  </si>
  <si>
    <t>We design and produce an exquisite range of wooden handicraft products. Wooden handicrafts manufacturer introduce its extensive range which is a fusion of traditional art &amp; craft with trendy designs that suits to your lifestyle as well. Our company&amp;rsquo;s main aim is to provide you our varied kind of products such as Acupressure Item Bangles with Stands Book Stands Wooden Boxes Candle and Incense Stands Gifts items Home d&amp;eacute;cor Home Furnishings Key Holder and Stands Kitchen Ware Table or Desk Accessories Toys &amp; Games etc. All our astounding wooden products are highly admired by the customers because of its uniqueness and exquisite designs.  considered as a leading wooden handicrafts manufacturing company. Our supportive team also endeavor to provide quality customer support and ready to serve our customers. We feel pleasure to assist customers from placing order till the receipt of the goods by the customers. The finest quality wood is used in production process to provide you a sturdy range of products to our customers. Our array of products are mostly used in homes offices hotels and at many more places for furnishing and decoration.Quality Ass</t>
  </si>
  <si>
    <t>Established in the year 2017 at Saharanpur (Uttar Pradesh India) Mohd Aasif Wood Handicraft is the leading Manufacturer and Wholesale Trader of Wooden Watch Wooden Clock Wooden Spoon and much more.</t>
  </si>
  <si>
    <t>We have been working in this field since 1993 and provoding the best and quality printing to our valuable customers. also undertake the Job work from the vericious schools and colleges for the all kinds of stationary ( Result cardsadmit cardsSchool Diary) Identity CardsT-Shirt printingBannersFlexy bord.</t>
  </si>
  <si>
    <t>The core purpose ofBAJAJ HEIGHTSis to improve the quality of life of different communities. It serves globally through long-term stakeholder value creation based on leadership with trust. Founded byMr. Suresh Bajajin 1978 BAJAJ HEIGHTS has grown with time and has ventured into many sectors and comprises of 3 operating companies with pan India operations and abroad also. The revenue of Bajaj companies taken together was around Rs 25 crore in 2014-15. Each Bajaj company or enterprise operates independently and has its own board to whom it is answerable.Bajaj companies with significant scale include :BAJAJ RUBBER Co. incorporated at Saharanpur U.P in 1991 is into manufacturing of rubber based canvas shoes with a production capacity of over 15000 pairs/day with pan India distribution in open market as well as government supply and also exporting to other countries. Its wide range of products includes canvas shoes for school kids hunter and tennis shoes for paramilitary forces designer moccasins and sneakers for all age groups.BAJAJ PACKERS is a duly registered corrugated box manufacturer with 2 manufacturing unit at Saharanpur U.P which incorpo</t>
  </si>
  <si>
    <t>We being based in the handicrafts city'SAHARANPUR' INDIA since 1998.  the leading manufacturer and supplier of all types of wooden handicrafts. We have been dedicated to the manufacture and export of high quality wooden items to meet clients satisfaction.We have wide range of wooden Handicrafts Articles like Wooden Photo Frames Mirror Frames Candle Holder Tray Jewellery Box Wall Hook Bracket Wall Decoration Panel Christmas Decoration Bowl and many more items. We have thousand designs in each category mention above with different colours.</t>
  </si>
  <si>
    <t>Ali Enterprises was established in the year 1994.  the Manufacturer exportertrader &amp;amp; supplier of wooden and iron handicrafts items glass beads handicrafts items photo frame candle holder screen curtain rod garden ball napkin ring jewellery box letter rack planter book rack hook furniture etc. The products are manufactured in stringent compliance with industrial standards of quality keeping in mind the client&amp;rsquo;s requirements.The product range is acknowledged for its compelling design.Our range of home furniture is manufactured using high grade material.The appreciating features of these furnitures are these are visually appealing durable and comfortable. Our range of furnitures requires less maintenance and is easily adjustable for long working ho</t>
  </si>
  <si>
    <t>Incorporated in 2004 at Sahibabad (Uttar Pradesh India) we &amp;ldquo;Sharma Graphics &amp;amp; Printings Ghaziabad&amp;rdquo; have gained recognition as the leading manufacturer and supplier of a quality assured range of Barcode Labels &amp;amp; Sticker Barcode Thermal Ribbons Unipole &amp;amp; Billboards Fencing &amp;amp; Boundary Pamphlet &amp;amp; Flyer Brochures &amp;amp; Prospectus Printed Catalogue Office Stationary and also Service Provider of Printing Services etc. These products are designed under the supervision of our experts using excellent quality basic material and cutting-edge technology in compliance with the international quality standards. The offered products are widely used in garments and textile industries. Owing to their features such as perfect finish clear print water proof and intricate design these products are highly demanded in the market. Besides we offer these products in various designs sizes and patterns at affordable prices.</t>
  </si>
  <si>
    <t>We provide complete it support computers and accessories supply and installation with complete survives. Services of construction of an electrical substation and complete electrical solution  project execution T&amp;amp;D power projects  substation construction  electrical wiring at home or buildings panel installation building construction computer repairing services IT services etc.Offering Electrical power project execution T&amp;amp;D power projects  substation construction  electrical wiring at home or buildings panel installation building construction house layout design of construction CCTV camera installation plumbing services AC installation desktop solutionhome construction chemical supply pest controlcomputer repairing services IT services event management etc.</t>
  </si>
  <si>
    <t>About UsSince our inception in2015 atNew Delhiwe'Muskan Fabrics'have emerged as the leadingManufacturer WholesalerandSupplierof a fashionable range ofSuit Dress MaterialandLadies Suit Fabric. We provide these fabrics to our clients in a plethora of designs colors and patterns that fulfill their specific demands. Our offered fabrics are highly appreciated and acclaimed by our clients for their outstanding features like elegant print shrink resistance attractive design fade resistance smooth texture and skin friendly nature. High on demand in the market these fabrics are widely used to design a variety of dresses as well as draperies.Our team: well-supported by a team of skilled and competent designers and workforce who assists us to reach the zenith of success in the domain. At our firm these professionals are hired after thorough analysis of their merit qualification skills and experience in the concerned domain. Our experts work in a strict co-ordination with each other in order to cater the exact demands of our esteemed clients. Furthermore we also conduct various training</t>
  </si>
  <si>
    <t>The Right Squad is established by a highly exprienced Engineer in Salem.  providing security solutions to the customers like CCTV Intercom Spy Camera Biometric Attendance Video Door Phone Home Security System Vehicle Security System Web Design. Our motive is keep client satisfied.\r\n\r\nAdvantages of Security SystemsThe main and most essential reason to invest in a security system is to deter crime in your home. According to the Electronic Security Association's 'Home Safety Fast Facts' report 9 out of 10 burglars said that if they encountered an alarm or home security system they would not attack the home. According to the Greenwich Study of Residential Security report homes without a security system are 2.7 to 3.5 times more likely to be subject to a burglary. Thus in addition to precautions like window locks and deadbolts on doors a security system is a prime candidate for your home safety options.\r\n\r\nWhy Do you need security cameras\r\nhome security cameras Aside from catching an intruder in the act there are quite a few instances where you might want security cameras. They come in handy when you're at home and when you're away. When you</t>
  </si>
  <si>
    <t>Established in the year 2004 our company Chrisma Print World is one of the prominent firms of the industry. The ownership type of the company is Sole Proprietorship and we had located our operational head in Tamil Nadu (India).  the service provider of T-Shirt Printing Service Mug Printing Service Acrylic Printing Service Photo Frame Printing Service Table Clock Printing Service and more. Our services are widely acknowledged amongst our clients.\r\n</t>
  </si>
  <si>
    <t>Ramakrishnaa Texwas established in the year 1986.  leading Manufacturer Exporter Wholesaler Trader Retailer &amp; Supplier of Mens Shirts &amp; Textile Fabrics like Branded Cotton Shirts Printed Fabrics Plain Fabrics  Mens Casual Shirt etc. In order to keep pace with ever growing requirements of the customers our company offers quality assured range of fabrics products. Our fabrics products are avail at market leading price from us.Providing quality products to clients is the main aim of our company. Being a client-centric organization  involved in providing utmost quality products to customers that satisfy their entire requirements and needs. To render complete satisfaction is our main objective.</t>
  </si>
  <si>
    <t>Established in the year 2007 at Karur Tamil Nadu we &amp;ldquo;A1 Suppliers&amp;rdquo; are a Sole Proprietorship (Individual) based organization involved as the manufacturer andwholesaler of all types of PVC Bags Hangers Non-Woven saree covers Non-Woven multipurpose kit cover and BOPP Packing Tape. We deliver the products across the globe. Our products have crossed oceans to European countries and far east.  known for our superior quality and trustedbrand of products in the industry.</t>
  </si>
  <si>
    <t>Non Woven is a leading reusable bag manufacturer and exporter in china such as non woven bag cotton bag pp woven bag nylon bag cooler bag suit cover. Having over 9 years experience in producing Non Woven bag &amp; Non Woven Fabric . We have more than 45 skill workers and having mature manage team make sure the quality and on time leading time.How is the reusable bag worked out? Preparing the material &amp;ndash; cutting the material &amp;ndash; get the logo onto the fabric panel &amp;ndash; sewing thereusable bags&amp;ndash; inspecting the finished goods &amp;ndash; packing the goods and well-stored till the delivery. How to guarantee the 100% qualified products delivered?We have the very strict and complete inspection system which is running through the whole process from preparing the material till packing the finished goods. All the material and accessories are checked; every production line owns the inspector specialized for checking the half-finished goods every minute; all the finished goods are inspected 100% before packing.How to ensure the delivery time?For the very good relationship with the material&amp;rsquo;s suppliers  always receiving</t>
  </si>
  <si>
    <t>Our company Murali Textile was established in the year 1980.  manufactuere of sarees.these sarees are specially designed for the new generation of fashion conscious women. Perfect combination of modern look and contemporary design oursareeswill make the wearer stand apart in any party and earn them lot of praise. Our clients can avail these sarees in various designs and colors as per their needs.This fabric is inuse since ages and is a personal favorite of many a people. Sarees in this fabric are a great combination for clients who prefer this fabric the most for themselves. We have an expanded array of designs colors and patterns available in these sarees.</t>
  </si>
  <si>
    <t>Balaji Weaving Factory Company was esatablished in the year 1975.  leading Manufacturer and Wholesaler of Mens Wear Ladfies Wear Yarn Fabric and Bath Towel. We supply a wide range of casual and formal men's wear. Be it formal or casual shirts pants or that of pajamas or trousers. We make indefatigable efforts to offer wide variety with exclusive fashion customized with trends. We also offer differnt womens wear. These are available in differnt styles colors and patterns according to latest fashion and design. They are for casual wearing as well as formal wearing. They are in high demand as we use high quality fabrics to manufacture which ensures the quality and longevity.Our organization offers a huge array of Dyed Yarn Fabrics that are appreciated for their color fastness and textures. These French Terrain brand shirtings offered by us widely appreciated by garment manufactures. These fabrics can be availed in different colors designs and weaves. Furthermore we specialize in weaving these fabrics as per the choice and preferences of our clients</t>
  </si>
  <si>
    <t>Established in the year 1981 at Salem Tamil Nadu ( India) we &amp;ldquo;RK Weaving Pvt Ltd&amp;rdquo; are a renowned organization involved in manufacturing and exporting of an exquisite range of Cotton Fabrics.\r\n\r\nOur unit is equipped with all requisite facilities that help us in designing all kinds of Fabrics. The product range we offer in Knitted garments enhances the beauty of the wearer and is perfect to be worn in parties outdoor activities work place college and other special occasions. We have also adopted an integrated work approach with the assistance of our quality control team which is responsible to closely monitor the whole production process. Further with our commitment towards offering quality end products at competitive prices coupled with on schedule delivery of consignments.\r\n\r\nWe have sound infrastructure facilities and by investing regularly in research and development of new and innovative techniques and designs we have been able to offer products that are in tune with international fashion trends. Moreover backed by our trained designers weavers and other creative professionals we recurrently make efforts to keep up with the lates</t>
  </si>
  <si>
    <t>V. Ramanathan Textilesis a reputed Manufacturer and Supplier of Designer Silk Sarees including Banarasi Silk Sarees and Kanchipuram Silk Sarees. All Sarees are inspired by contemporary trends and rich Indian tradition. With the embellishment of modern and traditional deigns &amp;amp; patterns these sarees enhance beauty of women. As far as quality is concerned all the sarees are manufactured using high-grade silk and other fabrics that are skin friendly and comfortable. The company offers collection in different color combinations and designs to meet divergent demands of the clients.Based in Salem (Tamil Nadu) the company has been serving the industry since the year of 1983. The company has been able to pave a route to glory under the dynamic mentorship ofMr. Sreeshankar the Owner of the company. Owing to his understanding of contemporary fashion trends and remarkable managerial acumen the company continues to flourish.Our Team :A team of talented and skilled designers has been associated with us. All our craftsmen are acquainted with the prevailing market trends and ensure to design sarees accordingly. Further they make consistent efforts in order t</t>
  </si>
  <si>
    <t>PMC Sons established in 2013 situated in Salem city in Tamilnadu State which is famous for Mangoes Steel Textiles and Silver handmade jewellery. PMC Sons is a family venture who engaged in textile industry in Salem over 50 Years. Now PMC SONS have expanded limitless energy &amp;amp; creativity in the production silver jewellery.\r\n\r\nWe manufacture all variety of payals / anklets from light weight to varanasi heavy payals.We manufacture and supply to varieties:\r\n\r\n&lt;ul&gt;\r\n&lt;li&gt;Kolhapur Payals&lt;/li&gt;\r\n&lt;li&gt;Karnataka Payals&lt;/li&gt;\r\n&lt;li&gt;Tamilnadu Kolusu&lt;/li&gt;\r\n&lt;li&gt;Kerala Payals&lt;/li&gt;\r\n&lt;li&gt;Calcutta Payals&lt;/li&gt;\r\n&lt;li&gt;Varnasi Payals&lt;/li&gt;\r\n&lt;li&gt;Andhra Payals&lt;/li&gt;\r\n&lt;/ul&gt;\r\n\r\n\r\nOur products have always been inspiration &amp;amp; solace to the wearer and beholder.\r\nJewels made by us are more than the ultimate enhancer of beauty.\r\nJewels made by us is not merely craft it is an art both in design and workmanship.</t>
  </si>
  <si>
    <t>Established in 1969 by Mr. V Gopal as Kannika Stores we have been a trusted supplier of finest quality silk dhoties and shirting materials for big players in the textile retail business.  one of the leading business houses in silk dhotiesand shirting materials. Silk dhoties are our mainstay.Kannika is a flagship brand of Sri Krishna Silks.\r\n the first in the industry to be accredited with Silk Mark by Central Silk Mark Organization of India. Our brand portfolio includes a product line that is very broad in range with something for everyone. Our price range begins from 2000/- to 11000/-.Quality of our products is of utmost importance to us. All our products are made from 100% silk warp and wept. Our commitment to quality has made us what  now.With consistent delivery of promised quality  enjoying the hard-earned trust of our customers. Every square inch of our products is subjected to thorough verification before being shipped out.</t>
  </si>
  <si>
    <t>Incepted in2008 constant innovations and creative skills are the cornerstone of our success. We offer woven garments woven fabrics with colors hues and textures crafted from the finest materials. Traditional to contemporary each piece is an art of work that reflects fine craftsmanship. Our responsiveness flexibility and ability to create new and innovative designs distinguishes us from our competitors. It is the trust support and assurance of our clients that has become the momentum for our growth. We have been able to establish strong liaisons with our clients by offering designer tie backs of high quality and elegance.</t>
  </si>
  <si>
    <t>Ss Fabrics Mill was established in the year 1997.  leading Exporter of Mens Formal White Shirts.  providing an optimum quality range of Designer Men&amp;rsquo;s Shirt. The provided shirt is designed using premium grade fabric by our dexterous professionals in tune with set fashion industry standards. The offered shirt is widely demanded by our clients owing to its excellent finish and elegant design. Further this shirt can be bought by our esteemed patrons at economical price.  one of the best organizations and offering an excellent quality range of Formal Men Shirt. For the designing of provided products we use the latest techniques and optimum quality fabric. We offer our client&amp;rsquo;s quality approved range of Formal Men's Shirts that are treasured among the clients for optimum quality and ski-friendliness. Our entire product range add sophisticated look to the personality of the wearer and are available in different eye-catching designs and shades. Moreover we offer them at most affordable rates. They are designed with utmost accuracy.</t>
  </si>
  <si>
    <t>Hi this is Manikandan Shivam from MS8studio and  a group of extremely passionate and talented people working hard to meet all your 3D Visualization needs.We can bring your Architectural plans into lively photo realistic you need external or internal renderings  we can provide you with best of the quality in really tight schedule . We also provide top notch Colored Floor plans both 2D and 3D We also do product visualizations with breathtaking visual fidelity and likeliness. Be it a Jewelry ornaments  electronic instruments or any other product visualizations  we can provide you with real professional quality 3d Renderings.</t>
  </si>
  <si>
    <t>Incorporated in the year 2015 at Salem Tamil Nadu we &amp;ldquo;Kumaran Silks&amp;rdquo; are Sole Proprietorship based company involved as the manufacturer of Girls Wear Kids Cotton Frock Boys Kurta Pyjama Cotton Saree and many more. These products are highly acclaimed for their utmost quality. Under the supervision of our mentor &amp;ldquo;Sudha M. (Proprietor)&amp;rdquo; we have gained name and fame in the business.</t>
  </si>
  <si>
    <t>&lt;ul&gt;&lt;li&gt;CrossMetropolitan is hiring senior level business development individuals in fiber optics in the following cities: Mumbai New Delhi and Kolkata India. And Melbourne Sydney and Brisbane in Australia. Please contact us with your resume/CV!&lt;/li&gt;&lt;li&gt;CrossMetropolitan annouces development of a new telecommunications strategy center in India (Kolkata and Mumbai)CrossMetropolitan announces the partnership in fiber optic manufacturing with Fiber Optic Network Solutions India.&lt;/li&gt;&lt;/ul&gt;</t>
  </si>
  <si>
    <t>Saatvision was set up two decades ago with a vision to cater the growing needs of security and surveillance by its chief executive with strong technical background and experience of about 30 years in the field of electronics.\r\nWe have a long customers list in every state of South India &amp;ndash; Tamilnadu Karnataka Kerala Andhra Pondicherry &amp;amp; Goa. We have strong technical services quick and timely delivery with least response time and prompt after sales back-up support.\r\n one among the few companies in South India which has successfully installed High Technology CCTV and Access Control Systems in leading Govt. / Multinational / Public Sector companies.</t>
  </si>
  <si>
    <t>Lab2Life Solutionsis a fast growing security solution provider catering all type of security needs for homes shops offices godowns factories &amp;amp; everywhere you face a security threat.  focusing on retail as well as corporate segments in and around Salem as we can serve them better than anyone else.  marching towards expanding ourselves to entire south Indian industrial segment.\r\n specialized in CCTV solutions. Because we just don&amp;rsquo;t aim to sell a product to customer blindly. We do a careful analysis of customers requirement &amp;amp; get him back with a solution at reasonable price.  Unique in designing customised requirements.\r\nASK US AS U THINK. WE will bring it live.</t>
  </si>
  <si>
    <t>Close to the gurgling Mahanadi River in the small industrial town of Sambalpur lies an old colonial house.\r\nHere Music plays softly and tailors sew.\r\nWomen tag the buttons on and chat about everyday things.\r\nHours go by as colours mix fabrics play and stories are made up.\r\nAs night comes on the thimble rests and the iron cools off.\r\nYou hear laughter as all wrap up work for the day.\r\nOur place of joy where charm and simplicity convene in clothes ~ Milk Design Shop.\r\nSubtle Anarkali Suits Achkans Salwaar Kameez &amp;amp; Tunics.</t>
  </si>
  <si>
    <t>Hi!  the manufactures Suppliers &amp; Whole sellers of fashionArtificial Imitation &amp; Costume Jewelry &amp; handicrafts.First We would like to introduce our Company J.P.Craft India that is engaged in making all types of Jewelry &amp; Handicrafts. Fashion Jewelry:-Beads like Bone Beads Chemical Beads Horn Beads Wooden BeadsResinBeads in various colors shapes and sizes.And Necklaces like Bone Necklaces Wooden Necklaces Chemical Necklaces Metal NecklacesResinNecklaces Pearl and Horn Necklaces. Jewelry &amp; jewelry boxBangleslike BoneBangles WoodenBanglesChemicalBangles MetalBanglesResinBangles Brass and Horn Bangles.Cuffs Bracelet Ear Rings Pendants Finger Rings and Indian articles etc. Handicrafts:-Box Jewelry Box Candle Stands Balls Bone &amp; Wood Photo Frame Brass M.O.P &amp; Seep Napkin Rings Key Rings KnobsCoaster &amp; Coaster Sets Ash Trays and Indian Articles etc. in this field since 1980.Please let us know with yourcomments about our products.we only trust in quality products. Never compromise with quality in any circumstances. Our main aim is only provide best quali</t>
  </si>
  <si>
    <t>since 2007 we 'viqar international (Sambhal)'have been recognized as a manufacturer and exporter ofLadies Jewellery such as Bracelets Bangles Necklaces and Earrings.The products offered by us comprisesBeaded Wood Bracelet Carved Wooden Bracelet Beaded Designer Bracelet and Plastic Bracelet. In addition we offerSilver Metal Earring Ladies Metal Earring Unique Metal Earring Ladies Beaded Earrings Designer Funky Earrings Designer Wooden Bangles Square Wood Bangle Wooden Bangle Bracelet Carved Horn Bracelet Formal Bracelets Beaded Fancy Necklace Acrylic Beaded Necklace Trendy Silver Necklace Fancy Ladies Necklacesand many more products to the customers. All these products are designed and manufactured using optimum quality raw material that we source from authentic vendors of the market. Moreover clients can avail our products in bulk as well as in attractive packaging as per their requirements. Our products are applauded in the market for their attributes like soft in texture and attractive designs.</t>
  </si>
  <si>
    <t>Our Company Creative Craft establised in the year 1978.  leading trader ofChritmas CardsBirthday CardsAutograph BooksBangles SetsWriting PadsSlam bookQuotation StandParty CardsCute StandCorporate Cards products. These products are made by good quality raw metriles.The offered services are provided under the supervision of dextrous professionals. In order to render these services we use high quality raw material and modern construction techniques. The offered services are delivered in close coordination with the clients to meet their exact needs. Offered Building Construction Services are highly appreciated for their attractive hassle free management and timely execution.</t>
  </si>
  <si>
    <t>&lt;i&gt; manufacturer &amp;amp; Order's Suppliers of candle holders jewellery boxes jewellery articles photo frames flower vases made of bone horns brass and mop.Products &amp;amp; ServicesBanglesNacklessEaringKearingBeads&lt;/i&gt;&lt;i&gt;Napking Ring&lt;/i&gt;&lt;i&gt;Door's Handles&lt;/i&gt;&lt;i&gt;Bag HandlesButtonsCandle HoldersFlower VasesJewellery ArticlesJewellery BoxesPhoto Frames&amp;amp; Etc.&lt;/i&gt;</t>
  </si>
  <si>
    <t>Established in the year 1975 PLANET FASHION posses master craftsmanship complemented by an enviable vendor base have skillfully woven magic into the motifs and designs used. A professionally managed organizationPLANET FASHION has recognized itself as one of the leading Manufacturer of unique collection of Indian Fashion Jewellery consisting of resin Bracelets etc. At \PLANET FASHION\ it is our endeavor to emphasize on design and quality. We have a strong belief that \Quality Never Goes Out Of Style\. Our huge vendor resource complemented by our various in house competencies help us to ensure timely delivery of orders with due emphasis on design and quality at competitive prices. Our collection render great aesthetic and functional value as they are handcrafted medley of passion and craftsmanship.</t>
  </si>
  <si>
    <t>My Father Mr.Yunus started his own business in 1990 in thetownshipofSarai Tareen(Moradabad) in Uttar Pradesh. He specializes in making jewelry and home decor items out of horn bone resin and brass and was mentored in this craft by his father.My Father Yunus started his business from scratch toiling to build its reputation for good craftsmanship. He would spend his own money sending samples to vendors but orders were hard to come by. Furthermore working with horn and bone requires a skill not many possess hence finding good artisans to work for him was an uphill task. Not ready to give up Yunus pursued litigation against the defaulter. However when a counter suit was filed he was forced to withdraw his lawsuit due to lack of funds.In 2011 I took the decision to start my own export called name Glory Handicrafts. Our family has been in this field for the last three generation. we have great experience in this field. Growing up in a family of craftsmen i was quick to pick up the trade.I am new generation and working for needy people. I want to become a successful business man. And want to give others a hope and dreams.&amp;n</t>
  </si>
  <si>
    <t>Founded in the year 2009 at Sambhal (Uttar Pradesh India) weR.F. CRAFTS are Proprietorship Firm engaged in Manufacturing wholesaling &amp; Exportingof the best qualityWash BasinTray Clutch Bags Purse Bowls Tissue Box Flower Vase Top Table Mirror Box Photo Frame Necklace Bangles Spoon CutleryCoaster setMother of pearl HornBoneResin Wood Metals Home DecorativeAnd Fashion Jewelleryitems etc. Under the management ofMohd Rizwan (Proprietor) we have achieved a remarkable position in the industry.</t>
  </si>
  <si>
    <t>Established in the year 2008 we &amp;ldquo;Angel Craft&amp;rdquo; are engaged in providing client base with an exceptional gamut ofSmoking Pipes and Smoking Accessories. We offer a wide range to our valuable client such asSmoking pipes Medwakh Pipes Classic Medwakh Premium Medwakh Medwakh with Chanta Astray Hookahs Glass Smoking Pipes Water Smoking Pipe Smoking Dugout Smoking Accessories r Cutlery PhotoFrames Bangles Drinking Horn Medwakh Cleaner Boxes Magnifiers Balls and Necklace. Our range is widely reckoned due to varied features like dimensional accuracy unique designs vibrant colors and satin free finish. Owing to our firm commitment to quality cost effective prices and time lined delivery we have been able to strengthen our foothold in the market.We have a skilled team of professionals which strives hard in order to acclaim huge client base in this domain. Our professionals have mustered over the tiny technicalities involved in this domain which helps us in offering the range as per the specific taste and preferences of the clients. We have also deployed a team of quality controllers that checks the varied levels of production in order to ensure d</t>
  </si>
  <si>
    <t>AL QUTAB HANDICRAFTS was established in the year 1984 in Sarai Tarin (Sambhal). The company is primarily engaged in the manufacturing and wholesale supplying of Metal Clips Horn Photo Frame Bone ButtonsMagnifying glassjute box knobs Napkin Rings and Designer Jewellery all across the country. Under the able guidance of Mr. UBAIDUR REHMAN  the proficient Chairperson of the enterprise the company has seen immense growth and development since inception.</t>
  </si>
  <si>
    <t>Established in the year 2005 weVogue craftsare among the leading manufacturers and exporters of finest quality fashion jewellery and handicrafts includingbangle necklace cuff bracelets Photo frames trays box and cutlery etc. we use qualitative materials like wood resin brass copper bone horn and Mopin our products.  a manufacturing company based inSambhal (INDIA)with complete in-house production facility. We assure our clients of unparalleled quality competitive prices value-addition and timely delivery to meet export schedules.Our work has been punctuated with hard work and persistence with our ideals throughout the existence. We have left an indelible impression on our customers with our dedication to uniqueness of our products design patterns and meticulously crafted merchandise. The product range itself speaks volume about the standards and quality that match to the international acceptance parameters and specifications. That is the reason  trusted by the buyers based in many countries of the world. Our export markets are Europe UK USA Australia and Middle East Netherlands Dubai Africa.M</t>
  </si>
  <si>
    <t>Founded in the year of 2015 J. T. Finishing is one of the leading Manufacturers and Wholesalers of PP Bags HDPE Bags Non Woven Bags and much more. We offer these products at most reasonable rates. In their development process we assure that only top notch basic material is used by our professionals along with ultra-modern tools and machinery. Besides this we check these on a variety of grounds before finally shipping them at the destination of our customers.</t>
  </si>
  <si>
    <t>our companyAnmol Modeling Studio was established in the year 2003.  leading service provider ofPhotography Service and printing services.With the aim to provide reliable photography solutions we offer High Photography services to the clients.  backed with proficient photographers who are well versed with camera functions and lightening methodology to capture the photos which defines the fashionable looks of the persons.</t>
  </si>
  <si>
    <t>Enterprise Data &lt;ul&gt;&lt;li&gt;Internet Leased Line (ILL)&lt;/li&gt;&lt;li&gt;&lt;/li&gt;&lt;li&gt;Leased Line (LL)&lt;/li&gt;&lt;li&gt;&lt;/li&gt;&lt;li&gt;International Private Leased Circuit (IPLC)&lt;/li&gt;&lt;li&gt;&lt;/li&gt;&lt;li&gt;Global Ethernet&lt;/li&gt;&lt;li&gt;&lt;/li&gt;&lt;li&gt;MPLS VPN Services&lt;/li&gt;&lt;li&gt;&lt;/li&gt;&lt;li&gt;Global MPLS VPN Services&lt;/li&gt;&lt;li&gt;&lt;/li&gt;&lt;li&gt;L2 Multicast&lt;/li&gt;&lt;li&gt;&lt;/li&gt;&lt;li&gt;Managed Video Connect&lt;/li&gt;&lt;li&gt;&lt;/li&gt;&lt;li&gt;Photon&lt;/li&gt;&lt;li&gt;&lt;/li&gt;&lt;li&gt;3G&lt;/li&gt;&lt;/ul&gt; Business Insight &lt;ul&gt;&lt;li&gt;Customer Case Studies&lt;/li&gt;&lt;li&gt;&lt;/li&gt;&lt;li&gt;Customer Testimonials&lt;/li&gt;&lt;/ul&gt; TTSL Network &lt;ul&gt;&lt;li&gt;Tata DOCOMO&lt;/li&gt;&lt;li&gt;&lt;/li&gt;&lt;li&gt;Virgin Mobile&lt;/li&gt;&lt;li&gt;&lt;/li&gt;&lt;li&gt;Tata Photon&lt;/li&gt;&lt;li&gt;&lt;/li&gt;&lt;li&gt;Tata Indicom&lt;/li&gt;&lt;li&gt;&lt;/li&gt;&lt;li&gt;Tata Walky&lt;/li&gt;&lt;/ul&gt; Managed Service &lt;ul&gt;&lt;li&gt;Co-location&lt;/li&gt;&lt;li&gt;&lt;/li&gt;&lt;li&gt;InstaCompute&lt;/li&gt;&lt;li&gt;&lt;/li&gt;&lt;li&gt;Managed Hosting&lt;/li&gt;&lt;li&gt;&lt;/li&gt;&lt;li&gt;Managed Unified Threat Management&lt;/li&gt;&lt;li&gt;&lt;/li&gt;&lt;li&gt;Distributed Denial of services&lt;/li&gt;&lt;li&gt;&lt;/li&gt;&lt;li&gt;Vproxy&lt;/li&gt;&lt;li&gt;&lt;/li&gt;&lt;li&gt;Content Delivery Network (CDN)&lt;/li&gt;&lt;li&gt;&lt;/li&gt;&lt;li&gt;Broadcasting&lt;/li&gt;&lt;li&gt;&lt;/li&gt;&lt;li&gt;Business Applications&lt;/li&gt;&lt;li&gt;&lt;/li&gt;&lt;li&gt;InstaOffice&lt;/li&gt;&lt;li&gt;&lt;/li&gt;&lt;li&gt;InstaHRMS&lt;/li&gt;&lt;li&gt;&lt;/li&gt;&lt;li&gt;InstaMeet&lt;/li&gt;&lt;/ul&gt; IOT and Mobility Solutions &lt;ul&gt;&lt;li&gt;Vehicle Tracking&lt;/li&gt;&lt;li&gt;&lt;/li&gt;&lt;li&gt;Fleet Managemen</t>
  </si>
  <si>
    <t>SAI BABA ENTERPRISES is one of the most shining names in the dynamic world of uniform and high fashion garments with nearly 10 years experience in the industry. SAI BABA ENTERPRISES aspires for complete customer satisfaction owing to the high quality products at competitive prices with an on-schedule delivery. We firmly believe that the satisfaction of the valued customers is the focal point of its business.SAI BABA ENTERPRISES is a name that stands on the pinnacle of the readymade garment industry with a commitment to excellence and delivering uniform garments &amp; Made-ups products. The company has established strong market goodwill.A professionally managed company SAI BABA ENTERPRISES is a leading manufacturer and exporter of fine quality garments like School Uniforms Industrial Wear Hotel UniformHospital Wear Security Wear. These are stitched to perfection and are crafted using best quality fabrics as per the international standards.</t>
  </si>
  <si>
    <t>Our firm The Ranjeet Clutch &amp;amp; Brake Services was established in year 1983. this firm was founded by visinory Mr. Avinash Patil. We have experience of more than glorious 30 years in the field of Automobile as well as Industrial field area. from many years  the major suppliers of friction materials for well known and reputed industrial organisations. we would like to take these opportunities to intruduce ourselves as one of the leading in Friction Material &amp;amp; Brake Liner supplier of all types of EOT cranes and other applications Two wheeler brake liner Automobile brake liner and clutch facing maufacturing. We work with the motive which providing services to the industry in a typical organised way.Please find our products range on Products page thank you</t>
  </si>
  <si>
    <t>Our group was founded in 1961 by late Shri Ramanlal L Shah under the name M/s Shah Fabrics at Madhavnagar. Madhavnagar is just 3 km away from Sangli city in Maharashtra state.&lt;ul&gt;&lt;li&gt;Madhavnagar is developed because of famous Madhavnagar Cotton Mill which has its own history.&lt;/li&gt;&lt;li&gt;Our main business was to manufacture dhotis (Indian Traditional Wear) and supply it across India. We also supply sheeting pocketing cambric poplin grey fabric to process houses across India.&lt;/li&gt;&lt;li&gt;To overcome the demand we were engaged continuously to increase our manufacturing capacity of grey fabric to supply textile fabric process houses.&lt;/li&gt;&lt;li&gt;We have our own weaving unitOur firm Aradika Trading Company is engaged towards supplying grey fabric to textile process houses. As time changes every one has to change their business styles.&lt;/li&gt;&lt;li&gt;In an era of attractive ready made shirts &amp; trousers today's generation is less likely to accept traditional Dhotis.&lt;/li&gt;&lt;li&gt;Mr Ashok R. Shah &amp; Mr. Akshay A Shah changed business towards producing home textile products like Bed sheets pillow covers Divan sets Cushion Cover Dohars and Quilts under the brand name Nature Made.&lt;/li&gt;&lt;li&gt;We</t>
  </si>
  <si>
    <t>Sudarshan Suppliers was established in the year 1996.  the leading Trader Supplier Wholesaler of Notebook Grey Paper Boards Mill Board Non Woven Shopping Bag Printed Non Woven Bags Woven Polythene Bags PP Woven Bags Packaging Films etc.  offering our client an excellent quality range of Packaging Films. These are provide from very high quality raw material which ensures high durability at its user end. Our products are widely used to pack all kinds of condiments and sweets. able to offer an extensive array of Mill Board. We use high grade material in the supplying of this product that contains a small quantity of organic binder and a higher percentage of asbestos. Also our Mill Board is heat resistant and quality approved also.</t>
  </si>
  <si>
    <t>Founded in the year 2015 at Sangrur (Punjab India) we &amp;ldquo;Shri Shyam Ji Garments&amp;rdquo; are a Partnership Firm renowned as a prominentManufacturerSupplierandWholesalerof a comprehensive range of School Uniforms School Blazers School Uniform Tunic School Uniform Coat Kids School Uniform School Uniform Pants School Uniform Shirts School Uniform Skirt and School Uniform Trousers. &amp;ldquo;M.R.Bansal(Partner)&amp;rdquo; is our mentor under the strict vigilance of whom  growing in this highly competitive market. We offer product under the brand name of Taxon.</t>
  </si>
  <si>
    <t>We Aimbons Tradexim is of a leading exporters located in Tirunelveli South India. At present  exporting of Fresh Vegetables Fresh Fruits Spices Spirulina Products Ladies Garments Coir Products Handicrafts. The company is in a position to handle requirement of any product and quantity from India.We have a very good and dedicated Sales team and good warehouse facilities vehicles etc. for quick implementation of various orders. The quality of the products required by the buyers will be stringently adhered to. We get the products direct from the farms and centers.We procure raw materials or the products directly from the source so that it is fresh and also cost effective.</t>
  </si>
  <si>
    <t>A Willdreams intoxicated with the scent of the meadows the gleaming waters of a tranquil lake awaiting the embrace of ending Waterfalls. And amidst this all - Your very own peaceful dwelling... Too bad it's only dream...24 well-furnished room overlooking a pristine lake. Each Room to provide you with choicest luxuries you can think of. Watch your favourite channel on the T.V set or your favourite movie on the video. relax Under a hot shower or spruce up with a cool bath. Our luxuri garden indoor games and playground coerce the child with in you (and you own child too!) to savour the fun you've always deserved.An enviable round-the-clock personalized service exciting new menu to suit your palate - and your health. And the best part? Whether they belong to our plan I (Season) or plan II (Off-Season) our tariffs assuredly Will bring a smile on Your face.</t>
  </si>
  <si>
    <t>Om Traders was established in the year of 2013.  leading Wholesaler Trader of Building Material Floor Marbles etc. Our clients can also avail from us an exclusive range of Floor Tiles. These tiles are known for making the room attractive and unique. Our range is non-slippery and do not require much maintenance. These tiles are resistant to stains and any other kind of degradation.  supported by a dedicated and diligent workforce who put endless efforts towards gaining maximum satisfaction of the clients by providing them with Glossy Ceramic Floor Tiles. We also offer the inimitable range of marbles which we procure from trusted vendors of the industry. These marbles are available in various colors and sizes and are known for their high strength and finest finishing. Our products are highly demanded in the market and among our permanent clients for its optimum quality and some outstanding features like cost-effectiveness durability smooth-textures attractive appearance accurate dimensions and many more. These products are widely used in industries like construction architectural building and in various other sectors of industry. To offer best prod</t>
  </si>
  <si>
    <t>Welcome toBharatlal Collection. We provide all types of men clothes and women clothes like shirt jeans saree salwar suitsuit-piece topetc.</t>
  </si>
  <si>
    <t>Established in the year 1980at Pune (Maharashtra India) we &amp;ldquo;Mahavir Collection&amp;rdquo; are a Proprietorship Firm engaged in trading wholesaling and retailing the finest quality Ladies Suits Ladies Sarees Mens Jeans and Mens Shirts. Under the guidance of our mentor &amp;ldquo;Ketan Shaha (Owner)&amp;rdquo; we have reached on top position in the industry.</t>
  </si>
  <si>
    <t>Wathare Graphic Product started its journey in the year 1994 as a renowned manufacturer trader and of Non Woven Bags Printed Non Woven Bags Non-Woven Fabric Bags Promotional Bags D Cut Bags Stitching Bags 4-Colour Printing Bags etc. These bags are widely used in malls departmental stores printing houses and many other places for carrying goods and promotional activities. They are made with the finest grade material giving them the outstanding bearing capacity and performance. Available in varying sizes shapes and colors the bags are marketed at pocket friendly prices suiting the budget of each buyer. the pride of our best customer service.  here in this domain to satisfy each patron associated with us to the fullest. For this all required steps are taken by our team. We deliver those products to our clients which meet their actual requirements. Besides the freedom of choosing the transaction mode helps them in a hassle free money transaction. We accept credit cards debit cards net banking and PayPal as the mode of payment. Moreover the objective of our company is to do the best for the market without indulging in unfair business activities. Thus</t>
  </si>
  <si>
    <t>Welcome to Kaka shoe Plaza.we provide you all types of shoes.leather shoessports shoesconverse shoes.etc</t>
  </si>
  <si>
    <t>We take the pleasure in introducing our Hotel Ranthambhore Palace. The Ranthambhore Palace is the best improved budget accommodation available in the land of the tigers Ranthambhore. Hotel Ranthambhore Palace is situated near the Ranthambhore Tigers Reserve.Nearest railhead is Sawai Madhopur which is 02 kms away from the hotel.\r\nIt is managed by professionally qualified &amp;amp; experienced staff to make your stay secure &amp;amp; comfortable. The Hotel has an aesthetically decorated huge lobby a help desk and09 nicely decorated spacious AC Rooms Multi cuisine Restaurant Business center Cyber cafe and Roof top restaurant with the view of Aravali Hills. Hotel Ranthambhore Palace is able to cater for a maximum of 30 adult guests in two different styles of accommodation however for special events more guests can be accommodated with prior arrangement.We provides delicious affordable menu catering for breakfast lunches and dinner as well as snacks during the day.Our reception area is open and has an activity desk that can deal with any of your enquiries and questions and furnish you with all the up to date information on various tour activities in Rantham</t>
  </si>
  <si>
    <t>Nama Computers (Since 2004)\r\nWe have Computers/leaptops/server/projectors Sale &amp;amp; Services provider and we also provid Networking solutions as structured cabling. Namacomputers made for best solutions for cctv camera as recording mobile access and voice recording.</t>
  </si>
  <si>
    <t>Sri Jagdamba Pearls Group\r\nRight from the time of the Nizams of Hyderabad who were famous for their patronage of pearls there is only one name synonymous with the best pearls that one could find Sri Jagdamba Pearls.\r\nOne of the first retailers of pearls in Hyderabad our flagship store at MG Road Secunderabad is a mini-pearl capital in itself that can satisfy your ornamental needs for all occasions.\r\nSri Jagdamba a name synonimus since the era of the Nizams. A hallmark of trust and quality for over 80 years. A legendary name in the pearl capital of India. Hyderabad's premier pearl shopping destination. And what's more the store is now taking this humbling legacy forward in world class style! After transforming the look feel and design the flaghip store at MG Road is now a sprawling 6500 sq. feet jewellery destination that houses beautiful contemporary designs suited to the discerning taste of today's vibrant buyer.\r\n\r\n\r\nSri Jagdamba introduces one-of-the-kind concept jewellery store in the country. A store with four levels dedicated to beautiful jewellery and the art of jewellery making. At level 1 customers get a wid</t>
  </si>
  <si>
    <t>Namastey quality we caterstepped in this domain in the year2017.  aPartnershipbased firm and operate all our business activities from our headquarters located atSecunderabad Telangana (India).  expertise inManufacturing Wholesaleandtradinga wide range of sign board such asLadies Kurtis Ladies TopLadies long sleeves short sleeves ladies topsshort tops ladies jacket ladies salwar  ladies pajamas etc.We provide our products in accordance with the customers&amp;rsquo; demands and preferences with an aim to satisfy them completely.</t>
  </si>
  <si>
    <t>We at Callcomm have mastered ourselves in providing turnkey automated systems in a wide range of fields including GPS Vehicle Tracking systemMobile Tracking systemHand Held billing machineHand held ticketing machine Hand held parking machineBiometric Access control systems Wireless cctv camera Security automation and many more. \r\nBusiness leaders everywhere are looking for ways to thwart theft and improve productivity; we provide smarter faster and easier ways to security and productivity with our customized automated systems.\r\n \r\nWe have a full line of tried and tested security system and surveillance system packages. Not only do we offer you a full 1 year warranty we also stand by our products by offering lifetime technical support. We pride ourselves having provided Turnkey projects for electronic security to many Businesses and homes also our payroll software and HR management software have won many delighted customers Owing to its easy use and additional features coupled with instant service making us the no.1 choice. \r\n \r\nCallcommwith more than 8 years of experience has developed technology to your needs\r\n \r\nCallcomm is leadin</t>
  </si>
  <si>
    <t>Taruni is a brand that has been addressing the fashion needs of the modern woman for almost 25 years now. Since its inception Taruni has always been a brand for the contemporary Indian woman who believes in being her own. Taruni is for the woman who practices and propagates traditional values and yet is contemporary in her own ways.To define the personality of Brand Taruni it&amp;rsquo;s a name that is quintessentially progressive upbeat and forward-looking. The Taruni woman stands on a pedestal she has created. She&amp;rsquo;s a personification of changing times who ushers in her own trends and shies away from adapting what exists and is dated.Detailing the tangible product aspects Taruni is always led by designs and colours that the current-day woman can relate to. Bold bright experimentative Taruni is known to unleash a barrage of variety at prices that are convenient and purse-friendly.Over the years Taruni has established itself as a brand known to offer a variety of mix &amp;lsquo;n&amp;rsquo; match kurtis made with minute detailing and style that makes space in the wardrobe of the everyday stylish woman.That part Taruni offers a large variety of Indian colours in un-</t>
  </si>
  <si>
    <t>60 years back Ekta Garments  Textiles began its fascinating journey in Hyderabad as a distributor of Denim and Cotton Fabrics in a small way. With foresight and focus Ekta under the dynamic leadership of a progressive management evolved into one of the biggest distributors of its kind that emerged as a major distributor of many reputed brands with a spacious warehouse of over 10000 sft.Today Ekta Garments &amp;amp; Textiles is recognized as a leading distributor of a host of renowned textile brands synonymous with style beauty and quality. Having carved a niche for itself in the tough world of apparel distributorship Ekta Garments has ventured into garment manufacturing segment. Under VENGA brand Ekta Garments and Textiles manufactures a host of ready-to-wear Formals and Casuals catering to men women &amp;amp; kids.Ekta Garments &amp;amp; Textiles state-of-the-art production facility with modern infrastructure powered by the latest manufacturing technology and a culture of innovation in design places it on a sound footing to cater to the varied tastes of a demanding market place. Always open to newer concepts and willing to invest in progressive equipment and practices</t>
  </si>
  <si>
    <t>Commenced in the year 2013 Radiant Security Force has created a niche in the market.  working as a sole proprietorship based entity. Our company is ISO 9001:2008 certificate company. Headquarter of our company is situated at Secunderabad Telangana (India).  the topmost manufacturer wholesaler and trader of Housekeeping Uniform Hospital Uniform Security Uniform School Uniform Men's T-Shirt Lab Uniform and many more. All these products are designed by using utmost quality fabrics.</t>
  </si>
  <si>
    <t>Sarah Enterprises was established in the year 1997. We have a Infrastructure which is spread over 1350 sq feet.  the leading TraderImporter Safety Garments Hand Gloves etc. We offer a very wide range of personal protective equipments to our customers starting fromSafety Garments Hand Gloves etc.Theseequipmentsare offered in variety of designs shapes sizes and colours.</t>
  </si>
  <si>
    <t>Established in the year 2014 at Secunderabad Telangana we &amp;ldquo;Thriveni T Shirt Printing&amp;rdquo; is a Sole Proprietorship (Individual) based firm engaged as the manufacturer and trader of Promotional Caps and Cotton T shirts. The offered products are processed by our brilliant members using the first-class quality basic material with the support of sophisticated techniques in observance to the set industry standards. We also render the Printing Service .Under the skilled guidance of &amp;ldquo;Ramesh (Proprietor)&amp;rdquo; we have achieved a remarkable position in the market.</t>
  </si>
  <si>
    <t>Vidya Textile was established in the year 1972.  Trader Manufacturer Distributor Supplier Retailer &amp;amp; Wholesaler of Yarn Dyed Shirting Fabric Formal Shirt Fabric Mafatlal Poly Cotton Shirt Fabric etc. Also our offered range is valued by our clients for their smooth finish innovative designs skin friendliness and appealing patterns.To meet our main objective of meeting changing requirements of our valued clients. Further after completion of production procedure each lot of fabric is quality tested by our experienced professionals which assists us in delivering quality tested goods to the customers end. Moreover facilities like timely delivery ethical business practices and easy modes of payment also assisted us in providing optimum satisfaction to our clients.</t>
  </si>
  <si>
    <t>Smart Technologies is an electronics online shopping mall for new innovative home security and home automation electronic products.Smart Technologies constantly do research to bring in more valuable home automation electronic products for smart consumers who has passion to be smart.The Store offer a Wide Range of Home Automation Products and Home Security Products.The Main Products include:Automatic Water Level Controllers for controlling domestic surface tank mounted mono block pumps bore well jet pumps submersible pump setsSensor based cable float switch for Water or Fluid Level Controller widely used in Water Level Controllers and oil or fluid level controllers.Touch Activated Switch Panels Switch Boards which can be Controlled by Two Ways one with IR Remote Control other by Capacitive Touch.Push Button Luxury Switches POLO Brand High Quality Switches made out of Brushed Stainless Steel frame.Programmable Digital Timer Switches Frontier Brand imported from Taiwan for switching on / off any appliance at preprogrammed intervalWIFI IP Cloud Cameras WIFI Switches and SocketsGSM Mobile Controlled Starters for submersible Pump sets.</t>
  </si>
  <si>
    <t>A TURNING POINT OF FASHION AND ELEGANCE.\r\nABHI SILKSLOCATED IN PRODDATUR ANDHRA PRADESHABHI SILKSLAUNHED ON 28TH JANUARY 2009. SINCE 2009 ABHI SILKS PRODUCE INNOVATIVE DESIGNS IN SAREES AND DRESS MATERIALS FOR WOMEN.ABHI SILKSCREATED NEW TREND IN PURE SILK AND COTTON SAREES AND LEHANGAS. WE PRODUCED OUR PRODUCTS WITH ONLY HANDLOOM TECHNOLOGY.\r\nIN OUR ORGANIZATION MORE THAN 200 WEAVERS PUT THEIR CONTRIBUTION TO PRODUCE BEST EVER DESIGNS AND MODELS IN ALL HAND LOOM VARIETIES. WE PRODUCE SAREES WHICH CREATE NEW TRADITION OF INDIA WITH MOST BEAUTIFUL WORKS OF ARTS AND CRAFTS.\r\nWE DISTRIBUTE OUR PRODUCTS ALL OVER INDIA FROM KASHMIR TO KANYA KUMARI NOW  GOING TO EXPORT OUR PRODUCTS TO OTHER COUNTRIES LIKE SINGAPORE MALASIYA QATAR ETC..OUR CORE STRENGTH IS QUALITY  RELIABILITY AND DESIGN. CUSTOMER SERVICE HAS ALWAYS BEEN A KEY FACTOR TO OUR GROWTH. OUR PROMPT SERVICE INDIVIDUAL ATTENTION TOWARDS OUR CUSTOMERS AND HOSPITALITY ARE WHICH MAKE OUR CUSTOMERS COME BACK TO US.\r\nWE PRODUCE A LARGE VARITIES OF SAREES LIKE UPPADA PATTU UPPADA COTTON COTTON SILK SEKO COTTON  SEKO PATTU PURE COTTON SAREES AND PURE SILK SAREES. WE PRODUCE SAREES</t>
  </si>
  <si>
    <t>Kurta Zone was established in the year 1995. We Kurta are one of the local branded manufacturer of tradition with cotton kurtas &amp;amp; kurta pyzama etc. Infused with the aim to deal in best quality Kurta.  the best quality Kurta provider with in your reach.We have made a continuous improvement in the supply of various genuine and trusted quality Kurta. To meet the ever increasing market requirements. Kurta suits are an ideal blend of traditional and modernity which ensure the exquisiteness of our range. Being suitable &amp;amp; most liked garments for traditional occasions like festivals marriages parties and other such functions and available attract.</t>
  </si>
  <si>
    <t>Zevar Art. Ajeweler since 1923 is a trusted name in the area of all types of Jewelry in Hyderabad. lts your Jewelry destination.  engaged in the retail &amp;amp; wholesale business of Gold Silver &amp;amp; fashion jewelry since last 90 years.  specialist in Gold jewelry. Silverje fashion manufacturing of ornaments Our years Of experience in designing ethnic genuine and fashionable jewelry has always brought us accolades and win trust of our  customers. Our customers keep coming to us because we regularly update our stock and we come up with the most.exciting range of seasonal designs at most affordable prices.  the wholesalers Manufacturers Retailers and exporter of all our brands.\r\n</t>
  </si>
  <si>
    <t>MAAS Sarees &amp; Dresses is the destination for all classes for premium quality dresses dress materials tops &amp; designer sarees at very competitiveprices. The premium quality Ahmedabad cotton dresses dress materials tops Kanchi silk sarees andSurat designer sarees available at unbelievable prices. Please visit us if youlike the designs posted. the Super distributor for Rushan Silk - Ahmedabad for A.P &amp; Telangana. We deal wholesale orders for Anarkali ready made dresses dress materials Kurtis/Tops Leggings Sarees etc. We provide material at Ahmedabad prices.</t>
  </si>
  <si>
    <t>Established in the year 2003 at Secunderabad (Telangana India) we &amp;ldquo;Jai Bhavani Traders&amp;rdquo; are a Sole Proprietorship (Individual) based organization that is engaged in manufacturing trading and supplying a wide array of BOPP Tape Foam Tape Adhesive Tape Measuring Tape Packaging Box Garment Accessories and many more products. Our capable professionals manufacture these products by making use of quality proven material and contemporary technology in tune with the set quality standards. Prior to their final dispatch offered products are checked on numerous parameters. These products are obtainable in several specifications and very much demanded in various industries for their indispensable features like high strength premium quality easy to use and long lasting nature. Apart from this clients can buy these quality proven products from us at pocket-friendly prices.</t>
  </si>
  <si>
    <t>Under the able guidance of our Proprietor Anneboina Venkatesh we have reached the heights of success. His vast industrial experience and adept knowledge in the process has enabled us to spread our business all over the country.Apart from these  also renderingCCTV Installation Service`aSoleProprietorshipbased firm.The company has situated the office inHyderabad Telangana (India).</t>
  </si>
  <si>
    <t>Golden Lace Exportsis one of the most trusted pioneer entriprises manufacturing laces over the years has gained immense trust among its customers using skilled personell with business ethics.Our excellent collection of laces also include crochet lace that is an application of the art of crochet. Knitted using finer threads and more decorative styles of stitching these are available in variegated designs. Further the variation of the size of the loops and patterns in crochet also gives our laces a different look.We offer a wide range of crochet laces that are fabricated from high grade threads and are available in varied styles of stitching such as flowing lines or scalloped edges. They are applicable for decorating and increasing the beauty of apparels. Furthermore they add a exclusive appeal to the garment to which these are attached.We put forth a wide spectrum of cotton crochet laces that have been made from premium quality cotton threads. These chrosia laces are used as a decorative border that are attached to the different kinds of garments to make them look attractive. We have the expertise and experienced in designing and presenting a rang</t>
  </si>
  <si>
    <t>Uttam Tele Service was established on the year of 1992.  a leading Service Provider Wholesaler Trader Supplier of Mobile Phones Power Bank Recharge Services Multimedia Phone etc. This Phone is precisely tested on well-defined parameters of quality in order to eliminate flaws. We offer entire range to our precious clients at market leading prices. With our in-depth knowledge and experience of this industry  engaged in providing a excellent range of Multimedia Phones. Designed &amp;amp; developed under innovative vendors using top grade raw material and advanced technology in adherence with set industrial norms.</t>
  </si>
  <si>
    <t>KayemSynthetics Pvt. Ltd. started with few people handful of hope but with great determination and a vision to imprint the creativity of fancy Airtex yarn and to create a bench mark in speciality yarn market.Over a span of time with all the valuable efforts of every workforce in company has created a respectable position in the market. Yarn manufactured by&amp;ldquo;KAYEM&amp;rdquo; is the essence of beautiful fabrics.&amp;ldquo;KAYEM&amp;rdquo;is presently catering the yarn requirement of markets like SuratSalem Bangalore Belgaum Meerut  Panipat Bhiwandi Ichalkaranji etc. especially for high quality sarees and dress material.We have started carteringsuitingand shirting markets as well.</t>
  </si>
  <si>
    <t>Established in the year 2014 Sana Fashions has carved a niche amongst the most dominant names in the market.  working as a Partnership based firm. The head quarter of our corporation is located at Coimbatore Tamil Nadu (India). Leveraging over the skills of our qualified team of professionals  instrumental in wholesaling trading and retailing Ladies Churidar Suit Embroidered Cotton Saree Dress Material Cotton Embroidered Suit and many more. These products are stringently examined on numerous quality parameters before final dispatch.</t>
  </si>
  <si>
    <t>Udhya Communicationis located in Salem (CCTV Chennai) CCTV Video Surveillance Supplier for advanced security and surveillance system products in India.Udhya Communicationproducts including image processors (H.264/MPEG4/JPEG standalone DVR Network Video Server/IP server PC-based DVR Cards ATM DVR Mobile DVR Mini DVR Matrix etc.) and camera series (IP camera /network camras and Analog CCTV cameras: Box Camera Waterproof IR Zoom Camera Color Dome Camera High Speed Dome Camera ANPR camera Super wide Dynamic Camera and wireless camera etc.).</t>
  </si>
  <si>
    <t>Samrath Industry was establlished in the year 2015.  leading Manufacture Supplier and Wholesaler of LDPE Plastic Granule LLDPE Granule etc. As well-known and reputed manufacturers and suppliers ofPlastic Granules  involved in offering products of unmatched quality to clients. These bags are highly acclaimed for their durability. These are used to store Plastic Granules. We supply granules to clients in these tear-resistant Granules. These are available to clients in various sizes at economical prices. Through our expertise we have gained credibility in the market. These bags are quality-tested and certified by professional auditors.</t>
  </si>
  <si>
    <t>GSR Systems Private Limitedwas found in 2009 byMr. S.P. Singh&amp;Mr. R.B. Singh.GSR Systems(previously known asSR India's Services) is trying to make life smarter than smart. GSR Systems provides automation of small and medium organizations Automatic door system Automatic home appliances as well as Very low cost security systems for Home Automobiles and Offices with taking care of our clients investment. Our products cost is highly affordable for clients.GSR Systems Private Limitedprovides professional IT Consulting Services and Solution with a group of experienced IT professionals who are dedicated to providing exceptional services to solve the most complex and critical business problems. Here We believe our commitment to customer satisfaction and exceptional web solutions are the keys to both our success and yours.We deliver Future Technology&lt;ul&gt;&lt;li&gt;E-Commerce Solution&lt;/li&gt;&lt;li&gt;EmbeddedSolutions&lt;/li&gt;&lt;li&gt;Mobile Applications&lt;/li&gt;&lt;li&gt;CCTV Security Camera&lt;/li&gt;&lt;li&gt;Fire Alarm / Smoke Detector&lt;/li&gt;&lt;li&gt;Access Control System&lt;/li&gt;&lt;li&gt;RFID Solution&lt;/li&gt;&lt;li&gt;Voice &amp; Data Solutions&lt;/li&gt;&lt;li&gt;Video Conferencing&lt;/li&gt;&lt;/ul&gt;</t>
  </si>
  <si>
    <t>Welcome to ShillongTradedotcomShillongTradedotcom is all about making your building material shopping experience simpler efficient time saving and smart through wide range of paints bathroom fittings accessories pipes &amp; fittings plywood water tank doors door fittings and many more categories.ShillongTradedotcomhas been shaped to gratify the ever growing demand for customers hard pressed for time unwilling to get stuck in traffic jams to suitably shop for their hardware products on line 24 hours a day 7 days a week from anywhere in Shillong.ShillongTradedotcomhas hardware access to thousands of building material products and over time will be adding more and more products to our range.ShillongTradedotcom deliver products to the customer directly through most preferred courier services and our price delivered in most cases will be as good as you get the material by shopping in person from store. Added advantage is you save your time by being at store physically and checking out limited products from the store. You get wide range of selection option from this online store which is practically not possible in hardware store.If you are looking for bul</t>
  </si>
  <si>
    <t>Mahashe Jewellers Private Limitedhas created a formidable reputation for the quality of its Gold and Diamond jewellery. Mahashe&amp;rsquo;s have consistently created breath taking designs with a finish that had only been imagined till now. However the biggest tribute to the beauty of the collection has always come from the customers: the designs move off the counter at a speed that has left retailers gasping and smiling. Mahashe&amp;rsquo;s understanding of the customer is reflected in the way it has anticipated and created trends as well.Identifying a latent customer need Mahashe&amp;rsquo;s introduced light -weight options. The strategy succeeded creating a trend for the rest to follow. Mahashe&amp;rsquo;s passion for perfection is evident from its certifications.It is receiving the highest sale award from Nakshatra and Gili India Limited for 5 consecutive years.We at Mahashe Jewellers Private Limited believe that recognition is just the foundation for greater things to follow. Our pursuit of perfection commitment to partnership and belief in creating marketable ideas and saleable products continues</t>
  </si>
  <si>
    <t>Hans Jewellers has created a formidable reputation for the quality of its Gold and Diamond jewellery. Hans Jewellers have consistently created breath taking designs with a finish that had only been imagined till now. However the biggest tribute to the beauty of the collection has always come from the customers: the designs move off the counter at a speed that has left retailers gasping and smiling. Hans Jewellers understanding of the customer is reflected in the way it has anticipated and created trends as well.Identifying a latent customer need Hans Jewellers introduced light -weight options. The strategy succeeded creating a trend for the rest to follow. Hans Jewellers passion for perfection is evident from its certifications.We at Hans Jewellers believe that recognition is just the foundation for greater things to follow. Our pursuit of perfection commitment to partnership and belief in creating marketable ideas and saleable products continues.\r\nVision :To do business with the primary objective of common social good through fair and ethical business practices.Mission :To give the Customer much more than what he wants and asks for in jewellery Retailing</t>
  </si>
  <si>
    <t>Our company Shahnaz Kashmir Emporium was established in the year 1995.  trader of kids garments. engaged in offering kids garmentsof our esteemed customers. The offered garment is made using latest tools and advanced sewing machines to meet the specific demands of clients. Known for their qualities such as skin friendliness unique designing and softness our offered garment is widely appreciated.  offeringkids garmentsto our customers as per their requirements of clients to attain their maximum satisfaction.</t>
  </si>
  <si>
    <t>&amp;lt;b&amp;gt;N.K.TRADERS ALL CONSUMER ELECTRONICS PRODUCTS ARE AVAILABLE HERE.  AUTHORISED PANASONIC DEALER AS WELL AS ALSO AVAILABLE NIKON CAMERA &amp;amp; BAJAJ APPLIANCES (LIKE GEYSERMIXER GRINDER)&amp;lt;/b&amp;gt;</t>
  </si>
  <si>
    <t xml:space="preserve"> manufacturers exporters and wholesale suppliers of readymade garments fashion accessories like scarves bandanas wraps kaftans sarongs(T-ShirtsLadies CardigansGirlish WearsMenWears)etc and fashion jewellery. We have been supplying top international fashion brands with quality products for more than 3 years. Our unit has a combined capacity of130000pieces of ready made garments and accessories per month. Vk industry practices have been audited by top accreditation agencies. Our modern manufacturing facility is located in the industrial belt of Shimla the capital of Himachal Pradesh. It is well connected by public transport just 7 km from the ISBT Shimla.\r\nOur dedicated team of designers merchandisers master tailors and skilled workers ensure that we deliver best quality products within the specified time. Our modern facility utilizes the best technology and practices. A stringent3 step quality control processensures that the products are up to and even exceed your expectations. We have a100% inhouse capabilitiesfor cutting stitching finishing labeling washing and packaging. Our st</t>
  </si>
  <si>
    <t>Telescopeis the instrument through which we can see and enjoy the natural beauty of the sky which is known as the science of 'Astronomy'. Since my childhood I had an intuition to know more about astronomy. The year 1975 during which I was studying in 3rd standard of Primary School. Some how a sort of interest has emerged in my mind and hart to get a telescopic machine. But due to economic instability I was not able to get a telescopic machine however with great difficulty my father purchased a binocular of local make and given to me. I was immensely happy to get the binocular. With that I started seeing the sky every day often and often. When I came to 6th standard I intended to purchase a Telescopic Machine but I was scared to see the cost which was very high. Then a sort of interest emerged in me to prepare my own Telescopic Machine and with the available materials I prepared a Telescopic Machine. Further with small tips given by my well-wishers family relatives I prepared one Refracting Telescopic Machine when I was in PUC and started seeing the sky. My observation of the sky made me</t>
  </si>
  <si>
    <t>MILKC EMBEDDED TECHNOLOGIES. Is product based company by young innovative team who are all very expert in technology. The founder says MILKC will be the master technology for using renewable energy in future. we mainly concentrated on power products and light system. We manufacture inverters ups agro burglar electronic dog led emergency lamp security system smart cards industrial relays industrial smps lcd tv transformers (ferrite and iron cored) embedded development boards. Embedded boards required for industrial products. we undertake embedded product design and embedded software services. We do r&amp;d support for embedded product like tv inverter car multimedia roboto toys relays mechanical parts security system mobile measuring instruments printers billing system computer camera embedded boards electric motors ferrite transformers inductors led lampsindustrial control units manufacturing companies.  expertized in electrical mechanical electronics &amp; computer field.  specialized for embedded development. giving solution to all fencing system.</t>
  </si>
  <si>
    <t>mohan video.com is india&amp;rsquo;sfavorite online blu ray &amp;amp; dvd shopping destination and first exclusivebluray &amp;amp; dvd ecommerce portal from mr.mohan lal bansal which helpsconsumersplan their digital lifestyle it enables consumers to buy the latest&amp;amp;colest blu ray &amp;amp; dvd to live smarter.one can shop from a widerange of blu ray &amp;amp; dvd  across brands in categoriesmohanvideo.comwas startedwith a vision to create a company which caters to masses givingthemopportunity to buy best quality dvds blu ray&amp;rsquo;s at mostcompetitiveprices to enable larger sections of society to exercise right toenjoy.our goal is toprovide thebiggest collection of original dvdsblu ray&amp;rsquo;s atthe lowestprices in the market. our prices are normally 15 to 20% lower thanthe retailprices in the market.higher interestof customers is of utmostim portance to us. we believe in fair businesspractices and complete costumer satisfaction by passing on maximum benefits toconsumers. after watching ourdvds you will never compromise with the qualityagain.it is a one stop shop forall your entertainment needs.</t>
  </si>
  <si>
    <t>Annapurna Consultancy Services is one the leading Consultancy firm which has been helping the clientsThrough business support practice. We believe in building long lasting relationship with our client based onTrust. We have a highly efficient and wide spread network of experts around India which enable us to beThe competitive edge of Indian market.  honored to have a highly intellectual and knowledgeableTeam of associates dedicated to provide innovative solutions to clients&amp;rsquo; dynamic business problems.\r\nWehave established a strong foothold in the industry by tradingWholesaling and supplying an extensive.AssortmentofSECURITY SURVEILLANCE with a Leading Brand &amp;ldquo;CLIPBIRD&amp;trade;&amp;rdquo; (Powered by Saya TechnologiesPvt Ltd).Our offered assortment includes High Speed Dome Camera Dome Cameras Network Security PCBased DVR Standalone DVR HD DVR CCTV Lens Access Control System Biometric Machines VideoDoor Phone Road/Highway Surveillance Electronic Magnetic Locks Hidden Cameras Networking andComputer Hardware.These have become the preferred choice of various customers spread acros</t>
  </si>
  <si>
    <t>Dweta Garments Private Limited was established in the year 2004.  the leading Manufacturer Supplier Exporter of Kids T-Shirt Designer T-Shirt Fancy Top. The products offered by us are highly appreciated for their high performance. These products are available in market at reasonable prices and one can avail these products from us.We offer 100% Cotton T-Shirts designed and created inhouse in trendy look for the young generation.Our design center is equipped to provide designs as per customer's requirement on short notice. Our modern factory set up in Shirpur Dist Dhule Maharashtra under the Consultative guidance of SGS meets international standards garmenting. At our factory we employ state of the art imported textile machinery to meet the exacting requirement of our discerning customers.</t>
  </si>
  <si>
    <t>Sangeeta Sillk And Saree House was established in the year 1982.  Wholesaler and Retailer of Muga Silk SareesAssam Silk Sarees Assam Silk Mekhla Chaddar Cotton makhla chaddar and other designer mekhla chaddar Manipuri Bedsheet manipuri suits etc. Our aforesaid products are widely appreciated and demanded among the esteemed clients for its fascinating patterns marvelous fabric long lasting defect free and dependable features.In order to match the diverse needs of the domain we offer the assortment at market leading prices. All our presented products are known for their excellent quality and the reason behind this top-notch quality is our huge vendors base. We procure the raw materials from some of the trusted vendors who have immense expertise in their respective fields.</t>
  </si>
  <si>
    <t>Had been setup in the year 2011With the raza &amp;amp; dua mubarak of our beloved AQA MOULA HIS HOLINESS DR.SYEDNA MOHAMMED BURHANUDDIN (R.A) &amp;amp; HIS HOLINESS SYEDNA ALIQADAR MUFADDAL SAIFUDDIN (T.U.S.).We expertise in computer sales and services .The Company has shown a steady and fast growth and has built up a good repo with it&amp;rsquo;s clients. The company is not only looking forward to expand itself but also it has took a step ahead and has provided security surveillance system(C.C.TV Camera) to many reputed clients such as hotels banks factories hospitals and shops etc.</t>
  </si>
  <si>
    <t>Welcome to Sygnus BiotechSygnus Biotech is a trusted name that is engaged in providing Pharma Franchise &amp; PCD. We would like to introduce ourselves as a marketing company with wide range of Tablets Capsules SyrupsDry SyrupInjectibels OintmentsAyurvedic &amp; Nutraceutical. Our range of pharmaceutical drugs provide cure to various ailments and infections. We welcome various Pharma dealers and distributors from all over India to become our PCD/Franchise for our products in their region. Our product pricing is extremely pocket friendly. In addition we have an excellent distribution network enabling a constant and regular supply of products.The vision of providing high quality pharmaceutical products at affordable prices. All our products manufactured from excise free zone the entire infrastructure and equipment are state of the art and designed to conform to both WHO and GMP standard as specified under schedule M of drugs and cosmetics act 1940. The manufacturing facility consists of highly intimated and sophisticated machinery and utmost attention pay to quality safety and hygiene. With an impetus or maintaining high standard of quality at each stage product</t>
  </si>
  <si>
    <t>Incepted in the year1999atSikandrabad (Uttar Pradesh India)we&amp;ldquo;N.F. Creation&amp;rdquo;are aSole Proprietorshipfirmknown as the reputedManufacturerof premium quality handmade items such asChristmas Ornaments Cushion Covers Place Mat Table Mat Jewellery Box Photo Framesetc.Under the management of our mentor&amp;ldquo;Mr. Mohammad Faisal Ansari &amp;rdquo;(Proprietor)we have achieved the remarkable position in the industry.</t>
  </si>
  <si>
    <t>Global Bag Solution Udhoygprovide unique Quality.  leading Manufacture and Supplier of Non Woven Bag W Cut Non Woven Bag Shopping Bags in different type plan flexo Printed Offset Printed etc. Owing to our rich industrial experience and expertise  engaged in offering a wide range of Shopping Bags.we also offer laminated paper carry bag designer paper carry bag printed paper carry bags promotional paper carry bags small paper carry bag and shopping paper carry bag. Optimum quality and long lasting flawlessness are some of the main features of these products. High quality raw material is procured for making of these bags which makes them odour free and have longer life also. We provide the bags in varied sizes colors and designs keeping in mind the clients needs. These bags are Eco-friendly and fashionable.</t>
  </si>
  <si>
    <t>The company's mission is to offer stylish great affordable garments for young men's customers of India. I promise to offer my customers options and choices to solve their Fashion problems through our and multi brand outlets.'\r\nVision\r\n'My vision is to achieve business volume of Rs.1000 crore by 2025 in garment and related business with moderate profit. I always want to maintain best of reputation in trade circle and highly respected brand name in the eyes of customers.'The company is in the process of developing a complete wardrobe in the men's category in order to create an experience for the valued patrons entering the Club Fox store.</t>
  </si>
  <si>
    <t>&lt;table border='0'&gt;\r\n&lt;tr&gt;\r\n&lt;td&gt;Founded in 1997 Zebronics is India&amp;rsquo;s No.1 IT Peripherals and Multimedia Speakers brand and increasing its footprints in LED TV and Surveillance vertical with a mission to provide products which are Great on design performance yet so easy on pocket that every household in the country can afford.Today Zebronics employs over 900 people across 31 Offices and 126+ Zeb Cares in India. The offices are backed by strong network of dealers resellers and integrators adding to retail presence of over 30000+ locations across length and breadth of the country. The Zeb Care (service centers) provide support to the consumers and the channel network.&lt;/td&gt;\r\n&lt;/tr&gt;\r\n&lt;tr&gt;\r\n&lt;td&gt;Zebronics is known for its EQR Mantra (Excellence Quality and Reliability) throughout itslarge range of computerperipherals and consumer electronics&lt;/td&gt;\r\n&lt;/tr&gt;\r\n&lt;tr&gt;\r\n&lt;td&gt;Core Strength - The EQR Mantra&lt;/td&gt;\r\n&lt;/tr&gt;\r\n&lt;tr&gt;\r\n&lt;td&gt;Zebronics focuses on product design excellence strict quality controls and a very reliable product to bring home putting this approach together as the EQR Mantra (Excellence Quality and Reliability) which has lead to beco</t>
  </si>
  <si>
    <t>General Business Activities IMAGE has been established as a CCTV Cameras Dealing Company in North Bengal and Sikkim. Our traditional business includes trading of CCTV Cameras &amp;amp; Surveillance System. Based on the decision of the company to diversify our properties; we have now established Our Footprints In Major Cities Of North Bengal. In addition we also provide Printing Solution to Our Esteemed Customers. The company has invested portions of its assets in the purchase of various printing machines. Also looking at the vast potential of the IT sector we have entered in computer sales and service through dedicated and trained manpower.  Based on our experience we have diversified our portfolio by conducting online exams of various organizations through our online exam division called Global Online. Hence we provide dedicated service in partnership with one of the leaders in this segment like TCS Meritrac and Sify to name a few.</t>
  </si>
  <si>
    <t>Sumeru is an innovative and reputable sales &amp;amp; marketing concern engaged in supplying food Ingredients.It has established strong market position and has a track record in understanding and fulfilling the needs of food companies and their requirements. With an edge over the key players our focus on the food industry helps us to keep watch on the latest trends tastes and technologies prevalent in the market.It was incepted  with a view to supply Bread Improvers to the bakery Industry but since its inception it have been striving at holding onto the simple way of doing business by remaining flexible accommodative and providing individual attention to all customers needs.Within one year of inception it is supplying key ingredients to the food industries and achieved a distinction as being one of the most successful player in its field.We offer our customers in the food manufacturing industry a comprehensive level of service right from product selection trials evaluation and sampling. Our extensive range of ingredients has a flexibility which allows for variations in production processes and raw material requirements resulting in best solutions that our client</t>
  </si>
  <si>
    <t>Established in the year 2017 at Siliguri (West Bengal India) weVinayak Traders are a Proprietorship Firm engaged in manufacturing trading retailing and wholesaling an excellent quality range of Uniform Monograms School Belts School Shirts School Tshirts School pants Terry Towels etc.  supervised under the meticulous and stern management of our Mentor &amp;ldquo;Ritesh Agarwal (Co-owner).</t>
  </si>
  <si>
    <t>Welcome To Light House Garments.Light House Garments A New Garment Store Opened In City.We Want Everyone To Wear What They Want And Mix It In Their Own Way.\r</t>
  </si>
  <si>
    <t>Established in the year 2014 we 'Innovative Solutions' are among the selected Trader of an attractive range of CCTV Camera Network Product AMC Service NAS Solutions Internet Lease line Computer System PrinterAttendance MachineVideo Door Phoneetc.  also engaged in providingCCTVInstallation Services Network Management ServicesCity Surveillance Solutionetc. We occupied large focus on the quality of our collection and to ensure the same we make use of excellent quality raw materials. These materials are obtained from our reliable and qualified vendors which are results of long term tenure. Ever new is the selected choice of its customers in the market owing to its elegant designs excellent quality and impeccable finishing.  extremely focused for our work and have placed ourselves as one of the leading names in the industry.</t>
  </si>
  <si>
    <t>GANPATI POLY PLAST. founded in the year 2000 is one of the largest manufacturer of transparent packaging  stationery and promotional items in India. For the last 10 years GANPATI POLY PLAST. has been designing and developing innovative packaging concepts as well as promotional items for various industries like Garments Writing Instrument Pharma  Home textile. and many more.With its head quarter located in SILVASSA (INDIA)City and the factory at DADRA 6 Kms away from SILVASSA our company processes her own research and the production center and has the most advanced facilities with the capacity of production distribution and development.Our company is well known throughout pp stationery and packaging industries in India as the brand leader for its reliable quality product variety expertise design and professional services. We enjoy great reputation among our customers for good quality and sincerity towards our product design and service.With state of art technology and sophisticated technology GANPATI POLY PLAST provides a wealth of design expertise and practical production solutions to create innovative cost effective transparent packaging. A comm</t>
  </si>
  <si>
    <t xml:space="preserve">Sampadaa Gallery is leadingTrader &amp;amp; Supplier of Indian Saree Silk Saree Indian Ladeis Payal etc. a noteworthy organization in this domain occupied in providing pristine quality range of Silk Saree. The offered saree is designed by making use of supreme grade fabric with the help of ultra-modern machines in adherence to set industry norms. a very well renowned name of the industry for supplying a wide gamut of South Silk Saree to our esteemed patrons. These are sewed by utilizing premium quality material and latest technology. </t>
  </si>
  <si>
    <t>Welcome to the House of Packaging Solution for Plastic Packaging Requirements.JAGANNATH EXTRUSION INDIA LTD. and PATKAR EXTRUSIONS LTD. are the leading and well known for its Quality Packaging Products Since last 10 years..Manufacturing Range : Stretch Wrapping FilmPolymer Bonded Masking FilmVCI Stretch FilmBreathable FilmPVC Cling Film (Food Grade)  LLDPE Cling FilmPVC Cling Film (Industrial)Anti Fog FilmGarbage BagsCo-Extruded Sheet &amp;ndash; PP Roofing Sheet (UV Stabilised)PP Corrugated Roofing Sheet (UV Stabilised)PP Door PanelSlip SheetHIPS SheetPP Box StrappingAir Bubble FilmLDPE Shrink Filmand PP Woven Sacks/Fabric for Plastic Packaging Industry. We offer wide range of products in every segment depending upon need of the end product.ISO 9001-2015Company in line with our policy of providing quality products to our customers we consistently invest in new equipment quality system and procedure as well as trained and dedicated staff in order for this objective to be achieved.PEL &amp; JEIL have a very reliable extrusion equipment providing excellent packa</t>
  </si>
  <si>
    <t>Sri Balaji Food Industriesis known as a highly efficient and sorted Manufacturer Exporter and Supplier of a wide range of products with the range including Bedgi Dry Red Chilli Bedgi Chilli Powder Guntur Chilli Powder Guntur Red Chilli Sona Masoori Rice and Basmati Rice. The company has been offering the best quality Rice &amp;amp; Chilli Powder and it has been providing a high quality assortment of the products for the last 40 years. The Rice is used to prepare fried rice dal chawal and all type of masala rice and is available in standard packing of 25kg and 50kg bags. The company also offers two types of chilly powder namely the very spicy Gunter Chilly Powder and is used in making masalas and the Bedgi Chilly Powder with medium spicy flavor and a natural pure red color and it is used in hotels &amp;amp; dhabas. The Chilly Powder is available in standard packaging of 1 kg 5 kg 10 kg and 50kg bags.</t>
  </si>
  <si>
    <t xml:space="preserve"> the only SCUBA diving and snorkeling operators in Malvan with P.A.D.I trained swimmers.We provide all modern equipments including specially designed underwater shoes for Tarkarli Scuba Diving diving suites snorkels and breathing apparatus. There is always a trained diver who accompanies our guests to ensure a safe experience while you enjoy your underwater experience.Adarsh Scuba Diving is the most progressive S.C.U.B.A operators in Malvan and are on the anvil of introducing night diving also in Malvan</t>
  </si>
  <si>
    <t>Dressing Sense Uniforms was established in the year 2012.  Leading Manufacturer Supplier and Wholesaler ofSchool UniformsSecurity Uniforms Hospital Uniforms Hotel Uniforms etc. in district Sirsa of Haryana state. Dressing Senseis a partnership firm whichis a leading manufacturer and supplier of uniforms in India.Dressing Sense Uniforms provides customized solutions to all types of uniforms sports wear and order based garments stitching and tailoring. Dressing Sense has gained a reliable identity in the industry of uniforms. Dressing Sense entered the market in late 2011. In a short duration it has evolved as a market leader in the area. Being the idea of ex industry professionals Dressing Sense is well equipped with up to date technology embedded manufacturing system with the production capacity of 10000 uniforms in a month with its two manufacturing units.</t>
  </si>
  <si>
    <t>We deal in optical eyewear product like sunglasses frame contact lenseswe deal in all brand like gs eyewearrayban  johnmiller est-vogue and other etc.  deal in wholsale and retail both customer can contact our store vijay chasmaghar sirsa and online store opticale-storedotcom&lt;i&gt;We believe only service and quality. We obey all promise with our customer.&lt;/i&gt;&lt;i&gt;Our key parameter is&lt;/i&gt;&lt;i&gt;1. trust&lt;/i&gt;&lt;i&gt;2.quality&lt;/i&gt;&lt;i&gt;3.service&lt;/i&gt;&lt;i&gt;4.support&lt;/i&gt;</t>
  </si>
  <si>
    <t>Buy Women's Sarees Online At Shreeganeshretail India\r\nThe Indian garment that always remains in vogue is the saree. It adds grace and elegance to your personality and makes you feel beautiful effortlessly. Shop online at Shreeganeshretail.in for a huge range of Sarees.\r\n\r\nChoose sarees based on the occasion. Maintain the classy smart yet stylish look at work with our range of sarees in crepes silks and evergreen prints. Sarees in chiffon  net and georgette can add a little sophistication for lighter evening occasions and dinners. Grab attention with uber stylish printed sarees and embroidered sarees with or without a touch of sequins. Mix and match your sarees with designer blouses and cholis from our very well curated collections for the same.\r\n\r\nOur Handloom store is an effort to support the weaver and promote the hand crafted saree tradition. Find here beautiful true handloom sarees which are one of a kind and difficult to replicate.\r\n\r\nStay on top of style when you shop sarees online at Shreeganeshretail.in as we believe in refreshing our collections often and calling out the hottest trends with style &amp; draping tips. Take advant</t>
  </si>
  <si>
    <t>\r\nIn a nut shell\r\nOur production unit is located at Singampunari Industrial Estate which is 6 kms. from the NH 45 which connects Chennai and Kanyakumari. Around 15 kms. radius with Singampunari as center it is notable coconut growing area. The mesocarp of coconut is being processed into coir fibre and the coir pith is available in this area throughout the year. With this advantage we have been consistently in coco peat export market for the last 10 years.\r\nFrom 1997 to 2005 we exported the products through merchandiser and from 2005 we have been exporting in the label of &amp;ldquo;Asian Coir Industries&amp;rdquo; which is the sister concern of our Biocare Coco Substrates.\r\n</t>
  </si>
  <si>
    <t>Sri Raamji Enterprises was established in the year 2014.  the leading Manufacturer and Supplier of Multi Color Printed Boxes PVC Printed Box Packaging Barcode Wall Calendar Printed Calendar Polypropylene Carry Bag and Plain PP Bags. We ensure their quality as per the international quality standards and for this our highly adroit professionals manufactured these products with ultra grade raw material.To meet the wide needs and requirements of the clients from all over the nation  offering an extensive array of Carry Bags. This Carry Bags is highly demanded by clients due to its unique designing and comfortable usage. Our Non Woven Bags is made with highest precision using high grade material with latest designing tools. Relying on their superlative attributes such as high load bearing capacity flawless finish and recyclable these bags are extensively renowned in the market.</t>
  </si>
  <si>
    <t xml:space="preserve"> having 30 years experience (since 1983) in the printing and packing materials field.\r\n\r\n the leading manufacturer of all the packing and printing needs of the Jewellery shops such as Gift boxesfor packing Silver vessels and gift articles and jewel boxesfor packing Gold ornaments.\r\n now Premier in Gift box and Jewel box suppliers sector.  having nearly 300 Jewellery shops as our customers many of them are big shots and leading Jewellery shopsin India.\r\n\r\n also having another field of printingwhich is Notebook Cover paper(Notebook Wrapper) which are used for manufacturing of Notebooks.  launching wide range of latest designs every year which will be liked\r\n</t>
  </si>
  <si>
    <t>Sivakasi Offset Printers was established in the year 1976.  manufacturer supplier and exporter of  Diaries Calendars Indian Wedding Cards Company Brochures Corrugated  Boxes Posters Branded Labels etc.  providing printing solutions of infinite design and sophisticated color printing services which can give our client's brand their products their company a competitive edge.We offer a \one - stop\ approach that will allow you to purchase a variety of packaging solutions and make our client's ideas can become a reality in visual appeal product protection and consumer convenience. Whether it is rectangular square round hears trapezoid and specialties we can provide packaging to meet our client's needs and consolidate their supplier list. We dedicated to serve extensive industries including cosmetics perfumes garments wine tobacco food daily commodities publishing houses gifts toys specialty items etc. Welcome to visit products segment to find how our \one - stop\ approach of flexible packaging services will enable our client to receive a completed and satisfactory final products on budget and on time no matter what industry they are from. Trying to m</t>
  </si>
  <si>
    <t>Suri Graphix was established in the year 2009. the leading Manufacturer and Supplier of Brochure Printing Catalog Printing Corrugated E-Flute Cartons Inner Boxes For Pharma Industry Pharma Industry Inner Boxes Solid Board Cartons  Microflute Cartons Box Folding Carton Box Garments Box etc.We offer a wide range of corrugated boxes from card boards and fragile sheets of paper. They are provided in different forms such as plain corrugated boxes corrugated storage boxes and multi color inner or outer corrugated box and are widely used for transferring goods from one place to another.</t>
  </si>
  <si>
    <t>Businessallsbm.com was started in the year 2014 by Mr.Bharathan in Thiruthangal who have more than 10 years of experience in the field paper tubes and other business.\r\n\r\nWe manufacturer of Napkins(for ladies and children) Detergentsoaps Detergent powder Dish wash Cleaning soaps and Powder All kinds of liquid (WashingFloor cleanerDish wash cleaner Toilet&amp;amp;bathroom cleaner). Inner wear garments of ladies and gents Night dress SudidharTshirts&amp;hellip;</t>
  </si>
  <si>
    <t>Jai Santhosh Offset Press was established in the year 1958.  the leading Manufacturer of Mono Cartons Boxes Corrugated Boxes Pizza Boxes Menu Cards Paper Wrappers etc. We Jai Santhosh Offset Press with 55 years of printing experience maintain pride and supremacy to the highest gratification of our clients. Our dignity is banked on the satisfactory service rendered to many major corporations small companies and individuals.  proud enough to majestically declare our slogan - customer satisfaction. The needs of our customers are taken care of with utmost care and sincerity. Customers delight is our happiness and we fulfill their expectations with modern and highly sophisticated instruments. We employ up-to-date technology to accomplish the demands of our customers. Our expertise in printing mono cartons labels calenders diaries danglers posters books etc. are highly esteemed. Above all we give importance to both perfection and time management.</t>
  </si>
  <si>
    <t>We deliver elegant &amp;amp; smart professional design (Graphic design) advance technology and strategic business thinking. To facilitate our clients to achieve their goal enchantment and interact more profitably with their customers.As we intend and concentrate to offer high quality professional services and product to our clients We have been admitted and acknowledged by our clients for successful results across many industriesWhatever be the size of the work  dedicated to give you the same kind of treatment and care. We assure 100% satisfaction with the quality and workmanship we offer. The successful results by our professional teams with service mind is a guarantee for us Sri Kannan Graphics i is firms in Sivakasi that concern for high professional quality of the work.</t>
  </si>
  <si>
    <t>&lt;table border=\0\ width=\675\&gt;\r\n&lt;tr&gt;\r\n&lt;td height=\20\ align=\left\ valign=\top\&gt;KRP Print Packis having more than 10 years of experience in manufacturing and supplying stickers and labels for both product &amp;amp; publicity requirements. The Company's incorporation of various printing facilities like offset and LABEL printing serves as a one stop shop for its customers.&lt;/td&gt;\r\n&lt;td height=\20\ align=\left\ valign=\top\&gt;&lt;/td&gt;\r\n&lt;/tr&gt;\r\n&lt;tr&gt;\r\n&lt;td height=\10\ align=\left\ valign=\top\&gt;&lt;/td&gt;\r\n&lt;td height=\8\ align=\left\ valign=\top\&gt;&lt;/td&gt;\r\n&lt;/tr&gt;\r\n&lt;tr&gt;\r\n&lt;td height=\20\ align=\left\ valign=\top\&gt;KRPis equipped with one of the best inline machines of latest technology to produce quality products as per customer requirements. The infrastructure comprises of Offset Printing finest pantone colour matching systems&lt;/td&gt;\r\n&lt;td height=\20\ align=\left\ valign=\top\&gt;&lt;/td&gt;\r\n&lt;/tr&gt;\r\n&lt;tr&gt;\r\n&lt;td height=\8\ align=\left\ valign=\top\&gt;&lt;/td&gt;\r\n&lt;td height=\8\ align=\left\ valign=\top\&gt;&lt;/td&gt;\r\n&lt;/tr&gt;\r\n&lt;tr&gt;\r\n&lt;td height=\8\ align=\left\ valign=\top\&gt;KRPcontinual efforts in cost reductions cost effective operations product up-gradations new product developm</t>
  </si>
  <si>
    <t>The Madhai Resortwelcomes you to the heart of India madhya pradesh's one of the marvellous and adventurous wildlife 'satpura tiger reserve'at madhai the place is full of adventure and natural beauty all around us. One may rome here in the one of the most beautiful forest and enjoying the way in gypsies and elephant and can do the ride of cruises at watchable lake.The place is fantastic and more surprising than you may ever imagine and in such an marvellous place lies 'The madhai resort' from you may enjoy the view of beautiful lake and the natural beauty all around it showing it's marvellous sunrise and sunset directly from our room windows and one may even see here the following animals like crocodileasiatic liontigerpantherelephant sambar bison monkey's deer's peacock and several snakes are the most common one's and can be always see's.The madhai resort give's you an safe and well furnished luxurious rooms in such a sight-seeing forest such an beautiful place with full facilitate and comfortable room's.The experience will be surely adventurous and marvellous for you may enjoy at fullest in this peaceful place with 'The madhai resort'.</t>
  </si>
  <si>
    <t xml:space="preserve"> pleased to introducing ourselves as a leading Cultivator Manufacturer of Henna (Lawsonia Inermis) Bio Hair Color Bio Herbs: SkinHair &amp; healthCareProducts.Since-1979HENNA AND HERBAL PRODUCTS:1.Natural Henna leaves: (Whole and Crushed).2.Natural Henna Powder.3.Cassia ObovataPowder.4.SPA: Natural Henna Powder. (Triple Sifted).5.Beauty Salon: Natural Henna Powder. Body art and Hair color.6. Herbal Henna Powder: Hair color.7.Henna Tube &amp; Cone: Body Art Tattoo.8. Henna Tattoo Kit.9. Henna Seeds: Tissue culture treated 99.5% cultivation.BIOPRODUCTS:10. Bio Hair Colors: 12 color shades.11. BioHerbs Powder - SkinHair &amp; Health CareBulk Packing: Jute bags HDP bags craft paper bags.Consumer Packing: Cotton bag Polyester plan &amp;Zipper lock standup pouch paper pouch and Duplex box.Henna (Lawsonia Inermis) Bio Hair Color Bio Herbs: SkinHair &amp; Health CareProducts are based on the principle of Indian ancient herbal science.Our experience has enabled us to provide our customers a total solution for creating new brands with high product image whic</t>
  </si>
  <si>
    <t>Our exclusive range includeslubricant eye drops antibiotic eye drops intracameral injectablesand other essentialpost-cataract medicationdesigned for global supply.We manufacture our high quality branded pharmaceuticals at state-of-the art US FDA MHRA and WHO GMP manufacturing units where only the highest internationally accepted standards are met. Our highly reputed formulation R&amp;amp;D facilities at Mumbai (India) provide us with the technology to develop and design the highest quality formulations and continuously innovate in various areas of pharmaceuticals.\r\nThe Quality Assurance system the validated Master Formulae for all the formulations Systematic implementation of Standard Operating Procedures Self Inspection rigorous implementation of Current Good Manufacturing Practices and strict Quality Control assures the high quality of finished products. The utilities like Purified water system Air Handling System Oil fired Boiler Compressed air are well designed and maintained to ensure proper supply of high quality utility services.\r\n service people from 2008 it is a HP based on company. We working in multiple cateogri</t>
  </si>
  <si>
    <t>Incepted in the year 1992We&amp;ldquo;Anita Fashions&amp;rdquo;are the prominentSole Proprietorship Companydevoted towardsManufacturingandSupplyingthe qualitative range ofFeeding Bottle CoversBaby Quilt Set Baby Blanket Set Baby Pillow Kids WearandBaby Sleeping Bag.Located at Solan (Himachal Pradesh India)  backed by an advanced infrastructural base which sprawls over a vast area of land. Our infrastructural base comprises of various divisions such as sales &amp;amp; marketing quality testing production procurement and warehousing. Under the enthusiastic guidance of &amp;ldquo;Mr. Joginder Pal Verma&amp;rdquo; (Manager) we have been able to cater the various requirements of our valuable clients.</t>
  </si>
  <si>
    <t>P A Pinions specializes in Turning of micro components using CNC Swiss Sliding Headstock machines. Complex milling operations both front and back can be performed in single setup.\r\nGear Hobbing of spur gears from modules 0.05mm to 0.7mm in Steel and Brass with accuracy up to DIN 7 is undertaken.\r\nHighly precise machines of Injection molding and material used are PPS Peek Stanyl Arnitel Arnite.\r\nHighly precise sheet metal and stamping.\r\nAll moulds and press tools made in-house using precise Swiss Tool room machinery.\r\nElectroplating of Gold Nickel Tin Copper Chrome done in-house.\r\nFinishing operations of Hardening (Stainless Steel &amp;amp; Steel) Polishing honing and Center less grinding are also done to give ready to assemble parts.\r\nInfrastructure\r\nimage-buildingWe have two manufacturing facilities with covered area more than 100000 sq. foot located in Himachal Pradesh India. We have Swiss made CNC machines alongwith a huge setup of conventional machines.  capable of making components in tolerance range of 6-8 microns. Our main strength is our special skilled manpower involved in design production quality tool room and supporting processe</t>
  </si>
  <si>
    <t>Established in 2006 Sanvi Enterprise is the manufacturers of high quality products like EPS (Thermocol) Moulding &amp;amp; Sheets EPE (Foam) Fitments Fabrication &amp;amp; Pouches Bag  Air Bubble Sheets &amp;amp; Pouches Bags etc. We also deals in Corrugated Boxes in Parth Industries (Sanvi Enterprises also have a sister concern of Parth Industries which is manufacturing of Corrugated Boxes Sheets and Rolls ).The efficient management of the Managing Director Mr. Manish Sharma has brought about success and recognition for the company .High quality products to our customers in conformation with the global quality standards. Sanvi Enterprises is an active creative innovative and professionally managed family rather than a company has specialized in manufacturing EPS sheets EPS Moulding EPE Foam Rolls EPE foam sheets and Air Bubble Film rolls production. 'Growing with clients' has always been the policy of the group. Sanvi Enterprises is on the path of innovative and creative thinking by servicing their clients with unique and very own packaging products. Sanvi Enterprises believes in total packaging solutions under one roof for it's valuable clients. The company will manuf</t>
  </si>
  <si>
    <t>Computer Hardware and Software Solutions&lt;ol&gt;\r\n&lt;li&gt;Networking&lt;/li&gt;\r\n&lt;li&gt;Web Designing&lt;/li&gt;\r\n&lt;li&gt;Security Cameras&lt;/li&gt;\r\n&lt;li&gt;Training&lt;/li&gt;\r\n&lt;/ol&gt;</t>
  </si>
  <si>
    <t>Aurangabadkar Saraf was established in the year 1826.  the leading Manufacturer Trader &amp;amp; Supplier of Thushi Maharashtrian Beads Necklace Thushi Maharashtrian Beads Necklace (3.49 Gm) Thushi Maharashtrian Beads Necklace (3.90 Gm) Ear Cuff Maharashtrian Earring Jhumka etc. We deals with all kinds of Precious and beautiful Jewellery with traditional jewellery which is our specialty any special kind of work in gold by handmade skills silver coverings for temples etc.We believe that excellence is not a destination but a journey and we always strive to exceed our customers&amp;rsquo; expectations and provide the most traditional &amp;amp; innovative of products. Our store Aurangabadkar Saraf is one of the oldest jewellery located in Solapur Maharashtra. We deal in all kinds of precious and non precious jewellery. At this online market  dedicated to a high standard of professionalism and competence with a aim to provide premium quality products and ensuring 100% Satisfaction to our customers.</t>
  </si>
  <si>
    <t>Our companyPrabhakar Dongarsa Zad was established in the year 1964.  leading manufacturer of Cash Bags College Bags Cotton Bags etc. Keeping all the quality parameters of company in mind  engaged in manufacturing and supplying a comprehensive range of Executive Bags. Our products are available in different designs and as per thespecifications recommended by the customers.Our offered products are widely demanded in markets.These products are made of quality raw material procured from some of the best and trusted vendors and the latest technologies are being implemented. These products come in a variety of colour and design as per customers varied requirements. These products have long life and are highly durable. These products can be availed by our clients at competitive prices.</t>
  </si>
  <si>
    <t>Tulsi Garments was established in the year 1982.  leading Manufacturer Wholesaler &amp;amp; Supplier of School Uniforms Mens Wear Industrial Safety Apparel like School Blazers Boys School Uniform Industrial Uniform Mens Coat Suit Casual Full Pant Safari Suits etc.  one of the growing manufacturer in garments wear in Solapur. We manufacturer boys and gents items.  specialised in all kinds of school and industrial uniforms.</t>
  </si>
  <si>
    <t>\Reliable Digital Security Solution Provider\M3 Productions Pvt. Ltd. is a leading and professional CCTV Manufacturer located in Solapur India. We specialize in researching producing and exporting CCTV Cameras and Stand-alone DVRs providing the most stable digital security solutions. Till now our product range has covered HD-IP Cameras HD-AHD &amp; HD-CVI &amp; HD-TVI &amp;HD-SDI Cameras Indoor and Outdoor cameras PTZ Cameras NVRs and DVRs more than 650 models.  willing to make all of our employees be happy in working for M3 and make all of our reliable customers be successful in cooperation with M3. To strengthen our brand M3 we have done a series of improvements: We have started to use ERP system to control our whole factory operations to make every process be standard; we have passed ISO9001:2015 to get our quality control be systematized; we have built up our own housing factory to design new products to get high competition; We have well-trained our employees to have high work efficiency. Now our production output reaches 3000pcs/per month and our sales amounts in 2016 are twofold of 2015. Our target in 2017 is twofold of 2016 onsales amounts. Technology Inn</t>
  </si>
  <si>
    <t xml:space="preserve"> recognized among the most stupendous industrial uniformsuppliers in india. The fabric used in the manufacturing of the worker industrial uniform is of excellent quality that ensures color fastness and high comfort level. We also provide industrial formal shirts in different sizes and colors as per specific requirements. The appeal of the formal wear also makes the wearer look distinguished at various official occasions. Customers are also facilitated with the availability of the worker protection uniforms as per the specifications provided.</t>
  </si>
  <si>
    <t>Sachin Uniforms was established in the year 1980.  the leading Manufacturer and Supplier of Kids School Uniforms School Uniform Shirt etc.  presenting a quality tested array of School Sports T-Shirt. The School Sports T-Shirt we offer is widely demanded amongst the clients for its unique appearance and designs. Besides we assure our clients that a quality tested array is delivered from our end.Owing to the varying needs of the clients  engaged in offering broad array of School Sports T-Shirts. These are knitted by our professionals and designers using high grade quality thread and fabric. These T-Shirts enhances the look of the persons and gives them cool and comfortable feel. We offer products to our customers in specified sizes to meet their choice. well known industry in market as the foremost manufacturer and supplier of School Sports T-Shirts that are designed using the best quality fabric and advanced technology under the guidance of our experienced professionals.</t>
  </si>
  <si>
    <t>The brand Indian is owned\r\nby Hiralal &amp;amp; Brothers of Solapur. The firm was founded in 1973 by the Mr.\r\nHiralal K. Pawar with the goal making high quality garments at reasonable\r\nprice.Since establishment the firm has been producing the apparel with high\r\nquality fabric state of the art fittings artful hand work latest designs.We\r\nalso deals with orders of uniform from school colleges and industries.\r\n</t>
  </si>
  <si>
    <t>GREEN RUBBER INDUSTRIES introduces itself in reclaim rubber industry which involves in manufacturing o whole tyre reclaim rubber  High tensile reclaim rubber etc.Our company is also specialize in producing Micronized rubber powder 60 &amp;amp; 80 mesh and Odourless POWDER (Smell free) which is used in producing high end rubber components like tyre and many more. We have been into trading import and export for over 30 years and have entered into manufacturing reclaim rubber business recently. The company is dedicated to increase the ecological footprints by taking a positive step towards protection of environment. Currently  stepping initially into the manufacturing of Micronized rubber powder from High quality scrap tyres saving natural resources.Our global span of business and expertise of our team gives us the unique ability to understand our customers need and satisfy them with excellence. We always believe in establishing a long lasting relationship with our customers by providing good quality of material along with attractive terms of payments.  so confident of our products that we offer 100% customer satisfaction guarantee on any of our product</t>
  </si>
  <si>
    <t>HM Enterprises was established in the year 2014.  the Leading Trader Supplier Distributor Wholesaler of LED Television Laptop Computers Mobile Phones Ladies Garments Gents Garments etc. Our Compeny offering a finest quality plethora of men and women Garments in the market. By making use of premium grade fabric this women apparel is fabricated under the shadowing of creative designers with the help of innovative ideas. Besides the offered assortment of Women Apparel is accessible in different patterns sizes and colors to our huge clientele.Under the valuable guidance of our director 'Monit Sharma' we have been able to expand our business across the globe. His aesthetic business decisions commendable experience motivating persona and ethical business policies have enables us to garner a wide client base in national and international market.</t>
  </si>
  <si>
    <t>About \r\nA weigh machine has become an important and essential equipment in the present business scene and its importance has multiplied by manifolds in the field of jewelry dairy offices personal use etc.\r\n ESSO Scales (India)is a Weighing Machine Distributor in Sonipat Haryana (India) Digital Scales Manufacturer Wholesaler Supplier Trader and Service Provider of unmatched electronic weighing scales and systems such as jewelry weighing scale precision balance table top scale platform scale heavy duty platform crane scale autofilling scale etc.\r\n  anISO 9001:2000certified business entity and engaged in this business since 2005 in Sonepat (Haryana). All our models are approved by the Govt. of India.\r\n Every product manufactured in our unit is an example in itself and capable of delivering the best results</t>
  </si>
  <si>
    <t>A weigh machine has become an important and essential equipment in the present business scene and its importance has multiplied by manifolds in the field of jewelry dairy offices personal use etc.\r\n ESSO Scales (India) is a Weighing Machine Distributor in Sonipat Haryana (India) Digital Scales Manufacturer Wholesaler Supplier Trader and Service Provider of unmatched electronic weighing scales and systems such as jewelry weighing scale precision balance table top scale platform scale heavy duty platform crane scale auto filling scale etc.\r\n  an ISO 9001:2000 certified business entity and engaged in this business since 2005 in Sonepat (Haryana). All our models are approved by the Govt. of India.\r\n Every product manufactured in our unit is an example in itself and capable of delivering the best results. Our creative designers are c</t>
  </si>
  <si>
    <t>Swastik Philosophy is to do it differently from the others - by focusing on value creation in differentiated with highend applications &amp;amp; providing customers a range of superior products accompanied by exceptional technical services and manufacturing excellence.We offer a comprehensive range of products designed specifically for the need of Wire &amp;amp; Cable Footwear and Automotive component Manufacturers confirmed with advanced research &amp;amp; development programs rapid product development capability stringent quality control excellent manufacturing facilities and indepth sales &amp;amp; technical services.Swastik is an ISO 9001:2000 certified company having more than 32 years of manufacturing experience in the field of Wire &amp;amp; Cable Footwear and Automotive components compounds.Swastik is one of the leading manufacturers of Wire &amp;amp; Cable compounds in India. It started its manufacturing unit in the year 1975.It has state of the art modern manufacturing facilities quality assurance system &amp;amp; a well equipped testing laboratory along with R&amp;amp; D facility.</t>
  </si>
  <si>
    <t>Kajla Exports is a reputed Exporter and Supplier of an exclusive range of Garments including Menswear Ladies Wear and Kids Wear. Appreciated for their superior quality and attractive designs our collections are procured from reliable vendors who manufacture their products with high-grade fabrics using the advance machinery. Our eye-catching products are acknowledged for their vibrant colors patterns and attractive designs. We offer our alluring Ready made Garments in USA Canada Australia Middle East etc. and are also widening our reach in different markets of the world.Kajla Exports was incepted in the year 2002. It is located at Jalandhar city in Punjab India and has its Branch office at Sonepat city in Haryana. Mr. Hardeep Singh a B-Tech graduate is the CEO of the company under whose enterprising skills we have been scaling new heights in the international market.</t>
  </si>
  <si>
    <t>Maa Kalyani Kitchenware Limited was established in the year 1995.  Trader Supplier &amp;amp; Exporter of Salad Server Salad Tongs Tea Spoon Dessert Spoon etc. We offer high-quality products to clients at remarkably low prices. Our products are resistant to corrosion scratches and abrasion. They can be used for long time periods thereby providing excellent value for money.All our products are supplied to clients as per their requirements within the stipulated time-frame. Our products are highly demanded by our overseas clients owing to their superior quality. Our tie-ups with few of the leading shipment agencies help us export our products without any hassles. We specialize in offering vast range of products under one roof in order to cater to the diverse requirements of our clients.\r</t>
  </si>
  <si>
    <t>Founded in 1736 in DenmarkROULUNDS BRAKINGstarted braking activities in 1926 and finally becameROULUNDS BRAKINGin 2003 after joiningMAT Group.ROULUNDS BRAKINGis now one of the world&amp;rsquo;s leading manufacturers of high quality friction materials to the automotive industry with sales and customers worldwide.ROULUNDS BRAKINGproduct portfolio now includes flexible brake linings brake pads brake shoes brake discs and brake shoe kits for passenger car and light commercial. From our sister companyMENETAwe have direct access to the newest product development in back plates and anti noise shims which benefits our products and customers.ROULUNDS BRAKINGhas manufacturing facilities in India China France and Denmark with over 2500 employees worldwide with steady growth.</t>
  </si>
  <si>
    <t>Founded in 2014 Unique Advertising &amp;amp; Screen Printing\r\nWe Start This Business with One Computer Printer and\r\none Screen table with 4 Frames 2 Squigee and Some Raw Material with one of my friend.\r\nFrom the start we start wedding card then we start printing on corogated box and then after it\r\nwe start testing on t-shirt Printing then shopping bag.\r\n\r\nWe start this work at my own house.</t>
  </si>
  <si>
    <t>We expert crochet hand knitted knitwear manufacturers but we also have a bulk portfolio of crochet manufacturing. All of the skilled knitters we employ have been working ont the art of crochet for generations. From the simplest patterns to the most complex our artisans are able to craft the highest quality crochet pieces. We work with designers to realize their crochet designs whether they are small piecework designs or fully crocheted garments or accessories. Our artisans are able to crochet with any kind of yarn. They have worked with yarns ranging from alpaca to pima cotton to raffia to plastic cord.</t>
  </si>
  <si>
    <t>IT Solutions for Business (ITSB) is an IT Systems Integrator and Software Development Company. We will wrap our arms around any Business problem that is solvable with Technology. IT Solutions for Business. successfully brings together customized IT solutions and comprehensive engineering expertise and best-in-class products to offer solutions tailored to meet your organization&amp;rsquo;s unique business requirements.\r\n&lt;ul&gt;\r\n&lt;li&gt;Strong Data Centre Management.&lt;/li&gt;\r\n&lt;li&gt;IT Assets Management.&lt;/li&gt;\r\n&lt;li&gt;24x7 Availablity.&lt;/li&gt;\r\n&lt;li&gt;Network &amp;amp; Email Management&lt;/li&gt;\r\n&lt;/ul&gt;\r\nTeam of IT Professionals. We bring a personal and effective approach to every project we work on which is why  no Top.\r\nCEO Kusum Malik</t>
  </si>
  <si>
    <t>Ketan Buttons today stands as one of the largest (with over 110 cutting machines) and only successful production facility in India to make real horn and real corozo buttons manufacturing over 1.5 million gross of buttons per month with the latest technology and best expertise. Pioneering the button manufacturing technology from Bonetti s.r.l. Italy and Guisi s.r.l. Italy.\r\n\r\nWe have been serving the apparel industry for the last 25 years with constant focus on Customer requirements Quality Product and Service.\r\n constantly improving and expanding our manufacturing capabilities and incorporating new technology to produce buttons of the highest quality and fashion. With the continual research and development in our product line Ketan Buttons in a very short span has emerged as a potential vendors to the leading buying /garment houses.</t>
  </si>
  <si>
    <t>&lt;!--[if gte mso 9]&gt;&lt;xml&gt;&lt;w:LatentStyles DefLockedState=\false\ LatentStyleCount=\156\&gt;&lt;/w:LatentStyles&gt;&lt;/xml&gt;&lt;![endif]--&gt;Driven by honesty and a desire to constantly improve itself lalit design crafts pvt. Ltd. Has made its distinctive identity in the industry by designing and developing a wide range of stylish and trendy packaging solutions in the form of tin containers and boxes. Established in the year 2001  a fastest growing manufacturer and exporter of premium quality tin packaging.&lt;!--[if gte mso 9]&gt;&lt;xml&gt;&lt;w:LatentStyles DefLockedState=\false\ LatentStyleCount=\156\&gt;&lt;/w:LatentStyles&gt;&lt;/xml&gt;&lt;![endif]--&gt;&lt;!--[if gte mso 10]&gt;&lt;mce:style&gt;&lt;! --&gt;&lt;!--[endif] --&gt;</t>
  </si>
  <si>
    <t>Style with attitude is EverythingsStyle is the relationship to the internal. It&amp;rsquo;s about &amp;ldquo;what&amp;rsquo;s in here&amp;rdquo; (my sense of self my identity my perception of who I am). The matching process is between what&amp;rsquo;s in here and how that is reflected and expressed in what I&amp;rsquo;m wearing. Does my clothing &amp;lsquo;match&amp;rsquo; my sense of who I am at least for today? Whenever the term &amp;ldquo;style&amp;rdquo; is used it most commonly refers to one&amp;rsquo;s fashion or outer appearance. But I want to remind you that style is much more than your shoulder length haircut fashionable coat or your Ferragamo dress shoes .</t>
  </si>
  <si>
    <t>JAIN GOTA STORE who is pioneered in using latest techniques implementing newer ideas cost and manpower management was founded in 1990.  passionate and committed to challenging the way jewellery is designed acquired and adorned. We stand for jewellery that is elegant contemporary and exquisite.JAIN GOTA STORE designs are immortal in its essence &amp;ndash; realized to be passed from one generation to the next. JAIN GOTA STORE has become synonymous with pearls. From a humble beginning Jain gota store today is a house hold name and amongst the best jewellery houses offering a wide range of pearls diamonds and gold jewellery set with precious stones. Our customers and patrons have supported us in many special ways to our phenomenal success story. We have reached this enviable position due to the support of our customers who have a keen taste of exquisite jewellery and are extremely loyal to us. JAIN GOTA STORE are SRI GANGANAGAR&amp;rsquo;S most contemporary diamond jewelers and gold jewelers specializing in the latest variation of ornaments ranging from gold diamond ru</t>
  </si>
  <si>
    <t>WANI AND SONShas acquired prominence as Kashmiri Handicrafts Supplier and Exporter. The wide and exclusive collection of Kashmiri Handicrafts that we deal in consists of Paper Mache Products Wood Carved Decorative Items Copper Samovars Kashmiri Carpets Handmade Embroidered Chain Stitch RugsEmbroidery Sued Leather Ladies Bags Embroidery Tops Loose Diamonds and Diamond Rings. We specialize in bringing forth all kinds of Kashmiri Handicrafts items made of high quality materials. The Kashmiri Handicrafts are available in a variety of designs shapes and sizes and can be used as d&amp;eacute;cor items as well as can be gifted to the loved ones. Our assortment of Indian Handicrafts is available at market leading prices. Besides  also Exporter of Kashmiri Saffron Walnuts Almond and Honey.\r\nThough an emerging entity yet Qasim and Sons has been successful to win the trust of a number of clients in India and across the world. The company is immensely supported by a wide networking of prominent vendors and manufacturers. Along with this the customer-centric approach of the company has led it ensure total customer satisfaction by making available the right product at</t>
  </si>
  <si>
    <t>Bhat Designer Wear was established in the year of 2012.  leading Wholesale Distributor of Pakistani ladies designer suits Lawn cotton suits Chiffon suits Embroidered kurties Gowns Pakistani winter wear etc. Fabdeal Wedding Wear Maroon Coloured Georgette Slwar Kameez Let yourself be carried away in this amazingly awestriking red and black Salwar kameez. It is covered in embroidery and beautiful goldenborders on the hem. It speaks for elegance and style. Beautiful top based in georgette with a bottom in santoon.In our extensive range of apparels  offering an exotic range of Georgette Anarkali Suit. The offered anarkali dress is designed using best in class fabrics by our experienced workforce in observancewith ongoing fashion trends. We offer this anarkali dress in diverse colors and patterns as per the choice.</t>
  </si>
  <si>
    <t>Happy World Agencies provides best security systems for homes and businesses in j&amp;amp;k and all across uae. Happy World Agencies is started by young entrepreneurs with a passion for technology. We provide end-to-end solutions in the field of security systemsHome Automation Information and telecommunication Techno logies. \t \t a leading security systems company in J&amp;amp;K equipped with a proactive work force that offers a diverse spectrum services like IT Solutions Security solutions Telephony solutions and Home automation solutions. Our innovative solutions are designed for both home and business enterprises as well as small and medium-sized businesses. \t \tHappy World&amp;amp;Agencies;s core competency relies on providing hi-tech and customized security systems like CCTV security camera IP Camera Access Control &amp;amp; Time Attendance Systemssecurity alarm systems etc.We provide a wide variety of CCTV security camerasDigital Video Recorders (DVR)Mobile DVRsIP cameras Network Video Recorders (NVR) wireless security camerassurveillance camera systems etc. Coming to Access Control systems and Time Attendance Sytems we have biometric (fingerprint</t>
  </si>
  <si>
    <t>B Safe Enterprise was incorporated in the year 2010.  leading Service Provider of CCTV Camera Biometric Attendance System Digital Video Recorder Fire Fighting Equipment Networking System etc. Our company has pioneered in the usage of electronic security systems in Kashmir. B Safe is a leader in Telecommunication and Security solutions for modern businesses and enterprises.Manufacturer &amp;amp; Trader of Electronic Security Systems &amp;amp; Security Systems. Our product range also comprises of CCTV Cameras Biometric Attendance System. Our organization is well known in the industry engaged in offering a broad range of Security Systems to our prestigious clients.</t>
  </si>
  <si>
    <t>Kashmir Collections Private Limited was established in the year of 2010.  a leading Exporter &amp;amp; supplier of Walnut Wood Carving Furniture etc. Our offered shawl is designed by our vendor end using the best quality fabric and latest machines in conformity with the latest fashion trends. We present this product in varied stipulation in order to satisfy variegated demands of our clientele spanning all across the nations.Well reputed export company dealing in Kashmir handicrafts including chain stitch rugs crewel fabric bedspreads cushion covers pashmina shawls salwar kameez paper mache etc. The striped as well as other design options these are available in also make them fit customer&amp;rsquo;s specific requirements by our vendor ends.</t>
  </si>
  <si>
    <t>Darial Son was established in the year 1996. We Darial son the manufacturer and Supplier of kashmir handloom Handknotted silk Carpets Pashmina Shawls Stoles and Scarves wall hangings Chain stich cushion covers and Rugs. The designs quality and patterns of our collection is distinctive and literally pretty thereby holding a designer status. Lambswool throws and blankets are fashioned from 100% pure and fine-quality wool and lambs wool in a gamut of pleasing colours and dazzling patterns. Satisfied customers form the base of our existence. Because of our fair professional approach top-shelf quality our range of Lambs Wool Throw and Wool Jacquard Throw are accredited by our worldwide based buyers and clients</t>
  </si>
  <si>
    <t>We&amp;ldquo;Kashmir Colors&amp;rdquo;are aPartnership Firmengaged inmanufacturing retailing wholesalingandexportingthe finest qualityKashmiri Shawls Kashmiri Jackets Pashmina Scarves etc.</t>
  </si>
  <si>
    <t>Established in the year 2017 at Srinagar (Jammu &amp;amp; Kashmir India) we &amp;ldquo;Persian Craft House&amp;rdquo; are Proprietorship Company and acknowledged among the noteworthy wholesale trading and retailing of the best quality Pashmina Stoles and Pashmina Shawls. With the support of our Mentor &amp;ldquo;Owais Shah (Proprietor)&amp;rdquo; we have been able to attain a huge client base.</t>
  </si>
  <si>
    <t>Robin Hood Group of Houseboathave their own traditional appeal.Robin Hood Group of Houseboatare anchored on the banks of the Dal Lake. Each houseboat is fully furnished and every Houseboats has an attendant boy.Robin Hood Group of Houseboatare furnished in a grand style with carved furniture and Kashmiri carpets with intricate work on them.\r\nRobin Hood Group of Houseboatis one of the Kashmir's leading and largest hospitality enterprises founded in1960. The group owns and manages 5 luxury super deluxe houseboats. Prompt service is one of the main norm. Peer family has worked all his life for promotion of tourism in the valley. Peer Family is a very keen trekker angler bird watcher environmentalist and a conservationist.\r\nRobin Hood Group of Houseboat Located on the Dal Lake the world famousRobin Hood Group of Houseboatare each designed and appointed to satisfy the most elegant and extravagant tastes in luxury lifestyles.\r\nThe Houseboats in Kashmir are not only competitive but also luxurious and comfortable in all respects satiating the tourists at the end of the day. And that is where we come in the scene. One of the</t>
  </si>
  <si>
    <t>M/s Pahloo Classic Enterprises was established in the year 2008.  Supplier Distributor Retailer Trader of Fire Extinguishers Automatic Modular Fire extinguishers (SCeiling Mounted)Automatic fire Suppression System Fire fighting EqptsSmoke detector (Wired Type And Wireless) Fire Hydrent and its accessories Fire Hose Internal Hose Box Short Banch Pipe Co2 Flooding System Fire alarm Control Panel Fire suit Landing Valve Coupliung Sprinklers First Aid Hose Reel LED Glow Sign Radium Paltes Inflatable Boats Inflatables Tents rescue Boats Life safety jackets Defence inflatable boats Bannan raiding boats Rafting Boats Industrial Batteries Column Paper Epoxy PaintsTele Communication Eqpts Computers &amp; Computer Accessories Electric Goods Defence uniform Defence Shoes Army Jersey ICK Belts ICK Combat Jackets All ordence related Items Electronic Goods Hardware MT Spares Partsetc. Our product is appreciated for its features like perfect finish longer shelf life and cost effectiveness. Our quality auditors also check these products on various parameters to ensure that our clients get a range of quality assured products from us.Precisely designed these products</t>
  </si>
  <si>
    <t>WE FrnDz Dot Co are interested only in bulk inquries.Deals in sued embroidery bags kashmir handcrafts etc.Established in 1976 under the leadership and expert guidance of Mr. G M Lone Lone crafts has grown tremendously as the manufacturer and exporter of leather garments . Dedicated to the production of quality bags and silk coat our expert craftsmen hand spin fiber into yarn which is then finished and dyed by intrinsic care and precision to make them according to the international standards.We have achieved consistent progression in our magnitude of business transactions by our focused customer centric approach and a zest to have perfection in our array of products of India. We source our raw material from one of the most reputed vendors of the market and our experts thoroughly check the quality of the material before it is finally procured. Our Handicrafts are attractively designed by our talented in-house designers.</t>
  </si>
  <si>
    <t>At Farco Jewellers  focused on providing services with the highest levels of customer satisfaction &amp;ndash; we will do everything we can to meet your expectations.With a variety of offerings to choose from we&amp;rsquo;re sure you&amp;rsquo;ll be happy working with us. Look around our website and if you have any comments or questions please feel free to contact us. We hope to see you again! Check back later for new updates to our website. There&amp;rsquo;s much more to come!\r\n\r\nRepair and Services Fine jewelry is meant to last a lifetime as long as it is cared for properly. That is why we provide our customers with a complete range of services to meet all your jewelry repair needs.  dedicated to providing unbiased accurate jewelry appraisals and our professional experience gives you the security you need to care for and insure your jewelry properly.\r\n\r\nServices We provide a number of jewelry services including appraisals repairs laser welding and much more. We strive to meet or exceed all of your jewelry needs. Come on in and see what makes our jewelry business so special or at least give us a call.Service isn't just a word to us; it's a promise</t>
  </si>
  <si>
    <t>Sun in Snow Travelsstarted from Kashmir valley before a decade and now serving the peoples of whole India in various sectors. Sun in Snow Travel started off its exciting exploratory voyage into the travel industry. At Sun in Snow we continue to explore the world around us. Light on the wallet heavy on value is what Sun in Snow Travels is all about. At Sun in Snow Travels we offer the value and freedom to our customers in choosing the best travel deals available.With an excellent team of highly trained professionals we have put together countless holiday packages options that one can choose from. We have attractive tour packages off-the-shelf or customized within India and across the world to suit your specific requirements. Our holiday packages range from adventure travel safaris incentive tours to fair and festivals and much more. Our dedicated staff has put together a detailed itinerary of tour packages to make your journey a memorable one. Tailor-made packages are perfect for those with specific requirements.With Sun in Snow Travels an ever-growing new enterprise we have positioned ourselves amongst the finest in the leisure and travel busines</t>
  </si>
  <si>
    <t>We &amp;ldquo;I.M.S. Rehab&amp;rdquo; are a renowned firm engaged in Manufacturing an attractive range of Lower Limb Human Disability Products Backbone Belt Safety Shoes Silicone Fingers and Radial Nerve Splint. Incorporated in the year 2001 at Srinagar (Jammu &amp;amp; Kashmir India)  a Sole Proprietorship firm engaged in offering high quality and attractive array of human body support and safety equipment. This offered range is manufactured by our creative professionals using best quality material and advanced machinery. Under the headship of our mentor &amp;ldquo;Showkat Bagdadi (Proprietor)&amp;rdquo; we have achieved a prominent position in this industry.</t>
  </si>
  <si>
    <t>Kashmir Craft Martwas formed in the year 2010. It is an ISO 9001 : 2008 certified company. It has been in the business of manufacturing kashmiri shawls stoles jackets as well as other traditional items. We at Kashmir Craft Mart believe in exquisite quality and customer satisfaction. We have been supplying these items all over India to many leading suppliers. Our motto has always been to see customer requirements are met with satisfaction. The products are meticulously crafted by experienced artisans and the designs are exquisite to give your personality an edge. We keep ourselves updated with the latest trends in the market.  an ever growing organization and our mission is to cater to the buyer requirements all across the country. Kashmir Craft Mart uses carefully chosen materials which are then worked upon by skillful experts from the trade. These artisans are exceptional at needlework and the designs they create leave a lasting impact on the observer. If you have a taste in handicrafts then you are at the right place. We cater to various buyer requirements keeping in view the class our products should exhibit and their serene looks are a deligh</t>
  </si>
  <si>
    <t>Welcome to our HOWRAH GUEST HOUSE\r\nNew season comes with new goals. 2015 is a great start to just start! Life is so fast paced with kids work managing a home and managing outside expectations so often vacation time get swept under the same rug as those 2014 goals. At our HOWRAH GUEST HOUSE we encourage our friends to take a few days off with us and fall in love again with &amp;ldquo;me&amp;rdquo; time.No matter what your rhyme or reason we love watching our guest enjoy themselves and the city.  in the heart of city. Great restaurants and local attractions are just steps from our Guest House.\r\nHighlights of our HOWRAH GUEST HOUSE\r\n&lt;ul&gt;\r\n&lt;li&gt;On the bank of famous DAL LAKE&lt;/li&gt;\r\n&lt;li&gt;Near the best restaurants in DALGATE SRINAGAR&lt;/li&gt;\r\n&lt;li&gt;Close to the MUGHAL GARDENS&lt;/li&gt;\r\n&lt;/ul&gt;</t>
  </si>
  <si>
    <t>&lt;table&gt;&lt;tr&gt;&lt;th&gt;&lt;/th&gt;&lt;/tr&gt;&lt;tr&gt;&lt;td width=\10px\&gt;&lt;/td&gt;&lt;/tr&gt;&lt;tr&gt;&lt;td&gt;Kashmir's smallest 'A' category hotel having all the *** star facilities  excellent service &amp;amp; home like comforts that gives you those priceless moments  memories are made of.&lt;/td&gt;&lt;/tr&gt;&lt;tr&gt;&lt;td width=\10px\&gt;&lt;/td&gt;&lt;/tr&gt;&lt;tr&gt;&lt;td&gt;Located at the foot hills of the famous SHANKARACHARYA HILLS and next to the ever famous Dal Lake. It is away from the hustle bustle and noise yet only 2KM from Tourist Reception Centre&lt;/td&gt;&lt;/tr&gt;&lt;tr&gt;&lt;td width=\10px\&gt;&lt;/td&gt;&lt;/tr&gt;&lt;tr&gt;&lt;td&gt;After day long excursions &amp;amp; picnics  relax in the evenings by watching T.V or take an evening walk on the famous Boulevard along THE DAL LAKE. Hotel Madhuban is a place where one does not miss Home because it has got family atmosphere with a beautiful Garden in the front. A heaven of warmth and comfort with 2 Suites &amp;amp; 21 luxuriously appointed spacious rooms. Tastefully furnished and decorated. All rooms have Cable T.V and 2 Channel Piped in music.&lt;/td&gt;&lt;/tr&gt;&lt;tr&gt;&lt;td width=\10px\&gt;&lt;/td&gt;&lt;/tr&gt;&lt;tr&gt;&lt;td&gt;All Rooms have got a beautiful view of the SHANKARACHARYA HILL. All rooms are connected to the outside world with state</t>
  </si>
  <si>
    <t>Royal Pashminas was established in the year 2015. Our parent company has been manufacturing and supplying products offline since 1977 under name 'KhanSons'. Our organization offers a wide range of LadiesFashionApparel.Products offered by us are warm and cozy and we provide excellent service to our customers. We offer the whole range in various customized options as per the varied requirements of our clients. Our team of experts also keep ourselves abreast with industry standards to meet the changing requirements of our clients in the best possible manner.\r\n\r\nBeing a client oriented company our major focus lies in understanding and fulfilling the various requirements of our valued clients. Our attempt to keep our customers at priority has been achieved by keeping us one step ahead of our competitors. To maintain and achieve high quality standards our professionals check the products on well-defined quality parameters. Our ranges of products are offered in various stipulations as per the patrons&amp;rsquo; necessities and make them available at competitive prices.Our hi-end luxury products include 100% authentic pashmina fashion apparel which</t>
  </si>
  <si>
    <t>Mehraj Crafts is a reputed organization engaged in the production of ethnic Woolen  Shawls and Handicrafts.  a prominent manufacturer and supplier of  Woolen Muffler Silk Scarves Designer Stoles and Designer Shawls Home  Furnishings etc. The products reflect the tradition of Kashmir heritage  and workmanship. They are exclusive elegant and unique in designs and  pattern. Owing to such attributes our products are hugely sought-after  in varied parts of the country. We aim at providing complete  satisfaction to the clients with our exquisite range of products and  prompt services. When it comes to quality designs price and timely  delivery of the products  counted on the top of the list in the  market. Consequently  reckoned as one of the credible  manufacturers of the above mentioned products in India.</t>
  </si>
  <si>
    <t>Working under the guidance of a true visionary leaderMr. Mohmad Salim founder of the companyIndolhasa Curioshas gained a reasonable share of the markets worldwide. The company is based in Nowpora Jammu &amp;amp; Kashmir (Srinagar).Major MarketsBy being dedicated towards offering the finest quality products we have been able to successfully spread our business in diverse markets. We take pride in mentioning that our major markets include South East Asia U.S. Middle East and some parts of Europe.Quality PolicyQuality is our priority and we make sure that the raw materials that we acquire from our vendors match up with the quality standards. Our clients appreciate us for always giving them the best quality products that too as per their specific requirements.Our TeamWe impart regular training sessions to our team members so as to keep them abreast with the latest technological advancements and changing quality standards. The workers that we hire are educated and skilled to cater the needs from diverse clients in the most efficient manner.</t>
  </si>
  <si>
    <t>Welcome to the world of Hillscape Inn a world that epitomizes comfort opulence and unstinting luxury. It all starts with the dedicated staff attentive baggage handlers helpful doormen courteous housekeepers and servers all ready to fulfill your every need. Perfect place for a family holiday. Take back with you memories of quality time spent with your family and friends.Hillscape Inn is located on a foothill of the Zabarwan range overlooking the famous Dal Lake. It has a scene and scenic environment surrounded by the lush green mountains giving one the true feel of nature.</t>
  </si>
  <si>
    <t>Musaib International established in year 2007.  leading Manufacturer Exporter of Shawl Bed Cover Wool Stole etc. Backed by a team of highly skilled designers and experienced professionals  engaged in offering a wide array of our that is fabricated using optimum grade fabrics with set industrial norms of quality. Apart from this these shawls are thoroughly checked against different parameters of quality and are available to meet variegated needs of our clients. The embroidery done on these shawls are traditional unique and eye catching and have accolades by the admirers of intricate embroidery works. We offer our range at market leading prices.</t>
  </si>
  <si>
    <t>Isha Collectionzis a virtual outlet with a vast variety of designer quality clothing for women. We strive to bring to you some of the finest designer quality Salwar Suits Sarees and much more that you would love to wear and look impeccably stylish. We take pride in stocking the most exclusive and exquisite collection varying from the time-honored traditional wear to the latest current fashion trends.\r\nOur goal is to provide a satisfying shopping experience to all our customers from the comfort of their homes and give them the quality service.\r\nSo shop with us and pamper your style. What are you waiting for! Start browsing though our vast collection and fill up your shopping cart because  ready to ship!\r\nP.S: - For any queries regarding our products or services please feel free to drop us an email toishacollectionz@gmail.comor connect with us on www.facebook.com/ishacollectionzand we will get back to you at the earliest.\r\n- See more at: http://www.ishacollectionz.in/About-Us-pid-62733.html#sthash.HpgLN4pK.dpuf</t>
  </si>
  <si>
    <t>Divas Global Trade LLP was established in the year 2012. Divas Global Trade LLP company is a leading manufacturer &amp; suppliers of washing powder laundry soap bath soap floor tile wall tiles cement gypsum powder gypsum board led light POS terminals etc. With wide experience in the industry we have understood the existing demands of the industry and our clients by supplying quality packaging material. We have set up a good manufacturing unit consisting of modern packaging machines to produce the quality product. We have also employed qualified and professional staff members to look after various aspects of our company. Our customers are satisfied with our product due to our stringent quality control right from raw material procurement stage until the end product. We stick to the specific delivery schedule and offer our material at a competitive price with flexible payment mode. having manufacturing facilities in China for ceramic/vitrified/full body/gvt pgvt tiles. we can supply without the anti-dumping duty to India.We have production facilitiesin Shanghai for the entire range of hotel guest amenities such as soaps shower gel shampoo conditio</t>
  </si>
  <si>
    <t>Khindas Digital World is a leading distributor and service provider of Hi Speed Internet Service as Franchise of DreamTel.We also deal with service sale and installation of CCTV Cameras DVRs Hi Tech Security system Networking Solutions of Institutes and Industry.Khinda's Digital World is best seller of Laptops Computers Softwares and Accessories .We believe in quality of product and their service. Our products meets the international requirements of world class manufacturing certification standards so we deal in world class brands of computer for good consumer service.</t>
  </si>
  <si>
    <t>Founded in the year 1970 in Surat (Gujarat India) we &amp;ldquo;Ankit Groups&amp;rdquo; are a noteworthy organization occupied in Manufacturing and Supplying elegantly designed array ofCotton Suit Baby Doll Vol 10 Baby Doll Vol 9 Kurtis Chanderi Embriodery Suits Parker 4 Kurtis Straight Suit Bridal Suit Exclusive Suit Georgette Suit Party Wear Suit Net Lehenga Bridal Lehenga Party Wear Lehenga  Single Piece Lehenga Bollywood Gown Chiffon Saree etc. Our creative designers design the offered garments using premium quality fabrics which are procured from the most trusted and reliable vendors of the market. The offered garments are highly cherished for their remarkable features such as colorfastness fine stitching captivating design excellent finish smooth texture alluring look skin friendliness and perfect fitting. The garments provided by us are designed and stitched by our knowledgeable and experienced designers by making use of cutting-edge stitching machinery in adherence with the latest fashion trends. In addition to this clients can easily avail these garments various in sizes colors patterns and designs for our clients to choose from.</t>
  </si>
  <si>
    <t>Incorporated in the year 2014 we 'Lagan Fashion' are engaged in manufacturing trading and supplying an assorted range of Cotton Suit Designer Suit Exclusive Suit Catalog Suit Patiala Suit Pakistani Suit Anarkali Suit Dupatta Suit Salwar Kameez Lehenga Choli Wedding Gown and Designer Kurti. Our offered garments are designed and crafted using quality approved fabrics and other allied material with the help of pioneering stitching machine under the meticulous guidance of our creative team of professionals. The offered garments are extensively applauded by the customers for their indispensable features which include longevity optimum finish light weight perfect fitting skin-friendly nature captivating design mesmerizing patterns smooth surface fade resistance etc. Additionally  offering these garments in variegated specifications such as designs sizes colors lengths patterns and finishes for our customers to choose from at highly competitive prices.  trader and manufacturers of some brands such as RSF MD Designer Dresses Lagan etc.</t>
  </si>
  <si>
    <t>Incorporated in the year 2014 at Surat (Gujarat India) we &amp;ldquo;S J Trendz&amp;rdquo; are the well known manufacturer exporter trader and supplier of an exclusive collection of Printed Sarees Casual Sarees Daily Wear Sarees Bollywood Sarees Party Wear Sarees Indian Sarees etc. These sarees are crated under the direction of our skilled designers using optimum quality fabric and ultra-modern weaving technology in adherence with international quality standards. The sarees provided by us are designed with high precision in order to meet the latest fashion trend prevailing in the market. Our offered sarees are widely acknowledged among our prestigious patrons owing to their indispensable attributes such as elegant design alluring pattern eye-catching embroidery shrink resistance tear resistance skin friendliness contemporary design light weight hand wash and colorfastness. In addition to this these sarees are made available in variety of colors styles designs and patterns to meet the vast necessities of our fashion conscious clients. Clients can purchase these sarees from us at market leading prices with no hassle.</t>
  </si>
  <si>
    <t>Nanubhai Sons jewellers was established in 1997 the Director of the firm is Mr. Sevantilal N. Shah having 20 years of vast experience in Gold and Diamond jewellery.  manufacturers wholesalers &amp;amp; retailers of exclusive 18ct diamond jewellery and also 22ct antique gold jewellery. Nanubhai sons has its retail outlet in Diamond city Surat. We specialize in making designer trendy jewellery and special contemporary lines the firm's motto is to deliver the best and competitively priced products it caters to its clientele with unique designs in diamond and ethnic gold jewellery.We have been in the jewellery business since last 10 years with an ever growing client base in Surat Mumbai Ahmedabad Baroda USA UK. We produce unique and bespoke diamond jewellery including necklaces bangles braceletes pendant sets rings earrings pendants etc.We provide 22ct hallmarked gold jewellery and certified diamond jewellery and offer after sale services too.We also deal in solitaire diamonds in different sizes and shapes.Our motto is to give complete and quality based products to our valuable customers.</t>
  </si>
  <si>
    <t>&lt;p align='justify'&gt;Mirror Fashion was established in the year 2008.  Manufacturer and Supplier of Indian Sarees Silk Sarees Traditional Sarees. These sarees are accessible in a variety of popular patterns marvelous color fascinating materials and so on. The entire array is extensively acclaimed and known for its excellent quality best material and stylish patterns.\rTo render maximum client satisfaction our reputed designers consult with the clients it helps us to provide a saree collection as per the choices of the customers. All our designers are experienced as they know their work perfectly. In order to meet the variegated demands of the valued clients we offer the entire range in various lengths and demands.</t>
  </si>
  <si>
    <t>Our company Mansi was established in the year of 2014.  leading wholesaler of Ladies suits ladies sarees ladies lehnga and ladies kurtis. the most trusted name engaged in offering high quality Ladies Wear that enhances the charisma of the wearer. In order to design the offered garment our vendors make use of best quality fabrics with the aid of advanced machines keeping in mind the ongoing fashion trends.</t>
  </si>
  <si>
    <t>Started in 2008 we Shree Laxmi Creation are Manufacturer Supplier  Trader &amp;amp; Exporter too of the wide range of ethnic bridal wear ladies saree ladies suits. Our extensive range of ethnic garments &amp;amp; accessories are best suitable for wedding trousseau. From lehenga-choli &amp;amp; fancy saree we have it all. Our efforts are to deliver uniqueness in each item so our workshops nurture some of the best designers &amp;amp; karigars who have the expertise to create awesome fabric wonders. Our workers &amp;amp; supervisors have good understanding of intricacies and fineness of Indian embroidery &amp;amp; embellishment that highlights our range in the global market. Our vast range includes bridal wears sarees ladies suits Lehangas And Bollywood Gown.&lt;ul&gt;&lt;li&gt; among the first one who started bollywood replica manufacturing in Surat.&lt;/li&gt;&lt;li&gt; currently manufacturing and selling the Premium and only Premium Quality from beginning of our business.&lt;/li&gt;&lt;li&gt;We provide Quick Dispatching (we dispatch 99.99% order on same Day)&lt;/li&gt;&lt;li&gt;We keep minimum 100 PCs of each design in ready stock at our Warehouse.&lt;/li&gt;&lt;/ul&gt;</t>
  </si>
  <si>
    <t>Established in the year 2015 at Surat (Gujarat India) we &amp;ldquo;M. R. Fashion&amp;rdquo; are a Sole Proprietorship firm that is recognized as the leading manufacturer and supplier of a broad assortment of Embroidery DressCotton SuitCotton KurtisChanderi Suit and Ladies Suit. Owing to features such as perfect stitching elegant design skin-friendliness soft texture flawless finish and colorfastness these dresses are highly acknowledged by our patrons. Under able guidance of &amp;ldquo;Mr. Sandip Desai&amp;rdquo; (Proprietor) we have been able to achieve an extraordinary name in this industry.</t>
  </si>
  <si>
    <t>We &amp;ldquo;Jay Bhavani Fashion&amp;rdquo; are an eminent manufacturer trader and supplier of top quality array of Fancy Saree Designer Saree Exclusive Saree Trendy Saree Exclusive Kurti Anarkali Kurti Salwar Kameez Fancy Suit Salwar Suit Dress Material Brand (CHAKUDEE)etc. Since our commencement in the year 2008 at Surat (Gujarat India)  continuously succeeding in this domain by providing utmost satisfaction to our clients. Our offered products are highly appreciated for features like skin-friendliness attractive look perfect finish and elegant design. Under the direction of mentor &amp;ldquo;Mr. Piyush Bhai Nesadiya&amp;rdquo; we have achieved a respectable position in this domain.</t>
  </si>
  <si>
    <t>YnKSell Product in india import from China Dubai and many More Countries. Our Main categories are Shoes Imitation Jewellary and Mobile Accessories. We always Searching new product form outside markets. Also  intrested in Exporting Goods and other requirement products. Our Main source of selling is Online E-commerce website we have collobration with most of Top Indian E-commerce Website some are listed in below sell with section.Benefits of Work with US -Why do business with us. As per say above we have collbration with many top Indian E-commerce site so launch product in india is very easy. No need to find Distributor from every city  we reach every city via Online websites.</t>
  </si>
  <si>
    <t>We &amp;ldquo;Jai Shree Krishna Sarees&amp;rdquo; established in the year2006are occupied in Manufacturing and Supplying superior quality range of Fancy Saree Indian Saree Casual Saree Printed Saree Designer Saree Party Wear Saree etc. Located at Surat (Gujarat India)  continuously progressing in the industry with the support of our state-of-the-art infrastructural base. The infrastructural encompasses various units such as designing quality testing sales &amp;amp; marketing packaging and warehousing. These fully functional units function smoothly under the guidance of our competent team of professionals. Apart from this the designing unit is armed with modern machinery tools and the latest technology that assist us in designing sarees in compliance with latest fashion trend.  offering our products under the brand name 'Ridhima Silk Mills'.</t>
  </si>
  <si>
    <t>Incepted in the year 2008 at Surat (Gujarat India) we &amp;ldquo;7 Star Jewel&amp;rdquo; are a distinguished manufacturer retailer and wholesaler of high quality and durable range of Wooden Bajot Dry Fruits Packaging Box Gift Packing Box Hand Painted Garments Pooja Thali Handicraft Products Handmade Wall ClockSterling Silver jewelleryImitation jewelleryetc. Offered assortment is immensely appreciated for features like durability easy usage eye-catchy look alluring design and impeccable finish. Under the supervision of &amp;ldquo;Mahesh&amp;rdquo; (Proprietor) we have gained a reputed name in this domain.  offered our products under the brand '7 Star Jewel'.</t>
  </si>
  <si>
    <t>Established in the year2015 inSurat (Gujarat India)we&amp;ldquo;Aahwan Creation&amp;rdquo;are the distinguishedmanufacturerexporterandsupplierof a qualitative collection ofParty Wear Sarees Fancy Sarees Designer Sarees Exclusive Sarees Ladies Wear Sarees Casual Wear Sarees Stylish Sarees Salwar Suitsetc. We make use of the latest machinery and superior quality fabrics in order to design our sarees and suits as per the current fashion trends. These sarees and suits are appreciated in the fashion industry for their fine stitching contemporary design perfect fitting skin friendliness and shrink resistant features. Under the supervision of ourOwner &amp;ldquo;Mr. Pankaj Vekariya&amp;rdquo;we have been able to manage our leading position in the industry. His in-depth knowledge and rich industry experience have helped us to gain huge client base across the nation. Available in several sizes designs colors and patterns  offering our offered range at reasonable cost to our clients. We have gained an edge over our other market players owing to our ultra-modern infrastructural facility that sprawls ov</t>
  </si>
  <si>
    <t>Explore an elegantly unique and Ultimate designed range of Fashion Apparels like Sarees Salwar Kameez Cotton Salwar Kameez Designer Sareees Lehenga and Lehenga Sarees known for perfect finish colorfastness attractive look and intricate designs....</t>
  </si>
  <si>
    <t xml:space="preserve"> providing computer hardwaresoftware and CCTV Camera sales and services. we aim to fix your computer laptop or other equipment at the best possible price with the best possible service in the best possible time. We only use new high quality parts to repair your devices and offer better service quality compare to any other local competitors as well as national ones. We support both home and small business users with anything from supply computer equipment  Virus infections solution broken screens network problems to data recovery and many things in between.\r\n\r\nA QUICK OVERVIEW :-\r\n\r\n&lt;ul&gt;\r\n&lt;li&gt;Best Price &amp;amp; Service&lt;/li&gt;\r\n&lt;li&gt;Wide range of products&lt;/li&gt;\r\n&lt;li&gt;Collection &amp;amp; Delivery Service If Required&lt;/li&gt;\r\n&lt;li&gt;Free Estimates &amp;amp; Fixed Priced Jobs&lt;/li&gt;\r\n&lt;li&gt;If You Can't Come To Us We Can Come To You&lt;/li&gt;\r\n&lt;li&gt;Speak Directly To The Engineer Working On Your Job&lt;/li&gt;\r\n&lt;li&gt;Emergency Service If Required&lt;/li&gt;\r\n&lt;/ul&gt;\r\n\r\n\r\nA BIT ABOUT US :-\r\nWe believe that the customer deserves the best possible service. We endeavor to bring you competitive prices backed by the best possible after sales service. Tanisha In</t>
  </si>
  <si>
    <t>India&amp;rsquo;s largest online ethnic store .shopping all type women ethnic wear sareesuitsalwar kameezlehenga choliand Bollywoodreplica version. 100% original product.</t>
  </si>
  <si>
    <t>SareesMarket.com&amp;ndash; It is unique place for all Textile Traders related to Sarees Dresses import and export business.\r\nSareesMarket.comis giving opportunity to all Textile Traders to expose their creativity work and design to the global world. You can attract the global customers by showing your Designer sarees Party wear sarees bridal sarees wedding sarees latest collection salwar kameez dress materials suits and many more.\r\nAny user who wants to join us just registered and listed onSareesMarket.com.\r\n</t>
  </si>
  <si>
    <t>With our establishment in the year 2014 we &amp;ldquo;Feb Villa&amp;rdquo; are a leading organization affianced in Manufacturing and Supplying a stylish assortment of Fancy Saree Designer Saree Anarkali Suit Ladies Kurti Pakistani Suit Dress Material Designer Suitetc.  Partnership Company supported by reputable and genuine vendors of the market in order to offer the premium quality garments to our valued customers. Our associated vendors are selected by our dedicated procuring agents on the basis of their market reputation design techniques financial condition flexible payment modes delivery schedules and quality of garments. In addition to this our associated vendors assure that the raw materials are strictly tested on various quality measures to assure their skin-friendly nature. The offered product is marketed at the most sensible rate possible.</t>
  </si>
  <si>
    <t>Incorporated as a Sole Proprietorship company in the year 2014 at Surat (Gujarat India) we &amp;ldquo;Vishal Fashion&amp;rdquo; are recognized as the leading manufacturer and  Wholesaler  of a broad assortment of Designer Saree Lehenga Choli Ladies Kurti and Designer Dress. Owing to features such as shrink resistance tear resistance attractive look comfortable feel and colorfastness these apparels are highly appreciated by our patrons. Under the guidance of our mentor &amp;ldquo;Mr. Vishal Bhai&amp;rdquo; (Proprietor) we have achieved a significant name in this industry.</t>
  </si>
  <si>
    <t>Welcome to StyloShopping Online Store 0f Women Ethnics Wear:StyloShopping is the online platform to get world class and unique ladies garments. The portal became leveraging and adept way to find out choices when it is all about to pick up trendy and ethnic Salwar Kameez Sarees Lehengas Bollywood range and much more. Under every section  having ample of options. Simple trendy and unique dress materials and half stitched ladies garments are available here. Availability of any selected article is quite easy as it will be delivered to the concerned customers within 3-4 working days. Unmatched and unbeatable products delivered by us are helpful to set a range of valuable customers.With What Ambition And Mission  Here?Managing quality to offer what the customer needed is the art and we kept this maintained till now. The dresses in which we deal for online selling will be in different fabrics like cambric cotton crepe Georgette chiffon cotton polyesteretc. Our product quality will be up-to-mark so customers will not have to annoy themselves for the same.Esteemed services for delivering what you were looking for is the priority we work towards. We</t>
  </si>
  <si>
    <t>Shreelon Jari Industries was established in the year of 2009.  Wholesale Supplier &amp;amp; Manufacturer of Multi Color Zari Thread Embroidery Zari Thread Metallic Jari Thread Golden Imitation Zari Thread etc. The jari offered by us are manufactured with the help of supreme quality fibre that is sourced from authentic and trustworthy vendors in the market and innovative technology in adherence with set industry standards. Manufactured in strict compliance with industry standards as well as changing trends the range finds extensive application in the textile industry for the purpose of sewing embroidery and embossing garments accessories and allied products. An intensive quality check is maintained at every step for the best quality and service to our respective clients. From the beginning only we have maintained our position in this competitive market.</t>
  </si>
  <si>
    <t>Incepted as aSole Proprietorshipfirm in the year2005atSurat (Gujarat India)we&amp;ldquo;Panchvati Enterprise&amp;rdquo;are the distinguishedmanufacturerandsupplierof high quality range ofDesigner Suit Designer Saree Ladies Top Jeggings Lehenga Anarkali Suit Salwar KameezLadiesNight Wearetc.We offer these apparels in several shades and designs. These apparels are stringently checked against numerous quality parameters before being supplied to our customersUnder the direction of our mentor&amp;ldquo;Mr. Rakesh Kanani&amp;rdquo;we have gained a respectable name in this domain.</t>
  </si>
  <si>
    <t>Established in the year 2008at Surat (Gujarat India) we &amp;ldquo;Fashion Point&amp;rdquo; are a Partnership company recognized as the leading manufacturer and supplier of a wide range of Cotton Shirt Printed Shirt Men's Shirt Men's Jeans Cotton Casual Pant Men's T Shirt and Children Wear. Owing to features like perfect finish skin-friendliness alluring designs and colorfastness these garments are highly acclaimed by our esteemed clients. Under the headship of &amp;ldquo;Mr. Manish Bhingradiya&amp;rdquo; (Proprietor) we have achieved a remarkable name in the industry.</t>
  </si>
  <si>
    <t>Established in the year 2015 &amp;ldquo;Satnam Sarees&amp;rdquo; is a well known and reliable manufacturer of a qualitative assortment of Fancy Fabric Cotton Fabric Grey Fabric 60 Gram Fabric etc.  a Sole Proprietorship company that is actively committed towards providing our esteemed patrons with the finest quality fabrics as per the latest market trends. Located in Surat (Gujarat India)  backed by a team of competent and committed professionals who helps us to complete the varied requirements of the patrons in a predefined time frame. Managed under the headship of our mentor &amp;ldquo;Mr. Prakash&amp;rdquo; we have covered the foremost share in the national market.</t>
  </si>
  <si>
    <t>Founded in 2013 at Surat Gujarat (India) Niikkis Attire has grown tremendously in the last 2 years to become a known entity in bridal dress industry. We keep a strong hold in the industry because of our unflinching effort towards quality.  upheld by very gifted and skilled group of experts who have empowered us to increase unstoppable position in the business sector. In our group we have designers quality controllers deals and advertising agents warehousing and bundling staff and so forth. Our competent creators know with the most recent design drift and give delightful scope of women suits to our particular customers. Notwithstanding this we sort out urgent instructional courses classes and learning projects for our experts with a specific end goal to keep them redesigned.Nature of BusinessManufacturer Wholesaler/Distributor Exporter Supplier TraderDate of Establishment2013No. of Employees5No. of Production Unit1Product RangeBridal LehengasSaree KotisParty Wear SareeBollywood SareeBollywood Replica SareeDesigner SareeDesigner LehengasPrimary Competitive AdvantagesFashionable attiresWell-developed infrastructureWide distribution networkEthical business</t>
  </si>
  <si>
    <t>Valsons Computers offers you a way to purchase everything you need for your computer from the convenience of your home or office.Paying for your purchases is extremely flexible and can be done using credit cards checks money orders or by phone. There are even options to pay by purchase order.Valsons Computers offers you a way to purchase everything you need for your computer from the convenience of your home or office. You&amp;rsquo;ll incredible deals and special prices at our store. Select from over 100000 name brand computer hardware and computer software products offering a full range of computers laptops monitors printers PDA&amp;rsquo;s software scanners removable mediadigital cameras etc. as well as a full line of supplies for each of those products. You can even build andcustomize your own desktop computersystem.Our Store\r\nOur computer store affiliation has partnered with industry leaders such as Microsoft IBM Compaq Epson and Hewlett-Packard to bring you the highest quality products and services you expect at the best possible prices.Making purchases couldn't be easier using the fully secure online computer store.Paying for y</t>
  </si>
  <si>
    <t>Incepted in 2013at Surat (Gujarat India) we &amp;ldquo;Ghanixa Fashion&amp;rdquo; are the reckoned wholesaler and trader of wide collection of Saree And Suit. Our product range comprises of BollyWood Suit Indian Suit Anarkali Suit and many more. The offered dresses are designed by making use of optimum grade fabric with the help of modular machines and techniques in compliance with set fashion industry norms. Our offered dresses are made available in number of colours sizes patterns and shades for our clients to choose from. These dresses are worn to various places by girls and ladies as ethnic outfit. We have appointed highly trained and qualified fashion designers to design these dresses as per the set fashion industry norms. Our offered dresses are widely appreciated by our clients for features such as light weight colourfastness skin-friendly smooth finishing unique pattern stylish perfect fitting and long lasting shine.</t>
  </si>
  <si>
    <t>After achieving huge success in local market we have decided to enter in international market with an all new name and all new face as &lt;i&gt;Dream internationals&lt;/i&gt; adopting the new and modernized way of business.  the leading manufacturer and supplier of agricultural and textile related product in Indian local market.Dream Internationals is a textile and agriculture industry based company having its main product as&lt;ul&gt;&lt;li&gt;&amp;middot; Dehydrated White Onion&lt;/li&gt;&lt;li&gt;&amp;middot; Dehydrated Red Onion&lt;/li&gt;&lt;li&gt;&amp;middot; Dehydrated Garlic&lt;/li&gt;&lt;li&gt;&amp;middot; Printed Sarees&lt;/li&gt;&lt;li&gt;&amp;middot; Embroider Sarees.&lt;/li&gt;&lt;li&gt;&amp;middot; Print Work Sarees&lt;/li&gt;&lt;li&gt;&amp;middot; Dress material&lt;/li&gt;&lt;li&gt;&amp;middot; Different type of Fabric.&lt;/li&gt;&lt;/ul&gt;Dream Internationals is an part of Amber Fashion and Bhagyalaxmi Enterprise the well known textile hubs in local India</t>
  </si>
  <si>
    <t>PAHENAWAis a Women's ethnic Salwar kameez and Kurtis retail shop and a brand franchise of Dressline. We sell Designer Salwar suits Salwar kameez and Kurtis at our physical outlet located on Ghod Dod Road in Surat City in Gujarat India. and ONLINE as well. Our ONLINE store currently serves India United States United Kingdom and Canada currently. More countries will be added soon. We provide free shipping for all products all over India.</t>
  </si>
  <si>
    <t>Our clients can avail from us exclusive collection ofWeight Less Printed Saree. Our highly qualified designers used skin friendly fabric ensuring high comfort &amp; attractive patterns. Our range sarees are checked on various parameters to deliver a defect free range.In the market these printed weightless sarees are acclaimed for their salient features such as:&lt;ul&gt;&lt;li&gt;long lasting prints&lt;/li&gt;&lt;li&gt;vibrant color combinations.&lt;/li&gt;&lt;li&gt;smooth texture&lt;/li&gt;&lt;/ul&gt;</t>
  </si>
  <si>
    <t>Leveraging on our considerable industry experience we have been offering an excellent range of Security Systems to the clients. Our range includes CCTV Camera Systems Public Address Systems Access Control System Fire Alarm System Video Door Phone System and Digital Video Recorder. The entire product line provided by us is manufactured using finest quality raw material which is sourced from known and certified vendors.\r\n\r\nWe have set-up an advanced infrastructure facility that enables us to provide a defect free range of products to our valuable customers. Our reliable and easy to install products stand in compliance with the set industry quality norms and policies. Besides this we procure some of our products from trustworthy vendors of the market to ensure their complete compliance. Our adroit team of professionals strives hard to understand the particular needs of our customers and meets the same in an effective manner. Further we facilitate our esteemed clients by accepting payments through Cash and Cheque and delivering consignments on time by means of road.</t>
  </si>
  <si>
    <t>We &amp;ldquo;Navodit Fashion&amp;rdquo; are involved in Manufacturing Trading and Supplying an attractive collection of Designer Saree Fancy Saree Printed Saree Embroidery Saree and Gray Fabric. Offered products are manufactured using premium quality fabrics such as Georgette polyester or satin fabric. Established in the year1995 at Surat (Gujarat India)  a Sole Proprietorship company committed towards offering a beautifully designed collection of ladies wear in a plethora of designs colors and other specifications.</t>
  </si>
  <si>
    <t>Veera Tex a renowned name to reckon engaged in manufacturing supplying &amp;amp; exporter oof ladies kurtis Designer Kurtis.We Established withthe motive of offeringwide gamut of ethnic collection. Veera Tex established themselves as oone of the leading ethnic wear manufacturer &amp;amp; exporter in the Surat Textile Industry.Add to this fact  introducing oour prime website: www.veeratex.com which help you to create fashionable style embroiderd clothes from fabrics.\r\nSo if you are looking for Latest Kurti Designs Cotton Kurti  Georgette Kurti Rayon Kurtis then you are at the right shopping store. Apart from being a one stop  store we have poositioned ourselves as a trusted &amp;amp; leading Designer Kurtis Manufacturers Wholesalers and Exporters of all types of Designer Ethnic wear in india. We offer our entire catalog collection in wholesale / bulk at cheap price.\r\nOur all Designer kurtis catalog collection are designed keeping in mind latest styles trend vibrent colors &amp;amp; friendly fabrics like georgettechiffon rayon etc. that you will love to add to your wardbord collection.</t>
  </si>
  <si>
    <t>ABOUT US team of people who love to sell stuff online. We understand how important is customer support and quality of products. These two key factors make sure that your shopping experience at Prasang.in is consistent reliable and trustworthy.Over years we have observed and learned the dilemma of Indian online buyers who have been traumatized by their experience with market places like snapdeal flipkart and other website. Where there is either cheap replica is sold or no returns acepted or they give you store credit for returns and your money is blocked. Most of marketplace or websites even do not know what the custom support is.Good thing is that at Prasang you are assured for best shopping experience. We do not give you store credit. If you return we give you full refund. How ever we take time of 5-15 days to ship and this time is required to curate outfit from different cities of India and then it goes through through inspection and quality check. Once it pass through quality check it goes for finishing and finally it is shipped.At prasang we expect your patience so that we can meet your expectations. Therefore we do not guarantee next day delivery</t>
  </si>
  <si>
    <t>Established in the year 2014 at Surat (Gujarat India) we &amp;ldquo;Padmavati Fashion&amp;rdquo; are known as the foremost manufacturer and supplier of an exclusive assortment ofChiffon sarees Georgette Sarees Brasso sarees  60 Gram sarees Weightless sarees.  a partnership firm running our business in this industry with the aim to cater to the clients efficiently. The sarees provided by us are designed and crafted under the able guidance of our highly creative professionals in enormous attractive designs patterns and colour combinations to meet the exact needs and preferences of the clients. Our offered sarees are crafted in compliance with the current fashion trends using the premium quality fabric and other allied material with the help of advanced machines. Owing to their features like unmatched quality elegant design alluring pattern skin friendliness contemporary design hand wash shrink resistance tear resistance and colorfastness these sarees are widely demanded all across the nation. Besides we provide these sarees at rock bottom prices to the customers. We have developed a sophisticated and modern production facility where our elegant collection of sar</t>
  </si>
  <si>
    <t>Incorporated in the year 2014 at Surat (Gujarat India) we &amp;ldquo;Pulak Sarees&amp;rdquo; are a Sole Manufacturing firm engaged in trading premium quality range of Ladies Gown Ladies Blouse Ladies Saree Ladies Lehenga Choli Ladies Suit etc. These products are widely demanded by for their longevity shrink resistance fine finish and smooth texture. Under the guidance of our mentor &amp;ldquo;Mr. Yugank Jain' we have been able to meet varied requirements of patrons in a prompt manner.</t>
  </si>
  <si>
    <t>INDIAN WEDDING WEAR' Sell of Ethnic Clothes Saree Lehenga Choli Salwar Kameez Suit &amp; Gown etc.The focus is on the quality of fabric workmanship and the choice of color - all these aspects are blended to create fascinating styles and unique designs.Indian Wedding Wear have a whole new range of ethnic wear like pr&amp;ecirc;t-a-porter designer&amp;lsquo;s collection wedding lehngas &amp; sarees ethnic suits and fabric for women.At online get best price with Discount and different type Sale to being our large number of domestic and international customers.GetFor Any Inquiry Order &amp; More Details Contact us.</t>
  </si>
  <si>
    <t>We &amp;ldquo;Toabh Fashion Pvt. Ltd.&amp;rdquo; established in the year 2017 are a leading and well known Private Limited organisation affianced inmanufacturing wholesalingsupplyingofSalwar SuitsSareesLehengasKurtiDesigner OutfitBridal Wearand supplying highly reliable assortment of Biconvex Google Cardboard Lenses Plastic Version Google Cardboard Goggle Cardboard Google Cardboard Kit Virtual Reality Device etc. Situated at Surat (Gujarat India)  supported by a capacious and ultramodern infrastructural base which assist us in the making the best class products as per the global set standards.This unit comprises of sub-units like quality testing sales R&amp;D procurement admin production warehousing transportation logistic packaging etc. All these units are controlled by our dedicated and deft team members who have in-depth knowledge of this domain. Apart from this we have become the foremost choice of the clients due to our easy mode of payment client-focused approach wide distribution network and positive records.</t>
  </si>
  <si>
    <t>We &amp;ldquo;Speedo International&amp;rdquo; established its business in the year 2013 at Gujarat India.  well appreciated in the industry as a reputedWholesalerandSupplierofDesigner Sarees Silk Sarees and Printed Sareesand many more.These products are designed by keeping the predefined norms of quality in mind in order to assure their quality accuracy durability and efficiency at client&amp;rsquo;s end. Products of our organization are highly appreciated among our patrons for their unique features which include precise design rust resistance high performance reliability quality and effectiveness.</t>
  </si>
  <si>
    <t>&amp;ldquo;Lathiya Fashion&amp;rdquo; is a well known manufacturer and supplier of a beautiful assortment of Taffeta Fabric Brocade FabricDress Material that include Fancy Dress Material Exclusive Dress Material Modern Dress Material Party Wear Dress Material etc. Integrated in the year 2008 at Surat (Gujarat India) we have developed a well functional infrastructural unit where we design these dress materials in large quantity. Since our origin  a sole proprietorship organization and managed under the headship of our Proprietor &amp;ldquo;Mr. Ajay Lathiya&amp;rdquo;. Additionally we also trade a qualitative range of Bandhani Saree Ladies Kurti Salwar Kameez Lehenga Choli Anarkali Suit Fancy Gown etc.</t>
  </si>
  <si>
    <t>Our companyOnline Fashion Bazar was established in the 2014.  trader ofSalwar Kameezs. providing very appreciableSalwar Kameezsto the all young ladies.These attractive green dresses are made of pure soft fabric and accessible in numerous shapes and sizes. Entire plethora of green dresses are enough wider to give comfort to the females. All suits are quality tested of fabric checkers to let consumers buy longer life bearing products. Consumers can avail all our suits at nominal prices.</t>
  </si>
  <si>
    <t>We at Saifee Sign are renowned as one of the eminent \r\ntrader and supplier of a wide range ofAdvertising and Corporate Gift \r\nitems. Our wide assortment of quality products includes LED And Neon \r\nSigns ACP Paneling And Boards Display Boards Casrols Safety Signs \r\nClocks Trophies T-Shirts Wallets Ball Pens etc. This product range \r\nis manufactured by our trustworthy vendors at their sophisticated \r\nfabrication unit using the finest grade raw material in compliance with \r\nthe international quality standards. The offered products are highly \r\naccepted by our clients for their attributes like perfect finish \r\ndurability trendy look and unique design. Our extensive infrastructure \r\nmakes it possible to provide our services at affordable prices.\r\nOur team of adroit professionals is entirely dedicated to provide our \r\nclients complete contentment by offering them premium quality products. \r\nWe have managed to create huge client base due to our moral business \r\npractices timely delivery fair dealings and competitive pricing. We \r\nhave a team of skilled staff who are very experienced in their own \r\nfield. Our professionals are selecte</t>
  </si>
  <si>
    <t>Established in the year 2015 in Surat (Gujarat India) we 'Om Creation' are known as the reputed Manufacturer Trader and Supplier of Cotton Shirts Polyester Cotton Shirts Linen Shirts Denim Jeans Men's Jeans  etc. Owing to its features like colorfastness smooth finish attractive color combination tear resistance neat stitching easy to wash skin-friendly and perfect fitting this collection is highly appreciated among our clients. Keeping in mind the latest fashion trends this collection is designed by our creative and trained designers using latest stitching machinery and high quality fabrics. In tune with different needs of our clients we provide this collection in different sizes colors and designs. In order to ensure its quality this collection is tested as per various quality parameters before deliver to our clients.  providing our products of brand name Selven to our clients.</t>
  </si>
  <si>
    <t>Incepted in the year 2001 in Surat (Gujarat India) we &amp;ldquo;Vishakha Silk Mills&amp;rdquo; are the leading Manufacturer and Supplier of wide collection of Bhagalpuri Saree Malgudi Silk Saree Silk Saree Designer Chiffon Sarees Embroidery Sarees  Fancy Cotton sareesand Dyed Sarees. The offered sarees are designed by making use of supreme grade fabric with the help of advance designing machines in compliance with set fashion industry norms. Our offered sarees are worn by ladies and girls as both party wear and daily to wear dress to various places and special occasions. We offer these sarees to our clients in different colours patterns shades designs and prints for our client to choose from. Moreover these sarees are checked for their quality on series of quality parameters before being supplied to our clients assuring their flawlessness at user&amp;rsquo;s end. The offered dresses are widely demanded by our clients for their number of features such as light weight skin-friendly soft texture tear resistance attractive design long lasting finish and durable finish standard.</t>
  </si>
  <si>
    <t>Incepted in Surat (Gujarat India) we &amp;ldquo;Sparkel Collection&amp;rdquo; are the distinguished manufacturer and supplier of widely collection of Designer Sarees. We also Trade and Supply premium grade Designer Suits Designer Lehenga Ladies Wear etc. We offer these dresses with a brand name Fiona and Ronak. The offered dresses are designed under the surveillance of skilled fashion designers who make use of supreme grade fabric with the help of advanced stitching machines in compliance with set fashion industry norms. Our offered dresses are worn as ethnic outfit by ladies and girls to various places. We offer all types of party wear and casual outfit as per the latest trend of fashion in the market for our clients. These dresses are made available in different colours sizes designs patterns and shades. The offered dresses are widely appreciated by our clients for their number of features such as smooth texture fine finishing tear resistance colourfastness attractive design perfect fitting soft texture light weight and durable finish standard.</t>
  </si>
  <si>
    <t>Incepted in the year 2004 in Surat (Gujarat India) we 'Vinayak Creations' are known as the reputed manufacturer and Supplier of Chiffon Fabrics Dyed Fabrics Georgette Fabrics Micro Fabrics Crepe Fabrics Viscose Fabrics etc. These fabrics are highly demanded in textile and garments industry for their features like attractive print colorfastness smooth finish tear resistance easy to wash skin-friendly. Keeping in mind the latest fashion trends these fabrics are woven by our creative and trained designers using optimum quality fibers and latest machinery. As per the needs of our valuable clients we also provide these fabrics in different colors and prints. In order to ensure their quality our quality experts test these fabrics on various quality parameters.</t>
  </si>
  <si>
    <t>Satrani is the new generation Online Indian Ethnic Wear Store. Satrani brings you the world&amp;rsquo;s finest collection and wide range of Indian SAREES SALWAAR KAMEEZ and LEHENGA CHOLI. It is a range of ensembles which spell out sheer beauty and class. The focus is on the quality of fabric workmanship and the choice of color - all these aspects are blended to create fascinating styles and unique designs. one of the leading providers of online Indian traditional attire. Our key focus is on good quality products on-time delivery customer&amp;rsquo;s satisfaction. Our apparels are exclusively-designed to bestow upon you the real feels of Indian heritage. Our collections are not only an ideal mix of form function and festivals but they also reflect the richness of Indian wardrobe and tradition.Our e-commerce arm Satrani is a leading one stop destination for online shopping for worldwide consumers who are looking for affordable lifestyle products at optimum prices. Our apparels are exclusively designed to endow you the real feel of Indian heritage and tradition.We use quality raw materials in our fabricate process to deliver optimum product range throughout proce</t>
  </si>
  <si>
    <t>Ra Ethnics is an Empowering to Indian Ethnic Wears. The products of Ra Ethnics are Salwar Kameez Lehenga choli Sarees Indian Gowns Indowestern. We provide you the best leading providers of Indian cloths with 100 percent assure for better quality Fast Delivery Fast Service and most important Bests prices.Ra Ethnics is newly enhanced fast Experiences online stores It provide you beautiful experience for your online shopping. We also provide you the Stitching services. This is another most beautiful experience of our products. You have to only provide us your measurements. Other things our highly rich experience Masters make them to perfect to give you beautiful look.Ra ethnics is also provides Gifting solutions with your orders If you are likely to send gifts through your products to your special one. We make it our very best beautiful gifting to products which gives you Amazing happinessRa Ethnics will make you more satisfactory Experiences for everything it provides your 24/7 support through E-mails Live supports. We make your feel Amazing Experience of online shopping. Our highly talented teams will provide you best support best communicat</t>
  </si>
  <si>
    <t>RANGVILLA\r\nRangvillais a group company of J. P. Silk mills Inc. and J. P. Silk mills is incorporated in the year 1985 is professionally managed business house and a team of professionalsDesigners and Textile experts. The GroupWhich has started with a few power loomshas today involved into multi-activity multi-product Textile House that produces Fancy FabricsSareesDress materialsGarment FabricIndustrial TextilesJacquard FabricsComputerized Embroidery and many more&amp;hellip; The company has state-of-the-art infrastructure. Our production unit is equipped by all modern machines like Weaving designing and latest Computerized embroidery machines. Moreover owing to a vast production unit we also offer customized solutions to the our valued clients to make products more fashionable. Owing to our fashion senseinnovative ideas adding the latest trend and honest pricing the company has achieved very good reputation in Indian fashion market by brand &amp;ldquo;Riya&amp;rdquo;. Our exclusive range of special Ladies WearTraditional and latest fashion Bollywood Sarees Designer Lehengas and Designer Suits are very popular in India.\r\n</t>
  </si>
  <si>
    <t>KK Computer was established in the year 2012.  leading Wholesale Supplier of Computer Monitor CCTV Camera etc .&lt;ul&gt;&lt;li&gt;CCTV Repair &amp; Services Computer&lt;/li&gt;&lt;li&gt;Hardware Peripherals Sale &amp; Service&lt;/li&gt;&lt;li&gt;Computer Sales &amp; ServiceCCTV Repair &amp; Services&lt;/li&gt;&lt;li&gt;Computer Hardware Peripherals Sale &amp; Service&lt;/li&gt;&lt;li&gt;Computer Sales &amp; Service&lt;/li&gt;&lt;/ul&gt;</t>
  </si>
  <si>
    <t>Incorporated in the year 2010 we &amp;ldquo;Yogeshvar Creation&amp;rdquo; are a renowned company that is engaged in Manufacturing and Supplying an exceptional range of Designer Saree Ladies Saree Ladies Suit Anarkali Suit Party Wear Suit Chaniya Choli Designer Lehenga etc. Situated at Surat (Gujarat India)  a Sole Proprietorship firm with the aim to provide nothing but the best quality to the clients. Furthermore our traditional ladies wear collection is designed in conformity with the latest fashion styles and the quality standards of the industry. This collection is designed using quality-grade fabric and latest techniques with the aid of ultra-modern machines. To confer perfect and seamless finish standards we make use of the best quality fabric. Our attractive collection is provided in different colors designs and sizes to varied fulfill the choices and demands of our valued patrons. Salient features of our range which make it the most popular among our clients are vibrant color-combinations eye-catchy look alluring designs and shrink resistance. we endeavor to achieve maximum client satisfaction by offering our range after proper quality check procedures.</t>
  </si>
  <si>
    <t>Incorporated in the year 2008 at Surat (Gujarat India) we &amp;ldquo;Yogi Creation&amp;rdquo; are a Sole Proprietorship firm that has been fulfilling varied needs of the clients by manufacturing and supplying a commendable array ofGarment Zip Kurti Semi-Stiched Salwar Suit Dress Material etc.These products are provided in several thicknesses and colors and highly appreciated for their fine finish optimum tensile strength uniform thickness and fade resistance attributes. Under the leadership of &amp;ldquo;Mr. Jaydeep&amp;rdquo; (Proprietor) we have gained huge success in this industry.</t>
  </si>
  <si>
    <t>Established in the year 2013 we &amp;ldquo;Comet Technologie&amp;rdquo; are betrothed in manufacturing a remarkable assortment of LED Light LED Bulb Power Saver Device Home Automation System Security Products Panel Light Flood Light Flow Sensor etc.  a well known Sole Proprietorship Firm that is located at Surat (Gujarat India) and providing our prestigious patrons with durable collection of products as per the industry set norms. Under the excellent direction of our Proprietor &amp;ldquo;Mr. Pradip B Bagsariya&amp;rdquo; we have attained a dynamic position in this highly competitive market.  offering our products under the brand name Comet FlameSurakhsha K10.</t>
  </si>
  <si>
    <t>Established in the year 2014 in Surat (Gujarat India) we &amp;ldquo;Fashionpole&amp;rdquo; are engaged in trading and supplying of Casual Kurti Designer Suit Ladies Suit Printed Suit Salwar Kameez Net Saree Party Wear Saree and Printed Saree. We procured our collection from the reliable vendors of the market. The offered collection is designed using latest designing machinery and high quality fabric in accordance to the current fashion trend. Acknowledged for its features like attractive color-combination beautiful pattern perfect fitting fade resistance easy to wash smooth finish tear proof colorfastness sweat absorbent and skin friendly this collection is highly demanded among our clients. In addition to this we also provide Dress Material to our clients. The offered dress material is woven using best quality fibers and modern machinery in adherence with the prevailing trends of the market.</t>
  </si>
  <si>
    <t>We &amp;ldquo;Vipul Digital&amp;rdquo; are a Private Limited Company that is known in the industry as an eminent manufacturer exporter and supplier of premium quality array of Digital Printed Kaftan and Digital Printed Sarees. Apart from this we also render Fabric Digital Printing and Garments Digital Printing. Since our inception in 1974 at Surat (Gujarat India)  supported by an advanced infrastructure that is systematically divided into various divisions such as procurement designing quality testing warehousing &amp;amp; packaging sales &amp;amp; marketing etc. Our infrastructure is resourced with advanced machinery equipment and tools that are required for hassle free production. Owing to our easy payment modes transparent dealings client-centric approach and ethical policies have enabled us to expand our business across the market.  exporting our product in countries like Dubai UK Canada Bangladesh.</t>
  </si>
  <si>
    <t>We &amp;ldquo;Kalash Job Art&amp;rdquo; are actively committed to manufacturing and wholesaling a remarkable array ofLadies Gown Ladies Kurta Ladies Kurti Ladies Anarkali Suit Lehenga Suit and Ladies Lehenga Choli.  a Sole Proprietorship company that is incepted with an aim of providing a comfortable and exclusive range of garments. Founded in the year 2016 at Surat (Gujarat India)  providing a beautiful and stylish collection of apparels as per the latest fashion trends. Under the direction of 'Mr. Prinjesh Kumbhani' (Proprietor) we have reached the pinnacle of success.</t>
  </si>
  <si>
    <t>&lt;table&gt;&lt;tr&gt;&lt;td width='100%'&gt;Established in the year2015 we ZEEKE EXPORTS are counted as an emerging Manufacturer Trader Wholesaler and Exporter of exclusive range of All kind of fancy embroidery work fabrics with multipal designetc. Our product range is fabricated under the supervision of experienced designers using superior class fabric stitching material and latest designing techniques. Our team of procuring agents procures the fabric and other stitching material from only reliable and certified vendors of the market in compliance with international quality standards. Further it is carefully tested on various parameters to provide only superior class goods to our clients. The entire range is known for its cost effectiveness perfect stitching superior fabric exclusive designs shades and comfort. Our offered range includes All ind of Designer Work Embroidery fanrics with ari work multi work.We offer these products in latest designs colors shades and sizes in order to meet the variegated needs of the clients. Also clients can also order these products as per their precise design and measurement. These garments are widely in demand and conveniently</t>
  </si>
  <si>
    <t>Jemil Creation was established in the year of 2007.  Manufacturer of Saree Lace &amp;amp; Butta Patches. These products are highly demanded by the customers for their best quality fine finishing. We have a team of highly qualified and skilled professionals to handle our business related tasks. They never complaints about the minor things happen in the company which create a good working environment in the company.Our professionals never disappoint our clients or us with their performance and actively participate in the different tasks of the company. They are focused towards their work profile and ready to do anything for the same.</t>
  </si>
  <si>
    <t>Deepak Fashion was established in the year 1996.  the leading manufacturers of Designer Sarees Embroidery Sarees Cotton printed Sarees &amp;amp; Regular printed sarees. These are extensively demanded by various ladies owing to its eye-catching and attractive prints. Our sarees are lightweight and shrink resistant. These are fabricated under the strict supervision of experienced quality controllers who ensure rough and tough usage and easy maintenance of these sarees.\r\nWith the assistance of skilled and dedicated professionals we offer our clients an extensive collection of Silk Designer Sarees&lt;i&gt; &lt;/i&gt;that compliments the personality of the wearer. Clients can avail them in different designs and patterns and can be customized as per the individual needs. Our entire product range is the preferred choice among the fashion conscious clients.\r\n</t>
  </si>
  <si>
    <t>Incepted in the year 2015 in Surat (Gujarat India) we &amp;ldquo;Renisha Fashion&amp;rdquo; are the noteworthy manufacturer and supplier of an enhanced qualityLehanga Choli Fancy Saree Ladies Dress etc. We have built vast business empires based on the principle of sole proprietorship. Our offered dresses are designed by making use of supreme grade fabric with the help of cutting-edge techniques in compliance with set industry norms. These dresses are worn to various places by ladies and girls as ethnic outfit. Moreover these dresses are checked for their quality on series of quality parameters before being supplied to our clients. The offered dresses are made available in different specifications of sizes designs colours patterns and shades as per their necessities. Our offered dresses are widely demanded for their enormous features such as light weight colourfastness attractive print smooth finishing tear resistance shrink resistance attractive print and durable finish standards.</t>
  </si>
  <si>
    <t>Incepted in the year 2015 in Surat (Gujarat India) we 'Kalista Fashions' are a Partnership firm and known as the most reputed manufacturer supplier of the finest quality array of Designer SareePrinted Saree Wedding Saree daily wear Saree Bridal Lehenga Choli.The garments provided by us are designed and crafted using optimum grade fabrics and innovative machines under the strict vigilance of our creative and dexterous professionals in complete compliance with the current fashion trends. Our offered garments are highly demanded among prestigious customers for their unique features like impeccable finish light weight longevity captivating patter smooth texture alluring look mesmerizing design and skin-friendly nature. In order to ensure their shrink resistant nature these garments are closely checked by our team of skilled quality controller against various testing measures.</t>
  </si>
  <si>
    <t>Abhishek agency established in 1994 is located in surat India Our Products include Mens garments Ladies TopLEGGINGFamily NightwearKids Garments  Kids UndergarmentsSocks  HankiesSexy Lingerie Bra and Briefs set Men and Lady Briefs  Kitchen Appransurplus garments and much more.Abhishek Agency has been named as one of the most well-knownFirm in India. Under the strict quality control.We welcomes clients from all over the world to work together with us. We can boost your business by providing you the best price in good quality.</t>
  </si>
  <si>
    <t>Incepted in the year in the year 2015 at Surat (Gujarat India) we 'Nilkanth Fab' are a Sole Proprietorship (Individual) based company actively engaged in manufacturing and supplying a wide and stunning array ofBollywood Designer Sarees Bollywood Replica Sarees Designer LehengasAnarkali Suits etc. Offered ladies apparels are designed flawlessly by our adroit designers using the best quality fabric and modern machines keeping in mind the set fashion trends. These ladies apparels are vastly appreciated among our esteemed clients for their extraordinary features like shrink resistance skin friendliness superb color combination tear resistance color fastness and eye-catching patterns. We provide this quality assured ladies apparels in various designs colors and patterns to meet the exact needs of the clients. Beside this our style loving clients can buy these ladies apparels from us at pocket-friendly prices.</t>
  </si>
  <si>
    <t>Dharm creation was establish in the year of 2011.  leading of preparer trader of kurtis fancy saree etc. The offered range comprises the finest celebrity designer dress material cotton designer unstitched suit and exclusive designer dress materials having a high preference in the market. In addition it is marked at the most reasonable rate possible.Our state of the art infrastructure has been laced with all the machinery and equipment help us in the attainment of a number of the firm&amp;rsquo;s predefined goals and objectives. In order to maximize the firm&amp;rsquo;s share in the market we keep upgrading the facility on a highly regular basis. To manage the operations of the firm in the best possible manner the facility has been parted into several highly operational units. Further our highly ethical working habits have helped us generate a huge and highly reputed client base all over the world.</t>
  </si>
  <si>
    <t>Our companyJolly Fashion Hub established in year2015 has earned great reputation in the market as the manufacturer wholesaler and suppliers of Fancy Sarees and Salwar Kameez. The beautiful and attractive clothes which have been highly appreciated by the consumers include Designer Saree Casual Saree and Georgette Saree. All the exclusive sarees are designed for setting up innovative trends for enhancing the personality of the customers. The appealing sarees have been developed with the finest quality raw material for maintaining the colour and providing gorgeous textures to the clothes. All products are made with the advanced techniques of weaving and knitting for giving the material an exceptional look.</t>
  </si>
  <si>
    <t>Pixel Films Editing was established in the year 2004.  the leading Service Provider of Photography. Videography photo Editing Services Video Editing services Product Photography Service. In order to render high quality services we have recruited a team of highly qualified and trained professionals who have huge knowledge in their relevant domains. To cater the variegated requirements of our patrons our skillful professionals are involved in providing unique as well as customized services as per the global quality standards. Our team of knowledgeable professionals strive hard to accomplish the set organizational targets within the committed time frame. We have divided our team into different departments to ensure smooth and organized business processes. Apart from this we organize diverse workshops and seminars for our team that assist us to keep them updated as per the modern trends of the market.The success our company has achieved in its journey is due to hard work and dedicated efforts of our teammates. The experts working with us are well-trained and expert in their respective domains. Since the day of commencement  able to undertake tasks wi</t>
  </si>
  <si>
    <t>Situated at Surat (Gujarat India) we &amp;ldquo;Krishna Tex&amp;rdquo; are engaged in manufacturing trading and wholesaling of the finest quality array of Designer Suit Georgette Suit Designer Lehenga Designer Anarkali Suit Designer Saree Cotton Suit. We provide these products under the brand name Krishna Tex.  a Sole Proprietorship firm that is incepted in the year 2012 with an aim to provide qualitative products. Under the leadership of &amp;ldquo;Mr. Mehul N Narola&amp;rdquo; (CEO) we have been able to cater bulk necessities of patrons in an efficient manner.</t>
  </si>
  <si>
    <t>We &amp;ldquo;Narayani Fashion House&amp;rdquo; are actively committed to manufacturing a remarkable array of Ladies Lehengas Ladies Sarees Ladies Suits Bollywood Replica Gown Bollywood Lehenga etc.  a Sole Proprietorship company that is incepted with an aim of providing a comfortable and exclusive range of apparels. Founded in the year 2015 at Surat (Gujarat India)  providing a beautiful and stylish collection of apparels as per the latest fashion trends. Under the direction of our mentor 'Mr. Narendra Jalan' we have reached the pinnacle of success.</t>
  </si>
  <si>
    <t>Established in the year 2008 in Surat (Gujarat India) we \Mahavir Silk Mills\ are a sole proprietorship firm engaged in Manufacturing and Supplying a wide collection ofPrinted Georgette Saree. Our offered dresses and fabric are designed and woven by making use of finest grade thread using modular machines as per the set textile industry norms. These dresses are widely worn as casual or party wear outfit to various places by ladies and girls. Our offered fabric is demanded in textile industries for designing and crafting clothes in different styles. The offered dresses and fabric are made available in different specifications of sizes designs colors and patterns as per the information laid down by our clients. These dresses are widely appreciated by our clients for their enormous features such as smooth texture light weight color fastness perfect fitting comfortable to wear tear resistance and durable finish standard.</t>
  </si>
  <si>
    <t>Established in the year 2000 at Surat (Gujarat India) we &amp;ldquo;Mahotsav Creation Pvt. Ltd.&amp;rdquo; are known as prominent manufacturer exporter and supplier of a comprehensive assortment of Lehenga Sarees Designer Lehenga Sarees Designer Sarees Party Wear Sarees Readymade Sarees Bridal Sarees Fancy Sarees Embroidery Sarees Stylish Sarees Designer Suits etc. Our sarees and suits are suitable to be worn on any festivals occasions functions and parties. The offered collection is highly demanded in the market for their features like excellent stitching attractive design smooth texture eye-catching pattern skin friendliness. These sarees and suits are crafted using the best grade soft fabric and advanced technology in order to meet the set industry standards. Our sarees and suits are available in different colors styles designs sizes and patterns keeping in mind the variegated tastes of our esteemed clients.</t>
  </si>
  <si>
    <t>Liza Garments was established in year 2011.  Leading Retailer and Supplier of Women Wear. We have established ourselves as a reliable firm affianced in providing a quality array ofLadies Wear. The provided ladies wear can easily be customized according to the customer&amp;rsquo;s choice. This ladies wear is exactly stitched from the top in class fabric and modern techniques as per the market trends. The offered woman wear is comes in various color designs and sizes options to choose from. Along with that patrons can avail this ladies wear from us in a given time frame at affordable price.</t>
  </si>
  <si>
    <t>Incepted in the year 2015 in Surat (Gujarat India) we 'Shri Ambe Sarees' are known as the reputed manufacturer and supplier of Chanderi Saree Printed Saree Silk Saree Bhagalpuri Saree Fancy Saree Designer Saree Georgette Saree Trendy Saree Chiffon Saree and Ladies Saree. Our company is Sole Proprietorship (Individual) based company. In sync with the latest market trends the offered sarees are designed by creative designers using high quality fabric and latest machinery. These sarees are very popular among our clients owing to their feature like fine finish easy to carry fade resistance skin friendly soft fabric light weight beautiful colors stylish look and excellent quality. In order to fulfill the specific demands of our valuable clients these sarees are available in different designs and colors. In order to make sure quality the offered sarees are checked by our quality controllers on assorted parameters of quality.</t>
  </si>
  <si>
    <t>Ethnic King is Established in 2006.Ethnickinga Pixel team of textile experts with years of experience in exporting ready-made garments to world wide customers.  amongst the leading organizations engaged in manufacturingsupplying trading and exporting of ladies sarees  printed cotton suits such as Anarkali Salwar Kameez Designer Anarkali SuitsKurtis Dress materials Designer sarees Bollywood sarees kidswestern etc. We have a team of competent designers and professionalswhich has helped us in standing up on the pillar of innovation and diversity. All our items are fabricated by using superior quality raw material thus are high on each and every parameter such as durability and quality. We believe in quality and we have an export QC rejection which helps us to serve our customers. Our mission is to obtain highest quality standards that you are looking for at competitive prices. Textile has a wide range of resources and partnerships with the manufacturers who are the leaders in their fields with the reliable production techniques and experience.We have a strong association with the local and International travel agencies to ensure delivery of bulk consignme</t>
  </si>
  <si>
    <t>Touch Mobile And Perfume : Shop with confidenceA pioneer mobile selling company in India Touch Mobile And Perfumeis a leading mobile shop where you can buy latestmobile.TouchMobile And Perfume is known for its excellent service &amp;amp; quality. You can buy here your favorite mobilephones.Youwill get here best cell phone deals.You can get here free gifts with the mobile phones. If you want to get best deals in mobile phones you can get at no other places but only atTouch Mobile And Perfume.\r\nShare this:</t>
  </si>
  <si>
    <t>Curv Fashion'was commenced in the year2016at'Surat'. an establishedManufacturer TraderandSupplierof an intricately designed range ofParty Wear Saree Ethnic Saree Stylish Saree Wedding Wear Sarees Printed Saree Lehenga Choli Wedding Lehengasetc.  aPartnershipfirm functioning in this industry with the aim to cater the diverse needs of customers in best possible manner. We design our offered sarees using finest quality fabrics and latest machinery as per the fashion trends prevailing in the market. We have appointed a team of talented quality analysts who meticulously check each saree on various parameters of quality before its dispatch at clients&amp;rsquo; end. We provide offered sarees in plethora of colours designs patterns and styles so as to meet with the ever rising demands of customers. Apart from this with the help of our sound logistic network we provide our sarees to the valued clients within the estimated time frame and at market leading rates.We have developed a highly advanced infrastructure that sprawls over a huge area of land. This infrastructure is further divided into v</t>
  </si>
  <si>
    <t>textile SuratTextile Export is founded by a Pixel team of textile experts with years of experince in exporting ready-made garments to world wide customers.Our India based textile sourcing team acts as the first point of contact between you and the apparel manufacturing companies located in surat while our surat based team monitor every step from production to delivery of goods. Our mission is to obtain highest quality standards that you are looking for at competetive prices. Textile has a wide range of resources and partnerships with the manufacturers who are the leaders in their fields with the reliable production techniques and experience.We do our best to find the best supplier in both quality and available prices by following-up all the collection and production processes together with them\r\ntextile Surat have been now ranked as&amp;lsquo;A High Street Fashion Brand&amp;rsquo; &amp;amp; one of the finest fashion online &amp;amp; retail stores in the country.  proud to be a part of emotions makingoccasions festivals &amp;amp; eventsmore special &amp;amp; memorable over the past years. Well known for itswedding collectiontextile Surat display</t>
  </si>
  <si>
    <t>It is the constant encouragement of our dear customers that has motivated us to initiate an online store. Through www.vaishalifashions.com we strive to give you direct access to our quality collections of Sarees and Dress materials that make you look and feel great.\r\n\r\nWe offer you the latest fashion direct from our in-house manufacturing facility. Since  the manufacturer we do not commission any middlemen and therefore transfer our savings directly to our customers.\r\n\r\nWe aspire to provide all our customers with a royal service.\r\n\r\nWe achieve this via:\r\n\r\n1. Fast shipping\r\n2. Easy 30-Day return policy\r\n3. Attentive customer-care\r\n\r\nIt is our continuous effort to make your online shopping experience secure convenient low-cost and most importantly hassle-free! We hope you enjoy shopping on our site.</t>
  </si>
  <si>
    <t>Established in the year 2001 at Surat (Gujarat India) We 'Vinayak Textiles' are a Sole Proprietorship firm engaged in trading a wide range of Fancy Saree Lehenga Choli Dress Material Ladies Kurti Designer Blouse etc. These products are widely appreciated for their colorfastness smooth texture and appealing look. Our main focus is on the quality of our collection and to ensure the same we make use of excellent quality raw materials. These materials are obtained from our reliable and qualified vendors which is the result of long term tenure.We have established a world class foundation and are supported by a team of qualified and skilled professional&amp;rsquo;s which are well aware of the latest fashion norms. Our large workspace and well-skilled workforce have enabled us to gather a large number of great customers in the market. We owe our success to the unlimited product range efforts of our specialists and our majestic infrastructure also. From the very beginning  focused to get the various customers demands and to fulfill the specific requirements on a timely basis. Under the leadership of &amp;ldquo;Mr. Pawan&amp;rdquo; (Manager) we have been continuously progr</t>
  </si>
  <si>
    <t>We &amp;ldquo;Hari Om Creation&amp;rdquo; are involved in Manufacturing and Supplying an attractive collection of Anarkali Suit Chanderi Suits Embroidery Suit Trendy Suit Salwar Kameez Chaniya Choli etc. Established in the year 2010 at Surat (Gujarat India)  a Partnership company committed towards providing the latest designer collection of ladies wear. Apart from this Under the leadership of our Mentor &amp;ldquo;Mr. Rakesh Paladiya&amp;rdquo; we have achieved widespread success in the market.</t>
  </si>
  <si>
    <t>&amp;ldquo;Mastani Kreation&amp;rdquo; is a well-known Manufacturer Wholesaler and Trader of a trendy and flawless assortment of Ladies Shirt Ladies Top Ladies Printed Top etc. Integrated in the year 2014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Kaushik Kumbhani&amp;rdquo; our firm has covered the foremost share in the national market.</t>
  </si>
  <si>
    <t>WeEMIFashion Studio are an eminent entity in this fashion industry affianced in Manufacturing and Supplying an alluring range of Designer Saree Fancy Saree Anarkali Suit Dress Material Lehanga Saree and Party Wear Saree. Incepted in the year 2006 at Surat (Gujarat India)  a Sole Proprietorship firm involved in offering a quality assured assortment of apparels. We offer this range in many shades designs and patterns at an affordable price range. Our Proprietor Mr. Saurabh has immense experience in this industry and under his worthy guidance; we have attained an alleged name in this industry.</t>
  </si>
  <si>
    <t>Established in the year2017 we&amp;ldquo;Shree Packaging&amp;rdquo; are a prominent firm that is engaged inmanufacturinga wide range ofCanvas Bags PVC Zipper Bag Disposable Shoes Cover etc.Located inSurat(Gujarat India)Sole Proprietorshipfirm and manufacture the offered products as per the set industry norms. Our valued clients can avail these products from us at reasonable rates. Under the headship of&amp;ldquo;Mr.Vijay Jogani&amp;rdquo; (CEO)we have gained a remarkable and strong position in the market.</t>
  </si>
  <si>
    <t>SK Sarees AgenciesStarted our business in year 2008 SK Sarees Agencies has created niche amongst the topmost companies.  a Sole proprietorship and are engaged in Manufacturer Supplier Service Provider and Exporter a wide assortment Suit Embroidery Job Work Ladies Dupatta Ladies Saree Handmade Lace and many more. Our offered products are highly acknowledged by customers owing to their optimum quality.\r\nSince the incorporation we built a sound business market. Our aim is to satisfy the demands of theclients as per their requirements. We also ensure that the products are examined thoroughly by our department. Wecheck ourproducts under various quality parameters. Weprovide our products to the clients within a promise time frame. Weensure that the productsprovided by us as per the market demand and preferences. Further we have maintained good relation with them.\r\n</t>
  </si>
  <si>
    <t>Global Packaging was established in the year 1991.  the leading Manufacturer and Supplier of Woven Labels Garment Labels Stickers &amp;amp; Labels  Paper Tags  Satin Printed Ribbons  Saree Cover &amp;amp; Saree Covers Bags. We have developed an advance manufacturing unit that helps us to execute every task proficiently and efficiently. In our endeavour for redefining quality of our products we constantly push our limits beyond the expectations to exceed the aspirations of our esteemed customers. For this we regularly upgrade our technological abilities and utilize ultra modern machines in our process. Our well trained and experienced professionals are our biggest asset that offer us the capability to carry out our activities in an efficient manner.Client satisfaction has been given prime importance. As it is one of the most important factors which allows an organization to attain remarkable growth in the industry. We serve to our clients with desired product range and make no compromise in terms of their excellence. Further we ensure to make the delivery of bulk consignment within committed time frame. Our company is committed towards its clients as well</t>
  </si>
  <si>
    <t>Established in the year 2013 at Surat (Gujarat India) we &amp;ldquo;Ambaliya Fashion&amp;rdquo; a Sole Proprietorship company are recognized as the leading manufacturer trader and supplier of a broad assortment of   dealing in non branded fancy ladies watch and artificial flowerartificial tree and artificial potetc. Owing to features such as elegant designs fine finish skin-friendliness alluring pattern and colorfastness these apparels are highly acclaimed by our patrons. Under the guidance of our mentor &amp;ldquo;Mr. Subhash Ambaliya&amp;rdquo; we have attained a remarkable name in this industry.</t>
  </si>
  <si>
    <t>Incorporated in year 2011at Surat (Gujarat India) we &amp;ldquo;Glorious World&amp;rdquo; are a  Sole Proprietorship firm affianced in Manufacturing trading and exporting an attractive range of Fancy Saree Designer Saree Fancy Suit Lehenga Choli Patiala Suit. We offer this range in various colors at budget-friendly prices. Under the worth guidance of &amp;ldquo;Mr. Chirag Bhai' we have achieved a reputed position in this industry. We export our products in UK.</t>
  </si>
  <si>
    <t>Madhav Fashions is established in the year of 2016.  a leading Manufacturer &amp;amp; Suppliere of Viscose Fabric Fancy Viscose Fabric Lehenga Fabrics Plain Brocade Saree Fabric etc. Moreover the product is made in accordance to the set industrial specified norms so that we can ensure complete satisfaction to our clients.\r\nOur domain expertise has enabled us to present our clients with a broad range of Viscose Fabric. The offered is made with the combination of natural as well as man-made components in which wool pulp is used as the basic material in its manufacturing process. Our products are rigorously tested on various parameters. These products are finely designed by the experts and are skin friendly items.</t>
  </si>
  <si>
    <t>&amp;ldquo;Budhh fashion&amp;rdquo; is aSole Proprietorship (Individual)that started its business operations in the year2010at GujaratIndia.  the leadingManufacturerandSupplierof a wide assortment ofLadies Designer Saree Printed Ladies Saree Ladies Silk Saree Ladies Cotton Saree Synthetic Saree CottonKurtiand more. Our expert team of designers designs this range by making use of best grade threads. They utilize cutting edge technology in line with set industrial quality norms and standards. We offer the products at most reasonable price range to our respected patrons. Our offered products have gained huge appreciation among our respected patrons due to their qualitative attributes. These products are available in attractive designs vivacious colors and different patterns in the market. Offered apparels are tear resistant fade resistant and skin friendly thus they are highly demanded in the market. Additionally we have built a huge infrastructural unit that is sprawled across a wide area of land. It is divided into various units such as manufacturing quality controls sales &amp; marketing</t>
  </si>
  <si>
    <t>Omstar Fashion is founded in the year 2015 as a Sole Proprietorship based firm. The company provide good quality product to the clients.  a leading Manufacturer and Wholesaler of Beaded Anklets Lace Anklet Net Saree Georgette Saree Silk Saree Anarkali Saree Designer Gown and many more. The products are provided as per the market demand. Offered range of products is provided at cost-effective prices.</t>
  </si>
  <si>
    <t>Uttamvastra brings to you the timeless beauty of Ethnic wear with our incredible range of selected designer products. At Uttamvastraalong with a diversified selection from Sarees to Kurtis and Party wear Gowns to Bridal wear to adorn your beautywe strive continuously to provide you with a delighful shopping Experience. We also bestow you with accesories like fashion jewellery and blouses to match your perfect selection and complete your look. Along with retailwe provide a developing platform for vendors and shopkeepers to promote their wholesale clothing business. Also to provide you with on the go shoppingwe have launched our app on Playstore &amp;amp; Appstore. Enjoy Shopping with us!!\r\nOur Vision:To be most reputed fashion brand among Indians.\r\nOur Mission:To make latest fashion/trends available to all women segments at affordable price.\r\nOur Values: \r\n&lt;ul&gt;\r\n&lt;li&gt;Focus on customer delight&lt;/li&gt;\r\n&lt;li&gt;Value creation for all stakeholders&lt;/li&gt;\r\n&lt;li&gt;Team spirit&lt;/li&gt;\r\n&lt;li&gt;Business excellence&lt;/li&gt;\r\n&lt;li&gt;&lt;/li&gt;\r\n&lt;/ul&gt;</t>
  </si>
  <si>
    <t>Boosted up by the dedicated efforts of our team we have gained the recognition as an eminent manufacturer supplier wholesaler and trader of a variegated range Direct Thermal Barcode Labels Jewelry Tags And Labels Diamond Planers Sticker Barcode Ribbon Barcode Label Printer and Barcode Stickers &amp;amp; Labels. These products are widely used for enclosing the information of products that make the retrieval process easy at the time of sale.\r\n\r\nConsidering the importance of research for the development of products we have established a separate research unit wherein we conduct various research operations for reducing the production timing and also to lessen the wastage. Apart from this we also have a technically advanced quality-controlling section. This unit is manned by our team of strict quality auditors which checks the products as per the set guidelines and norms of the industry. Owing to these sections we have been able to cater to the varied needs of clients with our premium quality products.</t>
  </si>
  <si>
    <t>Incepted in the year 2013 at Surat (Gujarat India) as a Sole Proprietorship firm we &amp;ldquo;Kashtabhanjan Creation&amp;rdquo; are a well-known Manufacturer of a wide array of Designer Saree Fancy Saree Dress Material Lehenga Choli Fancy Gown Fancy Kurti Western Wear Dress Bandhani Saree etc. Our offered range is in accordance to the prevailing fashion trends and widely acclaimed for its appealing design trendy look and longevity. Under the supervision of 'Mr. Jignesh Lakhani' (Proprietor) we have attained immense success in this field.</t>
  </si>
  <si>
    <t>ByIndia a name to be reckoned in the vast world of footwear &amp;amp; Textile trade and will become a household name in coming future. Our motto &amp;ldquo;Ultimate Finesse&amp;rdquo; amply suggests our goals and dreams of providing the best quality of workmanship and the highest degree of satisfaction to our esteemed customers in terms of comfortability jobwork and value for their money.\r\nThe company has been formed in year 2009 in Surat Gujarat by the name of &amp;rdquo;ByIndia Creations&amp;ldquo;. Our product&amp;rsquo;s strong point is mainly the super quality uppers with a unique blend of colours and designs with high level of finishing with best of the rate in this competitive Industry of Footwear.\r\nApart from footwear the company is also into textile production. The Company has setup its unit in such a way that the machinery can be used in both footwear and textile production which will result in lower cost of production and giving higher profits.\r\n</t>
  </si>
  <si>
    <t>Wholesale 2 Home is established on 2014 by young entrepreneur Mr. Kishan Virani and Bhavesh Italiya. Main focus of our business is to provide latest trend of products to our valuable customers at very affordable cost with optimized cost. The company was commenced as a Sole Proprietorship based firm.  well known in the market as a Wholesaler Importer and Supplier. We have a wide range of all type of Sun Glasses Eye Wear Pouch Box Men's Wrist Watch Skeleton Hand Watch and many more fashion articles.  Trading Manufacturing and Importing goods based on buyer requirements.  also providing costume logo and brand name printing on wrist watch and goggles.</t>
  </si>
  <si>
    <t>Incorporated as a Sole Proprietorship company at Surat (Gujarat India) we &amp;ldquo;Sun Fashion &amp; Lifestyle&amp;rdquo; are recognized as the leading manufacturer of a broad assortment ofBanarasi Saree Bandhani Saree Fancy Saree Dress Material Fancy Suit Printed Suit and Ladies KurtiOwing to features such as skin-friendliness elegant design perfect finish and colorfastness these apparels are highly appreciated by our patrons. By continue support of our customers we have achieved a significant name in this industry.</t>
  </si>
  <si>
    <t>Ambaji Creation is established in the year 2010. With vast years of experience we have successfully gained a reputed position in the market as a prominent manufacturer wholesaler and supplier of exclusively designed Sarees and Lehenga Choli. Our wide-ranging collection has brought great compliments from clients due to its enthralling and all-exclusive designs mesmerizing patterns and vibrant colors. Further we can also offer our range in customized designs as per the clients' requirements.\rWe have been working in this field as an adept team of proficient encompassing creative designers craftsmen tailors and other workers. All these professionals work together in compliance with clients' needs to create an incomparable collection of Sarees and LehngaCholi...</t>
  </si>
  <si>
    <t>Mirchi Fashion is an Indian online market leader in Indian ethnic and fashion wear. We promise to offer the best collection of stylish and designer dresses which a woman will always admire. Mirchi Fashion offers a whole new range of Indian dresses like Sarees Salwar Kameez Suits and more.Mirchifashion.comis one stop online store for a variety of popular and trendy ethnic fashion for various occasions- wedding sarees partywear sarees to contemporary Indian suits and salwar kameez.</t>
  </si>
  <si>
    <t>In 1985 Mr Giridhar Saraf moved to Surat the rapidly growing textile hub of India to setup  Sakambari Silk Mills. Sakambari manufactured sythentic sarees under the  brand name &amp;ldquo;Triveni Sarees&amp;rdquo;. Over the years Mr Sarraf &amp;amp; his son Mr Shailesh Saraf have taken Triveni Sarees countrywide with counters in all major Indian cities.\r\n\r\nIn 2011 we setup TriveniSarees.com &amp;ndash; to take the fabulous Triveni collection worldwide online and a few  clicks away. We started directly interacting with our customers &amp;ndash; we  listened to you we added to Salwar Suits Lehenga Cholis Lehenga  Sarees Kurtis Jewellery Cotton &amp;amp; Silk Sarees to our collection.  Triveni became Triveni Fashions.\r\n\r\nWe have celebrated  Holi &amp;amp; Diwali Eid &amp;amp; Christmas with you. We have been part of  our important celebrations &amp;amp; your weddings offering our great  products with lovely offers. We've made mistakes but you have been  patient &amp;ndash; as we worked to fix them as we still continue to do.\r\n\r\nOur products are now  also on all major web portals in India &amp;amp; worldwide. As we strive to  further expand our collection we promise to share with yo</t>
  </si>
  <si>
    <t>Established in the year 2006 at Surat (Gujarat India). We &amp;ldquo;Simran Textile&amp;rdquo; are one of the leading manufacturer and supplier of a wide range of premium quality Fancy Saree Wedding Saree Exclusive Saree Party Wear Saree Ethnic Saree etc. Our complete product array is designed under the direction of our experienced professionals using optimum quality fabric and other allied material. The offered product array is also checked on different quality grounds to maintain their flawlessness and defect free nature at our customers&amp;rsquo; destination. The offered products are valued for the features like attractive look shrink resistant low maintenance easy to wash colorfastness reliable and perfect finish. We can also customize the offered sarees in terms of lengths colors designs and patterns.In addition to this clients can avail these products from us at reasonable prices. We offer our product under the brand nameSimran textile.</t>
  </si>
  <si>
    <t>K.S. Trading was established in the year 1987.  manufacturer trader retailer exporter and supplier of Boys Dhoti Kurta Boys Silk Kurta Pyjamas Short Pathani Kurta Men Coat Suit Men Sherwanis Designer Sarees etc. G3 a High Street fashions brand is one of the oldest and yet contemporary shopping destination in Gujarat. G3 launched its first outlet in the shopping hub &amp;amp; heart of Surat. i.e. Lalgate. Encouraged with its flagship outlet G3 has already expanded to the CBD of Surat i.e. Ghod Doad Road with over sq ft. 50000 stand alone showroom. G3 also has a couple of outlets in other shopping destinations like Malls.Known for its exquisite and extensive collection of ethnic &amp;amp; Indo-western formals casuals &amp;amp; semi formals G3 takes pride in offering complete line for women men and kids. Our wide range of sarees chaniya cholis dress materials and ready to wear salwar kameez &amp;amp; dresses have awed our shoppers every time that they visit us. We have specialist team of designers exclusively developing bridal &amp;amp; grooms wear. Our bridal sarees &amp;amp; grooms suits reflect the special emotions belittling the occasion. proud to be trend-setters in f</t>
  </si>
  <si>
    <t>We &amp;ldquo;Shree Bhawani Gold&amp;rdquo; are engaged in wholesaling a high quality range ofImmitation Jewellery.. Located at Surat (GujaratIndia)  backed by dependable vendors of the market. We offer these products at budget friendly rates to our clients and deliver these within the promised time-frame. Under the leadership of our mentor &amp;ldquo;Mr. Ashok&amp;rdquo; our company has gained huge client&amp;egrave;le all across the nation.</t>
  </si>
  <si>
    <t>KisMis Fine Fab is a well known manufacturer trader and wholesaler of a trendy assortment of Fancy Saree Designer Saree Printed Kurti Lehenga Choli Silk Saree Lehenga Saree etc. Integrated in the year 2006 at Surat (Gujarat India) we have developed a well functional infrastructural unit where we design this collection of apparels in large quantity.  a Sole Proprietorship company which is actively committed towards providing high quantity range of apparels. Handled under the headship of our mentor &amp;ldquo;Mr. Prakash&amp;rdquo; and co-partner Mr. Arvind bhagat our firm has covered foremost share in the national market.</t>
  </si>
  <si>
    <t>Our company Sunflower Fashions was established in the year 2005.  the wholesaler of variety of fabrics and sarees.These fabric collection is beautifully crafted by skilled professionals in various colors designs and patterns that can be customized as per the specific choice of customers. Designed from best-grade yarns and colors thesefabricsis also checked by our quality analyzers on various quality parameters.</t>
  </si>
  <si>
    <t>Established in the year 2011 at Surat (Gujarat India) we &amp;ldquo;Kalaniketan CCTV&amp;rdquo; ( KSSVISION ) are a Sole Proprietorship Firm instrumental in manufacturing trading retailing and wholesaling a comprehensive assortment of Security Camera Spy Camera Biometric Attendance System etc. Under the management of our Owner &amp;ldquo;Gaurang Kajavadra&amp;rdquo; we have achieved the reputed name in the industry. We provide camera repairing services to our clients. We also provide installation and maintenance to our client.</t>
  </si>
  <si>
    <t>Our company Sharp Enterprise was established in the year 2000.  wholesaler ofJewellery Making Tools. offering our client an excellent quality range of Jewellery Making Tool. These are made from very high quality raw material which ensures high durability at its user end. These are in high demand in the market. Different sizes and designs are easily available in the market. Our Jewellery Making Tool are available at industrial leading prices.</t>
  </si>
  <si>
    <t>With the intension of making some different product or manufacturing unique fabrics from over pass experience and knowledge of machinery and market demands. We started over own production unit for textiles fabrics called grey manufacturing unit in a year 2004 with the same name &amp;ldquo;J J &amp; Sons&amp;rdquo; and also as trader and exporter. We were making polyester and nylon fabrics which are used in garment and textiles fields.J J &amp; Sons is a trusted and renowned fabric store providing its customers with high quality and latest designs in apparel fabrics. Wholesale distributor of apparel fabrics the company has a huge experience and expertise in selection and supply of quality fabrics to a wide range of customers spread across the world. We have a comprehensive collection of Plain fabrics embroidered fabrics Sequence designs Cutworks Prints and Foil works Jacquard fabric woven and knitting fabrics.Quality Quality is considered as prime indicators of the success of every organization. We ensure our clients with quality range of Garment Fabrics by conducting quality test based on certain parameter. We have a team of quality controllers which deliberatel</t>
  </si>
  <si>
    <t>Incepted in the year 2014 at Surat (Gujarat India) we &amp;ldquo;Aracruz&amp;rdquo; are a &amp;ldquo;Sole Proprietorship Company&amp;rdquo; that manufactures and wholesales a wide range of Chiffon Sarees Silk Saree Printed Saree etc. Under the supervision of our mentor &amp;ldquo;Piyush Sangani (Owner)&amp;rdquo;  proficiently moving towards success in this domain.</t>
  </si>
  <si>
    <t>Established in the year 1985 at Surat (Gujarat India) we &amp;ldquo;Sangna Textiles Private Limited&amp;rdquo; are a distinguished manufacturer and wholesaler of a comprehensive assortment of DesignerGeorgetteSareeand PrintedGeorgetteSaree. These products are manufactured using best grade raw material and advanced techniques. Under the able direction of our mentor &amp;ldquo;Mr. Ankit Patel&amp;rdquo; (CEO)  able to satisfy our vast client-base.</t>
  </si>
  <si>
    <t>Buy Fine Diamonds established on the unique idea of making online purchase of jewellery easier has grown to become one of the largest and most respected online jewellery stores. We now offer our products atwww.buyfinediamonds.com a completely new concept in jewellery retailing selling high quality diamond jewellery through a secure site. the direct manufacturer and supplier to many retailers in the UK and around the world. Our factory is based in Suratwhere 90% of the worlds diamonds cuts and polished.  based in special economic zone in surat with more than 500 jewellery manufacturers providing best competitive prices for the diamond jewellery.In London  based in theheart of London Jewellery DistrictHatton Garden.Our London Address:Buy Fine Diamondsoffice 788-90 Hatton GardenLondon EC1N 8PNUK</t>
  </si>
  <si>
    <t>Backed by an experience of 17 years we offer an extensive assortment of superior quality Salwar Suits. Our product range includes Embroidered Salwar Kameez Designer Embroidered Salwar Kameez Classy Salwar Kameez Contemporary Salwar Kameez and Dazzy Salwar Kameez. We export our products to different parts of the world like Indian Subcontinent and Middle East. These suits are made using premium quality fabrics threads and other raw material which is obtained from the trustworthy vendors in the market. Our range of suits is available in plethora of design styles and color-combinations. These suits are widely acknowledged by our widespread clients for their intricate designs aesthetic appeal excellent finish optimum quality trendy designs and resistance to color bleeding.\r\n\r\nThe collection of our suits is manufactured in compliance with the latest market trends and fashion. We have a sound and sophisticated infrastructure which assists us in designing and manufacturing supreme quality suits for our patrons. Our firm has employed diligent team of professionals which maintain cordial relations with the customers and manufacture the products accordingly. Moreov</t>
  </si>
  <si>
    <t>Established as a Sole Proprietorship firm in the year 2015 at Surat (Gujarat India) we &amp;ldquo;Nirmalam Trading Co.&amp;rdquo; are involved inmanufacturing and exporting of Ladies Kurtis and Western Wear and intrading exportingand wholesaling rangeof Printed Skirt Ladies Saree Lehenga Choli Churidar Suit Dress Material Ladies Kurti etc. The provided products are widely appreciated for their features like alluring look seamless finish tear resistance and longevity. Under the direction of &amp;ldquo;Mr. Chetan Mangtani' (Proprietor) we have been able to cater client's varied needs in a prompt manner. We export our products in Dubai Indonesia Africa etc.</t>
  </si>
  <si>
    <t>Recognised in the year 2005 at Surat (Gujarat India) We &amp;ldquo;Heena Fashion&amp;rdquo; are the most prominent manufacturer exporter and supplier of an attractive range of Indian Ethnic wear like Bollywood Designer Sarees Bridal Exclusives Casual Daily Wear Saree Cotton Salwar Kameez designer blouse and many more dresses. Our complete product array is crafted with the help of soft quality fabric and sophisticated stitching machines in compliance with set industrial norms. Designed with the help of quality approved accessories these dresses are strictly tested on various stages by our quality controllers assuring their flawlessness at the users' end. Our product array is widely preferred by ladies and girls in the functions parties festivals marriage parties etc. We offer these dresses in various designs sizes colours patterns and shades. Our product array is highly appreciated by our clients for the features like unique designs attractive pattern perfect colour combination tear resistivity fine stitching comfortable fitting and skin friendliness. the most respected organisation that is guided by experienced and knowledgeable professionals. Owing to the imm</t>
  </si>
  <si>
    <t>Established in the year 1996 we have managed to place ourselves among the leading manufacturer and supplier of Embroidered Sarees. Our range comprises Party Wear Sarees Fashion Embroidered Sarees Indian Embroidery Sarees Traditional Sarees Heavy Embroidered Sarees Georgette Hand Thread Work Sarees Designer Bollywood Sarees Shimmer Embroidered Sarees Fashion Embroidered Sarees Beaded Embroidered Sarees Embroidered Cutwork Sarees Sequin Embroidered Sarees Light Embroidered Sarees Hand Embroidery Sarees Georgette Embroidered Sarees Fancy Embroidery Sarees Embroidered Brasso Sarees Silk Embroidered Sarees Bollywood Party Wear Embroidered Sarees Dazzling Casual Sarees Formal Party Wear Sarees Antique Sarees Designer Embroidered Saree and Fancy Embroidery Sarees. These products are highly applauded for skin friendliness fine cloth defect free colorfastness and tear &amp;amp; stain resistance.To ensure that quality assured products are delivered to the patrons the quality inspectors of our firm stringently test these sarees on various parameters. Also we have appointed a dedicated and extreme hardworking team of professionals at our firm which enables us to provide exc</t>
  </si>
  <si>
    <t>Incepted in the year 2016 at Surat (Gujarat India) we &amp;ldquo;Harshita Creation&amp;rdquo; are a Sole Proprietorship firm engaged in Manufacturingwholesaling &amp;Retailing of a high-quality range of  Georgette Sarees Cotton Sarees Embroidery Sarees Designer Sarees Dress Lehanga Cholis Material Kurtis Gowns Western Wears Girls Top &amp; T- Shirtsetc. Due to features like alluring design immaculate finish longevity tear resistance colourfastness etc these products are widely acclaimed in the market. Offered products are sourced from reliable market vendors and can be availed by our clients at reasonable prices. Under the regular supervision of 'Mr. Kishor Saini' (Owner) we have attained a distinct and dynamic position in this domain.</t>
  </si>
  <si>
    <t>Incorporated in the year 2003 at Surat (Gujarat India) we &amp;ldquo;Bhakti Fashion&amp;rdquo; are a Sole Proprietorship Firm instrumental in manufacturing a comprehensive range of Lehenga Choli Kids Gown Ladies Suit etc. Under the management of our mentor &amp;ldquo;Bhavik Anghan (Proprietor)&amp;rdquo; we have gained huge success in this industry.</t>
  </si>
  <si>
    <t>Founded in the year 2016 we &amp;ldquo;D M Plastic&amp;rdquo; are a dependable and famous manufacturer of a broad range ofDiary Cover Cosmetic Bag Photo Cover Ladies Handbags etc.We provide these products in diverse specifications to attain the complete satisfaction of the clients.  a Sole Proprietorship company which is located in Surat (Gujarat India) and constructed a wide and well functional infrastructural unit where we manufacture these products as per the global set standards. Under the supervision of our mentor &amp;ldquo;Mr. Hitesh Sangani&amp;rdquo;( Proprietor ) we have gained huge clientele in our country.</t>
  </si>
  <si>
    <t>From its inception back in 1997 Kakadiya has been a leading manufacturer and exporter of varied types of diamonds gemstones &amp; Jewellery. Kakadiya initiative taken by a team of 4 countries of the world (India Bangkok Hong-kong USA).  operationally handling everything from our head office in Surat India. Being in the diamond city of India (Surat) Kakadiya takes a pleasure &amp; feels proud of all the time.  into manufacturing &amp; exporting for below.&lt;ul&gt;&lt;li&gt;Synthetic Rough Diamond&lt;/li&gt;&lt;li&gt;Lab Grown Cut &amp; Polish Loose diamond&lt;/li&gt;&lt;li&gt;Loose fancy color mosssanite gemstone&lt;/li&gt;&lt;li&gt;Black Moissanite stone&lt;/li&gt;&lt;li&gt;Fancy color lab grown diamond&lt;/li&gt;&lt;li&gt;Lab gown diamond jewellery&lt;/li&gt;&lt;li&gt;Black moissanite jewellery&lt;/li&gt;&lt;li&gt;Jewellery black moissanite beads&lt;/li&gt;&lt;li&gt;Fancy color moissanite beads&lt;/li&gt;&lt;li&gt;Rough diamond beads&lt;/li&gt;&lt;li&gt;Natural loose rough diamond&lt;/li&gt;&lt;/ul&gt;</t>
  </si>
  <si>
    <t>&amp;ldquo;Satyam Weaves&amp;rdquo; is a well-known manufacturer of a trendy and flawless assortment of Silk Cotton Saree Ladies Cotton Saree Poly Cotton Saree and Ladies Saree. Integrated in the year 2016 at Surat (Gujarat India) we have developed a well functional infrastructural unit where we design this collection of sarees as per current market trends.  a Sole Proprietorship company which is actively committed to providing a high-quality range of sarees. Handled under the headship of our mentor &amp;ldquo;Mr. Maulik Gondalia&amp;rdquo; our firm has covered the foremost share in the national market.</t>
  </si>
  <si>
    <t>Established in the year 2014 we &amp;ldquo;Miral Marketing&amp;rdquo; are an outstanding and leading Sole Proprietorship firm that is engaged in manufacturing trading and wholesaling a wide range of Packaging Bag Saree Cover Bag Zipper Bag Plastic Roll Zipper Rolletc. Located in Surat (Gujarat India)  supported by a well functional infrastructural unit that assists us in the manufacturing of a wide range of products as per the set industry norms. Under the headship of &amp;ldquo;Mr. Dipak Sakariya&amp;rdquo; (Proprietor) we have gained a remarkable and strong position in the market.</t>
  </si>
  <si>
    <t>Backed by years of experience in the domain  engaged in manufacturing and supplying a quality range of Plastic Products. Besides we also supply an extensive range of Lab Chemicals Commercial C.D. Grade Acid and Chemicals as like Emerck Fisher RANKEM S.D. Fine Chem etc as well as LAB Glass Wares &amp;amp; Instruments Filter Papers etc. These products that find their applications in industries like food and beverage agro chemical and pharmaceutical industry. All the products offered by us are in compliance with the quality standards of our organization. Our plastic products are inclusive of Plastic Containers Chemical Containers Pharma Containers Refined Oil Container Industrial Plastic Bottles and many more. The range of Lab Chemicals we offer are procured from renowned vendors of the market. Also Supplier of chemicals which is use in Immitation Jari James &amp;amp; Jewellery Diomand Industries.  We have a sophisticated infrastructure spread over a larger area. It is divided into various units such as manufacturing quality testing and R&amp;amp;D unit. Our production unit is installed with advanced machinery and new technologies ensuring high quality products. Thes</t>
  </si>
  <si>
    <t>We &amp;ldquo;Janki Fashion&amp;rdquo; founded in the year 2001are a renowned firm that is engaged in manufacturing trading and wholesaling a wide assortment of Party Wear Saree Embroidery Saree Ladies Kurti and Designer Kurti. We have a wide and well functional infrastructural unit that is situated at Surat (Gujarat India) and helps us in designing a remarkable collection of apparels as per the set industry standards.  a Sole Proprietorship firm that is managed under the headship of &amp;ldquo;Mr. Jaydeep Desai&amp;rdquo; (Proprietor) and have achieved a significant position in this sector.</t>
  </si>
  <si>
    <t>Incorporated in the year 2015 at Surat (Gujarat India) we &amp;ldquo;Ram Bansi Silks&amp;rdquo; are a Sole Proprietorship firm engaged in manufacturing and supplying a wide range of superior quality Linen &amp; Linen Cotton Shirting Fabric. The brand \Ram Bansi Silks\ has a rich lineage behind it. It was originally established in 1945 in Bhagalpur Bihar. Within a short period of time Ram Bansi Silk Mills became synonymous with quality and creation in pure Silk Industry. Our fabrics are woven at our high-end manufacturing unit having Japanese Weaving Looms in compliance with set industry standards and guidelines. In order to weave these fabrics we source best grade European Flax yarn from highly-renowned vendors of the industry. Using cutting-edge techniques and ultra-modern machines our experts weave these fabrics with utmost precision. The offered fabrics are widely appreciated by our patrons for features like smooth texture softness colorfastness long lasting and tear resistance. Offered fabrics are available in numerous colors &amp; finishes and can be customized as per the specifications laid by our clients.</t>
  </si>
  <si>
    <t>Incorporated in the year 2014 we RJ Creation are counted as the reputed manufacturer wholesaler and trader of Whole types of Imitation Jewelry.i.e.Antique Pendant Set Fancy Artificial Bracelet Antique Mangalsutra Pendant Artificial Mangalsutra Artificial Pendant Set Bridal Set etc.Located in Surat (Gujarat India)  a Sole Proprietorship firm engaged in offering a high-quality range of products. Under the management of &amp;ldquo;Mr. Rohit Jivani&amp;rdquo; (Proprietor) we have been able to provide complete satisfaction to our clients. We also Manufactured Women's Ethnic wear too.</t>
  </si>
  <si>
    <t>We &amp;ldquo;Krishna Designer Suit&amp;rdquo; are emerging as a leading brand that is instrumental in Manufacturing Wholesaling and Supplying a wide collection of Designer Kurtis Fancy Kurtis Party Wear Kurtis Traditional Kurtis Cotton Kurtis and Cotton Leggings. Provides an exceptional look to the wearer our offered kurti are designed with the best of tailoring expertise. Fabric and embellishments used in the designing process of these kurti are sourced from the most genuine and certified vendors of the market. Our creative professionals design these kurti as per the current trends of the market from qualitative fabric and the latest technology. These kurti are highly applauded by the clients owing to their mesmerizing design flawless finish attractive look excellent colour combinations and elegant pattern. As per the ever-evolving choices of the clients we provide these kurti in variety of sizes prints patterns and designs. Besides we provide these kurti in excellent packaging material at most nominal rates within promised time frame. We offer our product under the brand name of 7Season's .          &amp;nbs</t>
  </si>
  <si>
    <t>We &amp;ldquo;Mr Gadget&amp;rdquo; are engaged in trading a high-quality assortment of Bluetooth Speaker Bluetooth Headphone Security Camera Earphonesetc.  a Sole Proprietorship company that is established in the year 2016 at Surat (Gujarat India) and are connected with the renowned vendors of the market who assist us to provide a qualitative range of products as per the set standards. Under the supervision of 'Mr. Chirag Patel' (Proprietor) we have attained a dynamic position in this sector.</t>
  </si>
  <si>
    <t>ABOUT US  buyers suppliers producer and manufacturer of Consumer Electronics Home Electronics Devices Gadgets and Accessories.  we work in More than 150+ Category and 1500+ Products power banks and pen drives is our key products We source And Produce our products directly from Chinese factories and suppliers and we negotiate the cheapest prices for you. All our electronics are brand new top quality electronics from top Chinese manufacturers. This means absolutely no closeouts used electronics or counterfeits.  the one and only China gadget supplier capable of delivering Western quality standards against cheap China prices.\rBrand @Antu Makers Of Pen drives  Power banks  Mouse  Speekers  Laptop Backpak  Wall clock and much moreEvents @Antu organizer Of Various Events Include Fashion Shows And Gujarati Drama Events.Fashion @Antu Manufacturer Of Customized t-shirt  Hoodies And SweatshirtsWeb @AntuNow Any One Can Make Worldclass Website For Free .  providers Of Unique And World Class Web Services Include Website Designing  Website Developing  hosting  TOLL FREE numbers And IVR Services Etc..</t>
  </si>
  <si>
    <t>We Enjoylery Ecommerce Private Limitedfounded in the year 2016 are a renowned firm that is engaged in manufacturing and wholesaling a wide assortment of Ladies Kurti Dress Material Ladies Party Wear Gown Silk Saree etc.We have a wide and well functional infrastructural unit that is situated at Surat (Gujarat India) and helps us in making a remarkable collection of products as per the global set standards.  managed under the headship of Mr. Pareshbhai Vasoya (Director) and have achieved a significant position in this sector.</t>
  </si>
  <si>
    <t>We introduce our self as one of the prominent organisation engaged in manufacturing supplying and exporting an exclusive range of Embroidered Fabrics Digital Cotton fabrics Viscose print fabrics Designer lehengas and dress materials. These products are known for their intricate and alluring designs.Being in this business for over3decades we at\Aarya Designer Ethnics\ have emerged as an accomplishedManufacturer Supplier and ExporterofEmbroidered fabrics Digital print fabrics salwar-suits Designer kurti&amp;rsquo;s Digital Printed kurtisandreadymade fabrics .Our product range encompassesFashion Dress Material Cotton &amp;Polyester Embroidered fabrics embroidered viscose Embroidered Chicken Fabrics andEmbroidered Georgette Fabric.In addition to this we also offer a comprehensive range ofthese products which are appreciated for their beautiful patterns and attractive design. Due to their distinguished features these products are highly sought after in textile garment and fashion industries.All these garments are developed at our sophisticated manufacturing unit which is installed with contempo</t>
  </si>
  <si>
    <t>Suhagan Sarees is a well known and reliable manufacturerwholesaler andsupplier of an exclusive collection of Designer Saree Fancy Saree Party Wear Saree Cotton Saree Bollywood Replica Saree Trendy Lehenga Designer Kurti Fancy Gown Garment Fabric and Anarkali Suit. Founded in the year 2001  a Partnership Company that is located at Surat (Gujarat India). We have constructed a well structural infrastructural that enable our designers to design a mesmerizing collection of garments in diverse sizes colors designs patterns and prints. This infrastructural unit comprises of sub-departments such as marketing R&amp;amp;D transportation admin sales procurement designing quality testing logistic packaging warehousing etc. We have installed the most modern machinery equipments tools and devices in our designing unit that helps us to meet the urgent and bulk consignments of the customers in a given time period.</t>
  </si>
  <si>
    <t>Incorporated in the year 2008 as a Sole Proprietorship firm at Surat (Gujarat India) we &amp;ldquo;Angel Trading&amp;rdquo; are recognized as the leading manufacturer and trader of a broad assortment of Kids Jeans Kids T-Shirt and Kids Full Sleeve T-Shirt. Owing to features such as skin-friendliness elegant look perfect finish and longevity these apparels are highly appreciated by our patrons. We sell these products under the brand name &amp;lsquo;Rich and Rich&amp;rsquo;. Under the guidance of &amp;ldquo;Mr. Jagdish Pateliya' (Proprietor) we have achieved a significant name in this industry.</t>
  </si>
  <si>
    <t>Incorporated in the year 2009 at Surat (Gujarat India) we &amp;ldquo;Glamson Enterprise&amp;rdquo; are a Sole Proprietorship firm involved in manufacturing an excellent range of Lehenga Choli Anarkali Suit Designer Gown and Ladies Gown. We offer a high-quality assortment of these products to our clients at budget-friendly prices. Under the worth guidance of &amp;ldquo;Kailashben Patoliya&amp;rdquo; (Proprietor) we have achieved a reputed position in this industry.</t>
  </si>
  <si>
    <t>Backed by since 2012 we Adah Fashions are instrumental in offering a wide range of Designer Ladies Suits and Sarees. Our offered range also consist of Anarkali Suits Designer Salwar Suits and Bridal Salwar Kameez. These products are appreciated for features like excellent patterns elegant designs and superior finish. Our range of products is manufactured using high quality material. Our range of products are tested on various quality testing parameters to satisfy our clients. All our professionals have in-depth industry experience and are abreast with expertize in understanding the structure of fabric and latest fashion trends.Owing to the untiring and rigorous efforts of our team members  able to meet the bulk requirements within the stipulated time frame. Products which we offer are available at industry leading prices. Moreover we have well equipped warehousing facilities where our wide of products are stored. Furthermore our warehouses have sub divisions where our variety of products are stored this is helpful in avoiding confusion at the time of delivery.</t>
  </si>
  <si>
    <t xml:space="preserve">  We have been able to create a niche in the market due to our explicit products quality. Our range of quality product includes net laces fancy laces embroidery laces polyester laces jacquard laces lycra laces crochet laces braids ribbons religious ribbons metallic fringes beaded fringes and bullion fringes.. These products are exclusivity crafted in unique designs and vibrant colors.   Our products are designed by the experienced craftsmen of our organization and makes it perfect for enhancing the appeal of various garments. These products meet the requirement of apparel and garment industries.  offering these products in varied sizes designs and patterns and can also customize these as per clients' requirements. Our products are manufactured from assured quality fabrics procured from the trusted vendors of the market. We also make sure to pack the orders in quality packaging material to ensure safe transit. Moreover we provide various mode of payment such as cash cheque and DD for the convenience of the clients. This helps our clients ease the tedious mode of monetary transaction. </t>
  </si>
  <si>
    <t>Established in year 2008 we have been engaged in manufacturing and supplying an exclusive gamut of Fancy Sarees. The exquisite collection we deal in includes Designer Sarees Fancy Work Sarees Ethnic Sarees &amp;amp; many more.These not only suit client's aesthetic tastes but also meet the prevailing fashion trends of the market. Further the collective expertise of our designers also allows us to meet clients customized design development requirements in terms of patterns material used colors and in other production aspects.</t>
  </si>
  <si>
    <t xml:space="preserve"> Enriched with an extensive experience of 24 years we have been successful in establishing a remarkable presence in the market by offering an exquisite range of Salwar Suits Sarees and Dress Material. This range includes Polyster Embroidery Suits Cotton Embroidery Suits Embrodiery Jacquard Salwar Suits Garments Fabrics Schiffli Sarees Embroidery Fancy Sarees Printed Sarees Wedding Sarees and Cotton Sarees. Our mesmerizing products are manufactured by using superior quality fabric thread and other material. Offered in enticing color schemes patterns designs and styles our products are widely appreciated by the clients for their neatness in stitching finesse aesthetic appeal and colorfastness. Quest for quality has been the consistent aim of our firm and we strive to maintain the same in our product line as well as business practices.  We can provide customized design and development solutions for an enhanced customer satisfaction. These solutions are provided with the help of an ultramodern infrastructure which is equipped with sophisticated technology. A capacious warehousing facility at our infrastructure enables us to keep a ready stock of the consig</t>
  </si>
  <si>
    <t>Sarees Manufacturers &amp;amp; Wholesalers SuratAdah Fashions brings together the best of Indian wear exclusively for women - a whole range of designer Sarees and beautiful Salwar Kameez Lehenga Choli collection handpicked from across all over the country. We have unique collection of traditional / designer salwar kameez unstitched salwar kameez Punjabi salwar kameez Indian sarees &amp;amp; much more.  Surat's leadingSarees SalwarKameez Wholesalers&amp;amp;ManufacturersofferingSareesSalwarKameez&amp;amp;Lehengasat cheap prices. delivering all the products directly from India and our major customers are from USA UK Australia Canada France Germany New Zealand Mauritius Netherlands Singapore &amp;amp; India. AdahFashions.com is one stop solution for users who are more interested into buying latest shalwar kameez designs / pattern Indian bridal wear and latest Indian saris. Buy our new collection of Indian wedding sarees &amp;amp; bridal sarees lehenga sarees designer salwar kameez lehenga choli collections online.Here we have wide range of designer sarees wedding sarees bridal sarees party sarees and lehenga style</t>
  </si>
  <si>
    <t>Since our inception in 2011 as a Sole Proprietorship firm we &amp;ldquo;Alif Textiles&amp;rdquo; are highly committed towards offering a brand new collection of burqa hijab that symbolizes the current trend running in the industry. To meet the need of fashion loving girls and ladies  engaged in Manufacturing and Supplying a wide collection of Burqa Scarves Burqa Fabric Ladies Hijab Ladies Stole Inner Cap Ladies Nakab etc. that are unmatched in the market. Provided with fancy and attractive features these product remains in great demand in the market. Keeping in mind quality of the product we have kept reasonable prices that are the achievement of our strict price management system. Over the years we have acquired a wide market where our products are much demanded and highly appreciated immensely. Our stylish and beautiful products are provided with beautiful designs and stunning look is the prime choice of women and girls among other variable available in the market.</t>
  </si>
  <si>
    <t>We &amp;ldquo;Varkala Silk Saree&amp;rdquo; are the leading Sole Proprietorship firm engaged in Manufacturing Exporting and Supplying the best quality range ofKanchipuram ArtSilk Sarees Banarasi Sarees and Chanderi Sarees.Established in the year 1995 at Surat (Gujarat India)  backed by the advanced infrastructural base that comprises of various units like designing quality testing procurement warehousing &amp; packaging and sales &amp; marketing. The designing unit is equipped with latest electronic jacquard machine and high-tech machinery that are required for designing various kinds of saree. Owing to our timely delivery affordable price structure and ethical business policy we have been able to set a mark in the market.</t>
  </si>
  <si>
    <t xml:space="preserve"> the manufacturer and trader of Wrist watches Kundan watches Diamond watchesGeneva watches.Our collection of watches has won universal accolades for its wonderful quality and designs. Further the natural ability to offer custom designed products has made us an ideal business associate in the industry. These watches are crafted using premium quality material. We have a state-of-the-art infrastructure unit that is situated at Surat (Gujarat India) and equipped with all the necessary facilities that help us to create an elegant collection of ladies watches as per the global set standards.  a Sole Proprietorship company that is managed under the headship of 'Mr. Ravi Mangukiya' (Proprietor) and have achieved a significant position in this sector.</t>
  </si>
  <si>
    <t>Established in the year 2014 we &amp;ldquo;Surat Fabrics&amp;rdquo; are occupied in Manufacturing wholesalingsupplying and Exporting attractive assortment of Fancy Suit Designer Suit Party Wear Suit Indian Suit Salwar Suit Anarkali Suit Ladies Kurti Leggingsand Fancy Kurtis.The offered apparel range is designed as per the latest fashion trend using premium quality fabrics with the aid of advanced designing machinery at vendors&amp;rsquo; end under the supervision of highly skilled designers. Owing to features such as attractive look appealing design smooth texture colorfastness perfect fitting and shrink resistance the apparel range is highly demanded among ladies. Located at Surat (Gujarat India)  supported by spacious warehouse that is handled by highly experienced storekeepers. The warehouse is equipped with all the requisite material handling equipment needed to store products. Additionally clients can avail apparel range in various colors patterns designs and textures at reasonable prices.Our Company is engaged in manufacturing supplying and export a wide range of ladies wear such as Designer Sarees Casual Sarees Bridal Lehenga Party Wear Suits Salwar k</t>
  </si>
  <si>
    <t>Backed by industry experience of 7 years we have come forth as one of the prominent organizations in the domain. Our entire product range conforms to domestic &amp;amp; international standards of quality and is highly appreciated for their unique quality and features. Some of our company divisions are as follows :  a) Shree Gopinathji Knitters (100 % Polyester Fabrics) b) Shree Gopinathji Industries (100 % Polyester Fabrics) c) Shree Gopinathji Impex (Dyed Fabrics) d) Shree Gopinathji Textiles (Embrodered Saree &amp;amp; Dress)  e) Shree Gopinathji Machinart (Waterjet Machinary &amp;amp; Waterjet Spare)   Endeavoring upon our phenomenal industry expertise and experience we have carved a niche in the respective domain. We possess sophisticated infrastructure and a team of diligent professional who are highly experienced. This has enabled us to deliver optimum quality fabric and machining parts. Besides we also delight our clients by providing them customized solutions in our product range. Our products are also transported via air and road as per the requirements of the clients.</t>
  </si>
  <si>
    <t>We have been able to establish ourselves as a renowned organization engaged in offering Ladies Kurtis Sarees Lehenga and Dress Material. The range of our products includes Net Embroidered Sarees Embroidered Party Wear Saree Heavy Embroidered Saree Embroidered Fancy Sarees Bridal Lehenga and Party Wear Lehenga. Moreover we offer Designer Printed Sarees Floral Printed Saree Elegant Printed Saree Fancy Printed Saree Designer Kurti and Cotton Embroidered Dress Material. These garments are made using superior quality fabric and other material which is procured from some of the reliable vendors of the market.  The range of our products is offered to the clients in varied soothing material creative designs and exclusive styles. Our product range is widely appreciated by the clients for its fine finish flawless quality aesthetic appeal colorfastness and skin friendliness. Furthermore we offer customization facility to meet the variegated needs of our clients efficiently.  We make sure to manufacture the range of products as per the needs and demands of our customers. Moreover we consider the current market trends and change in preferences of our clients with t</t>
  </si>
  <si>
    <t>Since our inception in the year 2008 we have emanated as one of the preeminent manufacturers suppliers and wholesalers of an enticing array of Fancy &amp;amp; Embroidered Laces Fancy Border and Embroidered Patches. Our range of products encompasses Nylon Zari Borders Crochet Borders Thread Fancy Borders and Sequence Fancy Borders. Also we offer Designer Fancy Laces Sequence Zari Lace Crochet Lace Fancy Velvet Lace Crochet Sequence Fancy Lace and Frill Fancy Lace. All our products are manufactured in accordance with contemporary fashion trends using optimum quality thread dyes and other material. The material used in the manufacturing process is sourced from the most authentic vendors of the market. These products are highly appreciated by the clients for their alluring color combinations attractive designs colorfastness everlasting sheen and fine finish. Available in various colors designs shapes widths and thickness these products are widely used by the apparel &amp;amp; garment industry.  A multifaceted infrastructure is developed by us which helps us in carrying out the business process in a swift manner. This facility is installed with advanced technology and hi</t>
  </si>
  <si>
    <t>Since our inception in 2009 we &amp;ldquo;Shanti Fashion&amp;rdquo; are engaged in providing the elegant collection of Suits to the fashion conscious customers. In order to meet the vast necessities of the customers  engaged in Manufacturing and Supplying an attractive collection of Designer Suits Embroidered Suits Fancy Suits and Dress Material. The provided garments remains in great demand in the market due to their striking features such as skin friendliness tear resistance contemporary design alluring pattern eye catching look impeccable finish smooth texture light weight and easy to wash. Without compromising in the quality of these garments we provide these garments to our customers at rock bottom prices within estimated time frame. The garments provided by us are highly demanded recommended and appreciated by our esteemed clients. Moreover our offered collection is crafted in tandem with the latest fashion trends prevailing in the market with the help of skin friendly fabric and other allied material under the surveillance of experienced designers by inculcating advanced tools and techniques.</t>
  </si>
  <si>
    <t>We &amp;ldquo;Pallavi Creation&amp;rdquo; are actively committed to manufacturing and wholesaling a remarkable array of Ladies Kurtis Ladies PalazzoLadies Suit Ladies Gownand Ladies Top.  a Sole Proprietorship company that is incepted with an aim of providing a comfortable and exclusive range of garments. Founded in the year 2014 at Surat (Gujarat India)  providing a beautiful and stylish collection of garments as per the latest fashion trends. Under the direction of 'Ms. Pallavi Parekh' (Proprietor) we have reached the pinnacle of success.</t>
  </si>
  <si>
    <t>We hold rich industry experience of years which has helped us in manufacturing supplying andexporting an attractive range of Laces Borders Trimming And Ribbon. These are used for designing the garments and giving these a stylish &amp;amp; appealing look. Our range of products includes Designer Laces Golden Wire Laces Metallic Laces Zari Border Saree Border and Golden Border. Additionally we offer Fancy Border Trimming Laces Metallic Laces Trimming Decorative Trimming Beaded Laces Trimmings and Jacquard Ribbon. We manufacture these using high quality material sourced from certified vendors of the market. Skin friendliness unique designs shrink resistance and durability are the features of the products.  Our integrated infrastructure unit is installed with all the high-tech machinery and latest technology. With the support of our experts we have been able to offer products as per the details and specifications given by the clients. Our range enhances the beauty of the fabric or dress and imparts it with a stylish look. In order to keep these safe from dust dirt and moisture we store these orderly in our warehousing unit. We also make sure that these are desi</t>
  </si>
  <si>
    <t>Our company Aqsha Synthetics was established in year 1997.  the menaufacturer of variety of sarees.Offeredsareesare designed usingthe bestgradesilkand other allied material in order to meetthe currentfashion trends.For ensuringthe finish of thesesarees ourcontrollerstestthe whole range on differentparameters prior to dispatch themfromour end. Our offeredSareesare available invividshades designsand printsto meet our customers'widedemands.</t>
  </si>
  <si>
    <t>Our company Hare Krishna Fabrics was established in the year 1991.  manufactuere of sarees. Their wonderful designs vibrant color combinations and skin friendly texture makes these highly commended and cherished. Furthermore these are delivered by us in tamper proof and beautiful packing material to uphold their safety and beauty.These lightweight sarees are vastly popular for their supreme finishing eye-pleasing designs and engaging looks. Procured from ourtrustworthy vendors these designer sarees are easy to wash and maintain. Our esteemed customers can obtain these at affordable rates.</t>
  </si>
  <si>
    <t>Our company Reva Fashion was established in year 1992 and now running at a high turnover providing quality products at cheap rate. To meet the ever increasing market requirements we have made a continuous improvement in the supply of various genuine and trusted products. among the distinguished names in the industry for manufacturing and exporting variety of Saree. The saree is impeccable in looks and is made from high quality cotton sourced from an authentic vendorbase. It is color retaining skin friendly and soft. Being resistant to wear and tear it is ideal as a daily wear.  specialized for handling bulk orders owing to our warehousing.</t>
  </si>
  <si>
    <t>Established in the year 2011 at Surat (Gujarat India) we &amp;ldquo;Todi Creations&amp;rdquo; are recognized as the foremost Trader Wholesaler and Supplier of an elegant and exquisite assortment of Fancy Sarees Designer Sarees Cotton Sarees Traditional Sarees Party Wear Sarees Fabric Sarees Printed Sarees Bollywood Sarees Heavy Border Sarees Net Designer Sarees Fancy Designer Sarees etc. Our complete product range is designed by our highly creative team of expert designers using soft fabric in adherence to the latest fashion trends. Products offered by us are widely demanded across the country for their characteristics like high durability attractive designs colorfastness wear &amp;amp; tear resistance skin friendliness delicate embroidery work and soft texture. We provide these sarees in a plethora of patterns colors designs and sizes to meet client&amp;rsquo;s specific preferences. These sarees are meticulously checked by our quality controllers on various parameters to ensure that these are absolutely flawless and durable.We Deal with Shopkeepers not with Retail buyers</t>
  </si>
  <si>
    <t>We &amp;ldquo;J.P.Texstile&amp;rdquo; are actively committed to manufacturing and wholesaling a remarkable array of Bhagalpuri Saree Crepe Sarees Georgette Sarees Pure Silk Sarees etc.  a Sole Proprietorship company that is incepted with an aim of providing a comfortable and exclusive range of garments. Founded in the year 2017 at Surat (Gujarat India)  providing a beautiful and stylish collection of garments as per the latest fashion trends. Under the direction of our mentor 'Kishan Kanani' we have reached the pinnacle of success.</t>
  </si>
  <si>
    <t>We have been recognized as an eminent firm engaged in manufacturing supplying and exporting a uniquely crafted range of Fashionable Sarees. Our comprehensive range comprises Partywear Saree Lehenga Style Saree Light Embroidered Saree and Shimmer Geogrette Saree. In addition to these we also offer Casual Saree &amp;amp; Bridal Saree. The saree offered by us is made in sync with the universally accepted norms and standards. Clients appreciated our range for its features such as vibrant colors exclusive designs smooth texture and skin-friendliness.\r\n\r\nOn the basis of certain industry set parameters we ensure that the saree range offered by us is duly tested by the experienced quality controllers ensuring their quality. Owing to this  able to provide best quality saree to our valuable customers. Further our expert and qualified craftsmen and designers strive to design the saree as per the changing trends and demands of the patrons. They work in harmony among themselves and with the clients so as to conduct all the activities in systematic &amp;amp; hassle-free manner. Furthermore clients are also provided with the easy payment options and customization facilit</t>
  </si>
  <si>
    <t>Our company RK enterprises was established in the year of 2013.  leading manufacturer of ladies garments.With a vast experience in our domain  catering to the wide requirements of our clients by providing optimum qualityWomens Leggings. These leggings are designed by a team of highly skilled and experienced apparel designers. Our offered leggins are foremost in setting trends in the fashion industry. We use the best quality fabric and modern machinery for designing these leggings in order to ensure maximum comfort to the wearer. Moreover offeredWomens Leggingsare provided at reasonable prices to our esteemed clients.</t>
  </si>
  <si>
    <t>&amp;ldquo;Avichal Creation&amp;rdquo;is a well-knownmanufacturerandwholesalerof a flawless assortment ofCrochet Laces Curtain Lace Zari Laces Saree Border Garment LaceandSequence Laces. Integrated in the year2016atSurat (Gujarat India)we have developed a well functional infrastructural unit where we design this collection as per current market trends.  aSole Proprietorshipcompany which is actively committed to providing high-quality products. Handled under the headship of&amp;ldquo;Mr. Lalit Kothiya&amp;rdquo; (Proprietor)our firm has covered the foremost share in the market.</t>
  </si>
  <si>
    <t>Our company Barcode Solution was established in the year 2008.  the manufacturer of ladies sarees and suits.These products are designed by our designers using supreme grade fabrics and latest techniques seizing in mind the ongoing fashion trends. These products are widely acknowledged among clients for their trendy look perfect finish shrink resistance and colorfastness. Offeredproductsare available in numerous vibrant colors sizes and patterns.</t>
  </si>
  <si>
    <t>&amp;ldquo;White image fashion&amp;rdquo; is a well knowntrader wholesaler and retailer of a trendy and flawless assortment of Ladies Suit Ladies Lehenga Choli Ladies Kurtikids wear etc.Incepted in the year 2012 at Surat (Gujarat India) we design this collection of apparels as per current market trends.  a Partnership company which is actively committed to providing a high-quality range of apparels. Our offered apparels are widely appreciated for their mesmerizing look smooth texture skin-friendliness longevity and colorfastness. Managed under the headship of our mentor &amp;ldquo;Ms.Janvi Sarna&amp;rdquo; our firm has covered the foremost share in the market.</t>
  </si>
  <si>
    <t>Established in the year 2007 in Surat (Gujarat India) we &amp;ldquo;She Jewels&amp;rdquo; are occupied in manufacturing exporting and supplying a premium quality range of Diamond Necklaces Diamond Bangles Diamond Bracelets Diamond Watches Diamond Men Rings Diamond Women Rings Diamond Studded Gold Pendants Pendant Tops Diamond Chains Designer Mangalsutras Designer Earrings Solitaire Tops Diamond Tops and Solitaire Diamonds. These jewelries are designed and crafted using high quality basic material and advance technology in strict compliance with the changing trends of the industry. The used basic material is procured from some of the reliable and certified vendors of the industry. Our clients can avail these jewelries in various designs patterns colors finish and sizes as per their requirements. Apart from this the offered jewelries are extensively appreciated among our clients for their easy to wear wonderful design exceptional look optimum finish and glossy apprentice.</t>
  </si>
  <si>
    <t>Incepted in the year 2013 in Surat (Gujarat India) we \Himalaya Crafts\ are reputed manufacturer trader and supplier of Plastic Pen Metal Pen Manicure Kit Lunch Box Desktop Gifts Jute Bags Visiting Card Holder Power Bank Executive Gifts Wall ClockDelux Card Tooletc. Our company is Sole Proprietorship based company. In compliance with the current market trends these products are designed using high quality basic material and advanced machinery. These products are highly demanded for their features like durability smooth finish eye-catchy look tear resistance lightweight neat stitching water zproof easy to clean supreme quality and high load bearing capacity. In tune with different requirements of our valuable clients we provide these products in various sizes and designs. The offered products are tested on various quality parameters in order to provide a defect free range at clients' end.</t>
  </si>
  <si>
    <t>Incepted in the year 2014 at Surat (Gujarat India) we &amp;ldquo;Shree Shirts Creation&amp;rdquo; are a Partnership firm that is an affluent manufacturer of a wide array ofCotton Shirt Printed Shirts andCasual Shirt.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 &amp;ldquo;Mr. Umesh Agrwal' (Partner) we have gained huge success in this field.</t>
  </si>
  <si>
    <t>We &amp;ldquo;ShreeinfinityInfotech&amp;rdquo; are catering emerging demands of market byWeb Hosting Service Brand Management Service Content Management System Graphic Designing Service Mobile Applications Service Analytics Report Service Web Applications Service Social Media Marketing Service Internet Strategy Service Internet Marketing Services Reputation Management Service InfoWeb Solution Service Web Development Service Public Relations service Analysis Solution Design Service HTML Solutions Service Infotech Solutions Service and IP Management Service. etc. Managed under the leadership of our mentor &amp;ldquo;Mr. Chirag Bambharoliya&amp;rdquo; our organization has covered major share in national market. Since our inception in 2015 at Surat (Gujarat India) we have established a sophisticated infrastructural base in order to web developer within stipulated time frame. We have segmented our infrastructure into different units like procurement designing production quality testing sales &amp; marketing warehousing &amp; packaging transport &amp; logistic etc. Our infrastructure is outfitted with modern machinery equipment and tools to design sarees as per the latest fashion</t>
  </si>
  <si>
    <t>We&amp;ldquo;Shree Laxmi Art&amp;rdquo;are actively committed tomanufacturing and wholesaling a remarkable array ofLadies Gown Ladies Lehenga Ladies Saree Ladies Lehenga Kurtietc. aPartnershipcompany that is incepted with an aim of providing comfortable alluring and exclusive range of garments. Founded in the year2005atSurat (Gujarat India) providing the collection of garments as per the latest fashion trends. Under the direction of'Mr. Maulik' (Sales Assistant)we have reached the pinnacle of success.</t>
  </si>
  <si>
    <t>&amp;ldquo;Jujaru Creation&amp;rdquo;is a well-knownmanufacturer traderandwholesalerof a trendy and flawless assortment ofLadies Suit Lehenga CholiandLadies Saree.Incepted in the year2014atSurat(Gujarat India) we design this collection of apparels as per current market trends.  aSole Proprietorshipcompany which is actively committed to providing a high-quality range of apparels. Our offered apparels are widely appreciated for their mesmerizing look smooth texture skin-friendliness longevity and colorfastness. Managed under the headship of&amp;ldquo;Mr.Jagdish&amp;rdquo; (Owner) our firm has covered the foremost share in the market.</t>
  </si>
  <si>
    <t>Incorporated in the year 2014 at Surat (Gujarat India) we have been presenting ladies dresses as per the ongoing market trend and choice of our patrons. Following advanced designing techniques to design this designer assortment  the leading Manufacturer and Supplier of Designer Georgette Sarees designer Chiffon sarees Embroidered Sarees Cotton Dress Material Chanderi dress material Embroidered Lehengas and Wedding sarees.Our offered designer range is creatively designed using smooth and optimum quality fabric that helps us to meet the current fashion trends. The provided collection has received huge acclamation and appreciation for their unique attributes such as elegant pattern excellent printing fine embroidery attractive design etc. The offered assortment is also made available in perfect color-combination that has set and exemplary standards in the growing fashion industry. We offer our products under the brand name of Princess Wear.</t>
  </si>
  <si>
    <t>Sachinam Fabrics was incorporated in 2006 by Mr. Pannalal Baid. On seeing the potential and growing demand for narrow fabrics we entered the woven elastics market. We manufacture all kind of items made from spandex and nylon yarn. \r\n&lt;table border=\0\ width=\100%\&gt;\r\n&lt;tr&gt;\r\n&lt;td&gt;&lt;/td&gt;\r\n&lt;/tr&gt;\r\n&lt;tr&gt;\r\n&lt;td&gt;&lt;/td&gt;\r\n&lt;/tr&gt;\r\n&lt;tr&gt;\r\n&lt;td&gt;We manufacture wide range of Products that include Shoulder tapes folding elastic tapes lycra elastics frill elastics folding elastics with nylon 66 lycra dori and kingari. With highly advance automatic machines we strive to create elastics in varied colours with width varying from 3mm to 38mm. All our products are widely accepted and appreciated by distributors and Buyers. Since its inception our aim was to develop quality products as well as introduce new products by using latest machineries and technologies. With state of art production facilities  capable of delivering high quality products.&lt;/td&gt;\r\n&lt;/tr&gt;\r\n&lt;tr&gt;\r\n&lt;td&gt;&lt;/td&gt;\r\n&lt;/tr&gt;\r\n&lt;tr&gt;\r\n&lt;td&gt; located at Sachin an industrial Estate in the Textiles capital of India. It is just about 20 KM from the railway station and have a constructed area of 2</t>
  </si>
  <si>
    <t>&amp;ldquo;Shree Laxmi Enterprise&amp;rdquo; is a leading manufacturer trader retailer and wholesaler of Blanket Bag Saree Bag Plastic Bag PP Box Strapping Roll and others. Our head office is located at Surat Gujarat. We manufacture all offered products by using the latest technology and best grade raw material. Since the commencement of our firm in the year 1997  Sole Proprietorship (Individual) entity. The reason for our success is to deliver the clients what they need in accurate time span.</t>
  </si>
  <si>
    <t>Sankalp Creation provides two main services like a digital print on fabrics &amp;amp; digital printing fabrics Job work in Surat Gujarat India. Now days search of beauty through revolutionary digital technology that exceeds practical demands of established methods. Advanced Digital Textiles has made a bold commitment to taking the lead in Wide format digital printing by investing in talent and cutting edge technology. We offer high quality and reliable digital printing services on different variety and various width sizes of fabrics in Surat. We specialize in Digital printing on Fabrics Sarees Job work.  doing Digital printing Fabrics jobwork for our clients in all over India. We have best and skilled team for doing Digital printing Fabrics jobwork.  able to provide digital printing jobwork within time on customer demands. We always ready to provide the best customer service to our clients.\r\n\r\nSankalp Creation is also recognized as one of the prominent manufactures exporters &amp;amp; supplier of designer Sarees from Surat Gujarat India. Sankalp Creation is online shopping store offers widest &amp;amp; finest collection of Indian Sarees Digital Print Sar</t>
  </si>
  <si>
    <t>Established in the year 1990 we Triveni Tools are a noted and credible organization engaged in manufacturing and supplying a comprehensive array of Posalux Type Diamond Tools Diamond Cutting Watch &amp;amp; Lathe Tools. Under this array we offer Flywheel Anti Clock Tools Flywheel Changeable Tools CNC Marking Tools CNC Jewellery Tools and Hammer Diamond Tools. In addition to this we offer Watch Case Tool Lathe Tool and Diamond Dull Pin. These tools are manufactured using optimum quality steel sourced from the most eminent vendors of the industry in strict adherence to international quality standards and norms. Later these are casted with with high grade material to ensure their seamless and durable finish.Further at our quality testing unit offered tools are checked under the eye of quality controllers so as to ensure these tools have longer service life sharp edges rugged construction perfect design resistance against corrosion &amp;amp; abrasion and ensure reliable performance. Due to the presence of above named features the offered array of tools is widely admired and demanded by patrons based across the globe. Further with an aim attain the higher level of patron</t>
  </si>
  <si>
    <t>Gokul Tex print pvt. Ltd was established in the year 2003. Balancing the demand graph of the products the textile market aspired to have Gokul tex print was created to curb the supply graph according to the need of an hour. Looking into the time ahead and a milestone to reach we stepped up with our very first wholesale outlet of Indian ladies apparel from sarees lehengas suits kurties and dress material. From that first step added the time expertise and excellent response and thus added many more steps and today we stand as an independent firm involved in the manufacturing weaving dyeing printing designing value addition wholesale and retail of our products. We believe that we have achieved our long-growing goals of building a solid corporate structure capable of steadily generating high market demands. This is attributable to the success of the previous medium-term management plan with 250 employees connected and performing together.</t>
  </si>
  <si>
    <t>\r\nIt&amp;rsquo;s the right place &amp;ndash; it&amp;rsquo;s Green Clean&amp;ndash; with new and Green Thought for caring your garments.Consider this &amp;ndash; A creative mind for the Creator of Design a steady Hand for the Sculptor an eye for the perfect vision for the visionary. So why does your fabric ensemble have to settle for anything less? Presenting Green Clean &amp;ndash; the Clean experience for your wardrobe.Green Clean-Best laundry service developing in surat | INDIA is every discerning individual&amp;rsquo;s dream come true &amp;ndash; surely you would not want that delicate DESIGNER SAREE or that SUAVE SUIT to rub shoulders with the ordinary in some run-of-the-mill neighborhood laundry. What Green Clean brings to the fabric care space transcends rudimentary notions of conventional laundry and dry cleaning services.And the best laundry service where you need not to go anywhere else because it is delivered right at your doorstep.Green Clean Services Work on Base of the blow list\r\n&lt;ul&gt;\r\n&lt;li&gt;A facility with Green Clean Thought&lt;/li&gt;\r\n&lt;li&gt;Proven expertise &amp;amp; qualified fabric care professionals&lt;/li&gt;\r\n&lt;li&gt;Newest machinery&lt;/li&gt;\r\n&lt;li&gt;Green Clean enviro</t>
  </si>
  <si>
    <t>Kanooda Prints is a well known manufacturer of exclusive fancy sarees that are produced from superior quality materials.  an Ahmedabad centered organization offering a top quality variety of sarees to fulfill the different specifications of the clients.  a name clients and customers trusts upon for getting top quality in all kinds of sarees. These sarees are available in all designs and in different materials. With the honest initiatives and effort of our groups of experts we have obtained a well-known name in this industry. When we began our organization achieving successful customers trust in was our primary aim. Huge clients associated with our name represents that we have effectively obtained in what we want to get by offering what our well-known clients want to have. We have certified analysis experts who consistently discover out what is in designs and what can be done to carry developments to this design so that an exclusive variety of saree can be provided to the clients. Offering a mix of modernity and primeval is what  known for. Enhanced as well as incepted by Mr. Ronak Jain  going towards achievements.</t>
  </si>
  <si>
    <t>Incorporated in the year 2007 at Surat (Gujarat India). we \United Fabrics\ are a Partnership Firm engaged in manufacturing and retailing a wide range of Fancy Saree GPO Lace Ladies Kurti Jacquard Fabric Embroidery Lace etc. These products are widely appreciated for their colorfastness flawless finish and attractive look. Apart from this we provide Embroidery Job Work to our valuable clients. We have extremely focused to our work and placed ourselves as one of the leading names in the industry.</t>
  </si>
  <si>
    <t>Our company Apoorva Computers was established in the year 2012.  leading Retailer ofComputer Accessories. the prime of an outstanding array ofComputer Accessoriesthat is well-acknowledged for the remarkable features. We source the offered accessories from most trusted vendors of the market who are highly committed to make utilization of quality assured components and the ultra-modern technology in process of the provided accessories. These accessories are highly durable and are acclaimed in both commercial and residential applications. Besides we offer theseComputer Accessories is different specifications at negotiable prices to the clients.Currency Counting MachineCCTV CameraComputersPrintersSale &amp; Service.</t>
  </si>
  <si>
    <t>Incorporated in the year 2015 at GujaratIndia we \Krishriyaa Fashions\ are a leading firm engaged in Manufacturing and Supplying attractive collection ofDesigner Kurti Digital Printed Kurti Fancy Kurti Exclusive Kurti and Cotton Printed Kurti. This collection of kurtis has gained huge recognition in the market due to attractive patterns vivacious color combination skin friendly fabric tear resistance fade resistance elegant design premium quality eye-catching design perfect finish shrink resistance high comfort level smooth texture and many more. We offer this entire collection at most reasonable price range to our respected clients. Keeping in mind latest trends and fashion our dedicated team of designers designs the complete collection of apparels with the utilization of top quality fabrics and latest designing machinery. The fabrics used in designing these kurtis are obtained from trustworthy vendors of the industry. Also our patrons can avail the offered collection in various designs sizes and colors.  manufacturing our products under own brand name Krishriyaa.</t>
  </si>
  <si>
    <t>Offering a wide range of unique design women ethnic wear like synthetic sarees printed synthetic sarees embroidery sarees hand embroidered sarees bridal net sarees wedding bridal net sarees that are available at best market prices.About UsKarishma Prints Pvt. Ltd. is one of the most prominent organizations engaged in providing a wide array ofwomen ethnic wearin the market. Established in the year1994  a reputedmanufacturer exporter supplier andtraderof the ethnic wear likeSynthetic Sarees Printed Synthetic Sarees Embroidery Sarees Wedding Sarees Net Sarees Dress Materialetc. Our wide assortment of ethnic wear is widely appreciated for their fine attributes such as superior quality fabrics varieties of colors &amp;amp; sizes and unique designs. These products are manufactured using the best quality looms and fabrics that are sourced from the most trusted vendors of the industry. We also provide products as per clients specifications and requirements.Our wide range of ethnic wear is the perfect blend of our country's rich culture nativity and modern designs. Therefore our clothing range is globally demanded and appre</t>
  </si>
  <si>
    <t>&lt;p align=\justify\&gt;Shivlon Jariis an internationally acclaimedmanufacturer supplierandtrading companystepped into the market in the year 1980. Our popular products line includesZari Zari Thread Gold Zari Thread Yellow Touch Jari Red Silver Jari Embroidery Jari Thread Half Fine Jari Thread Imitation Jari Thread Nakshi Jari Threadand many more. This range of Jari or Zari offered by us are brocaded of tinsel thread used for weaving and embroidery. We use wrapped flattened metallic strips which are made of pure gold silver copper and german coire bar procured from a certified vendor base. These have made our Jari's attractive by giving a sparkling surface and appeal. Owing to this our Jari's are widely used to design embroidered sarees.\r\r&lt;p align=\justify\&gt; supported by an outstanding infrastructure empowering us to fulfill bulk of orders as per the requirements of our esteemed patrons. Redefining the beauty of traditional even threads we have broaden our business horizon by offering the Jari's in various attractive colors like yellow red silver and both types like real &amp;amp; imitation. All the Jari's offered by</t>
  </si>
  <si>
    <t>Fashion is known for its dynamism and ever-changing principles andRed Fashionshas successfully managed to keep a tab on them. The company is the perfect destination to buy the exquisite and perfect collection of Ladies Wear. Our innovative and classy range is inclusive of Designer Suits and Designer Sarees. Apart from this we also offer Unstitched Suit Fabric. We have earned respect in the global market as a major Manufacturer Supplier and Exporter based in Gujarat. Moreover our collection of Ladies Wear depicts amalgamation of both traditional and modern work which is highly appreciated by our clients.The company is based in Surat Gujarat and is heading towards setting new fashion trends in the world of fashion. Initiated in the year 2000 the company has gained a strong foothold in the global market under the leadership of Mr. Adnan Rangoonwala. Further we believe in presenting unique and mesmerizing piece of work cementing our separate identity all across the globe.</t>
  </si>
  <si>
    <t>Third Eye Optical (A VENTURE BY PATEL OPTICAL) one of the largest Optical Store in the Surat (Gujarat). We provide exclusive and best suited eyewear and all primary eye care services to wide area of all customers with friendly appearance.Third Eye Optical today has grown to the biggest retail outlet with strength of large network of various frames sunglasses and contact lenses. Complete specialized eye care services under one roof.Our store is equipped with state of the art testing facilities. We have wide selection range of frames sun glasses lenses and contact lenses. You will get complete specialized eye care services with our highly qualified staff. And also we assist customers to choose the perfect product for their eyes and requirements in order to satisfy the lifestyle needs of new age consumers.Eyes are our most valued possession and it our duty to treasure them. Since our inception in the year 1993 we have been trying to endow our countrymen with quality products and in the process we have got immense support from our employees. Our sole aim is to strike an ideal balance between quality and trend. We have in store for you a varied array</t>
  </si>
  <si>
    <t>Way back in 1939 we had understood this. So since then and until today everything we do is children centric. Three generations ago with two sewing machines and one sales outlet; we had started supplying school uniforms in Surat under the name &amp;ldquo;Manilal Stores&amp;rdquo;. So proud  of our lineage that all our stores still have the same signage. As on date we have a hundred sewing machines with an installed manufacturing capacity of over two thousand garments a day. Our retail foot print consists of stores as mentioned in the store locator. In the year 2007 we started our own designing studio and in 2012 our new delivery system with the launch of this e-commerce website. It is also the year of our new branding exercise under the name &amp;ldquo;Adhiya&amp;rdquo;.Way back in 1939 we had understood this. So since then and until today everything we do is children centric. Three generations ago; with two sewing machines and one sales outlet; we had started supplying school uniforms in Surat under the name&amp;ldquo;Manilal Stores&amp;rdquo;.So proud  of our lineage that all our stores still have the same signage.As on date we have a hundred sewing machine</t>
  </si>
  <si>
    <t>Established in the year 2006 Darsh Fashionhas been highly successful in capturing market with amazing products it is offering to huge number of clients.  a Sole Proprietorship concern with our base in Surat Gujarat.  a well known name in market for manufacturing supplying and exporting of Designer Laces Embroidery Laces Beaded Laces and many more. These items have huge application on various clothing items in the industry. The beautiful range is available with us in huge range and in wide pattern to meet the varied needs of clients efficiently. We have joined hands with some of the best wholesalers of the industry who are well aware of the needs of customers and ensure us with timely delivery of quality products. Unique designs in wide colors are highly appreciated by clients and the same are widely used in ladies dresses gowns shirts Burkhas and in many more items.In order to do our business activities perfectly we have organized ourselves very well and We ensure to achieve everything in a streamlined manner. The work is segmented rationally amongst various sections to ensure better coordination and pace which leads to accomplishment of various</t>
  </si>
  <si>
    <t>SuRSEZ the popular name of Surat Special Economic Zone is the main strategic business unit of Diamond and Gem Development Corporation Limited (DGDC). It's a great opportunity for all non-polluting export oriented industries to set up units in SuRSEZ as it renders many advantages in terms of business and trade. SuRSEZ offers the entire range of fiscal benefits offered by the governments of India Gujarat and other bodies. These include benefits under Income Tax Customs Duty Excise Duty Service Tax Industrial Licensing and so on.SuRSEZ is the First Operating Zone in the private sector in India. The track record of SuRSEZ in the last 5 years speaks for itself. From a level of about Rs.62 crores in 2000-01 exports from SuRSEZ rose to Rs. 2400 crores in the year 2005-06. Projected turnover of the Zone for financial year 2006-07 is Rs.4000 crores.Location : SuRSEZ enjoys excellent location- a vital input for industrial activity. It is located just 14 Kms from the heart of Surat city and lies adjacent to the Mumbai-Ahmedabad Road and Rail routes.Infrastructure: All facilities like water roads power drainage sewerage streetlights are in place. Supporting infrastructu</t>
  </si>
  <si>
    <t>We &amp;ldquo;Rucha Enterprise&amp;rdquo; are a leading manufacturer wholesaler trader retailer and supplier of attractive array of Ladies Kurti Ladies Bra Ladies Panty Ladies Bra And Panty Set Ladies Slips Ladies Tunics Ladies Cotton Hanky Salwar Kameez etc. Incorporated in the year 2002 at Surat (Gujarat India)  supported by robust infrastructural base. Our infrastructural base comprises functional units such as procurement designing quality testing warehousing &amp;amp; packaging and sales &amp;amp; marketing. The designing unit is outfitted with sophisticated machinery equipment and tools required for designing products. Under the leadership of our Proprietor &amp;ldquo;Mr. Pritesh Ghevariya&amp;rdquo; we have been able to cater precise requirement of our clients in timely manner. His sharp business acumen and quality-centric approach has helped us to gain remarkable success in apparel sector.</t>
  </si>
  <si>
    <t>Established in the year2008 atSurat (Gujarat India)we &amp;ldquo;Shrinathji Fashion&amp;rdquo; is a prominentmanufacturer trader exporterandsupplierof an excellent assortment of Embroidery Thread Work FabricsandSequins Worketc. Offered fabrics are manufactured at our vast infrastructure in compliance with the international quality standards and guidelines that help us to accomplish all the desired tasks in an organized manner. Widely acknowledged for their elegant designs high tearing strength and smooth texture our range of fabrics helps us in designing of various cloth and garments in various garment and textile industries. In addition to this these not only add elegance to the personality of the wearer but also add a charm to the persona of the customer. Besides patrons that  associated with can avail this range from us in diverse customization options so as to meet their exact preferences and demands in a systematic and organized manner.We have set up an advanced infrastructure at our premises that is equipped with all the basic and advanced technology along with cutting edge machinery that brings</t>
  </si>
  <si>
    <t>&amp;ldquo;Vibes&amp;rdquo; is a well-known manufacturer  exporter and importer of a trendy and flawless assortment of Anarkali suit Designer Saree Ladies Suit Lehenga Choli Silk Saree etc. Integrated in the year 2014 at Surat (Gujarat India) we have developed a well functional infrastructural unit where we design this collection of apparels in large quantity. In this huge market our offered Exclusive Designer Sarees and Lenghas Cholis have been widely appreciated for their attractive color combinations unique designs comfort availability in various designs and long lasting. These are made using the finest fabrics procured from a reliable base of vendors available in the market. Further we have a huge team of experienced professionals who are thoroughly accustomed with the changing patterns of the industry. These experts ensure that our apparels are made as per the latest fashion and give our customers the best they deserve.  a Partnership company which is actively committed to providing a high-quality range of apparels. Handled under the headship of our mentor &amp;ldquo;Mr. Anup Garg&amp;rdquo; our firm has covered the foremost share in the national market. We expor</t>
  </si>
  <si>
    <t>I am manufacture &amp;amp; suppliers ofgarments export fabrics in dying &amp;amp; printed variety of scarves and stoles dupptta kurti kafftna neck &amp;amp; laces &amp;amp;pareos printed fabricsdesigner fabricssatin fabrics Georgette fabrics chiffon fabricsviscose fabricchain cotton fabric &amp;amp; all fabrics.</t>
  </si>
  <si>
    <t xml:space="preserve"> counted as an emerging Manufacturer Trader Wholesaler and Exporter of exclusive range ofLehengas Designer Sarees Designer SuitsExclusiveFancy Sarees Party Wear Suits Fancy Ladies Suits and Fancy Kurties etc.Our product range is fabricated under the supervision of experienced designers using superior class fabric stitching material and latest designing techniques. Our team of procuring agents procures the fabric and other stitching material from only reliable and certified vendors of the market in compliance with international quality standards. Further it is carefully tested on various parameters to provide only superior class goods to our clients. The entire range is known for its cost effectiveness perfect stitching superior fabric exclusive designs shades and comfort. Our offered range includesParty Wear Suits Designer Cotton Suits Ethnic Ladies Suits Designer Color Shades Suits Designer Embroidery Suits Latest Designer Sarees Latest Designer Silk Sarees Latest Designer Border Sarees Party Wear Suits Party Wear Frock Suitsetc. We offer these products in latest designs colors shades and sizes in order to meet the variegated n</t>
  </si>
  <si>
    <t>\Kimono Fashion\ is one of the leading Manufacturer &amp; Supplier names of the market which brings forth an exclusive collection of elegantly designedLehenga Choli Ladies Dresses Ladies Suits and Kurtis. In the past few years of our service we have established our name among our precious customers by attaining the flawlessness in quality. Based on moral values and principles our company involves in ethical business dealings only. In the future we wish to maintain our undisputed reputation.</t>
  </si>
  <si>
    <t>About UsUnivastrawas Established in the year 2010 at surat India are the notified and distinguished organization in manufacturing supplying and exporting a comprehensive range of sarees. Univastra stands for Eternity A destination for bridal wear caters to the entire needs of a wedding trousseau. From stunning rich ornaments designer to Casual and Party Wear Sarees and an incredible range of fabrics the classic Collection of its timeless and creative ensembles for the bride are versatile and aesthetically appealing. So if you are fan of ethnic clothing &amp;amp; want to create an impact in your next party social gathering or festive celebration do explore our collection thats just a click away &amp;amp; are available at affordable prices. Our store will assure you secure easy &amp;amp; convenient shopping experience with your items delivered at your destination with care &amp;amp; love.  among the reputed organizations engaged in supplying wholesaling and exporting a comprehensive collection of Designer Sarees. All the products are designed and developed using high-grade fabrics and other material that are sourced from the reliable vendors of the market. Designed in c</t>
  </si>
  <si>
    <t>Online Shopping At OnlyTrendz.com: Easy Fast and Affordable!Shopping is Fun And Exhilarating And More so When You Can Shop 24x7 Without Leaving The Comfort of Home. We At OnlyTrendz.com Strive To Make Online Shopping Convenient And Fast. Find your desired products more quickly and easily using our user-friendly online shopping platform.\Fashion\is Definitely More Accessible With OnlyTrendz.com We Showcase The Chicest Of Products Be ItSaree Salwar Lehenga Kameez Kurties And CatalogYou Choose Your Product Order It Online And We Deliver It Right At Your Doorstep Anywhere In India. You Just Need To Pay For The Product While We Ensure Free Shipping All The Time On Almost Everything Of Course With No Strings Attached. For Any Second Thoughts After Purchase We Have In Place A 7-Day No Questions Asked Return Policy As Well. To Offer You A Safe And Risk-Free Online Shopping Experience Could You Have Asked For More? OnlyTrendz.com: The 24 x7 Online Fashion &amp;amp; Lifestyle Store For Women.We Bring You The Latest Fashion And Largest Collection Of Lifestyle Products For Women At Your Doorstep.</t>
  </si>
  <si>
    <t>Established in the year 1988 at Surat (Gujrat India) we &amp;ldquo;Neelkamal International&amp;rdquo; take immense prose in introducing ourselves as the most reputed Manufacturer and Supplier of beautiful Fancy Salwar Kameez Party Wear Suits Designer Salwar kameez Embroidery Salwar Suit etc.  offering all our products under the brand name \Neelkamal\. Utilizing the latest &amp; innovative designing process and premium quality fabrics these sarees are designed under the supervision of our skilled designers. Widely acknowledged for their beautiful look and stunning pattern these sarees have become the first choice of our clients. Apart from this we also provide a fascinating range of Designer FabricsEmbroidery fabrics Fancy Fabrics Georgette Fabrics etc. The yarns used to design these fabrics are of premium quality and also provide easy dyeing. Our offered captivating fabrics are highly appreciated among our clients for their unique attributes like excellent pattern color fastness long lasting shine smooth texture easy to wash and flawless finish.</t>
  </si>
  <si>
    <t>Incorporated in the year 2009 as a sole-proprietorship firm at Surat (Gujarat India) we \Nidhi Textiles\ are the reputed Trader and Supplier of an exceptional quality range of Brocade Fabric Jacquard Fabric Viscose Fabric Nylon FabricMatty Gota Fabric Lapa Fabrics saree Lace Border Exclusive fency sarees and Exclusive Fancy Brocade Dupatta Banaras Jacquard. We procure the offered range of fabrics from trustworthy market vendors who have set benchmark in the industry. This fabric range is designed by expert professionals using excellent quality thread and yarn and contemporary machines in adherence to the industry quality standards at our vendors&amp;rsquo; well-equipped designing unit. This range is highly appreciated among our valued clients for its remarkable attributes like seamless finish attractive colors eye-catchy designs fine embroidery longevity and color-fastness. Our offered range is precisely designed in tune with the latest fashion trends. In order to maintain high quality standards our vendors use only best quality thread and yarn. Apart from this to ensure an impeccable finish and to achieve maximum clients&amp;rsquo; satisfaction. We offer this range</t>
  </si>
  <si>
    <t>&amp;ldquo;New Ridham Sarees&amp;rdquo; is a well-known manufacturer of a trendy and flawless assortment of Designer Saree Printed Saree Ladies Saree and Cotton Saree. Integrated in the year 2017 at Surat (Gujarat India) we have developed a well functional infrastructural unit where we design this collection of sarees in large quantity.  a Sole Proprietorship company which is actively committed to providing a high-quality range of sarees. Handled under the headship of \Mr. Vimal Sharma\ (Manager) our firm has covered the foremost share in the market.</t>
  </si>
  <si>
    <t>Established in the year 2006 at Surat (Gujarat India) we &amp;ldquo;Maya Silk Mills&amp;rdquo; are the leading manufacturer exporter and suppliersof GEORGE WRAPPERS GLODEN BORDERS DEERA DIRA KAFTAN  YORI YORI SHAWLS WOOLEN ANDPrinted Fabrics Jacquard Fabrics Dress Materials Printed Abaya Fabrics Designer Sarees Hand Work Sarees Hand Work Suits Burn Out Fabrics Cotton FabricsGeorge Wrappers intorica Deera Dira Kaftan Embroidery worketc. Our offered products are designed and stitched by our team of highly skilled designers using world class fabrics and advanced technology at par with the set quality standards. The entire raw material we use in the fabrication process are procured from some of the reliable and certified vendors of the market. Due to our competitive pricing structure and easy payment modes we have achieved maximum satisfaction level of our clients spanning all across the nation.</t>
  </si>
  <si>
    <t>We &amp;ldquo;Kala Sagar&amp;rdquo; are famous entity engaged in manufacturing and supplying a commendable array of Synthetic Saree Printed synthetic Saree Georgette Synthetic Saree Dyed Embroidery Synthetic Sarees Embroidery Synthetic Saree Weightless Synthetic Saree Casual Synthetic Saree Georgette Printed Synthetic Saree Catalog Synthetic Saree Dyed Synthetic Saree Designer Synthetic Saree Wedding Synthetic Saree Ethnic Synthetic Saree Fancy Synthetic Saree Embroidered Synthetic Saree Ladies Synthetic Saree Traditional Designer Synthetic Sarees Floral Printed Synthetic Saree Latest Synthetic Printed Saree Lightweight Synthetic Saree.Under the inspirational headship of our Owner &amp;ldquo;Mr. Kiran Bagrecha&amp;rdquo; we have created a strong foothold in the apparel sector. Incepted in the year 2009 at Surat (Gujarat India) we have setup a state-of-the-art infrastructural base. Due to this well equipped and ultramodern infrastructural unit we have been able to achieve the utmost satisfaction of the clients by providing them with an elegant collection of sarees as per the industry set standards. We have further divided this infrastructural unit into numerous capacious sub</t>
  </si>
  <si>
    <t>Established in the year 2008 in Surat (Gujarat India) we 'Bridal Wedding Dupatta 'are known as the prominent Manufacturer and Supplier of a beautifully crafted array of Fancy Dupatta Bridal Dupatta Wedding Dupatta Stylish Dupatta Net Dupatta Marriage Chunri Mata Chunri Lehenga Choli etc. These products are highly appreciated among our clients for their features like soft fabric fade resistance easy to wash elegant look skin-friendly color fastness alluring design and stylish pattern. Under the visionary guidance of our Proprietor Mr. Prakash we have been able to gain a highest position in this industry. His dedication and hard work lead us to attain the zenith of success. The offered products are designed using the best quality fabrics and advanced stitching techniques as per the latest fashion trends. The offered range is available in different colors designs sizes and patterns in order to meet variegated requirements of our esteemed clients.</t>
  </si>
  <si>
    <t>Established in the year 2010 at Surat (Gujarat India) we &amp;ldquo;Bishnoi Impex&amp;rdquo; are a renowned organization engaged in manufacturing exporting and supplying high quality Bollywood Fancy Anarkali Suits Latest Kurtis Collection Suit Pattern Work SuitChanderi Silk Work Suit Anarkali Suit LadiesDesigner Suits Brands Catalouges Are Available m the reliable vendors of the market. Further all the dresses are designed by our expert designers as per the latest fashion trends &amp; styles. These apparels are highly appreciated among the clients for their alluring designs skin-friendliness shrink resistance smooth texture color-fastness patterns and beautiful embroidery work. Offered range of designer dresses is highly demanded by the ladies for its traditional &amp; contemporary designs. We also have a team of expert quality controllers which thoroughly checks the final output on various parameters to ensure flawlessness.</t>
  </si>
  <si>
    <t>Established in the year 2014 at Surat (Gujarat India) we &amp;ldquo;Dream Fashion World&amp;rdquo; a Sole Proprietorship company are recognized as the leading manufacturer and wholesellerof a broad assortment of Designer Saree Fancy Saree Fancy Lehenga Choli Designer Lehenga Choli And Dress Material. Owing to features such as elegant designs perfect finish skin-friendliness alluring pattern and colorfastness these apparels are highly acknowledged by our clients. Under the guidance of our mentor &amp;ldquo;Mr. Ashish Savaliya&amp;rdquo; we have been to achieve a remarkable name in the industry.</t>
  </si>
  <si>
    <t>We \Surya Sarees Pvt. Ltd.\ are reputed Manufacturer and Supplier of attractive array of Fancy Saree Designer Saree Party Wear Saree Indian Saree Exclusive Saree Traditional Saree etc. Incepted in 1988 at Surat (Gujarat India)  supported by a huge infrastructural base that encompasses divisions such as procurement designing quality testing warehousing &amp;amp; packaging sales &amp;amp; marketing and transportation &amp;amp; logistics. The designing division is equipped with ultra-modern designing machinery and equipments that are required for designing sarees. All divisions are handled by a highly experienced team of professionals. We present stylish and fashionable sarees for occasions festivals and events in different designs patterns and colors. Since our inception in this domain  cherished by our esteemed clients due to our organizational policies such as on time delivery vast distribution network ethical business policy and reasonable price range. We offering our products under the brand name Saundarya.</t>
  </si>
  <si>
    <t>DFINE JEWELLERY where style comes natural and purity its Hallmark. We at Dfine jewellery present a radiating and ravishing array of diamond Jewellery to bedazzle the ambience wherever you go.\r\nDFINE JEWELLERYin its designer range of jewellery brings together a fusion of diamond and gold. We creates jewellery which combines tradition and craftsmanship with timelessness &amp;amp; innovation.\r\nOur products include a wide range from diamond studded gold Jewellery polished diamonds diamond studded gold necklaces diamond studded silver rings diamond earrings diamond pendants to diamonds studded jewellery with complete perfection.\r\nThe Company is committed to work continuously towards achieving greater heights by exceeding customers requirements and expectations in terms of quality of work &amp;amp; products through continuous innovations.\r\nOUR VISIONWe at Dfine Jewellery believes that Sky is the Limit for us in the field of of Fashion Jewellery Fashion Accessories Silver Jewellery  Gem stone Jewellery etc.\r\nMISSIONWe will do this by efficiently and reliably providing the products that create value for our customers and improve the quality of life of people world</t>
  </si>
  <si>
    <t xml:space="preserve"> the leading Manufacturer Supplier of high quality in....&amp;bull; Industrial Plant &amp; Machine&amp;bull; Electronics &amp; Electrical&amp;bull; Industrial Supplies&amp;bull; Building &amp; Construction&amp;bull; Apparel &amp; Garments&amp;bull; Food &amp; Beverages&amp;bull; Medical &amp; Healthcare&amp;bull; Packaging Machines &amp; Goods&amp;bull; Chemicals Dyes &amp; Solvents&amp;bull; Mechanical Parts &amp; Spares&amp;bull; Lab Instruments &amp; Supplies&amp;bull; Furniture &amp; Supplies&amp;bull; Agriculture &amp; Farming&amp;bull; Automobile Parts &amp; Spares&amp;bull; Housewares &amp; Supplies&amp;bull; Metals Alloys &amp; Minerals&amp;bull; Hand &amp; Machine Tools&amp;bull; Handicrafts &amp; DecorativeS&amp;bull; Kitchen Utensils &amp; Appliances&amp;bull; Textiles Yarn &amp; Fabrics&amp;bull; Books &amp; Stationeryo Paper &amp; Paper Made Productso Printing &amp; Binding Serviceso Printi</t>
  </si>
  <si>
    <t>Fastkharidiis a fashion marketplace for women with a focus on personalization. We believe every woman can be fashionable everyday. To deliver this promise we have built a sophisticated stylist recommendation functionality. Using our in-house AI platform we help users discover the most relevant fashion that suits their body lifestyle personality and budget.\r\n\r\nAtFastkharidi we strive to provide everything that women require &amp;ndash; a vast collection of fashionable products from Indian and International manufacturers at low prices to suit every budget and reliable delivery. Our robust systems provide complete purchase protection in every transaction.\r\n\r\nCustomers can shop usingFastkharidiAndroid App iOS website and pick from a large collection ofsareeskurta kurtisdress materialdresses topsjeans jeggingsleggings jewellery lingerie footwear beauty products and more.\r\n\r\nWe keep enhancing our technology and product assortment to ensure that Fastkharidi is the most delightful shopping experience</t>
  </si>
  <si>
    <t>We &amp;ldquo;Sun Fab&amp;rdquo; are an eminent manufacturer and supplier of premium quality array of Kurtas Fabric Shirting Fabric School Uniform Fabric Uniform Shirting Fabrics Men's Embroidered Shirt Fabrics etc. From our inception in 1974 at Surat (Gujarat India)  offering our clients a broad array of optimum quality products that are manufactured by at our advanced infrastructural base. We have systematically divided our infrastructure into various divisions like designing production quality testing warehousing &amp;amp; packaging sales &amp;amp; marketing etc. Our infrastructure is resourced with advanced machinery equipment and tools that are necessary for the manufacturing of the offered products. The easy payment modes transparent business dealings client-centric approach affordable prices have enabled us to expand our wings across the market.</t>
  </si>
  <si>
    <t>Incepted as a Sole Proprietorship firm in Surat( Gujarat India)We &amp;ldquo;Prism Infotech&amp;rdquo; are a prominent trader of a comprehensive range of CCTV Camera Security Camera. These products are highly appreciated for their features such as robust design durability and easy installation. Under the strict supervision of &amp;ldquo;Mr. Nikunj Patel&amp;rdquo; we have been succeeding in this competitive industry.</t>
  </si>
  <si>
    <t>The finest range ofSalwar SuitsAnarkali SuitsKurtis and Catalog Suits are manufactured traded wholesaled and supplied by us at Deepak Synthetics ever since our inception of operations in the year 2011. The range comprising the finestSalwar Suits Anarkali Suits Kurtis Catalog Suitsand Dhoti Fabric is highly desired. Making of this range is done as per the standards of the industry utilizing the finest raw fabrics and modern machines. This ensures the product&amp;rsquo;s finishing textures elegance resistance to shrinkage and colorfastness. Further the offered range is priced quite reasonably.The highly developed state-of-the-art infrastructural facility at Deepak Synthetics has been parted into a number of highly operational units for reasons of attaining smoother and effective management of the firm&amp;rsquo;s operations. The facility has been equipped with all the necessary machinery and equipment for reasons of attaining several of the firm&amp;rsquo;s predefined goals and targets. In addition to this the facility regularly upgraded helps us in generating a huge client base extend our reach and maximize productivity.</t>
  </si>
  <si>
    <t>The company was established in year 2003-04. Initially we used to manufacture poplin with guarantee fast coolers  and now  manufacturers of Saree`s fall Poplin Rubbia lining with high standard raw material. We use soft cotton and skin friendly with guarantee fast color. Quality control and heavy checking (permanent). Consumer use our quality for sometime than they prefer only our quality. In our field we come in a big manufacturer in petticoat.We give wide color range we make move 350 colors. We issue color chart according to customer demand. Fresh Saree falls petticoat in wide range of colors guaranteed fast color skin friendly 100% cotton World class superior quality. Company had launched one India plan. One dealer One area One price One quality One policy.</t>
  </si>
  <si>
    <t>Vivaanta Fashion Sarees Indian women&amp;rsquo;s most adored ensemble enjoys the reputation of being the traditional attire from centuries. In spite of so many new fashion trends coming every day its popularity has not reduced but multiplied day by day. Indian Sarees have continued to give women that radiance and glamour to enhance their beauty. The versatility of Sarees is such that it beautifully suits every occasion be it festivals weddings parties offices casual events and the list is endless. These days you will find widest assortment like Printed Sarees Embroidered Sarees Wedding Sarees Party Wear Sarees Silk Sarees Cotton Sarees Casual Sarees Bhagalpuri Sarees and many more. All these huge variety comes with diversified colors styles patterns works fabrics embellishments and much more. To cater to these needs we Vaamsi Fashion Clothing India&amp;rsquo;s new brand has launched the shopping store featuring latest &amp;amp; finest collection of Sarees for everyone.</t>
  </si>
  <si>
    <t>Incepted in the year 2009 in Surat (Gujarat India) we \Pentagon Enterprise\ are the reckoned manufacturer and supplier of optimum grade CCTV Camera HDCVI Camera IP Camera Biometric System etc. The offered systems are manufactured and designed by our skilled technicians using supreme grade components with the help of ultra-modern techniques in compliance with set industry norms. Our offered systems are widely used for surveillance and safety purpose in offices schools malls hotels commercial places houses and other such places. We offer these systems to our clients in different technical specifications for our clients to choose from. Moreover these systems are checked for their quality on series of quality parameters before being supplied to our clients. Our offered systems are made available in safe packaging options to provide their safer delivery at user&amp;rsquo;s end. The offered systems are widely appreciated by our clients for their enormous features such as easy to operate simple mounting clear visual and audio quality compact design portable long battery life and durability. We offer our product under the brand name of Pentagon.</t>
  </si>
  <si>
    <t>Gujarat Agencieswas founded in Surat Gujarat for specific focus on Wholesale and Distribution Business of Footwear by the Gujarat Group of Surat.  Gujarat Agenciesdeals in Branded Footwear like Leather Shoes Leather Chappals Leather Sandals EVA Slippers EVA Sandals PVC Footwear and Ladies Footwear from multiple brands like BATA Weinbrenner NorthStar Power Macho Remo BATA Tech Comfortina BATA Sandak Kool Kids Bubble Gummer and Qouvadis.</t>
  </si>
  <si>
    <t>Our company Veer Fashion was established in 2002.  theManufacturer of all types of embroidery jari neem jari metallic yarn and laces.assortment of Silk Neem Jari Bedspread. This offered range of product is developed from high grade raw material in accordance with the current market trends. This range of bedspread is offered in different colors designs and prints as per the client requirements. a reputed firm instrumental in offering a wide assortment of Neem Zari Thread. Manufactured in compliance with industry set standards and guidelines these products are widely used to make varied garments and home furnishing fabric products.</t>
  </si>
  <si>
    <t>Borda Fabrics Pvt Ltdwas incorporated in 2007 and is a 100% subsidiary ofBorda Groupwhich has been in manufacturing industry for over 35 years. Our vision is to be a major player in Woven Textile manufacturing.\r\nThe company has its headquarters in Surat India and has manufacturing facilities located in Sayan in the outskirts of Surat.\r\nBFL fabrics cater to both domestic and international markets covering vast area of applications for Men&amp;rsquo;s Wear Garments Interlinings Home Textiles and Technical Textiles.\r\nBFL is capable of developing fabrics specially engineered for any particular application or clients&amp;rsquo; demand.\r\nIts dedicated team of professionals ensures delivery of the right quality product on time.\r\nBFL&amp;rsquo;s state-of-the-art infrastructure is equipped with all the necessary facilities which aid to create an elegant collection. Its skills and creative output is the consequence of their strict compliance to rigid quality standards.\r\nDue to their rich industrial background they have the opportunity to work with some of the best technology providers as well as some of the leading experts in the field who continue to supp</t>
  </si>
  <si>
    <t>Founded in the year 2015 at Surat (Gujarat India) we \Sitaram Sarees\ are a well-known manufacturer and supplier of an exclusive range of Bollywood Saree Fancy Saree Designer Saree Exclusive Saree Traditional Saree Anarkali Suit Modern Saree Embroidery Saree etc.These products are designed by our skilled designers using supreme quality soft fabric with the help of sophisticated machines and technology in compliance with international quality standards. Designed as per the latest fashion trends offered products are highly admired for their unique features such as attractive look stunning design flawless finish skin friendliness fine finish beautiful pattern colorfastness and shrink resistant feature. Furthermore we offer these products in various sizes colors patterns and designs at market leading price to the clients.</t>
  </si>
  <si>
    <t>Bhavya Bharat Tours and Travelshas been involved in the tourism industry since 2003  and is known for its excellent services in showcasing India to the Indian clients. in Bound and Outbound Tour operator having fixed departure escorted tours in India and Abroad. Our philosophy is to provide best services and homely atmosphere to our valued tourists to make their tour a remarkable one.We are professionally managed full fledged travel agency providing features like personal touch in understanding and fulfilling customers need and expectations  personal approach for day-to-day administration and operation  reliable association and long term relations with our clients  competent and caring tour escort  following well defined code of conduct by all employees  ensuring security and safety and many more.We have always considered our subcontractors  Customer - Tourists and Employees as partners for quality assurance. We reaffirm our commitment for providing excellent services to our customers through professional systematic approach and whole-hearted Indian culture.An efficient and professionally qualified staff that is guided to</t>
  </si>
  <si>
    <t>We \Shree Hari Enterprises\ are a noticeable manufacturer and supplier of an outstanding and eye-catchy range of Saree Border LaceUnstitched Salwar SuitFancy Ladies Kurti Embroidery Salwar Suit etc. Since our establishment in the year 2006  a Partnership firm situated at Surat (Gujarat India). We have built an extremely comprehensive infrastructural base that has assisted us in designing a wonderful and impeccable range of products as per the industry laid guidelines. Besides this unit is sub-divided into many departments like procurement quality checking sales administration designing procurement R&amp;amp;D warehousing transportation packaging warehousing etc. Our advanced designing unit is equipped with the up-to-date machines equipment and the tools that help us to fulfill the varied requirements of the patrons within the fixed time frame. Moreover we offer this array across the nation promptly owing to our huge distribution network.</t>
  </si>
  <si>
    <t>Nitin Ceramic is Located in 1999 Surat in Gujarat state in India. It can be Termed as the Tiles Capital of Gujarat.  sell Kohler  khazaria tiles hindware color durato tiles. and all brand import from spain china italy.Today with its Rich Repertoire in offering Unique Floor Tiles Wall Tiles Sanitary ware and Fittings Nitin Ceramic has gone to become the most Preferred Name and the Ideal Choice of Millions of House-holds and the Real Estate Fraternity. An Avant-garde at the core the Company has continued to Pioneer Ground breaking Innovations in all its Offerings. Ceramic Tiles Vitrified Tiles Pavers Imported tiles Sanitary ware Taps- Fitting and Designer Artistic Creations in Mosaic Rendered in Stone. One of Large distributor of Wall Tiles Floor Tiles kitchenware Taps-Fitting and Sanitary ware in Surat and all over Gujarat. also providing a Retail base Service to our Customer .We Operates in both Residential and Commercial Markets and Pride Ourselves on having a Detailed Knowledge of the Demands of both Areas.Within the Contract Market our Experience Service and Product range covers all Aspects of the Public and Private Specification M</t>
  </si>
  <si>
    <t>MISSION STATEMENTMaking Fine Jewellery affordable to masses world over by use of Technology Customer Empathy Speed of Execution Deep Product Knowledge &amp;amp; Fine Designing. thriving in diamond business since last 25 years with 2 generations experience right from rough to polished diamonds. we have given skilled diamond polishers to fraternity through our diamond polishing training school. Heileig Diamonds is an Australian owned and Operated company where we have eliminated retailers and jewellers to provide high quality yet affordable cheapest diamonds possible to our valued customers and wholesale buyers. we source our diamonds directly from manufactures and site holders from which high quality is assured.VALUED QUALITY Our quality standards are among the highest of all jewellers. At Heileig Diamonds shopping is risk-free because you've come directly to the finest loose diamonds and jewellery available. We use only the finest materials to create jewellery with exceptional craftsmanship. We're confident that you won't find a better diamond or piece of jewellery for the price.This combination of exceptional quality and extraordinary va</t>
  </si>
  <si>
    <t>Women have always found their ultimate pick to make a style statement. Perfect apparel material matching accessories and footwear altogether make a lady complete. Fashion has been redefined with a passage of time with effect from change in patterns of suits to embroidered styles. Elite class has its unique preferences but affordable fashion accessories are also available for budgeted needs. Demands of apparels from different walks of people have always been distinguished. TheIndian Fashion Industryhas accustomed to all types of adornment needs thereby coming up with attractive range of clothes and accessories.</t>
  </si>
  <si>
    <t>Zohra Textiles Corporationare Wholesalers &amp; Exporters from Surat &amp; Mumbai - India in Unstitch ladies Cotton Printed Materials Lawn Materials Pakistani Style Suit Materials  Designer Embroidered Cotton &amp; Georgette and other Dress Materials  Leggings &amp; Kurtis and Cotton Printed &amp; Designer Sarees. The company was established in 2007 with the hope of providing textile goods directly to traders and wholesalers. Today the company has achieved such business that it has no competition regarding prices and collections. We deal in ladies designer dress materials and designer sarees from minimum to maximum range which helps the buyers to have complete range to explore their business and take it to next level. Due to our entire range of products being high in demand in the market all the traders are extremely interested in our Catalog of dress materials and designer sarees . Due to rich quality unmatched collection and cost effectiveness our endearing array of products is very popular and highly demanded in the domestic market and international market as well. Our main aim is to satisfy customers by providing them good quality on minimum Pr</t>
  </si>
  <si>
    <t>Established in 1994 at Surat (Gujarat India) we &amp;ldquo;D-Tex &amp;ldquo;are known as the foremost manufacturer and supplier of an exclusive range of Fancy Sarees Party Wear Sarees Printed Sarees Designer Sarees and Indian Sarees. Our offered range includes Exclusive Fancy Saree Modern Fancy Saree Exclusive Party Wear Saree Fancy Printed Saree Ladies Designer Saree Printed Indian Saree etc. These sarees are designed and crafted by our creative team of designers in several attractive designs colors sizes and exclusive patterns as per the requirements of clients. The offered sarees are widely acknowledged by our clients for their features like elegant designs eye-catchy pattern perfect finish durability colorfastness and light weight.</t>
  </si>
  <si>
    <t>WeTrimurti Fashionstarted our business in the year of 1999 &amp;amp; within a small span of time we have turned a valuable niche in both Domestic and International markets.At the textile capital of India; weTrimurti Fashionare one of the leadingmanufacturer exporter and supplierof wide range of Exclusive Fancy Sarees &amp;amp; Dress Materials.</t>
  </si>
  <si>
    <t>Each Indian woman would surely have a huge collection of sarees in their wardrobe. Sarees have come a long way with the awareness of Indian culture rising across the world. Many years before Indian sarees were available only in stores but time is changing now. Thanks to internet it is available around the world online with the success of online shopping.\r\nSurat Sarees Wholesalers and Manufacturers\r\nSangeeta Texitles- India&amp;rsquo;s leading one of the best manufactures wholesaler and exporters of Indian ethnic wear for women. Our Online Shopping Portal has exclusive range of Indian Sarees Designer Sarees Party Wear Sarees Wedding Bridal Sarees and Printed Sarees collection.We represent stylish and trendy Indian Sarees for all occasions festivals and events in various designs patterns and vibrant colors. Our main area of expertise has always been to come up with creative and trendy designs at the same time to use traditional Indian Printing methods. Here you can find varieties of fabrics attractive colors with creative art work to make you stylish and look gorgeous.Sangeeta Textiles brings you brand new collection of Party Wear andCasual P</t>
  </si>
  <si>
    <t>Founded in 1995 Sheetal jewellery is one of the strongest players in Indian Jewellery Market. The company has firmly established itself in important jewellery market. It started exporting the jewellery in 1997 while it made its entry in domestic market in 2003. In only few years of its inception the company has firmly established itself in important jewellery market. Along with a robust employee base the company has developed state-of-the-art factories equipped with the latest technological skills. Sheetal focuses on delivering superior quality diamond jewellery through highly efficient supply chain- from mines to market.Backed by over 1000 employees a huge manufacturing unit equipped with all the modern technologies Sheetal jewellery constantly strives to achieve the best balance between value yield and make.Sheetal has its manufacturing units in Surat where as Design and product development team has Mumbai as its head office. With marketing office in Mumbai it has sales offices in major cities of India including Mumbai Delhi Chandigarh and Kolkata.Sheetal group is serving to a myriad of customer base consisting of top retail brands in the industry. Company</t>
  </si>
  <si>
    <t>Established in the year 2010 we J. Milan Designers are among the prominent manufacturers suppliers and wholesalers of a wide range of optimum quality Designer Georgette Sarees &amp;amp; Printed Georgette Sarees. The product range offered by us is inclusive of Designer Saree Fancy Saree Printed Saree and many more. Known among our customers for their rich attributes such as impeccable finish trendy design resistance to shrinkage &amp;amp; fading lightweight and distinctive appearance these sarees are designed from quality assured fabric yarns. By using advanced tools and equipment our designers design these sarees in compliance with the prevailing fashion trends.With the aid of our capacious warehouse and large production capacity we have been able to meet and manage bulk demands in the most efficient manner. Custom centric approach is followed while interacting with the customers to precise understands their needs and requirements in the most efficient manner. Hassle-free modes of payment are offered keeping their convenience in our mind.</t>
  </si>
  <si>
    <t xml:space="preserve"> the team of more than 10 professional photographers who are working in different areas of photography for quality of work. We deliver not only work done by us to our clientsalso delivers &amp;ldquo;OUR TRUST&amp;ldquo;. &amp;ldquo;Client Satisfaction&amp;ldquo; is the only our motto.We have working area carpet of more than 3500 sqft equipped with latest equipment like Cameras  Canvas Lights and highly experienced well trained staff  who are specialized in MODELING and PHOTOGRAPHY.We always tries to capture everyone at their BEST LOOK. We believe that high quality PHOTO can reflect your PERSONALITY.&amp;ldquo;We know every one likes BEAUTIFUL PHOTOGRAPHY like US .!! &amp;ldquo;</t>
  </si>
  <si>
    <t>We can help you with Different Types of Network Security Solutions  Providing Live IPs for CCTV Cameras Centralized WIFi Zone Corporate Data Services With Efficient Support Of 5.8 Ghz Network. Long Range Point to Point Installations for Corporates.Our company can help you set up an online store. We will help you set up everything you need to operate your business online including payment processing and network security. Your customers will see they can trust your network.\r\n\r\nWe Navrang Internet Services are into this business (internet service provider) for more than 10 years having our networks in Mumbai Surat as well as Kutch and have established a reputation for quality and service. We Provide DATA SERVICES inANKLESHWAR RAJPARDI PANOLI KOSAMBA VALIYA DAHEJ BHARUCH ARETH MANDVI SAYAN KAMREJ KIM &amp;amp; JHAGADIA.</t>
  </si>
  <si>
    <t>Established in the year 2014 we Aaiva Group are among the prominent Manufacture Supplier and Tradre of an extensive range of supreme quality Designer Sarees andAnarkali Suits. For the purpose of designing of these exclusive salwar suits and sarees in compliance with prevailing fashion trends our vendors make use of quality assured fabric yarns and advanced weaving tools which are based on sophisticated and latest technology.Being a quality conscious organization we assure that the optimum quality of the exclusive salwar suits and sarees is never compromised. We have set up a distribution network to ensure that the offered exclusive salwar suits and sarees are delivered within the assured time frame at the patrons&amp;rsquo; end.</t>
  </si>
  <si>
    <t>WeKakadiya Enterprise started operating in the calendar year2007 as a trusted manufacturer exporter wholesaler and supplier of Jacquard Laces and Border Laces. Our offered Laces such as Border Laces Brocade Laces and Jacquard Laces are highly appreciated by the clients. We have always ensured that the border lace is available with attractive craftwork due to the exceptional color patterns and designs. Further our supplied traditional brocade lace is made from premium quality thread and non-woven fabric. Additionally our offered suit jacquard lace is crafted in astonishing designs and attractive colors. Further our supplied laces are widely used in the textile industries across the country.Our offered lace for salwar suit is designed to improve the look and appearance of the ladies salwar suit. The supplied lace is very intricately designed and knitted for imparting grace to the ladies salwar suit. Our offered lace is suitable for all styles and designs of the ladies salwar suit. Our modern infrastructure facility consists of separate sub-divisions for production quality assurance warehousing logistics and administration. We have always been able</t>
  </si>
  <si>
    <t>Look Queen company was established in the year of 2014.  leading wholesaler and supplier of ladies dress material saree kurti etc. These products are sourced from reliable vendors of the market under the guidance of skilled team of professionals who have immense expertise. Our team of procuring agents ensures that sourced products are stringently tested against various parameters and ensure their perfection. The entire range is appreciated for elegant design attractive look fade resistance and superior finish. These are offered in different colors and designs to meet the varied needs of the clients.Our firm has been associated with reputed vendors of the market who are known for their quality and consistent product supply. The associated vendors ensure the quality of the products is supreme and ensure their flawlessness. Our vendors are highly dedicated to ensure timely delivery and quality of the products. Our entire business process is handled by skilled team of professionals. We believe in offering complete satisfaction to our clients in all aspects.</t>
  </si>
  <si>
    <t xml:space="preserve"> currently living in world where competition is stiff and companies will do all they can to stay ahead of the game. This means improving on the product or its processes. One simple and cost effective way to do it is through NFC tags. These tags can be attached to anything- be it an ID card or a tag for any product. Unlike bar codes which can contain a limited amount of information NFC tags have greater information retention than bar codes. Moreover the data in these NFC tags can be modified as and when needed.The adoption of NFC tags has been rather slow in India. Many companies still loathe introducing NFC as implementation can be a tough job initially. But once the pain of implementation is done the benefits of using NFC are various. Moreover NFC tags come in various forms as the core device is the size of a grain of rice. The NFC card reader for reading the device modifying or transferring the device is the size of a mobile phone and many mobile phones come embedded with the NFC technology.Currently NFC tags are being used both locally and abroad in a variety of sectors ranging from finance transport communications agriculture and manufacturing.&amp;nbs</t>
  </si>
  <si>
    <t>Parmar boot house is a premium multi-brandmega-storedesigned to deliver a unique shopping experience through a combination of exclusive products Sample space and elegant esthetics ! Parmar boot house is a one stop shopping destination for premium Footwear and accessories from some of the leading brands such as Asics PUMA Nike Adidas Reebok Woodland RedTape Red Chief E-Goss Lee-Cooper Fila Id Banish and many more that have global presence.We offer wide range of unparalleled assortment in Men`s footwear Women`s footwear and Kid`s footwear with dedicated space for each category. We also offer and display wide range of Fashion Accessories like Belts Wallets Handbag and many more. Our main objective is to deliver a unique shopping experience to our privilege customers.We invite you to explore our extensive collection and esthetic ambiance Coz Parmar boot house &amp;ndash; Making Fashion The Real Sense.</t>
  </si>
  <si>
    <t>Experts at handling projects for the building and setting up of Hardware Solutions Communication Solutions Networks and so on we may be just the thing you are looking for to get your concern going or making it more efficient!We also deal in ComputersHARDWARE MAINTAINANCE Our Annual Maintenance Contracts serve organizations large and small.We provide Services for building and setting up Hardware Solutions Communications Solutions Networks etc. &amp;amp; Accessories like Computers &amp;raquo; Printers &amp;raquo; Scanners &amp;raquo; Modems &amp;raquo; Sales service and support &amp;raquo;CCTV camera &amp;raquo;A.M.C. &amp;raquo;Networking etc&amp;hellip;.</t>
  </si>
  <si>
    <t>Flower Valley was established on the year of 2007.  a leading Manufacturer &amp;amp; Supplier of Sarees Blouses etc. Our immensely skilled designers are fabricating these products using finest quality fabrics and following latest market trend. Highly acclaimed for their designer appeal these are delivered by us within the committed time frame.We take a deep pleasure in the market by offering best and excellent quality assortments of Ladies Saree. These sarees are beautiful to look at and available in many colors options. These sarees are contrived from best vendors of the market. They are sleek soft and stylish to look at. Our patrons can avail this array at very nominal rates.</t>
  </si>
  <si>
    <t>Our companyA To Z Electronics was estblished in the year of 2015.  leading retailer of phones.The offered Mobile Phones are manufactured with the help of progressive technology by making use of optimum grade components under the stern vigilance of our vendor&amp;rsquo;s team of professionals at our well-equipped production unit. These phones are equipped with latest android features having an excellent battery back-up.</t>
  </si>
  <si>
    <t>7Seas Fashion is one of the largest online Indian Ethnic clothing retailer. Starting from modest beginnings. This monumental growth over the years has been possible due to its vast and versatile team comprising fashion designers dressmakers programmers web designers customer support executives etc. Further e-store partners around the world have facilitated the company to soar to new heights of success.\r\nReady-to-wear collection at 7Seas Fashion:\r\nAn online fashion store that has been around for more than a decade now 7Seas Fashion has earned its niche in the International online retail market primarily due to quality products and world-class services. A one stop online store for Designer Indian Clothing 7Seas Fashion showcases premium quality Ready-To-Wear and Custom Made outfits for men women and kids. Pick and select from a vast variety of Designer Sarees Salwar Kameez Designer Kurtis Lehenga Cholis Kids Clothing Indian Clothing For Men Designer Sherwani Kurta Pyjama Pathani Suit Jodhpuri Suit and many more varieties of Indian Outfits.\r\nCustom Made &amp;amp; Celebrity outfits at 7Seas Fashion:\r\nApart from the regular online shopping for Indian De</t>
  </si>
  <si>
    <t xml:space="preserve"> Located and based in Surat Gujarat India  but our Indian dresses and popularity has cross all borders and boundaries in the world  Our name Rupali Collections and our reputation have been built by our regular customers who has taken our products around and around the Globe.We promise our customers what we do and we do what we have promised  not only honest to our customers but  honest to our self too.Our Dresses are specially made to measure; however we do have standard sizes in most of our latest Indian Dresses designed garments.Please use our services without any hesitation at all. We welcome whole sellers and bulk Indian dresses purchaser enquiries.</t>
  </si>
  <si>
    <t>Wilderness-Indiais a Surat based organization which conducts nature education camps adventure activities mountaineering camps jungle safaris bird watching trips wildlife photography trips river rafting and paragliding camps for schools universities unprivileged children senior citizens and corporate institutes.\r\nWilderness-Indiais run by nature enthusiasts and highly trained instructors from reputed mountaineering institutes in India. We organize a wide range of camps starting from very basic rough and tough camps deep into the jungle which gives you a feeling of being close to nature to highly lavish luxurious and full-facility camps in most exotic locations throughout India considering the expectations from our participants.\r\nAtwilderness we believe that participant satisfaction and their emotional and physical safety is of prime importance and hence all our camps ensure to take the best possible care of participants and give them the best adventure experience.\r\n</t>
  </si>
  <si>
    <t>UV Dresses is an online store for all types of ladies wear.  located in Surat India working since 2015. Here you can find a varied range of Sarees Suits Kurtis Lehengas Gowns Leggings and Western wear. You can select from our rich collection of designer sarees wedding sarees and bollywood sarees. We also have a wide range of lehengas and gowns. Choose from our exquisite range of beautiful anarkali straight suits Designer party and casual wear.All our products are checked thoroughly before dispatching. Here you can be assured of best quality at affordable rates.UV Dresses is the ultimate destination for all your needs. We provide ladies wear in retail ad wholesale as well. We provide customization also. Hence you can get your suits altered as per your requirements.We at UV Dresses strive for excellence in everything we do. Customer satisfaction is our ultimate goal. Please provide us with your valuable feedback that can help us to serve you better.&lt;i&gt;HAPPY SHOPPING&lt;/i&gt;&amp;hellip;.</t>
  </si>
  <si>
    <t>ZivaExPorts.comis an online brand ofS.V.Fashion based in Surat Gujarat INDIA - the textile hub of the country. Established in 2010S.V.Fashionis now one of the biggest manufacturersExporterand Wholesaler of women ethnic wear Webelieves in making special memories even more precious so that every woman celebrates her occasion with full zing.ZivsExportsoffers finest and latest collection of Indian designer sarees salwar kameez kurtis and bridal lehenga for all special occasions. Above all we aim to bring all this at a reasonable price through bulk production and direct sales to the consumer.we always believed in building reputation and relations above profits. We export to various parts of the worlds like USA Canada UK South Africa Germany Italy France Hong Kong Malaysia Mauritius Australia New-Zealand Dubai Sri lanka Bangladesh etc.</t>
  </si>
  <si>
    <t>Indian Saree Store is a surat based online shopping store to buy Indian ethnicwear for men &amp;amp; women at cheap prices. We strive continuously to bring latest ethnic wear for Indian wear lovers. A wide range of ethnic wear offered from sarees to salwar suits office wear kurtis to bridal wear lehenga choli. We have Indian mens wear too which includes sherwanis modi - nehru jacket kurta pajama wedding sherwanis.\r\nIndian Saree Store began its journey since 2008 with the aim of offering ethnic wear worldwide. With lots of customers base worlwide  well aware of customer demand &amp;amp; trends. Our online store is curated exhaustively sourcing from all areas where we can get the best indian tradtional wear. We have 5000+ Indian ethnic wear with collections updated daily.  glad to offer cash on delivery and free shipping in India. Worldwide express shipping provided in UK USA Australia Singapore Canada Malaysia Sri-Lanka Dubai Kuwait Pakistan Norway New Zealand &amp;amp; many more.\r\nIndian Saree Store works with standard courier partners to deliver their products on time.  also industry leaders in providing highest customization possible of&amp;nbs</t>
  </si>
  <si>
    <t>Established in the year 2015 at Surat (Gujarat India) we &amp;ldquo;Fancy E Shop&amp;rdquo; are Sole Proprietorship firm has emerged as the best manufacturer trader and supplier of high quality clothes. More than a decade of immense experience in this domain we have come up with Designer Suits Fancy Suits Designer Kurti Designer Saree Lehenga Choli Ladies Gown etc. Elegant pattern beautiful design optimum finish and fade resistance are some of the characteristics that make these clothes widely demanded among our clients. Creatively designed our offered clothes are perfect choice for any party or occasion. Owing to the commitment and devotion put forth by our diligent professionals we have marked a great position in the market. These clothes are artistically designed by our creative designers using the best quality fabric as per the ongoing fashion trends. Moreover we provide these clothes to our clients as per their preferences at affordable prices.</t>
  </si>
  <si>
    <t>Established in the year 2015 Surat (Gujarat India) we &amp;ldquo;Utsav Sarees&amp;rdquo; take immense pride in introducing ourselves as a leading manufacturer and supplier of a beautiful collection of Fancy Saree Designer Saree Printed Saree Party Wear Saree Wedding Saree Exclusive Saree Modern Saree Replica Saree etc. Keeping in mind the ongoing fashion trend this collection is designed by our experienced designers using high quality fabric and advanced designing machinery. This collection is highly appreciated among our clients for its features likes sweat absorbent trendy design shrink free attractive look glossy finish comfortable to wear fade resistance tear proof and soft texture. In order to ensure its quality our quality experts test this collection on different quality parameters. Our clients can avail this collection from us in different colors sizes and designs so as to meet their exact needs within provided time-frame.</t>
  </si>
  <si>
    <t>Situated in a prime city location of Gujarat India weD. H. Creationcame into existence in the year 2015.  acknowledged in the domestic market as an eminent Manufacturer and Supplier of a wide array of women garments such as Printed Kurtis and Designer Kurtis. For us the comfort of our customers/users is of utmost importance and so we use only the finest quality and soft fabrics in the manufacturing process. By inspecting the designs fabric quality finishing colorfastness and other such attributes our quality inspectors are able to determine the quality of our range.</t>
  </si>
  <si>
    <t>Incorporated in the year1999 at Surat (Gujarat India) we Dewam Creation are an eminent Manufacturer and Trader of beautifully designed assortment of Designer Suit Fancy Suit Anarkali Suit Exclusive Lehenga Fancy Kurti Designer Saree Fancy Gown etc. Our offered products are designed and stitched by our expert designers by making use of superior quality fabrics procured from the reliable vendors of the industry. We employ sophisticated stitching machinery and innovative technology in the designing process. The offered outfits are cherished by our respected clients for the features like elegant design mesmerizing pattern smooth texture perfect stitching and eye-catching look. We also make available these products in various designs colors patterns etc.</t>
  </si>
  <si>
    <t>Welcome to Sareeka.com the new generation Online Indian Ethnic Wear Store. We brings you the world&amp;rsquo;s finest collection and wide range of Indian SAREES SALWAAR KAMEEZ and LEHENGA CHOLI.  one of the leading providers of online Indian traditional attire. Our key focus is on good quality products on-time delivery customer&amp;rsquo;s satisfaction. Our apparels are exclusively-designed to bestow upon you the real feels of Indian heritage. Our collections are not only an ideal mix of form function and festivals but they also reflect the richness of Indian wardrobe and tradition</t>
  </si>
  <si>
    <t>Incepted in the year2014atSurat (Gujarat India)we&amp;ldquo;Gunj Fashion&amp;rdquo;are leadingTraderWholesalerandSupplierof optimum quality assortment ofLadies Salwar Suit Anarkali Suit Salwar Kameez Ladies Saree Lehenga Choli Ladies Kurti Ladies Gown Patiala Suitetc. Under the headship of ourCEOs &amp;ldquo;Mr. Mayank Dhimmar Ashwin Kaklotar  Dinesh Bhargav&amp;rdquo;we have gained huge success across the nation. These garments are designed using skin friendly fabrics and sophisticated designing machinery under the direction of dexterous designers at vendors end in compliance with latest fashion trend. The offered range is cherished for fine finish perfect fitting color fastness smooth texture attractive design and shrink resistance. Furthermore we offer apparels in different specifications in terms of patterns sizes designs and colors at affordable prices.\r\n associated with dependable vendors of the market who provide us with a wide range of apparels. Our trustworthy vendors design and stitch garments using high grade fabrics. The selection process for the best vendor is done by our procuring</t>
  </si>
  <si>
    <t>Explore a fantastic collection of unique and contemporaryGold Jewelry Silver Jewelry Diamond Jewelry Solitaireshandcrafted to make them extra special.   Take a look at the beautiful range of handmadeGold Jewelry Silver Jewelry Diamond Jewelrysets they make perfect gift ideas for your loved ones. There is a wealth of choice available - whatever your style may be.   Simin Jewelry has a stunning selection of unique handmade DesignerGold Jewelry Silver Jewelry Diamond Jewelrysuch asPearl Jewellery ideal for weddings and bridesmaid gifts. You&amp;rsquo;ll also find a fantastic range ofGold Jewelry Silver Jewelry Diamond Jewelrynecklaces ladiesGold Jewelry Silver Jewelry Diamond Jewelrybraceletspendants earringsandrings.   Main addition of our collection is our diamonds which is handcrafted buy our skilled workers which is called artist of diamonds they give a diamond an marvelous look. Diamonds are manufactured in factory based in surat calledSHIV EXPORT.Including of solitaires diamonds cirtified GIA IGI and non certifi</t>
  </si>
  <si>
    <t>Crishna Enterprises establish in the year 2015.  the leading Manufacturer of Sarees Salwar Suit Gown Dress material (georgette cotton) etc. This offered array is reputed for its notable attributes like tear resistance elegant designs and smooth texture. Our range of ethnic wear adds elegance to the wearer and is highly regarded for occasions like weddings parties ceremonies and others. We also provide the facility of customization to the patrons as per their exact preferences and choice in the best possible manner.The facilities help our adroit professionals to bring in excellence in the range of products offered by us. We have a team of designers who have acquired capability in designing trendy and classically designed array of designer suits. Blessed with highly talented professionals their untiring efforts provide us the capability to supply bulk orders to our esteemed clients within the stipulated time frame and are committed towards accomplishing our organizational goals.</t>
  </si>
  <si>
    <t>Jayshree Prints was established in the year 2014.  wholesaler retailer of printed sarees.  regarded as one of the famous wholesaler of printed sarees. Fine quality of fabrics is procured from the reputed vendors of market for designing these sarees. Our collection of sarees has wide options of prints available for our clients ranging from simple small to bold prints. Best for any casual or formal event these sarees are available for our clients at market leading prices. We make sure to check these printed sarees on their finish and prints before supplying in market. Our printed sarees are really bold and suitable for young and mature women. These sarees are a manifestation of elegance grace and charm. They are just perfect for parties special occasions and causal purposes.</t>
  </si>
  <si>
    <t>We're glad to introduce a stylish e-fashion company located at Surat Gujarat India. A initiative by Lekhraj Jatinkumar (since 1978) and L.S.international(since 1998) . It&amp;rsquo;s been almost 38 years working in Textile sector.REHAAN TRENDZ  brand name has been established with an aim to be synonymous with fashion in present time.Being the providers of women assortments REHAAN TRENDZ key focus is on quality-certified products on-time delivery special offers and festive discounts. As we know Shopping trends are eventually changing from offline shopping to online due to the continuous changes in demographics fashions convenience &amp;amp; value growth of sales on the Internet. REHAAN TRENDZ assure to be the hottest online platform for trend-setters! We have an exquisite collection of Sarees Kurtis and Salwar-kameez .</t>
  </si>
  <si>
    <t>Today Vaishnavi Jewels is the yardstick of success. The saga of 'Rags to Riches'. The story of Fairy tales- Unbelievable! Yet behind every success story is mid-night oil burned hard labour dedication determination and crystalled perception of goal. Success is not a matter of chance. It is a well-crafted destiny.Today we have a huge client base around the globe.Vaishnavi Jewels is focused at offering customers a pleasant jewelry experience. Since inception we have endeavored to make diamonds more accessible transactions more convenient and the experience as fulfilling as possible.We pride on our policy of fairness. Every item of jewelry carries a Guarantee Certificate that spells out the genuineness of metal and stone. All items of jewelry are replaced free of cost in case of any manufacturing defect. Also if you are not satisfied with the jewellery purchased we refund your money.By looking at diamond jewelry through the eyes of customers we have grown exponentially and are patronized by tens of thousands of customers around the word.</t>
  </si>
  <si>
    <t>Incepted in the year 2013 we 'Hriday Creation' a Sole Proprietorship Company are the foremost manufacturer and supplier of an exclusive range of Lehenga Choli and Chaniya Choli. a Sole Proprietorship Company that is located at Surat (Gujarat India). We have established a capacious and well functional infrastructural unit that assists us in the designing of beautiful collection of garments in variety of colors designs patterns sizes etc. This unit comprises of sub-divisions like admin R&amp;amp;;D procurement quality testing designing sales transportation etc. All the divisions are well resourced with the essential devices tools machines and equipments and controlled by our dedicated and creative team members.</t>
  </si>
  <si>
    <t>Vardhman Creation was established in the year 2011.  Manufacturer Supplier of Churidar Suits Material Turkey SilkRasmalaiCotton Dress MaterialSynthetic Dress MaterialsFerrari 2 Top Ladies Suit.  among the pre-eminent names of the field that manufacture export and supply Printed Cotton Dress Material. Proffered in numerous eye-catchy designs color combinations and prints the offered fabric is massively used for making chair covers and garment linings. We check the collection on multiple parameters before the final dispatch.Offering a wide array of Exclusive Cotton Dress Material  the prime manufacturers and suppliers in the nationwide markets. Cotton Salwar Kameez is made using quality fabric and thus can easily be washed at home. The excellent color combinations designs and fabulous patterns make these products hugely popular among clients.</t>
  </si>
  <si>
    <t>Ankit Silk Mills A Leading name in manufacturing and supplying an impeccable array of Fabrics since 1994. In our product range we offer Fancy Checks &amp;amp; Lining Fabric For Shirting. Plain Checks Lining Fabric For School Uniforms. Moreover we offer Fancy Shirt Pieces &amp;amp; Combo Packs In Various Packing Styles. Clothing fabrics that we offer are designed as per the client's specific preferences and tastes. Variety of fabrics offered under our product line are made available to the clients in varied designs patterns colors and other specifications in the best possible manner. Besides these clothing fabrics can be availed from us in customized options.</t>
  </si>
  <si>
    <t>Incepted in the year 2015 at Surat (Gujarat India) &amp;ldquo;Hawwah&amp;rdquo; is a leading manufacturer of Fancy Saree Printed Saree Fancy Suit Salwar Suit Embroidery Saree Designer Saree etc. Our collection is widely appreciated for their longevity colorfastness stylish look and smooth texture. Under the leadership of &amp;ldquo;Mr. Satrughan Das (Partner)&amp;rdquo; we we have attain a respectable position in the relevant domain.</t>
  </si>
  <si>
    <t>If you are looking to buy traditional Indian dresses to add sparkle to your collection then you have come to the right place. Take your pick from our exquisite collection of hand-embroidered bridal sarees that will not only make you look glamorous but also accentuate your curves. Or Rock up your Party with our party wear collectionssleek chiffon crepe and georgette sarees Be traditional with our traditional kanchipuram silk sarees Bridal Sarees Silk Salwars Wedding Salwars and more.A saree accompanies an Indian woman throughout her life in every occasion - it can be gorgeous simple or traditional. If you are looking for an elegant Indian Saree for everyday wear or some designer sarees partywear sarees bridal sarees or embroidered sarees for some special occasion then you have come to the right placeWe maintain to provide a quality product to our customers. We sell what we display on the website.the nextf ashions dot combelieves in meeting the expectations of its customers. We always look forward for providing more and more options to our customers.</t>
  </si>
  <si>
    <t>Wel Come to Photo Create....We Create your memories forever.\r\nOur Experience of 14 Years Speaks about our Service Quality &amp;amp; Customer satisfaction.  based in Diamond city Surat (Gujarat). Our mentors Mr.Chinesh Kothiya &amp;amp; Mr.Mahesh Pansheriya has started this organization and because of their hard work &amp;amp; dedication towards work now they are in multiple product in photography business. Our organisation is well equipped with latest machines and equipment Like UV Flat back print &amp;amp; RGB Print Machines.  total 30 members of staff working with dedication. .\r\nTeam Work:-\r\n committed to excellence and total customer satisfaction and promise to professionally carry out our responsibilities. Our vision and values are directly tied to quality of our services. Our years of experience history and customized services laid a strong unshakable foundation for our excellence in wedding Albums Birthday celebrations Anniversary opening ceremony Ring ceremony Kitty party Baby Shower portfolio Honey moon Tour Big Functions corporate celebration. School Annual functions. Pre-marriage albumETC.\r\n best in :-\r\n\r\nPrinting :-\r\nOn Glass</t>
  </si>
  <si>
    <t>Astha Fashionis a leading garment manufacturing company dealing in Ethnic Indian Wear.  wholesalers and distributors in variety of ExclusiveDESIGNER SAREES SALWAR SUITS GORGEOUS LEHENGAS AND BRIDAL WEAR.\r\nWe offer versatile ladies fashion stitched or unstitched to clients throughout India and across the world.\r\nOur fabrics are of high quality like Silk Georgette and Chiffon with full embroidery with exquisite zardosi resham and stone work etc. As manufacturers of Indian wear\r\nWe specializes in supplying both local as well as the abroad market and aim to give a personal service tailored to your requirements.\r\nYou can choose from a complete range of clothing options to suit your business requirements. The clothing range is available from our Product Gallery Page. We also supply to all B2B/B2C Portals.</t>
  </si>
  <si>
    <t>Incorporated as a Sole Proprietorship firm in the year 2012 at Surat (Gujarat India) We &amp;ldquo;Pramukh Saris&amp;rdquo; are a renowned entity involved in manufacturing and wholesaling a wide range of Georgette Saree Designer Saree Chiffon Saree Ladies Saree and Printed Saree. Offered sarees are procured from the reliable vendors of the market and highly appraised among our clients owing to their stylish design alluring look impeccable finish etc. Under the headship &amp;ldquo;Mr. Sanjay Vaghela&amp;rdquo; (Proprietor) we have gained huge clientele across the nation.</t>
  </si>
  <si>
    <t>we&amp;ldquo;Avatar Ecommerce&amp;rdquo;are the distinguishedmanufacturerexporterandsupplierof a qualitative collection ofParty Wear Sarees Fancy Sarees Designer Sarees Exclusive Sarees Ladies Wear Sarees Casual Wear Sarees Stylish Sarees Salwar Suitsetc. We make use of the latest machinery and superior quality fabrics in order to design our sarees and suits as per the current fashion trends. These sarees and suits are appreciated in the fashion industry for their fine stitching contemporary design perfect fitting skin friendliness and shrink resistant features. Under the supervision of ourOwner &amp;ldquo;Mr. Chetan Savaliya&amp;rdquo;we have been able to manage our leading position in the industry. His in-depth knowledge and rich industry experience have helped us to gain huge client base across the nation. Available in several sizes designs colors and patterns  offering our offered range at reasonable cost to our clients.</t>
  </si>
  <si>
    <t xml:space="preserve">Established in the year 2006 we &amp;ldquo;Vidhata Creations&amp;rdquo; are engaged in offering Embroidery Work on Sarees. We have a large product line in which we offer an attractive range of Party Wear Embroidered Saree Designer Embroidered Saree Embroidered Saree Hand Work Embroidered Saree and Customized Embroidered Saree. In addition to this we also make spectacular and eye-catching Shimmer Embroidered Saree Synthetic Embroidered Saree Chiffon Embroidered Saree Georgette Embroidered Saree and Polyester Embroidered Saree in the appraisal industry. This gorgeous range of sarees are vary popular among our numerous customers for having features like perfect attire vibrant colors intricate work light weight easy to carry and exquisite patterns. These sarees can make the wearers a limelight in crowd by giving a attractive look. </t>
  </si>
  <si>
    <t>Sareez Housea range of ensembles which spell out sheer beauty and class. The focus is on the quality of fabric workmanship and the choice of color - all these aspects are blended to create fascinating styles and unique designs. Sareez House a whole new range of ethnic wear likeprat-a-porter designer&amp;lsquo;s collection wedding lehengas &amp;amp; sarees ethnic suits saries and fabric for women.\r\nSareez House have been now ranked as&amp;lsquo;A High Street Fashion Brand&amp;rsquo; &amp;amp; one of the finest fashion online &amp;amp; retail stores in the country.  proud to be a part of emotions makingoccasions festivals &amp;amp; eventsmore special &amp;amp; memorable over the past years. Well known for itswedding collectionSareez House display collections from all over India\r\nSareez House have now introduced its own designer team and are also working withIndia&amp;rsquo;s top designers. Sareez House team has been working hard to make you look unique whatever theme or occasion it may be fromregistry wedding traditional wedding Mehendi Night Sangeet and Reception to parties.\r\nSareez House has a large number of domestic and internationa</t>
  </si>
  <si>
    <t>&amp;ldquo;Bhagwati Fashion&amp;rdquo; founded in the year 2016 is a prominent Sole Proprietorship company that is betrothed in manufacturing and trading a broad range of Dress Material Fancy Saree Salwar Kameez Ladies Kurti Fancy Gown Cotton Fabric Lehenga Choli Anarkali Suit Readymade Blouse plain fabrics brocate work fancy item. We have developed a capacious infrastructural unit that is located at Surat (Gujarat India) and assists us to provide a beautiful collection of garments and dress materials to the clients in a predefined time period. Under the headship of our mentor &amp;ldquo;Mr. Nitesh Maheshwari&amp;rdquo; we have achieved a significant position in this sector. We provide these garments and dress materials under the price range Rs 400 - Rs 5000.</t>
  </si>
  <si>
    <t>Established in the year 2015 at Surat (Gujarat India) we &amp;ldquo;SK Creative Hub&amp;rdquo; are a Sole Proprietorship company recognized as the leading manufacturer and trader of a broad assortment of Fancy Saree Designer Sarees Party Wear Sarees Indian Saree Fancy Suit Cotton Kurti etc. We also provide Digital WorkFabricto our valuable clients. Owing to their fine finish elegant designs skin-friendliness attractive patterns and colorfastness these products are highly appreciated by our clients. Under the able guidance of our mentor &amp;ldquo;Mr. Kamlesh Thummar&amp;rdquo; we have been to achieve a significant name in this industry.</t>
  </si>
  <si>
    <t>Cotton Duniyais founded by a Pixel team of Cotton Duniya with years of experience in exporting ready-made garments to world wide customers.Our India based textile sourcing team acts as the first point of contact between you and the apparel manufacturing companies located in surat while our surat based team monitor every step from production to delivery of goods. Our mission is to obtain highest quality standards that you are looking for at competitive prices. Cotton Duniya has a wide range of resources and partnerships with the manufacturers who are the leaders in their fields with the reliable production techniques and experience.We do our best to find the best supplier in both quality and available prices by following-up all the collection and production processes together with them\r\ntextile Surat have been now ranked as&amp;lsquo;A High Street Fashion Brand&amp;rsquo; &amp;amp; one of the finest fashion online &amp;amp; retail stores in the country.  proud to be a part of emotions makingoccasions festivals &amp;amp; eventsmore special &amp;amp; memorable over the past years. Well known for itswedding collectiontextile Surat display collectio</t>
  </si>
  <si>
    <t>It is unique place for all Textile Traders related to Sarees Dresses import and export business.\r\nSareesMarket.comis giving opportunity to all Textile Traders to expose their creativity work and design to the global world. You can attract the global customers by showing your Designer sarees Party wear sarees bridal sarees wedding sarees latest collection salwar kameez dress materials suits and many more.\r\nAny user who wants to join us just registered and listed onSareesMarket.com.\r\nSareesMarket.comis owned byJOSHInJOSHI Software. Surat GujaratIndia.</t>
  </si>
  <si>
    <t>Wavelon Fabrics Private Limited are recognized as one of the preeminent wholesalers manufactures traders and exporters of Surat Saris.  engaged in offering a stunning gamut of Sarees that is intricately designed in attractive colors embroideries and embellishments. Our range is sourced from reliable vendors and designers who toiler this range using fine quality fabric.Leveraging on the expertise of our professionals we have been able to deliver superior quality range to the clients. We have a capacious warehouse for the safe storage of the entire collection which helps us in stocking a bulk and for fulfilling the requirements of our clients on time. Quality coupled with client satisfaction has been the base of our business policies. With our consistent effort towards ensuring the quality of the products offered by us we have excelled in gaining the trust of the clients based across the Indian Subcontinent.Under the able guidance of our mentors we have grown by leaps and bounds. With his experience and expertise in the domain we have been able to explore the untouched domains of the industry.Our GroupThe vision of WAVELON GROUP has bee</t>
  </si>
  <si>
    <t>Founded in the year 2006 we &amp;ldquo;Pentad Garments&amp;rdquo; are a notable manufacturer and supplier of a wide and exclusive range of Fancy Saree Fancy Suit Lace Fabric Cotton Fabric Salwar Suit Fancy Lehenga Anarkali Suit Party Wear Gown and Fancy Kurti.  a Sole Proprietorship Firm that is established with an objective of providing highly attractive and flawless range of garments and fabrics as per the industry set standards. Situated at Surat (Gujarat India) we have recruited a team of capable and devoted professionals who plays a significant role in the expansion of our company. Under the headship of our Proprietor &amp;ldquo;Mr. Pankaj&amp;rdquo; we have gained a remarkable position in this industry.</t>
  </si>
  <si>
    <t>To offer our customer with all type of fashionable traditional designer and enduring sarees. We offer our customers top quality sarees with excellent prices.Our Mission :Continuously apprising our customer with today&amp;rsquo;s trends ongoing traditional sarees in demand with the best prize in market.Our Values :Create market awareness on quality design lasting traditional sarees at accurate cost. Culture of India raises to the religious beliefs customs traditions languages ceremonies arts values and the way of life in India and its people. India&amp;rsquo;s languages religions dance music architecture food and customs differ from place to place within the country. Among all these India is more famous and recognized for its clothing. Indian clothing is known for its elegance and traditional wear all over the world.Though clothing greatly varies across the country the most popular styles of woman dress since years include draped garments very well known assari.As we all know 60% of Indian female prefer wearing sari on daily basis while remaining other definitely wear them occasionally. And when you ask any women about sarees they definitely very excitedl</t>
  </si>
  <si>
    <t>We &amp;ldquo;Ghungant Sarees&amp;rdquo; are a well recognized proprietorship company that is betrothed in manufacturing And Retailer a wide range of Printed Saree Fancy Saree Designer Saree Anarkali Suit Designer Dress Designer Suit Palazzo Suit Ladies Gown Ladies Kurti and Patiala Suit. When we started our business in the year 2002 we have constructed a wide infrastructural unit that is situated at Surat (Gujarat India) and assists us to make world class range of ladies garments as per the latest fashion trends. Under the headship of our mentor &amp;ldquo;Mr. Dipakbhai&amp;rdquo; we have gained the trust of our valued clients.</t>
  </si>
  <si>
    <t>Incepted in the year 2014 at Surat (Gujarat India) we &amp;ldquo;Ganesh Enterprises&amp;rdquo; are Sole Proprietorship (Individual) based company engaged in trading of Ladies Blouse Ladies Lehenga Choli Ladies Legging etc. Under the direction of Proprietor &amp;ldquo;Mohit Gulgulia&amp;rdquo; we have achieved the valuable place in the industry.</t>
  </si>
  <si>
    <t>We &amp;ldquo;Sunidhi Creation&amp;rdquo; are a prominent entity engaged in We &amp;ldquo;Sunidhi Creation&amp;rdquo; are a prominent entity engaged in Manufacturing  Wholesaling and Trading a wide range of Ladies Saree Ladies Suit Dress Material Ladies Indo Western Dressetc. Incorporated in the year 2012 at Surat (Gujarat India)  a Sole Proprietorship firm engaged in offering a quality-assured range of products. Our mentor &amp;ldquo;Mr. Jituraj Vasti&amp;rdquo; (Manager) has immense experience and under his worthy guidance we have achieved a respectable position in this domain.</t>
  </si>
  <si>
    <t>Incorporated in the year 2013 at Surat (Gujarat India) we &amp;ldquo;Destini Group&amp;rdquo; are a eminent entity in fashion industry engaged in trading  wholesaler and retailer an attractive range of Ladies Ladies Suit Ladies Kurti Ladies Saree etc.  a Sole Proprietorship engaged in providing high quality and attractive range of apparels. We source these apparels in numerous shades sizes designs and colors from our most trusted vendors. Under the worthy guidance of our mentor &amp;ldquo;Mr. Milan Bhai' (Owner) we have achieved a reputed position in the market.</t>
  </si>
  <si>
    <t>&lt;ul&gt;\r\n&lt;li&gt; Indian clothing is known for its daintiness and traditional wear all over the world. Though clothing appreciably varies across the country the most popular style of women dresses is a very well known. As we all know Mostof Indian female choose wearing saree on daily basis while the remaining women definitely wear them casually. And when you ask any women about sarees they definitely and very excitedly talk about the beautiful Surati sarees. &lt;/li&gt;\r\n&lt;li&gt;  an online shopping portal makingto wide spectrum of women&amp;rsquo;s clothing including designer sarees Designer Salwar kameez bridal or wedding sarees Designer Kurti Bridal Gown. Lavribrings you with unique variety of traditional embroidered and fancy varieties of Indian Ethnic Wear. &lt;/li&gt;\r\n&lt;li&gt;In Unnatisilkmills.comwe make our afford to consummate your choice of traditional to trendy sarees salwar suit kurtis at affordable prize sitting at your home.&lt;/li&gt;\r\n&lt;/ul&gt;</t>
  </si>
  <si>
    <t>Baldha Export Established in the year 2015 We &amp;ldquo;Baldha Export&amp;rdquo; is a leading international manufacturer supplier and export company of India. We introduce ourselves as exporter &amp; importer based onAll types of Indian Fruits Vegetables Spices Grains Dehydrated products Agricultural products flour category we can serve Whole flour Maida flour &amp; Chakki Atta. Eco-friendly Products like solar water heater system Wood free pencil Disposable products non &amp;ndash; woven fabrics.\r\nIn agriculture-based products; We&amp;rsquo;ve evolved as a renowned producer marketer and exporter of Indian fruit and vegetable direct from farms and  associate with more than 300 trained farmers Dehydrated products like Dehydrated onion garlic &amp; ginger flakes / kibbled chopped minced granules and powder with customize packaging. In Agriculture products - we produce a high quality glossary product pulses and grains like Peanuts Millet Maize and Wheat with a huge quantity. With a Motto of Save Environment We&amp;rsquo;ve Freshko eco-friendly products range which are Freshko Eco Friendly Ply Freshko Eco Friendly Doors &amp; Windows Freshko Solar Water Heater system Solar panels Wo</t>
  </si>
  <si>
    <t>Established in the year 2012 at Surat (Gujarat India) We 'Akta Fashion' are a Sole Proprietorship firm engaged in manufacturing a wide range of Fancy Dress Embroidery Saree Ladies Kurti Gown Chaniya Choli etc. These products are widely appreciated for their colorfastness perfect finish and smooth texture . Under the leadership of &amp;ldquo;Mr. Hitesh Bhai&amp;rdquo; we have been continuously progressing in this domain.</t>
  </si>
  <si>
    <t>Meena Fashion esdtablished in the year 2016.  the leading Wholesale Supplier Trader of Fashion Net Saree Bhagalpuri Saree Chiffon Saree Net Saree Georgette Saree Party Wear Designer Saree Fashion Georgette Saree Fashion Chanderi Saree Fashion Georgette Saree Trendy Georgette Saree Exclusive Georgette Saree Fashion Bhagalpuri Saree. This product is designer by the professionals with best quality material.Offered range is widely appreciated by the valuable clientele and it is checked by the professionals on various paramerters to ensures flawlessnes. This product is available at market leading rates.</t>
  </si>
  <si>
    <t>Krish Klothing is pleased to be introduced as an e-retailing platform established in 2015 with a belief to discover timely quality and offers quality goods released in limited quantity. We have dedicated ourselves to manufacture the wide range of Sarees and exotic Kurtis with convincing fabrics and traditional styles and patterns. All of our quality apparels are travel-friendly and easy to drape. We believe that simplicity is the keynote of all true elegance.We aim and believe to exceed our esteemed customers expectations.</t>
  </si>
  <si>
    <t>Satrani is the new generation Online Indian Ethnic Wear Store. Satrani brings you the world&amp;rsquo;s finest collection and wide range of Indian SAREES SALWAAR KAMEEZ and LEHENGA CHOLI. It is a range of ensembles which spell out sheer beauty and class. The focus is on the quality of fabric workmanship and the choice of color - all these aspects are blended to create fascinating styles and unique designs. one of the leading providers of online Indian traditional attire. Our key focus is on good quality products on-time delivery and customer&amp;rsquo;s satisfaction. Our apparels are exclusively-designed to bestow upon you the real feels of Indian heritage. Our collections are not only an ideal mix of form function and festivals but they also reflect the richness of Indian wardrobe and tradition.Our e-commerce arm Satrani is a leading one stop destination for online shopping for worldwide consumers who are looking for affordable lifestyle products at optimum prices. Our apparels are exclusively designed to endow you the real feel of Indian heritage and tradition.We use quality raw materials in our fabricate process to deliver optimum product range throughout p</t>
  </si>
  <si>
    <t>We have been able to establish ourselves as a trusted name by engaging ourselves in manufacturing supplying and exporting a wide array of attractive Fashion Sarees since 1990. In our range we offer Designer Embroidered Sarees Embroidery Work Sarees Shimmer Embroidered Sarees Designer Satin Sarees Heavy Embroidered Sarees and Red Embroidered Sarees. Moreover  engaged in offering Sequin Work Sarees Party Wear Sarees Floral Designer Sarees Net Designer Sarees Exclusive Ethnic Sarees and Ethnic Georgette Sarees. We use supreme quality fabrics threads and beading material for manufacturing these sarees. We also employ latest technology and advanced machinery for designing and manufacturing our range of sarees. Clients widely prefer our collection of sarees to add grace to their beauty as it is high aesthetic appeal unmatched designs unique patterns excellent finish and colour fastness.\r\n\r\n a trade member of Trade Association of Surat and thus strive towards offering an imposing and beautiful range of sarees. To meet the exact preferences of the clients we offer custom-made sarees to them. Moreover we make sure to check the range of sarees on certa</t>
  </si>
  <si>
    <t>Located in the heart of the world&amp;rsquo;s largest diamond manufacturing center we have access to the finest quality diamonds and gems. With over 30 years of experience and unrivaled craftsmanship in jewelry manufacturing we havemastered the art of designing and creating the most desirable pieces of jewelry. Our stunning collections include exotic kundan Rajasthani polki (uncut diamonds) rubies emeralds and sapphires all combined with the finest diamonds for our exclusive brand of jewelry.\r\nSince 1983 we havecontinued to bring our clients vision to reality by handcrafting stunning jewelry that they most desire. From the selection of the most beautiful diamonds and gems to our unique handcrafted jewelry we can transform your dreams into reality.Visit ourInquirypage to tell us about your vision!</t>
  </si>
  <si>
    <t>Fab Zoneshas a range of ensembles which spell out sheer beauty and class. The focus is on the quality of fabric workmanship and the choice of color - all these aspects are blended to create fascinating styles and unique Elements for Dress and Sarees. Fab Zones has a whole new range For Sarees and Dress Martials.\r\nFab Zones have created landmark in its product.  proud to be a part of emotions makingoccasions festivals &amp;amp; eventsmore special &amp;amp; memorable over the past years.\r\nFab Zones have their own manufacture unite to design the new and unique concept. Fab Zones team has been working hard to make you look unique whatever theme.\r\nFab Zones has a large number of domestic and international customers. We take a proud to cater customers from different countries such as Uk USA Australia Canada South Africa New Zealand &amp;amp; Many more.\r\nThe Fab Zones tradition of delivering only the best continues and will continue for years to come-this is a promise made to you.</t>
  </si>
  <si>
    <t>Since our inception in the year 2015 as a Sole Proprietorship firm at Surat (Gujarat India) We &amp;ldquo;Dhruta Creation&amp;rdquo; are engaged in manufacturing a high quality collection of Ladies Dhoti Zipper Dhoti Designer SareeFancy sarees all type of sareesDesigner Suit Anarkali Suit etc. Owing to their smooth texture fade resistance alluring patterns beautiful shades and impeccable finish our offered dresses have become the foremost choice of our customers. Guided under &amp;ldquo;Mr. Chandu Vasoya&amp;rdquo; (Proprietor) our firm has shown a determined growth rate which has helped us acquire a decent stature in the market.</t>
  </si>
  <si>
    <t>Established in the year 2013 as a Sole Proprietorship firm at Surat (Gujarat India) we &amp;ldquo;Shreemay&amp;rdquo; are affianced in manufacturing top quality array of Anarkali Suit Ladies Kurti Salwar Suit Ladies Saree etc. Our offered apparels are highly appreciated for features like skin-friendliness shrink resistance perfect finish smooth texture attractive look and high comfort level. Under the leadership of &amp;ldquo;Mr. Vikas Zalavadiya (Proprietor) we have achieved a respectable position in this domain.</t>
  </si>
  <si>
    <t>Established as a Sole Proprietorship firm in the year 2009 at Surat (Gujarat India)we &amp;ldquo;Arsh Impex&amp;rdquo; are involved in manufacturing excellent quality range of Fancy Saree Embroidered Saree Dress Material Designer Kurti Printed SareeSilk SareeGeorgette SareeNazneen SareeLadies SareeEmbroidered FabricEmbroideredAll Over Fabricsetc.The provided products are widely appreciated for their features like aesthetic look tear resistance attractive look and longevity. Under the direction of &amp;ldquo;Ms. Nita Ben Patel&amp;rdquo; (Proprietor)we have been able to cater client's varied needs in prompt manner.</t>
  </si>
  <si>
    <t>Choosing an elegant suit is more detailed than what you think. To handpick an amazing variety of textiles one needs to be attentive towards the size body shape as well possess an individual taste in fashion. To give advice and help you select the perfect fit Suit Kurti Lehenga etc. our company Ishita International came into establishment. Our attentively designed collection is appreciated by women of all ages. Colorfast Strong stitch and durability are some of the amazing features rendered by our gamut. Located in Surat Gujarat (India) we have established strong foothold in the industry by supplying all our creations not only in the native country but in other countries as well. Product LineThe gamut of products offered by us are accessible in designer patterns. These textiles are listed below: \r\n&lt;ul&gt;\r\n&lt;li&gt;Suits&lt;/li&gt;\r\n&lt;li&gt;Designer Suit&lt;/li&gt;\r\n&lt;li&gt;Cotton Suit&lt;/li&gt;\r\n&lt;li&gt;Dress Material&lt;/li&gt;\r\n&lt;li&gt;Lehenga&lt;/li&gt;\r\n&lt;li&gt;Kurti&lt;/li&gt;\r\n&lt;li&gt;Legging's &lt;/li&gt;\r\n&lt;/ul&gt;\r\nOur StrengthsWe have progressively grown in the industry due the various services offered by us. These below listed services has proved to be our strength: \r\n&lt;ul&gt;\r\n&lt;li&gt;Careful Selection of</t>
  </si>
  <si>
    <t xml:space="preserve">See all collection at our website . various types of Kurties dressesdress materials Salwar suit Dupattas  leggings Plazo and lots of varieties in ladies wear </t>
  </si>
  <si>
    <t>\r\nWe believe that  able to fulfil the requirement of worlds demand and hence  acting as a leading merchant exporter and supplier of various kind of readymade ladies garments and established in 2016.\r\n\r\nClothing represents important social and cultural values.Clothing reflect standard of religious gender &amp;amp; social status and it may also functions as a persons personality.\r\n\r\n the exporter who sell the products through out the world with the best services.\r\n\r\nOur mission is to expand our business at a very high and at international level with best complements\r\n</t>
  </si>
  <si>
    <t>Rekha Maniyar Fashions is a marketplace to \Discover Unique Indian Products\ including sari dresses kurtis lehengasfrom India.\r\nIndia is a beautiful assortment of diversity reflected in our Clothing Food Lifestyle Language Music Books etc. This diversity is so rich and diverse that an attempt to capture it on a single platform was never made.Rekha Maniyar Fashionsis that sincere attempt by bunch of young insane girls and women who think this is possible now with the Internet.\r\n\r\nRekha Maniyar Fashionsuses a marketplace model to capture the regional variations of India. We connect local artisans &amp;amp; designers directly to global customers and thereby increase their livelihood remove middlemen help them create/promote their brand and thereby preserve our culture traditions and values. We believe this journey will not only help artisans of India but also help customers discover and buy products which they otherwise are not able to do today.\r\nAs they say startingRekha Maniyar Fashionswas fate reaching out to artisans was a choice but falling in love with the idea of India was beyond our control.Lets relive that</t>
  </si>
  <si>
    <t>We approach to your good selves and shall be thankful if you will enlist our name in your list of regular EXPORTER &amp; send us your all enquiries for the item referred in the attached list which we assure you will receive our prompt attention.Our Key Export ProductsSemi Stitched/Unstitched Salwar SuitsReadymade Salwar Suits/Kurtis of All SizeAll types of printed &amp; Embroidered SareesEmbroidered Dresses/GownFancy Lehengas Blouse &amp; Sarees for Special Occasion.Customization &amp; Personalized Design Manufacturer. All Types of Polyester &amp; Fancy (Jute) Yarns Manufacturer.</t>
  </si>
  <si>
    <t>Our companyAnjali Tex was eshtablished in the year 1996.  the leading Manufacturer and Supplier of a wide range of products like Polyester Curtain Tapes Woven Elastic Tapes and Zari Laces.  a company that is driven by quality. Our company focuses on achieving aggressive growth and progress. We have a professional outlook and strive to serve the clients with best quality products at reasonable prices.Our company keeps a strict watch on the latest market trends so that it can offer products that are according to the latest fashion. We take great efforts in maintaining the standards of our products. Our mission is to establish ourselves as the fore runners in the market. We have a client friendly approach. We welcome inputs and feedbacks from our clients. Our designers implement them suitably to enhance the quality and utility of our products.</t>
  </si>
  <si>
    <t>Established in the year 2011 at Surat (Gujarat India) we &amp;ldquo;Amar Enterprise&amp;rdquo; are a Sole Proprietorship firm engaged in manufacturing an excellent quality range ofBridal Lehenga Fancy Lehenga and Designer Lehenga. We offer this complete range at most reasonable prices to our respected clients. Under the direction of &amp;ldquo;Mr. Sanjay Munjapara&amp;rdquo; (Proprietor)  able to provide complete satisfaction to our clients and achieved a significant position in the market.</t>
  </si>
  <si>
    <t>Incorporated in the year 2015 as a Partnership firm at Surat (Gujarat India) we &amp;ldquo;Kiwi England&amp;rdquo; are recognized as the leading manufacturer retailer and wholesaler of a broad assortment of Anarkali Suit Ladies Gown Lehenga Choli and Ladies Kurti. Owing to features such as skin-friendliness elegant design perfect finish and colorfastness these apparels are highly appreciated by our patrons. Under the guidance of &amp;ldquo;Mr. Shailesh Parshottam' (Partner) we have achieved a significant name in this industry.</t>
  </si>
  <si>
    <t>PALLAV TEXTILEis professional and eminent manufacturers in India who have been producing tent decorative backdrop mandap chair covers chair cover sashes overlays table clothes table runner napkins shirts sarees other decorative cloth item that are used in wedding ceremonies. dedicated to giving you excellent quality chair covers runners overlays and sashes at the lowest cost. Our chair covers are uniquely designed and custom made to fit perfectly. Our company has been able to garner the respect of all its clients through sheer commitment to manufacture top-quality highly-efficient durable and reliable products that meet their needs and requirements.Besides we also showcase a wide variety of mens womens and childrens wear which are made keeping in mind the latest trends. The elegant variety of ladies kurti sarees mens shirts etc. is the perfect example of our innovation. People have shown a great deal of zeal in our wide range of dyes and garments as they get highest quality level at the most affordable rates. We also offer the dyes in multifarious packages according to customers&amp;rsquo; needs and budget. Last but not the least we urge our clients to sen</t>
  </si>
  <si>
    <t>We establish our organization in the Year 2000.engaged in manufacturing and exporting All Type of Fabrics like Irani Fabrics Iraqi Fabrics All over Printed Fabrics and Designer Printed Sarees.We export Fabrics to Dubai UAE Jeddah K.S.A. Iraq Iran Syria Turkey Venezuela Brazil London Thailand Kuwait Morocco Italy and Sudan. a leading name in the arena of manufacturing and exporting impressive range of Sarees in breathtaking colors. Our products have duly been appreciated by the patrons across the international market because of their excellent quality. We ensure the use of premium quality raw material in the manufacturing process.We have been able to build trust and respect amongst our esteemed customers owing to our vast knowledge and experience in this domain. Moreover the quality of the fabricated garments are checked by the quality inspectors during the entire production process. The products offered by us are widely acknowledged in the market for their stylish patterns intricate designing &amp;amp; trendy color combination's. To complete all the production tasks in compliance with the specifications provided by the clients we have employed a team</t>
  </si>
  <si>
    <t>&amp;ldquo;Khodal Enterprise&amp;rdquo; is a well-known manufacturer of a trendy and flawless assortment ofParty Wear Saree Ladies Saree and Indian Saree.Integrated in the year 2016 at Surat (Gujarat India) we have developed a well functional infrastructural unit where we design this collection of apparels as per current market trends.  a Sole Proprietorship company which is actively committed to providing a high-quality range of apparels. Handled under the headship of our mentor &amp;ldquo;Mr. Mitul Balar&amp;rdquo;( Proprietor ) our firm has covered the foremost share in the national market.</t>
  </si>
  <si>
    <t>Backed by rich industry experience business association with leading manufacturers as well as service support of experienced industry professionals  able to successfully handle the demands of a wide range of electronic equipment that find application in Security Surveillance and Access monitoring activities in Gujarat. Here the tie ups with leading manufacturers also enables us to ensure our clients are offered advanced technology incorporated products at market leading prices. Being compact in sizes the systems offered also helps in handling the requirements of discrete surveillance of the premises. Their availability in different technical options also ensures our clients have the choice to choose as per their requirements.  The range  presently dealing in includes CCTV Camera comprising Dome Camera IR Bullet Camera - 50 MTR CCTV Box Camera Long Range IR Bullet CCTV Camera and High Resolution IR CCTV Camera with OSD. Other than this we also offer Spy Camera Products including Spy Pen Camera and Spy Watch Hidden Camera. Further we also meet the requirements of Video Door Phones including Audio Door Phone Digital Video Recorders Intercom Systems</t>
  </si>
  <si>
    <t>Our company Nitesh Silk Mills Furnitures was established in 1969.  leading Manufacturer of premium quality Sarees &amp;amp; Suits comprising of state of the art processing facilities with a team of talented professionals &amp;amp; industry experts. The offered products are widely appreciated. These products can be availed by our clients at competitive prices.</t>
  </si>
  <si>
    <t>Incorporated in 2000at Surat (Gujarat India) we &amp;ldquo;Sanskar Style&amp;rdquo; are renowned organization engaged in manufacturing and trading exclusive array of Designer Lehenga Choli Exclusive Fancy Saree Pavada Davani Heavy Work Lehenga Choli Exclusive Designer Saree and Embroidery Lehenga Choli. The offered range of lehenga choli is precisely designed and fabricated by our expert designer utilizing premium quality fabrics and sophisticated fabrication techniques in adherence to latest fashion trend.  These lehenga Cholis are widely appreciated in the market due to their attractive design perfect fitting color fastness shrink resistant unique pattern and lustrous shine. Furthermore we offer these lehenga Cholis in various sizes designs and patterns at reasonable prices.</t>
  </si>
  <si>
    <t>Established in the year 1999 in Surat (Gujarat India) we'Fashionoma' &amp; &amp;ldquo;Sharanam Sarees Pvt. Ltd.&amp;rdquo; are renowned organization engaged in manufacturing and supplying an optimum quality range ofWestern dress one piece dress tops kurtis leggings jeggings sarees as well.As per the latest fashion trends this collection is designed using high quality fabrics and latest stitching machinery. The fabric that is used to design this collection is procured from the trusted vendors of the industry. Known for its features like perfect finish beautiful design tear resistance skin-friendly easy to wash and shrink resistance this collection is highly appreciated among our clients. To ensure the best quality our quality experts check this collection against various quality parameters. With the help of our transparent dealing pocket-friendly price on-timely delivery easy payment mode and client-centric approach we have been able to attain complete satisfaction of our clients.</t>
  </si>
  <si>
    <t>We &amp;ldquo;Art Creation&amp;rdquo; founded in the year 2017 are a renowned firm that is engaged in manufacturing and wholesaling a wide assortment of Plain Kurti Printed Kurti and Round Neck Kurti. We have a wide and well functional infrastructural unit that is situated at Surat (Gujarat India) and helps us in designing a remarkable collection of kurtis as per the set industry standards.  a Partnership firm that is managed under the headship of &amp;ldquo;Mr. Manish Bhai Kyada&amp;rdquo; (Partner) and have achieved a significant position in this sector.</t>
  </si>
  <si>
    <t>Heart and Arrow Established in 2008 our firm has gained wide acceptance in manufacturing and supplying an exclusive collection oflaggings and women jeans ladies kurties ladies top and tunics ladies inner wear.ladies painties and Bra.\r\nOur exquisite collection of mans jeans  mans underwearmans vest\r\nOur team of creative designers and other professionals put in their unwavering efforts to meet the specific requirements of clients. These professionals are highly talented and skilled backed by years of experience in the industry. They keep themselves in pace with the latest fashion trends prevailing in the market so as to come with an excellent range of sarees.\r\nMoreover they use superior quality fabrics threads embellishments along with technologically advanced machinery for designing an admirable collection of sarees. Our quality controllers thoroughly inspect the range before delivering it to clients.</t>
  </si>
  <si>
    <t>We &amp;ldquo;Shailesh Lace&amp;rdquo; are a Sole Proprietorship firm engaged in manufacturing and trading high-quality array of Designer Lace Saree Lace Embroidered Lace and Zari Lace. Since our establishment in 2009 at Surat (Gujarat India) we have been able to meet customer&amp;rsquo;s varied needs by providing products that are widely appreciated for their fine finish tear resistant nature and longevity. Under the strict direction of &amp;ldquo;Mr. Jenil Vaiwala&amp;rdquo; (Manager) we have achieved an alleged name in the industry.</t>
  </si>
  <si>
    <t>About Us\r\nAt Anjali Diam we began our journey cutting and polishing of diamonds in 1978 and since then we have constantly strived to achieve best value by balancing yield and quality of the diamonds we polish.\r\nWe mainly focus on manufacturing and marketing of polished diamonds on a worldwide scale. Driven by a unique passion for diamonds we continuously pursu product excellence and customer's satisfaction. We emphasize on amplifying our clientele value through organized alliance and by providing necessary assistance\r\nWe offer a wide range of natural diamonds with sizes ranging from 0.005 cts to 0.10 cts in D to Champagne Color and IF to I3 Clarity in Round Brilliant Cutwith Ideal Cuts Fine Makes and Value Goods.  the pioneers in cutting and polishing of pointers&amp;rsquo; goods.\r\nHow We Do It!!\r\nEach of our process is handled by upmost level of efficiency with care and detailed attention.\r\nAt every stage of diamond processing each and every diamond is checked thoroughly before passing on to the next process. Each of our diamonds passes through at least 21 different hands for quality check before its ready for our customers. This results in ut</t>
  </si>
  <si>
    <t>&lt;ul&gt;\r\nOnline Catalogue a range of ensembles which spell out sheer beauty and class. The focus is on the quality of fabric workmanship and the choice of color - all these aspects are blended to create fascinating styles and unique designs. Online Catalogue a whole new range of ethnic wear like prat-a-porter designer&amp;lsquo;s collection wedding lehengas &amp;amp; sarees ethnic suits saries and fabric for women.\r\nOnline Catalogue have been now ranked as &amp;lsquo;A High Street Fashion Brand&amp;rsquo; &amp;amp; one of the finest fashion online &amp;amp; retail stores in the country .  proud to be a part of emotions making occasions festivals &amp;amp; events more special &amp;amp; memorable over the past years. Well known for its wedding collectionOnline Catalogue display collections from all over India\r\nOnline Catalogue have now introduced its own designer team and are also working with India&amp;rsquo;s top designers. Online Catalogue team has been working hard to make you look unique whatever theme or occasion it may be from registry wedding traditional wedding Mehendi Night Sangeet and Reception to parties.\r\nOnline Catalogue has a large number of domestic and international c</t>
  </si>
  <si>
    <t>Recognized for the purpose of manufacturing supplying and wholesaling Plastic &amp;amp; Kitchenware Products Shree Maruti Plastic was established in the year 2002. The product range offered by us consists of Square Plastic Bathroom Patla Big Plastic Bath Patla and Oval Bathroom Patla. Our professionals make use of quality assured plastic materials that are sourced by our procurement agents from some of the most trusted reliable and authenticated vendors of the industry. These kitchenware products are known for their rich attributes such as durable construction easy installation compact design contemporary appearance impeccable finish and resistance against impact. For meeting the precise needs of our patrons we offer these kitchenware products in various sizes and designs.Quality focused and oriented approach has helped us to provide our patrons with a zero defect plastic kitchenware products. Based on quality of raw material durability reliability and construction the premium quality of the offered plastic kitchenware products are checked by our team of quality controllers</t>
  </si>
  <si>
    <t>Surat Impex is a reputed organization engaged in manufacturing a qualitative range of Export Fabrics Jacquard Fabrics and Printed Fabrics.The reputed manufacturer and exporter of exclusive range of fabrics for dress material and garments.Under this range  offering a high fashion appealing shrink free and easily available in various alluring colours and patterns Brasso Discharge Fabrics Leon's Fabrics Valentino Fabrics Torres Fabrics Poonam Fabrics Chiffon Fabrics Jacquard Fabrics French Jacquard Fabrics and many more.</t>
  </si>
  <si>
    <t>Since our inception in1990AVI Fashionshas gained huge appreciation in market as Manufacturer Supplier and Trader of Salwar Suit product. The product series granted by us consists of Traditional Salwar Suit Designer Salwar Suit and Fancy Salwar Suit. Our entire product range is offered in wide varieties at most affordable rates. Our products are manufactured by experienced professionals who use advanced techniques and best available resources in the industry. All these products are in strict adherence to quality standards and policies. They have fine quality and attractive designs which are available with bright and long lasting colors. Our products are widely used in different textile industries and are tear-resistant in nature.AVI Fashions is backed by a robust infrastructural facility which ensures smooth functioning of entire business operations. Our infrastructure is well-segregated into different departments by the management team to ensure hassle free working conditions. We have a high production capacity which is embedded with latest tools and machinery. This assists us to meet the desired targets of our organization in well-defined time f</t>
  </si>
  <si>
    <t>Laxmi&amp;rsquo;s business operations span the world of diamonds from rough to retail. Laxmi Diamond is the flagship company of the Laxmi Diamond Group. Headquartered in Mumbai with global presence around the world including customers in United States Belgium Hong Kong and China. Mr. Vasant Gajera the driving force behind the group laid the foundation of Laxmi Diamond back in 1972 Since then company has experienced rapid growth and since 1995 Laxmi Diamond has been a Sightholder of the Diamond Trading Company (DTC) the distribution arm of the De Beers Group. Laxmi is one of the major manufacturers and distributors of polished diamonds and supplies loose polished diamonds to the jewellery trade globally. The manufacturing facilities in Surat and Amreli in Gujarat are equipped with the latest high-tech machinery.\r\n\r\nThe company&amp;rsquo;s continued emphasis on state-of-the-art factories highly skilled personnel operating the very latest technology and implementation of quality control systems has resulted in efficient production. These high standards have been intrinsic to achieving the quality reputation now expected of Laxmi the world over. Laxmi also has a con</t>
  </si>
  <si>
    <t>Sunny Silk Corporation establish in the year 2015.  leading Manufacturer &amp;amp; Suplier of Designer Sarees &amp;amp; Embroidered Sarees like Embroidery Sarees Designer Sarees Fancy Sarees etc. These superior quality sarees are made from pure silk and are available with attached blouse piece. The blouse pieces are matching and co-ordinate well with sarees in shades and style. Adorned with mirror sequins and other decoration these sarees enhance the persona of ladies in a magnificent way. We execute bulk orders and meet business commitments.</t>
  </si>
  <si>
    <t>Sky Reacher Fashion is establish in the year 2016.  the leading Wholesaler Trader And Supplier of Exclusive Designer Sarees Georgette Sarees Fancy Sarees Printed Sarees Heavy Lehenga Choli Designer Lehenga Choli Exclusive Lehenga Choli etc.</t>
  </si>
  <si>
    <t>Established in the year 2000 at Surat (Gujarat India) we &amp;ldquo;Ever Ready Multi Solutions&amp;rdquo; are renowned trader wholesaler and supplier of a qualitative array ofSunglassesetc.Sourced from the trusted vendors of the industry the offered products are processed using latest processing techniques in synchronization with the set industry standards. To provide safer delivery at user&amp;rsquo;s end the offered products are made available in safe and water proof packaging option. We have well-equipped warehousing unit in order to store our products in safe manner. To ensure quality the offered products are stringently checked by our vendor&amp;rsquo;s quality experts on various quality parameters.</t>
  </si>
  <si>
    <t>CLEANTEQ Servicesis a well established and highly motivated office cleaning company based in India.\r\nWe take care of every aspects of your cleaning requirements. You don&amp;rsquo;t need to engage several suppliers. In addition to our core office cleaning services we offer specialised cleaning services including IT equipments blinds curtains carpets upholstery and windows.\r\nOur clients range from large organisations with highly specified office to small companies occupying more modest premises. Whatever the size and type of your premises however our philosophy remains the same : to understand your needs and exceed your expectations. Type of premises we clean include offices retail premises industrial buildings and public buildings hotels schools &amp;amp; hospitals.\r\nConsistency and reliability are our watchwords. And not just at the start of your contract. This is how it will be for the duration ofConsistency and reliability are our watchwords. And not just at the start of your contract. This is how it will be for the duration of your contract. No slacking. Consistent reliable and &amp;ndash; dare we say it &amp;ndash; exceptional service from truly professional mana</t>
  </si>
  <si>
    <t>We \Minal Worldwide Exports\ established in the year 2013 are engaged in Manufacturing Exporting and Supplying an exclusive collection of Dyed Fabric Crepe Fabric Export Fabric Chiffon Fabric Garment Fabric Georgette Printed Fabric Embroidered Sequins Fabric and Semi Stitch Suits(Dress Material) Ladies Kurti Ladies Top. These fabrics are designed and manufactured using supreme grade fabrics under the guidance of skilled team of professionals who have immense expertise as per the latest market trends. Apart from this we also Export Import Trade and Supply a wide range of Designer Lehenga Designer Suit Designer Kurti Designer Saree Anarkali Suit Beach pareo Ladies Top and Beachwear Pareo to our clients. Our range is widely acknowledged for features such as elegant design colorfastness soft texture fade resistance perfect finish and high comfort level. Also we provide these ladies dress in various designs colors sizes and textures at affordable prices.  exporting our products in Malaysia Dubai U.K. and Indonesia and import from China.</t>
  </si>
  <si>
    <t>Growing changing and innovating. Those are the qualities that have distinguished KALPVRUKSH FURNITURE as largest and much loved furniture brand. Rooted in a rich history and grounded in the belief that quality and value never go out of style; KALPVRUKSH FURNITURE is a company that continues to lead the industry in today's home &amp;amp; Office furnishings. We believe the most significant thing we build isn't furniture its trust. This conviction fuels our quest for quality creativity and excellence - and drives our commitment to listening constantly and responding thoughtfully. We offer new creative solutions improving the quality of living where constantly evolving ideas represent company&amp;rsquo;s experience thus making it the largest infrastructural household in India.Kalpvruksh has products from around the world that cover an entire gamut of home essentials. The extensive range includes furniture soft furnishings lighting kitchenware home accessories and more.With over 90% of renowned International merchandise from among the trendiest designer brands every Kalpvruksh product exudes a touch of class and exclusivity to create that perfect ambience.</t>
  </si>
  <si>
    <t>Heer Designer is a well known manufacturer of exclusive fancy sarees aiming at delivering timeless services to the customers. Incepted few years ago in Ahmedabad market we have earned a reputed position in the country. We offer a comprehensive range of saress that are perfect for different occasions. We have huge collection including wedding party wear formal sarees. What makes us apart from others is the way we provide quality assurance in our products.This is the reason  these days mentioned among most reliable providers and exporters of these sarees. We make sure appropriate distribution of all our tasks. The company is operating under the experienced authority of Mr. Nilesh.To fulfill different specifications of customers we have all types of sarees provided at cost-effective budget variety that is mild to their wallet. Large customers associated with our product represents that  moving on the path of success. Providing a mix of cost and quality is what  focused upon.</t>
  </si>
  <si>
    <t>Incepted in the year 2012 in Surat (Gujarat India) we &amp;ldquo;Stuti Creation&amp;rdquo; are known as the reputed manufacturer and Supplier of Wedding Saree Designer Saree Fancy Saree Party Wear Saree Embroidery Saree Net Saree Lehenga Saree etc. As per the current fashion trends the offered sarees are designed by our creative designers using modern machinery and quality approved fabric. The fabric that is used to design these sarees is sourced from the reliable vendors of the industry. These sarees are highly appreciated among our clients for their beautiful design attractive color-combination color fastness stylish look soft texture and skin-friendly. These sarees are available in different sizes colors patterns and designs as per the information laid down by our clients. Under the direction of our mentors &amp;ldquo;Mr. Rohit Bansal&amp;rdquo; and &amp;ldquo;Mr. Ashok Bansal&amp;rdquo;  able to attain maximum satisfaction of our respected clients. Our product are offered with the trademark of Stuti Creation.</t>
  </si>
  <si>
    <t>Our Core ValuesNo Compromise on Quality :VSjewel showrooms deal exclusively in pure 916 gold and GIA/IGI/SGL Certified diamonds to ensure that customers have a fool-proof assurance about the quality of their purchases. Moreover our showrooms provide customers with the facility to test the purity of their jewellery in our precision Karat analyzers imported from Germany.Affordability :Our making charges and prices are among the lowest in the market because  committed to making quality Jewellery affordable to the widest class of people. Our business model thrives on volumes not premium pricing.Transparency and Integrity :All transactions at VSjewel are billed for the full value. In this way customers have proof of purchase and can hold us to account for what they buy from us even as the government gets its full measure of taxes..Transparency ensures that the customers can always be confident that the jewellery they are buying is pure and of correct value.How Are We DifferentAt VSjewel we begin with a core commitment to ethical values. We deal exclusively in BIS 916 Hallmarked gold a mark of quality enforced by the Bureau of Indian Standards and reco</t>
  </si>
  <si>
    <t>Incepted in the year 2008 we &amp;ldquo;Kavita Tex&amp;rdquo; are leading Manufacturer Trader and Supplier of a captivating collection of Fancy Suit Designer Suit Party Wear Suit Trendy Ladies Suit Bollywood Replica Suit Fancy Dress Material Designer Kurti Fancy Saree Designer Saree etc. Our creative team of professionals designs the offered garments in adherence with the latest market trend by making use of quality assured fabric and the latest machines. The garments offered by are highly treasured in the market to their remarkable features such as flawless finish attractive look light weight elegant design tear resistance mesmerizing pattern longevity etc. To accomplish the exact requirements and preferences of the clients we provide these garments in plenty of sizes designs and other related specifications. In addition to this with the support of our ultra-modern logistic facility we have been able to provide these garments to our clients in timely manner.</t>
  </si>
  <si>
    <t>Sumitra Sarees is a renowned manufacturer of cotton suit &amp;amp; sarees. The organization is set up with the main item of production handling and marketing of colored printed and stitched suits as well as range of sarees that are manufactured from high quality raw material. In short period the organization has listed their name among most trusted saree suppliers.  prepared with outstanding technology and contemporary production machineries to provide best quality products to our prestigious customers.The organization has been established by the experienced business owner Shri. Ashok Malik.  a professionally managed organization keeping a regular eye on the latest products and changing requirements of the clients. This is the reason  considered among most efficient suppliers of the sarees in market.</t>
  </si>
  <si>
    <t>We &amp;ldquo;Ashapuri Sarees&amp;rdquo; are fulfilling the emerging demands of international market by Manufacturing Exporting and Supplying an exclusive array of Designer Sarees Fancy Sarees Indian Sarees Casual Sarees Party Wear Sareesand many more. Since our inception in the year 1980 in Surat (Gujarat India) we have established an advanced infrastructural base in order to design sarees within stipulated time frame. Our infrastructural base encompasses various units such asProcurement Designing Production Quality Testing Sales &amp;amp; Marketing Warehousing &amp;amp; Packaging Transport &amp;amp; Logistic etc. The designing unit is armed with modern machinery equipment and tools to design sarees as per the latest fashion trend. In addition to this our ethical business polices client centric approaches and transparent business dealings have given us indomitable position in the apparel industry. We export our products inMalaysia Singapore Dubai And Sri Lanka.</t>
  </si>
  <si>
    <t>Rose Silk Mills is a highly renowned mfg of exclusive fancy sarees that are of high quality. Our range of sarees is available in wide variety. We have also got excellence in offering all kinds of sarees like banarsi kachivaram and many others. To meet the different specifications of all kinds of women these are available in different colors designs patterns and styles. The company has started its glorious journey from Surat Ahmedabad and running under the guidance of visionary and experienced Mr. Ramesh Bhai. What makes us apart from others is way we handle and deliver all our projects undertaken. This is the reason  reckoned among most trusted supplier of these fancy sarees. Our company has started its journey with an aim to deliver high quality sarees that are manufactured from finest raw material. Huge clientele associated with our name depicts that  moving on the right path.</t>
  </si>
  <si>
    <t>Backed by a rich experience of 30 years  engaged in offering a quality range of Fabrics Dress Material and Stoles &amp;amp; Scarves. Our product catalog comprises Polyester Georgette Polyester Satin Fabrics Polyester Chiffon Fabrics Wrinkle Chiffon Fabrics Polyester Taffeta Fabrics Polyester Cotton Fabrics Nylon Chiffon Viscose Fabrics and many other products. The range of our products is weaved using superior quality raw material which is procured from the reliable vendors of the industry. These products are offered to the clients in varied soothing material exquisite designs and styles. Our product range is widely appreciated by the clients for its colorfastness fine finish superior spun and skin friendliness. We also offer customization facility to meet the variegated needs of our clients.  Our team of diligent and proficient professionals manufactures the range of our products as per the needs and demands of our customers. Moreover our state-of-the-art infrastructure helps us in delivering an impeccable range of products to the clients. Our large production capacity helps us in meeting the urgent and bulk requirements of the customers in an efficient m</t>
  </si>
  <si>
    <t>Big Idea\r\nIt all started with an idea of providing the best of Indian Ethnic Fashion globally. One of our founder- Apeksha who is based out of Surat a textile hub of India is famous among friends and family for her knowledge in Dress material Texture Color Combination and fashion Trends. People travelling to the city have been taking her help in buying different Ethnic Sarees Lehanga and Dress Material for their various needs like formal wear Marriages or other such Ceremonies. Then the BIG IDEA of providing best of ethnic wear right at their door step was conceptualized. Fashion savvy Apeksha has been a master mind for not only conceptualizing but also the execution of the BIG Idea.\r\n\r\nDESI BUTIK is the global online market player in Indian Ethnic Fashion. We strive for the highest standard by offering Best and Latest in Indian Ethnic Fashion. We interpret this category to cater to lovers of Indian fashion from around the world. A one stop online platform offering the widest variety of popular and trendy ethnic fashion our online store offers it all???from wedding sarees and lehengas to contemporary Indo-western outfits and more.</t>
  </si>
  <si>
    <t>Textiles We with the brand name \???????????? - DATT\ are Manufacturing Trading &amp;amp; Exporting Nylon Polyester Cotton &amp;amp; Rayon Fabrics in Gray Dyed &amp;amp; Printed form. Our supplied fabrics are being used as raw materials in various industries for multiple purposes and for creating various products.\t  Footwear We with the brand names \rubeeno\ &amp;amp; \rubino\ are Manufacturing Trading &amp;amp; Exporting PU/PVC footwear and their allied products like laces uppers in soles etc. \r\n\r\n Home Furnishings We with the brand name \T. + Quiltkart.com\ are Manufacturing &amp;amp; Trading Bedding Sets Bed Linen Bed Sheets Bed Comforters Duvet Covers Dohars etc.</t>
  </si>
  <si>
    <t>We &amp;ldquo;Om Shanti Silk Mills&amp;rdquo; are actively occupied in manufacturing exporting trading wholesaling and supplying exclusive array of Latest Sarees Fancy Sarees Designer Sarees Party Wear Sarees Exclusive Sarees etc. Managed under the leadership of our Director &amp;ldquo;Mr. Rajendra Kumar Ordia&amp;rdquo; our firm has covered major share in national market. Since our inception in 2008 at Surat (Gujarat India) we have established a robust infrastructural base in order to design sarees. Our infrastructural base comprises various departments such as procurement designing production quality testing sales &amp;amp; marketing warehousing &amp;amp; packaging and transport &amp;amp; logistic. The designing department is equipped with modern machinery equipment and tools in order to design sarees as per the latest fashion trend. In addition to this our ethical business polices client-centric approach and transparent business dealings have given us remarkable success in apparel sector.  offering our products under the brand name 'Om Shanti Sarees'.  having our global; presence in Indian Subcontinents.</t>
  </si>
  <si>
    <t>Pushap Lace is counted among one of the leading manufacturers and  exporters of desinger lace in popular styles sizes and colors.We have made sure to produce the finest quality products and give 100% satisfacton to our customers.Pushpa Lace is one of the pioneer companies  in the Lace Trimming &amp;amp; Fringesmanufacturing. We have groomed  several types of activities which lead to innovation of products like  Zari Lace Borders Cotton Lace Bakdi Kiran Lace Handmade Lace.Pushpa Lace is where the world explores difference in Customized Products and Services &amp;hellip;Founded in 1968 Pushpa Lace has shown its position in the Trimming Industry. Pushpa lace is a name that you can trust upon. It is name with which you can begin your long term relationship with trimming industry. We have groomed several types of activities which lead to innovation of products like Zari Lace Borders Cotton Lace Bakdi Kiran Lace Handmade Lace Braids Trimming Fringes Trims Kasab Threads Metallic Novelty Fringes and many more.Pushpa Lace is one of the pioneer companies in the Lace manufacturing. Our goods are supplied not only in India but also abroad like USA UAE Iraq and Iran. Our q</t>
  </si>
  <si>
    <t>During This Stage of Exploration andInnovationMufaddal Jewellers Designed Ways throughMechanic Equipmentand skilled and trained craftsmen and also using the talent of finest designers and visualisers to Achieve Artistic Unique Jwels which commend unparalled quality and aesthetics in each and every pcs. So as to make it complete - Just like their Inspiration - The Women. MJ gives classic stone jewellery a contemporary twist and a trendy look. Reflected in every jwel befitting a bride or the light weight every day casual thin or medium weight bengal. MJ is versatile in its look and nice chic stunning alluring graceful and glamorous Mufaddal Jewellers Jwellery is definitely a must have in Every Womens Wardrobe.</t>
  </si>
  <si>
    <t>Located in Surat GujaratBlue Impex Internationalwas established in 2014 with the focus being on providing quality products at reasonable prices. Owing to the excellent work and dedicated efforts put in by the management and the team we have successfully established a niche for ourselves in the market.Vendor Selection Criteria \r\n&lt;ul&gt;\r\n&lt;li&gt;Should adhere to global standards of quality&lt;/li&gt;\r\n&lt;li&gt;Should possess all the essential certificates&lt;/li&gt;\r\n&lt;li&gt;Should have a proven track record in timely deliveries&lt;/li&gt;\r\n&lt;li&gt;Ability to cater to urgent or bulk orders efficiently&lt;/li&gt;\r\n&lt;/ul&gt;\r\nQuality PolicyWe do not tolerate negligence of any kind as far as the quality aspect is concerned. Strict quality control measures have been rigorously implemented by our quality inspectors at all levels. Utmost care is taken to ensure that  in compliance with the set standards and regulations.TeamWe have a dedicated and highly skilled staff that ensures that the customers are always happy with our work. Our team is the biggest reason that we have achieved so much in such a short time.</t>
  </si>
  <si>
    <t xml:space="preserve">Attract compliments by this Multi color cotton dress unstitchhed Patyala and cudidaar kameez as you wish It is designed with beautiful floral screen printed work in form of traditional motiff. Contrasting Matching churidaar with dupatta comes along with this to add the glam. </t>
  </si>
  <si>
    <t>Incorporated in the year 2014 we &amp;ldquo;Futurz Fashion&amp;rdquo; are a leading organization affianced in Manufacturing Trading and Supplying an elegant collection of Woman Wear .Incorporated in the year 2014 we &amp;ldquo;Futurz Fashion&amp;rdquo; are a leading organization affianced in Manufacturing Trading and Supplying an elegant collection of Woman Wear. Futurz Fashion are designed for woman of all age groups for sizes S to XL. We offer our products at various price ranges which are fully focused to meet the highest Quality standards of Fabrics Prints Value addition and Stitching. Here at Futurz Fashion you will be get variety of a fabric full of fine cotton prints lavish chiffons Enthralling Georgettes subtle crepes with exclusive designs and vibrant colors.we focus on quality .So in order to streamline the process of production our unit is segregated into various divisions&amp;hellip;Dyeing Printing Design Studio Embroidery StitchingOur products are aimed at achieving ever increasing levels of customer satisfaction through:-&lt;ul&gt;&lt;li&gt;High Quality Products Innovative &lt;/li&gt;&lt;li&gt;Patterns Exclusive Designs&lt;/li&gt;&lt;li&gt;Timely Delivery&lt;/li&gt;&lt;li&gt;Upgraded Tec</t>
  </si>
  <si>
    <t>Why Our Shop? pixel Electronics mission is to bring you the best possible deals from all the leading brands whilst also offering the best possible service and advice through our specialist trained sales team who collectively have over experience! As a specialist we stock the largest range of Electronics available with the most accurate information to make sure you&amp;rsquo;re getting the right Electronics for you.The Shop OF INDIA identity represents the unity of creation formed with five interconnected circles.The sphere is the most perfect from that makes up the entire cosmos. The interlinked circles signify the oneness of life and of Electronics which is the basis of enlightenmentThe significance of Electronics is a powerful one and holds deep meaning in diverse cultures.The five circles in the logo can be interpreted in many ways...VISIONTo be a role model to all Electronics in India and globally to democratise good quality products and build a good environment that creates socially responsible balanced global citizens.MISSION&lt;ul&gt;&lt;li&gt;Our mission guides our quest to achieve our vision.&lt;/li&gt;&lt;li&gt;To have Pan India footprint across metros districts head qu</t>
  </si>
  <si>
    <t>The brand name of our products isSecret Wearwhich  using in our products. Nightwear was first introduced in the name of skin ware in the year 1998. The offered range of products is widely acknowledged among our prestigious clients due to their unique design eye-catching pattern excellent stitching shrink resistance smooth texture optimum softness and color fastness. These products are designed and tailored under the guidance of skilled designers utilising quality approved fabric that is procured from reliable vendors in the market. Our products are stitched using sophisticated machines in compliance with international quality standards. Apart from this the offered range is available in different colors designs sizes and patterns in order to meet variegated needs of our esteemed clients.</t>
  </si>
  <si>
    <t>Maheshwari Impexis an India-based Wholesaler &amp; exporter of high quality textile collection. We enjoy leadership status as a preferred source for a range of Textile Collection; catering to all levels of importers distributors retailers &amp; mail-order companies dealing in across the globe.We specialize in Totally men-women collection and other textile accessories. We also source fabrics and made-ups from all over India. Our 'private label' program for diverse brand names in textiles is testimony to our dignified stature in the fashions segment.Our reputation for premium products quality finish excellent variety competitive price and timely delivery is backed by solid infrastructure and nationwide network of production offices in India.Our technological excellence is a perfect blend of our manufacturing initiatives and quality of service offered by us. By keeping ourselves updated with the latest technology development and incorporating the same into our manufacturing process we have maintained a respectable position in our domain over the years. Thus we look forward to serve the needs of future customers by giving them the best quality products as a leadin</t>
  </si>
  <si>
    <t>Gift World is an Indian company based in Surat. It was started in 1989 by Mr. Navneet Kedia.With over 100's of gifts to choose fromwe offer one of the biggest assortments of gifts available. Its easy to find something for every occasion.We offer more than just gifts because sometimes you are just not sure what to get.And to provide you with some inspirationwe have put together gift guides and included helpful tips for finding something perfect for everyone.Your happiness is our priority for each and every gift we deliver. And with our trusted family of brands you will receive high-quality products and only the best customer service.</t>
  </si>
  <si>
    <t>The foundation stone of Gujarat (India)-based Shreeji Textileswas laid in the year 1984. The company has grown by leaps and bounds; under the guiding light of the veteran professionals.</t>
  </si>
  <si>
    <t>Yash Silk Mills was established in the year 1998.  leading manufacture of Crushed Polyster Fabrics Viscose Chiffon Fabric Micro Crepe Fabric etc. Owing to our rich industrial experience  offering 100% Polyester Fabrics to our customers. We ensure to cater to the fabric requirements of our customers efficiently.These fabrics are made of fine quality raw material procured from the reliable market vendors. The range of our products is a perfect example of beauty and utility. his fabric is available in different length. They are available in different gift packs and can be customized as per the needs of the customers.</t>
  </si>
  <si>
    <t xml:space="preserve"> here to stay : you can blindly trust us.We care : We provide our customers with quality products at lower prices with a return andrefund policy should anyone be dissatisfied with our products for any reason. That doesn'thappen often when it does you can count on us to make it right.We sell good stuff : All our products are covered under either manufacturer warranty or our in-house warranty.Hear it from our customers : Nexadealdotcom takes great satisfaction in the rave reviews andfeedback from customers on our Facebook page because we prideourselves on our commitment to our customers. Yes that means we lose money occasionally butto us providing exemplary customer service is most important.</t>
  </si>
  <si>
    <t>Gurukrupa Exports was etablished in the year 1997.  the leading Manufacturer Supplier &amp;amp; Trader of Gold Bracelet Gold Ganesha Diamond Pendant &amp;amp; Waist Diamond Belt etc. Our rich industrial experience of several years enables us to deliver an immaculate range of Gold Bracelet in the market. These products are designed and developed at our in-house production unit which is equipped with modern tools and instruments.We have in stores Gold Diamond Pendant for our esteemed clients. The offered products are developed using high-grade gold and diamonds incorporating advanced technology.  amongst the renowned organization which Manufacturer Supplier &amp;amp; Trader high quality range of Waist Belts. These waist belts  offering are very elegant and stylish accessories for adding stylish designs in rather simple clothing ensemble.</t>
  </si>
  <si>
    <t>The brand name of our products isGopalvillawhich  using in our products. Nightwear was first introduced in the name of skin ware in the year 1998. The offered range of products is widely acknowledged among our prestigious clients due to their unique design eye-catching pattern excellent stitching shrink resistance smooth texture optimum softness and color fastness. These products are designed and tailored under the guidance of skilled designers utilizing quality approved fabric that is procured from reliable vendors in the market. Our products are stitched using sophisticated machines in compliance with international quality standards. Apart from this the offered range is available in different colors designs sizes and patterns in order to meet variegated needs of our esteemed clients.</t>
  </si>
  <si>
    <t>Incepted in the year2015 we Volver Fashion have successfully manifested ourselves in the market as a renownedmanufacturer exporter and supplierof best quality Exclusive Fancy Ladies Suits. Our offered array of product consist Ladies Suits Ladies Cotton Suits and Ladies Designer Suits. Offered suits are highly demanded among our patrons for its superior quality and rich look. Our suits are fabricated from high grade material by using progressive manufacturing techniques under the supervision of our domain expert team. These exclusive fancy ladies suits are designed as per the industry standards. Our company is famous for ensuring delivery of these suits in assured time frame. For the same our team of talented professional puts their dedicated efforts and assure that top grade quality is only produced from our firm. This facility is laced with all the required machines and tools for the fabrication process of the offered suits. Owing to our facility and highly skilled team members we have been able to cater bulk demands of our customers in committed frame of time.</t>
  </si>
  <si>
    <t>With the experience of 7 years we have been engaged in manufacturing and supplying a comprehensive array of Embroidered Laces and Solutions. The entire range of our products includes Laces Tops &amp;amp; Patches. These products are highly appreciated for their plethora of colors proper stitches excellent thread work and economical rates. Our products are in accordance with industry standards.\r\n\r\nWe have established vast infrastructure sprawled in wide area. Also advanced manufacturing facility equipped with highly sophisticated machines and equipment is integrated in the premises. The facility offered by us enables to introduce a touch of excellence in our product range. In order to ensure efficient operation and long life of our products we use only high-grade fabrics and threads. Being a client-centric organization the professionals make grand efforts to ensure total satisfaction of our clients. Our designers make an elaborate customization in our product range to efficiently serve the custom requirements of our clients. For greater ease of our patrons we relentlessly strive to ensure that our products are delivered in the shortest time span.</t>
  </si>
  <si>
    <t>Mayuri's Jacquard Design Studio was created in 2005 located at Surat India.  catering for almost all type of fabrics mentioned above and  providing from artwork to weavefile. After getting success in this field now we have started selling of their Designed Fabrics. These fabrics are mainly used for wedding and party wears.\r\n\r\nOur product range incluide Chenille Stripes Fabric Red Chenille Stripe Fabric Maroon Chenille Stripe Fabric Dyeable Brocade Fabric Gold Brocade Fabric Rani Colour Brocade Fabric Red Brocade Fabric Meena Brocade Fabric Dyeable Brocade Fabric With Lurex Designer Lurex Fabric Dyeable Brocade Fabric Dyeable Lurex Fabric Dyeable Chenille Fabric Chenille Fabric Paisley Chenille Fabric Striped Chenille Fabric Dyeable Jacquard Lurex Fabric Paisley Jacquard Fabric Dyeable Jacquard Lurex Fabric Jacquard Fabric With Flowers Floral Jacquard Fabric Silver Jacquard Fabric Dyeable Lurex Fancy Fabric Polka Dot Lurex Fabric Plain Lurex Zari Fabric Lurex Zari Fabric Dyeable Lurex Fancy Fabric Dyed Embroidery Laces Border Designs Embroidery Laces Thread Embroidery Laces Jaipuri Jacquard Dyeable Fabric Jaipuri Jacquard Fabric Designer Jaipu</t>
  </si>
  <si>
    <t>Established in the year 2001 at Surat (Gujarat India) we &amp;ldquo;Shree Shyam Mills&amp;rdquo; are one of the leading manufacturers trading and suppliers of a wide range of premium quality Fancy Suit Designer Suit Anarkali Suit Party Wear Suit. Our complete product array is manufactured using excellent quality raw material and latest technology as per the defined industry standards. We have a good team of skilled and professionals people working towards the satisfaction of the end users.we believe in quality work as it reflects in our product.We have never compromised on quality and finishing so we have made our mark in this competitive market. Owing to this its attractiveness finishing fitting comfort colorfastness and resistance to shrinkage is quite high. In addition the offered range is marked at the most reasonable rate possible. These products are appreciated for the features like attractive look shrink resistance low maintenance easy to wash colorfastness reliable and perfect finish.In addition to this clients can avail these products from us at reasonable prices.</t>
  </si>
  <si>
    <t>Sahaj Fashiona range of ensembles which spell out sheer beauty and class. The focus is on the quality of fabric workmanship and the choice of color - all these aspects are blended to create fascinating styles and unique designs. proud to be a part of emotions makingoccasions festivals &amp; eventsmore special &amp; memorable over the past years.Sahaj Fashion have now introduced its own designer team and are also working withIndia&amp;rsquo;s top designers. Sahaj Fashionteam has been working hard to make you look unique whatever theme or occasion.Sahaj Fashion has a large number of domestic and international customers. Sahaj Fashion take a proud to cater customers from different countries such as Uk USA Australia Canada South Africa New Zealand &amp; Many more.The Sahaj Fashion tradition of delivering only the best continues and will continue for years to come-this is a promise made to you.</t>
  </si>
  <si>
    <t>We feel pride to presentA formal introduction of M/S Surat labels. A company formed by its ownerMr. Rajesh Bhandariin 2010with name M/S Rajni labelsand 1 loom now owns a fully automatic state of art plant with all the latest and the best technologies in label manufacturing. The story started had has and will have only one motto - \Service with satisfaction\</t>
  </si>
  <si>
    <t xml:space="preserve"> offering our customers a huge range of Handicraft Bajot Patlas which are available in various sizes and specifications.Owing to our experience we have been successful in catering to the requirements of our esteemed clients by offering quality Decorative Gift BoxMeenakari bajotDry fruit boxJewellery boxesPen standMeenakari patlaDecorative book stand and All types ofOxidize and Embose Meenakari Products.The superior quality aluminum wood picture and jewelry color (mina) are procured from the reliable vendors of the market to manufacture these boxes in compliance with the set industry standards. Moreover these boxes are designed in accordance with the latest trends of the market which can availed esteem size where as customize size and standard size in Market scenario.</t>
  </si>
  <si>
    <t>Raj Art is a unique online store where one can not only choose from an ever expanding range of Gifts for their near and dear ones but also personalise it.\r\nEvery gift item at Raj Art Gifts can be personalised with Pictures and Text.\r\nWe have the unique capability of printing on almost any substrate. Whether it is a Ceramic Mug or a Wooden Pen or a T Shirt or a Crystal or Stone we have very sophisticated machinery that can print great Images on almost all medium. Even 3D printing inside crystals can be achieved.\r\nOne can use the best of custom designed templates pre installed at the Raj Art Gifts online store and create wonderful personalised products which are shipped to the buyer absolutely free.\r\nIt&amp;rsquo;s great of way of expressing one&amp;rsquo;s emotions and values in a relationship when one Gifts products which are not just off the shelf. They have been specially made just for you.\r\nThe online customization process is so easy to use that even young children can operate.\r\nWe hope you enjoy the whole personalization process on the site and create wonderful products for your loved ones</t>
  </si>
  <si>
    <t>Textile Manufacturing UNIT  dealing with all type of shirting FabricsLike \r\n&lt;ul&gt;\r\n&lt;li&gt;Scarfs&lt;/li&gt;\r\n&lt;li&gt;Stoles&lt;/li&gt;\r\n&lt;li&gt;Gamcha&lt;/li&gt;\r\n&lt;li&gt;PV Linings&lt;/li&gt;\r\n&lt;li&gt;100%Poly Linings&lt;/li&gt;\r\n&lt;li&gt;Checks&lt;/li&gt;\r\n&lt;li&gt;Stripes&lt;/li&gt;\r\n&lt;li&gt;Plains&lt;/li&gt;\r\n&lt;li&gt;Dobby Matka&lt;/li&gt;\r\n&lt;li&gt;Banswara PV KURTA&lt;/li&gt;\r\n&lt;li&gt;All type of School Dresses.&lt;/li&gt;\r\n&lt;li&gt;Lohi Shawl&lt;/li&gt;\r\n&lt;li&gt;Patta (Naikar) u&lt;/li&gt;\r\n&lt;li&gt;Bada Panha&lt;/li&gt;\r\n&lt;li&gt;Century&lt;/li&gt;\r\n&lt;li&gt;Pocketing etc.&lt;/li&gt;\r\n&lt;/ul&gt;\r\nOrder on Demand also Availableyou can send your designs through email to our Designer team.</t>
  </si>
  <si>
    <t>&amp;acirc;&amp;euro;&amp;tilde;Ravali Spinners Pvt.Ltd&amp;acirc;&amp;euro;&amp;trade; was incorporated in 2006 under the able leadership ofMr Vanka ravindra Nath who had a vision of erecting a professional organization which would cater to different needs of the textiles and garments sector. Since inception our company has grown manifolds and has developed strong bond of trust and reliability with our clients.Background :-The chief promoter of the company Mr Ravindra Nath Vanka is 48 years and started Human hair exports in 1989 with work force of 3000 personnel under the banner of &amp;acirc;&amp;euro;&amp;tilde;M/S Indian Hair Industries Pvt.Ltd&amp;acirc;&amp;euro;&amp;trade;. Soon the company became one of the largest exporters of human hair from India. In 2000 we were acknowledged for our efforts by three national merit awards and two top awards and many other state level awards from Govt. of India &amp;amp; Govt. of AP respectively.In 2006 they diversified in cotton yarn manufacturing due to rich raw cotton growing surroundings and began spinning activity with 16800 spindles and expanded up to 33600 in 2007. Currently the expansion work is in progress for another 31680 with latest automation with auto</t>
  </si>
  <si>
    <t>Colompus Garments was established in year 2013  leading in Wholesale and Manufacturer and Supplier of Mens t shirts ladies leggings and kids wear etc. The products we offer are prepared in compliance to the specified details of customers as well as using high grade raw material which we procure from the reliable vendors of industry. Incorporation of the same has made our assortment outstanding in terms of their quality reliability and durability. Furthermore we keep ourselves abreast of the growing industrial preferences through conducting the surveys of market regularly just because of providing unmatched solutions to the customers. Moreover ultra-modern production technology has also been adopted by us to cope up with the rising industrial challenges. backed by highly talented and dexterous team of personnel who efficiently perform the whole business operations to attain set targets and objectives of an organization.</t>
  </si>
  <si>
    <t xml:space="preserve">Ascent Designs Pvt. Ltd. is a leading manufacturer of high quality accessories.  currently offering a wide range of men&amp;rsquo;s leather accessories for personal office and travel needs.Our product range includes wide range of leather wallets card holders travel wallets folders planners bags and belts.Ascent Designs Pvt. Ltd. and our associate company Chaitra Enterprise have been in business for more than 15 years. We also make customized products for corporate gifting award programmes &amp; corporate events. With the help of dedicated team of specialists in designing &amp; production we can offer best-in-class products at all times. Do contact us to help us understand your business and how we can offer you ideal solutions for your requirements of accessories for retail sales bulk requirements and corporate sales. </t>
  </si>
  <si>
    <t>Czar Labis one of the largest producer ofAnti Slip NanoTechnologyin India currently serving major cities in India and abroad Headquartered in Bangalore and corporateoffice in Mumbai.Czar Labmanufactures very essentialNanoTechproducts in automobile and construction industry.IguanaGripis one among the very essential product developed by CzarLab Pvt Ltd.IguanaGrip&amp;reg; anti Slip treatment is applicable for slippery dry or wet floor tiles like ceramic Vitrified porcelain mosaic Marble granite quartz kota / kadpa polished slabs terrazzo terracotta laterite quarry tile glazed brick unsealed concrete porcelain or enamel tubs tile showers stalls &amp; other mineral surface.Read more...National Safety Council states that Slip trip and fall injuries are the second leading cause of work related deaths and account for 10 % of all nonfatal workplace injuries. there are 9 million disabling due to slip and fall injuries every year that's 25000 each day. This accounts for 95 million lost workdays per year. The expense amounts to about 4.6 million dollars per hourRead more...Kids and elderly will have no chance to recover the</t>
  </si>
  <si>
    <t>Established in the year 2012 Vision Knight Exporters Pvt. Ltd. is a well known Manufacturer Exporter Wholesaler and Trader ofGarmentsLeather Jackets Leather Shoes Leather Travel Bags Leather Cushions Leather Wallet Leather Decorative Items Metal Decorative Plate and Bowls Metal Decorative items Status of Brass Metal Wall Hanging Items etc.Our best ranges of products are widely acknowledged for their attractive designs patterns and unique fashionable looks. These are designed in both the classy and trendy patterns to meet the requirements of our clients. Our products are highly attractive fancy reliable durable and are supplied to both the national and international markets. With our transparent policies  able to establish huge clientele all across the world.</t>
  </si>
  <si>
    <t>In 1978 Mr. Virji V. Shah started business of Matching centre with the name &amp;ldquo; PATEL MATCHING CENTRE&amp;rsquo;&amp;rsquo;\r\nAfter few years with the support of his three sons Mansukh V. Shah Vinay V. Shah and Bipin V. Shah (who are now the directors at Patel)  Mr. Virji V. Shah further started with the business of Trading ofExclusive Fancy Sarees Direct From Weaver &amp;amp; Manufacturers.\r\nFinally in the year 1996 the Dream of transforming Business to a Private Limited name was achieved.  now known as &amp;ldquo;PATEL SAREES PVT LTD&amp;rdquo; at thane (w). Along with Exclusive Sarees We Have also Started Ladies Verities Of : Chaniya Cholis Lehenga Sarees Cotton &amp;amp; Silk Sarees Dress Pcs. Kurtis Leggings &amp;amp; Gents Verities of Suitings &amp;amp; Shirtings due to which PATEL became PATEL FASHIONS. We have celebrated Holi &amp;amp; Diwali Eid &amp;amp; Christmas with you. We have been part of our important celebrations &amp;amp; your weddings offering our great products with lovely offers.\r\nWe've made mistakes but you have been patient &amp;ndash; as we worked to fix them as we still continue to do. Our products are now also on all major web portals in India &amp;amp; wo</t>
  </si>
  <si>
    <t>Dalal Engineering traces its roots back more than 55 years when it forayed into manufacturing of stainless steel equipment.Today five decades later the scope of activities of Dalal Engineering has expanded to include operations that cover a diverse range of industrial applications. This has been made possible by its constant endeavour to upgrade technology. This endeavour is supported by a highly efficient and modern Research and Development laboratory with its team of trained technicians.The company has introduced several new techniques to the industry the most significant of these being its pioneering venture into Dyeing machines and Chemical Process Equipments.The major product lines include:Dalal EngineeringDyeing drying and other equipment for the textile industry. Dryers evaporators filters flakers screens and other process equipment for the chemical pharmaceutical and fine chemical industries.Vibratory Tub Vibratory and Centrifugal finishing equipment for surface quality finishing applicable in a wide spectrum of industries viz. aluminium extrusion and die casting brass casting and hardware automobile components han</t>
  </si>
  <si>
    <t>Since 1982  wholesaler and trader of Men's Umbrella Women's Umbrella Kids Umbrella Kids Raincoat Ladies Raincoat Men's Raincoat Winterware Readymade Garments etc.  authorized distributors of Zeel Rainware Top In Town rainware Sun Umbrella and Motherland Umbrella.</t>
  </si>
  <si>
    <t>Automated Curtains modulate natural lighting &amp;amp; ensure nobody can see into your home. You can also ptogramme 'Life Style Scenarios' into your home Motion by Om Balaii Auto Drapes system so that a single key push on yourMotion by Om Boloii Auto Drapes system so that 0 single key push on your remote gives you the ombience you prefer to take a nap watch television work on your computer etc.Automated Blinds keep yur home cool in summer &amp;amp; warm in winter. it's design to let you live in perfect harmony with your environment. To keep your rooms at the temperatures you prefer the sun blinds are raised &amp;amp; lowered automatically as the weather changes to lower the temperature in summer &amp;amp; store heat in winter.</t>
  </si>
  <si>
    <t>&lt;i&gt;Safety and security of every produced item remains the first concern of every organization. Advanced storage system and excellent packaging techniques are some of the major solutions in this regard. Shyam Industries is a leading distributor of all kinds of packaging materials for industrial and commercial application. These products have been proved to be a boon for various industries to carry out their packaging requirements. We deal in advanced packaging materials that include P.P Box Strapping Rolls (machine Grade/manual) Pet (polyester) strapping Rolls PET (polyester) wires Grippers (seals for strapping) BOPP Tapes Double sided Tissue Tapes Lashing Tape (Cord Strap) Edge Protectors Polyolefin Shrink Film Stretch Film Air Bubble Sheet And Pouches PP/ LD/ HM and Carry Bags Woven Sacks EP Foam Sheets/pouches All Type Of Corrugated Boxes / Liner Boxes etc.We also deal in machines required for packaging. These include Semi automatic and fully automatic Strapping Machine Stretch Wrapping Machine Shrink Wrapping Machine PET Pneumatic Machine. Our other products include Fillers and Master Batch. Shyam Industries is on a continuous search to add new products t</t>
  </si>
  <si>
    <t>Sanji Lifestyle was established in the year 2013.  leading Wholesaler &amp;amp; Supplier of Designer Suit Designer Lehnga Stylish Saree etc. As an esteemed company  engaged in supplying the wide assortment of Ladies Suit to our precious customers. The provided suit is available in diverse color and pattern as per the demands of our esteemed clients. At our well-equipped production unit this suit is preciously designed using the best grade fabric with the aid of progressive designing technology by our experienced designers in tune with the prevailing fashion trends. Also clients can be availed this suit from us at reasonable prices</t>
  </si>
  <si>
    <t>Aditri Fab was established in the year 2015. Aditri fab is a distinguished manufacturer supplier and wholesaler immersed in offering an enormous plethora of Tussar Silk Handwoven Sarees Tussar Silk Suits and Maheshwari Embroidery Saree. Aditri fab is an online boutique that brings you a unique and rich variety of cotton and silk sarees unstitched kurti and ready to wear kurtis from weavers of india. Hugely treasured and cherished in the industry owing to its premium quality precise design alluring design and seamless finish all these products are presented by us in a variety of modified forms to our clients. As well only finest class basic inputs are utilized in their designing process. Presented by us in a variety of provisions these are inspected rigorously to retain their effectiveness and could be modified to meet with changed demands of our clients.\r\n</t>
  </si>
  <si>
    <t>(RSAPL) was established in the with a clear objective of providing a reasonable and reliable security guardservices to the construction site and to the Co-operative Housing Societies.\r\nIn our two years service we have studied the requirements of the clients and our services are accordingly tailor made to suit the needs of the client. We understand that the security guard has multiple tasks to perform depending where he is posted. The job at a construction site a Housing Society or a Commercial Premises etc. require different skills and knowledge. We have recognized these requirements and have accordingly trained the guards/watchmen. A guard at Construction site has not only to look after the security of the goods and material but also has to maintain proper record of many things such as inward and outward movement of material workers to name just a few. He also acts as an ambassador of the client who has engaged his services. A watchman or the Security guard is the first person met by the buyer etc. to a construction site. In a Co-operative Housing Society or a Commercial Establishment his job is more delicate in nature than that at a Construction site.\r\</t>
  </si>
  <si>
    <t>Established in the year2002atThane Maharashtra We &amp;ldquo;Look Wear Eyes&amp;rdquo; are aSole Proprietorshipbased firm engaged as the foremostManufacturerofMetal Spectacle Frame Aviator Sunglasses Sports Sunglasses Spectacle Frame etc.Our products are high in demand due to their premium quality seamless finish different patterns and affordable prices. Furthermore we ensure to timely deliver these products to our clients through this We have gained a huge clients base in the market.</t>
  </si>
  <si>
    <t>Continuously growing in the market our firm Indus Creations got incepted in the year 2010. Ladies V Neck T Shirts Sports Wear Ladies T Shirts Men T Shirts Baseball Caps Professional Uniforms Industrial Uniforms and Commercial Safety Jackets are easy to avail from the market in complete safe form and proper packing to prevent damage during rough conditions of patrons. In addition to this these offered products are reliable and finely prepared by the textile engineers with the use of pure cotton and other material that is suggested by the experts. In addition to this these presented textile products are easy to wear and presented in the market in different specification such as sizes colors and patterns. Additionally these offered clothes are easy to wear and safe from damage by scratches.\r\nMinimum Order Quantity- We deal in Bulk quantity with Minimum order of 50 pieces</t>
  </si>
  <si>
    <t>As per this initiative Trends and Rivaaz gives opportunity to all the women to start their own boutique from home only in Rs. 5000.There are many women with great untapped potential and talent. They face number of constraints before and marriage and after birth of a child. There are hardly any jobs available online which would justify their talent. Trends and Rivaaz brings best quality readymade garments to the doorstep of anyone who wants to start her own boutique at very reasonable price. The price is quoted in such a way so that the reseller gets good profits.Akshata goes beyond relation of just buyer and seller and gives valuable advice to the reselling women so as to maximize their profits. This business advise / consultancy is done free of cost. She guides the resellers regarding bestselling products so as to minimize the risk in their business.This model has actually worked and number of women has taken first step towards empowerment. This model has virtually infinite potential being very scalable and would go a long way bringing smile on millions of faces.</t>
  </si>
  <si>
    <t>Established in 2001 by Ramesh Bauva Shubhkanya celebrates womanhood with a wide range of designer sarees. There is a trendy mix of collection to make you look exceptional on any occasion.\r\nFrom chiffon to cotton makes geometric to animal prints embroidery to woven work there is a wide variety of traditional to trendy sarees for you to choose from.\r\nBut most of all the varieties available here in silk sarees wedding sarees nine-yard sarees In silk we have lot of varieties like K&lt;i&gt;anjivaram&lt;/i&gt;P&lt;i&gt;aithi&lt;/i&gt; Dharmavaram Printed silk Bombkai Gadwal silk Madhurai silk Peshwai silk South cotton etc are something no woman can resist.</t>
  </si>
  <si>
    <t>Established in the year2003atThane Maharashtrawe&amp;ldquo;Baba Enterprises&amp;rdquo;are aSole Proprietorshipbased firm engaged as the foremostManufacturer&amp;TraderofFormal Shoes Casual Shoes Sports Shoes Men's Slipper Men's Sandal.Our products are high in demand due to their premium quality seamless finish different patterns and affordable prices. Furthermore we ensure to timely deliver these products to our clients through this we have gained a huge clients base in the market.</t>
  </si>
  <si>
    <t>Whether you are suffering from a sports injury degenerative arthritis or any musculoskeletal condition Revival Bone &amp;amp; Joint Hospital provides a full complement of services to meet your needs combining the best in inpatient treatment outpatient care and rehabilitation.Revival Bone &amp;amp; Joint Hospital is a 25 bedded super specialty hospital situated in the heart of Thane city with major thrust on orthopedic and trauma surgeries. It is equipped with special rooms for patients with facilities like TV Fridge and AC Rooms.It has an Intensive Care Unit of 4 Beds Which is supported by intensive care specialists trained resident doctors and nurses round the clock. It also has multipara monitors ventilators and cardiac pace makers.It has a dedicated Joint Replacement Operation Theater comprising of Laminar Air Flow (Clean Air Unit) Hepa filters which has an anti bacterial and anti fungal coating on walls. The operation theater is equipped with pulse separators multipara monitors and ventilators. It also has a state-of-the-art Navigation system for Computer Assisted &amp;ldquo;Joint Replacement Surgery&amp;rdquo;.The Arthroscopic equipment includes camer</t>
  </si>
  <si>
    <t>Established in the year 2010 at MaharashtraIndia. we &amp;ldquo;Voice Print Vision&amp;rdquo; are Sole Proprietorship (Individual) based company engaged as the trader of CCTV Camera EPABX System Biometric Access System And Many More. Our products are high in demand due to their premium quality and reasonable prices. Under the supervision of our mentor &amp;ldquo;Sanjay Lakhan(Proprietor)&amp;rdquo; we have attained a tremendous position in the market.</t>
  </si>
  <si>
    <t>The first of its kind in India FashnChips brings the most affordable mens fashion. We believe the words and stand by the same 'Fashion is temporary style is eternal.' Our collections brings style success and magnetism in the most smooth and seamless online shopping experience. We bring 'Affordable Fashion.'A one-stop shop to change the way you think about style. Let us take on the world in this journey of self-styling.</t>
  </si>
  <si>
    <t>Nakoda Jewel Park is a renowned jewellery store since 20 years located near Ambernath Railway Station. We cater to all your jewellery needs in Diamond Platinum Gold and Silver.\r\n</t>
  </si>
  <si>
    <t>WELCOME TO ASHWAMEDHA ELECTRONICS PVT. LTD. ASHWAMEDHA ELECTRONICS PVT. LTD. is a taking pride to announce that  an ISO 9001 -2008 Certified manufacturer Dealer and supplier of Electronic Weighing Scales. We offer variety of Industrial Weighing Scale. Table Top Scales Jewellery Scales Heavy Duty Platform Scale Stainless Steel Platform Scale and Stainless Steel Load Cells under the brand name of 'PREMIER CHETAK' &amp; &amp;lsquo;SEMSUNG&amp;rsquo; and  operating in THANE since 2008.The CEO of Ashwamedha Electronics Pvt. Ltd. is Mr. Manav Singh who laid its foundation stone in the year 2008 at Bhayandra east Thane (Maharashtra) as Company name Premier &amp; Co and Under his efficient leadership the company has been moving ahead to become the best traders in the domestic market. Mentioned below are some of the describing features ofAshwamedha Electronics Pvt. Ltd.Our team of experienced professionals will help you take your business to the next level with us.Stay up to date with the latest news on our website and find out about all our current special offers.About UsWe continually strive to be a great company. Ashwamedha Electronics Pvt. Ltd. is committ</t>
  </si>
  <si>
    <t>Founded in the year 2008 in Thane (Maharashtra India) we &amp;ldquo;Metro Packaging&amp;rdquo; are actively involved in manufacturing and supplying an exclusive range of PVC Heat Shrink Sleeves PVC Heat Shrink Multi Color Labels PVC Heat Shrink Pouch PVC Heat shrink Bags PVC Heat Shrink Films Printed Lables and PVC Shrink Rolls. The offered products are manufactured at our sophisticated manufacturing unit utilizing high grand basic material and latest technology under the supervision of skilled professionals. These products are highly appreciated among our clients for their easy to use heat resistance water resistance attractive design and perfect finish. Our products are designed with great precision in order to meet the international quality norms and standards. Further we offer products in various shapes sizes and colors as per the various requirements of clients.</t>
  </si>
  <si>
    <t>The fascination of jewels for generations has made SunderJewellers constantly innovative with a long tradition of elegance and superb craftsmanship. Mr. Sunderlal Khurana who believes honesty is the best policy an Ex-Servicemen started the business in 1975 by the name Sunder embroidery in Sector 35 Chandigarh. By His blessing customers cooperation and support of his sons Mr. Mahender Khurana Harjinder Khurana and Gaurav Khurana is now having 3 outlets by the names Sunder Jewellers Sunder Emporium Sunder Libas in Sector 35 ChandigarhSunder Jewellers is one of the few jewellers to offer certified jewellery with 100 per cent buy back guarantee. Being a renowned manufacturer wholesaler and exporter of diamond jewellery throughout northern India lately has carved a niche for itself in the retail market too. Apart from the fact that master craftsmen design each piece here the jewellery comes along with a Certificate of Authenticity issued with \buy back\ terms. We make the ornaments in 22 ct. K.D.M. gold only and give 100% returning guarantee on all our gold ornaments. If you want to exchange the ornaments made by us you will get the same weight of new</t>
  </si>
  <si>
    <t>&lt;ol&gt;\r\n&lt;li&gt;\r\nOn this site you can recharge your prepaid mobile online.Prepaid Rechargefor all major India's top cellular services is available here. Apart from GSM phone rechargeOnline rechargeis also available for CDMA prepaid cellphones. The payments can be made through all major credit cards or bank transfers.The telecom industry is growing very fast in India. Airtel Hutch Idea Tata Indicom Reliance and BSNL are the major players in this sector. For Cell rechargemore often than not users have to physically go to shops torecharge phone cards. Ourprepaid online rechargeis a one stop solution for providing easy and fast recharge of prepaid mobile phones through the internet and that too at competitive prices.Apart from online prepaid recharge we would be providing information about latest mobile operator tariff special offers cell phones and gadgets in the market.\r\n&lt;/li&gt;\r\n&lt;/ol&gt;</t>
  </si>
  <si>
    <t>Incorporated in the year 1990 as a Sole Proprietorship firm Tej Tele Net Services is ranked amongst the remarkable wholesaler service provider and trader of a premium quality array of Audio Conferencing System CCTV Camera EPABX System Home Automation System Key Telephone System and many more. The offered products are precisely manufactured employing excellent quality components and ultra-modular technology at vendors&amp;rsquo; end. We provide these products to our customers in different technical configurations as per their requirements. Our offered product is extensively demanded for their features such as longer service life easy to install simple operation excellent performance less maintenance and precise design.Apart from this we deliver the offered products within the stipulate period of time.</t>
  </si>
  <si>
    <t>Incepted in the year 2008 Shree Ganesh Bedsheet is one of the renowned organizations engrossed in the business of providing to our patrons a quality rich assortment of Bed Sheets Cover Cushion Covers Saree Bags Table cloth Table Mat Table Runner Table Runner Table Runner Patterns Table Runners Table Tea Mat and Bed Spreads. Designed and crafted in tune with the existing fashion trends and advancements our provided products are obtainable in diverse stipulations. Under this above stated categories  providing an extensive collection of products encompassing Cushion Covers Designer Cushion Covers Floral Cushion Cover Gold Saree Cover Saree Bags Saree Covers Simple Saree Cover Table Runner and Table Runner Patterns. The fabrics yarns and threads used in their fabricating procedure are attained from consistent trusted and accomplished vendors of the market after strict quality trials. Along with this these are provided with us in a diverse of designs patterns and colors to match with their requirements.</t>
  </si>
  <si>
    <t>WePlugtechgot established in the year2016as aWholesaler SupplierandTraderofMobile Accessories. Our offered cell phone accessories such asMobile Hands free Car Charger Power Bank Mobile Headphones Bluetooth Headset Mobile Back Panels Mobile Converter Pin Portable Speaker Mobile BatteryandMobile Standsare highly acclaimed and appreciated by the clients.  an expert in the supply of nylon mic hands free which is commonly used to take calls and make calls without needing to hold the cell phone gadget in hands. Further Our traded mi hands free is specially designed for hands free communication on mobile phones. Additionally Our offered car charger is specially designed for charging the electronic devices such as mobile phones and cell phone.</t>
  </si>
  <si>
    <t>Nilesh Jewellersare renowed for being able to produce jewellery with that extra touch to make the wearer feel that they posses a valuable and unique piece.\r\n\r\n  Craftmanship of gold jewellery is sacred Indian tradition passed on through generations. The karigars inherits techniques and skill from their forefathers  which they perfect to give Indian Jewellery a uniqueness of its own.\r\n\r\n   The former of Nilesh JeweLlersMr. Kashinath G. Kharote ( Sonar)is also a wellknown Goldsmith in the town of his times. He started small traditinal household business with the help of family members of making ornaments as per orders in 1974 in the name of &amp;ldquo; Kashinath and Brothers&amp;rdquo;. In 1984 he established his dream venture Nilesh Jewellers a manufacturer and retailer of gold and Silver ornaments. his dreams his struggle &amp;amp; his ideas with blessings &amp;amp; co-operation of his dedicated staff family valued customers &amp;amp; almighty made Nilesh Jewellers a success story.\r\n&amp;n</t>
  </si>
  <si>
    <t>Established in the year 2007 at Thane Maharashtra we &amp;ldquo;P R Enterprises&amp;rdquo;area Sole Proprietorship based firm engaged as the foremostWholesaler Trader ofMen's Shirt Ladies Kurti Round Neck T-Shirt. Our products are high in demand due to their premium quality seamless finish different patterns and affordable prices. Furthermore we ensure to timely deliver these products to our clients through this we have gained a hugeclientsbase in the market.</t>
  </si>
  <si>
    <t>&lt;ul&gt;&lt;li&gt;Knitted Fabrics Woven Fabrics&lt;/li&gt;&lt;li&gt;Knitted Fabrics uses in&lt;/li&gt;&lt;li&gt;Tops Leggings UnderGarments Sports Shoes Industrial Use Kids &amp; Sarees &amp; Net Fabrics&lt;/li&gt;&lt;li&gt;woven Fabrics Including Rayon Plain &amp; Printed Fabrics&lt;/li&gt;&lt;/ul&gt;</t>
  </si>
  <si>
    <t>Established in the year1996at Maharashtra 'S. S. Garment&amp;rdquo; are a Sole Proprietorship based firm engaged as the foremostManufacturerofKids JacketKids BlazerKids Shirtand much more. These products are offered by us most affordable rates. Our products are high in demand due to their premium quality seamless finish different patterns and affordable prices. Furthermore we ensure to timely deliver these products to our clients through this we have gained a huge client base in the market.</t>
  </si>
  <si>
    <t>With vast experience of several years in GROUND ENGINEERING  one of the leading suppliers of wide range ofGround Engineering Equipments. Our complete range comprisesHydraulic Drilling Rigs Vibratory Hammers EMV Hydraulic Impact Hammer Power Packs and Compact Piling Rigs.Apart from these we also offerTools and Spares viz. Tapered Rock Auger Double Start Auger Drilling Bucket Single door Drilling Bucket Double door Drilling BucketCore Barrel and Interlocking Kellybar.These products are manufactured using high quality raw material. Owing to their remarkable features like durability tensile strength corrosion resistance high performance and efficiency the products offered by us are widely demanded by our clients. Furthermore after sale services like maintenance installation and repair services are also offered by us for these machines.Our principals follow strict quality parameters and standards to manufacture these products. The team of experts appointed by us makes sure that the entire range of products supplied is of utmost quality. Apart from this we have constructed a capacious warehouse facility to store the sourced prod</t>
  </si>
  <si>
    <t>Backed by vast experience of23yearsin this domain we have established ourselves as a renowned manufacturer and supplier ofMen&amp;acirc;&amp;euro;&amp;trade;s Formal Shirts. The range of shirts offered by us includesFormal Shirts Stylish Formal Shirts Casual Formal Shirts Designer Formal Shirts Striped Formal Shirts Mens Stylish Formal Shirts Cotton Formal Shirts Men's Formal Check Shirts. In addition to this we also offerStylish Formal Shirts Cotton Formal ShirtsandFormal Shirts With Checkto the clients. These shirts are manufactured using superior quality fabric and is ensured for their shrinkage resistance wrinkle free texture and colorfastness.&amp;Acirc;In order to deliver a flawless range of shirts to our clients we have established a highly sophisticated designing and manufacturing facility. This facility is well-equipped with all the latest technology and advanced machinery that are required in the manufacturing process. In order to keep this facility in a proper working condition we have appointed a sedulous team of professionals for maintaining and managing all the tasks. Supported by these professionals we off</t>
  </si>
  <si>
    <t>Established in the year 2004 at Maharashtra India we&amp;ldquo;Roop Sangam Sarees&amp;rdquo;areSole Proprietorshipbased firm involved as the Trader of Ladies Saree Women's Saree Wedding Saree and many more. Our all products are getting widely acclaimed among the large clientele for their exclusive designs superior quality and reliability. Apart from this our ability of maintaining timeliness as well as quality in the assortment providing cost effective solutions and assurance to make timely shipment of the orders placed by customers have assisted us positioning our name in the list of top-notch companies of industry.</t>
  </si>
  <si>
    <t>Established in the year 2009 at Thane (Maharashtra India) we &amp;ldquo;Atal Detectives &amp;amp; Security Systems&amp;rdquo; are a &amp;ldquo;Sole Proprietorship Company&amp;rdquo; and are recognized as the prominent traderand supplier of an optimum quality assortment of Epabx System Intercom System Biometrics Attendance System Fingerprint Attendance System Access Control System GPS Tracking System Security Alarm System CCTV Camera System Video Recorders Power Video Transmitter etc. Under the management of our mentor &amp;ldquo;Mr. Atal Ahirwar (Proprietor)  successfully meeting the accurate demands of our prestigious customers. Our team of experts imparts these Turnkey Project Services and Security Camera AMC Services to the patrons.</t>
  </si>
  <si>
    <t>Established in the year 1995 at Maharashtra India we &amp;ldquo;Shri Siddhivinayak Automation&amp;rdquo; are Sole Proprietorship based firm involved as the Wholesalertrader of Billing Machine Paper Shredding Machine Counting Machine CCTV Camera Biometric Attendance System 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 xml:space="preserve"> Legging manufacturer Have best Quality branded Leggings from Rs. 115. Our product are best in class product.Beauty Fashion Textile since our inception in the year 2010 has been reckoned Manufacturer Retailer Wholesaler and Supplier of an extensive collection of premium quality of Ruby Cut Leggings V-Cut Leggings Cotton Leggings Lycra Leggings and Ladies Leggings. These products are renowned for their comfort smooth texture perfect finishing and colorfastness. These are designed by our experienced workers using finest quality cotton and most modern weaving machines. Acknowledged for fashionable and trendy design our leggings are widely in demand.  offering this range at reasonable prices along with customization facility to our clients. We have recruited professionals who have years of familiarity regarding this work. We provide these garments in diverse color patterns sizes and different designs as per the choice of our clients.</t>
  </si>
  <si>
    <t>&amp;ldquo;Hi Tech Refractory&amp;rdquo; is founded and promoted by r. N. Patel in the year of 1997 who had associated with the steel industry since long back and got opportunities to work with flat products equipment (india) ltd.  furnace fabrica (india) ltd. super furnace works (india) pvt.Ltd. vancar thermals pvt. Ltd ciria india ltd. murugappa morgan thermal ceramics ltd. kshitij engineers ace calderys ltd. dhanaprakah industrial corporation bags-vig hitech ltd. tee cee enterprises and etc.  instrumental in presenting a range of Refractory Installation Service to our customers. These Refractory Installation Services are well-planned and executed keeping the particular requirements of our clients in mind. We deliver these services at most economical prices.</t>
  </si>
  <si>
    <t>Hastkala is one of India's leading fashion retailers located in the heart of Thane Mumbai Maharashtra India. At Hastkala we focus on quality-certified products. We have an exquisite collection of Designer Sarees Kurtis Salwar Kameez Bridal Wears Hand Bags Purses and Jewelleries.\r\nOther than the choices of collections from the country's leading fashion designers we also have an in-house team of fashion designers to ensure matchless apparel and accessory designing. We also believe in style and comfort along with tradition.\r\nAs we know Shopping trends has eventually changing from off line shopping to online due to the continuous changes in demographics tastes fashions convenience &amp;amp; value growth of sales on the Internet.\r\nOur main aim at Hastkala.com is to give value to your time and money we would definitely try our best to rule your heart in all ways.</t>
  </si>
  <si>
    <t>Incorporated in the year 1998. Witnessing an unprecedented growth in the garment and textile industry ever since its inception Vipul Fashions has established an entrusted epitome for itself amidst its clients worldwide. The company is highly reckoned among one of the leading supplier trader retailer of the industry. Operating by under the able guidance of the honorable Director we wide known in the market for offering an exceptional style of designs which are reasonable to all categories of society.We offer an exclusive range of Indian Saree designer Sarees Handloom Sarees Traditional Sarees for all occasions made from different materials. Our product covers wide range of colors and designs and moreover are offered at unbelievable cost effective price. Our innovative style and designs have already created waves in the fashion market while setting a benchmark for others in this industry. The sarees and other designer items of our range are available in a varied range of colors providing a natural feeling and texture suitable for all the seasons.</t>
  </si>
  <si>
    <t>Established in the year 1987 at Thane Maharashtra we &amp;ldquo;Sai Leather Works&amp;rdquo; are a Sole Proprietorship (Individual) based firm involved in the manufacturing of Safety Shoes Ladies Sandals Men's Shoes Formal Shoe and many more. Moreover strict superiority checks are been approved by us over the entire assortment to assure that our products are faultless and are in fulfillment with the standard defined by the industry.</t>
  </si>
  <si>
    <t xml:space="preserve">Dentaville was formed with the aim of providing healthy smiles using the latest technology. Equipped with all the latest tools Dr. Rahul offers you the best dental treatment with the help of Dental Microscope. The best part of our treatment is you can actually watch the entire active treatment process on screen which provides an absolute transparency. Dental care is a subject very close to our heart. Our world revolves around the patient and we don't compromise on our services. We can assure all our clients a satisfactory dental treatment which will encompass their expectation and tell our success story.Dr. Rahul&amp;rsquo;s Dentaville provides a truly unique experience in oral health care in Thane  by deploying the most technically advanced systems like- painless single visit root canal treatment with laser and microscope In house dental lab In House CBCT for better diagnosis Single Day denture Laser Smile design. </t>
  </si>
  <si>
    <t>WorldwideReliable Solutions established in the year 2014.  leading Trader &amp; Service Provider of Eco-Friendly Jute BagEco Friendly Carry Bags Eco Friendly Cotton Bags Home Loan Service Business Loans Service Residential Property Dealing Service Commercial Property Dealing Services etc. We have grown exponentially due to an unwavering commitment to opportunistic investing maintaining high levels of liquidity and having a knack for finding the right real estate at the right price.We have a team of dexterous professionals are engaged in creating new benchmark of excellence and delivering solutions beyond expectations. Our team members are committed to work in close coordination with each other to maintain the rhythm of our business. They ensures to maintain a transparent and continuous dealing with our clients to serve them in the best possible manner.</t>
  </si>
  <si>
    <t>Bollywood Gallaria is online shopping website under parent company Zain Retail Solutions\r\nBollywood Gallaria offers Latest and Boldest variety of Designer Apparel with the Top Excellent Quality in every price of range.\r\nOur speciality is women&amp;rsquo;s wear And has the Exclusive collection of Anarkali Suits Bollywood Indian Saree Punjabi Suits Bridal Lehangs and bollywood Salwar Kameez.Designer KurtisCotton kurtis Leather flat sandalsEtc\r\n\r\n here to bring out the true Diva in you with the bollywood actress fashion Stuff at your doorstep with reasonable cost.\r\nYou will receive our precious attention each and every time you visit us.\r\n</t>
  </si>
  <si>
    <t>Shred Nutrition is an online Health &amp;amp; Nutrition Supplement store to cater all your needs we deals in wide range of health supplements whether you are trying to stay fit or a professional athlete we got it all covered.  the number one choice for buying supplements online in India. Authentic genuine products and wide range of brands makes us stand out from the rest of the market. As a Health &amp;amp; nutrition company our primary focus is consumer fulfillment experience and helping our loyal customer reach their fitness goals. Not only do we provide health and fitness products that we can stand behind We strive to provide you with the newest products at the best prices we also provide generous discounts on bulk orders and often include free gifts such as t-shirts Bags and Shakers etc. Be sure to follow us on all social media platforms such as Facebook Instagram google+ twitter to know the latest offers and also take part in our regular competitions to win exciting gifts.  based in Thane (Maharashtra) and we ship all over India. When buying atShrednutrition.inbuy with confidence.</t>
  </si>
  <si>
    <t>Established in the year 2010 we &amp;ldquo;Kavya Equipments&amp;rdquo; Previously name &amp;ldquo;Steel Art Industries&amp;rdquo; are one of the leading organizations involved in manufacturing and supplying a comprehensive range of Industrial Kitchen Equipment. Our range encompasses Kitchen Tables Washing Equipment Mixing Machine Rumali Roti Maker Kitchen Storage Equipment Kitchen Trolley and Masala Trolley. Apart from these we provide Fryer Kadai Fryer Display Counter Service Counter Juice Counter Sandwich Griller and Salamander Toaster amongst few. We manufacture all our products using high-grade raw material and modern machinery that are procured from the reliable and certified vendors of the market. All our products are widely appreciated by the customers for their corrosion &amp;amp; abrasion resistance dimensional accuracy robust construction low maintenance and longer functional life. These products are widely used in restaurants hotels canteens and food joints.</t>
  </si>
  <si>
    <t>DostexBy dostana group of textileA trusted name for all kinds of &amp; UniformsMISSION-Build long-term relationships with our customers based on integrity and a dedication to excellence by offering the highest-quality products made from premium materials at a competitive price.BACKGROUND- came into existence in the year 1931 as a family run business started by some visionaries who dream of making it big in the World of Clothing. It started as a shirting&amp;rsquo;s and suiting&amp;rsquo;s house. Later on it went on to enter other segments such as lunges etc. In the year 1992 Dostana fashion house entered into the uniforms and ready made garments segment and in 1994 became the cloth manufacturers for the same.ACHIEVEMENTS- Dostana Fashion House has achieved great recognition all over Maharashtra in other parts of north India and is now a brand in itself.OFFERINGS -For over 10 years We have been providing superior quality uniforms that are individualized distinct and stylish and 100% guaranteed. Since 1992 We have partnered with some of the best schools-providing superior service delivery and products that help make schools better places for young children to learn.WHY AR</t>
  </si>
  <si>
    <t>Patels first started as a Grocery &amp;amp; General Store in 1987 at Ambernath a small developing suburb on the out skirts of Mumbai in mid 2000&amp;prime;s opened a small chain of Grocery &amp;amp; General Store . In 2007 Patels grew to form a Company &amp;ldquo;Patel Retail Pvt Ltd&amp;rdquo; with an addition of chain of 6 Retail Stores . Today it has 14 Grocery Stores and 3 Ready made Garments stores.\r\nThe middle of 2009 Patel Retail Pvt Ltd stepped beyond its National Boundaries&amp;rsquo; By Starting exports to Australia &amp;amp; Middle East.Today we regularly cater to Australia UAE Sultanate Of Oman Sri Lanka South Africa with orders from UK and Canada and Europe In pipeline.</t>
  </si>
  <si>
    <t>Inaugurated in the year1997 atThane (Maharashtra India) we&amp;ldquo;Aaba International&amp;rdquo; are noted as the trusted manufacturer exporterandsupplierof a qualitative assortment ofCompressed Air Filters Disc Filters Dust Collecting Cartridges Filter Bags and HousingsHVAC Filters Magnetic Separators Oil Filter Cartridges Cellulose Paper Filter Cartridges Perforated Sheets and Meshes Sintered Filters Basket Strainers Water Filter Cartridgeshaving state of theartTesting Facilities. Our complete product range is fabricated using the finest grade raw material andadvanced technology. These products are manufactured with high precision under the supervision of our experienced professionals in order to meet theinternational standards. Our products are extensively appreciated among our valuable clients for their sturdy construction precise filtration excellent finish high tensile strength dimensional accuracy and longer service life. Apart from this we also offer these products in various sizes dimensions and patterns to meet the varied demands of clients. Clients can avail the offered products fro</t>
  </si>
  <si>
    <t>India Fashions was created more than four decades ago in 1964 by one of the pioneers of the garment industry Mr. Ramesh Mehta. He laid the foundation of our foray into the garment business and today the next generation is carrying on very successfully in building upon the same. Today India Fashions is counted amongst one of the leading Shirt &amp;amp; Sweater manufacturing company's and has earned many awards from the Export Promotion Councils for our outstanding export performances. Our client list spans the globe and includes some prestigious labels.  proud to be associated with some of the most prestigious labels. We take pride in the quality standards we have set for ourselves and which has become a benchmark for the industry. Our factories are all compliant with international norms for manufacturing facilities. Our manufacturing facilities are amongst the best as per the world standards and these are being constantly upgraded so that  always able to give our customers the latest in fashion trends. We therefore are successful in giving European fashion at Indian prices combining the best from the West with the East.</t>
  </si>
  <si>
    <t>Shreya Fashion was established in the year 2015.  leadingSupplier ofFancy Imitation Jewelry Bridal Imitation Jewelry Artificial Imitation Jewellery Western Imitation Jewelry.We design our products using premium quality materials under the guidance of industry experts. Our jewelry items are available in variety of designs shapes and finishes. Large number of clients appreciate our entire assortment for its attractive and elegant designs perfect finishing and long lasting polish. empowered with a well managed infrastructure enabling us in meeting the needs of our valued clients. Owing to our latest designing facilities  able to design the products in variety of shapes styles etc. Furthermore we have appointed a team of expert quality analysts who supervise all the processes as well as check the finished range on certain parameters prior to dispatch.</t>
  </si>
  <si>
    <t>Since our establishment  engaged in providing admirable services for Structural Steel Fabrication Galvalume Roofing Aluminum Composite Panel &amp;amp; Glass Glazing Projects and Polycarbonate Roofing. We use high grade raw material latest technology machines tools and instruments for carrying out all these services in a systematic manner and to ensure that these projects conform to international quality standards &amp;amp; norms.  We have team of expert professionals which has years of experience in this domain and helps us in executing all our services as per clients' requirements. Our team works in close coordination with the clients to understand their exact needs and ever growing demands in a better way. In addition to these our team also helps us to provide our service to Indian Subcontinent to fulfill the needs of our international clients. For the convenience of our clients we accept payment via cash cheque DD LC (letter of credit) and wire transfer. All these factors have enabled us to muster a huge client base which consists of Renaissance Jewellery Ltd. Dania Oro and Shelke Braveries to name a few.</t>
  </si>
  <si>
    <t>Popcorn Shoeis one of the leading Manufacturer of Footwear that has set new benchmark in the industry with its quality products for the last 2012.From1990 the family has produced and continues to produce products of exceptional quality. Their products are uniquely designed and are stylish graceful durable and strong.OurbeliefWe firmly believe that no business venture is successful unless its clientele is satisfied. To achieve this end we supply high quality goods while ensuring cost efficiency and timely deliveries culminating in long terms associations.QualityPerfection of cut and fit with eye for detail and endless quest for originality and novelty sets us apart. We leave no stone unturned to create the most beautiful and the most appealing piece of your life. At Popcorn Shoe quality is not a mere word but it is a parameter on which our success depends. It has been the single-minded pursuit for us since the very beginning. We have a team of technically qualified professionals who make substantial contribution in the basic quality of the materials as well as the innovative designs we offer.InfrastructureOur world-class infrastructure</t>
  </si>
  <si>
    <t>Established in the year 1998 at Thane Maharashtra we Kevin Industries are one of the leadingManufacturers Suppliers and Exporters of an assortment of Kitchen Appliances. Our product range includes Stainless Steel High Quality Premium Tableware products Kitchenware products Wire Products Kitchen Utensils Cooking Utensils Kitchen Cutlery Sets bar ware Products &amp;amp; Water Dispensers. Our Company is well established and is replete with the latest and the most advanced machinery required for manufacturing high quality products.  adept at using the best raw materials and technology aspects. Our skilled workforce supervises the different stages of production starting from product designing till its delivery. Our foolproof procedures guarantee the quality of our products. We place a lot of focus on exporting our products to our overseas clients. We never compromise on the quality of the products.</t>
  </si>
  <si>
    <t>Standard Garments was established in the year 1982 as a partnership based firm. The company provide good quality product to the clients.  a leading manufacturer and supplier of Monofilament YarnIndustrial Brush MonofilamentPainting Brush MonofilamentTooth Brush Monofilament. The products are provided as per the market demand. Offered range of products is provided at cost-effective prices. Owing to their fade resistance smooth texture beautiful shades and impeccable finish our offered products have become the foremost choice of our clients. We strive for continuous improvement in the product quality.</t>
  </si>
  <si>
    <t>Canara's UniPlus is a fast emerging name around for your Uniform solution. Enriched with a valuable industry experience weCanara's UniPlusare able to manufacture and supply a fine assortment of Schools &amp;amp; College Uniforms Hospital Uniforms Hotels &amp;amp; Factory Uniforms Scouts &amp;amp; Guides Aprons &amp;amp; Coats Shoes &amp;amp; Socks Belts Ties ID's &amp;amp; Uniforms for Facility Management companies.</t>
  </si>
  <si>
    <t>Denim Vistara is a most trusted brand in providing high quality durable Men's Denim Jeans.  Mumbai based Jeans export house serving in all major states in India and abroad. Our superior quality working has rapidly made us in demand in all range of consumers. Denim Vistara manufacturers Jeans in different sizes suitable for every possible shapes also.We entered into Jeans manufacturing and Jeans wholesale market in the year 2012 and during this span of time we have achieved lots of success in making a reputed brand imahe in the market. Between the such hilarious past Denim Vistara has succeeded in bringing the latest Jeans designs in different sizes and styles . also named as bestWholesale Jeans Supplier in Mumbai DelhiJeans Manufacturer Company in Mumbai DelhiJeans Manufacturing Company in Mumbai DelhiJeans Wholesale Dealer in Mumbai DelhiJeans Dealer in Mumbai Delhi.</t>
  </si>
  <si>
    <t>Ethic House is establish in the year 2017.  the leading Wholesaler Trader and Supplier of Ladies Cotton Saree Ladies Stylish Saree Ladies Printed Saree Ladies Fancy Saree Ladies Designer Saree Ladies Stylish Lehenga Ladies Fancy Lehenga Ladies Designer Lehenga etc. These products are available at very affordable rates.</t>
  </si>
  <si>
    <t>\All Seasons\ is a brand with a high recall value in western &amp;amp; southern India's premium menswear target audience. Available at over 100 leading retail outlets in the west &amp;amp; the South. \all Seasons\ boasts of tremendous brand loyalty among its consumers. We have a 100% in house manufacturing facility along with technically sound skilled team with a few members working over 2 decades. We boast our strict quality control. Our suppliers have supported us in every means with respect to fabric and accessories. We have maintained a strong relationship with our suppliers and also our buyers and have created a goodwill over the past 27 years with respect to our selection of designs and non compromising nature in quality.Creating fine shirts since 1986 at its state-of-the-art manufacturing facilities in Western India Its time \all seasons\ spread its wings and reached out to a bigger market.</t>
  </si>
  <si>
    <t>Established in the year 2010 we &amp;ldquo;Sonal Saree Online&amp;rdquo; have emerged as prominent and coveted manufacturer and supplier of a wide range of exclusive Wedding Saree Chaniya Choli and Fancy and Designer Saree. Designed with complete precision for that gorgeous and ethnic look this clothing range is completely traditional yet trendy. Not just a few but we have a wide variety of options to be offered in this whole range of clothing. In our extended range we put forth Embroidered Saree Net Saree Georgette Saree Silk Saree in a wide variety of designs and patterns. Making it easier for the shoppers who like to shop on line or on Internet more we have evolved as an on line Saree store with complete zest. For letting no scope of customers being running out of choice we offer to them a huge gamut of the clothing range. Apart from the meticulous and beautifully crafted hand designs over these traditional wear we have also taken complete quality in to full consideration and have provided the customers with smooth textured and quality fabric incorporated range.</t>
  </si>
  <si>
    <t>Sanskriti Jewelsis a brand of first generation Jeweler designer husband-wife twosome Mr. Karan Garodia and Ms. Nidhi Garodia. Sanskriti as the name echoes with the tradition and culture of India;&lt;i&gt;sanskriti jewels&lt;/i&gt;preserve the ethnicity in the jewellery and lives to a classical belief of weaving jewellery to adorn women. The duo designers mix the elements of nature- gold diamonds and gemstones in artistic designs to carve stimulating beautiful jewellery. Each crafted ornament from&lt;i&gt;rings to armreifs (bracelets) pendants to necklaces&lt;/i&gt;depicts a story within. Sanskriti jewelsconceptualized it to fuse the tradition with modern concepts and bring out style class and exuberance in jewellery and to the wearer. The couple&amp;rsquo;s endeavor in making&lt;i&gt;sanskriti&lt;/i&gt; a brand resonating style and quality jewellery which is wearable is brewing sweet success. Sanskriti jewels refining the essence of Jewellery.</t>
  </si>
  <si>
    <t>Incepted in the year 2017 at Thane (Maharashtra India) we &amp;ldquo;San Enterprises&amp;rdquo; are Proprietorship Company engaged in wholesaling and trading the best qualityMens Jacket Leather Wallet Ladies Leather Jacket etc. The entire business process is supervised by our mentor &amp;ldquo;Suresh Ganeshan (Proprietor)&amp;rdquo;.</t>
  </si>
  <si>
    <t>&lt;ul&gt;&lt;li&gt;The mission of theIndian Libraryis to provide students with basic infrastructure facility for self- study by providing them books related to all educational fields.&lt;/li&gt;&lt;li&gt;The Indian Library is a unique organization dedicated to students wanting to study.&lt;/li&gt;&lt;li&gt;It is aSelf Study Centrewith Reference books on all major educational facilities available in India.&lt;/li&gt;&lt;li&gt;Indian Library provides a unique opportunity to students to be in contact with the latest developments of education in India&lt;/li&gt;&lt;li&gt;The Indian Library came up with the noble idea of providing a study place with facilities that makes up an environment for studying.&lt;/li&gt;&lt;li&gt;It was started on 6th September 1999. It was highly appreciated by all leading newspapers.&lt;/li&gt;&lt;li&gt;Its a Non-Commercial organization promoted by \Devaa Shirts\ a business firm.&lt;/li&gt;&lt;li&gt;Within a short span of its start it has now more than20000 membersenrolled.&lt;/li&gt;&lt;li&gt;Indian library is the first Library in india which is open24 hours &amp;amp; 365 daysand has been recognized by theLimca Book of records.&lt;/li&gt;&lt;/ul&gt;</t>
  </si>
  <si>
    <t>We &amp;ldquo;Sunny Impex&amp;rdquo; are quality based firm dedicatedly engaged as the manufacturer of Stainless Steel Jug Kitchen Utensils Stainless Steel Bowl Stainless Steel Glass and many more. Our firm was established in the year 2001 at Thane Maharashtra and has gained remarkable growth and achievements in the industry by executing whole business operations under the specialized and principled guidelines of our industrial norms. Our company is blessed with hardworking and adroit professionals who work cordially and enable us to acquire a reckoned position in industry.</t>
  </si>
  <si>
    <t xml:space="preserve"> customer focused export company having strong presence in Africa Middle East and Latin America from last one decade.\r\n approved suppliers to government utilities in Middle East and Africa\r\nWe have team of qualified engineers to provide engineering solutions.\r\nWe supply Mechanical Electrical Instrumentation and Electronic engineering products from leading multinational and Indian companies.\r\nWe manufacture tailor made (reverse engineering) products as per the customers requirement.\r\n headquartered in india with international presence in Nigeria &amp;amp; Ethiopia.\r\nWhy Us\r\n\r\nEngineering product's export and solution under one roof.\r\n manufacturer consultant dealer agent trader for engineering products.\r\nWe export-import and cross trade engineering products from various leading Indian &amp;amp; Multinational companies.\r\nWe have warehouse facility in Mumbai port having fleet of transport to collect and supply the engineering products from various locations in India.\r\nVision &amp;amp; Mission\r\nVission\r\nTo become world's leading export company for engineering products and services.\r\nMission\r\nTo supply quality engineeri</t>
  </si>
  <si>
    <t>Krishna Computer was established in the year of 2001. the service provider of copmputer repairing service computer accessories Camera.For the diverse requirements of our clients  involved in offering a wide assortment of Computer Repairing Service.  engaged in offering a wide range of Computer Repairing Service to meet the needs of our customers. These services are held under the guidance and management of the skilled engineers that knows how to handle all the latest technologies and equipment. Additionally these are available in market at economical prices. a prominent company involved in trading and service providing of a wide gamut of Computer Repairing Service. These are highly reckoned among our clients due to their premium quality and reliability. Moreover we assure our clients to deliver these services in given period of time.</t>
  </si>
  <si>
    <t>Walk in for a really pleasurable shopping experience. Sri Malathi Jewellery shops are practically a paradise of Jewellery with an unbeatable range of collection and accessories that can satisfy the needs of everyone in the family at unbelievable prices. Choose from a huge variety of Rings Kammal and chains. Whatever is in your shopping list Sri Malathi Jewellery has an answer. Awaiting your kind visit.</t>
  </si>
  <si>
    <t>We started this Business on 2005 .Our office is situated at Kerala. We with our Hard Work and determination we reached the goal . Quality product at Reasonable Price is Our Motto. We always give importance to Customers Satisfaction . Their Trust is our Wealth.\rWe Exports Brass Items Cashew Nuts ChemicalsElectricalsElectronicsFruitsGlassItemsHandicraftsHeavy equipments old and new Heavy vehiclesHouse-boatLeather Bags Stationaryitems TextilesToolsChappalsRice Paper pulp etc.</t>
  </si>
  <si>
    <t>Skyways is a company located in Kochi we provide likeMobilesCamerasElectronics And Computers etc.</t>
  </si>
  <si>
    <t>Mekh sales &amp;amp; Stitching has been a trend setter in the Indian and western wear for Men &amp;amp; Women in India. We have a strong foot hold in the industry with more than three decades of experience. The costumes manufactured by us are not only liked but highly appreciated by our clients all over. Be it Indian suits Shirts pants Cherisher school Uniform western suit or any kind of accessory our stylish designs pave way for the new fashion trend.In spite of an exhaustive collection that we provide we understand the need of costume tailoring. We offer our prized customers the option for customization. When it comes to impeccable finish and quality our costume tailoring is second to none</t>
  </si>
  <si>
    <t>We provide all kind of security equipment and service like CCTV Installation and Services Cabling Solutions Networking Solution Access Control Biometric etc.Our products range&amp;bull; CCTV Cameras&amp;bull; Digital Video Recorders&amp;bull; IP cameras.&amp;bull; Access controls&amp;bull; Biometric&amp;bull; Video door phoneABSOLUTELY FREE SITE VISIT &amp; PRICE ESTIMATE.Annual Maintenance Contract (AMC) For All CCTV products &amp;hellip;&amp;hellip;.We maintain best-in-class pre-sales and pro-sales services to keep our customers satisfied. We also offer services with customized features and provide professional security and surveillance system solutions to meet various customer demands.We provide CCTV surveillance for all kind of external events and exhibitions on daily/weekly or monthly basis at best price.All kinds of CCTV surveillance work undertaking likeCabling maintenance rewiring Camera fixing (old or new camera)Basic camera kit@ 14750/---- ONLY&amp;bull; IR DOME CAMERA : 2 NOS&amp;bull; DVR (4 CHANNEL) :1 NOS&amp;bull; HDD ( 500 GB) : 1NOS&amp;bull; SMPS (FOR 4 CAMERA) : 1 NOS&amp;bull; BNC CONNECTOR : 4 NOS&amp;bull; DC CONNECTOR : 2 NOS&amp;bull; CABLE( 3+1) : 60 MTR( onsite free service within 4</t>
  </si>
  <si>
    <t>Sivaram Jewellery is one of the most contemporary jewellers expertise in the latest versions of fashionable designer ornaments in a large pattern ranging from Gold Diamond Silver and Precious stones. With the distinction of being the trend setters in jewellery designs Sivaram jewellery has an exclusive jewellery collection of wedding designer ornaments. Our collection is the ultimate manifestation of your dreams and fantasies.The ornaments crafted on purity and trust make Sivaram Jewellery the doctrine for decades.</t>
  </si>
  <si>
    <t>Drishya Pac is one of the renowned Manufactures and suppliers of Eco-Friendly Non Woven Bags. Being the fastest emerging company in South Kerala with 4 years of experience in Non Woven Fabric industry Specialised in manufacturing of Eco-Friendly Non Woven Bags.\r\nOur Products are customized according to the requirements and growing demands of the society and clients. Our products are reliabledurableefficienteconomical and a solutions for environmental problems\r\nProtection of Nature is Our Motto \r\n&lt;ul&gt;\r\n&lt;li&gt;\r\nOur Effort is to Manufacture Eco-Friendly Bags to the Society inMaking the World Go Greener.\r\n&lt;/li&gt;\r\n&lt;li&gt;\r\nEvery product of Drishya pac is produced with immense care on providing the atmost quality to our customers\r\n&lt;/li&gt;\r\n&lt;li&gt;\r\nOur Vision and mission is to effectively follows the instructions of goverment to protect the nature and it's environment and satisfy the needs of our beloved customers\r\n&lt;/li&gt;\r\n&lt;/ul&gt;\r\n&lt;ul&gt;\r\n&lt;li&gt;&lt;/li&gt;\r\n&lt;/ul&gt;</t>
  </si>
  <si>
    <t>Lee Fabia established in the year 2007the company has been committed to produce &amp; distribute very high quality textile &amp; garment products with latest technology. Mission Our aim is to combine technology managerial skills innovation experience judgment and responsibility to provide the added value which ensures customer satisfaction. Description Lee Fabia established in the year 2007the company has been committed to produce &amp; distribute very high quality textile products with latest technology. Lee Fabia engaged in Manufacturing and distributing of premium quality Garments.The distributors of  &lt;ul&gt;&lt;li&gt; Bodycare - Ladies innerwear&lt;/li&gt;&lt;li&gt; Bodycare- Kidswear&lt;/li&gt;&lt;li&gt; SONARI- Ladies Intimate wear&lt;/li&gt;&lt;li&gt; OMTEX/SWEE- Sports wear/Shape wear&lt;/li&gt;&lt;li&gt;Bodycare FIRST- Newborn inner wear &amp; outer wear&lt;/li&gt;&lt;li&gt;Allis Gudi - Cotton Inner wear for Ladies&lt;/li&gt;&lt;li&gt;mybody - Ladies intimatewearLeggings &amp; Night wear&lt;/li&gt;&lt;li&gt; Radon-Socks etc&lt;/li&gt;&lt;li&gt; ZODIAC-Socks&lt;/li&gt;&lt;/ul&gt;</t>
  </si>
  <si>
    <t xml:space="preserve"> the leading ID card printing unit in South Kerala. Printing ID cards (Parthoo PVC Sticker) All types of Badges Scratch Cards Discount Cards Profit Cards membership Cards for Offices Bussiness firms Shops Clubs Colleges Schools etc...We also offering Greeting Cards New Year Diaries Table Top Calenders Mementos (Brass and Acrylic) Brass etched Key Chains etc...Our clients include Bhima Jewellery BrahMos Aerospace Corporation Bank Kerala Water Authority Breakthrough Advertising Syndicate Bank Kallingal Bajaj\tMerfin Offset Printers Technocrat (Blue Star) Inside Design India Pvt. Ltd\tiAMS Academy Socio Economic Foundation SFS Homes Marthoma College Ayur Jawahar Public School United Telecom Ltd. Kompsos Media Pvt. Ltd Keraleeyam etc...</t>
  </si>
  <si>
    <t>The Kunnil group of companies was one of the earliest industrial groups in trivandrum.Kunnil group of supermarkets which are promising in Trivandrum city. We represent for Quality retailing with all products below MRP throughout the year.Our products comprise of Gold Jewellery Diamond Jewellery Diamond solitaires and Gemstones currently . All the products shipped by us maintain authenticated standards of purity/fineness in gold jewelry.</t>
  </si>
  <si>
    <t>Arackal Trade Centre offer Various apparel brands and retailers have extended their product portfolios to men&amp;rsquo;s innerwear segment to leverage its growth. Apparel players predominantly focusing on activewear casualwear and even formalwear have launched dedicated sub-brands in men&amp;rsquo;s innerwear. Even so consumers largely prefer due to their stronger association with dedicated innerwear players. The various sub-categories of men&amp;rsquo;s innerwear available widely and in most brands include vests briefs or boxers basic t-shirts shorts pyjamas sleepwear and activewear. Consumers mostly purchase branded vests and briefs or boxers which are the largest category with offerings from most leading innerwear brands.</t>
  </si>
  <si>
    <t>Established in 2010 Reknid is a manufacturer of high quality bags and T-Shirts tailor made to suit customer requirements. We manufacture bags and T-Shirts through our network of factories in South India.We have an in-house bag brand called &amp;ldquo;CampFire&amp;rdquo; which is a leading brand in India available at all major outlets across India and at many online stores. CampFire is designed as a global brand dedicated to the creation of unique innovative and highly functional bags for all.At Reknid we also manufacturers customized T-Shirts through our partner factories in India and abroad.We use industry&amp;rsquo;s most leading edge technology and machinery for automatedprinting andembroidering custom T-shirts. We offer highest quality products at affordable prices with guaranteed delivery dates.After more than half a decade of delivering great tailor made bags and T-Shirts within the region we decided to share our expertise on providing custom made corporate gifts. We now offer a wide range of products for Personalized Corporate Gifts for all occasions.We also provide Merchandise requirements for Marketing &amp; Promotions Rewards &amp; Recognition for ou</t>
  </si>
  <si>
    <t>Amtech Electricals &amp;amp; Electronics was established on the year of 2012.  a leading Cctv Camera Installing Service Generator Installing &amp;amp; Cabling Work E pabx &amp;amp;data Line Work Electrical work : Wiring Maintenance Generator Cabling Work etc. These quality-approved services are offered in accordance with the customers&amp;rsquo; individual requirements. As an electrical contractors we provides services for repairing of panels &amp;amp; job work for electrical work such as power electrical works industrial electrical work commercial electrical work and are managed well by our professional workforce. We provide our electrical services to different industries and residential areas at nominal prices for welfare of our customers.</t>
  </si>
  <si>
    <t>Based at Trivandrum we have an excellent team comprising of Jewellery Designers Painters Photographers and Graphic Designers. Unique and Contemporary designs introduced every month.Valuable suggestions and queries are welcome. on the look out for DISTRIBUTORS.Few images of our Pendant Sets are attached herewith.Rs.100/= per Set37 / 44 mm Diameter Pendant with 3 mm hole weighing 20 / 29 gms and26 mm Diameter Eardrops weighing 2.6 gms forms the Set.Contemporary designs introduced every month.Please visit for more designs.Thank you and wish to receive your valuable orders duly noting the Item Codes appearing on the images.Venukumar.G Trendy Pendants Trivandrum</t>
  </si>
  <si>
    <t>Kalyan Developersis group company ofKalyan Jewellers one of the leading Jewellers in India and Middle East with a turnover of Rs. 10000 crore rupees. Over the years Kalyan has become synonymous with the word Trust due to its business ethics and the transparency it brought about in the Jewellery industry. Now Kalyan is pursuing the same in the real estate industry which is marred by delays disappointment and distrust. Buoyed by the tremendous response and good will from Customers Kalyan has already expanded to expanded to 4 cities in Kerala namely Thiruvananthapuram CochinThrissurandKottayamand also has added an Overseas Branch at Dubai. Currently the firm has 5 Lakh Sq.ft under development and is slated to launch projects of 10 Lakh Sq.ft Built Up Area by 2016. Kalyan has been awarded top ratings by CRISIL which ascertains the commitment to Quality Robust engineering and On-time delivery while reassuring the TRUST of the brand. The company is developing home options across categories with cutting edge technology and luxury appealing to both the end customers and investors. The group has also firmed up plans to launch projects in</t>
  </si>
  <si>
    <t>&lt;table border=\0\ width=\1000\&gt;\r\n&lt;tr&gt;\r\n&lt;td width=\495\ valign=\top\&gt;\r\n&lt;table border=\0\ width=\97%\&gt;\r\n&lt;tr&gt;\r\n&lt;td height=\25\&gt;&lt;/td&gt;\r\n&lt;/tr&gt;\r\n&lt;tr&gt;\r\n&lt;td&gt;\r\nHere at Media Punch we nurture our projects from the ground up. We endeavor toSatisfy all corporate communication needs giving due respect to customer responsiveness. Ensuring specialized professional services; each and every project receives the utmostCare and attention.\r\nAround here we approach things differently. Some might say we &amp;lsquo;re unconventional &amp;ndash;we Prefer to say innovative. Whether it&amp;rsquo;s a website a full page glossy or a television ad we create Images that sticks&amp;hellip;focusing on strategy development and cost effectiveImplementation packages. A team of experts with years of experience work to think out of the box and come up with solutions which are cutting edge and contemporary.\r\nMaking a positive impression is only half the battle in any advertising campaign. Let usTake you a step further.\r\nFlavour.Growth.Innovation.Watch your company grows!\r\n&lt;/td&gt;\r\n&lt;/tr&gt;\r\n&lt;/table&gt;\r\n&lt;/td&gt;\r\n&lt;/tr&gt;\r\n&lt;/table&gt;</t>
  </si>
  <si>
    <t>&lt;p align='justify'&gt;More than a decade Mr.MOHAMMED MANZOOR.A (MBA) his own business working in the real estate and automotive Insurance industries International business(export&amp;amp;import). Today Mohammed Manzoor.A [Managing Director &amp;amp; Group CEO] business has evolved into sixteen different companies M/s.MAF Jewellery India Pvt Ltd M/s.MAF Trades (India) PRIVATE LIMITED M/s.MAF Construction India Pvt Ltd  M/s.MAF Educational services India Pvt Ltd M/s.MAF Tourism India Pvt Ltd M/s.MAF Media India Pvt Ltd M/s.MAF Softwares &amp;amp; Hardwares India Pvt Ltd M/s.MAF International India Pvt Ltd M/s.MAF Cold Store flourishing import/export enterprise in India  brokeringM/S. MAF well known company Their productsservices whose portfolio covers an extensive scope of international commodities. Based in the India also MAF Trades (INDIA) PRIVATE LIMITED has strategic global partnerships in India Hong Kong Brazil GCC Europe &amp;amp; America.</t>
  </si>
  <si>
    <t>&lt;table border=\0\ width=\100%\&gt;\r\n&lt;tr&gt;\r\n&lt;td colspan=\3\ align=\left\ valign=\top\&gt;One membership of Presidency Club Marine Centre - You can enjoy packed schedule of happening events &amp;ndash; Geet Gajal &amp;amp; DJ Nites Tambola Summer Camps Karoke nights New Year Galas and many more. This is what we exactly provide you with:&lt;/td&gt;\r\n&lt;/tr&gt;\r\n&lt;tr&gt;\r\n&lt;td colspan=\3\ height=\10\&gt;&lt;/td&gt;\r\n&lt;/tr&gt;\r\n&lt;tr&gt;\r\n&lt;td colspan=\3\ height=\5\&gt;&lt;/td&gt;\r\n&lt;/tr&gt;\r\n&lt;tr&gt;\r\n&lt;td height=\1\&gt;&lt;/td&gt;\r\n&lt;td&gt;&lt;/td&gt;\r\n&lt;td&gt;&lt;/td&gt;\r\n&lt;/tr&gt;\r\n&lt;tr&gt;\r\n&lt;td colspan=\3\ height=\5\&gt;&lt;/td&gt;\r\n&lt;/tr&gt;\r\n&lt;tr&gt;\r\n&lt;td width=\2%\&gt;&lt;/td&gt;\r\n&lt;td width=\2%\ align=\center\ valign=\middle\&gt;&lt;/td&gt;\r\n&lt;td width=\96%\ align=\left\ valign=\top\&gt;Marine Centre Club&lt;/td&gt;\r\n&lt;/tr&gt;\r\n&lt;tr&gt;\r\n&lt;td colspan=\3\ height=\5\&gt;&lt;/td&gt;\r\n&lt;/tr&gt;\r\n&lt;tr&gt;\r\n&lt;td height=\1\&gt;&lt;/td&gt;\r\n&lt;td&gt;&lt;/td&gt;\r\n&lt;td&gt;&lt;/td&gt;\r\n&lt;/tr&gt;\r\n&lt;tr&gt;\r\n&lt;td colspan=\3\ height=\5\&gt;&lt;/td&gt;\r\n&lt;/tr&gt;\r\n&lt;tr&gt;\r\n&lt;td&gt;&lt;/td&gt;\r\n&lt;td align=\center\ valign=\middle\&gt;&lt;/td&gt;\r\n&lt;td align=\left\ valign=\top\&gt;A Mariner&amp;rsquo;s Dream cum truth&lt;/td&gt;\r\n&lt;/tr&gt;\r\n&lt;tr&gt;\r\n&lt;td colspan=\3\ height=\5\&gt;&lt;/td&gt;\r\n&lt;/tr&gt;\r\n&lt;tr&gt;\r\n&lt;td height=\1\&gt;&lt;/td&gt;\r\n&lt;td&gt;&lt;/td&gt;\r\n&lt;td&gt;&lt;/td&gt;\r\n&lt;/tr&gt;\r\n&lt;t</t>
  </si>
  <si>
    <t>Our company Sri Krishna Communication was establish in 2000.  the service provider of productsmulti sim data card multi SIM and broadband wi-fi router GPRS billing machine file transfer wi-fi solution CCTV camera projector vehicle tracking projector cash counting machine laptop and desktopOur professional services are accomplished by using latest &amp;amp; core technological tools and incorporating new &amp;amp; effective procedures that ensure perfection in our work.These products are offered to our clients with a wide range of functions to meet their exact requirements.</t>
  </si>
  <si>
    <t>JNR Global Exports is established on the year of 2015.  a leading Trader Supplier of Leather Bags Leather Wallets Leather Slippers (Ladies &amp;amp; Gents) Leather Shoes (Ladies &amp;amp; Gents) Leather Belts etc. Our products are appreciated for elegant and professional looking. Moreover these shoes are available at cost effective rates and within the committed time frame. reckoned names in the market highly engaged in offering a wide assortment of Ladies Formal Shoes. Known for perfect fitting and long lasting nature these products are highly used to wear in offices institutes and meetings. Our vendors is fabricated by using premium quality raw material under the direction of creative professionals. In accordance with international quality standards these are available at market leading prices.</t>
  </si>
  <si>
    <t>Established in the year 2017 at Thiruvarur Tamil Nadu we &amp;ldquo;Anjammal NonWoven malar bags&amp;rdquo; are a &amp;ldquo;Sole Proprietorship&amp;rdquo; based firm engaged as the manufacturer of Non Woven Bag Non Woven Fabric and Carry Bag and Other Non Woven Products.We have been counted amongst the most trusted names in this domain engaged in offering a standard quality range of these products. These products are widely known for their brilliant quality varied size and different colors.</t>
  </si>
  <si>
    <t>Harveyindia.in- stores some of the coolest products like apparels personalized gifts embroidery works designer sarees and wedding gowns. And these products are up for grab at guaranteed lowest price.</t>
  </si>
  <si>
    <t>axar technologiesare one of the leading Organisation in dealing with sales and services of security systems we mainly deals with Solar Power plants Solar Water Heaterssolar panel systemsDifferent mode of CCTV cameras GateAutomationLED Lights etc.\r\n having a well trained andprofessional technicians which can offer you the best security systems which can fulfil your requirements. and we also ensure 24 hrs service assistance to all our products.Axar technologies main office is at Thodupuzha but our scope of work extends all over Kerala.</t>
  </si>
  <si>
    <t>Kandirickal jewellery was started in 1947 by K.M Mathai &amp;amp; now they are having three jewellery &amp;amp; one watch shope &amp;amp; a travel agency. K.M Mathai Kandirickal expired in 1989 Feb 13.\r\nJewellery shop &amp;amp; travel agency in Thodupuzha is run by the elder son Mathew Kandirickal &amp;amp; others by his brothers. Kandirickal travel links was started by Mathew Kandirickal in 1995 with aim of conducting pilgrimage tours to Israel. Till now we have conducted 94 pilgrimage tours to holyland ( Jordan Israel &amp;amp; Egypt ). Every year during christmas we conduct pilgrimage tours to holyland to celebrate christmas in Bethlehem under the spiritual leadership of Br. Benny Punnathara.\r\n</t>
  </si>
  <si>
    <t>&lt;ul&gt;&lt;li&gt;Varna Foods a Tuticorin based Dry Fish company aims to &amp;ldquo;Deliver the healthy hygienic traditional coastal food to the rest of the world&amp;rdquo;.&lt;/li&gt;&lt;li&gt;Varna Foods is headed by professionally qualified and experienced team with 25 years experience in the field of dry fish.&lt;/li&gt;&lt;li&gt;Varna Foods supplies you the best quality hygienically cleaned solar dried and professionally packed dryfish that are rich in omega 3 fatty acids which are incredibly important for body and brain. It bags the health benefits of fish since they are processed in such a way to retain the nutrients such as protein and vitamin D.&lt;/li&gt;&lt;/ul&gt;</t>
  </si>
  <si>
    <t>We Sre Paranjothi Exports was established in the year 2013.  wholesaler trader exporter supplier of refined salt crystal salt brown paper bags shopping paper bags etc. And trader of women cotton suits cotton skirts women cotton tops etc. We offer quality products at competitive rates to our customers and ensure to deliver the goods on time. We can accept small and large orders as per the buyers requirements.  supported by a team of dexterous professionals who assist us in procuring new products as per the client requirement. Before sourcing products they also ensure that the entire assortment is in compliance with set industry standards and norms. We process a variety of materials. Our products are a sincere effort to infuse excellent craftsmanship with the creative ingenuity for redefining interiors and luxury. We explore and research market before forming our designing concepts and after analyzing it properly endeavor hard to provide our clients a product that is sophisticated durable and in sync with the market needs. We give special attention to packaging in hygienic conditions to preserve the goodness of products. We also provide customized</t>
  </si>
  <si>
    <t>GM Exportstakes great pleasure in introducing itself as one of the leading Exporters and Suppliers of Salt  Coir Products Garments Pickles Indian Spices Seafoods Sugar Fresh Vegetables Fruits Rice Paper Cups Sweets Betel Leaves among many others. Our products are high on demand in the market and available with an assurance of superior quality and standard. The company aims to provide the optimum quality products while ensuring customer satisfaction. The success of company lies in its commitment to serve the customer well. Thus for continuous growth of our clients we integrate advance technology in order to bring forth highly efficient products.We follow the international norms. so we can able to give our customerto quality products easy availability .In tamil nadu our companny is located 5km from the tuticorin port so our strategic location is more useful to export any product without delay.we shipped our shipment in timely manner .so that our customer gets their products in very fast. We take care of our customers because we believe to make relation with them life time.The key to these goals is working with our clients and suppliers by deliverin</t>
  </si>
  <si>
    <t>Arumugam Jewellers is one of the most contemporary jewellers specializing in gold and silver with the latest variation of fashionable ornaments started in 1996. With the distinction of being the trend-setters in jewellery design Arumugam Jewellers has an exquisite jewellery collection in wedding lightweight designer and work wear for women. Arumugam Textiles is one of the textile firms in Tuticorin. It gained popularity at a phenomenal rate since 2010 the year of its inception. The outstanding features are the innumerable novel designs and timely delivery.  involved in delivering 100% cotton fabric to well known garment manufacturers.AEJ Travels  specialized with a good travel occurrence with our luxury cars and family trip cabs since 2006.</t>
  </si>
  <si>
    <t>Maris Associates Private Limited founded in 1987 produces and exports a complete range of polypropylene woven sacks and FIBCs. With a vertically integrated production system Maris has acquired some of the most modern equipment for manufacturing Paper - PP sandwich bags circular woven sacks regular FIBCs ventilated FIBCs and Type C FIBCs.Unique as  Maris is a family owned and managed company with the highest levels of professionalism and total commitment to quality efficiency safety and welfare and follows the industry's best practices. MARIS consistently meets the highest standards in quality service and reliability while still being very competitive. Innovation improvisation and perfection define every process and system and are reflected in every product that rolls out of Maris. Our production line is versatile and is one of our strengths that enable us to produce any type of bag.State-of-the-art technology and a motivated work force implementing Total Quality Management has been our key to success in various markets around the world.At Maris every process is constantly under review for potential upgradation/ automation and every opportun</t>
  </si>
  <si>
    <t>&lt;table&gt;\r\n&lt;tr&gt;\r\n&lt;td&gt;Kuthampully Handloom Industrial Cooperative Society was registered in Kuthampully handloom village in 1972 with 102 members&lt;/td&gt;\r\n&lt;/tr&gt;\r\n&lt;tr&gt;\r\n&lt;td&gt;&lt;/td&gt;\r\n&lt;td&gt;&lt;/td&gt;\r\n&lt;/tr&gt;\r\n&lt;tr&gt;\r\n&lt;td&gt;&lt;/td&gt;\r\n&lt;td&gt;In September 2011 the Kuthampully Saree got exclusive Intellectual Property rights through Geographical indication Act. Now the society has nearly 1000 highly skilled hard working members who are pioneer in traditional world famous fully hand woven kuthampully handloom clothes. Quality is the hallmark of Kuthampally Handloom.&lt;/td&gt;\r\n&lt;/tr&gt;\r\n&lt;tr&gt;\r\n&lt;td&gt;&lt;/td&gt;\r\n&lt;td&gt;&lt;/td&gt;\r\n&lt;/tr&gt;\r\n&lt;tr&gt;\r\n&lt;td&gt;&lt;/td&gt;\r\n&lt;td&gt;This is the official page of the Kuthampully Handloom Industrial Co-operative society. Here you can view and purchase the world famous fully hand woven Kuthampully handloom products directly from the Kuthampully weavers.&lt;/td&gt;\r\n&lt;/tr&gt;\r\n&lt;tr&gt;\r\n&lt;td&gt;&lt;/td&gt;\r\n&lt;td&gt;&lt;/td&gt;\r\n&lt;/tr&gt;\r\n&lt;tr&gt;\r\n&lt;td&gt;&lt;/td&gt;\r\n&lt;td&gt;Please beware of duplicates. Ensure the Govt of India handloom hallmark with every handloom product you are purchasing.&lt;/td&gt;\r\n&lt;/tr&gt;\r\n&lt;/table&gt;</t>
  </si>
  <si>
    <t>Philo Diamondsis the Designer Manufacturer Wholesaler &amp;amp; Retailer for Diamonds &amp;amp; Precious Jewellery since its inception in October 2005 that houses high quality jewellery and accessories with strikingly exquisite designs. Philo Diamonds is a trusted name in Diamonds since its entry into the Jewellery market. We have started with a mission to change the way diamonds and diamond jewellery is being bought in India. In 10 short years this vision is well on its way to being realized.\r\n\r\nOur business model helps our customers save up to 25% over retail prices. With its affordable rates and unique shopping experience Philo Diamonds is your one stop destination for making any given day an occasion. We do our own manufacturing and are not just a re-seller like most other businesses. With the group of skilled and artistic goldsmiths we mak</t>
  </si>
  <si>
    <t xml:space="preserve"> the first clothing specialists to cater specifically for the uniform market in South-India. Our goal is to reduce the overheads between production and consumption to ensure direct access to quality material for the end user with utmost efficiency &amp;amp; reasonable cost. To enable this we cater uniforms for schools colleges corporates hospitals hotels and other institutions directly. We have our own supply chains at all the major hubs of the country. We also guarantee customer satisfaction with timely deliveries of our superior quality products.Uniformity by ITC specialises in Shirtings Suitings and Corporate Uniform fabrics. There is vast range of mix and match fabric stripped designs checks and plain colours to choose from. The quality of fabrics range from polyester viscose a soft textured fabric for school children polyester cotton 100% cotton terry cotton and industrial fabrics for economical uniforms for workers. With a vision in their mind the ITC works with all sincerity dedication and using the latest technology to give their valued customer what they deserve the most the very best of Fabrics for generations to come</t>
  </si>
  <si>
    <t>nisargawas founded with a very simple thought in mind provide an access to fresh organic fruits vegetables and grocery items to the local people of kerala. nisargais proud to be one of the first multi floor outlet exclusively for organic natural products in kerala. nisargaprovides both certified organic and pure natural products. The first such outlet under co-operative sector in kerala. The products range ofnisargais health and earth conscious like food grains cereals pulses vegetables fruits chemical free proceed foods edible oils spices and other grocery items. Bead sheets in earth conscious - fabrics ready wears bags kitchen tools etc. So if you are looking for best organic food brands in kerala you are already at the right place!  supporting healthy living through providing high quality organic products. We have a developed a strong relationships with the farmers who are the backbone of this venture. Considering the rules and guidelines followed by the organic farmers it&amp;rsquo;s a true blessing to work with these passionate souls and understand the challenges they face in order to put food on our tables</t>
  </si>
  <si>
    <t>Manappuram Jewellers Limited was established in the year 2008.  leading Retailer and Trader and Supplier. Our first step was the opening of a showroom at our Headquarter complex in Thrissur in March. We aim to reach out to the mass market for gold jewellery with a chain of stores offering quality on par with the reputed names in the business at a price affordable to the middle and lower-middle class market. more At Manappuram Jewellerywe begin with a core commitment to ethical values. We deal exclusively in BIS 916 Hallmarked jewellery a mark of quality enforced by the Bureau of Indian Standards and recognized by the Government of India. To our customers it will serve as a foolproof assurance about the quality of the gold they buy from us.</t>
  </si>
  <si>
    <t>\r\nGold The story of Indian jewellery goes back over 5000 years to the prehistoric past. Different regions of India have jewellery-making styles unique to them. In India ornaments are made for practically every part of the body. Such a variety of ornaments bear testimony to the excellent skill of the jewellers and craftspeople of India. The craft of jewellery has been given royal patronage since ancient times when kings and maharajas vied with each other to possess the most exquisite and magnificient pieces of jewellery.\r\n\r\nChemmanur - The History &amp;amp; Tradition\r\nChemmanur International Jewellers has a rich and golden legacy. Started in 1863 in a humble way in the jewellery field at Varanthirappilly in Thrissur district of Kerala Chemmanur International Jewellers has evolved into a world-renowned Brand name. The Indian public has always been enamored by trendy designs and the Group has always taken great pains to create customer-oriented designs which are of the best quality and of exquisite craftsmanship. The Group has its own gold manufacturing unit with craftsmen from all over the country churning out the best designs. This has also allowed</t>
  </si>
  <si>
    <t>&lt;table border=\0\ width=\100%\&gt;\r\n&lt;tr&gt;\r\n&lt;td align=\left\ valign=\top\&gt;An important change is going to take place in our medical future' say's the heir to the aristocratic Menachery Erinjery FamilyMr. Kuriappan K. Erinjery. Founded the group in 1971 with its first venture named \Everest Tiles\ clicking to a great success.&lt;/td&gt;\r\n&lt;/tr&gt;\r\n&lt;tr&gt;\r\n&lt;td align=\left\ valign=\top\&gt;&lt;/td&gt;\r\n&lt;/tr&gt;\r\n&lt;tr&gt;\r\n&lt;td align=\left\ valign=\top\&gt;It has ever since its formation diversified into many other fields and now is one of the enterprising groups in Kerala. The Everest Ayurveda Medicines began its operations way back in 1981 in the village of Chiyyaram the outskirts of Thrissur Kerala of Southern India.&lt;/td&gt;\r\n&lt;/tr&gt;\r\n&lt;tr&gt;\r\n&lt;td align=\left\ valign=\top\&gt;&lt;/td&gt;\r\n&lt;/tr&gt;\r\n&lt;tr&gt;\r\n&lt;td align=\left\ valign=\top\&gt;The successfulEverest Pharma the first Ayurveda venture of the Group played a major role in integrating the traditional &amp;amp; modern techniques of manufacture of Ayurveda Medicines.&lt;/td&gt;\r\n&lt;/tr&gt;\r\n&lt;tr&gt;\r\n&lt;td align=\left\ valign=\top\&gt;&lt;/td&gt;\r\n&lt;/tr&gt;\r\n&lt;tr&gt;\r\n&lt;td align=\left\ valign=\top\&gt;The slogan of Everest Pharma was based on</t>
  </si>
  <si>
    <t>THOTTAN KUNJIPALU RAPPAI AND BROTHERS JEWELLERS TRICHUR KERALA WAS FOUNDED BY OUR GREAT GRANDFATHER MR.THOTTAN KUNJIPALU IN 1894. FROM THE BEGINING ITSELF IT EARNED THE TRUST OF THE CUSTOMERS AND SOON WAS KNOWN FAR AND WIDE FOR ITS QUALITY AND CRAFTSMANSHIP OF ITS JEWELLERY.IN 1998 THOTTAN EXPORTS WAS BORN TO MANUFACTURE JEWELLERY FOR OVERSEAS MARKET. SHEER HARD WORK A STRONG WILL TO LEAD AND A CLEAR FOCUS ON THE FUTURE PUT US ON THE RIGHT ROAD TO SUCCESS.WITH A WORK FORCE OF TRADITIONAL GOLDSMITHS AND COMMITTED WORK OF OUR CRAFTSMEN PROFESSIONAL MANAGERS AND WORLD CLASS MACHINERY LEVERAGESOUR MISSION FOR EXCELLENCE. AND YET WE DO BELIEVE THERE IS A NEED TO GO BEYOND THE EXPECTED : BOTH IN THE TERMS OF PROVIDING THE ULTIMATE IN THE CUSTOMER CARE AND CREATING A SPECIALIZED PRODUCT RANGE.IN JANUARUY 2000 WITH THE DAWN OF THE NEW MILLENNIUM WE TOOK A NEW STEP WITH THE INTRODUCTION OF CADMIUM FREE 22K SOLDERS PAVING WAY FOR MANUFACTURING OF 22K/22K JEWELLERY MEETING THE INTERNATIONAL STANDARDS.</t>
  </si>
  <si>
    <t>Incepted in the year 2000 SS Handlooms offers well woven handloom dresses such as Handloom Set Saree Exclusive Handloom Saree Churidar Material Ladies Suit Fabric Kerala Set Mundu Handloom Set Mundu Printed Cotton Table Linen Cream Dhoties Bleach Dhoties etc in Trichur Kerala which showcase a spectrum of Indian traditions. We cater to the aesthetic tastes of our clients by providing creative designer sarees and other traditional dresses. Superior quality raw material such as cotton cotton yarn silk yarn and gold zari are used to produce our range of uniquely embroided apparels. Our strength lies in our experienced craftsmen who weave the silk threads artistically and finely.</t>
  </si>
  <si>
    <t>Established at Trissur we '4C Gems Agency' are known as the leading manufacturers of highly inventive and intricately designedJewellery Items.  betrothed in proffering a wide range of products such as Jewellery Ornaments and Diamond Jewellery. Our offered range is renowned for textural beauty and consequently is well-known amongst other fashion accessories in the market. We have an ultra-modern infrastructure and dexterous team of personnel that allows us to offer our clients with the best products. Owing to the efforts of our quality controller team our products are checked on various pre-defined parameters before being delivered at our esteemed clients' end. In addition we offer our clients customization facility to meet their varied needs and requirements. Our association has been extremely cherished for their perfection. As a result all of our well satisfied clients have made us a proficient player in this market.</t>
  </si>
  <si>
    <t>Shestyle.in offers an online Shopping boutique with qualitycertified Churidar Materials and designer Salwar KameezSuits that would take care of your specific requirements . Our range of Indian Churidar Materials offer a fine blend of traditional look and feel along with latest designs that would keep you engaged and wanting for more. Our Online Shopping site is very customer friendly from where you can buy your loved churidar materials and salwar kameez suits in few simple steps.Shestyle.in presents wide collection of the most comfortable attire for any women with Salwar kameez suits &amp;amp; Churidar Materials of different categories with trendy designs . Our Semi - Stitched Churidar Materials and Unstitched Churidhar Materials are all time favorite for all the women because of its comfort and its flexibility to suit their outfits. Shestyle.in presents the wide range of Designer Salwar Kameez &amp;amp; Churidar Materials from famous Designers &amp;amp; Manufactures. Our Collecion of Churidar Materials includes wedding wear salwar kameez party wear salwar kameez casual wear Churidar and punjabi Churidars with vary materials like net georgette chiffon jacqua</t>
  </si>
  <si>
    <t>Paul Memorial Speciality Dental Clinic A Dental Clinic which specializes in Endodontic Therapy Root Canal Treatment (RCT)and other Specialized Dental Treatment such as Crowns  Bridges Smile Designing Cosmetic Composite laminate veneers andCeramic veneers Tooth Whitening  Tooth Jewellery and other dental treatment Situated in a beautiful location at Thrissur Kerala  India .  Where you could include a India Tour between your Dental Appointments.</t>
  </si>
  <si>
    <t>Welcome ToJodhaLocated atThrissur.Exclusive boutique for hand-worked sarees and salwar kameez. Established over a decade ago Jodha has been a dream project of two friends passionate about fashion and trends.Now theyhave put together some exquisite pieces of saree and salwar materials from their collection for the online buyers.An array of carefully crafted hand-worked sarees and a variety of salwar kameez materials is what you would find here.courier charges may apply as applicable over and above the price mentioned the same shall be inboxed while confirming the order.</t>
  </si>
  <si>
    <t>A classic range of designer jewellery that is bound to leave you spellbound&amp;hellip;&amp;hellip;&amp;hellip;Perfectly designed beautifully crafted; the finest diamonds that will diffuse a celestial sparkle!Perfect for any occasion where you want to be a star.</t>
  </si>
  <si>
    <t>Reedhook is one of the leading Textile manufacturer in India  is mainly manufacturing International and National branded Apparels &amp; Homelinen.In India Reedhook have Own Manufacturing Units Reserch &amp; Design studios in Bangalore (Karnataka)Kodungallur(Kerala)&amp; Tirupur-Karur (Tamilnadu).Product that can be manufactured from Reedhook are as follows:1) MEN'S WEAR : Top Wear :&lt;i&gt;&lt;/i&gt;&lt;i&gt; T shirts Casual Shirts Formal Shirts Sweat shirts Jackets Blazers &amp; Coats&lt;/i&gt;Bottom Wears :&lt;i&gt;&lt;/i&gt;&lt;i&gt; Jeans Casual Trousers Formal Trousers Shorts Track Pants - Joggers&lt;/i&gt;Sports &amp; Active Wear :&lt;i&gt;&lt;/i&gt;&lt;i&gt; Active T shirts Track Pants &amp; Shorts&lt;/i&gt;Indian &amp; Festive Wear :&lt;i&gt;&lt;/i&gt;&lt;i&gt; Kurtas &amp; Kurta sets Shervanis Nehru Jackets&lt;/i&gt;Inner &amp; Sleep Wears :&lt;i&gt;&lt;/i&gt;&lt;i&gt; Briefs &amp; Trunks Boxers Vests Sleep wear &lt;/i&gt;2) WOMENS WEAR :Indian &amp; Fusion Wear :&lt;i&gt;&lt;/i&gt;&lt;i&gt; Kurtas &amp; Suits Kurtis Tunics &amp; Tops Leggings  Skirts &amp; Palazzos Handloom Sarees Lehenga Choli Dupattas &amp; Shawls Jackets &amp; Waistcoats&lt;/i&gt;Western Wear :&lt;i&gt;&lt;/i&gt;&lt;i&gt; Long Dresses Tops T-shirts &amp; Shirts Jeans &amp; Leggings Trousers &amp; Capris Shorts &amp; Skirts Shrugs Sweatshirts Coats &amp; Blazers &lt;/i&gt;Lingerie &amp; Sleepwear :&lt;i&gt;&lt;/i&gt;&lt;</t>
  </si>
  <si>
    <t>JP Dentofacial &amp; Implantology center is one of the leading centers for dentalmaxillofacialsurgery and implantology in Thrissur Kerala.  happy to share that our center witnessed patients from all over India and overseas. Our motto being&lt;i&gt;Excellence and quality work to all&lt;/i&gt; we serve with immense interest in the patients motives.Location:Located in the main road from Thrissur to Palakkad  about 4 km from Swaraj round very convenient for transportation as bus stand and auto stop are just 50 meters from clinic. A pleasant white colored building with name of our team as an indicator. Our center is in the 1stfloor of the building a separate way with directions to make it easy for people to get into reception and waiting desk.Warm receptions with supporting staff to guide through are always available. The waiting desk is open aired with greenery surrounding it for a pleasant experience.Infrastructure:A well equipped center with 4 modern dental chairs within wide area to have a comfortable range of working space and privacy for each patient. Pleasant surroundings of our center adds on to the psychological benefit.Latest x ray equipment wit</t>
  </si>
  <si>
    <t>\r\nThe company belongs to the 'house of V Parasuram' which has diversified interest in textile business in India from manufacturing of house hold textiles printed fabrics bleached fabrics readymade shirts....etc. 'Home Fashions' is owned by a family which is in the 3rd generation textile business. Currently the business is managed by Mr. T.P. Rajaram who has more than 20 years experience in Home Textiles.\r\n\r\nIn 1995 the group forayed into Exports of Textiles. United States buys major quantity of fabrics and Linen followed by E.U.\r\n\r\nProducts Exported:-\r\n\r\n::\tTable Linen\r\n::\tKitchen Linen\r\n::\tWindow Curtains and Valance\r\n::\tCushion Covers\r\n::\t100% Cotton Fabrics (from 6s Count to 2/60s Count) and Drapery Panels.\r\n::\tNapkin Rings and Brass Handicrafts\r\n::\tKimonos</t>
  </si>
  <si>
    <t>Not just a treatment Kiosk an ambiance serene and calm with medicated plants and rare herbs where the air carries the scent of tulsi and neem the Majlis Ayurvedic Health Park an experience of unwinding the innerself and taking a rebirth. It&amp;lsquo;s Ayurveda the forgotten way. It&amp;rsquo;s nature in its big hearted abundance.A Shangrila with everything at places they should be. Take a break from the usual targets the deadlines the Monday morning blues. Come back to nature wipe away your worries the worries of growing up the anxieties of bringing up the sadness of setback the burden of success the gloom of loneliness the trial of crowd the fatigue of miles and the heaviness of dreams. Feel young once again. Get blessed by nature watch your worries disappear seek within nurture your soul bring back the health the hope the harmony and the inspirations.The packages offered here are in tune with the uniqueness of your body and mind prevent ailments improve overall health and invigorate your senses for a better life.The posh cottages are at par with international standards with a well balanced architecture and an aesthetic design. They grant you a Feel of &amp;lsquo;home</t>
  </si>
  <si>
    <t>erfection is born only from a Perfectionist !\r\n&lt;i&gt;Brainworks Media is a new age advertising and 3d animation studio that focuses on working closely with producers distributors broadcasters and partners worldwide to produce original visual web print media &amp;ndash; content and high-end animation for broadcast and marketing purposes. Having brought hundreds of concepts to life through animation Brainworks has become a brand name associated with quality animation and value-added services&lt;/i&gt;\r\n\r\nWHY CHOOSE US\r\n\r\n&lt;ul&gt;\r\n&lt;li&gt;Passionate about what we do !&lt;/li&gt;\r\n&lt;li&gt;Not an agency works as a partner !&lt;/li&gt;\r\n&lt;li&gt;Young and Dynamic&lt;/li&gt;\r\n&lt;li&gt;Affordable &amp;amp; Flexible&lt;/li&gt;\r\n&lt;/ul&gt;</t>
  </si>
  <si>
    <t>Welcome to our siteRadharaman Bag.located inTinsukia.  manufacture and supplier ofAll kinds of Bags.</t>
  </si>
  <si>
    <t xml:space="preserve"> MANUFACTURER OF SELF ADHESIVE TAPES AND BOPP BAGS AND ALL TYPE POLY BAGS AND SUTLIES FOR PACKING PURPOSE.</t>
  </si>
  <si>
    <t>Welcome toArv Bag House. We provide vaious services to our custmor. We provide different types of bags which areuse full.</t>
  </si>
  <si>
    <t>This is a socially responsible venture promoted by V. Solaiyappan a Metallurgist. Self employed as a project consultant for 25 years. The project was incubated at Indian Institute of Crop Processing Technology (IICPT) at Thanjavur. The proposed product samples were developed and tested for shelf life at IICPT.\r\nPacha Malai Hills forming part of Eastern Ghats is a herbal and sandal wood forest with rare species of medical plants found in the wild. It is an evergreen tropical forest situated at an elevation of 3000 ft from sea level.\r\n</t>
  </si>
  <si>
    <t>PROFILERasiveel Rubber &amp; Chemicals a dealer trader wholesaler and retailer of raw materials such as Natural Rubber and chemicals was established in the year 2015. We serve an important role in supplying the vital raw materials to the industries like automobile industrial and engineering rubber products manufacturers.We sell our products under guaranteed delivery contracts with assured quality at the lowest possible price.PRODUCTS1. RIBBED SMOKED SHEETS  Ribbed smoked sheets are made from Natural rubber latex by adopting modern processing methods.The popular Ribbed Smoked  Sheets (RSS) are geaded as&lt;ul&gt;&lt;li&gt;RSS1&lt;/li&gt;&lt;li&gt;RSS2&lt;/li&gt;&lt;li&gt;RSS3&lt;/li&gt;&lt;li&gt;RSS4&lt;/li&gt;&lt;li&gt;RSS5&lt;/li&gt;&lt;/ul&gt; based on the GREEN BOOK STANDARDS.In general the RSS grades of natural rubber are used for following end products&lt;ul&gt;&lt;li&gt;Tyers and tubes&lt;/li&gt;&lt;li&gt;Retreadind materials&lt;/li&gt;&lt;li&gt;Conveyor belts&lt;/li&gt;&lt;li&gt;Automotive rubber parts&lt;/li&gt;&lt;li&gt;Extruded rubber products such as Hoses tubes etc.&lt;/li&gt;&lt;li&gt;Molded rubber products such as engine mountings bushes O rings etc.&lt;/li&gt;&lt;li&gt;Rubber mats&lt;/li&gt;&lt;li&gt;Footwear&lt;/li&gt;&lt;li&gt;Adhesives&lt;/li&gt;&lt;li&gt;Coating materials etc.&lt;/li&gt;&lt;/ul&gt;2. INDIAN STANDA</t>
  </si>
  <si>
    <t>UPVC fairly known as rigid PVC is a multi-purpose material used in various applications with the main use in building industry. Other than building purposes UPVC also used in products such as clothes shoes credit cards sewer sports electricity water pipes and water and wind resistant jackets etc. the authorised fabricator for LG hausys Windows.\r\nAfter polyethylene and polypropylene Polyvinyl Chloride or PVC is the third most widely used thermoplastic polymer. UPVC is specially manufactured PVC resistant to ultraviolet ray of sun which increases the durability of material and keeps it always in a new condition. UPVC is widely used in almost every European country for manufacturing more than 50% of the doors and windows. Providing a customer satisfaction value UPVC has founded its sustainable future in the building industry.\r\nRanging from a wide collection of tilt and turn friction stay inside and outside opening slider or fixed windows and doors we provide products with best of the quality and long lasting durability. Although UPVC products are a bit expensive than the conventional and traditional doors and windows made from aluminum and wood their</t>
  </si>
  <si>
    <t>Alnoor Exporters is one of the leading exporters located at Trichy South India. At present  exporting Fresh Vegetables Fruits Flowers Cereals( rice  maize) millets(sorghumcumbu raghi varagu Panivaragu Samai Thinai) pulses( black gramgreen gramred gram horse gram ) Oil Seeds(Gingelly Ground nut castor) Spices Cashewnut Honey Areca plate Jute Bags apparels. cocount coir pith. The company is in a position to handle requirement of any product and quantity from India.We have a very good and dedicated Sales team and good warehouse facilities vehicles etc. for quick implementation of various orders. The quality of the products required by the buyers will be stringently adhered to. We get the products direct from the farms and centers.</t>
  </si>
  <si>
    <t>MAALYAA Designer Jewellery the complete solution to all (y)our fashion and imitation jewellery needs.\r\n a subset of &amp;ldquo;Kalyani Covering&amp;ldquo; a name of high repute and leading fashion jewellery retailer in the South India.\r\nMAALYAA was started in the year of 2008. We have 3 showrooms in Trichy &amp;amp; Chennai. Our stores are quite often erroneous to be a diamond or gold jewellery cause we exhibit fashion and imitation jewellery with the same passion.\r\nOur showrooms have the finest collection of fashion and imitation jewellery. Every item in our fabulous collections is designed and made with quality and style in mind. When it comes to the quality of our products  one step ahead of our peers in this segment.\r\nMaalyaa stands with beautiful ambience and excellent collection from all over the world to serve the best collection for the people.\r\nWithin the short period of span Maalyaa has conducted more than 30 exhibitions around the world.\r\nVision\r\nCreate enterprise and brand value to increase the net worth of the group\r\nTo remain loyal customer to Fashion / Imitation Jewellery\r\nTo be the most preferred company in Covering &amp;amp; Fa</t>
  </si>
  <si>
    <t>Jungle Jewels' is a unique concept of making ornamental jewellery using natural seeds and other plant materials done with the excellent skills of artistic craft designers. Botanical seeds have been used by people for centuries to create ornaments. Wearing wild seeds also expressed the wealth feelings social behaviours and much more. South Indian Tamil queens were known for wearing jungle jewels as late as 2500 years ago to show their royal heritage.\r\nIn recent years wearing jungle jewels has become more fashionable where a wild style can also promote plants cultivation sustainable use and conservation. This is when we started our activity on the design creation and commercialization of Jungle Jewels jewellery. With several years of experience in this field and a passion for handicrafts and natural way of living and producing today 'Jungle Jewels' has a vast range of collections and products available in the market.\r\nCurrently having its larger market share on the urban Indian market today 'Jungle Jewels' is focusing on expanding to new markets internationally in order to bring this new concept of stylish jewellery that is in harmony with nature a s</t>
  </si>
  <si>
    <t>\r\nAshwath impex is a modern dynamic customer focused company supplying the diverse needs of our clients worldwide for for food products garments home textiles  building/construction materials handicrafts household materials healthcare /beauty.. The company is a major exporter of the above mentioned products. We have always remained committed to our core values providing products of high quality and value for money to the clients.  committed to comply with the exact needs of our valued clients.</t>
  </si>
  <si>
    <t>Pranaya Designs strives not only to make memorable occasions extraordinary but also to make every day an occasion to feel confident and comfortable.Pranaya Designs offers an exclusive collection of mesmerizing Kancheevarams stunning soft silks pure chiffon pure georgette designer cotton sarees and elegant pure tussar. Our pieces include sarees salwars lehengas kurtis skirts blouses and fashion accessories. Each piece is unique one-of-a-kind and exclusively handcrafted for you.Become a part of Pranaya&amp;rsquo;s family and enjoy exclusive and exciting new offers. Come and join the fashion revolution waiting for you.</t>
  </si>
  <si>
    <t>The studio initially namedKodak Studio.Started its journey in 1995.First studio to start digital photographyEliminated the dark room conceptThe Largest studio in Trichy. (1200 sq ft) areaFirst to pioneer inResearch photographyFirst studio havingInhouse Production Houseand Professional Editing SuiteFirst to start quick printing system delivering images in 2 minutes.The photography journey started 25 years back with a Leica Camera.My dad is my inspiration of the work his Photography was published in TIME Magazine.Learnt the mastering in photography with India's leading Ace PhotographerG Venket Ram.Having workers who can able to deliver high quality works to the customers.The first studio to cross the mile stone of 1 lakh digtial passports (1 lakh satisfied customers) a professional photography services company.We keep enough photographers and assistants to keep up with the demand for business and consumer alike.We pride ourselves in providing high-quality professional photography and strive to make sure that our final products compliment you and make your products stand out.Most of our photography business is based in TRICHY howev</t>
  </si>
  <si>
    <t>SUCCESS EXIM is a sole proprietorship (individual) company located in tamil nadu India. The best thing is that our products are available at reasonable price.</t>
  </si>
  <si>
    <t>WelCome To My Site Getmyservice - Online Service Center Located At 117 m K.R Shopping ComplexTrivandrum road Palayamkottai Tirunelveli Started on 1 August 2014 GetmyService is an online repair service centre for Laptop DesktopsTablets and Mobile Phones of various brands.We Buy and Sell old Laptop/Desktops.. Laptops/ Desktops: Software/Hardware Installation &amp;amp; Integration.Installations of Operating System &amp;amp; Other Softwares.Custom Built Computer(Your Specification).Printer Laser Toner Refill.Data Recovery.</t>
  </si>
  <si>
    <t>Paper sacks of Gem Pack provide comprehensive and innovative solutions for the needs of all market segments.The full range of paper sacks used for packaging.&lt;ul&gt;&lt;li&gt;Cement&lt;/li&gt;&lt;li&gt;Food Products&lt;/li&gt;&lt;li&gt;Building Materials&lt;/li&gt;&lt;li&gt;Animal Feeds&lt;/li&gt;&lt;li&gt;Chemicals&lt;/li&gt;&lt;li&gt;Minerals etc.&lt;/li&gt;&lt;/ul&gt;The appropriate design and the high quality construction of produced sacks guarantee the optimal productivity of customers packing requirements.A paper bag or paper sack is a preformed container made of paper usually with an opening on one side. It can be one layer of paper or multiple layers of paper and other flexible materials. A bag is used for packaging and/or carrying items. Paper shopping bags brown paper bag grocery bags paper bread bag and other light duty bags have a single layer of paper. A variety of constructions and designs are available. Many are printed with the names of stores and brands. Types of layers in paper bag are: LDPE laminated BOPP Laminated Aluminum foil Laminated and HDPE Fabric Laminated. The laminated bag has a LDPE coating that protects the outside moisture.Sack Kraft Paper or just sack paper is a porous Kraft paper with high elasticity and</t>
  </si>
  <si>
    <t>Eco Coir Products based at Tirunelveli Tamil Nadu belongs to the &amp;lsquo;ECO Group&amp;rsquo; which is involved in the manufacture of Cocopeat based Growing media for soilless cultivation (Hydroponics) both in the open and under protected environment (Green House). The products are marketed under the brand name &amp;lsquo;WonderPeat&amp;rsquo;. They are available as compressed Cocopeat Blocks Bricks Grow Bags and 25 Kg Bales. Eco Coir was established in the year 2003 and today has the capacity of over 15000 MT (20000 Cu.M) of substrates per annum. 90% of the production is exported to various countries like Holland UK Spain US Korea Japan Mexico &amp;amp; Australia. Eco Group has four production locations under its fold closer to the Coconut growing area of South Tamil Nadu. All the factories are ISO &amp;amp; SA 8000 Certified and the locations are also certified for quality under the Dutch based RHP system under MeeGaa Substrates Holland. We specialize in the manufacture of Washed and Buffered products. Coir dust or Coir Pith obtained as a by product from the Coir Industry is transported to our factories stored under clean conditions for ageing and then washed and dried on conc</t>
  </si>
  <si>
    <t>Samrai Sports Wear is one of largest manufacturer of active sportswear &amp;amp; casual wear located in Brune!yell. Among different sportswear Samrai Sports Wear has made an important place in the garment manufacturing market. Our products include iercy &amp;amp; cotton T-shirts full sleeve and half sleeve round neck collar digital printing stripped designs bermudas 314-pant &amp;amp; full pant items. Style is as important as quality is significant. All our products are subject to in-house scrutiny for multiple times.  undertaking the orders to the customers requirements also our main motto is to maintain a committed and satisfied the customers.</t>
  </si>
  <si>
    <t>We DMJM was established in the year 2014. DMJM Apparels are counted amongst some of the authentic manufacturer of a wide array of trousers mens shirts T shirts ladies leggings &amp;amp; mens footwear. The offered apparel is made from superior quality basic material using advanced stitching machines and other required equipment. These apparel &amp;amp; garments protect from dust dirt and other negative effects for long period of time. Known for fine stitching durability tear resistance and eye-pleasing looks customers can availed these customized apparel &amp;amp; garment from at pocket-friendly prices.</t>
  </si>
  <si>
    <t>The concept of homes is ever evolving it is not been regarded as just a brick- and-mortar business. As builders we believe that our business is rather creating lifestyles.\r\nAlif Buildersas a brand looks very keenly into defining new life styles. We believe that a home is more than the four walls but it has its own influence on your body mind and soul.\r\nAll ourAlif constructionactivities are planned keeping the customer at the centre. Utmost attention and care are taken right from the development of concept through design and execution. Every square inch we construct will articulate much about our capabilities in meticulous planning watchful execution and happy delivery of each home.\r\nThat's why we would like to call it lifestyle construction.\r\nWe undertake individual Homes Duplex HomesCommercial Buildings and Interior &amp;amp; Exterior designing; Plan Approval Layout and All Kind of Civil Works.At anywhere in Tamilnadu. We committed to do quality jobs for our customers by adopting state of art technologies. Come home to quality. Value for money.  the Team with well Experienced Skilled and Qualified. We delivery the projects</t>
  </si>
  <si>
    <t>Aero Rich is our brand name of Rich bag works and its our trademark. We provide high quality and high quantity bags. We have well skilled workers of dedicated and innovative professionals providing prompt sales support to the customers with professional attitude which has helped our company in achieving ultimate customer satisfaction. Rich bags offers a wide variety of school bags backpacks laptop bags travel bags ladies hand bags and many more..We warmly welcome you for further inquiries and further co operations.\r\nOur unearthly line of attractive hand Bags School Bags and Luggage Bags are hugely acclaimed for their unmatched comfort and exquisite colors designs and style to suit every mood and occasion. We present a collection of bags of different materials designs and styles. Following is the fine array of bags we deal into:\r\n&lt;ul&gt;\r\n&lt;li&gt;Hand Bags&lt;/li&gt;\r\n&lt;li&gt;Luggage Bags&lt;/li&gt;\r\n&lt;li&gt;Shopper Bags&lt;/li&gt;\r\n&lt;li&gt;Back Bags&lt;/li&gt;\r\n&lt;li&gt;Laptop Bags&lt;/li&gt;\r\n&lt;li&gt;Industrial Bags&lt;/li&gt;\r\n&lt;li&gt;Promotional Bags&lt;/li&gt;\r\n&lt;li&gt;School Bags&lt;/li&gt;\r\n&lt;li&gt;College Bags&lt;/li&gt;\r\n&lt;li&gt;Fancy Bags&lt;/li&gt;\r\n&lt;/ul&gt;\r\nWith elegance and style as our objectives we produce an</t>
  </si>
  <si>
    <t>Amigo Interrior Engineering Works was established in the year 2010.  Manufacturer Trader &amp;amp; Supplier of Red Sandal Wood. All these products hold striking features of accurate dimensional finish longevity and long lasting effect. The quality checks are done on regular basis to win the confidence of our valued clients and make long terms with them. These products are formed by the experts and professionals as per the world class standards. Moreover these products are examined by the quality inspector at various level of production to ensure the finishing design functioning and flexibility of the products. We hold expertise in wide range of Massage Chairs. These are adjustable massage chairs available in various standard sizes and styles. Our chairs are made as per international industrial standards and acclaimed for their high comfort level and durable performance.\r\n&lt;p align='justify'&gt;Amigos World has made giant strides from being a basket manufacturer in 2001 to a complete solution provider. Amigos has witnessed tremendous growth ever since. Amigos's core competency translates into increased customer satisfaction better innovations and higher value</t>
  </si>
  <si>
    <t>Sree security systems is the Tirupati based company which deals with \r\nall type of electronic security systems tirupati  and outer with \r\nexcellent customer support. We provide high resolution surveillance \r\nsecurity systems for both domestic and commercial applications. From \r\nsingle camera to multi-site camera configuration we will design a \r\nsecurity systems that meets your surveillance security requirements. It \r\nis one of the few company which believes \SERVICE FIRST\\r\n committed to deliver the best security system in tirupati and \r\nouter for both solutions and services economically and to improve our \r\nsecurity product designs continuously to achieve the client \r\nsatisfaction.\r\nOur team consists of highly skilled and dedicated professional  who \r\nhave experience in various electronic sree security systems tirupati and\r\n outer. our team has more than ten years of professional  experience in \r\nvarious electronic security systems. We understand that our clients \r\njudge us not only on our proffessional  skills and the quality of \r\nsecurity products that we offer but also on how good  in service \r\nas well. We ar</t>
  </si>
  <si>
    <t>&lt;ul&gt;&lt;li&gt;To the Educated Youth to upgrade their Skills &amp;amp; get better employment Opportunities&lt;/li&gt;&lt;li&gt;To the Uneducated Youth towards sustain their lives &amp;amp; get away from wrong roots&lt;/li&gt;&lt;li&gt;To House Hold Women&amp;rsquo;s towards sustain their lives&lt;/li&gt;&lt;li&gt;To Below Poverty Line Family People (BPL) Sex Workers sexually abused women commonly known as prostitutes as  of the view that the prostitutes also have a right to live with dignity under article 21 of the constitution of India since they are also human beings and their problems also need to be addressed. As already observed by us a woman is compelled to indulge in prostitution not for pleasure but because of abject poverty. If such a women is granted opportunity to avail some technical or vocational training she would be able to earn her livelihood by such vocational training and skill instead of by selling her body. Hence we prepared a scheme for giving technical/ vocational training to sex workers and sexually abused women in all cities where they live by providing mobile training. And offering them employment. For instance if a technical training is for some craft like sewing garme</t>
  </si>
  <si>
    <t>CPL is an jewellerystore that houses high quality jewellery and accessories with strikingly exquisite designs. Here atCPL Jewellers we&amp;rsquo;re designers at heart. As artisan jewellers We specialize in making individual pieces of precious jewellery from scratch Creating innovative designs that reflect our clients&amp;rsquo; taste and distinctive style in a way that is only possible with bespoke jewellery. Each piece is created by hand in our Saltaire workshop without mass-produced designs or parts. An exclusive piece which perfectly complements that With its affordable rates and unique shopping experience CPL is your one stop destination for making any given day an special occasion &amp;ndash; wedding engagement birthday or anniversary.\r\nCPL Jewellershas taken the lead in offering path-breaking design choices to our discerning customers. Our roots go back to 1941 when the jewelry business was established bySri. C. P. Lakshmi Narasiman Chettiar.Today as a Third generation family of jewellers the management consists ofSri. C. L. RaghunathanSri. C. L. PrabakaranSri. C. L. SukumarandSri. C.P. Kows</t>
  </si>
  <si>
    <t>NIUTRAAN COMUNICATION deals in selling the mobile phone repair hardware and software to other DEALERS/CUSTOMERS at very economical and competitive price without sacrificing on the quality. The complete details for the Product offers can be seen on the website itself.NIUTRAAN COMUNICATION pioneers in mobile phones servicing industry and is one of the best service (WORLD CLASS QUALITY WITH ESD TECHNOLOGY) LAB FOR MOBILE PHONES in TAMIL NADU.WE HAVE THE EXPERIENCE OF 10 years in this field which enables us to have the efficiency with International customers. also dealing with all brands (I PHONE BLACK BERRY WINDOWS MOBILES HTC NOKIA SAMSUNG SONY ERICCSON MOTOROLA LG) original accessories like battery chargers and hands free for the retail market.</t>
  </si>
  <si>
    <t>A leading Buying house in India headed by PADHUS FASHIONS with a business expertise of 12 years in representing and sourcing of a wide range of textile products.We remain a trusted sourcing partner in the world of apparel and textiles which works in cooperation with something else so as to meet with deadlines or ensuring further growth.Our excellence and experience gained in this field has made us retain our customers and thereby win new customers in this competitive world.Our customers are able to gain an edge over its competitors as we focus on the latest technology developments in the field of apparel accessories and packing.\r\n\r\nOver the past 12 years we have established an enviable reputation and a well-entrenched sourcing network.This places us at an advantage to procure the best of resources from our trusted suppliers.We ensure that each of our suppliers meets quality standards especially with regard to factory compliance and quality.When it comes to pricing we leverage our network to offer customers the finest in terms of value.Backing our network is our impeccable planning co-ordination &amp;amp; ethical appr</t>
  </si>
  <si>
    <t>We Clothe are one of the most sorted and renowned names in the marketplace serving as the manufacturer trader and supplier of an impeccable assortment of Men's T-Shirt Ladies Legging Corporate T-Shirt Promotional T-Shirt School T-Shirt Kids T-Shirt and many more. All the products have been design crafted by our work force of experienced and skilled experts as per most modern marketplace trends while keeping the convenience and ease of the end user as the primary goal. Further we make use of most up-to-date technologies and methodologies to confirm that the clothing is of highest excellence and ideal finish.We also do sampling for the products required. As a policy we deliver the approved samples in bulk production also.</t>
  </si>
  <si>
    <t>Today we OHM INTERNATIONAL TRADEare known as a leading name in garment industry. Customers purchase our products due to their quality.  involved in manufacturing supplying and exporting garments since the year 2011.Our product range includes Men's T-Shirt Kids T-Shirt Ladies Legging Ladies Top Baby Romper and many more products. As a partnership based firm  growing in the market and performing well by serving clients all across the world. We fabricate products for customers according to their needs and demands. They can purchase products from us in various sizes elegant design unique pattern and in latest fashion. The design and prints of our products attract customers. Our products are highly demanded all across the world and we export 20-40% of our products to Southern Europe Mid East and Northern Europe.</t>
  </si>
  <si>
    <t>&lt;table border='0' width='1024'&gt;\r\n&lt;tr&gt;\r\n&lt;td&gt;'The Empire Apparel' are glad to inform you that  one of the buying agency which is located in Tirupur India.  specialised in sourcing for all kind of products in quality of Knitted and Woven such asLadies wear Menes wear Kids wear and Under Garments.Always  ready to serve you better prices and very much concerning in keeping delivery in time as well as quality standard. And monitoring all orders from stage to stage and we treat each and every order with most important care forever. Well established with qualified and experienced merchandise and quality control. driven by the maximum of achieving the likable quality with competitive prices by improving efficiency. Always keep good relationship with our customers and take challenging orders and work very honesty put our maximum effort show our experience can do whatever customers require and keep good relationship with them.The valuable customers are most welcome to have co-operation with us to make fruitful and wonderful business. The buyers can feel our commitments reliability and quality assurance quick and secured ser</t>
  </si>
  <si>
    <t>Incorporated in the year 2016 at Tiruppur Tamil Nadu we &amp;ldquo;Arun Venkatesh S&amp;rdquo; are Sole Proprietorship (Individual) based firm.  involved in manufacturing a qualitative assortment of Boys T-Shirt Kids T-Shirt Men's T-Shirt Kids Shorts and many more. Under the futuristic guidance of our mentor &amp;ldquo;Arun (Owner)&amp;rdquo;  consistently moving ahead in the industry.</t>
  </si>
  <si>
    <t>Commenced in the year 2006 Saran Print Paark has carved a niche in the market. Our company is a sole proprietorship based firm. Headquarter of our firm is located at Tiruppur Tamil Nadu (India).  the leading manufacturer of Flock StickersLablel stickers and Reflective Sticker. All these products are highly appreciated in the market. Today we have established a distinct name for ourselves in the domestic market.  also providing T-Shirt Printing Service.</t>
  </si>
  <si>
    <t>ADS Exports wasestablished in the year2014as aSole ProprietorshipfirmatTirupurinTamil Naduhas evolved in a little duration of time into a big name industry as themanufacturer exporter and supplierof a Gigantic and high quality range ofCOTTON GREY FABRICSthat have been manufactured and processed to suit the various requirements of our clients.We work together with the most excellent vendors in the industry which helps us to offer our clients with offerings which are the finest in the market. To have the best of quality and to serve our customers better our top management has set up several guidelines which are followed internally. Before we offer the products to our valuable clients we try to find out their needs and requirement.We source quality Yarn from the most trusted sources to ensure the fabric gets woven efficaciously as per the precise specifications of the Customer. The company has groomed its expertise in weaving a variety of Grey Fabrics and holds its Niche in the weaving of 100% Cotton Grey Fabric.Our Grey fabric repertoire are available in width ranging from 48&amp;r</t>
  </si>
  <si>
    <t>SN Garmentshas started its business operations in the year2010as aSole Proprietorshipfirm from its operational unit located atTiruppur Tamil Nadu (India).We have established our organization as amanufacturerandsupplierof garments. Our products range comprises ofMen's T-Shirt Women's T-Shirt Women's Wear Men's Wear and many morein the list. Our products are available in attractive colors and styles. These garments are exceptionally admired anddemanded fortheir excellent stitching comfortablefeeland high tear strength. Our products are perfectly designed as per the specific requirements of our individual clients. Our organization is wellknown in the market for the reasonable rates and best quality of its products. We always practice ethical business approach towards our clients and provide them qualitative product range.</t>
  </si>
  <si>
    <t>Astro Apparels India is an innovative and unique garment manufacturer Established in 1997  one among the Fastest growing Manufacturing Export Organizations in the Knitted Garment Industry in India .\r\nWe Currently export to many European countries UK USA Canada and ongoing prospects in South Africa\r\nWe have produced high quality garments and designs for various well known brand names like FubuMeccaQuick Silver Lotto Hummell Head PennSports Lecoqsportif Fatface and Canada Jersey\r\n\r\n&lt;table border='0' width='100%'&gt;\r\n&lt;tr&gt;\r\n&lt;td&gt;'Astro Apparels India' is committed to be a model organization by being selfless honest &amp;amp; ethical in all its business activities.  committed to fulfilling our objective to be a trusted and a reliable partner to our customers suppliers and investors. In addition we will continually strive to be the best workplace for our employees in the industry.&lt;/td&gt;\r\n&lt;/tr&gt;\r\n&lt;/table&gt;</t>
  </si>
  <si>
    <t xml:space="preserve"> manufacturing hosiery garments for Mens : RN RNS  Ladies : Leggings Kids : T-Shirt &amp; Woven both towels various style with very reputed buyers through all over India.M.R.COTTONS a Hosiery Garment manufacturing company promoted by the wealthy group by young experienced partners and skilled employes and well equipped infrastructure facilities with to produce quality garments.</t>
  </si>
  <si>
    <t>Embroidery designs are done with innovation and creativity onT-shirts Screens Sarees Table Clothes etc. TAJIMAour embroidery machines are ofJAPANESEmake giving our products international standards Which includes the value added withSequence Device. The products designed for on requirement of the customers. The company upgrades the design on the basis of the market trends.</t>
  </si>
  <si>
    <t xml:space="preserve"> Subham fashion jewells is collection of all type of terracotta jewellery and fashion Jewellery</t>
  </si>
  <si>
    <t>Sree Santhosh international [SSI] is a aspiring multifaceted quality garments fabricating composite house in Tirupur India. With 25 years of experience in this field the organization has earned a solid prominence both globally in the textile and apparel sector. SSI are efficient in the direct use of energy material and water with objectives in line for percentage needed to reduce electricity.Accepting with local and international regulations including those with environmental and social impact with brightening use of sustainable products and services. Moving with customers and partners to define more environmentally and socially sustainable ways of meeting objectives which encourage employees to live lifestyles with low environmental impact. SSI are in social involvement to help build more sustainable communities and set targets reports and reviews and continuously improve performance.</t>
  </si>
  <si>
    <t>We have managed to establish ourselves as a noted buying agent trader exporter &amp;amp; supplier of a comprehensive collection of Ladies Gents and Kids Garments. Our product range comprises Mens Polo T-Shirts Mens Hooded T-Shirts Mens Casual T-Shirts Mens V Neck T-Shirts Mens Pyjama Set and Mens Woven Shirts. In addition to this we also offer Ladies Polo T-Shirts Ladies Hooded T-Shirts Ladies Casual T-Shirts Ladies Pyjama SetsLadies Woven Shirts and Kids Woven Shirts. We also export our product in countries like France Netherland Spain Italy and Europe. Our products are manufactured using high-grade fabric and allied accessories like hooks buttons and other material at our vendors' end. The products offered by us are widely demanded in the market for their opulent designs skin friendliness and eye-pleasing color schemes making these suitable to be worn at any casual or formal occasion. supported by in-depth industry knowledge and dedicated efforts of our talented employees. Leveraging on these factors  able to procure an impeccable product range. We have maintained association with the certified and most recommended vendors of the industry who manuf</t>
  </si>
  <si>
    <t>Vijay Clothing Company incepted its organizational activities in the year 2007 as a Sole Proprietorship firm in this industry. From our operational headquarters located at Tiruppur Tamil Nadu (India)  the prominent manufacturer supplier and wholesaler of wide range of products. Our offered range of products is available at durable finishing and compact designing. Our product range comprises ofBody Fit T-Shirt Kids T-Shirt Track Pant and many more. These products are designed by a group of elegant and experienced professionals who are having extensive knowledge of the current market trend and latest choice of the customers. Our product range is completely based in customer satisfaction with a commitment to the further development of our working practices. We make sure that our offered range of goods is supreme in quality and properly tested by us on different industrial parameters. Our offered assortment is demanded in the global market for their features like lightweight skin-friendly nature shrink resistance fine finish colorfastness elegant designs and alluring appearance.</t>
  </si>
  <si>
    <t>WeAmarnath Apparelsis one of the quality manufacturer of knitted garments for domestic and international market.\r\nWe cater the Indian market with leggingsladies tops pyjamas kids garments and mens Tshirts with the best in class quality.To European market we export home wear and fashion wear for men and women.</t>
  </si>
  <si>
    <t>Geared to meet the demands of the clients S.V. Knits was established in the year 2010 as well renowned garment manufacturing and exporting company.  engaged in offering garments for kids ladies and men&amp;rsquo;s.  a Partnership based firm.  involved in offering a wide range of Men's T-Shirt Men's Sweater Women's T-Shirt Ladies Top Kids Apparel and many more. We have proved ourselves in offering the best quality products to our clients.\r\n\r\n</t>
  </si>
  <si>
    <t>SRIRAM FASHIONS is a manufacturer and exporter of all kinds of knitted garments located at Tirupur India. With over a decade of experience in the knitwear Industry  a name associated with trust. We ensure high quality merchandise with reasonable lead time and optimum cost.Nourished with good infrastructure and skilled labour we cater to the mens ladies and kids divisions. We have a good client base spread across the globe. Keeping an eye on innovation happening in the textile industry we help our clients design elegant merchandise that would satisfy customers. a performance driven organization with a promise to constantly introspect and improve ourselves. We believe in inclusive growth. Growth of our customers is of immense importance to us.Sriram fashions is committed to conducting business in an ethical socially responsible and environmentally sustainable manner.Our Products ::We specialize in all kinds of knitted garments be it 100% cotton or any cotton blend. We cater to a wide variety of value additions like chest prints rotary prints embroidery garment wash coldpigment mercadised garments etc. The company has technic</t>
  </si>
  <si>
    <t>AN OVERVIEW\r\nWith the grace of the Almighty JANAKSONSwas started in 1975 has all along concentrated on the Indian Textile and Textile Garment Sector and has been offering one of the world&amp;rsquo;s best technologies &amp;ndash; be it in Fabric Finishing Circular Knitting Machines YKKzippers in Garment Accessories or the Italian technology in Water Treatment.\r\nAll these years of its existence the legacy ofJANAKSONShas been to remain highly focused on customer retention through sincere and quality pre and post order service. Achieving customers&amp;rsquo; delight through technological expertise integrity and transparency has been the hallmark of its dealings which our valued clients have experienced and appreciated over the years.\r\nWith well qualified technical and professional teamsJANAKSONShas successfully treaded ups and downs while posting a consistent growth of around 15-20% over the last 15 years through pan India marketing network. TodayJANAKSONSis catering to a customer base of over 1500 for YKK zippers in India and is fully geared up to expand into a well diversified Business House covering secto</t>
  </si>
  <si>
    <t>Alfit Sourcing INC. has put a remarkable niche in industry with short period of its commencement of business. We started business in the year 2004 as a Partnership and have indulged our whole efforts towards Manufacturing &amp; Exporting T-Shirts and Bottom Wears Men's  Women's Boys &amp; Girls.We have over 20k satisfied buyers all over the India &amp; world wide for our quality products and esteemed service .As an additional involvement we also deal with some of the Agro products such as Coconuts &amp; Moringa seeds which was directly obtained from our own field.</t>
  </si>
  <si>
    <t>Commenced in the year 2002 Aashiq Agencies is a counted among the top most companies.  sole proprietorship based firm. Our company&amp;rsquo;s operational head is located at Tiruppur Tamil Nadu (India).  the leading manufacturer of Garment Button Zippers Stopper Garment Laces Garments Tape and many more. Reliability in business dealings and making shipment within stipulated time frame are some vital factors that enable us positioning a distinguished niche in industry.</t>
  </si>
  <si>
    <t>Our sole proprietorship firm M. G.V. Garments has been established in the year 2002 and is located at Tiruppur Tamil Nadu India. Our excellent quality of goods has acclaimed us as a leading and prominent manufacturer and supplier of garments for men and girls. Our product range comprises of Boys Pyjama Boys Cotton Pyjama Boys Sports Pyjama Men's Short Men's Cotton Short Mens Shorts Pyjama Set Men's Fancy Pyjama Men's Designer Pyjama Men's Sports Pyjama Men's Cotton Pyjama Men's Stylish Pyjama Mens Pyjama etc. We offer new designs in our range of products from time to time to enable a wider choice and acceptance of our esteemed clients. The entire range of our marvellously designed garments for men and girls are manufactured using high quality of fabrics which are outsourced from authentic and trustworthy vendor base. All the products that are comfortable skin friendly having alluring colours are easy to wash having colour fastness long durability with eye soothing patterns and colours latest designs smooth finish and neat and accurate stitch work. The business has been well managed by Mr. A. Mohan Prabhu (Managing Director) who remains devotedly engaged in a</t>
  </si>
  <si>
    <t>Founded in the year 2015 Harsshitha Garments is one of the foremost companies in the market. Ownership type of our corporation is a Sole Proprietorship. The head office of our business is located in Tiruppur Tamil Nadu.  dedicatedly engaged in manufacturing of Ladies Legging Men's T-Shirt Kids Nightwearand many more. These products are highly preferred amongst customers for their alluring patterns and comfortable nature.</t>
  </si>
  <si>
    <t>Backbay India is one of the fast developing Apparel and Textile Company with a diversified range of clothing to cater to the needs of our valued clients' world wide. Stepped in to apparel exports we manufacture and deliver fashion apparel to match market needs.\r\nOne of the leading Garments Companies Backbay India is embellished with cutting Edge Technologies Resourceful Manpower Ample Ideas of Blandishing Design Flourishing Amalgamation of Colors with Variations and Maneuvers.\r\nBeing operational from Bangalore and having sizable experience we forayed into exporting a wide gamut of apparels to our esteemed apparel clients in Europe Middle East and Far East Markets.\r\nBackbay India is all set to carve a niche in the fast diminishing apparel industry and looking forward to expand potential clientele through a slash in investments and enhance their business potential.\r\nKeeping the diversified global dressing patterns and fashion trends in view we constantly and yet distinctly change our products range to match the demands and even sometimes surpass their expectations.\r\n</t>
  </si>
  <si>
    <t>We offer a complete range of knitted garments knitted fashion garments knitted kids garments mens wear ladies wear kids wear that complements every facet of your personality at work when you are relaxed while you party and for those special occasions. The range adorns traditional Indian embroidery and motifs in form of floral concepts besides the various other style concepts incorporated to depict elegance.We welcome you to explore the huge medley of high-fashion garments which includes fancy tops designed tops kids skirt multi-colored tops embroidery skirts party wear printed tops plain colored tops and mega sleeve tops. We take utmost care to ensure consistent high quality merchandises and regularly create new patterns and accept buyer's specifications.</t>
  </si>
  <si>
    <t>Leader in manufacturing. retail exports and wholesaler of garments in India Our aim is simple-to be the best. And to reach our goal we use the Indestructible tools of honesty quality and customer satisfaction. And that is the philosophy that has won us rave reviews from industry critics and our clients a like and catapulted us to the very top. Our missions to be a World Class manufacturer of Garment producing high quality garments at competitive prices using a skilled workforce superior raw materials and complying with social standards. Leader in manufacturing retail. exports and wholesaler of garments in India Our aim is simple-to be the best. And to reach our goal we use the Indestructible tools of honesty quality and customer satisfaction.And that is the philosophy that has won us rave reviews from industry critics and our clients a like and catapulted us to the very top. Our missions to be a World Class manufacturer of Garment producing high quality garments at competitive prices using a skilled workforce superior raw materials and complying with social standards.JaBs (Group of D.G.M Textiles) was established in the year of 1988 at Tirupur in South</t>
  </si>
  <si>
    <t>Sadhkuru Traders is a renowned name in the market engaged in the business of a rich assortment of garments for men and ladies. With its operational premises established in Tiruppur Tamil Nadu (India) our company is engaged in operating all its business activities as a Sole Proprietor based venture since its foundation in 2005. Our company is engaged in the manufacturing trading and supplying of products such as Men's T-Shirt Ladies Top Ladies Legging and many more. Best grade raw fabric and necessary resources are being to use with the aid of modern textile machinery so as to attain perfection excellence in the final yield. Exquisite designs and fashionable trends are studies by our experienced designers who design these dress and garments for our valued customers. We have introduce good a modern gateway of payment using which customers can choose to pay as per their convenience.</t>
  </si>
  <si>
    <t>We being the fasion designers and associated with fashion industry for the last 8 years -since 1999 we can develop create any design as per the specifications and taste of our buyers.\r\nAt SMART APPARELS our goal is to introduce and serve you with our new products and services. That is why we continually strive to improve our existing products and services and develop new products that meet your business needs.Our Customers are offered a unique flexibility to ensure a long&amp;amp;termrelationship.\r\nWe have 2 manufacturing units at Tirupur which is entirely equipped with modern machineries and as per the requirement standard based on the Factory laws. We determine to exceed the expectation of Our Customers consistently and Continuously.\r\nThe Company Manufacturing all kinds of Knitted Garments of Various Styles for Summer Winter Night wears Sport swears Kitchen Made-up Children Kids Men&amp;rsquo;s and Ladies Knitted T.SHIRTSPOLO SHIRTS LADIES &amp;amp; GIRLS DRESS NIGHT WEAR TRACK SUITS PYJAMA SET\t SLEEP SHIRT SWEAT SHIRT PULLOVERSSLIP OVERSSKIRTBERMUDA. Hi-fashion garments etc. 100% Cotton Blended Polyester Jerseys Interlocks Ribs Engg strippes</t>
  </si>
  <si>
    <t>Ultra Clothing is as professionally managed company manufacturing and wholesale exporting specialized in Knitwear Garments from India and particularly in Tirupur since 2002. As our company has well experienced and quality conscious personnel  so confident to meet in the global quality standard. Still  standing in customer&amp;rsquo;s satisfaction and timely delivery of quality garments.Ultra Clothing is a partnership constitution and the Managing Partner Mr. P. Kalimuthu (Marketing Dept.) Mr. S. Kathiresan (Production Dept.) and Mr. S. Akbar Ali (Production Coordinator) who was over 15 years of experience in the Knitwear Garments Industry. Their professional approach technical knowledge and dedicated team works are the key to Ultra Clothing.</t>
  </si>
  <si>
    <t>&lt;table&gt;\r\n&lt;tr&gt;\r\n&lt;td&gt;Established in the year 2005 we'Uvashree Garments' are counted among one of the most prominent manufacturers suppliers and exporters of an array of Apparels For Men Women and Kids. Our products are manufactured in accordance with the prevailing fashion trends. Furthermore each product in our range is tested on diverse parameters to ensure its defect free nature flawless nature and design consistency. Our products are lauded for their skin-friendliness tear resistance pleasing designs finesse and excellent stitch quality.&lt;/td&gt;\r\n&lt;/tr&gt;\r\n&lt;tr&gt;\r\n&lt;td&gt; supported with an ultramodern and well-equipped infrastructure facility which enables us to manufacture a comprehensive and a unique product range in bulk. Furthermore a team of meticulous and hard working professionals strives hard to offer to offer only the best to our valued patrons. A strong and robust warehousing facility helps in stocking a comprehensive product line in bulk measure. To satisfy our clients a step further we offer customized design and development solutions. It is due to our customer oriented approach easy payment modes timely delivery widespread distribut</t>
  </si>
  <si>
    <t>With the sole aim to satisfy the clients completely Sri Ganapathi Knits was established in the year 1995 as a Sole Proprietorship based firm in the industry. The company&amp;rsquo;s operational unit is located at Tiruppur Tamil Nadu India and indulged in manufacturing and supplying quality assured range of products. In our organization we have installed machines that help to accomplish the job in a smooth and fault free business process and procedures. Our offered range of products comprises of Men's T-Shirt Boys T-Shirt Ladies Top Girls Top Kids Apparel Corporate Uniform School Uniform Men's Apparel Cotton Legging and Functional Uniform. Offered range are highly appreciated and demanded in the market due to their quality great designing smooth texture elegant look excellent finish resistant against tear and colorfastness and many more. Moreover the quality of these products is examined by the quality controllers at various levels of manufacturing and other processing till final dispatch.\r\n</t>
  </si>
  <si>
    <t>Established in 1992 Quality Knit Wears Private Limited is a leading manufacturer and exporter of a wide range of high quality knitted garments situated in Madurai 170 kms south east of Tirupur knitwear hub of India. The company entered the new millennium carrying with it a reputation as the quality supplier of best knitwear and related products.The product line of Quality Knit Wears Private Limited ranges from Under garments Shorts T-Shirts Night wear Casual wear and other value added garments as per specification of the customers.The company has manufacturing facility at Madurai and Tirupur. Moreover a new factory with state of the art of machinery in garment making and finishing is coming up at Madurai Integrated Textile Park situated at Vadipatti nearby Madurai.Quality Knit Wears Private Limited has always been on the forefront when it comes to assimilating new technologies and machinery into their existing facilities.They are capable to customize the products on various parameters and meet specifications of the customer. The Company is supported by dedicated team of managerial technical and supervisory personnel in its entire endeavor.</t>
  </si>
  <si>
    <t>Dike Fashions was established in the year 2007.  the leading Manufacturer Supplier and Exporter of Mens Underware Mens Shirt Mens kurtiWomes Panty Womens kurti Fancy suit and Baby Jeans. Our garments are extensively popular among fashion conscious clients for their exquisite colors exclusive patterns &amp;amp; designs and high comfort level. These products are offered at most cost-effective prices to our clients. These designer products are considered as fascinating ladies wears and hence have wonderfully been crafted and tailored at our organization in very smooth manner.</t>
  </si>
  <si>
    <t>Aarryamaan was established in the year 1998.  one of the leading manufacturers and exporters of the knitted garments for ladies gents and kids. Since the day of our establishment  the prominent name in providing the wide range of the knitted garments to our dedicated clients. Our large assortment of the knitted garments include Pyjama for men Sports Jerseys Polo T-Shirts and Briefs &amp;amp; Boxers Kids Polo T-Shirts Kids Skirts Kids Rompers Kids Vest Shorts and Briefs. Furthermore we also have a unique collection of Hooded Sweat Jacket for Ladies Ladies Fancy Top Ladies Hooded Sweat Shirt Ladies Polo T-Shirt and Ladies Nightwear.\r\n\r\n known for our diverse range of the knitted garments which is developed from the finest fabric which is procured from one of the trusted vendor of the industry. Our alluring designs and patterns make our products distinctive from other available in the market. Our whole range is developed as per the international quality standards ensuring the durability. We have a wide business network spread up across globe which allows us to provide best quality products to our huge class of the clientele in India Pakistan a</t>
  </si>
  <si>
    <t>We have the state of art machines with most modern production techniques. We do most complicated styles and we have internal assessment team to make every garment to its maximum perfection.  able to supply 100000 garments per month. We can supply all knitted articles in Men women and Kids</t>
  </si>
  <si>
    <t>Clinch Knitwear is one of the most acknowledged partnership organization engaged in manufacturing supplying and exporting a quality appreciated array of Men's T-Shirt Girls T-Shirt Girls Top Kid's T-Shirt Girls Pyjama and many more. We came in to existence in 1995 at Tiruppur Tamilnadu India.  an established organization operating in the industry for nearly two decades.  reckoned in the industry for the superior quality of our products. As with the changing market trend the fashion statement changes rapidly. To walk parallel with the market demand our team work efficiently. We always observe the market trend and demand to design and develop our products accordingly and deliver to our valued clients.  appreciated by our clients for our products offered with neat stitching and fine fabric manufacturing. We have a large and efficient team and our annual turnover ranges from 2 to 5 Crore. Export countries are Europe America USA Indian Subcontinent and Worldwide. We export 20-25% of our Production.</t>
  </si>
  <si>
    <t>Visaka Impex is a new age textile company involved in the specialized area of manufacturing and exporting knitted garments. It was incorporated in the year 2002 with defined objectives to be world class experts in its area of operations. It is been headed by two young entrepreneur Mr. Sridhar who after completing their graduation joined their family business of knitting and dyeing in the year 1999.Visaka Impex growth since inception can be attributed to one simple yet important aspect of its business philosophy - \Putting Customer First\. While managing growth Visaka Impex has maintained its commitment to provide quality products at a reasonable price and has made every effort to meet changes in customer needs.Visaka Impex firmly believes that the success of this venture depends on providing high quality products and services to all valued customers through the efforts of its team members.</t>
  </si>
  <si>
    <t>We have a strong team of skilled designers experts and laborious workers. All attires are lovingly individually prepared using the finest cotton and craftmanship. With a strong infrastructure and a sound financial base Seven Hillss Inc is poised for a quantum growth and is seeking to play a large role in the market for knitted garments.\r\n\r\nOur PatronageThe company has the ability to meet large orders with precision and timely deliveries. We have a strong and trustworthy client based all across the globe.\r\n</t>
  </si>
  <si>
    <t>Breeze Fabrics is a leading organization in industry came into existence in the year 2004 known to offer a high quality range of clothes to its valued customers. With its offices based in Tiruppur Tamil Nadu (India) we operate our entire business activities as a Sole Proprietorship based venture.  the leading manufacturer and supplier of products such as Men's T-Shirt Men's Hoodie MEN'S TRACK PANTMEN'S JACKETALL TYPE OF KNITTED MEN'S WEARand many more. Our company strictly adheres to industry laid standards and follows principles of total quality management system. It is just because of our fair practices transparent dealings and cost effective solutions that we have acquired desired position in the industry. We deliver products in preset time manner make secure and safe shipments of our product ranges. We also employ premium packaging materials for ensuring durable shipments of our goods.</t>
  </si>
  <si>
    <t>We Golden Exports have commenced our operations in the year 1994 as a Sole Proprietorship firm. Since establishment the company is engaged inmanufacturing exporting and supplying a broad spectrum of Ladies T-Shirts Kids Full Sleeve T-Shirts Men's Hooded T-Shirts Men's Printed T-Shirts and many others. All our range is designed by specialized experts who are familiar of the growing industrial specifications and demands of clients. Further our products are developed using high grade fabrics and advanced stitching methods which make them highly preferable among the clients. Products we offer are highly appreciated by clients for their remarkable features such as perfect finish colorfastness wear and tear resistant shrink proof perfect stitches and many more. Apart from this quick response to the queries of clients is key element of our organizational policy. These policies are followed by us to garner clients&amp;rsquo; maximum support. Moreover we sustain the expectations of our clients through offering quality products as well as reliable and prompt services.</t>
  </si>
  <si>
    <t>We RSK Fashion have beneficially risen as the preeminent name in the apparel and clothing industry as a ProprietaryFirm. Since the initiation of our business attempts in the year 2014  occupied with the business as the maker and exporter of a quality Mens T-Shirts Promotional T-Shirts V Neck T-Shirts Printed T-Shirt and some more. Cutting our corner in the local and in addition global market  famous in the business for offering engaging outlines without overlooking the solace esteem. To offer the best quality items to our customers we have made best in class infrastructural unit which is all around encouraged with contemporary hardware and skill. These clothes are perfectly sewed utilizing ultra-present day machines so that there is most extreme customer fulfillment. Upheld by our group compel exceptionally gifted and achieved experts and combined with our well-assembled fabricating offices we have made a particular name for ourselves in the very focused market. Our customers esteem our items massively for their impeccable quality and unwinding fit. Every one of the units that we have are taken care of by our group of dexterous expert</t>
  </si>
  <si>
    <t>Jai Maruthi Knit Wear was incorporated in the year 2008 at Tiruppur Tamil Nadu as a Sole Proprietorship (Individual) based company. Keeping the diverse requirements of customers in mind  instrumental in the manufacturing of Men's T-Shirt Cotton T-Shirt and many more. We have made a separate and praiseful position in the market by completing the needs of our clients within stipulated time-period to attain maximum client satisfaction.</t>
  </si>
  <si>
    <t>Trigoo International came into being in the year 2009 and proved its competency as one of the leading manufacturers exporters and suppliers of Kids Wear Mens T-Shirts and Ladies Tops. Our range is widely appreciated by the clients for their features such as shrink resistance color fastness skin friendly trendy available in varied colors and many more. We use high quality fabric in making of our range and make sure that customers are served with best quality products.</t>
  </si>
  <si>
    <t>Established in the year 2013 Kavinaya Garments has carved a remarkable niche in the market.  a Partnershipbased firm. The head office of our company is situated at Tiruppur Tamil Nadu. In order to keep pace with the never-ending demands of customers  involved in manufacturing a wide assortment of Ladies Top Ladies Legging Ladies T-Shirt Men's T-Shirt and many more. Offered products are designed by using best grade fabrics.</t>
  </si>
  <si>
    <t>FAITH GARMENTS is the export oriented firm and one of the leading Garment Manufacturer based in Tirupur.\r\nknown as India's Textile valley which is also one of the largest foreign exchange earning towns in India.\r\nThere are over 7000 garment units in the town that provides employment opportunity to close to one million people.\r\nOur Range Of : Mens ladies Children T-Shirt Polos Sweatshirt Nightwear Pullovers Skirts Blouses In 100Cotton And Its Blends Etc</t>
  </si>
  <si>
    <t>Incorporated in the year 2012 Annai Designs is one of the renownedwell-knownService Providerof a qualitative range of products.  a Sole Proprietorship based firm.  performing our entire business activities from Tiruppur.  engaged in offering wide range of Men's T-ShirtEmbroidery Job Work Window CurtainEmbroidery Job Work Embroidered QuiltEmbroidery Job Work Floor MatEmbroidery Job Work Pillow CoverEmbroidery Job Work Cushion CoverEmbroidery Job Workand more.  providing the Service for Embroidery Service.</t>
  </si>
  <si>
    <t>We Jove Fashion are renowned brand for clothing for men and women. Based in Tiruppur Tamil Nadu We serve a massive clientele in many corners of the country providing them apparels rigged with the high values of our brand name. We set up business in the year 2005 and have since dominated the fabric market with our products.  leading to manufacturer and exporter of a wide catalogue of men&amp;rsquo;s and women&amp;rsquo;s attires  that include Men's T-Shirt Mens Round Neck Polo Shirt Night wear sweat shirts hoodies pyjamas shorts Ladies Top t shirts embroidered printed lycra leggings ankle leggings pyjamas night wearand many more products. Our entire range of products is manufactured with various designs and styles to please the choices of all ladies and gents. We pay strict attention to the qualitative aspects in our products garnering the customers&amp;rsquo; desires with the best in the line garments. Our major markets are UK US Europe.</t>
  </si>
  <si>
    <t>Within just one year of industry experience we have become a renowned organization involved in offering ladies tops kids pajamas and night wear. Our range includes ladies tops kids pajamas men t-shirt knitted garments and children wear. In addition to this we also provide night wear and other men&amp;rsquo;s garments to our clients. The entire product range is precisely stitched by our craftsmen. For designing the product range we make use of quality-tested fabric and thread that is sourced from credible vendors of the market.  With the assistance of our sophisticated machines and technology  able to custom design the apparels in different sizes patterns and material. Moreover all the products are rigorously tested for stitch color-fastness and tear resistance. All the finished products are safely stored and later packed using quality packaging material. Due to our ethical business practices and cost-effective products we have gained a strong foothold across the globe.</t>
  </si>
  <si>
    <t>In\r\n the present market scenario rates play a major role immaterial of the \r\nquality we deliver. It doesn&amp;rsquo;t mean that quality is not considered as \r\nimportant as rates are. It is consumers&amp;rsquo; market now. Consumers are not \r\nparticular about designs. A feel of comfort and acceptance of the design\r\n in the society at a very affordable cost are the prime criteria of a \r\nconsumer.\r\nIt will be ideal to get into the market with such products.\r\nBut how does one deliver a better quality at a lesser price though designs are not prime concern?\r\nWell. The solution is Stock Lots.\r\nMany\r\n deliver export rejected garments and garments made out of rejected (due\r\n to quality problem) fabrics which is not accepted by consumers. \r\nUltimately the importers of such stock lots are put in troubles.\r\nIn\r\n SRI BALAJI IMPEX dealing in Knitted and Woven readymade garments &amp;ndash; as \r\nthe name itself explains &amp;ndash;  a team of experts mastering in fresh \r\nproduction for our buyers who are very conscious on designs and styles.\r\nThe\r\n excess production done by us our business associates&amp;rsquo; surplus \r\nproductions are supp</t>
  </si>
  <si>
    <t>Established in the year 2006 Wings Apparels has carved a remarkable niche in the market. Ownership type of our firm is a Sole Proprietorship based firm. Location of our firm is Tiruppur Tamil Nadu (India).  the foremost Manufacturer and Exporter of Men's T-Shirt Boy's T -Shirt Ladies Apparels Ladies T-Shirt and many more. All these products are provided by us at market leading prices.We Export 25% Products to all over the world.</t>
  </si>
  <si>
    <t>Established in the year 2000  one of the leading manufacturer supplier and exporter of a high quality assortment of Kids Mens &amp;amp; Ladies Garments. Our extensive product array is available in categories such as Ladies Garments Mens Garments and Kids Garments. Some of the products under these categories are Ladies Garments Ladies Night Wears Ladies Pyjama Set Ladies Sweatshirt Ladies Tracksuit Ladies Top Ladies Pyjama Kids Nightwear Kids Tracksuit and Girls Top Mens Polo T-Shirts Mens Pyjama Set &amp;amp; Mens Polo T-Shirts. Designed using optimum quality fabric and material the entire range of these apparels are in compliance with the international quality standards. Available in various colors designs and patterns these garments cater to the diverse needs of various fashion industries.\r\n\r\nOur team of diligent professionals strives hard to efficiently customize these garments in accordance with the specifications and requirements of our clients. Our quality controllers stringently test the entire range assuring a flawless delivery at the clients end. In addition to this we offer designing services to our clients at highly affordable prices. For the co</t>
  </si>
  <si>
    <t>Since 2005 we have acquired a reputed position as a credible manufacturer supplier and exporter of an incomparable collection of Apparels for Men Women &amp;amp; Kids. The products in this elegant range comprises Mens Polo T-Shirts Men Knitted T-Shirts Men Casual Shirts Men Knitted PantsKids Night WearsLadies Casual Shirt Ladies Knitted T-ShirtsKids Sweat ShirtsLadies Knitted Pullovers Ladies CardigansPrinted Kids T Shirtsand Sports Wears. Our product are manufactured by making use of high grade fabric that further ensures their comfortability and skin friendliness. These garments are available in numerous sizes patterns and color-combinations so as to suit the specific preference of our clients. Owing to their special attributes like attractive designs vibrant colors schemes resistance to color bleeding these apparels have gained wide acclamation in the market.\r\n strongly backed by a team of creative skilled and talented professionals which assists us in offering our clients best quality apparels. Besides we own a technologically sound manufacturing facility that aids us in catering to the bulk requirements of our innumerab</t>
  </si>
  <si>
    <t>Texway Knit Wearsis a dream come true for all those looking to buy superior quality Readymade Garments.  a promising Manufacturer Exporter and Supplier of Readymade Garments such as Menswear Ladies Wear and many more. In a short span of time we have garnered lots of acknowledgement for our prompt service attention to details economical prices and customized solutions. Customers are drawn to our products owing to their quality features such as durability rich fabrics comfortable fitting reliable stich and color fastness. Our products are highly stylish in tune with latest trends and fashionable. Produced using premium raw materials our Readymade Garments guarantee long shelf lives. Furthermore  appreciated for our ability to fulfill bulk orders even at short notices.</t>
  </si>
  <si>
    <t>With the help of our expansive knowledge  offering Printed Products in Tiruppur Tamil Nadu. Ourexcellent quality range of Printed Stationery Printed Card Printed Tags Printed Box Printed Labels Printed Paper Printed Stickers in Tiruppur Tamil Nadu. Our extensive assortment of services comprises Printed Letters Printed Notebook Printed Notepad Printed Memo Pad Printed Header Card Header Cards &amp;amp; Inserts Printed Inserts Multi Colored Tags Printed Shirt Box Custom Labels Printed Paper Products &amp;amp; Printed Barcode Stickers in Tiruppur Tamil Nadu.The are fabricated using the supreme quality basic material and are in accordance with set industry norms. Moreover the basic elements  using for fabricating our products are sourced from experienced and reliable vendors of the market. Our customers can avail these products from us at an inexpensive price range.\r\n\r\nWe have well-organized infrastructure which is prepared with latest machinery and technology to finish the huge consignments within the given frame of time. Further we have a panel of quality control experts who deeply scrutinize our products on the given parameters to certify that w</t>
  </si>
  <si>
    <t>Capitalizing on our sophisticated infrastructural unit we have achieved a celebrated distinction in the arena of fabrication and supply of sparkling assortment of fancy knitted garments. Our product line is in sync with the latest trends of the fashion industry and consists of Ladies Knitted Garment Knitted Garments Ladies Wear Kids Wear and Men Wear. Our company has links with some of the well-known and certified vendors of the industry and this association helps us in obtaining the finest quality of raw material for the fabrication of these garments. Clients all over the world appreciate these products as these are comfortable to wear and friendly on the skin besides being trendy and long-lasting.\r\n\r\nBacked by a skillful team of professionals we proudly present a range that is stitched to perfection with excellent finishing and color fastness. We conduct various steps of production process as per the universal quality norms. With the assistance of widespread distribution network and quick facilities of transit the ordered consignments are?promptly dispatched to our valued clients.</t>
  </si>
  <si>
    <t>Our firm has emerged as one of the foremost Stock lot trader stock lot exporter branded and non branded Garments for all genders. Shipment canceled lots Wholesale of t-shirts Denims and shirts for retailers and showroom customers for India and abroad mainly in South Africa and Latin America. We export and supply a grade surplus stocks of t-shirts from Tirupur India. RETO FASHIONS is located in Tiruppur region of Tamil Nadu and came into existence in the year 2008. Mr. G. Maheswaran is the respectable Proprietor of the company who holds more than 13 years of experience in the field. He is remarkably dealing in the stocklots excess garments and shipment cancelled lots with the factories in and around Tirupur. Interestingly the business of dealing and exporting stocklot apparel is growing into a much larger business including fresh orders. Even today  one of the youngest and fastest growing firm in supplying apparel stocklot garments and home textiles to buyers in India and over many countries.  dealing in Stock-Lots for T-Shirt as our main business.  We have the flexibility to cater to small medium and large wholesalers and retailers and if require</t>
  </si>
  <si>
    <t>In the highly dynamic and competitive apparel industry we have been able to create a distinct identity for us. For past 6 years we have been serving our customers with finest quality and stylish garments. Our extensive collection includes Polo T-Shirts Hooded T-Shirts Casual T-Shirts Round Neck T-Shirts Pyjama Sets Printed T-Shirts V Neck T-Shirts and Sweatshirts. Our products are highly admired and demanded by our clients for various purposes both casual and formal.\r\n\r\nAvailable in varied styles colors sizes and patterns these are designed and manufactured keeping in mind the distinct preferences needs and demands of our customers.  fully proficient in providing customized products as per the exact requirements of our customers. Owing to our customer oriented polices and quality focus we have been able to become a premium choice for our customers. We deal with all our clients in the utmost professional manner following various transparent polices.</t>
  </si>
  <si>
    <t>Established in 2012 Sakthi Garments is the leading corporation amongst the trusted company in the market. Our ownership type is sole proprietorship. The head office is situated at Tiruppur Tamil Nadu.  the foremost manufacturer of Men's T-Shirt Girls Top Girls Legging Ladies Printed Top and many more. These products are designed by using good quality fabrics.</t>
  </si>
  <si>
    <t>We at FASHION FARMER manufacture and supply the best-quality range of T-shirt &amp; Promotional T-shirts and Garments. Our range of products are highly durable made of quality raw-materials that have a long service life and are cost-effective. These can be customized and can also be imprinted with various designs messages and logos to give it a more personalized look. Our products are used mainly for promotion by various establishments or as individual or corporate options. These products come in a plethora of colors sizes prints designs and other specifications.Customization Customers in today&amp;rsquo;s date require a customized range of products that suit their specific needs. This arises due to the different backgrounds and environment that they stay in or due to the different desires that they inculcate every now and then. Our ranges are highly customized and have a separate team of professional to provide this personalized service.Samples are created sent for approval modified and lastly implemented for production. This process makes it mutually beneficial for both the clients as well as for us without having to make changes after the bulk production has actu</t>
  </si>
  <si>
    <t>Where technology knits a new statement in trend\r\nWhere product quality comes from commitment to precision\r\nWhere a powerful business is about empowering people\r\nWelcome to JV group of companies that is knit together by ethics taped with values and spun around customer delight.\r\nWelcome to the J.V. Group.\r\n J.V. Group a group of companies with core competencies in the textile space. Right from the manufacturing of yarn elastic tapes to the finished product &amp;ndash; knitted garments &amp;ndash; our expertise in textiles comes from each of our group companies namelyJayavarma Knittears J.V.Tapes Jayavarma Textiles (P) Ltd  J.V.Overseas ExportsandJ.V.Dyeing &amp;amp; Printing.\r\nOur FounderMr.V.Palanisamy'senterprising efforts have been responsible for the group to start with humble beginnings and rise to great heights. Today we at the J.V. Group are recognised as a name to reckon with as a composite manufacturing unit.\r\nOur founder started his textile Industrial activity in the year 1976 under the nameJayavarma Knittearsfor the manufacture of innerwear for the Indian market in the brand name of J.V. In the year 1991</t>
  </si>
  <si>
    <t>ABOUT US\r\nWe welcome everyone to Macrofast webpage. TheGOTS approved Digital Printing and Production Center.\r\n\r\nWe Macrofast / Sree Kanaga Durgaa Textile has been engaged in manufacturing high quality GOTS approved clothing since 1974. The Company has been started by Mr.Rao An aspiring man who wanted to achieve something different in his community started his career as a Sales agent for a clothing company Started his own company 1984 in the Small town called Tirupur Initially the company was focused in producing quality inner wear for Men&amp;rsquo;s and women&amp;rsquo;s. The wonderful clothing manufactured has been sent out to all parts on India and been loved by everyone who bought it.\r\n\r\nIn the year 2007 The venture was taken over by Mr. Rajesh The Young and determined new CEO of the company wanted to expand the production globally. The determination and hard work paid off and export of garments started to USA EUROPEAN countries.\r\nThe Factory was approved by GOTS - Global Organization for Textile Standards in the year 2012 to present date. The Factory was also approved under ISO standards.\r\nThe Year 2015 was a good yea</t>
  </si>
  <si>
    <t xml:space="preserve"> pleasure to introduce ourselves as a manufacturer and Exporter of Cotton Knitted Readymade Garments located in Tirupur.We have been in business for the last 20 years and our principal markets are France Germany U.K Spain Italy U.S.A and Canada.\r\nThe knitted and woven garments we specialise in are T.Shirts Polo Shirts Casual Wears Sweat shirts Pullovers Pyjama sets Night wears Blouses Cardigans Ladies Ensembles Boxer Shorts Kids Wear Infants Wear and Babies Garments. Moreover Auchan Barbie Wallmart J.C.Penny C&amp;amp;A Sears and Walt Disney are labels of the branded garments done by us.\r\nTechnically in the fabrication division we have Imported Circular Knitting Machines with a production capacity of 10000 kgs/day (10 tonnes). The Computerised Lay Cutting Machine with Gerber Technology can cut 100000 pcs/day. The production capacity in the embroidery division is 10000 pcs/day and the Chest Print Machine with fusing in the printing division can produce 12000 pcs/day. Moreover we have around 500 Sewing Machines and our final output is 500000 pcs/month. (20000 pcs/day).</t>
  </si>
  <si>
    <t>\r\nWith the backing of some of the most skilled professionals in the garment industry  successfully involved in exporting Trading and supplying a classy range of Man's Wear Ladies Wear and Kids Wear at Europe France Spain and Poland. The offered products are heavily in demand in the market for their stylish weaving exclusive workmanship and contemporary designs. All these products are fabricated by our reliable vendors using cutting-edge technologies and optimum quality fabric and other basic material as per the prevailing market trends.\r\n\r\nWith the help of our wide vendor base and procuring agents  capable of offering a carefully chosen collection of the most stylish garments to meet the high expectations of our quality conscious clients. We have always been renowned for our industrial skills and striking endeavors coupled with persistent efforts to come out with innovative products. Our range of these products is procured as per the industry standards and norms. Further these products are offered in various sizes designs and colors to meet the diverse requirements of our clients spread in the markets of Indian Subcontinent and South</t>
  </si>
  <si>
    <t>&lt;table border=\0\ width=\100%\&gt;&lt;tr&gt;&lt;td valign=\top\&gt;&lt;table border=\0\ width=\100%\&gt;&lt;tr&gt;&lt;td width=\74%\ valign=\top\&gt;&lt;table border=\0\ width=\100%\&gt;&lt;tr&gt;&lt;td&gt;&lt;table border=\0\ width=\100%\&gt;&lt;tr&gt;&lt;td colspan=\4\ height=\10\&gt;&lt;table border=\0\ width=\100%\&gt;&lt;tr&gt;&lt;td width=\99%\&gt;Established in 1999have been consistently growing over the years with great reputation for quality and timely delivery.P&amp;amp;P Creations promoted by a team of professionals with nearly ten years of experience in international exports and manufacturing of textile products such as knitted and woven garments.The firm has experience in exporting bulk and large volume of knitted garments meeting with international standards.The firm seeking for potential importers and customers for it's products such as basic T-ShirtsPolo ShirtsSweat ShirtsPyjamasNight wearsSports wearsWork wears and also manufacturing woven fabric and made-ups.&lt;/td&gt;&lt;/tr&gt;&lt;/table&gt;&lt;/td&gt;&lt;/tr&gt;&lt;tr&gt;&lt;td colspan=\4\ height=\10\&gt;&lt;/td&gt;&lt;/tr&gt;&lt;tr&gt;&lt;td width=\3%\&gt;&lt;/td&gt;&lt;td width=\34%\&gt;PRESENTLY EXPORTING TO&lt;/td&gt;&lt;td width=\28%\ align=\left\&gt;EXPORT %&lt;/td&gt;&lt;td width=\35%\ align=\left\&gt;ITEMS&lt;/td&gt;&lt;/tr&gt;&lt;tr&gt;&lt;td&gt;&lt;/t</t>
  </si>
  <si>
    <t>Commenced in the year 2002 SP Checking Centre has carved a niche in the market.  working as a sole proprietorship based firm. Location of our company headquarters is located in Tiruppur Tamil Nadu (India).  the foremost manufacturer of Men's T-Shirt Kids Apparel Girls Legging Boys Apparel and many more. Also these products are provided after testing from various quality parameters.</t>
  </si>
  <si>
    <t>&lt;table border='0' width='90%' align='center'&gt;&lt;tr&gt;&lt;td valign='top'&gt;We present attractive range ofT-shirtsin bright red blue green yellow and many other colors. These School T-shirts are suitable for children of all groups starting from 5 to 18. Borders of thet-shirtsare woven in different colors that give appealing look to the students. As a manufacturer and supplier we have earned immense appreciation from the prestigious schools and colleges for offering premium quality uniforms at competitive rates. Our soft and smooth fabric and perfect stitching have made us stand tall in the market.Features:&lt;ul&gt;&lt;li&gt;High quality fabric&lt;/li&gt;&lt;li&gt;Easy to wash&lt;/li&gt;&lt;li&gt;Color fast&lt;/li&gt;&lt;li&gt;Shrink-free&lt;/li&gt;&lt;/ul&gt;&lt;/td&gt;&lt;/tr&gt;&lt;/table&gt;</t>
  </si>
  <si>
    <t>Our company Sri Vinayaka Exports came into existence in the year 2005 as a Partnership bases company which is situated at Tiruppur Tamil Nadu India. Our Company is the leading manufacturer supplier and wholesaling of Men's Trouser Ladies Top Ladies T-Shirt Ladies Legging Kids Top Kids T-Shirt Kids Trouser Promotional T-Shirt Men's Tracksuit Corporate Suit Baby Romper and more.  introducing an extensive collection of fashionable and attractive apparels of latest trend. Our products are admired for their elegant look neat stitching fine finishing high quality soft fabric and amazing design. We have capability to complete the ever changing demands of our respected customers. According to the latest fashion we offer our range in various patterns with colorfastness and comfortable fitting. In the manufacturing of garments  using best quality fabrics so that product looks highly elegant and sophisticated. We provide the good and vast range of quality products with industrial norms and standards. Further we provided our products to our esteemed customers at market leading prices.</t>
  </si>
  <si>
    <t>Incorporated in the year 2012 at Tiruppur Tamil Nadu we &amp;ldquo;Fashion Corner Exports&amp;rdquo; are a Sole Proprietorship based company engaged as the manufacturer of Ladies Legging Mens T-Shirt Kids T-Shirt Ladies Top and Kids Shorts. We offer these products at competitive prices to our respected clientele within the defined time duration. Under the supervision of our mentor &amp;ldquo;K Jeganathan (Proprietor)&amp;rdquo; we have gained name and fame in the market.</t>
  </si>
  <si>
    <t>Mas Garments are leading Manufacture and Supplier of Cotton T-Shirt Kids T-Shirts etc.  providing an excellent range Stylish Kids T-Shirt to our clients. The offered t-shirt is elegantly designed by qualified team of designers with expertise to offer a glossy finish. The provided t-shirt is highly demanded in the market owing to its premium quality and excellent patterns. The t-shirt offered by us is available in best market price.Professionals work in close coordination and offer Kids T-Shirt. This t-shirt is perfectly printed. Stitched using best thread this t-shirt is appreciable in finishing and made under guidance of professionals. Besides this these presented t-shirts are available for patrons. We apply acceptable charge for this t shirt. Our highly trained workforce designs this product by employing superior quality fabric and latest machinery in accordance to the latest market fashion trends. Available in a wide range of designs.</t>
  </si>
  <si>
    <t>ANP Apparel is a Sole Proprietorship business firm that started its business operations in the year 2007 at Tirupur Tamil Nadu in India is revered as one of the leading and most favored organization involved in manufacturing supplying and exporting an exclusive range of Kids Wear Mens Wear and Ladies Wear across the major markets across the globe.Our organization has grown from leaps and bounds under the efficient management and control of Mr. A. Palanisame our Managing Director we have carved a strong foothold in the industry. His hard work ability to lead the team and efficiently perform all the services has helped us to extend our product range as per the needs and specifications of our clients.</t>
  </si>
  <si>
    <t>Backed by rich industry experience our organization has become popular for manufacturing exporting and supplying a wide assortment of Trendy Garments. In our assortment we offer Kids Frocks Pajama Sets Skirts Sports Shorts and Polo T- Shirts. Each and every garment offered by us has been stitched to perfection with eye-catching designs. The designers working for us have a grip over the current fashion trends and they mix it with their imagination to create attires that will attract you in just one glance. Further our product range assures higher levels of quality appeal and toughness.  Our team of highly devoted and experienced professionals and a large infrastructure equipped with modern machines and equipment enables us to manufacture these products as per international standards. With ample warehousing facility and a wide distribution network  capable of supplying flawless products at unmatchable prices to our clients. In addition our products match up to the fashion prevailing in the international arena. This is reflected by the fact that we cater to the markets of the Indian Subcontinent East Asia Middle East and South East Asia.</t>
  </si>
  <si>
    <t>Our team is engaged in offering an impressive collection of Ready-made Garments for Men's. These ready-made Garments are available in a spectrum of colors styles &amp;amp; price ranges and are made using super fine fabric. We greatly emphasize on good quality.Track Pant Shorts Boxer Shorts Bermuda Three Fourth Pyjama Pant and etc.Sports Cloth Hosiery Knitt and Woven.</t>
  </si>
  <si>
    <t>Established in the year 2017 at Tiruppur Tamil Nadu we &amp;ldquo;Sepia Technologies&amp;rdquo; is a Sole Proprietorship (Individual) based firm involved as the manufacturer of Kids T-Shirt Ladies T-Shirt Collar T-Shirt Men's T-Shirt and Ladies Top. Moreover strict superiority checks are been approved by us over the entire assortment to assure that our products are faultless and are in fulfillment with the standard defined by the industry.</t>
  </si>
  <si>
    <t>&lt;!--[endif] --&gt;\r\nLakshmi Appaarels is a renowned name in the global market. Our company is established in the year 2010 as a Sole Proprietorship based firm. We operate all our business activities from our headquarters located at Tiruppur Tamil Nadu (India). Our company is involved in manufacturing and supplying an extensive range of School Uniform Men's T-Shirt Girls Top Ladies T-Shirt Girls Legging Kids Apparel and many more. Our range of products is highly appreciated for their optimum quality timely delivery affordable rates and many other striking features.\r\n\r\n specialized peoples in doing all types of verity fabrics.i.e S/jersey fabric Airtex fabric honey combed fabric Loop knit fabric Interlock fabric printed and striped fabrics etc. with customer requested colours with variety of fabric thicknesses ( Different types of fabric GSMs) with different types of yarn blends i.e.100% cotton 100% polyester Acrylic linen  Viscose &amp;amp; cotton and polyester yarn blends mixing of elastine with all of these fabrics.\r\n\r\n newly introducing p/c material fabric especially for school uniforms which gives student comfort cool and soft f</t>
  </si>
  <si>
    <t>Commenced in the year 2015 at Tiruppur Tamil Nadu we &amp;ldquo;Kauser Garments&amp;rdquo; are a Sole Proprietorship based entity dedicatedly engaged as the manufacturer of a comprehensive range ofMen's Track Suit Men's T-Shirt and more. These garments are widely applauded for their attractive patterns colors and quality. Moreover we ensure to examine these products on several quality parameters before final dispatch.</t>
  </si>
  <si>
    <t>Since 2005 we have been involved in manufacturing supplying and exporting a wide range of Kids Mens and Ladies Garments. These are tailored using high quality fabric that is procured from the certified vendors of the market. Our range of products encompasses Kids T-Shirts Baby Rompers Full Legs Kids Romper Full Sleeves Kids T-Shirts Kids Lower and Frock. Also we offer Kids T-Shirts &amp;amp; Pant Baby Girl Clothes Mens Half Sleeves T-Shirts Mens Lower and Ladies Top. These are designed by creative professionals as per the contemporary fashion trends to suit the diverse tastes of the clients. All our products can be availed by the clients in various colors patterns designs and sizes. Owing to colorfastness skin-friendliness comfortability elegant looks perfect fit and intricate designs; our product-line is highly demanded by the patrons.  Being a client-centric firm all our efforts are directed towards achieving maximum client satisfaction. The experts hired by us keep in regular touch with the customers to understand their requirement and after that serve them accordingly. Moreover all our team members work in sync with each other to attain the organizational go</t>
  </si>
  <si>
    <t>Commencement in the year 2007 at Tiruppur Tamil Nadu we &amp;ldquo;Ranie Garments&amp;rdquo; are Sole Proprietorship (Individual) engaged as the manufacturer of Kids Baba Suit Kids Frock Kids T-Shirt Men's T-Shirt Kids Apparel Girls Sports Bra andMen's Printed Shorts. Moreover strict superiority checks are been approved by us over the entire range to assure that our products are faultless and are in fulfillment with the norms defined by the industry. Offered range of garments is provided by us at most affordable rates.</t>
  </si>
  <si>
    <t>India is known as the fastest growing economy with garments as it major export. With its abundant resources and matchless technology we as a nation are able to sustain the tough competition in the global arena. In this aspect our company is engaged in manufacturing and exporting a huge amount of knitted garments. These garments include Men's Wear Ladies Wear Knitted Garments Kids Wears Ladies Nightwear &amp;amp; Sleep Wear Home Wear Sportswear and Polo-T Shirts. We use skin friendly fabric to manufacture these garments. Thus these apparels are renowned for their comfortability colorfastness and are easy to wash.Our high market repute and position is evident with the large export orders. Our specialty also lies in offering customization of these apparels and excellent designing services for the same. majorly looking for foreign enquiries from Denmark Sweden Poland Italy UK and USA.</t>
  </si>
  <si>
    <t>Indubitably it's the dynamic entrepreneurial spirit found in the hosiery town of Tirupur that has pushed it to a prominent position on the export map of India.CMP GARMENTS. situated in this quintessential town of Tirupur started operations in 1990 and later began the export of garments in 2001. In this decade CMP has become a leading player in the export of knitted garments.CMP is the result of the hard work of three dynamic Managing Partners:-M.PERIYA SWAMY C.MAYIL SAMY &amp;amp; C. CHANDRASEKAR What started in a small scale is today an Export House producing nearly 65000 pieces per month with the latest imported machineries. At present the company has touched a group turnover of around $ 2.10 million.Undoubtedly the world of apparels is a very exciting and challenging one given the economic factors at play and the dynamic fashion scenario.Understanding the needs of clients Quality and Timely delivery makes CMP a success story in various countries. Serving to the latest trends with up gradation in technology CMP caters to a variety of clientele in U.S and Europe of a global market.</t>
  </si>
  <si>
    <t>Veera Impex Tirupur is a renowned organization engaged in exporting and importing of Knitted garments and Agro products such as Fruits &amp;amp; Vegetables Indian Spices and Herbals. We make use of advanced techniques so that our products are exported as per the international quality standards located at Tirupur in Tamil Nadu India with all requisite facilities. We process our products with constant quality checking procedures in our working methodology to deliver only pure natural and unadulterated agro products.  one of the reputed organizations in India with requisite manpower and other workers for the timely delivery of goods.</t>
  </si>
  <si>
    <t>Established in the year 2007 at Tiruppur Tamil Nadu we &amp;ldquo;Taj Tex&amp;rdquo; is a Sole Proprietorship (Individual) involved as the manufacturer of a wide assortment of Boy T Shirt Girls T-Shirt Kids Frock and Kids Swimsuit. These products are known for their best quality and fine finishing at the realistic rate in the stimulate time duration. The quality of these products is maintained by our qualified professionals.</t>
  </si>
  <si>
    <t>Established in the year 2004HoneywellCreationis engaged inmanufacturingsupplyingandexportingof high qualityknittedandhosierygarments. Professional management with a zeal and determination to redefine fashion in the industry made our collection reflect designs from the remotest antiquity to the most elegant of contemporary statements. Our knitted garments seem to be a blend of traditional and contemporary styles.\r\n\r\nWe all knew that in this fascinating world what sizzling today is what&amp;rsquo;s not tomorrow. We make every effort to cater our customers with designer garments that are unique in design and that reflect fine craftsmanship. Our skill to source garments keeping in mind the tastes and preferences of our clients both in domestic as well as international territory made us establish ourselves besides distinguishing ourselves among the peer group.\r\n\r\nIn short our Motto is to give our customers the best product at the best possible price with unmatched quality and unparalleled service. Our expertise and relentless efforts in this field over a decade has made us meet the</t>
  </si>
  <si>
    <t>We Merit Fashion founded Garments concern in the year 2008 as a Partnership a well- established enterprise specialized in providing a wide array of garments for ladies men and children&amp;rsquo;s With our business offices based in Tiruppur Tamil Nadu (India).  engaged in the business of garments such as Night Suit Girls Pyjama Girls Top and many more. We offer optimum quality fabrics to the clients and all these products are designed using best grade fabrics and threads. The entire raw material is procured from the certified vendors. Our range is well accepted by our clients for its looks and superior quality. In addition we make available this range of products at industry leading rates to our clients. Further the range of textile of our organization is extensively appreciated by the clients for its mesmerizing designs exquisite patterns attractive looks etc. Furthermore our competitive pricing transparent business dealings and timely delivery approach assist us gaining a wide client base across the globe. We export 80-90 % of our products in France and we also import our products from China.</t>
  </si>
  <si>
    <t>Galaxy Garments came into being in the year 1997as manufacturer and supplier of Men's Wear Ladies Wear Kids Wear Boys Pyjama Men's Shorts Ladies Shorts Kids Fashionable dress &amp;amp; Shorts and many more. We do have our own brands into Kids Garments such as GORO and GALAXY in our ranks.Our products are known for trendy patterns fine fabric easy availability and reasonable prices. We use material of finest quality and design our range in accordance with the specific quality standards.Customization facility is also offered by us in order to meet the individual demand of the clients. Above all we make our range available at reasonable prices keeping in mind the budgetary constraints of clients in mind.</t>
  </si>
  <si>
    <t>Since its incorporation in 2008 we Gfix Exports are experiencing emergence at an accelerated pace. The company has a partnership business type and is engaged in manufacturing and exporting a broad spectrum of Kids Ladies and Men's Wear. Our exceptional product line encompasses Ladies Round Neck T-Shirts Ladies V Neck Tops Ladies Round Neck Tops Men's Round Neck Pullover Men's Hooded Sweatshirts Men's Designer Pullovers Kids Pyjamas Suits and others. The complete product range offered by us is designed by our skillful and creative team of experts who keep the specific needs of clients in mind while designing these products. They also utilize premium quality fabrics for the production of these garments. Longevity colorfastness quality and skin-friendliness are the features of our products that make us demanding in the industry. Besides  moving consistently ahead in this domain by focusing on the improvement occurring without any interruption. Our commitment and professional way of handling customers has enabled us in becoming a prominent name in the industry.</t>
  </si>
  <si>
    <t>STP Clothing came into being in the year 2010 and the leading manufacturing supplying and exporting of wide range of Men's T-Shirt Ladies T-Shirt Girls Sweatshirt Children T-Shirts  Sweatshirts and Sweat Jackets Polo T-Shirts Tops and many more. We manufacture our products by using the quality fabric and in confirmation with the prescribed norms. Our products are known for varied features such as quality-oriented comfortable easy to wash cost-effective and many more. Mr. S.A. Selvakumar / Mr. Senthil Kumar has guided us towards the success. Their knowledge and experience has helped us to serve the varied demand of our clients in an appropriate manner. Not only the demand of clients but also the necessities of team is also been focused by us as satisfied team proves to be the most productive and efficient.</t>
  </si>
  <si>
    <t>Incorporated in the year 2012 at Tiruppur Tamil Nadu we &amp;ldquo;SM Stickers&amp;rdquo; are a Sole Proprietorship (Individual) based company involved as the manufacturer trader and wholesaler of Boys T-Shirt Men's Track Pant Kids T-Shirt Set Girls Pajama Ladies Apparel and Men's T-Shirt. The offered range of products is highly preferred by clients in the market because of the quality and prices. Under the guidance of our mentor &amp;ldquo;Muthu Kumar (Proprietor)&amp;rdquo; we have achieved a unique position in the market.</t>
  </si>
  <si>
    <t>Greenie Exports  well-known Exporter of vast range of products categorizes as vegetables spices and garments. Our range includes Cumin Seeds Black Cumin Seeds Organic Cumin Seeds Peas T-shirts Fresh Coconut Coir Cardamom Black Pepper Cumin Seeds and more. These products are sourced from reputed manufacturers having vast knowledge and experience in the domain. Each of the products that we offer is in compliance with the market norms and customers specifications. Our agricultural products such as vegetables and spices are fresh and aromatic whereas garments like T-shirt is extremely stylish as per the prevailing trend of the industry. Any product that we offer is as per the norms and meet the end to end requirement of the customers.\r\n\r\nOur customer-centric approach has enabled us to win the trust of a large clientele settled in the national and international market. We believe that while dealing with the customers utmost transparency should be maintained with all the processing and procedures. Our company is highly efficient in meeting the requirement of the customers and serving them as per the choice. Our consistent aim is to earn maximum customers</t>
  </si>
  <si>
    <t>OHM Trends was established in the year 2012.  leading Manufacturer Supplier of Ladies Plain T Shirts Half Sleeve Gym Vest etc. All the products are designed with perfection and by making use of quality material. Also we do not make any compromise with quality therefore adopted several strict policies and guidelines that are recommended by the industry.</t>
  </si>
  <si>
    <t>Saraswathi Traders is a sole proprietorship firm came into existence in 2009. Since establishment  engaged in manufacturing supplying and exporting a wide assortment of Hang Tags Customized Cards Custom Stickers Garment Packing Boxes Woven Fabrics Corporate Uniform &amp;amp; T-Shirt Men's Polo T-shirt Fancy T-Shirtsand many more. Our entire product range is designed and manufactured with utmost precision considering the growing specifications of clients in mind. All our range is developed using best quality raw material which are procured from the reputed and reliable vendors of industry. Various quality checks are carried out by our experts to make sure the supply of flawless product range into the market. The manufactured product range is widely appreciated by the clientele for their remarkable features which includes long lasting finish attractive designs and patterns perfect color combination eye catchy designs and many others. Apart from this we keep ourselves updated with the prevailing trends of market and growing clients&amp;rsquo; specifications that has enabled us to come up with exceptional range in the market. Moreover our ability of providing cust</t>
  </si>
  <si>
    <t>Intercare Bubs a well known fabric manufacturer of South India started its operations in 1999 at Tirupur. In the initial stages the company concentrated on the production of briefs and panties. Gradually they diversified their activities into garment manufacturing especially kids wear which started in the year of 2000.Contrary to the other manufacturers Intercare Bubs directly purchases thread and design the cloths for manufacturing the garments. This helped the company to maintain high quality in production. This also helped the company to design various models depending upon the latest trends in the market. And within a short period of time they established themselves as the premier kids wear manufacturer of South India.Apart from the South Indian market Intercare Bubs made its presence felt in Gulf countries also. Currently the capacity of the plant is 2500 pieces per day.The new products expected to be launched in the near future are Blankets and T-Shirts for babies Slips for women.</t>
  </si>
  <si>
    <t>Sri Velan Apparels is the renowned business in offering quality products at market leading prices. The company came into existence in the year 2014 and based out as a Partnership firm in the industry. Our operational head is located at Tiruppur Tamil Nadu (India) and  indulged in manufacturing supplying and wholesaling qualitative range of products. The products are delivered as per the client&amp;rsquo;s requirement and  successful in achieving the aim of the organization that is to satisfy the customers completely. Our offered range of products comprises of Boys T-Shirt Kids T-Shirt Men's T-Shirt Cotton T-Shirt Ladies T-Shirt Ladies Top and Fancy Hoodie. The offered range of products are highly appreciated by our valuable customers due to their certain features that include comfortable to wear neat stitching trendy designs excellent color combination skin friendliness premium quality and many more. Our team of experienced professionals helps us to understand the requirements of our customers. Further we make sure that all the offered products are delivered within the promised time.</t>
  </si>
  <si>
    <t>Established in the year 2012Js Trading Company is a renowned name in this fashionable market.  based out as a Sole Proprietorship firm and we have located our operational head at Tiruppur Tamil Nadu (India). Manufacturing and Supplying is our main nature of business and  betrothed in offering wide gamut of Men's T-Shirt Kids Apparel Ladies Apparel Girls Apparel and Corporate T-Shirt. These apparels are designed using superior quality fabrics and threads that are procured from renowned and reputed vendors of the market. Installed with latest weaving technology these products are recognized for their designs fine finish eye appealing look and many more. Available in various colors and sizes these products can be tailored as per the given details and requirements of our clients spread all around the nation. Supported by a team of experienced and dedicated personnel we have been able to design and deliver supreme quality garments to our prestigious clients. These professionals work in a synchronized manner for the complete development of the organization. Thus by offering quality apparels at market leading prices we have created a reputed posit</t>
  </si>
  <si>
    <t>Commenced in the year 2008 at Tiruppur Tamil Nadu we &amp;ldquo;Raja Garments&amp;rdquo; is a Sole Proprietorship (Individual) based company involved as the manufacturer of Men's T-Shirt Men's Sweatshirt Men's Pajama Men's Shorts Men&amp;rsquo;s Underwear and many more. These products are offered by us at affordable prices and are known for their impeccable quality.</t>
  </si>
  <si>
    <t>Honest Textiles India was established in the year 2003.  one of the renowned manufacturer supplier and exporter of widespread variety of superior Knitted garments. Our product range includes Mens Wear Ladies Wear &amp;amp; Kids Wear. Our highly skilled and experienced designers manufacture these from premium quality fabric and latest tailoring technology. Owing to perfect finish beautiful color contrast high comfort level colorfastness stunning designs and attractive patterns these are highly valued in the various countries. Our product range is examined on defined industry parameters to ensure the quality and efficiency. Our trendy designs and pleasing colors have made our products popular amongst the young as well as the old generation. To meet the every big or small requirements of the clients we have developed ultramodern and state-of-the-art infrastructure for solving the purpose. To ascertain high industrial standards we manufacture our entire spectrum of garments by using only good quality Cotton Viscose Modal Cotton/poly Slub Jersey Bamboo and Organic cotton Plain Weave Brushed Flannel and Twill Cotton. etc. Moreover owing to our ethical business p</t>
  </si>
  <si>
    <t>Commenced in the year2013 atTiruppur Tamil Naduwe&amp;ldquo;Ethnic International&amp;rdquo;are aSole Proprietorshipbased entity dedicatedly engaged as themanufacturerandtraderof a comprehensive rangeofMen's Track Pant Men's Hooded T-Shirt Men's T-Shirt Ladies T-shirt Kids T-shirtand more. We ensure to examine these apparels on several quality parameters before final dispatch. Offered range of garments is hugely getting applauded for its trend setting patterns.</t>
  </si>
  <si>
    <t>Founded in the year 2012 at Tiruppur Tamil Nadu we &amp;ldquo;Navanee Impex&amp;rdquo; are a Sole Proprietorship (Individual) based organization involved as the manufacturer and exporter of Men's T-Shirt Ladies Top Kids Hoodie Kids T-Shirt and many more. These products are stringently examined on numerous quality parameters before final dispatch. Under the mentorship of our mentor &amp;ldquo;U. Periasamy (Proprietor)&amp;rdquo; we have shown a tremendous performance in the market. We export Our 60% products to France and European Countries.</t>
  </si>
  <si>
    <t>Koralis one of the leading names in the fashion industry which is established in 1981. We manufacture and sell T shirt nightwear and underwear in India under our own brand Koral.Our company is also the contract manufacturing partner for the leading fashion brands in the world since 1989.</t>
  </si>
  <si>
    <t>Established in the year 2000 Indway Knits has created nationwide accolades due to the superior quality of the products.  based out as a Partnership Firm and situated our operational head at Tiruppur Tamil Nadu (India).  engaged in manufacturing and supplying wide assortment of Collage Uniform Hospital Uniform Corporate Uniform Ladies Legging Ladies Top Kids Apparel Men's T-Shirt Sports Uniform Men's Track Pant and Men's Knitted Shirt. We have hired a team of enthusiastic and devoted personnel that put their immense effort and hard work to attain set goal of the organization. They use latest technologies and optimum quality material in order to have superb quality production in the industry. The material is procured from the reliable and best merchants of the market. Our merchants have created a strong foothold in the market. Further our quality inspectors put their immense devotion while examining the quality of the offered range of products. They make sure that the products are severely monitored under various parameters. Thus we have carved a distinctive niche in this cut throat competitive market by offering budget friendly and excellent quali</t>
  </si>
  <si>
    <t>Gokilaa gaarments was started in 1997 at clothing hub of Tirupur. Since then our company has grown larger and now emerged as a pioneer manufacturer of garments. Over a decade of hard work we have achieved reputed position in the fashion industry that takes us towards one of the esteemed organization. World-class infrastructure installed with advanced technological machineries. We primarily export our cloth ranges to European countries and targeting to expand all over the world in near future.\r\n</t>
  </si>
  <si>
    <t>Our companySieno Garments.  leading manufacturer and supplier ofLadies Round Neck T-shirtsFancy Spaghetti TopLadies Fashion Top etc.Our offered products are widely demanded in markets. These products are made by quality raw material procured from some of the best and trusted vendors and the latest technologies are being implemented. These products come in a variety of colour and attractive design as per customers varied requirements.. These products can be availed by our clients at competitive prices. I have sellers mandate for oil products d2jp54mazutlnglpggas oils Indonesia steam coalcopper cathode etc.</t>
  </si>
  <si>
    <t>Thomson Group is one of the fastest growing packaging unit based at Udumalpet Near Tirupur Tamil Nadu INDIA.  \ISO 9001:2008\ certified woven sack unit by Insight Certifications Private Limited and accredited certificate issued by Accreditation Services for Certifying Bodies (Europe) Limited in accordance with ISO 17021:2006.The quality what we provide is rare and unique thus making us one of the most fearsome competetors in the market. The Thomson Group begun its journey of success from the year 1985 and has been winning hearts of people over these years with their utmost workmanship quality and reliablility. It all begun under the leadership of one who crafted the group to its current lead role.  a complete package for those who are looking to be distinct from the rest  as the products delievered by us done by us are unique. We create followers rather than tracing the path left by others which depicts us a place of trust as  able to deliever more than what our client expects. market leader and continuously operating and delivering PP/HDPE woven bags to the best satisfaction of our customers for packing of Sugar Rice Food Grains Poul</t>
  </si>
  <si>
    <t xml:space="preserve"> At hornbill our commitment takes precedence over everything else. We believe our success is the result of our commitment to product quality timely delivery the environment &amp;amp; our human resources\r\nWe bring premium apparel designed with top-notch components to our customers across men&amp;rsquo;s &amp;amp; women&amp;rsquo;s categories\r\nIn last 5 years hornbill has become the most popular destination for customized tshirts in India Hornbill believes &amp;ldquo; Quality First&amp;rdquo; in its each and every action\r\n&lt;ul&gt;\r\n&lt;li&gt;A top-notch team of professionals consistently examines the inrricacies of quality management Right from procurement of raw materials to the end product&lt;/li&gt;\r\n&lt;/ul&gt;</t>
  </si>
  <si>
    <t>We began our journey in the year2005with a mission to offer an exquisite collection ofMen's T-Shirt Kids T-Shirt Ladies Leggingand many more.Our customers have always acclaimed us for offering them the best quality apparels.  a well-known leadingmanufacturerandsuppliersand our clothing is used by many customers (kinds me and women) nationwide. The products we manufacture and supply are in increasing demand nationwide. Due to the impeccable quality of our products we have earned huge accolades in the industry within a short span of time.</t>
  </si>
  <si>
    <t>Classic Polo One of the India&amp;rsquo;s finest indigenously manufactured T-shirt brand was launched in 2001 Feb 14th byRoyal Classic Groups. The flagship brand of Royal Classic Groups Royal Classic Group was Incorporated in 1991 it has all the value chains from fiber to fashions. This is made possible with the finest 100 percent vertically integrated state of the art infrastructure.RCGhas it all under one roof state of the art knitting processing to garmenting.\r\nBeing pioneer in textile industry since 60's having complete in-house infrastructure supported by 3000+ employees working towards a single goal of achieving quality standards. Classic Polo has over the years metamorphosed into a dynamic and responsive brand in men&amp;rsquo;s category. Today it has the privilege of being one of the few power brands for young professionals that fuses international trends with innovative fashion reasonably priced.</t>
  </si>
  <si>
    <t>Incorporated in the year 1990 Sri Hari Cotton Mills is one of the most trusted companies in the market.  working as a Sole Proprietorship based firm. The head quarter of our business is situated in Tiruppur Tamil Nadu (India).  the leading manufacturer of this domain engaged in offering a wide range of products such as Men's T-Shirt Girls Top Ladies Legging and Ladies T-Shirt. These products are widely known for their unmatched quality.</t>
  </si>
  <si>
    <t xml:space="preserve"> one of the foremost Manufacturers Exporters and Suppliers of high quality assortment of Industrial Labels and Badges. Our product range comprises Garment Labels School Badges Self Adhesive Labels Printed Labels Woven Labels Damask Woven Labels Laser cut Labels Wash Care Labels and Taffeta Labels. Inculcating international quality control policies in our fabrication process  capable to develop these products using high quality basic material. Our product range is highly acknowledged by our clients for its long lasting nature resistant to wear &amp;amp; tear and optimum finish standards.\r\n\r\nOur state-of-the-art infrastructure and team of professionals enable us to fabricate these products in compliance with international quality standards. We have well-equipped infrastructure with all the machines and cutting-edge technologies that enable us to cater the bulk requirements of our clients within the assured time frame. Further our high-end quality testing unit also enables us to ensure that raw material used for the fabrication is of high quality. Owing to our cost effective pricing policy prompt deliveries and flexible payment modes we have been ab</t>
  </si>
  <si>
    <t>Kumaran Knitting Mills came into the market in the year 2004 in the brand name of Little Buds. Our head office is situated in Tamil Nadu in India. Our name is enlisted amongst trusted manufacturers and suppliers of wide range of Kids T-Shirts Men's T-Shirts Ladies Tops and many more. Our tailors designers quality controllers and many other person work to meet the company&amp;rsquo;s goal. We manufacture products as per the industry standards and are attractive. These products enhance the look of the wearer and are available in multitudes of colors. We offer products to our patrons in the stipulated time frame to meet the market demand. Our team work in cooperation and are skilled in their domain.</t>
  </si>
  <si>
    <t>Glorious Wear is a very reliable name in this textile market of today. Starting such an eventful journey started in the year of 2004. This journey to the top is a truly notable one and known by many around India. Bringing textile quality and fabric materials to a whole new level Glorious Wear has brought a unique revolution in this Indian Textile industry Bringing in new trends and fashions from all around the globe to India. We have also developed our own styles throughout all these years which have later turned into modern day trends. Our company is a Sole Proprietorship company although  led very smoothly. We have about 10 people working in our company and our annual turnover in about 50 Lakh INR. This shows our company&amp;rsquo;s trustworthiness.We manufacture export and supply like Girls T-Shirt School T-Shirt Kids T-Shirt Kids Pajama Set and many more such fabulous fabric items.</t>
  </si>
  <si>
    <t>Sri Kamatchi Tex was founded in the year 1984 by Mr. M.Dhandapani and his sons Mr. D.Mahalingam and Mr. D.Sivasubramaniam.  one of the leading flag producers since then. We pioneer in flag industry both country and party flags are our speciality. We supply throughout south India and  capable of delivering any order within a week's time.Sri Kamatchi Tex (SKT) is one of the leading manufacturers of flags and all election materials in South-India. SKT specializes in national political religious and customized flags banners plastic  caps t-shirts badges sarees dhothis and all other election materials. SKT's competence lies in its flexible and low cost production infrastructure which renders it capable of manufacturing small and large quantities of high quality flags and other materials at very competitive costs.Our flags and banners are manufactured using polyester - satin polyester cotton and khadi in sizes varying from 4inches*8inches (hand flag) to 3.5m x 6m (Ship flags).MissionOur mission is to provide our flags and all other election materials in the cheapest price with best quality than any other competitor in the market. We also ensure custome</t>
  </si>
  <si>
    <t>IDP creation Tirupur India specializes in the manufacture and export of knitted ready-made garments to the international market which houses state-of-the-art composite knitwear manufacturing facility comprising knitting Processing finishing and garmenting. accredited with the WRAP Certification.We specialize in wide range of comprehensive products like Casual Wears Tees Golf Shirts Sleep Wears Outer Wears for Men Ladies and Children with the fabric composition of 100% cotton knitted Cotton/Viscose and Cotton/Polyester etc.Our expertise team comprises eminent merchandisers production supervisors and quality control executives. It is a customer oriented organization where quality is a hall mark of every activity.Our main focus is on offering outstanding products to our customers and sticking to timely delivery schedules. We take utmost care to ensure consistent high quality merchandises and regularly create new patterns and accept buyer's specifications.At present the company caters to the U.S.A Canada The Netherlands and France. We value our relationships with our buyers and vendors as an acme of our business practices.IDP creation Tirupur India special</t>
  </si>
  <si>
    <t>Sukuna Garmentsis basically asole proprietorshipbased company.Sukuna Garments established in the year1994inTamil Nadu India. Sukuna Garmentsis known as the leadingmanufacturer and supplier ofLadies Bra Ladies Panty Ladies Camisole Ladies Slip and many more products.These products are offered by us in different sizes and customers can avail these products in various colors. Further the offered products are available in market at most reasonable prices. Our products are known for their premium quality and smooth texture. These products are fabricated using optimum quality of fabrics and thread that procured from some certified vendors of the market. We have an expert team which has a wide knowledge and experience in this industry. Our professionals are fully updated with the current techniques of production that they implement during the production of our products. With the support of our professionals and designers  able to maintain a trust worthy relationship with our customers in short period of time. We ensure to satisfy the entire requirements and needs of the customers in all possible mann</t>
  </si>
  <si>
    <t>We hereby take the opportunity to introduce ourselves as a leading garments exporters named.AGARAM KNITTERS is a manufacturers and export company built to fulfill the customer needs in-terms of quality sharp price timely delivery and corporate social responsibility and having 15years of experience in knitted garments. We have a capable and qualified team to handle various range of products in knitted garments for all categories. The nilaxIndiais the most eminent Knitted wearwoven wearHome Textilesmanufacturer supplier and exporter of Men's T-Shirt Ladies Top Kids T-Shirt and many more products.  the sole proprietorship based company that came into existence in the year 2010 at Tiruppur in Tamil Nadu India. We serve these products to the different parts of the world such as South East Asia New York Saudi Arab and Japan. Hence we manufacture these garments as per the set international quality standards and principles. Also we keep the different demands and specifications given by our respected clients of different places of the world in our mind while developing our product range. Our products are highly appreciated by them for their elegant</t>
  </si>
  <si>
    <t>Established in the year 2008 Green Apparels commenced as a Sole Proprietorship firm and situated our head at Tiruppur.  indulged in manufacturing wholesaling and supplying a wide range of Men's T-Shirt Kids T-Shirt Kids T-Shirt Baby Hoodie Girls T-Shirt Girls T-Shirt and more. Our offered products are skin-friendly in nature elegant look various colour and many more. The products are designed by our team of professionals using latest technologies and superior quality material.</t>
  </si>
  <si>
    <t>Srinithi Garments commenced in the year 2011.  a Partnership based firm and located our office at Tiruppur.  engaged in manufacturing supplying and wholesaling a wide range of Kids Salwar Kameez Kids CapriKids Leggings Kids Shrug Kids top Ladies Leggings Ladies Patiala Salwar Ladies Shrug and Viscose fabric.\r\n</t>
  </si>
  <si>
    <t>Incorporated in the year 1988 Nataraj Fabrics is one of the most trusted companies in the whole market.  working as a sole proprietorship based firm. The head quarter of our business is situated in Tiruppur Tamil Nadu (India).  the leading manufacturer of this domain engaged in offering a wide range of products such as Men's T-Shirt Ladies T-Shirt Men's Vest Textile Fabric and many more. These products are well tested on various quality parameters.</t>
  </si>
  <si>
    <t>Came into existence in the year 2008 as a Sole Proprietorship venture our company &amp;ldquo;Prithika Garments&amp;rdquo; is engaged in offering an extensive array of suits and fashion garments for ladies in the industry.  operating our business operations from our office situated at Tiruppur Tamil Nadu (India). We specialize in the domain and deals in number of product range which includes Mens' T-Shirt Woven Shirt Textile Fabric Pyjama Set and many more. We offer our customers with the customized solution to their specified requirement as our team of designers always stay ready to help them. Our extensive product line is manufactured using high quality fabric and latest techniques of production for skin friendliness and comfort. They are made to satisfy the augmenting needs and engrossment of the market and of our valued customers. With our tailor made products  imparting our customers with a feeling of atonement. We exports 60 % of our products to Europe and U.S.\r\n</t>
  </si>
  <si>
    <t>&lt;table border=\0\ width=\100%\&gt;\r\n&lt;tr&gt;\r\n&lt;td width=\100%\&gt;\r\n&lt;table border=\0\ width=\100%\&gt;\r\n&lt;tr&gt;\r\n&lt;td width=\100%\ valign=\top\&gt;\r\n one of the Garment Manufacture and Exporter based in Tirupur &amp;ndash; South     INDIA  having rich experience and good reputation in the field of exports     from India.We have good factory setup for manufacturing the all type of     garments .We value our relationships with our Buyersas a high     point of our business practices. Our commitment is quality and on time     delivery.\r\nAt present  working for USA &amp;amp; European countries for     export market.\r\nOur products : Men&amp;rsquo;s Garments Ladies Garments Boy&amp;rsquo;s and kid&amp;rsquo;s     all type of styles and all type of     FabricPrintingdyingknittingEmb.stone works and sequence worked garment     etc...\r\nWe would like to have mutual beneficial relationship with you.     Please feel free to send your requirements to us.\r\nWe will give the competitive quotation of prices to ensure you     to meet all your expectations and give you a great experience in doing     business with India &amp;amp; with us.\r\nAnd we request you to gi</t>
  </si>
  <si>
    <t>Our Company Webster Garments establised in the year 1996.  leadingmanufacturer and exporter of ladies apparel kids infant wear womens designer clothing childrens apparel designer skirts fashion tops infant rompers basic T-shirts boys T-shirts ladies shorts products. These products are made by good quality raw metriles.The offered services are provided under the supervision of dextrous professionals. In order to render these services we use high quality raw material and modern construction techniques. The offered services are delivered in close coordination with the clients to meet their exact needs. Offered Building Construction Services are highly appreciated for their reliability hassle-free management and timely execution.</t>
  </si>
  <si>
    <t>New Leaf has got established as a partnership owned firm in the year 2009. The company since establishment is indulged in manufacturing and supplying a wide assortment of Organic/Eco friendly and yogaMen's T-Shirt Women's Top Organic Baby Cloth Baby Baba Suit Organic Baby Towel. The whole assortment is designed as per prevailing trends and requirements of customers which further have made us the most preferred choice of maximum number of customers. We utilize qualitative fabrics and other raw inputs to develop the whole assortment which we procure from the authorized and reliable vendors of the industry. Also strict quality standards which industry has recommended to us are followed by us in order to ensure making the delivery of error free products in the market. Based on latest designs and new concepts our products are widely preferred and found application in the market of Indian Subcontinent. Regular orders  getting from the customers which reveal of capability of satisfying their specific desires efficiently.</t>
  </si>
  <si>
    <t>K. P. R Knitwears is a professionally managed company in industry engaged in presenting to its customers a complete range of knitwears for men women and kids. With its main offices based in Tiruppur Tamil Nadu (India) our company is engaged in operating all its business activities as a Partnership based entity since 1992. Company holds specialization in the manufacturing wholesaling and supplying of products such as Men's Collared T-Shirt Ladies Legging. We have the wealth of experience in manufacturing basic tee to high fashioned garments. Moreover  specialized in offering the products as per clients' requirements in terms of size fitting colour and design. We ship our products to our customers in premium packaging and ensure timely delivery of offered range of products.</t>
  </si>
  <si>
    <t>Came into existence in the year 2014 as a Sole Proprietorship based firm Kandhan Knit Fashion is committed to offer a qualitative spectrum of products to our esteemed customers.  operating our entire business activities with our office situated at Tiruppur Tamil Nadu (India).  betrothed in manufacturing and supplying a wide assortment of Men's T-Shirt Men's Shirt Kids T-Shirt Kids Romper Ladies Legging Ladies Top Ladies Jeans Ladies Shorts Men's Jeans and Men's Track Pant. Our offered range of products has classy look and high comfort level. They are designed as per the latest market trends by using high grade of raw material. Our team of professionals performs their function in an efficient and outstanding manner. We offer our extensive product range at competitive prices in the market and ensure our customers of time prompt completion of our assignments with quality guaranteed. We have created a rich client base cross the nation with our dedicated customer service and client cardinal approach. Thus by offering quality products in a cost effective prices we have created a pioneer position in the market.\r\n</t>
  </si>
  <si>
    <t xml:space="preserve"> a reputed production house in the branded readymade garment industry &amp;mdash; well established manufacturers and exporters of ladies lounge wear night suits and leggings in India.  known for our quality and commitment to our clients. Our facilities and standards of performance meet international paradigms.\r\n\r\nIn our effort to continuously evolve we have recently made inroads into the domestic market with our very own range of active sport lounge and nightwear. &amp;ldquo;Believing that you are beautiful is the first step to understanding your worth as a woman&amp;rdquo; &amp;mdash; bearing this in mind  pleased to present our exclusive collection designed to comfort every step in her routine life. Brought to you with a cherry-picked selection of the finest fabric for superior comfort we ensure intensive material treatment for anti-pill color and texture.\r\nACTIVE SPORT WEARHop skip and jump &amp;mdash; are now made easier than ever before. A fine balance of the four S&amp;rsquo;s &amp;ndash; strong sweat-absorbing soft and supple will help you glide through the yoga asanas or run the extra mile.\r\nLOUNGE WEARChic and comfortable - a rare combination. Get int</t>
  </si>
  <si>
    <t>Electra Fashions came into existence in the year 2010 with a vision to surpass the need for fashion apparel for men ladies and kids of this modern arena. Company is based at Tiruppur Tamil Nadu (India) and operates all its business operations as a Sole Proprietorship based venture. Our company holds specialization in the domain of manufacturing wholesaling and supplying with products such as Men's T-Shirt Kids Frock Kids Romper Kids Shorts and many more. We have lots of experience in this garment field and with our vast knowledge  successfully serving in this industry from a long time. We have commitment with our customer to deliver outrageous quality product range in the market and for that we can do anything to achieve the same. Our entire products are highly rated in the market and are available at affordable prices.</t>
  </si>
  <si>
    <t>Palaniammal Cool Equipments is a venture started in the year 2014 as a sole proprietorship firm at Tiruppur Tamil Nadu (India). We clout skills in manufacturersupplier and exporter of cooling and ventilation equipments. Our product entity constitutes AC Grill AC Diffuser Fixed Bar Grille Two Way Grille Linear Floor Grille and Men's Wearing T-Shirt  three fourth pant shorts  super poly pant and many more. Our wide product line is highly admired amongst our prestigious client base owing to their international quality standards precise manufacturing longer life and cost effective solutions. They are manufactured as per their respective industrial norms and compliance. We ship them in premium encasing material so as to avoid damage and breakage possibility. Our dedicated work forces help us cope up with clients urging stipulation within time frame. With our wide distribution circuitry profile  catering a number of nations overseas.</t>
  </si>
  <si>
    <t>Established in the year 2001 we&amp;ldquo;Max Cotton Company&amp;rdquo;are a renowned organization engaged in manufacturing supplying and exporting a comprehensive array ofFashion Apparels for Women Men and Kids. All our products are designed using 100% cotton material which is procured from recognized sources of the market.Designed in compliance with the international quality standards these products assure perfect finish colorfastness and are highly cost-effective. We offerfashion apparels for women men &amp;amp; kids kids wear collection mens wear collection and ladies wear collection.\r\nWith the aid of our sophisticated infrastructure and a team of experienced professionals  able to offer a high quality range to our clients as per their requirements. We have been able to attain a remarkable position in this domain due to the diligent efforts of our experienced artisans craftsmen and designers. Our quality analysts carry out rigorous tests to ensure that a flawless range is delivered at the client&amp;rsquo;s end. Our wide distribution network enables us to deliver entire product range to our clients within the stipulated time frame. These</t>
  </si>
  <si>
    <t>The company is 100% export oriented manufacturers of high fashion/Fashionable Ladies garments (For Woven and Knitted Jersey wear garments).We specialize in Producing Mens T shirt polos mens fashion styels Women's Tops Blouses Dresses Tunics Camisoles Skirts Ladies Shirts T-Shirts (Ladies &amp; Boys) Kid&amp;rsquo;s Wears. The main strength of the company is production of superior quality products; offering them at highly competitive prices and strive hard to maintain our commitment to deliver goods safely &amp; on time.Having had the working experience of over 22 years in the garment field we have come to realize the importance and need to offer quality driven services to our clients.We understand the market trends and customer needs from the customer&amp;rsquo;s point of view. We maintain an open communication with our clients at all stages fromSample development to final execution of shipment. Thus able to curtail last minute changes that greatly helps in scheduling &amp; maintaining timely deliveries.We have in place a systematic quality control in order to maintain international standards. We strive to maintain this positioning by way of creating innovative and highly</t>
  </si>
  <si>
    <t>All are patentable products. \r\n&lt;ul&gt;\r\n&lt;li&gt;100% fitness and youthness guaranteed&lt;/li&gt;\r\n&lt;li&gt;Easy to cook in short span of time&lt;/li&gt;\r\n&lt;li&gt;Ideal for diet and weight watchers&lt;/li&gt;\r\n&lt;li&gt;Athletic food with good stamina&lt;/li&gt;\r\n&lt;li&gt;Great convenience to the home makers to prepare traditional delicacies.&lt;/li&gt;\r\n&lt;li&gt;Free from pesticides and fertilizers.&lt;/li&gt;\r\n&lt;li&gt;Market for instant mix is steadily growing.&lt;/li&gt;\r\n&lt;li&gt;Contains natural(not fortified and added) proteinvitaminsmineralsamino acids and omega 3 and omega 6 fatty acids.&lt;/li&gt;\r\n&lt;li&gt;Developed for urban consumers and nuclear families with double income.&lt;/li&gt;\r\n&lt;/ul&gt;\r\nBRAIN BEHIND BUSINESS Our products are stomach friendly By holding the hands of indian people. going to get them in to the new world of food habit with all nutrients We will change the life style of indian women inside the kitchen In future our project will conquer the entire field of Masala's and Instant mixes. We will emerge as a super power in this fieldFor each and every step in your kitchen we will guide you we will support you and we will be always with you. Investors in this project can invest without any hesitation sinc</t>
  </si>
  <si>
    <t>Raju Knit Wear came into existence in the year 1999 as a Sole proprietary business with its headquarters located at Tiruppur Tamil Nadu (India). We specialize in the domain of manufacturer and supplier and have Men's T-Shirt Cotton Bermuda Girls Capri Men's Shorts Men's Cotton Lower Ladies T-Shirt Girls Legging Boys Capri and many more in our product segment. Knitted using finest quality fabric our developed products are comfortable in wearing and provide a soothing fee to the user. The exotic range of our products are finely developed using latest techniques and are available to our valued clients at market leading rates. These products are exceptionally appreciated and demanded for their excellent stitching comfortable feel easy washing and high tear strength and skin friendliness. With our highly proficient team of workers and ultra-modern mechanization tools  regularly touching new heights in the industry.</t>
  </si>
  <si>
    <t>Hi Rich Exports is the pioneer organization in the business. We inculcate our business in the year 2012. We deal in manufacturing exporting and supplying of Men's T-Shirt Ladies T-Shirt Girls Top Baba Suit Kids Dress Set Kids Romper Baby Frock Baby Suit and many more. The ownership type of our business is Sole Proprietorship. We built our company&amp;rsquo;s headquarter at Tamil Nadu India. Our company deals in providing quality products at reasonable prices. We use eco- friendly product so that customer are fully satisfied with our products. The products are very comfortable to wear excellent finishing and elegant design. The products are very affordable. We also export our products in time and with good packaging stuff. The products are also marketed at a wholesale price.</t>
  </si>
  <si>
    <t>Our company started in year 2015 Rajendra Fashions has made a significant position in the market.  a Partnership based firm and have located our business units at Tiruppur Tamil Nadu (India).  involved in manufacturing a wide range of products that include Men's T-Shirt Girls Shrug and Girls Patiala Salwar. Our products are manufactured using best quality material and are hugely acclaimed for their excellent quality and fine stitching.\r\n</t>
  </si>
  <si>
    <t>\r\nOur company started in year 2008 Swan Apparel Group has created a pioneer position in this competitive market. The ownership type of the company is Sole Proprietorship and we have located our operational head at Tiruppur Tamil Nadu (India).  involved in manufacturing exporting and wholesaling a wide range of products such as Kids Apparel Circular Knit Products Ladies Apparel Men's T-Shirt Men's Apparel and many more. The offered range of products is manufactured by our team of professionals who holds rich knowledge and wide experience in this domain. Our experts ensure that the products are manufactured at our sound and advance processing unit. We export 30% of our products to US and European countries.\r\n</t>
  </si>
  <si>
    <t>Welcome to Riftland apparels. A pioneer in manufacturing the innovative apparels and textiles. Our team experts having hands on experience in this field more than 15 years results in quality hosiery garments variety and reliability. This strategy leads us to be a pioneer in this domain.We At Riftland apparels specialized in casual wear intimates and performance thermals. Our core potency is that the group of professional who understand the customer requirement and do an R &amp;amp;D which results the advance technology and advice our own production to fulfil the technical edge outstanding designs wet processing and finishing.The supply 100% pure cotton knitted readymade garments for people of all ages makes our customer delight and makes them to feel satisfaction.We not only serve national customer but we serve international customer on their requirement of both whole sale &amp;amp; retail.We Riftland apparels provide a different outlook to the customers by weaving their dream designs into garments.Strategy :-Vision &amp;amp; Mission :-Riftland Apparels Vision is to become globally leading &amp;amp; sustainable textile company by producing quality products and observing hig</t>
  </si>
  <si>
    <t>AASHIRVAD EXPORTS IS A MANUFACTURING &amp; EXPORTING HOUSE THAT MATCHES THE WORLD'S. LATEST CREATIONS AND QUALITY STANDARDS OF KNITTING GARMENTS. WE HAVE 15 YEARS EXPERIENCE IN THIS FIELD.</t>
  </si>
  <si>
    <t>We &amp;ldquo;Arav Creations&amp;rdquo; are acknowledged organization are a Sole Proprietorship (Individual) based firm engaged as manufacturer and trader of Cotton Saree Ladies Saree and Printed Saree. It was established in the year 2012 at Tiruppur Tamil Nadu. The products which are manufacture are widely valued by our clients for their astonishing finish perfect quality and cost effective nature.</t>
  </si>
  <si>
    <t>Our history dates back to 1976 when we started our business in the name of M/s. Chitralaya Banian Company with a capacity of 50 machines. We had our own brand name CBC under this name we were manufacturing and distributing garments within India. As years gone by we have grown progressively. From 1998 we started to manufacture and supply?to some leading chain stores in India like Westside Proline Provogue Van Heusen Allen Solly Peter England Pyramids Playboy and recently  working with Bene-tton India Pvt Ltd and Juliet .\r\n In 2003 we got an opportunity to enter into the global market were we have established M/s. CBC Fashions a separate division for Manufacturing of fashions knitted garments to the global market.\r\n In 2008 the parent company M/s Chitralaya Banian Company and the Export division M/s. CBC Fashions merged in to limited company CBC Fashions (Asia) Private Limited. Started with capacity of 50 machines now  running with capacity of 350 machines.</t>
  </si>
  <si>
    <t>Nile Impexis one of the emerging textile manufacturers established on June 2001 by Mr. Subramaniam a creative and resourceful enterpriser who has the capability of transforming innovations into economic goods. specialized in designing manufacturing and trading all kinds of knitted garments. Currently 150 employees are working in our manufacturing unit which is spread over an area of about 15000 sq. feet.Ours being a Multi large industrial premises we have been able to accommodate all the manufacturing facilities including Cutting printing sewing and Finishing in our multi large premises. Thus making no compromise on the safety of the work force and also helping them maintain their work-life balance.</t>
  </si>
  <si>
    <t xml:space="preserve"> Since our inception we have developed our core competence in the manufacture and export of and exclusive collection of Knitted Garments each garment is an individual piece by itself in terms of design and color to suit different aesthetic tastes. Clients: Owing to our excellent quality range  able to establish strong client network from USA Canada &amp;amp; European Markets.   Quality:  We pursue a single goal - a total focus on quality of product customer service and on time delivery. We undertake stringent quality control measures ensuring supreme product quality.Suitable quality controls according to the standard norm are followed right from raw material procurement stage to finished garment stage.\r\n&lt;table border=\0\ width=\95%\&gt;\r\n&lt;tr&gt;\r\n&lt;td width=\60%\&gt;&lt;/td&gt;\r\n&lt;/tr&gt;\r\n&lt;tr&gt;\r\n&lt;td width=\100%\&gt;&lt;/td&gt;\r\n&lt;/tr&gt;\r\n&lt;/table&gt;</t>
  </si>
  <si>
    <t>Unitek Servicewas established in the year2009as a partnership firm atTirupur Tamil Nadu (India). engaged intrading supplying and buying an extensive range of Men's T- Shirts Boys T- Shirts Girls T- Shirts Kids Wear Boys Wear Ladies Wear Men's Shirts Ladies Tops Girls Tops Jeans Ladies Casual Trousers Ladies Churidar Suits and Ladies Sarees. Our range encompasses Embroidered Churidar Suits Men's Plain T- Shirts Men's Printed T- Shirts Ladies Casual Trousers Ladies Silk Sarees Boys Pulloversand a lot more. These garments are widely admired and demanded by customers owing to their premium quality unmatched designs decent patterns wearer comfort fine stitching and prints. Moreover weoffer Inspection and Buying Agency Services which make us one of the most favorable garment dealers.</t>
  </si>
  <si>
    <t>We hold enormous specialization in Manufacturing and Exporting wide variety of Fashion Garments. These garments are manufactured using top quality 100% cotton polyester / cotton blends gassed mercerised cotton viscose / rayon viscose blends and lycra / spandex / elasthene / lurex. Our offered range mainly includes Men&amp;rsquo;s Garments Women&amp;rsquo;s Garments and Kids&amp;rsquo; Garments. With an intention to produce excellent quality garments our entire team of efficient professionals and skilled designers makes optimum utilization of raw material and most recent technology. Moreover the superiority of smooth texture ideal finish perfect fitting colorfastness and high durability have been always considered as a main cause for being world-wide applauded among our clients.The installation of advance machinery helps us to meet even the bulk and urgent orders within the promised time frame and the complete collection is embellished with contemporary style &amp;amp; fashion to match the changing trend. Our firm makes accessible these garments in diverse colors patterns and fabrics at the most industry leading prices. In addition we also pay attention on strict observance</t>
  </si>
  <si>
    <t>Founded in 2010 KNS IMPEX has been counted amongst the most trusted names in the market. The ownership of our organization is Partnership. The headquarter of our company is situated at Tiruppur.  involved in Manufacturing a quality approved assortment of Men's T-Shirt Kids Apparel Ladies Top and many more. These products are extensively demanded by our patrons for their excellent quality seamless finish and reasonable prices.\r\n</t>
  </si>
  <si>
    <t>Fashion Falls Fabrics was incorporated in 2009 as a partnership firm engaged in manufacturing supplying and exporting attractively designed range of Men's Wear Men's T-Shirts Men's Sport Wear Kids Wear Kids Night Suits Women's Wear Women's Tops Women's Night Suits Knitted Fabrics Woven Fabrics Space Dyed Fabrics Tie &amp;amp; Dye Fabrics Natural Dyed Fabrics and Sublimation Print Fabrics.To maintain distinguished position in the market we deliver contemporary and traditional designed range of products to our clients thereby maintaining distinguished position in the global market. The innovatively designed product range attracts fashion conscious clients and gives stylish look to the wearer. Our entire product range is easy to maintain and are available with customization facility. Under the supervision of our mentor Mr.  S. Rajasekaran &amp;amp; T.Suresh (Managing Partners)  able to carve distinguished position in the global market. Owing to his in-depth experience and immense industrial knowledge  able to cater variegated requirements of the clients in most efficient manner.</t>
  </si>
  <si>
    <t>\r\nPassion innovation &amp;amp; ethical practices for the fashion industry\r\nSalute Haute Couture is an organization with its corporate headoffice in india. The company has extensive manufacturing facility at Thirupur which are completely self-reliant thought its own power generation. As part of its global reach the company manufactures &amp;amp; export garments in the major countries of the world.\r\nThe company&amp;rsquo;s principle markets include the United States European Union Asia and African Regions. Salute Haute Couture customers are all tier-one global brands. The company has pursued and successfully executed a vertical integration operating strategy. This continues to be a key driver in establishing it as a qualify leader while delivering measurably superior value to its customers.\r\n\r\nThe company believes that every one of its employees plays a fundamental role in the performance of its businesses. Who  what we stand for and what we offer in terms of career growth and personal development are our strongest tools for attracting and retaining the best people. The management is of the clear view that Salute Haute Couture way of working is a key diffe</t>
  </si>
  <si>
    <t>G.K. Apparel Sourcing Source exclusive range of garments for men women children and infant. Sourcing agent and exporter of garments. We source the best suitable products like Ladies Garments Mens Garments Kid Garments schools dress sportswears working dress and uniforms etc. that precisely meet the application demands of end-users. We supply garments for shools and colleges at special price... Our main aim is customer satisfaction thru quality products we supply so that we could with hold the customers for years...Another feather adding to the cap is that our suppliers factory is approved by World Responsible Apparel Production (WRAP) which depicts that we have a systemized way of Production..   At present we match the international quality standards and maintain a timely delivery. Our business purview covers a broad range of disciplines including research design testing and inspection of all our products.  engaged in supply &amp;amp; export of a wide range of Ladies Garments Ladies Fashion Garments. Through honesty integrity and passion for excellence we continue our growth.\r\n</t>
  </si>
  <si>
    <t xml:space="preserve"> J.V. Group a group of companies with core competencies in the textile space. Right from the manufacturing of yarn elastic tapes to the finished product &amp;ndash; knitted garments &amp;ndash; our expertise in textiles comes from each of our group companies namelyJayavarma Knittears J.V.Tapes Jayavarma Textiles (P) Ltd  J.V.Overseas ExportsandJ.V.Dyeing &amp;amp; Printing.\r\nOur FounderMr.V.Palanisamy'senterprising efforts have been responsible for the group to start with humble beginnings and rise to great heights. Today we at the J.V. Group are recognised as a name to reckon with as a composite manufacturing unit.\r\nOur founder started his textile Industrial activity in the year 1976 under the nameJayavarma Knittearsfor the manufacture of innerwear for the Indian market in the brand name of J.V. In the year 1991 the concern commenced exports of baby garments and undergarments to the European markets.\r\nTo take up the challenge of modernization and to build upon a vertically integrated unit opened a soft flow dyeing unit(J.V. Dyeing &amp;amp; Printing)and also installed latest circular knitting machines.</t>
  </si>
  <si>
    <t>KNIT KING APPARELSis located in Tirupur town the hub of knit garment and woven industry in India. Our mission is to produce knitwear of highest quality and be the best manufacturer and also exporter of Knitwear and Woven.  the most reliable people for manufacturing and supplying your requirement for apparels T-shirts polo shirts caps bags sweat pants jogger's pants yoga dress dresses child wear shirts knit wear turkey towels bed sheets etc.  a team of experienced professionals who can design and execute any type and quantity of garment.  quality conscious delivery schedule fashion conscious and very friendly people. We believe that the good product quality is the base the competitive quoted price is the greatly strengthening and the best service can keep a long cooperation. If you still have any problem or inquiry please don't hesitate to let us know. We'll do our best to assist you. Look forward to hearing your update and comment soon.dPremium quality leather and other inputs are used in the manufacturing of our all product range which we procure from the certified market vendors. Utilization of ultramodern techniques as well as accumulati</t>
  </si>
  <si>
    <t>We Royal Apparel established in the year 2009 is distinguished name in the garment industry. Our company is established as a Partnership based firm and we operate all our business activities from our headquarters located at Tiruppur Tamil Nadu (India).  involved in manufacturing exporting and supplying a wide range of products that include Boys T-Shirt Men's T-Shirt Girls T-Shirt Ladies Top and many more. Our products are available at cost effective rates.  exporting 60% of products to Spain Canada UK.\r\n</t>
  </si>
  <si>
    <t>We also trade and supply a wide range of Agricultural Machine Spares. Beside products we provide highly reliable and authentic SS Fabrication Services. Our experts render these services to the clients as per their specific needs and requirements. Our products are highly appreciated in the market because of their unique design and unbeatable price. We carry out the entire production process under the watch of professionals who are the experts of this domain and aware of the prevailing norms of the industry.The entire production process is carried in a smooth manner owing to the support of our sophisticated vendors. Supported by infrastructure and dexterous workforce  able to provide the offered products as per the specifications given by patrons within time.</t>
  </si>
  <si>
    <t>CAPITAL KNIT instigated its journey in 1998 with a vision to become the best knitwear manufacturer of quality garments in INDIA. We have expanded capacity developed a skilled management team workforce and integrated sophisticated technologies in order to become globally competitive.CAPITAL KNIT is certified with WRAP and GSV.We taking efforts to re-engineer each step of factory value chain procurement production process and planning workforce productivity &amp;amp; efficiency technologies. We maintain AQL standards for all our products. committed to strict ethical practices and adhere to state national and international laws on labor employment. We provide clean safe and healthy environment and adopt fair labor practices.</t>
  </si>
  <si>
    <t xml:space="preserve">Spaarkle Knit Apparels has gained a prominent position in global market for offering world class clothing items meant for kids women and men. The firm started its business operations as a Sole proprietorship firm and has been comfortably located in Sheriff Colony Tiruppur Tamil Nadu since 2000.  engaged into manufacturing exporting and supplying of wide array of clothing itemsfor kids men and women. The range on offer is wide and encompasses Kids WearMen's T-Shirts Ladies Tops and many more. The wide range of apparels is designed keeping in view the taste of customers and ensuring they match with the trend prevalent in market. The entire designing of these products is done by highly qualified designers who have an excellent name in the industry. The range is made available in varied sizes to ensure people get the right fitting. We have laid a great emphasis on ensuring the best quality material is used which is skin friendly smooth textured shrink free and is also ensures availability in alluring colours. </t>
  </si>
  <si>
    <t>Incorporated in the year 1997 at Tiruppur C.R.P. Fashion has become one of the most sought-after manufacturers suppliers and exporters of Kids T-Shirts Kids Hoodies Women's Tops Women's Tanks Tops Men's T-Shirts Men's Polo T-Shirts Men's Long Sleeve T-Shirts Men's Hoodies and Men's Sweatshirts. We have empowered ourselves with highly skilled professionals who are well versed with latest market trends and dynamics of the industry.Installation of advanced tools and modern technology enables us to fabricate an extensive range of quality approved products that are at par with the industry standards. We believe in providing a real value for money to our customers and that is why we always bring a flawless range of products that is reliable durable and cost effective.Mr.  C. Sivaraj &amp;amp; Mr. R. Sadasivam (Partners)have helped us develop a gamut of products that is mesmerizing and have the ability to surpass customer&amp;rsquo;s expectations. looking for buyers from: All over the world Preferable countries like Germany FranceUSA.</t>
  </si>
  <si>
    <t xml:space="preserve"> Tex Knits Indiais a pioneer in knitted garment manufacturing and exporting from Tirupur India with an experience of over 3 decades in the knitted industry. The company was established in the name ofSivalaya Texin 1985 for Knitted products.\r\n specialized in designing manufacturing and exporting all kinds of knitted &amp;amp; woven garments. Currently 248 employees are operational in our manufacturing units which are spread over an area of about 10000 Sq. Feet.\r\nOur Vision is to exceed customer&amp;rsquo;s expectations in quality timely delivery and Competitive cost through continuous improvement and customer interaction .\r\nWe have all the manufacturing facilities including Cutting sewing and finishing in the same premises. We at Texknits make no compromise on the safety of the work force and also helping them maintain their work-life balance.\r\nThis integrated infrastructure facilitates execution of the planning and target realization more viable in a controlled atmosphere.\r\n</t>
  </si>
  <si>
    <t>Incorporated in the year 2011 &amp;ldquo;Sanco Clothing&amp;rdquo; is one of the most reputed company in the market.  working as a partnership based entity. The headquarter of our business situated in Tiruppur Tamil Nadu (India).  the leading manufacturer supplier and exporter of this domain engaged in offering a wide range of garments products. We provide Kids Apparel Mens T-shirt and many more. These products are widely known for their smooth fabric and elegant design.\r\n</t>
  </si>
  <si>
    <t>We introduce ourselves that  the manufacturers and exporters of high fashion hosiery readymade garments from Tirupur/India.  giving our company profile for your perusal. We have been in the garment industry for over fourteen years beginning modestly in Tirupur and we have the direct export experience more than six years.  well versed with all techno commercial aspects of knit wear garments.</t>
  </si>
  <si>
    <t>Founded in 2010 Banbe Innovation is widely known name in market for its quality work. The head office of our company is situated at Tiruppur Tamil Nadu.  the foremost buying agent manufacturer and exporter of Men's T-Shirt Men's Pant Ladies apparel kids appareland many more. These products are widely known for their elegant design.  exporting 100% of our product to Italy US UK and Poland.</t>
  </si>
  <si>
    <t>KishoreIndustries is one of the leading manufacturers exporters of knitted &amp;amp; Woven garments from indiasince 1982.Two manufacturing factories located at Tirupur and New Delhi with modern facilities givesa distinct advantage of processing two different skill sets of indian workers.Our garments have been very well accepted and appreciated for the past 17 yearsin European and Scandinavian Markets.We have manufactured6000 Pieces per day and our currentturnover is about $US.7.0 millions per year.We endeavor to meet the quality objectives in everything that we do.</t>
  </si>
  <si>
    <t>Agaram Knitters incorporated in the year 2012 and carved a niche as the renowned manufacturers suppliers exports and traders of the wide range of Men's Polo T-Shirt Men's T-Shirt and many more. Mainly  looking buyer from SPAIN FRANCE BELGIUM GERMANY almost EUROPEAN COUNTRIES. Known for their premium quality our products stands high on varied features such as stylish trendy made from quality fabric neatly stitched and many more. We make sure that proper research is carried out by us so that we can remain abreast of the changes taking place in industry and we can carry our production accordingly. Our mentor Mr. P. Vinoth Kumar has played a vital role in our success. Under his guidance and leadership our firm is growing rapidly despite severe competition in market. He guides the team and always stand by their side to help them to perform well.</t>
  </si>
  <si>
    <t>Established in the year 2009 at Tiruppur Tamil Nadu we &amp;ldquo;Sri Balaji Impex&amp;rdquo; are Sole Proprietorship based firm involved as the manufacturer trader wholesaler retailer and exporter of Girls Frock Boys T-Shirt Kids Pyjama Set Men's T-Shirt and many more. Our quality integrated assortment is the production of the combination of the durable work of our hard-working manpower and the contemporary techniques that we own as our pride. Under the supervision of &amp;ldquo;P. Balaji (Proprietor)&amp;rdquo; we have attained a unique position in the market.</t>
  </si>
  <si>
    <t>We came into existence in the market by the name of West Land Fabrics in the year 2004. One can contact us in our head office which is situated in Tamil Nadu in India. Quality is the hallmark of our company in order to maintain quality standards we manufacture supply and export bulk of wide assortment of Men's T-Shirt Girls Kurti ladies rayon top selvess less top and ladies kurti.Our products are stitched by our professional tailors as per the latest trends. We offer products to our patrons as pert their choice in order to satisfy them. Customers appreciate us for offering elegant designs and unique color combinations of products. We provide products to our patrons in different sizes and in multitudes of colors combinations. The offered products are easy to wash and known for their shrinkage resistant. Customers can avail products from us in customized sizes and designs on request.</t>
  </si>
  <si>
    <t>&amp;ldquo;Gowtham Knit Garments&amp;rdquo; was incorporated in the year 1990 at Tiruppur (Tamil Nadu India) with the intention to serve our clients with wide assortment of Readymade Garments. These garments are manufactured using finest quality fabrics like cotton viscose polyester etc. that boasts of super soft quality and skin-friendly nature.\r\n expert in designing and developing broad array of Men&amp;rsquo;s T Shirt Kids Wear Ladies Tops and Ladies Nightwear etc. The offered readymade garments are manufactured in compliance with the international quality standards by our highly experienced team of tailors and craftsmen that ensures finest and reliable quality product range.\r\nWe have set up all the required facilities in our manufacturing unit that helps us to undertake bulk orders. We have a team of professionals who are skilled and qualified in manufacturing a qualitative range of products. These professionals work round the clock with complete dedication and commitment so that we attain our defined organizational goal and also to maximum client satisfaction.\r\n\r\nWhy Us?\r\nWe have been able to carve a great position in the market by offering clients</t>
  </si>
  <si>
    <t>J TEX International was established in the year 2007 at Tamil Nadu and since then it is engaged in manufacturing supplying and exporting of Girls Wear Men&amp;rsquo;s Wear Men's T- Shirts Kids Wear and Ladies Wear. These are manufactured in our highly sophisticated facility using the finest quality fabric that is very skin friendly and have no harmful effects as natural color dyes are used. Our highly creative professionals design them on various patterns that are fashionable and mesmerizing. Our range comprises of Girls T-Shirts Girls Nightwear Men&amp;rsquo;s Night Wear Men&amp;rsquo;s Printed  Vest Men&amp;rsquo;s V Neck T-Shirts Baby Dresses Ladies Tank Tops Ladies Printed Tops and many more.These are very comfortable to wear and are easily washable. Moreover these are very cost effective and easy to handle. We have a well equipped manufacturing unit that facilitates the production of unmatchable quality products. Under the able guidance of Our Managing Director Mr. R. Siva Shanmugam we have achieved a benchmark position in the industry by offering a range of products that is acknowledged for its sheer quality and mesmerizing effects. He has always been a great source o</t>
  </si>
  <si>
    <t>Shanmuga Clothing is the Indian textile company that has already touched the new horizon in the market since 2007.  a Partnership based firm. We enjoy a place of pride on the Indian map as the knitwear fashion designer of India.  proud to introduce ourselves as one of the fashion paradise in India.  involved in manufacturing exporting wholesaling and supplying a Men's T-Shirt  Ladies T-Shirt  Kids T-Shirt  Ladies Pyjama  Ladies Top  Men's Vest and many more. We export 90% of our products to Europe.</t>
  </si>
  <si>
    <t>We Aquarius Fabrics are one of the reckoned manufacturers exporters and suppliers of Kids Summer Wear Women's Pyjamas Women's T-Shirts Tie Dye Apparels and others the company was formed in 1988 and has established strong foothold in the industry by offering products as per the actual requirements of clients. To design our range we possess a team of creative experts who are well-aware of the demands prevailing in industry. Apart from this we use optimum quality fabrics in the development of these products which we procure from the reliable market vendors. Moreover our products are examined on various parameters before their final delivery into the market. In addition to this we have adopted various industrial suggested quality control policies as well as measures. Furthermore incorporating advanced methods and techniques in our production procedure we have successfully kept ourselves ahead of our close business competitors. The relentless endeavors of our personnel competitive prices and ethical business policies have assisted us to enjoy strong presence in this competitive industry.</t>
  </si>
  <si>
    <t>NAME OF THE COMPANY : S.M FASHION WEAR\r\n\r\nPRODUCTS \t : \t\t\t\t\t\t 100% cottonPoly cottonCotton viscos100% viscos100% Modal and all type of  knitted and woven garments. MENS/LADIES/CHILDREN\t\tT-shirtsShirtsJacketsNight wear \t\t\t\t Pyjama Set and Sports wear.\r\n\r\nPRODUCTION CAPACITY : Basic T-Shirt Pcs - 500000 per month   Medium Fashion &amp;ndash; 300000 per month &amp;n</t>
  </si>
  <si>
    <t>Sunrise Knitting Mills came into existence in the year 1985 manufactures and exports all kinds of knitted inner and outer garments.\r\nWith a vision to be an exemplary garments manufacturer and apparel manufacturerexporter of Fashion Apparel as judged by international norms of Professionalism Quality and Systems Sunrise Knit Garments primary focus is to export high quality merchandise catering to international markets..The above ethos has allowed us to create an environment of stability and reliability with some of the most quality conscious retailers/buyers.</t>
  </si>
  <si>
    <t>Unique Apparels was established in the year 2012 with a sole aim in manufacturing supplying exporting and wholesaling wide array of Men&amp;rsquo;s Round Neck T-Shirts Mens polo (solid and yarn dyed stripes) Women&amp;rsquo;s T-Shirts Kids Wear Ladies Tops and other different styles. Our product range includes Ladies  Duffle Coats Kids T-Shirts Kids Skirts Kids Holiday Dresses  Half-Sleeve T-Shirts Half Sleeves Tops Round Neck Printed Tops etc.  Our entire product range is fabricated using quality approved fabrics  procured from reliable and certified vendors in the industry. Our entire  product range is skin friendly in nature is acknowledged for elegant  designs and exceptional finishing. These products range is fabricated as  per the set quality standards and prevailing fashions trends in the  industry. We offer the entire product range as per the specific  requirements of our discerning clients. Unique Apparels isled by  textile professionals and fabric technologists with the sensible vision  of supplying highest quality at competitive prices within stringent  deadlines. who are solely dedicated to achieve the desired  organizational goals. Owing to our in-depth</t>
  </si>
  <si>
    <t>Established in the year 2016 at Tiruppur Tamil Nadu we &amp;ldquo;Paanda Exports&amp;rdquo; are a Sole Proprietorship (Individual) based firm engaged as the manufacturer of Glass Men's T-Shirt Kids T-Shirt Men's Stylish Shorts and Ladies T-Shirt. Provided products are manufactured utilizing qualitative raw material which improves the efficiency and performance of the entire range. Under the skilled guidance of &amp;ldquo;Modhilal Gohind (Owner)&amp;rdquo; we have achieved a remarkable position in the market.</t>
  </si>
  <si>
    <t>Backed by rich industry experience  engaged in manufacturing exporting and supplying wide range Fashion Garments for Men Women s. The garments we offer are highly appreciated for aand Kids. Our wide range of garments is fabricated using optimum quality fabric which is procured from reliable vendorttractive designs fine fabrics color fastness durable finish and neat stitching and available in various sizes range colors and designs. Our wide range includes kids Wear Infant Wear Kid&amp;rsquo;s Skirt Kid&amp;rsquo;s Frocks Ladies Wear Ladies Nightwear Kurties Ladies Tops Men&amp;rsquo;s Wear Sport Wear T- Shirt and Men&amp;rsquo;s Trousers. Further these garments are tested by our quality testing department on various parameters to ensure their quality and durability. Further we also provide customizations of these garments as per their specification.  With highly advanced designing and manufacturing unit  capable of manufacturing wide Fashion Garments for Men Women and Kids in compliance with latest market trends. We have hired a team of designers who strive hard to know the needs of our noted clients. These garments are fabricated using hi-tech machines and tools</t>
  </si>
  <si>
    <t>Established in the year 1996  engaged in manufacturing supplying exporting and trading a wide range of Men Women &amp;amp; Kids Wear and Home Textiles. Our range includes Round Neck T-Shirts V Neck T-Shirts Polo Neck T-Shirts Printed T-Shirt Hooded T-Shirts Casual T-Shirts etc. In addition to this we deal in Bed Sheet Nepkins Aprons Towels and Table Cloth. These garments are designed using high-grade fabric which is procured from the reliable vendors of the industries. Our range is known for its alluring patterns shrink resistance comfortable fitting perfect finish and attractive color schemes.\r\n\r\nWe also trade an unparalleled range of products that are sourced from our sister concern firm of Caravan Inc. Our firm has constructed two manufacturing units which are both equipped with various modern apparel designing and manufacturing amenities. Due to this we have been able to manufacture various types of knitted and woven garments in different blends like 100% cotton cotton viscose 100% polyester polyester cotton viscose and model fiber fabrics. Apart from this we also excel in manufacturing home furnishing products. Also our excellence in this domain h</t>
  </si>
  <si>
    <t>Incorporated in the year 2004 at Tiruppur Tamil Nadu we &amp;ldquo;Bhargava Fashion&amp;rdquo; are a Partnership firm engaged as the manufacturer of Ladies Legging Men's T-Shirt Boys T-Shirt Kids T-Shirt Kids Apparel Baby Girl Suit Ladies Night Suit Ladies Pyjama Set and many more. These products are highly acclaimed for their utmost quality. Under the guidance of our mentor &amp;ldquo;Harishankar (Partner)&amp;rdquo; we have achieved a unique position in the market.</t>
  </si>
  <si>
    <t>Resourzburg established in 2001 is the most reputed name in industry. The organization is a consortium of facilities which is into manufacturing supplying and exporting a comprehensive range of Men's Wear Ladies Tops Girl's Fancy Tops Kids Wear etc. The company came into existence with a sole aim to provide better quality products to the clients and make reliable dealings with them.\r\n\r\n</t>
  </si>
  <si>
    <t>Appreciated for the manufacturing and supplying a broad assortment of quality garments Zeena Knits were establishment in the year of 2014.  based out as a Sole Proprietorship firm and performing our entire business activities Tiruppur Tamil Nadu (India). For our precious patrons  offering Men's T-Shirt Ladies Trouser Men's Trouser Men's Shirt Ladies Pajama Kids Top and more. Our offered products are highly well-liked and appreciated by the clientele for their perfect fittings and matchless quality fabric. We have appointed a team of well skilled and experienced professionals to handle our business operations in effective manner. These products are designed from premium quality fabric in accordance to the set industry norms and standards. Further our customers can avail these products from us at market leading prices. Besides these  always trying to convince our customers by offering them superior quality collection of the garments as per their choice and preferences. We have established a highly contemporary and well-resourced infrastructure unit at our premise to design the offered products as per the set industry standards.</t>
  </si>
  <si>
    <t>Amma Garments was incorporated in the year 2010 the prime purpose of delivering standardized readymade garments products to our worldwide customers. We have attained an unprecedented position in the apparel market due to the spirited efforts of our commendable business partners Mr. Mohan Kumar and Mr. D. Senthil Kumar.  engaged in the manufacturing supplying and exporting of all Readymade Garments like Women's T-Shirt Men T-Shirt and many more. We design and made all our range using finest quality fabric and other raw material which we source from the highly trustworthy industrial vendors. Customized version of all product range is also provided by us which are as per the samples or details specified by clientele. Today our company is a name of authenticity trust and reliability which we have achieved through honest business policies hard work crystal clear business dealings and client focused approach. Apart from this our ceaseless endeavors to act with fairness and integrity have enabled us maintaining harmonious business relationship with the clients.</t>
  </si>
  <si>
    <t>Devi print tex established in 1986 in the knitwear city Tiruppur. Entered in Export Markets.Located at very close to Paladam main road it is very convenient to reachable and transports. also in domestic and export garments fields. Hence that  well known about the importance for the need of quality &amp;amp; timely delivery.          We have well production capacity (8table and 3 machines)for knitted garments &amp;amp;fabrics in roll from also woven fabrics we have automatic printing division also.We have one own factory building more then 10000sq. feet&amp;rsquo;s was well maintained for safety and quality of garments.</t>
  </si>
  <si>
    <t xml:space="preserve"> a Compact Factory specializing in High-Quality Knitted Garments managed by dynamic professionals having wide experience in Garnments.Our Personal Care in every activity of Manufacturing ensures that extreme Care and High-Degree of Quality is Maintained and we Deliver Goods on Time.</t>
  </si>
  <si>
    <t>Cadyfashion is a Buying office in tirupur. sopleasures to inform you that  100% readymade apparel sourcing. And manufacturing garments. So our culture is apparel import &amp;amp; export. We deal export new placing order for readymade clothing especially knit+ woven all kinds of Men's Ladies &amp;amp; Kids Night wears. Inner wears sport&amp;rsquo;s wears items.About cadyfashion &amp;amp; Service:  export with apparel &amp;amp; fashion We have direct sourcing production factory and manufacture industry in all over TIRUPUR especially knit &amp;amp; woven garment factory. We have professional team who will ensure &amp;amp; fulfill requirements with provide: back &amp;amp; forth professional services to our clients from Sampling Sourcing &amp;amp; Costing Order Placements Production follow up. QA/QC -- Shipment--Re-order. We also provide: value-added services to our clients by providing market information such as up-to-date market trends &amp;amp; trade-order analysis &amp;amp;  always able to negotiate the competitive prices for our clients with best Quality innovation time and action calendar. management to ensure timely shipments and information updates transparency &amp;amp; always workin</t>
  </si>
  <si>
    <t>Buy Cost effective 100% Cotton Knitted Rib Neck T-Shirts directly from the Manufacturer. &lt;ul&gt;&lt;/ul&gt;</t>
  </si>
  <si>
    <t>We&amp;ldquo;ViThi Fashion&amp;rdquo;is committed to total customer satisfaction by becoming domestically preferredmanufacturer ofMen's T-Shirt Men's Cotton T-Shirt Ladies T -ShirtPlain T-ShirtBoys T-Shirt and Ladies Leggings.These products are known for their best quality and remarkable finish at the reasonable cost in the predetermined time period.\t\t\tCustomers like you are our priceless possession. We believe in the concept of 'Let the Product Speak for Itself'.We have made a separate and praiseful position in the market by completing the needs of our clients within stipulated time-period to attain maximum client satisfaction.Our products are widely appreciated for their fine finish eye &amp;ndash;catchy colors different size anddifferent colors at reasonable market prices.</t>
  </si>
  <si>
    <t>We at Praba Garments manufacture and supply a premium quality range of Under Garments. The products that we offer are fabricated from a quality range of raw material using fine grade fabric and delicate techniques. These products are designed as per the latest trend in the market giving high priority to the international quality standards. Praba Garments was established in the year 1991 and is engaged in manufacturing and supplying a large gamut of Men's Gym Vest Men's Drawers Ladies Panty and many more. Based in Tiruppur Tamil Nadu India the firm is functional under the leadership of our mentor Mr. T. A. Palanisami (Managing Director).</t>
  </si>
  <si>
    <t>Jaikumara Garments came into being in the year 2005 and carved a niche as the leading manufacturer supplier and exporter of Menswear Men's T- Shirts Ladies Wear Ladies Tops Kids Wear and Kids T- Shirts. Our product range comprises Men's Hooded Jackets Men's Hoodies Men's Collar T- Shirts Men's Casual T- Shirts Ladies T-Shirts Ladies Pyjama Sets Ladies Casual Wear Ladies Party Wear Ladies Fashion Tops Kids Hoodies Kids Collar T- Shirts Kids Plain T- Shirts and many more. Products that we offer are known for the features such as exquisite designs colorfastness fine finish comfortable to wear unique design and many more. We also customize our range in order to meet the variegated demand of the clients in most appropriate manner. Customers can purchase our range easily at comparatively low prices.</t>
  </si>
  <si>
    <t>Zuhana Exporters Pvt. Ltd. is a Tirupur Tamil Nadu based business venture which was established in the year 1991.  one of the eminent manufacturers suppliers and exporters of all over the world the  industry engaged in offering a vast assortment of Knitted &amp;amp; Woven Garments for  Ladies Men and Kids such as Ladies   Wear Ladies Nighties Ladies Nightwear Men's T-Shirts Mens Night   Suits Men's Hoodies Kids Wear Kids T-Shirts and Kids Night Suits.These products are widely demanded and admired by the clients for  their  unmatched quality standards and salient features like attractive   designs skin friendliness intricate patterns color fastness shrink   resistance clear prints perfect fitting and neat stitching. We also   provide these products to our clients in a customized form as per the   specific needs and demands. One can avail these products from us at   industry leading prices and with a time bound delivery assurance.</t>
  </si>
  <si>
    <t>Sri Balaaji Export is manufacturer of Knitted garment of Domestic of New trends design fabric clothing like Mens Polo T-Shirts Womens Polo T- Shirts Girls Tops Infant Wear Textile Scraps Inner Wear Infant age group of eye catch products Garments are being marketed under the brand-name \COTTON LAND\</t>
  </si>
  <si>
    <t>Isha Fashion was established in the year 1993 as a sole proprietorship based firm with our main office located at Tiruppur Tamil Nadu (India).  the manufacturer and supplier of qualitative range of Garments. Our products range comprises of Women's Brief Women's Camisole Women's Nightie Men's Underwear Kids Polo T-Shirt Waste Cloth Banian and many more. Our products range have unique designs and are skin friendly in nature. They are resistance to shrinkage and color fastness. We deliver our products using premium packaging which help in gaining the trust of our clients. Our products range are of superior quality and available at reasonable prices in the industry. We believe in providing good products to the customer and getting repeated orders from them. Our entire product are easy to maintain and easy to wash.  serving from a long term and maintain our quality standards in every term. \r\n\r\n</t>
  </si>
  <si>
    <t>EVER GREEN AGENCIESis best qualitied t-shirts Manufacture Tirupur. Manufacturing all type t-shirts custom made t-shirts printed t-shirts designed t-shirts photo printed t-shirts screen t-shirts printed vinyl t-shirts Transfer t-shirts garment t-shirts polyester/cotton t-Shirts colorful and designed t shirts both for men &amp;amp; women and all based on customer requirements.We provide t-shirts to buyer with fine quality and adjustale prize which is located at Tirupur the Knit-Garment Capital of India from past 6 years. A time tested and trusted T-Shirt manufacturer for many premier clients across India.</t>
  </si>
  <si>
    <t>Shri Knitwear is a reputable and fast growing knitwear company based in Tirupur India.\r\nShri Knitwear was established in the year 2010 with a dedicated team of highly experienced and professional people from the knitwear manufacturing industry.\r\nWe engage in manufacturing knitted garments for various retail brands and chain stores across the globe.\r\nWe offer our clients with products of impeccable quality on-time delivery competitive price reliable and committed service.\r\nOur products ranges from basics to high fashion garments targeting knits segment for Men&amp;rsquo;s Women&amp;rsquo;s Kid&amp;rsquo;s and Babies categories.\r\nOur manufacturing facility is vertically integrated with state of art machineries to deliver high quality products and we strictly follow highest ethical and environmental standards in our manufacturing.\r\nShri Knitwear works on the principles of\Win - Win\strategy for mutual growth&amp;amp; long term relationship with our buyers vendors and employees.</t>
  </si>
  <si>
    <t>Vijayapuri Amman Garments conceived its business operation from its main offices located at Coimbatore Tamil Nadu (India). We established our company is the year 2008 as a Sole Proprietorship based firm and engaged in the business of manufacturing and supplying a wide range of cloths. Our wide range of products includes of Men's T-Shirt Printed T-Shirt Corporate T-Shirt Pajama Set and many more. All our products are based on modern design which adds graceful look to our product range. We make sure that offered good quality range of product and are properly tested by us on different quality parameters.</t>
  </si>
  <si>
    <t>A brand name on the horizon of knitwear capital of India i.e . Tirupur was founded by an entrepreneurial visionary Mr.M.UDHAYA KUMARwas start in 1987.The saga ofGlassy Garmentshas been full of achievements both as manufacturer and as aGovernment of India recognized Export House and an ISO 9001-2000 companyachieving A turnover of 11 MILLION US DOLLARS IN 2009 - 2010.AtGlassy Garmentsthe management is structured with delegated authority and responsibility with an objective to provide quick response to our clients. Implementation of workflow systems using softwares enables us to review and locate production status to the micro levels and take corrective measures. The manufacturing system with high level of quality consciousness is reinforced through integration of core technology areas and employment of skilled labour.On the front of human resources the company views the workforce from the social perspective. This does not only encourageGLASSY GARMENTSto rigorously comply with the labour laws in vogue in the country but goes beyond in that it has sympathetic approach to their problems. This enables the</t>
  </si>
  <si>
    <t>Madura Mercerisers India Private Limited has earned a huge name in the market for manufacturing supplying and exporting of Ladies Wear Kids Wear Men&amp;rsquo;s T Shirts and many more. The firm was established in the year 2001 as a private limited company and is located in famous city Tiruppur in the state of Tamil Nadu. Clothing is one sector which offers huge business opportunities as the demand for the products never gets fulfilled and meeting constant demand helps in huge turn over and thereby leading to huge profits. Our products are well accepted in market owing to the excellent features they offer the entire range is available in various designs excellent colour combination fine stitching and flawless finish. Moreover owing to use of quality fabric the range is skin friendly and ensures longer life bringing pleasure to the possessors. We have a clear understanding of the class of people to whom  catering and thus ensure to provide them products with excellent elegance.</t>
  </si>
  <si>
    <t>Smaart Knitss has commenced its operations as a sole proprietorship organization in 2008. Ever since the establishment  involved in manufacturing exporting and supplying to all the world a comprehensive range of Men's Wear Ladies Tops Girls Wear Designer Tops Ladies T-Shirts Ladies Sandos Designer Leggins Ladies Nightwear Maternity Wears Fancy Skirts Kids Wears Kids Rompers Kids Denim Wear Baby Wears and many more.. All products are designed aesthetically keeping what  trends are prevailing in the market and what suits to the growing demands  of clients. To manufacture products as per the exact needs of clients  our experts periodically conduct surveys of the market. Apart from this  material that we use to develop our complete product range is sourced  from the highly authorized and industrial renowned vendors whom we select after the detailed surveys of market.  Apart from this our company do not compromise on products&amp;rsquo; excellence  therefore adopted various quality testing guidelines that have been  recommended by industry. We provide custom-made solutions as per the  specific needs of our valuable clients. Prompt delivery of bulk  consignment</t>
  </si>
  <si>
    <t>Sree SSM Garments has been enrobing most of Europe with its wide range of knitwears which constitutes as a major portion of its exports. Knitwear includes T - shirts Polo&amp;rsquo;s Pyjamas Women&amp;rsquo;s wear Kid&amp;rsquo;s Woven Apparels and similar products. From a small town Garment manufacturing unit until 1986 to a renowned World class backward integrated Garment Manufacturing Company. From a small time export house to one of India&amp;rsquo;s leading Garment Export Houses to European\r\n\r\nWhat makes a cut above the rest is its access to world class machineries sourced from leading manufacturers around the world with the team of highly skilled and competent professionals with the help of cutting edge technology  fully equipped to deliver world class yarn...</t>
  </si>
  <si>
    <t>Here is What we do\r\nAt Tirupur export company We manufacture\r\n&lt;ul&gt;\r\n&lt;li&gt;T shirts( Print Tees Polo Tees &amp; more)&lt;/li&gt;\r\n&lt;li&gt;Hoodies&lt;/li&gt;\r\n&lt;li&gt;Leggings&lt;/li&gt;\r\n&lt;li&gt;Boxers &amp; other knitted garments.&lt;/li&gt;\r\n&lt;/ul&gt;\r\nBe it any\r\n&lt;ul&gt;\r\n&lt;li&gt;Jersey&lt;/li&gt;\r\n&lt;li&gt;Tops&lt;/li&gt;\r\n&lt;li&gt;Sleepwear&lt;/li&gt;\r\n&lt;li&gt;Beachwear or Casual wear&lt;/li&gt;\r\n&lt;/ul&gt;\r\nfor Toddlers Boys &amp; Girls Wear Men's &amp; Women's wear. We do them all with cotton polyester viscose spandex(Lycra) blends &amp; other specialfibers&amp; yarns &amp; processes.On special conditions We also deliver products with PIMA cotton ( Ref: Supima Cotton ) on client's request with MOQ being 3000 &amp; higher.</t>
  </si>
  <si>
    <t>SADHANA TEXTILES Established in 2007 is one of the garments exporters of Men's Wear Ladies Wear Kids Wear &amp;amp; T -Shirts in India.  delivering our services to our worldwide customers. Our organization has carved a niche in its sphere of Customer Satisfaction operation. We have a quality-oriented and dedicated team of personnel that ensures flawless products at every stage. The thorough inspection and immaculate visualization leads to a matchless selection of articles which is sold at competitive prices to our distinguished buyers. Our company symbolizes on dedication no compromise on quality high Professionalism and top notch designing to provide high quality and Remarkable service. highly developed &amp;amp; equipped with state-of-the-art infrastructure facilities. We ensure that every level of production is controlled with thorough quality checks to make sure that the fabrics of every garment produced are in accordance to the International standards.</t>
  </si>
  <si>
    <t>Incorporated at Tiruppur in Tamil Nadu we Priyanka Textiles are one of the most trusted and regarded names in the industry engaged as the manufacture trader and supplier of an outstanding quality assortment of fabrics like Cotton Fabric Printed Fabric Lycra Fabric Striped Fabric Woven Fabric Knitted Fabric Black White Fabric Chambray Fabric Denim Fabric Drill Fabric Plain Fabric Jeans Fabric and many more. We obtain our fabrics from consistent and trustworthy vendors who are acknowledged for their quality products in the marketplace and it is because of this that we have earned a prosperous clientele based across the market. Our assortment of fabrics has got enormous popularity among clients due to its colour fastness variety of designs less shrink-ability and others.</t>
  </si>
  <si>
    <t>The dedication and efforts of our team has made us countable among the top manufacturers exporters and suppliers of comprehensive range of Mens Wear Ladies Wear and Kids Wear. Our range includes Mens Designer T-Shirts Mens Polo T shirt Embroidered Ladies Top Ladies High Fashion Tops and Girls Tank Top. Further our entire range is designed by our expert designers using the best quality fabric procured from the trusted vendors of the market as per the latest fashion trends. Our product range is highly demanded in the markets of Indian subcontinent for durable finish energetic colors superior comforts color fastness eye-catching designs &amp;amp; patterns and fashionable appearance.  With the use of our well developed manufacturing unit  able to manufacture high quality garment collection as per international quality standards. Our products are manufactured in our well established fabrication unit using superior grade fabric that is procured from reliable vendors of the market. Further we offer our entire collection in various colors sizes and designs as per the specification detailed by our clients.</t>
  </si>
  <si>
    <t>Wiseman Exports garment manufacturer and exporter of quality knitwear from India. established in year 2002 having 20 years expriance in garment field.The state-of-the-art technology with vertically integrated setup and most of all the driving force of our people led way to make our knitwear the best quality. The unmatched skill of our personnel is our main asset. Our vertical infrastructure is the key for success which keeps us growing in the competitive ever-changing fashion world. Our integrated structure with latest technology and machinery has enabled us to deliver quality garments to our customer's in-time.</t>
  </si>
  <si>
    <t xml:space="preserve"> leading Manufacturer &amp;amp; Exporter in the field of knit garment export for the past 12 years with a current turn over of 3 Million USD. per year. We understand that you are one among the reputed buying house taking good volumes out of Tirupur. Currently  in the process of expansion and in this context we deem it appropriate to contact you to establish business relations with your company. Our quality conscious approach and timely delivery we have carved a niche not only in India but also abroad.\r\n Mission :  Superior Quality reasonable price prompt delivery keeping commitment and better service are our product policies to service &amp;amp; satisfy to our customer.   Strengths :Quality Assurance: Quality is the focal point of all our endeavors and we follow Total Quality Management. Special attention is paid on every stage of the manufacturing process viz. procurement of raw materials designing stitching embellishments and finishing. Only after the final product is subjected to many quality assurance tests for shrinkage color fast/light fast etc. do we consider them ready to be delivered\r\n  Managements: </t>
  </si>
  <si>
    <t>The Spire is established 2005 and managed by the professional team Mr.S.Karthikeyan (Karthik) Director of the Company &amp;amp; The post graduate and having 15 years of experience in Yarn fabrics garment making procurement of trims and machineries merchandising and marketing. Worked in Spinning dyeing weaving and garment making companies.\r\n</t>
  </si>
  <si>
    <t>AK Fabrics is located at the heart of NYC's famous fashion district. For 30 years we have worked with designers costumiers and stylists providing excellent quality fabrics and great customer service for fashion film and TV.You have seen our fabrics on Sex in the City as well as on rappers celebrities and film stars. famous for our top quality cottons and denims and have a huge inventory of fabrics that are not yet online.</t>
  </si>
  <si>
    <t>&lt;ul&gt;\r\n&lt;li&gt; one of the leading manufacturers of Yarn Fabrics and Institutional Textile Products&lt;/li&gt;\r\n&lt;li&gt; With more than 40 years of reputation behind us  doing business with pride and reliability&lt;/li&gt;\r\n&lt;li&gt; Sophisticated infrastructure and well qualified/trained work force enable us to get quality products&lt;/li&gt;\r\n&lt;li&gt; Our large customer base makes us unique in our category&lt;/li&gt;\r\n&lt;li&gt; Customer Delight is our ultimate motto&lt;/li&gt;\r\n&lt;li&gt; Our group companies are certified by Bureau Veritas Certification for ISO 9001: 2008 Quality Management Systems&lt;/li&gt;\r\n&lt;/ul&gt;\r\n\r\n&lt;table border=\0\ width=\100%\ align=\center\&gt;\r\n&lt;tr&gt;\r\n&lt;td colspan=\2\ align=\center\&gt;Group of Companies&lt;/td&gt;\r\n&lt;/tr&gt;\r\n&lt;tr&gt;\r\n&lt;/tr&gt;\r\n&lt;tr&gt;\r\n&lt;td&gt;Sky Cotex India Private Limited &lt;/td&gt;\r\n&lt;td&gt;Manufacturers and Exporters of Yarn&lt;/td&gt;\r\n&lt;/tr&gt;\r\n&lt;tr&gt;\r\n&lt;td width=\30%\&gt;Karthikeya Cotton Mills &lt;/td&gt;\r\n&lt;td width=\57%\&gt;Manufacturers and Suppliers of Fabrics for Domestic Market&lt;/td&gt;\r\n&lt;/tr&gt;\r\n&lt;tr&gt;\r\n&lt;td&gt;Sky Weaves &lt;/td&gt;\r\n&lt;td&gt;Manufacturers and Suppliers of Sulzer woven fabrics for Domestic markets&lt;/td&gt;\r\n&lt;/tr&gt;\r\n&lt;tr&gt;\r\n&lt;td&gt;Sky International&lt;/td&gt;\r\n&lt;td&gt;Manufacturers</t>
  </si>
  <si>
    <t>Fabtech Was Established In The Year 1993 By Our Chairman Mr.\r\nN. Vivekananthan.  Pioneers In The Field Of Knitting  One Of The\r\nFirst Units In The Region To Have Fully\r\nIntegrated Facilities For Knitting And Processing With Over Two Decade Of\r\nExperience.\r\n\r\nTotal Building Area Of 80000 Square Feet And Total\r\nEmployees Of 200 Plants Infrastructure Has A Total Knitting Production\r\nCapacity Of 15 000 Kg/Day And Finishing Fabric Capacity Of 25000 Kg / Day .\r\nVision:\r\nTo Be The Best Suppliers Of Knitted Fabrics With Superior Quality\r\nOn Time Delivery At Competitive Price.</t>
  </si>
  <si>
    <t xml:space="preserve"> the kind of people who will put their heart and soul in the game we love. We want everyone to use the best equipment available to excel be it at professional level or as a beginner.To attain that this is just a beginning. The sport of Badminton has gained great importance in the current context. To be competitive at top level we need to have Speed Strength Skill and above all the right kind of equipment to excel. There are so many Indian and Foreign brands who manufacture and sell Sports equipment. Kwality sports wanted to introduce sports equipment and accessories for the sport of Badminton. Later we would like to expand to other racket sports like Tennis and Squash. There are not many companies who provide quality badminton gear in India and hence the idea came up about why don't we introduce good quality badminton equipment in India. And hence We stated Kwalitysports way back in 2009 in Tirupur TamilNadu. Since then we have been selling Badminton equipment all over India. Some of India's National and International players use our gear. This itself is a proof of the quality of our products. The next focus is to go overseas. We plan to launch our pro</t>
  </si>
  <si>
    <t>Suniashi Industries Private Limited was Established in the year of 2011. also a Manufacturer &amp; Supplier of Stretch Cotton Lycra FabricSatin FabricsJersey FabricPolyester Cotton Lycra FabricDyed Cotton Lycra FabricNylon Cotton Lycra Fabrics etc. Backed by an advanced and well-developed infrastructure we have met the various demands of our clients and also fulfilled the bulk orders within fixed period of time. Our designers and craftsmen keep them abreast with the latest fashion trends and technological advancements. These experts have vast knowledge in their respective domain and work in a prompt manner with each other to fulfill specific organizational goals.We have created a niche in the industry in very short time period with ease. All these become possible due to the support of our authentic vendor base. We procure high grace material from them at market leading prices and use that material in the manufacturing process of our goods. Also we select our vendors with proper care and attention because we believe that the vendor base plays an important role in the success of an organization. Based on the products specialized vendors are identified and de</t>
  </si>
  <si>
    <t>N.C.John was founded in the year 1919 and incorporated as a Company in 1943. N.C.John is a Two star Export House recogni-zed by the Govt. of India and set standards as a quality manufacturer and exporter over the last 64 years. In recognition of its efforts N.C.John was honoured with the National Award for Outstanding Export Performance as early as 1991 by the Govt. of India.Today the company is an USD 18 million entity with diverse interests including Garment Manufacturing and Floor coverings. Its steady rise and global presence is made possible by integrating the best of technology with its over 550-member talent pool.</t>
  </si>
  <si>
    <t>Ayurveda is the ancient Indian system of natural and holistic medicine. When translated from Sanskrit Ayurveda means &amp;ldquo;the science of life&amp;rdquo; (the Sanskrit root ayur means &amp;ldquo;longevity&amp;rdquo; or &amp;ldquo;life&amp;rdquo; and veda means &amp;ldquo;science&amp;rdquo;).While allopathic medicine tends to focus on the management of disease Ayurveda provides us with the knowledge of how to prevent disease and how to eliminate its root cause if it does occur.</t>
  </si>
  <si>
    <t>TheSTYLEWIZ-incteam is a formation of a group of Professionals to providie Services &amp;amp; Solutions to the Apparel &amp;amp; Home Industry.  headquartered in India with Global linkages and alliances.STYLEWIZ-inc provides Product Sourcing &amp;amp; Development from facilities that are empowered with strengths of Production Design inputs and Full package sourcing.STYLEWIZ-incis a larger part of its parent group that has been in the Apparel trade for two decades. The Core strength of the Group lies in its ability to maintain alliances with its group partners globally.The team at the Head Quarters in Tiruppur India provides Merchandising and Quality assurance for its partners. It services clients by providing Production runs at its own and some of the best factory facilities available for Retail Chains and Wholesellers. The team travels internationally for a better interaction with its partner companies and adds value to its activities.</t>
  </si>
  <si>
    <t>Balu Soc has grown from a partnership enterprise to a corporate entity. Its growth has been fuelled by a dynamic leadership that uses quality and turn-around time as the most important parameters in its roadmap to success. Its corporate mission remains focused on expanding its product range and enhancing global presence by adding value to everyday fashion. The global competition for quality knitwear has countries competing for a share of the pie from every corner of the globe.This makes it imperative to invest in the best of technology and equipment.Balu Soc has sophisticated cutting and stitching machines a range of modern fully automated nine colour embroidery machines from Japanthe most sophisticated 12-colour printing machine from Germany and an exhaustive inspection and packaging section that ensures quality and conforms to international specifications.  corporate entity that is acutely conscious of the impacts of industry on the environment.One of the primary challenge in the recent years has been putting into place an eco monitoring system that ensures the manufacturing environment has minimu</t>
  </si>
  <si>
    <t>Established in the year 2007 we &amp;ldquo;ABC Group&amp;rdquo; are engaged in trading an extensive range of Gate Motor DC Converter Traffic Barrier Intercom System and many more. Located at Tiruvalla (Kerala India) we have set up strong vendor base. Under the stern guidance of our mentor &amp;ldquo;Roy Pulimoottil (CEO)&amp;rdquo; we have been able to attain the dynamic position in the market.Dealers in all types of High Technology Electronic Gadgets: Sliding Gate Motors Swing Gate Motors Roller Shutter Motors Tracking Devices GPS CCTV DVR Home Security Systems Biometric Fingerprint Devices Electronic Safes IP Cameras Audio Video Door Phones Boom Barriers Electronic Door locks Counterfeit Currency Detectors and Computer Components.</t>
  </si>
  <si>
    <t>Tiruvannamalai's most contemporary jewellers specializing in the latest variation of fashionable ornaments a la mode ranging from gold diamond rubies emeralds silver platinum jewellery and coloured gold. With the distinction of being the trend-setters in jewellery design P.C Jewel Palace Jewellers has an exquisite jewellery collection in wedding lightweight designer and work wear for women.Renowned for their custom-made jewellery with a focus on designs for 'career women' they also provide opportunities for young enterprising designers and train students of the National Institute of Fashion Technology in jewellery design.With an innate understanding of the value of practical design and lightweight jewellery collection in addition to jewellery for working women..</t>
  </si>
  <si>
    <t>\r\nRavla Shopping Mall is one of the biggest and largest showrooms in Thiruvannamalai district. It was started in the year 2010. All the necessary things for daily life such as Provisions Cosmetics Computer spares Footwear Luggages Gifts Toys Home Appliances Plastic items Salwar materialsSports items etc. are available under one roof.\r\n&amp;acirc;&amp;euro;&amp;lsaquo;&amp;acirc;&amp;euro;&amp;lsaquo;Ravla Shopping Mall is the one and only 3 floor A/C showroom in Thiruvannamalai district. It is situated near Periya Kovil and Gandhi statue along with car parking facility. All things are available in best quality with reasonable price\r\n</t>
  </si>
  <si>
    <t>We LEELA STORE are The Manufacturers and the Wholesalers for a Variety of Fashion Clothing Including Designer Fashion Sarees Embroidered Fancy Sarees Printed Sarees Viscoses Polyester Nylon Net Hand Printed and Other Fancy Fabrics since 10 Years at Surat Gujarat- India. The Focus Is On The Quality Of Fabric Workmanship And The Choice Of Color - All These Aspects Are Blended To Create Fascinating Styles And Unique Designs.The Indian Way Of Dressing Has Always Been An Icon Of Grandeur All Over The World And To Carry Forward The Trends We Offer Attractive Trendy Colors Designs Embroideries And Fabrics Exactly Matching Up Your Personality.LEELA STORE Has A Large Number Of Customers All Over TAMIL NADU. Widest Range of Raw Materials Weaving Machinery Embroidery Machinery Processing &amp;amp; Value Addition Machineries etc. are Available To Meet All Types Of Fabrics And Process Requirements.Our Highly Educated Qualified &amp;amp; Dedicated Team Can Efficiently Handle Large Size To Small Size Orders.Our Long Association With The Surat Textile Industry Gives Us The Expertise &amp;amp; Capability To Develop &amp;amp; Produce &amp;ndash; Made To Order &amp;ndash; Woven Fabrics &amp;ndash; As Per</t>
  </si>
  <si>
    <t>Our raw material samba wheat is produced and collected from the selected fields with keen watch and the main season is between January and April but it is available all through the years from us. Our samba rava is 100% pure. We make sure that the quality and taste never gets compromised. Our expertise and success is the result of our commitment to quality and years of research and experimentation. Over the years our customers have come to expect the best from us.</t>
  </si>
  <si>
    <t>We use offset printing and flexoprinting technology for our manufactured products  backed by experienced technical professionals and employees to meet latest and fast time target in delivery of products.We fill diverse packaging needs of customers  offering to our customers a large collection of Kraft Paper Bags by manufacturing Eco-friendly square bottom flat bottom. customized hand made as well as machine made paper carry bags shopping bagsgift bags grocery bagsavailable in all sizesvibrant colors. These bags are made by using premium qualityhigh resistant materials . All our bags are ideally used as the alternative to plastic bags in different departmental stores for grocery items.These produced.We manufacture paper products needed by pharmaceutical hotel &amp; restaurants fruits packaging and for other industrial usage requirements at affordable prices and at sceduled time.</t>
  </si>
  <si>
    <t>Welcome To Our SitePayal Collection.We ProvideInner WearJeans/PantsShirts/TshirtsSweats and JacketsThermalsBeltsCosmetics.</t>
  </si>
  <si>
    <t>Eklingji International was established in the year 2014.  Trader Retailer Supplier of Handmade leather dairy premium leather beg &amp; other leather product.Decorative Handicraft Pots Handicraft Bags Elephant Marble Sculpture etc. These products are made using the optimum quality raw material that is sourced from the trusted sellers of the market. These items are intricately designed by our skilled craftsmen with premium quality raw material and optimum sculpting techniques. These products are designed and crafted by our experienced professionals keeping in mind the latest market trends and set quality standards. The offered products provide excellent look to them and enhances beauty.We deliver product worldwide through our most trustable courier service.We have taken utmost care to provide you with the correct item and Best Quality at affordable prices.But just in case we could not meet your exceptions or you found the products to be faulty or defective.WE WILL RESOLVE/RECTIFY the issue immediately..&lt;i&gt;We have wide range of all type of handicraft material. For order and sample pls contact us on registered. We will contact to you shortly.&lt;/i&gt;</t>
  </si>
  <si>
    <t xml:space="preserve"> udaipur rajasthan based fountain manufacture company.  specialized in all kind of outdoor &amp; indoor fountain like wall fountaingarden fountain  lobby fountain programming fountain  designer fountain architectural designed fountain  bubble fountainwater sheet fountainfloor fountainfoam jet fountainfloating fountainfog fountainglass fountainjet fountainlaminar fountainlaser fountainsculpture fountain  table top fountainumbrella fountain water curtain fountain  water sheet fountain musical fountainAnimal Statues Marble Inlay Table Tops Marble Fireplaces Marble PedestalsMarble Fountainsd PlanCarved Wall Panels Marble Center Table Marble fruitbowlsScreens Grills JhaliSculpture Modern Arts Marble Furniture Indian God StatuesGold Leaf Decoration Marble Lotus Marble Columns Carved SwingsCarved Doors Silver Furniture Silver Kitchenware Wooden DecorativesRajasthani PaintingsWooden Temples Meenakari ProductsGarden Pillars &amp; Pedestals Garden Antique Statues Animal StatueCarved Planters Modern Abstract Sculpture CarvedBenches Sofa Lotus Urns Bowls Landscaping Stone Indian Products marble statues Seller Ind</t>
  </si>
  <si>
    <t>\r\n&lt;p align='justify'&gt;Lehariya Bandhej is shopping store for exclusive collection of Indian Laheriya Sarees Bandhej Sarees designer sarees bridal designer sarees wedding sarees kurtis chaniya choli. We have latest collection of new saree designs fancy sarees printed sarees banarasi silk sarees and party wear sarees.We specialize in bridal sarees trendy Salwar Kameez and other Indian bridal wear like Lehenga Cholis. We also have an exquisite collection of Bandhej Sarees traditional wedding accessories</t>
  </si>
  <si>
    <t>Health Vistas was established in the year 2009. Health Vistas is the first exclusive home health care products shop in Udaipur Rajasthan and the first online store that delivers health care products right at your door step. In a short span of six years plus Health Vistas has achieved the coveted position as a leading nation-wide online retailer of high quality healthcare products. Health Vistas sells a wide range of health care products across 20 diverse categories including mobility aids adult diapers wheel chairs walkers orthopedic care diagnostics and many more all at the most competitive prices. Our product line has expanded exponentially as we continue to search for innovative high-quality products including some international brands.Health Vistas stands committed to quality products. The aim is to provide the customers with the best in health care products available in India. Orders are shipped expeditiously taking care of the shipping cost timeline and communication around shipping with a view to provide world-class service. Health Vistas is a Digicert secured website and all credit card payments are accepted on a secure server. All</t>
  </si>
  <si>
    <t>\r\nthe emporium features fine jewelry and antiques. Through generations of collected experience both past and present the Dhaddhas have a keen eye for quality. Their collection includes the finest in stone selection workmanship and aesthetic tradition. Their showroom features 5 rooms each containing the finest in gem stones fine jewelry ethnic silver jewelry and artifacts. It offers a wide range of gold and silver jewellery ( Rings Earrings Pendants Necklace Bracelets anklets ) gems and artifacts (hukka- silver pipe weighing approx. 595 gms etc.).\r\n\r\nDesigner gold jewellery &amp;amp; Rajasthani Gold &amp;amp; Silver Jwellery the great royal Rajasthani gold jewelry jewelry store kundan Silver necklaces Precious And Semiprecious Gems Kundan Work Meenakari JewelryThewa Jewelry minakari minakari jewellery ethnic Rajasthani jewellerydesigner gold jewellery rajasthani gold jewelleryantique gold jewelleryThewa Kundan jewelleryThewa victorian jewelleryhindu jewelryexcellent rajasthani jewelleryethnic gold jewellery  Designer gold jewellery &amp;amp; Rajasthani Gold &amp;amp; Silver Jwellery\r\n</t>
  </si>
  <si>
    <t>Founded in the year2016we&amp;ldquo;Handcrafted Exports&amp;rdquo;are a dependable and famousmanufacturer exporter and wholesaler of a broad range of Duffle Bags Messenger Bags Backpack Bags Executive Bags etc. We provide these products in diverse specifications to attain the complete satisfaction of the clients.  aSole Proprietorshipcompany which is located inUdaipur (Rajasthan India).Under the supervision of&amp;ldquo;Mr. Ashish Jain&amp;rdquo; (Owner)we have gained huge clientele in our country.</t>
  </si>
  <si>
    <t xml:space="preserve"> provide all type Equipment bags.</t>
  </si>
  <si>
    <t>Incorporated in the year2014atUdaipur (Rajasthan India)we&amp;ldquo;Leena Sarees &amp;amp; Boutique&amp;rdquo;are aSole Proprietorshipfirm engaged in wholesale tradingthe premium quality range of Bandhani Saree Pure Cotton Saree Printed Saree Silk Saree etc.These apparels are widely demanded by for their elegant look smooth texture and flawless finish. Under the guidance of our mentor&amp;ldquo;Mr. Swarn Menaria'we have been able to meet varied requirements of patrons in a prompt manner.</t>
  </si>
  <si>
    <t>Royal Arts &amp;amp; Craftsis one of the leading manufaturers and exporters of handicraft products in Rajasthan. Inheriting the centuary old family tradtion Royal Arts &amp;amp; Crafts is currenlty being managed by Mr. Grishwar Singh ji Managing Director.\r\nAll our paintings textiles and artifacts are hand-made at our studios in Rajasthan by most talented and experienced master artists and craftsman whose many years of training and cultural heritage ensure the creation of exquisite decorative treasures.\r\nWe have a team of nearly 500 staff members which inculdes famous artists craftsman tailors salespersons and other administrative staff.\r\nSome of our major activities includes inhouse block printing facility on bedsheets pillow and cushion covers bags wall hangings dress materials etc.\r\nThe other exquisite feature of Royal Arts &amp;amp; Crafts is our huge painting studio. It is indeed a pleasure to witness our artists performing the painting activity starting from the process of mixing colours preparing brushes to the end.\r\nSince there are many artists performing in the studio at various stages the visitor infact has the chance to see and appreciate all the act</t>
  </si>
  <si>
    <t>Our Belief in providing the desired products with the help of the best technology is reflected in our manufacturing facilities. Our completely integrated manufacturing process assures quality confirmation at each stage of production.  Manufacturing different types of rubber and plastic products as per customers design or sample for mining shipping chemical refineries earthmovers and automobile industries in all types of rubber like natural neoprene nitrile silicon viton or any rubber as specified.\r\nSinghvi Group of companyis renowned name in producing different kind of products through rubber plastic chemical and other material for stone (mining/processing) chemical marine ordinance space &amp;amp; other industrial uses. In this group Polymer Processors Singhvi Polymers Pvt. Ltd. Raksha Polycoats Pvt. Ltd. Chemical Processors are the main companies of this group.Polymer processors Udaipur is the company who is pioneer in manufacturing all sizes of air bags (pneumatic pusher) to push the big rock mass (marblegranitestone thadies) within minutes in a very easy and economic way which was earlier very cumbersome time consuming and uneconomical task. like the</t>
  </si>
  <si>
    <t>Rajasthan is a different world. Its colors patterns and traditional skills of craft-making are overwhelming. Fashioned by craftsmen with skills preferred over generations and a dedication to their craft bordering on workship their products embody the motifs and colors of Rajasthan. In other words Rajasthani Handicrafts are creative transformation of the spirit of romance and gaiety of the lively people of this classic land.\rHandicraft expressed as artisanic handicraft sometimes also called artisanry is a type of work where useful and decorative devices are made completely by hand or by using only simple tools.Handicrafts are items that are constructed by hand using simple tools rather than mass production methods and equipment. While very similar to basic arts and crafts there is one key difference with handicrafts. The items produced as a result of the efforts are designed for a specific function or use as well as being ornamental in nature. Handicrafts involve the creation of a wide range of objects including clothing religious symbols and jewelry and differenttypesof paper craft.Two of the most common forms of handicrafts are knitting and cro</t>
  </si>
  <si>
    <t>Welcome toVintage Leather Bags &amp;amp; Journals. Manufacturer Wholesaler &amp;amp; Exporter of vintage leather bags &amp;amp; journals. We specialize in the highest quality of making handmade products.</t>
  </si>
  <si>
    <t>Baba Cloth was established in the year 2000.  Trader Wholesaler &amp;amp; Supplier of Uniform Suiting Fabric Yarn Dyed Shirting Fabric etc. The offered range is highly demanded and is appreciated by our clients owing to its distinctive features like tear resistance fine finish and easy to wash. In order to ensure the quality and fabric of the product the offered range is tested on various parameters before the final delivery at the clients end.Apart from this clients can avail these products from us at market leading prices. These products are highly appreciated by our clients due to their excellent quality durability cost-efficiency and longer shelf life.</t>
  </si>
  <si>
    <t>We take this opportunity to introduce you the one and only luxury commercial converted resort which unfolds the charming romance of the Aravali Hills. Situated on N.H. 27Ashish Ratan Resortoffers a great destination for all kinds of travelers.\r\nThere are 10 rooms equipped with ultra modern amenities. All rooms are well equipped furnished and designed in a manner to keep comfort and hygiene as top most priority along with basic room service facilities.\r\nOur Resort offers its guests a pleasant and comfortable home away from home with traditional Udaipur hospitality. A holiday withAshish Ratan Resortis always special: local festivals Hills camps and a variety of adventure and sport activities.\r\nAll that is exclusive while being affordable. Unusual without being over-the-top.Ashish Ratan Resortare sited conveniently - often in stunningly scenic locations - with easy connections from cities making them the perfect holiday option.Most of all you will find an atmospheric far removed from standardised sameness. Hospitality that comes from the heart.\r\nAccommodation that combines a slice of heritage with modern amenities. A local</t>
  </si>
  <si>
    <t>Halonix Softis a global IT consulting solution and service providing firm. It was started in the year 2009. The attribute that set us apart from everyone else in the industry is the dedication that we have towards our work and our work record that speaks for itself. Our every client or a project is very important and precious for us and we take our every project as challenge as well as an opportunity to redefine our limits. Our all round approach in providing solutions has always been our positive point coupled with the experience and technical skills of our team makes us the right choice for businesses.Halonix Softprovides complete IT solution from top to bottom. It provides you a wide range of services like software development offshore web development web application development internet marketing seo services and ecommerce websites. We offer services to wide range of customers; including different industry and our client include small medium and large companies. Our comprehensive portfolio of software services and consultancy cover different industry such as ERP Jewelry MLM School Account Billing Printing Management and Utilities and our clie</t>
  </si>
  <si>
    <t>Welcome to the most picturesque state of India - Rajasthan. Heritage Journey pride themselves in offering a service that is hard to match. Our drivers are highly professional and dedicated to ensuring you a safe and memorable journey. Experience the breathtaking Palaces and colourful Havelis of Rajasthan. Explore the most amazing forts and temples in the world. Should it be a camel safari in Jaisalmer or an elephant trek in Jaipur Heritage Journey  will go that extra mile for you. Safety is imperative forHeritage Journey  with that our first priority we hope you can sit back and relax in the comfort of our air conditioned cars and allow yourself to be swept away with the splendor and grandeur of beautiful Rajasthan. Also safety needs an e in it on your list on the right. I would like to see what you put in your references and am happy to help with that if you wish. Good luck and I hope you like what I have put together. India offers the fascination of a bygone era the land of Maharajas Palaces History Cultural and Civilization aspects. The imaginative and innovative use of available infrastructure in the right rhythm quality and variety makes the incentive t</t>
  </si>
  <si>
    <t>If you're searching for a good flower shop in India you just will not realize a much better place to order flowers online than us. For flowers to IndiaLucky Floweris India's premierflorist in Udaipur. As evident by our web site a flower for us isn't a sideline however our specialty. Once you are desirous to send flowers to India. We provide the best onlineflowers delivery in India.WE SPECIALIZE IN:Online Flower Delivery |Send Flowers to Delhi |Online Flower Delivery in India |Flower arrangements |Decorations for wedding functions |Room Decoration |Car Decoration |Trousseau Packing |Wedding Garlands |Decorations for Birthday Anniversary Fashion Shows Theme Parties etc. |Mother's day flowers |Corporate events |Centre pieces |Designer &amp;amp; artificial flower arrangements |Art effects for interiors of homes &amp;amp; offices |Artificial Green Plants for Zen Garden |Valentine&amp;rsquo;s Day flowers |Baby Shower |Fresh Flower Jewelry and more.</t>
  </si>
  <si>
    <t>Top;- BEST PACKERS &amp; MOVERS Welcomes you We Provide all kinds of packing and moving services such as goods transport services goods moving services and vehicle transport services for industrial machinery computers furniture  official equipment household items etc. allover in India.BEST PACKERS &amp; MOVERS have a team of dedicated and experience professionals and cargo services ensuring safe and on time delivery of goods anywhere in IndiaEstablished in the year 2005 by BEST PACKERS &amp; MOVERS is based in the city of Delhi. We cater to different shifting demands of our customers by offering them wide variety of moving services such as Professional Packing Service Loading &amp; Unloading Service Warehousing &amp; Storage Service Relocation Service Insurance Service and Escorts Service.OUR SERVICE &lt;table border=\0\ width=\98%\&gt;&lt;tr&gt;&lt;td width=\3%\&gt;&lt;/td&gt;&lt;td width=\46%\&gt;Professional Packing Service&lt;/td&gt;&lt;td width=\4%\&gt;&lt;/td&gt;&lt;td width=\47%\&gt;Transportation Service&lt;/td&gt;&lt;/tr&gt;&lt;tr&gt;&lt;td&gt;&lt;/td&gt;&lt;td&gt;Home Relocation Service&lt;/td&gt;&lt;td&gt;&lt;/td&gt;&lt;td&gt;Door to Door Service&lt;/td&gt;&lt;/tr&gt;&lt;tr&gt;&lt;td&gt;&lt;/td&gt;&lt;td&gt;Loading and Unloading Service&lt;/td&gt;&lt;td&gt;&lt;/td&gt;&lt;td&gt;Safety&lt;/td&gt;&lt;/</t>
  </si>
  <si>
    <t xml:space="preserve"> ONE OF THE BIGGEST ISO 9001-2008 CERTIFIED COMPANY MANUFACTURING ENTIRE RANGE OF POLYPROPLENE HDPE WOVEN FABRICS BAGS LAMINATED &amp;amp; UNLAMINATED FABRIC &amp;amp; TARPAULIN  IN THE INDUSRIAL TOWNSHIP OF UTTARANCHAL NORTH INDIA.A MOST MORDERN AND STATE OF ART FACTORY EQUIPPED WITH LATEST PLANT AND MACHINERY WITHAN INSTALLED CAPACITY TO PRODUCE 25000000 BAGS PER MONTH.EACH PRODUCT IS PANEL THROUGH TOUGH CONTROL TESTS RIGHT FROM TAPE LINE TO FINISHING STAGES BEFORE FINAL DISPATCHES  MANAGE BY HIGHLY QUALIFIED WELL EXPERIENCED STAFF WITH A WORK FORCE OF 900 SKILLED &amp;amp; SEMI SKILLED WORKERS + SUPERVISIORS TO BRING OPTIMUM PERFORMANCE  REALLY TO MEET ALL CHALLENGE &amp;amp; ASSIGMENTS.</t>
  </si>
  <si>
    <t>Our Projects For Sale Consulting agency of innovative projects in Traditional Instant Biryani Mix Mughal Instant Biryani Mix Ginger Garlic Paste Kambu Brokens Ragi Flour Rava Samba Wheat Rava.\r\nTransforming innovative products from farmland to dining table\r\n&lt;li&gt;All are patentable products&lt;/li&gt;\r\n&lt;li&gt;100% fitness and youthness guaranteed&lt;/li&gt;\r\n&lt;li&gt;Easy to cook in short span of time&lt;/li&gt;\r\n&lt;li&gt;Ideal for diet and weight watchers&lt;/li&gt;\r\n&lt;li&gt;Athletic food with good stamina&lt;/li&gt;\r\n&lt;li&gt;Great convenience to the home makers to prepare traditional delicacies&lt;/li&gt;\r\n&lt;li&gt;Free from pesticides and fertilizers&lt;/li&gt;\r\n&lt;li&gt;Market for instant mix is steadily growing.&lt;/li&gt;\r\n&lt;li&gt;Contains natural(not fortified and added) protienvitaminsmineralsamino acids and omega 3 and omega 6 fatty acids&lt;/li&gt;\r\nBRAIN BEHIND BUSINESSOur products are stomach friendly By holding the hands of indian people. going to get them in to the new world of food habit with all nutrients We will change the life style of indian women inside the kitchen. We will emerge as a super power in this field .For each and every step in your kitchen we will guide you we will support you and w</t>
  </si>
  <si>
    <t>The company was founded in the year 1974 by B . Narasimha V.Pai a law graduate with the inspiration obtained from his father late B. Vaman Pai which was a family legacy passed on from father to son and so on. This legacy started with the grandfather of B N V Pai namely B Narayan B Pai who pioneered in manufacture of sandal wood oil from sandal trees grown in south canara district of Karnataka state in south india (presently udupi district ) exported worldwide  therefore nicknamed as Gandhadh Narayan Pai in local kannada language which means a person made in sandalwood. B Narayan B Pai was a registered exporter at the Bombay port under the british raj this legacy has been handed over from father to son therefore has become a family tradition . The company found a vast potential in the udupi region of producing natural essential oils of world renown quality . Therby the tagline &amp;ldquo; Quality is the only language that we speak &amp;ldquo; .The quality of the oils manufactured in these region is such world renowned that these oils treated as master samples in various mu</t>
  </si>
  <si>
    <t>Padma Polyex India Private Limited was established in the year 2010.  Manufacturer Exporter Supplier of specialty products covering the entire ambit of packaging products. Our comprehensive portfolio of products includes kraft paper corrugated boxes poly bags pharmaceutical packaging bottles and closures and PET/HDPE/PP bottles for various application. Our group develops innovative packaging solutions which set standards and command reverent status. We employ latest first rate technologies ensure customer-care and lend a humane touch to all our endeavors to consolidate our strong market position.We have been awarded a US patent for CR closures which makes our company 1st &amp;amp; only Indian Company to have US Patent in this category. Our manufacturing plants are operational at Ujjain Goa &amp;amp; recently set up green field project at Pharma SEZ Pithampur near Indore to have vast geographical reach. Our total capacities stand at 1 million bottles per day and 1 million caps per day.</t>
  </si>
  <si>
    <t>Radhika Fashion was established in the year 2008.  the leading OEM Manufacturer of School Trophies School Memento Shield Medals Blazers Casual T Shirt  Kids School Uniforms  Mens Track Suit  School Uniforms Tracksuits.  highly motivated to benefit our clients by providing them quality with wide variety. All our costumes are well processed in superior pattern to give smart and decent appearance. Our R &amp;amp; D team helps us to understand the market trends and meet our clients&amp;rsquo; exact requirements to cater them perfect uniforms in best fabrics.  very punctual in our business activities and follow decent policies. Overall all our efforts are dedicated to meet our clients satisfaction and exceed their expectations.Made from skin-friendly fabric yarns the offered range of readymade uniforms is stitched by using advanced weaving and stitching machinery installed at our state-of-the-art infrastructure. Being a quality conscious and reputed name of this domain we assure that the premium quality of the offered range of readymade uniforms is never compromised and it is maintained as per the industry set norms and regulations. On-timely delivery o</t>
  </si>
  <si>
    <t>S.R. TECHNO SERVICES is Service Provider Company for calibrations and validation activities. Company Started by engineering graduate Mr. Rohit Talegaonkar(Electronics and Instrumentation).We provide on site calibration services to customer and cover Process Parameters mechanical and thermal calibrations. We also perform validation (Temperature Mapping) of all equipments like Autoclave/refrigerators/Tunnel. Our business policy is to be the preferred vendor by choice of our valued customers. We aim to satisfy our customer&amp;rsquo;s requirements by excelling in the delivery of quality of services and professional approach. We also supply complete range of Pressure and Temperature gauges and all types of gauges accessories. Suitable for every Industries like Pharmaceuticals Process Sanitary Refrigeration and marine. We have entire range of highly accurate standard instruments and have well developed facility for performing calibrations.Calibration (Process Instruments)&amp;middot; Pressure Vacuum and compound gauges&amp;middot; Temperature Indicators and DTIC&amp;middot;&amp;nbsp</t>
  </si>
  <si>
    <t>Being a manufacturer of a range of Mens Jeans Ripped Jeans Mens Denim Jeans and Mens Plain Jeans etc we have gained aconsiderable foothold in the market. Our company was established in 2011.</t>
  </si>
  <si>
    <t>Established in the year 2009 at Ulhasnagar Maharashtra India we &amp;ldquo;S. M. Enterprises&amp;rdquo; are Sole Proprietorship based firm involved as the Manufacturer of Mens Jeans Jogger Jeansand much more. 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t>
  </si>
  <si>
    <t>We&amp;ldquo;Shree Krishna Garments&amp;rdquo;are well-recognized organization involved as aSole Proprietorship (Individual)based firm. The headquarter of our firm is situated atUlhasnagar Maharashtra. Since2017our firm is engaged as themanufacturerofLadies Jeans Mens JeansLadies Jegging and much more.These products are known for their best quality at the normal price in the set time period. Moreover these products are designed by our expert professionals.</t>
  </si>
  <si>
    <t>Since establishment in 2008 we Rattan's Creation has come up as one of the highly regarded organizations actively participating in manufacturing the best assortment of Mens Jeans Ladies Jeans.  backed by a talented and qualified team of designers. They prepare and manufacture the collection as per the latest and trending fashion of the market. Our mentioned jeans are designed with the help of innovative technology and best quality fabrics at our manufacturing unit. These are highly appreciated among our patrons for their smooth texture attractive prints shrink resistance longevity and color fastness. We offer these in plenty of color shades patterns prints and size.</t>
  </si>
  <si>
    <t>Incepted in the year 2014 Gargi Creation is an eminent business name readily engaged in manufacturing and wholesaling of Men Jeans Men Trousers Ladies Trousers Kids Trousers Ladies Jeans Ladies Palazzo and Kids Jeans. Designed and fabricated in line with the industry defined principles and quality guidelines the fabrics used in their development are of top notch quality and are acquired from trusted sellers of the industry. To add we guarantee that only hi-tech machinery and techniques are utilized in the stitching procedure of this provided array of products.\r\n</t>
  </si>
  <si>
    <t>Hari Om Enterpriseshas been counted amongst the most trusted names in this domain engaged as the manufacturerofMen's JeansandMen's Trouser.Our corporation was established in the year 1998with a sole motive to deliver qualitative and trendy garments in the market. Offered apparels are designed under the guidance of dexterous professionals at vendors end by using the high-grade fabrics. In tandem to maintain quality in the range we have developed a sound quality checking laboratory within the premises and hired skilled quality personnel. The support we have been earned from our respected customers is because of our transparent business dealings and reasonably offered price.</t>
  </si>
  <si>
    <t>Founded in 1999 Legon Bagis one of the leadingmanufacturersandwholesalersofSchool Backpacks Office Backpacks Travel Bagsandmuch more.We offer these products at most reasonable rates. In their development process we assure that only top notch basic material is used by our professionals along with ultra-modern tools and machinery. Besides this we check these on a variety of grounds before finally shipping them at the destination of our customers.</t>
  </si>
  <si>
    <t>Commenced in the year 2002 atMaharashtra India our company &amp;ldquo;Big Star&amp;rdquo; is involved in manufacturing a wide range of trendy garments such as Men's Denim Jeans Semi Formal Trouser Girls Denim Jeans and many more. These garments are high-in-demanded amongst vast clientele due to their fascinating colors and patterns excellence and affordability. We have adopted several quality testing measures to examine these products in tandem to have a flawless dispatch. Moreover our ethical trade practices and wide distribution network has supported us in reaching an apex of success in the industry.\r\nOur tasks and occupational operations are been carried out efficiently under the intellectual guiding principles ofHussain Saikh ( Proprietor ) who is the worthy proprietor of our organization.</t>
  </si>
  <si>
    <t>Established in the year 2002 at Maharashtra India we &amp;ldquo;M S Traders&amp;rdquo; are a Sole Proprietorshipbased firm engaged as the foremost Manufacturer of Ladies Jeans and Ladies Jegging. Our products are high in demand due to their premium quality and affordable prices. Furthermore we ensure to timely deliver these products to our clients through this we have gained a huge clients base in the market.</t>
  </si>
  <si>
    <t xml:space="preserve">We &amp;ldquo;Sahil Garments&amp;rdquo; are acknowledged organization are a Sole Proprietorship (Individual) based firm engaged as manufacturer of Men's Jeans Denim Jeans Boys Jeans Gents Jeans and Kids Jeans. It was established in the year 2010 at Ulhasnagar Maharashtra. These products are known for their most far-fetched quality and fantastic finishing at the reasonable cost in the stimulate time period. </t>
  </si>
  <si>
    <t>We &amp;ldquo;Blessed Collection&amp;rdquo; take pleasure in introducing ourselves as leading firm involved as wholesaling of superior quality range of Ladies Top Men's Shorts Men's T-Shirt Ladies Kurti Men's Shirt and Men's Sando. It was established in the year 2014 at Ulhasnagar Maharashtra. Under the proper exploration of our professionals  effectively going ahead in this competitive industry. The quality of whole range is precisely examined on well-defined norms before final dispatch. Our main focus is the maintenance of quality in products and for which we have adopted strict policies measures as well as guiding principles that have been suggested by industry for quality.</t>
  </si>
  <si>
    <t>Established in the year2016atMaharashtraIndia we &amp;ldquo;Fire Shield Fire Solution&amp;rdquo; arePartnershipbased firm involved as theWholesale TraderofFire Extinguisher Fire Alarm Box Fire Extinguisher Cabinet Fire Sprinkler Fire Hose Cabinet Fire Hose Reel Fire Hydrant System Security Camera and much more.All our products are getting widely acclaimed among the large clientele for their exclusive designs superior quality and reliability. Apart from this our ability to maintain timelines as well as quality in the assortment providing cost effective solutions and assurance to make timely shipment of the orders placed by customers have assisted us positioning our name in the list of top-notch companies of the industry.We also provide Fire Equipment Installation Service.</t>
  </si>
  <si>
    <t>Jyoti Art Printers was established in the year 1993.  service provider of Jeans Plastic Label Jeans Tag etc. Owing to the efforts of our skilled professionals we have been constantly engaged in offering a qualitative assortment of Tag Printing Service.</t>
  </si>
  <si>
    <t>Watches are no longer a time keeping machines at present they are fashion accessories especially for men. Well known for their fashion appearance exquisite workmanship sophisticated function and high-performance durability brand replica watches are also impressive for their expensive price tags. Not every one is able to own his/her favorite watches. Even the rich are hard to own all their coveted timepieces. This facilitates the existence of replica watches which will be sharply cheaper than those original ones.As a professional manufacturer of replica rolex watches we have been engaged in this industry for decades and have almost all brands available in full styles. All of our replica brand watches are meticulously crafted from high quality materials. We have experienced workers and advanced machines also strict quality control system to guarantee the quality. All our replica watches share the same looks and weigh with those authentic ones. And we have global fast shipping and best service to win a considerable group of loyal customers. No matter it's a famous Rolex watch you want or luxurious Omega watch you are looking for or precious Cartier watches you</t>
  </si>
  <si>
    <t>Our companyCotton Eco Fashion was established in the year 2013.  the leading exporter of Kids Wear.These wear are uniquely designed under the stern supervision of our adept designers by making use of the best quality fabric with the aid of cutting-edge techniques in adherence with the latest fashion trend. Our experienced and creative designers make use of modern techniques and high grade fabric. The entire collection is acknowledged for various distinctive features.</t>
  </si>
  <si>
    <t>Multigrade Printing &amp;amp; Packaging Private Limited establish in the year 2015.  the leading Manufacturer and Supplier of Reprocessed Plastic Blocks Building Plastic Block Plastic Pattern Block Plastic Construction Block LD Plain Bags HDPE Plain Bags Customized Printed Bags Black BOPP Granules and Transparent BOPP Granules.  devotedly engaged in providing a wide assortment of supreme quality Plastic Block. Under the surveillance of deft professionals the offered block is manufactured making use of premium class plastic and progressive technology at our production unit.  Our offered printed bags are designed utilizing high-grade material &amp;amp; printed with attractive colors in adherence to the prevailing market designs. The whole range of printed bags can be availed from us in various colors designs shapes and sizes as per varied choices of our customers.</t>
  </si>
  <si>
    <t>We Mash Group are one of the oldest Indian group devoted to exporting Meat Pet Foods Leather &amp;amp; Leather Products to the USA as well as several countries in Europe Australia and the Middle East. We offer a vast array of products befitting virtually every price range.For over 35 years our sole mantra has been to provide quality products at best prices ensuring complete satisfaction to our customers.  of the belief that it is our customer oriented business strategies that has brought years of loyalty along with stupendous growth. Our mission is to manufacture state of art products conforming to global quality standards.Over the years we have brought in latest technology across all departments to have a competitive edge over other players in the market.Presently  engaged in production of Frozen Halal Boneless Buffalo Meat Pet products Equestrian products &amp;amp; Riding Boots Footwear like Fashion Shoes Safety Boots &amp;amp; Finished Leather etc.</t>
  </si>
  <si>
    <t>Tirupati Cordshas successfully ventured into the realm of manufacturing and supplying of glass beads &amp;amp; Genuine Leather Products. The company has earned loads of appreciation in the global market for dealing in products ranging from Leather Cords Leather Jewellery Police Goods Waxed Cotton Cords Belts Police &amp;amp; Army Goods Dog Collar Belts Finished Leather and much more. The company has also set paradigm of excellence by rendering quality products and prompt services</t>
  </si>
  <si>
    <t>Vaani Online Sales &amp; Services is a Photography company committed to providing competitive and consistent photography services related to E-Commerce imaging and Cataloging services.  helping hand for Clients whowantto sell their products across different Major E-Commerce marketplaces of India. Our Dedicated studio and professional photographer makes every assignment pleasurable and satisfying to our client. We have a dedicated back-end team managing Cataloging Services ensuring assignment completion in the least possible time.We do Product photography Creative product photography logo designing editing Website Designing. We also provide Registration listing Services for Amazon Flipkart Paytm Shopclues Snapdeal.</t>
  </si>
  <si>
    <t>We provide complete MLM solution from registration to products to consultations... 1). Holiday package with 101 Destination 3/4 star Hotel/Resorts.2). Holiday Club Membership Package of 1-10 Year's.3). Multi Brand Discount Cards of Malls/Showroom4). Online Shopping with 10 Lac+ Products.(Like Amazon Flipkart)5). Recharge portal (Prepaid &amp; Postpaid) &amp; DTH Recharge6). Bus Booking Portal (30000 plus Bus roots)7). Flight Booking Portal (Domestic &amp; International)8). Hotel booking Portal (Domestic &amp; International)9). Bill payments (insurance Gas Bill Electricity Bill)10).Preventive Health checkup Test (Thyrocare Dr. Lal path Lab SRL diagnostics)11.) Health card (Get benefit up to Rs 23000 all over india.)12). Flight Voucher (with return Ticket in All Over India)13). Online Education (66 Computer Courses audio and video module)14). ISO 9001:2008 Certificate (with 3 Year's ANSI Approved)15). MLM Software (Binary Model)16). MLM Consultancy Services17). MLM Business Plan18).Spoken English (From Hindi to English 10 Hours)</t>
  </si>
  <si>
    <t>We 'Shree Gurukrupa Handicrafts' having more than 20 years of experience are engaged in offering premium qualityIndian Handicraft Items. All thesehandicraftsare masterpieces in themselves and depict the varied art forms of our country. We also offer our range in different specifications that cater to the individual requirement of our clients. These are well known for its features like Designs Durability Innovative Styles and Creativity.The complete range of solutions offered by us includeOxidisee Temple / MandirMinakari Temple/ MandirBrass Minakari Temple / MandirJerman Silver Temple/ MandirBajothand also gift items likeBengal BoxJewellery BoxBajatOpen TempleGlass and TrayMukhwas BoxPatariPooja ThaliPen StandSun Wall pieceLetter Box etc.Working under the skillful and prudent guiding principles our company has achieved substantial progress and growth in the industry. In the domain of arts and crafts client satisfaction is the only factor that evaluates an organization's success and contributes in its growth. Motivated by this belief we always stri</t>
  </si>
  <si>
    <t>Banking on our vast domain experience of 12 years  empowered to offer our customers an excellent range of Jumbo Bags for packaging. Our wide array of products entails Plastic Jumbo Bags PP Woven Jumbo Bags Anti-Static Jumbo Bags Liquid Storage Jumbo Bags Baffled Packaging Jumbo Bags and HDPE Jumbo Bags. We also offer FIBC Jumbo Bags and Conductive C &amp;amp; D Type Jumbo Bags. We source PP granules yarn HDPE and threads for manufacturing these products. Our production experts take meticulous efforts to ensure that quality remains unparalleled in our products and preciseness in sizes &amp;amp; shapes is maintained. Further we accept all kinds of customization demands and render excellent results for the same. Our clients can also avail our Buyer Label and OEM services on contract manufacturing basis.\r\n\r\nOur competent team visionary mentors and guidance of market veterans together have taken us to matchless heights in the realm. Understanding that adopting technology is essential for the growth of the firm we make use of high-end machines and technology. Our customers across the Indian Subcontinent are much satisfied with our products and hence place repeat</t>
  </si>
  <si>
    <t>AdSpark Systems is an innovation company specializing in embedded system technology integration.AdSparkhas evolved as a company with perfect combination of experience and skilled technical professionals in Hardware and software design for embedded systems.Combining our creativity experience and technical skills We have a comprehensive system capabilities for designing developing and delivering state of the art embedded design and development solutions for various customers.Work in Embedded System C Programming C++ Programming Robotics PCB Designing. -&gt; STM32FX XXX Series -&gt;Microchip - PIC Series -&gt; ARM Cortex M3-M4 -&gt; 8051 -&gt; ATmega 8-16-32-128-256 -&gt;Toshiba - TMP Series and many other 8 / 16 / 32 microcontroller -&gt; UART I2C SPI MODBUS RS-232 RS-485 -&gt; WiFi Bluetooth RF Infrared LCD TouchGSM GPS -&gt; Keil IAR Coocox AVR Studio -&gt; Eagle CAD Proteus.</t>
  </si>
  <si>
    <t>Incepted in the year2001atVadodara (Gujarat India) we &amp;ldquo;Star Sports&amp;rdquo; are aSole Proprietorshipfirm that is an affluentmanufacturerof a wide array ofAward Trophy Sports T Shirt Sports Shoesetc. In addition to this we alsotradean optimum quality assortment ofCricket Kit. We provide these products as per the latest market trends and deliver these at client's premises within the scheduled time frame. We have also selected a team of devoted and capable professionals who helped us to run the operation in a systematic and planned manner. Under the supervision of'Rinkal Kumar Patel' (Proprietor) we have gained huge success in this field.</t>
  </si>
  <si>
    <t>We have manufacturing facilities of Cement Articles like Paver Block Curb Stones Chequered Tiles etc in Vadodara. Authorized Dealers of Duckback Products- Rainwears Shoes- Gum boots Steel-toe shoes School/college backpacks Laptop backpacks Luggages Medical products likePSP Beds Hot Water Bagsetc.We have an Authorized Exclusive Showroom of Duckback one &amp; only in Gujarat at Vadodara showcasing the product range.We offer these products at a very competitive price.Our Management Consultancy offers HR Solutions-Placement Outsourcing Payroll Statutory Compliances Designing Setting &amp; Implementing Policies &amp; relevant SystemsOrganization Development PMS Training &amp; Development etcThrough our Trust we in our small way give our contributions to the Society.We offer Consultancy for designing &amp; implementing Corporate Social Responsibility initiatives for Industries Organizations Institutes.</t>
  </si>
  <si>
    <t>Patron fulfillment is our major aim and we consider in increasing long lasting relations with our patrons established in the year 1980 kalpna shoes marts is one of the leading suppliers for shoes.  one of the best authorized dealers of safetix. Our company has earned huge achievement in the marketplace due to its reliability honesty and total understanding of market dynamics. The company is dedicated to distribute th[ click for details ]\r\n</t>
  </si>
  <si>
    <t xml:space="preserve"> Devanshi Handicrafts a well known name in the Indian Handicraft industry. Our organization works with a motive of empowering Indian women from rural areas of Gujarat Rajasthan etc. We have more than 50 women working with us making impeccable variety of paintings and handwork items like Wall Hangings Photo Frames Mobile Covers Purses Key Chains Wall Frames Cushions Ladies Belts Door Blocks Door Hangings and many other handicraft products  We take great pleasure in informing our visitors that we also hold Handicraft Exhibitions and Sale every year across different locations in India and also participate in all state level and national level handicraft fairs. Our handicrafts are not only preferred by retail buyers we also cater to exporters buying houses and interior contractors who create theme based decors.</t>
  </si>
  <si>
    <t>Leveraging on considerable industry experience of nine years  empowered to offer our clients a wide range of quality certified products. Our product line encompasses Packaging Liners Kirana Bag Garbage Bags LD Bags HDPE Pick Up Bags Cut Bags PET Bottles and PET Containers. High-grade polyethylene terephthalate and other material are used for manufacturing these products. These material are environment friendly and can be easily recycled. Our products have appealing features like shine and strength tear resistance load bearing capacity and are unbreakable. Our packaging bags find usage as a garbage bag in packaging and for carrying varied other materials. Further our products are in wide demand across home offices and industries.  By adopting an environment friendly approach we make sure that our products can be easily decomposed and can be used for multiple purposes. Our biodegradable products comply with various industry norms and are approved for all testing parameters.  slowly emerging as a complete solution providers for storage and disposable requirements of varied industries. Customization facilities coupled with our prompt deliveries have</t>
  </si>
  <si>
    <t xml:space="preserve">Backed by industry experience of 17 years  counted as one of the largest traders and suppliers of CCTV Camera Solution Computer Cables Projector Solution Networking ProductsConverter and Laptop Accessories. Array of our products is highly appreciated for its exceptional features such as user friendly designs durability and longevity.  looking for queries from Vadodara Gujarat.   The Maa Trading is a broad portfolio of products and solutions ideal for business at any stage in their development. With \Maa\ it is easy to build and manage a network with or without an IT staff. Whether you design your own network or work with a value added reseller. \Maa\ connected office has just right products or solutions to need your business requirements. Build a New network or expanded your existing one with robust and affordable Business series products. </t>
  </si>
  <si>
    <t>Trendsetters !!! The word suits us as we showcase Indian Traditional Style and blend it with ethnic version on trendy fabric. It fills us with immense pleasure to introduce you to our exclusive collection of ethnic and Indo-Western clothing. We at Sherwani on Rent is truly committed towards bringing out to you the finest occasional garments. Our zeal to catch the pioneer position in the ethnic apparel industry is clearly reflected in our devotion towards customer satisfaction.Our unparalleled range of products includes Men&amp;rsquo;s Designer wear. All the designs are highly adorned with jewels gemstones sequins and zari work. You can buy true Indian royal fabric with the commitment of being served professionally.\t\t</t>
  </si>
  <si>
    <t>Established in the year 1999 at Vadodara (Gujarat India) we &amp;ldquo;Lady Dyna&amp;rdquo; are a Partnership Firm engaged in manufacturing and wholesaling a comprehensive assortment of Ladies Long Choli Lehenga Ladies Evening Gown Kids Wear etc. Under the supervision of our Mentor &amp;ldquo;Gulab Vasani (Partner)&amp;rdquo; we have marked a distinct and dynamic position in the market.</t>
  </si>
  <si>
    <t>Established in the year 2012 at Vadodara (Gujarat India) we &amp;ldquo;Nitesh Power Systems&amp;rdquo; are reputed trader and supplier of an all-encompassing range of Tubular Inverter Battery SMF Battery Automobile Battery Industrial Battery UPS &amp;amp; Inverter YO Bike Battery Solar Battery and Lead Acid Battery etc. Our complete product array is sourced from the reliable vendors of the market. These products are manufactured by our certified &amp;amp; trusted vendors in their advanced manufacturing unit using high-grade raw material and modern technology in complete compliance with universally certified norms of quality. These products are widely appreciated by our prestigious clients for their hassle-free performance perfect finish durability reliable performance high functionality and long service life. Apart from this we also provide these products in various models and technical specifications as per the requirements of our clients.</t>
  </si>
  <si>
    <t>We &amp;ldquo;AP Computers&amp;rdquo; are betrothed in trading a high quality assortment of Biometric System Surveillance Camera Ip camera Bullet Camera etc.We provide these products in diverse specifications as per the numerous requirements of the clients. We also provide repairing services of our products.  aSole ProprietorshipFirm which is located atVadodara (Gujarat India)and linked with the prominent vendors of the market who assists us to offer qualitative range of products as per the global set standards.</t>
  </si>
  <si>
    <t>Ronak Trade Linkis one of the leading HDPE / Polypropylene (PP) bags and HD/Polypropylene woven bags manufacturer in Gujarat and India.  manufacturing HDPE/polypropylene woven bags since 1997; owing to our long experience we can offer our customers the best quality products. Our offer comprises of various types of bags and sacks. We make HDPE/polypropylene woven bags and sacks according to our customer's specifications.</t>
  </si>
  <si>
    <t>Founded in the year 2001 at Vadodara (Gujarat India) we \HI-MEM Computer System\ are the leading Sole Proprietorship firm engaged in Trading and Supplying the best quality range of CCTV Cameras Computer Hardwares Computer Peripherals Computers Accessories Desktop Computers etc. These products are procured from our trustworthy market vendors. Owning to their features such as long service life easy to operate optimum functionality and less maintenance the provided products are widely demanded in the market. These products are precisely manufactured at our vendor's end using the best grade components and latest technology. We trade our products some well known brands like HP Lenovo Dell Intel etc. The provided products are available in various technical specifications as per the requirements of our valuable clients. Moreover we also offer the qualitative Computer Repairing Services to our clients at most reasonable price. Our offered service is highly appreciated by clients for its flawlessness promptness cost-effectiveness and perfect execution. To perform this service our professionals use the best quality repairing tools and modern techniques.</t>
  </si>
  <si>
    <t>We &amp;ldquo;Niki Electro Systems&amp;rdquo; are engaged in trading a high-quality assortment of Engineering Softwares CCTV Cameras Desktop Computers Portable Laptops Surveillance Devices Attendance Systems and Data Recovery Products.  a Sole Proprietorship company that is established in the year 1998 at Vadodara (Gujarat India) and are connected with the renowned vendors of the market who assist us to provide a qualitative range of products as per the global set standards. In addition to this  also involved in offering premium quality Networking AMC Service and Disk Repair Service to our esteemed clients. Under the supervision of \Mr. Nitesh Gorasia\ (Proprietor) we have attained a dynamic position in this sector.</t>
  </si>
  <si>
    <t>We deals in all types of Jumbo bags like Circular U-Panel Baffle Single or Double loop Baffle Liner bag and so on. Instead of Jumbo bags we also supply PP and HDPE Woven sac Tarpaulins PP Fabric and PE Liner. You can trust team Om Sai Packaging on Quality of the product as we do 100% Final inspection to give the best to our customers. You will get best price and delivery on committed time. We believes in giving best service and product to our customer for long and fruitful business for both of us. The Team Om Sai Packaging hadcumulative working experience of more than 50 years in leading FIBC industries so we understand today's market demand and upgrade our self accordingly.  supplying various customers in Gujarat Rajasthan Karnataka Kerala Tamilnadu and Bengal. We can give all types of Jumbo bag in different combinations like with liner sift proof or Dust proof Printing etc. Instead of standard Jumbo bags we supplyspecialisedbags like Bag-In-Bag design Type-C or Conductive bag Type-D or Dissipative bag and UN certified bags.  always available for your packaging related needs. If you find any difficulty in selecting the best pac</t>
  </si>
  <si>
    <t>Founded in the year 1987 at Vadodara (Gujarat India) we &amp;ldquo;Printing Needs&amp;rdquo; are a Sole Proprietorship firm engaged in manufacturing the best quality range of Printed Paper Bags Printed Corporate Calenders brouchures flyers labels notebooks stickers customised cartons i cards non woven fabric bags suit coversand Printed Popcorn Boxes. In addition to this we also render optimum quality Printing Service and Printing Works. Under the guidance of &amp;ldquo;Mr. Mahesh Chanchlani&amp;rdquo; we have been able to provide maximum satisfaction to our clients.pamphletsleafletsgatefoldleafletseventticketsbookmarks flyersbrouchurescataloguesannualreportsnotebookcoverscartonsproductcatalogue calendersinsertsposterslabelsstickersreflectorsstickerswithfrontmaskingmenus envelopespaperbagssweatboxespackagingbillbookscd/dvdcovers&amp;shy;stickersgreetingcards weddingcardsinvatationcardsncrbooks&amp;nb</t>
  </si>
  <si>
    <t>&amp;ldquo;Das Rhodium &amp;amp; Casting&amp;rdquo; founded in the year 2006 is a reliable and famous company that is betrothed in manufacturing a wide range of Finger Ring Jewellery Neck Set Designer Earrings Designer Bracelet Designer Kada Loose Diamond etc.  a Sole Proprietorship Company that is incorporated with an objective of providing beautiful range of jewellery across the nation. Located at Vadodara (Gujarat India)  supported by a well functional infrastructural unit and devoted professionals who plays a crucial role in the expansion of our firm. Under the fruitful direction of our mentor &amp;ldquo;Mr. Sanjay Das&amp;rdquo; we have gained a remarkable position in the national market. Additionally we also provide Jewellery Polishing Service Jewellery Repairing Job Work Jewellery Laser Soldering Work Jewellery Rhodium Plating Work etc.</t>
  </si>
  <si>
    <t>D &amp;amp; D Enterprise was established on the year of 2011.  a leading Service Provider Distributor Wholesaler Exporter Manufacturer Supplier of Wheat Flour Agarbatti Time Attendance System AMC Services CCTV Camera AMC Services Time Attendance System CCTV Camera etc. D &amp;amp; D Enterprise is a system integration company started by technically qualified and experienced engineers and management graduates. Having headquarter in Vadodara and Ahmedabad we deal in telecom security surveillance home automation video conferencing and enterprise software domains. Our complete solution range includes PBX IP phones Video phones Time-Attendance Access control Video door phone video conferencing solutions CCTV Camera DVR NVR and ERP for enterprises SMB SOHO and residential.  committed to provide quality accredited solutions and services by putting up 100% attentions to satisfy client needs and focused on to provide back value of clients' money.  committed to provide quality accredited solutions and services by putting up 100% attentions to satisfy client needs and focused on to provide back value of clients' money.</t>
  </si>
  <si>
    <t>About Us- Incepted in2012we&amp;ldquo;Angel Enterprise&amp;rdquo;are well known firm that is betrothed inManufacturingandSupplyingoptimum quality range ofWater Purifier CCTV Camera Computer LED TVetc.Our offered valves and spare parts are widely demanded in construction automotive and many more industries for specific purposes. These valves and spare parts are manufactured under the direction of our experienced team members as per the industry set standards. We manufacture these valves and spare parts from premium quality raw material that we procured from the authentic vendors of the market and the latest technology. Provided valves and spare parts withstand high pressure and heat and are appreciated owing to their attribute such as rigidness excellent strength durability corrosion resistance and easy installation. We provide these valves and spare parts in various specifications in line with clients&amp;rsquo; several choices. Besides we also test these valves and spare parts on different parameters in order to provide a flawless and defect free range to the customers.To manufacture these valves and spare par</t>
  </si>
  <si>
    <t>&lt;i&gt;Stockest And Supplier Of&lt;/i&gt;Cotton WasteLight Cotton WasteHeavy Cotton WasteMix Cotton WasteT-shirt Cotton WasteColor Cotton WasteThread Cotton WasteIndustrial Cotton WasteMachine Cleaning Cotton WasteBanyan Cotton WasteWhite T-Shirt Cotton WasteChindi Cotton WasteWhite Cotton WasteHosiery Cotton WasteColor T-Shirt Cotton WasteMix Color Cotton WasteJeans Cotton WasteDenim Cotton Waste\r\nWhy You Buy From Us ?Because of&amp;bull; Wide Product Range&amp;bull; Huge Stock&amp;bull; Fast Delivery&amp;bull; Worldwide Shipping&amp;bull; Convenient Shipping Locations&amp;bull; Custom Packaging</t>
  </si>
  <si>
    <t>Incepted in the year 2004 as a Sole Proprietorship firm at Vadodara (Gujarat India) we &amp;ldquo;Inspireonics&amp;rdquo; are manufacturing a wide range ofHome Automation SystemsHome Security Systems Fire Safety Systems Smart Touch Switches Smart Meters Smart Water Level Controller CCTV Cameraetc...Offered products are highly appraised among our clients owing to their wireless control over any outlet easy installation hybrid module shock proof etc... Under the guidance of &amp;ldquo;Mr. Pradip Parmar&amp;rdquo; (Co-Owner) we have gained huge client&amp;egrave;le across the nation.</t>
  </si>
  <si>
    <t>Since 1962 Natroyal Group (formerly Samsons Group) are one of the pioneers in India engaged in manufacturing exporting and leading suppliers of PVC Vinyl Flooring (Royal House) Coated Fabrics / Leather cloth / Artificial leather (National&amp;rsquo;s Royal Touch) Two-wheeler Seat cover with Heat Management properties (Joyride) Circular &amp;amp; Warp Knitted Fabrics (Royal Knit) and Seating Components (Vijayjyot). With the long years of experience and conformity in this realm we have emerged as the leading brand in the market for all our products.\r\n\r\nThe production facilities are located near Vadodara (Baroda) Gujarat India and corporate office is located in Mumbai India. The products are available throughout India through our network of distributors and retailers. Group products are exported and well accepted in Europe USA Russia Middle East Africa and South East Asia.\r\n\r\nPVC Vinyl Flooring is manufactured in thickness ranging between 0.37 mm to 3 mm with excellent acceptance in Education Healthcare &amp;amp; Wet areas Residential Office Retail &amp;amp; Hospitality and Transport sectors. Royal House also proudly announces the launch of PVC Planks</t>
  </si>
  <si>
    <t>atul corporation' has been dedicated the business to cotton waste &amp;amp; industrial wiping rags for over 40 years by servicing and supplying quality cleaning rags to local national and export markets. Over the years we have also developed our expertise in safety hand gloves &amp;amp; garbage bags.  leading processor and distributor of cotton waste &amp;amp; industrial wiping rags in india. Our experienced and well trained team is dedicated to ensure complete customer satisfaction. By providing our customers with the right product in a timely manner we have built up a reputation for outstanding service while ensuring our prices are always competitive. our products are very popular among the industrial consumers as we believe in quality supplies. We claim to be region&amp;rsquo;s most trusted company for which  always thankful to our partners who have reposed their trust on us.  a family owned company that carries a legacy of ethics in business.</t>
  </si>
  <si>
    <t>Conquest Consortium commenced operations in 2001 by founders with 25 years of extensive experience and expertise in corporate and marketing communication including media relations. They have produced successful and selling campaigns and one-off pieces to promote their client's business product or service.This wealth of experience is available to help you build your business through sound marketing communication strategy.In this age of sameness of technology product features and packaging you have to make your product or service stand out. So that the customer who has several products and services competing for his attention and wallet prefers yours.It is our job to create that preference. Through distinct identity of and betterness around your product and service.In a world where successful offering can be imitated overnight by competitors this need for creating a distinct identity and constantly evaluating it (so that you remain relevant to consumer need) can never be over-emphasised.Beginning operations from Vadodara Conquest today has network in Ahmedabad Bangalore Lucknow Mumbai and New Delhi. Conquest is a professionally managed integrated m</t>
  </si>
  <si>
    <t>We providing installation and maintenance of security systems for small and big scale.\r\nSome of our working area are\r\n&amp;ndash; CCTV Camera\r\n&amp;ndash; Access Control Systems\r\n&amp;ndash; Fire Alarm System\r\n&amp;ndash; SPY Camera</t>
  </si>
  <si>
    <t>The Smart Planet was established in the year 2008.  Wholesaler Trader Supplier Retailer of Smart Phones Digital Camera Apple Iphone Mobile &amp;amp; Tablet External Hard Drive etc. The products that we offer are procured from the prominent vendors of the sphere who produce these by making use of the high grade raw material in conformation with the unanimously acknowledged quality benchmarks. Prior to sending them out to clients.Making customers satisfied with our services and product quality is our basic aim and to achieve the same we make obstinate efforts in the confined directions. It is our quality eccentric approaches and customer driven philosophy that has made it possible for us to gain immense trust and satisfaction of the client.</t>
  </si>
  <si>
    <t>We a Baroda Gujarat India based company make a versatile Horizontal Form-Fill-Seal machine popularly known as HFFS machine for packaging of fast moving consumer goods. It is a linear machine with a walking beam in the filling section.Using a printed heat sealable laminate roll the HFFS machine makes packed pouches in different formats; three/four side sealed bottom gusseted or stand-up.They may be profile cut and sealed.The machine is equipped with a filler according to the product to be packed.Further the machine may be equipped to make pouches with either centre or corner spouts or zippers. Both conventional and slider zipper insertion may be done.In case of pasta packaging we can do automatic in line insertion of the taste maker sachet.By use of a pouch feed conveyor our machine may be adapted for picking filling and sealing of preformed pouches.. So the machine is versatile in use as both a form fill and seal machine for stand up pouches and a pick fill and seal machine for side gusseted pouches.The advantage of opting for a reel fed form fill and seal machine over a pre formed pouch pick fill and seal mach</t>
  </si>
  <si>
    <t>Sarveshvar Communication offers the following services to their valued partners:Supplying of all computer related components and peripherals&lt;ul&gt;&lt;li&gt;  Original PC&amp;rsquo;s: Dell IBM HP Acer&lt;/li&gt;&lt;li&gt;  Assembled PC&amp;rsquo;s&lt;/li&gt;&lt;li&gt;  AMC&lt;/li&gt;&lt;li&gt;  All Computer Hardware Parts&lt;/li&gt;&lt;li&gt; Supplying of all Laptop related components and peripherals&lt;/li&gt;&lt;/ul&gt;  All Company Laptop&lt;ul&gt;&lt;li&gt;  All Laptop peripheral&lt;/li&gt;&lt;li&gt;  AMC&lt;/li&gt;&lt;/ul&gt;&lt;ol&gt;&lt;/ol&gt;Supplying of all Printer related Components and peripherals&lt;ul&gt;&lt;li&gt;Original Printers:HP Canon Epson&lt;/li&gt;&lt;li&gt;All Printer peripherals&lt;/li&gt;&lt;li&gt;AMC&lt;/li&gt;&lt;/ul&gt;&lt;ol&gt;&lt;/ol&gt;Supplying of all CCTV Camera and peripherals&lt;ul&gt;&lt;li&gt;CCTV Monitoring Systems in today's scenario changes technological advancements in the field of computers and communication have opened up a new world of CCTV remote surveillance and CCTV security solutions that protect people and property reduce crime and improve crime detection. Hi-Tech CCTV Monitoring provides cctv monitoring solutions cctv remote monitoring remot</t>
  </si>
  <si>
    <t>Anand Garden is a Project by Anand Group Vadodara located at New Alkapuri Gotri Vadodara.We have 4 towers consisting 135 Units (A-1 A-2 B-1 B-2) - 243 BHK Flats with - Club House GardenGazebo Security Cabin 18 mtr Ring Road CCTV cameras Intercom.\r\n\r\nArchitect: Akar Aechitect (Dipak Patel)\r\nStructure: Zarna Associates (Vinubhai Patel)</t>
  </si>
  <si>
    <t>CN JEWELLERS is a flagship enterprise serving clients since more than 15 years. Hiren Shah the owner has inherited the basic skills and developed business to the new horizons. CN JEWELLERS began journey with little space in the heart of the garden city of Baroda India. In the journey CN JEWELLERS have gained high level of client satisfaction and served great quality products to all segments of clients. CN JEWELLERS is able to serve on latest fashion trends ethnic ornaments trusted metals and unique antique Jewellery. \r\n&lt;table border=\0\ width=\910\&gt;\r\n&lt;/table&gt;\r\n\r\n&lt;table border=\0\ width=\910\&gt;\r\n&lt;/table&gt;\r\nWith excellent support from clients CN JEWELLERS have achieved and established new benchmarks with great quality products. \r\n&lt;table border=\0\ width=\910\&gt;\r\n&lt;/table&gt;\r\n\r\n&lt;table border=\0\ width=\910\&gt;\r\n&lt;/table&gt;\r\nPresently CN JEWELLERS specialize in \r\n&lt;table border=\0\ width=\910\&gt;\r\n&lt;/table&gt;\r\n\r\n&lt;table border=\0\ width=\910\&gt;\r\n&lt;/table&gt;\r\n&amp;oslash;. Diamond studded Jewellery\t&amp;oslash;. Solitaire Diamonds \r\n&lt;table border=\0\ width=\910\&gt;\r\n&lt;/table&gt;\r\n&amp;oslash;. Gold &amp;ldquo;Jadatar&amp;rdquo; Jewellery\t&amp;oslash;. Gem stone wit</t>
  </si>
  <si>
    <t>Established in the year 1954 we Chauhan Leather Stores (B. J. C. Groups) are trading supplying and retailing Men Women and Kids Footwear. Our products are designed using premium grade leather fabrics and other material at our vendor's end. Available in varied designs styles and color-combinations these products are appreciated for their rugged construction perfect finishing comfort fit and durability.Our vendors design these products in accordance with the latest fashion demands and are at par with prevailing market trends. These are created by artisans and craftsmen who have years long experience in shoes designing. Our products are a perfect amalgam of tradition and comfort in one. The state-of-the-art infrastructure of our vendors is equipped with latest facilities and technology and help us to cater to the bulk requirements of the clients. Our endeavors have also helped us in offering some of the best masterpieces that are breathtaking and beautiful.  also sensitive towards the comfort of our customer and thus offer easy transaction modes like Cash Cheque Credit Card DD Invoice On-line and Wire Transfer.</t>
  </si>
  <si>
    <t>Our Development process is very simple and 100% Transparent.&lt;ul&gt;&lt;li&gt;Customer Sends Requirement by Email Contact Us WhatsApp Phone&lt;/li&gt;&lt;/ul&gt;&lt;ul&gt;&lt;li&gt;Our expert team will complete basic analysis and will ask customer for clerification if required.&lt;/li&gt;&lt;li&gt;Our team will send Quotation with all details. (We send 100% Complete quotation) (No hiddend / extra charges other then mentioned charges you have to pay)&lt;/li&gt;&lt;li&gt;Customer can discuss functionality in details with our experts.&lt;/li&gt;&lt;li&gt;Finalization from customer end with first payment and details as per quotation&lt;/li&gt;&lt;li&gt;Phase work will be started and will be send to customer for review and updates&lt;/li&gt;&lt;/ul&gt;&lt;ul&gt;&lt;li&gt;Payment . Pahse work will be started and will be send to customer for review and final payment.&lt;/li&gt;&lt;/ul&gt;Easy Payment Terms:We know every business has their own limitations. We have started from zero so we know Startup or small scale can not pay all amount at once We provides following payment methods:Method 1: Small Projects 50% Advance and 50% On DeliveryMethod 2: Medium Project 33% Advance then 33% on First Delivery and final 34% after Final De</t>
  </si>
  <si>
    <t>Backed by valuable experiencewe havegained great medical recognitions our dental experts make certain that the patients are dealt with utmost care and caution. General dentistry treatment that we offer includes Root Canal Treatment Smile Makeover Dentures Surgical Procedures Dental Implants Dental Jewelry Orthodontia Crown Replacement and Laser Dentistry. These treatments carry the best methods to ensure a disease-free dental health of the patients.  At our exclusive dental clinic we ascertain that our patients receive high quality care that they deserve from their dentists. Our caring professionals also endow them affordable private dental care at each stage of their treatment. Apart from such dental treatments we also offer some additional medical services which are inclusive ofPsychiatry Ophthalmologist and ENT. Right from the initial stage of check-up to the on-going dental procedures including dental fillings and crown replacements we take into account the general dentistry. Our trained and qualified dentists also employ brand new techniques and up-to-date technology to meet the unique and general dentistry needs of the clients.</t>
  </si>
  <si>
    <t>Incorporated in the year 2014 we \Khan Exim Pvt. Ltd.\ are recognized as a prominentExporter and Supplier of optimum quality range of Essential Oil Agar Oudh Indian Attar Glass Bottles and Aromatic Tree Resin. Situated at Vadodara (Gujarat India) our complete product array is procured from trustworthy vendors of the market. Our dependable vendors manufacture the offered products using premium quality raw materials and latest technology. Our offered products are highly appreciated for the features like reliability durability and long service life. We make available these products in various packaging options at reasonable prices. We exports our products in all over the glove. Apart from this we also Trade Export and Supply a wide range of Leather Footwear Metal Handicrafts Wooden Handicrafts Wooden Products and Agarbatti Incense Sticks.</t>
  </si>
  <si>
    <t>Moda Brasil is a business venture created by Indo-Brazilian Businessman in Gujarat. After doing various Business in South America for three decades he is bringing complete imported footwear stores which have footwear from some of the finest brands of Brazil for ladies and teenage girls.Our business purpose is to introduce a footwear collection which have qualitycomfortcolors and designs to fulfill all the needs of a Dynamic Indian woman.The products are already serving the women across 50 countries of EuropeSouth America North America and Middle East. We share pride and joy with you of bringing these successful Brands first time in India.We offer range of footwear models to meet demands of real woman playing several parts daily.Different materialsinsoles and structures are especially developed to provide well being and comfort all the time. Creativity highlights in the Materialscolors and patterns in the range which celebrate the versatility with much style. Always in tune with the fashion trendsthe brand is spread across the streets with modern and always very comfortable designs. looking for a Franchisee and Distributors.</t>
  </si>
  <si>
    <t>Established in the year 2012 at Vadodara (Gujarat India) we &amp;ldquo;Shree Ganesh Teknik&amp;rdquo; are the leading manufacturer and supplier of Extrusion Machines and Heavy Duty Extruders. In our product range we offer Monolayer Extruders Heavy Duty Extruders Two Layer Extruder Machines and Extruder Spares etc. The offered machines are precisely engineered using the finest grade raw material and advanced technology at our hi-tech manufacturing unit. These machines are highly treasured for their features like easy maintenance robust construction elevated durability simple installation reliable performance sturdy construction energy efficiency and longer service life. Further these machines are designed with high precision in order to meet the industry quality standards. The offered machines are available in varied specifications as per the clients&amp;rsquo; specific requirements.</t>
  </si>
  <si>
    <t>Incorporated as a Sole Proprietorship company in the year 2016 at Vadodara (Gujarat India) we &amp;ldquo;Faiz Collection&amp;rdquo; are recognized as the leading manufacturer of a broad assortment ofLadies Kurti Designer Kurti and Designer Blouse. Owing to features such as elegant designs skin-friendliness perfect finish alluring patterns and colorfastness these apparels are highly urged and appreciated by our patrons. Under the guidance of our mentor &amp;ldquo;Mr. Tarif Chauhan&amp;rdquo; (Proprietor) we have achieved a significant name in this industry.</t>
  </si>
  <si>
    <t xml:space="preserve"> a new firm involved in wholesaling and trading an exclusive assortment of Industrial Oils &amp;amp; Greases Petroleum Products and Lubricants. These are procured by us from trusted vendors of the market who use excellent quality ingredients in the processing process of these products. Our gamut consists of Gear Oil General Purpose Machinery Oils Hydraulic Oil Lubricating Oil-Servo Lubricating Oil-Shell and Lubricating Oil-Castrol. Besides we also offer White Petroleum Jelly Paraffin Wax Micro Wax Automotive Greases Extreme Pressure Greases ands Graphited Greases. Our products are acknowledged for excellent thermal &amp;amp; oxidation stability power consumption low maintenance cost reliability optimum viscosity surface tension and high melting point. These products are provided by us at market leading prices. Moreover we also provide customized packaging as per the requirements of our patrons.  We have appointed experienced team of professionals which aids us efficiently in every stage of trade. The professionals of our firm focus on timely delivery of consignments using our widely expanded shipment mode. Our firm is facilitated with a spacious and sophistica</t>
  </si>
  <si>
    <t>Our commitment towards providing quality products and excellent services has helped us carve a niche for ourselves in the industry. We manufacture and supply Sofa Set Sofa Recliner Bean Bag Stainless Steel Box and Galvanized Iron Box in Vadodara Gujarat. Apart from these we provide elegantly designed Sofa Sets on rent to meet the diverse requirements of the clients. Our expertise allows us to render prompt and efficient Sofa Maintenance Services at cost-effective prices.\r\n\r\n assisted by a team of expert professionals which enables us to manufacture quality products and render efficient services. Our professionals are provided with the best available resources to execute their tasks efficiently and excellently. We ensure that our products are delivered well in time in order to maintain long term relations with the clients. In addition we facilitate the clients with easy payment terms such as D/A and D/P along with convenient payment modes like Cash Cheque DD Invoice Online and Wire Transfer.\r\n\r\n majorly looking for the queries from Gujarat.</t>
  </si>
  <si>
    <t>Welcome to Suvin Comunication. We provide a Mobile Phone Shop idea ungal valgaiai oru nodiyel matidume.</t>
  </si>
  <si>
    <t>\r\nThe web has become part of our daily life.  interacting with our friends in social communities and using our mobile phones to make dinner reservation for the evening.  organizing our daily business life with web based software while accessing all these information from any place and anytime.We at PCS love the opportunities and challenges this web-world offers to us. And we know that there still thousand of great ideas out there which just need the technical know-how and support to get real and successful.For realizing your visions you need a trusted partner. A partner who lives the web dream and helps you to create a state-of-the-art technical solution with an outstanding and unique design.\r\n</t>
  </si>
  <si>
    <t>our wedding is a compilation of moments cherished for a life time. These moments should be archived not only for you; butalso for your great grand children.That is exactly what Pvweddinggphotographers(Prime Vision)offers.\r\nWedding Photography is not just about high-end cameras it is about being there at the right place at the right time andmost of all being ready when it happens.\r\nPrime Vision offers you professional photography and cinematography services created by a team of young passionateambitious photo professionals with vast experience in traditional photography to candid photography.\r\nWe come with more than 24 years of combined experience in photography and videography who would travel the extra mile tocapture moments the way you must have envisioned and which would instantly take you back to the happiest day of your life.\r\n equipped with industry standard equipment's and promise high quality products.We have a vast experience of coveringGujarati Marwadi MarathiSindhiMuslim weddings.\r\n currently situated in ValsadGujarat with a branch office in Ahmedabad and have successfully covered weddings in cit</t>
  </si>
  <si>
    <t>Within experience we have made a big name for ourselves in the domain of manufacturing and supplying PE Products and Corrugated Boxes. Our range of packaging boxes and packaging sheets includes Heavy Duty Corrugated Box Customized Corrugated Boxes White Duplex Corrugated Boxes Corrugated Shipping Boxes Printed Corrugated Boxes White Duplex Board Boxes and Laminated Corrugated Boxes.\r\n\r\nFor Corrugated Boxes we prefer queries from Gujarat.\r\n\r\nAll our products are manufactured using quality raw material and are  designed keeping in mind the requirements of our clients. These are  fabricated using latest technology machines and thus are at par with the  international quality standards. Our clients can avail these in various  sizes and shapes as per their needs. For the further convenience of our  clients we tailor make our products according to the specifications  laid down by them. Owing to the quality of our products these are  demanded in domestic as well as international markets and we have been  able to earn a client base.</t>
  </si>
  <si>
    <t>All Our Services Begin With A Free Initial Consultation To Determine Your Requirements. Our Experienced Business Analysts Work Closely With You To Determine Your Exact Needs And Desires And Will Complete A Detailed Design Worksheet Itemizing All Your Requirements. This Helps Us Gather Information About Your Company Services Purpose Site Goals And More. The Consultation Step Is Very Important Because  Committed To Providing You With Solutions That Will Work For You Not For Us.Wasi Technology Is One Of The Leading CCTVVideo Surveillance Products And Solutions Provider. Providing CCTV Security Surveillance System And Various Other Security And Automation Products In Various Brands Like Biometric Access Control System Video Door Phone Access Control Epabx (Intercom)  Intruder Alarm. We Continuously Create Innovative Business Solutions And Undertake Consistent Research &amp;amp; Development Activities To Provide Innovative Solutions To Our Customers.\r\n\r\nGPS Vhicle Tracker..\r\nWeb-Based MonitoringGeographical LocationLive-Tracking With Street Level Mapping Display.Route MapView Your Vehicle Routes Using Online Map.Over-Speeding AlertsKnow</t>
  </si>
  <si>
    <t xml:space="preserve"> one of the leading manufacturers of all kinds of Sheep finished leathers for garments We cater to a broad range of customers with a wide range of Finished Sheep Leather Garment leather and Shoe leather we manufature diffrent types of artical in all colours.Located in a leather cluster and connected to a large Common Effluent Treatment Plant our factory consists of all state of the art manufacturing facilities. Our factory is approved by the State Pollution Control Board. We source the best quality hides/skins and work on superb quality raw materials. Our qualityconsistently meets the exact international specifications and the customers appreciate our products as they are attracted by their unique luxurious look and feel. The monthly manufacturing capacity is up to 5 00000 sq.ft/month</t>
  </si>
  <si>
    <t>Arfath leder Impex established in the year 1998.  manufacturer supplier and exporter of sheep nappa Sheep Liningsheep DDsheep shoe nappaOur versatile durable and stylish range is available in different designs and styles that are extremely elegant and charming. Our products are available in exclusive designs. Our entire range of products are well in accordance with the standards of international buyers and we make sure them that we provide one of the best and latest products in the industries. Our ample domain knowledge makes us proficient in offering such a wide array of products all over the globe. Further with the help of our robust warehouse and dedicated team of professionals  capable to deliver such quality defined products at their best price.  blessed by the meticulous efforts of an extremely talented workforce which is hired by us. Our professionals posses rich industry knowledge &amp; experience which they implement to accomplish given responsibilities with perfection. The professionals of our firm are properly backed with prevailing machines tools and amenities as a result they work efficiently which makes us capable of meeting bulk</t>
  </si>
  <si>
    <t>With an experience numerous years in the industry  able to offer stylish bags to our customers all across the globe especially in the Indian Subcontinent.  constantly working towards offering top qualityMoulded Briefcase. We offer Traveling Briefcase Premium Luggage Suitcase Trolley Suitcase and thereby achieving complete customer satisfaction. Our efficient customization facilities enable us to meet the clients' specific requirements and emerging market demands. Additionally we also offer the facility of customized packaging and ensure timely delivery of the consignment within the stipulated time frame of 15 days. Our customers are offered a number of options based on the size design  and color of the range of bags offered. All our bags are stringently  tested on several quality parameters to offer premium grade products to  our clients all across the globe. Our range is designed exclusively by  our creative craftsman to meet the demands of our wide spread clients.  To our credit we have designed more than 100 different types of Moulded  Luggage Briefcases.</t>
  </si>
  <si>
    <t>Established in the year 2014 as a Partnership firm at Vapi (Gujarat India) we &amp;ldquo;Ekatva Enterprises&amp;rdquo; are a renowned trader of optimum quality assortment of HDCVI Cameras HDCVI DVR AHD Cameras AHD DVR IP Cameras Analog Cameras Analog DVR and Manufacturer of  BNC Wire and also  dealing with 3+1 pvc copper cable4+1 pvc copper cableRg cable coaxil cablenetworking cableDVR rackPower CableSubmersible CableCoaxial Cables The provided products are widely appreciated for their optimum performance long servie life long working life and durability. Under the supervision of &amp;ldquo;Mr. Arvind Yadav&amp;rdquo; (Executive)  progressing in this competitive industry.</t>
  </si>
  <si>
    <t>Maa Laser Engravers established by a team of enthusiastic &amp;amp; experienced people with the mission to provide razor sharp Laser Marking and Engraving of utmost accuracy on a wide variety of following applications for industrial as well consumer products on job work basis.\r\nThe number of markets is growing day by day.\r\n operating 24x7 Laser Marking Workshop equipped with Latest &amp;amp; Imported Laser Machine and backed by Highly Creative In-house Designing Team.\r\n&amp;bull;Tools &amp;amp; Hardware Fitting\r\n&amp;bull;Electronic Component\r\n&amp;bull;Panels &amp;amp; Control Board\r\n&amp;bull;Auto Component\r\n&amp;bull;Gold / Silver / Platinum Jewellary\r\n&amp;bull;Medical &amp;amp; Surgical Instrument\r\n&amp;bull;Dies &amp;amp; Mould\r\n&amp;bull;Security Products like Hologram Labels Credit-Cards Seal\r\n&amp;bull;Promotional gifts Trophies Giveaway\r\n&amp;bull;Metal Labels / Ids / Buttons / Buckle\r\n&amp;bull;Writing Instruments / Stationerie\r\n&amp;bull;Utensils / Kitchenware's / Cutlerie\r\n&amp;bull;Watches / Eyewear / Fashion Accessorie\r\n&amp;bull;Cutting Tools\r\n\r\nWhy us :\r\nCustomized solutions as per you needsUse</t>
  </si>
  <si>
    <t>Dr Teckchandani&amp;rsquo;s Dental Clinic is a multi-speciality Dental Clinic covering all dental treatments under one roof. We respect our clientele and believe that &amp;lsquo;Your Smiles Add to our Name&amp;rsquo;. Our dental technicians ensure strict Sterilization Protocol before during and after the treatment. Our clinic is facilitated with superior interior designing cleanliness patient friendly dental chairs air conditioned operatories modern x-ray machines latest surgical equipments physiodispensor for Implant Surgery computerised record maintenance system and latest sterilization equipments.Wide range of treatment including lingual orthodontics (Invisible braces) metal and tooth coloured braces anterior &amp;amp; posterior teeth fillings (Silver &amp;amp; tooth coloured) crowns and bridges (Metal and tooth coloured) dentures (partial complete flexible and cast partial) Implants (single tooth multiple teeth full mouth and denture supporting) root canals (hand &amp;amp; rotary) post and core tooth jewellery teeth whitening specialized dental treatments for kids etc.We adhere to an appointed schedule in order to minimize our patients waiting time and follow management t</t>
  </si>
  <si>
    <t>we buy transit damaged vehicles from all over india.      buyers of al types of scrapplasticmetalsolventchemicalfmcg goodssoapdetergentselectronicsfood itemsetcwe also buy all types of stock lots and excess inventoryexport rejectedexport surplus kind of stock in bulk quantity.we also buy damageddefectedrejected and expired types of any type and any kind of lots and productsdevices etcplease let us know if you have any such type of stocks for sale anywhere in india</t>
  </si>
  <si>
    <t>Incorporated in the year 1990 at Varanasi (Uttar Pradesh India) we &amp;ldquo;Nisa Silk Company&amp;rdquo; are a Proprietorship Firm engaged in manufacturing trading and wholesaling optimum quality Katan Silk Saree Cotton Saree Silk Saree etc. Under the direction of our Mentor &amp;ldquo;Ishteyak Ahmad (Co-owner)&amp;rdquo; we have been able to meet the specific needs of clients in the most efficient manner.</t>
  </si>
  <si>
    <t>Jalan Syntheticsis a market leader in textile tradingwholesale set up situated in Varanasiis AN ISO 9001-2008 Certifiedcompanyis the flagship company of the group serving thousands of retailers belonging toUttar Pradesh Bihar Jharkhand Madhya Pradesh Chhattisgarh &amp;amp; West Bengal.\r\n\r\nAs Eastern U.P.&amp;rsquo;s largest textile wholesale playerJalan Syntheticsaccounts for a major chunk of the market share with itssales and marketing network covering more than10000retail outlets in 187 towns and cities.\r\n\r\nThrough its subsidiaries the company is engaged in brand development outsourcing manufacturing agency business and other trading operations. The organization also puts efforts in educating the small retailers and traders by a quarterlynews bulletin- Navudayevents like textile business forum training workshop and other motivating activities at regular intervals\r\n\r\nJalan Syntheticsmainlydeals in all kinds of fabricwholesale covering Sarees Fancy over Fancy Sarees Ladies Suit Dress Materials Suiting Shirting Dhoti Chadar Handloom Rugs Curta</t>
  </si>
  <si>
    <t>KANHAIYALAL SARRAF organisation is one of the Varanasi's most trust worthy jewellers (specializing in the latest variation of fashionable ornaments ranging from Gold Silver and Diamond jewellery Kundan jewellery and Gem stones). KANHIYALAL DAMODAR DAS JEWELLERS (KDJ) is the latest store by the group.  the jewellers who believe in quality for the last 10 decades.Late Kahaiyalalji started this business in the year 1910 with the name of KANHAIYALAL SARRAF AND BANKERS his son Late Damodarji entered this trade in 1932 and started a new concern in the name of KANHAIYALAL DAMODAR SARRAF AND CO. . He started as a wholesaler. As U.P shares its border with Bihar nearly whole of U.P and Bihar was fed by him. In the late 60's he moved towards retailing. Years of hard work and by providing quality product KANHAIYALAL SARRAF organisation itself turned into BIG BRAND in the Northern India.</t>
  </si>
  <si>
    <t>Music Media Communication was established in the year 2002.  Retailer Trader supplier Wholesaler of Digital EPABX System Security Intercom Bullet Camera Door Lock etc. The product range is widely acknowledged among our clients for excellent performance longer service life and high efficiency. To ensure the customers with the best quality they can rely on at prices they appreciate and can afford we conduct stringent quality assurance tests on procured products. They use modern equipment and innovative testing techniques to check the products on all parameters that ensure their compliance with the prescribed industry standards. These employees are kept well versed with the standard innovative technology and equipment through the extensive training sessions organized by us.</t>
  </si>
  <si>
    <t>J. Mark was established on the year of 2013.  a leading Manufacturer &amp;amp; Supplier of Mobile Charger Travel Charger Dc Charger Ac Charger Led bulb Led Lights etc. We have uniquely positioned in the market by offering best and most paramount quality collections of AC Charger. These chargers are designed for automobiles. They are compact design. They are tested to keep it as per required level. They are water proof shock free and very cost effective in rates.These products are developed by our professionals who have rich acquaintance of this industry. We develop these products in varied stipulation that meet on clients demand. Our products are highly admired across the market owing to their consistent performance and durability nature.</t>
  </si>
  <si>
    <t>Established in the year 2013 at Varanasi Uttar Pradesh we &amp;ldquo;Bright Solution&amp;rdquo; are a Sole Proprietorship (Individual)based firm involved as the manufacturer and trader of a wide assortment of CCTV Camera Systems Biometric System Printer Spare Parts and many more. These products are known for their best quality at the practical cost in the fixed time period. Moreover these products are designed by our skillful professionals.</t>
  </si>
  <si>
    <t>Canon India Pvt. Ltd. is a 100% subsidiary of Canon Singapore Pte. Ltd. This world leader in imaging technologies was incorporated in India in the year 1997. Today Canon has offices spread across 14 cities in India and an employee strength of over a 1000 people. The company offers a comprehensive range of over 200 sophisticated and contemporary digital imaging products in the country that includes digital cameras  digital SLR&amp;rsquo;s  lenses  accessories  digital copiers multi-functional peripherals fax-machines inkjet and laser printers projectors scanners All-in-ones digital cameras dye sub photo printers and semiconductors card printers and cable ID printers.With the launch of&amp;lsquo;Canon Image Square&amp;rsquo; (CIS)Canon India forayed into the retail space in 2010. Currently Canon India owns 195 CIS stores across 83 cities in the country. Canon India&amp;rsquo;s unique initiative to tap B C and D-class cities of the country was instrumental in this regard.As a responsible corporate entity Canon India takes pride to be socially inclined and focused towards its efficient and sustainable CSR projects. The company&amp;rsquo;s CSR policy is in line wit</t>
  </si>
  <si>
    <t>Incorporated in the year 2009 at Varanasi (Uttar Pradesh India) we &amp;ldquo;RUKMANI SILK&amp;rdquo; are Sole Proprietorship (Individual) based company engaged in manufacturing and trading of Handloom Silk Saree Banarasi Paithani Saree etc. We have achieved the reputed position in the industry under the direction of our Proprietor &amp;ldquo;Sagar Chandani&amp;rdquo;.</t>
  </si>
  <si>
    <t>\Welcome to the world of Nimra Traders\\Nimra Traders\ was established in the year 2005.  leading Manufacturer Exporter Trader and Wholesaler Supplier of Lamp Work Beads Jewellery Glass Beads Jewellery Glass Beads Fashion Jewellery / Necklace Wooden Bangles Wooden Jewellery / Necklace Wooden Fashion Jewellery Body Gems Indian Bindi Eye Liner Tattoo Nail Tika and Bridal etc. Each and every product prepared by us exhibits elegance style uniqueness and design excellence. We have appointed a team of highly talented and experienced professionals who support us in each and every business operation. They work in coordination and strive for maximum results in terms of product quality customer satisfaction and sales volume.A part  also endowed with all the necessary facilities required for handling various production processes. Further attractive packaging on-time delivery schedules and ethical trade practices are some of the factors that has helped us to lead the industry.</t>
  </si>
  <si>
    <t>G. M. SAREES(is manufacturing unit) was established in the year 1995 &amp; registered in INDIAMART in the year 2013.Since in the year 1998  serving our industry through our products&lt;i&gt;Manufacturer Wholeseller Dealer Supplier&lt;/i&gt;of&lt;i&gt;cotton jacquard sarees  Manipuri kota check sareesKota check indian sareesPure sale sareesOrganza pure silk sarees Tusser pure silk sareesShiffon pure silk sarees Chanderi sareesPolyster silk sarees Synthetic sarees Cotton poly sareesBanarasi katan sarees etc&lt;/i&gt;. These sarees are thoroughly checked under various quality parameters to insure their defect free nature. We offered an extensively demanded in the industry for its shrink resistant quality. Moreover these products are offered by us at reasonable priceThese products are widely appreciated by our clients for their enormous features such as&lt;i&gt;light weight colourfastness smooth finishingskin-friendly shrink resistant durable finish standard and durability&lt;/i&gt;.These sarees are designed by under the supervision of the&lt;i&gt;skilled and experiened designers&lt;/i&gt;using&lt;i&gt;high quality raw material and sophisticated tools&lt;/i&gt;&amp;nbsp</t>
  </si>
  <si>
    <t xml:space="preserve"> AMR agency is mutual &amp;amp; common platform for all the Textile &amp;amp; Handloom business retailers buyers &amp;amp; suppliers . There are lot of range and verities of products like ( all type of Banaras sarees suits &amp;amp; fabric materials ). AMR agency started their physical and legal establishment in the year 2008 and their 1st office started in Varanasi. The vision of AMR agency is to create a common platform for the Buyers and Suppliers solution for Textile &amp;amp; Handloom business.</t>
  </si>
  <si>
    <t>Presenting a Door for our Customer to get the solution of any kind of problem related to the Information Technology .  a group of specialized persons devoted to produce you best service in this field.\r\nWe also deal with all kind of Printer and Photo Copier Consumables like Toner Powder Toner Cartridges Spares and CICC INk Fuser Sleeve and Toner Chips in very reasonable rate.\r\nWe offer you services regarding\r\n&lt;ul&gt;\r\n&lt;li&gt;Web Site development&amp;hellip;&amp;hellip;.&lt;/li&gt;\r\n&lt;li&gt;CC TV Camera Installation&lt;/li&gt;\r\n&lt;li&gt;Hardware / Software Support&lt;/li&gt;\r\n&lt;li&gt;Software Development&lt;/li&gt;\r\n&lt;li&gt;Networking&lt;/li&gt;\r\n&lt;li&gt;Printer and Photo Copier Consumables&lt;/li&gt;\r\n&lt;li&gt;Printer or Fax Repair with Cartridge Refiling&lt;/li&gt;\r\n&lt;/ul&gt;\r\n&amp;amp; many more&amp;hellip;&amp;hellip;&amp;hellip;</t>
  </si>
  <si>
    <t>I would like to introduce our SAREE BANARAS that has been in ONLINE SHOPING for these years.\r\nWe have been an established an excellent track record for the best customer satisfaction. We have never compromised on the quality and the services provided to the customer. We believe in keeping the customers happy and providing them with products at a very competent and exact price. We have an excellent staffs who will guide you with their best ideas by keeping in constant touch with your needs and informing about the market trends.\r\n\r\nPlease feel free to keep in touch with us about any of your business related requirements/queries. Please note that we also specialize in Designing Flyers and services for Promoting activities in the presently market trends.\r\nWe would like to offer our service to SAREE BANARAS. Our supervisor will contact you for further discussion at a time convenient to you.\r\nWe touch all over country and city to sales and marketing on BANARASI SAREE. We provide Online shoping and Contact about the whole sale any where.\r\nThank You..</t>
  </si>
  <si>
    <t>R.K. Starsun Cottage Industry is a leading manufacturer and exporter of Perfumed Incense Sticks and Dhoop Sticks in the world. The company has made its mark over the past three decades by following the highest quality standards and focusing on creating excellent fragrances and innovative packaging for Agarbatties. Fragrances are created to suit the exacting needs of our highly discerning customers.'Starsun' agarbatti incense stickr are pleasant and attractire adorous sticks. It gives sandal floral fragrance which makes humen mind delighted and lension free .It is herbal in nature. Ingrdients used in its produclion are nat harmfull in any way .It amits minimum smakes hauing maximum cool wooden floral adorous tone .It confers sweet  pleasanl fregrenee so that nane feel perplexity .It bestows mood prepare human mind active for making better future .It is aptto examine its quality . we request to examime its quality .It will be genuine axording the need and demand of consumer&amp;amp;. It is holy for the purpose of worship as well as spiritual ceremony.\r\n\r\n</t>
  </si>
  <si>
    <t>Masterbatches everywhere. What a world this is!  From little plastic globes to artificial heart valves and plastic has an all pervading presence in the word today Whether you buy packaged food bye a car or buy a new mobile phone a brush with plastic is inevitable. Plastic and its early precursors have been present in civilizations for centuries. And over the years there have been major advances in the field including the invention of biodegradable plastics. But that's not what plastic is all about. It's about convenience utility portability and possibilities. Sometimes it's also about saving lives! That's what we do. We enhance the good side of the plastics thru masterbatches. Master of Masterbatches With nerves of steel ! Welcome to our world.  Established in the year 1995 under the leadership of Mr. Jagdish Jhunjhunwala JJ Plastalloy has rapidly grown to become a premier organization specializing in the manufacture and export of various thermoplastic compounds and masterbatches.  Mr. Jagdish Jhunjhunwala comes with over 40 years of experience in the plastic and paper industry. His foresight and acumen steered the company to become a Government recognized e</t>
  </si>
  <si>
    <t>Established in the year 2016 at Varanasi (Uttar Pradesh India) we &amp;ldquo;Rizwana Sarees&amp;rdquo; are a Proprietorship Firm indulged in manufacturing trading wholesaling and retailing a wide range of Banarasi Saree Cotton Saree etc. Under the excellent direction of our mentor &amp;ldquo;Rukhsar Ahamad (Owner)&amp;rdquo; we have attained a renowned position in this highly competitive industry.</t>
  </si>
  <si>
    <t>Incorporated in the year 2014 at Varanasi (Uttar Pradesh India) we &amp;ldquo;Alina Creation&amp;rdquo; are a Proprietorship Entity engaged in manufacturing retailing and wholesaling optimum quality Lehenga Choli Ladies Top Ladies Suit Ladies Kurti Ladies Saree Kids Dress and Kids Printed Kurti. Under the direction of our mentor &amp;ldquo;Nawaz Khan (Proprietor)&amp;rdquo; we have been able to meet the specific needs of clients in the most efficient manner.</t>
  </si>
  <si>
    <t>With rich industry experience and highly competent professionals  engaged in manufacturing and supplying extensive range ofautomatic voltage control units and electrical products like Servo voltage stablizer Power Control Panel and APFC Panels.We also deals in CCTV Camera like CCTV Camera IR Doom Box CCTV Camera etc.We have carried out our manufacturing techniques according to international quality standards with total commitment to time management. We pay utmost importance to the quality of the products offered by us thus our quality experts test them on set parameters. Further we have a modern warehousing unit that helps us in stockpiling our product line in a safe &amp;amp; systematic manner.   All our products are comprehensively checked for standardization at our highly equipped quality inspection unit thus results in their compliance to the global quality parameters. We deliver these products with safe packaging to our clients within the scheduled time frame. Our products can be availed at leading prices. With client centric approach we have formed sturdy customer base in the industry. We have maintained modern designing and f</t>
  </si>
  <si>
    <t>My Hair Jyoti Textile is established in the year 2015.  the OEM Manufacturer of Banarasi Sarees &amp;amp; Artificial Hair. 100% Virgin Indian Natural Human Hair Extensions .Tangle free Nit free No Lice Eggs. Not exposed to harsh chemicals (sulphur free shampoo) groomed in natural herbal oils. Allure Remy Hair Extensions are virgin and cuticle layers facing the same direction from root to end .Backed by immense years of industry experience and knowledge  also offering a broad range of Banarasi Saree. In order to enhance the personality of the wearer these sarees are offered in diverse colors patterns and other specifications. Owing to their elegant look beautiful designs and eye catching patterns these sarees are very popular among the ladies. These sarees are stylish and traditional as well.</t>
  </si>
  <si>
    <t>Family shop 18 is a online selling and retailer of ladies kurti ladies suits ladies patiala suits and many more.This company was established in the year 2012 and has vast experience in this competitive industry. It has successfully earned an enviable reputation for itself as a manufacturer of top quality ladies designer suits kurtis leggings.We have hired efficient designers to design our range of suits as per the specifications detailed by the clients.These women clothes can be worn by women of all ages at various gatherings or to offices as it helps in enhancing.These suits give a beautiful and trendy look to wearer ladies.This offered range of Embroidery Ladies Suits can be availed.</t>
  </si>
  <si>
    <t>&lt;p align='justify'&gt;Welcome to Aggarwal COmputers. a premier provider of computer repairs servicing and network integration. Our goal is to provide you the very best in wireless and conventional network products and to offer fixed price repairs plus parts. Our quality control standards are high. Our personnel are among the best. Our goal is always to deliver solutions to your problems. Your satisfaction is of paramount importance to us.&lt;p align='justify'&gt;As you investigate management systems for your business take a careful look at the company behind each product. You will be choosing a supplier as much as a system and your decision will impact your business for years to come.&lt;p align='justify'&gt;Solutions by Computer systems are the leading choice of businesses with rental operations but that alone doesn&amp;rsquo;t tell the whole story. It is important to know why our systems succeed.&lt;p align='justify'&gt;Solutions has maintained a sole focuson rental sales and service automation since our company was founded in 2000. We have been under experienced industry-savvy management continuously from that time: operations product development and support services</t>
  </si>
  <si>
    <t>Established in 2015 &amp;ldquo;We Create&amp;rdquo; is the Manufacturer and Wholesaler of Pouch Bag Designer Cushion Canvas Tote Bag Embroidered Hand Clutch Ladies Vanity Bags and Potli Bags. These products are manufactured in a streamlined manner for meeting the bulk orders within promised time frame. Total quality management ensures that the quality of these products is always maintained at our end. Rendered by us in various sizes and colors these products are available with us in various sizes and high strength. Owing to its distinctive appearance Lightweight Durability Enhanced functional life and Compact design. We make use of latest machinery and technology. Flexible payment is followed by our customers. Being a quality focused name the quality of these products is always maintained as per the precise understanding of this domain.</t>
  </si>
  <si>
    <t>&lt;p align=\justify\&gt;1-Doing  export of home furnishing and garmants IN ANY FABRICS LIKE silk all  kind cotton  viscose  OR anyother fabrics we can produce                  home furnishing and garments on demand  we have a very  big                  selection of scarves and pariyon in many diffrent  fabrics silk                  cotton  viscose  we do have a big selection of  PASHMINA  with or without embroidary and with                  beed work.\r\n&lt;p align=\justify\&gt;2 We  are                  doing export of INDIAN CLASSICAL MUSICAL INSTRUMENT  since 1987                  and have good possibility to get the best quality  instruments                  with a known maker from any part of india                               taking full                  care for packing the instruments to reach you safely.\r\n&lt;p align=\justify\&gt;3 We  doing                  export of WOODEN FURNITURE IN COLONIEL STYLE IN ANTIC  look you                  can see in the photos.\r\n&lt;p align=\justify\&gt;4 We  have a                  very good range of NATURAL INCENSE STICKS  ESSENTIEL  OILS and                  PERFUME OILS.\r\n&lt;p</t>
  </si>
  <si>
    <t>Incorporated in Year is a name which has revolutionized the whole fashion Industry by providing the tremendous flow of its high quality designs and products.The original idea behind SUMANGAL EKAM was to promote Asian Handicrafts and clothing to people across the world.Since Year SUMANGAL EKAM is manufacturing and supplying an array of embroidered sarees.Our designs are simple elegant &amp;amp; above all very wearable.Our perfect combination of Fabric embroidery embellishment makes our product stand above the rest. The representation of skills and creativity in the spectrum of products enable us to make ourselves as a distinguished antity in domestic market place.</t>
  </si>
  <si>
    <t>We Offer Customized Wedding Packages &amp;amp; Wholesale PurchasingSince its inception in the year 2013 Banaras Handloom Silk has been dedicatedly working towards offering an exquisite collection of Silk Sarees Fabrics Stole and Cotton Sarees. Under the able guidance of our revered Owner Our Owner and Mr. Zainul Abdin our company has flourished immensely and has successfully carved a niche for itself in the Indian Market.  based in Varanasi.</t>
  </si>
  <si>
    <t>We deal with Hoarding Glow Sign Board LED Letter work LED &amp; ACP work and Banner based advertisement and all kinds of Signage Board(Glow Sign Board &amp;ndash; GSB Mileage Board etc) Advertising including Flex Printing In shop branding and Wall Painting of any size according to the clients requirement at reasonable price in Industry. We try our best to execute the process at ease in the given time period with the fast and hassle free transparency to make our customers really feel comfortable. And keeping the consumers sight in mind we always keep in touch with our clients at each level of execution to modify the task according to their views.Our prime focus is Customer Satisfaction at end of the day as it makes us stronger in the industry leading us to more business. So you can put your worries in our bags and let us show you our potential and commitment.Having a strong presence in all Bihar Jharkhand and east UP including several metro cities to bring you superb service at your door step.</t>
  </si>
  <si>
    <t>Silk Innovation is a Varanasi-based organization established in the year of 2013. Owing to its commitment towards quality the company has attained an unparalleled reputation among the silk merchants based across Uttar Pradesh.Our Team : Team which we have plays a vital role in our success story. Our team includes weavers designers and other assisting staff that enable us to bring forth exquisite Silk Fabric and Products. It is due to their efforts  able to undertake big production projects.Manufacturing Unit : Have established a strong manufacturing unit within our premises. The unit is equipped with the advanced Hand loom Power loom and other equipment that enable us to produce silk products with great precision.Quality Assurance : All our endeavors are directed towards providing customers with quality and authentic Silk Fabric and Products. Our range of fabrics &amp; apparels is greatly appreciated for its smooth texture rich look and &amp; shrinkage properties.</t>
  </si>
  <si>
    <t xml:space="preserve"> the leading organization in the industry to provide our clients the best quality array ofCCTV Camera Set.Other Details:&lt;ul&gt;&lt;li&gt;Surveillance Solutions&lt;/li&gt;&lt;li&gt;IP Cameras&lt;/li&gt;&lt;li&gt;Network Video Recorder (NVR)&lt;/li&gt;&lt;li&gt;CCTV Cameras&lt;/li&gt;&lt;li&gt;Digital Video Recorder (DVR)&lt;/li&gt;&lt;li&gt;AHD CCTV Dome Cameras&lt;/li&gt;&lt;li&gt;AHD CCTV Bullet Cameras&lt;/li&gt;&lt;li&gt;AHD Digital Video Recorders&lt;/li&gt;&lt;/ul&gt; Uses:&lt;ul&gt;&lt;li&gt;Hotel&lt;/li&gt;&lt;li&gt;Office&lt;/li&gt;&lt;li&gt;Hospital&lt;/li&gt;&lt;/ul&gt; Features:&lt;ul&gt;&lt;li&gt;Easy to fit&lt;/li&gt;&lt;li&gt;Compact design&lt;/li&gt;&lt;li&gt;High performance&lt;/li&gt;&lt;/ul&gt;</t>
  </si>
  <si>
    <t>Shalimar Weaves a wholesale trading concern with two retail outlets in India: Kodaikanal (in Tamil Nadu) and Varkala (in Kerala).Shalimar Weaves deals in both hand-woven and power loom woven shawls scarves and other accessories all made using natural fibres. Our products are sourced from three areas in North India- Kashmir Punjab and Himachal Pradesh as well as neighboring Nepal. Quality married to affordability- that's a Shalimar Weaves guarantee across a range of fibers and combinations (pure wool pure silk silk-wool blends) all in attractive designs and colors suitable for young and old alike. What's more our products are guaranteed for quality material and workmanship. We invite you to this convenient shopping experience through charming weaves colors and designs at low prices with satisfaction guaranteed.\r\n\r\n</t>
  </si>
  <si>
    <t>M-Pack offers customized solutions in Garment Accessories domain .It have a national presence through Sales Office and State-of-the art. Plants across India. M-Pack caters to a large client base comprising of MNCs and large Indian business houses. It has a broad product range which spans Poly Bags Hangers PVC Pouches Zip Lock and Zipper Bags. M-Pack provides a One Stop Solution to all the requirements of the Print &amp;amp; Garment Industries for its clientele.From a humble beginning 22 years ago We have emerged as a leading player in the field of Garment Accessories through our quick and efficient Services competitive pricing consistent good quality and innovative designs. Our Sales Offices are located at MUMBAI TIRUPUR BANGLORE CHENNAI. We Service our clients from our large plant at Tirupur (Tamil Nadu).We endeavor to serve our esteemed clients by being the most responsive and by offering a total Garment Packaging Solutions to meet their specific requirements uniquely. We keenly foster long term business partnership by supporting our customers in their journey to sustainable market success..</t>
  </si>
  <si>
    <t>Leveraging on our industry experience of30 years we have established ourselves as a prominent manufacturer and supplier of Plastic Hangers for Scarves &amp;amp; Belts. Our wide range encompasses Scarf Hanger and Belt Hanger. Also we offerMore Than 50 Styles of Hanger. These products are manufactured using optimum quality raw material which is sourced from the most reliable and trusted vendors of the market. The range we offer is highly applauded for its reliability long service life durability high strength and dimensional accuracy.\r\n\r\nWe have established a state of the art infrastructure at our premises that helps us carry out the entire business process swiftly. The adroit team of professionals appointed by us assist us efficiently in all the stages of production. Also we customize our range of products on the basis of clients' detailed specifications. Furthermore convenient payment options timely delivery of consignments and easy shipment facility have helped us build a vast client-base across the nation.</t>
  </si>
  <si>
    <t>&lt;i&gt;Green Technology Products and Services as an initiative to Prevent &amp;amp; Control Pollution of natural resources and atmosphere and save the Earth for our future generations to come. We provide solutions to control and eliminate pollution by designing and developing Eco-friendly products and systems with world-class Products and Technologies available  for a better tomorrow with an environment friendly &amp;amp; sustainable platform for a healthy safe &amp;amp; greener earth. &lt;/i&gt;\r\n&lt;i&gt;PRODUCTS &amp;amp; SERVICES&lt;/i&gt;\r\n&lt;i&gt;Bioplastic Carry bags Bin liners Biodegradable Packaging solutions PLA Cutlery Disposable Paper cups Plates and glasses Waste management Bins.&lt;/i&gt;\r\n&lt;i&gt;Organic waste composters.&lt;/i&gt;\r\n&lt;i&gt;Integrated Domestic &amp;amp; Industrial Waste Management Systems Products and services.&lt;/i&gt;\r\n&lt;i&gt;Raw water and Waste water filtration treatment recycling Harvesting solutions.&lt;/i&gt;\r\n&lt;i&gt;Waterless Urinals Eco toilets&lt;/i&gt;\r\n&lt;i&gt;Rain Water Harvesting solutions&lt;/i&gt;\r\n&lt;i&gt;E-Waste Management&lt;/i&gt;&lt;i&gt;Hazardous waste management&lt;/i&gt;&lt;i&gt;Organic waste management&lt;/i&gt;&lt;i&gt;&lt;/i&gt;</t>
  </si>
  <si>
    <t>Established in 2000 we Suvidha Kitchenware is one of the leading manufacturers of Nonstick Fry Pan Nonstick Appachatti Sandwitch Toaster Tadka Pan Appam Patra Round Casserole Cookware Kadai.. Manufactured making use of supreme in class material and progressive tools and technology; these are in conformism with the guidelines defined by the market. Along with this these are tested on a set of norms prior final delivery of the order.</t>
  </si>
  <si>
    <t>If you wish to avail designer and comfortable apparels and uniforms in bulk quantities then weMTV Exports are the one-stop-destination for you. In the year 1990 we commenced our journey as amanufacturer supplier and exporterand have grown remarkably. Our collection includes&lt;i&gt;Uniforms Ladies Garments Kids Garments Men's Garments and many more&lt;/i&gt;. Made from the finest quality cloth and allied materials our collection is known for its superior quality.</t>
  </si>
  <si>
    <t>Florence Shoe Company's manufacturing facilities are located in Vellore and Ambur North Arcot District Tamil Nadu India. The Company is one of India's top-ranking exporters and manufacturers of the finest shoes with exports to markets all over USA and Europe. We specialize in Fashion and Lifestyle brands. Men's Formal Casual Fashion &amp;amp; Sports shoes make up to 80% and Women's Formal S. Casual shoes accounting for 20% of our exports. Florence Shoe Company is currently up to date with modern management and technical know-how. The business employs the latest production methods. Highly skilled experienced employees and excellent supervisory talent have equipped Florence to face any challenge in the shoe manufacturing process.</t>
  </si>
  <si>
    <t xml:space="preserve"> manufacturer exporters of school bag traveling bag college bagMarriage bags.Handmade bagsCotton bags and Corporate bags.Primary Competitive AdvantagesSuperlative qualityDurable and long lasting productsCompetitive pricesTimely delivery Customer oriented approachOur bags &amp;amp; backpacks are profesional designed produced with the latest techonolog &amp;amp; high quality raw material making them durable and last long. We have dedicated team of professionals which works in close coordination that enables us to carry out the entire production process in in effective manner within scheduled Timeframe.  exporting only in SouthIndia and our production is Handmade.We can able to design 2500 pieces per month.</t>
  </si>
  <si>
    <t>The company providing the most excellent range of several security systems which are...CCTV Systems Public Address Fire Alarm Access Control Systems and Network Security applications. It is the quality that our products always remain high in demand for all types of security applications in Homes Offices Hospitals Embassies Automobiles Banking Telecom Corporate houses and many more... Home Security When you think of your home you think of a safe haven. We safeguard your home by offering comprehensive home security:&lt;ul&gt;&lt;li&gt;Video Door Phone   Burglar Alarm&lt;/li&gt;&lt;li&gt;Fire Alarm System CCTV Cameras&lt;/li&gt;&lt;/ul&gt; Business Security We offer national business security Systems services. Whether you're a company or an ambitious start-up we can protect your business. Our projects include.Industrial and institutional Corporate headquarters and branches Small businesses offices shops and retail Entertainment venues and complexes.</t>
  </si>
  <si>
    <t>&lt;ul&gt;&lt;li&gt;Vijay Technologies is a leading CCTV camera dealersin Chennai. Supplying and installing only branded products the company are dealers for many leading manufacturerssuch asHikvisionDahuaandHifocus.&lt;/li&gt;&lt;li&gt;We provide design installation and a complete maintenance servicefor CCTV camera equipment EPABX intercom systems and networking systems.We can cover any size of projects in Andhra Pradesh.&lt;/li&gt;&lt;li&gt;Vijay Technologices is a proficient EPABX Dealers in Chennai. Who can supply and install a wide range of telephony PBX systems for your business and apartment  dealers for leading PBX Telephone System manufacturers such asNECPanasonicMatrix andSyntel.&lt;/li&gt;&lt;/ul&gt;</t>
  </si>
  <si>
    <t>MRK printers is an printing megastore for all customized corporate and individual printing and gifting requirements. We will provide both offline and online services to our valuble customers. Our services were got wider range with online printing services that fulfill customer demands and after printed we will send the ordered products to given address anytime-everywhere. Our unique and quality printing services will give a phinomenal look for your products such as T-shirts Wall clocks Flags Gift mugs Sign boards Stickers Photo frames and Personal pillows that are printing by us. All of these best quality services with beautyfull designs are available for you at most competitive and low prices.\r\nOur regular and irreplaceable customers are evidence for these quality and vituous services. Your experience with our quality services can improve the life time validity of your product and it would be the reason for expanding the relation with MRK printers.</t>
  </si>
  <si>
    <t>Welcome to RVD Jewels. the manufacturers wholesaler retailer in imitation jewellery. 40 year old company in serving the best and quality fine jewellery at affordable prices.</t>
  </si>
  <si>
    <t>Mayur jewellers are true works of art transforming inspirations from nature precious stones and finest metals into creations that are sought-after by men and women of all ages and traditions.Our vision is to becomea leading and trusted solution providers of world class jewellery and provide customers with original innovate design and high quality jewellery.</t>
  </si>
  <si>
    <t>Bright Future India was Established in year 2014. the wholesaler and supplier Trader of the Health Care Products Induction Cookers Solar &amp; LED Products RO &amp; Water Purifiers Anti Radiation Products and Watches. The offered range is procured from the most reliable vendors of the market. These products are manufactured from excellent quality material at our vendors&amp;rsquo; end by utilizing advanced technology. The offered range is widely demanded by our clients for itssalient features like reliability optimum results and high durability.Supported by an adroit team of personnel who have in-depth understanding of the prevailing market trends we have efficiently catered to the ever growing requirements of our clients. We practice fair business techniques and maintain transparencies in our dealings which enables us to establish strong business relations with our clients. To achieve our utmost aim of providing an entirely flawless range of products our quality auditors conduct rigorous tests of our products on different parameters. Our viable distribution network and efficient transportation facility empowers us to deliver the ordered products to our clients wi</t>
  </si>
  <si>
    <t>Gospel Trendz is God given vision and purpose of our lives.  greatly compelled by the fact that Christians in India have little choice of buying a Gospel or inspirational gifts for their loved ones. Being Christians we have felt the need and making Gospel gifts available to Christians so that they can re affirm their faith in Christ while gifting Gospel gifts.Wearing a t-shirt or a cap that has a gospel related wording or sentence will encourage people around or make them ask about Christianity without speaking a word to them. This approach provides an opportunity to initiate conversations to the believers of other faith; and a potential chance of evangelising them.The Bible &amp;hellip;God&amp;rsquo;s word&amp;hellip;though it was written centuries ago it is alive and still working in the lives of people those who believe in it; bringing encouragement to the discouraged joy to the saddened transformation in lost souls reunion in broken relationships correction to all&amp;hellip;.and the list goes on. We would like to use His word in various ways where appropriate and spread Gospel in a way that is not being done before.Like any other entrepreneurs we have big plans f</t>
  </si>
  <si>
    <t>BigC Mobilesis largest mobile retail chain in AP &amp;amp; Telangana. We cater to the Indian consumer&amp;rsquo;s choice with widest range of mobile phones. The series of core improvements initiated 13 years ago has now resulted in a world-class retailing organization that is powered as much by technology as by its team. The foundation for growth well in place BigC has its sights on replicating its success Pan India. These same investments in technology and processes have earned BigC the No. 1 Mobile retail in AP &amp;amp; Telangana. \r\nStrong relationships with all the manufacturers www.bigcmobiles.com its pan Indian presence BigC has been able to leverage efficiencies of scale providing the highest levels of service and options to consumers. BigC presenting a single face to its customers assures the same level of support (warranties service many more) from every single outlet across the country.\r\nBigCis a One Stop Shop concept where all mobile phone needs will be taken care of right from selecting the perfect handset to jazzing it up with funky accessories from new connections to the latest ringtones - all under one roof keeping customers Convenience as</t>
  </si>
  <si>
    <t>Smart Herbal established in the year 2007 is engaged in manufacturing supplying wholesaling and trading of Red Sandal Premium Soap Wheat Grass Powder Herbal Face Cream Fresh Tooth Powder Herbal Face Soap Pain Relief Oil Clear Face pack Diabetes Control Medicine Piles Reducing Medicine Weight Loss Medicine etc. These products are 100% pure and herbal and we have manufactured these products as per our clients&amp;rsquo; requests and demands. Keeping in view the higher demand for the use herbal products in the present day  actively engaged in offering these products which are of optimum quality. The main reason for such demand for our product is that all herbal products manufactured by us are available in a hygienic packaging and has no side effects. We also assure to use pure ingredients while making these products.</t>
  </si>
  <si>
    <t>sri durga opticians is India&amp;rsquo;s first value for money eyewear store where you will find popular trendy styles of sunglasses spectacles and branded contact lenses all at very nominal prices..\r\nBeing true ophthalmic professionals the company was founded on the principal that eyeglasses should be affordable with assured quality. This stands true as every pair of eyeglass lenses we produce is of the highest quality material and unsurpassed workmanship &amp;mdash; 100% Satisfaction Guaranteed. Ordering eyeglass lenses online has never been easier..\r\n  best in opticians in Vijayawada.The company find its place among one of the few elite optical dispensers having expertise to dispense progressive lens.\r\nAs Sri Durga Opticianssurmount each uncharted territory it is the urge to explore and innovate constantly that keeps us moving higher. At Sri Durga Opticians the customer satisfaction is not just a mere statement but an overriding passion. And  living out this passion in myriad ways through constant innovation in dispensing and adaptation to the new technologies.\r\n&amp;ldquo;The Management at Sri Durga Opticians is committed to pro</t>
  </si>
  <si>
    <t>Sri Vijayeshwara Vasthralayam company was established in the year of 1981.  leadingDistributorand Wholesaler of RAYMOND SUITINGS Handloom Sarees Bed sheets  Diwan sets Towel etc. Our products are available in various designs colors sizes and patterns at market leading prices to meet the specific requirements of our customers. Our product range is duly tested under supervision of experts to ensure the flawless quality of products. We strive hard to manufacture premium quality of products and to deliver them in scheduled time.</t>
  </si>
  <si>
    <t xml:space="preserve"> leading manufacturer of Flute boards (for schools &amp; Hospitals advertisement)Saree TagsMulticolour Visiting CardsMulticolour Art Paper Sticker.These products are manufactured by experts using the finest grade raw material and advanced technology at our reliable vendors' highly advanced production unit.We have been evaluating the needs and supplying the best quality products in the market.We have been investing a great deal in new technologies to ensure that all the requirements of our customers are met and there is 100% satisfaction.</t>
  </si>
  <si>
    <t>We believe that ultimately it is the quality of products that matters and hence focus on maintaining the most superior standards in our range of shoes. Redford Footwear (India) Pvt. Ltd. is a well known name committed towards its clients.  specialized in making PU (poly urethane footwear). Ever since the inception we have been striving hard to surpass the expectations of our customers in terms of designs creativity quality and finish. Owing to our consistent efforts we have developed our strong presence as a reliable Manufacturer and Supplier of a wide variety of Footwear PU Footwear Mens Footwear Women Footwear Mens PU Footwear Slipper Fancy Slippers etc.Our clear vision begins with fervor of leading the art &amp;amp; science of shoe making to the new horizon and establishing unique benchmark for quality. Our strategy strengthens our passion for understanding the consumers' expectation with respect to design quality and price. After conducting a rigorous interview for finding out the most suitable candidates we have developed highly proficient team of professionals who are the life-line system of the company. They are responsible for taking care of produc</t>
  </si>
  <si>
    <t>Sri Sresti marketing Solutions (srisms.com) ventures into Green Energy Food and Medicine segments.As of now we cater the needs of eco friendly Solar productssweet tasting diabetic tea plant care psoriasis kits nutritional products along with web designing / hosting solutions etc at affordable prices with a high degree of customer satisfaction.Sri Sresti Marketing Solutions established in the year 2002 with a view to promote some special services and products with marketing skills of 25 years is marching ahead with a great deal of consumer / clients satisfaction.The use of solar energy for lighting through our kits has various advantages including the availability of light during odd hours extended life of the kits and its various other uses as we provide the kits with a separate power module that can be used for various purposes to power the STD phone machines / computer fish finder on boats charging a mobile to provide power for the cable TV network amplifiers for long distance transmission of cable TV signals to provide enough power un-interrupted power for internet cables etc.Our solar light and portable power system kits are useful for hospitals operatio</t>
  </si>
  <si>
    <t>SAREES   SILK AND COTTON   FANCY WORK SAREESPUNJABI SUITS  SILK AND COTTON   TOPS AND LEGINS XL AND XXL</t>
  </si>
  <si>
    <t>Kishore Fabrics Private Limited was established in the year 1992.  known for our vast range of products we deal in and competitive prices we offer.Providing quality products to clients is the main aim of our company. Being a client-centric organization  involved in providing utmost quality products to customers that satisfy their entire requirements and needs. To render complete satisfaction is our main objective.</t>
  </si>
  <si>
    <t>Modern Group has been present in the packaging industry for almost 40 years.Starting its journey as a manufacturer of jute sacks today it is one of the largest and most respected name in the Indian plastic woven sack industry.In terms of production capacity the group has four manufacturing plants with seven tape extrusion lines around 300 looms 4 coating lines and numerous printing and finishing machines for making any kind of bag required by customers.The group has wide geographical presence with two manufacturing facilities in Uttar Pradesh to cater to Northern and Eastern India and two units in Gujarat to service West and South India and also the export market. The latest facility for making AD*Star Block Bottom bags under licence from Starlinger &amp;amp; Co. Austria has been commissioned in Gujarat India.</t>
  </si>
  <si>
    <t>Jewellery Cad Camwork Excellence &amp;amp; design as per customers requirements made by company means \3D jewellers &amp;amp; software service pvt. ltd.\??. In every festival demand for jewellery is high and making the jewellery as per the customer's Choice is a real task for manufacturers. So nothing to worry as our company is famous for its best designs. From jewellery designing to master piece  good in all work. This includes jewellery sketch designing Cad designing Cam/prototype liquid rubber mould Master piece &amp;amp; silicon rubber mould all are available with new &amp;amp; improved designs. And this is our specialty.Our staff is skilled &amp;amp; professional. Try our service once and u will not be disappointed.\r\n3D Jewellers come with a Ready Rubber Molds &amp;amp; Render Services (Photo Realistic Image). Make the jewelers as per customer requirements. So nothing to worry as our company is famous for its best design.\r\nNo need to waste money on Cad Cam &amp;amp; Master Making. We provide Ready Rubber Molds &amp;amp; Render Services (Photo Realistic Image) which reduce your making charge of Cad Cam &amp;amp; Master Making.\r\nTo save time and money you can choose from our lib</t>
  </si>
  <si>
    <t xml:space="preserve"> prominent Manufacture &amp;amp; Exporter of Various Neem Products. Our Main products Includes Neem oil Neem cake Neem powders &amp;amp; pellets. Our products are 100% organic &amp;amp; made from Quality neem seeds We also deal with Agro Commodities Indian herbs &amp;amp; Garments.  known for Quality &amp;amp; On-time Delivery of our Products</t>
  </si>
  <si>
    <t>&lt;sub&gt;RC SYSTEMS&lt;/sub&gt;is a well driven organization  specialised on GPS vehicle tracker Power saver which saves 40% of Your power bills Watch Your mobile on Your T.V. Proudly announced ourselves that we had won NATIONAL&lt;i&gt;&lt;sup&gt;NEXT BIG E-prenuer&lt;/sup&gt;&lt;/i&gt;award issued by Shopclues.&lt;sub&gt;RC SYSTEMS&lt;/sub&gt;Team of 10 R&amp;D people also we given more than 10 solutions for Different organisations.</t>
  </si>
  <si>
    <t>Established in the year 2007 at Visakhapatnam Andhra Pradesh we &amp;ldquo;JSV Electronics &amp;amp; Services&amp;rdquo; are a Sole Proprietorship based company engaged as the trader and wholesaler of CCTV Camera Door Lock Security Camera and Door Phone. Our company ensures that these products are timely deliver to our clients. Also we hold specialization in rendering CCTV Camera Installation Service CCTV Camera Repairing Service and CCTV Camera Maintenance Service.</t>
  </si>
  <si>
    <t>Established in the year 2015 V. K. Garments is one of the leading names in the market. The head office of our company is located at Visakhapatnam Andhra Pradesh. Reckoned as one of the emergent companies of the industry  extremely immersed in the manufacturing of Boys Shirt Mens' Shirts and Ladies Shirt. Along with maintaining dependability in the whole products we also procure our valuable customers making a prompt consignment of the target that has been undertaken by us.</t>
  </si>
  <si>
    <t>Established in the year 2013 Smart Eye Technology is one of the leading trustworthy companies in the market. Ownership type of our firm is a sole proprietorship. The head office of our business is located in Visakhapatnam Andhra Pradesh (India). In order to keep pace with the never ending demands of customers  involved in wholesaling and trading a wide range of CCTV Camera Security Camera Video Door Phone and many more. We ensure that best material is use while manufacturing the products.  also providing CCTV Camera Installation Service CCTV Camera Repairing Service and CCTV Camera Maintenance Service.</t>
  </si>
  <si>
    <t>Incorporated in the year1994atVisakhapatnam Andhra Pradesh We&amp;ldquo;Hindustan Catering Equipments&amp;rdquo;areSole Proprietorship (Individual)based company engaged as themanufacturer trader wholesalerandretailerofRoti Maker Dinning Table Potato Peelerand many more. We offer these products at competitive prices to our respected clientele within the definite time period. Under the mentorship of&amp;ldquo;S. Srinivas (Proprietor)&amp;rdquo;we have gained name and fame in the market. Hindustan Catering</t>
  </si>
  <si>
    <t>\r\n&lt;table border=\0\ width=\680\ align=\center\&gt;\r\n&lt;tr&gt;\r\n&lt;td valign=\top\&gt;\r\n&lt;table border=\0\ width=\680\&gt;\r\n&lt;tr&gt;\r\n&lt;td valign=\top\&gt;MX-MDR TECHNOLOGIES LIMITED. is a pioneer in manufacturing best quality ELECTRONIC Accessories Cables &amp;amp; Spare Parts in India established by a highly ambitious entrepreneur Mr. Mukesh Panjwani. As a result MX has grown in India with the network of more than 67 distributors across India and also exporting to Nepal Bhutan Bangladesh Middle East South Africa &amp;amp; Sri Lanka.MX offers a gigantic range of over 5000 high quality ELECTRONIC Products at very reasonable rates. All our electronic products are well known in the market under our Brand Name of &amp;ldquo;MX&amp;rdquo; and are in huge demand due to our ExcellentQuality ReliableServiceand TimelyDeliveryandReasonable Price.&lt;/td&gt;\r\n&lt;/tr&gt;\r\n&lt;/table&gt;\r\n&lt;/td&gt;\r\n&lt;/tr&gt;\r\n&lt;tr&gt;\r\n&lt;td valign=\top\&gt;MX-MDR TECHNOLOGIES LIMITED is 4 Decades Company which specializes in designing and manufacturing of CCTV professional cameras Digital Video Recorders (DVR) Security/Surveillance accessories. MX follows Innovation Service Adaptability and Reliabil</t>
  </si>
  <si>
    <t>YOU PICK A PIC N WE PRINT IN A WINK.YOU DESIRE A DESIGN N  HERE TO PRINT YOUR DESIRED DESIGNS.REFLECT YOUR IDEAS ON YOUR TEES NO MATTER WHAT FABRIC IT IS&amp;hellip;THEN U ENTERED THE RIGHT SITE &amp;lsquo;SEA SAND&amp;rsquo; A WAND IN YOUR HAND TO TURN YOUR IMAGINATION REFLECT ON YOUR TEES.ANGRY BIRDS OR CATCHY WORDS SPLENDID NATURE OR AWESOME CREATURESFAVORITE PETS OR FUNNY PUPPETS WONDERS OF CREATIONS OR PICKS OF YOUR IMAGINATIONNOW YOU CAN PRINT ANY ON YOUR TEES OF ANY SORT OF FABRIC HERE AT SEA SANDTHE ONE N ONLY CUSTOMIZED DIGITAL T-SHIRT PRINTING SHOPPE&amp;hellip;!!!!!</t>
  </si>
  <si>
    <t>&lt;i&gt;Siri Filter Faabrics&lt;/i&gt; is a market leader in manufacturing and supplying of various filter bags over two decades. Our fabric range is a highly efficient and export quality fabric and are produced with world class technology and know-how based on a strong foundation of knowledge research and market needs.Our fabrics are produced from an ISO 9001: 2008 certified manufacturing facility producing high performance protective industrial fabrics and are committed to offer textile solutions for rapidly growing sectors like Pharma and general industrial manufacturing processing infrastructure transport energy and personal protection. These Fabrics are used in various process filtration applications such as ferrous non- ferrous metals mineral processing general chemical industry dyes and intermediates de-watering pharmaceuticals fertilizers food etc.These fabrics are made available in 100 % Mono filaments Multi-filament spun and also with various combinations. Looking into various process and product requirements we can provide joint less width till 3.30 meters. To cater each and every need of industry we produce fabrics with pore size rating of 1 micron to 2000</t>
  </si>
  <si>
    <t>Money Transfer allows you to send money instantly 24 x 7 x 365 to any IMPS supportedbanks in India. Receiver will get the money credited into their bank account within5 -10 seconds. Start offering money transfer services through the very same 'Wallet'and boost your outlet footfall and income. API Recharge:   inviting Distributors / Retailer for API Base Multi Recharge service(Mobile/Data Card/DTH)You can EASY recharge any where and any time in India through 'Online Recharge SMS Based  Mobile Application Android Application'. No need for any special requirements or infrastructure to start this businessyou can even start this business from the comfort of your home or run this business as part time. No technical skills or Programming skills required. We will take care of all such major things. &amp;amp; can do from the location where ever you are No need to maintain multiple Account(eg. RelianceAirtelBSNLetc...) It requires only one sim and maintain one account and recharge all easy in any valu</t>
  </si>
  <si>
    <t>We undertake all types of electrical electronics washing machines micro ovens induction stoves DVD all types of domestic control cards all types of mobile phones emergency lights inverters solar panels installation all kinds of electrical nickels servicing rewinding all power working appliances are service at your door step minimum charges are applied Avery category electrical-100/-electronics -150/-for home servicesdomestic charges are depending on service *FOR MORE INFORMATION-  also available in what's up all social sites search :my electrical works are :10:00am to 1:00pm5:00pm - 9:00pm.</t>
  </si>
  <si>
    <t>As one of the first organisation of NDT services in Visakhapatnam Xtechs Testings Private Limited has taken up Radiographic Testing and other NDT testing of Horton Spheres Pressure Vessels Heat Exchangers Cryogenic Equipments Stainless Steel piping Refinery piping Cross Country pipe lines Off Shore platforms Boiler drums Boiler piping Submarine NDT Tankages and many other jobs to meet International Codes and Specifications under the Third Party inspection agencies as Lloyds BV DNV EIL ABS IRS TPL PDIL etc..\r\nISO 9001-2008 Certifications\r\nXtechs Testings Private Limited has been qualified and Certified as ISO 9001-2008 company for Non Destructive Testing Service in RT UT MT PT VT and LT and Stress Relieving Services.\r\n\r\nInfrastructure\r\nXtechs has its own office premises Laboratory Dark Room Gamma Source Storage facility and Classroom facility for Training purpose at Autonagar Visakhapatnam.\r\n\r\nXtechs has sufficient number of X-ray tubes Gamma Ray Cameras Ultrasonic Testing Equipments Heat Treatment Equipments Magnetic Particle Testing facility Ultrasonic thickness gauges Hardness Testing etc. to meet the upcoming demands of the Industry in the f</t>
  </si>
  <si>
    <t>Marshall&amp;rsquo;s Pet Zone is a website for dog product discovery with a massive range of pet supplies online. Our mission is to spoil your dog by making it easy for you to discover new dog chews toys yummy treats food accessories comfy and trendy dog beds grooming articles bath and skin care products fashionable apparel shoes and more all at one place.Dogs are the most precious things in owners&amp;rsquo; lives but we know how much time and money goes along with parenting one. At Marshall&amp;rsquo;s Pet Zone we strive to make it easier for you to get your hands on all the things your pooch will love. All the products that you order we deliver them straight to your door. All shipping is completely free for orders above Rs.500. Our company philosophy is pretty simple: We want to offer the best possible collection of pet products and deals for our customers. Our endeavor is to ensure that you get the widest possible choice of top rated products at the best possible price anywhere in India combined with best possible service and timely delivery of products at your doorstep.Forget driving to the pet store; avoid hectic traffic to pay full price on the same old tre</t>
  </si>
  <si>
    <t>PRASAD  Cell Care pioneers in mobile phones servicing industy and is one of the  best service LAB FOR MOBILE PHONES in Visakhapatnam/Vizag Andhra  Pradesh. WE HAVE EXPERIENCE OF 12 years in this field which enable us  to have the efficiency with International customers.  PRASAD  Cell Care deals in selling the mobile phone repair hardware and software  to other dealers/customers at very economical and competitive price  without sacrificing on the quality. The complete details for the Product  offers can be seen on the website itself.  also dealing with all  brands(iPhoneNokia Sony/Sony Ericcson Samsung Motorola LG  Blackberry hTc And other latest brand mobiles) original accessories  like batterychargers and handsfree for the retail market.</t>
  </si>
  <si>
    <t>Garden Sun was established in 2015.  suppliers of sandal wood and live trees .Sandalwood is the name of a class of fragrant woods from trees in the genus Santalum. The woods are heavy yellow and fine-grained and unlike many other aromatic woods they retain their fragrance for decades.The Sandalwood that we supply has many therapeutic properties which makes it an extremely effective antiphlogistic antiseptic antispasmodic astringent carminative diuretic emollient expectorant sedative and tonic. It is also considered similar to frankincense oil for supporting a healthy nervous &amp;amp; circulatory system.</t>
  </si>
  <si>
    <t>We fulfill all the textile needs of a family at one place a comfort which surpasses all other shopping experiences.  a one-stop shop for women ethnic wear fabrics for men home textiles and other textile needs. One who buys our brand gets addicted. Textile Traders is positioned as as complete family stores for silks fancy sarees menswear fabrics and home textiles offering the pleasure of complete family shopping experience at affordable prices.Textile Traders started as a wholesaler and is now positioned as a exclusive retail store with unmatched design range and quality.  committed to service excellence and as a wholesaler we have a competitive edge over other retailers.</t>
  </si>
  <si>
    <t>Incorporated in the year 1999. Offering best-in-class security solutions in CCTV Camera Security Camera LED Camera High Resolution Camera Indoor Camera Cam Eyeis the preferable choice of many industrial firms. We provide electronic security solutions to our clients in form of high-tech products including CCTV and more.  a distinguished trader supplier whole seller of Safety Products and wish to spread out our product range in the years to come. From the establishment company upholds an enriching and successful business history till date. As a business unit we tend to focus more on the medium and large business firms. We have good relations with some reputed firms based in business markets of China and Taiwan which aids in importing some of offered products.Our expertise can be accounted by the fact that  the first choice of all fast growing organizations who require commendable electronic security systems within their planned budget. We employ talented professionals and the latest machinery &amp;amp; equipment to ensure delivery of commendable product range to the clients. Our core competency in consultancy supply installation design commissioning &amp;a</t>
  </si>
  <si>
    <t>\r\n a company in the business\r\nof retailing mobile phones smart phones and tablet devices. We have a turnover\r\nof 500 crores (USD 100000000) seven million happy customers and 70000 more\r\nthat join our family every month. This however is just the tip of the iceberg.Our\r\nplans for the future sometimes make us shake our own heads in disbelief. We\r\npause for a moment to allow the joyous reality to sink in and appreciate the\r\nfact that it was the TRUST factor that got us here in the first place. A value\r\ninstilled in us by our parents who we humbly revere to a point that no matter\r\nhow big we grow we as an organization will still be a family business. This is\r\nextremely important in today&amp;rsquo;s robotic business environment. We understand what\r\nemotions are and that is why  market leaders in a &amp;ldquo;do or disappear&amp;rdquo;\r\nbusiness Things however were never given to us on a platter. Decades ago in the\r\nyear 1974 to be precise Mr. L.P.Narayana Reddy the Chairman with a few\r\nfriends set up a small music store and named it &amp;ldquo;Sangeetha&amp;rdquo;(means music in many\r\nIndian languages). Eight years later &amp;ldquo;change happen</t>
  </si>
  <si>
    <t>Planet Green Plantation Resorts in Wayanad can confidently claim to be the most beautiful of all Wayanad Resorts. Planet Green Plantation Resorts in Wayanad is nestled in the lap of Majestic Chembra Peak towering 2100 above sea level and is the highest peak in Wayanad. The view of Chembra peak from the rooms is a sight to behold. On the foot hills of Chembra on a cliff which gently slopes to a serpentine mountain stream surrounded by lush tea estates and coffee and pepper gardens of wayanad Planet Green Plantation resorts of Wayanad nestles like a charm which will take you away from all the stresses and worries of a city life. And true to its name this could be the greenest place you would have ever seen. A place where you could be with yourself or with your loved ones where you could watch the pranks of monkeys jumping around or the occasional deer which comes to take a dip in the stream Planet Green Plantation Resorts in Wayanad can confidently claim to be located in the most beautiful location in Wayanad hill station. Located inside a coffee plantation surrounded by acres of tea estates the resort in the sylvan and pristine provides you unmatched luxury i</t>
  </si>
  <si>
    <t>Stay at the best forest resorts in Wayanad and explore the natural scenic beauty of Wayanad forest and wildlife. The journey begins with an exciting Jeep drive to the resort.\r\n\r\nYou&amp;rsquo;ll be in the cradle of a holistic experience during your time at Lantern Stay Resort a unique jungle resort in Wayanad. If you are the type who loves adventure forest resorts or wants to stay away from the urban humdrum and hate those irritating weekend calls you are in the right place.\r\n\r\nYou can enjoy a thrilling experience in Wayanad with the Jungle Resort. Our resort is 6-km away from anything with an engine and that can honk. Yet  just a call away from picking you up from Kalpetta a well-organised town in Wayanad Kerala.\r\n\r\nOnce at Lantern Stay what you get to discover is yourself. This is a place where you just let go. Be it trekking in the vast expanse of forest around where  or climbing Chembra Peak the highest in Wayanad this is the right place for your inner being. This could be an ideal place for nature lovers bird watchers or those who are looking for the top forest resorts in Wayanad.\r\n\r\nSorry we don&amp;rsquo;t have sh</t>
  </si>
  <si>
    <t>Banglehouse.com is Indian based company selling all type of bangles through their physical stores (which are wholesale distribution centres in 2 different states of India) and also selling some of their products online.\r\nPassion of online sales started when Mr. Saurabh Aggarwal (owner &amp;amp; Managing director) felt the change in the purchasing behaviour of customers &amp;amp; he realised that today everyone needs everything in just a click away. So He started online sales.\r\nWhen he was starting this Many of his friends &amp;amp; family members were saying that bangles are only useful for traditional Indian women &amp;amp; traditional women never go online for purchasing bangles for them. But all the myths were broken when he received his first order of glass bangles from one NRI living in Australia. Theoccasion was her baby shower &amp;amp; she paid heavy courier charges to buy a single box of glass bangles from banglehouse.com as she was unable to find these bangles in her local area.\r\nThat was an enthusiastic moment &amp;amp; a tight tape on the mouth of negative words.\r\nSuddenly bangle house started growing &amp;amp; now with the dedication customer service &amp;amp; pr</t>
  </si>
  <si>
    <t>Welcome to Baby n Love the ideal place to find the most beautiful Collection Of new Born baby Items Kids Wear and Baby Furniture.We Have Complete Range Of All Branded Kids Wear Infant Accessories and Toys .Baby N Love established in 1993 is a specialized store exclusively for kids. we have complete range of new born baby items Kids WearPrams BathTubs Pools blankets quiltsets etc..Baby n Love is known for the quality and reliability of Kids wear Infant Accessories and toys Kids WearPrams BathTubs Pools blankets quiltsets etc... We have a wide choice for children who want to continue enjoying the stimulation that provides healthy play and recreation. We distribute toys and games and learning materials known manufacturers of local and international producers. Our staff is trained to provide the best care and advice in the search for the toy and game proper. committed to providing quality products and we have the best staff to give our customers variety and great prices.</t>
  </si>
  <si>
    <t>Mahila Group was established in the year 2015.  leading Wholesale &amp;amp; Supplier of 60 Kg Jute Onion Bag 30 Kg Toor Dal Jute Bag etc. These are made using very best-in-class jute in addition to checked for durability on various quality parameters. These can be availed by our clients in different sizes.\r\n\r\nThese bags are extremely employed by clientele due to their precise sizes and longer life. In addition professionals also inspect the quality of these bags on varied industry norms. With our superior facilities and client centered efforts  able to provide unmatched collections which are safe to sue advanced in designs standard in size spacious simple to carry light in weight and are largely supplied at the most profitable market price range.</t>
  </si>
  <si>
    <t>f Paithani Sarees across all Indian Markets. The Yeola Maharashtra based company is regarded highly for sticking to preset timelines.Mr. Manish Kshatriya the owner of the company is capably heading the company with his vast knowledge of the Textile and Garment Industries.Our Team- Our BackboneThe company is supported by a team of diligent professionals from the fields of Textile and Garment. They closely monitor the manufacturing setup and supervise the team of skilled and experienced workmen. They work in close proximity to the clients to implement their specific requirements if any in the manufacturing process.Quality- Our Prime FocusWe source fabrics dyes etc. from reliable vendors. We have installed state-of-the-art machinery in the manufacturing unit to ensure that all pieces manufactured here are uniformly high on quality. Moreover before forwarding any consignment we check every single Saree to ensure that it is absolutely flawless.Client Satisfaction- Our GoalClient&amp;rsquo;s complete satisfaction is taken as the ultimate measure of success at the company. We provide round-the-clock assistance to clients. The company ensures that they get P</t>
  </si>
  <si>
    <t xml:space="preserve"> importer of various items and exporting in various countries like Taiwan Korea China and USA. Now  importing Designer beds Sofa Beds Sofa Recliner Spring Mattresses in 8&amp;rdquo; 10&amp;rdquo; 12&amp;rdquo; and 14&amp;rdquo; Wall to Wall carpet Bathroom door mats Rechargeable LED Lights Rechargeable Fan Designer Tea Sets Battery Operated Car Designer Ladies clutch purses Metal Wall Clock Bedding sets Flannel Blankets Designer jewelry made with Swarovski Elements at wholesale and very reasonable price being direct importer.  also planning to import many more items.   also sending you some pictures with tentative price which can be discussed later on meeting. We have enough stock in our showroom. We can also arrange any other item of your requirement if you are interested.</t>
  </si>
  <si>
    <t>In Today&amp;rsquo;s Hospitality Environment Tabletop Presentation Has Never Had Such An Important Role To Play In The Customer&amp;rsquo;s Dining Experience.\r\nJaara Hotel Ware Was Established Under The Name Of Jaara Hotel Ware By The Reputed Jain Family At Delhi Having Rich Experience Of The Trade Prompted Them To Venture Out In Manufacturing Of Kitchen Equipments For Hotel Ware Catering &amp;amp; Bar Restaurant By This Name. Since Then It Has Been A Gradual And Sustained Growth Of Jaara That Has Added Many Feathers To Its Cap. The Associated Activities Of The Group Includes Manufacturing Of Stainless Steel Chffing Dish Copper Wares Items Cutlery Hollow Ware And Trolley.\r\n\r\n Leading Manufacturer And Exporter Of Stainless Steel Copper And Aluminium Products Located In Industrial Area Shalimar Gaon Delhi. We Have A Reputed Distributor In Deputy Ganj Sadar Bazar Delhi By The Name Of 'Jain Trading Company'.\r\n\r\nJaara Hotel Ware&amp;rsquo;s Corporate Policy Is To Provide Best Quality Products Prompt Service And Timely Execution Of Projects / Delivery Of Products To Our Customers At All Times. These Are Watchwords In Jaara Hotel Ware And No Deviation Of Any</t>
  </si>
  <si>
    <t>Rachhnatmak Studios is offering services such asConcepts shoots TVC Adv.s E-Commerce product (Apparels) Shoot Portfolios &amp; etc.I have my studio based at Zirakpur Punjab only. Currently I am doing apparels / product concepts photography TVC Adv.s for clients who regularly sell / promote their products via E-Commerce websites &amp; personal websites or on T.V. Channels.I have my associated team members ofModels Make -up Artist Hair Stylist Fashion Stylist (If Req.) Professional cinematographer for videos Image / video editing above all I am using full HD professional DSLR camera (CANON Products) along with studios equipment's.</t>
  </si>
  <si>
    <t>Gurindera Impex\r\nGurindera impex. is a import and export serving the wholesale merchandise industry.From our warehouse in India we ship all over the world. Our customers are Independent Retailers Swap Meet sellers Festival and Fair vendors Craft Show vendors Home &amp;amp; Garden Show vendors Online Retailers Distributors Boutiques Mall carts Kiosks&amp;hellip;.Quality Merchandise:Crafted from Superior Materials by Master Artisans the quality of our merchandise is always very high. We go straight to the manufacturers of the items we import and select firsthand what we carry. We carry a wide range of products and are always adding new products to our inventory.\r\nInfrastructureOur company is well equipped with state-of-the-art workshop and production unit for manufacturing our qualitative range of handicraft items. All the latest tools and machinery are installed for manufacturing polishing and finishing of products. Technically advanced software is used for bringing forth new designs which are later on carved on glass and brass by our team of experienced artisans. They keep an eye on every minute detail for offering flawless range.\r\nBest Prices:We know th</t>
  </si>
  <si>
    <t>Affiance Corporation is a Hardware and Networking Solutions and services providing CompanyCombining unparalleled experience comprehensive capabilities across all industries andbusiness functions. Affiance Corporation collaborates with clients to help them to become high performance businesses. Our speciality in offering Computer Hardware &amp; AMC Services CCTV Cameras Bio Metric Attendance Machine is that we properly understand the exact requirement of our clients. Our commitment to client satisfaction strengthens and extends our relationships.  highly flexible in our timing and attend the problems at clients' site at their comfortable time either day or night (24*7).</t>
  </si>
  <si>
    <t>&lt;table&gt;\r\n&lt;tr&gt;\r\n&lt;td&gt;SCOUT SECURITIES &amp;amp; MANPOWER PVT.LTD WAS RAISED BY AN EX.SERVICE ARMY OFFICER AFTER HAVING SERVED WITH MANY HIGHLY REPUTED MNCs FOR OVER 18 YEARS.DURING THE PERIOD OF SERVICE WITH OTHER SECURITY COMPANIES THE FOLLOWING ISSUES USED TO CROP UP ON A DAILY BASIS &amp;amp; WE SUPPOSE TO RESOLVE THEM SPONTANEOUSLY WITHOUT A WRITTEN PROPER SOPO. THE WAYS TO TACKLE THESE PERENNIAL PROBLEMS OF GUARDING FORCE IN A PLANNED WAY.THE ISSUES THAT MERIT TOP ATTENTION OF THE OPERATIONS STAFF ARE MENTIONED BELOW:- \r\n&lt;table&gt;\r\n&lt;tr&gt;\r\n&lt;td&gt;(A) RECRUITMENT-THIS PHASE IS THE MOST CRITICAL &amp;amp; REQUIRES SUFFICIENT TIME FOR ENSURING RIGHT KIND OF PERSONS TO BE RECRUITED. SINCE MOST OF THE SECURITY COMPANIES ARE IN A HURRY TO RECRUIT THE PERSONS FOR GUARDING SERVICES &amp;amp; THEREFOREMOST OF THE TIME THE SELECTION OF DESERVING CANDIDATES TAKES THE BACKSEAT.BUT WEAT SCOUT TREAT THIS POINT MOST SERIOUSLY &amp;amp; ENSURE THAT THE CANDIDATES ARE SCREENED FOR THE FOLLOWING PHASES BEFORE BEING RECRUITED. THE PHASES ARE FOLLOW:-???(C) MEDICAL CRITERIA:-1)SHOULD BE FREE FROM INFECTIONS/CONTAGIOUS   DISEASES.2)EYE SIGHT SHOULD BE 6/6 WITHOUT</t>
  </si>
  <si>
    <t>Connecting with customers employees and clients is a serious business but it shouldn&amp;rsquo;t be hard work. Our Goal is to create memorable Apparels that will make a lasting impression on your clients employees and business associates. Promotional T-shirts can add massive value to your marketing message and create brand memories that are both engaging and impactful. Promotional t-shirt to customized t-shirts Design your own t-shirt to Personalized t-shirt Marathon T-shirts to Gym t-shirts logo t-shirts to corporate t-shirts. Dryfit T-shirts to cotton t-shirts Wildsnooper has it all under one roof.</t>
  </si>
  <si>
    <t>The foundation of an ISO certified company Tiku Ram Gum and Chemicals was laid in 2006. Since then  consistently providing premiere quality of guar gum powder guar splits and its byproduct. Started with a capacity of 20MT guar gum per day today we have touched the capacity of 100MT guar gum and 60MT of guar gum powder FH per day.Our guar gum products are approved and certified worldwide. We pay a strict watch on our products and consistently carry lab testing of random samples in house. We believe in nature and bring quality directly from nature.  located in Haryana which is famous for high viscosity guar seed resulting in high viscosity guar gum and powder.Tiku Ram Gum and Chemicals is accredited with Government recognized star export house ISO 9001:2008 ISO 22000:2005 HACCP</t>
  </si>
  <si>
    <t>Super Style designs and manufactures custom built flight cases for the AV / Broadcasting Sound Light Electronic and Engineering Industry.\r\n\r\nFrom a bespoke one off a production run of a hundred flight cases Super Style has the infrastructure and capability to offer cases that remain unmatched in quality and price as compared to anywhere in the world.\r\n\r\nOur Workhouse uses the latest technology and methods to ensure that you r case is built to exacting standards The use of digital measuring and pneumatic controlled devices deliver quality and precision in every product. Interiors are contoured an d lined with antistatic high density PE / Hitlone foam.\r\nCity-Born and Street-ToughSuper Style has been a Delhi based (India) original since 1993. Stitch-by-stitch bag-by-bag we've built a solid reputation and a loyal following among real-life hard working bicycle messengers and cycling enthusiasts.Over the years our messenger bag emerged from its working-class roots - adopted by a growing number of urbanites students and young professionals as a stylish alternative to the ubiquitous two-strap daypack and the formal black briefcase.The Tao of Super St</t>
  </si>
  <si>
    <t>Jay Groupis established in 2004 with the distribution of mobile phone\.Within the first four years of the \Glory of the enterprise\ the reputed mobile phone companies such as Sagam</t>
  </si>
  <si>
    <t>Namaskar&amp;hellip; Thank you for your interest in our firm. Our firm is in cloth business since 1977.  supplying Suiting Fabrics Uniform Fabrics and Shirting Fabrics from last five years.Uniform changes the personality of a human. It is rightly said &amp;ldquo;First impression is the last impression\. For which</t>
  </si>
  <si>
    <t>MAHEK\is the proud recipient of theM.R.J. LTD.</t>
  </si>
  <si>
    <t>SB EATHER FASHION established in the year 2014 located in Kolkata is extensively in the business ofManufacturer &amp; Exportersan ample range ofFancy Leather Products. The products offered by us are not only in demand in youngsters but in men women and adults of all age group. The products offered by us includesLadies Leather Hand Bags Gents Leather Handbags Ladies Wallets Gents Wallets Leather Portfolio Laptop Covers Card Holder Backpack Cross Body Bags Belt Pouches Toilet Case Covers Leather Key Case Leather Key Ring Leather Pen Case Hand Painted Crust Leather Bags &amp; Finished Leather etc.\r\nOur team of experienced professionals procures the high quality leather from certified vendors. In addition to this we also offer our range tailor made as per the client&amp;rsquo;s specifications. We also make sure to present our range of products at economical prices. Due to our outstanding designs and perfect finishing we have been able to match up to the clients expectations.\r\nOur products are exported to various markets such asGermany USA Spain France Australia Italy Portugal Switzerland Sweden Norwayetc.  directly collaborated with t</t>
  </si>
  <si>
    <t>Manufacturing andSupplyingan exclusive assortment ofDesigner AD Pendant Fancy AD Pendant Fashion-age AD Pendant AD Pendant American Diamond Pendant and Designer Pink AD Pendant.etc</t>
  </si>
  <si>
    <r>
      <rPr>
        <sz val="11"/>
        <color rgb="FFFF0000"/>
        <rFont val="Calibri"/>
        <family val="2"/>
        <scheme val="minor"/>
      </rPr>
      <t>Garments Women</t>
    </r>
    <r>
      <rPr>
        <sz val="11"/>
        <color theme="1"/>
        <rFont val="Calibri"/>
        <family val="2"/>
        <scheme val="minor"/>
      </rPr>
      <t xml:space="preserve"> </t>
    </r>
    <r>
      <rPr>
        <sz val="11"/>
        <color rgb="FFFF0000"/>
        <rFont val="Calibri"/>
        <family val="2"/>
        <scheme val="minor"/>
      </rPr>
      <t>wear, scarves kurtas, Men,shirts kurtas</t>
    </r>
  </si>
  <si>
    <r>
      <rPr>
        <sz val="11"/>
        <color rgb="FFFF0000"/>
        <rFont val="Calibri"/>
        <family val="2"/>
        <scheme val="minor"/>
      </rPr>
      <t>cloth shop</t>
    </r>
    <r>
      <rPr>
        <sz val="11"/>
        <color theme="1"/>
        <rFont val="Calibri"/>
        <family val="2"/>
        <scheme val="minor"/>
      </rPr>
      <t xml:space="preserve"> </t>
    </r>
    <r>
      <rPr>
        <sz val="11"/>
        <color rgb="FFFF0000"/>
        <rFont val="Calibri"/>
        <family val="2"/>
        <scheme val="minor"/>
      </rPr>
      <t>Textile manufacturers</t>
    </r>
    <r>
      <rPr>
        <sz val="11"/>
        <color theme="1"/>
        <rFont val="Calibri"/>
        <family val="2"/>
        <scheme val="minor"/>
      </rPr>
      <t xml:space="preserve"> </t>
    </r>
  </si>
  <si>
    <t>Garment</t>
  </si>
  <si>
    <r>
      <rPr>
        <sz val="11"/>
        <color rgb="FFFF0000"/>
        <rFont val="Calibri"/>
        <family val="2"/>
        <scheme val="minor"/>
      </rPr>
      <t>Kundan</t>
    </r>
    <r>
      <rPr>
        <sz val="11"/>
        <color theme="1"/>
        <rFont val="Calibri"/>
        <family val="2"/>
        <scheme val="minor"/>
      </rPr>
      <t xml:space="preserve"> </t>
    </r>
    <r>
      <rPr>
        <sz val="11"/>
        <color rgb="FFFF0000"/>
        <rFont val="Calibri"/>
        <family val="2"/>
        <scheme val="minor"/>
      </rPr>
      <t>Jewelry</t>
    </r>
    <r>
      <rPr>
        <sz val="11"/>
        <color theme="1"/>
        <rFont val="Calibri"/>
        <family val="2"/>
        <scheme val="minor"/>
      </rPr>
      <t xml:space="preserve"> </t>
    </r>
  </si>
  <si>
    <r>
      <rPr>
        <sz val="11"/>
        <color rgb="FFFF0000"/>
        <rFont val="Calibri"/>
        <family val="2"/>
        <scheme val="minor"/>
      </rPr>
      <t>Men's Wears Men's Trouser Pant Men's Jeans Men's Tracksuits and Men's Cotton Jeans.</t>
    </r>
    <r>
      <rPr>
        <sz val="11"/>
        <color theme="1"/>
        <rFont val="Calibri"/>
        <family val="2"/>
        <scheme val="minor"/>
      </rPr>
      <t xml:space="preserve"> </t>
    </r>
  </si>
  <si>
    <r>
      <rPr>
        <sz val="11"/>
        <color rgb="FFFF0000"/>
        <rFont val="Calibri"/>
        <family val="2"/>
        <scheme val="minor"/>
      </rPr>
      <t>manufacturing a wide array of Kids Shirt Kids Jeans and Kids Pant.</t>
    </r>
    <r>
      <rPr>
        <sz val="11"/>
        <color theme="1"/>
        <rFont val="Calibri"/>
        <family val="2"/>
        <scheme val="minor"/>
      </rPr>
      <t xml:space="preserve"> </t>
    </r>
  </si>
  <si>
    <t>Wholesale Dealer of Ladies Top Men Shirts etc.</t>
  </si>
  <si>
    <t>wholesaler of Ladies Leggings Dress Materials and Ladies Kurtis.</t>
  </si>
  <si>
    <t>Kids Lehenga Ladies Gown Indo Western Ladies Suit Kids Frock Suit and Kids Indo Western Suit.</t>
  </si>
  <si>
    <r>
      <rPr>
        <sz val="11"/>
        <color rgb="FFFF0000"/>
        <rFont val="Calibri"/>
        <family val="2"/>
        <scheme val="minor"/>
      </rPr>
      <t>Cotton Satin Bed Sheet Printed Kurti Designer Kurti Fancy Kurti Ladies T Shirt and Printed T Shirt</t>
    </r>
    <r>
      <rPr>
        <sz val="11"/>
        <color theme="1"/>
        <rFont val="Calibri"/>
        <family val="2"/>
        <scheme val="minor"/>
      </rPr>
      <t>.</t>
    </r>
  </si>
  <si>
    <t>Men's Jeans Men's Shirts and Men's Pants.</t>
  </si>
  <si>
    <t>Manufacturer and supplier of a wide array of Anarkali Suits Ladies Kurtis Ladies Salwar Suit and Punjabi Suit.</t>
  </si>
  <si>
    <r>
      <rPr>
        <sz val="11"/>
        <color rgb="FFFF0000"/>
        <rFont val="Calibri"/>
        <family val="2"/>
        <scheme val="minor"/>
      </rPr>
      <t>Garments</t>
    </r>
    <r>
      <rPr>
        <sz val="11"/>
        <color theme="1"/>
        <rFont val="Calibri"/>
        <family val="2"/>
        <scheme val="minor"/>
      </rPr>
      <t xml:space="preserve"> </t>
    </r>
    <r>
      <rPr>
        <sz val="11"/>
        <color rgb="FFFF0000"/>
        <rFont val="Calibri"/>
        <family val="2"/>
        <scheme val="minor"/>
      </rPr>
      <t>manufacturer of a wide array of Kids Kurti Kids Western Dress Boys Shirt Kids Wear Clothing Girls Garments and Girls Gowns.</t>
    </r>
  </si>
  <si>
    <t>Men's Casual Shirt Men's Shirt  Men's Casual Pant and Boys Casual shirt. Our offered shirts and pants are well-designed and stitched using the best grade fabric and advanced techniques in accordance with the defined quality standards.</t>
  </si>
  <si>
    <t>manufacturing and supplying an extensive range of Men Wrist Watches Ladies Wrist Watches Acrylic Wooden Trophies Printed Paper Bag Cosmetics Plastic Pouch Metal Photo Frame Customized Printed T Shirts etc.</t>
  </si>
  <si>
    <r>
      <rPr>
        <sz val="11"/>
        <color rgb="FFFF0000"/>
        <rFont val="Calibri"/>
        <family val="2"/>
        <scheme val="minor"/>
      </rPr>
      <t>bags are Manufactured</t>
    </r>
    <r>
      <rPr>
        <sz val="11"/>
        <color theme="1"/>
        <rFont val="Calibri"/>
        <family val="2"/>
        <scheme val="minor"/>
      </rPr>
      <t xml:space="preserve"> </t>
    </r>
  </si>
  <si>
    <t>Jewellerys</t>
  </si>
  <si>
    <t>Cooler Water Dispenser Visi Cooler</t>
  </si>
  <si>
    <r>
      <rPr>
        <sz val="11"/>
        <color rgb="FFFF0000"/>
        <rFont val="Calibri"/>
        <family val="2"/>
        <scheme val="minor"/>
      </rPr>
      <t>Mobiles</t>
    </r>
    <r>
      <rPr>
        <sz val="11"/>
        <color theme="1"/>
        <rFont val="Calibri"/>
        <family val="2"/>
        <scheme val="minor"/>
      </rPr>
      <t xml:space="preserve"> </t>
    </r>
  </si>
  <si>
    <r>
      <rPr>
        <sz val="11"/>
        <color rgb="FFFF0000"/>
        <rFont val="Calibri"/>
        <family val="2"/>
        <scheme val="minor"/>
      </rPr>
      <t>Wirless Routers</t>
    </r>
    <r>
      <rPr>
        <sz val="11"/>
        <color theme="1"/>
        <rFont val="Calibri"/>
        <family val="2"/>
        <scheme val="minor"/>
      </rPr>
      <t xml:space="preserve"> </t>
    </r>
    <r>
      <rPr>
        <sz val="11"/>
        <color rgb="FFFF0000"/>
        <rFont val="Calibri"/>
        <family val="2"/>
        <scheme val="minor"/>
      </rPr>
      <t>(Mobile Hotspot)</t>
    </r>
    <r>
      <rPr>
        <sz val="11"/>
        <color theme="1"/>
        <rFont val="Calibri"/>
        <family val="2"/>
        <scheme val="minor"/>
      </rPr>
      <t xml:space="preserve"> </t>
    </r>
    <r>
      <rPr>
        <sz val="11"/>
        <color rgb="FFFF0000"/>
        <rFont val="Calibri"/>
        <family val="2"/>
        <scheme val="minor"/>
      </rPr>
      <t>Wireless Networking and many other items</t>
    </r>
    <r>
      <rPr>
        <sz val="11"/>
        <color theme="1"/>
        <rFont val="Calibri"/>
        <family val="2"/>
        <scheme val="minor"/>
      </rPr>
      <t>.</t>
    </r>
  </si>
  <si>
    <t>MANUFACTURING READY MADE GARMENTS. IT IS SPECIALIST IN UNIFORMS</t>
  </si>
  <si>
    <r>
      <rPr>
        <sz val="11"/>
        <color rgb="FFFF0000"/>
        <rFont val="Calibri"/>
        <family val="2"/>
        <scheme val="minor"/>
      </rPr>
      <t>Manufacturing and supplying an extensive range of Plastic Moulds Blow Moulds Precision Components Hydraulic Mould and Jewellery Engraving Moulds</t>
    </r>
    <r>
      <rPr>
        <sz val="11"/>
        <color theme="1"/>
        <rFont val="Calibri"/>
        <family val="2"/>
        <scheme val="minor"/>
      </rPr>
      <t>.</t>
    </r>
  </si>
  <si>
    <t>FRLS House Wire Flexible Copper Cable Submersible Flat Cable Telephone Cable TV Cable XLPE (ST) RED ZHFR Cables etc. If you are looking for Wire and Cables</t>
  </si>
  <si>
    <t>dealing all kind of sweatersjacketsshawlscapsmufflershand glowssocksknee capthermalswhether proof jacketsuniforms and many more items</t>
  </si>
  <si>
    <t>Supplier and Service Provider of Dome Camera CCTV Cameras Bullet IR Cameras and IR Dome Cameras.</t>
  </si>
  <si>
    <r>
      <rPr>
        <sz val="11"/>
        <color rgb="FFFF0000"/>
        <rFont val="Calibri"/>
        <family val="2"/>
        <scheme val="minor"/>
      </rPr>
      <t>Manufacturing a remarkable array of Ladies Kurti Jaipuri Suit and Anarkali Kurti.</t>
    </r>
    <r>
      <rPr>
        <sz val="11"/>
        <color theme="1"/>
        <rFont val="Calibri"/>
        <family val="2"/>
        <scheme val="minor"/>
      </rPr>
      <t xml:space="preserve"> </t>
    </r>
  </si>
  <si>
    <r>
      <rPr>
        <sz val="11"/>
        <color rgb="FFFF0000"/>
        <rFont val="Calibri"/>
        <family val="2"/>
        <scheme val="minor"/>
      </rPr>
      <t>Manufacturing a remarkable array of Men's Jeans Men's Denim Jeans and Men's Cotton Jeans</t>
    </r>
    <r>
      <rPr>
        <sz val="11"/>
        <color theme="1"/>
        <rFont val="Calibri"/>
        <family val="2"/>
        <scheme val="minor"/>
      </rPr>
      <t xml:space="preserve">. </t>
    </r>
  </si>
  <si>
    <t>Manufacturer of a trendy and flawless assortment of Ladies Salwar Suit Ladies Leggings Ladies Kurti Ladies Lehenga Skirts etc</t>
  </si>
  <si>
    <r>
      <rPr>
        <sz val="11"/>
        <color rgb="FFFF0000"/>
        <rFont val="Calibri"/>
        <family val="2"/>
        <scheme val="minor"/>
      </rPr>
      <t>Manufacturing a remarkable array of Kids T-Shirt Kids Wear Kids Jeans Kids Capries Kids Lower Kids Bermudas and Boys Jeans</t>
    </r>
    <r>
      <rPr>
        <sz val="11"/>
        <color theme="1"/>
        <rFont val="Calibri"/>
        <family val="2"/>
        <scheme val="minor"/>
      </rPr>
      <t xml:space="preserve">. </t>
    </r>
  </si>
  <si>
    <t>Men's Shirt Ladies Suit Men's Jeans Stylish Baby Girls Dress Men's Formal Trouser and Kids Punjabi Suit.</t>
  </si>
  <si>
    <t>We at Sahaj Cooling and Electronic Systems Pvt. Ltd. are one of the best air conditioning specialists in Gujarat. We deliver the safest most honest and most ethical services that ensure our clients can always use their properties in complete safety. Our engineers are highly qualified and keeps updating with new trending and innovative technologies to develop efficient and long-lasting systems and make sure that our business always maintains the highest possible standards. one of the leading company in Gujarat developing the custom as well as ready make Air-conditioning and Refrigeration systems as per customer requirements.  committed to work for 100% satisfaction of customers. We intend to be first choice of our customers and aim to build lifetime customers. Also with Echo Friendly System design we shall contribute in GO GREEN movement. Sahaj Cooling and Electronic Systems Pvt. Ltd. is the venture created by two sister companies. The company Immerged With the fusion of these two companies in year 2006. The company works on Heating and Cooling System&amp;acirc;&amp;euro;&amp;trade;s sales installation and maintenance.     1. DIGITON ELECTRONICS   Digiton Electr</t>
  </si>
  <si>
    <r>
      <rPr>
        <sz val="11"/>
        <color rgb="FFFF0000"/>
        <rFont val="Calibri"/>
        <family val="2"/>
        <scheme val="minor"/>
      </rPr>
      <t>Incepted with an aim of providing comfortable and exclusive range of jeans</t>
    </r>
    <r>
      <rPr>
        <sz val="11"/>
        <color theme="1"/>
        <rFont val="Calibri"/>
        <family val="2"/>
        <scheme val="minor"/>
      </rPr>
      <t>.</t>
    </r>
  </si>
  <si>
    <r>
      <rPr>
        <sz val="11"/>
        <color rgb="FFFF0000"/>
        <rFont val="Calibri"/>
        <family val="2"/>
        <scheme val="minor"/>
      </rPr>
      <t>22k Gold Plated Kundan Bridal Jewelry Set Necklace Earring Set Hanging EarringsChandbali's Ladies Bangle Diamond Wedding Ring and Bridal Jewelry</t>
    </r>
    <r>
      <rPr>
        <sz val="11"/>
        <color theme="1"/>
        <rFont val="Calibri"/>
        <family val="2"/>
        <scheme val="minor"/>
      </rPr>
      <t>.</t>
    </r>
  </si>
  <si>
    <t>manufacturer of a wide range of College Backpack Bag School Backpack Bag Duffle Bag Ladies Bag and Men's Business Bag.</t>
  </si>
  <si>
    <r>
      <rPr>
        <sz val="11"/>
        <color rgb="FFFF0000"/>
        <rFont val="Calibri"/>
        <family val="2"/>
        <scheme val="minor"/>
      </rPr>
      <t>Security</t>
    </r>
    <r>
      <rPr>
        <sz val="11"/>
        <color theme="1"/>
        <rFont val="Calibri"/>
        <family val="2"/>
        <scheme val="minor"/>
      </rPr>
      <t xml:space="preserve"> </t>
    </r>
    <r>
      <rPr>
        <sz val="11"/>
        <color rgb="FFFF0000"/>
        <rFont val="Calibri"/>
        <family val="2"/>
        <scheme val="minor"/>
      </rPr>
      <t>Safe Jewellery Locker and Safety Locker</t>
    </r>
  </si>
  <si>
    <r>
      <rPr>
        <sz val="11"/>
        <color rgb="FFFF0000"/>
        <rFont val="Calibri"/>
        <family val="2"/>
        <scheme val="minor"/>
      </rPr>
      <t>suit,sarees</t>
    </r>
    <r>
      <rPr>
        <sz val="11"/>
        <color theme="1"/>
        <rFont val="Calibri"/>
        <family val="2"/>
        <scheme val="minor"/>
      </rPr>
      <t xml:space="preserve"> </t>
    </r>
  </si>
  <si>
    <r>
      <rPr>
        <sz val="11"/>
        <color rgb="FFFF0000"/>
        <rFont val="Calibri"/>
        <family val="2"/>
        <scheme val="minor"/>
      </rPr>
      <t xml:space="preserve">manufacturing supplying and exporting a vast array of Plastic </t>
    </r>
    <r>
      <rPr>
        <sz val="11"/>
        <color rgb="FFFF0000"/>
        <rFont val="Calibri"/>
        <family val="2"/>
        <scheme val="minor"/>
      </rPr>
      <t>Flexible Packaging Material.</t>
    </r>
    <r>
      <rPr>
        <sz val="11"/>
        <color theme="1"/>
        <rFont val="Calibri"/>
        <family val="2"/>
        <scheme val="minor"/>
      </rPr>
      <t xml:space="preserve"> </t>
    </r>
  </si>
  <si>
    <r>
      <rPr>
        <sz val="11"/>
        <color rgb="FFFF0000"/>
        <rFont val="Calibri"/>
        <family val="2"/>
        <scheme val="minor"/>
      </rPr>
      <t>CCTV</t>
    </r>
    <r>
      <rPr>
        <sz val="11"/>
        <color theme="1"/>
        <rFont val="Calibri"/>
        <family val="2"/>
        <scheme val="minor"/>
      </rPr>
      <t xml:space="preserve"> </t>
    </r>
    <r>
      <rPr>
        <sz val="11"/>
        <color rgb="FFFF0000"/>
        <rFont val="Calibri"/>
        <family val="2"/>
        <scheme val="minor"/>
      </rPr>
      <t>Camera</t>
    </r>
    <r>
      <rPr>
        <sz val="11"/>
        <color theme="1"/>
        <rFont val="Calibri"/>
        <family val="2"/>
        <scheme val="minor"/>
      </rPr>
      <t xml:space="preserve"> </t>
    </r>
  </si>
  <si>
    <r>
      <rPr>
        <sz val="11"/>
        <color rgb="FFFF0000"/>
        <rFont val="Calibri"/>
        <family val="2"/>
        <scheme val="minor"/>
      </rPr>
      <t>Manufacturing a wide range of Non Woven Bags Non Woven Fabrics Manual Non Woven Bags Laminated Fabrics and much more</t>
    </r>
    <r>
      <rPr>
        <sz val="11"/>
        <color theme="1"/>
        <rFont val="Calibri"/>
        <family val="2"/>
        <scheme val="minor"/>
      </rPr>
      <t xml:space="preserve">. </t>
    </r>
  </si>
  <si>
    <r>
      <rPr>
        <sz val="11"/>
        <color rgb="FFFF0000"/>
        <rFont val="Calibri"/>
        <family val="2"/>
        <scheme val="minor"/>
      </rPr>
      <t>CCTV Camera Software CD CCTV System and Cable</t>
    </r>
    <r>
      <rPr>
        <sz val="11"/>
        <color theme="1"/>
        <rFont val="Calibri"/>
        <family val="2"/>
        <scheme val="minor"/>
      </rPr>
      <t>.</t>
    </r>
  </si>
  <si>
    <r>
      <rPr>
        <sz val="11"/>
        <color rgb="FFFF0000"/>
        <rFont val="Calibri"/>
        <family val="2"/>
        <scheme val="minor"/>
      </rPr>
      <t>Manufacturer of a wide array of Denim Jeans Cargo Pants and Cotton Trouser.</t>
    </r>
    <r>
      <rPr>
        <sz val="11"/>
        <color theme="1"/>
        <rFont val="Calibri"/>
        <family val="2"/>
        <scheme val="minor"/>
      </rPr>
      <t xml:space="preserve"> </t>
    </r>
  </si>
  <si>
    <r>
      <rPr>
        <sz val="11"/>
        <color rgb="FFFF0000"/>
        <rFont val="Calibri"/>
        <family val="2"/>
        <scheme val="minor"/>
      </rPr>
      <t>Manufacturing high quality range of Kids Suit Kids Party Wear Coat Dhoti Suit Ethnic Suit Sherwani Suit Kids Pant Shirt etc</t>
    </r>
    <r>
      <rPr>
        <sz val="11"/>
        <color theme="1"/>
        <rFont val="Calibri"/>
        <family val="2"/>
        <scheme val="minor"/>
      </rPr>
      <t>.</t>
    </r>
  </si>
  <si>
    <t>Manufacturer of a broad assortment of Cotton Suits Salwar Suits Unstitched Dress Material Embroidery Dress Material and Fancy Leggings.</t>
  </si>
  <si>
    <r>
      <rPr>
        <sz val="11"/>
        <color rgb="FFFF0000"/>
        <rFont val="Calibri"/>
        <family val="2"/>
        <scheme val="minor"/>
      </rPr>
      <t>Manufacturing and Trading a wide range of Cotton Dupatta Designer Dupatta Ladies Sarees Printed Fabrics Printed Lungi etc.</t>
    </r>
    <r>
      <rPr>
        <sz val="11"/>
        <color theme="1"/>
        <rFont val="Calibri"/>
        <family val="2"/>
        <scheme val="minor"/>
      </rPr>
      <t xml:space="preserve"> </t>
    </r>
  </si>
  <si>
    <t>designed array of Ladies Printed Suits Ladies Cotton Suits Ladies Kurtis etc.</t>
  </si>
  <si>
    <t>manufacturer wholesaler supplier of ladies shirts jackets plazzo in ikat and cotton material.</t>
  </si>
  <si>
    <r>
      <rPr>
        <sz val="11"/>
        <color rgb="FFFF0000"/>
        <rFont val="Calibri"/>
        <family val="2"/>
        <scheme val="minor"/>
      </rPr>
      <t>Manufacturing and supplying of a quality approved range of Executive Bags Laptop Bags and School Bags.</t>
    </r>
    <r>
      <rPr>
        <sz val="11"/>
        <color theme="1"/>
        <rFont val="Calibri"/>
        <family val="2"/>
        <scheme val="minor"/>
      </rPr>
      <t xml:space="preserve"> </t>
    </r>
  </si>
  <si>
    <t>Manufacturing and Wholesaling the best quality Boys Wear and Mens Wear.</t>
  </si>
  <si>
    <r>
      <t xml:space="preserve"> </t>
    </r>
    <r>
      <rPr>
        <sz val="11"/>
        <color rgb="FFFF0000"/>
        <rFont val="Calibri"/>
        <family val="2"/>
        <scheme val="minor"/>
      </rPr>
      <t>Gems</t>
    </r>
    <r>
      <rPr>
        <sz val="11"/>
        <color theme="1"/>
        <rFont val="Calibri"/>
        <family val="2"/>
        <scheme val="minor"/>
      </rPr>
      <t xml:space="preserve">  </t>
    </r>
    <r>
      <rPr>
        <sz val="11"/>
        <color rgb="FFFF0000"/>
        <rFont val="Calibri"/>
        <family val="2"/>
        <scheme val="minor"/>
      </rPr>
      <t>Jewellery</t>
    </r>
    <r>
      <rPr>
        <sz val="11"/>
        <color theme="1"/>
        <rFont val="Calibri"/>
        <family val="2"/>
        <scheme val="minor"/>
      </rPr>
      <t xml:space="preserve"> </t>
    </r>
  </si>
  <si>
    <t>Cotton T-Shirt Corporate T-Shirt Polo Neck T-Shirt and Custom Logo Printed T-Shirt.</t>
  </si>
  <si>
    <t xml:space="preserve">Manufacturing an attractive collection of Ladies Suit Anarkali Suit Dress Material Ladies Ethnic Suit and Ladies Saree. </t>
  </si>
  <si>
    <t>T-Shirts Leather Folder Promotional Pen Promotional Clocks Promotional Bags etc.</t>
  </si>
  <si>
    <r>
      <rPr>
        <sz val="11"/>
        <color rgb="FFFF0000"/>
        <rFont val="Calibri"/>
        <family val="2"/>
        <scheme val="minor"/>
      </rPr>
      <t>Ladies Kurtis Ladies Leggings Designer Kurtis Printed Kurtis and Cotton Kurtis.</t>
    </r>
    <r>
      <rPr>
        <sz val="11"/>
        <color theme="1"/>
        <rFont val="Calibri"/>
        <family val="2"/>
        <scheme val="minor"/>
      </rPr>
      <t xml:space="preserve"> </t>
    </r>
  </si>
  <si>
    <r>
      <rPr>
        <sz val="11"/>
        <color rgb="FFFF0000"/>
        <rFont val="Calibri"/>
        <family val="2"/>
        <scheme val="minor"/>
      </rPr>
      <t>Men's Jeans and Men's Shirts.</t>
    </r>
    <r>
      <rPr>
        <sz val="11"/>
        <color theme="1"/>
        <rFont val="Calibri"/>
        <family val="2"/>
        <scheme val="minor"/>
      </rPr>
      <t xml:space="preserve"> </t>
    </r>
  </si>
  <si>
    <r>
      <rPr>
        <sz val="11"/>
        <color rgb="FFFF0000"/>
        <rFont val="Calibri"/>
        <family val="2"/>
        <scheme val="minor"/>
      </rPr>
      <t>Casual Jeans and Formal Trouser</t>
    </r>
    <r>
      <rPr>
        <sz val="11"/>
        <color theme="1"/>
        <rFont val="Calibri"/>
        <family val="2"/>
        <scheme val="minor"/>
      </rPr>
      <t xml:space="preserve">. </t>
    </r>
  </si>
  <si>
    <r>
      <t xml:space="preserve"> </t>
    </r>
    <r>
      <rPr>
        <sz val="11"/>
        <color rgb="FFFF0000"/>
        <rFont val="Calibri"/>
        <family val="2"/>
        <scheme val="minor"/>
      </rPr>
      <t>coated woven products</t>
    </r>
    <r>
      <rPr>
        <sz val="11"/>
        <color theme="1"/>
        <rFont val="Calibri"/>
        <family val="2"/>
        <scheme val="minor"/>
      </rPr>
      <t xml:space="preserve">.  </t>
    </r>
    <r>
      <rPr>
        <sz val="11"/>
        <color rgb="FFFF0000"/>
        <rFont val="Calibri"/>
        <family val="2"/>
        <scheme val="minor"/>
      </rPr>
      <t>Woven Fabric Woven Sacks Flexible Intermediate Bulk Containers</t>
    </r>
    <r>
      <rPr>
        <sz val="11"/>
        <color theme="1"/>
        <rFont val="Calibri"/>
        <family val="2"/>
        <scheme val="minor"/>
      </rPr>
      <t xml:space="preserve"> </t>
    </r>
  </si>
  <si>
    <r>
      <rPr>
        <sz val="11"/>
        <color rgb="FFFF0000"/>
        <rFont val="Calibri"/>
        <family val="2"/>
        <scheme val="minor"/>
      </rPr>
      <t>Bag Flat Bags Chemical Plastic Bags Agriculture Bags Liner Poly Bags and HDPE Bags</t>
    </r>
    <r>
      <rPr>
        <sz val="11"/>
        <color theme="1"/>
        <rFont val="Calibri"/>
        <family val="2"/>
        <scheme val="minor"/>
      </rPr>
      <t>.</t>
    </r>
  </si>
  <si>
    <t>Manufacturing the best quality range of Laptop Cover Desktop Cover RO Cover Industrial Machine Cover Saree Cover Computer Mouse etc.</t>
  </si>
  <si>
    <r>
      <rPr>
        <sz val="11"/>
        <color rgb="FFFF0000"/>
        <rFont val="Calibri"/>
        <family val="2"/>
        <scheme val="minor"/>
      </rPr>
      <t xml:space="preserve">Men's Printed Shirt Denim Jeans Cotton Jeans and Denim Shirt </t>
    </r>
    <r>
      <rPr>
        <sz val="11"/>
        <color theme="1"/>
        <rFont val="Calibri"/>
        <family val="2"/>
        <scheme val="minor"/>
      </rPr>
      <t>.</t>
    </r>
  </si>
  <si>
    <r>
      <rPr>
        <sz val="11"/>
        <color rgb="FFFF0000"/>
        <rFont val="Calibri"/>
        <family val="2"/>
        <scheme val="minor"/>
      </rPr>
      <t>Cotton Shirt Casual Shirt and Denim Shirt</t>
    </r>
    <r>
      <rPr>
        <sz val="11"/>
        <color theme="1"/>
        <rFont val="Calibri"/>
        <family val="2"/>
        <scheme val="minor"/>
      </rPr>
      <t xml:space="preserve">. </t>
    </r>
  </si>
  <si>
    <t>Cotton Patch Work Saree Cotton Printed Saree Hanging Puppets Decorative Handicrafts etc</t>
  </si>
  <si>
    <r>
      <rPr>
        <sz val="11"/>
        <color rgb="FFFF0000"/>
        <rFont val="Calibri"/>
        <family val="2"/>
        <scheme val="minor"/>
      </rPr>
      <t>Huge Clients BaseSeeing the growing needs for security people have started relying on security cameras for safeguarding their homes and offices from any untoward activity</t>
    </r>
    <r>
      <rPr>
        <sz val="11"/>
        <color theme="1"/>
        <rFont val="Calibri"/>
        <family val="2"/>
        <scheme val="minor"/>
      </rPr>
      <t xml:space="preserve">. </t>
    </r>
  </si>
  <si>
    <t>Manufacturing an exclusive array of Ladies Suit Ghagra Choli Anarkali Suit and Churidar Suit .</t>
  </si>
  <si>
    <t>Manufacturer of a qualitative range of Anarkali Suit Designer Kurti and Ladies Kurti. We provide these garments in different sizes colors prints patterns and other such specifications as per the diverse needs of the clients.</t>
  </si>
  <si>
    <t xml:space="preserve">Manufacturer Exporter Supplier Distributor Wholesaler Trader and Retailer of an exotic range of Men's and WomenFashion. </t>
  </si>
  <si>
    <t>Manufacturing an attractive range of Shirting Fabric Viscose Fabric Corduroy Fabric Suiting Fabric etc.</t>
  </si>
  <si>
    <r>
      <rPr>
        <sz val="11"/>
        <color rgb="FFFF0000"/>
        <rFont val="Calibri"/>
        <family val="2"/>
        <scheme val="minor"/>
      </rPr>
      <t>Gift shop a stylish gift shop for all sort and taste of individuals established in 1996 is the first decision when you think about a gift</t>
    </r>
    <r>
      <rPr>
        <sz val="11"/>
        <color theme="1"/>
        <rFont val="Calibri"/>
        <family val="2"/>
        <scheme val="minor"/>
      </rPr>
      <t>.</t>
    </r>
  </si>
  <si>
    <r>
      <rPr>
        <sz val="11"/>
        <color rgb="FFFF0000"/>
        <rFont val="Calibri"/>
        <family val="2"/>
        <scheme val="minor"/>
      </rPr>
      <t>array of Lehenga Choli Ladies Suit Indo Western Dress and Anarkali Dresses</t>
    </r>
    <r>
      <rPr>
        <sz val="11"/>
        <color theme="1"/>
        <rFont val="Calibri"/>
        <family val="2"/>
        <scheme val="minor"/>
      </rPr>
      <t xml:space="preserve">. </t>
    </r>
    <r>
      <rPr>
        <sz val="11"/>
        <color rgb="FFFF0000"/>
        <rFont val="Calibri"/>
        <family val="2"/>
        <scheme val="minor"/>
      </rPr>
      <t>comfortable and exclusive range of garments</t>
    </r>
    <r>
      <rPr>
        <sz val="11"/>
        <color theme="1"/>
        <rFont val="Calibri"/>
        <family val="2"/>
        <scheme val="minor"/>
      </rPr>
      <t xml:space="preserve">. </t>
    </r>
  </si>
  <si>
    <t>Manufacturing finest quality range of Men's Trousers Cotton Shirts Men's T-shirts etc under the brand name Dee Fox.</t>
  </si>
  <si>
    <r>
      <rPr>
        <sz val="11"/>
        <color rgb="FFFF0000"/>
        <rFont val="Calibri"/>
        <family val="2"/>
        <scheme val="minor"/>
      </rPr>
      <t>CCTV</t>
    </r>
    <r>
      <rPr>
        <sz val="11"/>
        <color theme="1"/>
        <rFont val="Calibri"/>
        <family val="2"/>
        <scheme val="minor"/>
      </rPr>
      <t xml:space="preserve"> </t>
    </r>
    <r>
      <rPr>
        <sz val="11"/>
        <color rgb="FFFF0000"/>
        <rFont val="Calibri"/>
        <family val="2"/>
        <scheme val="minor"/>
      </rPr>
      <t>Camera Computer Mouse USB Printer Cable Camera Kit Computer Keyboard Stereo Headphone etc.</t>
    </r>
    <r>
      <rPr>
        <sz val="11"/>
        <color theme="1"/>
        <rFont val="Calibri"/>
        <family val="2"/>
        <scheme val="minor"/>
      </rPr>
      <t xml:space="preserve"> </t>
    </r>
  </si>
  <si>
    <r>
      <rPr>
        <sz val="11"/>
        <color rgb="FFFF0000"/>
        <rFont val="Calibri"/>
        <family val="2"/>
        <scheme val="minor"/>
      </rPr>
      <t>jewellery</t>
    </r>
    <r>
      <rPr>
        <sz val="11"/>
        <color theme="1"/>
        <rFont val="Calibri"/>
        <family val="2"/>
        <scheme val="minor"/>
      </rPr>
      <t xml:space="preserve"> </t>
    </r>
    <r>
      <rPr>
        <sz val="11"/>
        <color rgb="FFFF0000"/>
        <rFont val="Calibri"/>
        <family val="2"/>
        <scheme val="minor"/>
      </rPr>
      <t>watches</t>
    </r>
  </si>
  <si>
    <r>
      <rPr>
        <sz val="11"/>
        <color rgb="FFFF0000"/>
        <rFont val="Calibri"/>
        <family val="2"/>
        <scheme val="minor"/>
      </rPr>
      <t>manufacture laces for Track-suits T-shirts and children wears.</t>
    </r>
    <r>
      <rPr>
        <sz val="11"/>
        <color theme="1"/>
        <rFont val="Calibri"/>
        <family val="2"/>
        <scheme val="minor"/>
      </rPr>
      <t xml:space="preserve"> </t>
    </r>
  </si>
  <si>
    <t>Broad range comprises of Rice Packaging Bags Bags for Pesticides Flexible Packaging Material Laminated Pouches Easy opening Back Seam Bag Pulses Bags</t>
  </si>
  <si>
    <r>
      <rPr>
        <sz val="11"/>
        <color rgb="FFFF0000"/>
        <rFont val="Calibri"/>
        <family val="2"/>
        <scheme val="minor"/>
      </rPr>
      <t>Manufacturer of a broad assortment of Readymade Churidar Dress Designer Kurti Ladies Leggings Designer Salwar Suit and Ladies Suit Material.</t>
    </r>
    <r>
      <rPr>
        <sz val="11"/>
        <color theme="1"/>
        <rFont val="Calibri"/>
        <family val="2"/>
        <scheme val="minor"/>
      </rPr>
      <t xml:space="preserve"> </t>
    </r>
  </si>
  <si>
    <t>CCTV Camera CCTV System Switcher RecorderCCTV LensUTP Video Transceiver AccessoriesCamera Housing Fire Alarm System</t>
  </si>
  <si>
    <r>
      <t xml:space="preserve"> </t>
    </r>
    <r>
      <rPr>
        <sz val="11"/>
        <color rgb="FFFF0000"/>
        <rFont val="Calibri"/>
        <family val="2"/>
        <scheme val="minor"/>
      </rPr>
      <t>Men,Trouser Men,Pant Men, Corduroy Pant Men,</t>
    </r>
    <r>
      <rPr>
        <sz val="11"/>
        <color theme="1"/>
        <rFont val="Calibri"/>
        <family val="2"/>
        <scheme val="minor"/>
      </rPr>
      <t xml:space="preserve"> </t>
    </r>
    <r>
      <rPr>
        <sz val="11"/>
        <color rgb="FFFF0000"/>
        <rFont val="Calibri"/>
        <family val="2"/>
        <scheme val="minor"/>
      </rPr>
      <t>Formal Trouser and Designer Shirts.</t>
    </r>
    <r>
      <rPr>
        <sz val="11"/>
        <color theme="1"/>
        <rFont val="Calibri"/>
        <family val="2"/>
        <scheme val="minor"/>
      </rPr>
      <t xml:space="preserve"> </t>
    </r>
  </si>
  <si>
    <t xml:space="preserve">Smart Mobile Phones Computer Desktop Computer Scanner Corporate Printer etc. </t>
  </si>
  <si>
    <t>Manufacturing and tradingexcellent quality range of Designer Jeans Ladies Kurti Ladies Leggings and Salwar Suit.</t>
  </si>
  <si>
    <t>Ourexpertise in security alarm system will help to protect your home and offices</t>
  </si>
  <si>
    <r>
      <rPr>
        <sz val="11"/>
        <color rgb="FFFF0000"/>
        <rFont val="Calibri"/>
        <family val="2"/>
        <scheme val="minor"/>
      </rPr>
      <t>supplying electronic equipment</t>
    </r>
    <r>
      <rPr>
        <sz val="11"/>
        <color theme="1"/>
        <rFont val="Calibri"/>
        <family val="2"/>
        <scheme val="minor"/>
      </rPr>
      <t xml:space="preserve">. </t>
    </r>
    <r>
      <rPr>
        <sz val="11"/>
        <color rgb="FFFF0000"/>
        <rFont val="Calibri"/>
        <family val="2"/>
        <scheme val="minor"/>
      </rPr>
      <t>The range of electronic equipment includes security cameras standalone DVR  fiber optic card electronic door controller digital attendance recorders LMT speakers etc.</t>
    </r>
    <r>
      <rPr>
        <sz val="11"/>
        <color theme="1"/>
        <rFont val="Calibri"/>
        <family val="2"/>
        <scheme val="minor"/>
      </rPr>
      <t xml:space="preserve"> </t>
    </r>
  </si>
  <si>
    <t>leading Wholesaler &amp;amp; Supplier of Surya LED Bulb Analog CCTV Camera Copper Armoured Cables PVC Unarmoured Power Cables etc.</t>
  </si>
  <si>
    <r>
      <rPr>
        <sz val="11"/>
        <color rgb="FFFF0000"/>
        <rFont val="Calibri"/>
        <family val="2"/>
        <scheme val="minor"/>
      </rPr>
      <t>manufacturer of an exclusive and comfortable range of Men's Jeans Men's Trouser Men's Shirt Ladies Kurti etc</t>
    </r>
    <r>
      <rPr>
        <sz val="11"/>
        <color theme="1"/>
        <rFont val="Calibri"/>
        <family val="2"/>
        <scheme val="minor"/>
      </rPr>
      <t xml:space="preserve">. </t>
    </r>
  </si>
  <si>
    <t>wholesale trading and wholesaling premium quality Dome Camera Bullet Camera etc.</t>
  </si>
  <si>
    <t>Manufacturing an attractive range of Cotton Kurtis and Embroidered Kurtis</t>
  </si>
  <si>
    <r>
      <t xml:space="preserve"> </t>
    </r>
    <r>
      <rPr>
        <sz val="11"/>
        <color rgb="FFFF0000"/>
        <rFont val="Calibri"/>
        <family val="2"/>
        <scheme val="minor"/>
      </rPr>
      <t>Anti-Virus software that scans the local and network drives for viruses Internet Security and cleans them. CD-DVD</t>
    </r>
  </si>
  <si>
    <r>
      <rPr>
        <sz val="11"/>
        <color rgb="FFFF0000"/>
        <rFont val="Calibri"/>
        <family val="2"/>
        <scheme val="minor"/>
      </rPr>
      <t>Wholesaler Trader Distributor Service Provider of Fire Alarm System Access Control System CCTV Camera CCTV Installation Service etc</t>
    </r>
    <r>
      <rPr>
        <sz val="11"/>
        <color theme="1"/>
        <rFont val="Calibri"/>
        <family val="2"/>
        <scheme val="minor"/>
      </rPr>
      <t>.</t>
    </r>
  </si>
  <si>
    <r>
      <rPr>
        <sz val="11"/>
        <color rgb="FFFF0000"/>
        <rFont val="Calibri"/>
        <family val="2"/>
        <scheme val="minor"/>
      </rPr>
      <t>Manufacturer of a huge assortment of Casual Shirts Cotton Shirts N3 Shirts and Check Shirts</t>
    </r>
    <r>
      <rPr>
        <sz val="11"/>
        <color theme="1"/>
        <rFont val="Calibri"/>
        <family val="2"/>
        <scheme val="minor"/>
      </rPr>
      <t>.</t>
    </r>
  </si>
  <si>
    <r>
      <rPr>
        <sz val="11"/>
        <color rgb="FFFF0000"/>
        <rFont val="Calibri"/>
        <family val="2"/>
        <scheme val="minor"/>
      </rPr>
      <t>CCTV Camera Digital Video Recorder Fiber Optics Cable Network Router Network Switch etc.</t>
    </r>
    <r>
      <rPr>
        <sz val="11"/>
        <color theme="1"/>
        <rFont val="Calibri"/>
        <family val="2"/>
        <scheme val="minor"/>
      </rPr>
      <t xml:space="preserve"> </t>
    </r>
  </si>
  <si>
    <r>
      <t xml:space="preserve"> </t>
    </r>
    <r>
      <rPr>
        <sz val="11"/>
        <color rgb="FFFF0000"/>
        <rFont val="Calibri"/>
        <family val="2"/>
        <scheme val="minor"/>
      </rPr>
      <t>types of hardware our main products are ceramics tiles sanitary wares mans shirt etc.</t>
    </r>
  </si>
  <si>
    <t>Supplier of HD Video Conferencing System Wireless CCTV System CCTV Surveillance System etc</t>
  </si>
  <si>
    <t>manufacturing and trading a remarkable gamut of Men's Formal Shirt Men's Check Shirt Men's Casual Shirts and Men's T-Shirt.</t>
  </si>
  <si>
    <t>Casual Mens Shirts Party Wear Mens Shirts Formal Mens Shirts and Khadi Mens ShirtsIntegrated</t>
  </si>
  <si>
    <t>Wholesaler Trader Retailer Distributor Supplier of Wrist Watch Pen Drive Hard Disk Mens Belts Ladies Wallets etc.</t>
  </si>
  <si>
    <r>
      <rPr>
        <sz val="11"/>
        <color rgb="FFFF0000"/>
        <rFont val="Calibri"/>
        <family val="2"/>
        <scheme val="minor"/>
      </rPr>
      <t>Manufacturers and suppliers of a wide range of Plastic Bags and Packaging Accessories</t>
    </r>
    <r>
      <rPr>
        <sz val="11"/>
        <color theme="1"/>
        <rFont val="Calibri"/>
        <family val="2"/>
        <scheme val="minor"/>
      </rPr>
      <t>.</t>
    </r>
  </si>
  <si>
    <r>
      <rPr>
        <sz val="11"/>
        <color rgb="FFFF0000"/>
        <rFont val="Calibri"/>
        <family val="2"/>
        <scheme val="minor"/>
      </rPr>
      <t>Manufacturer of a broad assortment of Men Shirt and Men Jeans. Owing to features such as perfect finish fine fitting attractive shades and colorfastness these products are highly appreciated by our patrons</t>
    </r>
    <r>
      <rPr>
        <sz val="11"/>
        <color theme="1"/>
        <rFont val="Calibri"/>
        <family val="2"/>
        <scheme val="minor"/>
      </rPr>
      <t>.</t>
    </r>
  </si>
  <si>
    <r>
      <rPr>
        <sz val="11"/>
        <color rgb="FFFF0000"/>
        <rFont val="Calibri"/>
        <family val="2"/>
        <scheme val="minor"/>
      </rPr>
      <t>Manufacturer of high quality range of Dry Fruit Box Jewellery Box Album Box Chocolate Box Sweet Box Canvas Painting etc.</t>
    </r>
    <r>
      <rPr>
        <sz val="11"/>
        <color theme="1"/>
        <rFont val="Calibri"/>
        <family val="2"/>
        <scheme val="minor"/>
      </rPr>
      <t xml:space="preserve"> </t>
    </r>
  </si>
  <si>
    <t>Manufacturing a wide range of carry bags pouches duffel bags travel bags bagpacks office bags strolley bags conference folders business planners/organizers etc.</t>
  </si>
  <si>
    <r>
      <rPr>
        <sz val="11"/>
        <color rgb="FFFF0000"/>
        <rFont val="Calibri"/>
        <family val="2"/>
        <scheme val="minor"/>
      </rPr>
      <t>Textile Enzyme Textile Designing Textile Enzyme Cellulose Bio-polishing Fabrics/ Garments Leather Enzyme Alkaline protease leather bating &amp;amp; Acid protease leather bating that has wide applications across industry verticals</t>
    </r>
    <r>
      <rPr>
        <sz val="11"/>
        <color theme="1"/>
        <rFont val="Calibri"/>
        <family val="2"/>
        <scheme val="minor"/>
      </rPr>
      <t xml:space="preserve">. </t>
    </r>
  </si>
  <si>
    <t>safety signages fire alarm system fire hydrant equipments fire sand bucket fire jacket shoes fire .</t>
  </si>
  <si>
    <t>Manufacturing a remarkable collection of Paper Bag Brown Paper Bag and Color Paper Bags</t>
  </si>
  <si>
    <r>
      <rPr>
        <sz val="11"/>
        <color rgb="FFFF0000"/>
        <rFont val="Calibri"/>
        <family val="2"/>
        <scheme val="minor"/>
      </rPr>
      <t>Manufacturing a remarkable array of Mens Nightwear Mens Track Pant Mens Capri Mens Collar T Shirt and Mens Lower</t>
    </r>
    <r>
      <rPr>
        <sz val="11"/>
        <color theme="1"/>
        <rFont val="Calibri"/>
        <family val="2"/>
        <scheme val="minor"/>
      </rPr>
      <t>.</t>
    </r>
  </si>
  <si>
    <r>
      <rPr>
        <sz val="11"/>
        <color rgb="FFFF0000"/>
        <rFont val="Calibri"/>
        <family val="2"/>
        <scheme val="minor"/>
      </rPr>
      <t>Ghagra choli</t>
    </r>
    <r>
      <rPr>
        <sz val="11"/>
        <color theme="1"/>
        <rFont val="Calibri"/>
        <family val="2"/>
        <scheme val="minor"/>
      </rPr>
      <t xml:space="preserve"> </t>
    </r>
    <r>
      <rPr>
        <sz val="11"/>
        <color rgb="FFFF0000"/>
        <rFont val="Calibri"/>
        <family val="2"/>
        <scheme val="minor"/>
      </rPr>
      <t>clothing</t>
    </r>
  </si>
  <si>
    <r>
      <t xml:space="preserve"> </t>
    </r>
    <r>
      <rPr>
        <sz val="11"/>
        <color rgb="FFFF0000"/>
        <rFont val="Calibri"/>
        <family val="2"/>
        <scheme val="minor"/>
      </rPr>
      <t>Plain</t>
    </r>
    <r>
      <rPr>
        <sz val="11"/>
        <color theme="1"/>
        <rFont val="Calibri"/>
        <family val="2"/>
        <scheme val="minor"/>
      </rPr>
      <t xml:space="preserve"> </t>
    </r>
    <r>
      <rPr>
        <sz val="11"/>
        <color rgb="FFFF0000"/>
        <rFont val="Calibri"/>
        <family val="2"/>
        <scheme val="minor"/>
      </rPr>
      <t>Shirt</t>
    </r>
    <r>
      <rPr>
        <sz val="11"/>
        <color theme="1"/>
        <rFont val="Calibri"/>
        <family val="2"/>
        <scheme val="minor"/>
      </rPr>
      <t xml:space="preserve"> </t>
    </r>
    <r>
      <rPr>
        <sz val="11"/>
        <color rgb="FFFF0000"/>
        <rFont val="Calibri"/>
        <family val="2"/>
        <scheme val="minor"/>
      </rPr>
      <t>Printed Shirt and</t>
    </r>
    <r>
      <rPr>
        <sz val="11"/>
        <color theme="1"/>
        <rFont val="Calibri"/>
        <family val="2"/>
        <scheme val="minor"/>
      </rPr>
      <t xml:space="preserve"> </t>
    </r>
    <r>
      <rPr>
        <sz val="11"/>
        <color rgb="FFFF0000"/>
        <rFont val="Calibri"/>
        <family val="2"/>
        <scheme val="minor"/>
      </rPr>
      <t>Check</t>
    </r>
    <r>
      <rPr>
        <sz val="11"/>
        <color theme="1"/>
        <rFont val="Calibri"/>
        <family val="2"/>
        <scheme val="minor"/>
      </rPr>
      <t xml:space="preserve"> </t>
    </r>
    <r>
      <rPr>
        <sz val="11"/>
        <color rgb="FFFF0000"/>
        <rFont val="Calibri"/>
        <family val="2"/>
        <scheme val="minor"/>
      </rPr>
      <t>Shirt.</t>
    </r>
  </si>
  <si>
    <r>
      <t xml:space="preserve"> </t>
    </r>
    <r>
      <rPr>
        <sz val="11"/>
        <color rgb="FFFF0000"/>
        <rFont val="Calibri"/>
        <family val="2"/>
        <scheme val="minor"/>
      </rPr>
      <t>CCTV</t>
    </r>
  </si>
  <si>
    <r>
      <rPr>
        <sz val="11"/>
        <color rgb="FFFF0000"/>
        <rFont val="Calibri"/>
        <family val="2"/>
        <scheme val="minor"/>
      </rPr>
      <t>Denim Jeans Men,</t>
    </r>
    <r>
      <rPr>
        <sz val="11"/>
        <color theme="1"/>
        <rFont val="Calibri"/>
        <family val="2"/>
        <scheme val="minor"/>
      </rPr>
      <t xml:space="preserve"> </t>
    </r>
    <r>
      <rPr>
        <sz val="11"/>
        <color rgb="FFFF0000"/>
        <rFont val="Calibri"/>
        <family val="2"/>
        <scheme val="minor"/>
      </rPr>
      <t>Jeans</t>
    </r>
    <r>
      <rPr>
        <sz val="11"/>
        <color theme="1"/>
        <rFont val="Calibri"/>
        <family val="2"/>
        <scheme val="minor"/>
      </rPr>
      <t xml:space="preserve"> </t>
    </r>
    <r>
      <rPr>
        <sz val="11"/>
        <color rgb="FFFF0000"/>
        <rFont val="Calibri"/>
        <family val="2"/>
        <scheme val="minor"/>
      </rPr>
      <t xml:space="preserve"> Men</t>
    </r>
    <r>
      <rPr>
        <sz val="11"/>
        <color rgb="FFFF0000"/>
        <rFont val="Calibri"/>
        <family val="2"/>
        <scheme val="minor"/>
      </rPr>
      <t xml:space="preserve"> Joggers Jeans</t>
    </r>
    <r>
      <rPr>
        <sz val="11"/>
        <color theme="1"/>
        <rFont val="Calibri"/>
        <family val="2"/>
        <scheme val="minor"/>
      </rPr>
      <t xml:space="preserve">. </t>
    </r>
    <r>
      <rPr>
        <sz val="11"/>
        <color rgb="FFFF0000"/>
        <rFont val="Calibri"/>
        <family val="2"/>
        <scheme val="minor"/>
      </rPr>
      <t>jeans</t>
    </r>
  </si>
  <si>
    <r>
      <rPr>
        <sz val="11"/>
        <color rgb="FFFF0000"/>
        <rFont val="Calibri"/>
        <family val="2"/>
        <scheme val="minor"/>
      </rPr>
      <t>all sports be it Cricket Badminton Table Tennis Lawn Tennis Football Volleyball Golf or Billiards.</t>
    </r>
    <r>
      <rPr>
        <sz val="11"/>
        <color theme="1"/>
        <rFont val="Calibri"/>
        <family val="2"/>
        <scheme val="minor"/>
      </rPr>
      <t xml:space="preserve">  </t>
    </r>
    <r>
      <rPr>
        <sz val="11"/>
        <color rgb="FFFF0000"/>
        <rFont val="Calibri"/>
        <family val="2"/>
        <scheme val="minor"/>
      </rPr>
      <t>helmet</t>
    </r>
    <r>
      <rPr>
        <sz val="11"/>
        <color theme="1"/>
        <rFont val="Calibri"/>
        <family val="2"/>
        <scheme val="minor"/>
      </rPr>
      <t xml:space="preserve">  </t>
    </r>
    <r>
      <rPr>
        <sz val="11"/>
        <color rgb="FFFF0000"/>
        <rFont val="Calibri"/>
        <family val="2"/>
        <scheme val="minor"/>
      </rPr>
      <t>shoes</t>
    </r>
    <r>
      <rPr>
        <sz val="11"/>
        <color theme="1"/>
        <rFont val="Calibri"/>
        <family val="2"/>
        <scheme val="minor"/>
      </rPr>
      <t xml:space="preserve"> </t>
    </r>
  </si>
  <si>
    <r>
      <rPr>
        <sz val="11"/>
        <color rgb="FFFF0000"/>
        <rFont val="Calibri"/>
        <family val="2"/>
        <scheme val="minor"/>
      </rPr>
      <t>Weighing Scales Weight Scale Indicator Electronic Weighing Scale Currency Counting Machine and</t>
    </r>
    <r>
      <rPr>
        <sz val="11"/>
        <color theme="1"/>
        <rFont val="Calibri"/>
        <family val="2"/>
        <scheme val="minor"/>
      </rPr>
      <t xml:space="preserve"> </t>
    </r>
    <r>
      <rPr>
        <sz val="11"/>
        <color rgb="FFFF0000"/>
        <rFont val="Calibri"/>
        <family val="2"/>
        <scheme val="minor"/>
      </rPr>
      <t>CCTV Camera</t>
    </r>
  </si>
  <si>
    <r>
      <rPr>
        <sz val="11"/>
        <color rgb="FFFF0000"/>
        <rFont val="Calibri"/>
        <family val="2"/>
        <scheme val="minor"/>
      </rPr>
      <t>Safety Shoes Safety Jacket Safety Boot and Safety Helmets</t>
    </r>
    <r>
      <rPr>
        <sz val="11"/>
        <color theme="1"/>
        <rFont val="Calibri"/>
        <family val="2"/>
        <scheme val="minor"/>
      </rPr>
      <t xml:space="preserve">. </t>
    </r>
  </si>
  <si>
    <r>
      <rPr>
        <sz val="11"/>
        <color rgb="FFFF0000"/>
        <rFont val="Calibri"/>
        <family val="2"/>
        <scheme val="minor"/>
      </rPr>
      <t>wholesaling a remarkable array of Anarkali Suit And Fancy Anarkali Suit.</t>
    </r>
    <r>
      <rPr>
        <sz val="11"/>
        <color theme="1"/>
        <rFont val="Calibri"/>
        <family val="2"/>
        <scheme val="minor"/>
      </rPr>
      <t xml:space="preserve">  </t>
    </r>
  </si>
  <si>
    <t>Manufacturing an excellent range of Precious Gemstone Stone Jewellery Stone Article and Crystal Article.</t>
  </si>
  <si>
    <t>Mix Wiper Towel Wiper Jeans Wiper Denim Wiper etc.</t>
  </si>
  <si>
    <r>
      <rPr>
        <sz val="11"/>
        <color rgb="FFFF0000"/>
        <rFont val="Calibri"/>
        <family val="2"/>
        <scheme val="minor"/>
      </rPr>
      <t>wholesaling the best quality range of Phone Holder Phone Cover Phone Data Cables Mobile Charger Mobile Battery etc.</t>
    </r>
    <r>
      <rPr>
        <sz val="11"/>
        <color theme="1"/>
        <rFont val="Calibri"/>
        <family val="2"/>
        <scheme val="minor"/>
      </rPr>
      <t xml:space="preserve"> </t>
    </r>
  </si>
  <si>
    <r>
      <rPr>
        <sz val="11"/>
        <color rgb="FFFF0000"/>
        <rFont val="Calibri"/>
        <family val="2"/>
        <scheme val="minor"/>
      </rPr>
      <t>Manufacturing a wide range of Men&amp;rsquo;s Jeans Boys Jeans Denim Jeans Men Stretchable Jeans Straight Fit Jeans etc</t>
    </r>
    <r>
      <rPr>
        <sz val="11"/>
        <color theme="1"/>
        <rFont val="Calibri"/>
        <family val="2"/>
        <scheme val="minor"/>
      </rPr>
      <t>.</t>
    </r>
  </si>
  <si>
    <t>Manufacturer of an exclusive range of Cotton Pant Cotton Trouser Men's Jeans and Denim Jeans.</t>
  </si>
  <si>
    <r>
      <rPr>
        <sz val="11"/>
        <color rgb="FFFF0000"/>
        <rFont val="Calibri"/>
        <family val="2"/>
        <scheme val="minor"/>
      </rPr>
      <t>Manufacturer of a broad gamut of Ladies Leggings Ladies Kurti Children Kurti Cotton Patiala Salwar Ladies Suit Ladies Salwar Kameez etc.</t>
    </r>
    <r>
      <rPr>
        <sz val="11"/>
        <color theme="1"/>
        <rFont val="Calibri"/>
        <family val="2"/>
        <scheme val="minor"/>
      </rPr>
      <t xml:space="preserve"> </t>
    </r>
  </si>
  <si>
    <t>Manufacturer exporter and supplier of industrial dyes like Pigment Emulsion Reactive dyes Food color Pigment powders and Acid dyes.</t>
  </si>
  <si>
    <r>
      <rPr>
        <sz val="11"/>
        <color rgb="FFFF0000"/>
        <rFont val="Calibri"/>
        <family val="2"/>
        <scheme val="minor"/>
      </rPr>
      <t>Textile</t>
    </r>
    <r>
      <rPr>
        <sz val="11"/>
        <color theme="1"/>
        <rFont val="Calibri"/>
        <family val="2"/>
        <scheme val="minor"/>
      </rPr>
      <t xml:space="preserve">  </t>
    </r>
    <r>
      <rPr>
        <sz val="11"/>
        <color rgb="FFFF0000"/>
        <rFont val="Calibri"/>
        <family val="2"/>
        <scheme val="minor"/>
      </rPr>
      <t>Types Of</t>
    </r>
    <r>
      <rPr>
        <sz val="11"/>
        <color theme="1"/>
        <rFont val="Calibri"/>
        <family val="2"/>
        <scheme val="minor"/>
      </rPr>
      <t xml:space="preserve"> </t>
    </r>
    <r>
      <rPr>
        <sz val="11"/>
        <color rgb="FFFF0000"/>
        <rFont val="Calibri"/>
        <family val="2"/>
        <scheme val="minor"/>
      </rPr>
      <t>Fabrics</t>
    </r>
    <r>
      <rPr>
        <sz val="11"/>
        <color theme="1"/>
        <rFont val="Calibri"/>
        <family val="2"/>
        <scheme val="minor"/>
      </rPr>
      <t xml:space="preserve"> -  </t>
    </r>
    <r>
      <rPr>
        <sz val="11"/>
        <color rgb="FFFF0000"/>
        <rFont val="Calibri"/>
        <family val="2"/>
        <scheme val="minor"/>
      </rPr>
      <t>Shirting Suiting Cambric Surgical Use Fabrics Dress Material Undergarments Etc</t>
    </r>
    <r>
      <rPr>
        <sz val="11"/>
        <color theme="1"/>
        <rFont val="Calibri"/>
        <family val="2"/>
        <scheme val="minor"/>
      </rPr>
      <t>.</t>
    </r>
  </si>
  <si>
    <t xml:space="preserve">Manufacturer of Mens Shirt Casual Shirt Cotton Shirt and Check Shirt. </t>
  </si>
  <si>
    <t xml:space="preserve">Manufacturing flawless and a wide collection of Pencil Sharpeners Marker Pen Expanding Bags </t>
  </si>
  <si>
    <r>
      <rPr>
        <sz val="11"/>
        <color rgb="FFFF0000"/>
        <rFont val="Calibri"/>
        <family val="2"/>
        <scheme val="minor"/>
      </rPr>
      <t>Supplier of Security T-shirt Security Pant Safety Boot Security Shirt Security Cap Rain Coat Security Belt Security Tie Security Patches</t>
    </r>
    <r>
      <rPr>
        <sz val="11"/>
        <color theme="1"/>
        <rFont val="Calibri"/>
        <family val="2"/>
        <scheme val="minor"/>
      </rPr>
      <t>.</t>
    </r>
  </si>
  <si>
    <t>Cotton Bags Shopping Bag School Bags Trolley Bags Tiffin Bag Cotton Cap Duffel Bags etc.</t>
  </si>
  <si>
    <r>
      <rPr>
        <sz val="11"/>
        <color rgb="FFFF0000"/>
        <rFont val="Calibri"/>
        <family val="2"/>
        <scheme val="minor"/>
      </rPr>
      <t>Manufacturer and Supplier of a comprehensive assortment of bags. The offered range includes Packaging Bags Shopping Bags Non Woven Bags Cotton Bags Promotional Bags Carry Bags Cycle Bags Non Woven Rice Bag and Non Woven Seed Bag</t>
    </r>
    <r>
      <rPr>
        <sz val="11"/>
        <color theme="1"/>
        <rFont val="Calibri"/>
        <family val="2"/>
        <scheme val="minor"/>
      </rPr>
      <t xml:space="preserve">. </t>
    </r>
  </si>
  <si>
    <r>
      <rPr>
        <sz val="11"/>
        <color rgb="FFFF0000"/>
        <rFont val="Calibri"/>
        <family val="2"/>
        <scheme val="minor"/>
      </rPr>
      <t>wholesaler a comprehensive range of Camera Bag Canvas Bag Collection Bag College Bag etc</t>
    </r>
    <r>
      <rPr>
        <sz val="11"/>
        <color theme="1"/>
        <rFont val="Calibri"/>
        <family val="2"/>
        <scheme val="minor"/>
      </rPr>
      <t>.</t>
    </r>
  </si>
  <si>
    <r>
      <rPr>
        <sz val="11"/>
        <color rgb="FFFF0000"/>
        <rFont val="Calibri"/>
        <family val="2"/>
        <scheme val="minor"/>
      </rPr>
      <t>remarkable array of Ladies kurtis Ladies Leggings and Girls Tops.</t>
    </r>
    <r>
      <rPr>
        <sz val="11"/>
        <color theme="1"/>
        <rFont val="Calibri"/>
        <family val="2"/>
        <scheme val="minor"/>
      </rPr>
      <t xml:space="preserve"> </t>
    </r>
  </si>
  <si>
    <t xml:space="preserve"> in the business of making bags</t>
  </si>
  <si>
    <r>
      <rPr>
        <sz val="11"/>
        <color rgb="FFFF0000"/>
        <rFont val="Calibri"/>
        <family val="2"/>
        <scheme val="minor"/>
      </rPr>
      <t>includes Cosmetic Bags Gift Bags Luggage Bags College Bags Fancy Jute Bags and Fashion</t>
    </r>
    <r>
      <rPr>
        <sz val="11"/>
        <color theme="1"/>
        <rFont val="Calibri"/>
        <family val="2"/>
        <scheme val="minor"/>
      </rPr>
      <t xml:space="preserve"> </t>
    </r>
  </si>
  <si>
    <r>
      <rPr>
        <sz val="11"/>
        <color rgb="FFFF0000"/>
        <rFont val="Calibri"/>
        <family val="2"/>
        <scheme val="minor"/>
      </rPr>
      <t>Trader and Supplier of WiFi IP Camera and EDUP WiFi Adapter.</t>
    </r>
    <r>
      <rPr>
        <sz val="11"/>
        <color theme="1"/>
        <rFont val="Calibri"/>
        <family val="2"/>
        <scheme val="minor"/>
      </rPr>
      <t xml:space="preserve"> </t>
    </r>
  </si>
  <si>
    <t xml:space="preserve">Famous manufacturer of a broad range of Polo T Shirt Round Neck T Shirt Men's Inner Wear V Neck T Shirt Men's Lower etc. </t>
  </si>
  <si>
    <t>Palazzo Suit Ladies Fancy Suit Ladies Salwar Suit Ladies Salwar Kameez Unstitched Salwar Suit Ladies Dress Material Unstitched Dress Material  etc.</t>
  </si>
  <si>
    <t>Men's Jeans Round Neck T-Shirt Men's V Neck T-Shirt and Polo T-Shirt.</t>
  </si>
  <si>
    <r>
      <rPr>
        <sz val="11"/>
        <color rgb="FFFF0000"/>
        <rFont val="Calibri"/>
        <family val="2"/>
        <scheme val="minor"/>
      </rPr>
      <t>jeans shirts t- shirts deo's and many more items</t>
    </r>
    <r>
      <rPr>
        <sz val="11"/>
        <color theme="1"/>
        <rFont val="Calibri"/>
        <family val="2"/>
        <scheme val="minor"/>
      </rPr>
      <t xml:space="preserve"> </t>
    </r>
  </si>
  <si>
    <r>
      <rPr>
        <sz val="11"/>
        <color rgb="FFFF0000"/>
        <rFont val="Calibri"/>
        <family val="2"/>
        <scheme val="minor"/>
      </rPr>
      <t>Handcrafted Bangle Boxes Handcrafted Wooden Bangle Boxes Handcrafted Service Trays Handcrafted Jewellery Boxes and more</t>
    </r>
    <r>
      <rPr>
        <sz val="11"/>
        <color theme="1"/>
        <rFont val="Calibri"/>
        <family val="2"/>
        <scheme val="minor"/>
      </rPr>
      <t>.</t>
    </r>
  </si>
  <si>
    <t>Manufacturer &amp; Supplier of HDPE/PP Laminated/ Unlaminated Fabric and Bags.</t>
  </si>
  <si>
    <r>
      <rPr>
        <sz val="11"/>
        <color rgb="FFFF0000"/>
        <rFont val="Calibri"/>
        <family val="2"/>
        <scheme val="minor"/>
      </rPr>
      <t>Formal Mens Pants Mens Jeans Mens Trouser Formal Mens Trouser Casual Mens Trouser.</t>
    </r>
    <r>
      <rPr>
        <sz val="11"/>
        <color theme="1"/>
        <rFont val="Calibri"/>
        <family val="2"/>
        <scheme val="minor"/>
      </rPr>
      <t xml:space="preserve"> </t>
    </r>
  </si>
  <si>
    <t>manufacturer of a broad assortment of Salwar Suit Ladies Suit and Ladies Dress Material.</t>
  </si>
  <si>
    <r>
      <rPr>
        <sz val="11"/>
        <color rgb="FFFF0000"/>
        <rFont val="Calibri"/>
        <family val="2"/>
        <scheme val="minor"/>
      </rPr>
      <t>manufacturing of finest quality array of Garbage Bags Trash Bags and Wastebasket Bags.</t>
    </r>
    <r>
      <rPr>
        <sz val="11"/>
        <color theme="1"/>
        <rFont val="Calibri"/>
        <family val="2"/>
        <scheme val="minor"/>
      </rPr>
      <t xml:space="preserve"> </t>
    </r>
  </si>
  <si>
    <r>
      <rPr>
        <sz val="11"/>
        <color rgb="FFFF0000"/>
        <rFont val="Calibri"/>
        <family val="2"/>
        <scheme val="minor"/>
      </rPr>
      <t>Manufacturer and trader of a broad assortment of Men's Jeans Men's Shirt Men's Pant etc.</t>
    </r>
    <r>
      <rPr>
        <sz val="11"/>
        <color theme="1"/>
        <rFont val="Calibri"/>
        <family val="2"/>
        <scheme val="minor"/>
      </rPr>
      <t xml:space="preserve"> </t>
    </r>
  </si>
  <si>
    <r>
      <rPr>
        <sz val="11"/>
        <color rgb="FFFF0000"/>
        <rFont val="Calibri"/>
        <family val="2"/>
        <scheme val="minor"/>
      </rPr>
      <t>CCTV Camera Fire Alarm Panel and Digital Video Recorder</t>
    </r>
    <r>
      <rPr>
        <sz val="11"/>
        <color theme="1"/>
        <rFont val="Calibri"/>
        <family val="2"/>
        <scheme val="minor"/>
      </rPr>
      <t>.</t>
    </r>
  </si>
  <si>
    <t>Dependable and famous manufacturer of a broad range of Luggage Trolley Bags Travel Trolley Bags etc.</t>
  </si>
  <si>
    <t>Wholesale Distributor and Supplier of HD CCTV Camera Infrared CCTV Camera IR CCTV Camera PTZ Camera Digital Video Recorder Network Video Recorder.</t>
  </si>
  <si>
    <r>
      <rPr>
        <sz val="11"/>
        <color rgb="FFFF0000"/>
        <rFont val="Calibri"/>
        <family val="2"/>
        <scheme val="minor"/>
      </rPr>
      <t>Ladies Wear comprises of Salwar Suits Ladies Kurtis Lehenga Choli and Fancy Sarees.</t>
    </r>
    <r>
      <rPr>
        <sz val="11"/>
        <color theme="1"/>
        <rFont val="Calibri"/>
        <family val="2"/>
        <scheme val="minor"/>
      </rPr>
      <t xml:space="preserve"> </t>
    </r>
  </si>
  <si>
    <r>
      <rPr>
        <sz val="11"/>
        <color rgb="FFFF0000"/>
        <rFont val="Calibri"/>
        <family val="2"/>
        <scheme val="minor"/>
      </rPr>
      <t>We offer an exclusive range of Diamond Pendant Bracelets Bangles Mangalsutra Rings Earrings Pendal Set etc</t>
    </r>
    <r>
      <rPr>
        <sz val="11"/>
        <color theme="1"/>
        <rFont val="Calibri"/>
        <family val="2"/>
        <scheme val="minor"/>
      </rPr>
      <t>.</t>
    </r>
  </si>
  <si>
    <r>
      <rPr>
        <sz val="11"/>
        <color rgb="FFFF0000"/>
        <rFont val="Calibri"/>
        <family val="2"/>
        <scheme val="minor"/>
      </rPr>
      <t>Fire Bucket And Stand Fire Safety Shoes Safety Boots Safety Material etc.</t>
    </r>
    <r>
      <rPr>
        <sz val="11"/>
        <color theme="1"/>
        <rFont val="Calibri"/>
        <family val="2"/>
        <scheme val="minor"/>
      </rPr>
      <t xml:space="preserve"> </t>
    </r>
  </si>
  <si>
    <r>
      <t xml:space="preserve"> </t>
    </r>
    <r>
      <rPr>
        <sz val="11"/>
        <color rgb="FFFF0000"/>
        <rFont val="Calibri"/>
        <family val="2"/>
        <scheme val="minor"/>
      </rPr>
      <t>manufactures of high quality sports wear</t>
    </r>
  </si>
  <si>
    <t>Fashion Apparel manufacturer of a comfortable and qualitative array of Men's Casual Shirt Men's Check Shirt Men's Denim Shirt Designer Shirts Men's Full Sleeve Shirts Kids Denim Jeans etc.</t>
  </si>
  <si>
    <r>
      <rPr>
        <sz val="11"/>
        <color rgb="FFFF0000"/>
        <rFont val="Calibri"/>
        <family val="2"/>
        <scheme val="minor"/>
      </rPr>
      <t>Anjana Sarees Retail SareeZardosi</t>
    </r>
    <r>
      <rPr>
        <sz val="11"/>
        <color theme="1"/>
        <rFont val="Calibri"/>
        <family val="2"/>
        <scheme val="minor"/>
      </rPr>
      <t xml:space="preserve">  </t>
    </r>
    <r>
      <rPr>
        <sz val="11"/>
        <color rgb="FFFF0000"/>
        <rFont val="Calibri"/>
        <family val="2"/>
        <scheme val="minor"/>
      </rPr>
      <t>LehengaZardosi</t>
    </r>
    <r>
      <rPr>
        <sz val="11"/>
        <color theme="1"/>
        <rFont val="Calibri"/>
        <family val="2"/>
        <scheme val="minor"/>
      </rPr>
      <t xml:space="preserve">  </t>
    </r>
    <r>
      <rPr>
        <sz val="11"/>
        <color rgb="FFFF0000"/>
        <rFont val="Calibri"/>
        <family val="2"/>
        <scheme val="minor"/>
      </rPr>
      <t>LehengaZardosi</t>
    </r>
    <r>
      <rPr>
        <sz val="11"/>
        <color theme="1"/>
        <rFont val="Calibri"/>
        <family val="2"/>
        <scheme val="minor"/>
      </rPr>
      <t xml:space="preserve"> </t>
    </r>
    <r>
      <rPr>
        <sz val="11"/>
        <color rgb="FFFF0000"/>
        <rFont val="Calibri"/>
        <family val="2"/>
        <scheme val="minor"/>
      </rPr>
      <t xml:space="preserve"> Lehengaetc</t>
    </r>
    <r>
      <rPr>
        <sz val="11"/>
        <color theme="1"/>
        <rFont val="Calibri"/>
        <family val="2"/>
        <scheme val="minor"/>
      </rPr>
      <t>.</t>
    </r>
  </si>
  <si>
    <r>
      <rPr>
        <sz val="11"/>
        <color rgb="FFFF0000"/>
        <rFont val="Calibri"/>
        <family val="2"/>
        <scheme val="minor"/>
      </rPr>
      <t>ButtonCoat Button Kurta Button Men</t>
    </r>
    <r>
      <rPr>
        <sz val="11"/>
        <color theme="1"/>
        <rFont val="Calibri"/>
        <family val="2"/>
        <scheme val="minor"/>
      </rPr>
      <t xml:space="preserve"> </t>
    </r>
    <r>
      <rPr>
        <sz val="11"/>
        <color rgb="FFFF0000"/>
        <rFont val="Calibri"/>
        <family val="2"/>
        <scheme val="minor"/>
      </rPr>
      <t>Brooch Shirt Cufflinks Shirt Buttons and . We provide these fashion accessories</t>
    </r>
    <r>
      <rPr>
        <sz val="11"/>
        <color theme="1"/>
        <rFont val="Calibri"/>
        <family val="2"/>
        <scheme val="minor"/>
      </rPr>
      <t xml:space="preserve"> </t>
    </r>
  </si>
  <si>
    <t xml:space="preserve">Manufacturer and supplier of different types patola sarees traditional patola saree patola dupatta double ikat patola. </t>
  </si>
  <si>
    <t>Manufacturers and Exporters of Tarpaulins Plastic Sheetings PP Bags Vermibed Geomembrane etc.</t>
  </si>
  <si>
    <t>Manufacturing a remarkable array of Cotton Kurti Ladies Kurti Ladies Legging and Ladies Dress Material.  a renowned company that is incepted with an aim of providing a comfortable and exclusive range of garments.</t>
  </si>
  <si>
    <r>
      <rPr>
        <sz val="11"/>
        <color rgb="FFFF0000"/>
        <rFont val="Calibri"/>
        <family val="2"/>
        <scheme val="minor"/>
      </rPr>
      <t>Manufacturer and supplier of high quality Steel Door Steel Gate Stainless Steel Name Plates Modular Steel Bed Steel Dining Table Modular Steel Furniture Metal Letters Stainless Steel Railings Steel Railings Modular Steel Sofa Set Modular Tea Table Modular Chair Steel Swing S.S Glass Railings and S.S. Door Grill.</t>
    </r>
    <r>
      <rPr>
        <sz val="11"/>
        <color theme="1"/>
        <rFont val="Calibri"/>
        <family val="2"/>
        <scheme val="minor"/>
      </rPr>
      <t xml:space="preserve"> </t>
    </r>
  </si>
  <si>
    <r>
      <rPr>
        <sz val="11"/>
        <color rgb="FFFF0000"/>
        <rFont val="Calibri"/>
        <family val="2"/>
        <scheme val="minor"/>
      </rPr>
      <t>Supplier of a premium quality range of Plastic Bangles Lakh Bangles and Metal Bangles</t>
    </r>
    <r>
      <rPr>
        <sz val="11"/>
        <color theme="1"/>
        <rFont val="Calibri"/>
        <family val="2"/>
        <scheme val="minor"/>
      </rPr>
      <t>.</t>
    </r>
  </si>
  <si>
    <r>
      <rPr>
        <sz val="11"/>
        <color rgb="FFFF0000"/>
        <rFont val="Calibri"/>
        <family val="2"/>
        <scheme val="minor"/>
      </rPr>
      <t>Pen Stand Jewellery Boxes Pooja Boxes Pooja Thali Meenakari Craft Tray Meenakari Patla etc</t>
    </r>
    <r>
      <rPr>
        <sz val="11"/>
        <color theme="1"/>
        <rFont val="Calibri"/>
        <family val="2"/>
        <scheme val="minor"/>
      </rPr>
      <t>.</t>
    </r>
  </si>
  <si>
    <r>
      <rPr>
        <sz val="11"/>
        <color rgb="FFFF0000"/>
        <rFont val="Calibri"/>
        <family val="2"/>
        <scheme val="minor"/>
      </rPr>
      <t xml:space="preserve"> one of the most recognized and leading manufacturers of various LD polythene bags </t>
    </r>
    <r>
      <rPr>
        <sz val="11"/>
        <color rgb="FFFF0000"/>
        <rFont val="Calibri"/>
        <family val="2"/>
        <scheme val="minor"/>
      </rPr>
      <t>Garbage Bags</t>
    </r>
    <r>
      <rPr>
        <sz val="11"/>
        <color theme="1"/>
        <rFont val="Calibri"/>
        <family val="2"/>
        <scheme val="minor"/>
      </rPr>
      <t>.</t>
    </r>
  </si>
  <si>
    <t>Manufacturing of Jeggings Jeans Traditional Kurti&amp;rsquo;s Tunics and capri etc.</t>
  </si>
  <si>
    <r>
      <rPr>
        <sz val="11"/>
        <color rgb="FFFF0000"/>
        <rFont val="Calibri"/>
        <family val="2"/>
        <scheme val="minor"/>
      </rPr>
      <t>Manufacture of all types of Filtration Equipments Filter Assembly Industrial Filters Elements</t>
    </r>
    <r>
      <rPr>
        <sz val="11"/>
        <color theme="1"/>
        <rFont val="Calibri"/>
        <family val="2"/>
        <scheme val="minor"/>
      </rPr>
      <t xml:space="preserve"> </t>
    </r>
    <r>
      <rPr>
        <sz val="11"/>
        <color rgb="FFFF0000"/>
        <rFont val="Calibri"/>
        <family val="2"/>
        <scheme val="minor"/>
      </rPr>
      <t xml:space="preserve"> Type Strainers Dust Collection Bags</t>
    </r>
    <r>
      <rPr>
        <sz val="11"/>
        <color theme="1"/>
        <rFont val="Calibri"/>
        <family val="2"/>
        <scheme val="minor"/>
      </rPr>
      <t xml:space="preserve">  </t>
    </r>
    <r>
      <rPr>
        <sz val="11"/>
        <color rgb="FFFF0000"/>
        <rFont val="Calibri"/>
        <family val="2"/>
        <scheme val="minor"/>
      </rPr>
      <t>Filter Cartridges for Air Gas</t>
    </r>
    <r>
      <rPr>
        <sz val="11"/>
        <color theme="1"/>
        <rFont val="Calibri"/>
        <family val="2"/>
        <scheme val="minor"/>
      </rPr>
      <t xml:space="preserve"> </t>
    </r>
    <r>
      <rPr>
        <sz val="11"/>
        <color rgb="FFFF0000"/>
        <rFont val="Calibri"/>
        <family val="2"/>
        <scheme val="minor"/>
      </rPr>
      <t xml:space="preserve"> Liquid Filtration</t>
    </r>
    <r>
      <rPr>
        <sz val="11"/>
        <color theme="1"/>
        <rFont val="Calibri"/>
        <family val="2"/>
        <scheme val="minor"/>
      </rPr>
      <t xml:space="preserve"> </t>
    </r>
  </si>
  <si>
    <t>WE EVEN SUPPLY FOR SCHOOL UNIFORMSWHOLESALE SUITING SHIRTING</t>
  </si>
  <si>
    <t>designer sarees synthetic fabrics that can meet the needs of niche of market and also planning to increase our product range</t>
  </si>
  <si>
    <r>
      <rPr>
        <sz val="11"/>
        <color rgb="FFFF0000"/>
        <rFont val="Calibri"/>
        <family val="2"/>
        <scheme val="minor"/>
      </rPr>
      <t>A Sole Proprietorship firm engaged in trading an excellent quality range of Men's Jeans</t>
    </r>
    <r>
      <rPr>
        <sz val="11"/>
        <color theme="1"/>
        <rFont val="Calibri"/>
        <family val="2"/>
        <scheme val="minor"/>
      </rPr>
      <t xml:space="preserve">. </t>
    </r>
  </si>
  <si>
    <r>
      <rPr>
        <sz val="11"/>
        <color rgb="FFFF0000"/>
        <rFont val="Calibri"/>
        <family val="2"/>
        <scheme val="minor"/>
      </rPr>
      <t>wholesaling high quality range of Men's Trousers Cotton Trousers Bootcut Trousers Formal Trousers Denim Jeans Satin Trousers and Lycra Jazz Trousers</t>
    </r>
    <r>
      <rPr>
        <sz val="11"/>
        <color theme="1"/>
        <rFont val="Calibri"/>
        <family val="2"/>
        <scheme val="minor"/>
      </rPr>
      <t xml:space="preserve">. </t>
    </r>
  </si>
  <si>
    <r>
      <rPr>
        <sz val="11"/>
        <color rgb="FFFF0000"/>
        <rFont val="Calibri"/>
        <family val="2"/>
        <scheme val="minor"/>
      </rPr>
      <t>Evergreen assortment of bridal wear designer chaniya cholis salwar kameez and dress materials</t>
    </r>
    <r>
      <rPr>
        <sz val="11"/>
        <color theme="1"/>
        <rFont val="Calibri"/>
        <family val="2"/>
        <scheme val="minor"/>
      </rPr>
      <t>.</t>
    </r>
  </si>
  <si>
    <r>
      <t xml:space="preserve"> </t>
    </r>
    <r>
      <rPr>
        <sz val="11"/>
        <color rgb="FFFF0000"/>
        <rFont val="Calibri"/>
        <family val="2"/>
        <scheme val="minor"/>
      </rPr>
      <t>brand specializing in women ethnic apparels</t>
    </r>
    <r>
      <rPr>
        <sz val="11"/>
        <color theme="1"/>
        <rFont val="Calibri"/>
        <family val="2"/>
        <scheme val="minor"/>
      </rPr>
      <t xml:space="preserve">  </t>
    </r>
    <r>
      <rPr>
        <sz val="11"/>
        <color rgb="FFFF0000"/>
        <rFont val="Calibri"/>
        <family val="2"/>
        <scheme val="minor"/>
      </rPr>
      <t>stitched and unstitched salwar suits</t>
    </r>
    <r>
      <rPr>
        <sz val="11"/>
        <color theme="1"/>
        <rFont val="Calibri"/>
        <family val="2"/>
        <scheme val="minor"/>
      </rPr>
      <t>.</t>
    </r>
  </si>
  <si>
    <t>Office Chair Mesh Chair Revolving Chair Visitor Chair Steel Chair Jewellery Chair School</t>
  </si>
  <si>
    <t>Synthetic SareesUsing high-quality raw material</t>
  </si>
  <si>
    <t>Includes Lycra Elastic Woven Elastics Crochet Elastics Malai Dori and Button Hole Elastics.</t>
  </si>
  <si>
    <t>Suppliers Of kurtis synthetic kurtis cotton kurtis long kurtis short kurtis printed kurtis printed cotton kurtis fashion kurtis designer kurtis.</t>
  </si>
  <si>
    <r>
      <rPr>
        <sz val="11"/>
        <color rgb="FFFF0000"/>
        <rFont val="Calibri"/>
        <family val="2"/>
        <scheme val="minor"/>
      </rPr>
      <t>Reliable range of Cotton Waste Hosiery Waste Cotton Rugs Casual Shirt and Denim Shirt.</t>
    </r>
    <r>
      <rPr>
        <sz val="11"/>
        <color theme="1"/>
        <rFont val="Calibri"/>
        <family val="2"/>
        <scheme val="minor"/>
      </rPr>
      <t xml:space="preserve"> </t>
    </r>
  </si>
  <si>
    <r>
      <rPr>
        <sz val="11"/>
        <color rgb="FFFF0000"/>
        <rFont val="Calibri"/>
        <family val="2"/>
        <scheme val="minor"/>
      </rPr>
      <t>FootwearClothes Mobile phones laptop Home Appliances and more.</t>
    </r>
    <r>
      <rPr>
        <sz val="11"/>
        <color theme="1"/>
        <rFont val="Calibri"/>
        <family val="2"/>
        <scheme val="minor"/>
      </rPr>
      <t xml:space="preserve"> </t>
    </r>
  </si>
  <si>
    <r>
      <rPr>
        <sz val="11"/>
        <color rgb="FFFF0000"/>
        <rFont val="Calibri"/>
        <family val="2"/>
        <scheme val="minor"/>
      </rPr>
      <t>Wholesale Trading an attractive range of Ladies Dress Ladies Suit Ladies Gown Anarkali Dress And Suit Ladies Kurtis etc.</t>
    </r>
    <r>
      <rPr>
        <sz val="11"/>
        <color theme="1"/>
        <rFont val="Calibri"/>
        <family val="2"/>
        <scheme val="minor"/>
      </rPr>
      <t xml:space="preserve"> </t>
    </r>
  </si>
  <si>
    <t>Manufacturing and supplying a wide range of BOPP Bags Sack Bags Liner Bags PP Woven Sack Box Cover HDPE and PP Woven Transparent Bags Woven Sack Printed Bag HDPE Laminated Paper Bag and PP Woven Sack Handle Bag.</t>
  </si>
  <si>
    <r>
      <rPr>
        <sz val="11"/>
        <color rgb="FFFF0000"/>
        <rFont val="Calibri"/>
        <family val="2"/>
        <scheme val="minor"/>
      </rPr>
      <t>Manufacturing and supplying a wide array of Dress Material and Laces</t>
    </r>
    <r>
      <rPr>
        <sz val="11"/>
        <color theme="1"/>
        <rFont val="Calibri"/>
        <family val="2"/>
        <scheme val="minor"/>
      </rPr>
      <t>.</t>
    </r>
  </si>
  <si>
    <t>CCTV Cameras to monitor workforce</t>
  </si>
  <si>
    <r>
      <rPr>
        <sz val="11"/>
        <color rgb="FFFF0000"/>
        <rFont val="Calibri"/>
        <family val="2"/>
        <scheme val="minor"/>
      </rPr>
      <t>gems jewelry</t>
    </r>
    <r>
      <rPr>
        <sz val="11"/>
        <color theme="1"/>
        <rFont val="Calibri"/>
        <family val="2"/>
        <scheme val="minor"/>
      </rPr>
      <t xml:space="preserve"> </t>
    </r>
  </si>
  <si>
    <r>
      <rPr>
        <sz val="11"/>
        <color rgb="FFFF0000"/>
        <rFont val="Calibri"/>
        <family val="2"/>
        <scheme val="minor"/>
      </rPr>
      <t>Deluxe Handi Set Kitchen Tool Set Induction Bottom Set SS Kadai Beeding Khumcha Round Bottom Top Size SS Round Bowl Aromatic Diner Set Aromatic Glass Cookware Set SS Tumbler etc.</t>
    </r>
    <r>
      <rPr>
        <sz val="11"/>
        <color theme="1"/>
        <rFont val="Calibri"/>
        <family val="2"/>
        <scheme val="minor"/>
      </rPr>
      <t xml:space="preserve"> </t>
    </r>
  </si>
  <si>
    <t>Promotional and Travel Bags Corporate Gifts Pens Key Chains Leather Purse &amp; other Leather Accessories</t>
  </si>
  <si>
    <t>Manufacturer &amp;amp; Wholesaler of a comprehensive assortment of Men's Track Suit Men's Track Pant Boy's Track Suit Boy's Track Pant Super Poly Fabric Legging - 4 Way Lycra and many other garments.</t>
  </si>
  <si>
    <r>
      <rPr>
        <sz val="11"/>
        <color rgb="FFFF0000"/>
        <rFont val="Calibri"/>
        <family val="2"/>
        <scheme val="minor"/>
      </rPr>
      <t>Manufacturer of a high-quality assortment of Ladies Kurtis Printed Ladies Kurti Ladies Dress Ladies Leggings Ladies Gowns etc.</t>
    </r>
    <r>
      <rPr>
        <sz val="11"/>
        <color theme="1"/>
        <rFont val="Calibri"/>
        <family val="2"/>
        <scheme val="minor"/>
      </rPr>
      <t xml:space="preserve"> </t>
    </r>
  </si>
  <si>
    <r>
      <rPr>
        <sz val="11"/>
        <color rgb="FFFF0000"/>
        <rFont val="Calibri"/>
        <family val="2"/>
        <scheme val="minor"/>
      </rPr>
      <t>Ladies Kurtis Cotton Kurtis and Anarkali Kurtis</t>
    </r>
    <r>
      <rPr>
        <sz val="11"/>
        <color theme="1"/>
        <rFont val="Calibri"/>
        <family val="2"/>
        <scheme val="minor"/>
      </rPr>
      <t>.</t>
    </r>
  </si>
  <si>
    <r>
      <t xml:space="preserve"> </t>
    </r>
    <r>
      <rPr>
        <sz val="11"/>
        <color rgb="FFFF0000"/>
        <rFont val="Calibri"/>
        <family val="2"/>
        <scheme val="minor"/>
      </rPr>
      <t>bangles</t>
    </r>
    <r>
      <rPr>
        <sz val="11"/>
        <color theme="1"/>
        <rFont val="Calibri"/>
        <family val="2"/>
        <scheme val="minor"/>
      </rPr>
      <t xml:space="preserve"> </t>
    </r>
  </si>
  <si>
    <r>
      <rPr>
        <sz val="11"/>
        <color rgb="FFFF0000"/>
        <rFont val="Calibri"/>
        <family val="2"/>
        <scheme val="minor"/>
      </rPr>
      <t>gift</t>
    </r>
    <r>
      <rPr>
        <sz val="11"/>
        <color theme="1"/>
        <rFont val="Calibri"/>
        <family val="2"/>
        <scheme val="minor"/>
      </rPr>
      <t xml:space="preserve"> ,</t>
    </r>
    <r>
      <rPr>
        <sz val="11"/>
        <color rgb="FFFF0000"/>
        <rFont val="Calibri"/>
        <family val="2"/>
        <scheme val="minor"/>
      </rPr>
      <t>Bags.</t>
    </r>
  </si>
  <si>
    <r>
      <rPr>
        <sz val="11"/>
        <color rgb="FFFF0000"/>
        <rFont val="Calibri"/>
        <family val="2"/>
        <scheme val="minor"/>
      </rPr>
      <t>manufacturer of a wide array of Men's Jeans Mens Trouser and Jeans Material.</t>
    </r>
    <r>
      <rPr>
        <sz val="11"/>
        <color theme="1"/>
        <rFont val="Calibri"/>
        <family val="2"/>
        <scheme val="minor"/>
      </rPr>
      <t xml:space="preserve"> </t>
    </r>
  </si>
  <si>
    <r>
      <rPr>
        <sz val="11"/>
        <color rgb="FFFF0000"/>
        <rFont val="Calibri"/>
        <family val="2"/>
        <scheme val="minor"/>
      </rPr>
      <t>Manufacture exporter and supplier of a wide range of Cotton Fabrics Uniforms Fabrics Polyester Fabrics Woven Fabrics Textile Fabrics Shirting Fabrics that are fabricated by using high grade raw material</t>
    </r>
    <r>
      <rPr>
        <sz val="11"/>
        <color theme="1"/>
        <rFont val="Calibri"/>
        <family val="2"/>
        <scheme val="minor"/>
      </rPr>
      <t xml:space="preserve">. </t>
    </r>
  </si>
  <si>
    <r>
      <rPr>
        <sz val="11"/>
        <color rgb="FFFF0000"/>
        <rFont val="Calibri"/>
        <family val="2"/>
        <scheme val="minor"/>
      </rPr>
      <t>LCD TV</t>
    </r>
    <r>
      <rPr>
        <sz val="11"/>
        <color theme="1"/>
        <rFont val="Calibri"/>
        <family val="2"/>
        <scheme val="minor"/>
      </rPr>
      <t xml:space="preserve">  </t>
    </r>
    <r>
      <rPr>
        <sz val="11"/>
        <color rgb="FFFF0000"/>
        <rFont val="Calibri"/>
        <family val="2"/>
        <scheme val="minor"/>
      </rPr>
      <t>electronics</t>
    </r>
    <r>
      <rPr>
        <sz val="11"/>
        <color theme="1"/>
        <rFont val="Calibri"/>
        <family val="2"/>
        <scheme val="minor"/>
      </rPr>
      <t xml:space="preserve"> </t>
    </r>
  </si>
  <si>
    <r>
      <rPr>
        <sz val="11"/>
        <color rgb="FFFF0000"/>
        <rFont val="Calibri"/>
        <family val="2"/>
        <scheme val="minor"/>
      </rPr>
      <t>Manufacturing and wholesaling high-quality array of CottonKurtis and Rayon Kurtis</t>
    </r>
    <r>
      <rPr>
        <sz val="11"/>
        <color theme="1"/>
        <rFont val="Calibri"/>
        <family val="2"/>
        <scheme val="minor"/>
      </rPr>
      <t>.</t>
    </r>
  </si>
  <si>
    <r>
      <rPr>
        <sz val="11"/>
        <color rgb="FFFF0000"/>
        <rFont val="Calibri"/>
        <family val="2"/>
        <scheme val="minor"/>
      </rPr>
      <t>Manufacturing a durable range of PP Bags HDPE Rolls HDPE Bags Pesticide Packaging Bag and Seed Packaging Bag</t>
    </r>
    <r>
      <rPr>
        <sz val="11"/>
        <color theme="1"/>
        <rFont val="Calibri"/>
        <family val="2"/>
        <scheme val="minor"/>
      </rPr>
      <t xml:space="preserve">. </t>
    </r>
  </si>
  <si>
    <t>handloom sarees they developed</t>
  </si>
  <si>
    <r>
      <rPr>
        <sz val="11"/>
        <color rgb="FFFF0000"/>
        <rFont val="Calibri"/>
        <family val="2"/>
        <scheme val="minor"/>
      </rPr>
      <t>famous manufacturer of a broad range of Ring Box Earrings Box Jewellery Box etc.</t>
    </r>
    <r>
      <rPr>
        <sz val="11"/>
        <color theme="1"/>
        <rFont val="Calibri"/>
        <family val="2"/>
        <scheme val="minor"/>
      </rPr>
      <t xml:space="preserve"> </t>
    </r>
  </si>
  <si>
    <r>
      <rPr>
        <sz val="11"/>
        <color rgb="FFFF0000"/>
        <rFont val="Calibri"/>
        <family val="2"/>
        <scheme val="minor"/>
      </rPr>
      <t>Manufacturer of a wide range of Mens Plain Shirts Mens Check Shirt etc</t>
    </r>
    <r>
      <rPr>
        <sz val="11"/>
        <color theme="1"/>
        <rFont val="Calibri"/>
        <family val="2"/>
        <scheme val="minor"/>
      </rPr>
      <t xml:space="preserve">. </t>
    </r>
  </si>
  <si>
    <t>Manufacturing and trading a wide assortment of D Cut Bag Non Woven Bags Shopping Bag Disposable Product and Suit Cover</t>
  </si>
  <si>
    <r>
      <rPr>
        <sz val="11"/>
        <color rgb="FFFF0000"/>
        <rFont val="Calibri"/>
        <family val="2"/>
        <scheme val="minor"/>
      </rPr>
      <t>Manufacturing a wide range ofLadies Leggings Printed T-Shirts School Uniform Office Uniform Boxer Shorts etc</t>
    </r>
    <r>
      <rPr>
        <sz val="11"/>
        <color theme="1"/>
        <rFont val="Calibri"/>
        <family val="2"/>
        <scheme val="minor"/>
      </rPr>
      <t>.</t>
    </r>
  </si>
  <si>
    <r>
      <rPr>
        <sz val="11"/>
        <color rgb="FFFF0000"/>
        <rFont val="Calibri"/>
        <family val="2"/>
        <scheme val="minor"/>
      </rPr>
      <t>We have collaborated with reputed vendors to source unmatched quality Fashion Bangles</t>
    </r>
    <r>
      <rPr>
        <sz val="11"/>
        <color theme="1"/>
        <rFont val="Calibri"/>
        <family val="2"/>
        <scheme val="minor"/>
      </rPr>
      <t xml:space="preserve">. </t>
    </r>
    <r>
      <rPr>
        <sz val="11"/>
        <color rgb="FFFF0000"/>
        <rFont val="Calibri"/>
        <family val="2"/>
        <scheme val="minor"/>
      </rPr>
      <t>We make available Lac Brass Bangles Plastic Bangles Punjabi Chura CZ Bangles Plastic Diamond BanglesResin Bangles Pola Brass Leaf Bangles Sankha Pola Bangles etc.</t>
    </r>
  </si>
  <si>
    <t xml:space="preserve">Manufacturing a wide range of Men Jeans and Women  Jeans. </t>
  </si>
  <si>
    <r>
      <rPr>
        <sz val="11"/>
        <color rgb="FFFF0000"/>
        <rFont val="Calibri"/>
        <family val="2"/>
        <scheme val="minor"/>
      </rPr>
      <t>Casual Shirts Formal Shirts Designer Shirts</t>
    </r>
    <r>
      <rPr>
        <sz val="11"/>
        <color theme="1"/>
        <rFont val="Calibri"/>
        <family val="2"/>
        <scheme val="minor"/>
      </rPr>
      <t xml:space="preserve">. </t>
    </r>
  </si>
  <si>
    <t>Blue Electronics Sells and Services off the internationally renowned brands offering Camera Camcorders LCD TV Plasmas DVD Players DVD Recorders DLP Projectors Video Equipment</t>
  </si>
  <si>
    <r>
      <rPr>
        <sz val="11"/>
        <color rgb="FFFF0000"/>
        <rFont val="Calibri"/>
        <family val="2"/>
        <scheme val="minor"/>
      </rPr>
      <t>Manufacturer of a trendy and flawless assortment of Casual Shirt Mens Plain Shirt and Mens Denim Shirts</t>
    </r>
    <r>
      <rPr>
        <sz val="11"/>
        <color theme="1"/>
        <rFont val="Calibri"/>
        <family val="2"/>
        <scheme val="minor"/>
      </rPr>
      <t>.</t>
    </r>
  </si>
  <si>
    <t>Manufacturing a wide assortment of BOPP Bag HDPE Roll PP Bag HDPE Bags Anti Slip Bags and Cement Bags.</t>
  </si>
  <si>
    <r>
      <rPr>
        <sz val="11"/>
        <color rgb="FFFF0000"/>
        <rFont val="Calibri"/>
        <family val="2"/>
        <scheme val="minor"/>
      </rPr>
      <t>Kurtis Saree The patterns carved out are based on different fabrics chanderi georgette cotton linen et</t>
    </r>
    <r>
      <rPr>
        <sz val="11"/>
        <color theme="1"/>
        <rFont val="Calibri"/>
        <family val="2"/>
        <scheme val="minor"/>
      </rPr>
      <t>c.</t>
    </r>
  </si>
  <si>
    <r>
      <rPr>
        <sz val="11"/>
        <color rgb="FFFF0000"/>
        <rFont val="Calibri"/>
        <family val="2"/>
        <scheme val="minor"/>
      </rPr>
      <t>Wallet</t>
    </r>
    <r>
      <rPr>
        <sz val="11"/>
        <color theme="1"/>
        <rFont val="Calibri"/>
        <family val="2"/>
        <scheme val="minor"/>
      </rPr>
      <t xml:space="preserve">  </t>
    </r>
    <r>
      <rPr>
        <sz val="11"/>
        <color rgb="FFFF0000"/>
        <rFont val="Calibri"/>
        <family val="2"/>
        <scheme val="minor"/>
      </rPr>
      <t>Best Place to Look at Different Kinds of Wallet at One Place</t>
    </r>
    <r>
      <rPr>
        <sz val="11"/>
        <color theme="1"/>
        <rFont val="Calibri"/>
        <family val="2"/>
        <scheme val="minor"/>
      </rPr>
      <t xml:space="preserve">. </t>
    </r>
  </si>
  <si>
    <r>
      <t xml:space="preserve"> </t>
    </r>
    <r>
      <rPr>
        <sz val="11"/>
        <color rgb="FFFF0000"/>
        <rFont val="Calibri"/>
        <family val="2"/>
        <scheme val="minor"/>
      </rPr>
      <t>Anarkali Suits Salwar Suits Ladies Sarees Palazzo Suit Ladies Kurtis and Lengha Choli.</t>
    </r>
    <r>
      <rPr>
        <sz val="11"/>
        <color theme="1"/>
        <rFont val="Calibri"/>
        <family val="2"/>
        <scheme val="minor"/>
      </rPr>
      <t xml:space="preserve"> </t>
    </r>
  </si>
  <si>
    <r>
      <t xml:space="preserve"> </t>
    </r>
    <r>
      <rPr>
        <sz val="11"/>
        <color rgb="FFFF0000"/>
        <rFont val="Calibri"/>
        <family val="2"/>
        <scheme val="minor"/>
      </rPr>
      <t>Manufacturing an excellent range of Mens Jeans Mens Denim Shorts Mens Cotton Shorts Mens Cotton Pant etc.</t>
    </r>
  </si>
  <si>
    <t>Men's Formal Shoes Ladies Shoes Kids Shoes Ladies Sandal Men's Slipper etc</t>
  </si>
  <si>
    <t>Manufacturer of suitcase school bag laptop bag office bag duffle bag air bag imported strolley bag luggage bag soft luggage strolley bag and camera bag.</t>
  </si>
  <si>
    <r>
      <rPr>
        <sz val="11"/>
        <color rgb="FFFF0000"/>
        <rFont val="Calibri"/>
        <family val="2"/>
        <scheme val="minor"/>
      </rPr>
      <t>Manufacturing and supplying a qualitative range of Non Woven Bags Shopping Bag Promotional Bag Recycled Bag Non Woven Bed Sheet Non Woven Fabric Non Woven Table and Pillow Cover Laundry Bag Eco Friendly Bag Non Woven Face Mask and Filter etc.</t>
    </r>
    <r>
      <rPr>
        <sz val="11"/>
        <color theme="1"/>
        <rFont val="Calibri"/>
        <family val="2"/>
        <scheme val="minor"/>
      </rPr>
      <t xml:space="preserve"> </t>
    </r>
  </si>
  <si>
    <r>
      <t xml:space="preserve">. </t>
    </r>
    <r>
      <rPr>
        <sz val="11"/>
        <color rgb="FFFF0000"/>
        <rFont val="Calibri"/>
        <family val="2"/>
        <scheme val="minor"/>
      </rPr>
      <t>Apart from this we also impart Mug Printing Service Sticker Printing Service and T-shirt Printing Service to our clients.</t>
    </r>
  </si>
  <si>
    <r>
      <rPr>
        <sz val="11"/>
        <color rgb="FFFF0000"/>
        <rFont val="Calibri"/>
        <family val="2"/>
        <scheme val="minor"/>
      </rPr>
      <t>Anarkali Suit Ladies Kurti Designer Saree Salwar Suit Ladies Night Gown etc.</t>
    </r>
    <r>
      <rPr>
        <sz val="11"/>
        <color theme="1"/>
        <rFont val="Calibri"/>
        <family val="2"/>
        <scheme val="minor"/>
      </rPr>
      <t xml:space="preserve"> </t>
    </r>
  </si>
  <si>
    <t>Manufacturing  bra panties slips nightiesnight suitsgents undergarments.</t>
  </si>
  <si>
    <r>
      <rPr>
        <sz val="11"/>
        <color rgb="FFFF0000"/>
        <rFont val="Calibri"/>
        <family val="2"/>
        <scheme val="minor"/>
      </rPr>
      <t>Manufacturer of a broad range of Printed Cotton Fabric Shirting Fabric Designer Fabric and Printed Fabric. We provide these fabrics in diverse colors and patterns to attain the complete satisfaction of the clients.</t>
    </r>
    <r>
      <rPr>
        <sz val="11"/>
        <color theme="1"/>
        <rFont val="Calibri"/>
        <family val="2"/>
        <scheme val="minor"/>
      </rPr>
      <t xml:space="preserve"> </t>
    </r>
  </si>
  <si>
    <r>
      <rPr>
        <sz val="11"/>
        <color rgb="FFFF0000"/>
        <rFont val="Calibri"/>
        <family val="2"/>
        <scheme val="minor"/>
      </rPr>
      <t>Gems and jewellery industries.</t>
    </r>
    <r>
      <rPr>
        <sz val="11"/>
        <color theme="1"/>
        <rFont val="Calibri"/>
        <family val="2"/>
        <scheme val="minor"/>
      </rPr>
      <t xml:space="preserve"> </t>
    </r>
  </si>
  <si>
    <r>
      <rPr>
        <sz val="11"/>
        <color rgb="FFFF0000"/>
        <rFont val="Calibri"/>
        <family val="2"/>
        <scheme val="minor"/>
      </rPr>
      <t>manufacturer &amp; supplier of PP/HDPE Fabrics PP/HDPE Woven Sacks BOPP Laminated Bags &amp; Jumbo Bags</t>
    </r>
    <r>
      <rPr>
        <sz val="11"/>
        <color theme="1"/>
        <rFont val="Calibri"/>
        <family val="2"/>
        <scheme val="minor"/>
      </rPr>
      <t>.</t>
    </r>
  </si>
  <si>
    <t>Manufacturing heavy duty lock stitch sewing machine for attaching belt to the big bags  also manufacturing belt cutting machine for FIBC (big bags)</t>
  </si>
  <si>
    <t>Manufacturer &amp;amp; Supplier of Printed Woven Bag Plain Woven Bag Colored PP Bag FIBC Jumbo Bag FIBC Yellow Jumbo Bag PP Big Liner Bag Q Plastic Bag PP Woven Sack PP Liner Bag Laminated PP Woven Bags Degradable Plastic Bag LDPE Plastic Bag PP Woven Bag PP Big Bag.</t>
  </si>
  <si>
    <r>
      <rPr>
        <sz val="11"/>
        <color rgb="FFFF0000"/>
        <rFont val="Calibri"/>
        <family val="2"/>
        <scheme val="minor"/>
      </rPr>
      <t>Fancy Kurti Ladies Kurti Designer Kurti and Ladies Legging.</t>
    </r>
    <r>
      <rPr>
        <sz val="11"/>
        <color theme="1"/>
        <rFont val="Calibri"/>
        <family val="2"/>
        <scheme val="minor"/>
      </rPr>
      <t xml:space="preserve">  </t>
    </r>
  </si>
  <si>
    <r>
      <rPr>
        <sz val="11"/>
        <color rgb="FFFF0000"/>
        <rFont val="Calibri"/>
        <family val="2"/>
        <scheme val="minor"/>
      </rPr>
      <t>Ladies Kurti Cotton Kurti Chiffon Kurti Printed Kurti and Party Wear Kurti.</t>
    </r>
    <r>
      <rPr>
        <sz val="11"/>
        <color theme="1"/>
        <rFont val="Calibri"/>
        <family val="2"/>
        <scheme val="minor"/>
      </rPr>
      <t xml:space="preserve"> </t>
    </r>
  </si>
  <si>
    <t>Casual Shirt Designer Shirt Fancy Shirt and Printed Shirt.</t>
  </si>
  <si>
    <t>Manufacturing a wide range of Designer Shirts Plain Shirts Check Shirt and Men's Shirts.</t>
  </si>
  <si>
    <r>
      <rPr>
        <sz val="11"/>
        <color rgb="FFFF0000"/>
        <rFont val="Calibri"/>
        <family val="2"/>
        <scheme val="minor"/>
      </rPr>
      <t>manufacturing exporting trading and supplying a wide gamut of Sheet Metal Machinery Parts Metal Dies Rolling Hydraulic Press Machines Gold Smith Machines Aluminum Die Casting Parts Kitchenware Dies</t>
    </r>
    <r>
      <rPr>
        <sz val="11"/>
        <color theme="1"/>
        <rFont val="Calibri"/>
        <family val="2"/>
        <scheme val="minor"/>
      </rPr>
      <t xml:space="preserve"> &amp;</t>
    </r>
    <r>
      <rPr>
        <sz val="11"/>
        <color rgb="FFFF0000"/>
        <rFont val="Calibri"/>
        <family val="2"/>
        <scheme val="minor"/>
      </rPr>
      <t xml:space="preserve"> Moulds Jewellery Machinery</t>
    </r>
  </si>
  <si>
    <t xml:space="preserve">manufacturing an extensive range of Mulch Film Plastic Bag LD Liner Bag Biodegradable Bags LDPE Bag etc. </t>
  </si>
  <si>
    <r>
      <t xml:space="preserve">&lt;p align=\left\&gt;We PARINAY Calendar introduce ourselves as leading manufacturers and exporters of </t>
    </r>
    <r>
      <rPr>
        <sz val="11"/>
        <color rgb="FFFF0000"/>
        <rFont val="Calibri"/>
        <family val="2"/>
        <scheme val="minor"/>
      </rPr>
      <t>exclusive calendars from India.</t>
    </r>
    <r>
      <rPr>
        <sz val="11"/>
        <color theme="1"/>
        <rFont val="Calibri"/>
        <family val="2"/>
        <scheme val="minor"/>
      </rPr>
      <t xml:space="preserve"> Calendars besides being very functional in our day-to-day living have long been a favorite and very effective advertising tool. Unsurpassed as a gift for your key customers this is a product that will build the image of any company whose name it bears. &lt;p align=\left\&gt;PARINAY calendars give you maximum gift and utility value and are available in an extensive range. PARINAY Calendars developed this website for easy to order calendars through online shopping cart. We assure you perfect service and time bound supply system which is sure to be appreciated by you. We sincerely welcome you to visit our Showrooms and watch our new designs of poly foam calendars paper calendars table calendars pocket calendars.</t>
    </r>
  </si>
  <si>
    <r>
      <t xml:space="preserve"> </t>
    </r>
    <r>
      <rPr>
        <sz val="11"/>
        <color rgb="FFFF0000"/>
        <rFont val="Calibri"/>
        <family val="2"/>
        <scheme val="minor"/>
      </rPr>
      <t>Formal Shirts Men's Check Shirt Men's Printed Shirt and Men's Casual Shirts</t>
    </r>
    <r>
      <rPr>
        <sz val="11"/>
        <color theme="1"/>
        <rFont val="Calibri"/>
        <family val="2"/>
        <scheme val="minor"/>
      </rPr>
      <t>.</t>
    </r>
  </si>
  <si>
    <t>Manufacturing a remarkable array of Anarkali Kurti Designer Kurti Salwar Suit Cotton Kurti and Embroidery Kurt</t>
  </si>
  <si>
    <r>
      <rPr>
        <sz val="11"/>
        <color rgb="FFFF0000"/>
        <rFont val="Calibri"/>
        <family val="2"/>
        <scheme val="minor"/>
      </rPr>
      <t>Manufacturing wholesaling and retailing a remarkable array of Mens Denim Shirts Mens Printed Shirts etc</t>
    </r>
    <r>
      <rPr>
        <sz val="11"/>
        <color theme="1"/>
        <rFont val="Calibri"/>
        <family val="2"/>
        <scheme val="minor"/>
      </rPr>
      <t xml:space="preserve">. </t>
    </r>
  </si>
  <si>
    <t xml:space="preserve">Manufacturer and wholesaler of a trendy and flawless assortment of Mens Check Shirt Mens Plain Shirt </t>
  </si>
  <si>
    <t xml:space="preserve">Manufacturer of a trendy and flawless assortment of Patiala Suit Ladies Suit Anarkali Suit Indo Western Dress Frock Suit and Ladies Lehenga Choli. </t>
  </si>
  <si>
    <t>Manufacturing a wide assortment of Mens Kurta Pajama Mens Kurtas Mens Short Kurta Mens Pathani Kurta etc.</t>
  </si>
  <si>
    <t xml:space="preserve">Mens Regular Fit Jeans Mens Slim Fit Jeans Mens Shirt Mens Cotton Pant and Mens T Shirt. </t>
  </si>
  <si>
    <t>Manufacturer of a trendy and flawless assortment of Men T Shirt Men Cap Girls T Shirts etc</t>
  </si>
  <si>
    <t>Ladies Night Gown Cotton Ladies Night Gown Ladies Gowns Ladies Night Suit and Girls Night Suit.</t>
  </si>
  <si>
    <t>Mens Regular Fit JeansandMen Slim Fit Jeans.</t>
  </si>
  <si>
    <r>
      <rPr>
        <sz val="11"/>
        <color rgb="FFFF0000"/>
        <rFont val="Calibri"/>
        <family val="2"/>
        <scheme val="minor"/>
      </rPr>
      <t>Manufacturer of Ladies Apparels.</t>
    </r>
    <r>
      <rPr>
        <sz val="11"/>
        <color theme="1"/>
        <rFont val="Calibri"/>
        <family val="2"/>
        <scheme val="minor"/>
      </rPr>
      <t xml:space="preserve">  </t>
    </r>
    <r>
      <rPr>
        <sz val="11"/>
        <color rgb="FFFF0000"/>
        <rFont val="Calibri"/>
        <family val="2"/>
        <scheme val="minor"/>
      </rPr>
      <t>Kurti Fancy Kurti Party Wear Kurti Embroidered Kurti etc.</t>
    </r>
  </si>
  <si>
    <t>Mens Sherwani Indo Western Menswear Mens Suits Mens West Coat Mens Kurta Mens Formal Shirts etc</t>
  </si>
  <si>
    <t>Manufacturer of a trendy and flawless assortment of Ladies Salwar Suit Punjabi Suits Ladies Salwar Kameez Dress Material and Men's Punjabi Suit.</t>
  </si>
  <si>
    <t>Electronic tools</t>
  </si>
  <si>
    <t>Design in suits.</t>
  </si>
  <si>
    <t>Mens T Shirts Ladies T Shirt and Much more.</t>
  </si>
  <si>
    <t>Men Sandal Men Shoes Kids Shoes and Ladies Sandals.</t>
  </si>
  <si>
    <r>
      <rPr>
        <sz val="11"/>
        <color rgb="FFFF0000"/>
        <rFont val="Calibri"/>
        <family val="2"/>
        <scheme val="minor"/>
      </rPr>
      <t>Casual Shirts Men's Jeans and Men's Shirts.</t>
    </r>
    <r>
      <rPr>
        <sz val="11"/>
        <color theme="1"/>
        <rFont val="Calibri"/>
        <family val="2"/>
        <scheme val="minor"/>
      </rPr>
      <t xml:space="preserve"> </t>
    </r>
  </si>
  <si>
    <t>Men's Shirts  School Uniforms  Kids Shirts  Kids Jeans  Kids Shorts  Kids Caperyetc.</t>
  </si>
  <si>
    <t>manufacturer and supplier of Kids Wear.</t>
  </si>
  <si>
    <t>Men's Jeans Men's Trouser and Men's Pant.</t>
  </si>
  <si>
    <r>
      <rPr>
        <sz val="11"/>
        <color rgb="FFFF0000"/>
        <rFont val="Calibri"/>
        <family val="2"/>
        <scheme val="minor"/>
      </rPr>
      <t>Ladies Pouch Ladies Side Bag Ladies Handbag etc.</t>
    </r>
    <r>
      <rPr>
        <sz val="11"/>
        <color theme="1"/>
        <rFont val="Calibri"/>
        <family val="2"/>
        <scheme val="minor"/>
      </rPr>
      <t xml:space="preserve"> </t>
    </r>
  </si>
  <si>
    <r>
      <rPr>
        <sz val="11"/>
        <color rgb="FFFF0000"/>
        <rFont val="Calibri"/>
        <family val="2"/>
        <scheme val="minor"/>
      </rPr>
      <t>manufacturer and supplier of an exclusively designed range of Ladies Kurtis Traditional Kurtis Cotton Kurtis Embroidery Kurtis Stylish Kurtis and Women Top</t>
    </r>
    <r>
      <rPr>
        <sz val="11"/>
        <color theme="1"/>
        <rFont val="Calibri"/>
        <family val="2"/>
        <scheme val="minor"/>
      </rPr>
      <t xml:space="preserve">. </t>
    </r>
  </si>
  <si>
    <t>Bracelet bangles</t>
  </si>
  <si>
    <t>Kurtis Western Wear Bottoms &amp; Lowersand Palazzo s Jennings &amp; Leggings.</t>
  </si>
  <si>
    <t>manufacturers suppliers and exporters of a variety of Jeans Shirts and Kids Wear.</t>
  </si>
  <si>
    <t>CCTV camera</t>
  </si>
  <si>
    <r>
      <rPr>
        <sz val="11"/>
        <color rgb="FFFF0000"/>
        <rFont val="Calibri"/>
        <family val="2"/>
        <scheme val="minor"/>
      </rPr>
      <t>manufacturing an excellent range of Designer Gowns Anarkali Suits and Ladies Kurtis</t>
    </r>
    <r>
      <rPr>
        <sz val="11"/>
        <color theme="1"/>
        <rFont val="Calibri"/>
        <family val="2"/>
        <scheme val="minor"/>
      </rPr>
      <t>.</t>
    </r>
  </si>
  <si>
    <r>
      <rPr>
        <sz val="11"/>
        <color rgb="FFFF0000"/>
        <rFont val="Calibri"/>
        <family val="2"/>
        <scheme val="minor"/>
      </rPr>
      <t>wholesaling a wide range of Crop Top Lehenga Lehenga Choli etc.</t>
    </r>
    <r>
      <rPr>
        <sz val="11"/>
        <color theme="1"/>
        <rFont val="Calibri"/>
        <family val="2"/>
        <scheme val="minor"/>
      </rPr>
      <t xml:space="preserve"> </t>
    </r>
  </si>
  <si>
    <r>
      <rPr>
        <sz val="11"/>
        <color rgb="FFFF0000"/>
        <rFont val="Calibri"/>
        <family val="2"/>
        <scheme val="minor"/>
      </rPr>
      <t>Mens Shirting Fabrics and Dress Material</t>
    </r>
    <r>
      <rPr>
        <sz val="11"/>
        <color theme="1"/>
        <rFont val="Calibri"/>
        <family val="2"/>
        <scheme val="minor"/>
      </rPr>
      <t>.</t>
    </r>
  </si>
  <si>
    <r>
      <rPr>
        <sz val="11"/>
        <color rgb="FFFF0000"/>
        <rFont val="Calibri"/>
        <family val="2"/>
        <scheme val="minor"/>
      </rPr>
      <t>premium quality range of Power Bank Mobile Charger Mobile Tempered Glass Mobile Earphone USB Data Cable etc</t>
    </r>
    <r>
      <rPr>
        <sz val="11"/>
        <color theme="1"/>
        <rFont val="Calibri"/>
        <family val="2"/>
        <scheme val="minor"/>
      </rPr>
      <t>.</t>
    </r>
  </si>
  <si>
    <t>Garments.</t>
  </si>
  <si>
    <t xml:space="preserve">Gifts Outdoor Canopy Designer Pen Corporate Bags Printed T Shirts and many more. </t>
  </si>
  <si>
    <t>Laminated Tent HDPE Laminated Wagon Cover Laminated Bags Construction Tarpaulins.</t>
  </si>
  <si>
    <r>
      <rPr>
        <sz val="11"/>
        <color rgb="FFFF0000"/>
        <rFont val="Calibri"/>
        <family val="2"/>
        <scheme val="minor"/>
      </rPr>
      <t>Materials at higher speed with minimum of power and maintenance.</t>
    </r>
    <r>
      <rPr>
        <sz val="11"/>
        <color theme="1"/>
        <rFont val="Calibri"/>
        <family val="2"/>
        <scheme val="minor"/>
      </rPr>
      <t xml:space="preserve"> </t>
    </r>
  </si>
  <si>
    <t>Manufacturer of innovative tools for filmmakers including: camera cranes and jibs camera motion control systems camera sliders and dollies tripods and heads and other camera mounting and grip accessories with a commitment to making products in the India.</t>
  </si>
  <si>
    <r>
      <rPr>
        <sz val="11"/>
        <color rgb="FFFF0000"/>
        <rFont val="Calibri"/>
        <family val="2"/>
        <scheme val="minor"/>
      </rPr>
      <t>Bulk Containers (Jumbo Bags) Four Loop Bags Corner Loop Bags UN Bags Baffle bags</t>
    </r>
    <r>
      <rPr>
        <sz val="11"/>
        <color theme="1"/>
        <rFont val="Calibri"/>
        <family val="2"/>
        <scheme val="minor"/>
      </rPr>
      <t xml:space="preserve"> </t>
    </r>
    <r>
      <rPr>
        <sz val="11"/>
        <color rgb="FFFF0000"/>
        <rFont val="Calibri"/>
        <family val="2"/>
        <scheme val="minor"/>
      </rPr>
      <t>Sift Proof Bags.</t>
    </r>
  </si>
  <si>
    <r>
      <rPr>
        <sz val="11"/>
        <color rgb="FFFF0000"/>
        <rFont val="Calibri"/>
        <family val="2"/>
        <scheme val="minor"/>
      </rPr>
      <t>Garments</t>
    </r>
    <r>
      <rPr>
        <sz val="11"/>
        <color theme="1"/>
        <rFont val="Calibri"/>
        <family val="2"/>
        <scheme val="minor"/>
      </rPr>
      <t xml:space="preserve"> </t>
    </r>
  </si>
  <si>
    <t>Manufacturing of ladies kurtis.</t>
  </si>
  <si>
    <t>Men's Jeans Stretchable Jeans Men's T-Shirt Children Pant Winter Baba Suit etc</t>
  </si>
  <si>
    <r>
      <rPr>
        <sz val="11"/>
        <color rgb="FFFF0000"/>
        <rFont val="Calibri"/>
        <family val="2"/>
        <scheme val="minor"/>
      </rPr>
      <t xml:space="preserve">Watches </t>
    </r>
    <r>
      <rPr>
        <sz val="11"/>
        <color theme="1"/>
        <rFont val="Calibri"/>
        <family val="2"/>
        <scheme val="minor"/>
      </rPr>
      <t xml:space="preserve"> </t>
    </r>
    <r>
      <rPr>
        <sz val="11"/>
        <color rgb="FFFF0000"/>
        <rFont val="Calibri"/>
        <family val="2"/>
        <scheme val="minor"/>
      </rPr>
      <t>Printed Caps etc</t>
    </r>
    <r>
      <rPr>
        <sz val="11"/>
        <color theme="1"/>
        <rFont val="Calibri"/>
        <family val="2"/>
        <scheme val="minor"/>
      </rPr>
      <t xml:space="preserve">. </t>
    </r>
  </si>
  <si>
    <r>
      <rPr>
        <sz val="11"/>
        <color rgb="FFFF0000"/>
        <rFont val="Calibri"/>
        <family val="2"/>
        <scheme val="minor"/>
      </rPr>
      <t>Jewellery.</t>
    </r>
    <r>
      <rPr>
        <sz val="11"/>
        <color theme="1"/>
        <rFont val="Calibri"/>
        <family val="2"/>
        <scheme val="minor"/>
      </rPr>
      <t xml:space="preserve"> </t>
    </r>
  </si>
  <si>
    <t xml:space="preserve">BagsOxo Biodegradable Plastic BagsPackaging </t>
  </si>
  <si>
    <t>Agarbatti Perfume White Rose Agarbatti Perfume Yellow Rose Agarbatti Perfume Jasmine Agarbatti Perfume Gold Sandal Agarbatti Perfume and others.</t>
  </si>
  <si>
    <r>
      <rPr>
        <sz val="11"/>
        <color rgb="FFFF0000"/>
        <rFont val="Calibri"/>
        <family val="2"/>
        <scheme val="minor"/>
      </rPr>
      <t>Branded Jeans Stylist Jeans Nero Fit Jeans Mens Jeans Checks Pant Branded Jeans Formal Pants Branded Pants Cargo Jeans etc</t>
    </r>
    <r>
      <rPr>
        <sz val="11"/>
        <color theme="1"/>
        <rFont val="Calibri"/>
        <family val="2"/>
        <scheme val="minor"/>
      </rPr>
      <t>.</t>
    </r>
  </si>
  <si>
    <r>
      <rPr>
        <sz val="11"/>
        <color rgb="FFFF0000"/>
        <rFont val="Calibri"/>
        <family val="2"/>
        <scheme val="minor"/>
      </rPr>
      <t>Saree</t>
    </r>
    <r>
      <rPr>
        <sz val="11"/>
        <color theme="1"/>
        <rFont val="Calibri"/>
        <family val="2"/>
        <scheme val="minor"/>
      </rPr>
      <t xml:space="preserve"> </t>
    </r>
  </si>
  <si>
    <r>
      <rPr>
        <sz val="11"/>
        <color rgb="FFFF0000"/>
        <rFont val="Calibri"/>
        <family val="2"/>
        <scheme val="minor"/>
      </rPr>
      <t>Cotton</t>
    </r>
    <r>
      <rPr>
        <sz val="11"/>
        <color theme="1"/>
        <rFont val="Calibri"/>
        <family val="2"/>
        <scheme val="minor"/>
      </rPr>
      <t xml:space="preserve"> </t>
    </r>
    <r>
      <rPr>
        <sz val="11"/>
        <color rgb="FFFF0000"/>
        <rFont val="Calibri"/>
        <family val="2"/>
        <scheme val="minor"/>
      </rPr>
      <t>Shirting Fabric Cotton Fabric and Check Fabric.</t>
    </r>
  </si>
  <si>
    <r>
      <rPr>
        <sz val="11"/>
        <color rgb="FFFF0000"/>
        <rFont val="Calibri"/>
        <family val="2"/>
        <scheme val="minor"/>
      </rPr>
      <t>Kid's wear Men's Shirt and Pants</t>
    </r>
    <r>
      <rPr>
        <sz val="11"/>
        <color theme="1"/>
        <rFont val="Calibri"/>
        <family val="2"/>
        <scheme val="minor"/>
      </rPr>
      <t xml:space="preserve">. </t>
    </r>
  </si>
  <si>
    <r>
      <rPr>
        <sz val="11"/>
        <color rgb="FFFF0000"/>
        <rFont val="Calibri"/>
        <family val="2"/>
        <scheme val="minor"/>
      </rPr>
      <t>Jeans Men's Jeans Ladies Jeans Denim Wear Women Denim Jeans</t>
    </r>
    <r>
      <rPr>
        <sz val="11"/>
        <color theme="1"/>
        <rFont val="Calibri"/>
        <family val="2"/>
        <scheme val="minor"/>
      </rPr>
      <t xml:space="preserve"> </t>
    </r>
  </si>
  <si>
    <t>Cotton Kurtis Georgette Kurti Chiffon Kurti Designer Kurti etc.</t>
  </si>
  <si>
    <t>Men's Jeans and Men's Shirt.</t>
  </si>
  <si>
    <r>
      <rPr>
        <sz val="11"/>
        <color rgb="FFFF0000"/>
        <rFont val="Calibri"/>
        <family val="2"/>
        <scheme val="minor"/>
      </rPr>
      <t>Denim Kurti Ladies Denim Top etc.</t>
    </r>
    <r>
      <rPr>
        <sz val="11"/>
        <color theme="1"/>
        <rFont val="Calibri"/>
        <family val="2"/>
        <scheme val="minor"/>
      </rPr>
      <t xml:space="preserve"> </t>
    </r>
  </si>
  <si>
    <t xml:space="preserve">Manufacturer of a broad range of Medical Record File Plastic Envelopes HM Poly Bags Liner Bags etc. </t>
  </si>
  <si>
    <t>Manufacturing and Supplying an exquisite collection of Denim Washed Jeans Cotton Denim Jeans Narrow Fit Jeans Men's Jeans Stretchable Denim Jeans etc.</t>
  </si>
  <si>
    <t>Wholesaler Trader of Cotton Printed Fabric Ladies Salwar Suits etc</t>
  </si>
  <si>
    <r>
      <rPr>
        <sz val="11"/>
        <color rgb="FFFF0000"/>
        <rFont val="Calibri"/>
        <family val="2"/>
        <scheme val="minor"/>
      </rPr>
      <t>Salwar Suits</t>
    </r>
    <r>
      <rPr>
        <sz val="11"/>
        <color theme="1"/>
        <rFont val="Calibri"/>
        <family val="2"/>
        <scheme val="minor"/>
      </rPr>
      <t xml:space="preserve"> .</t>
    </r>
  </si>
  <si>
    <t>Ladies Kurti Cotton Kurti Designer Kurti and Printed Kurti</t>
  </si>
  <si>
    <t xml:space="preserve">Girl Suits And Kurti Ladies Indo Western Dress Ladies Kurti Girls Indo Western Dress etc. </t>
  </si>
  <si>
    <r>
      <t xml:space="preserve"> </t>
    </r>
    <r>
      <rPr>
        <sz val="11"/>
        <color rgb="FFFF0000"/>
        <rFont val="Calibri"/>
        <family val="2"/>
        <scheme val="minor"/>
      </rPr>
      <t>Gold Plated Earring Ladies Bangle And Bracelet Finger Ring Bracelet etc</t>
    </r>
    <r>
      <rPr>
        <sz val="11"/>
        <color theme="1"/>
        <rFont val="Calibri"/>
        <family val="2"/>
        <scheme val="minor"/>
      </rPr>
      <t xml:space="preserve">. </t>
    </r>
  </si>
  <si>
    <r>
      <rPr>
        <sz val="11"/>
        <color rgb="FFFF0000"/>
        <rFont val="Calibri"/>
        <family val="2"/>
        <scheme val="minor"/>
      </rPr>
      <t>Mens Trouser Mens Pant Mens Jeans etc</t>
    </r>
    <r>
      <rPr>
        <sz val="11"/>
        <color theme="1"/>
        <rFont val="Calibri"/>
        <family val="2"/>
        <scheme val="minor"/>
      </rPr>
      <t>.</t>
    </r>
  </si>
  <si>
    <r>
      <rPr>
        <sz val="11"/>
        <color rgb="FFFF0000"/>
        <rFont val="Calibri"/>
        <family val="2"/>
        <scheme val="minor"/>
      </rPr>
      <t>watch</t>
    </r>
    <r>
      <rPr>
        <sz val="11"/>
        <color theme="1"/>
        <rFont val="Calibri"/>
        <family val="2"/>
        <scheme val="minor"/>
      </rPr>
      <t xml:space="preserve"> </t>
    </r>
  </si>
  <si>
    <t xml:space="preserve">Kid Capri Kid Jeans Kids T-Shirts Kids Shirt Kids Shirt Kids Shorts Bermuda Pant T-Shirt Uniform Casual Pant etc. </t>
  </si>
  <si>
    <r>
      <t xml:space="preserve"> </t>
    </r>
    <r>
      <rPr>
        <sz val="11"/>
        <color rgb="FFFF0000"/>
        <rFont val="Calibri"/>
        <family val="2"/>
        <scheme val="minor"/>
      </rPr>
      <t>bagsshose packingbad shit cover</t>
    </r>
  </si>
  <si>
    <r>
      <rPr>
        <sz val="11"/>
        <color rgb="FFFF0000"/>
        <rFont val="Calibri"/>
        <family val="2"/>
        <scheme val="minor"/>
      </rPr>
      <t>Manufacturer Supplier of Handcrafted Ladies Earrings Dream Catcher  etc.</t>
    </r>
    <r>
      <rPr>
        <sz val="11"/>
        <color theme="1"/>
        <rFont val="Calibri"/>
        <family val="2"/>
        <scheme val="minor"/>
      </rPr>
      <t xml:space="preserve"> </t>
    </r>
  </si>
  <si>
    <r>
      <t xml:space="preserve"> </t>
    </r>
    <r>
      <rPr>
        <sz val="11"/>
        <color rgb="FFFF0000"/>
        <rFont val="Calibri"/>
        <family val="2"/>
        <scheme val="minor"/>
      </rPr>
      <t>gem</t>
    </r>
    <r>
      <rPr>
        <sz val="11"/>
        <color theme="1"/>
        <rFont val="Calibri"/>
        <family val="2"/>
        <scheme val="minor"/>
      </rPr>
      <t xml:space="preserve">  </t>
    </r>
    <r>
      <rPr>
        <sz val="11"/>
        <color rgb="FFFF0000"/>
        <rFont val="Calibri"/>
        <family val="2"/>
        <scheme val="minor"/>
      </rPr>
      <t>jewellery</t>
    </r>
    <r>
      <rPr>
        <sz val="11"/>
        <color theme="1"/>
        <rFont val="Calibri"/>
        <family val="2"/>
        <scheme val="minor"/>
      </rPr>
      <t xml:space="preserve"> </t>
    </r>
  </si>
  <si>
    <r>
      <rPr>
        <sz val="11"/>
        <color rgb="FFFF0000"/>
        <rFont val="Calibri"/>
        <family val="2"/>
        <scheme val="minor"/>
      </rPr>
      <t>Supplier of Fancy Gold Bracelet Diamond Gold Bracelet White Gold Bracelet etc</t>
    </r>
    <r>
      <rPr>
        <sz val="11"/>
        <color theme="1"/>
        <rFont val="Calibri"/>
        <family val="2"/>
        <scheme val="minor"/>
      </rPr>
      <t xml:space="preserve">. </t>
    </r>
  </si>
  <si>
    <r>
      <rPr>
        <sz val="11"/>
        <color rgb="FFFF0000"/>
        <rFont val="Calibri"/>
        <family val="2"/>
        <scheme val="minor"/>
      </rPr>
      <t>Baby Girl Frock Lehenga Suit Anarkali Dress and Ghagra Suit</t>
    </r>
    <r>
      <rPr>
        <sz val="11"/>
        <color theme="1"/>
        <rFont val="Calibri"/>
        <family val="2"/>
        <scheme val="minor"/>
      </rPr>
      <t>.</t>
    </r>
  </si>
  <si>
    <r>
      <rPr>
        <sz val="11"/>
        <color rgb="FFFF0000"/>
        <rFont val="Calibri"/>
        <family val="2"/>
        <scheme val="minor"/>
      </rPr>
      <t>Embroidery Kurtis Cotton Kurtis and Ladies Kurtis</t>
    </r>
    <r>
      <rPr>
        <sz val="11"/>
        <color theme="1"/>
        <rFont val="Calibri"/>
        <family val="2"/>
        <scheme val="minor"/>
      </rPr>
      <t>.</t>
    </r>
  </si>
  <si>
    <t>manufacturer and supplier of Men's Trousers Cotton Trousers Kid's Shirts Men's Denim Jeans etc.</t>
  </si>
  <si>
    <r>
      <rPr>
        <sz val="11"/>
        <color rgb="FFFF0000"/>
        <rFont val="Calibri"/>
        <family val="2"/>
        <scheme val="minor"/>
      </rPr>
      <t>Footwear Business</t>
    </r>
    <r>
      <rPr>
        <sz val="11"/>
        <color theme="1"/>
        <rFont val="Calibri"/>
        <family val="2"/>
        <scheme val="minor"/>
      </rPr>
      <t>.</t>
    </r>
  </si>
  <si>
    <t>manufacturing a wide range of Ladies Kurti Cotton Kurti and Printed Kurti</t>
  </si>
  <si>
    <r>
      <rPr>
        <sz val="11"/>
        <color rgb="FFFF0000"/>
        <rFont val="Calibri"/>
        <family val="2"/>
        <scheme val="minor"/>
      </rPr>
      <t>manufacturing high-quality array of Plain Shirt Printed Shirt Chinese Collar Shirt and Casual Shirt</t>
    </r>
    <r>
      <rPr>
        <sz val="11"/>
        <color theme="1"/>
        <rFont val="Calibri"/>
        <family val="2"/>
        <scheme val="minor"/>
      </rPr>
      <t>.</t>
    </r>
  </si>
  <si>
    <t xml:space="preserve">CCTV Camera Computer System Video Door Phone etc. </t>
  </si>
  <si>
    <t>manufacturing a range of premiumQuality T shirts.</t>
  </si>
  <si>
    <t>Textile Printing GumGuar GumTamarind GumNatural DyesReadymade Garments Dyed.</t>
  </si>
  <si>
    <r>
      <rPr>
        <sz val="11"/>
        <color rgb="FFFF0000"/>
        <rFont val="Calibri"/>
        <family val="2"/>
        <scheme val="minor"/>
      </rPr>
      <t>Manufacturer &amp;amp; Trading supplier of diverse spectrum of Men's wear.</t>
    </r>
    <r>
      <rPr>
        <sz val="11"/>
        <color theme="1"/>
        <rFont val="Calibri"/>
        <family val="2"/>
        <scheme val="minor"/>
      </rPr>
      <t xml:space="preserve"> </t>
    </r>
  </si>
  <si>
    <t>Blue Denim Jeans Grey Denim Jeans and Black Denim Jeans.</t>
  </si>
  <si>
    <r>
      <rPr>
        <sz val="11"/>
        <color rgb="FFFF0000"/>
        <rFont val="Calibri"/>
        <family val="2"/>
        <scheme val="minor"/>
      </rPr>
      <t>Ladies Kurti Ladies Saree Ladies Wear Cotton Fabric Ladies Night Gown Fabrics etc</t>
    </r>
    <r>
      <rPr>
        <sz val="11"/>
        <color theme="1"/>
        <rFont val="Calibri"/>
        <family val="2"/>
        <scheme val="minor"/>
      </rPr>
      <t>.</t>
    </r>
  </si>
  <si>
    <r>
      <rPr>
        <sz val="11"/>
        <color rgb="FFFF0000"/>
        <rFont val="Calibri"/>
        <family val="2"/>
        <scheme val="minor"/>
      </rPr>
      <t>t Jeans Mens Slim Fit Jeans Mens Cotton Pant and Mens Comfort Fit Jeans</t>
    </r>
    <r>
      <rPr>
        <sz val="11"/>
        <color theme="1"/>
        <rFont val="Calibri"/>
        <family val="2"/>
        <scheme val="minor"/>
      </rPr>
      <t>.</t>
    </r>
  </si>
  <si>
    <r>
      <rPr>
        <sz val="11"/>
        <color rgb="FFFF0000"/>
        <rFont val="Calibri"/>
        <family val="2"/>
        <scheme val="minor"/>
      </rPr>
      <t>Flexo Printed Bag BOPP Bag HDPE Woven Sack Bags Printed Polythene Bag etc</t>
    </r>
    <r>
      <rPr>
        <sz val="11"/>
        <color theme="1"/>
        <rFont val="Calibri"/>
        <family val="2"/>
        <scheme val="minor"/>
      </rPr>
      <t xml:space="preserve">. </t>
    </r>
  </si>
  <si>
    <r>
      <rPr>
        <sz val="11"/>
        <color rgb="FFFF0000"/>
        <rFont val="Calibri"/>
        <family val="2"/>
        <scheme val="minor"/>
      </rPr>
      <t>Heald Wires  Fabric Inspection Machine Air Compressors etc.</t>
    </r>
    <r>
      <rPr>
        <sz val="11"/>
        <color theme="1"/>
        <rFont val="Calibri"/>
        <family val="2"/>
        <scheme val="minor"/>
      </rPr>
      <t xml:space="preserve"> </t>
    </r>
  </si>
  <si>
    <t>Manufacturer Supplier and Wholesaler of Color Square Mobile Back Covers Transperant Plain Back Covers Atta Maker etc</t>
  </si>
  <si>
    <r>
      <t xml:space="preserve"> </t>
    </r>
    <r>
      <rPr>
        <sz val="11"/>
        <color rgb="FFFF0000"/>
        <rFont val="Calibri"/>
        <family val="2"/>
        <scheme val="minor"/>
      </rPr>
      <t xml:space="preserve">Manufacturing a remarkable array of Cotton Fabric Denim Fabric and Suiting And Shirting Fabric. </t>
    </r>
  </si>
  <si>
    <t>Mens Jeans and Mens Jogger Jeans.</t>
  </si>
  <si>
    <t xml:space="preserve">Manufacturer and service provider of Food Packaging Material Laminated Rolls Packaging Pouch Printed Food Bags </t>
  </si>
  <si>
    <r>
      <rPr>
        <sz val="11"/>
        <color rgb="FFFF0000"/>
        <rFont val="Calibri"/>
        <family val="2"/>
        <scheme val="minor"/>
      </rPr>
      <t>CCTV</t>
    </r>
    <r>
      <rPr>
        <sz val="11"/>
        <color theme="1"/>
        <rFont val="Calibri"/>
        <family val="2"/>
        <scheme val="minor"/>
      </rPr>
      <t xml:space="preserve"> </t>
    </r>
    <r>
      <rPr>
        <sz val="11"/>
        <color rgb="FFFF0000"/>
        <rFont val="Calibri"/>
        <family val="2"/>
        <scheme val="minor"/>
      </rPr>
      <t>Camera</t>
    </r>
  </si>
  <si>
    <t>Zardozi Antique Parsi Kashmiri Marodi Gota-Patti Mukaish Pitta Kundan Diamond Moti Aari etc.</t>
  </si>
  <si>
    <r>
      <rPr>
        <sz val="11"/>
        <color rgb="FFFF0000"/>
        <rFont val="Calibri"/>
        <family val="2"/>
        <scheme val="minor"/>
      </rPr>
      <t>Designer ethnic women wears at affordable prices.</t>
    </r>
    <r>
      <rPr>
        <sz val="11"/>
        <color theme="1"/>
        <rFont val="Calibri"/>
        <family val="2"/>
        <scheme val="minor"/>
      </rPr>
      <t xml:space="preserve"> </t>
    </r>
  </si>
  <si>
    <r>
      <rPr>
        <sz val="11"/>
        <color rgb="FFFF0000"/>
        <rFont val="Calibri"/>
        <family val="2"/>
        <scheme val="minor"/>
      </rPr>
      <t>Manufacturing Trading and Supplying the finest quality range of Ladies Dress Material Ladies Suit Printed Fabric Ladies Salwar Kameez and Pure Chiffon Dupatta.</t>
    </r>
    <r>
      <rPr>
        <sz val="11"/>
        <color theme="1"/>
        <rFont val="Calibri"/>
        <family val="2"/>
        <scheme val="minor"/>
      </rPr>
      <t xml:space="preserve"> </t>
    </r>
  </si>
  <si>
    <r>
      <rPr>
        <sz val="11"/>
        <color rgb="FFFF0000"/>
        <rFont val="Calibri"/>
        <family val="2"/>
        <scheme val="minor"/>
      </rPr>
      <t>Non Woven Bag Non Woven Shopping Bag Non Woven Packaging Bag Non Woven Fabric etc.</t>
    </r>
    <r>
      <rPr>
        <sz val="11"/>
        <color theme="1"/>
        <rFont val="Calibri"/>
        <family val="2"/>
        <scheme val="minor"/>
      </rPr>
      <t xml:space="preserve"> </t>
    </r>
  </si>
  <si>
    <r>
      <rPr>
        <sz val="11"/>
        <color rgb="FFFF0000"/>
        <rFont val="Calibri"/>
        <family val="2"/>
        <scheme val="minor"/>
      </rPr>
      <t>JEWELLERY.</t>
    </r>
    <r>
      <rPr>
        <sz val="11"/>
        <color theme="1"/>
        <rFont val="Calibri"/>
        <family val="2"/>
        <scheme val="minor"/>
      </rPr>
      <t xml:space="preserve"> </t>
    </r>
  </si>
  <si>
    <r>
      <rPr>
        <sz val="11"/>
        <color rgb="FFFF0000"/>
        <rFont val="Calibri"/>
        <family val="2"/>
        <scheme val="minor"/>
      </rPr>
      <t>exporting Non Woven Bags and Fabrics</t>
    </r>
    <r>
      <rPr>
        <sz val="11"/>
        <color theme="1"/>
        <rFont val="Calibri"/>
        <family val="2"/>
        <scheme val="minor"/>
      </rPr>
      <t>.</t>
    </r>
  </si>
  <si>
    <r>
      <rPr>
        <sz val="11"/>
        <color rgb="FFFF0000"/>
        <rFont val="Calibri"/>
        <family val="2"/>
        <scheme val="minor"/>
      </rPr>
      <t>stainless steel coils/strips for quality conscious</t>
    </r>
    <r>
      <rPr>
        <sz val="11"/>
        <color theme="1"/>
        <rFont val="Calibri"/>
        <family val="2"/>
        <scheme val="minor"/>
      </rPr>
      <t xml:space="preserve">  </t>
    </r>
    <r>
      <rPr>
        <sz val="11"/>
        <color rgb="FFFF0000"/>
        <rFont val="Calibri"/>
        <family val="2"/>
        <scheme val="minor"/>
      </rPr>
      <t>steel</t>
    </r>
    <r>
      <rPr>
        <sz val="11"/>
        <color theme="1"/>
        <rFont val="Calibri"/>
        <family val="2"/>
        <scheme val="minor"/>
      </rPr>
      <t xml:space="preserve"> </t>
    </r>
  </si>
  <si>
    <r>
      <rPr>
        <sz val="11"/>
        <color rgb="FFFF0000"/>
        <rFont val="Calibri"/>
        <family val="2"/>
        <scheme val="minor"/>
      </rPr>
      <t>Suit Material Designer Dupatta Dress Material and Bandhani Dupatta.</t>
    </r>
    <r>
      <rPr>
        <sz val="11"/>
        <color theme="1"/>
        <rFont val="Calibri"/>
        <family val="2"/>
        <scheme val="minor"/>
      </rPr>
      <t xml:space="preserve"> </t>
    </r>
  </si>
  <si>
    <r>
      <rPr>
        <sz val="11"/>
        <color rgb="FFFF0000"/>
        <rFont val="Calibri"/>
        <family val="2"/>
        <scheme val="minor"/>
      </rPr>
      <t>CCTV</t>
    </r>
    <r>
      <rPr>
        <sz val="11"/>
        <color theme="1"/>
        <rFont val="Calibri"/>
        <family val="2"/>
        <scheme val="minor"/>
      </rPr>
      <t xml:space="preserve"> </t>
    </r>
    <r>
      <rPr>
        <sz val="11"/>
        <color rgb="FFFF0000"/>
        <rFont val="Calibri"/>
        <family val="2"/>
        <scheme val="minor"/>
      </rPr>
      <t>camera</t>
    </r>
    <r>
      <rPr>
        <sz val="11"/>
        <color theme="1"/>
        <rFont val="Calibri"/>
        <family val="2"/>
        <scheme val="minor"/>
      </rPr>
      <t xml:space="preserve"> </t>
    </r>
  </si>
  <si>
    <r>
      <rPr>
        <sz val="11"/>
        <color rgb="FFFF0000"/>
        <rFont val="Calibri"/>
        <family val="2"/>
        <scheme val="minor"/>
      </rPr>
      <t>Manufacturer and Supplier of a wide variety of</t>
    </r>
    <r>
      <rPr>
        <sz val="11"/>
        <color theme="1"/>
        <rFont val="Calibri"/>
        <family val="2"/>
        <scheme val="minor"/>
      </rPr>
      <t xml:space="preserve"> </t>
    </r>
    <r>
      <rPr>
        <sz val="11"/>
        <color rgb="FFFF0000"/>
        <rFont val="Calibri"/>
        <family val="2"/>
        <scheme val="minor"/>
      </rPr>
      <t>jeans.</t>
    </r>
  </si>
  <si>
    <r>
      <rPr>
        <sz val="11"/>
        <color rgb="FFFF0000"/>
        <rFont val="Calibri"/>
        <family val="2"/>
        <scheme val="minor"/>
      </rPr>
      <t>Cotton Bedsheet Fabric Cotton Shirting Fabrics Cotton Trouser Fabrics etc</t>
    </r>
    <r>
      <rPr>
        <sz val="11"/>
        <color theme="1"/>
        <rFont val="Calibri"/>
        <family val="2"/>
        <scheme val="minor"/>
      </rPr>
      <t>.</t>
    </r>
  </si>
  <si>
    <t>woven polypropylene/ polyethylene fabrics on both circular as well as sulzer looms.</t>
  </si>
  <si>
    <r>
      <rPr>
        <sz val="11"/>
        <color rgb="FFFF0000"/>
        <rFont val="Calibri"/>
        <family val="2"/>
        <scheme val="minor"/>
      </rPr>
      <t>Shirting In Cotton Fabric Shirting Fabric In PV Shirting Fabric In PC Shirting Fabric In CVC Lingerie Cotton Fabric Poly Cotton Fabric For Lingerie CVC Fabric For Lingerie Poly Viscous Fabric For Lingerie Cotton School Uniform and many more</t>
    </r>
    <r>
      <rPr>
        <sz val="11"/>
        <color theme="1"/>
        <rFont val="Calibri"/>
        <family val="2"/>
        <scheme val="minor"/>
      </rPr>
      <t>.</t>
    </r>
  </si>
  <si>
    <t>Agro products - Yellow millet Green Millet chickpeas</t>
  </si>
  <si>
    <t>Shopping Bags</t>
  </si>
  <si>
    <t>Black Butterfly Top Men Brown Color Trousers Maroon Check Cotton Shirt etc.</t>
  </si>
  <si>
    <r>
      <rPr>
        <sz val="11"/>
        <color rgb="FFFF0000"/>
        <rFont val="Calibri"/>
        <family val="2"/>
        <scheme val="minor"/>
      </rPr>
      <t>Pouch Standy Pouch Gusseted Pouch Quality Roll Forms Center Sealing Pouch and Pouch Bags</t>
    </r>
    <r>
      <rPr>
        <sz val="11"/>
        <color theme="1"/>
        <rFont val="Calibri"/>
        <family val="2"/>
        <scheme val="minor"/>
      </rPr>
      <t>.</t>
    </r>
  </si>
  <si>
    <r>
      <rPr>
        <sz val="11"/>
        <color rgb="FFFF0000"/>
        <rFont val="Calibri"/>
        <family val="2"/>
        <scheme val="minor"/>
      </rPr>
      <t>Saree Designer Lehenga Choli Border Plain Saree and Bridal Lehenga Choli.</t>
    </r>
    <r>
      <rPr>
        <sz val="11"/>
        <color theme="1"/>
        <rFont val="Calibri"/>
        <family val="2"/>
        <scheme val="minor"/>
      </rPr>
      <t xml:space="preserve"> </t>
    </r>
  </si>
  <si>
    <t>CCTV Cameras</t>
  </si>
  <si>
    <r>
      <rPr>
        <sz val="11"/>
        <color rgb="FFFF0000"/>
        <rFont val="Calibri"/>
        <family val="2"/>
        <scheme val="minor"/>
      </rPr>
      <t>Woven Bags Non Woven Bags Shopping Bags Paper Bags Plastic Bags etc.</t>
    </r>
    <r>
      <rPr>
        <sz val="11"/>
        <color theme="1"/>
        <rFont val="Calibri"/>
        <family val="2"/>
        <scheme val="minor"/>
      </rPr>
      <t xml:space="preserve"> </t>
    </r>
  </si>
  <si>
    <r>
      <rPr>
        <sz val="11"/>
        <color rgb="FFFF0000"/>
        <rFont val="Calibri"/>
        <family val="2"/>
        <scheme val="minor"/>
      </rPr>
      <t>Denim Jeans Designer Jeans and Narrow Bottom Jeans.</t>
    </r>
    <r>
      <rPr>
        <sz val="11"/>
        <color theme="1"/>
        <rFont val="Calibri"/>
        <family val="2"/>
        <scheme val="minor"/>
      </rPr>
      <t xml:space="preserve"> </t>
    </r>
  </si>
  <si>
    <t>DENIM GARMENTS</t>
  </si>
  <si>
    <t>Ladies Kurtis Ladies Leggings Ladies Tops and Ladies Tunics. Under this range  offering Party Wear Kurtis Exclusive Kurtis Pure Cotton Leggings Four Way Stretch Leggings Ladies Embroidery Tops Designer Cotton Tops Fashionable Tunics and Designer Cotton Tunics</t>
  </si>
  <si>
    <t xml:space="preserve">Jewellery Display Hands Men Mannequins etc. </t>
  </si>
  <si>
    <r>
      <rPr>
        <sz val="11"/>
        <color rgb="FFFF0000"/>
        <rFont val="Calibri"/>
        <family val="2"/>
        <scheme val="minor"/>
      </rPr>
      <t>Casual Shirt Men&amp;rsquo;s Shirt Printed Shirt Kids Pant Kids Shirt and Plain Shirt</t>
    </r>
    <r>
      <rPr>
        <sz val="11"/>
        <color theme="1"/>
        <rFont val="Calibri"/>
        <family val="2"/>
        <scheme val="minor"/>
      </rPr>
      <t xml:space="preserve">.  </t>
    </r>
  </si>
  <si>
    <r>
      <rPr>
        <sz val="11"/>
        <color rgb="FFFF0000"/>
        <rFont val="Calibri"/>
        <family val="2"/>
        <scheme val="minor"/>
      </rPr>
      <t>Trader of GPS Tracker Server Networking Cables PC Laptop CCTV Camera CCTV Camera Installation Service etc.</t>
    </r>
    <r>
      <rPr>
        <sz val="11"/>
        <color theme="1"/>
        <rFont val="Calibri"/>
        <family val="2"/>
        <scheme val="minor"/>
      </rPr>
      <t xml:space="preserve"> </t>
    </r>
  </si>
  <si>
    <r>
      <t xml:space="preserve"> </t>
    </r>
    <r>
      <rPr>
        <sz val="11"/>
        <color rgb="FFFF0000"/>
        <rFont val="Calibri"/>
        <family val="2"/>
        <scheme val="minor"/>
      </rPr>
      <t>CCTV CAMERA</t>
    </r>
  </si>
  <si>
    <t xml:space="preserve">CCTV Camera </t>
  </si>
  <si>
    <r>
      <rPr>
        <sz val="11"/>
        <color rgb="FFFF0000"/>
        <rFont val="Calibri"/>
        <family val="2"/>
        <scheme val="minor"/>
      </rPr>
      <t>Anti Glare Sunglasses Reflective Sunglasses Aviator Sunglasses etc</t>
    </r>
    <r>
      <rPr>
        <sz val="11"/>
        <color theme="1"/>
        <rFont val="Calibri"/>
        <family val="2"/>
        <scheme val="minor"/>
      </rPr>
      <t>.</t>
    </r>
  </si>
  <si>
    <t>sports-inspired styling for its formal casual clubwear and denim range</t>
  </si>
  <si>
    <t>neckless of semi precious coloured stones.</t>
  </si>
  <si>
    <t>packing bags.Polythene bags and carrier bags from Raj Polyprint can be provided plain or printed</t>
  </si>
  <si>
    <r>
      <t xml:space="preserve"> </t>
    </r>
    <r>
      <rPr>
        <sz val="11"/>
        <color rgb="FFFF0000"/>
        <rFont val="Calibri"/>
        <family val="2"/>
        <scheme val="minor"/>
      </rPr>
      <t>garments knitted garment fabrics casual ready made garments woven garment fabrics cotton half sleeve t-shirts knitted single jersey fabrics cotton table runners cotton home furnishing textile printed cotton table runners tank tops knit pants sleepwear sets interlock fabrics rib fabrics kitchen textile fabrics home furnishing textile fabrics knitted shorts dress shirts denim jeans plain polo shirts ladies t-shirts half sleeve t-shirts grey fabrics pique fabrics rib fabrics woven garment fabrics single jersey fabrics home textile and fabrics</t>
    </r>
    <r>
      <rPr>
        <sz val="11"/>
        <color theme="1"/>
        <rFont val="Calibri"/>
        <family val="2"/>
        <scheme val="minor"/>
      </rPr>
      <t>.</t>
    </r>
  </si>
  <si>
    <t>Saree designer based in Ahmedabad Gujrat India</t>
  </si>
  <si>
    <r>
      <rPr>
        <sz val="11"/>
        <color rgb="FFFF0000"/>
        <rFont val="Calibri"/>
        <family val="2"/>
        <scheme val="minor"/>
      </rPr>
      <t>Mens Check Shirt Mens Printed Shirt Mens Plain Shirt and Mens Dotted Shirt.</t>
    </r>
    <r>
      <rPr>
        <sz val="11"/>
        <color theme="1"/>
        <rFont val="Calibri"/>
        <family val="2"/>
        <scheme val="minor"/>
      </rPr>
      <t xml:space="preserve"> </t>
    </r>
  </si>
  <si>
    <r>
      <rPr>
        <sz val="11"/>
        <color rgb="FFFF0000"/>
        <rFont val="Calibri"/>
        <family val="2"/>
        <scheme val="minor"/>
      </rPr>
      <t>Manufacturer and Supplier of a wide range of Cotton Trousers Cotton Structure Trousers Formal Trousers Corduroy Trousers and Cargo Pants</t>
    </r>
    <r>
      <rPr>
        <sz val="11"/>
        <color theme="1"/>
        <rFont val="Calibri"/>
        <family val="2"/>
        <scheme val="minor"/>
      </rPr>
      <t xml:space="preserve">. </t>
    </r>
  </si>
  <si>
    <r>
      <rPr>
        <sz val="11"/>
        <color rgb="FFFF0000"/>
        <rFont val="Calibri"/>
        <family val="2"/>
        <scheme val="minor"/>
      </rPr>
      <t>CCTV</t>
    </r>
    <r>
      <rPr>
        <sz val="11"/>
        <color theme="1"/>
        <rFont val="Calibri"/>
        <family val="2"/>
        <scheme val="minor"/>
      </rPr>
      <t xml:space="preserve"> </t>
    </r>
    <r>
      <rPr>
        <sz val="11"/>
        <color rgb="FFFF0000"/>
        <rFont val="Calibri"/>
        <family val="2"/>
        <scheme val="minor"/>
      </rPr>
      <t>cameras</t>
    </r>
  </si>
  <si>
    <t>Mens Printed Shirt Mens Plain Shirt Mens Formal Shirtsand Mens Check Shirts.</t>
  </si>
  <si>
    <t>cotton wiper white T-shirt plain wiper white light cotton wiper mix cotton wiper.</t>
  </si>
  <si>
    <r>
      <t xml:space="preserve"> </t>
    </r>
    <r>
      <rPr>
        <sz val="11"/>
        <color rgb="FFFF0000"/>
        <rFont val="Calibri"/>
        <family val="2"/>
        <scheme val="minor"/>
      </rPr>
      <t>Jewellers</t>
    </r>
    <r>
      <rPr>
        <sz val="11"/>
        <color theme="1"/>
        <rFont val="Calibri"/>
        <family val="2"/>
        <scheme val="minor"/>
      </rPr>
      <t xml:space="preserve"> </t>
    </r>
    <r>
      <rPr>
        <sz val="11"/>
        <color rgb="FFFF0000"/>
        <rFont val="Calibri"/>
        <family val="2"/>
        <scheme val="minor"/>
      </rPr>
      <t>Gold Plated Gold &amp;amp; Diamond jewellery</t>
    </r>
    <r>
      <rPr>
        <sz val="11"/>
        <color theme="1"/>
        <rFont val="Calibri"/>
        <family val="2"/>
        <scheme val="minor"/>
      </rPr>
      <t>.</t>
    </r>
  </si>
  <si>
    <r>
      <rPr>
        <sz val="11"/>
        <color rgb="FFFF0000"/>
        <rFont val="Calibri"/>
        <family val="2"/>
        <scheme val="minor"/>
      </rPr>
      <t>All Mobile Phones</t>
    </r>
    <r>
      <rPr>
        <sz val="11"/>
        <color theme="1"/>
        <rFont val="Calibri"/>
        <family val="2"/>
        <scheme val="minor"/>
      </rPr>
      <t xml:space="preserve"> </t>
    </r>
  </si>
  <si>
    <r>
      <rPr>
        <sz val="11"/>
        <color rgb="FFFF0000"/>
        <rFont val="Calibri"/>
        <family val="2"/>
        <scheme val="minor"/>
      </rPr>
      <t>Cotton And Jacquard Dress Material Ladies Kurtis and Ladies Leggings.</t>
    </r>
    <r>
      <rPr>
        <sz val="11"/>
        <color theme="1"/>
        <rFont val="Calibri"/>
        <family val="2"/>
        <scheme val="minor"/>
      </rPr>
      <t xml:space="preserve"> </t>
    </r>
  </si>
  <si>
    <r>
      <rPr>
        <sz val="11"/>
        <color rgb="FFFF0000"/>
        <rFont val="Calibri"/>
        <family val="2"/>
        <scheme val="minor"/>
      </rPr>
      <t>pattern Mens Shirt.</t>
    </r>
    <r>
      <rPr>
        <sz val="11"/>
        <color theme="1"/>
        <rFont val="Calibri"/>
        <family val="2"/>
        <scheme val="minor"/>
      </rPr>
      <t xml:space="preserve"> </t>
    </r>
  </si>
  <si>
    <r>
      <t xml:space="preserve"> </t>
    </r>
    <r>
      <rPr>
        <sz val="11"/>
        <color rgb="FFFF0000"/>
        <rFont val="Calibri"/>
        <family val="2"/>
        <scheme val="minor"/>
      </rPr>
      <t>African print fabrics Velvet fabric Tropical dyed Printed Suiting Shirting Plastic moulding Glassware products notebooks and plastic chairs.</t>
    </r>
  </si>
  <si>
    <t>Ladies Salwar Readymade Saree Ladies Skirts Ladies Top Ladies Kurti Designer Leggings Plain Patiala Salwar and others.</t>
  </si>
  <si>
    <r>
      <t xml:space="preserve"> </t>
    </r>
    <r>
      <rPr>
        <sz val="11"/>
        <color rgb="FFFF0000"/>
        <rFont val="Calibri"/>
        <family val="2"/>
        <scheme val="minor"/>
      </rPr>
      <t>watches</t>
    </r>
    <r>
      <rPr>
        <sz val="11"/>
        <color theme="1"/>
        <rFont val="Calibri"/>
        <family val="2"/>
        <scheme val="minor"/>
      </rPr>
      <t xml:space="preserve"> </t>
    </r>
    <r>
      <rPr>
        <sz val="11"/>
        <color rgb="FFFF0000"/>
        <rFont val="Calibri"/>
        <family val="2"/>
        <scheme val="minor"/>
      </rPr>
      <t>and clocks.</t>
    </r>
  </si>
  <si>
    <t xml:space="preserve"> high quality men's  cotton shirts casual shirts</t>
  </si>
  <si>
    <t>samo silk banarasi crap bandhani saree.</t>
  </si>
  <si>
    <t>Boys T Shirt Ladies Legging Girls Top Kids Capri Girls Midi Ladies Night Suit etc.</t>
  </si>
  <si>
    <t>Textiles.</t>
  </si>
  <si>
    <r>
      <rPr>
        <sz val="11"/>
        <color rgb="FFFF0000"/>
        <rFont val="Calibri"/>
        <family val="2"/>
        <scheme val="minor"/>
      </rPr>
      <t>premium quality range of Ladies Salwar Suits Ladies Printed Suits Ladies Fancy Suits Ladies Designer Suits etc</t>
    </r>
    <r>
      <rPr>
        <sz val="11"/>
        <color theme="1"/>
        <rFont val="Calibri"/>
        <family val="2"/>
        <scheme val="minor"/>
      </rPr>
      <t>.</t>
    </r>
  </si>
  <si>
    <r>
      <t xml:space="preserve"> </t>
    </r>
    <r>
      <rPr>
        <sz val="11"/>
        <color rgb="FFFF0000"/>
        <rFont val="Calibri"/>
        <family val="2"/>
        <scheme val="minor"/>
      </rPr>
      <t>Ashapuri Jewellery Is Provide To we sale in retail GoldDiamondSilverForming Branded jewellery.</t>
    </r>
  </si>
  <si>
    <r>
      <rPr>
        <sz val="11"/>
        <color rgb="FFFF0000"/>
        <rFont val="Calibri"/>
        <family val="2"/>
        <scheme val="minor"/>
      </rPr>
      <t>LED display CCTV</t>
    </r>
    <r>
      <rPr>
        <sz val="11"/>
        <color theme="1"/>
        <rFont val="Calibri"/>
        <family val="2"/>
        <scheme val="minor"/>
      </rPr>
      <t xml:space="preserve"> </t>
    </r>
    <r>
      <rPr>
        <sz val="11"/>
        <color rgb="FFFF0000"/>
        <rFont val="Calibri"/>
        <family val="2"/>
        <scheme val="minor"/>
      </rPr>
      <t>camera</t>
    </r>
  </si>
  <si>
    <r>
      <rPr>
        <sz val="11"/>
        <color rgb="FFFF0000"/>
        <rFont val="Calibri"/>
        <family val="2"/>
        <scheme val="minor"/>
      </rPr>
      <t>classic collection of Men's Handkerchief Ladies Handkerchief Kids Handkerchief Men's Bandana Ladies Scarves and Printed Napkins.</t>
    </r>
    <r>
      <rPr>
        <sz val="11"/>
        <color theme="1"/>
        <rFont val="Calibri"/>
        <family val="2"/>
        <scheme val="minor"/>
      </rPr>
      <t xml:space="preserve"> </t>
    </r>
  </si>
  <si>
    <r>
      <rPr>
        <sz val="11"/>
        <color rgb="FFFF0000"/>
        <rFont val="Calibri"/>
        <family val="2"/>
        <scheme val="minor"/>
      </rPr>
      <t>CCTV Cameras VANTAGE CCTV Cameras Access Control Brackets Access Controller and Reader Door Controllers Electro Magnetic Locks Access Control ID Card Alarm Lock and Business Phone Systems.</t>
    </r>
    <r>
      <rPr>
        <sz val="11"/>
        <color theme="1"/>
        <rFont val="Calibri"/>
        <family val="2"/>
        <scheme val="minor"/>
      </rPr>
      <t xml:space="preserve"> </t>
    </r>
  </si>
  <si>
    <t>Men's Jeans Men's Shirt and Men's Trouser.</t>
  </si>
  <si>
    <r>
      <rPr>
        <sz val="11"/>
        <color rgb="FFFF0000"/>
        <rFont val="Calibri"/>
        <family val="2"/>
        <scheme val="minor"/>
      </rPr>
      <t>GUESS watches</t>
    </r>
    <r>
      <rPr>
        <sz val="11"/>
        <color theme="1"/>
        <rFont val="Calibri"/>
        <family val="2"/>
        <scheme val="minor"/>
      </rPr>
      <t xml:space="preserve">. </t>
    </r>
  </si>
  <si>
    <t>Manufacturer Trader &amp;amp; Supplier of Men Formal Suits Men Fancy Sherwanis Stylish Mens Suits Trendy Mens Suits etc.</t>
  </si>
  <si>
    <r>
      <rPr>
        <sz val="11"/>
        <color rgb="FFFF0000"/>
        <rFont val="Calibri"/>
        <family val="2"/>
        <scheme val="minor"/>
      </rPr>
      <t>manufacturer and supplier of Filter Bags &amp; Cloths</t>
    </r>
    <r>
      <rPr>
        <sz val="11"/>
        <color theme="1"/>
        <rFont val="Calibri"/>
        <family val="2"/>
        <scheme val="minor"/>
      </rPr>
      <t>.</t>
    </r>
  </si>
  <si>
    <r>
      <rPr>
        <sz val="11"/>
        <color rgb="FFFF0000"/>
        <rFont val="Calibri"/>
        <family val="2"/>
        <scheme val="minor"/>
      </rPr>
      <t>suppliers of a wide range of Diaries Envelopes Xerox Papers Files Plastic Printed Bags Paper Bags Long Note Books Computer Stationery Papers Calendars and Woven Labels.</t>
    </r>
    <r>
      <rPr>
        <sz val="11"/>
        <color theme="1"/>
        <rFont val="Calibri"/>
        <family val="2"/>
        <scheme val="minor"/>
      </rPr>
      <t xml:space="preserve"> </t>
    </r>
  </si>
  <si>
    <r>
      <rPr>
        <sz val="11"/>
        <color rgb="FFFF0000"/>
        <rFont val="Calibri"/>
        <family val="2"/>
        <scheme val="minor"/>
      </rPr>
      <t xml:space="preserve"> Wholesale Supplier of Designer Kurtis Ladies Kurtis Dress Materials etc. </t>
    </r>
    <r>
      <rPr>
        <sz val="11"/>
        <color theme="1"/>
        <rFont val="Calibri"/>
        <family val="2"/>
        <scheme val="minor"/>
      </rPr>
      <t xml:space="preserve"> </t>
    </r>
  </si>
  <si>
    <r>
      <rPr>
        <sz val="11"/>
        <color rgb="FFFF0000"/>
        <rFont val="Calibri"/>
        <family val="2"/>
        <scheme val="minor"/>
      </rPr>
      <t>clothing range for Ladies and Kids mainly however we also deal in good range of Handloom items and Gents Wear too.</t>
    </r>
    <r>
      <rPr>
        <sz val="11"/>
        <color theme="1"/>
        <rFont val="Calibri"/>
        <family val="2"/>
        <scheme val="minor"/>
      </rPr>
      <t xml:space="preserve"> </t>
    </r>
  </si>
  <si>
    <t xml:space="preserve">Safety helmet safety shoes etc.  </t>
  </si>
  <si>
    <r>
      <rPr>
        <sz val="11"/>
        <color rgb="FFFF0000"/>
        <rFont val="Calibri"/>
        <family val="2"/>
        <scheme val="minor"/>
      </rPr>
      <t>Embroidered Sarees Fancy Sarees Designer Sarees Printed Border Sarees Printed Crepe Sarees etc.</t>
    </r>
    <r>
      <rPr>
        <sz val="11"/>
        <color theme="1"/>
        <rFont val="Calibri"/>
        <family val="2"/>
        <scheme val="minor"/>
      </rPr>
      <t xml:space="preserve"> </t>
    </r>
  </si>
  <si>
    <t>wholesaler of men shirts.</t>
  </si>
  <si>
    <r>
      <rPr>
        <sz val="11"/>
        <color rgb="FFFF0000"/>
        <rFont val="Calibri"/>
        <family val="2"/>
        <scheme val="minor"/>
      </rPr>
      <t>offeringCCTV</t>
    </r>
    <r>
      <rPr>
        <sz val="11"/>
        <color theme="1"/>
        <rFont val="Calibri"/>
        <family val="2"/>
        <scheme val="minor"/>
      </rPr>
      <t xml:space="preserve"> </t>
    </r>
  </si>
  <si>
    <r>
      <rPr>
        <sz val="11"/>
        <color rgb="FFFF0000"/>
        <rFont val="Calibri"/>
        <family val="2"/>
        <scheme val="minor"/>
      </rPr>
      <t>Ladies Kurti Designer Kurti and Patiala Dupatta Set.</t>
    </r>
    <r>
      <rPr>
        <sz val="11"/>
        <color theme="1"/>
        <rFont val="Calibri"/>
        <family val="2"/>
        <scheme val="minor"/>
      </rPr>
      <t xml:space="preserve"> </t>
    </r>
  </si>
  <si>
    <r>
      <rPr>
        <sz val="11"/>
        <color rgb="FFFF0000"/>
        <rFont val="Calibri"/>
        <family val="2"/>
        <scheme val="minor"/>
      </rPr>
      <t>Ladies Kurti Lehenga Choli Patiala Suit Bandhej Saree Ladies Suit Cotton Bandhej Dupatta Dhoti Style Suit and Party Wear Dress.</t>
    </r>
    <r>
      <rPr>
        <sz val="11"/>
        <color theme="1"/>
        <rFont val="Calibri"/>
        <family val="2"/>
        <scheme val="minor"/>
      </rPr>
      <t xml:space="preserve"> </t>
    </r>
  </si>
  <si>
    <r>
      <rPr>
        <sz val="11"/>
        <color rgb="FFFF0000"/>
        <rFont val="Calibri"/>
        <family val="2"/>
        <scheme val="minor"/>
      </rPr>
      <t>textile</t>
    </r>
    <r>
      <rPr>
        <sz val="11"/>
        <color theme="1"/>
        <rFont val="Calibri"/>
        <family val="2"/>
        <scheme val="minor"/>
      </rPr>
      <t xml:space="preserve"> </t>
    </r>
    <r>
      <rPr>
        <sz val="11"/>
        <color rgb="FFFF0000"/>
        <rFont val="Calibri"/>
        <family val="2"/>
        <scheme val="minor"/>
      </rPr>
      <t>kanchipuram</t>
    </r>
    <r>
      <rPr>
        <sz val="11"/>
        <color theme="1"/>
        <rFont val="Calibri"/>
        <family val="2"/>
        <scheme val="minor"/>
      </rPr>
      <t xml:space="preserve"> </t>
    </r>
    <r>
      <rPr>
        <sz val="11"/>
        <color rgb="FFFF0000"/>
        <rFont val="Calibri"/>
        <family val="2"/>
        <scheme val="minor"/>
      </rPr>
      <t>sarees</t>
    </r>
    <r>
      <rPr>
        <sz val="11"/>
        <color theme="1"/>
        <rFont val="Calibri"/>
        <family val="2"/>
        <scheme val="minor"/>
      </rPr>
      <t>.</t>
    </r>
  </si>
  <si>
    <r>
      <rPr>
        <sz val="11"/>
        <color rgb="FFFF0000"/>
        <rFont val="Calibri"/>
        <family val="2"/>
        <scheme val="minor"/>
      </rPr>
      <t>manufacturing and supplying premium quality assortment of Suit Ladies Readymade Dress Ladies Salwar Kameez Designer Legging and Unstitched Ladies Suit</t>
    </r>
    <r>
      <rPr>
        <sz val="11"/>
        <color theme="1"/>
        <rFont val="Calibri"/>
        <family val="2"/>
        <scheme val="minor"/>
      </rPr>
      <t>.</t>
    </r>
  </si>
  <si>
    <r>
      <rPr>
        <sz val="11"/>
        <color rgb="FFFF0000"/>
        <rFont val="Calibri"/>
        <family val="2"/>
        <scheme val="minor"/>
      </rPr>
      <t>sewing</t>
    </r>
    <r>
      <rPr>
        <sz val="11"/>
        <color theme="1"/>
        <rFont val="Calibri"/>
        <family val="2"/>
        <scheme val="minor"/>
      </rPr>
      <t xml:space="preserve"> </t>
    </r>
    <r>
      <rPr>
        <sz val="11"/>
        <color rgb="FFFF0000"/>
        <rFont val="Calibri"/>
        <family val="2"/>
        <scheme val="minor"/>
      </rPr>
      <t xml:space="preserve">machines spare parts for HDPE woven sacks bags jute bags and jumbo bags and also manufacturing garment machines spare parts. </t>
    </r>
    <r>
      <rPr>
        <sz val="11"/>
        <color theme="1"/>
        <rFont val="Calibri"/>
        <family val="2"/>
        <scheme val="minor"/>
      </rPr>
      <t xml:space="preserve"> t</t>
    </r>
  </si>
  <si>
    <r>
      <rPr>
        <sz val="11"/>
        <color rgb="FFFF0000"/>
        <rFont val="Calibri"/>
        <family val="2"/>
        <scheme val="minor"/>
      </rPr>
      <t>denim jeans</t>
    </r>
    <r>
      <rPr>
        <sz val="11"/>
        <color theme="1"/>
        <rFont val="Calibri"/>
        <family val="2"/>
        <scheme val="minor"/>
      </rPr>
      <t xml:space="preserve"> </t>
    </r>
  </si>
  <si>
    <t>Security Tester HDMI Extender BNC Connector CCTV Camera Housing etc.</t>
  </si>
  <si>
    <r>
      <rPr>
        <sz val="11"/>
        <color rgb="FFFF0000"/>
        <rFont val="Calibri"/>
        <family val="2"/>
        <scheme val="minor"/>
      </rPr>
      <t xml:space="preserve"> manufacture and export of Aluminum Utensils Food Containers Pots &amp;amp; Pans Tea Kettles Milkcan and other kitchenware items.</t>
    </r>
    <r>
      <rPr>
        <sz val="11"/>
        <color theme="1"/>
        <rFont val="Calibri"/>
        <family val="2"/>
        <scheme val="minor"/>
      </rPr>
      <t xml:space="preserve"> </t>
    </r>
  </si>
  <si>
    <r>
      <rPr>
        <sz val="11"/>
        <color rgb="FFFF0000"/>
        <rFont val="Calibri"/>
        <family val="2"/>
        <scheme val="minor"/>
      </rPr>
      <t>Gold - Silver and Diamond jewellery for more details contact us</t>
    </r>
    <r>
      <rPr>
        <sz val="11"/>
        <color theme="1"/>
        <rFont val="Calibri"/>
        <family val="2"/>
        <scheme val="minor"/>
      </rPr>
      <t>.</t>
    </r>
  </si>
  <si>
    <t xml:space="preserve">HDPE Bags Plastic Tarpaulin and much more. </t>
  </si>
  <si>
    <t xml:space="preserve">the proud manufacturer of a high quality range of Ayurvedic Medicine. </t>
  </si>
  <si>
    <t>Packaging Boxes Metal Labels Paper Bags etc.</t>
  </si>
  <si>
    <t xml:space="preserve">Sterling Silver Mens Bracelet 925 Sterling Silver Necklace set 925 Sterling Silver Ring etc. </t>
  </si>
  <si>
    <r>
      <rPr>
        <sz val="11"/>
        <color rgb="FFFF0000"/>
        <rFont val="Calibri"/>
        <family val="2"/>
        <scheme val="minor"/>
      </rPr>
      <t>Shrink Bags and Plastic Packaging Products.</t>
    </r>
    <r>
      <rPr>
        <sz val="11"/>
        <color theme="1"/>
        <rFont val="Calibri"/>
        <family val="2"/>
        <scheme val="minor"/>
      </rPr>
      <t xml:space="preserve"> </t>
    </r>
  </si>
  <si>
    <r>
      <rPr>
        <sz val="11"/>
        <color rgb="FFFF0000"/>
        <rFont val="Calibri"/>
        <family val="2"/>
        <scheme val="minor"/>
      </rPr>
      <t>Cement Bags Chemical Bags Food Grain Bags Flour Bags Utensils Bags Sugar Bags Mamra Bags Water Pouch Bags Rice Bags Agro Bags Fertilizer Bags etc.</t>
    </r>
    <r>
      <rPr>
        <sz val="11"/>
        <color theme="1"/>
        <rFont val="Calibri"/>
        <family val="2"/>
        <scheme val="minor"/>
      </rPr>
      <t xml:space="preserve"> </t>
    </r>
  </si>
  <si>
    <r>
      <rPr>
        <sz val="11"/>
        <color rgb="FFFF0000"/>
        <rFont val="Calibri"/>
        <family val="2"/>
        <scheme val="minor"/>
      </rPr>
      <t>Ladies Wedges Ladies Flat Slipper etc</t>
    </r>
    <r>
      <rPr>
        <sz val="11"/>
        <color theme="1"/>
        <rFont val="Calibri"/>
        <family val="2"/>
        <scheme val="minor"/>
      </rPr>
      <t xml:space="preserve">. </t>
    </r>
  </si>
  <si>
    <r>
      <rPr>
        <sz val="11"/>
        <color rgb="FFFF0000"/>
        <rFont val="Calibri"/>
        <family val="2"/>
        <scheme val="minor"/>
      </rPr>
      <t>Supplier of an enhanced quality Exercise Equipment Short Wave Diathermy Unit Long Wave Diathermy Unit Interferential Therapy Unit Traction Table Weighing Machine Body Shape Machine etc</t>
    </r>
    <r>
      <rPr>
        <sz val="11"/>
        <color theme="1"/>
        <rFont val="Calibri"/>
        <family val="2"/>
        <scheme val="minor"/>
      </rPr>
      <t xml:space="preserve">. </t>
    </r>
  </si>
  <si>
    <t xml:space="preserve">Men's and Women's Leather Belts Casual Belts Dress Belts Golf Belts Western Belts and Rhinestone Belts etc. </t>
  </si>
  <si>
    <t>Jewellery Scale Pallet Truck Scale Motherboard PCB Retail Weighing Scale Platform Weighing Scale Table Top Weighing Scale Weighing Scale Load Cell etc.</t>
  </si>
  <si>
    <r>
      <rPr>
        <sz val="11"/>
        <color rgb="FFFF0000"/>
        <rFont val="Calibri"/>
        <family val="2"/>
        <scheme val="minor"/>
      </rPr>
      <t>jewelry and their wide variety of designs.</t>
    </r>
    <r>
      <rPr>
        <sz val="11"/>
        <color theme="1"/>
        <rFont val="Calibri"/>
        <family val="2"/>
        <scheme val="minor"/>
      </rPr>
      <t xml:space="preserve"> </t>
    </r>
  </si>
  <si>
    <r>
      <t xml:space="preserve"> </t>
    </r>
    <r>
      <rPr>
        <sz val="11"/>
        <color rgb="FFFF0000"/>
        <rFont val="Calibri"/>
        <family val="2"/>
        <scheme val="minor"/>
      </rPr>
      <t>Diamond</t>
    </r>
    <r>
      <rPr>
        <sz val="11"/>
        <color theme="1"/>
        <rFont val="Calibri"/>
        <family val="2"/>
        <scheme val="minor"/>
      </rPr>
      <t xml:space="preserve"> &amp;amp; </t>
    </r>
    <r>
      <rPr>
        <sz val="11"/>
        <color rgb="FFFF0000"/>
        <rFont val="Calibri"/>
        <family val="2"/>
        <scheme val="minor"/>
      </rPr>
      <t>Jewellery</t>
    </r>
    <r>
      <rPr>
        <sz val="11"/>
        <color theme="1"/>
        <rFont val="Calibri"/>
        <family val="2"/>
        <scheme val="minor"/>
      </rPr>
      <t xml:space="preserve"> </t>
    </r>
    <r>
      <rPr>
        <sz val="11"/>
        <color rgb="FFFF0000"/>
        <rFont val="Calibri"/>
        <family val="2"/>
        <scheme val="minor"/>
      </rPr>
      <t>Diamond</t>
    </r>
    <r>
      <rPr>
        <sz val="11"/>
        <color theme="1"/>
        <rFont val="Calibri"/>
        <family val="2"/>
        <scheme val="minor"/>
      </rPr>
      <t xml:space="preserve"> </t>
    </r>
  </si>
  <si>
    <r>
      <rPr>
        <sz val="11"/>
        <color rgb="FFFF0000"/>
        <rFont val="Calibri"/>
        <family val="2"/>
        <scheme val="minor"/>
      </rPr>
      <t>Plastic Ink Pigment Paste Surface Ink and Reverse Ink Dye Base Ink etc.</t>
    </r>
    <r>
      <rPr>
        <sz val="11"/>
        <color theme="1"/>
        <rFont val="Calibri"/>
        <family val="2"/>
        <scheme val="minor"/>
      </rPr>
      <t xml:space="preserve"> </t>
    </r>
  </si>
  <si>
    <r>
      <t xml:space="preserve"> </t>
    </r>
    <r>
      <rPr>
        <sz val="11"/>
        <color rgb="FFFF0000"/>
        <rFont val="Calibri"/>
        <family val="2"/>
        <scheme val="minor"/>
      </rPr>
      <t>Manufacturer &amp; Supplier of Budha Statue Wooden Palanquin</t>
    </r>
    <r>
      <rPr>
        <sz val="11"/>
        <color theme="1"/>
        <rFont val="Calibri"/>
        <family val="2"/>
        <scheme val="minor"/>
      </rPr>
      <t xml:space="preserve"> </t>
    </r>
  </si>
  <si>
    <r>
      <rPr>
        <sz val="11"/>
        <color rgb="FFFF0000"/>
        <rFont val="Calibri"/>
        <family val="2"/>
        <scheme val="minor"/>
      </rPr>
      <t xml:space="preserve"> Cctv Camera CCTV</t>
    </r>
    <r>
      <rPr>
        <sz val="11"/>
        <color theme="1"/>
        <rFont val="Calibri"/>
        <family val="2"/>
        <scheme val="minor"/>
      </rPr>
      <t xml:space="preserve"> </t>
    </r>
  </si>
  <si>
    <r>
      <rPr>
        <sz val="11"/>
        <color rgb="FFFF0000"/>
        <rFont val="Calibri"/>
        <family val="2"/>
        <scheme val="minor"/>
      </rPr>
      <t xml:space="preserve"> Denim Jeans Pulp Cotton Rag Pulp</t>
    </r>
    <r>
      <rPr>
        <sz val="11"/>
        <color theme="1"/>
        <rFont val="Calibri"/>
        <family val="2"/>
        <scheme val="minor"/>
      </rPr>
      <t>.</t>
    </r>
  </si>
  <si>
    <r>
      <t xml:space="preserve"> </t>
    </r>
    <r>
      <rPr>
        <sz val="11"/>
        <color rgb="FFFF0000"/>
        <rFont val="Calibri"/>
        <family val="2"/>
        <scheme val="minor"/>
      </rPr>
      <t>pulverisation and Hydraulic</t>
    </r>
  </si>
  <si>
    <r>
      <rPr>
        <sz val="11"/>
        <color rgb="FFFF0000"/>
        <rFont val="Calibri"/>
        <family val="2"/>
        <scheme val="minor"/>
      </rPr>
      <t>Manufacturer and Supplier of Footwear established</t>
    </r>
    <r>
      <rPr>
        <sz val="11"/>
        <color theme="1"/>
        <rFont val="Calibri"/>
        <family val="2"/>
        <scheme val="minor"/>
      </rPr>
      <t xml:space="preserve"> </t>
    </r>
  </si>
  <si>
    <r>
      <t xml:space="preserve"> </t>
    </r>
    <r>
      <rPr>
        <sz val="11"/>
        <color rgb="FFFF0000"/>
        <rFont val="Calibri"/>
        <family val="2"/>
        <scheme val="minor"/>
      </rPr>
      <t>Diamond Jewelry Gemstone Jewelry</t>
    </r>
  </si>
  <si>
    <r>
      <rPr>
        <sz val="11"/>
        <color rgb="FFFF0000"/>
        <rFont val="Calibri"/>
        <family val="2"/>
        <scheme val="minor"/>
      </rPr>
      <t>dresses for fabrics like silkcotton chiffon georgette textiles and ready made dresses for men women and kids</t>
    </r>
    <r>
      <rPr>
        <sz val="11"/>
        <color theme="1"/>
        <rFont val="Calibri"/>
        <family val="2"/>
        <scheme val="minor"/>
      </rPr>
      <t xml:space="preserve">. </t>
    </r>
  </si>
  <si>
    <r>
      <rPr>
        <sz val="11"/>
        <color rgb="FFFF0000"/>
        <rFont val="Calibri"/>
        <family val="2"/>
        <scheme val="minor"/>
      </rPr>
      <t>mobile phones</t>
    </r>
    <r>
      <rPr>
        <sz val="11"/>
        <color theme="1"/>
        <rFont val="Calibri"/>
        <family val="2"/>
        <scheme val="minor"/>
      </rPr>
      <t>.</t>
    </r>
  </si>
  <si>
    <t xml:space="preserve">leading Wholesaler Retailer Trader of Ladies Saree Ladies Salwar Suit Dress Material etc. </t>
  </si>
  <si>
    <t xml:space="preserve"> Printed Barcode LabelsMulti Color Labels etc.</t>
  </si>
  <si>
    <r>
      <rPr>
        <sz val="11"/>
        <color rgb="FFFF0000"/>
        <rFont val="Calibri"/>
        <family val="2"/>
        <scheme val="minor"/>
      </rPr>
      <t xml:space="preserve">computer sales </t>
    </r>
    <r>
      <rPr>
        <sz val="11"/>
        <color theme="1"/>
        <rFont val="Calibri"/>
        <family val="2"/>
        <scheme val="minor"/>
      </rPr>
      <t>service and</t>
    </r>
    <r>
      <rPr>
        <sz val="11"/>
        <color rgb="FFFF0000"/>
        <rFont val="Calibri"/>
        <family val="2"/>
        <scheme val="minor"/>
      </rPr>
      <t xml:space="preserve"> Wi-Fi internet service provider offering the most cost-effective solutions and services.</t>
    </r>
  </si>
  <si>
    <r>
      <t xml:space="preserve"> </t>
    </r>
    <r>
      <rPr>
        <sz val="11"/>
        <color rgb="FFFF0000"/>
        <rFont val="Calibri"/>
        <family val="2"/>
        <scheme val="minor"/>
      </rPr>
      <t xml:space="preserve">Spoon Oxo Biodegradable Product Biodegradable Garbage Bags Biodegradable Hospital Bags and Parlor Plastic Spoon. </t>
    </r>
  </si>
  <si>
    <r>
      <rPr>
        <sz val="11"/>
        <color rgb="FFFF0000"/>
        <rFont val="Calibri"/>
        <family val="2"/>
        <scheme val="minor"/>
      </rPr>
      <t>manufacturing a wide range of Tube Cap Turned Parts Plastic Kitchenware Plastic Parts etc.</t>
    </r>
    <r>
      <rPr>
        <sz val="11"/>
        <color theme="1"/>
        <rFont val="Calibri"/>
        <family val="2"/>
        <scheme val="minor"/>
      </rPr>
      <t xml:space="preserve"> </t>
    </r>
  </si>
  <si>
    <r>
      <t xml:space="preserve"> </t>
    </r>
    <r>
      <rPr>
        <sz val="11"/>
        <color rgb="FFFF0000"/>
        <rFont val="Calibri"/>
        <family val="2"/>
        <scheme val="minor"/>
      </rPr>
      <t>manufacturing a wide assortment of Printed Fabric Plain Fabric Dyed Fabric Shirting Fabric Poplin Fabric Linen Fabric Grey Fabric and Cotton Fabric</t>
    </r>
    <r>
      <rPr>
        <sz val="11"/>
        <color theme="1"/>
        <rFont val="Calibri"/>
        <family val="2"/>
        <scheme val="minor"/>
      </rPr>
      <t xml:space="preserve">. </t>
    </r>
  </si>
  <si>
    <t>Category</t>
  </si>
  <si>
    <r>
      <rPr>
        <sz val="11"/>
        <color rgb="FFFF0000"/>
        <rFont val="Calibri"/>
        <family val="2"/>
        <scheme val="minor"/>
      </rPr>
      <t>Men's Denim Jeans Men's Jeans Men's Trouser etc.</t>
    </r>
    <r>
      <rPr>
        <sz val="11"/>
        <color theme="1"/>
        <rFont val="Calibri"/>
        <family val="2"/>
        <scheme val="minor"/>
      </rPr>
      <t xml:space="preserve"> </t>
    </r>
  </si>
  <si>
    <r>
      <rPr>
        <sz val="11"/>
        <color rgb="FFFF0000"/>
        <rFont val="Calibri"/>
        <family val="2"/>
        <scheme val="minor"/>
      </rPr>
      <t>Indo-western apparels</t>
    </r>
    <r>
      <rPr>
        <sz val="11"/>
        <color theme="1"/>
        <rFont val="Calibri"/>
        <family val="2"/>
        <scheme val="minor"/>
      </rPr>
      <t>.</t>
    </r>
  </si>
  <si>
    <r>
      <rPr>
        <sz val="11"/>
        <color rgb="FFFF0000"/>
        <rFont val="Calibri"/>
        <family val="2"/>
        <scheme val="minor"/>
      </rPr>
      <t>Jewellery Making Machine</t>
    </r>
    <r>
      <rPr>
        <sz val="11"/>
        <color rgb="FFFF0000"/>
        <rFont val="Calibri"/>
        <family val="2"/>
        <scheme val="minor"/>
      </rPr>
      <t xml:space="preserve"> Furnace Gold Coin Bar Making Machine and Goldsmith Machinery For Wire Drawing</t>
    </r>
    <r>
      <rPr>
        <sz val="11"/>
        <color theme="1"/>
        <rFont val="Calibri"/>
        <family val="2"/>
        <scheme val="minor"/>
      </rPr>
      <t>.</t>
    </r>
  </si>
  <si>
    <t>manufacturing a wide range of Cargo Pants Men's Jeans Boys Pant Men's Trouser Cotton Trouser etc.</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0" x14ac:knownFonts="1">
    <font>
      <sz val="11"/>
      <color theme="1"/>
      <name val="Calibri"/>
      <family val="2"/>
      <scheme val="minor"/>
    </font>
    <font>
      <b/>
      <sz val="11"/>
      <color theme="1"/>
      <name val="Calibri"/>
      <family val="2"/>
      <scheme val="minor"/>
    </font>
    <font>
      <sz val="11"/>
      <color rgb="FFFF0000"/>
      <name val="Calibri"/>
      <family val="2"/>
      <scheme val="minor"/>
    </font>
    <font>
      <i/>
      <sz val="11"/>
      <color rgb="FFFF0000"/>
      <name val="Calibri"/>
      <family val="2"/>
      <scheme val="minor"/>
    </font>
    <font>
      <sz val="11"/>
      <color theme="3"/>
      <name val="Calibri"/>
      <family val="2"/>
      <scheme val="minor"/>
    </font>
    <font>
      <sz val="11"/>
      <color rgb="FF002060"/>
      <name val="Calibri"/>
      <family val="2"/>
      <scheme val="minor"/>
    </font>
    <font>
      <sz val="11"/>
      <color rgb="FF0070C0"/>
      <name val="Calibri"/>
      <family val="2"/>
      <scheme val="minor"/>
    </font>
    <font>
      <sz val="11"/>
      <color theme="3" tint="-0.249977111117893"/>
      <name val="Calibri"/>
      <family val="2"/>
      <scheme val="minor"/>
    </font>
    <font>
      <sz val="11"/>
      <name val="Calibri"/>
      <family val="2"/>
      <scheme val="minor"/>
    </font>
    <font>
      <sz val="12"/>
      <color theme="1"/>
      <name val="Calibri"/>
      <family val="2"/>
      <scheme val="minor"/>
    </font>
  </fonts>
  <fills count="4">
    <fill>
      <patternFill patternType="none"/>
    </fill>
    <fill>
      <patternFill patternType="gray125"/>
    </fill>
    <fill>
      <patternFill patternType="solid">
        <fgColor theme="0"/>
        <bgColor indexed="64"/>
      </patternFill>
    </fill>
    <fill>
      <patternFill patternType="solid">
        <fgColor rgb="FFFFFF00"/>
        <bgColor indexed="64"/>
      </patternFill>
    </fill>
  </fills>
  <borders count="1">
    <border>
      <left/>
      <right/>
      <top/>
      <bottom/>
      <diagonal/>
    </border>
  </borders>
  <cellStyleXfs count="1">
    <xf numFmtId="0" fontId="0" fillId="0" borderId="0"/>
  </cellStyleXfs>
  <cellXfs count="38">
    <xf numFmtId="0" fontId="0" fillId="0" borderId="0" xfId="0"/>
    <xf numFmtId="0" fontId="1" fillId="2" borderId="0" xfId="0" applyFont="1" applyFill="1" applyBorder="1"/>
    <xf numFmtId="0" fontId="0" fillId="0" borderId="0" xfId="0" applyBorder="1"/>
    <xf numFmtId="0" fontId="1" fillId="0" borderId="0" xfId="0" applyFont="1" applyFill="1" applyBorder="1" applyAlignment="1">
      <alignment horizontal="left"/>
    </xf>
    <xf numFmtId="0" fontId="0" fillId="0" borderId="0" xfId="0" applyFill="1" applyBorder="1" applyAlignment="1">
      <alignment horizontal="left"/>
    </xf>
    <xf numFmtId="0" fontId="0" fillId="0" borderId="0" xfId="0" applyNumberFormat="1" applyFill="1" applyBorder="1" applyAlignment="1">
      <alignment horizontal="left"/>
    </xf>
    <xf numFmtId="17" fontId="0" fillId="0" borderId="0" xfId="0" applyNumberFormat="1" applyFill="1" applyBorder="1" applyAlignment="1">
      <alignment horizontal="left"/>
    </xf>
    <xf numFmtId="14" fontId="0" fillId="0" borderId="0" xfId="0" applyNumberFormat="1" applyFill="1" applyBorder="1" applyAlignment="1">
      <alignment horizontal="left"/>
    </xf>
    <xf numFmtId="16" fontId="0" fillId="0" borderId="0" xfId="0" applyNumberFormat="1" applyFill="1" applyBorder="1" applyAlignment="1">
      <alignment horizontal="left"/>
    </xf>
    <xf numFmtId="11" fontId="0" fillId="0" borderId="0" xfId="0" applyNumberFormat="1" applyFill="1" applyBorder="1" applyAlignment="1">
      <alignment horizontal="left"/>
    </xf>
    <xf numFmtId="0" fontId="0" fillId="0" borderId="0" xfId="0" quotePrefix="1" applyFill="1" applyBorder="1" applyAlignment="1">
      <alignment horizontal="left"/>
    </xf>
    <xf numFmtId="0" fontId="1" fillId="0" borderId="0" xfId="0" applyFont="1"/>
    <xf numFmtId="49" fontId="1" fillId="0" borderId="0" xfId="0" applyNumberFormat="1" applyFont="1" applyFill="1" applyBorder="1" applyAlignment="1">
      <alignment horizontal="left"/>
    </xf>
    <xf numFmtId="49" fontId="0" fillId="0" borderId="0" xfId="0" applyNumberFormat="1" applyFill="1" applyBorder="1" applyAlignment="1">
      <alignment horizontal="left"/>
    </xf>
    <xf numFmtId="49" fontId="0" fillId="0" borderId="0" xfId="0" quotePrefix="1" applyNumberFormat="1" applyFill="1" applyBorder="1" applyAlignment="1">
      <alignment horizontal="left"/>
    </xf>
    <xf numFmtId="0" fontId="1" fillId="2" borderId="0" xfId="0" applyFont="1" applyFill="1" applyBorder="1" applyAlignment="1">
      <alignment horizontal="right"/>
    </xf>
    <xf numFmtId="0" fontId="0" fillId="0" borderId="0" xfId="0" applyBorder="1" applyAlignment="1">
      <alignment horizontal="right"/>
    </xf>
    <xf numFmtId="49" fontId="0" fillId="0" borderId="0" xfId="0" applyNumberFormat="1" applyFill="1" applyBorder="1" applyAlignment="1">
      <alignment horizontal="left" vertical="top" wrapText="1"/>
    </xf>
    <xf numFmtId="49" fontId="0" fillId="0" borderId="0" xfId="0" applyNumberFormat="1" applyFill="1" applyBorder="1" applyAlignment="1">
      <alignment horizontal="left" vertical="top"/>
    </xf>
    <xf numFmtId="49" fontId="2" fillId="0" borderId="0" xfId="0" applyNumberFormat="1" applyFont="1" applyFill="1" applyBorder="1" applyAlignment="1">
      <alignment horizontal="left"/>
    </xf>
    <xf numFmtId="49" fontId="5" fillId="0" borderId="0" xfId="0" applyNumberFormat="1" applyFont="1" applyFill="1" applyBorder="1" applyAlignment="1">
      <alignment horizontal="left"/>
    </xf>
    <xf numFmtId="49" fontId="4" fillId="0" borderId="0" xfId="0" applyNumberFormat="1" applyFont="1" applyFill="1" applyBorder="1" applyAlignment="1">
      <alignment horizontal="left"/>
    </xf>
    <xf numFmtId="49" fontId="6" fillId="0" borderId="0" xfId="0" applyNumberFormat="1" applyFont="1" applyFill="1" applyBorder="1" applyAlignment="1">
      <alignment horizontal="left"/>
    </xf>
    <xf numFmtId="49" fontId="2" fillId="0" borderId="0" xfId="0" applyNumberFormat="1" applyFont="1" applyFill="1" applyBorder="1" applyAlignment="1">
      <alignment horizontal="left" vertical="top" wrapText="1"/>
    </xf>
    <xf numFmtId="49" fontId="0" fillId="0" borderId="0" xfId="0" applyNumberFormat="1" applyFont="1" applyFill="1" applyBorder="1" applyAlignment="1">
      <alignment horizontal="left"/>
    </xf>
    <xf numFmtId="49" fontId="7" fillId="0" borderId="0" xfId="0" applyNumberFormat="1" applyFont="1" applyFill="1" applyBorder="1" applyAlignment="1">
      <alignment horizontal="left"/>
    </xf>
    <xf numFmtId="49" fontId="2" fillId="0" borderId="0" xfId="0" quotePrefix="1" applyNumberFormat="1" applyFont="1" applyFill="1" applyBorder="1" applyAlignment="1">
      <alignment horizontal="left"/>
    </xf>
    <xf numFmtId="49" fontId="0" fillId="3" borderId="0" xfId="0" applyNumberFormat="1" applyFill="1" applyBorder="1" applyAlignment="1">
      <alignment horizontal="left"/>
    </xf>
    <xf numFmtId="49" fontId="8" fillId="3" borderId="0" xfId="0" applyNumberFormat="1" applyFont="1" applyFill="1" applyBorder="1" applyAlignment="1">
      <alignment horizontal="left"/>
    </xf>
    <xf numFmtId="0" fontId="0" fillId="0" borderId="0" xfId="0" applyFill="1"/>
    <xf numFmtId="0" fontId="1" fillId="0" borderId="0" xfId="0" applyFont="1" applyFill="1" applyBorder="1" applyAlignment="1">
      <alignment horizontal="left" wrapText="1"/>
    </xf>
    <xf numFmtId="0" fontId="0" fillId="0" borderId="0" xfId="0" applyFill="1" applyBorder="1" applyAlignment="1">
      <alignment horizontal="left" wrapText="1"/>
    </xf>
    <xf numFmtId="0" fontId="0" fillId="0" borderId="0" xfId="0" quotePrefix="1" applyFill="1" applyBorder="1" applyAlignment="1">
      <alignment horizontal="left" wrapText="1"/>
    </xf>
    <xf numFmtId="0" fontId="0" fillId="0" borderId="0" xfId="0" applyNumberFormat="1" applyFill="1" applyBorder="1" applyAlignment="1">
      <alignment horizontal="left" wrapText="1"/>
    </xf>
    <xf numFmtId="0" fontId="0" fillId="0" borderId="0" xfId="0" applyBorder="1" applyAlignment="1">
      <alignment wrapText="1"/>
    </xf>
    <xf numFmtId="49" fontId="0" fillId="3" borderId="0" xfId="0" applyNumberFormat="1" applyFont="1" applyFill="1" applyBorder="1" applyAlignment="1">
      <alignment horizontal="left"/>
    </xf>
    <xf numFmtId="49" fontId="2" fillId="0" borderId="0" xfId="0" applyNumberFormat="1" applyFont="1" applyFill="1" applyBorder="1" applyAlignment="1">
      <alignment horizontal="left" vertical="top"/>
    </xf>
    <xf numFmtId="49" fontId="7" fillId="3" borderId="0" xfId="0" applyNumberFormat="1" applyFont="1" applyFill="1" applyBorder="1" applyAlignment="1">
      <alignment horizontal="left"/>
    </xf>
  </cellXfs>
  <cellStyles count="1">
    <cellStyle name="Normal" xfId="0" builtinId="0"/>
  </cellStyles>
  <dxfs count="0"/>
  <tableStyles count="0" defaultTableStyle="TableStyleMedium9" defaultPivotStyle="PivotStyleLight16"/>
  <colors>
    <mruColors>
      <color rgb="FF003399"/>
      <color rgb="FF000099"/>
    </mruColors>
  </colors>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worksheet" Target="worksheets/sheet3.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sharedStrings" Target="sharedStrings.xml"/><Relationship Id="rId5" Type="http://schemas.openxmlformats.org/officeDocument/2006/relationships/styles" Target="styles.xml"/><Relationship Id="rId4" Type="http://schemas.openxmlformats.org/officeDocument/2006/relationships/theme" Target="theme/theme1.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_rels/sheet2.xml.rels><?xml version="1.0" encoding="UTF-8" standalone="yes"?>
<Relationships xmlns="http://schemas.openxmlformats.org/package/2006/relationships"><Relationship Id="rId1" Type="http://schemas.openxmlformats.org/officeDocument/2006/relationships/printerSettings" Target="../printerSettings/printerSettings1.bin"/></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000-000000000000}">
  <dimension ref="A1:BF37250"/>
  <sheetViews>
    <sheetView topLeftCell="Q1" zoomScaleNormal="100" workbookViewId="0">
      <selection activeCell="R1" sqref="R1"/>
    </sheetView>
  </sheetViews>
  <sheetFormatPr defaultRowHeight="15" x14ac:dyDescent="0.25"/>
  <cols>
    <col min="1" max="1" width="22.42578125" style="2" customWidth="1"/>
    <col min="2" max="2" width="12" style="2" customWidth="1"/>
    <col min="3" max="3" width="16.140625" style="2" customWidth="1"/>
    <col min="4" max="4" width="14.85546875" style="2" customWidth="1"/>
    <col min="5" max="5" width="14.7109375" style="2" customWidth="1"/>
    <col min="6" max="6" width="16.42578125" style="2" customWidth="1"/>
    <col min="7" max="7" width="15.28515625" style="2" customWidth="1"/>
    <col min="8" max="8" width="26.42578125" style="2" customWidth="1"/>
    <col min="9" max="9" width="28.5703125" style="2" customWidth="1"/>
    <col min="10" max="10" width="31.42578125" style="2" customWidth="1"/>
    <col min="12" max="12" width="22" style="2" customWidth="1"/>
    <col min="13" max="13" width="12.140625" style="2" customWidth="1"/>
    <col min="14" max="14" width="9.140625" style="2"/>
    <col min="15" max="15" width="36.140625" style="2" customWidth="1"/>
    <col min="16" max="16" width="23.7109375" style="2" customWidth="1"/>
    <col min="17" max="17" width="89.5703125" style="34" customWidth="1"/>
    <col min="18" max="18" width="62.28515625" style="2" customWidth="1"/>
    <col min="19" max="19" width="255.7109375" style="2" bestFit="1" customWidth="1"/>
    <col min="20" max="23" width="55.140625" style="2" customWidth="1"/>
    <col min="24" max="58" width="9.140625" style="16"/>
    <col min="59" max="16384" width="9.140625" style="2"/>
  </cols>
  <sheetData>
    <row r="1" spans="1:58" s="1" customFormat="1" x14ac:dyDescent="0.25">
      <c r="A1" s="3" t="s">
        <v>6</v>
      </c>
      <c r="B1" s="3" t="s">
        <v>8</v>
      </c>
      <c r="C1" s="3" t="s">
        <v>1</v>
      </c>
      <c r="D1" s="3" t="s">
        <v>2</v>
      </c>
      <c r="E1" s="3" t="s">
        <v>3</v>
      </c>
      <c r="F1" s="3" t="s">
        <v>13</v>
      </c>
      <c r="G1" s="3" t="s">
        <v>14</v>
      </c>
      <c r="H1" s="3" t="s">
        <v>4</v>
      </c>
      <c r="I1" s="3" t="s">
        <v>5</v>
      </c>
      <c r="J1" s="3" t="s">
        <v>7</v>
      </c>
      <c r="L1" s="3" t="s">
        <v>9</v>
      </c>
      <c r="M1" s="3" t="s">
        <v>10</v>
      </c>
      <c r="N1" s="3" t="s">
        <v>11</v>
      </c>
      <c r="O1" s="3" t="s">
        <v>12</v>
      </c>
      <c r="P1" s="3" t="s">
        <v>15</v>
      </c>
      <c r="Q1" s="30" t="s">
        <v>0</v>
      </c>
      <c r="R1" s="3" t="s">
        <v>252636</v>
      </c>
      <c r="S1" s="12" t="s">
        <v>225056</v>
      </c>
      <c r="T1" s="12"/>
      <c r="U1" s="12"/>
      <c r="V1" s="12"/>
      <c r="W1" s="12"/>
      <c r="X1" s="15"/>
      <c r="Y1" s="15"/>
      <c r="Z1" s="15"/>
      <c r="AA1" s="15"/>
      <c r="AB1" s="15"/>
      <c r="AC1" s="15"/>
      <c r="AD1" s="15"/>
      <c r="AE1" s="15"/>
      <c r="AF1" s="15"/>
      <c r="AG1" s="15"/>
      <c r="AH1" s="15"/>
      <c r="AI1" s="15"/>
      <c r="AJ1" s="15"/>
      <c r="AK1" s="15"/>
      <c r="AL1" s="15"/>
      <c r="AM1" s="15"/>
      <c r="AN1" s="15"/>
      <c r="AO1" s="15"/>
      <c r="AP1" s="15"/>
      <c r="AQ1" s="15"/>
      <c r="AR1" s="15"/>
      <c r="AS1" s="15"/>
      <c r="AT1" s="15"/>
      <c r="AU1" s="15"/>
      <c r="AV1" s="15"/>
      <c r="AW1" s="15"/>
      <c r="AX1" s="15"/>
      <c r="AY1" s="15"/>
      <c r="AZ1" s="15"/>
      <c r="BA1" s="15"/>
      <c r="BB1" s="15"/>
      <c r="BC1" s="15"/>
      <c r="BD1" s="15"/>
      <c r="BE1" s="15"/>
      <c r="BF1" s="15"/>
    </row>
    <row r="2" spans="1:58" x14ac:dyDescent="0.25">
      <c r="A2" s="4" t="s">
        <v>97005</v>
      </c>
      <c r="B2" s="4" t="s">
        <v>97007</v>
      </c>
      <c r="C2" s="4" t="s">
        <v>97001</v>
      </c>
      <c r="D2" s="4" t="s">
        <v>97002</v>
      </c>
      <c r="E2" s="4" t="s">
        <v>34</v>
      </c>
      <c r="F2" s="4">
        <v>9878368889</v>
      </c>
      <c r="G2" s="4">
        <v>9417247489</v>
      </c>
      <c r="H2" s="4" t="s">
        <v>97003</v>
      </c>
      <c r="I2" s="4" t="s">
        <v>97004</v>
      </c>
      <c r="J2" s="4" t="s">
        <v>97006</v>
      </c>
      <c r="L2" s="4"/>
      <c r="M2" s="4" t="s">
        <v>80</v>
      </c>
      <c r="N2" s="4">
        <v>152116</v>
      </c>
      <c r="O2" s="4"/>
      <c r="P2" s="4">
        <v>8048105525</v>
      </c>
      <c r="Q2" s="31"/>
      <c r="R2" s="19" t="s">
        <v>233126</v>
      </c>
      <c r="S2" s="13" t="s">
        <v>198662</v>
      </c>
      <c r="T2" s="13"/>
      <c r="U2" s="13"/>
      <c r="V2" s="13"/>
      <c r="W2" s="13"/>
    </row>
    <row r="3" spans="1:58" x14ac:dyDescent="0.25">
      <c r="A3" s="4" t="s">
        <v>119111</v>
      </c>
      <c r="B3" s="4" t="s">
        <v>97007</v>
      </c>
      <c r="C3" s="4" t="s">
        <v>20230</v>
      </c>
      <c r="D3" s="4" t="s">
        <v>149</v>
      </c>
      <c r="E3" s="4" t="s">
        <v>27</v>
      </c>
      <c r="F3" s="4">
        <v>9464295234</v>
      </c>
      <c r="G3" s="4"/>
      <c r="H3" s="4" t="s">
        <v>119109</v>
      </c>
      <c r="I3" s="4" t="s">
        <v>119110</v>
      </c>
      <c r="J3" s="4" t="s">
        <v>119112</v>
      </c>
      <c r="L3" s="4" t="s">
        <v>119113</v>
      </c>
      <c r="M3" s="4" t="s">
        <v>80</v>
      </c>
      <c r="N3" s="4">
        <v>152116</v>
      </c>
      <c r="O3" s="4" t="s">
        <v>114071</v>
      </c>
      <c r="P3" s="4"/>
      <c r="Q3" s="31"/>
      <c r="R3" s="19" t="s">
        <v>233127</v>
      </c>
      <c r="S3" s="13" t="s">
        <v>225057</v>
      </c>
      <c r="T3" s="13"/>
      <c r="U3" s="13"/>
      <c r="V3" s="13"/>
      <c r="W3" s="13"/>
    </row>
    <row r="4" spans="1:58" ht="30" x14ac:dyDescent="0.25">
      <c r="A4" s="4" t="s">
        <v>128509</v>
      </c>
      <c r="B4" s="4" t="s">
        <v>97007</v>
      </c>
      <c r="C4" s="4" t="s">
        <v>562</v>
      </c>
      <c r="D4" s="4" t="s">
        <v>7262</v>
      </c>
      <c r="E4" s="4" t="s">
        <v>27</v>
      </c>
      <c r="F4" s="4">
        <v>9216431333</v>
      </c>
      <c r="G4" s="4"/>
      <c r="H4" s="4" t="s">
        <v>128508</v>
      </c>
      <c r="I4" s="4"/>
      <c r="J4" s="4" t="s">
        <v>128510</v>
      </c>
      <c r="L4" s="4" t="s">
        <v>128510</v>
      </c>
      <c r="M4" s="4" t="s">
        <v>80</v>
      </c>
      <c r="N4" s="4">
        <v>152116</v>
      </c>
      <c r="O4" s="4" t="s">
        <v>128511</v>
      </c>
      <c r="P4" s="4"/>
      <c r="Q4" s="31"/>
      <c r="R4" s="23" t="s">
        <v>233128</v>
      </c>
      <c r="S4" s="13" t="s">
        <v>225058</v>
      </c>
      <c r="T4" s="13"/>
      <c r="U4" s="13"/>
      <c r="V4" s="13"/>
      <c r="W4" s="13"/>
    </row>
    <row r="5" spans="1:58" x14ac:dyDescent="0.25">
      <c r="A5" s="4" t="s">
        <v>159716</v>
      </c>
      <c r="B5" s="4" t="s">
        <v>97007</v>
      </c>
      <c r="C5" s="4" t="s">
        <v>2937</v>
      </c>
      <c r="D5" s="4" t="s">
        <v>129</v>
      </c>
      <c r="E5" s="4" t="s">
        <v>34</v>
      </c>
      <c r="F5" s="4">
        <v>9417095783</v>
      </c>
      <c r="G5" s="4">
        <v>8872423209</v>
      </c>
      <c r="H5" s="4" t="s">
        <v>159714</v>
      </c>
      <c r="I5" s="4" t="s">
        <v>159715</v>
      </c>
      <c r="J5" s="4" t="s">
        <v>159717</v>
      </c>
      <c r="L5" s="4" t="s">
        <v>29034</v>
      </c>
      <c r="M5" s="4" t="s">
        <v>80</v>
      </c>
      <c r="N5" s="4">
        <v>152116</v>
      </c>
      <c r="O5" s="4"/>
      <c r="P5" s="4"/>
      <c r="Q5" s="31" t="s">
        <v>204342</v>
      </c>
      <c r="R5" s="35" t="s">
        <v>245650</v>
      </c>
      <c r="S5" s="13" t="s">
        <v>211706</v>
      </c>
      <c r="T5" s="13"/>
      <c r="U5" s="13"/>
      <c r="V5" s="13"/>
      <c r="W5" s="13"/>
    </row>
    <row r="6" spans="1:58" ht="30" x14ac:dyDescent="0.25">
      <c r="A6" s="4" t="s">
        <v>192588</v>
      </c>
      <c r="B6" s="4" t="s">
        <v>97007</v>
      </c>
      <c r="C6" s="4" t="s">
        <v>31652</v>
      </c>
      <c r="D6" s="4" t="s">
        <v>149</v>
      </c>
      <c r="E6" s="4" t="s">
        <v>34</v>
      </c>
      <c r="F6" s="4">
        <v>9855064821</v>
      </c>
      <c r="G6" s="4"/>
      <c r="H6" s="4" t="s">
        <v>192587</v>
      </c>
      <c r="I6" s="4"/>
      <c r="J6" s="4" t="s">
        <v>192589</v>
      </c>
      <c r="L6" s="4" t="s">
        <v>192590</v>
      </c>
      <c r="M6" s="4" t="s">
        <v>80</v>
      </c>
      <c r="N6" s="4">
        <v>152116</v>
      </c>
      <c r="O6" s="4"/>
      <c r="P6" s="4"/>
      <c r="Q6" s="31" t="s">
        <v>192586</v>
      </c>
      <c r="R6" s="4"/>
      <c r="S6" s="4"/>
      <c r="T6" s="4"/>
      <c r="U6" s="4"/>
      <c r="V6" s="4"/>
      <c r="W6" s="4"/>
    </row>
    <row r="7" spans="1:58" x14ac:dyDescent="0.25">
      <c r="A7" s="4" t="s">
        <v>5480</v>
      </c>
      <c r="B7" s="4" t="s">
        <v>5482</v>
      </c>
      <c r="C7" s="4" t="s">
        <v>5477</v>
      </c>
      <c r="D7" s="4" t="s">
        <v>2793</v>
      </c>
      <c r="E7" s="4" t="s">
        <v>27</v>
      </c>
      <c r="F7" s="4">
        <v>7728998800</v>
      </c>
      <c r="G7" s="4">
        <v>9414153780</v>
      </c>
      <c r="H7" s="4" t="s">
        <v>5478</v>
      </c>
      <c r="I7" s="4" t="s">
        <v>5479</v>
      </c>
      <c r="J7" s="4" t="s">
        <v>5481</v>
      </c>
      <c r="L7" s="4" t="s">
        <v>5483</v>
      </c>
      <c r="M7" s="4" t="s">
        <v>51</v>
      </c>
      <c r="N7" s="4">
        <v>307026</v>
      </c>
      <c r="O7" s="4" t="s">
        <v>5484</v>
      </c>
      <c r="P7" s="4">
        <v>8048553738</v>
      </c>
      <c r="Q7" s="31"/>
      <c r="R7" s="17" t="s">
        <v>252622</v>
      </c>
      <c r="S7" s="13" t="s">
        <v>198663</v>
      </c>
      <c r="T7" s="13"/>
      <c r="U7" s="13"/>
      <c r="V7" s="13"/>
      <c r="W7" s="13"/>
    </row>
    <row r="8" spans="1:58" x14ac:dyDescent="0.25">
      <c r="A8" s="4" t="s">
        <v>36956</v>
      </c>
      <c r="B8" s="4" t="s">
        <v>5482</v>
      </c>
      <c r="C8" s="4" t="s">
        <v>2693</v>
      </c>
      <c r="D8" s="4" t="s">
        <v>129</v>
      </c>
      <c r="E8" s="4" t="s">
        <v>34</v>
      </c>
      <c r="F8" s="4">
        <v>9414769167</v>
      </c>
      <c r="G8" s="4">
        <v>9887740211</v>
      </c>
      <c r="H8" s="4" t="s">
        <v>36954</v>
      </c>
      <c r="I8" s="4" t="s">
        <v>36955</v>
      </c>
      <c r="J8" s="4" t="s">
        <v>36957</v>
      </c>
      <c r="L8" s="4"/>
      <c r="M8" s="4" t="s">
        <v>51</v>
      </c>
      <c r="N8" s="4">
        <v>307026</v>
      </c>
      <c r="O8" s="4"/>
      <c r="P8" s="4">
        <v>8046025169</v>
      </c>
      <c r="Q8" s="31"/>
      <c r="R8" s="13" t="s">
        <v>252623</v>
      </c>
      <c r="S8" s="13" t="s">
        <v>198664</v>
      </c>
      <c r="T8" s="13"/>
      <c r="U8" s="13"/>
      <c r="V8" s="13"/>
      <c r="W8" s="13"/>
    </row>
    <row r="9" spans="1:58" x14ac:dyDescent="0.25">
      <c r="A9" s="4" t="s">
        <v>50614</v>
      </c>
      <c r="B9" s="4" t="s">
        <v>5482</v>
      </c>
      <c r="C9" s="4" t="s">
        <v>1122</v>
      </c>
      <c r="D9" s="4" t="s">
        <v>188</v>
      </c>
      <c r="E9" s="4" t="s">
        <v>34</v>
      </c>
      <c r="F9" s="4">
        <v>9898032805</v>
      </c>
      <c r="G9" s="4"/>
      <c r="H9" s="4" t="s">
        <v>50612</v>
      </c>
      <c r="I9" s="4" t="s">
        <v>50613</v>
      </c>
      <c r="J9" s="4" t="s">
        <v>50615</v>
      </c>
      <c r="L9" s="4" t="s">
        <v>50616</v>
      </c>
      <c r="M9" s="4" t="s">
        <v>51</v>
      </c>
      <c r="N9" s="4">
        <v>307026</v>
      </c>
      <c r="O9" s="4"/>
      <c r="P9" s="4">
        <v>8079458057</v>
      </c>
      <c r="Q9" s="31"/>
      <c r="R9" s="13" t="s">
        <v>252624</v>
      </c>
      <c r="S9" s="13" t="s">
        <v>198665</v>
      </c>
      <c r="T9" s="13"/>
      <c r="U9" s="13"/>
      <c r="V9" s="13"/>
      <c r="W9" s="13"/>
    </row>
    <row r="10" spans="1:58" ht="45" x14ac:dyDescent="0.25">
      <c r="A10" s="4" t="s">
        <v>92094</v>
      </c>
      <c r="B10" s="4" t="s">
        <v>5482</v>
      </c>
      <c r="C10" s="4" t="s">
        <v>3557</v>
      </c>
      <c r="D10" s="4" t="s">
        <v>92091</v>
      </c>
      <c r="E10" s="4" t="s">
        <v>65</v>
      </c>
      <c r="F10" s="4">
        <v>9166252333</v>
      </c>
      <c r="G10" s="4"/>
      <c r="H10" s="4" t="s">
        <v>92092</v>
      </c>
      <c r="I10" s="4" t="s">
        <v>92093</v>
      </c>
      <c r="J10" s="4" t="s">
        <v>92095</v>
      </c>
      <c r="L10" s="4" t="s">
        <v>92096</v>
      </c>
      <c r="M10" s="4" t="s">
        <v>51</v>
      </c>
      <c r="N10" s="4">
        <v>307026</v>
      </c>
      <c r="O10" s="4" t="s">
        <v>92097</v>
      </c>
      <c r="P10" s="4">
        <v>8046025790</v>
      </c>
      <c r="Q10" s="31" t="s">
        <v>211707</v>
      </c>
      <c r="R10" s="18" t="s">
        <v>252625</v>
      </c>
      <c r="S10" s="13" t="s">
        <v>225059</v>
      </c>
      <c r="T10" s="13"/>
      <c r="U10" s="13"/>
      <c r="V10" s="13"/>
      <c r="W10" s="13"/>
    </row>
    <row r="11" spans="1:58" x14ac:dyDescent="0.25">
      <c r="A11" s="4" t="s">
        <v>99887</v>
      </c>
      <c r="B11" s="4" t="s">
        <v>5482</v>
      </c>
      <c r="C11" s="4" t="s">
        <v>3557</v>
      </c>
      <c r="D11" s="4" t="s">
        <v>99885</v>
      </c>
      <c r="E11" s="4" t="s">
        <v>175</v>
      </c>
      <c r="F11" s="4">
        <v>9413373170</v>
      </c>
      <c r="G11" s="4">
        <v>9828539311</v>
      </c>
      <c r="H11" s="4" t="s">
        <v>99886</v>
      </c>
      <c r="I11" s="4"/>
      <c r="J11" s="4" t="s">
        <v>99888</v>
      </c>
      <c r="L11" s="4" t="s">
        <v>5483</v>
      </c>
      <c r="M11" s="4" t="s">
        <v>51</v>
      </c>
      <c r="N11" s="4">
        <v>307026</v>
      </c>
      <c r="O11" s="4"/>
      <c r="P11" s="4">
        <v>8071650944</v>
      </c>
      <c r="Q11" s="31" t="s">
        <v>99884</v>
      </c>
      <c r="R11" s="13" t="s">
        <v>252626</v>
      </c>
      <c r="S11" s="13" t="s">
        <v>211708</v>
      </c>
      <c r="T11" s="13"/>
      <c r="U11" s="13"/>
      <c r="V11" s="13"/>
      <c r="W11" s="13"/>
    </row>
    <row r="12" spans="1:58" x14ac:dyDescent="0.25">
      <c r="A12" s="4" t="s">
        <v>9552</v>
      </c>
      <c r="B12" s="4" t="s">
        <v>5482</v>
      </c>
      <c r="C12" s="4" t="s">
        <v>1748</v>
      </c>
      <c r="D12" s="4" t="s">
        <v>159102</v>
      </c>
      <c r="E12" s="4" t="s">
        <v>34</v>
      </c>
      <c r="F12" s="4">
        <v>9414449871</v>
      </c>
      <c r="G12" s="4"/>
      <c r="H12" s="4" t="s">
        <v>159103</v>
      </c>
      <c r="I12" s="4"/>
      <c r="J12" s="4" t="s">
        <v>159104</v>
      </c>
      <c r="L12" s="4" t="s">
        <v>159105</v>
      </c>
      <c r="M12" s="4" t="s">
        <v>51</v>
      </c>
      <c r="N12" s="4">
        <v>307026</v>
      </c>
      <c r="O12" s="4"/>
      <c r="P12" s="4"/>
      <c r="Q12" s="31"/>
      <c r="R12" s="13" t="s">
        <v>252627</v>
      </c>
      <c r="S12" s="13" t="s">
        <v>198666</v>
      </c>
      <c r="T12" s="13"/>
      <c r="U12" s="13"/>
      <c r="V12" s="13"/>
      <c r="W12" s="13"/>
    </row>
    <row r="13" spans="1:58" x14ac:dyDescent="0.25">
      <c r="A13" s="4" t="s">
        <v>165684</v>
      </c>
      <c r="B13" s="4" t="s">
        <v>165686</v>
      </c>
      <c r="C13" s="4" t="s">
        <v>375</v>
      </c>
      <c r="D13" s="4" t="s">
        <v>165681</v>
      </c>
      <c r="E13" s="4"/>
      <c r="F13" s="4">
        <v>8275394925</v>
      </c>
      <c r="G13" s="4"/>
      <c r="H13" s="4" t="s">
        <v>165682</v>
      </c>
      <c r="I13" s="4" t="s">
        <v>165683</v>
      </c>
      <c r="J13" s="4" t="s">
        <v>165685</v>
      </c>
      <c r="L13" s="4"/>
      <c r="M13" s="4" t="s">
        <v>23</v>
      </c>
      <c r="N13" s="4"/>
      <c r="O13" s="4"/>
      <c r="P13" s="4"/>
      <c r="Q13" s="31" t="s">
        <v>165680</v>
      </c>
      <c r="R13" s="4"/>
      <c r="S13" s="4"/>
      <c r="T13" s="4"/>
      <c r="U13" s="4"/>
      <c r="V13" s="4"/>
      <c r="W13" s="4"/>
    </row>
    <row r="14" spans="1:58" x14ac:dyDescent="0.25">
      <c r="A14" s="4" t="s">
        <v>73879</v>
      </c>
      <c r="B14" s="4" t="s">
        <v>73881</v>
      </c>
      <c r="C14" s="4" t="s">
        <v>9791</v>
      </c>
      <c r="D14" s="4" t="s">
        <v>73877</v>
      </c>
      <c r="E14" s="4" t="s">
        <v>175</v>
      </c>
      <c r="F14" s="4">
        <v>9550373340</v>
      </c>
      <c r="G14" s="4">
        <v>9866532398</v>
      </c>
      <c r="H14" s="4" t="s">
        <v>73878</v>
      </c>
      <c r="I14" s="4"/>
      <c r="J14" s="4" t="s">
        <v>73880</v>
      </c>
      <c r="L14" s="4" t="s">
        <v>73882</v>
      </c>
      <c r="M14" s="4" t="s">
        <v>61</v>
      </c>
      <c r="N14" s="4">
        <v>504001</v>
      </c>
      <c r="O14" s="4"/>
      <c r="P14" s="4">
        <v>8048618955</v>
      </c>
      <c r="Q14" s="31" t="s">
        <v>73875</v>
      </c>
      <c r="R14" s="27" t="s">
        <v>233258</v>
      </c>
      <c r="S14" s="13" t="s">
        <v>73876</v>
      </c>
      <c r="T14" s="13"/>
      <c r="U14" s="13"/>
      <c r="V14" s="13"/>
      <c r="W14" s="13"/>
    </row>
    <row r="15" spans="1:58" x14ac:dyDescent="0.25">
      <c r="A15" s="4" t="s">
        <v>160714</v>
      </c>
      <c r="B15" s="4" t="s">
        <v>73881</v>
      </c>
      <c r="C15" s="4" t="s">
        <v>160712</v>
      </c>
      <c r="D15" s="4"/>
      <c r="E15" s="4" t="s">
        <v>1817</v>
      </c>
      <c r="F15" s="4">
        <v>9346124666</v>
      </c>
      <c r="G15" s="4"/>
      <c r="H15" s="4" t="s">
        <v>160713</v>
      </c>
      <c r="I15" s="4"/>
      <c r="J15" s="4" t="s">
        <v>160715</v>
      </c>
      <c r="L15" s="4" t="s">
        <v>160716</v>
      </c>
      <c r="M15" s="4" t="s">
        <v>61</v>
      </c>
      <c r="N15" s="4">
        <v>504001</v>
      </c>
      <c r="O15" s="4"/>
      <c r="P15" s="4"/>
      <c r="Q15" s="31"/>
      <c r="R15" s="13" t="s">
        <v>252628</v>
      </c>
      <c r="S15" s="13" t="s">
        <v>225060</v>
      </c>
      <c r="T15" s="13"/>
      <c r="U15" s="13"/>
      <c r="V15" s="13"/>
      <c r="W15" s="13"/>
    </row>
    <row r="16" spans="1:58" ht="30" x14ac:dyDescent="0.25">
      <c r="A16" s="4" t="s">
        <v>161216</v>
      </c>
      <c r="B16" s="4" t="s">
        <v>73881</v>
      </c>
      <c r="C16" s="4" t="s">
        <v>8443</v>
      </c>
      <c r="D16" s="4"/>
      <c r="E16" s="4" t="s">
        <v>74</v>
      </c>
      <c r="F16" s="4">
        <v>9966598888</v>
      </c>
      <c r="G16" s="4">
        <v>9985892888</v>
      </c>
      <c r="H16" s="4" t="s">
        <v>161214</v>
      </c>
      <c r="I16" s="4" t="s">
        <v>161215</v>
      </c>
      <c r="J16" s="4" t="s">
        <v>161217</v>
      </c>
      <c r="L16" s="4" t="s">
        <v>19411</v>
      </c>
      <c r="M16" s="4" t="s">
        <v>61</v>
      </c>
      <c r="N16" s="4">
        <v>504001</v>
      </c>
      <c r="O16" s="4" t="s">
        <v>161218</v>
      </c>
      <c r="P16" s="4"/>
      <c r="Q16" s="31" t="s">
        <v>161213</v>
      </c>
      <c r="R16" s="18" t="s">
        <v>252629</v>
      </c>
      <c r="S16" s="13" t="s">
        <v>225061</v>
      </c>
      <c r="T16" s="13"/>
      <c r="U16" s="13"/>
      <c r="V16" s="13"/>
      <c r="W16" s="13"/>
    </row>
    <row r="17" spans="1:23" x14ac:dyDescent="0.25">
      <c r="A17" s="4" t="s">
        <v>166619</v>
      </c>
      <c r="B17" s="4" t="s">
        <v>73881</v>
      </c>
      <c r="C17" s="4" t="s">
        <v>166617</v>
      </c>
      <c r="D17" s="4" t="s">
        <v>63866</v>
      </c>
      <c r="E17" s="4" t="s">
        <v>34</v>
      </c>
      <c r="F17" s="4">
        <v>9553109988</v>
      </c>
      <c r="G17" s="4">
        <v>9247007000</v>
      </c>
      <c r="H17" s="4" t="s">
        <v>166618</v>
      </c>
      <c r="I17" s="4"/>
      <c r="J17" s="4" t="s">
        <v>166620</v>
      </c>
      <c r="L17" s="4" t="s">
        <v>668</v>
      </c>
      <c r="M17" s="4" t="s">
        <v>61</v>
      </c>
      <c r="N17" s="4">
        <v>504106</v>
      </c>
      <c r="O17" s="4"/>
      <c r="P17" s="4"/>
      <c r="Q17" s="31" t="s">
        <v>166616</v>
      </c>
      <c r="R17" s="4"/>
      <c r="S17" s="4"/>
      <c r="T17" s="4"/>
      <c r="U17" s="4"/>
      <c r="V17" s="4"/>
      <c r="W17" s="4"/>
    </row>
    <row r="18" spans="1:23" x14ac:dyDescent="0.25">
      <c r="A18" s="4" t="s">
        <v>65017</v>
      </c>
      <c r="B18" s="4" t="s">
        <v>78923</v>
      </c>
      <c r="C18" s="4" t="s">
        <v>28677</v>
      </c>
      <c r="D18" s="4" t="s">
        <v>9069</v>
      </c>
      <c r="E18" s="4" t="s">
        <v>27</v>
      </c>
      <c r="F18" s="4">
        <v>8141625217</v>
      </c>
      <c r="G18" s="4"/>
      <c r="H18" s="4" t="s">
        <v>82058</v>
      </c>
      <c r="I18" s="4" t="s">
        <v>82059</v>
      </c>
      <c r="J18" s="4" t="s">
        <v>82060</v>
      </c>
      <c r="L18" s="4" t="s">
        <v>82061</v>
      </c>
      <c r="M18" s="4" t="s">
        <v>171</v>
      </c>
      <c r="N18" s="4">
        <v>370205</v>
      </c>
      <c r="O18" s="4"/>
      <c r="P18" s="4">
        <v>8046030964</v>
      </c>
      <c r="Q18" s="31"/>
      <c r="R18" s="19" t="s">
        <v>252630</v>
      </c>
      <c r="S18" s="13" t="s">
        <v>82057</v>
      </c>
      <c r="T18" s="13"/>
      <c r="U18" s="13"/>
      <c r="V18" s="13"/>
      <c r="W18" s="13"/>
    </row>
    <row r="19" spans="1:23" ht="30" x14ac:dyDescent="0.25">
      <c r="A19" s="4" t="s">
        <v>163902</v>
      </c>
      <c r="B19" s="4" t="s">
        <v>78923</v>
      </c>
      <c r="C19" s="4" t="s">
        <v>2183</v>
      </c>
      <c r="D19" s="4" t="s">
        <v>404</v>
      </c>
      <c r="E19" s="4" t="s">
        <v>84</v>
      </c>
      <c r="F19" s="4">
        <v>9723633325</v>
      </c>
      <c r="G19" s="4"/>
      <c r="H19" s="4" t="s">
        <v>163900</v>
      </c>
      <c r="I19" s="4" t="s">
        <v>163901</v>
      </c>
      <c r="J19" s="4" t="s">
        <v>163903</v>
      </c>
      <c r="L19" s="4" t="s">
        <v>163904</v>
      </c>
      <c r="M19" s="4" t="s">
        <v>171</v>
      </c>
      <c r="N19" s="4">
        <v>370205</v>
      </c>
      <c r="O19" s="4"/>
      <c r="P19" s="4">
        <v>8046069820</v>
      </c>
      <c r="Q19" s="31" t="s">
        <v>163899</v>
      </c>
      <c r="R19" s="36" t="s">
        <v>252631</v>
      </c>
      <c r="S19" s="13" t="s">
        <v>198667</v>
      </c>
      <c r="T19" s="13"/>
      <c r="U19" s="13"/>
      <c r="V19" s="13"/>
      <c r="W19" s="13"/>
    </row>
    <row r="20" spans="1:23" x14ac:dyDescent="0.25">
      <c r="A20" s="4" t="s">
        <v>143214</v>
      </c>
      <c r="B20" s="4" t="s">
        <v>143216</v>
      </c>
      <c r="C20" s="4" t="s">
        <v>143210</v>
      </c>
      <c r="D20" s="4" t="s">
        <v>143211</v>
      </c>
      <c r="E20" s="4" t="s">
        <v>428</v>
      </c>
      <c r="F20" s="4">
        <v>9842653248</v>
      </c>
      <c r="G20" s="4">
        <v>9994644163</v>
      </c>
      <c r="H20" s="4" t="s">
        <v>143212</v>
      </c>
      <c r="I20" s="4" t="s">
        <v>143213</v>
      </c>
      <c r="J20" s="4" t="s">
        <v>143215</v>
      </c>
      <c r="L20" s="4"/>
      <c r="M20" s="4" t="s">
        <v>127</v>
      </c>
      <c r="N20" s="4">
        <v>614701</v>
      </c>
      <c r="O20" s="4" t="s">
        <v>143217</v>
      </c>
      <c r="P20" s="4"/>
      <c r="Q20" s="31"/>
      <c r="R20" s="13" t="s">
        <v>252632</v>
      </c>
      <c r="S20" s="13" t="s">
        <v>211709</v>
      </c>
      <c r="T20" s="13"/>
      <c r="U20" s="13"/>
      <c r="V20" s="13"/>
      <c r="W20" s="13"/>
    </row>
    <row r="21" spans="1:23" ht="45" x14ac:dyDescent="0.25">
      <c r="A21" s="4" t="s">
        <v>153293</v>
      </c>
      <c r="B21" s="4" t="s">
        <v>10750</v>
      </c>
      <c r="C21" s="4" t="s">
        <v>153291</v>
      </c>
      <c r="D21" s="4"/>
      <c r="E21" s="4" t="s">
        <v>34</v>
      </c>
      <c r="F21" s="4">
        <v>9790985083</v>
      </c>
      <c r="G21" s="4"/>
      <c r="H21" s="4" t="s">
        <v>153292</v>
      </c>
      <c r="I21" s="4"/>
      <c r="J21" s="4" t="s">
        <v>153294</v>
      </c>
      <c r="L21" s="4"/>
      <c r="M21" s="4" t="s">
        <v>127</v>
      </c>
      <c r="N21" s="4">
        <v>600020</v>
      </c>
      <c r="O21" s="4" t="s">
        <v>153295</v>
      </c>
      <c r="P21" s="4"/>
      <c r="Q21" s="31" t="s">
        <v>204343</v>
      </c>
      <c r="R21" s="18" t="s">
        <v>233133</v>
      </c>
      <c r="S21" s="13" t="s">
        <v>198668</v>
      </c>
      <c r="T21" s="13"/>
      <c r="U21" s="13"/>
      <c r="V21" s="13"/>
      <c r="W21" s="13"/>
    </row>
    <row r="22" spans="1:23" x14ac:dyDescent="0.25">
      <c r="A22" s="4" t="s">
        <v>166345</v>
      </c>
      <c r="B22" s="4" t="s">
        <v>166347</v>
      </c>
      <c r="C22" s="4" t="s">
        <v>16628</v>
      </c>
      <c r="D22" s="4" t="s">
        <v>23455</v>
      </c>
      <c r="E22" s="4" t="s">
        <v>175</v>
      </c>
      <c r="F22" s="4">
        <v>9663642640</v>
      </c>
      <c r="G22" s="4">
        <v>8861350786</v>
      </c>
      <c r="H22" s="4" t="s">
        <v>166344</v>
      </c>
      <c r="I22" s="4"/>
      <c r="J22" s="4" t="s">
        <v>166346</v>
      </c>
      <c r="L22" s="4" t="s">
        <v>65107</v>
      </c>
      <c r="M22" s="4" t="s">
        <v>351</v>
      </c>
      <c r="N22" s="4"/>
      <c r="O22" s="4"/>
      <c r="P22" s="4"/>
      <c r="Q22" s="31" t="s">
        <v>166343</v>
      </c>
      <c r="R22" s="4"/>
      <c r="S22" s="4"/>
      <c r="T22" s="4"/>
      <c r="U22" s="4"/>
      <c r="V22" s="4"/>
      <c r="W22" s="4"/>
    </row>
    <row r="23" spans="1:23" ht="45" x14ac:dyDescent="0.25">
      <c r="A23" s="4" t="s">
        <v>86408</v>
      </c>
      <c r="B23" s="4" t="s">
        <v>86410</v>
      </c>
      <c r="C23" s="4" t="s">
        <v>43</v>
      </c>
      <c r="D23" s="4" t="s">
        <v>86405</v>
      </c>
      <c r="E23" s="4" t="s">
        <v>34</v>
      </c>
      <c r="F23" s="4">
        <v>9436123105</v>
      </c>
      <c r="G23" s="4"/>
      <c r="H23" s="4" t="s">
        <v>86406</v>
      </c>
      <c r="I23" s="4" t="s">
        <v>86407</v>
      </c>
      <c r="J23" s="4" t="s">
        <v>86409</v>
      </c>
      <c r="L23" s="4" t="s">
        <v>86411</v>
      </c>
      <c r="M23" s="4" t="s">
        <v>38538</v>
      </c>
      <c r="N23" s="4">
        <v>799001</v>
      </c>
      <c r="O23" s="4"/>
      <c r="P23" s="4">
        <v>8043052439</v>
      </c>
      <c r="Q23" s="31" t="s">
        <v>206130</v>
      </c>
      <c r="R23" s="18" t="s">
        <v>233134</v>
      </c>
      <c r="S23" s="13" t="s">
        <v>198669</v>
      </c>
      <c r="T23" s="13"/>
      <c r="U23" s="13"/>
      <c r="V23" s="13"/>
      <c r="W23" s="13"/>
    </row>
    <row r="24" spans="1:23" x14ac:dyDescent="0.25">
      <c r="A24" s="4" t="s">
        <v>115763</v>
      </c>
      <c r="B24" s="4" t="s">
        <v>86410</v>
      </c>
      <c r="C24" s="4" t="s">
        <v>4565</v>
      </c>
      <c r="D24" s="4" t="s">
        <v>7828</v>
      </c>
      <c r="E24" s="4" t="s">
        <v>115761</v>
      </c>
      <c r="F24" s="4">
        <v>8974066070</v>
      </c>
      <c r="G24" s="4">
        <v>9485161607</v>
      </c>
      <c r="H24" s="4" t="s">
        <v>115762</v>
      </c>
      <c r="I24" s="4"/>
      <c r="J24" s="4" t="s">
        <v>115764</v>
      </c>
      <c r="L24" s="4" t="s">
        <v>115765</v>
      </c>
      <c r="M24" s="4" t="s">
        <v>38538</v>
      </c>
      <c r="N24" s="4">
        <v>799010</v>
      </c>
      <c r="O24" s="4" t="s">
        <v>115766</v>
      </c>
      <c r="P24" s="4"/>
      <c r="Q24" s="31"/>
      <c r="R24" s="13" t="s">
        <v>233135</v>
      </c>
      <c r="S24" s="13" t="s">
        <v>198670</v>
      </c>
      <c r="T24" s="13"/>
      <c r="U24" s="13"/>
      <c r="V24" s="13"/>
      <c r="W24" s="13"/>
    </row>
    <row r="25" spans="1:23" ht="45" x14ac:dyDescent="0.25">
      <c r="A25" s="4" t="s">
        <v>185703</v>
      </c>
      <c r="B25" s="4" t="s">
        <v>86410</v>
      </c>
      <c r="C25" s="4" t="s">
        <v>141295</v>
      </c>
      <c r="D25" s="4" t="s">
        <v>1979</v>
      </c>
      <c r="E25" s="4"/>
      <c r="F25" s="4">
        <v>9862972164</v>
      </c>
      <c r="G25" s="4">
        <v>8259802127</v>
      </c>
      <c r="H25" s="4" t="s">
        <v>185701</v>
      </c>
      <c r="I25" s="4" t="s">
        <v>185702</v>
      </c>
      <c r="J25" s="4" t="s">
        <v>185704</v>
      </c>
      <c r="L25" s="4" t="s">
        <v>185705</v>
      </c>
      <c r="M25" s="4" t="s">
        <v>38538</v>
      </c>
      <c r="N25" s="4">
        <v>799006</v>
      </c>
      <c r="O25" s="4" t="s">
        <v>185706</v>
      </c>
      <c r="P25" s="4">
        <v>8043043809</v>
      </c>
      <c r="Q25" s="31" t="s">
        <v>185700</v>
      </c>
      <c r="R25" s="13" t="s">
        <v>233136</v>
      </c>
      <c r="S25" s="13" t="s">
        <v>211710</v>
      </c>
      <c r="T25" s="13"/>
      <c r="U25" s="13"/>
      <c r="V25" s="13"/>
      <c r="W25" s="13"/>
    </row>
    <row r="26" spans="1:23" x14ac:dyDescent="0.25">
      <c r="A26" s="4" t="s">
        <v>1650</v>
      </c>
      <c r="B26" s="4" t="s">
        <v>1652</v>
      </c>
      <c r="C26" s="4" t="s">
        <v>520</v>
      </c>
      <c r="D26" s="4" t="s">
        <v>1648</v>
      </c>
      <c r="E26" s="4" t="s">
        <v>74</v>
      </c>
      <c r="F26" s="4">
        <v>9568066108</v>
      </c>
      <c r="G26" s="4"/>
      <c r="H26" s="4" t="s">
        <v>1649</v>
      </c>
      <c r="I26" s="4"/>
      <c r="J26" s="4" t="s">
        <v>1651</v>
      </c>
      <c r="L26" s="4" t="s">
        <v>1653</v>
      </c>
      <c r="M26" s="4" t="s">
        <v>90</v>
      </c>
      <c r="N26" s="4">
        <v>282004</v>
      </c>
      <c r="O26" s="4" t="s">
        <v>1654</v>
      </c>
      <c r="P26" s="4">
        <v>8071590584</v>
      </c>
      <c r="Q26" s="31"/>
      <c r="R26" s="13" t="s">
        <v>233137</v>
      </c>
      <c r="S26" s="13" t="s">
        <v>198671</v>
      </c>
      <c r="T26" s="13"/>
      <c r="U26" s="13"/>
      <c r="V26" s="13"/>
      <c r="W26" s="13"/>
    </row>
    <row r="27" spans="1:23" ht="45" x14ac:dyDescent="0.25">
      <c r="A27" s="4" t="s">
        <v>3421</v>
      </c>
      <c r="B27" s="4" t="s">
        <v>1652</v>
      </c>
      <c r="C27" s="4" t="s">
        <v>3417</v>
      </c>
      <c r="D27" s="4" t="s">
        <v>3418</v>
      </c>
      <c r="E27" s="4" t="s">
        <v>27</v>
      </c>
      <c r="F27" s="4">
        <v>8791444472</v>
      </c>
      <c r="G27" s="4">
        <v>9759444472</v>
      </c>
      <c r="H27" s="4" t="s">
        <v>3419</v>
      </c>
      <c r="I27" s="4" t="s">
        <v>3420</v>
      </c>
      <c r="J27" s="4" t="s">
        <v>3422</v>
      </c>
      <c r="L27" s="4" t="s">
        <v>3423</v>
      </c>
      <c r="M27" s="4" t="s">
        <v>90</v>
      </c>
      <c r="N27" s="4">
        <v>282010</v>
      </c>
      <c r="O27" s="4"/>
      <c r="P27" s="4">
        <v>8048603750</v>
      </c>
      <c r="Q27" s="31" t="s">
        <v>204344</v>
      </c>
      <c r="R27" s="13" t="s">
        <v>245654</v>
      </c>
      <c r="S27" s="13" t="s">
        <v>198672</v>
      </c>
      <c r="T27" s="13"/>
      <c r="U27" s="13"/>
      <c r="V27" s="13"/>
      <c r="W27" s="13"/>
    </row>
    <row r="28" spans="1:23" x14ac:dyDescent="0.25">
      <c r="A28" s="4" t="s">
        <v>3487</v>
      </c>
      <c r="B28" s="4" t="s">
        <v>1652</v>
      </c>
      <c r="C28" s="4" t="s">
        <v>3485</v>
      </c>
      <c r="D28" s="4"/>
      <c r="E28" s="4" t="s">
        <v>27</v>
      </c>
      <c r="F28" s="4">
        <v>9412720686</v>
      </c>
      <c r="G28" s="4"/>
      <c r="H28" s="4" t="s">
        <v>3486</v>
      </c>
      <c r="I28" s="4"/>
      <c r="J28" s="4" t="s">
        <v>3488</v>
      </c>
      <c r="L28" s="4" t="s">
        <v>3489</v>
      </c>
      <c r="M28" s="4" t="s">
        <v>90</v>
      </c>
      <c r="N28" s="4">
        <v>282002</v>
      </c>
      <c r="O28" s="4"/>
      <c r="P28" s="4">
        <v>8048114515</v>
      </c>
      <c r="Q28" s="31"/>
      <c r="R28" s="19" t="s">
        <v>233138</v>
      </c>
      <c r="S28" s="13" t="s">
        <v>198673</v>
      </c>
      <c r="T28" s="13"/>
      <c r="U28" s="13"/>
      <c r="V28" s="13"/>
      <c r="W28" s="13"/>
    </row>
    <row r="29" spans="1:23" x14ac:dyDescent="0.25">
      <c r="A29" s="4" t="s">
        <v>3751</v>
      </c>
      <c r="B29" s="4" t="s">
        <v>1652</v>
      </c>
      <c r="C29" s="4" t="s">
        <v>867</v>
      </c>
      <c r="D29" s="4" t="s">
        <v>3748</v>
      </c>
      <c r="E29" s="4" t="s">
        <v>65</v>
      </c>
      <c r="F29" s="4">
        <v>9058986291</v>
      </c>
      <c r="G29" s="4">
        <v>9911883493</v>
      </c>
      <c r="H29" s="4" t="s">
        <v>3749</v>
      </c>
      <c r="I29" s="4" t="s">
        <v>3750</v>
      </c>
      <c r="J29" s="4" t="s">
        <v>3752</v>
      </c>
      <c r="L29" s="4" t="s">
        <v>3753</v>
      </c>
      <c r="M29" s="4" t="s">
        <v>90</v>
      </c>
      <c r="N29" s="4">
        <v>282001</v>
      </c>
      <c r="O29" s="4" t="s">
        <v>3754</v>
      </c>
      <c r="P29" s="4">
        <v>8048109476</v>
      </c>
      <c r="Q29" s="31"/>
      <c r="R29" s="13" t="s">
        <v>233139</v>
      </c>
      <c r="S29" s="13" t="s">
        <v>225062</v>
      </c>
      <c r="T29" s="13"/>
      <c r="U29" s="13"/>
      <c r="V29" s="13"/>
      <c r="W29" s="13"/>
    </row>
    <row r="30" spans="1:23" ht="45" x14ac:dyDescent="0.25">
      <c r="A30" s="4" t="s">
        <v>3774</v>
      </c>
      <c r="B30" s="4" t="s">
        <v>1652</v>
      </c>
      <c r="C30" s="4" t="s">
        <v>1059</v>
      </c>
      <c r="D30" s="4" t="s">
        <v>3771</v>
      </c>
      <c r="E30" s="4" t="s">
        <v>27</v>
      </c>
      <c r="F30" s="4">
        <v>9319129452</v>
      </c>
      <c r="G30" s="4">
        <v>9557094526</v>
      </c>
      <c r="H30" s="4" t="s">
        <v>3772</v>
      </c>
      <c r="I30" s="4" t="s">
        <v>3773</v>
      </c>
      <c r="J30" s="4" t="s">
        <v>3775</v>
      </c>
      <c r="L30" s="4" t="s">
        <v>3776</v>
      </c>
      <c r="M30" s="4" t="s">
        <v>90</v>
      </c>
      <c r="N30" s="4">
        <v>282007</v>
      </c>
      <c r="O30" s="4" t="s">
        <v>3777</v>
      </c>
      <c r="P30" s="4">
        <v>8079450688</v>
      </c>
      <c r="Q30" s="31" t="s">
        <v>3770</v>
      </c>
      <c r="R30" s="13" t="s">
        <v>233140</v>
      </c>
      <c r="S30" s="13" t="s">
        <v>198674</v>
      </c>
      <c r="T30" s="13"/>
      <c r="U30" s="13"/>
      <c r="V30" s="13"/>
      <c r="W30" s="13"/>
    </row>
    <row r="31" spans="1:23" ht="45" x14ac:dyDescent="0.25">
      <c r="A31" s="4" t="s">
        <v>4248</v>
      </c>
      <c r="B31" s="4" t="s">
        <v>1652</v>
      </c>
      <c r="C31" s="4" t="s">
        <v>382</v>
      </c>
      <c r="D31" s="4" t="s">
        <v>1315</v>
      </c>
      <c r="E31" s="4" t="s">
        <v>34</v>
      </c>
      <c r="F31" s="4">
        <v>7895962528</v>
      </c>
      <c r="G31" s="4">
        <v>9368245147</v>
      </c>
      <c r="H31" s="4" t="s">
        <v>4247</v>
      </c>
      <c r="I31" s="4"/>
      <c r="J31" s="4" t="s">
        <v>4249</v>
      </c>
      <c r="L31" s="4" t="s">
        <v>4250</v>
      </c>
      <c r="M31" s="4" t="s">
        <v>90</v>
      </c>
      <c r="N31" s="4">
        <v>282001</v>
      </c>
      <c r="O31" s="4"/>
      <c r="P31" s="4">
        <v>8048572509</v>
      </c>
      <c r="Q31" s="31" t="s">
        <v>206131</v>
      </c>
      <c r="R31" s="13" t="s">
        <v>233141</v>
      </c>
      <c r="S31" s="13" t="s">
        <v>193410</v>
      </c>
      <c r="T31" s="13"/>
      <c r="U31" s="13"/>
      <c r="V31" s="13"/>
      <c r="W31" s="13"/>
    </row>
    <row r="32" spans="1:23" x14ac:dyDescent="0.25">
      <c r="A32" s="4" t="s">
        <v>5134</v>
      </c>
      <c r="B32" s="4" t="s">
        <v>1652</v>
      </c>
      <c r="C32" s="4" t="s">
        <v>5130</v>
      </c>
      <c r="D32" s="4" t="s">
        <v>5131</v>
      </c>
      <c r="E32" s="4" t="s">
        <v>5132</v>
      </c>
      <c r="F32" s="4">
        <v>9897025200</v>
      </c>
      <c r="G32" s="4"/>
      <c r="H32" s="4" t="s">
        <v>5133</v>
      </c>
      <c r="I32" s="4"/>
      <c r="J32" s="4" t="s">
        <v>5135</v>
      </c>
      <c r="L32" s="4" t="s">
        <v>5136</v>
      </c>
      <c r="M32" s="4" t="s">
        <v>90</v>
      </c>
      <c r="N32" s="4">
        <v>282102</v>
      </c>
      <c r="O32" s="4"/>
      <c r="P32" s="4">
        <v>8045375392</v>
      </c>
      <c r="Q32" s="31"/>
      <c r="R32" s="13" t="s">
        <v>233142</v>
      </c>
      <c r="S32" s="13" t="s">
        <v>198675</v>
      </c>
      <c r="T32" s="13"/>
      <c r="U32" s="13"/>
      <c r="V32" s="13"/>
      <c r="W32" s="13"/>
    </row>
    <row r="33" spans="1:23" x14ac:dyDescent="0.25">
      <c r="A33" s="4" t="s">
        <v>5646</v>
      </c>
      <c r="B33" s="4" t="s">
        <v>1652</v>
      </c>
      <c r="C33" s="4" t="s">
        <v>434</v>
      </c>
      <c r="D33" s="4" t="s">
        <v>1641</v>
      </c>
      <c r="E33" s="4" t="s">
        <v>27</v>
      </c>
      <c r="F33" s="4">
        <v>8273357475</v>
      </c>
      <c r="G33" s="4">
        <v>9997190963</v>
      </c>
      <c r="H33" s="4" t="s">
        <v>5644</v>
      </c>
      <c r="I33" s="4" t="s">
        <v>5645</v>
      </c>
      <c r="J33" s="4" t="s">
        <v>5647</v>
      </c>
      <c r="L33" s="4" t="s">
        <v>5648</v>
      </c>
      <c r="M33" s="4" t="s">
        <v>90</v>
      </c>
      <c r="N33" s="4">
        <v>282006</v>
      </c>
      <c r="O33" s="4"/>
      <c r="P33" s="4">
        <v>8071593676</v>
      </c>
      <c r="Q33" s="31"/>
      <c r="R33" s="13" t="s">
        <v>233143</v>
      </c>
      <c r="S33" s="13" t="s">
        <v>5643</v>
      </c>
      <c r="T33" s="13"/>
      <c r="U33" s="13"/>
      <c r="V33" s="13"/>
      <c r="W33" s="13"/>
    </row>
    <row r="34" spans="1:23" x14ac:dyDescent="0.25">
      <c r="A34" s="4" t="s">
        <v>5701</v>
      </c>
      <c r="B34" s="4" t="s">
        <v>1652</v>
      </c>
      <c r="C34" s="4" t="s">
        <v>3404</v>
      </c>
      <c r="D34" s="4" t="s">
        <v>5698</v>
      </c>
      <c r="E34" s="4" t="s">
        <v>34</v>
      </c>
      <c r="F34" s="4">
        <v>9897900123</v>
      </c>
      <c r="G34" s="4"/>
      <c r="H34" s="4" t="s">
        <v>5699</v>
      </c>
      <c r="I34" s="4" t="s">
        <v>5700</v>
      </c>
      <c r="J34" s="4" t="s">
        <v>5702</v>
      </c>
      <c r="L34" s="4" t="s">
        <v>5703</v>
      </c>
      <c r="M34" s="4" t="s">
        <v>90</v>
      </c>
      <c r="N34" s="4">
        <v>282007</v>
      </c>
      <c r="O34" s="4" t="s">
        <v>5704</v>
      </c>
      <c r="P34" s="4">
        <v>8045321827</v>
      </c>
      <c r="Q34" s="31"/>
      <c r="R34" s="13" t="s">
        <v>233144</v>
      </c>
      <c r="S34" s="13" t="s">
        <v>225063</v>
      </c>
      <c r="T34" s="13"/>
      <c r="U34" s="13"/>
      <c r="V34" s="13"/>
      <c r="W34" s="13"/>
    </row>
    <row r="35" spans="1:23" x14ac:dyDescent="0.25">
      <c r="A35" s="4" t="s">
        <v>7002</v>
      </c>
      <c r="B35" s="4" t="s">
        <v>1652</v>
      </c>
      <c r="C35" s="4" t="s">
        <v>135</v>
      </c>
      <c r="D35" s="4" t="s">
        <v>604</v>
      </c>
      <c r="E35" s="4" t="s">
        <v>6999</v>
      </c>
      <c r="F35" s="4">
        <v>7088050005</v>
      </c>
      <c r="G35" s="4">
        <v>9837077064</v>
      </c>
      <c r="H35" s="4" t="s">
        <v>7000</v>
      </c>
      <c r="I35" s="4" t="s">
        <v>7001</v>
      </c>
      <c r="J35" s="4" t="s">
        <v>7003</v>
      </c>
      <c r="L35" s="4" t="s">
        <v>5703</v>
      </c>
      <c r="M35" s="4" t="s">
        <v>90</v>
      </c>
      <c r="N35" s="4">
        <v>282007</v>
      </c>
      <c r="O35" s="4" t="s">
        <v>7004</v>
      </c>
      <c r="P35" s="4">
        <v>8046054857</v>
      </c>
      <c r="Q35" s="31"/>
      <c r="R35" s="13" t="s">
        <v>233145</v>
      </c>
      <c r="S35" s="13" t="s">
        <v>211711</v>
      </c>
      <c r="T35" s="13"/>
      <c r="U35" s="13"/>
      <c r="V35" s="13"/>
      <c r="W35" s="13"/>
    </row>
    <row r="36" spans="1:23" ht="30" x14ac:dyDescent="0.25">
      <c r="A36" s="4" t="s">
        <v>7212</v>
      </c>
      <c r="B36" s="4" t="s">
        <v>1652</v>
      </c>
      <c r="C36" s="4" t="s">
        <v>562</v>
      </c>
      <c r="D36" s="4" t="s">
        <v>149</v>
      </c>
      <c r="E36" s="4" t="s">
        <v>27</v>
      </c>
      <c r="F36" s="4">
        <v>9760894490</v>
      </c>
      <c r="G36" s="4">
        <v>9540426606</v>
      </c>
      <c r="H36" s="4" t="s">
        <v>7210</v>
      </c>
      <c r="I36" s="4" t="s">
        <v>7211</v>
      </c>
      <c r="J36" s="4" t="s">
        <v>7213</v>
      </c>
      <c r="L36" s="4" t="s">
        <v>7214</v>
      </c>
      <c r="M36" s="4" t="s">
        <v>90</v>
      </c>
      <c r="N36" s="4">
        <v>282003</v>
      </c>
      <c r="O36" s="4" t="s">
        <v>7215</v>
      </c>
      <c r="P36" s="4">
        <v>8042904019</v>
      </c>
      <c r="Q36" s="31" t="s">
        <v>206132</v>
      </c>
      <c r="R36" s="13" t="s">
        <v>233146</v>
      </c>
      <c r="S36" s="13" t="s">
        <v>193411</v>
      </c>
      <c r="T36" s="13"/>
      <c r="U36" s="13"/>
      <c r="V36" s="13"/>
      <c r="W36" s="13"/>
    </row>
    <row r="37" spans="1:23" x14ac:dyDescent="0.25">
      <c r="A37" s="4" t="s">
        <v>8189</v>
      </c>
      <c r="B37" s="4" t="s">
        <v>1652</v>
      </c>
      <c r="C37" s="4" t="s">
        <v>74</v>
      </c>
      <c r="D37" s="4"/>
      <c r="E37" s="4" t="s">
        <v>74</v>
      </c>
      <c r="F37" s="4">
        <v>9897642284</v>
      </c>
      <c r="G37" s="4">
        <v>9897702999</v>
      </c>
      <c r="H37" s="4" t="s">
        <v>8187</v>
      </c>
      <c r="I37" s="4" t="s">
        <v>8188</v>
      </c>
      <c r="J37" s="4" t="s">
        <v>8190</v>
      </c>
      <c r="L37" s="4" t="s">
        <v>8191</v>
      </c>
      <c r="M37" s="4" t="s">
        <v>90</v>
      </c>
      <c r="N37" s="4">
        <v>282002</v>
      </c>
      <c r="O37" s="4" t="s">
        <v>8192</v>
      </c>
      <c r="P37" s="4">
        <v>8071931003</v>
      </c>
      <c r="Q37" s="31"/>
      <c r="R37" s="19" t="s">
        <v>233147</v>
      </c>
      <c r="S37" s="13" t="s">
        <v>198676</v>
      </c>
      <c r="T37" s="13"/>
      <c r="U37" s="13"/>
      <c r="V37" s="13"/>
      <c r="W37" s="13"/>
    </row>
    <row r="38" spans="1:23" ht="45" x14ac:dyDescent="0.25">
      <c r="A38" s="4" t="s">
        <v>8414</v>
      </c>
      <c r="B38" s="4" t="s">
        <v>1652</v>
      </c>
      <c r="C38" s="4" t="s">
        <v>484</v>
      </c>
      <c r="D38" s="4" t="s">
        <v>99</v>
      </c>
      <c r="E38" s="4" t="s">
        <v>34</v>
      </c>
      <c r="F38" s="4">
        <v>9997182364</v>
      </c>
      <c r="G38" s="4">
        <v>9412359821</v>
      </c>
      <c r="H38" s="4" t="s">
        <v>8412</v>
      </c>
      <c r="I38" s="4" t="s">
        <v>8413</v>
      </c>
      <c r="J38" s="4" t="s">
        <v>8415</v>
      </c>
      <c r="L38" s="4" t="s">
        <v>3489</v>
      </c>
      <c r="M38" s="4" t="s">
        <v>90</v>
      </c>
      <c r="N38" s="4">
        <v>282002</v>
      </c>
      <c r="O38" s="4"/>
      <c r="P38" s="4">
        <v>8048562848</v>
      </c>
      <c r="Q38" s="31" t="s">
        <v>8411</v>
      </c>
      <c r="R38" s="13" t="s">
        <v>225064</v>
      </c>
      <c r="S38" s="13" t="s">
        <v>225064</v>
      </c>
      <c r="T38" s="13"/>
      <c r="U38" s="13"/>
      <c r="V38" s="13"/>
      <c r="W38" s="13"/>
    </row>
    <row r="39" spans="1:23" ht="30" x14ac:dyDescent="0.25">
      <c r="A39" s="4" t="s">
        <v>8480</v>
      </c>
      <c r="B39" s="4" t="s">
        <v>1652</v>
      </c>
      <c r="C39" s="4" t="s">
        <v>328</v>
      </c>
      <c r="D39" s="4" t="s">
        <v>149</v>
      </c>
      <c r="E39" s="4" t="s">
        <v>34</v>
      </c>
      <c r="F39" s="4">
        <v>7060321099</v>
      </c>
      <c r="G39" s="4">
        <v>9760021477</v>
      </c>
      <c r="H39" s="4" t="s">
        <v>8478</v>
      </c>
      <c r="I39" s="4" t="s">
        <v>8479</v>
      </c>
      <c r="J39" s="4" t="s">
        <v>8481</v>
      </c>
      <c r="L39" s="4" t="s">
        <v>7214</v>
      </c>
      <c r="M39" s="4" t="s">
        <v>90</v>
      </c>
      <c r="N39" s="4">
        <v>282001</v>
      </c>
      <c r="O39" s="4"/>
      <c r="P39" s="4">
        <v>8079467146</v>
      </c>
      <c r="Q39" s="31" t="s">
        <v>206133</v>
      </c>
      <c r="R39" s="13" t="s">
        <v>233148</v>
      </c>
      <c r="S39" s="13" t="s">
        <v>193412</v>
      </c>
      <c r="T39" s="13"/>
      <c r="U39" s="13"/>
      <c r="V39" s="13"/>
      <c r="W39" s="13"/>
    </row>
    <row r="40" spans="1:23" x14ac:dyDescent="0.25">
      <c r="A40" s="4" t="s">
        <v>9163</v>
      </c>
      <c r="B40" s="4" t="s">
        <v>1652</v>
      </c>
      <c r="C40" s="4" t="s">
        <v>1614</v>
      </c>
      <c r="D40" s="4" t="s">
        <v>8982</v>
      </c>
      <c r="E40" s="4" t="s">
        <v>4133</v>
      </c>
      <c r="F40" s="4">
        <v>9971812172</v>
      </c>
      <c r="G40" s="4">
        <v>8057501007</v>
      </c>
      <c r="H40" s="4" t="s">
        <v>9162</v>
      </c>
      <c r="I40" s="4"/>
      <c r="J40" s="4" t="s">
        <v>9164</v>
      </c>
      <c r="L40" s="4"/>
      <c r="M40" s="4" t="s">
        <v>90</v>
      </c>
      <c r="N40" s="4">
        <v>282001</v>
      </c>
      <c r="O40" s="4" t="s">
        <v>9165</v>
      </c>
      <c r="P40" s="4">
        <v>8071931013</v>
      </c>
      <c r="Q40" s="31"/>
      <c r="R40" s="13" t="s">
        <v>233149</v>
      </c>
      <c r="S40" s="13" t="s">
        <v>198677</v>
      </c>
      <c r="T40" s="13"/>
      <c r="U40" s="13"/>
      <c r="V40" s="13"/>
      <c r="W40" s="13"/>
    </row>
    <row r="41" spans="1:23" x14ac:dyDescent="0.25">
      <c r="A41" s="4" t="s">
        <v>9718</v>
      </c>
      <c r="B41" s="4" t="s">
        <v>1652</v>
      </c>
      <c r="C41" s="4" t="s">
        <v>9716</v>
      </c>
      <c r="D41" s="4" t="s">
        <v>337</v>
      </c>
      <c r="E41" s="4" t="s">
        <v>34</v>
      </c>
      <c r="F41" s="4">
        <v>9319620022</v>
      </c>
      <c r="G41" s="4">
        <v>8755004426</v>
      </c>
      <c r="H41" s="4" t="s">
        <v>9717</v>
      </c>
      <c r="I41" s="4"/>
      <c r="J41" s="4" t="s">
        <v>9719</v>
      </c>
      <c r="L41" s="4" t="s">
        <v>3561</v>
      </c>
      <c r="M41" s="4" t="s">
        <v>90</v>
      </c>
      <c r="N41" s="4">
        <v>282003</v>
      </c>
      <c r="O41" s="4"/>
      <c r="P41" s="4">
        <v>8042903721</v>
      </c>
      <c r="Q41" s="31"/>
      <c r="R41" s="13" t="s">
        <v>233150</v>
      </c>
      <c r="S41" s="13" t="s">
        <v>198678</v>
      </c>
      <c r="T41" s="13"/>
      <c r="U41" s="13"/>
      <c r="V41" s="13"/>
      <c r="W41" s="13"/>
    </row>
    <row r="42" spans="1:23" x14ac:dyDescent="0.25">
      <c r="A42" s="4" t="s">
        <v>9826</v>
      </c>
      <c r="B42" s="4" t="s">
        <v>1652</v>
      </c>
      <c r="C42" s="4" t="s">
        <v>4418</v>
      </c>
      <c r="D42" s="4" t="s">
        <v>763</v>
      </c>
      <c r="E42" s="4" t="s">
        <v>74</v>
      </c>
      <c r="F42" s="4">
        <v>9837547752</v>
      </c>
      <c r="G42" s="4">
        <v>9837116597</v>
      </c>
      <c r="H42" s="4" t="s">
        <v>9824</v>
      </c>
      <c r="I42" s="4" t="s">
        <v>9825</v>
      </c>
      <c r="J42" s="4" t="s">
        <v>9827</v>
      </c>
      <c r="L42" s="4" t="s">
        <v>9828</v>
      </c>
      <c r="M42" s="4" t="s">
        <v>90</v>
      </c>
      <c r="N42" s="4">
        <v>282002</v>
      </c>
      <c r="O42" s="4"/>
      <c r="P42" s="4">
        <v>8042903255</v>
      </c>
      <c r="Q42" s="31"/>
      <c r="R42" s="13" t="s">
        <v>233151</v>
      </c>
      <c r="S42" s="13" t="s">
        <v>198679</v>
      </c>
      <c r="T42" s="13"/>
      <c r="U42" s="13"/>
      <c r="V42" s="13"/>
      <c r="W42" s="13"/>
    </row>
    <row r="43" spans="1:23" ht="45" x14ac:dyDescent="0.25">
      <c r="A43" s="4" t="s">
        <v>10364</v>
      </c>
      <c r="B43" s="4" t="s">
        <v>1652</v>
      </c>
      <c r="C43" s="4" t="s">
        <v>956</v>
      </c>
      <c r="D43" s="4" t="s">
        <v>99</v>
      </c>
      <c r="E43" s="4" t="s">
        <v>27</v>
      </c>
      <c r="F43" s="4">
        <v>9897266390</v>
      </c>
      <c r="G43" s="4"/>
      <c r="H43" s="4" t="s">
        <v>10363</v>
      </c>
      <c r="I43" s="4"/>
      <c r="J43" s="4" t="s">
        <v>10365</v>
      </c>
      <c r="L43" s="4" t="s">
        <v>3753</v>
      </c>
      <c r="M43" s="4" t="s">
        <v>90</v>
      </c>
      <c r="N43" s="4">
        <v>282001</v>
      </c>
      <c r="O43" s="4" t="s">
        <v>10366</v>
      </c>
      <c r="P43" s="4">
        <v>8046051463</v>
      </c>
      <c r="Q43" s="31" t="s">
        <v>204345</v>
      </c>
      <c r="R43" s="13" t="s">
        <v>233152</v>
      </c>
      <c r="S43" s="13" t="s">
        <v>193413</v>
      </c>
      <c r="T43" s="13"/>
      <c r="U43" s="13"/>
      <c r="V43" s="13"/>
      <c r="W43" s="13"/>
    </row>
    <row r="44" spans="1:23" ht="45" x14ac:dyDescent="0.25">
      <c r="A44" s="4" t="s">
        <v>11157</v>
      </c>
      <c r="B44" s="4" t="s">
        <v>1652</v>
      </c>
      <c r="C44" s="4" t="s">
        <v>2583</v>
      </c>
      <c r="D44" s="4" t="s">
        <v>11155</v>
      </c>
      <c r="E44" s="4" t="s">
        <v>27</v>
      </c>
      <c r="F44" s="4">
        <v>9410201537</v>
      </c>
      <c r="G44" s="4">
        <v>9458055286</v>
      </c>
      <c r="H44" s="4" t="s">
        <v>11156</v>
      </c>
      <c r="I44" s="4"/>
      <c r="J44" s="4" t="s">
        <v>11158</v>
      </c>
      <c r="L44" s="4" t="s">
        <v>11159</v>
      </c>
      <c r="M44" s="4" t="s">
        <v>90</v>
      </c>
      <c r="N44" s="4">
        <v>282010</v>
      </c>
      <c r="O44" s="4"/>
      <c r="P44" s="4">
        <v>8045359036</v>
      </c>
      <c r="Q44" s="31" t="s">
        <v>206134</v>
      </c>
      <c r="R44" s="19" t="s">
        <v>233153</v>
      </c>
      <c r="S44" s="13" t="s">
        <v>193414</v>
      </c>
      <c r="T44" s="13"/>
      <c r="U44" s="13"/>
      <c r="V44" s="13"/>
      <c r="W44" s="13"/>
    </row>
    <row r="45" spans="1:23" x14ac:dyDescent="0.25">
      <c r="A45" s="4" t="s">
        <v>11168</v>
      </c>
      <c r="B45" s="4" t="s">
        <v>1652</v>
      </c>
      <c r="C45" s="4" t="s">
        <v>11165</v>
      </c>
      <c r="D45" s="4" t="s">
        <v>763</v>
      </c>
      <c r="E45" s="4" t="s">
        <v>4133</v>
      </c>
      <c r="F45" s="4">
        <v>7055102684</v>
      </c>
      <c r="G45" s="4">
        <v>9760410684</v>
      </c>
      <c r="H45" s="4" t="s">
        <v>11166</v>
      </c>
      <c r="I45" s="4" t="s">
        <v>11167</v>
      </c>
      <c r="J45" s="4" t="s">
        <v>11169</v>
      </c>
      <c r="L45" s="4" t="s">
        <v>11170</v>
      </c>
      <c r="M45" s="4" t="s">
        <v>90</v>
      </c>
      <c r="N45" s="4">
        <v>282006</v>
      </c>
      <c r="O45" s="4" t="s">
        <v>11171</v>
      </c>
      <c r="P45" s="4">
        <v>8046039510</v>
      </c>
      <c r="Q45" s="31"/>
      <c r="R45" s="19" t="s">
        <v>233154</v>
      </c>
      <c r="S45" s="13" t="s">
        <v>198680</v>
      </c>
      <c r="T45" s="13"/>
      <c r="U45" s="13"/>
      <c r="V45" s="13"/>
      <c r="W45" s="13"/>
    </row>
    <row r="46" spans="1:23" ht="30" x14ac:dyDescent="0.25">
      <c r="A46" s="4" t="s">
        <v>12702</v>
      </c>
      <c r="B46" s="4" t="s">
        <v>1652</v>
      </c>
      <c r="C46" s="4" t="s">
        <v>2289</v>
      </c>
      <c r="D46" s="4" t="s">
        <v>149</v>
      </c>
      <c r="E46" s="4" t="s">
        <v>27</v>
      </c>
      <c r="F46" s="4">
        <v>7500854088</v>
      </c>
      <c r="G46" s="4"/>
      <c r="H46" s="4" t="s">
        <v>12701</v>
      </c>
      <c r="I46" s="4"/>
      <c r="J46" s="4" t="s">
        <v>12703</v>
      </c>
      <c r="L46" s="4" t="s">
        <v>12704</v>
      </c>
      <c r="M46" s="4" t="s">
        <v>90</v>
      </c>
      <c r="N46" s="4">
        <v>282002</v>
      </c>
      <c r="O46" s="4"/>
      <c r="P46" s="4">
        <v>8045327570</v>
      </c>
      <c r="Q46" s="31" t="s">
        <v>211712</v>
      </c>
      <c r="R46" s="19" t="s">
        <v>233155</v>
      </c>
      <c r="S46" s="13" t="s">
        <v>211713</v>
      </c>
      <c r="T46" s="13"/>
      <c r="U46" s="13"/>
      <c r="V46" s="13"/>
      <c r="W46" s="13"/>
    </row>
    <row r="47" spans="1:23" ht="30" x14ac:dyDescent="0.25">
      <c r="A47" s="4" t="s">
        <v>13048</v>
      </c>
      <c r="B47" s="4" t="s">
        <v>1652</v>
      </c>
      <c r="C47" s="4" t="s">
        <v>514</v>
      </c>
      <c r="D47" s="4" t="s">
        <v>149</v>
      </c>
      <c r="E47" s="4" t="s">
        <v>74</v>
      </c>
      <c r="F47" s="4">
        <v>9897482050</v>
      </c>
      <c r="G47" s="4"/>
      <c r="H47" s="4" t="s">
        <v>13047</v>
      </c>
      <c r="I47" s="4"/>
      <c r="J47" s="4" t="s">
        <v>13049</v>
      </c>
      <c r="L47" s="4" t="s">
        <v>1646</v>
      </c>
      <c r="M47" s="4" t="s">
        <v>90</v>
      </c>
      <c r="N47" s="4">
        <v>282002</v>
      </c>
      <c r="O47" s="4" t="s">
        <v>13050</v>
      </c>
      <c r="P47" s="4">
        <v>8048429475</v>
      </c>
      <c r="Q47" s="31" t="s">
        <v>13046</v>
      </c>
      <c r="R47" s="13" t="s">
        <v>233156</v>
      </c>
      <c r="S47" s="13" t="s">
        <v>198681</v>
      </c>
      <c r="T47" s="13"/>
      <c r="U47" s="13"/>
      <c r="V47" s="13"/>
      <c r="W47" s="13"/>
    </row>
    <row r="48" spans="1:23" x14ac:dyDescent="0.25">
      <c r="A48" s="4" t="s">
        <v>13095</v>
      </c>
      <c r="B48" s="4" t="s">
        <v>1652</v>
      </c>
      <c r="C48" s="4" t="s">
        <v>4486</v>
      </c>
      <c r="D48" s="4" t="s">
        <v>763</v>
      </c>
      <c r="E48" s="4" t="s">
        <v>27</v>
      </c>
      <c r="F48" s="4">
        <v>7409751015</v>
      </c>
      <c r="G48" s="4">
        <v>9837919044</v>
      </c>
      <c r="H48" s="4" t="s">
        <v>13093</v>
      </c>
      <c r="I48" s="4" t="s">
        <v>13094</v>
      </c>
      <c r="J48" s="4" t="s">
        <v>13096</v>
      </c>
      <c r="L48" s="4"/>
      <c r="M48" s="4" t="s">
        <v>90</v>
      </c>
      <c r="N48" s="4">
        <v>282001</v>
      </c>
      <c r="O48" s="4"/>
      <c r="P48" s="4">
        <v>8045338410</v>
      </c>
      <c r="Q48" s="31"/>
      <c r="R48" s="13" t="s">
        <v>233157</v>
      </c>
      <c r="S48" s="13" t="s">
        <v>13092</v>
      </c>
      <c r="T48" s="13"/>
      <c r="U48" s="13"/>
      <c r="V48" s="13"/>
      <c r="W48" s="13"/>
    </row>
    <row r="49" spans="1:23" x14ac:dyDescent="0.25">
      <c r="A49" s="4" t="s">
        <v>13129</v>
      </c>
      <c r="B49" s="4" t="s">
        <v>1652</v>
      </c>
      <c r="C49" s="4" t="s">
        <v>4689</v>
      </c>
      <c r="D49" s="4" t="s">
        <v>763</v>
      </c>
      <c r="E49" s="4" t="s">
        <v>27</v>
      </c>
      <c r="F49" s="4">
        <v>7500010010</v>
      </c>
      <c r="G49" s="4"/>
      <c r="H49" s="4" t="s">
        <v>13128</v>
      </c>
      <c r="I49" s="4"/>
      <c r="J49" s="4" t="s">
        <v>13130</v>
      </c>
      <c r="L49" s="4" t="s">
        <v>13131</v>
      </c>
      <c r="M49" s="4" t="s">
        <v>90</v>
      </c>
      <c r="N49" s="4">
        <v>282001</v>
      </c>
      <c r="O49" s="4"/>
      <c r="P49" s="4">
        <v>8048011202</v>
      </c>
      <c r="Q49" s="31"/>
      <c r="R49" s="13" t="s">
        <v>233158</v>
      </c>
      <c r="S49" s="13" t="s">
        <v>198682</v>
      </c>
      <c r="T49" s="13"/>
      <c r="U49" s="13"/>
      <c r="V49" s="13"/>
      <c r="W49" s="13"/>
    </row>
    <row r="50" spans="1:23" x14ac:dyDescent="0.25">
      <c r="A50" s="4" t="s">
        <v>13954</v>
      </c>
      <c r="B50" s="4" t="s">
        <v>1652</v>
      </c>
      <c r="C50" s="4" t="s">
        <v>1587</v>
      </c>
      <c r="D50" s="4" t="s">
        <v>13950</v>
      </c>
      <c r="E50" s="4" t="s">
        <v>13951</v>
      </c>
      <c r="F50" s="4">
        <v>9760812424</v>
      </c>
      <c r="G50" s="4">
        <v>9897012727</v>
      </c>
      <c r="H50" s="4" t="s">
        <v>13952</v>
      </c>
      <c r="I50" s="4" t="s">
        <v>13953</v>
      </c>
      <c r="J50" s="4" t="s">
        <v>13955</v>
      </c>
      <c r="L50" s="4" t="s">
        <v>13956</v>
      </c>
      <c r="M50" s="4" t="s">
        <v>90</v>
      </c>
      <c r="N50" s="4">
        <v>282003</v>
      </c>
      <c r="O50" s="4" t="s">
        <v>13958</v>
      </c>
      <c r="P50" s="4">
        <v>8046033909</v>
      </c>
      <c r="Q50" s="31"/>
      <c r="R50" s="13" t="s">
        <v>233159</v>
      </c>
      <c r="S50" s="13" t="s">
        <v>198683</v>
      </c>
      <c r="T50" s="13"/>
      <c r="U50" s="13"/>
      <c r="V50" s="13"/>
      <c r="W50" s="13"/>
    </row>
    <row r="51" spans="1:23" x14ac:dyDescent="0.25">
      <c r="A51" s="4" t="s">
        <v>14213</v>
      </c>
      <c r="B51" s="4" t="s">
        <v>1652</v>
      </c>
      <c r="C51" s="4" t="s">
        <v>2154</v>
      </c>
      <c r="D51" s="4" t="s">
        <v>14210</v>
      </c>
      <c r="E51" s="4" t="s">
        <v>34</v>
      </c>
      <c r="F51" s="4">
        <v>9897970000</v>
      </c>
      <c r="G51" s="4"/>
      <c r="H51" s="4" t="s">
        <v>14211</v>
      </c>
      <c r="I51" s="4" t="s">
        <v>14212</v>
      </c>
      <c r="J51" s="4" t="s">
        <v>14214</v>
      </c>
      <c r="L51" s="4"/>
      <c r="M51" s="4" t="s">
        <v>90</v>
      </c>
      <c r="N51" s="4">
        <v>282007</v>
      </c>
      <c r="O51" s="4" t="s">
        <v>14215</v>
      </c>
      <c r="P51" s="4">
        <v>8046059146</v>
      </c>
      <c r="Q51" s="31"/>
      <c r="R51" s="13" t="s">
        <v>233160</v>
      </c>
      <c r="S51" s="13" t="s">
        <v>225065</v>
      </c>
      <c r="T51" s="13"/>
      <c r="U51" s="13"/>
      <c r="V51" s="13"/>
      <c r="W51" s="13"/>
    </row>
    <row r="52" spans="1:23" ht="30" x14ac:dyDescent="0.25">
      <c r="A52" s="4" t="s">
        <v>5646</v>
      </c>
      <c r="B52" s="4" t="s">
        <v>1652</v>
      </c>
      <c r="C52" s="4" t="s">
        <v>7897</v>
      </c>
      <c r="D52" s="4" t="s">
        <v>1641</v>
      </c>
      <c r="E52" s="4" t="s">
        <v>27</v>
      </c>
      <c r="F52" s="4">
        <v>9690162640</v>
      </c>
      <c r="G52" s="4"/>
      <c r="H52" s="4" t="s">
        <v>14493</v>
      </c>
      <c r="I52" s="4" t="s">
        <v>14494</v>
      </c>
      <c r="J52" s="4" t="s">
        <v>14495</v>
      </c>
      <c r="L52" s="4" t="s">
        <v>14496</v>
      </c>
      <c r="M52" s="4" t="s">
        <v>90</v>
      </c>
      <c r="N52" s="4">
        <v>282006</v>
      </c>
      <c r="O52" s="4"/>
      <c r="P52" s="4">
        <v>8048729773</v>
      </c>
      <c r="Q52" s="31" t="s">
        <v>211714</v>
      </c>
      <c r="R52" s="13" t="s">
        <v>233161</v>
      </c>
      <c r="S52" s="13" t="s">
        <v>193415</v>
      </c>
      <c r="T52" s="13"/>
      <c r="U52" s="13"/>
      <c r="V52" s="13"/>
      <c r="W52" s="13"/>
    </row>
    <row r="53" spans="1:23" x14ac:dyDescent="0.25">
      <c r="A53" s="4" t="s">
        <v>15508</v>
      </c>
      <c r="B53" s="4" t="s">
        <v>1652</v>
      </c>
      <c r="C53" s="4" t="s">
        <v>15505</v>
      </c>
      <c r="D53" s="4" t="s">
        <v>15506</v>
      </c>
      <c r="E53" s="4" t="s">
        <v>84</v>
      </c>
      <c r="F53" s="4">
        <v>8881204076</v>
      </c>
      <c r="G53" s="4">
        <v>9557517830</v>
      </c>
      <c r="H53" s="4" t="s">
        <v>15507</v>
      </c>
      <c r="I53" s="4"/>
      <c r="J53" s="4" t="s">
        <v>15509</v>
      </c>
      <c r="L53" s="4"/>
      <c r="M53" s="4" t="s">
        <v>90</v>
      </c>
      <c r="N53" s="4">
        <v>282003</v>
      </c>
      <c r="O53" s="4"/>
      <c r="P53" s="4">
        <v>8046046974</v>
      </c>
      <c r="Q53" s="31"/>
      <c r="R53" s="19" t="s">
        <v>233154</v>
      </c>
      <c r="S53" s="13" t="s">
        <v>198684</v>
      </c>
      <c r="T53" s="13"/>
      <c r="U53" s="13"/>
      <c r="V53" s="13"/>
      <c r="W53" s="13"/>
    </row>
    <row r="54" spans="1:23" ht="30" x14ac:dyDescent="0.25">
      <c r="A54" s="4" t="s">
        <v>15976</v>
      </c>
      <c r="B54" s="4" t="s">
        <v>1652</v>
      </c>
      <c r="C54" s="4" t="s">
        <v>8996</v>
      </c>
      <c r="D54" s="4" t="s">
        <v>1523</v>
      </c>
      <c r="E54" s="4" t="s">
        <v>11990</v>
      </c>
      <c r="F54" s="4">
        <v>9897015235</v>
      </c>
      <c r="G54" s="4"/>
      <c r="H54" s="4" t="s">
        <v>15975</v>
      </c>
      <c r="I54" s="4"/>
      <c r="J54" s="4" t="s">
        <v>15977</v>
      </c>
      <c r="L54" s="4" t="s">
        <v>15977</v>
      </c>
      <c r="M54" s="4" t="s">
        <v>90</v>
      </c>
      <c r="N54" s="4">
        <v>282001</v>
      </c>
      <c r="O54" s="4"/>
      <c r="P54" s="4">
        <v>8048575097</v>
      </c>
      <c r="Q54" s="31" t="s">
        <v>15974</v>
      </c>
      <c r="R54" s="13" t="s">
        <v>233162</v>
      </c>
      <c r="S54" s="13" t="s">
        <v>15974</v>
      </c>
      <c r="T54" s="13"/>
      <c r="U54" s="13"/>
      <c r="V54" s="13"/>
      <c r="W54" s="13"/>
    </row>
    <row r="55" spans="1:23" ht="30" x14ac:dyDescent="0.25">
      <c r="A55" s="4" t="s">
        <v>17238</v>
      </c>
      <c r="B55" s="4" t="s">
        <v>1652</v>
      </c>
      <c r="C55" s="4" t="s">
        <v>3398</v>
      </c>
      <c r="D55" s="4" t="s">
        <v>17235</v>
      </c>
      <c r="E55" s="4" t="s">
        <v>34</v>
      </c>
      <c r="F55" s="4">
        <v>8449427777</v>
      </c>
      <c r="G55" s="4"/>
      <c r="H55" s="4" t="s">
        <v>17236</v>
      </c>
      <c r="I55" s="4" t="s">
        <v>17237</v>
      </c>
      <c r="J55" s="4" t="s">
        <v>17239</v>
      </c>
      <c r="L55" s="4" t="s">
        <v>2182</v>
      </c>
      <c r="M55" s="4" t="s">
        <v>90</v>
      </c>
      <c r="N55" s="4">
        <v>282001</v>
      </c>
      <c r="O55" s="4" t="s">
        <v>17240</v>
      </c>
      <c r="P55" s="4">
        <v>8048021220</v>
      </c>
      <c r="Q55" s="31" t="s">
        <v>17234</v>
      </c>
      <c r="R55" s="13" t="s">
        <v>233163</v>
      </c>
      <c r="S55" s="13" t="s">
        <v>17234</v>
      </c>
      <c r="T55" s="13"/>
      <c r="U55" s="13"/>
      <c r="V55" s="13"/>
      <c r="W55" s="13"/>
    </row>
    <row r="56" spans="1:23" ht="45" x14ac:dyDescent="0.25">
      <c r="A56" s="4" t="s">
        <v>17412</v>
      </c>
      <c r="B56" s="4" t="s">
        <v>1652</v>
      </c>
      <c r="C56" s="4" t="s">
        <v>8467</v>
      </c>
      <c r="D56" s="4" t="s">
        <v>99</v>
      </c>
      <c r="E56" s="4" t="s">
        <v>27</v>
      </c>
      <c r="F56" s="4">
        <v>8410229046</v>
      </c>
      <c r="G56" s="4"/>
      <c r="H56" s="4" t="s">
        <v>17411</v>
      </c>
      <c r="I56" s="4"/>
      <c r="J56" s="4" t="s">
        <v>17413</v>
      </c>
      <c r="L56" s="4" t="s">
        <v>17414</v>
      </c>
      <c r="M56" s="4" t="s">
        <v>90</v>
      </c>
      <c r="N56" s="4">
        <v>282001</v>
      </c>
      <c r="O56" s="4"/>
      <c r="P56" s="4">
        <v>8048417110</v>
      </c>
      <c r="Q56" s="31" t="s">
        <v>204346</v>
      </c>
      <c r="R56" s="13" t="s">
        <v>233164</v>
      </c>
      <c r="S56" s="13" t="s">
        <v>225066</v>
      </c>
      <c r="T56" s="13"/>
      <c r="U56" s="13"/>
      <c r="V56" s="13"/>
      <c r="W56" s="13"/>
    </row>
    <row r="57" spans="1:23" x14ac:dyDescent="0.25">
      <c r="A57" s="4" t="s">
        <v>17482</v>
      </c>
      <c r="B57" s="4" t="s">
        <v>1652</v>
      </c>
      <c r="C57" s="4" t="s">
        <v>7346</v>
      </c>
      <c r="D57" s="4" t="s">
        <v>1930</v>
      </c>
      <c r="E57" s="4" t="s">
        <v>27</v>
      </c>
      <c r="F57" s="4">
        <v>8307359308</v>
      </c>
      <c r="G57" s="4">
        <v>9359932096</v>
      </c>
      <c r="H57" s="4" t="s">
        <v>17481</v>
      </c>
      <c r="I57" s="4"/>
      <c r="J57" s="4" t="s">
        <v>17483</v>
      </c>
      <c r="L57" s="4" t="s">
        <v>17484</v>
      </c>
      <c r="M57" s="4" t="s">
        <v>90</v>
      </c>
      <c r="N57" s="4">
        <v>283105</v>
      </c>
      <c r="O57" s="4"/>
      <c r="P57" s="4">
        <v>8046049245</v>
      </c>
      <c r="Q57" s="31"/>
      <c r="R57" s="19" t="s">
        <v>233165</v>
      </c>
      <c r="S57" s="13" t="s">
        <v>211715</v>
      </c>
      <c r="T57" s="13"/>
      <c r="U57" s="13"/>
      <c r="V57" s="13"/>
      <c r="W57" s="13"/>
    </row>
    <row r="58" spans="1:23" x14ac:dyDescent="0.25">
      <c r="A58" s="4" t="s">
        <v>17837</v>
      </c>
      <c r="B58" s="4" t="s">
        <v>1652</v>
      </c>
      <c r="C58" s="4" t="s">
        <v>12110</v>
      </c>
      <c r="D58" s="4" t="s">
        <v>5560</v>
      </c>
      <c r="E58" s="4" t="s">
        <v>74</v>
      </c>
      <c r="F58" s="4">
        <v>9219263451</v>
      </c>
      <c r="G58" s="4"/>
      <c r="H58" s="4" t="s">
        <v>17835</v>
      </c>
      <c r="I58" s="4" t="s">
        <v>17836</v>
      </c>
      <c r="J58" s="4" t="s">
        <v>17838</v>
      </c>
      <c r="L58" s="4" t="s">
        <v>17839</v>
      </c>
      <c r="M58" s="4" t="s">
        <v>90</v>
      </c>
      <c r="N58" s="4">
        <v>282001</v>
      </c>
      <c r="O58" s="4" t="s">
        <v>17840</v>
      </c>
      <c r="P58" s="4">
        <v>8045353304</v>
      </c>
      <c r="Q58" s="31"/>
      <c r="R58" s="19" t="s">
        <v>233166</v>
      </c>
      <c r="S58" s="13" t="s">
        <v>198685</v>
      </c>
      <c r="T58" s="13"/>
      <c r="U58" s="13"/>
      <c r="V58" s="13"/>
      <c r="W58" s="13"/>
    </row>
    <row r="59" spans="1:23" x14ac:dyDescent="0.25">
      <c r="A59" s="4" t="s">
        <v>17856</v>
      </c>
      <c r="B59" s="4" t="s">
        <v>1652</v>
      </c>
      <c r="C59" s="4" t="s">
        <v>4486</v>
      </c>
      <c r="D59" s="4"/>
      <c r="E59" s="4" t="s">
        <v>27</v>
      </c>
      <c r="F59" s="4">
        <v>9837904941</v>
      </c>
      <c r="G59" s="4"/>
      <c r="H59" s="4" t="s">
        <v>17855</v>
      </c>
      <c r="I59" s="4"/>
      <c r="J59" s="4" t="s">
        <v>17857</v>
      </c>
      <c r="L59" s="4" t="s">
        <v>5365</v>
      </c>
      <c r="M59" s="4" t="s">
        <v>90</v>
      </c>
      <c r="N59" s="4">
        <v>282004</v>
      </c>
      <c r="O59" s="4"/>
      <c r="P59" s="4">
        <v>8046059726</v>
      </c>
      <c r="Q59" s="31"/>
      <c r="R59" s="13" t="s">
        <v>233167</v>
      </c>
      <c r="S59" s="13" t="s">
        <v>198686</v>
      </c>
      <c r="T59" s="13"/>
      <c r="U59" s="13"/>
      <c r="V59" s="13"/>
      <c r="W59" s="13"/>
    </row>
    <row r="60" spans="1:23" x14ac:dyDescent="0.25">
      <c r="A60" s="4" t="s">
        <v>17859</v>
      </c>
      <c r="B60" s="4" t="s">
        <v>1652</v>
      </c>
      <c r="C60" s="4" t="s">
        <v>1122</v>
      </c>
      <c r="D60" s="4" t="s">
        <v>6645</v>
      </c>
      <c r="E60" s="4" t="s">
        <v>74</v>
      </c>
      <c r="F60" s="4">
        <v>9719070011</v>
      </c>
      <c r="G60" s="4">
        <v>9719070033</v>
      </c>
      <c r="H60" s="4" t="s">
        <v>17858</v>
      </c>
      <c r="I60" s="4"/>
      <c r="J60" s="4" t="s">
        <v>17860</v>
      </c>
      <c r="L60" s="4" t="s">
        <v>17861</v>
      </c>
      <c r="M60" s="4" t="s">
        <v>90</v>
      </c>
      <c r="N60" s="4">
        <v>282003</v>
      </c>
      <c r="O60" s="4"/>
      <c r="P60" s="4">
        <v>8046063295</v>
      </c>
      <c r="Q60" s="31"/>
      <c r="R60" s="19" t="s">
        <v>233168</v>
      </c>
      <c r="S60" s="13" t="s">
        <v>225067</v>
      </c>
      <c r="T60" s="13"/>
      <c r="U60" s="13"/>
      <c r="V60" s="13"/>
      <c r="W60" s="13"/>
    </row>
    <row r="61" spans="1:23" ht="45" x14ac:dyDescent="0.25">
      <c r="A61" s="4" t="s">
        <v>19722</v>
      </c>
      <c r="B61" s="4" t="s">
        <v>1652</v>
      </c>
      <c r="C61" s="4" t="s">
        <v>13638</v>
      </c>
      <c r="D61" s="4" t="s">
        <v>99</v>
      </c>
      <c r="E61" s="4"/>
      <c r="F61" s="4">
        <v>9837021144</v>
      </c>
      <c r="G61" s="4">
        <v>9837061997</v>
      </c>
      <c r="H61" s="4" t="s">
        <v>19720</v>
      </c>
      <c r="I61" s="4" t="s">
        <v>19721</v>
      </c>
      <c r="J61" s="4" t="s">
        <v>19723</v>
      </c>
      <c r="L61" s="4" t="s">
        <v>19724</v>
      </c>
      <c r="M61" s="4" t="s">
        <v>90</v>
      </c>
      <c r="N61" s="4">
        <v>282010</v>
      </c>
      <c r="O61" s="4"/>
      <c r="P61" s="4">
        <v>8048557027</v>
      </c>
      <c r="Q61" s="31" t="s">
        <v>204347</v>
      </c>
      <c r="R61" s="13" t="s">
        <v>233169</v>
      </c>
      <c r="S61" s="13" t="s">
        <v>198687</v>
      </c>
      <c r="T61" s="13"/>
      <c r="U61" s="13"/>
      <c r="V61" s="13"/>
      <c r="W61" s="13"/>
    </row>
    <row r="62" spans="1:23" x14ac:dyDescent="0.25">
      <c r="A62" s="4" t="s">
        <v>20028</v>
      </c>
      <c r="B62" s="4" t="s">
        <v>1652</v>
      </c>
      <c r="C62" s="4" t="s">
        <v>17614</v>
      </c>
      <c r="D62" s="4" t="s">
        <v>337</v>
      </c>
      <c r="E62" s="4" t="s">
        <v>34</v>
      </c>
      <c r="F62" s="4">
        <v>9152395733</v>
      </c>
      <c r="G62" s="4"/>
      <c r="H62" s="4" t="s">
        <v>20027</v>
      </c>
      <c r="I62" s="4"/>
      <c r="J62" s="4" t="s">
        <v>20029</v>
      </c>
      <c r="L62" s="4" t="s">
        <v>20030</v>
      </c>
      <c r="M62" s="4" t="s">
        <v>90</v>
      </c>
      <c r="N62" s="4">
        <v>282004</v>
      </c>
      <c r="O62" s="4"/>
      <c r="P62" s="4">
        <v>8049676936</v>
      </c>
      <c r="Q62" s="31"/>
      <c r="R62" s="13" t="s">
        <v>233170</v>
      </c>
      <c r="S62" s="13" t="s">
        <v>198688</v>
      </c>
      <c r="T62" s="13"/>
      <c r="U62" s="13"/>
      <c r="V62" s="13"/>
      <c r="W62" s="13"/>
    </row>
    <row r="63" spans="1:23" x14ac:dyDescent="0.25">
      <c r="A63" s="4" t="s">
        <v>20199</v>
      </c>
      <c r="B63" s="4" t="s">
        <v>1652</v>
      </c>
      <c r="C63" s="4" t="s">
        <v>3568</v>
      </c>
      <c r="D63" s="4" t="s">
        <v>234</v>
      </c>
      <c r="E63" s="4" t="s">
        <v>2659</v>
      </c>
      <c r="F63" s="4">
        <v>9897003000</v>
      </c>
      <c r="G63" s="4">
        <v>9837008844</v>
      </c>
      <c r="H63" s="4" t="s">
        <v>20198</v>
      </c>
      <c r="I63" s="4"/>
      <c r="J63" s="4" t="s">
        <v>20200</v>
      </c>
      <c r="L63" s="4" t="s">
        <v>20201</v>
      </c>
      <c r="M63" s="4" t="s">
        <v>90</v>
      </c>
      <c r="N63" s="4">
        <v>282006</v>
      </c>
      <c r="O63" s="4" t="s">
        <v>20202</v>
      </c>
      <c r="P63" s="4">
        <v>8042901121</v>
      </c>
      <c r="Q63" s="31"/>
      <c r="R63" s="13" t="s">
        <v>233171</v>
      </c>
      <c r="S63" s="13" t="s">
        <v>198689</v>
      </c>
      <c r="T63" s="13"/>
      <c r="U63" s="13"/>
      <c r="V63" s="13"/>
      <c r="W63" s="13"/>
    </row>
    <row r="64" spans="1:23" x14ac:dyDescent="0.25">
      <c r="A64" s="4" t="s">
        <v>20524</v>
      </c>
      <c r="B64" s="4" t="s">
        <v>1652</v>
      </c>
      <c r="C64" s="4" t="s">
        <v>3799</v>
      </c>
      <c r="D64" s="4" t="s">
        <v>149</v>
      </c>
      <c r="E64" s="4" t="s">
        <v>20522</v>
      </c>
      <c r="F64" s="4">
        <v>9557846147</v>
      </c>
      <c r="G64" s="4"/>
      <c r="H64" s="4" t="s">
        <v>20523</v>
      </c>
      <c r="I64" s="4"/>
      <c r="J64" s="4" t="s">
        <v>20525</v>
      </c>
      <c r="L64" s="4"/>
      <c r="M64" s="4" t="s">
        <v>90</v>
      </c>
      <c r="N64" s="4">
        <v>282002</v>
      </c>
      <c r="O64" s="4"/>
      <c r="P64" s="4">
        <v>8046039698</v>
      </c>
      <c r="Q64" s="31"/>
      <c r="R64" s="13" t="s">
        <v>233172</v>
      </c>
      <c r="S64" s="13" t="s">
        <v>20521</v>
      </c>
      <c r="T64" s="13"/>
      <c r="U64" s="13"/>
      <c r="V64" s="13"/>
      <c r="W64" s="13"/>
    </row>
    <row r="65" spans="1:23" x14ac:dyDescent="0.25">
      <c r="A65" s="4" t="s">
        <v>21028</v>
      </c>
      <c r="B65" s="4" t="s">
        <v>1652</v>
      </c>
      <c r="C65" s="4" t="s">
        <v>3799</v>
      </c>
      <c r="D65" s="4" t="s">
        <v>2670</v>
      </c>
      <c r="E65" s="4" t="s">
        <v>27</v>
      </c>
      <c r="F65" s="4">
        <v>8171329397</v>
      </c>
      <c r="G65" s="4"/>
      <c r="H65" s="4" t="s">
        <v>21027</v>
      </c>
      <c r="I65" s="4"/>
      <c r="J65" s="4" t="s">
        <v>21029</v>
      </c>
      <c r="L65" s="4" t="s">
        <v>21030</v>
      </c>
      <c r="M65" s="4" t="s">
        <v>90</v>
      </c>
      <c r="N65" s="4">
        <v>282002</v>
      </c>
      <c r="O65" s="4"/>
      <c r="P65" s="4">
        <v>8046064916</v>
      </c>
      <c r="Q65" s="31"/>
      <c r="R65" s="13" t="s">
        <v>233173</v>
      </c>
      <c r="S65" s="13" t="s">
        <v>198690</v>
      </c>
      <c r="T65" s="13"/>
      <c r="U65" s="13"/>
      <c r="V65" s="13"/>
      <c r="W65" s="13"/>
    </row>
    <row r="66" spans="1:23" ht="30" x14ac:dyDescent="0.25">
      <c r="A66" s="4" t="s">
        <v>23361</v>
      </c>
      <c r="B66" s="4" t="s">
        <v>1652</v>
      </c>
      <c r="C66" s="4" t="s">
        <v>562</v>
      </c>
      <c r="D66" s="4" t="s">
        <v>763</v>
      </c>
      <c r="E66" s="4" t="s">
        <v>34</v>
      </c>
      <c r="F66" s="4">
        <v>8791361374</v>
      </c>
      <c r="G66" s="4"/>
      <c r="H66" s="4" t="s">
        <v>23359</v>
      </c>
      <c r="I66" s="4" t="s">
        <v>23360</v>
      </c>
      <c r="J66" s="4" t="s">
        <v>23362</v>
      </c>
      <c r="L66" s="4" t="s">
        <v>23363</v>
      </c>
      <c r="M66" s="4" t="s">
        <v>90</v>
      </c>
      <c r="N66" s="4">
        <v>282001</v>
      </c>
      <c r="O66" s="4" t="s">
        <v>23364</v>
      </c>
      <c r="P66" s="4"/>
      <c r="Q66" s="31" t="s">
        <v>211716</v>
      </c>
      <c r="R66" s="20" t="s">
        <v>245655</v>
      </c>
      <c r="S66" s="13" t="s">
        <v>225068</v>
      </c>
      <c r="T66" s="13"/>
      <c r="U66" s="13"/>
      <c r="V66" s="13"/>
      <c r="W66" s="13"/>
    </row>
    <row r="67" spans="1:23" x14ac:dyDescent="0.25">
      <c r="A67" s="4" t="s">
        <v>23484</v>
      </c>
      <c r="B67" s="4" t="s">
        <v>1652</v>
      </c>
      <c r="C67" s="4" t="s">
        <v>23481</v>
      </c>
      <c r="D67" s="4" t="s">
        <v>5909</v>
      </c>
      <c r="E67" s="4" t="s">
        <v>27</v>
      </c>
      <c r="F67" s="4">
        <v>8923135770</v>
      </c>
      <c r="G67" s="4">
        <v>7078705553</v>
      </c>
      <c r="H67" s="4" t="s">
        <v>23482</v>
      </c>
      <c r="I67" s="4" t="s">
        <v>23483</v>
      </c>
      <c r="J67" s="4" t="s">
        <v>23485</v>
      </c>
      <c r="L67" s="4" t="s">
        <v>23486</v>
      </c>
      <c r="M67" s="4" t="s">
        <v>90</v>
      </c>
      <c r="N67" s="4">
        <v>282007</v>
      </c>
      <c r="O67" s="4" t="s">
        <v>23487</v>
      </c>
      <c r="P67" s="4">
        <v>8048404372</v>
      </c>
      <c r="Q67" s="31"/>
      <c r="R67" s="13" t="s">
        <v>233174</v>
      </c>
      <c r="S67" s="13" t="s">
        <v>198691</v>
      </c>
      <c r="T67" s="13"/>
      <c r="U67" s="13"/>
      <c r="V67" s="13"/>
      <c r="W67" s="13"/>
    </row>
    <row r="68" spans="1:23" x14ac:dyDescent="0.25">
      <c r="A68" s="4" t="s">
        <v>24181</v>
      </c>
      <c r="B68" s="4" t="s">
        <v>1652</v>
      </c>
      <c r="C68" s="4" t="s">
        <v>2890</v>
      </c>
      <c r="D68" s="4" t="s">
        <v>24179</v>
      </c>
      <c r="E68" s="4" t="s">
        <v>27</v>
      </c>
      <c r="F68" s="4">
        <v>9319034621</v>
      </c>
      <c r="G68" s="4">
        <v>8126875005</v>
      </c>
      <c r="H68" s="4" t="s">
        <v>24180</v>
      </c>
      <c r="I68" s="4"/>
      <c r="J68" s="4" t="s">
        <v>24182</v>
      </c>
      <c r="L68" s="4" t="s">
        <v>24183</v>
      </c>
      <c r="M68" s="4" t="s">
        <v>90</v>
      </c>
      <c r="N68" s="4">
        <v>282010</v>
      </c>
      <c r="O68" s="4"/>
      <c r="P68" s="4">
        <v>8042954823</v>
      </c>
      <c r="Q68" s="31"/>
      <c r="R68" s="13" t="s">
        <v>233175</v>
      </c>
      <c r="S68" s="13" t="s">
        <v>225069</v>
      </c>
      <c r="T68" s="13"/>
      <c r="U68" s="13"/>
      <c r="V68" s="13"/>
      <c r="W68" s="13"/>
    </row>
    <row r="69" spans="1:23" ht="30" x14ac:dyDescent="0.25">
      <c r="A69" s="4" t="s">
        <v>24707</v>
      </c>
      <c r="B69" s="4" t="s">
        <v>1652</v>
      </c>
      <c r="C69" s="4" t="s">
        <v>3580</v>
      </c>
      <c r="D69" s="4" t="s">
        <v>3165</v>
      </c>
      <c r="E69" s="4" t="s">
        <v>24704</v>
      </c>
      <c r="F69" s="4">
        <v>8171000562</v>
      </c>
      <c r="G69" s="4"/>
      <c r="H69" s="4" t="s">
        <v>24705</v>
      </c>
      <c r="I69" s="4" t="s">
        <v>24706</v>
      </c>
      <c r="J69" s="4" t="s">
        <v>24708</v>
      </c>
      <c r="L69" s="4" t="s">
        <v>24709</v>
      </c>
      <c r="M69" s="4" t="s">
        <v>90</v>
      </c>
      <c r="N69" s="4">
        <v>282007</v>
      </c>
      <c r="O69" s="4" t="s">
        <v>24710</v>
      </c>
      <c r="P69" s="4">
        <v>8042534746</v>
      </c>
      <c r="Q69" s="31" t="s">
        <v>24702</v>
      </c>
      <c r="R69" s="19" t="s">
        <v>233176</v>
      </c>
      <c r="S69" s="13" t="s">
        <v>24703</v>
      </c>
      <c r="T69" s="13"/>
      <c r="U69" s="13"/>
      <c r="V69" s="13"/>
      <c r="W69" s="13"/>
    </row>
    <row r="70" spans="1:23" x14ac:dyDescent="0.25">
      <c r="A70" s="4" t="s">
        <v>25004</v>
      </c>
      <c r="B70" s="4" t="s">
        <v>1652</v>
      </c>
      <c r="C70" s="4" t="s">
        <v>25001</v>
      </c>
      <c r="D70" s="4" t="s">
        <v>194</v>
      </c>
      <c r="E70" s="4" t="s">
        <v>34</v>
      </c>
      <c r="F70" s="4">
        <v>9058642150</v>
      </c>
      <c r="G70" s="4">
        <v>8077156643</v>
      </c>
      <c r="H70" s="4" t="s">
        <v>25002</v>
      </c>
      <c r="I70" s="4" t="s">
        <v>25003</v>
      </c>
      <c r="J70" s="4" t="s">
        <v>25005</v>
      </c>
      <c r="L70" s="4" t="s">
        <v>1916</v>
      </c>
      <c r="M70" s="4" t="s">
        <v>90</v>
      </c>
      <c r="N70" s="4">
        <v>282010</v>
      </c>
      <c r="O70" s="4"/>
      <c r="P70" s="4">
        <v>8048006575</v>
      </c>
      <c r="Q70" s="31"/>
      <c r="R70" s="13" t="s">
        <v>233177</v>
      </c>
      <c r="S70" s="13" t="s">
        <v>193416</v>
      </c>
      <c r="T70" s="13"/>
      <c r="U70" s="13"/>
      <c r="V70" s="13"/>
      <c r="W70" s="13"/>
    </row>
    <row r="71" spans="1:23" ht="30" x14ac:dyDescent="0.25">
      <c r="A71" s="4" t="s">
        <v>25890</v>
      </c>
      <c r="B71" s="4" t="s">
        <v>1652</v>
      </c>
      <c r="C71" s="4" t="s">
        <v>19992</v>
      </c>
      <c r="D71" s="4"/>
      <c r="E71" s="4" t="s">
        <v>9029</v>
      </c>
      <c r="F71" s="4">
        <v>9319773219</v>
      </c>
      <c r="G71" s="4">
        <v>9319087659</v>
      </c>
      <c r="H71" s="4" t="s">
        <v>25888</v>
      </c>
      <c r="I71" s="4" t="s">
        <v>25889</v>
      </c>
      <c r="J71" s="4" t="s">
        <v>25891</v>
      </c>
      <c r="L71" s="4" t="s">
        <v>16914</v>
      </c>
      <c r="M71" s="4" t="s">
        <v>90</v>
      </c>
      <c r="N71" s="4">
        <v>282002</v>
      </c>
      <c r="O71" s="4"/>
      <c r="P71" s="4">
        <v>8048426547</v>
      </c>
      <c r="Q71" s="31" t="s">
        <v>25887</v>
      </c>
      <c r="R71" s="19" t="s">
        <v>233178</v>
      </c>
      <c r="S71" s="13" t="s">
        <v>25887</v>
      </c>
      <c r="T71" s="13"/>
      <c r="U71" s="13"/>
      <c r="V71" s="13"/>
      <c r="W71" s="13"/>
    </row>
    <row r="72" spans="1:23" x14ac:dyDescent="0.25">
      <c r="A72" s="4" t="s">
        <v>26142</v>
      </c>
      <c r="B72" s="4" t="s">
        <v>1652</v>
      </c>
      <c r="C72" s="4" t="s">
        <v>375</v>
      </c>
      <c r="D72" s="4" t="s">
        <v>2993</v>
      </c>
      <c r="E72" s="4" t="s">
        <v>27</v>
      </c>
      <c r="F72" s="4">
        <v>9837029174</v>
      </c>
      <c r="G72" s="4"/>
      <c r="H72" s="4" t="s">
        <v>26141</v>
      </c>
      <c r="I72" s="4"/>
      <c r="J72" s="4" t="s">
        <v>26143</v>
      </c>
      <c r="L72" s="4" t="s">
        <v>5703</v>
      </c>
      <c r="M72" s="4" t="s">
        <v>90</v>
      </c>
      <c r="N72" s="4">
        <v>282007</v>
      </c>
      <c r="O72" s="4"/>
      <c r="P72" s="4">
        <v>8046070736</v>
      </c>
      <c r="Q72" s="31"/>
      <c r="R72" s="13" t="s">
        <v>233179</v>
      </c>
      <c r="S72" s="13" t="s">
        <v>225070</v>
      </c>
      <c r="T72" s="13"/>
      <c r="U72" s="13"/>
      <c r="V72" s="13"/>
      <c r="W72" s="13"/>
    </row>
    <row r="73" spans="1:23" ht="30" x14ac:dyDescent="0.25">
      <c r="A73" s="4" t="s">
        <v>27575</v>
      </c>
      <c r="B73" s="4" t="s">
        <v>1652</v>
      </c>
      <c r="C73" s="4" t="s">
        <v>1608</v>
      </c>
      <c r="D73" s="4" t="s">
        <v>27573</v>
      </c>
      <c r="E73" s="4" t="s">
        <v>34</v>
      </c>
      <c r="F73" s="4">
        <v>9990496111</v>
      </c>
      <c r="G73" s="4"/>
      <c r="H73" s="4" t="s">
        <v>27574</v>
      </c>
      <c r="I73" s="4"/>
      <c r="J73" s="4" t="s">
        <v>27576</v>
      </c>
      <c r="L73" s="4" t="s">
        <v>8290</v>
      </c>
      <c r="M73" s="4" t="s">
        <v>90</v>
      </c>
      <c r="N73" s="4">
        <v>282010</v>
      </c>
      <c r="O73" s="4"/>
      <c r="P73" s="4">
        <v>8048577958</v>
      </c>
      <c r="Q73" s="31" t="s">
        <v>206135</v>
      </c>
      <c r="R73" s="21" t="s">
        <v>233261</v>
      </c>
      <c r="S73" s="13" t="s">
        <v>193417</v>
      </c>
      <c r="T73" s="13"/>
      <c r="U73" s="13"/>
      <c r="V73" s="13"/>
      <c r="W73" s="13"/>
    </row>
    <row r="74" spans="1:23" x14ac:dyDescent="0.25">
      <c r="A74" s="4" t="s">
        <v>27719</v>
      </c>
      <c r="B74" s="4" t="s">
        <v>1652</v>
      </c>
      <c r="C74" s="4" t="s">
        <v>27716</v>
      </c>
      <c r="D74" s="4" t="s">
        <v>27717</v>
      </c>
      <c r="E74" s="4" t="s">
        <v>27</v>
      </c>
      <c r="F74" s="4">
        <v>8755592296</v>
      </c>
      <c r="G74" s="4"/>
      <c r="H74" s="4" t="s">
        <v>27718</v>
      </c>
      <c r="I74" s="4"/>
      <c r="J74" s="4" t="s">
        <v>27720</v>
      </c>
      <c r="L74" s="4" t="s">
        <v>27721</v>
      </c>
      <c r="M74" s="4" t="s">
        <v>90</v>
      </c>
      <c r="N74" s="4">
        <v>282005</v>
      </c>
      <c r="O74" s="4"/>
      <c r="P74" s="4">
        <v>8071679399</v>
      </c>
      <c r="Q74" s="31"/>
      <c r="R74" s="13" t="s">
        <v>233180</v>
      </c>
      <c r="S74" s="13" t="s">
        <v>198692</v>
      </c>
      <c r="T74" s="13"/>
      <c r="U74" s="13"/>
      <c r="V74" s="13"/>
      <c r="W74" s="13"/>
    </row>
    <row r="75" spans="1:23" x14ac:dyDescent="0.25">
      <c r="A75" s="4" t="s">
        <v>29222</v>
      </c>
      <c r="B75" s="4" t="s">
        <v>1652</v>
      </c>
      <c r="C75" s="4" t="s">
        <v>2693</v>
      </c>
      <c r="D75" s="4" t="s">
        <v>99</v>
      </c>
      <c r="E75" s="4" t="s">
        <v>235</v>
      </c>
      <c r="F75" s="4">
        <v>9760036285</v>
      </c>
      <c r="G75" s="4"/>
      <c r="H75" s="4" t="s">
        <v>29220</v>
      </c>
      <c r="I75" s="4" t="s">
        <v>29221</v>
      </c>
      <c r="J75" s="4" t="s">
        <v>29223</v>
      </c>
      <c r="L75" s="4" t="s">
        <v>29224</v>
      </c>
      <c r="M75" s="4" t="s">
        <v>90</v>
      </c>
      <c r="N75" s="4">
        <v>282002</v>
      </c>
      <c r="O75" s="4" t="s">
        <v>29225</v>
      </c>
      <c r="P75" s="4">
        <v>8048108823</v>
      </c>
      <c r="Q75" s="31"/>
      <c r="R75" s="13" t="s">
        <v>233181</v>
      </c>
      <c r="S75" s="13" t="s">
        <v>211717</v>
      </c>
      <c r="T75" s="13"/>
      <c r="U75" s="13"/>
      <c r="V75" s="13"/>
      <c r="W75" s="13"/>
    </row>
    <row r="76" spans="1:23" ht="30" x14ac:dyDescent="0.25">
      <c r="A76" s="4" t="s">
        <v>29531</v>
      </c>
      <c r="B76" s="4" t="s">
        <v>1652</v>
      </c>
      <c r="C76" s="4" t="s">
        <v>3430</v>
      </c>
      <c r="D76" s="4" t="s">
        <v>7720</v>
      </c>
      <c r="E76" s="4" t="s">
        <v>34</v>
      </c>
      <c r="F76" s="4">
        <v>9458419129</v>
      </c>
      <c r="G76" s="4"/>
      <c r="H76" s="4" t="s">
        <v>29530</v>
      </c>
      <c r="I76" s="4"/>
      <c r="J76" s="4" t="s">
        <v>29532</v>
      </c>
      <c r="L76" s="4" t="s">
        <v>27742</v>
      </c>
      <c r="M76" s="4" t="s">
        <v>90</v>
      </c>
      <c r="N76" s="4">
        <v>282010</v>
      </c>
      <c r="O76" s="4"/>
      <c r="P76" s="4">
        <v>8045318092</v>
      </c>
      <c r="Q76" s="31" t="s">
        <v>193418</v>
      </c>
      <c r="R76" s="13" t="s">
        <v>233182</v>
      </c>
      <c r="S76" s="13" t="s">
        <v>193418</v>
      </c>
      <c r="T76" s="13"/>
      <c r="U76" s="13"/>
      <c r="V76" s="13"/>
      <c r="W76" s="13"/>
    </row>
    <row r="77" spans="1:23" x14ac:dyDescent="0.25">
      <c r="A77" s="4" t="s">
        <v>30166</v>
      </c>
      <c r="B77" s="4" t="s">
        <v>1652</v>
      </c>
      <c r="C77" s="4" t="s">
        <v>30163</v>
      </c>
      <c r="D77" s="4"/>
      <c r="E77" s="4" t="s">
        <v>74</v>
      </c>
      <c r="F77" s="4">
        <v>9634208975</v>
      </c>
      <c r="G77" s="4"/>
      <c r="H77" s="4" t="s">
        <v>30164</v>
      </c>
      <c r="I77" s="4" t="s">
        <v>30165</v>
      </c>
      <c r="J77" s="4" t="s">
        <v>30167</v>
      </c>
      <c r="L77" s="4" t="s">
        <v>7214</v>
      </c>
      <c r="M77" s="4" t="s">
        <v>90</v>
      </c>
      <c r="N77" s="4">
        <v>282003</v>
      </c>
      <c r="O77" s="4" t="s">
        <v>30168</v>
      </c>
      <c r="P77" s="4">
        <v>8045336184</v>
      </c>
      <c r="Q77" s="31"/>
      <c r="R77" s="13" t="s">
        <v>233183</v>
      </c>
      <c r="S77" s="13" t="s">
        <v>30162</v>
      </c>
      <c r="T77" s="13"/>
      <c r="U77" s="13"/>
      <c r="V77" s="13"/>
      <c r="W77" s="13"/>
    </row>
    <row r="78" spans="1:23" ht="45" x14ac:dyDescent="0.25">
      <c r="A78" s="4" t="s">
        <v>31273</v>
      </c>
      <c r="B78" s="4" t="s">
        <v>1652</v>
      </c>
      <c r="C78" s="4" t="s">
        <v>5090</v>
      </c>
      <c r="D78" s="4" t="s">
        <v>14907</v>
      </c>
      <c r="E78" s="4" t="s">
        <v>27</v>
      </c>
      <c r="F78" s="4">
        <v>9837007876</v>
      </c>
      <c r="G78" s="4"/>
      <c r="H78" s="4" t="s">
        <v>31272</v>
      </c>
      <c r="I78" s="4"/>
      <c r="J78" s="4" t="s">
        <v>31274</v>
      </c>
      <c r="L78" s="4"/>
      <c r="M78" s="4" t="s">
        <v>90</v>
      </c>
      <c r="N78" s="4">
        <v>282002</v>
      </c>
      <c r="O78" s="4"/>
      <c r="P78" s="4">
        <v>8042901558</v>
      </c>
      <c r="Q78" s="31" t="s">
        <v>31271</v>
      </c>
      <c r="R78" s="13" t="s">
        <v>233184</v>
      </c>
      <c r="S78" s="13" t="s">
        <v>211718</v>
      </c>
      <c r="T78" s="13"/>
      <c r="U78" s="13"/>
      <c r="V78" s="13"/>
      <c r="W78" s="13"/>
    </row>
    <row r="79" spans="1:23" x14ac:dyDescent="0.25">
      <c r="A79" s="4" t="s">
        <v>31911</v>
      </c>
      <c r="B79" s="4" t="s">
        <v>1652</v>
      </c>
      <c r="C79" s="4" t="s">
        <v>2183</v>
      </c>
      <c r="D79" s="4" t="s">
        <v>655</v>
      </c>
      <c r="E79" s="4" t="s">
        <v>34</v>
      </c>
      <c r="F79" s="4">
        <v>9837492609</v>
      </c>
      <c r="G79" s="4">
        <v>9758183365</v>
      </c>
      <c r="H79" s="4" t="s">
        <v>31910</v>
      </c>
      <c r="I79" s="4"/>
      <c r="J79" s="4" t="s">
        <v>31912</v>
      </c>
      <c r="L79" s="4" t="s">
        <v>31913</v>
      </c>
      <c r="M79" s="4" t="s">
        <v>90</v>
      </c>
      <c r="N79" s="4">
        <v>282007</v>
      </c>
      <c r="O79" s="4" t="s">
        <v>31914</v>
      </c>
      <c r="P79" s="4">
        <v>8048549812</v>
      </c>
      <c r="Q79" s="31"/>
      <c r="R79" s="13" t="s">
        <v>233185</v>
      </c>
      <c r="S79" s="13" t="s">
        <v>225071</v>
      </c>
      <c r="T79" s="13"/>
      <c r="U79" s="13"/>
      <c r="V79" s="13"/>
      <c r="W79" s="13"/>
    </row>
    <row r="80" spans="1:23" x14ac:dyDescent="0.25">
      <c r="A80" s="4" t="s">
        <v>32330</v>
      </c>
      <c r="B80" s="4" t="s">
        <v>1652</v>
      </c>
      <c r="C80" s="4" t="s">
        <v>5090</v>
      </c>
      <c r="D80" s="4" t="s">
        <v>14153</v>
      </c>
      <c r="E80" s="4" t="s">
        <v>34</v>
      </c>
      <c r="F80" s="4">
        <v>9359907578</v>
      </c>
      <c r="G80" s="4"/>
      <c r="H80" s="4" t="s">
        <v>32329</v>
      </c>
      <c r="I80" s="4"/>
      <c r="J80" s="4" t="s">
        <v>32331</v>
      </c>
      <c r="L80" s="4" t="s">
        <v>5365</v>
      </c>
      <c r="M80" s="4" t="s">
        <v>90</v>
      </c>
      <c r="N80" s="4">
        <v>282004</v>
      </c>
      <c r="O80" s="4"/>
      <c r="P80" s="4">
        <v>8048588818</v>
      </c>
      <c r="Q80" s="31" t="s">
        <v>32328</v>
      </c>
      <c r="R80" s="13" t="s">
        <v>233186</v>
      </c>
      <c r="S80" s="13" t="s">
        <v>225072</v>
      </c>
      <c r="T80" s="13"/>
      <c r="U80" s="13"/>
      <c r="V80" s="13"/>
      <c r="W80" s="13"/>
    </row>
    <row r="81" spans="1:23" ht="45" x14ac:dyDescent="0.25">
      <c r="A81" s="4" t="s">
        <v>32627</v>
      </c>
      <c r="B81" s="4" t="s">
        <v>1652</v>
      </c>
      <c r="C81" s="4" t="s">
        <v>624</v>
      </c>
      <c r="D81" s="4" t="s">
        <v>149</v>
      </c>
      <c r="E81" s="4" t="s">
        <v>27</v>
      </c>
      <c r="F81" s="4">
        <v>9837266155</v>
      </c>
      <c r="G81" s="4"/>
      <c r="H81" s="4" t="s">
        <v>32625</v>
      </c>
      <c r="I81" s="4" t="s">
        <v>32626</v>
      </c>
      <c r="J81" s="4" t="s">
        <v>32628</v>
      </c>
      <c r="L81" s="4" t="s">
        <v>32629</v>
      </c>
      <c r="M81" s="4" t="s">
        <v>90</v>
      </c>
      <c r="N81" s="4">
        <v>282002</v>
      </c>
      <c r="O81" s="4"/>
      <c r="P81" s="4">
        <v>8045352928</v>
      </c>
      <c r="Q81" s="31" t="s">
        <v>211719</v>
      </c>
      <c r="R81" s="19" t="s">
        <v>233187</v>
      </c>
      <c r="S81" s="13" t="s">
        <v>211720</v>
      </c>
      <c r="T81" s="13"/>
      <c r="U81" s="13"/>
      <c r="V81" s="13"/>
      <c r="W81" s="13"/>
    </row>
    <row r="82" spans="1:23" x14ac:dyDescent="0.25">
      <c r="A82" s="4" t="s">
        <v>32765</v>
      </c>
      <c r="B82" s="4" t="s">
        <v>1652</v>
      </c>
      <c r="C82" s="4" t="s">
        <v>2890</v>
      </c>
      <c r="D82" s="4" t="s">
        <v>149</v>
      </c>
      <c r="E82" s="4" t="s">
        <v>27</v>
      </c>
      <c r="F82" s="4">
        <v>7535977779</v>
      </c>
      <c r="G82" s="4"/>
      <c r="H82" s="4" t="s">
        <v>32764</v>
      </c>
      <c r="I82" s="4"/>
      <c r="J82" s="4" t="s">
        <v>32766</v>
      </c>
      <c r="L82" s="4" t="s">
        <v>32767</v>
      </c>
      <c r="M82" s="4" t="s">
        <v>90</v>
      </c>
      <c r="N82" s="4">
        <v>282001</v>
      </c>
      <c r="O82" s="4"/>
      <c r="P82" s="4">
        <v>8046037512</v>
      </c>
      <c r="Q82" s="31"/>
      <c r="R82" s="13" t="s">
        <v>233188</v>
      </c>
      <c r="S82" s="13" t="s">
        <v>198693</v>
      </c>
      <c r="T82" s="13"/>
      <c r="U82" s="13"/>
      <c r="V82" s="13"/>
      <c r="W82" s="13"/>
    </row>
    <row r="83" spans="1:23" x14ac:dyDescent="0.25">
      <c r="A83" s="4" t="s">
        <v>33399</v>
      </c>
      <c r="B83" s="4" t="s">
        <v>1652</v>
      </c>
      <c r="C83" s="4" t="s">
        <v>1059</v>
      </c>
      <c r="D83" s="4" t="s">
        <v>99</v>
      </c>
      <c r="E83" s="4" t="s">
        <v>65</v>
      </c>
      <c r="F83" s="4">
        <v>9837537332</v>
      </c>
      <c r="G83" s="4">
        <v>8445727672</v>
      </c>
      <c r="H83" s="4" t="s">
        <v>33397</v>
      </c>
      <c r="I83" s="4" t="s">
        <v>33398</v>
      </c>
      <c r="J83" s="4" t="s">
        <v>33400</v>
      </c>
      <c r="L83" s="4" t="s">
        <v>4210</v>
      </c>
      <c r="M83" s="4" t="s">
        <v>90</v>
      </c>
      <c r="N83" s="4">
        <v>282010</v>
      </c>
      <c r="O83" s="4"/>
      <c r="P83" s="4">
        <v>8042984494</v>
      </c>
      <c r="Q83" s="31"/>
      <c r="R83" s="13" t="s">
        <v>233189</v>
      </c>
      <c r="S83" s="13" t="s">
        <v>198694</v>
      </c>
      <c r="T83" s="13"/>
      <c r="U83" s="13"/>
      <c r="V83" s="13"/>
      <c r="W83" s="13"/>
    </row>
    <row r="84" spans="1:23" ht="30" x14ac:dyDescent="0.25">
      <c r="A84" s="4" t="s">
        <v>33695</v>
      </c>
      <c r="B84" s="4" t="s">
        <v>1652</v>
      </c>
      <c r="C84" s="4" t="s">
        <v>1850</v>
      </c>
      <c r="D84" s="4" t="s">
        <v>1918</v>
      </c>
      <c r="E84" s="4" t="s">
        <v>27</v>
      </c>
      <c r="F84" s="4">
        <v>9719025557</v>
      </c>
      <c r="G84" s="4">
        <v>9358293959</v>
      </c>
      <c r="H84" s="4" t="s">
        <v>33693</v>
      </c>
      <c r="I84" s="4" t="s">
        <v>33694</v>
      </c>
      <c r="J84" s="4" t="s">
        <v>33696</v>
      </c>
      <c r="L84" s="4" t="s">
        <v>33697</v>
      </c>
      <c r="M84" s="4" t="s">
        <v>90</v>
      </c>
      <c r="N84" s="4">
        <v>282007</v>
      </c>
      <c r="O84" s="4" t="s">
        <v>33698</v>
      </c>
      <c r="P84" s="4">
        <v>8071594830</v>
      </c>
      <c r="Q84" s="31" t="s">
        <v>33692</v>
      </c>
      <c r="R84" s="13" t="s">
        <v>233190</v>
      </c>
      <c r="S84" s="13" t="s">
        <v>225073</v>
      </c>
      <c r="T84" s="13"/>
      <c r="U84" s="13"/>
      <c r="V84" s="13"/>
      <c r="W84" s="13"/>
    </row>
    <row r="85" spans="1:23" ht="30" x14ac:dyDescent="0.25">
      <c r="A85" s="4" t="s">
        <v>34274</v>
      </c>
      <c r="B85" s="4" t="s">
        <v>1652</v>
      </c>
      <c r="C85" s="4" t="s">
        <v>867</v>
      </c>
      <c r="D85" s="4" t="s">
        <v>3748</v>
      </c>
      <c r="E85" s="4" t="s">
        <v>34</v>
      </c>
      <c r="F85" s="4">
        <v>9837538286</v>
      </c>
      <c r="G85" s="4"/>
      <c r="H85" s="4" t="s">
        <v>34272</v>
      </c>
      <c r="I85" s="4" t="s">
        <v>34273</v>
      </c>
      <c r="J85" s="4" t="s">
        <v>34275</v>
      </c>
      <c r="L85" s="4" t="s">
        <v>24183</v>
      </c>
      <c r="M85" s="4" t="s">
        <v>90</v>
      </c>
      <c r="N85" s="4">
        <v>282010</v>
      </c>
      <c r="O85" s="4"/>
      <c r="P85" s="4">
        <v>8071932946</v>
      </c>
      <c r="Q85" s="31" t="s">
        <v>206136</v>
      </c>
      <c r="R85" s="19" t="s">
        <v>233191</v>
      </c>
      <c r="S85" s="13" t="s">
        <v>193419</v>
      </c>
      <c r="T85" s="13"/>
      <c r="U85" s="13"/>
      <c r="V85" s="13"/>
      <c r="W85" s="13"/>
    </row>
    <row r="86" spans="1:23" x14ac:dyDescent="0.25">
      <c r="A86" s="4" t="s">
        <v>35151</v>
      </c>
      <c r="B86" s="4" t="s">
        <v>1652</v>
      </c>
      <c r="C86" s="4" t="s">
        <v>35148</v>
      </c>
      <c r="D86" s="4" t="s">
        <v>149</v>
      </c>
      <c r="E86" s="4" t="s">
        <v>175</v>
      </c>
      <c r="F86" s="4">
        <v>9368943365</v>
      </c>
      <c r="G86" s="4">
        <v>9410407663</v>
      </c>
      <c r="H86" s="4" t="s">
        <v>35149</v>
      </c>
      <c r="I86" s="4" t="s">
        <v>35150</v>
      </c>
      <c r="J86" s="4" t="s">
        <v>35152</v>
      </c>
      <c r="L86" s="4" t="s">
        <v>5703</v>
      </c>
      <c r="M86" s="4" t="s">
        <v>90</v>
      </c>
      <c r="N86" s="4">
        <v>282007</v>
      </c>
      <c r="O86" s="4" t="s">
        <v>35153</v>
      </c>
      <c r="P86" s="4">
        <v>8046080615</v>
      </c>
      <c r="Q86" s="31"/>
      <c r="R86" s="22" t="s">
        <v>211721</v>
      </c>
      <c r="S86" s="13" t="s">
        <v>211721</v>
      </c>
      <c r="T86" s="13"/>
      <c r="U86" s="13"/>
      <c r="V86" s="13"/>
      <c r="W86" s="13"/>
    </row>
    <row r="87" spans="1:23" x14ac:dyDescent="0.25">
      <c r="A87" s="4" t="s">
        <v>35165</v>
      </c>
      <c r="B87" s="4" t="s">
        <v>1652</v>
      </c>
      <c r="C87" s="4" t="s">
        <v>2387</v>
      </c>
      <c r="D87" s="4" t="s">
        <v>9419</v>
      </c>
      <c r="E87" s="4" t="s">
        <v>9029</v>
      </c>
      <c r="F87" s="4">
        <v>9557813106</v>
      </c>
      <c r="G87" s="4">
        <v>9412259988</v>
      </c>
      <c r="H87" s="4" t="s">
        <v>35164</v>
      </c>
      <c r="I87" s="4"/>
      <c r="J87" s="4" t="s">
        <v>35166</v>
      </c>
      <c r="L87" s="4" t="s">
        <v>3263</v>
      </c>
      <c r="M87" s="4" t="s">
        <v>90</v>
      </c>
      <c r="N87" s="4">
        <v>282002</v>
      </c>
      <c r="O87" s="4" t="s">
        <v>35167</v>
      </c>
      <c r="P87" s="4">
        <v>8043046777</v>
      </c>
      <c r="Q87" s="31"/>
      <c r="R87" s="13" t="s">
        <v>233192</v>
      </c>
      <c r="S87" s="13" t="s">
        <v>225074</v>
      </c>
      <c r="T87" s="13"/>
      <c r="U87" s="13"/>
      <c r="V87" s="13"/>
      <c r="W87" s="13"/>
    </row>
    <row r="88" spans="1:23" x14ac:dyDescent="0.25">
      <c r="A88" s="4" t="s">
        <v>35814</v>
      </c>
      <c r="B88" s="4" t="s">
        <v>1652</v>
      </c>
      <c r="C88" s="4" t="s">
        <v>867</v>
      </c>
      <c r="D88" s="4" t="s">
        <v>15541</v>
      </c>
      <c r="E88" s="4" t="s">
        <v>84</v>
      </c>
      <c r="F88" s="4">
        <v>9897630441</v>
      </c>
      <c r="G88" s="4">
        <v>8439741272</v>
      </c>
      <c r="H88" s="4" t="s">
        <v>35813</v>
      </c>
      <c r="I88" s="4"/>
      <c r="J88" s="4" t="s">
        <v>35815</v>
      </c>
      <c r="L88" s="4" t="s">
        <v>668</v>
      </c>
      <c r="M88" s="4" t="s">
        <v>90</v>
      </c>
      <c r="N88" s="4">
        <v>282001</v>
      </c>
      <c r="O88" s="4" t="s">
        <v>35816</v>
      </c>
      <c r="P88" s="4">
        <v>8046048561</v>
      </c>
      <c r="Q88" s="31"/>
      <c r="R88" s="19" t="s">
        <v>233193</v>
      </c>
      <c r="S88" s="13" t="s">
        <v>225075</v>
      </c>
      <c r="T88" s="13"/>
      <c r="U88" s="13"/>
      <c r="V88" s="13"/>
      <c r="W88" s="13"/>
    </row>
    <row r="89" spans="1:23" x14ac:dyDescent="0.25">
      <c r="A89" s="4" t="s">
        <v>35822</v>
      </c>
      <c r="B89" s="4" t="s">
        <v>1652</v>
      </c>
      <c r="C89" s="4" t="s">
        <v>867</v>
      </c>
      <c r="D89" s="4" t="s">
        <v>4520</v>
      </c>
      <c r="E89" s="4" t="s">
        <v>65</v>
      </c>
      <c r="F89" s="4">
        <v>7830182747</v>
      </c>
      <c r="G89" s="4">
        <v>9058987255</v>
      </c>
      <c r="H89" s="4" t="s">
        <v>35821</v>
      </c>
      <c r="I89" s="4"/>
      <c r="J89" s="4" t="s">
        <v>35823</v>
      </c>
      <c r="L89" s="4" t="s">
        <v>4210</v>
      </c>
      <c r="M89" s="4" t="s">
        <v>90</v>
      </c>
      <c r="N89" s="4">
        <v>282010</v>
      </c>
      <c r="O89" s="4"/>
      <c r="P89" s="4">
        <v>8045328573</v>
      </c>
      <c r="Q89" s="31"/>
      <c r="R89" s="13" t="s">
        <v>233194</v>
      </c>
      <c r="S89" s="13" t="s">
        <v>198695</v>
      </c>
      <c r="T89" s="13"/>
      <c r="U89" s="13"/>
      <c r="V89" s="13"/>
      <c r="W89" s="13"/>
    </row>
    <row r="90" spans="1:23" x14ac:dyDescent="0.25">
      <c r="A90" s="4" t="s">
        <v>35950</v>
      </c>
      <c r="B90" s="4" t="s">
        <v>1652</v>
      </c>
      <c r="C90" s="4" t="s">
        <v>382</v>
      </c>
      <c r="D90" s="4" t="s">
        <v>15541</v>
      </c>
      <c r="E90" s="4" t="s">
        <v>27</v>
      </c>
      <c r="F90" s="4">
        <v>9837514834</v>
      </c>
      <c r="G90" s="4"/>
      <c r="H90" s="4" t="s">
        <v>35948</v>
      </c>
      <c r="I90" s="4" t="s">
        <v>35949</v>
      </c>
      <c r="J90" s="4" t="s">
        <v>35951</v>
      </c>
      <c r="L90" s="4" t="s">
        <v>7214</v>
      </c>
      <c r="M90" s="4" t="s">
        <v>90</v>
      </c>
      <c r="N90" s="4">
        <v>282002</v>
      </c>
      <c r="O90" s="4"/>
      <c r="P90" s="4">
        <v>8071868987</v>
      </c>
      <c r="Q90" s="31"/>
      <c r="R90" s="13" t="s">
        <v>233195</v>
      </c>
      <c r="S90" s="13" t="s">
        <v>35947</v>
      </c>
      <c r="T90" s="13"/>
      <c r="U90" s="13"/>
      <c r="V90" s="13"/>
      <c r="W90" s="13"/>
    </row>
    <row r="91" spans="1:23" x14ac:dyDescent="0.25">
      <c r="A91" s="4" t="s">
        <v>36255</v>
      </c>
      <c r="B91" s="4" t="s">
        <v>1652</v>
      </c>
      <c r="C91" s="4" t="s">
        <v>1635</v>
      </c>
      <c r="D91" s="4" t="s">
        <v>4784</v>
      </c>
      <c r="E91" s="4" t="s">
        <v>27</v>
      </c>
      <c r="F91" s="4">
        <v>9719178688</v>
      </c>
      <c r="G91" s="4">
        <v>9719106699</v>
      </c>
      <c r="H91" s="4" t="s">
        <v>36254</v>
      </c>
      <c r="I91" s="4"/>
      <c r="J91" s="4" t="s">
        <v>36256</v>
      </c>
      <c r="L91" s="4" t="s">
        <v>36257</v>
      </c>
      <c r="M91" s="4" t="s">
        <v>90</v>
      </c>
      <c r="N91" s="4">
        <v>282003</v>
      </c>
      <c r="O91" s="4"/>
      <c r="P91" s="4">
        <v>8042537749</v>
      </c>
      <c r="Q91" s="31"/>
      <c r="R91" s="19" t="s">
        <v>233196</v>
      </c>
      <c r="S91" s="13" t="s">
        <v>225076</v>
      </c>
      <c r="T91" s="13"/>
      <c r="U91" s="13"/>
      <c r="V91" s="13"/>
      <c r="W91" s="13"/>
    </row>
    <row r="92" spans="1:23" x14ac:dyDescent="0.25">
      <c r="A92" s="4" t="s">
        <v>36292</v>
      </c>
      <c r="B92" s="4" t="s">
        <v>1652</v>
      </c>
      <c r="C92" s="4" t="s">
        <v>484</v>
      </c>
      <c r="D92" s="4" t="s">
        <v>1391</v>
      </c>
      <c r="E92" s="4" t="s">
        <v>27</v>
      </c>
      <c r="F92" s="4">
        <v>9837346168</v>
      </c>
      <c r="G92" s="4"/>
      <c r="H92" s="4" t="s">
        <v>36291</v>
      </c>
      <c r="I92" s="4"/>
      <c r="J92" s="4" t="s">
        <v>36293</v>
      </c>
      <c r="L92" s="4" t="s">
        <v>7214</v>
      </c>
      <c r="M92" s="4" t="s">
        <v>90</v>
      </c>
      <c r="N92" s="4">
        <v>282003</v>
      </c>
      <c r="O92" s="4" t="s">
        <v>36294</v>
      </c>
      <c r="P92" s="4">
        <v>8043043786</v>
      </c>
      <c r="Q92" s="31" t="s">
        <v>36290</v>
      </c>
      <c r="R92" s="19" t="s">
        <v>233197</v>
      </c>
      <c r="S92" s="13" t="s">
        <v>198696</v>
      </c>
      <c r="T92" s="13"/>
      <c r="U92" s="13"/>
      <c r="V92" s="13"/>
      <c r="W92" s="13"/>
    </row>
    <row r="93" spans="1:23" ht="30" x14ac:dyDescent="0.25">
      <c r="A93" s="4" t="s">
        <v>36320</v>
      </c>
      <c r="B93" s="4" t="s">
        <v>1652</v>
      </c>
      <c r="C93" s="4" t="s">
        <v>2054</v>
      </c>
      <c r="D93" s="4" t="s">
        <v>3347</v>
      </c>
      <c r="E93" s="4" t="s">
        <v>27</v>
      </c>
      <c r="F93" s="4">
        <v>9837049049</v>
      </c>
      <c r="G93" s="4">
        <v>9760461946</v>
      </c>
      <c r="H93" s="4" t="s">
        <v>36319</v>
      </c>
      <c r="I93" s="4"/>
      <c r="J93" s="4" t="s">
        <v>36321</v>
      </c>
      <c r="L93" s="4" t="s">
        <v>36322</v>
      </c>
      <c r="M93" s="4" t="s">
        <v>90</v>
      </c>
      <c r="N93" s="4">
        <v>282007</v>
      </c>
      <c r="O93" s="4"/>
      <c r="P93" s="4">
        <v>8045319188</v>
      </c>
      <c r="Q93" s="31" t="s">
        <v>36318</v>
      </c>
      <c r="R93" s="13" t="s">
        <v>233198</v>
      </c>
      <c r="S93" s="13" t="s">
        <v>211722</v>
      </c>
      <c r="T93" s="13"/>
      <c r="U93" s="13"/>
      <c r="V93" s="13"/>
      <c r="W93" s="13"/>
    </row>
    <row r="94" spans="1:23" x14ac:dyDescent="0.25">
      <c r="A94" s="4" t="s">
        <v>37066</v>
      </c>
      <c r="B94" s="4" t="s">
        <v>1652</v>
      </c>
      <c r="C94" s="4" t="s">
        <v>17614</v>
      </c>
      <c r="D94" s="4"/>
      <c r="E94" s="4" t="s">
        <v>27</v>
      </c>
      <c r="F94" s="4">
        <v>9152861903</v>
      </c>
      <c r="G94" s="4">
        <v>9152395733</v>
      </c>
      <c r="H94" s="4" t="s">
        <v>37065</v>
      </c>
      <c r="I94" s="4"/>
      <c r="J94" s="4" t="s">
        <v>37067</v>
      </c>
      <c r="L94" s="4" t="s">
        <v>37068</v>
      </c>
      <c r="M94" s="4" t="s">
        <v>90</v>
      </c>
      <c r="N94" s="4">
        <v>282004</v>
      </c>
      <c r="O94" s="4"/>
      <c r="P94" s="4">
        <v>8046025519</v>
      </c>
      <c r="Q94" s="31"/>
      <c r="R94" s="19" t="s">
        <v>233199</v>
      </c>
      <c r="S94" s="13" t="s">
        <v>198697</v>
      </c>
      <c r="T94" s="13"/>
      <c r="U94" s="13"/>
      <c r="V94" s="13"/>
      <c r="W94" s="13"/>
    </row>
    <row r="95" spans="1:23" x14ac:dyDescent="0.25">
      <c r="A95" s="4" t="s">
        <v>37797</v>
      </c>
      <c r="B95" s="4" t="s">
        <v>1652</v>
      </c>
      <c r="C95" s="4" t="s">
        <v>4933</v>
      </c>
      <c r="D95" s="4" t="s">
        <v>4679</v>
      </c>
      <c r="E95" s="4" t="s">
        <v>74</v>
      </c>
      <c r="F95" s="4">
        <v>9997666400</v>
      </c>
      <c r="G95" s="4"/>
      <c r="H95" s="4" t="s">
        <v>37795</v>
      </c>
      <c r="I95" s="4" t="s">
        <v>37796</v>
      </c>
      <c r="J95" s="4" t="s">
        <v>37798</v>
      </c>
      <c r="L95" s="4" t="s">
        <v>4210</v>
      </c>
      <c r="M95" s="4" t="s">
        <v>90</v>
      </c>
      <c r="N95" s="4">
        <v>282007</v>
      </c>
      <c r="O95" s="4"/>
      <c r="P95" s="4">
        <v>8046047460</v>
      </c>
      <c r="Q95" s="31" t="s">
        <v>37793</v>
      </c>
      <c r="R95" s="13" t="s">
        <v>233200</v>
      </c>
      <c r="S95" s="13" t="s">
        <v>37794</v>
      </c>
      <c r="T95" s="13"/>
      <c r="U95" s="13"/>
      <c r="V95" s="13"/>
      <c r="W95" s="13"/>
    </row>
    <row r="96" spans="1:23" x14ac:dyDescent="0.25">
      <c r="A96" s="4" t="s">
        <v>37800</v>
      </c>
      <c r="B96" s="4" t="s">
        <v>1652</v>
      </c>
      <c r="C96" s="4" t="s">
        <v>15762</v>
      </c>
      <c r="D96" s="4" t="s">
        <v>763</v>
      </c>
      <c r="E96" s="4" t="s">
        <v>34</v>
      </c>
      <c r="F96" s="4">
        <v>9897272368</v>
      </c>
      <c r="G96" s="4"/>
      <c r="H96" s="4" t="s">
        <v>37799</v>
      </c>
      <c r="I96" s="4"/>
      <c r="J96" s="4" t="s">
        <v>5365</v>
      </c>
      <c r="L96" s="4" t="s">
        <v>5365</v>
      </c>
      <c r="M96" s="4" t="s">
        <v>90</v>
      </c>
      <c r="N96" s="4">
        <v>282004</v>
      </c>
      <c r="O96" s="4"/>
      <c r="P96" s="4">
        <v>8048013784</v>
      </c>
      <c r="Q96" s="31"/>
      <c r="R96" s="19" t="s">
        <v>233201</v>
      </c>
      <c r="S96" s="13" t="s">
        <v>198698</v>
      </c>
      <c r="T96" s="13"/>
      <c r="U96" s="13"/>
      <c r="V96" s="13"/>
      <c r="W96" s="13"/>
    </row>
    <row r="97" spans="1:23" x14ac:dyDescent="0.25">
      <c r="A97" s="4" t="s">
        <v>38470</v>
      </c>
      <c r="B97" s="4" t="s">
        <v>1652</v>
      </c>
      <c r="C97" s="4" t="s">
        <v>241</v>
      </c>
      <c r="D97" s="4" t="s">
        <v>149</v>
      </c>
      <c r="E97" s="4" t="s">
        <v>38467</v>
      </c>
      <c r="F97" s="4">
        <v>9837036736</v>
      </c>
      <c r="G97" s="4">
        <v>8859440444</v>
      </c>
      <c r="H97" s="4" t="s">
        <v>38468</v>
      </c>
      <c r="I97" s="4" t="s">
        <v>38469</v>
      </c>
      <c r="J97" s="4" t="s">
        <v>38471</v>
      </c>
      <c r="L97" s="4" t="s">
        <v>6094</v>
      </c>
      <c r="M97" s="4" t="s">
        <v>90</v>
      </c>
      <c r="N97" s="4">
        <v>282007</v>
      </c>
      <c r="O97" s="4" t="s">
        <v>38472</v>
      </c>
      <c r="P97" s="4">
        <v>8042909340</v>
      </c>
      <c r="Q97" s="31" t="s">
        <v>38465</v>
      </c>
      <c r="R97" s="13" t="s">
        <v>233202</v>
      </c>
      <c r="S97" s="13" t="s">
        <v>38466</v>
      </c>
      <c r="T97" s="13"/>
      <c r="U97" s="13"/>
      <c r="V97" s="13"/>
      <c r="W97" s="13"/>
    </row>
    <row r="98" spans="1:23" x14ac:dyDescent="0.25">
      <c r="A98" s="4" t="s">
        <v>40328</v>
      </c>
      <c r="B98" s="4" t="s">
        <v>1652</v>
      </c>
      <c r="C98" s="4" t="s">
        <v>14146</v>
      </c>
      <c r="D98" s="4" t="s">
        <v>40326</v>
      </c>
      <c r="E98" s="4" t="s">
        <v>175</v>
      </c>
      <c r="F98" s="4">
        <v>7351015666</v>
      </c>
      <c r="G98" s="4"/>
      <c r="H98" s="4" t="s">
        <v>40327</v>
      </c>
      <c r="I98" s="4"/>
      <c r="J98" s="4" t="s">
        <v>40329</v>
      </c>
      <c r="L98" s="4" t="s">
        <v>40330</v>
      </c>
      <c r="M98" s="4" t="s">
        <v>90</v>
      </c>
      <c r="N98" s="4">
        <v>282006</v>
      </c>
      <c r="O98" s="4" t="s">
        <v>40331</v>
      </c>
      <c r="P98" s="4">
        <v>8048418885</v>
      </c>
      <c r="Q98" s="31"/>
      <c r="R98" s="13" t="s">
        <v>233203</v>
      </c>
      <c r="S98" s="13" t="s">
        <v>225077</v>
      </c>
      <c r="T98" s="13"/>
      <c r="U98" s="13"/>
      <c r="V98" s="13"/>
      <c r="W98" s="13"/>
    </row>
    <row r="99" spans="1:23" ht="30" x14ac:dyDescent="0.25">
      <c r="A99" s="4" t="s">
        <v>41179</v>
      </c>
      <c r="B99" s="4" t="s">
        <v>1652</v>
      </c>
      <c r="C99" s="4" t="s">
        <v>6125</v>
      </c>
      <c r="D99" s="4" t="s">
        <v>41176</v>
      </c>
      <c r="E99" s="4" t="s">
        <v>34</v>
      </c>
      <c r="F99" s="4">
        <v>9319113844</v>
      </c>
      <c r="G99" s="4">
        <v>9319339844</v>
      </c>
      <c r="H99" s="4" t="s">
        <v>41177</v>
      </c>
      <c r="I99" s="4" t="s">
        <v>41178</v>
      </c>
      <c r="J99" s="4" t="s">
        <v>41180</v>
      </c>
      <c r="L99" s="4"/>
      <c r="M99" s="4" t="s">
        <v>90</v>
      </c>
      <c r="N99" s="4">
        <v>282002</v>
      </c>
      <c r="O99" s="4" t="s">
        <v>41181</v>
      </c>
      <c r="P99" s="4">
        <v>8049592979</v>
      </c>
      <c r="Q99" s="31" t="s">
        <v>206137</v>
      </c>
      <c r="R99" s="19" t="s">
        <v>233204</v>
      </c>
      <c r="S99" s="13" t="s">
        <v>211723</v>
      </c>
      <c r="T99" s="13"/>
      <c r="U99" s="13"/>
      <c r="V99" s="13"/>
      <c r="W99" s="13"/>
    </row>
    <row r="100" spans="1:23" x14ac:dyDescent="0.25">
      <c r="A100" s="4" t="s">
        <v>41453</v>
      </c>
      <c r="B100" s="4" t="s">
        <v>1652</v>
      </c>
      <c r="C100" s="4" t="s">
        <v>13890</v>
      </c>
      <c r="D100" s="4" t="s">
        <v>41450</v>
      </c>
      <c r="E100" s="4" t="s">
        <v>27</v>
      </c>
      <c r="F100" s="4">
        <v>9760047650</v>
      </c>
      <c r="G100" s="4">
        <v>9412332525</v>
      </c>
      <c r="H100" s="4" t="s">
        <v>41451</v>
      </c>
      <c r="I100" s="4" t="s">
        <v>41452</v>
      </c>
      <c r="J100" s="4" t="s">
        <v>41454</v>
      </c>
      <c r="L100" s="4" t="s">
        <v>41455</v>
      </c>
      <c r="M100" s="4" t="s">
        <v>90</v>
      </c>
      <c r="N100" s="4">
        <v>282001</v>
      </c>
      <c r="O100" s="4"/>
      <c r="P100" s="4">
        <v>8045386350</v>
      </c>
      <c r="Q100" s="31"/>
      <c r="R100" s="13" t="s">
        <v>233205</v>
      </c>
      <c r="S100" s="13" t="s">
        <v>41449</v>
      </c>
      <c r="T100" s="13"/>
      <c r="U100" s="13"/>
      <c r="V100" s="13"/>
      <c r="W100" s="13"/>
    </row>
    <row r="101" spans="1:23" x14ac:dyDescent="0.25">
      <c r="A101" s="4" t="s">
        <v>41859</v>
      </c>
      <c r="B101" s="4" t="s">
        <v>1652</v>
      </c>
      <c r="C101" s="4" t="s">
        <v>41856</v>
      </c>
      <c r="D101" s="4" t="s">
        <v>41857</v>
      </c>
      <c r="E101" s="4" t="s">
        <v>84</v>
      </c>
      <c r="F101" s="4">
        <v>9897077007</v>
      </c>
      <c r="G101" s="4"/>
      <c r="H101" s="4" t="s">
        <v>41858</v>
      </c>
      <c r="I101" s="4"/>
      <c r="J101" s="4" t="s">
        <v>41860</v>
      </c>
      <c r="L101" s="4" t="s">
        <v>41861</v>
      </c>
      <c r="M101" s="4" t="s">
        <v>90</v>
      </c>
      <c r="N101" s="4">
        <v>282001</v>
      </c>
      <c r="O101" s="4" t="s">
        <v>41862</v>
      </c>
      <c r="P101" s="4">
        <v>8046061463</v>
      </c>
      <c r="Q101" s="31"/>
      <c r="R101" s="13" t="s">
        <v>233206</v>
      </c>
      <c r="S101" s="13" t="s">
        <v>211724</v>
      </c>
      <c r="T101" s="13"/>
      <c r="U101" s="13"/>
      <c r="V101" s="13"/>
      <c r="W101" s="13"/>
    </row>
    <row r="102" spans="1:23" x14ac:dyDescent="0.25">
      <c r="A102" s="4" t="s">
        <v>42048</v>
      </c>
      <c r="B102" s="4" t="s">
        <v>1652</v>
      </c>
      <c r="C102" s="4" t="s">
        <v>42046</v>
      </c>
      <c r="D102" s="4" t="s">
        <v>194</v>
      </c>
      <c r="E102" s="4" t="s">
        <v>27</v>
      </c>
      <c r="F102" s="4">
        <v>9456675143</v>
      </c>
      <c r="G102" s="4">
        <v>9456675263</v>
      </c>
      <c r="H102" s="4" t="s">
        <v>42047</v>
      </c>
      <c r="I102" s="4"/>
      <c r="J102" s="4" t="s">
        <v>42049</v>
      </c>
      <c r="L102" s="4" t="s">
        <v>42050</v>
      </c>
      <c r="M102" s="4" t="s">
        <v>90</v>
      </c>
      <c r="N102" s="4">
        <v>282001</v>
      </c>
      <c r="O102" s="4"/>
      <c r="P102" s="4">
        <v>8046079284</v>
      </c>
      <c r="Q102" s="31"/>
      <c r="R102" s="13" t="s">
        <v>233207</v>
      </c>
      <c r="S102" s="13" t="s">
        <v>198699</v>
      </c>
      <c r="T102" s="13"/>
      <c r="U102" s="13"/>
      <c r="V102" s="13"/>
      <c r="W102" s="13"/>
    </row>
    <row r="103" spans="1:23" x14ac:dyDescent="0.25">
      <c r="A103" s="4" t="s">
        <v>23772</v>
      </c>
      <c r="B103" s="4" t="s">
        <v>1652</v>
      </c>
      <c r="C103" s="4" t="s">
        <v>28064</v>
      </c>
      <c r="D103" s="4" t="s">
        <v>337</v>
      </c>
      <c r="E103" s="4" t="s">
        <v>27</v>
      </c>
      <c r="F103" s="4">
        <v>9808143402</v>
      </c>
      <c r="G103" s="4">
        <v>9359983877</v>
      </c>
      <c r="H103" s="4" t="s">
        <v>42158</v>
      </c>
      <c r="I103" s="4" t="s">
        <v>42159</v>
      </c>
      <c r="J103" s="4" t="s">
        <v>42160</v>
      </c>
      <c r="L103" s="4"/>
      <c r="M103" s="4" t="s">
        <v>90</v>
      </c>
      <c r="N103" s="4">
        <v>282004</v>
      </c>
      <c r="O103" s="4"/>
      <c r="P103" s="4">
        <v>8046076839</v>
      </c>
      <c r="Q103" s="31"/>
      <c r="R103" s="13" t="s">
        <v>233208</v>
      </c>
      <c r="S103" s="13" t="s">
        <v>198700</v>
      </c>
      <c r="T103" s="13"/>
      <c r="U103" s="13"/>
      <c r="V103" s="13"/>
      <c r="W103" s="13"/>
    </row>
    <row r="104" spans="1:23" ht="30" x14ac:dyDescent="0.25">
      <c r="A104" s="4" t="s">
        <v>43303</v>
      </c>
      <c r="B104" s="4" t="s">
        <v>1652</v>
      </c>
      <c r="C104" s="4" t="s">
        <v>24325</v>
      </c>
      <c r="D104" s="4" t="s">
        <v>54</v>
      </c>
      <c r="E104" s="4" t="s">
        <v>34</v>
      </c>
      <c r="F104" s="4">
        <v>9897697930</v>
      </c>
      <c r="G104" s="4"/>
      <c r="H104" s="4" t="s">
        <v>43302</v>
      </c>
      <c r="I104" s="4"/>
      <c r="J104" s="4" t="s">
        <v>43304</v>
      </c>
      <c r="L104" s="4" t="s">
        <v>4210</v>
      </c>
      <c r="M104" s="4" t="s">
        <v>90</v>
      </c>
      <c r="N104" s="4">
        <v>282010</v>
      </c>
      <c r="O104" s="4"/>
      <c r="P104" s="4">
        <v>8048007656</v>
      </c>
      <c r="Q104" s="31" t="s">
        <v>206138</v>
      </c>
      <c r="R104" s="19" t="s">
        <v>233209</v>
      </c>
      <c r="S104" s="13" t="s">
        <v>193420</v>
      </c>
      <c r="T104" s="13"/>
      <c r="U104" s="13"/>
      <c r="V104" s="13"/>
      <c r="W104" s="13"/>
    </row>
    <row r="105" spans="1:23" x14ac:dyDescent="0.25">
      <c r="A105" s="4" t="s">
        <v>43368</v>
      </c>
      <c r="B105" s="4" t="s">
        <v>1652</v>
      </c>
      <c r="C105" s="4" t="s">
        <v>3580</v>
      </c>
      <c r="D105" s="4" t="s">
        <v>43366</v>
      </c>
      <c r="E105" s="4" t="s">
        <v>34</v>
      </c>
      <c r="F105" s="4">
        <v>9412276499</v>
      </c>
      <c r="G105" s="4">
        <v>8791117800</v>
      </c>
      <c r="H105" s="4" t="s">
        <v>43367</v>
      </c>
      <c r="I105" s="4"/>
      <c r="J105" s="4" t="s">
        <v>43369</v>
      </c>
      <c r="L105" s="4"/>
      <c r="M105" s="4" t="s">
        <v>90</v>
      </c>
      <c r="N105" s="4">
        <v>204101</v>
      </c>
      <c r="O105" s="4"/>
      <c r="P105" s="4">
        <v>8042952330</v>
      </c>
      <c r="Q105" s="31"/>
      <c r="R105" s="13" t="s">
        <v>233210</v>
      </c>
      <c r="S105" s="13" t="s">
        <v>198701</v>
      </c>
      <c r="T105" s="13"/>
      <c r="U105" s="13"/>
      <c r="V105" s="13"/>
      <c r="W105" s="13"/>
    </row>
    <row r="106" spans="1:23" x14ac:dyDescent="0.25">
      <c r="A106" s="4" t="s">
        <v>43401</v>
      </c>
      <c r="B106" s="4" t="s">
        <v>1652</v>
      </c>
      <c r="C106" s="4" t="s">
        <v>434</v>
      </c>
      <c r="D106" s="4" t="s">
        <v>43399</v>
      </c>
      <c r="E106" s="4" t="s">
        <v>34</v>
      </c>
      <c r="F106" s="4">
        <v>9760097066</v>
      </c>
      <c r="G106" s="4"/>
      <c r="H106" s="4" t="s">
        <v>43400</v>
      </c>
      <c r="I106" s="4"/>
      <c r="J106" s="4" t="s">
        <v>43402</v>
      </c>
      <c r="L106" s="4" t="s">
        <v>27609</v>
      </c>
      <c r="M106" s="4" t="s">
        <v>90</v>
      </c>
      <c r="N106" s="4">
        <v>282002</v>
      </c>
      <c r="O106" s="4"/>
      <c r="P106" s="4">
        <v>8048562978</v>
      </c>
      <c r="Q106" s="31"/>
      <c r="R106" s="13" t="s">
        <v>233211</v>
      </c>
      <c r="S106" s="13" t="s">
        <v>211725</v>
      </c>
      <c r="T106" s="13"/>
      <c r="U106" s="13"/>
      <c r="V106" s="13"/>
      <c r="W106" s="13"/>
    </row>
    <row r="107" spans="1:23" ht="30" x14ac:dyDescent="0.25">
      <c r="A107" s="4" t="s">
        <v>43932</v>
      </c>
      <c r="B107" s="4" t="s">
        <v>1652</v>
      </c>
      <c r="C107" s="4" t="s">
        <v>5039</v>
      </c>
      <c r="D107" s="4" t="s">
        <v>43930</v>
      </c>
      <c r="E107" s="4" t="s">
        <v>74</v>
      </c>
      <c r="F107" s="4">
        <v>9897267055</v>
      </c>
      <c r="G107" s="4">
        <v>7017198897</v>
      </c>
      <c r="H107" s="4" t="s">
        <v>43931</v>
      </c>
      <c r="I107" s="4"/>
      <c r="J107" s="4" t="s">
        <v>43933</v>
      </c>
      <c r="L107" s="4" t="s">
        <v>43934</v>
      </c>
      <c r="M107" s="4" t="s">
        <v>90</v>
      </c>
      <c r="N107" s="4">
        <v>282003</v>
      </c>
      <c r="O107" s="4"/>
      <c r="P107" s="4">
        <v>8046025939</v>
      </c>
      <c r="Q107" s="31" t="s">
        <v>206139</v>
      </c>
      <c r="R107" s="13" t="s">
        <v>233212</v>
      </c>
      <c r="S107" s="13" t="s">
        <v>193421</v>
      </c>
      <c r="T107" s="13"/>
      <c r="U107" s="13"/>
      <c r="V107" s="13"/>
      <c r="W107" s="13"/>
    </row>
    <row r="108" spans="1:23" x14ac:dyDescent="0.25">
      <c r="A108" s="4" t="s">
        <v>44378</v>
      </c>
      <c r="B108" s="4" t="s">
        <v>1652</v>
      </c>
      <c r="C108" s="4" t="s">
        <v>1802</v>
      </c>
      <c r="D108" s="4" t="s">
        <v>570</v>
      </c>
      <c r="E108" s="4" t="s">
        <v>27</v>
      </c>
      <c r="F108" s="4">
        <v>7037037444</v>
      </c>
      <c r="G108" s="4"/>
      <c r="H108" s="4" t="s">
        <v>44377</v>
      </c>
      <c r="I108" s="4"/>
      <c r="J108" s="4" t="s">
        <v>44379</v>
      </c>
      <c r="L108" s="4" t="s">
        <v>44380</v>
      </c>
      <c r="M108" s="4" t="s">
        <v>90</v>
      </c>
      <c r="N108" s="4">
        <v>282005</v>
      </c>
      <c r="O108" s="4" t="s">
        <v>44381</v>
      </c>
      <c r="P108" s="4">
        <v>8045319391</v>
      </c>
      <c r="Q108" s="31"/>
      <c r="R108" s="21" t="s">
        <v>245656</v>
      </c>
      <c r="S108" s="13" t="s">
        <v>225078</v>
      </c>
      <c r="T108" s="13"/>
      <c r="U108" s="13"/>
      <c r="V108" s="13"/>
      <c r="W108" s="13"/>
    </row>
    <row r="109" spans="1:23" ht="30" x14ac:dyDescent="0.25">
      <c r="A109" s="4" t="s">
        <v>44666</v>
      </c>
      <c r="B109" s="4" t="s">
        <v>1652</v>
      </c>
      <c r="C109" s="4" t="s">
        <v>5425</v>
      </c>
      <c r="D109" s="4" t="s">
        <v>1523</v>
      </c>
      <c r="E109" s="4" t="s">
        <v>34</v>
      </c>
      <c r="F109" s="4">
        <v>9897112912</v>
      </c>
      <c r="G109" s="4"/>
      <c r="H109" s="4" t="s">
        <v>44665</v>
      </c>
      <c r="I109" s="4"/>
      <c r="J109" s="4" t="s">
        <v>44667</v>
      </c>
      <c r="L109" s="4" t="s">
        <v>3490</v>
      </c>
      <c r="M109" s="4" t="s">
        <v>90</v>
      </c>
      <c r="N109" s="4">
        <v>282002</v>
      </c>
      <c r="O109" s="4"/>
      <c r="P109" s="4">
        <v>8048555621</v>
      </c>
      <c r="Q109" s="31" t="s">
        <v>206140</v>
      </c>
      <c r="R109" s="13" t="s">
        <v>233213</v>
      </c>
      <c r="S109" s="13" t="s">
        <v>193422</v>
      </c>
      <c r="T109" s="13"/>
      <c r="U109" s="13"/>
      <c r="V109" s="13"/>
      <c r="W109" s="13"/>
    </row>
    <row r="110" spans="1:23" ht="30" x14ac:dyDescent="0.25">
      <c r="A110" s="4" t="s">
        <v>45258</v>
      </c>
      <c r="B110" s="4" t="s">
        <v>1652</v>
      </c>
      <c r="C110" s="4" t="s">
        <v>1145</v>
      </c>
      <c r="D110" s="4" t="s">
        <v>4074</v>
      </c>
      <c r="E110" s="4" t="s">
        <v>34</v>
      </c>
      <c r="F110" s="4">
        <v>9760626041</v>
      </c>
      <c r="G110" s="4"/>
      <c r="H110" s="4" t="s">
        <v>45257</v>
      </c>
      <c r="I110" s="4"/>
      <c r="J110" s="4" t="s">
        <v>45259</v>
      </c>
      <c r="L110" s="4" t="s">
        <v>45260</v>
      </c>
      <c r="M110" s="4" t="s">
        <v>90</v>
      </c>
      <c r="N110" s="4">
        <v>282006</v>
      </c>
      <c r="O110" s="4"/>
      <c r="P110" s="4">
        <v>8043049379</v>
      </c>
      <c r="Q110" s="31" t="s">
        <v>206141</v>
      </c>
      <c r="R110" s="19" t="s">
        <v>233214</v>
      </c>
      <c r="S110" s="13" t="s">
        <v>211726</v>
      </c>
      <c r="T110" s="13"/>
      <c r="U110" s="13"/>
      <c r="V110" s="13"/>
      <c r="W110" s="13"/>
    </row>
    <row r="111" spans="1:23" x14ac:dyDescent="0.25">
      <c r="A111" s="4" t="s">
        <v>45684</v>
      </c>
      <c r="B111" s="4" t="s">
        <v>1652</v>
      </c>
      <c r="C111" s="4" t="s">
        <v>9580</v>
      </c>
      <c r="D111" s="4" t="s">
        <v>4679</v>
      </c>
      <c r="E111" s="4" t="s">
        <v>34</v>
      </c>
      <c r="F111" s="4">
        <v>9897146985</v>
      </c>
      <c r="G111" s="4">
        <v>9927046985</v>
      </c>
      <c r="H111" s="4" t="s">
        <v>45682</v>
      </c>
      <c r="I111" s="4" t="s">
        <v>45683</v>
      </c>
      <c r="J111" s="4" t="s">
        <v>45685</v>
      </c>
      <c r="L111" s="4" t="s">
        <v>13377</v>
      </c>
      <c r="M111" s="4" t="s">
        <v>90</v>
      </c>
      <c r="N111" s="4">
        <v>282010</v>
      </c>
      <c r="O111" s="4"/>
      <c r="P111" s="4">
        <v>8048551780</v>
      </c>
      <c r="Q111" s="31"/>
      <c r="R111" s="19" t="s">
        <v>233215</v>
      </c>
      <c r="S111" s="13" t="s">
        <v>45681</v>
      </c>
      <c r="T111" s="13"/>
      <c r="U111" s="13"/>
      <c r="V111" s="13"/>
      <c r="W111" s="13"/>
    </row>
    <row r="112" spans="1:23" ht="45" x14ac:dyDescent="0.25">
      <c r="A112" s="4" t="s">
        <v>47320</v>
      </c>
      <c r="B112" s="4" t="s">
        <v>1652</v>
      </c>
      <c r="C112" s="4" t="s">
        <v>491</v>
      </c>
      <c r="D112" s="4" t="s">
        <v>861</v>
      </c>
      <c r="E112" s="4" t="s">
        <v>34</v>
      </c>
      <c r="F112" s="4">
        <v>9627465680</v>
      </c>
      <c r="G112" s="4">
        <v>8171291232</v>
      </c>
      <c r="H112" s="4" t="s">
        <v>47318</v>
      </c>
      <c r="I112" s="4" t="s">
        <v>47319</v>
      </c>
      <c r="J112" s="4" t="s">
        <v>47321</v>
      </c>
      <c r="L112" s="4" t="s">
        <v>47322</v>
      </c>
      <c r="M112" s="4" t="s">
        <v>90</v>
      </c>
      <c r="N112" s="4">
        <v>282001</v>
      </c>
      <c r="O112" s="4"/>
      <c r="P112" s="4">
        <v>8048584195</v>
      </c>
      <c r="Q112" s="31" t="s">
        <v>47316</v>
      </c>
      <c r="R112" s="19" t="s">
        <v>233216</v>
      </c>
      <c r="S112" s="13" t="s">
        <v>47317</v>
      </c>
      <c r="T112" s="13"/>
      <c r="U112" s="13"/>
      <c r="V112" s="13"/>
      <c r="W112" s="13"/>
    </row>
    <row r="113" spans="1:23" x14ac:dyDescent="0.25">
      <c r="A113" s="4" t="s">
        <v>47448</v>
      </c>
      <c r="B113" s="4" t="s">
        <v>1652</v>
      </c>
      <c r="C113" s="4" t="s">
        <v>33162</v>
      </c>
      <c r="D113" s="4" t="s">
        <v>12138</v>
      </c>
      <c r="E113" s="4" t="s">
        <v>27</v>
      </c>
      <c r="F113" s="4">
        <v>9997512072</v>
      </c>
      <c r="G113" s="4"/>
      <c r="H113" s="4" t="s">
        <v>47447</v>
      </c>
      <c r="I113" s="4"/>
      <c r="J113" s="4" t="s">
        <v>47449</v>
      </c>
      <c r="L113" s="4" t="s">
        <v>47450</v>
      </c>
      <c r="M113" s="4" t="s">
        <v>90</v>
      </c>
      <c r="N113" s="4">
        <v>282009</v>
      </c>
      <c r="O113" s="4"/>
      <c r="P113" s="4">
        <v>8048107872</v>
      </c>
      <c r="Q113" s="31"/>
      <c r="R113" s="19" t="s">
        <v>233217</v>
      </c>
      <c r="S113" s="13" t="s">
        <v>198702</v>
      </c>
      <c r="T113" s="13"/>
      <c r="U113" s="13"/>
      <c r="V113" s="13"/>
      <c r="W113" s="13"/>
    </row>
    <row r="114" spans="1:23" x14ac:dyDescent="0.25">
      <c r="A114" s="4" t="s">
        <v>47458</v>
      </c>
      <c r="B114" s="4" t="s">
        <v>1652</v>
      </c>
      <c r="C114" s="4" t="s">
        <v>2432</v>
      </c>
      <c r="D114" s="4" t="s">
        <v>47456</v>
      </c>
      <c r="E114" s="4" t="s">
        <v>84</v>
      </c>
      <c r="F114" s="4">
        <v>9897024816</v>
      </c>
      <c r="G114" s="4">
        <v>9456861784</v>
      </c>
      <c r="H114" s="4" t="s">
        <v>47457</v>
      </c>
      <c r="I114" s="4"/>
      <c r="J114" s="4" t="s">
        <v>47459</v>
      </c>
      <c r="L114" s="4" t="s">
        <v>7214</v>
      </c>
      <c r="M114" s="4" t="s">
        <v>90</v>
      </c>
      <c r="N114" s="4">
        <v>282003</v>
      </c>
      <c r="O114" s="4"/>
      <c r="P114" s="4">
        <v>8046054000</v>
      </c>
      <c r="Q114" s="31"/>
      <c r="R114" s="13" t="s">
        <v>233218</v>
      </c>
      <c r="S114" s="13" t="s">
        <v>193423</v>
      </c>
      <c r="T114" s="13"/>
      <c r="U114" s="13"/>
      <c r="V114" s="13"/>
      <c r="W114" s="13"/>
    </row>
    <row r="115" spans="1:23" ht="45" x14ac:dyDescent="0.25">
      <c r="A115" s="4" t="s">
        <v>47680</v>
      </c>
      <c r="B115" s="4" t="s">
        <v>1652</v>
      </c>
      <c r="C115" s="4" t="s">
        <v>47677</v>
      </c>
      <c r="D115" s="4" t="s">
        <v>4604</v>
      </c>
      <c r="E115" s="4" t="s">
        <v>34</v>
      </c>
      <c r="F115" s="4">
        <v>9690032299</v>
      </c>
      <c r="G115" s="4">
        <v>7310600608</v>
      </c>
      <c r="H115" s="4" t="s">
        <v>47678</v>
      </c>
      <c r="I115" s="4" t="s">
        <v>47679</v>
      </c>
      <c r="J115" s="4" t="s">
        <v>47681</v>
      </c>
      <c r="L115" s="4" t="s">
        <v>3753</v>
      </c>
      <c r="M115" s="4" t="s">
        <v>90</v>
      </c>
      <c r="N115" s="4">
        <v>282001</v>
      </c>
      <c r="O115" s="4"/>
      <c r="P115" s="4">
        <v>8049441020</v>
      </c>
      <c r="Q115" s="31" t="s">
        <v>206142</v>
      </c>
      <c r="R115" s="13" t="s">
        <v>233262</v>
      </c>
      <c r="S115" s="13" t="s">
        <v>193424</v>
      </c>
      <c r="T115" s="13"/>
      <c r="U115" s="13"/>
      <c r="V115" s="13"/>
      <c r="W115" s="13"/>
    </row>
    <row r="116" spans="1:23" ht="30" x14ac:dyDescent="0.25">
      <c r="A116" s="4" t="s">
        <v>48247</v>
      </c>
      <c r="B116" s="4" t="s">
        <v>1652</v>
      </c>
      <c r="C116" s="4" t="s">
        <v>48244</v>
      </c>
      <c r="D116" s="4" t="s">
        <v>242</v>
      </c>
      <c r="E116" s="4" t="s">
        <v>27</v>
      </c>
      <c r="F116" s="4">
        <v>9997388264</v>
      </c>
      <c r="G116" s="4">
        <v>9219660055</v>
      </c>
      <c r="H116" s="4" t="s">
        <v>48245</v>
      </c>
      <c r="I116" s="4" t="s">
        <v>48246</v>
      </c>
      <c r="J116" s="4" t="s">
        <v>48248</v>
      </c>
      <c r="L116" s="4" t="s">
        <v>4210</v>
      </c>
      <c r="M116" s="4" t="s">
        <v>90</v>
      </c>
      <c r="N116" s="4">
        <v>282010</v>
      </c>
      <c r="O116" s="4"/>
      <c r="P116" s="4">
        <v>8048616527</v>
      </c>
      <c r="Q116" s="31" t="s">
        <v>206143</v>
      </c>
      <c r="R116" s="13" t="s">
        <v>233219</v>
      </c>
      <c r="S116" s="13" t="s">
        <v>193425</v>
      </c>
      <c r="T116" s="13"/>
      <c r="U116" s="13"/>
      <c r="V116" s="13"/>
      <c r="W116" s="13"/>
    </row>
    <row r="117" spans="1:23" x14ac:dyDescent="0.25">
      <c r="A117" s="4" t="s">
        <v>48299</v>
      </c>
      <c r="B117" s="4" t="s">
        <v>1652</v>
      </c>
      <c r="C117" s="4" t="s">
        <v>3355</v>
      </c>
      <c r="D117" s="4" t="s">
        <v>671</v>
      </c>
      <c r="E117" s="4" t="s">
        <v>27</v>
      </c>
      <c r="F117" s="4">
        <v>9319509157</v>
      </c>
      <c r="G117" s="4">
        <v>9917727911</v>
      </c>
      <c r="H117" s="4" t="s">
        <v>48297</v>
      </c>
      <c r="I117" s="4" t="s">
        <v>48298</v>
      </c>
      <c r="J117" s="4" t="s">
        <v>48300</v>
      </c>
      <c r="L117" s="4" t="s">
        <v>4210</v>
      </c>
      <c r="M117" s="4" t="s">
        <v>90</v>
      </c>
      <c r="N117" s="4">
        <v>282010</v>
      </c>
      <c r="O117" s="4"/>
      <c r="P117" s="4">
        <v>8046068703</v>
      </c>
      <c r="Q117" s="31"/>
      <c r="R117" s="13" t="s">
        <v>233220</v>
      </c>
      <c r="S117" s="13" t="s">
        <v>198703</v>
      </c>
      <c r="T117" s="13"/>
      <c r="U117" s="13"/>
      <c r="V117" s="13"/>
      <c r="W117" s="13"/>
    </row>
    <row r="118" spans="1:23" x14ac:dyDescent="0.25">
      <c r="A118" s="4" t="s">
        <v>48780</v>
      </c>
      <c r="B118" s="4" t="s">
        <v>1652</v>
      </c>
      <c r="C118" s="4" t="s">
        <v>3417</v>
      </c>
      <c r="D118" s="4"/>
      <c r="E118" s="4" t="s">
        <v>27</v>
      </c>
      <c r="F118" s="4">
        <v>9012232222</v>
      </c>
      <c r="G118" s="4">
        <v>9012227777</v>
      </c>
      <c r="H118" s="4" t="s">
        <v>48778</v>
      </c>
      <c r="I118" s="4" t="s">
        <v>48779</v>
      </c>
      <c r="J118" s="4" t="s">
        <v>48781</v>
      </c>
      <c r="L118" s="4"/>
      <c r="M118" s="4" t="s">
        <v>90</v>
      </c>
      <c r="N118" s="4">
        <v>282001</v>
      </c>
      <c r="O118" s="4"/>
      <c r="P118" s="4">
        <v>8048011470</v>
      </c>
      <c r="Q118" s="31"/>
      <c r="R118" s="13" t="s">
        <v>233221</v>
      </c>
      <c r="S118" s="13" t="s">
        <v>211727</v>
      </c>
      <c r="T118" s="13"/>
      <c r="U118" s="13"/>
      <c r="V118" s="13"/>
      <c r="W118" s="13"/>
    </row>
    <row r="119" spans="1:23" ht="30" x14ac:dyDescent="0.25">
      <c r="A119" s="4" t="s">
        <v>49220</v>
      </c>
      <c r="B119" s="4" t="s">
        <v>1652</v>
      </c>
      <c r="C119" s="4" t="s">
        <v>35748</v>
      </c>
      <c r="D119" s="4" t="s">
        <v>763</v>
      </c>
      <c r="E119" s="4" t="s">
        <v>34</v>
      </c>
      <c r="F119" s="4">
        <v>9897137650</v>
      </c>
      <c r="G119" s="4">
        <v>9897052119</v>
      </c>
      <c r="H119" s="4" t="s">
        <v>49218</v>
      </c>
      <c r="I119" s="4" t="s">
        <v>49219</v>
      </c>
      <c r="J119" s="4" t="s">
        <v>49221</v>
      </c>
      <c r="L119" s="4" t="s">
        <v>5365</v>
      </c>
      <c r="M119" s="4" t="s">
        <v>90</v>
      </c>
      <c r="N119" s="4">
        <v>282005</v>
      </c>
      <c r="O119" s="4"/>
      <c r="P119" s="4">
        <v>8042962541</v>
      </c>
      <c r="Q119" s="31" t="s">
        <v>49216</v>
      </c>
      <c r="R119" s="13" t="s">
        <v>233222</v>
      </c>
      <c r="S119" s="13" t="s">
        <v>49217</v>
      </c>
      <c r="T119" s="13"/>
      <c r="U119" s="13"/>
      <c r="V119" s="13"/>
      <c r="W119" s="13"/>
    </row>
    <row r="120" spans="1:23" ht="45" x14ac:dyDescent="0.25">
      <c r="A120" s="4" t="s">
        <v>50635</v>
      </c>
      <c r="B120" s="4" t="s">
        <v>1652</v>
      </c>
      <c r="C120" s="4" t="s">
        <v>956</v>
      </c>
      <c r="D120" s="4" t="s">
        <v>50633</v>
      </c>
      <c r="E120" s="4" t="s">
        <v>27</v>
      </c>
      <c r="F120" s="4">
        <v>9359586622</v>
      </c>
      <c r="G120" s="4">
        <v>7599009910</v>
      </c>
      <c r="H120" s="4" t="s">
        <v>50634</v>
      </c>
      <c r="I120" s="4"/>
      <c r="J120" s="4" t="s">
        <v>50636</v>
      </c>
      <c r="L120" s="4"/>
      <c r="M120" s="4" t="s">
        <v>90</v>
      </c>
      <c r="N120" s="4">
        <v>282002</v>
      </c>
      <c r="O120" s="4"/>
      <c r="P120" s="4">
        <v>8045338359</v>
      </c>
      <c r="Q120" s="31" t="s">
        <v>50632</v>
      </c>
      <c r="R120" s="13" t="s">
        <v>233223</v>
      </c>
      <c r="S120" s="13" t="s">
        <v>211728</v>
      </c>
      <c r="T120" s="13"/>
      <c r="U120" s="13"/>
      <c r="V120" s="13"/>
      <c r="W120" s="13"/>
    </row>
    <row r="121" spans="1:23" ht="30" x14ac:dyDescent="0.25">
      <c r="A121" s="4" t="s">
        <v>51132</v>
      </c>
      <c r="B121" s="4" t="s">
        <v>1652</v>
      </c>
      <c r="C121" s="4" t="s">
        <v>12110</v>
      </c>
      <c r="D121" s="4" t="s">
        <v>2993</v>
      </c>
      <c r="E121" s="4" t="s">
        <v>27</v>
      </c>
      <c r="F121" s="4">
        <v>8791879106</v>
      </c>
      <c r="G121" s="4">
        <v>8171614182</v>
      </c>
      <c r="H121" s="4" t="s">
        <v>51131</v>
      </c>
      <c r="I121" s="4"/>
      <c r="J121" s="4" t="s">
        <v>51133</v>
      </c>
      <c r="L121" s="4" t="s">
        <v>51134</v>
      </c>
      <c r="M121" s="4" t="s">
        <v>90</v>
      </c>
      <c r="N121" s="4">
        <v>282007</v>
      </c>
      <c r="O121" s="4"/>
      <c r="P121" s="4">
        <v>8048704822</v>
      </c>
      <c r="Q121" s="31" t="s">
        <v>206144</v>
      </c>
      <c r="R121" s="13" t="s">
        <v>233224</v>
      </c>
      <c r="S121" s="13" t="s">
        <v>193426</v>
      </c>
      <c r="T121" s="13"/>
      <c r="U121" s="13"/>
      <c r="V121" s="13"/>
      <c r="W121" s="13"/>
    </row>
    <row r="122" spans="1:23" x14ac:dyDescent="0.25">
      <c r="A122" s="4" t="s">
        <v>51152</v>
      </c>
      <c r="B122" s="4" t="s">
        <v>1652</v>
      </c>
      <c r="C122" s="4" t="s">
        <v>2154</v>
      </c>
      <c r="D122" s="4" t="s">
        <v>47629</v>
      </c>
      <c r="E122" s="4" t="s">
        <v>51150</v>
      </c>
      <c r="F122" s="4">
        <v>9719664880</v>
      </c>
      <c r="G122" s="4">
        <v>9319111318</v>
      </c>
      <c r="H122" s="4" t="s">
        <v>51151</v>
      </c>
      <c r="I122" s="4"/>
      <c r="J122" s="4" t="s">
        <v>51153</v>
      </c>
      <c r="L122" s="4" t="s">
        <v>43934</v>
      </c>
      <c r="M122" s="4" t="s">
        <v>90</v>
      </c>
      <c r="N122" s="4">
        <v>282003</v>
      </c>
      <c r="O122" s="4"/>
      <c r="P122" s="4">
        <v>8071653726</v>
      </c>
      <c r="Q122" s="31" t="s">
        <v>51148</v>
      </c>
      <c r="R122" s="13" t="s">
        <v>233225</v>
      </c>
      <c r="S122" s="13" t="s">
        <v>51149</v>
      </c>
      <c r="T122" s="13"/>
      <c r="U122" s="13"/>
      <c r="V122" s="13"/>
      <c r="W122" s="13"/>
    </row>
    <row r="123" spans="1:23" x14ac:dyDescent="0.25">
      <c r="A123" s="4" t="s">
        <v>51168</v>
      </c>
      <c r="B123" s="4" t="s">
        <v>1652</v>
      </c>
      <c r="C123" s="4" t="s">
        <v>51166</v>
      </c>
      <c r="D123" s="4" t="s">
        <v>1615</v>
      </c>
      <c r="E123" s="4" t="s">
        <v>27</v>
      </c>
      <c r="F123" s="4">
        <v>9897206810</v>
      </c>
      <c r="G123" s="4"/>
      <c r="H123" s="4" t="s">
        <v>51167</v>
      </c>
      <c r="I123" s="4"/>
      <c r="J123" s="4" t="s">
        <v>51169</v>
      </c>
      <c r="L123" s="4" t="s">
        <v>3490</v>
      </c>
      <c r="M123" s="4" t="s">
        <v>90</v>
      </c>
      <c r="N123" s="4">
        <v>282003</v>
      </c>
      <c r="O123" s="4"/>
      <c r="P123" s="4">
        <v>8048573037</v>
      </c>
      <c r="Q123" s="31"/>
      <c r="R123" s="13" t="s">
        <v>233226</v>
      </c>
      <c r="S123" s="13" t="s">
        <v>51165</v>
      </c>
      <c r="T123" s="13"/>
      <c r="U123" s="13"/>
      <c r="V123" s="13"/>
      <c r="W123" s="13"/>
    </row>
    <row r="124" spans="1:23" ht="45" x14ac:dyDescent="0.25">
      <c r="A124" s="4" t="s">
        <v>51171</v>
      </c>
      <c r="B124" s="4" t="s">
        <v>1652</v>
      </c>
      <c r="C124" s="4" t="s">
        <v>4392</v>
      </c>
      <c r="D124" s="4" t="s">
        <v>12941</v>
      </c>
      <c r="E124" s="4" t="s">
        <v>27</v>
      </c>
      <c r="F124" s="4">
        <v>9359222220</v>
      </c>
      <c r="G124" s="4">
        <v>9997620220</v>
      </c>
      <c r="H124" s="4" t="s">
        <v>51170</v>
      </c>
      <c r="I124" s="4"/>
      <c r="J124" s="4" t="s">
        <v>51172</v>
      </c>
      <c r="L124" s="4" t="s">
        <v>51173</v>
      </c>
      <c r="M124" s="4" t="s">
        <v>90</v>
      </c>
      <c r="N124" s="4">
        <v>282010</v>
      </c>
      <c r="O124" s="4"/>
      <c r="P124" s="4">
        <v>8071874036</v>
      </c>
      <c r="Q124" s="31" t="s">
        <v>206145</v>
      </c>
      <c r="R124" s="13" t="s">
        <v>233227</v>
      </c>
      <c r="S124" s="13" t="s">
        <v>198704</v>
      </c>
      <c r="T124" s="13"/>
      <c r="U124" s="13"/>
      <c r="V124" s="13"/>
      <c r="W124" s="13"/>
    </row>
    <row r="125" spans="1:23" ht="45" x14ac:dyDescent="0.25">
      <c r="A125" s="4" t="s">
        <v>51566</v>
      </c>
      <c r="B125" s="4" t="s">
        <v>1652</v>
      </c>
      <c r="C125" s="4" t="s">
        <v>1122</v>
      </c>
      <c r="D125" s="4" t="s">
        <v>763</v>
      </c>
      <c r="E125" s="4" t="s">
        <v>34</v>
      </c>
      <c r="F125" s="4">
        <v>7078888837</v>
      </c>
      <c r="G125" s="4">
        <v>8791374495</v>
      </c>
      <c r="H125" s="4" t="s">
        <v>51565</v>
      </c>
      <c r="I125" s="4"/>
      <c r="J125" s="4" t="s">
        <v>51567</v>
      </c>
      <c r="L125" s="4" t="s">
        <v>5365</v>
      </c>
      <c r="M125" s="4" t="s">
        <v>90</v>
      </c>
      <c r="N125" s="4">
        <v>282005</v>
      </c>
      <c r="O125" s="4"/>
      <c r="P125" s="4">
        <v>8048566508</v>
      </c>
      <c r="Q125" s="31" t="s">
        <v>204348</v>
      </c>
      <c r="R125" s="13" t="s">
        <v>233228</v>
      </c>
      <c r="S125" s="13" t="s">
        <v>193427</v>
      </c>
      <c r="T125" s="13"/>
      <c r="U125" s="13"/>
      <c r="V125" s="13"/>
      <c r="W125" s="13"/>
    </row>
    <row r="126" spans="1:23" x14ac:dyDescent="0.25">
      <c r="A126" s="4" t="s">
        <v>52012</v>
      </c>
      <c r="B126" s="4" t="s">
        <v>1652</v>
      </c>
      <c r="C126" s="4" t="s">
        <v>6818</v>
      </c>
      <c r="D126" s="4" t="s">
        <v>42673</v>
      </c>
      <c r="E126" s="4" t="s">
        <v>27</v>
      </c>
      <c r="F126" s="4">
        <v>9927779988</v>
      </c>
      <c r="G126" s="4">
        <v>9897009988</v>
      </c>
      <c r="H126" s="4" t="s">
        <v>52011</v>
      </c>
      <c r="I126" s="4"/>
      <c r="J126" s="4" t="s">
        <v>52013</v>
      </c>
      <c r="L126" s="4"/>
      <c r="M126" s="4" t="s">
        <v>90</v>
      </c>
      <c r="N126" s="4">
        <v>282007</v>
      </c>
      <c r="O126" s="4"/>
      <c r="P126" s="4">
        <v>8045319693</v>
      </c>
      <c r="Q126" s="31"/>
      <c r="R126" s="13" t="s">
        <v>233229</v>
      </c>
      <c r="S126" s="13" t="s">
        <v>198705</v>
      </c>
      <c r="T126" s="13"/>
      <c r="U126" s="13"/>
      <c r="V126" s="13"/>
      <c r="W126" s="13"/>
    </row>
    <row r="127" spans="1:23" x14ac:dyDescent="0.25">
      <c r="A127" s="4" t="s">
        <v>52032</v>
      </c>
      <c r="B127" s="4" t="s">
        <v>1652</v>
      </c>
      <c r="C127" s="4" t="s">
        <v>20962</v>
      </c>
      <c r="D127" s="4" t="s">
        <v>763</v>
      </c>
      <c r="E127" s="4" t="s">
        <v>1487</v>
      </c>
      <c r="F127" s="4">
        <v>8909273784</v>
      </c>
      <c r="G127" s="4">
        <v>9412261825</v>
      </c>
      <c r="H127" s="4" t="s">
        <v>52030</v>
      </c>
      <c r="I127" s="4" t="s">
        <v>52031</v>
      </c>
      <c r="J127" s="4" t="s">
        <v>52033</v>
      </c>
      <c r="L127" s="4" t="s">
        <v>52034</v>
      </c>
      <c r="M127" s="4" t="s">
        <v>90</v>
      </c>
      <c r="N127" s="4">
        <v>282004</v>
      </c>
      <c r="O127" s="4"/>
      <c r="P127" s="4">
        <v>8042965974</v>
      </c>
      <c r="Q127" s="31" t="s">
        <v>52029</v>
      </c>
      <c r="R127" s="13" t="s">
        <v>233230</v>
      </c>
      <c r="S127" s="13" t="s">
        <v>225079</v>
      </c>
      <c r="T127" s="13"/>
      <c r="U127" s="13"/>
      <c r="V127" s="13"/>
      <c r="W127" s="13"/>
    </row>
    <row r="128" spans="1:23" ht="45" x14ac:dyDescent="0.25">
      <c r="A128" s="4" t="s">
        <v>52083</v>
      </c>
      <c r="B128" s="4" t="s">
        <v>1652</v>
      </c>
      <c r="C128" s="4" t="s">
        <v>562</v>
      </c>
      <c r="D128" s="4" t="s">
        <v>99</v>
      </c>
      <c r="E128" s="4" t="s">
        <v>34</v>
      </c>
      <c r="F128" s="4">
        <v>9457065261</v>
      </c>
      <c r="G128" s="4">
        <v>8958607037</v>
      </c>
      <c r="H128" s="4" t="s">
        <v>52081</v>
      </c>
      <c r="I128" s="4" t="s">
        <v>52082</v>
      </c>
      <c r="J128" s="4" t="s">
        <v>52084</v>
      </c>
      <c r="L128" s="4" t="s">
        <v>5703</v>
      </c>
      <c r="M128" s="4" t="s">
        <v>90</v>
      </c>
      <c r="N128" s="4">
        <v>282007</v>
      </c>
      <c r="O128" s="4"/>
      <c r="P128" s="4">
        <v>8046060613</v>
      </c>
      <c r="Q128" s="31" t="s">
        <v>52080</v>
      </c>
      <c r="R128" s="19" t="s">
        <v>233231</v>
      </c>
      <c r="S128" s="13" t="s">
        <v>193428</v>
      </c>
      <c r="T128" s="13"/>
      <c r="U128" s="13"/>
      <c r="V128" s="13"/>
      <c r="W128" s="13"/>
    </row>
    <row r="129" spans="1:23" x14ac:dyDescent="0.25">
      <c r="A129" s="4" t="s">
        <v>52322</v>
      </c>
      <c r="B129" s="4" t="s">
        <v>1652</v>
      </c>
      <c r="C129" s="4" t="s">
        <v>52320</v>
      </c>
      <c r="D129" s="4" t="s">
        <v>5351</v>
      </c>
      <c r="E129" s="4" t="s">
        <v>34</v>
      </c>
      <c r="F129" s="4">
        <v>9997772311</v>
      </c>
      <c r="G129" s="4">
        <v>9536790810</v>
      </c>
      <c r="H129" s="4" t="s">
        <v>52321</v>
      </c>
      <c r="I129" s="4"/>
      <c r="J129" s="4" t="s">
        <v>52323</v>
      </c>
      <c r="L129" s="4" t="s">
        <v>4210</v>
      </c>
      <c r="M129" s="4" t="s">
        <v>90</v>
      </c>
      <c r="N129" s="4">
        <v>282001</v>
      </c>
      <c r="O129" s="4"/>
      <c r="P129" s="4">
        <v>8046026275</v>
      </c>
      <c r="Q129" s="31"/>
      <c r="R129" s="13" t="s">
        <v>233232</v>
      </c>
      <c r="S129" s="13" t="s">
        <v>211729</v>
      </c>
      <c r="T129" s="13"/>
      <c r="U129" s="13"/>
      <c r="V129" s="13"/>
      <c r="W129" s="13"/>
    </row>
    <row r="130" spans="1:23" x14ac:dyDescent="0.25">
      <c r="A130" s="4" t="s">
        <v>53803</v>
      </c>
      <c r="B130" s="4" t="s">
        <v>1652</v>
      </c>
      <c r="C130" s="4" t="s">
        <v>375</v>
      </c>
      <c r="D130" s="4" t="s">
        <v>17571</v>
      </c>
      <c r="E130" s="4" t="s">
        <v>34</v>
      </c>
      <c r="F130" s="4">
        <v>8273063022</v>
      </c>
      <c r="G130" s="4">
        <v>7251888803</v>
      </c>
      <c r="H130" s="4" t="s">
        <v>53802</v>
      </c>
      <c r="I130" s="4"/>
      <c r="J130" s="4" t="s">
        <v>53804</v>
      </c>
      <c r="L130" s="4" t="s">
        <v>5365</v>
      </c>
      <c r="M130" s="4" t="s">
        <v>90</v>
      </c>
      <c r="N130" s="4">
        <v>282004</v>
      </c>
      <c r="O130" s="4"/>
      <c r="P130" s="4">
        <v>8046045488</v>
      </c>
      <c r="Q130" s="31"/>
      <c r="R130" s="13" t="s">
        <v>233233</v>
      </c>
      <c r="S130" s="13" t="s">
        <v>53801</v>
      </c>
      <c r="T130" s="13"/>
      <c r="U130" s="13"/>
      <c r="V130" s="13"/>
      <c r="W130" s="13"/>
    </row>
    <row r="131" spans="1:23" x14ac:dyDescent="0.25">
      <c r="A131" s="4" t="s">
        <v>54968</v>
      </c>
      <c r="B131" s="4" t="s">
        <v>1652</v>
      </c>
      <c r="C131" s="4" t="s">
        <v>5090</v>
      </c>
      <c r="D131" s="4" t="s">
        <v>54965</v>
      </c>
      <c r="E131" s="4" t="s">
        <v>3982</v>
      </c>
      <c r="F131" s="4">
        <v>9837058011</v>
      </c>
      <c r="G131" s="4"/>
      <c r="H131" s="4" t="s">
        <v>54966</v>
      </c>
      <c r="I131" s="4" t="s">
        <v>54967</v>
      </c>
      <c r="J131" s="4" t="s">
        <v>54969</v>
      </c>
      <c r="L131" s="4" t="s">
        <v>54970</v>
      </c>
      <c r="M131" s="4" t="s">
        <v>90</v>
      </c>
      <c r="N131" s="4">
        <v>282010</v>
      </c>
      <c r="O131" s="4" t="s">
        <v>54971</v>
      </c>
      <c r="P131" s="4">
        <v>8046042083</v>
      </c>
      <c r="Q131" s="31"/>
      <c r="R131" s="13" t="s">
        <v>233234</v>
      </c>
      <c r="S131" s="13" t="s">
        <v>198706</v>
      </c>
      <c r="T131" s="13"/>
      <c r="U131" s="13"/>
      <c r="V131" s="13"/>
      <c r="W131" s="13"/>
    </row>
    <row r="132" spans="1:23" x14ac:dyDescent="0.25">
      <c r="A132" s="4" t="s">
        <v>55098</v>
      </c>
      <c r="B132" s="4" t="s">
        <v>1652</v>
      </c>
      <c r="C132" s="4" t="s">
        <v>9104</v>
      </c>
      <c r="D132" s="4" t="s">
        <v>54</v>
      </c>
      <c r="E132" s="4" t="s">
        <v>74</v>
      </c>
      <c r="F132" s="4">
        <v>7080815565</v>
      </c>
      <c r="G132" s="4"/>
      <c r="H132" s="4" t="s">
        <v>55097</v>
      </c>
      <c r="I132" s="4"/>
      <c r="J132" s="4" t="s">
        <v>55099</v>
      </c>
      <c r="L132" s="4" t="s">
        <v>55100</v>
      </c>
      <c r="M132" s="4" t="s">
        <v>90</v>
      </c>
      <c r="N132" s="4">
        <v>282001</v>
      </c>
      <c r="O132" s="4" t="s">
        <v>10854</v>
      </c>
      <c r="P132" s="4">
        <v>8042985062</v>
      </c>
      <c r="Q132" s="31"/>
      <c r="R132" s="13" t="s">
        <v>233235</v>
      </c>
      <c r="S132" s="13" t="s">
        <v>225080</v>
      </c>
      <c r="T132" s="13"/>
      <c r="U132" s="13"/>
      <c r="V132" s="13"/>
      <c r="W132" s="13"/>
    </row>
    <row r="133" spans="1:23" ht="45" x14ac:dyDescent="0.25">
      <c r="A133" s="4" t="s">
        <v>55246</v>
      </c>
      <c r="B133" s="4" t="s">
        <v>1652</v>
      </c>
      <c r="C133" s="4" t="s">
        <v>3723</v>
      </c>
      <c r="D133" s="4" t="s">
        <v>55244</v>
      </c>
      <c r="E133" s="4" t="s">
        <v>27</v>
      </c>
      <c r="F133" s="4">
        <v>8218286465</v>
      </c>
      <c r="G133" s="4">
        <v>8979895376</v>
      </c>
      <c r="H133" s="4" t="s">
        <v>55245</v>
      </c>
      <c r="I133" s="4"/>
      <c r="J133" s="4" t="s">
        <v>55247</v>
      </c>
      <c r="L133" s="4" t="s">
        <v>55248</v>
      </c>
      <c r="M133" s="4" t="s">
        <v>90</v>
      </c>
      <c r="N133" s="4">
        <v>282007</v>
      </c>
      <c r="O133" s="4" t="s">
        <v>55249</v>
      </c>
      <c r="P133" s="4">
        <v>8048087020</v>
      </c>
      <c r="Q133" s="31" t="s">
        <v>55242</v>
      </c>
      <c r="R133" s="13" t="s">
        <v>233236</v>
      </c>
      <c r="S133" s="13" t="s">
        <v>55243</v>
      </c>
      <c r="T133" s="13"/>
      <c r="U133" s="13"/>
      <c r="V133" s="13"/>
      <c r="W133" s="13"/>
    </row>
    <row r="134" spans="1:23" x14ac:dyDescent="0.25">
      <c r="A134" s="4" t="s">
        <v>55371</v>
      </c>
      <c r="B134" s="4" t="s">
        <v>1652</v>
      </c>
      <c r="C134" s="4" t="s">
        <v>6340</v>
      </c>
      <c r="D134" s="4" t="s">
        <v>55368</v>
      </c>
      <c r="E134" s="4" t="s">
        <v>34</v>
      </c>
      <c r="F134" s="4">
        <v>9997136200</v>
      </c>
      <c r="G134" s="4">
        <v>9319118515</v>
      </c>
      <c r="H134" s="4" t="s">
        <v>55369</v>
      </c>
      <c r="I134" s="4" t="s">
        <v>55370</v>
      </c>
      <c r="J134" s="4" t="s">
        <v>55372</v>
      </c>
      <c r="L134" s="4" t="s">
        <v>44380</v>
      </c>
      <c r="M134" s="4" t="s">
        <v>90</v>
      </c>
      <c r="N134" s="4">
        <v>282005</v>
      </c>
      <c r="O134" s="4"/>
      <c r="P134" s="4">
        <v>8042901788</v>
      </c>
      <c r="Q134" s="31"/>
      <c r="R134" s="13" t="s">
        <v>233237</v>
      </c>
      <c r="S134" s="13" t="s">
        <v>198707</v>
      </c>
      <c r="T134" s="13"/>
      <c r="U134" s="13"/>
      <c r="V134" s="13"/>
      <c r="W134" s="13"/>
    </row>
    <row r="135" spans="1:23" ht="30" x14ac:dyDescent="0.25">
      <c r="A135" s="4" t="s">
        <v>55564</v>
      </c>
      <c r="B135" s="4" t="s">
        <v>1652</v>
      </c>
      <c r="C135" s="4" t="s">
        <v>3485</v>
      </c>
      <c r="D135" s="4" t="s">
        <v>55561</v>
      </c>
      <c r="E135" s="4" t="s">
        <v>34</v>
      </c>
      <c r="F135" s="4">
        <v>8445209761</v>
      </c>
      <c r="G135" s="4"/>
      <c r="H135" s="4" t="s">
        <v>55562</v>
      </c>
      <c r="I135" s="4" t="s">
        <v>55563</v>
      </c>
      <c r="J135" s="4" t="s">
        <v>55565</v>
      </c>
      <c r="L135" s="4"/>
      <c r="M135" s="4" t="s">
        <v>90</v>
      </c>
      <c r="N135" s="4">
        <v>282007</v>
      </c>
      <c r="O135" s="4"/>
      <c r="P135" s="4">
        <v>8048026068</v>
      </c>
      <c r="Q135" s="31" t="s">
        <v>55559</v>
      </c>
      <c r="R135" s="19" t="s">
        <v>233238</v>
      </c>
      <c r="S135" s="13" t="s">
        <v>55560</v>
      </c>
      <c r="T135" s="13"/>
      <c r="U135" s="13"/>
      <c r="V135" s="13"/>
      <c r="W135" s="13"/>
    </row>
    <row r="136" spans="1:23" ht="45" x14ac:dyDescent="0.25">
      <c r="A136" s="4" t="s">
        <v>51033</v>
      </c>
      <c r="B136" s="4" t="s">
        <v>1652</v>
      </c>
      <c r="C136" s="4" t="s">
        <v>1659</v>
      </c>
      <c r="D136" s="4" t="s">
        <v>3347</v>
      </c>
      <c r="E136" s="4" t="s">
        <v>65</v>
      </c>
      <c r="F136" s="4">
        <v>9837059230</v>
      </c>
      <c r="G136" s="4"/>
      <c r="H136" s="4" t="s">
        <v>55579</v>
      </c>
      <c r="I136" s="4"/>
      <c r="J136" s="4" t="s">
        <v>55580</v>
      </c>
      <c r="L136" s="4"/>
      <c r="M136" s="4" t="s">
        <v>90</v>
      </c>
      <c r="N136" s="4">
        <v>282002</v>
      </c>
      <c r="O136" s="4" t="s">
        <v>55581</v>
      </c>
      <c r="P136" s="4">
        <v>8048583047</v>
      </c>
      <c r="Q136" s="31" t="s">
        <v>55578</v>
      </c>
      <c r="R136" s="13" t="s">
        <v>233239</v>
      </c>
      <c r="S136" s="13" t="s">
        <v>225081</v>
      </c>
      <c r="T136" s="13"/>
      <c r="U136" s="13"/>
      <c r="V136" s="13"/>
      <c r="W136" s="13"/>
    </row>
    <row r="137" spans="1:23" ht="45" x14ac:dyDescent="0.25">
      <c r="A137" s="4" t="s">
        <v>56510</v>
      </c>
      <c r="B137" s="4" t="s">
        <v>1652</v>
      </c>
      <c r="C137" s="4" t="s">
        <v>382</v>
      </c>
      <c r="D137" s="4" t="s">
        <v>7928</v>
      </c>
      <c r="E137" s="4" t="s">
        <v>235</v>
      </c>
      <c r="F137" s="4">
        <v>8979004700</v>
      </c>
      <c r="G137" s="4">
        <v>9837064605</v>
      </c>
      <c r="H137" s="4" t="s">
        <v>56508</v>
      </c>
      <c r="I137" s="4" t="s">
        <v>56509</v>
      </c>
      <c r="J137" s="4" t="s">
        <v>56511</v>
      </c>
      <c r="L137" s="4"/>
      <c r="M137" s="4" t="s">
        <v>90</v>
      </c>
      <c r="N137" s="4">
        <v>282002</v>
      </c>
      <c r="O137" s="4"/>
      <c r="P137" s="4">
        <v>8042958460</v>
      </c>
      <c r="Q137" s="31" t="s">
        <v>206146</v>
      </c>
      <c r="R137" s="13" t="s">
        <v>233240</v>
      </c>
      <c r="S137" s="13" t="s">
        <v>225082</v>
      </c>
      <c r="T137" s="13"/>
      <c r="U137" s="13"/>
      <c r="V137" s="13"/>
      <c r="W137" s="13"/>
    </row>
    <row r="138" spans="1:23" x14ac:dyDescent="0.25">
      <c r="A138" s="4" t="s">
        <v>56705</v>
      </c>
      <c r="B138" s="4" t="s">
        <v>1652</v>
      </c>
      <c r="C138" s="4" t="s">
        <v>56702</v>
      </c>
      <c r="D138" s="4" t="s">
        <v>24375</v>
      </c>
      <c r="E138" s="4" t="s">
        <v>175</v>
      </c>
      <c r="F138" s="4">
        <v>8410101064</v>
      </c>
      <c r="G138" s="4">
        <v>9675101064</v>
      </c>
      <c r="H138" s="4" t="s">
        <v>56703</v>
      </c>
      <c r="I138" s="4" t="s">
        <v>56704</v>
      </c>
      <c r="J138" s="4" t="s">
        <v>56706</v>
      </c>
      <c r="L138" s="4"/>
      <c r="M138" s="4" t="s">
        <v>90</v>
      </c>
      <c r="N138" s="4">
        <v>283111</v>
      </c>
      <c r="O138" s="4" t="s">
        <v>56707</v>
      </c>
      <c r="P138" s="4">
        <v>8045328304</v>
      </c>
      <c r="Q138" s="31"/>
      <c r="R138" s="19" t="s">
        <v>233241</v>
      </c>
      <c r="S138" s="13" t="s">
        <v>211730</v>
      </c>
      <c r="T138" s="13"/>
      <c r="U138" s="13"/>
      <c r="V138" s="13"/>
      <c r="W138" s="13"/>
    </row>
    <row r="139" spans="1:23" ht="30" x14ac:dyDescent="0.25">
      <c r="A139" s="4" t="s">
        <v>56771</v>
      </c>
      <c r="B139" s="4" t="s">
        <v>1652</v>
      </c>
      <c r="C139" s="4" t="s">
        <v>8467</v>
      </c>
      <c r="D139" s="4" t="s">
        <v>99</v>
      </c>
      <c r="E139" s="4" t="s">
        <v>27</v>
      </c>
      <c r="F139" s="4">
        <v>7500425983</v>
      </c>
      <c r="G139" s="4">
        <v>7060081854</v>
      </c>
      <c r="H139" s="4" t="s">
        <v>56770</v>
      </c>
      <c r="I139" s="4"/>
      <c r="J139" s="4" t="s">
        <v>56772</v>
      </c>
      <c r="L139" s="4"/>
      <c r="M139" s="4" t="s">
        <v>90</v>
      </c>
      <c r="N139" s="4">
        <v>282001</v>
      </c>
      <c r="O139" s="4"/>
      <c r="P139" s="4">
        <v>8071877870</v>
      </c>
      <c r="Q139" s="31" t="s">
        <v>206147</v>
      </c>
      <c r="R139" s="13" t="s">
        <v>233242</v>
      </c>
      <c r="S139" s="13" t="s">
        <v>193429</v>
      </c>
      <c r="T139" s="13"/>
      <c r="U139" s="13"/>
      <c r="V139" s="13"/>
      <c r="W139" s="13"/>
    </row>
    <row r="140" spans="1:23" x14ac:dyDescent="0.25">
      <c r="A140" s="4" t="s">
        <v>57533</v>
      </c>
      <c r="B140" s="4" t="s">
        <v>1652</v>
      </c>
      <c r="C140" s="4" t="s">
        <v>10408</v>
      </c>
      <c r="D140" s="4" t="s">
        <v>17970</v>
      </c>
      <c r="E140" s="4" t="s">
        <v>175</v>
      </c>
      <c r="F140" s="4">
        <v>9760035963</v>
      </c>
      <c r="G140" s="4"/>
      <c r="H140" s="4" t="s">
        <v>57532</v>
      </c>
      <c r="I140" s="4"/>
      <c r="J140" s="4" t="s">
        <v>57534</v>
      </c>
      <c r="L140" s="4" t="s">
        <v>10596</v>
      </c>
      <c r="M140" s="4" t="s">
        <v>90</v>
      </c>
      <c r="N140" s="4">
        <v>282005</v>
      </c>
      <c r="O140" s="4" t="s">
        <v>57535</v>
      </c>
      <c r="P140" s="4">
        <v>8046081427</v>
      </c>
      <c r="Q140" s="31" t="s">
        <v>57531</v>
      </c>
      <c r="R140" s="13" t="s">
        <v>233243</v>
      </c>
      <c r="S140" s="13" t="s">
        <v>211731</v>
      </c>
      <c r="T140" s="13"/>
      <c r="U140" s="13"/>
      <c r="V140" s="13"/>
      <c r="W140" s="13"/>
    </row>
    <row r="141" spans="1:23" ht="30" x14ac:dyDescent="0.25">
      <c r="A141" s="4" t="s">
        <v>12430</v>
      </c>
      <c r="B141" s="4" t="s">
        <v>1652</v>
      </c>
      <c r="C141" s="4" t="s">
        <v>1452</v>
      </c>
      <c r="D141" s="4" t="s">
        <v>242</v>
      </c>
      <c r="E141" s="4" t="s">
        <v>175</v>
      </c>
      <c r="F141" s="4">
        <v>9761436001</v>
      </c>
      <c r="G141" s="4">
        <v>9761800859</v>
      </c>
      <c r="H141" s="4" t="s">
        <v>57809</v>
      </c>
      <c r="I141" s="4" t="s">
        <v>57810</v>
      </c>
      <c r="J141" s="4" t="s">
        <v>57811</v>
      </c>
      <c r="L141" s="4" t="s">
        <v>600</v>
      </c>
      <c r="M141" s="4" t="s">
        <v>90</v>
      </c>
      <c r="N141" s="4">
        <v>282007</v>
      </c>
      <c r="O141" s="4"/>
      <c r="P141" s="4">
        <v>8071589189</v>
      </c>
      <c r="Q141" s="31" t="s">
        <v>206148</v>
      </c>
      <c r="R141" s="37" t="s">
        <v>193430</v>
      </c>
      <c r="S141" s="13" t="s">
        <v>193430</v>
      </c>
      <c r="T141" s="13"/>
      <c r="U141" s="13"/>
      <c r="V141" s="13"/>
      <c r="W141" s="13"/>
    </row>
    <row r="142" spans="1:23" x14ac:dyDescent="0.25">
      <c r="A142" s="4" t="s">
        <v>57828</v>
      </c>
      <c r="B142" s="4" t="s">
        <v>1652</v>
      </c>
      <c r="C142" s="4" t="s">
        <v>15141</v>
      </c>
      <c r="D142" s="4" t="s">
        <v>53280</v>
      </c>
      <c r="E142" s="4" t="s">
        <v>27</v>
      </c>
      <c r="F142" s="4">
        <v>9917000760</v>
      </c>
      <c r="G142" s="4">
        <v>9837050760</v>
      </c>
      <c r="H142" s="4" t="s">
        <v>57827</v>
      </c>
      <c r="I142" s="4"/>
      <c r="J142" s="4" t="s">
        <v>57829</v>
      </c>
      <c r="L142" s="4" t="s">
        <v>5365</v>
      </c>
      <c r="M142" s="4" t="s">
        <v>90</v>
      </c>
      <c r="N142" s="4">
        <v>282005</v>
      </c>
      <c r="O142" s="4" t="s">
        <v>57830</v>
      </c>
      <c r="P142" s="4">
        <v>8046031407</v>
      </c>
      <c r="Q142" s="31"/>
      <c r="R142" s="13" t="s">
        <v>233244</v>
      </c>
      <c r="S142" s="13" t="s">
        <v>211732</v>
      </c>
      <c r="T142" s="13"/>
      <c r="U142" s="13"/>
      <c r="V142" s="13"/>
      <c r="W142" s="13"/>
    </row>
    <row r="143" spans="1:23" ht="30" x14ac:dyDescent="0.25">
      <c r="A143" s="4" t="s">
        <v>58446</v>
      </c>
      <c r="B143" s="4" t="s">
        <v>1652</v>
      </c>
      <c r="C143" s="4" t="s">
        <v>2387</v>
      </c>
      <c r="D143" s="4" t="s">
        <v>149</v>
      </c>
      <c r="E143" s="4" t="s">
        <v>34</v>
      </c>
      <c r="F143" s="4">
        <v>7017408397</v>
      </c>
      <c r="G143" s="4">
        <v>9927473897</v>
      </c>
      <c r="H143" s="4" t="s">
        <v>58444</v>
      </c>
      <c r="I143" s="4" t="s">
        <v>58445</v>
      </c>
      <c r="J143" s="4" t="s">
        <v>58447</v>
      </c>
      <c r="L143" s="4" t="s">
        <v>58448</v>
      </c>
      <c r="M143" s="4" t="s">
        <v>90</v>
      </c>
      <c r="N143" s="4">
        <v>282001</v>
      </c>
      <c r="O143" s="4"/>
      <c r="P143" s="4">
        <v>8071931674</v>
      </c>
      <c r="Q143" s="31" t="s">
        <v>206149</v>
      </c>
      <c r="R143" s="13" t="s">
        <v>233245</v>
      </c>
      <c r="S143" s="13" t="s">
        <v>193431</v>
      </c>
      <c r="T143" s="13"/>
      <c r="U143" s="13"/>
      <c r="V143" s="13"/>
      <c r="W143" s="13"/>
    </row>
    <row r="144" spans="1:23" x14ac:dyDescent="0.25">
      <c r="A144" s="4" t="s">
        <v>58739</v>
      </c>
      <c r="B144" s="4" t="s">
        <v>1652</v>
      </c>
      <c r="C144" s="4" t="s">
        <v>646</v>
      </c>
      <c r="D144" s="4" t="s">
        <v>18555</v>
      </c>
      <c r="E144" s="4" t="s">
        <v>34</v>
      </c>
      <c r="F144" s="4">
        <v>9897966891</v>
      </c>
      <c r="G144" s="4"/>
      <c r="H144" s="4" t="s">
        <v>58738</v>
      </c>
      <c r="I144" s="4"/>
      <c r="J144" s="4" t="s">
        <v>58740</v>
      </c>
      <c r="L144" s="4" t="s">
        <v>24334</v>
      </c>
      <c r="M144" s="4" t="s">
        <v>90</v>
      </c>
      <c r="N144" s="4">
        <v>282003</v>
      </c>
      <c r="O144" s="4"/>
      <c r="P144" s="4">
        <v>8046072984</v>
      </c>
      <c r="Q144" s="31" t="s">
        <v>58736</v>
      </c>
      <c r="R144" s="19" t="s">
        <v>233246</v>
      </c>
      <c r="S144" s="13" t="s">
        <v>58737</v>
      </c>
      <c r="T144" s="13"/>
      <c r="U144" s="13"/>
      <c r="V144" s="13"/>
      <c r="W144" s="13"/>
    </row>
    <row r="145" spans="1:23" ht="30" x14ac:dyDescent="0.25">
      <c r="A145" s="4" t="s">
        <v>59280</v>
      </c>
      <c r="B145" s="4" t="s">
        <v>1652</v>
      </c>
      <c r="C145" s="4" t="s">
        <v>491</v>
      </c>
      <c r="D145" s="4" t="s">
        <v>59278</v>
      </c>
      <c r="E145" s="4" t="s">
        <v>34</v>
      </c>
      <c r="F145" s="4">
        <v>9358260007</v>
      </c>
      <c r="G145" s="4">
        <v>8532812160</v>
      </c>
      <c r="H145" s="4" t="s">
        <v>59279</v>
      </c>
      <c r="I145" s="4"/>
      <c r="J145" s="4" t="s">
        <v>59281</v>
      </c>
      <c r="L145" s="4" t="s">
        <v>44380</v>
      </c>
      <c r="M145" s="4" t="s">
        <v>90</v>
      </c>
      <c r="N145" s="4">
        <v>282005</v>
      </c>
      <c r="O145" s="4"/>
      <c r="P145" s="4">
        <v>8048107196</v>
      </c>
      <c r="Q145" s="31" t="s">
        <v>206150</v>
      </c>
      <c r="R145" s="13" t="s">
        <v>233247</v>
      </c>
      <c r="S145" s="13" t="s">
        <v>211733</v>
      </c>
      <c r="T145" s="13"/>
      <c r="U145" s="13"/>
      <c r="V145" s="13"/>
      <c r="W145" s="13"/>
    </row>
    <row r="146" spans="1:23" x14ac:dyDescent="0.25">
      <c r="A146" s="4" t="s">
        <v>59740</v>
      </c>
      <c r="B146" s="4" t="s">
        <v>1652</v>
      </c>
      <c r="C146" s="4" t="s">
        <v>5884</v>
      </c>
      <c r="D146" s="4" t="s">
        <v>763</v>
      </c>
      <c r="E146" s="4" t="s">
        <v>27</v>
      </c>
      <c r="F146" s="4">
        <v>9557190001</v>
      </c>
      <c r="G146" s="4"/>
      <c r="H146" s="4" t="s">
        <v>59738</v>
      </c>
      <c r="I146" s="4" t="s">
        <v>59739</v>
      </c>
      <c r="J146" s="4" t="s">
        <v>59741</v>
      </c>
      <c r="L146" s="4" t="s">
        <v>59742</v>
      </c>
      <c r="M146" s="4" t="s">
        <v>90</v>
      </c>
      <c r="N146" s="4">
        <v>282005</v>
      </c>
      <c r="O146" s="4" t="s">
        <v>59743</v>
      </c>
      <c r="P146" s="4">
        <v>8042952191</v>
      </c>
      <c r="Q146" s="31"/>
      <c r="R146" s="13" t="s">
        <v>233248</v>
      </c>
      <c r="S146" s="13" t="s">
        <v>198708</v>
      </c>
      <c r="T146" s="13"/>
      <c r="U146" s="13"/>
      <c r="V146" s="13"/>
      <c r="W146" s="13"/>
    </row>
    <row r="147" spans="1:23" ht="30" x14ac:dyDescent="0.25">
      <c r="A147" s="4" t="s">
        <v>59835</v>
      </c>
      <c r="B147" s="4" t="s">
        <v>1652</v>
      </c>
      <c r="C147" s="4" t="s">
        <v>1802</v>
      </c>
      <c r="D147" s="4" t="s">
        <v>1453</v>
      </c>
      <c r="E147" s="4" t="s">
        <v>65</v>
      </c>
      <c r="F147" s="4">
        <v>9897204678</v>
      </c>
      <c r="G147" s="4">
        <v>9837094154</v>
      </c>
      <c r="H147" s="4" t="s">
        <v>59833</v>
      </c>
      <c r="I147" s="4" t="s">
        <v>59834</v>
      </c>
      <c r="J147" s="4" t="s">
        <v>59836</v>
      </c>
      <c r="L147" s="4" t="s">
        <v>5648</v>
      </c>
      <c r="M147" s="4" t="s">
        <v>90</v>
      </c>
      <c r="N147" s="4">
        <v>282006</v>
      </c>
      <c r="O147" s="4" t="s">
        <v>59837</v>
      </c>
      <c r="P147" s="4">
        <v>8049189543</v>
      </c>
      <c r="Q147" s="31" t="s">
        <v>59832</v>
      </c>
      <c r="R147" s="13" t="s">
        <v>233249</v>
      </c>
      <c r="S147" s="13" t="s">
        <v>211734</v>
      </c>
      <c r="T147" s="13"/>
      <c r="U147" s="13"/>
      <c r="V147" s="13"/>
      <c r="W147" s="13"/>
    </row>
    <row r="148" spans="1:23" x14ac:dyDescent="0.25">
      <c r="A148" s="4" t="s">
        <v>60016</v>
      </c>
      <c r="B148" s="4" t="s">
        <v>1652</v>
      </c>
      <c r="C148" s="4" t="s">
        <v>129</v>
      </c>
      <c r="D148" s="4"/>
      <c r="E148" s="4" t="s">
        <v>74</v>
      </c>
      <c r="F148" s="4">
        <v>8899313821</v>
      </c>
      <c r="G148" s="4"/>
      <c r="H148" s="4" t="s">
        <v>60015</v>
      </c>
      <c r="I148" s="4"/>
      <c r="J148" s="4" t="s">
        <v>60017</v>
      </c>
      <c r="L148" s="4" t="s">
        <v>5703</v>
      </c>
      <c r="M148" s="4" t="s">
        <v>90</v>
      </c>
      <c r="N148" s="4">
        <v>282007</v>
      </c>
      <c r="O148" s="4" t="s">
        <v>60018</v>
      </c>
      <c r="P148" s="4">
        <v>8043256727</v>
      </c>
      <c r="Q148" s="31" t="s">
        <v>60014</v>
      </c>
      <c r="R148" s="19" t="s">
        <v>233250</v>
      </c>
      <c r="S148" s="13" t="s">
        <v>211735</v>
      </c>
      <c r="T148" s="13"/>
      <c r="U148" s="13"/>
      <c r="V148" s="13"/>
      <c r="W148" s="13"/>
    </row>
    <row r="149" spans="1:23" x14ac:dyDescent="0.25">
      <c r="A149" s="4" t="s">
        <v>60186</v>
      </c>
      <c r="B149" s="4" t="s">
        <v>1652</v>
      </c>
      <c r="C149" s="4" t="s">
        <v>60184</v>
      </c>
      <c r="D149" s="4" t="s">
        <v>1918</v>
      </c>
      <c r="E149" s="4" t="s">
        <v>27</v>
      </c>
      <c r="F149" s="4">
        <v>9837220600</v>
      </c>
      <c r="G149" s="4">
        <v>8909258025</v>
      </c>
      <c r="H149" s="4" t="s">
        <v>60185</v>
      </c>
      <c r="I149" s="4"/>
      <c r="J149" s="4" t="s">
        <v>60187</v>
      </c>
      <c r="L149" s="4" t="s">
        <v>60188</v>
      </c>
      <c r="M149" s="4" t="s">
        <v>90</v>
      </c>
      <c r="N149" s="4">
        <v>282007</v>
      </c>
      <c r="O149" s="4"/>
      <c r="P149" s="4">
        <v>8042905631</v>
      </c>
      <c r="Q149" s="31"/>
      <c r="R149" s="13" t="s">
        <v>233251</v>
      </c>
      <c r="S149" s="13" t="s">
        <v>198709</v>
      </c>
      <c r="T149" s="13"/>
      <c r="U149" s="13"/>
      <c r="V149" s="13"/>
      <c r="W149" s="13"/>
    </row>
    <row r="150" spans="1:23" ht="30" x14ac:dyDescent="0.25">
      <c r="A150" s="4" t="s">
        <v>60889</v>
      </c>
      <c r="B150" s="4" t="s">
        <v>1652</v>
      </c>
      <c r="C150" s="4" t="s">
        <v>26061</v>
      </c>
      <c r="D150" s="4" t="s">
        <v>763</v>
      </c>
      <c r="E150" s="4" t="s">
        <v>34</v>
      </c>
      <c r="F150" s="4">
        <v>9760843123</v>
      </c>
      <c r="G150" s="4">
        <v>9319104888</v>
      </c>
      <c r="H150" s="4" t="s">
        <v>60888</v>
      </c>
      <c r="I150" s="4"/>
      <c r="J150" s="4" t="s">
        <v>60890</v>
      </c>
      <c r="L150" s="4" t="s">
        <v>5648</v>
      </c>
      <c r="M150" s="4" t="s">
        <v>90</v>
      </c>
      <c r="N150" s="4">
        <v>282006</v>
      </c>
      <c r="O150" s="4" t="s">
        <v>60891</v>
      </c>
      <c r="P150" s="4">
        <v>8048584086</v>
      </c>
      <c r="Q150" s="31" t="s">
        <v>206151</v>
      </c>
      <c r="R150" s="13" t="s">
        <v>233252</v>
      </c>
      <c r="S150" s="13" t="s">
        <v>193432</v>
      </c>
      <c r="T150" s="13"/>
      <c r="U150" s="13"/>
      <c r="V150" s="13"/>
      <c r="W150" s="13"/>
    </row>
    <row r="151" spans="1:23" ht="45" x14ac:dyDescent="0.25">
      <c r="A151" s="4" t="s">
        <v>63509</v>
      </c>
      <c r="B151" s="4" t="s">
        <v>1652</v>
      </c>
      <c r="C151" s="4" t="s">
        <v>28002</v>
      </c>
      <c r="D151" s="4" t="s">
        <v>2297</v>
      </c>
      <c r="E151" s="4" t="s">
        <v>34</v>
      </c>
      <c r="F151" s="4">
        <v>9152403049</v>
      </c>
      <c r="G151" s="4"/>
      <c r="H151" s="4" t="s">
        <v>63508</v>
      </c>
      <c r="I151" s="4"/>
      <c r="J151" s="4" t="s">
        <v>63510</v>
      </c>
      <c r="L151" s="4" t="s">
        <v>63511</v>
      </c>
      <c r="M151" s="4" t="s">
        <v>90</v>
      </c>
      <c r="N151" s="4">
        <v>282001</v>
      </c>
      <c r="O151" s="4"/>
      <c r="P151" s="4">
        <v>8048700703</v>
      </c>
      <c r="Q151" s="31" t="s">
        <v>204349</v>
      </c>
      <c r="R151" s="13" t="s">
        <v>233253</v>
      </c>
      <c r="S151" s="13" t="s">
        <v>63507</v>
      </c>
      <c r="T151" s="13"/>
      <c r="U151" s="13"/>
      <c r="V151" s="13"/>
      <c r="W151" s="13"/>
    </row>
    <row r="152" spans="1:23" x14ac:dyDescent="0.25">
      <c r="A152" s="4" t="s">
        <v>64792</v>
      </c>
      <c r="B152" s="4" t="s">
        <v>1652</v>
      </c>
      <c r="C152" s="4" t="s">
        <v>1010</v>
      </c>
      <c r="D152" s="4" t="s">
        <v>194</v>
      </c>
      <c r="E152" s="4" t="s">
        <v>27</v>
      </c>
      <c r="F152" s="4">
        <v>9557463636</v>
      </c>
      <c r="G152" s="4">
        <v>9557636363</v>
      </c>
      <c r="H152" s="4" t="s">
        <v>64791</v>
      </c>
      <c r="I152" s="4"/>
      <c r="J152" s="4" t="s">
        <v>64793</v>
      </c>
      <c r="L152" s="4" t="s">
        <v>64794</v>
      </c>
      <c r="M152" s="4" t="s">
        <v>90</v>
      </c>
      <c r="N152" s="4">
        <v>282005</v>
      </c>
      <c r="O152" s="4"/>
      <c r="P152" s="4">
        <v>8071674042</v>
      </c>
      <c r="Q152" s="31" t="s">
        <v>64790</v>
      </c>
      <c r="R152" s="13" t="s">
        <v>233254</v>
      </c>
      <c r="S152" s="13" t="s">
        <v>225083</v>
      </c>
      <c r="T152" s="13"/>
      <c r="U152" s="13"/>
      <c r="V152" s="13"/>
      <c r="W152" s="13"/>
    </row>
    <row r="153" spans="1:23" ht="45" x14ac:dyDescent="0.25">
      <c r="A153" s="4" t="s">
        <v>65320</v>
      </c>
      <c r="B153" s="4" t="s">
        <v>1652</v>
      </c>
      <c r="C153" s="4" t="s">
        <v>8193</v>
      </c>
      <c r="D153" s="4" t="s">
        <v>361</v>
      </c>
      <c r="E153" s="4"/>
      <c r="F153" s="4">
        <v>9411202786</v>
      </c>
      <c r="G153" s="4">
        <v>9557955927</v>
      </c>
      <c r="H153" s="4" t="s">
        <v>65318</v>
      </c>
      <c r="I153" s="4" t="s">
        <v>65319</v>
      </c>
      <c r="J153" s="4" t="s">
        <v>65321</v>
      </c>
      <c r="L153" s="4" t="s">
        <v>65322</v>
      </c>
      <c r="M153" s="4" t="s">
        <v>90</v>
      </c>
      <c r="N153" s="4">
        <v>282004</v>
      </c>
      <c r="O153" s="4"/>
      <c r="P153" s="4">
        <v>8071652882</v>
      </c>
      <c r="Q153" s="31" t="s">
        <v>211736</v>
      </c>
      <c r="R153" s="13"/>
      <c r="S153" s="13" t="s">
        <v>193433</v>
      </c>
      <c r="T153" s="13"/>
      <c r="U153" s="13"/>
      <c r="V153" s="13"/>
      <c r="W153" s="13"/>
    </row>
    <row r="154" spans="1:23" ht="45" x14ac:dyDescent="0.25">
      <c r="A154" s="4" t="s">
        <v>65517</v>
      </c>
      <c r="B154" s="4" t="s">
        <v>1652</v>
      </c>
      <c r="C154" s="4" t="s">
        <v>241</v>
      </c>
      <c r="D154" s="4" t="s">
        <v>763</v>
      </c>
      <c r="E154" s="4" t="s">
        <v>65</v>
      </c>
      <c r="F154" s="4">
        <v>9760526000</v>
      </c>
      <c r="G154" s="4"/>
      <c r="H154" s="4" t="s">
        <v>65516</v>
      </c>
      <c r="I154" s="4"/>
      <c r="J154" s="4" t="s">
        <v>65518</v>
      </c>
      <c r="L154" s="4" t="s">
        <v>65519</v>
      </c>
      <c r="M154" s="4" t="s">
        <v>90</v>
      </c>
      <c r="N154" s="4">
        <v>282006</v>
      </c>
      <c r="O154" s="4"/>
      <c r="P154" s="4">
        <v>8048118946</v>
      </c>
      <c r="Q154" s="31" t="s">
        <v>65515</v>
      </c>
      <c r="R154" s="13" t="s">
        <v>233255</v>
      </c>
      <c r="S154" s="13" t="s">
        <v>225084</v>
      </c>
      <c r="T154" s="13"/>
      <c r="U154" s="13"/>
      <c r="V154" s="13"/>
      <c r="W154" s="13"/>
    </row>
    <row r="155" spans="1:23" ht="30" x14ac:dyDescent="0.25">
      <c r="A155" s="4" t="s">
        <v>65636</v>
      </c>
      <c r="B155" s="4" t="s">
        <v>1652</v>
      </c>
      <c r="C155" s="4" t="s">
        <v>3305</v>
      </c>
      <c r="D155" s="4" t="s">
        <v>242</v>
      </c>
      <c r="E155" s="4" t="s">
        <v>175</v>
      </c>
      <c r="F155" s="4">
        <v>8788968416</v>
      </c>
      <c r="G155" s="4">
        <v>8439293731</v>
      </c>
      <c r="H155" s="4" t="s">
        <v>65634</v>
      </c>
      <c r="I155" s="4" t="s">
        <v>65635</v>
      </c>
      <c r="J155" s="4" t="s">
        <v>65637</v>
      </c>
      <c r="L155" s="4" t="s">
        <v>65638</v>
      </c>
      <c r="M155" s="4" t="s">
        <v>90</v>
      </c>
      <c r="N155" s="4">
        <v>282001</v>
      </c>
      <c r="O155" s="4" t="s">
        <v>65639</v>
      </c>
      <c r="P155" s="4">
        <v>8049473227</v>
      </c>
      <c r="Q155" s="31" t="s">
        <v>65633</v>
      </c>
      <c r="R155" s="13" t="s">
        <v>233256</v>
      </c>
      <c r="S155" s="13" t="s">
        <v>198710</v>
      </c>
      <c r="T155" s="13"/>
      <c r="U155" s="13"/>
      <c r="V155" s="13"/>
      <c r="W155" s="13"/>
    </row>
    <row r="156" spans="1:23" x14ac:dyDescent="0.25">
      <c r="A156" s="4" t="s">
        <v>66591</v>
      </c>
      <c r="B156" s="4" t="s">
        <v>1652</v>
      </c>
      <c r="C156" s="4" t="s">
        <v>66588</v>
      </c>
      <c r="D156" s="4" t="s">
        <v>194</v>
      </c>
      <c r="E156" s="4" t="s">
        <v>1472</v>
      </c>
      <c r="F156" s="4">
        <v>9528222999</v>
      </c>
      <c r="G156" s="4">
        <v>9458844999</v>
      </c>
      <c r="H156" s="4" t="s">
        <v>66589</v>
      </c>
      <c r="I156" s="4" t="s">
        <v>66590</v>
      </c>
      <c r="J156" s="4" t="s">
        <v>66592</v>
      </c>
      <c r="L156" s="4" t="s">
        <v>8900</v>
      </c>
      <c r="M156" s="4" t="s">
        <v>90</v>
      </c>
      <c r="N156" s="4">
        <v>282001</v>
      </c>
      <c r="O156" s="4" t="s">
        <v>66593</v>
      </c>
      <c r="P156" s="4">
        <v>8042965587</v>
      </c>
      <c r="Q156" s="31" t="s">
        <v>66586</v>
      </c>
      <c r="R156" s="13" t="s">
        <v>245243</v>
      </c>
      <c r="S156" s="13" t="s">
        <v>66587</v>
      </c>
      <c r="T156" s="13"/>
      <c r="U156" s="13"/>
      <c r="V156" s="13"/>
      <c r="W156" s="13"/>
    </row>
    <row r="157" spans="1:23" x14ac:dyDescent="0.25">
      <c r="A157" s="4" t="s">
        <v>67916</v>
      </c>
      <c r="B157" s="4" t="s">
        <v>1652</v>
      </c>
      <c r="C157" s="4" t="s">
        <v>17086</v>
      </c>
      <c r="D157" s="4" t="s">
        <v>763</v>
      </c>
      <c r="E157" s="4" t="s">
        <v>34</v>
      </c>
      <c r="F157" s="4">
        <v>9837336777</v>
      </c>
      <c r="G157" s="4">
        <v>9557262428</v>
      </c>
      <c r="H157" s="4" t="s">
        <v>67915</v>
      </c>
      <c r="I157" s="4"/>
      <c r="J157" s="4" t="s">
        <v>67917</v>
      </c>
      <c r="L157" s="4" t="s">
        <v>5365</v>
      </c>
      <c r="M157" s="4" t="s">
        <v>90</v>
      </c>
      <c r="N157" s="4">
        <v>282005</v>
      </c>
      <c r="O157" s="4" t="s">
        <v>67918</v>
      </c>
      <c r="P157" s="4">
        <v>8048427526</v>
      </c>
      <c r="Q157" s="31"/>
      <c r="R157" s="13" t="s">
        <v>245244</v>
      </c>
      <c r="S157" s="13" t="s">
        <v>225085</v>
      </c>
      <c r="T157" s="13"/>
      <c r="U157" s="13"/>
      <c r="V157" s="13"/>
      <c r="W157" s="13"/>
    </row>
    <row r="158" spans="1:23" ht="30" x14ac:dyDescent="0.25">
      <c r="A158" s="4" t="s">
        <v>68288</v>
      </c>
      <c r="B158" s="4" t="s">
        <v>1652</v>
      </c>
      <c r="C158" s="4" t="s">
        <v>5560</v>
      </c>
      <c r="D158" s="4" t="s">
        <v>149</v>
      </c>
      <c r="E158" s="4" t="s">
        <v>65</v>
      </c>
      <c r="F158" s="4">
        <v>8630949164</v>
      </c>
      <c r="G158" s="4">
        <v>7895783016</v>
      </c>
      <c r="H158" s="4" t="s">
        <v>68286</v>
      </c>
      <c r="I158" s="4" t="s">
        <v>68287</v>
      </c>
      <c r="J158" s="4" t="s">
        <v>68289</v>
      </c>
      <c r="L158" s="4" t="s">
        <v>68290</v>
      </c>
      <c r="M158" s="4" t="s">
        <v>90</v>
      </c>
      <c r="N158" s="4">
        <v>282010</v>
      </c>
      <c r="O158" s="4"/>
      <c r="P158" s="4">
        <v>8048605346</v>
      </c>
      <c r="Q158" s="31" t="s">
        <v>206152</v>
      </c>
      <c r="R158" s="13" t="s">
        <v>245245</v>
      </c>
      <c r="S158" s="13" t="s">
        <v>193434</v>
      </c>
      <c r="T158" s="13"/>
      <c r="U158" s="13"/>
      <c r="V158" s="13"/>
      <c r="W158" s="13"/>
    </row>
    <row r="159" spans="1:23" ht="30" x14ac:dyDescent="0.25">
      <c r="A159" s="4" t="s">
        <v>68628</v>
      </c>
      <c r="B159" s="4" t="s">
        <v>1652</v>
      </c>
      <c r="C159" s="4" t="s">
        <v>68625</v>
      </c>
      <c r="D159" s="4" t="s">
        <v>149</v>
      </c>
      <c r="E159" s="4" t="s">
        <v>27</v>
      </c>
      <c r="F159" s="4">
        <v>9759860599</v>
      </c>
      <c r="G159" s="4">
        <v>8938802084</v>
      </c>
      <c r="H159" s="4" t="s">
        <v>68626</v>
      </c>
      <c r="I159" s="4" t="s">
        <v>68627</v>
      </c>
      <c r="J159" s="4" t="s">
        <v>68629</v>
      </c>
      <c r="L159" s="4" t="s">
        <v>68630</v>
      </c>
      <c r="M159" s="4" t="s">
        <v>90</v>
      </c>
      <c r="N159" s="4">
        <v>282001</v>
      </c>
      <c r="O159" s="4"/>
      <c r="P159" s="4">
        <v>8048029757</v>
      </c>
      <c r="Q159" s="31" t="s">
        <v>206153</v>
      </c>
      <c r="R159" s="19" t="s">
        <v>245246</v>
      </c>
      <c r="S159" s="13" t="s">
        <v>193435</v>
      </c>
      <c r="T159" s="13"/>
      <c r="U159" s="13"/>
      <c r="V159" s="13"/>
      <c r="W159" s="13"/>
    </row>
    <row r="160" spans="1:23" ht="30" x14ac:dyDescent="0.25">
      <c r="A160" s="4" t="s">
        <v>69943</v>
      </c>
      <c r="B160" s="4" t="s">
        <v>1652</v>
      </c>
      <c r="C160" s="4" t="s">
        <v>1336</v>
      </c>
      <c r="D160" s="4" t="s">
        <v>149</v>
      </c>
      <c r="E160" s="4" t="s">
        <v>34</v>
      </c>
      <c r="F160" s="4">
        <v>9458002739</v>
      </c>
      <c r="G160" s="4">
        <v>8909452508</v>
      </c>
      <c r="H160" s="4" t="s">
        <v>69941</v>
      </c>
      <c r="I160" s="4" t="s">
        <v>69942</v>
      </c>
      <c r="J160" s="4" t="s">
        <v>69944</v>
      </c>
      <c r="L160" s="4" t="s">
        <v>55248</v>
      </c>
      <c r="M160" s="4" t="s">
        <v>90</v>
      </c>
      <c r="N160" s="4">
        <v>282007</v>
      </c>
      <c r="O160" s="4" t="s">
        <v>69945</v>
      </c>
      <c r="P160" s="4">
        <v>8071927997</v>
      </c>
      <c r="Q160" s="31" t="s">
        <v>206154</v>
      </c>
      <c r="R160" s="13" t="s">
        <v>245247</v>
      </c>
      <c r="S160" s="13" t="s">
        <v>193436</v>
      </c>
      <c r="T160" s="13"/>
      <c r="U160" s="13"/>
      <c r="V160" s="13"/>
      <c r="W160" s="13"/>
    </row>
    <row r="161" spans="1:23" x14ac:dyDescent="0.25">
      <c r="A161" s="4" t="s">
        <v>69986</v>
      </c>
      <c r="B161" s="4" t="s">
        <v>1652</v>
      </c>
      <c r="C161" s="4" t="s">
        <v>69983</v>
      </c>
      <c r="D161" s="4" t="s">
        <v>37387</v>
      </c>
      <c r="E161" s="4" t="s">
        <v>65</v>
      </c>
      <c r="F161" s="4">
        <v>9837490899</v>
      </c>
      <c r="G161" s="4"/>
      <c r="H161" s="4" t="s">
        <v>69984</v>
      </c>
      <c r="I161" s="4" t="s">
        <v>69985</v>
      </c>
      <c r="J161" s="4" t="s">
        <v>69987</v>
      </c>
      <c r="L161" s="4"/>
      <c r="M161" s="4" t="s">
        <v>90</v>
      </c>
      <c r="N161" s="4">
        <v>282004</v>
      </c>
      <c r="O161" s="4"/>
      <c r="P161" s="4">
        <v>8048109965</v>
      </c>
      <c r="Q161" s="31"/>
      <c r="R161" s="13" t="s">
        <v>245248</v>
      </c>
      <c r="S161" s="13" t="s">
        <v>225086</v>
      </c>
      <c r="T161" s="13"/>
      <c r="U161" s="13"/>
      <c r="V161" s="13"/>
      <c r="W161" s="13"/>
    </row>
    <row r="162" spans="1:23" ht="45" x14ac:dyDescent="0.25">
      <c r="A162" s="4" t="s">
        <v>71638</v>
      </c>
      <c r="B162" s="4" t="s">
        <v>1652</v>
      </c>
      <c r="C162" s="4" t="s">
        <v>19648</v>
      </c>
      <c r="D162" s="4" t="s">
        <v>54</v>
      </c>
      <c r="E162" s="4" t="s">
        <v>84</v>
      </c>
      <c r="F162" s="4">
        <v>9761675786</v>
      </c>
      <c r="G162" s="4">
        <v>9152349534</v>
      </c>
      <c r="H162" s="4" t="s">
        <v>71636</v>
      </c>
      <c r="I162" s="4" t="s">
        <v>71637</v>
      </c>
      <c r="J162" s="4" t="s">
        <v>71639</v>
      </c>
      <c r="L162" s="4" t="s">
        <v>3753</v>
      </c>
      <c r="M162" s="4" t="s">
        <v>90</v>
      </c>
      <c r="N162" s="4">
        <v>282004</v>
      </c>
      <c r="O162" s="4" t="s">
        <v>71640</v>
      </c>
      <c r="P162" s="4">
        <v>8046052196</v>
      </c>
      <c r="Q162" s="31" t="s">
        <v>206155</v>
      </c>
      <c r="R162" s="13" t="s">
        <v>245249</v>
      </c>
      <c r="S162" s="13" t="s">
        <v>193437</v>
      </c>
      <c r="T162" s="13"/>
      <c r="U162" s="13"/>
      <c r="V162" s="13"/>
      <c r="W162" s="13"/>
    </row>
    <row r="163" spans="1:23" ht="45" x14ac:dyDescent="0.25">
      <c r="A163" s="4" t="s">
        <v>71836</v>
      </c>
      <c r="B163" s="4" t="s">
        <v>1652</v>
      </c>
      <c r="C163" s="4" t="s">
        <v>4933</v>
      </c>
      <c r="D163" s="4" t="s">
        <v>242</v>
      </c>
      <c r="E163" s="4" t="s">
        <v>27</v>
      </c>
      <c r="F163" s="4">
        <v>9560078277</v>
      </c>
      <c r="G163" s="4">
        <v>8791692168</v>
      </c>
      <c r="H163" s="4" t="s">
        <v>71835</v>
      </c>
      <c r="I163" s="4"/>
      <c r="J163" s="4" t="s">
        <v>71837</v>
      </c>
      <c r="L163" s="4" t="s">
        <v>5703</v>
      </c>
      <c r="M163" s="4" t="s">
        <v>90</v>
      </c>
      <c r="N163" s="4">
        <v>282007</v>
      </c>
      <c r="O163" s="4"/>
      <c r="P163" s="4">
        <v>8048089971</v>
      </c>
      <c r="Q163" s="31" t="s">
        <v>71834</v>
      </c>
      <c r="R163" s="19" t="s">
        <v>245250</v>
      </c>
      <c r="S163" s="13" t="s">
        <v>71834</v>
      </c>
      <c r="T163" s="13"/>
      <c r="U163" s="13"/>
      <c r="V163" s="13"/>
      <c r="W163" s="13"/>
    </row>
    <row r="164" spans="1:23" ht="45" x14ac:dyDescent="0.25">
      <c r="A164" s="4" t="s">
        <v>21173</v>
      </c>
      <c r="B164" s="4" t="s">
        <v>1652</v>
      </c>
      <c r="C164" s="4" t="s">
        <v>1587</v>
      </c>
      <c r="D164" s="4" t="s">
        <v>149</v>
      </c>
      <c r="E164" s="4" t="s">
        <v>34</v>
      </c>
      <c r="F164" s="4">
        <v>8218198207</v>
      </c>
      <c r="G164" s="4">
        <v>8979443293</v>
      </c>
      <c r="H164" s="4" t="s">
        <v>73252</v>
      </c>
      <c r="I164" s="4" t="s">
        <v>73253</v>
      </c>
      <c r="J164" s="4" t="s">
        <v>73254</v>
      </c>
      <c r="L164" s="4" t="s">
        <v>73255</v>
      </c>
      <c r="M164" s="4" t="s">
        <v>90</v>
      </c>
      <c r="N164" s="4">
        <v>282003</v>
      </c>
      <c r="O164" s="4"/>
      <c r="P164" s="4">
        <v>8046054787</v>
      </c>
      <c r="Q164" s="31" t="s">
        <v>206156</v>
      </c>
      <c r="R164" s="13" t="s">
        <v>245251</v>
      </c>
      <c r="S164" s="13" t="s">
        <v>211737</v>
      </c>
      <c r="T164" s="13"/>
      <c r="U164" s="13"/>
      <c r="V164" s="13"/>
      <c r="W164" s="13"/>
    </row>
    <row r="165" spans="1:23" x14ac:dyDescent="0.25">
      <c r="A165" s="4" t="s">
        <v>73348</v>
      </c>
      <c r="B165" s="4" t="s">
        <v>1652</v>
      </c>
      <c r="C165" s="4" t="s">
        <v>68675</v>
      </c>
      <c r="D165" s="4" t="s">
        <v>194</v>
      </c>
      <c r="E165" s="4" t="s">
        <v>27</v>
      </c>
      <c r="F165" s="4">
        <v>9927093442</v>
      </c>
      <c r="G165" s="4">
        <v>8791344092</v>
      </c>
      <c r="H165" s="4" t="s">
        <v>73347</v>
      </c>
      <c r="I165" s="4"/>
      <c r="J165" s="4" t="s">
        <v>73349</v>
      </c>
      <c r="L165" s="4" t="s">
        <v>73350</v>
      </c>
      <c r="M165" s="4" t="s">
        <v>90</v>
      </c>
      <c r="N165" s="4">
        <v>282006</v>
      </c>
      <c r="O165" s="4" t="s">
        <v>73351</v>
      </c>
      <c r="P165" s="4">
        <v>8046068541</v>
      </c>
      <c r="Q165" s="31"/>
      <c r="R165" s="13" t="s">
        <v>245252</v>
      </c>
      <c r="S165" s="13" t="s">
        <v>225087</v>
      </c>
      <c r="T165" s="13"/>
      <c r="U165" s="13"/>
      <c r="V165" s="13"/>
      <c r="W165" s="13"/>
    </row>
    <row r="166" spans="1:23" ht="45" x14ac:dyDescent="0.25">
      <c r="A166" s="4" t="s">
        <v>75364</v>
      </c>
      <c r="B166" s="4" t="s">
        <v>1652</v>
      </c>
      <c r="C166" s="4" t="s">
        <v>54520</v>
      </c>
      <c r="D166" s="4" t="s">
        <v>194</v>
      </c>
      <c r="E166" s="4" t="s">
        <v>27</v>
      </c>
      <c r="F166" s="4">
        <v>8171651499</v>
      </c>
      <c r="G166" s="4"/>
      <c r="H166" s="4" t="s">
        <v>75362</v>
      </c>
      <c r="I166" s="4" t="s">
        <v>75363</v>
      </c>
      <c r="J166" s="4" t="s">
        <v>75365</v>
      </c>
      <c r="L166" s="4" t="s">
        <v>75366</v>
      </c>
      <c r="M166" s="4" t="s">
        <v>90</v>
      </c>
      <c r="N166" s="4">
        <v>282007</v>
      </c>
      <c r="O166" s="4" t="s">
        <v>75367</v>
      </c>
      <c r="P166" s="4">
        <v>8048415808</v>
      </c>
      <c r="Q166" s="31" t="s">
        <v>206157</v>
      </c>
      <c r="R166" s="13" t="s">
        <v>233263</v>
      </c>
      <c r="S166" s="13" t="s">
        <v>225088</v>
      </c>
      <c r="T166" s="13"/>
      <c r="U166" s="13"/>
      <c r="V166" s="13"/>
      <c r="W166" s="13"/>
    </row>
    <row r="167" spans="1:23" x14ac:dyDescent="0.25">
      <c r="A167" s="4" t="s">
        <v>76615</v>
      </c>
      <c r="B167" s="4" t="s">
        <v>1652</v>
      </c>
      <c r="C167" s="4" t="s">
        <v>3485</v>
      </c>
      <c r="D167" s="4" t="s">
        <v>2937</v>
      </c>
      <c r="E167" s="4" t="s">
        <v>27</v>
      </c>
      <c r="F167" s="4">
        <v>9837005981</v>
      </c>
      <c r="G167" s="4">
        <v>9927025484</v>
      </c>
      <c r="H167" s="4" t="s">
        <v>76613</v>
      </c>
      <c r="I167" s="4" t="s">
        <v>76614</v>
      </c>
      <c r="J167" s="4" t="s">
        <v>76616</v>
      </c>
      <c r="L167" s="4" t="s">
        <v>5703</v>
      </c>
      <c r="M167" s="4" t="s">
        <v>90</v>
      </c>
      <c r="N167" s="4">
        <v>282007</v>
      </c>
      <c r="O167" s="4"/>
      <c r="P167" s="4">
        <v>8048619487</v>
      </c>
      <c r="Q167" s="31" t="s">
        <v>76612</v>
      </c>
      <c r="R167" s="13" t="s">
        <v>245253</v>
      </c>
      <c r="S167" s="13" t="s">
        <v>211738</v>
      </c>
      <c r="T167" s="13"/>
      <c r="U167" s="13"/>
      <c r="V167" s="13"/>
      <c r="W167" s="13"/>
    </row>
    <row r="168" spans="1:23" ht="45" x14ac:dyDescent="0.25">
      <c r="A168" s="4" t="s">
        <v>77197</v>
      </c>
      <c r="B168" s="4" t="s">
        <v>1652</v>
      </c>
      <c r="C168" s="4" t="s">
        <v>1452</v>
      </c>
      <c r="D168" s="4" t="s">
        <v>763</v>
      </c>
      <c r="E168" s="4" t="s">
        <v>65</v>
      </c>
      <c r="F168" s="4">
        <v>9319104542</v>
      </c>
      <c r="G168" s="4">
        <v>9837000366</v>
      </c>
      <c r="H168" s="4" t="s">
        <v>77196</v>
      </c>
      <c r="I168" s="4"/>
      <c r="J168" s="4" t="s">
        <v>77198</v>
      </c>
      <c r="L168" s="4"/>
      <c r="M168" s="4" t="s">
        <v>90</v>
      </c>
      <c r="N168" s="4">
        <v>282007</v>
      </c>
      <c r="O168" s="4" t="s">
        <v>77199</v>
      </c>
      <c r="P168" s="4">
        <v>8048001929</v>
      </c>
      <c r="Q168" s="31" t="s">
        <v>77195</v>
      </c>
      <c r="R168" s="13" t="s">
        <v>245254</v>
      </c>
      <c r="S168" s="13" t="s">
        <v>193438</v>
      </c>
      <c r="T168" s="13"/>
      <c r="U168" s="13"/>
      <c r="V168" s="13"/>
      <c r="W168" s="13"/>
    </row>
    <row r="169" spans="1:23" x14ac:dyDescent="0.25">
      <c r="A169" s="4" t="s">
        <v>77477</v>
      </c>
      <c r="B169" s="4" t="s">
        <v>1652</v>
      </c>
      <c r="C169" s="4" t="s">
        <v>77474</v>
      </c>
      <c r="D169" s="4" t="s">
        <v>763</v>
      </c>
      <c r="E169" s="4" t="s">
        <v>77475</v>
      </c>
      <c r="F169" s="4">
        <v>7417022447</v>
      </c>
      <c r="G169" s="4"/>
      <c r="H169" s="4" t="s">
        <v>77476</v>
      </c>
      <c r="I169" s="4"/>
      <c r="J169" s="4" t="s">
        <v>77478</v>
      </c>
      <c r="L169" s="4" t="s">
        <v>5703</v>
      </c>
      <c r="M169" s="4" t="s">
        <v>90</v>
      </c>
      <c r="N169" s="4">
        <v>282007</v>
      </c>
      <c r="O169" s="4" t="s">
        <v>77479</v>
      </c>
      <c r="P169" s="4">
        <v>8079463259</v>
      </c>
      <c r="Q169" s="31" t="s">
        <v>77472</v>
      </c>
      <c r="R169" s="13" t="s">
        <v>245255</v>
      </c>
      <c r="S169" s="13" t="s">
        <v>77473</v>
      </c>
      <c r="T169" s="13"/>
      <c r="U169" s="13"/>
      <c r="V169" s="13"/>
      <c r="W169" s="13"/>
    </row>
    <row r="170" spans="1:23" x14ac:dyDescent="0.25">
      <c r="A170" s="4" t="s">
        <v>77992</v>
      </c>
      <c r="B170" s="4" t="s">
        <v>1652</v>
      </c>
      <c r="C170" s="4" t="s">
        <v>3485</v>
      </c>
      <c r="D170" s="4" t="s">
        <v>242</v>
      </c>
      <c r="E170" s="4" t="s">
        <v>27</v>
      </c>
      <c r="F170" s="4">
        <v>9837080323</v>
      </c>
      <c r="G170" s="4">
        <v>8191845157</v>
      </c>
      <c r="H170" s="4" t="s">
        <v>77990</v>
      </c>
      <c r="I170" s="4" t="s">
        <v>77991</v>
      </c>
      <c r="J170" s="4" t="s">
        <v>77993</v>
      </c>
      <c r="L170" s="4" t="s">
        <v>77993</v>
      </c>
      <c r="M170" s="4" t="s">
        <v>90</v>
      </c>
      <c r="N170" s="4">
        <v>282003</v>
      </c>
      <c r="O170" s="4" t="s">
        <v>77994</v>
      </c>
      <c r="P170" s="4">
        <v>8071742043</v>
      </c>
      <c r="Q170" s="31" t="s">
        <v>77989</v>
      </c>
      <c r="R170" s="13" t="s">
        <v>245256</v>
      </c>
      <c r="S170" s="13" t="s">
        <v>211739</v>
      </c>
      <c r="T170" s="13"/>
      <c r="U170" s="13"/>
      <c r="V170" s="13"/>
      <c r="W170" s="13"/>
    </row>
    <row r="171" spans="1:23" x14ac:dyDescent="0.25">
      <c r="A171" s="4" t="s">
        <v>78321</v>
      </c>
      <c r="B171" s="4" t="s">
        <v>1652</v>
      </c>
      <c r="C171" s="4" t="s">
        <v>3485</v>
      </c>
      <c r="D171" s="4" t="s">
        <v>78318</v>
      </c>
      <c r="E171" s="4" t="s">
        <v>27</v>
      </c>
      <c r="F171" s="4">
        <v>9358382587</v>
      </c>
      <c r="G171" s="4">
        <v>7351816138</v>
      </c>
      <c r="H171" s="4" t="s">
        <v>78319</v>
      </c>
      <c r="I171" s="4" t="s">
        <v>78320</v>
      </c>
      <c r="J171" s="4" t="s">
        <v>78322</v>
      </c>
      <c r="L171" s="4" t="s">
        <v>78323</v>
      </c>
      <c r="M171" s="4" t="s">
        <v>90</v>
      </c>
      <c r="N171" s="4">
        <v>282010</v>
      </c>
      <c r="O171" s="4"/>
      <c r="P171" s="4">
        <v>8071926511</v>
      </c>
      <c r="Q171" s="31" t="s">
        <v>78316</v>
      </c>
      <c r="R171" s="13" t="s">
        <v>245257</v>
      </c>
      <c r="S171" s="13" t="s">
        <v>78317</v>
      </c>
      <c r="T171" s="13"/>
      <c r="U171" s="13"/>
      <c r="V171" s="13"/>
      <c r="W171" s="13"/>
    </row>
    <row r="172" spans="1:23" ht="30" x14ac:dyDescent="0.25">
      <c r="A172" s="4" t="s">
        <v>78853</v>
      </c>
      <c r="B172" s="4" t="s">
        <v>1652</v>
      </c>
      <c r="C172" s="4" t="s">
        <v>41555</v>
      </c>
      <c r="D172" s="4" t="s">
        <v>7804</v>
      </c>
      <c r="E172" s="4" t="s">
        <v>74</v>
      </c>
      <c r="F172" s="4">
        <v>8171603991</v>
      </c>
      <c r="G172" s="4"/>
      <c r="H172" s="4" t="s">
        <v>78852</v>
      </c>
      <c r="I172" s="4"/>
      <c r="J172" s="4" t="s">
        <v>78854</v>
      </c>
      <c r="L172" s="4" t="s">
        <v>55248</v>
      </c>
      <c r="M172" s="4" t="s">
        <v>90</v>
      </c>
      <c r="N172" s="4">
        <v>282007</v>
      </c>
      <c r="O172" s="4" t="s">
        <v>78855</v>
      </c>
      <c r="P172" s="4">
        <v>8071597076</v>
      </c>
      <c r="Q172" s="31" t="s">
        <v>206158</v>
      </c>
      <c r="R172" s="13" t="s">
        <v>245258</v>
      </c>
      <c r="S172" s="13" t="s">
        <v>193439</v>
      </c>
      <c r="T172" s="13"/>
      <c r="U172" s="13"/>
      <c r="V172" s="13"/>
      <c r="W172" s="13"/>
    </row>
    <row r="173" spans="1:23" x14ac:dyDescent="0.25">
      <c r="A173" s="4" t="s">
        <v>79678</v>
      </c>
      <c r="B173" s="4" t="s">
        <v>1652</v>
      </c>
      <c r="C173" s="4" t="s">
        <v>3568</v>
      </c>
      <c r="D173" s="4" t="s">
        <v>149</v>
      </c>
      <c r="E173" s="4" t="s">
        <v>34</v>
      </c>
      <c r="F173" s="4">
        <v>9927420855</v>
      </c>
      <c r="G173" s="4">
        <v>9045420855</v>
      </c>
      <c r="H173" s="4" t="s">
        <v>79677</v>
      </c>
      <c r="I173" s="4"/>
      <c r="J173" s="4" t="s">
        <v>79679</v>
      </c>
      <c r="L173" s="4" t="s">
        <v>79680</v>
      </c>
      <c r="M173" s="4" t="s">
        <v>90</v>
      </c>
      <c r="N173" s="4">
        <v>282001</v>
      </c>
      <c r="O173" s="4" t="s">
        <v>79681</v>
      </c>
      <c r="P173" s="4">
        <v>8071864378</v>
      </c>
      <c r="Q173" s="31"/>
      <c r="R173" s="13" t="s">
        <v>245259</v>
      </c>
      <c r="S173" s="13" t="s">
        <v>198711</v>
      </c>
      <c r="T173" s="13"/>
      <c r="U173" s="13"/>
      <c r="V173" s="13"/>
      <c r="W173" s="13"/>
    </row>
    <row r="174" spans="1:23" x14ac:dyDescent="0.25">
      <c r="A174" s="4" t="s">
        <v>80216</v>
      </c>
      <c r="B174" s="4" t="s">
        <v>1652</v>
      </c>
      <c r="C174" s="4" t="s">
        <v>7065</v>
      </c>
      <c r="D174" s="4" t="s">
        <v>8982</v>
      </c>
      <c r="E174" s="4" t="s">
        <v>74</v>
      </c>
      <c r="F174" s="4">
        <v>9634717594</v>
      </c>
      <c r="G174" s="4">
        <v>9837257539</v>
      </c>
      <c r="H174" s="4" t="s">
        <v>80214</v>
      </c>
      <c r="I174" s="4" t="s">
        <v>80215</v>
      </c>
      <c r="J174" s="4" t="s">
        <v>80217</v>
      </c>
      <c r="L174" s="4" t="s">
        <v>80218</v>
      </c>
      <c r="M174" s="4" t="s">
        <v>90</v>
      </c>
      <c r="N174" s="4">
        <v>282003</v>
      </c>
      <c r="O174" s="4"/>
      <c r="P174" s="4">
        <v>8049443830</v>
      </c>
      <c r="Q174" s="31"/>
      <c r="R174" s="13" t="s">
        <v>245260</v>
      </c>
      <c r="S174" s="13" t="s">
        <v>211740</v>
      </c>
      <c r="T174" s="13"/>
      <c r="U174" s="13"/>
      <c r="V174" s="13"/>
      <c r="W174" s="13"/>
    </row>
    <row r="175" spans="1:23" x14ac:dyDescent="0.25">
      <c r="A175" s="4" t="s">
        <v>80264</v>
      </c>
      <c r="B175" s="4" t="s">
        <v>1652</v>
      </c>
      <c r="C175" s="4" t="s">
        <v>2583</v>
      </c>
      <c r="D175" s="4" t="s">
        <v>763</v>
      </c>
      <c r="E175" s="4" t="s">
        <v>27</v>
      </c>
      <c r="F175" s="4">
        <v>9917200924</v>
      </c>
      <c r="G175" s="4">
        <v>9897928646</v>
      </c>
      <c r="H175" s="4" t="s">
        <v>80263</v>
      </c>
      <c r="I175" s="4"/>
      <c r="J175" s="4" t="s">
        <v>80265</v>
      </c>
      <c r="L175" s="4"/>
      <c r="M175" s="4" t="s">
        <v>90</v>
      </c>
      <c r="N175" s="4">
        <v>282002</v>
      </c>
      <c r="O175" s="4" t="s">
        <v>80266</v>
      </c>
      <c r="P175" s="4">
        <v>8071814497</v>
      </c>
      <c r="Q175" s="31"/>
      <c r="R175" s="13" t="s">
        <v>245261</v>
      </c>
      <c r="S175" s="13" t="s">
        <v>225089</v>
      </c>
      <c r="T175" s="13"/>
      <c r="U175" s="13"/>
      <c r="V175" s="13"/>
      <c r="W175" s="13"/>
    </row>
    <row r="176" spans="1:23" x14ac:dyDescent="0.25">
      <c r="A176" s="4" t="s">
        <v>80346</v>
      </c>
      <c r="B176" s="4" t="s">
        <v>1652</v>
      </c>
      <c r="C176" s="4" t="s">
        <v>520</v>
      </c>
      <c r="D176" s="4"/>
      <c r="E176" s="4" t="s">
        <v>34</v>
      </c>
      <c r="F176" s="4">
        <v>9997188442</v>
      </c>
      <c r="G176" s="4"/>
      <c r="H176" s="4" t="s">
        <v>80345</v>
      </c>
      <c r="I176" s="4"/>
      <c r="J176" s="4" t="s">
        <v>80347</v>
      </c>
      <c r="L176" s="4" t="s">
        <v>43934</v>
      </c>
      <c r="M176" s="4" t="s">
        <v>90</v>
      </c>
      <c r="N176" s="4">
        <v>282005</v>
      </c>
      <c r="O176" s="4"/>
      <c r="P176" s="4">
        <v>8071814501</v>
      </c>
      <c r="Q176" s="31" t="s">
        <v>80343</v>
      </c>
      <c r="R176" s="13" t="s">
        <v>245262</v>
      </c>
      <c r="S176" s="13" t="s">
        <v>80344</v>
      </c>
      <c r="T176" s="13"/>
      <c r="U176" s="13"/>
      <c r="V176" s="13"/>
      <c r="W176" s="13"/>
    </row>
    <row r="177" spans="1:23" x14ac:dyDescent="0.25">
      <c r="A177" s="4" t="s">
        <v>81065</v>
      </c>
      <c r="B177" s="4" t="s">
        <v>1652</v>
      </c>
      <c r="C177" s="4" t="s">
        <v>382</v>
      </c>
      <c r="D177" s="4" t="s">
        <v>10897</v>
      </c>
      <c r="E177" s="4" t="s">
        <v>34</v>
      </c>
      <c r="F177" s="4">
        <v>9319017888</v>
      </c>
      <c r="G177" s="4"/>
      <c r="H177" s="4" t="s">
        <v>81064</v>
      </c>
      <c r="I177" s="4"/>
      <c r="J177" s="4" t="s">
        <v>81066</v>
      </c>
      <c r="L177" s="4" t="s">
        <v>81067</v>
      </c>
      <c r="M177" s="4" t="s">
        <v>90</v>
      </c>
      <c r="N177" s="4">
        <v>282003</v>
      </c>
      <c r="O177" s="4"/>
      <c r="P177" s="4">
        <v>8045375018</v>
      </c>
      <c r="Q177" s="31" t="s">
        <v>81063</v>
      </c>
      <c r="R177" s="13" t="s">
        <v>245263</v>
      </c>
      <c r="S177" s="13" t="s">
        <v>225090</v>
      </c>
      <c r="T177" s="13"/>
      <c r="U177" s="13"/>
      <c r="V177" s="13"/>
      <c r="W177" s="13"/>
    </row>
    <row r="178" spans="1:23" ht="45" x14ac:dyDescent="0.25">
      <c r="A178" s="4" t="s">
        <v>81466</v>
      </c>
      <c r="B178" s="4" t="s">
        <v>1652</v>
      </c>
      <c r="C178" s="4" t="s">
        <v>5090</v>
      </c>
      <c r="D178" s="4" t="s">
        <v>242</v>
      </c>
      <c r="E178" s="4" t="s">
        <v>6398</v>
      </c>
      <c r="F178" s="4">
        <v>9897081331</v>
      </c>
      <c r="G178" s="4"/>
      <c r="H178" s="4" t="s">
        <v>81464</v>
      </c>
      <c r="I178" s="4" t="s">
        <v>81465</v>
      </c>
      <c r="J178" s="4" t="s">
        <v>81467</v>
      </c>
      <c r="L178" s="4" t="s">
        <v>5365</v>
      </c>
      <c r="M178" s="4" t="s">
        <v>90</v>
      </c>
      <c r="N178" s="4">
        <v>282005</v>
      </c>
      <c r="O178" s="4" t="s">
        <v>81468</v>
      </c>
      <c r="P178" s="4">
        <v>8046056941</v>
      </c>
      <c r="Q178" s="31" t="s">
        <v>81463</v>
      </c>
      <c r="R178" s="13" t="s">
        <v>245266</v>
      </c>
      <c r="S178" s="13" t="s">
        <v>225091</v>
      </c>
      <c r="T178" s="13"/>
      <c r="U178" s="13"/>
      <c r="V178" s="13"/>
      <c r="W178" s="13"/>
    </row>
    <row r="179" spans="1:23" ht="45" x14ac:dyDescent="0.25">
      <c r="A179" s="4" t="s">
        <v>81945</v>
      </c>
      <c r="B179" s="4" t="s">
        <v>1652</v>
      </c>
      <c r="C179" s="4" t="s">
        <v>329</v>
      </c>
      <c r="D179" s="4" t="s">
        <v>81943</v>
      </c>
      <c r="E179" s="4" t="s">
        <v>27</v>
      </c>
      <c r="F179" s="4">
        <v>8630916297</v>
      </c>
      <c r="G179" s="4">
        <v>9897146989</v>
      </c>
      <c r="H179" s="4" t="s">
        <v>81944</v>
      </c>
      <c r="I179" s="4"/>
      <c r="J179" s="4" t="s">
        <v>81946</v>
      </c>
      <c r="L179" s="4" t="s">
        <v>5365</v>
      </c>
      <c r="M179" s="4" t="s">
        <v>90</v>
      </c>
      <c r="N179" s="4">
        <v>282005</v>
      </c>
      <c r="O179" s="4"/>
      <c r="P179" s="4">
        <v>8048711370</v>
      </c>
      <c r="Q179" s="31" t="s">
        <v>193440</v>
      </c>
      <c r="R179" s="13" t="s">
        <v>245267</v>
      </c>
      <c r="S179" s="13" t="s">
        <v>193440</v>
      </c>
      <c r="T179" s="13"/>
      <c r="U179" s="13"/>
      <c r="V179" s="13"/>
      <c r="W179" s="13"/>
    </row>
    <row r="180" spans="1:23" x14ac:dyDescent="0.25">
      <c r="A180" s="4" t="s">
        <v>82621</v>
      </c>
      <c r="B180" s="4" t="s">
        <v>1652</v>
      </c>
      <c r="C180" s="4" t="s">
        <v>82619</v>
      </c>
      <c r="D180" s="4" t="s">
        <v>194</v>
      </c>
      <c r="E180" s="4" t="s">
        <v>34</v>
      </c>
      <c r="F180" s="4">
        <v>9897224349</v>
      </c>
      <c r="G180" s="4"/>
      <c r="H180" s="4" t="s">
        <v>82620</v>
      </c>
      <c r="I180" s="4"/>
      <c r="J180" s="4" t="s">
        <v>82622</v>
      </c>
      <c r="L180" s="4" t="s">
        <v>82623</v>
      </c>
      <c r="M180" s="4" t="s">
        <v>90</v>
      </c>
      <c r="N180" s="4">
        <v>282001</v>
      </c>
      <c r="O180" s="4" t="s">
        <v>82624</v>
      </c>
      <c r="P180" s="4">
        <v>8046081404</v>
      </c>
      <c r="Q180" s="31" t="s">
        <v>204350</v>
      </c>
      <c r="R180" s="13" t="s">
        <v>245268</v>
      </c>
      <c r="S180" s="13" t="s">
        <v>211741</v>
      </c>
      <c r="T180" s="13"/>
      <c r="U180" s="13"/>
      <c r="V180" s="13"/>
      <c r="W180" s="13"/>
    </row>
    <row r="181" spans="1:23" x14ac:dyDescent="0.25">
      <c r="A181" s="4" t="s">
        <v>82777</v>
      </c>
      <c r="B181" s="4" t="s">
        <v>1652</v>
      </c>
      <c r="C181" s="4" t="s">
        <v>4933</v>
      </c>
      <c r="D181" s="4" t="s">
        <v>763</v>
      </c>
      <c r="E181" s="4" t="s">
        <v>65</v>
      </c>
      <c r="F181" s="4">
        <v>9286657896</v>
      </c>
      <c r="G181" s="4">
        <v>9760231478</v>
      </c>
      <c r="H181" s="4" t="s">
        <v>82776</v>
      </c>
      <c r="I181" s="4"/>
      <c r="J181" s="4" t="s">
        <v>82778</v>
      </c>
      <c r="L181" s="4" t="s">
        <v>5365</v>
      </c>
      <c r="M181" s="4" t="s">
        <v>90</v>
      </c>
      <c r="N181" s="4">
        <v>282005</v>
      </c>
      <c r="O181" s="4" t="s">
        <v>82779</v>
      </c>
      <c r="P181" s="4">
        <v>8046048234</v>
      </c>
      <c r="Q181" s="31" t="s">
        <v>82775</v>
      </c>
      <c r="R181" s="13" t="s">
        <v>245269</v>
      </c>
      <c r="S181" s="13" t="s">
        <v>211742</v>
      </c>
      <c r="T181" s="13"/>
      <c r="U181" s="13"/>
      <c r="V181" s="13"/>
      <c r="W181" s="13"/>
    </row>
    <row r="182" spans="1:23" ht="30" x14ac:dyDescent="0.25">
      <c r="A182" s="4" t="s">
        <v>82790</v>
      </c>
      <c r="B182" s="4" t="s">
        <v>1652</v>
      </c>
      <c r="C182" s="4" t="s">
        <v>28064</v>
      </c>
      <c r="D182" s="4"/>
      <c r="E182" s="4" t="s">
        <v>74</v>
      </c>
      <c r="F182" s="4">
        <v>7500455566</v>
      </c>
      <c r="G182" s="4">
        <v>9319721488</v>
      </c>
      <c r="H182" s="4" t="s">
        <v>82788</v>
      </c>
      <c r="I182" s="4" t="s">
        <v>82789</v>
      </c>
      <c r="J182" s="4" t="s">
        <v>82791</v>
      </c>
      <c r="L182" s="4" t="s">
        <v>24709</v>
      </c>
      <c r="M182" s="4" t="s">
        <v>90</v>
      </c>
      <c r="N182" s="4">
        <v>282007</v>
      </c>
      <c r="O182" s="4" t="s">
        <v>82792</v>
      </c>
      <c r="P182" s="4">
        <v>8045329364</v>
      </c>
      <c r="Q182" s="31" t="s">
        <v>204351</v>
      </c>
      <c r="R182" s="19" t="s">
        <v>233250</v>
      </c>
      <c r="S182" s="13" t="s">
        <v>198712</v>
      </c>
      <c r="T182" s="13"/>
      <c r="U182" s="13"/>
      <c r="V182" s="13"/>
      <c r="W182" s="13"/>
    </row>
    <row r="183" spans="1:23" ht="45" x14ac:dyDescent="0.25">
      <c r="A183" s="4" t="s">
        <v>82920</v>
      </c>
      <c r="B183" s="4" t="s">
        <v>1652</v>
      </c>
      <c r="C183" s="4" t="s">
        <v>3137</v>
      </c>
      <c r="D183" s="4" t="s">
        <v>1911</v>
      </c>
      <c r="E183" s="4" t="s">
        <v>27</v>
      </c>
      <c r="F183" s="4">
        <v>8077484326</v>
      </c>
      <c r="G183" s="4"/>
      <c r="H183" s="4" t="s">
        <v>82919</v>
      </c>
      <c r="I183" s="4"/>
      <c r="J183" s="4" t="s">
        <v>82921</v>
      </c>
      <c r="L183" s="4" t="s">
        <v>82922</v>
      </c>
      <c r="M183" s="4" t="s">
        <v>90</v>
      </c>
      <c r="N183" s="4">
        <v>282001</v>
      </c>
      <c r="O183" s="4"/>
      <c r="P183" s="4">
        <v>8048088817</v>
      </c>
      <c r="Q183" s="31" t="s">
        <v>193441</v>
      </c>
      <c r="R183" s="19" t="s">
        <v>245265</v>
      </c>
      <c r="S183" s="13" t="s">
        <v>193441</v>
      </c>
      <c r="T183" s="13"/>
      <c r="U183" s="13"/>
      <c r="V183" s="13"/>
      <c r="W183" s="13"/>
    </row>
    <row r="184" spans="1:23" x14ac:dyDescent="0.25">
      <c r="A184" s="4" t="s">
        <v>83740</v>
      </c>
      <c r="B184" s="4" t="s">
        <v>1652</v>
      </c>
      <c r="C184" s="4" t="s">
        <v>1059</v>
      </c>
      <c r="D184" s="4" t="s">
        <v>99</v>
      </c>
      <c r="E184" s="4" t="s">
        <v>34</v>
      </c>
      <c r="F184" s="4">
        <v>9358603859</v>
      </c>
      <c r="G184" s="4">
        <v>9837587197</v>
      </c>
      <c r="H184" s="4" t="s">
        <v>83739</v>
      </c>
      <c r="I184" s="4"/>
      <c r="J184" s="4" t="s">
        <v>83741</v>
      </c>
      <c r="L184" s="4" t="s">
        <v>3489</v>
      </c>
      <c r="M184" s="4" t="s">
        <v>90</v>
      </c>
      <c r="N184" s="4">
        <v>282002</v>
      </c>
      <c r="O184" s="4"/>
      <c r="P184" s="4">
        <v>8048580013</v>
      </c>
      <c r="Q184" s="31"/>
      <c r="R184" s="13" t="s">
        <v>245264</v>
      </c>
      <c r="S184" s="13" t="s">
        <v>198713</v>
      </c>
      <c r="T184" s="13"/>
      <c r="U184" s="13"/>
      <c r="V184" s="13"/>
      <c r="W184" s="13"/>
    </row>
    <row r="185" spans="1:23" x14ac:dyDescent="0.25">
      <c r="A185" s="4" t="s">
        <v>84125</v>
      </c>
      <c r="B185" s="4" t="s">
        <v>1652</v>
      </c>
      <c r="C185" s="4" t="s">
        <v>4565</v>
      </c>
      <c r="D185" s="4" t="s">
        <v>99</v>
      </c>
      <c r="E185" s="4" t="s">
        <v>84123</v>
      </c>
      <c r="F185" s="4">
        <v>9897029842</v>
      </c>
      <c r="G185" s="4">
        <v>9897046485</v>
      </c>
      <c r="H185" s="4" t="s">
        <v>84124</v>
      </c>
      <c r="I185" s="4"/>
      <c r="J185" s="4" t="s">
        <v>84126</v>
      </c>
      <c r="L185" s="4"/>
      <c r="M185" s="4" t="s">
        <v>90</v>
      </c>
      <c r="N185" s="4">
        <v>282007</v>
      </c>
      <c r="O185" s="4" t="s">
        <v>84127</v>
      </c>
      <c r="P185" s="4">
        <v>8042969443</v>
      </c>
      <c r="Q185" s="31"/>
      <c r="R185" s="13" t="s">
        <v>245270</v>
      </c>
      <c r="S185" s="13" t="s">
        <v>198714</v>
      </c>
      <c r="T185" s="13"/>
      <c r="U185" s="13"/>
      <c r="V185" s="13"/>
      <c r="W185" s="13"/>
    </row>
    <row r="186" spans="1:23" ht="45" x14ac:dyDescent="0.25">
      <c r="A186" s="4" t="s">
        <v>84294</v>
      </c>
      <c r="B186" s="4" t="s">
        <v>1652</v>
      </c>
      <c r="C186" s="4" t="s">
        <v>2432</v>
      </c>
      <c r="D186" s="4" t="s">
        <v>17957</v>
      </c>
      <c r="E186" s="4" t="s">
        <v>34</v>
      </c>
      <c r="F186" s="4">
        <v>8791928676</v>
      </c>
      <c r="G186" s="4">
        <v>7417547699</v>
      </c>
      <c r="H186" s="4" t="s">
        <v>84293</v>
      </c>
      <c r="I186" s="4"/>
      <c r="J186" s="4" t="s">
        <v>84295</v>
      </c>
      <c r="L186" s="4" t="s">
        <v>26443</v>
      </c>
      <c r="M186" s="4" t="s">
        <v>90</v>
      </c>
      <c r="N186" s="4">
        <v>282001</v>
      </c>
      <c r="O186" s="4"/>
      <c r="P186" s="4">
        <v>8079462080</v>
      </c>
      <c r="Q186" s="31" t="s">
        <v>206159</v>
      </c>
      <c r="R186" s="13" t="s">
        <v>245271</v>
      </c>
      <c r="S186" s="13" t="s">
        <v>193442</v>
      </c>
      <c r="T186" s="13"/>
      <c r="U186" s="13"/>
      <c r="V186" s="13"/>
      <c r="W186" s="13"/>
    </row>
    <row r="187" spans="1:23" ht="45" x14ac:dyDescent="0.25">
      <c r="A187" s="4" t="s">
        <v>84587</v>
      </c>
      <c r="B187" s="4" t="s">
        <v>1652</v>
      </c>
      <c r="C187" s="4" t="s">
        <v>31874</v>
      </c>
      <c r="D187" s="4" t="s">
        <v>21654</v>
      </c>
      <c r="E187" s="4" t="s">
        <v>175</v>
      </c>
      <c r="F187" s="4">
        <v>9837066826</v>
      </c>
      <c r="G187" s="4">
        <v>9811303632</v>
      </c>
      <c r="H187" s="4" t="s">
        <v>84585</v>
      </c>
      <c r="I187" s="4" t="s">
        <v>84586</v>
      </c>
      <c r="J187" s="4" t="s">
        <v>84588</v>
      </c>
      <c r="L187" s="4" t="s">
        <v>13956</v>
      </c>
      <c r="M187" s="4" t="s">
        <v>90</v>
      </c>
      <c r="N187" s="4">
        <v>282002</v>
      </c>
      <c r="O187" s="4" t="s">
        <v>84589</v>
      </c>
      <c r="P187" s="4">
        <v>8045323391</v>
      </c>
      <c r="Q187" s="31" t="s">
        <v>206160</v>
      </c>
      <c r="R187" s="13" t="s">
        <v>245272</v>
      </c>
      <c r="S187" s="13" t="s">
        <v>211743</v>
      </c>
      <c r="T187" s="13"/>
      <c r="U187" s="13"/>
      <c r="V187" s="13"/>
      <c r="W187" s="13"/>
    </row>
    <row r="188" spans="1:23" x14ac:dyDescent="0.25">
      <c r="A188" s="4" t="s">
        <v>86516</v>
      </c>
      <c r="B188" s="4" t="s">
        <v>1652</v>
      </c>
      <c r="C188" s="4" t="s">
        <v>328</v>
      </c>
      <c r="D188" s="4" t="s">
        <v>149</v>
      </c>
      <c r="E188" s="4" t="s">
        <v>175</v>
      </c>
      <c r="F188" s="4">
        <v>9027165513</v>
      </c>
      <c r="G188" s="4">
        <v>8923112003</v>
      </c>
      <c r="H188" s="4" t="s">
        <v>86515</v>
      </c>
      <c r="I188" s="4"/>
      <c r="J188" s="4" t="s">
        <v>86517</v>
      </c>
      <c r="L188" s="4"/>
      <c r="M188" s="4" t="s">
        <v>90</v>
      </c>
      <c r="N188" s="4">
        <v>282001</v>
      </c>
      <c r="O188" s="4"/>
      <c r="P188" s="4">
        <v>8071745633</v>
      </c>
      <c r="Q188" s="31" t="s">
        <v>204352</v>
      </c>
      <c r="R188" s="19" t="s">
        <v>233191</v>
      </c>
      <c r="S188" s="13" t="s">
        <v>86514</v>
      </c>
      <c r="T188" s="13"/>
      <c r="U188" s="13"/>
      <c r="V188" s="13"/>
      <c r="W188" s="13"/>
    </row>
    <row r="189" spans="1:23" x14ac:dyDescent="0.25">
      <c r="A189" s="4" t="s">
        <v>86819</v>
      </c>
      <c r="B189" s="4" t="s">
        <v>1652</v>
      </c>
      <c r="C189" s="4" t="s">
        <v>26225</v>
      </c>
      <c r="D189" s="4" t="s">
        <v>14432</v>
      </c>
      <c r="E189" s="4" t="s">
        <v>175</v>
      </c>
      <c r="F189" s="4">
        <v>9837068720</v>
      </c>
      <c r="G189" s="4"/>
      <c r="H189" s="4" t="s">
        <v>86818</v>
      </c>
      <c r="I189" s="4"/>
      <c r="J189" s="4" t="s">
        <v>86820</v>
      </c>
      <c r="L189" s="4"/>
      <c r="M189" s="4" t="s">
        <v>90</v>
      </c>
      <c r="N189" s="4">
        <v>282001</v>
      </c>
      <c r="O189" s="4" t="s">
        <v>86821</v>
      </c>
      <c r="P189" s="4">
        <v>8048588266</v>
      </c>
      <c r="Q189" s="31"/>
      <c r="R189" s="19" t="s">
        <v>245273</v>
      </c>
      <c r="S189" s="13" t="s">
        <v>225092</v>
      </c>
      <c r="T189" s="13"/>
      <c r="U189" s="13"/>
      <c r="V189" s="13"/>
      <c r="W189" s="13"/>
    </row>
    <row r="190" spans="1:23" x14ac:dyDescent="0.25">
      <c r="A190" s="4" t="s">
        <v>87143</v>
      </c>
      <c r="B190" s="4" t="s">
        <v>1652</v>
      </c>
      <c r="C190" s="4" t="s">
        <v>32952</v>
      </c>
      <c r="D190" s="4" t="s">
        <v>6223</v>
      </c>
      <c r="E190" s="4" t="s">
        <v>27</v>
      </c>
      <c r="F190" s="4">
        <v>9997030000</v>
      </c>
      <c r="G190" s="4">
        <v>9997030002</v>
      </c>
      <c r="H190" s="4" t="s">
        <v>87142</v>
      </c>
      <c r="I190" s="4"/>
      <c r="J190" s="4" t="s">
        <v>87144</v>
      </c>
      <c r="L190" s="4" t="s">
        <v>87145</v>
      </c>
      <c r="M190" s="4" t="s">
        <v>90</v>
      </c>
      <c r="N190" s="4">
        <v>282010</v>
      </c>
      <c r="O190" s="4" t="s">
        <v>87146</v>
      </c>
      <c r="P190" s="4">
        <v>8071815441</v>
      </c>
      <c r="Q190" s="31"/>
      <c r="R190" s="13" t="s">
        <v>233160</v>
      </c>
      <c r="S190" s="13" t="s">
        <v>211744</v>
      </c>
      <c r="T190" s="13"/>
      <c r="U190" s="13"/>
      <c r="V190" s="13"/>
      <c r="W190" s="13"/>
    </row>
    <row r="191" spans="1:23" x14ac:dyDescent="0.25">
      <c r="A191" s="4" t="s">
        <v>87179</v>
      </c>
      <c r="B191" s="4" t="s">
        <v>1652</v>
      </c>
      <c r="C191" s="4" t="s">
        <v>624</v>
      </c>
      <c r="D191" s="4" t="s">
        <v>14153</v>
      </c>
      <c r="E191" s="4" t="s">
        <v>175</v>
      </c>
      <c r="F191" s="4">
        <v>9219611702</v>
      </c>
      <c r="G191" s="4">
        <v>8865012281</v>
      </c>
      <c r="H191" s="4" t="s">
        <v>87178</v>
      </c>
      <c r="I191" s="4"/>
      <c r="J191" s="4" t="s">
        <v>87180</v>
      </c>
      <c r="L191" s="4" t="s">
        <v>87181</v>
      </c>
      <c r="M191" s="4" t="s">
        <v>90</v>
      </c>
      <c r="N191" s="4">
        <v>282001</v>
      </c>
      <c r="O191" s="4"/>
      <c r="P191" s="4">
        <v>8048610945</v>
      </c>
      <c r="Q191" s="31"/>
      <c r="R191" s="13" t="s">
        <v>245274</v>
      </c>
      <c r="S191" s="13" t="s">
        <v>87177</v>
      </c>
      <c r="T191" s="13"/>
      <c r="U191" s="13"/>
      <c r="V191" s="13"/>
      <c r="W191" s="13"/>
    </row>
    <row r="192" spans="1:23" ht="30" x14ac:dyDescent="0.25">
      <c r="A192" s="4" t="s">
        <v>87806</v>
      </c>
      <c r="B192" s="4" t="s">
        <v>1652</v>
      </c>
      <c r="C192" s="4" t="s">
        <v>7897</v>
      </c>
      <c r="D192" s="4" t="s">
        <v>149</v>
      </c>
      <c r="E192" s="4" t="s">
        <v>27</v>
      </c>
      <c r="F192" s="4">
        <v>7055712334</v>
      </c>
      <c r="G192" s="4">
        <v>9897512334</v>
      </c>
      <c r="H192" s="4" t="s">
        <v>87804</v>
      </c>
      <c r="I192" s="4" t="s">
        <v>87805</v>
      </c>
      <c r="J192" s="4" t="s">
        <v>87807</v>
      </c>
      <c r="L192" s="4" t="s">
        <v>87808</v>
      </c>
      <c r="M192" s="4" t="s">
        <v>90</v>
      </c>
      <c r="N192" s="4">
        <v>282003</v>
      </c>
      <c r="O192" s="4"/>
      <c r="P192" s="4">
        <v>8043258006</v>
      </c>
      <c r="Q192" s="31" t="s">
        <v>87803</v>
      </c>
      <c r="R192" s="13" t="s">
        <v>245275</v>
      </c>
      <c r="S192" s="13" t="s">
        <v>198715</v>
      </c>
      <c r="T192" s="13"/>
      <c r="U192" s="13"/>
      <c r="V192" s="13"/>
      <c r="W192" s="13"/>
    </row>
    <row r="193" spans="1:23" ht="45" x14ac:dyDescent="0.25">
      <c r="A193" s="4" t="s">
        <v>89836</v>
      </c>
      <c r="B193" s="4" t="s">
        <v>1652</v>
      </c>
      <c r="C193" s="4" t="s">
        <v>7778</v>
      </c>
      <c r="D193" s="4" t="s">
        <v>20223</v>
      </c>
      <c r="E193" s="4" t="s">
        <v>355</v>
      </c>
      <c r="F193" s="4">
        <v>9839344244</v>
      </c>
      <c r="G193" s="4">
        <v>9839702727</v>
      </c>
      <c r="H193" s="4" t="s">
        <v>89834</v>
      </c>
      <c r="I193" s="4" t="s">
        <v>89835</v>
      </c>
      <c r="J193" s="4" t="s">
        <v>89837</v>
      </c>
      <c r="L193" s="4" t="s">
        <v>24709</v>
      </c>
      <c r="M193" s="4" t="s">
        <v>90</v>
      </c>
      <c r="N193" s="4">
        <v>282007</v>
      </c>
      <c r="O193" s="4" t="s">
        <v>89838</v>
      </c>
      <c r="P193" s="4">
        <v>8045384829</v>
      </c>
      <c r="Q193" s="31" t="s">
        <v>206161</v>
      </c>
      <c r="R193" s="13" t="s">
        <v>245276</v>
      </c>
      <c r="S193" s="13" t="s">
        <v>198716</v>
      </c>
      <c r="T193" s="13"/>
      <c r="U193" s="13"/>
      <c r="V193" s="13"/>
      <c r="W193" s="13"/>
    </row>
    <row r="194" spans="1:23" ht="45" x14ac:dyDescent="0.25">
      <c r="A194" s="4" t="s">
        <v>90670</v>
      </c>
      <c r="B194" s="4" t="s">
        <v>1652</v>
      </c>
      <c r="C194" s="4" t="s">
        <v>3485</v>
      </c>
      <c r="D194" s="4" t="s">
        <v>73770</v>
      </c>
      <c r="E194" s="4" t="s">
        <v>27</v>
      </c>
      <c r="F194" s="4">
        <v>9927401368</v>
      </c>
      <c r="G194" s="4">
        <v>9997372428</v>
      </c>
      <c r="H194" s="4" t="s">
        <v>90669</v>
      </c>
      <c r="I194" s="4"/>
      <c r="J194" s="4" t="s">
        <v>90671</v>
      </c>
      <c r="L194" s="4" t="s">
        <v>31913</v>
      </c>
      <c r="M194" s="4" t="s">
        <v>90</v>
      </c>
      <c r="N194" s="4">
        <v>282007</v>
      </c>
      <c r="O194" s="4"/>
      <c r="P194" s="4">
        <v>8048408109</v>
      </c>
      <c r="Q194" s="31" t="s">
        <v>211745</v>
      </c>
      <c r="R194" s="19" t="s">
        <v>245277</v>
      </c>
      <c r="S194" s="13" t="s">
        <v>193443</v>
      </c>
      <c r="T194" s="13"/>
      <c r="U194" s="13"/>
      <c r="V194" s="13"/>
      <c r="W194" s="13"/>
    </row>
    <row r="195" spans="1:23" ht="45" x14ac:dyDescent="0.25">
      <c r="A195" s="4" t="s">
        <v>91451</v>
      </c>
      <c r="B195" s="4" t="s">
        <v>1652</v>
      </c>
      <c r="C195" s="4" t="s">
        <v>9809</v>
      </c>
      <c r="D195" s="4" t="s">
        <v>91448</v>
      </c>
      <c r="E195" s="4" t="s">
        <v>27551</v>
      </c>
      <c r="F195" s="4">
        <v>9897574984</v>
      </c>
      <c r="G195" s="4"/>
      <c r="H195" s="4" t="s">
        <v>91449</v>
      </c>
      <c r="I195" s="4" t="s">
        <v>91450</v>
      </c>
      <c r="J195" s="4" t="s">
        <v>91452</v>
      </c>
      <c r="L195" s="4" t="s">
        <v>7214</v>
      </c>
      <c r="M195" s="4" t="s">
        <v>90</v>
      </c>
      <c r="N195" s="4">
        <v>282003</v>
      </c>
      <c r="O195" s="4"/>
      <c r="P195" s="4">
        <v>8048565156</v>
      </c>
      <c r="Q195" s="31" t="s">
        <v>91447</v>
      </c>
      <c r="R195" s="13" t="s">
        <v>245278</v>
      </c>
      <c r="S195" s="13" t="s">
        <v>211746</v>
      </c>
      <c r="T195" s="13"/>
      <c r="U195" s="13"/>
      <c r="V195" s="13"/>
      <c r="W195" s="13"/>
    </row>
    <row r="196" spans="1:23" ht="30" x14ac:dyDescent="0.25">
      <c r="A196" s="4" t="s">
        <v>93785</v>
      </c>
      <c r="B196" s="4" t="s">
        <v>1652</v>
      </c>
      <c r="C196" s="4" t="s">
        <v>1984</v>
      </c>
      <c r="D196" s="4" t="s">
        <v>194</v>
      </c>
      <c r="E196" s="4" t="s">
        <v>27</v>
      </c>
      <c r="F196" s="4">
        <v>9359546639</v>
      </c>
      <c r="G196" s="4"/>
      <c r="H196" s="4" t="s">
        <v>93783</v>
      </c>
      <c r="I196" s="4" t="s">
        <v>93784</v>
      </c>
      <c r="J196" s="4" t="s">
        <v>93786</v>
      </c>
      <c r="L196" s="4" t="s">
        <v>5703</v>
      </c>
      <c r="M196" s="4" t="s">
        <v>90</v>
      </c>
      <c r="N196" s="4">
        <v>282007</v>
      </c>
      <c r="O196" s="4" t="s">
        <v>93787</v>
      </c>
      <c r="P196" s="4">
        <v>8048407357</v>
      </c>
      <c r="Q196" s="31" t="s">
        <v>93782</v>
      </c>
      <c r="R196" s="13" t="s">
        <v>245279</v>
      </c>
      <c r="S196" s="13" t="s">
        <v>198717</v>
      </c>
      <c r="T196" s="13"/>
      <c r="U196" s="13"/>
      <c r="V196" s="13"/>
      <c r="W196" s="13"/>
    </row>
    <row r="197" spans="1:23" ht="30" x14ac:dyDescent="0.25">
      <c r="A197" s="4" t="s">
        <v>94000</v>
      </c>
      <c r="B197" s="4" t="s">
        <v>1652</v>
      </c>
      <c r="C197" s="4" t="s">
        <v>778</v>
      </c>
      <c r="D197" s="4" t="s">
        <v>4386</v>
      </c>
      <c r="E197" s="4" t="s">
        <v>27</v>
      </c>
      <c r="F197" s="4">
        <v>9997212264</v>
      </c>
      <c r="G197" s="4">
        <v>9557776775</v>
      </c>
      <c r="H197" s="4" t="s">
        <v>93998</v>
      </c>
      <c r="I197" s="4" t="s">
        <v>93999</v>
      </c>
      <c r="J197" s="4" t="s">
        <v>94001</v>
      </c>
      <c r="L197" s="4" t="s">
        <v>94002</v>
      </c>
      <c r="M197" s="4" t="s">
        <v>90</v>
      </c>
      <c r="N197" s="4">
        <v>283101</v>
      </c>
      <c r="O197" s="4" t="s">
        <v>94003</v>
      </c>
      <c r="P197" s="4">
        <v>8049472980</v>
      </c>
      <c r="Q197" s="31" t="s">
        <v>93997</v>
      </c>
      <c r="R197" s="19" t="s">
        <v>245280</v>
      </c>
      <c r="S197" s="13" t="s">
        <v>225093</v>
      </c>
      <c r="T197" s="13"/>
      <c r="U197" s="13"/>
      <c r="V197" s="13"/>
      <c r="W197" s="13"/>
    </row>
    <row r="198" spans="1:23" x14ac:dyDescent="0.25">
      <c r="A198" s="4" t="s">
        <v>95593</v>
      </c>
      <c r="B198" s="4" t="s">
        <v>1652</v>
      </c>
      <c r="C198" s="4" t="s">
        <v>484</v>
      </c>
      <c r="D198" s="4" t="s">
        <v>337</v>
      </c>
      <c r="E198" s="4" t="s">
        <v>27</v>
      </c>
      <c r="F198" s="4">
        <v>9837794797</v>
      </c>
      <c r="G198" s="4">
        <v>9837573592</v>
      </c>
      <c r="H198" s="4" t="s">
        <v>95592</v>
      </c>
      <c r="I198" s="4"/>
      <c r="J198" s="4" t="s">
        <v>95594</v>
      </c>
      <c r="L198" s="4" t="s">
        <v>95595</v>
      </c>
      <c r="M198" s="4" t="s">
        <v>90</v>
      </c>
      <c r="N198" s="4">
        <v>282002</v>
      </c>
      <c r="O198" s="4"/>
      <c r="P198" s="4">
        <v>8071597835</v>
      </c>
      <c r="Q198" s="31" t="s">
        <v>95591</v>
      </c>
      <c r="R198" s="13" t="s">
        <v>233264</v>
      </c>
      <c r="S198" s="13" t="s">
        <v>211747</v>
      </c>
      <c r="T198" s="13"/>
      <c r="U198" s="13"/>
      <c r="V198" s="13"/>
      <c r="W198" s="13"/>
    </row>
    <row r="199" spans="1:23" x14ac:dyDescent="0.25">
      <c r="A199" s="4" t="s">
        <v>95958</v>
      </c>
      <c r="B199" s="4" t="s">
        <v>1652</v>
      </c>
      <c r="C199" s="4" t="s">
        <v>2183</v>
      </c>
      <c r="D199" s="4" t="s">
        <v>242</v>
      </c>
      <c r="E199" s="4" t="s">
        <v>175</v>
      </c>
      <c r="F199" s="4">
        <v>9997455666</v>
      </c>
      <c r="G199" s="4">
        <v>7500740000</v>
      </c>
      <c r="H199" s="4" t="s">
        <v>95957</v>
      </c>
      <c r="I199" s="4"/>
      <c r="J199" s="4" t="s">
        <v>95959</v>
      </c>
      <c r="L199" s="4" t="s">
        <v>95960</v>
      </c>
      <c r="M199" s="4" t="s">
        <v>90</v>
      </c>
      <c r="N199" s="4">
        <v>282001</v>
      </c>
      <c r="O199" s="4"/>
      <c r="P199" s="4">
        <v>8046034049</v>
      </c>
      <c r="Q199" s="31" t="s">
        <v>95956</v>
      </c>
      <c r="R199" s="13" t="s">
        <v>211747</v>
      </c>
      <c r="S199" s="13" t="s">
        <v>225094</v>
      </c>
      <c r="T199" s="13"/>
      <c r="U199" s="13"/>
      <c r="V199" s="13"/>
      <c r="W199" s="13"/>
    </row>
    <row r="200" spans="1:23" x14ac:dyDescent="0.25">
      <c r="A200" s="4" t="s">
        <v>96242</v>
      </c>
      <c r="B200" s="4" t="s">
        <v>1652</v>
      </c>
      <c r="C200" s="4" t="s">
        <v>12169</v>
      </c>
      <c r="D200" s="4"/>
      <c r="E200" s="4" t="s">
        <v>34</v>
      </c>
      <c r="F200" s="4">
        <v>9219738443</v>
      </c>
      <c r="G200" s="4">
        <v>9045391600</v>
      </c>
      <c r="H200" s="4" t="s">
        <v>96241</v>
      </c>
      <c r="I200" s="4"/>
      <c r="J200" s="4" t="s">
        <v>96243</v>
      </c>
      <c r="L200" s="4" t="s">
        <v>96244</v>
      </c>
      <c r="M200" s="4" t="s">
        <v>90</v>
      </c>
      <c r="N200" s="4">
        <v>282001</v>
      </c>
      <c r="O200" s="4"/>
      <c r="P200" s="4">
        <v>8045138565</v>
      </c>
      <c r="Q200" s="31"/>
      <c r="R200" s="13" t="s">
        <v>245281</v>
      </c>
      <c r="S200" s="13" t="s">
        <v>198718</v>
      </c>
      <c r="T200" s="13"/>
      <c r="U200" s="13"/>
      <c r="V200" s="13"/>
      <c r="W200" s="13"/>
    </row>
    <row r="201" spans="1:23" x14ac:dyDescent="0.25">
      <c r="A201" s="4" t="s">
        <v>96368</v>
      </c>
      <c r="B201" s="4" t="s">
        <v>1652</v>
      </c>
      <c r="C201" s="4" t="s">
        <v>5130</v>
      </c>
      <c r="D201" s="4" t="s">
        <v>763</v>
      </c>
      <c r="E201" s="4" t="s">
        <v>27</v>
      </c>
      <c r="F201" s="4">
        <v>9927502206</v>
      </c>
      <c r="G201" s="4">
        <v>9719001410</v>
      </c>
      <c r="H201" s="4" t="s">
        <v>96367</v>
      </c>
      <c r="I201" s="4"/>
      <c r="J201" s="4" t="s">
        <v>96369</v>
      </c>
      <c r="L201" s="4" t="s">
        <v>5365</v>
      </c>
      <c r="M201" s="4" t="s">
        <v>90</v>
      </c>
      <c r="N201" s="4">
        <v>282005</v>
      </c>
      <c r="O201" s="4"/>
      <c r="P201" s="4">
        <v>8043256599</v>
      </c>
      <c r="Q201" s="31"/>
      <c r="R201" s="13" t="s">
        <v>245282</v>
      </c>
      <c r="S201" s="13" t="s">
        <v>225095</v>
      </c>
      <c r="T201" s="13"/>
      <c r="U201" s="13"/>
      <c r="V201" s="13"/>
      <c r="W201" s="13"/>
    </row>
    <row r="202" spans="1:23" x14ac:dyDescent="0.25">
      <c r="A202" s="4" t="s">
        <v>97256</v>
      </c>
      <c r="B202" s="4" t="s">
        <v>1652</v>
      </c>
      <c r="C202" s="4" t="s">
        <v>712</v>
      </c>
      <c r="D202" s="4" t="s">
        <v>97254</v>
      </c>
      <c r="E202" s="4" t="s">
        <v>27</v>
      </c>
      <c r="F202" s="4">
        <v>7078999999</v>
      </c>
      <c r="G202" s="4">
        <v>7534041693</v>
      </c>
      <c r="H202" s="4" t="s">
        <v>97255</v>
      </c>
      <c r="I202" s="4"/>
      <c r="J202" s="4" t="s">
        <v>97257</v>
      </c>
      <c r="L202" s="4" t="s">
        <v>6753</v>
      </c>
      <c r="M202" s="4" t="s">
        <v>90</v>
      </c>
      <c r="N202" s="4">
        <v>282003</v>
      </c>
      <c r="O202" s="4" t="s">
        <v>97258</v>
      </c>
      <c r="P202" s="4">
        <v>8071743610</v>
      </c>
      <c r="Q202" s="31"/>
      <c r="R202" s="13" t="s">
        <v>245283</v>
      </c>
      <c r="S202" s="13" t="s">
        <v>198719</v>
      </c>
      <c r="T202" s="13"/>
      <c r="U202" s="13"/>
      <c r="V202" s="13"/>
      <c r="W202" s="13"/>
    </row>
    <row r="203" spans="1:23" ht="30" x14ac:dyDescent="0.25">
      <c r="A203" s="4" t="s">
        <v>97424</v>
      </c>
      <c r="B203" s="4" t="s">
        <v>1652</v>
      </c>
      <c r="C203" s="4" t="s">
        <v>375</v>
      </c>
      <c r="D203" s="4" t="s">
        <v>763</v>
      </c>
      <c r="E203" s="4" t="s">
        <v>27</v>
      </c>
      <c r="F203" s="4">
        <v>9319106527</v>
      </c>
      <c r="G203" s="4">
        <v>9319593385</v>
      </c>
      <c r="H203" s="4" t="s">
        <v>97423</v>
      </c>
      <c r="I203" s="4"/>
      <c r="J203" s="4" t="s">
        <v>97425</v>
      </c>
      <c r="L203" s="4" t="s">
        <v>97426</v>
      </c>
      <c r="M203" s="4" t="s">
        <v>90</v>
      </c>
      <c r="N203" s="4">
        <v>282004</v>
      </c>
      <c r="O203" s="4" t="s">
        <v>97427</v>
      </c>
      <c r="P203" s="4">
        <v>8048425467</v>
      </c>
      <c r="Q203" s="31" t="s">
        <v>97421</v>
      </c>
      <c r="R203" s="13" t="s">
        <v>245284</v>
      </c>
      <c r="S203" s="13" t="s">
        <v>97422</v>
      </c>
      <c r="T203" s="13"/>
      <c r="U203" s="13"/>
      <c r="V203" s="13"/>
      <c r="W203" s="13"/>
    </row>
    <row r="204" spans="1:23" x14ac:dyDescent="0.25">
      <c r="A204" s="4" t="s">
        <v>97669</v>
      </c>
      <c r="B204" s="4" t="s">
        <v>1652</v>
      </c>
      <c r="C204" s="4" t="s">
        <v>24019</v>
      </c>
      <c r="D204" s="4" t="s">
        <v>97667</v>
      </c>
      <c r="E204" s="4" t="s">
        <v>74</v>
      </c>
      <c r="F204" s="4">
        <v>9557771888</v>
      </c>
      <c r="G204" s="4">
        <v>9760011710</v>
      </c>
      <c r="H204" s="4" t="s">
        <v>97668</v>
      </c>
      <c r="I204" s="4"/>
      <c r="J204" s="4" t="s">
        <v>97670</v>
      </c>
      <c r="L204" s="4" t="s">
        <v>97671</v>
      </c>
      <c r="M204" s="4" t="s">
        <v>90</v>
      </c>
      <c r="N204" s="4">
        <v>282003</v>
      </c>
      <c r="O204" s="4" t="s">
        <v>97672</v>
      </c>
      <c r="P204" s="4">
        <v>8046074456</v>
      </c>
      <c r="Q204" s="31" t="s">
        <v>204353</v>
      </c>
      <c r="R204" s="19" t="s">
        <v>245285</v>
      </c>
      <c r="S204" s="13" t="s">
        <v>225096</v>
      </c>
      <c r="T204" s="13"/>
      <c r="U204" s="13"/>
      <c r="V204" s="13"/>
      <c r="W204" s="13"/>
    </row>
    <row r="205" spans="1:23" ht="45" x14ac:dyDescent="0.25">
      <c r="A205" s="4" t="s">
        <v>97762</v>
      </c>
      <c r="B205" s="4" t="s">
        <v>1652</v>
      </c>
      <c r="C205" s="4" t="s">
        <v>514</v>
      </c>
      <c r="D205" s="4" t="s">
        <v>763</v>
      </c>
      <c r="E205" s="4" t="s">
        <v>27</v>
      </c>
      <c r="F205" s="4">
        <v>7398389154</v>
      </c>
      <c r="G205" s="4"/>
      <c r="H205" s="4" t="s">
        <v>97761</v>
      </c>
      <c r="I205" s="4"/>
      <c r="J205" s="4" t="s">
        <v>97763</v>
      </c>
      <c r="L205" s="4" t="s">
        <v>5559</v>
      </c>
      <c r="M205" s="4" t="s">
        <v>90</v>
      </c>
      <c r="N205" s="4">
        <v>282001</v>
      </c>
      <c r="O205" s="4"/>
      <c r="P205" s="4">
        <v>8048405258</v>
      </c>
      <c r="Q205" s="31" t="s">
        <v>97759</v>
      </c>
      <c r="R205" s="13" t="s">
        <v>245286</v>
      </c>
      <c r="S205" s="13" t="s">
        <v>97760</v>
      </c>
      <c r="T205" s="13"/>
      <c r="U205" s="13"/>
      <c r="V205" s="13"/>
      <c r="W205" s="13"/>
    </row>
    <row r="206" spans="1:23" ht="45" x14ac:dyDescent="0.25">
      <c r="A206" s="4" t="s">
        <v>98037</v>
      </c>
      <c r="B206" s="4" t="s">
        <v>1652</v>
      </c>
      <c r="C206" s="4" t="s">
        <v>14680</v>
      </c>
      <c r="D206" s="4" t="s">
        <v>194</v>
      </c>
      <c r="E206" s="4" t="s">
        <v>175</v>
      </c>
      <c r="F206" s="4">
        <v>9837002645</v>
      </c>
      <c r="G206" s="4"/>
      <c r="H206" s="4" t="s">
        <v>98036</v>
      </c>
      <c r="I206" s="4"/>
      <c r="J206" s="4" t="s">
        <v>98038</v>
      </c>
      <c r="L206" s="4" t="s">
        <v>4210</v>
      </c>
      <c r="M206" s="4" t="s">
        <v>90</v>
      </c>
      <c r="N206" s="4">
        <v>282010</v>
      </c>
      <c r="O206" s="4"/>
      <c r="P206" s="4">
        <v>8048411262</v>
      </c>
      <c r="Q206" s="31" t="s">
        <v>98035</v>
      </c>
      <c r="R206" s="19" t="s">
        <v>245287</v>
      </c>
      <c r="S206" s="13" t="s">
        <v>98035</v>
      </c>
      <c r="T206" s="13"/>
      <c r="U206" s="13"/>
      <c r="V206" s="13"/>
      <c r="W206" s="13"/>
    </row>
    <row r="207" spans="1:23" x14ac:dyDescent="0.25">
      <c r="A207" s="4" t="s">
        <v>98242</v>
      </c>
      <c r="B207" s="4" t="s">
        <v>1652</v>
      </c>
      <c r="C207" s="4" t="s">
        <v>624</v>
      </c>
      <c r="D207" s="4" t="s">
        <v>9694</v>
      </c>
      <c r="E207" s="4" t="s">
        <v>27</v>
      </c>
      <c r="F207" s="4">
        <v>9756601077</v>
      </c>
      <c r="G207" s="4">
        <v>7017247088</v>
      </c>
      <c r="H207" s="4" t="s">
        <v>98241</v>
      </c>
      <c r="I207" s="4"/>
      <c r="J207" s="4" t="s">
        <v>98243</v>
      </c>
      <c r="L207" s="4" t="s">
        <v>98244</v>
      </c>
      <c r="M207" s="4" t="s">
        <v>90</v>
      </c>
      <c r="N207" s="4">
        <v>282001</v>
      </c>
      <c r="O207" s="4"/>
      <c r="P207" s="4">
        <v>8048419806</v>
      </c>
      <c r="Q207" s="31"/>
      <c r="R207" s="19" t="s">
        <v>245288</v>
      </c>
      <c r="S207" s="13" t="s">
        <v>198720</v>
      </c>
      <c r="T207" s="13"/>
      <c r="U207" s="13"/>
      <c r="V207" s="13"/>
      <c r="W207" s="13"/>
    </row>
    <row r="208" spans="1:23" x14ac:dyDescent="0.25">
      <c r="A208" s="4" t="s">
        <v>99052</v>
      </c>
      <c r="B208" s="4" t="s">
        <v>1652</v>
      </c>
      <c r="C208" s="4" t="s">
        <v>6543</v>
      </c>
      <c r="D208" s="4" t="s">
        <v>99050</v>
      </c>
      <c r="E208" s="4" t="s">
        <v>34</v>
      </c>
      <c r="F208" s="4">
        <v>9837271891</v>
      </c>
      <c r="G208" s="4">
        <v>7017958803</v>
      </c>
      <c r="H208" s="4" t="s">
        <v>99051</v>
      </c>
      <c r="I208" s="4"/>
      <c r="J208" s="4" t="s">
        <v>99053</v>
      </c>
      <c r="L208" s="4" t="s">
        <v>55248</v>
      </c>
      <c r="M208" s="4" t="s">
        <v>90</v>
      </c>
      <c r="N208" s="4">
        <v>282007</v>
      </c>
      <c r="O208" s="4"/>
      <c r="P208" s="4">
        <v>8042964858</v>
      </c>
      <c r="Q208" s="31"/>
      <c r="R208" s="13" t="s">
        <v>245289</v>
      </c>
      <c r="S208" s="13" t="s">
        <v>198721</v>
      </c>
      <c r="T208" s="13"/>
      <c r="U208" s="13"/>
      <c r="V208" s="13"/>
      <c r="W208" s="13"/>
    </row>
    <row r="209" spans="1:23" x14ac:dyDescent="0.25">
      <c r="A209" s="4" t="s">
        <v>99466</v>
      </c>
      <c r="B209" s="4" t="s">
        <v>1652</v>
      </c>
      <c r="C209" s="4" t="s">
        <v>1145</v>
      </c>
      <c r="D209" s="4" t="s">
        <v>2155</v>
      </c>
      <c r="E209" s="4" t="s">
        <v>27</v>
      </c>
      <c r="F209" s="4">
        <v>9760301441</v>
      </c>
      <c r="G209" s="4"/>
      <c r="H209" s="4" t="s">
        <v>99465</v>
      </c>
      <c r="I209" s="4"/>
      <c r="J209" s="4" t="s">
        <v>99467</v>
      </c>
      <c r="L209" s="4" t="s">
        <v>99468</v>
      </c>
      <c r="M209" s="4" t="s">
        <v>90</v>
      </c>
      <c r="N209" s="4">
        <v>282002</v>
      </c>
      <c r="O209" s="4" t="s">
        <v>99469</v>
      </c>
      <c r="P209" s="4">
        <v>8049471176</v>
      </c>
      <c r="Q209" s="31"/>
      <c r="R209" s="19" t="s">
        <v>245290</v>
      </c>
      <c r="S209" s="13" t="s">
        <v>225097</v>
      </c>
      <c r="T209" s="13"/>
      <c r="U209" s="13"/>
      <c r="V209" s="13"/>
      <c r="W209" s="13"/>
    </row>
    <row r="210" spans="1:23" ht="30" x14ac:dyDescent="0.25">
      <c r="A210" s="4" t="s">
        <v>100134</v>
      </c>
      <c r="B210" s="4" t="s">
        <v>1652</v>
      </c>
      <c r="C210" s="4" t="s">
        <v>72</v>
      </c>
      <c r="D210" s="4" t="s">
        <v>100131</v>
      </c>
      <c r="E210" s="4" t="s">
        <v>27</v>
      </c>
      <c r="F210" s="4">
        <v>9837941117</v>
      </c>
      <c r="G210" s="4">
        <v>8791888880</v>
      </c>
      <c r="H210" s="4" t="s">
        <v>100132</v>
      </c>
      <c r="I210" s="4" t="s">
        <v>100133</v>
      </c>
      <c r="J210" s="4" t="s">
        <v>100135</v>
      </c>
      <c r="L210" s="4" t="s">
        <v>6753</v>
      </c>
      <c r="M210" s="4" t="s">
        <v>90</v>
      </c>
      <c r="N210" s="4">
        <v>282002</v>
      </c>
      <c r="O210" s="4"/>
      <c r="P210" s="4">
        <v>8048622460</v>
      </c>
      <c r="Q210" s="31" t="s">
        <v>206162</v>
      </c>
      <c r="R210" s="13" t="s">
        <v>245291</v>
      </c>
      <c r="S210" s="13" t="s">
        <v>193444</v>
      </c>
      <c r="T210" s="13"/>
      <c r="U210" s="13"/>
      <c r="V210" s="13"/>
      <c r="W210" s="13"/>
    </row>
    <row r="211" spans="1:23" x14ac:dyDescent="0.25">
      <c r="A211" s="4" t="s">
        <v>100607</v>
      </c>
      <c r="B211" s="4" t="s">
        <v>1652</v>
      </c>
      <c r="C211" s="4" t="s">
        <v>23903</v>
      </c>
      <c r="D211" s="4" t="s">
        <v>42316</v>
      </c>
      <c r="E211" s="4"/>
      <c r="F211" s="4">
        <v>9045477777</v>
      </c>
      <c r="G211" s="4">
        <v>9837077777</v>
      </c>
      <c r="H211" s="4" t="s">
        <v>100606</v>
      </c>
      <c r="I211" s="4"/>
      <c r="J211" s="4" t="s">
        <v>100608</v>
      </c>
      <c r="L211" s="4" t="s">
        <v>7214</v>
      </c>
      <c r="M211" s="4" t="s">
        <v>90</v>
      </c>
      <c r="N211" s="4">
        <v>282010</v>
      </c>
      <c r="O211" s="4"/>
      <c r="P211" s="4">
        <v>8046079651</v>
      </c>
      <c r="Q211" s="31"/>
      <c r="R211" s="13" t="s">
        <v>245292</v>
      </c>
      <c r="S211" s="13" t="s">
        <v>225098</v>
      </c>
      <c r="T211" s="13"/>
      <c r="U211" s="13"/>
      <c r="V211" s="13"/>
      <c r="W211" s="13"/>
    </row>
    <row r="212" spans="1:23" ht="30" x14ac:dyDescent="0.25">
      <c r="A212" s="4" t="s">
        <v>100777</v>
      </c>
      <c r="B212" s="4" t="s">
        <v>1652</v>
      </c>
      <c r="C212" s="4" t="s">
        <v>484</v>
      </c>
      <c r="D212" s="4" t="s">
        <v>337</v>
      </c>
      <c r="E212" s="4" t="s">
        <v>27</v>
      </c>
      <c r="F212" s="4">
        <v>9319217290</v>
      </c>
      <c r="G212" s="4"/>
      <c r="H212" s="4" t="s">
        <v>100776</v>
      </c>
      <c r="I212" s="4"/>
      <c r="J212" s="4" t="s">
        <v>100778</v>
      </c>
      <c r="L212" s="4" t="s">
        <v>21030</v>
      </c>
      <c r="M212" s="4" t="s">
        <v>90</v>
      </c>
      <c r="N212" s="4">
        <v>282002</v>
      </c>
      <c r="O212" s="4"/>
      <c r="P212" s="4">
        <v>8048571553</v>
      </c>
      <c r="Q212" s="31" t="s">
        <v>100775</v>
      </c>
      <c r="R212" s="19" t="s">
        <v>233250</v>
      </c>
      <c r="S212" s="13" t="s">
        <v>198722</v>
      </c>
      <c r="T212" s="13"/>
      <c r="U212" s="13"/>
      <c r="V212" s="13"/>
      <c r="W212" s="13"/>
    </row>
    <row r="213" spans="1:23" x14ac:dyDescent="0.25">
      <c r="A213" s="4" t="s">
        <v>101771</v>
      </c>
      <c r="B213" s="4" t="s">
        <v>1652</v>
      </c>
      <c r="C213" s="4" t="s">
        <v>101768</v>
      </c>
      <c r="D213" s="4" t="s">
        <v>16440</v>
      </c>
      <c r="E213" s="4" t="s">
        <v>101769</v>
      </c>
      <c r="F213" s="4">
        <v>8979917700</v>
      </c>
      <c r="G213" s="4"/>
      <c r="H213" s="4" t="s">
        <v>101770</v>
      </c>
      <c r="I213" s="4"/>
      <c r="J213" s="4" t="s">
        <v>101772</v>
      </c>
      <c r="L213" s="4" t="s">
        <v>23363</v>
      </c>
      <c r="M213" s="4" t="s">
        <v>90</v>
      </c>
      <c r="N213" s="4">
        <v>282001</v>
      </c>
      <c r="O213" s="4" t="s">
        <v>101773</v>
      </c>
      <c r="P213" s="4">
        <v>8048419246</v>
      </c>
      <c r="Q213" s="31" t="s">
        <v>101766</v>
      </c>
      <c r="R213" s="13" t="s">
        <v>245293</v>
      </c>
      <c r="S213" s="13" t="s">
        <v>101767</v>
      </c>
      <c r="T213" s="13"/>
      <c r="U213" s="13"/>
      <c r="V213" s="13"/>
      <c r="W213" s="13"/>
    </row>
    <row r="214" spans="1:23" ht="45" x14ac:dyDescent="0.25">
      <c r="A214" s="4" t="s">
        <v>101981</v>
      </c>
      <c r="B214" s="4" t="s">
        <v>1652</v>
      </c>
      <c r="C214" s="4" t="s">
        <v>1850</v>
      </c>
      <c r="D214" s="4" t="s">
        <v>101979</v>
      </c>
      <c r="E214" s="4" t="s">
        <v>27</v>
      </c>
      <c r="F214" s="4">
        <v>7351157777</v>
      </c>
      <c r="G214" s="4">
        <v>9837078276</v>
      </c>
      <c r="H214" s="4" t="s">
        <v>101980</v>
      </c>
      <c r="I214" s="4"/>
      <c r="J214" s="4" t="s">
        <v>101982</v>
      </c>
      <c r="L214" s="4" t="s">
        <v>4210</v>
      </c>
      <c r="M214" s="4" t="s">
        <v>90</v>
      </c>
      <c r="N214" s="4">
        <v>282010</v>
      </c>
      <c r="O214" s="4" t="s">
        <v>101983</v>
      </c>
      <c r="P214" s="4">
        <v>8049472958</v>
      </c>
      <c r="Q214" s="31" t="s">
        <v>211748</v>
      </c>
      <c r="R214" s="13" t="s">
        <v>245294</v>
      </c>
      <c r="S214" s="13" t="s">
        <v>211749</v>
      </c>
      <c r="T214" s="13"/>
      <c r="U214" s="13"/>
      <c r="V214" s="13"/>
      <c r="W214" s="13"/>
    </row>
    <row r="215" spans="1:23" x14ac:dyDescent="0.25">
      <c r="A215" s="4" t="s">
        <v>102466</v>
      </c>
      <c r="B215" s="4" t="s">
        <v>1652</v>
      </c>
      <c r="C215" s="4" t="s">
        <v>1522</v>
      </c>
      <c r="D215" s="4" t="s">
        <v>149</v>
      </c>
      <c r="E215" s="4" t="s">
        <v>74</v>
      </c>
      <c r="F215" s="4">
        <v>7060503051</v>
      </c>
      <c r="G215" s="4">
        <v>9557889451</v>
      </c>
      <c r="H215" s="4" t="s">
        <v>102465</v>
      </c>
      <c r="I215" s="4"/>
      <c r="J215" s="4" t="s">
        <v>102467</v>
      </c>
      <c r="L215" s="4" t="s">
        <v>15977</v>
      </c>
      <c r="M215" s="4" t="s">
        <v>90</v>
      </c>
      <c r="N215" s="4">
        <v>282001</v>
      </c>
      <c r="O215" s="4" t="s">
        <v>102468</v>
      </c>
      <c r="P215" s="4">
        <v>8071591622</v>
      </c>
      <c r="Q215" s="31" t="s">
        <v>102464</v>
      </c>
      <c r="R215" s="19" t="s">
        <v>233168</v>
      </c>
      <c r="S215" s="13" t="s">
        <v>225099</v>
      </c>
      <c r="T215" s="13"/>
      <c r="U215" s="13"/>
      <c r="V215" s="13"/>
      <c r="W215" s="13"/>
    </row>
    <row r="216" spans="1:23" ht="30" x14ac:dyDescent="0.25">
      <c r="A216" s="4" t="s">
        <v>102828</v>
      </c>
      <c r="B216" s="4" t="s">
        <v>1652</v>
      </c>
      <c r="C216" s="4" t="s">
        <v>148</v>
      </c>
      <c r="D216" s="4" t="s">
        <v>1502</v>
      </c>
      <c r="E216" s="4" t="s">
        <v>27</v>
      </c>
      <c r="F216" s="4">
        <v>9719213174</v>
      </c>
      <c r="G216" s="4">
        <v>9152001344</v>
      </c>
      <c r="H216" s="4" t="s">
        <v>102827</v>
      </c>
      <c r="I216" s="4"/>
      <c r="J216" s="4" t="s">
        <v>102829</v>
      </c>
      <c r="L216" s="4" t="s">
        <v>73255</v>
      </c>
      <c r="M216" s="4" t="s">
        <v>90</v>
      </c>
      <c r="N216" s="4">
        <v>282001</v>
      </c>
      <c r="O216" s="4" t="s">
        <v>102830</v>
      </c>
      <c r="P216" s="4">
        <v>8048570525</v>
      </c>
      <c r="Q216" s="31" t="s">
        <v>102826</v>
      </c>
      <c r="R216" s="13" t="s">
        <v>245657</v>
      </c>
      <c r="S216" s="13" t="s">
        <v>102826</v>
      </c>
      <c r="T216" s="13"/>
      <c r="U216" s="13"/>
      <c r="V216" s="13"/>
      <c r="W216" s="13"/>
    </row>
    <row r="217" spans="1:23" ht="45" x14ac:dyDescent="0.25">
      <c r="A217" s="4" t="s">
        <v>103282</v>
      </c>
      <c r="B217" s="4" t="s">
        <v>1652</v>
      </c>
      <c r="C217" s="4" t="s">
        <v>103279</v>
      </c>
      <c r="D217" s="4" t="s">
        <v>7262</v>
      </c>
      <c r="E217" s="4" t="s">
        <v>27</v>
      </c>
      <c r="F217" s="4">
        <v>8979875992</v>
      </c>
      <c r="G217" s="4"/>
      <c r="H217" s="4" t="s">
        <v>103280</v>
      </c>
      <c r="I217" s="4" t="s">
        <v>103281</v>
      </c>
      <c r="J217" s="4" t="s">
        <v>103283</v>
      </c>
      <c r="L217" s="4" t="s">
        <v>24709</v>
      </c>
      <c r="M217" s="4" t="s">
        <v>90</v>
      </c>
      <c r="N217" s="4">
        <v>282007</v>
      </c>
      <c r="O217" s="4"/>
      <c r="P217" s="4">
        <v>8048087672</v>
      </c>
      <c r="Q217" s="31" t="s">
        <v>206163</v>
      </c>
      <c r="R217" s="13" t="s">
        <v>245295</v>
      </c>
      <c r="S217" s="13" t="s">
        <v>193445</v>
      </c>
      <c r="T217" s="13"/>
      <c r="U217" s="13"/>
      <c r="V217" s="13"/>
      <c r="W217" s="13"/>
    </row>
    <row r="218" spans="1:23" x14ac:dyDescent="0.25">
      <c r="A218" s="4" t="s">
        <v>103368</v>
      </c>
      <c r="B218" s="4" t="s">
        <v>1652</v>
      </c>
      <c r="C218" s="4" t="s">
        <v>1614</v>
      </c>
      <c r="D218" s="4" t="s">
        <v>13537</v>
      </c>
      <c r="E218" s="4" t="s">
        <v>27</v>
      </c>
      <c r="F218" s="4">
        <v>7409545837</v>
      </c>
      <c r="G218" s="4">
        <v>9758206800</v>
      </c>
      <c r="H218" s="4" t="s">
        <v>103367</v>
      </c>
      <c r="I218" s="4"/>
      <c r="J218" s="4" t="s">
        <v>103369</v>
      </c>
      <c r="L218" s="4" t="s">
        <v>103370</v>
      </c>
      <c r="M218" s="4" t="s">
        <v>90</v>
      </c>
      <c r="N218" s="4">
        <v>282007</v>
      </c>
      <c r="O218" s="4"/>
      <c r="P218" s="4">
        <v>8045318101</v>
      </c>
      <c r="Q218" s="31"/>
      <c r="R218" s="13" t="s">
        <v>245296</v>
      </c>
      <c r="S218" s="13" t="s">
        <v>198723</v>
      </c>
      <c r="T218" s="13"/>
      <c r="U218" s="13"/>
      <c r="V218" s="13"/>
      <c r="W218" s="13"/>
    </row>
    <row r="219" spans="1:23" x14ac:dyDescent="0.25">
      <c r="A219" s="4" t="s">
        <v>105092</v>
      </c>
      <c r="B219" s="4" t="s">
        <v>1652</v>
      </c>
      <c r="C219" s="4" t="s">
        <v>1145</v>
      </c>
      <c r="D219" s="4" t="s">
        <v>14432</v>
      </c>
      <c r="E219" s="4" t="s">
        <v>27</v>
      </c>
      <c r="F219" s="4">
        <v>9045714559</v>
      </c>
      <c r="G219" s="4"/>
      <c r="H219" s="4" t="s">
        <v>105091</v>
      </c>
      <c r="I219" s="4"/>
      <c r="J219" s="4" t="s">
        <v>105093</v>
      </c>
      <c r="L219" s="4" t="s">
        <v>105094</v>
      </c>
      <c r="M219" s="4" t="s">
        <v>90</v>
      </c>
      <c r="N219" s="4">
        <v>282007</v>
      </c>
      <c r="O219" s="4"/>
      <c r="P219" s="4">
        <v>8048404632</v>
      </c>
      <c r="Q219" s="31"/>
      <c r="R219" s="13" t="s">
        <v>245297</v>
      </c>
      <c r="S219" s="13" t="s">
        <v>198724</v>
      </c>
      <c r="T219" s="13"/>
      <c r="U219" s="13"/>
      <c r="V219" s="13"/>
      <c r="W219" s="13"/>
    </row>
    <row r="220" spans="1:23" ht="45" x14ac:dyDescent="0.25">
      <c r="A220" s="4" t="s">
        <v>105461</v>
      </c>
      <c r="B220" s="4" t="s">
        <v>1652</v>
      </c>
      <c r="C220" s="4" t="s">
        <v>4808</v>
      </c>
      <c r="D220" s="4" t="s">
        <v>149</v>
      </c>
      <c r="E220" s="4" t="s">
        <v>34</v>
      </c>
      <c r="F220" s="4">
        <v>9319108457</v>
      </c>
      <c r="G220" s="4">
        <v>9358291930</v>
      </c>
      <c r="H220" s="4" t="s">
        <v>105459</v>
      </c>
      <c r="I220" s="4" t="s">
        <v>105460</v>
      </c>
      <c r="J220" s="4" t="s">
        <v>105462</v>
      </c>
      <c r="L220" s="4" t="s">
        <v>105463</v>
      </c>
      <c r="M220" s="4" t="s">
        <v>90</v>
      </c>
      <c r="N220" s="4">
        <v>282001</v>
      </c>
      <c r="O220" s="4" t="s">
        <v>105464</v>
      </c>
      <c r="P220" s="4">
        <v>8071596327</v>
      </c>
      <c r="Q220" s="31" t="s">
        <v>105458</v>
      </c>
      <c r="R220" s="13" t="s">
        <v>245298</v>
      </c>
      <c r="S220" s="13" t="s">
        <v>225100</v>
      </c>
      <c r="T220" s="13"/>
      <c r="U220" s="13"/>
      <c r="V220" s="13"/>
      <c r="W220" s="13"/>
    </row>
    <row r="221" spans="1:23" x14ac:dyDescent="0.25">
      <c r="A221" s="4" t="s">
        <v>108599</v>
      </c>
      <c r="B221" s="4" t="s">
        <v>1652</v>
      </c>
      <c r="C221" s="4" t="s">
        <v>1122</v>
      </c>
      <c r="D221" s="4" t="s">
        <v>108596</v>
      </c>
      <c r="E221" s="4" t="s">
        <v>74</v>
      </c>
      <c r="F221" s="4">
        <v>9219514444</v>
      </c>
      <c r="G221" s="4">
        <v>9258026444</v>
      </c>
      <c r="H221" s="4" t="s">
        <v>108597</v>
      </c>
      <c r="I221" s="4" t="s">
        <v>108598</v>
      </c>
      <c r="J221" s="4" t="s">
        <v>108600</v>
      </c>
      <c r="L221" s="4" t="s">
        <v>108601</v>
      </c>
      <c r="M221" s="4" t="s">
        <v>90</v>
      </c>
      <c r="N221" s="4">
        <v>282003</v>
      </c>
      <c r="O221" s="4" t="s">
        <v>108602</v>
      </c>
      <c r="P221" s="4">
        <v>8071744826</v>
      </c>
      <c r="Q221" s="31"/>
      <c r="R221" s="13" t="s">
        <v>245299</v>
      </c>
      <c r="S221" s="13" t="s">
        <v>198725</v>
      </c>
      <c r="T221" s="13"/>
      <c r="U221" s="13"/>
      <c r="V221" s="13"/>
      <c r="W221" s="13"/>
    </row>
    <row r="222" spans="1:23" x14ac:dyDescent="0.25">
      <c r="A222" s="4" t="s">
        <v>108727</v>
      </c>
      <c r="B222" s="4" t="s">
        <v>1652</v>
      </c>
      <c r="C222" s="4" t="s">
        <v>5425</v>
      </c>
      <c r="D222" s="4"/>
      <c r="E222" s="4" t="s">
        <v>27</v>
      </c>
      <c r="F222" s="4">
        <v>8755164535</v>
      </c>
      <c r="G222" s="4"/>
      <c r="H222" s="4" t="s">
        <v>108726</v>
      </c>
      <c r="I222" s="4"/>
      <c r="J222" s="4" t="s">
        <v>108728</v>
      </c>
      <c r="L222" s="4" t="s">
        <v>6879</v>
      </c>
      <c r="M222" s="4" t="s">
        <v>90</v>
      </c>
      <c r="N222" s="4">
        <v>282010</v>
      </c>
      <c r="O222" s="4"/>
      <c r="P222" s="4">
        <v>8045338597</v>
      </c>
      <c r="Q222" s="31"/>
      <c r="R222" s="19" t="s">
        <v>245300</v>
      </c>
      <c r="S222" s="13" t="s">
        <v>211750</v>
      </c>
      <c r="T222" s="13"/>
      <c r="U222" s="13"/>
      <c r="V222" s="13"/>
      <c r="W222" s="13"/>
    </row>
    <row r="223" spans="1:23" x14ac:dyDescent="0.25">
      <c r="A223" s="4" t="s">
        <v>108801</v>
      </c>
      <c r="B223" s="4" t="s">
        <v>1652</v>
      </c>
      <c r="C223" s="4" t="s">
        <v>108798</v>
      </c>
      <c r="D223" s="4" t="s">
        <v>242</v>
      </c>
      <c r="E223" s="4"/>
      <c r="F223" s="4">
        <v>9058188888</v>
      </c>
      <c r="G223" s="4">
        <v>9760335352</v>
      </c>
      <c r="H223" s="4" t="s">
        <v>108799</v>
      </c>
      <c r="I223" s="4" t="s">
        <v>108800</v>
      </c>
      <c r="J223" s="4" t="s">
        <v>108802</v>
      </c>
      <c r="L223" s="4" t="s">
        <v>108803</v>
      </c>
      <c r="M223" s="4" t="s">
        <v>90</v>
      </c>
      <c r="N223" s="4">
        <v>282005</v>
      </c>
      <c r="O223" s="4" t="s">
        <v>108804</v>
      </c>
      <c r="P223" s="4">
        <v>8048028645</v>
      </c>
      <c r="Q223" s="31"/>
      <c r="R223" s="13" t="s">
        <v>245658</v>
      </c>
      <c r="S223" s="13" t="s">
        <v>225101</v>
      </c>
      <c r="T223" s="13"/>
      <c r="U223" s="13"/>
      <c r="V223" s="13"/>
      <c r="W223" s="13"/>
    </row>
    <row r="224" spans="1:23" x14ac:dyDescent="0.25">
      <c r="A224" s="4" t="s">
        <v>110439</v>
      </c>
      <c r="B224" s="4" t="s">
        <v>1652</v>
      </c>
      <c r="C224" s="4" t="s">
        <v>9608</v>
      </c>
      <c r="D224" s="4" t="s">
        <v>194</v>
      </c>
      <c r="E224" s="4" t="s">
        <v>27</v>
      </c>
      <c r="F224" s="4">
        <v>9756844807</v>
      </c>
      <c r="G224" s="4">
        <v>9219506491</v>
      </c>
      <c r="H224" s="4" t="s">
        <v>110437</v>
      </c>
      <c r="I224" s="4" t="s">
        <v>110438</v>
      </c>
      <c r="J224" s="4" t="s">
        <v>110440</v>
      </c>
      <c r="L224" s="4" t="s">
        <v>110441</v>
      </c>
      <c r="M224" s="4" t="s">
        <v>90</v>
      </c>
      <c r="N224" s="4">
        <v>282004</v>
      </c>
      <c r="O224" s="4"/>
      <c r="P224" s="4">
        <v>8049441353</v>
      </c>
      <c r="Q224" s="31"/>
      <c r="R224" s="13" t="s">
        <v>245301</v>
      </c>
      <c r="S224" s="13" t="s">
        <v>198726</v>
      </c>
      <c r="T224" s="13"/>
      <c r="U224" s="13"/>
      <c r="V224" s="13"/>
      <c r="W224" s="13"/>
    </row>
    <row r="225" spans="1:23" ht="30" x14ac:dyDescent="0.25">
      <c r="A225" s="4" t="s">
        <v>110887</v>
      </c>
      <c r="B225" s="4" t="s">
        <v>1652</v>
      </c>
      <c r="C225" s="4" t="s">
        <v>712</v>
      </c>
      <c r="D225" s="4" t="s">
        <v>9791</v>
      </c>
      <c r="E225" s="4" t="s">
        <v>34</v>
      </c>
      <c r="F225" s="4">
        <v>9837056612</v>
      </c>
      <c r="G225" s="4">
        <v>9719727834</v>
      </c>
      <c r="H225" s="4" t="s">
        <v>110885</v>
      </c>
      <c r="I225" s="4" t="s">
        <v>110886</v>
      </c>
      <c r="J225" s="4" t="s">
        <v>110888</v>
      </c>
      <c r="L225" s="4" t="s">
        <v>110889</v>
      </c>
      <c r="M225" s="4" t="s">
        <v>90</v>
      </c>
      <c r="N225" s="4">
        <v>282002</v>
      </c>
      <c r="O225" s="4" t="s">
        <v>110890</v>
      </c>
      <c r="P225" s="4">
        <v>8079462768</v>
      </c>
      <c r="Q225" s="31" t="s">
        <v>206164</v>
      </c>
      <c r="R225" s="13" t="s">
        <v>245302</v>
      </c>
      <c r="S225" s="13" t="s">
        <v>193446</v>
      </c>
      <c r="T225" s="13"/>
      <c r="U225" s="13"/>
      <c r="V225" s="13"/>
      <c r="W225" s="13"/>
    </row>
    <row r="226" spans="1:23" ht="30" x14ac:dyDescent="0.25">
      <c r="A226" s="4" t="s">
        <v>38626</v>
      </c>
      <c r="B226" s="4" t="s">
        <v>1652</v>
      </c>
      <c r="C226" s="4" t="s">
        <v>2154</v>
      </c>
      <c r="D226" s="4" t="s">
        <v>89364</v>
      </c>
      <c r="E226" s="4" t="s">
        <v>625</v>
      </c>
      <c r="F226" s="4">
        <v>9424425887</v>
      </c>
      <c r="G226" s="4">
        <v>9045655446</v>
      </c>
      <c r="H226" s="4" t="s">
        <v>111910</v>
      </c>
      <c r="I226" s="4" t="s">
        <v>111911</v>
      </c>
      <c r="J226" s="4" t="s">
        <v>111912</v>
      </c>
      <c r="L226" s="4" t="s">
        <v>26443</v>
      </c>
      <c r="M226" s="4" t="s">
        <v>90</v>
      </c>
      <c r="N226" s="4">
        <v>282006</v>
      </c>
      <c r="O226" s="4"/>
      <c r="P226" s="4">
        <v>8071869470</v>
      </c>
      <c r="Q226" s="31" t="s">
        <v>206165</v>
      </c>
      <c r="R226" s="13" t="s">
        <v>245303</v>
      </c>
      <c r="S226" s="13" t="s">
        <v>193447</v>
      </c>
      <c r="T226" s="13"/>
      <c r="U226" s="13"/>
      <c r="V226" s="13"/>
      <c r="W226" s="13"/>
    </row>
    <row r="227" spans="1:23" ht="45" x14ac:dyDescent="0.25">
      <c r="A227" s="4" t="s">
        <v>112490</v>
      </c>
      <c r="B227" s="4" t="s">
        <v>1652</v>
      </c>
      <c r="C227" s="4" t="s">
        <v>112488</v>
      </c>
      <c r="D227" s="4"/>
      <c r="E227" s="4" t="s">
        <v>38100</v>
      </c>
      <c r="F227" s="4">
        <v>9837113595</v>
      </c>
      <c r="G227" s="4">
        <v>9368951445</v>
      </c>
      <c r="H227" s="4" t="s">
        <v>112489</v>
      </c>
      <c r="I227" s="4"/>
      <c r="J227" s="4" t="s">
        <v>112491</v>
      </c>
      <c r="L227" s="4"/>
      <c r="M227" s="4" t="s">
        <v>90</v>
      </c>
      <c r="N227" s="4">
        <v>282005</v>
      </c>
      <c r="O227" s="4" t="s">
        <v>112492</v>
      </c>
      <c r="P227" s="4"/>
      <c r="Q227" s="31" t="s">
        <v>112487</v>
      </c>
      <c r="R227" s="13" t="s">
        <v>245304</v>
      </c>
      <c r="S227" s="13" t="s">
        <v>198727</v>
      </c>
      <c r="T227" s="13"/>
      <c r="U227" s="13"/>
      <c r="V227" s="13"/>
      <c r="W227" s="13"/>
    </row>
    <row r="228" spans="1:23" x14ac:dyDescent="0.25">
      <c r="A228" s="4" t="s">
        <v>112564</v>
      </c>
      <c r="B228" s="4" t="s">
        <v>1652</v>
      </c>
      <c r="C228" s="4" t="s">
        <v>112562</v>
      </c>
      <c r="D228" s="4" t="s">
        <v>257</v>
      </c>
      <c r="E228" s="4" t="s">
        <v>34</v>
      </c>
      <c r="F228" s="4">
        <v>9997777661</v>
      </c>
      <c r="G228" s="4">
        <v>9761995511</v>
      </c>
      <c r="H228" s="4" t="s">
        <v>112563</v>
      </c>
      <c r="I228" s="4"/>
      <c r="J228" s="4" t="s">
        <v>112565</v>
      </c>
      <c r="L228" s="4" t="s">
        <v>24709</v>
      </c>
      <c r="M228" s="4" t="s">
        <v>90</v>
      </c>
      <c r="N228" s="4">
        <v>282007</v>
      </c>
      <c r="O228" s="4" t="s">
        <v>112566</v>
      </c>
      <c r="P228" s="4"/>
      <c r="Q228" s="31"/>
      <c r="R228" s="13" t="s">
        <v>245305</v>
      </c>
      <c r="S228" s="13" t="s">
        <v>112561</v>
      </c>
      <c r="T228" s="13"/>
      <c r="U228" s="13"/>
      <c r="V228" s="13"/>
      <c r="W228" s="13"/>
    </row>
    <row r="229" spans="1:23" x14ac:dyDescent="0.25">
      <c r="A229" s="4" t="s">
        <v>112909</v>
      </c>
      <c r="B229" s="4" t="s">
        <v>1652</v>
      </c>
      <c r="C229" s="4" t="s">
        <v>89824</v>
      </c>
      <c r="D229" s="4" t="s">
        <v>922</v>
      </c>
      <c r="E229" s="4" t="s">
        <v>7512</v>
      </c>
      <c r="F229" s="4">
        <v>9627766688</v>
      </c>
      <c r="G229" s="4"/>
      <c r="H229" s="4" t="s">
        <v>112908</v>
      </c>
      <c r="I229" s="4"/>
      <c r="J229" s="4" t="s">
        <v>112910</v>
      </c>
      <c r="L229" s="4" t="s">
        <v>15977</v>
      </c>
      <c r="M229" s="4" t="s">
        <v>90</v>
      </c>
      <c r="N229" s="4">
        <v>282001</v>
      </c>
      <c r="O229" s="4" t="s">
        <v>112911</v>
      </c>
      <c r="P229" s="4"/>
      <c r="Q229" s="31"/>
      <c r="R229" s="13" t="s">
        <v>245306</v>
      </c>
      <c r="S229" s="13" t="s">
        <v>198728</v>
      </c>
      <c r="T229" s="13"/>
      <c r="U229" s="13"/>
      <c r="V229" s="13"/>
      <c r="W229" s="13"/>
    </row>
    <row r="230" spans="1:23" x14ac:dyDescent="0.25">
      <c r="A230" s="4" t="s">
        <v>113424</v>
      </c>
      <c r="B230" s="4" t="s">
        <v>1652</v>
      </c>
      <c r="C230" s="4" t="s">
        <v>1522</v>
      </c>
      <c r="D230" s="4" t="s">
        <v>6502</v>
      </c>
      <c r="E230" s="4" t="s">
        <v>27</v>
      </c>
      <c r="F230" s="4">
        <v>9837253399</v>
      </c>
      <c r="G230" s="4"/>
      <c r="H230" s="4" t="s">
        <v>113423</v>
      </c>
      <c r="I230" s="4"/>
      <c r="J230" s="4" t="s">
        <v>113425</v>
      </c>
      <c r="L230" s="4" t="s">
        <v>113426</v>
      </c>
      <c r="M230" s="4" t="s">
        <v>90</v>
      </c>
      <c r="N230" s="4">
        <v>282007</v>
      </c>
      <c r="O230" s="4" t="s">
        <v>113427</v>
      </c>
      <c r="P230" s="4"/>
      <c r="Q230" s="31"/>
      <c r="R230" s="13" t="s">
        <v>245307</v>
      </c>
      <c r="S230" s="13" t="s">
        <v>113422</v>
      </c>
      <c r="T230" s="13"/>
      <c r="U230" s="13"/>
      <c r="V230" s="13"/>
      <c r="W230" s="13"/>
    </row>
    <row r="231" spans="1:23" x14ac:dyDescent="0.25">
      <c r="A231" s="4" t="s">
        <v>114077</v>
      </c>
      <c r="B231" s="4" t="s">
        <v>1652</v>
      </c>
      <c r="C231" s="4" t="s">
        <v>1478</v>
      </c>
      <c r="D231" s="4" t="s">
        <v>763</v>
      </c>
      <c r="E231" s="4" t="s">
        <v>34</v>
      </c>
      <c r="F231" s="4">
        <v>9319102524</v>
      </c>
      <c r="G231" s="4">
        <v>9837201512</v>
      </c>
      <c r="H231" s="4" t="s">
        <v>114076</v>
      </c>
      <c r="I231" s="4"/>
      <c r="J231" s="4" t="s">
        <v>114078</v>
      </c>
      <c r="L231" s="4" t="s">
        <v>9765</v>
      </c>
      <c r="M231" s="4" t="s">
        <v>90</v>
      </c>
      <c r="N231" s="4">
        <v>282002</v>
      </c>
      <c r="O231" s="4"/>
      <c r="P231" s="4"/>
      <c r="Q231" s="31"/>
      <c r="R231" s="13" t="s">
        <v>245256</v>
      </c>
      <c r="S231" s="13" t="s">
        <v>225102</v>
      </c>
      <c r="T231" s="13"/>
      <c r="U231" s="13"/>
      <c r="V231" s="13"/>
      <c r="W231" s="13"/>
    </row>
    <row r="232" spans="1:23" ht="30" x14ac:dyDescent="0.25">
      <c r="A232" s="4" t="s">
        <v>114159</v>
      </c>
      <c r="B232" s="4" t="s">
        <v>1652</v>
      </c>
      <c r="C232" s="4" t="s">
        <v>22634</v>
      </c>
      <c r="D232" s="4" t="s">
        <v>15310</v>
      </c>
      <c r="E232" s="4" t="s">
        <v>27</v>
      </c>
      <c r="F232" s="4">
        <v>9950084384</v>
      </c>
      <c r="G232" s="4">
        <v>9719644426</v>
      </c>
      <c r="H232" s="4" t="s">
        <v>114157</v>
      </c>
      <c r="I232" s="4" t="s">
        <v>114158</v>
      </c>
      <c r="J232" s="4" t="s">
        <v>114160</v>
      </c>
      <c r="L232" s="4" t="s">
        <v>13151</v>
      </c>
      <c r="M232" s="4" t="s">
        <v>90</v>
      </c>
      <c r="N232" s="4">
        <v>282001</v>
      </c>
      <c r="O232" s="4" t="s">
        <v>114161</v>
      </c>
      <c r="P232" s="4"/>
      <c r="Q232" s="31" t="s">
        <v>206166</v>
      </c>
      <c r="R232" s="13" t="s">
        <v>245308</v>
      </c>
      <c r="S232" s="13" t="s">
        <v>211751</v>
      </c>
      <c r="T232" s="13"/>
      <c r="U232" s="13"/>
      <c r="V232" s="13"/>
      <c r="W232" s="13"/>
    </row>
    <row r="233" spans="1:23" ht="30" x14ac:dyDescent="0.25">
      <c r="A233" s="4" t="s">
        <v>117089</v>
      </c>
      <c r="B233" s="4" t="s">
        <v>1652</v>
      </c>
      <c r="C233" s="4" t="s">
        <v>12110</v>
      </c>
      <c r="D233" s="4" t="s">
        <v>117086</v>
      </c>
      <c r="E233" s="4" t="s">
        <v>74</v>
      </c>
      <c r="F233" s="4">
        <v>9837093128</v>
      </c>
      <c r="G233" s="4"/>
      <c r="H233" s="4" t="s">
        <v>117087</v>
      </c>
      <c r="I233" s="4" t="s">
        <v>117088</v>
      </c>
      <c r="J233" s="4" t="s">
        <v>117090</v>
      </c>
      <c r="L233" s="4" t="s">
        <v>1652</v>
      </c>
      <c r="M233" s="4" t="s">
        <v>90</v>
      </c>
      <c r="N233" s="4">
        <v>282007</v>
      </c>
      <c r="O233" s="4" t="s">
        <v>117091</v>
      </c>
      <c r="P233" s="4"/>
      <c r="Q233" s="31" t="s">
        <v>117084</v>
      </c>
      <c r="R233" s="13" t="s">
        <v>245309</v>
      </c>
      <c r="S233" s="13" t="s">
        <v>117085</v>
      </c>
      <c r="T233" s="13"/>
      <c r="U233" s="13"/>
      <c r="V233" s="13"/>
      <c r="W233" s="13"/>
    </row>
    <row r="234" spans="1:23" x14ac:dyDescent="0.25">
      <c r="A234" s="4" t="s">
        <v>117097</v>
      </c>
      <c r="B234" s="4" t="s">
        <v>1652</v>
      </c>
      <c r="C234" s="4" t="s">
        <v>867</v>
      </c>
      <c r="D234" s="4" t="s">
        <v>23903</v>
      </c>
      <c r="E234" s="4" t="s">
        <v>27</v>
      </c>
      <c r="F234" s="4">
        <v>8171399353</v>
      </c>
      <c r="G234" s="4">
        <v>8755280245</v>
      </c>
      <c r="H234" s="4" t="s">
        <v>117096</v>
      </c>
      <c r="I234" s="4"/>
      <c r="J234" s="4" t="s">
        <v>117098</v>
      </c>
      <c r="L234" s="4"/>
      <c r="M234" s="4" t="s">
        <v>90</v>
      </c>
      <c r="N234" s="4"/>
      <c r="O234" s="4"/>
      <c r="P234" s="4"/>
      <c r="Q234" s="31"/>
      <c r="R234" s="13" t="s">
        <v>245310</v>
      </c>
      <c r="S234" s="13" t="s">
        <v>225103</v>
      </c>
      <c r="T234" s="13"/>
      <c r="U234" s="13"/>
      <c r="V234" s="13"/>
      <c r="W234" s="13"/>
    </row>
    <row r="235" spans="1:23" ht="30" x14ac:dyDescent="0.25">
      <c r="A235" s="4" t="s">
        <v>117865</v>
      </c>
      <c r="B235" s="4" t="s">
        <v>1652</v>
      </c>
      <c r="C235" s="4" t="s">
        <v>117862</v>
      </c>
      <c r="D235" s="4" t="s">
        <v>89364</v>
      </c>
      <c r="E235" s="4" t="s">
        <v>27</v>
      </c>
      <c r="F235" s="4">
        <v>9717430568</v>
      </c>
      <c r="G235" s="4"/>
      <c r="H235" s="4" t="s">
        <v>117863</v>
      </c>
      <c r="I235" s="4" t="s">
        <v>117864</v>
      </c>
      <c r="J235" s="4" t="s">
        <v>117866</v>
      </c>
      <c r="L235" s="4" t="s">
        <v>5703</v>
      </c>
      <c r="M235" s="4" t="s">
        <v>90</v>
      </c>
      <c r="N235" s="4">
        <v>282007</v>
      </c>
      <c r="O235" s="4"/>
      <c r="P235" s="4"/>
      <c r="Q235" s="31" t="s">
        <v>206167</v>
      </c>
      <c r="R235" s="13" t="s">
        <v>245311</v>
      </c>
      <c r="S235" s="13" t="s">
        <v>193448</v>
      </c>
      <c r="T235" s="13"/>
      <c r="U235" s="13"/>
      <c r="V235" s="13"/>
      <c r="W235" s="13"/>
    </row>
    <row r="236" spans="1:23" ht="45" x14ac:dyDescent="0.25">
      <c r="A236" s="4" t="s">
        <v>118575</v>
      </c>
      <c r="B236" s="4" t="s">
        <v>1652</v>
      </c>
      <c r="C236" s="4" t="s">
        <v>1748</v>
      </c>
      <c r="D236" s="4" t="s">
        <v>99</v>
      </c>
      <c r="E236" s="4" t="s">
        <v>27</v>
      </c>
      <c r="F236" s="4">
        <v>9058487833</v>
      </c>
      <c r="G236" s="4">
        <v>9639955238</v>
      </c>
      <c r="H236" s="4" t="s">
        <v>118574</v>
      </c>
      <c r="I236" s="4"/>
      <c r="J236" s="4" t="s">
        <v>118576</v>
      </c>
      <c r="L236" s="4" t="s">
        <v>27721</v>
      </c>
      <c r="M236" s="4" t="s">
        <v>90</v>
      </c>
      <c r="N236" s="4">
        <v>282005</v>
      </c>
      <c r="O236" s="4"/>
      <c r="P236" s="4"/>
      <c r="Q236" s="31" t="s">
        <v>211752</v>
      </c>
      <c r="R236" s="13" t="s">
        <v>245312</v>
      </c>
      <c r="S236" s="13" t="s">
        <v>211753</v>
      </c>
      <c r="T236" s="13"/>
      <c r="U236" s="13"/>
      <c r="V236" s="13"/>
      <c r="W236" s="13"/>
    </row>
    <row r="237" spans="1:23" ht="30" x14ac:dyDescent="0.25">
      <c r="A237" s="4" t="s">
        <v>118664</v>
      </c>
      <c r="B237" s="4" t="s">
        <v>1652</v>
      </c>
      <c r="C237" s="4" t="s">
        <v>13626</v>
      </c>
      <c r="D237" s="4" t="s">
        <v>11346</v>
      </c>
      <c r="E237" s="4" t="s">
        <v>74</v>
      </c>
      <c r="F237" s="4">
        <v>9319191203</v>
      </c>
      <c r="G237" s="4">
        <v>9412259203</v>
      </c>
      <c r="H237" s="4" t="s">
        <v>118663</v>
      </c>
      <c r="I237" s="4"/>
      <c r="J237" s="4" t="s">
        <v>118665</v>
      </c>
      <c r="L237" s="4" t="s">
        <v>118666</v>
      </c>
      <c r="M237" s="4" t="s">
        <v>90</v>
      </c>
      <c r="N237" s="4">
        <v>282002</v>
      </c>
      <c r="O237" s="4"/>
      <c r="P237" s="4"/>
      <c r="Q237" s="31" t="s">
        <v>118661</v>
      </c>
      <c r="R237" s="19" t="s">
        <v>245313</v>
      </c>
      <c r="S237" s="13" t="s">
        <v>118662</v>
      </c>
      <c r="T237" s="13"/>
      <c r="U237" s="13"/>
      <c r="V237" s="13"/>
      <c r="W237" s="13"/>
    </row>
    <row r="238" spans="1:23" ht="30" x14ac:dyDescent="0.25">
      <c r="A238" s="4" t="s">
        <v>119124</v>
      </c>
      <c r="B238" s="4" t="s">
        <v>1652</v>
      </c>
      <c r="C238" s="4" t="s">
        <v>2556</v>
      </c>
      <c r="D238" s="4" t="s">
        <v>194</v>
      </c>
      <c r="E238" s="4" t="s">
        <v>34</v>
      </c>
      <c r="F238" s="4">
        <v>8881694107</v>
      </c>
      <c r="G238" s="4"/>
      <c r="H238" s="4" t="s">
        <v>119123</v>
      </c>
      <c r="I238" s="4"/>
      <c r="J238" s="4" t="s">
        <v>119125</v>
      </c>
      <c r="L238" s="4" t="s">
        <v>119125</v>
      </c>
      <c r="M238" s="4" t="s">
        <v>90</v>
      </c>
      <c r="N238" s="4">
        <v>282001</v>
      </c>
      <c r="O238" s="4"/>
      <c r="P238" s="4"/>
      <c r="Q238" s="31" t="s">
        <v>206168</v>
      </c>
      <c r="R238" s="13" t="s">
        <v>245314</v>
      </c>
      <c r="S238" s="13" t="s">
        <v>193449</v>
      </c>
      <c r="T238" s="13"/>
      <c r="U238" s="13"/>
      <c r="V238" s="13"/>
      <c r="W238" s="13"/>
    </row>
    <row r="239" spans="1:23" ht="45" x14ac:dyDescent="0.25">
      <c r="A239" s="4" t="s">
        <v>119338</v>
      </c>
      <c r="B239" s="4" t="s">
        <v>1652</v>
      </c>
      <c r="C239" s="4" t="s">
        <v>1713</v>
      </c>
      <c r="D239" s="4" t="s">
        <v>8432</v>
      </c>
      <c r="E239" s="4" t="s">
        <v>84</v>
      </c>
      <c r="F239" s="4">
        <v>9319119223</v>
      </c>
      <c r="G239" s="4"/>
      <c r="H239" s="4" t="s">
        <v>119337</v>
      </c>
      <c r="I239" s="4"/>
      <c r="J239" s="4" t="s">
        <v>119339</v>
      </c>
      <c r="L239" s="4" t="s">
        <v>88373</v>
      </c>
      <c r="M239" s="4" t="s">
        <v>90</v>
      </c>
      <c r="N239" s="4">
        <v>282005</v>
      </c>
      <c r="O239" s="4" t="s">
        <v>119340</v>
      </c>
      <c r="P239" s="4"/>
      <c r="Q239" s="31" t="s">
        <v>119336</v>
      </c>
      <c r="R239" s="13" t="s">
        <v>245315</v>
      </c>
      <c r="S239" s="13" t="s">
        <v>225104</v>
      </c>
      <c r="T239" s="13"/>
      <c r="U239" s="13"/>
      <c r="V239" s="13"/>
      <c r="W239" s="13"/>
    </row>
    <row r="240" spans="1:23" ht="30" x14ac:dyDescent="0.25">
      <c r="A240" s="4" t="s">
        <v>119719</v>
      </c>
      <c r="B240" s="4" t="s">
        <v>1652</v>
      </c>
      <c r="C240" s="4" t="s">
        <v>18593</v>
      </c>
      <c r="D240" s="4" t="s">
        <v>106567</v>
      </c>
      <c r="E240" s="4" t="s">
        <v>34</v>
      </c>
      <c r="F240" s="4">
        <v>9837782333</v>
      </c>
      <c r="G240" s="4"/>
      <c r="H240" s="4" t="s">
        <v>119717</v>
      </c>
      <c r="I240" s="4" t="s">
        <v>119718</v>
      </c>
      <c r="J240" s="4" t="s">
        <v>119720</v>
      </c>
      <c r="L240" s="4" t="s">
        <v>119721</v>
      </c>
      <c r="M240" s="4" t="s">
        <v>90</v>
      </c>
      <c r="N240" s="4">
        <v>282007</v>
      </c>
      <c r="O240" s="4" t="s">
        <v>119722</v>
      </c>
      <c r="P240" s="4"/>
      <c r="Q240" s="31" t="s">
        <v>206169</v>
      </c>
      <c r="R240" s="13" t="s">
        <v>245308</v>
      </c>
      <c r="S240" s="13" t="s">
        <v>193450</v>
      </c>
      <c r="T240" s="13"/>
      <c r="U240" s="13"/>
      <c r="V240" s="13"/>
      <c r="W240" s="13"/>
    </row>
    <row r="241" spans="1:23" x14ac:dyDescent="0.25">
      <c r="A241" s="4" t="s">
        <v>120926</v>
      </c>
      <c r="B241" s="4" t="s">
        <v>1652</v>
      </c>
      <c r="C241" s="4" t="s">
        <v>999</v>
      </c>
      <c r="D241" s="4" t="s">
        <v>1523</v>
      </c>
      <c r="E241" s="4" t="s">
        <v>175</v>
      </c>
      <c r="F241" s="4">
        <v>9997722871</v>
      </c>
      <c r="G241" s="4">
        <v>9837022871</v>
      </c>
      <c r="H241" s="4" t="s">
        <v>120924</v>
      </c>
      <c r="I241" s="4" t="s">
        <v>120925</v>
      </c>
      <c r="J241" s="4" t="s">
        <v>120927</v>
      </c>
      <c r="L241" s="4" t="s">
        <v>120928</v>
      </c>
      <c r="M241" s="4" t="s">
        <v>90</v>
      </c>
      <c r="N241" s="4">
        <v>282007</v>
      </c>
      <c r="O241" s="4" t="s">
        <v>120929</v>
      </c>
      <c r="P241" s="4"/>
      <c r="Q241" s="31" t="s">
        <v>120923</v>
      </c>
      <c r="R241" s="13" t="s">
        <v>245316</v>
      </c>
      <c r="S241" s="13" t="s">
        <v>211754</v>
      </c>
      <c r="T241" s="13"/>
      <c r="U241" s="13"/>
      <c r="V241" s="13"/>
      <c r="W241" s="13"/>
    </row>
    <row r="242" spans="1:23" x14ac:dyDescent="0.25">
      <c r="A242" s="4" t="s">
        <v>120933</v>
      </c>
      <c r="B242" s="4" t="s">
        <v>1652</v>
      </c>
      <c r="C242" s="4" t="s">
        <v>695</v>
      </c>
      <c r="D242" s="4"/>
      <c r="E242" s="4" t="s">
        <v>12971</v>
      </c>
      <c r="F242" s="4">
        <v>9602302342</v>
      </c>
      <c r="G242" s="4"/>
      <c r="H242" s="4" t="s">
        <v>120931</v>
      </c>
      <c r="I242" s="4" t="s">
        <v>120932</v>
      </c>
      <c r="J242" s="4" t="s">
        <v>120934</v>
      </c>
      <c r="L242" s="4" t="s">
        <v>4210</v>
      </c>
      <c r="M242" s="4" t="s">
        <v>90</v>
      </c>
      <c r="N242" s="4">
        <v>282010</v>
      </c>
      <c r="O242" s="4" t="s">
        <v>120935</v>
      </c>
      <c r="P242" s="4"/>
      <c r="Q242" s="31" t="s">
        <v>120930</v>
      </c>
      <c r="R242" s="13" t="s">
        <v>245317</v>
      </c>
      <c r="S242" s="13" t="s">
        <v>211755</v>
      </c>
      <c r="T242" s="13"/>
      <c r="U242" s="13"/>
      <c r="V242" s="13"/>
      <c r="W242" s="13"/>
    </row>
    <row r="243" spans="1:23" x14ac:dyDescent="0.25">
      <c r="A243" s="4" t="s">
        <v>120943</v>
      </c>
      <c r="B243" s="4" t="s">
        <v>1652</v>
      </c>
      <c r="C243" s="4" t="s">
        <v>506</v>
      </c>
      <c r="D243" s="4" t="s">
        <v>26298</v>
      </c>
      <c r="E243" s="4" t="s">
        <v>27</v>
      </c>
      <c r="F243" s="4">
        <v>9548099759</v>
      </c>
      <c r="G243" s="4">
        <v>9286806218</v>
      </c>
      <c r="H243" s="4" t="s">
        <v>120942</v>
      </c>
      <c r="I243" s="4"/>
      <c r="J243" s="4" t="s">
        <v>120944</v>
      </c>
      <c r="L243" s="4" t="s">
        <v>3489</v>
      </c>
      <c r="M243" s="4" t="s">
        <v>90</v>
      </c>
      <c r="N243" s="4">
        <v>282002</v>
      </c>
      <c r="O243" s="4"/>
      <c r="P243" s="4"/>
      <c r="Q243" s="31"/>
      <c r="R243" s="19" t="s">
        <v>233168</v>
      </c>
      <c r="S243" s="13" t="s">
        <v>225105</v>
      </c>
      <c r="T243" s="13"/>
      <c r="U243" s="13"/>
      <c r="V243" s="13"/>
      <c r="W243" s="13"/>
    </row>
    <row r="244" spans="1:23" ht="30" x14ac:dyDescent="0.25">
      <c r="A244" s="4" t="s">
        <v>121194</v>
      </c>
      <c r="B244" s="4" t="s">
        <v>1652</v>
      </c>
      <c r="C244" s="4" t="s">
        <v>514</v>
      </c>
      <c r="D244" s="4" t="s">
        <v>43280</v>
      </c>
      <c r="E244" s="4" t="s">
        <v>74</v>
      </c>
      <c r="F244" s="4">
        <v>8979340411</v>
      </c>
      <c r="G244" s="4"/>
      <c r="H244" s="4" t="s">
        <v>121193</v>
      </c>
      <c r="I244" s="4"/>
      <c r="J244" s="4" t="s">
        <v>121195</v>
      </c>
      <c r="L244" s="4" t="s">
        <v>4210</v>
      </c>
      <c r="M244" s="4" t="s">
        <v>90</v>
      </c>
      <c r="N244" s="4">
        <v>282010</v>
      </c>
      <c r="O244" s="4"/>
      <c r="P244" s="4"/>
      <c r="Q244" s="31" t="s">
        <v>121192</v>
      </c>
      <c r="R244" s="13" t="s">
        <v>245318</v>
      </c>
      <c r="S244" s="13" t="s">
        <v>121192</v>
      </c>
      <c r="T244" s="13"/>
      <c r="U244" s="13"/>
      <c r="V244" s="13"/>
      <c r="W244" s="13"/>
    </row>
    <row r="245" spans="1:23" x14ac:dyDescent="0.25">
      <c r="A245" s="4" t="s">
        <v>121247</v>
      </c>
      <c r="B245" s="4" t="s">
        <v>1652</v>
      </c>
      <c r="C245" s="4" t="s">
        <v>3557</v>
      </c>
      <c r="D245" s="4" t="s">
        <v>99</v>
      </c>
      <c r="E245" s="4" t="s">
        <v>74</v>
      </c>
      <c r="F245" s="4">
        <v>9259018460</v>
      </c>
      <c r="G245" s="4">
        <v>8171156955</v>
      </c>
      <c r="H245" s="4" t="s">
        <v>121246</v>
      </c>
      <c r="I245" s="4"/>
      <c r="J245" s="4" t="s">
        <v>121248</v>
      </c>
      <c r="L245" s="4" t="s">
        <v>5365</v>
      </c>
      <c r="M245" s="4" t="s">
        <v>90</v>
      </c>
      <c r="N245" s="4">
        <v>282005</v>
      </c>
      <c r="O245" s="4" t="s">
        <v>121249</v>
      </c>
      <c r="P245" s="4"/>
      <c r="Q245" s="31"/>
      <c r="R245" s="13" t="s">
        <v>245319</v>
      </c>
      <c r="S245" s="13" t="s">
        <v>198729</v>
      </c>
      <c r="T245" s="13"/>
      <c r="U245" s="13"/>
      <c r="V245" s="13"/>
      <c r="W245" s="13"/>
    </row>
    <row r="246" spans="1:23" x14ac:dyDescent="0.25">
      <c r="A246" s="4" t="s">
        <v>122089</v>
      </c>
      <c r="B246" s="4" t="s">
        <v>1652</v>
      </c>
      <c r="C246" s="4" t="s">
        <v>9693</v>
      </c>
      <c r="D246" s="4" t="s">
        <v>31074</v>
      </c>
      <c r="E246" s="4" t="s">
        <v>4133</v>
      </c>
      <c r="F246" s="4">
        <v>9548222345</v>
      </c>
      <c r="G246" s="4"/>
      <c r="H246" s="4" t="s">
        <v>122087</v>
      </c>
      <c r="I246" s="4" t="s">
        <v>122088</v>
      </c>
      <c r="J246" s="4" t="s">
        <v>122090</v>
      </c>
      <c r="L246" s="4"/>
      <c r="M246" s="4" t="s">
        <v>90</v>
      </c>
      <c r="N246" s="4">
        <v>282004</v>
      </c>
      <c r="O246" s="4"/>
      <c r="P246" s="4"/>
      <c r="Q246" s="31"/>
      <c r="R246" s="13" t="s">
        <v>245320</v>
      </c>
      <c r="S246" s="13" t="s">
        <v>198730</v>
      </c>
      <c r="T246" s="13"/>
      <c r="U246" s="13"/>
      <c r="V246" s="13"/>
      <c r="W246" s="13"/>
    </row>
    <row r="247" spans="1:23" ht="30" x14ac:dyDescent="0.25">
      <c r="A247" s="4" t="s">
        <v>123089</v>
      </c>
      <c r="B247" s="4" t="s">
        <v>1652</v>
      </c>
      <c r="C247" s="4" t="s">
        <v>499</v>
      </c>
      <c r="D247" s="4" t="s">
        <v>1601</v>
      </c>
      <c r="E247" s="4" t="s">
        <v>27</v>
      </c>
      <c r="F247" s="4">
        <v>9456951126</v>
      </c>
      <c r="G247" s="4">
        <v>9758683935</v>
      </c>
      <c r="H247" s="4" t="s">
        <v>123087</v>
      </c>
      <c r="I247" s="4" t="s">
        <v>123088</v>
      </c>
      <c r="J247" s="4" t="s">
        <v>27721</v>
      </c>
      <c r="L247" s="4" t="s">
        <v>27721</v>
      </c>
      <c r="M247" s="4" t="s">
        <v>90</v>
      </c>
      <c r="N247" s="4">
        <v>282005</v>
      </c>
      <c r="O247" s="4" t="s">
        <v>123090</v>
      </c>
      <c r="P247" s="4"/>
      <c r="Q247" s="31" t="s">
        <v>211756</v>
      </c>
      <c r="R247" s="19" t="s">
        <v>245321</v>
      </c>
      <c r="S247" s="13" t="s">
        <v>198731</v>
      </c>
      <c r="T247" s="13"/>
      <c r="U247" s="13"/>
      <c r="V247" s="13"/>
      <c r="W247" s="13"/>
    </row>
    <row r="248" spans="1:23" ht="30" x14ac:dyDescent="0.25">
      <c r="A248" s="4" t="s">
        <v>1650</v>
      </c>
      <c r="B248" s="4" t="s">
        <v>1652</v>
      </c>
      <c r="C248" s="4" t="s">
        <v>53744</v>
      </c>
      <c r="D248" s="4" t="s">
        <v>1044</v>
      </c>
      <c r="E248" s="4" t="s">
        <v>123779</v>
      </c>
      <c r="F248" s="4">
        <v>9639003294</v>
      </c>
      <c r="G248" s="4"/>
      <c r="H248" s="4" t="s">
        <v>123780</v>
      </c>
      <c r="I248" s="4"/>
      <c r="J248" s="4" t="s">
        <v>123781</v>
      </c>
      <c r="L248" s="4" t="s">
        <v>99397</v>
      </c>
      <c r="M248" s="4" t="s">
        <v>90</v>
      </c>
      <c r="N248" s="4">
        <v>282004</v>
      </c>
      <c r="O248" s="4" t="s">
        <v>1654</v>
      </c>
      <c r="P248" s="4"/>
      <c r="Q248" s="31" t="s">
        <v>123777</v>
      </c>
      <c r="R248" s="13" t="s">
        <v>245322</v>
      </c>
      <c r="S248" s="13" t="s">
        <v>123778</v>
      </c>
      <c r="T248" s="13"/>
      <c r="U248" s="13"/>
      <c r="V248" s="13"/>
      <c r="W248" s="13"/>
    </row>
    <row r="249" spans="1:23" x14ac:dyDescent="0.25">
      <c r="A249" s="4" t="s">
        <v>124110</v>
      </c>
      <c r="B249" s="4" t="s">
        <v>1652</v>
      </c>
      <c r="C249" s="4" t="s">
        <v>3068</v>
      </c>
      <c r="D249" s="4" t="s">
        <v>337</v>
      </c>
      <c r="E249" s="4" t="s">
        <v>175</v>
      </c>
      <c r="F249" s="4">
        <v>9760018876</v>
      </c>
      <c r="G249" s="4">
        <v>9557928876</v>
      </c>
      <c r="H249" s="4" t="s">
        <v>124109</v>
      </c>
      <c r="I249" s="4"/>
      <c r="J249" s="4" t="s">
        <v>124111</v>
      </c>
      <c r="L249" s="4" t="s">
        <v>124112</v>
      </c>
      <c r="M249" s="4" t="s">
        <v>90</v>
      </c>
      <c r="N249" s="4">
        <v>282002</v>
      </c>
      <c r="O249" s="4" t="s">
        <v>124113</v>
      </c>
      <c r="P249" s="4"/>
      <c r="Q249" s="31"/>
      <c r="R249" s="13" t="s">
        <v>245323</v>
      </c>
      <c r="S249" s="13" t="s">
        <v>198732</v>
      </c>
      <c r="T249" s="13"/>
      <c r="U249" s="13"/>
      <c r="V249" s="13"/>
      <c r="W249" s="13"/>
    </row>
    <row r="250" spans="1:23" x14ac:dyDescent="0.25">
      <c r="A250" s="4" t="s">
        <v>125312</v>
      </c>
      <c r="B250" s="4" t="s">
        <v>1652</v>
      </c>
      <c r="C250" s="4" t="s">
        <v>4891</v>
      </c>
      <c r="D250" s="4"/>
      <c r="E250" s="4" t="s">
        <v>34</v>
      </c>
      <c r="F250" s="4">
        <v>9675688999</v>
      </c>
      <c r="G250" s="4">
        <v>9411651475</v>
      </c>
      <c r="H250" s="4" t="s">
        <v>125311</v>
      </c>
      <c r="I250" s="4"/>
      <c r="J250" s="4" t="s">
        <v>125313</v>
      </c>
      <c r="L250" s="4" t="s">
        <v>13956</v>
      </c>
      <c r="M250" s="4" t="s">
        <v>90</v>
      </c>
      <c r="N250" s="4">
        <v>282001</v>
      </c>
      <c r="O250" s="4" t="s">
        <v>125314</v>
      </c>
      <c r="P250" s="4"/>
      <c r="Q250" s="31"/>
      <c r="R250" s="13" t="s">
        <v>245325</v>
      </c>
      <c r="S250" s="13" t="s">
        <v>198733</v>
      </c>
      <c r="T250" s="13"/>
      <c r="U250" s="13"/>
      <c r="V250" s="13"/>
      <c r="W250" s="13"/>
    </row>
    <row r="251" spans="1:23" x14ac:dyDescent="0.25">
      <c r="A251" s="4" t="s">
        <v>125759</v>
      </c>
      <c r="B251" s="4" t="s">
        <v>1652</v>
      </c>
      <c r="C251" s="4" t="s">
        <v>2189</v>
      </c>
      <c r="D251" s="4" t="s">
        <v>8042</v>
      </c>
      <c r="E251" s="4" t="s">
        <v>27</v>
      </c>
      <c r="F251" s="4">
        <v>9897009114</v>
      </c>
      <c r="G251" s="4"/>
      <c r="H251" s="4" t="s">
        <v>125758</v>
      </c>
      <c r="I251" s="4"/>
      <c r="J251" s="4" t="s">
        <v>125760</v>
      </c>
      <c r="L251" s="4" t="s">
        <v>97426</v>
      </c>
      <c r="M251" s="4" t="s">
        <v>90</v>
      </c>
      <c r="N251" s="4">
        <v>282004</v>
      </c>
      <c r="O251" s="4" t="s">
        <v>125761</v>
      </c>
      <c r="P251" s="4"/>
      <c r="Q251" s="31"/>
      <c r="R251" s="13" t="s">
        <v>245324</v>
      </c>
      <c r="S251" s="13" t="s">
        <v>225106</v>
      </c>
      <c r="T251" s="13"/>
      <c r="U251" s="13"/>
      <c r="V251" s="13"/>
      <c r="W251" s="13"/>
    </row>
    <row r="252" spans="1:23" ht="30" x14ac:dyDescent="0.25">
      <c r="A252" s="4" t="s">
        <v>126747</v>
      </c>
      <c r="B252" s="4" t="s">
        <v>1652</v>
      </c>
      <c r="C252" s="4" t="s">
        <v>506</v>
      </c>
      <c r="D252" s="4" t="s">
        <v>126745</v>
      </c>
      <c r="E252" s="4" t="s">
        <v>27</v>
      </c>
      <c r="F252" s="4">
        <v>9719162345</v>
      </c>
      <c r="G252" s="4">
        <v>9897147486</v>
      </c>
      <c r="H252" s="4" t="s">
        <v>126746</v>
      </c>
      <c r="I252" s="4"/>
      <c r="J252" s="4" t="s">
        <v>126748</v>
      </c>
      <c r="L252" s="4"/>
      <c r="M252" s="4" t="s">
        <v>90</v>
      </c>
      <c r="N252" s="4">
        <v>282007</v>
      </c>
      <c r="O252" s="4"/>
      <c r="P252" s="4"/>
      <c r="Q252" s="31" t="s">
        <v>126743</v>
      </c>
      <c r="R252" s="13" t="s">
        <v>245326</v>
      </c>
      <c r="S252" s="13" t="s">
        <v>126744</v>
      </c>
      <c r="T252" s="13"/>
      <c r="U252" s="13"/>
      <c r="V252" s="13"/>
      <c r="W252" s="13"/>
    </row>
    <row r="253" spans="1:23" ht="30" x14ac:dyDescent="0.25">
      <c r="A253" s="4" t="s">
        <v>126870</v>
      </c>
      <c r="B253" s="4" t="s">
        <v>1652</v>
      </c>
      <c r="C253" s="4" t="s">
        <v>3453</v>
      </c>
      <c r="D253" s="4" t="s">
        <v>18671</v>
      </c>
      <c r="E253" s="4" t="s">
        <v>34</v>
      </c>
      <c r="F253" s="4">
        <v>9759776919</v>
      </c>
      <c r="G253" s="4">
        <v>9720666201</v>
      </c>
      <c r="H253" s="4" t="s">
        <v>126869</v>
      </c>
      <c r="I253" s="4"/>
      <c r="J253" s="4" t="s">
        <v>126871</v>
      </c>
      <c r="L253" s="4" t="s">
        <v>7214</v>
      </c>
      <c r="M253" s="4" t="s">
        <v>90</v>
      </c>
      <c r="N253" s="4">
        <v>282003</v>
      </c>
      <c r="O253" s="4"/>
      <c r="P253" s="4"/>
      <c r="Q253" s="31" t="s">
        <v>206170</v>
      </c>
      <c r="R253" s="13" t="s">
        <v>245327</v>
      </c>
      <c r="S253" s="13" t="s">
        <v>193451</v>
      </c>
      <c r="T253" s="13"/>
      <c r="U253" s="13"/>
      <c r="V253" s="13"/>
      <c r="W253" s="13"/>
    </row>
    <row r="254" spans="1:23" ht="45" x14ac:dyDescent="0.25">
      <c r="A254" s="4" t="s">
        <v>127634</v>
      </c>
      <c r="B254" s="4" t="s">
        <v>1652</v>
      </c>
      <c r="C254" s="4" t="s">
        <v>12110</v>
      </c>
      <c r="D254" s="4" t="s">
        <v>127631</v>
      </c>
      <c r="E254" s="4" t="s">
        <v>34</v>
      </c>
      <c r="F254" s="4">
        <v>9897283633</v>
      </c>
      <c r="G254" s="4">
        <v>9319331162</v>
      </c>
      <c r="H254" s="4" t="s">
        <v>127632</v>
      </c>
      <c r="I254" s="4" t="s">
        <v>127633</v>
      </c>
      <c r="J254" s="4" t="s">
        <v>127635</v>
      </c>
      <c r="L254" s="4" t="s">
        <v>99397</v>
      </c>
      <c r="M254" s="4" t="s">
        <v>90</v>
      </c>
      <c r="N254" s="4">
        <v>282004</v>
      </c>
      <c r="O254" s="4"/>
      <c r="P254" s="4"/>
      <c r="Q254" s="31" t="s">
        <v>206171</v>
      </c>
      <c r="R254" s="13" t="s">
        <v>233183</v>
      </c>
      <c r="S254" s="13" t="s">
        <v>211757</v>
      </c>
      <c r="T254" s="13"/>
      <c r="U254" s="13"/>
      <c r="V254" s="13"/>
      <c r="W254" s="13"/>
    </row>
    <row r="255" spans="1:23" x14ac:dyDescent="0.25">
      <c r="A255" s="4" t="s">
        <v>127729</v>
      </c>
      <c r="B255" s="4" t="s">
        <v>1652</v>
      </c>
      <c r="C255" s="4" t="s">
        <v>127727</v>
      </c>
      <c r="D255" s="4" t="s">
        <v>194</v>
      </c>
      <c r="E255" s="4" t="s">
        <v>27</v>
      </c>
      <c r="F255" s="4">
        <v>9897188360</v>
      </c>
      <c r="G255" s="4">
        <v>7060114901</v>
      </c>
      <c r="H255" s="4" t="s">
        <v>127728</v>
      </c>
      <c r="I255" s="4"/>
      <c r="J255" s="4" t="s">
        <v>127730</v>
      </c>
      <c r="L255" s="4" t="s">
        <v>24183</v>
      </c>
      <c r="M255" s="4" t="s">
        <v>90</v>
      </c>
      <c r="N255" s="4">
        <v>282003</v>
      </c>
      <c r="O255" s="4" t="s">
        <v>127731</v>
      </c>
      <c r="P255" s="4"/>
      <c r="Q255" s="31"/>
      <c r="R255" s="13" t="s">
        <v>233239</v>
      </c>
      <c r="S255" s="13" t="s">
        <v>127726</v>
      </c>
      <c r="T255" s="13"/>
      <c r="U255" s="13"/>
      <c r="V255" s="13"/>
      <c r="W255" s="13"/>
    </row>
    <row r="256" spans="1:23" ht="30" x14ac:dyDescent="0.25">
      <c r="A256" s="4" t="s">
        <v>127991</v>
      </c>
      <c r="B256" s="4" t="s">
        <v>1652</v>
      </c>
      <c r="C256" s="4" t="s">
        <v>127988</v>
      </c>
      <c r="D256" s="4"/>
      <c r="E256" s="4" t="s">
        <v>84</v>
      </c>
      <c r="F256" s="4">
        <v>9319101094</v>
      </c>
      <c r="G256" s="4"/>
      <c r="H256" s="4" t="s">
        <v>127989</v>
      </c>
      <c r="I256" s="4" t="s">
        <v>127990</v>
      </c>
      <c r="J256" s="4" t="s">
        <v>127992</v>
      </c>
      <c r="L256" s="4" t="s">
        <v>7214</v>
      </c>
      <c r="M256" s="4" t="s">
        <v>90</v>
      </c>
      <c r="N256" s="4">
        <v>282003</v>
      </c>
      <c r="O256" s="4" t="s">
        <v>127993</v>
      </c>
      <c r="P256" s="4"/>
      <c r="Q256" s="31" t="s">
        <v>127987</v>
      </c>
      <c r="R256" s="19" t="s">
        <v>245328</v>
      </c>
      <c r="S256" s="13" t="s">
        <v>211758</v>
      </c>
      <c r="T256" s="13"/>
      <c r="U256" s="13"/>
      <c r="V256" s="13"/>
      <c r="W256" s="13"/>
    </row>
    <row r="257" spans="1:23" x14ac:dyDescent="0.25">
      <c r="A257" s="4" t="s">
        <v>128074</v>
      </c>
      <c r="B257" s="4" t="s">
        <v>1652</v>
      </c>
      <c r="C257" s="4" t="s">
        <v>3485</v>
      </c>
      <c r="D257" s="4" t="s">
        <v>763</v>
      </c>
      <c r="E257" s="4" t="s">
        <v>34</v>
      </c>
      <c r="F257" s="4">
        <v>9627969066</v>
      </c>
      <c r="G257" s="4"/>
      <c r="H257" s="4" t="s">
        <v>128072</v>
      </c>
      <c r="I257" s="4" t="s">
        <v>128073</v>
      </c>
      <c r="J257" s="4" t="s">
        <v>128075</v>
      </c>
      <c r="L257" s="4" t="s">
        <v>13956</v>
      </c>
      <c r="M257" s="4" t="s">
        <v>90</v>
      </c>
      <c r="N257" s="4">
        <v>282005</v>
      </c>
      <c r="O257" s="4"/>
      <c r="P257" s="4"/>
      <c r="Q257" s="31" t="s">
        <v>204354</v>
      </c>
      <c r="R257" s="13" t="s">
        <v>245329</v>
      </c>
      <c r="S257" s="13" t="s">
        <v>225107</v>
      </c>
      <c r="T257" s="13"/>
      <c r="U257" s="13"/>
      <c r="V257" s="13"/>
      <c r="W257" s="13"/>
    </row>
    <row r="258" spans="1:23" x14ac:dyDescent="0.25">
      <c r="A258" s="4" t="s">
        <v>128443</v>
      </c>
      <c r="B258" s="4" t="s">
        <v>1652</v>
      </c>
      <c r="C258" s="4" t="s">
        <v>20626</v>
      </c>
      <c r="D258" s="4" t="s">
        <v>42609</v>
      </c>
      <c r="E258" s="4" t="s">
        <v>34</v>
      </c>
      <c r="F258" s="4">
        <v>9927777070</v>
      </c>
      <c r="G258" s="4"/>
      <c r="H258" s="4" t="s">
        <v>128442</v>
      </c>
      <c r="I258" s="4"/>
      <c r="J258" s="4" t="s">
        <v>128444</v>
      </c>
      <c r="L258" s="4" t="s">
        <v>1652</v>
      </c>
      <c r="M258" s="4" t="s">
        <v>90</v>
      </c>
      <c r="N258" s="4">
        <v>282010</v>
      </c>
      <c r="O258" s="4"/>
      <c r="P258" s="4"/>
      <c r="Q258" s="31" t="s">
        <v>128440</v>
      </c>
      <c r="R258" s="19" t="s">
        <v>169354</v>
      </c>
      <c r="S258" s="13" t="s">
        <v>128441</v>
      </c>
      <c r="T258" s="13"/>
      <c r="U258" s="13"/>
      <c r="V258" s="13"/>
      <c r="W258" s="13"/>
    </row>
    <row r="259" spans="1:23" x14ac:dyDescent="0.25">
      <c r="A259" s="4" t="s">
        <v>50077</v>
      </c>
      <c r="B259" s="4" t="s">
        <v>1652</v>
      </c>
      <c r="C259" s="4" t="s">
        <v>932</v>
      </c>
      <c r="D259" s="4"/>
      <c r="E259" s="4" t="s">
        <v>34</v>
      </c>
      <c r="F259" s="4">
        <v>9997585962</v>
      </c>
      <c r="G259" s="4">
        <v>8392999515</v>
      </c>
      <c r="H259" s="4" t="s">
        <v>128594</v>
      </c>
      <c r="I259" s="4"/>
      <c r="J259" s="4" t="s">
        <v>128595</v>
      </c>
      <c r="L259" s="4" t="s">
        <v>5703</v>
      </c>
      <c r="M259" s="4" t="s">
        <v>90</v>
      </c>
      <c r="N259" s="4">
        <v>282007</v>
      </c>
      <c r="O259" s="4"/>
      <c r="P259" s="4"/>
      <c r="Q259" s="31"/>
      <c r="R259" s="13" t="s">
        <v>245330</v>
      </c>
      <c r="S259" s="13" t="s">
        <v>225108</v>
      </c>
      <c r="T259" s="13"/>
      <c r="U259" s="13"/>
      <c r="V259" s="13"/>
      <c r="W259" s="13"/>
    </row>
    <row r="260" spans="1:23" x14ac:dyDescent="0.25">
      <c r="A260" s="4" t="s">
        <v>128697</v>
      </c>
      <c r="B260" s="4" t="s">
        <v>1652</v>
      </c>
      <c r="C260" s="4" t="s">
        <v>43</v>
      </c>
      <c r="D260" s="4" t="s">
        <v>99</v>
      </c>
      <c r="E260" s="4" t="s">
        <v>27</v>
      </c>
      <c r="F260" s="4">
        <v>9412344287</v>
      </c>
      <c r="G260" s="4">
        <v>8958023754</v>
      </c>
      <c r="H260" s="4" t="s">
        <v>128696</v>
      </c>
      <c r="I260" s="4"/>
      <c r="J260" s="4" t="s">
        <v>128698</v>
      </c>
      <c r="L260" s="4" t="s">
        <v>128699</v>
      </c>
      <c r="M260" s="4" t="s">
        <v>90</v>
      </c>
      <c r="N260" s="4">
        <v>282002</v>
      </c>
      <c r="O260" s="4" t="s">
        <v>128700</v>
      </c>
      <c r="P260" s="4"/>
      <c r="Q260" s="31"/>
      <c r="R260" s="19" t="s">
        <v>245331</v>
      </c>
      <c r="S260" s="13" t="s">
        <v>198734</v>
      </c>
      <c r="T260" s="13"/>
      <c r="U260" s="13"/>
      <c r="V260" s="13"/>
      <c r="W260" s="13"/>
    </row>
    <row r="261" spans="1:23" x14ac:dyDescent="0.25">
      <c r="A261" s="4" t="s">
        <v>130942</v>
      </c>
      <c r="B261" s="4" t="s">
        <v>1652</v>
      </c>
      <c r="C261" s="4" t="s">
        <v>241</v>
      </c>
      <c r="D261" s="4"/>
      <c r="E261" s="4" t="s">
        <v>27</v>
      </c>
      <c r="F261" s="4">
        <v>9411841209</v>
      </c>
      <c r="G261" s="4">
        <v>9319561597</v>
      </c>
      <c r="H261" s="4" t="s">
        <v>130941</v>
      </c>
      <c r="I261" s="4"/>
      <c r="J261" s="4" t="s">
        <v>130943</v>
      </c>
      <c r="L261" s="4" t="s">
        <v>6753</v>
      </c>
      <c r="M261" s="4" t="s">
        <v>90</v>
      </c>
      <c r="N261" s="4">
        <v>282002</v>
      </c>
      <c r="O261" s="4" t="s">
        <v>130944</v>
      </c>
      <c r="P261" s="4"/>
      <c r="Q261" s="31"/>
      <c r="R261" s="13" t="s">
        <v>245332</v>
      </c>
      <c r="S261" s="13" t="s">
        <v>211759</v>
      </c>
      <c r="T261" s="13"/>
      <c r="U261" s="13"/>
      <c r="V261" s="13"/>
      <c r="W261" s="13"/>
    </row>
    <row r="262" spans="1:23" x14ac:dyDescent="0.25">
      <c r="A262" s="4" t="s">
        <v>131112</v>
      </c>
      <c r="B262" s="4" t="s">
        <v>1652</v>
      </c>
      <c r="C262" s="4" t="s">
        <v>84237</v>
      </c>
      <c r="D262" s="4" t="s">
        <v>24375</v>
      </c>
      <c r="E262" s="4" t="s">
        <v>1105</v>
      </c>
      <c r="F262" s="4">
        <v>9808183977</v>
      </c>
      <c r="G262" s="4"/>
      <c r="H262" s="4" t="s">
        <v>131111</v>
      </c>
      <c r="I262" s="4"/>
      <c r="J262" s="4" t="s">
        <v>131113</v>
      </c>
      <c r="L262" s="4" t="s">
        <v>131114</v>
      </c>
      <c r="M262" s="4" t="s">
        <v>90</v>
      </c>
      <c r="N262" s="4">
        <v>282001</v>
      </c>
      <c r="O262" s="4" t="s">
        <v>131115</v>
      </c>
      <c r="P262" s="4"/>
      <c r="Q262" s="31"/>
      <c r="R262" s="13" t="s">
        <v>233265</v>
      </c>
      <c r="S262" s="13" t="s">
        <v>211760</v>
      </c>
      <c r="T262" s="13"/>
      <c r="U262" s="13"/>
      <c r="V262" s="13"/>
      <c r="W262" s="13"/>
    </row>
    <row r="263" spans="1:23" x14ac:dyDescent="0.25">
      <c r="A263" s="4" t="s">
        <v>131629</v>
      </c>
      <c r="B263" s="4" t="s">
        <v>1652</v>
      </c>
      <c r="C263" s="4" t="s">
        <v>1043</v>
      </c>
      <c r="D263" s="4" t="s">
        <v>570</v>
      </c>
      <c r="E263" s="4"/>
      <c r="F263" s="4">
        <v>7078888835</v>
      </c>
      <c r="G263" s="4">
        <v>7078888834</v>
      </c>
      <c r="H263" s="4" t="s">
        <v>131627</v>
      </c>
      <c r="I263" s="4" t="s">
        <v>131628</v>
      </c>
      <c r="J263" s="4" t="s">
        <v>131630</v>
      </c>
      <c r="L263" s="4" t="s">
        <v>5365</v>
      </c>
      <c r="M263" s="4" t="s">
        <v>90</v>
      </c>
      <c r="N263" s="4">
        <v>282005</v>
      </c>
      <c r="O263" s="4"/>
      <c r="P263" s="4"/>
      <c r="Q263" s="31"/>
      <c r="R263" s="13" t="s">
        <v>245333</v>
      </c>
      <c r="S263" s="13" t="s">
        <v>225109</v>
      </c>
      <c r="T263" s="13"/>
      <c r="U263" s="13"/>
      <c r="V263" s="13"/>
      <c r="W263" s="13"/>
    </row>
    <row r="264" spans="1:23" x14ac:dyDescent="0.25">
      <c r="A264" s="4" t="s">
        <v>131797</v>
      </c>
      <c r="B264" s="4" t="s">
        <v>1652</v>
      </c>
      <c r="C264" s="4" t="s">
        <v>5802</v>
      </c>
      <c r="D264" s="4" t="s">
        <v>763</v>
      </c>
      <c r="E264" s="4" t="s">
        <v>27</v>
      </c>
      <c r="F264" s="4">
        <v>9457779944</v>
      </c>
      <c r="G264" s="4"/>
      <c r="H264" s="4" t="s">
        <v>131796</v>
      </c>
      <c r="I264" s="4"/>
      <c r="J264" s="4" t="s">
        <v>131798</v>
      </c>
      <c r="L264" s="4"/>
      <c r="M264" s="4" t="s">
        <v>90</v>
      </c>
      <c r="N264" s="4">
        <v>282005</v>
      </c>
      <c r="O264" s="4"/>
      <c r="P264" s="4"/>
      <c r="Q264" s="31"/>
      <c r="R264" s="26" t="s">
        <v>245334</v>
      </c>
      <c r="S264" s="13" t="s">
        <v>131795</v>
      </c>
      <c r="T264" s="13"/>
      <c r="U264" s="13"/>
      <c r="V264" s="13"/>
      <c r="W264" s="13"/>
    </row>
    <row r="265" spans="1:23" x14ac:dyDescent="0.25">
      <c r="A265" s="4" t="s">
        <v>132365</v>
      </c>
      <c r="B265" s="4" t="s">
        <v>1652</v>
      </c>
      <c r="C265" s="4" t="s">
        <v>2606</v>
      </c>
      <c r="D265" s="4" t="s">
        <v>16440</v>
      </c>
      <c r="E265" s="4" t="s">
        <v>23488</v>
      </c>
      <c r="F265" s="4">
        <v>9927479367</v>
      </c>
      <c r="G265" s="4">
        <v>9837027848</v>
      </c>
      <c r="H265" s="4" t="s">
        <v>132363</v>
      </c>
      <c r="I265" s="4" t="s">
        <v>132364</v>
      </c>
      <c r="J265" s="4" t="s">
        <v>132366</v>
      </c>
      <c r="L265" s="4"/>
      <c r="M265" s="4" t="s">
        <v>90</v>
      </c>
      <c r="N265" s="4">
        <v>282002</v>
      </c>
      <c r="O265" s="4" t="s">
        <v>132367</v>
      </c>
      <c r="P265" s="4"/>
      <c r="Q265" s="31"/>
      <c r="R265" s="19" t="s">
        <v>245335</v>
      </c>
      <c r="S265" s="13" t="s">
        <v>225110</v>
      </c>
      <c r="T265" s="13"/>
      <c r="U265" s="13"/>
      <c r="V265" s="13"/>
      <c r="W265" s="13"/>
    </row>
    <row r="266" spans="1:23" x14ac:dyDescent="0.25">
      <c r="A266" s="4" t="s">
        <v>132398</v>
      </c>
      <c r="B266" s="4" t="s">
        <v>1652</v>
      </c>
      <c r="C266" s="4" t="s">
        <v>2913</v>
      </c>
      <c r="D266" s="4" t="s">
        <v>9212</v>
      </c>
      <c r="E266" s="4" t="s">
        <v>27</v>
      </c>
      <c r="F266" s="4">
        <v>9557781696</v>
      </c>
      <c r="G266" s="4"/>
      <c r="H266" s="4" t="s">
        <v>132397</v>
      </c>
      <c r="I266" s="4"/>
      <c r="J266" s="4" t="s">
        <v>132399</v>
      </c>
      <c r="L266" s="4" t="s">
        <v>7214</v>
      </c>
      <c r="M266" s="4" t="s">
        <v>90</v>
      </c>
      <c r="N266" s="4">
        <v>282003</v>
      </c>
      <c r="O266" s="4"/>
      <c r="P266" s="4"/>
      <c r="Q266" s="31"/>
      <c r="R266" s="19" t="s">
        <v>245336</v>
      </c>
      <c r="S266" s="13" t="s">
        <v>198735</v>
      </c>
      <c r="T266" s="13"/>
      <c r="U266" s="13"/>
      <c r="V266" s="13"/>
      <c r="W266" s="13"/>
    </row>
    <row r="267" spans="1:23" x14ac:dyDescent="0.25">
      <c r="A267" s="4" t="s">
        <v>133262</v>
      </c>
      <c r="B267" s="4" t="s">
        <v>1652</v>
      </c>
      <c r="C267" s="4" t="s">
        <v>27284</v>
      </c>
      <c r="D267" s="4" t="s">
        <v>35999</v>
      </c>
      <c r="E267" s="4" t="s">
        <v>27</v>
      </c>
      <c r="F267" s="4">
        <v>9412342424</v>
      </c>
      <c r="G267" s="4"/>
      <c r="H267" s="4" t="s">
        <v>133261</v>
      </c>
      <c r="I267" s="4"/>
      <c r="J267" s="4" t="s">
        <v>133263</v>
      </c>
      <c r="L267" s="4" t="s">
        <v>133264</v>
      </c>
      <c r="M267" s="4" t="s">
        <v>90</v>
      </c>
      <c r="N267" s="4">
        <v>282005</v>
      </c>
      <c r="O267" s="4"/>
      <c r="P267" s="4"/>
      <c r="Q267" s="31"/>
      <c r="R267" s="13" t="s">
        <v>245337</v>
      </c>
      <c r="S267" s="13" t="s">
        <v>198736</v>
      </c>
      <c r="T267" s="13"/>
      <c r="U267" s="13"/>
      <c r="V267" s="13"/>
      <c r="W267" s="13"/>
    </row>
    <row r="268" spans="1:23" x14ac:dyDescent="0.25">
      <c r="A268" s="4" t="s">
        <v>133851</v>
      </c>
      <c r="B268" s="4" t="s">
        <v>1652</v>
      </c>
      <c r="C268" s="4" t="s">
        <v>562</v>
      </c>
      <c r="D268" s="4" t="s">
        <v>337</v>
      </c>
      <c r="E268" s="4" t="s">
        <v>4133</v>
      </c>
      <c r="F268" s="4">
        <v>7669272990</v>
      </c>
      <c r="G268" s="4">
        <v>9719377711</v>
      </c>
      <c r="H268" s="4" t="s">
        <v>133849</v>
      </c>
      <c r="I268" s="4" t="s">
        <v>133850</v>
      </c>
      <c r="J268" s="4" t="s">
        <v>133852</v>
      </c>
      <c r="L268" s="4" t="s">
        <v>5703</v>
      </c>
      <c r="M268" s="4" t="s">
        <v>90</v>
      </c>
      <c r="N268" s="4">
        <v>282002</v>
      </c>
      <c r="O268" s="4"/>
      <c r="P268" s="4"/>
      <c r="Q268" s="31"/>
      <c r="R268" s="13" t="s">
        <v>245338</v>
      </c>
      <c r="S268" s="13" t="s">
        <v>198737</v>
      </c>
      <c r="T268" s="13"/>
      <c r="U268" s="13"/>
      <c r="V268" s="13"/>
      <c r="W268" s="13"/>
    </row>
    <row r="269" spans="1:23" ht="30" x14ac:dyDescent="0.25">
      <c r="A269" s="4" t="s">
        <v>133877</v>
      </c>
      <c r="B269" s="4" t="s">
        <v>1652</v>
      </c>
      <c r="C269" s="4" t="s">
        <v>23089</v>
      </c>
      <c r="D269" s="4" t="s">
        <v>16440</v>
      </c>
      <c r="E269" s="4" t="s">
        <v>34</v>
      </c>
      <c r="F269" s="4">
        <v>9927488988</v>
      </c>
      <c r="G269" s="4">
        <v>9927993322</v>
      </c>
      <c r="H269" s="4" t="s">
        <v>133875</v>
      </c>
      <c r="I269" s="4" t="s">
        <v>133876</v>
      </c>
      <c r="J269" s="4" t="s">
        <v>133878</v>
      </c>
      <c r="L269" s="4" t="s">
        <v>133879</v>
      </c>
      <c r="M269" s="4" t="s">
        <v>90</v>
      </c>
      <c r="N269" s="4">
        <v>282002</v>
      </c>
      <c r="O269" s="4"/>
      <c r="P269" s="4"/>
      <c r="Q269" s="31" t="s">
        <v>133874</v>
      </c>
      <c r="R269" s="13" t="s">
        <v>245339</v>
      </c>
      <c r="S269" s="13" t="s">
        <v>193452</v>
      </c>
      <c r="T269" s="13"/>
      <c r="U269" s="13"/>
      <c r="V269" s="13"/>
      <c r="W269" s="13"/>
    </row>
    <row r="270" spans="1:23" x14ac:dyDescent="0.25">
      <c r="A270" s="4" t="s">
        <v>134096</v>
      </c>
      <c r="B270" s="4" t="s">
        <v>1652</v>
      </c>
      <c r="C270" s="4" t="s">
        <v>1122</v>
      </c>
      <c r="D270" s="4" t="s">
        <v>99</v>
      </c>
      <c r="E270" s="4" t="s">
        <v>84</v>
      </c>
      <c r="F270" s="4">
        <v>9639007507</v>
      </c>
      <c r="G270" s="4">
        <v>9690200083</v>
      </c>
      <c r="H270" s="4" t="s">
        <v>134095</v>
      </c>
      <c r="I270" s="4"/>
      <c r="J270" s="4" t="s">
        <v>134097</v>
      </c>
      <c r="L270" s="4"/>
      <c r="M270" s="4" t="s">
        <v>90</v>
      </c>
      <c r="N270" s="4">
        <v>282004</v>
      </c>
      <c r="O270" s="4"/>
      <c r="P270" s="4"/>
      <c r="Q270" s="31"/>
      <c r="R270" s="19" t="s">
        <v>233168</v>
      </c>
      <c r="S270" s="13" t="s">
        <v>225111</v>
      </c>
      <c r="T270" s="13"/>
      <c r="U270" s="13"/>
      <c r="V270" s="13"/>
      <c r="W270" s="13"/>
    </row>
    <row r="271" spans="1:23" ht="45" x14ac:dyDescent="0.25">
      <c r="A271" s="4" t="s">
        <v>134997</v>
      </c>
      <c r="B271" s="4" t="s">
        <v>1652</v>
      </c>
      <c r="C271" s="4" t="s">
        <v>28089</v>
      </c>
      <c r="D271" s="4" t="s">
        <v>234</v>
      </c>
      <c r="E271" s="4" t="s">
        <v>34</v>
      </c>
      <c r="F271" s="4">
        <v>8410054333</v>
      </c>
      <c r="G271" s="4">
        <v>8410024333</v>
      </c>
      <c r="H271" s="4" t="s">
        <v>134996</v>
      </c>
      <c r="I271" s="4"/>
      <c r="J271" s="4" t="s">
        <v>134998</v>
      </c>
      <c r="L271" s="4" t="s">
        <v>134999</v>
      </c>
      <c r="M271" s="4" t="s">
        <v>90</v>
      </c>
      <c r="N271" s="4">
        <v>282010</v>
      </c>
      <c r="O271" s="4"/>
      <c r="P271" s="4"/>
      <c r="Q271" s="31" t="s">
        <v>211761</v>
      </c>
      <c r="R271" s="13" t="s">
        <v>233183</v>
      </c>
      <c r="S271" s="13" t="s">
        <v>225112</v>
      </c>
      <c r="T271" s="13"/>
      <c r="U271" s="13"/>
      <c r="V271" s="13"/>
      <c r="W271" s="13"/>
    </row>
    <row r="272" spans="1:23" ht="45" x14ac:dyDescent="0.25">
      <c r="A272" s="4" t="s">
        <v>135671</v>
      </c>
      <c r="B272" s="4" t="s">
        <v>1652</v>
      </c>
      <c r="C272" s="4" t="s">
        <v>1461</v>
      </c>
      <c r="D272" s="4" t="s">
        <v>18922</v>
      </c>
      <c r="E272" s="4" t="s">
        <v>27</v>
      </c>
      <c r="F272" s="4">
        <v>9990098733</v>
      </c>
      <c r="G272" s="4"/>
      <c r="H272" s="4" t="s">
        <v>135669</v>
      </c>
      <c r="I272" s="4" t="s">
        <v>135670</v>
      </c>
      <c r="J272" s="4" t="s">
        <v>135672</v>
      </c>
      <c r="L272" s="4" t="s">
        <v>24709</v>
      </c>
      <c r="M272" s="4" t="s">
        <v>90</v>
      </c>
      <c r="N272" s="4">
        <v>282007</v>
      </c>
      <c r="O272" s="4"/>
      <c r="P272" s="4"/>
      <c r="Q272" s="31" t="s">
        <v>211762</v>
      </c>
      <c r="R272" s="13" t="s">
        <v>233226</v>
      </c>
      <c r="S272" s="13" t="s">
        <v>198738</v>
      </c>
      <c r="T272" s="13"/>
      <c r="U272" s="13"/>
      <c r="V272" s="13"/>
      <c r="W272" s="13"/>
    </row>
    <row r="273" spans="1:23" x14ac:dyDescent="0.25">
      <c r="A273" s="4" t="s">
        <v>136445</v>
      </c>
      <c r="B273" s="4" t="s">
        <v>1652</v>
      </c>
      <c r="C273" s="4" t="s">
        <v>241</v>
      </c>
      <c r="D273" s="4" t="s">
        <v>24481</v>
      </c>
      <c r="E273" s="4" t="s">
        <v>12144</v>
      </c>
      <c r="F273" s="4">
        <v>8057603054</v>
      </c>
      <c r="G273" s="4"/>
      <c r="H273" s="4" t="s">
        <v>136444</v>
      </c>
      <c r="I273" s="4"/>
      <c r="J273" s="4" t="s">
        <v>136446</v>
      </c>
      <c r="L273" s="4"/>
      <c r="M273" s="4" t="s">
        <v>90</v>
      </c>
      <c r="N273" s="4">
        <v>282007</v>
      </c>
      <c r="O273" s="4" t="s">
        <v>136447</v>
      </c>
      <c r="P273" s="4"/>
      <c r="Q273" s="31"/>
      <c r="R273" s="13" t="s">
        <v>245340</v>
      </c>
      <c r="S273" s="13" t="s">
        <v>136443</v>
      </c>
      <c r="T273" s="13"/>
      <c r="U273" s="13"/>
      <c r="V273" s="13"/>
      <c r="W273" s="13"/>
    </row>
    <row r="274" spans="1:23" x14ac:dyDescent="0.25">
      <c r="A274" s="4" t="s">
        <v>43181</v>
      </c>
      <c r="B274" s="4" t="s">
        <v>1652</v>
      </c>
      <c r="C274" s="4" t="s">
        <v>624</v>
      </c>
      <c r="D274" s="4" t="s">
        <v>137490</v>
      </c>
      <c r="E274" s="4" t="s">
        <v>27</v>
      </c>
      <c r="F274" s="4">
        <v>8273521198</v>
      </c>
      <c r="G274" s="4"/>
      <c r="H274" s="4" t="s">
        <v>137491</v>
      </c>
      <c r="I274" s="4" t="s">
        <v>137492</v>
      </c>
      <c r="J274" s="4" t="s">
        <v>137493</v>
      </c>
      <c r="L274" s="4" t="s">
        <v>137494</v>
      </c>
      <c r="M274" s="4" t="s">
        <v>90</v>
      </c>
      <c r="N274" s="4">
        <v>282002</v>
      </c>
      <c r="O274" s="4"/>
      <c r="P274" s="4"/>
      <c r="Q274" s="31"/>
      <c r="R274" s="13" t="s">
        <v>245341</v>
      </c>
      <c r="S274" s="13" t="s">
        <v>137489</v>
      </c>
      <c r="T274" s="13"/>
      <c r="U274" s="13"/>
      <c r="V274" s="13"/>
      <c r="W274" s="13"/>
    </row>
    <row r="275" spans="1:23" x14ac:dyDescent="0.25">
      <c r="A275" s="4" t="s">
        <v>139610</v>
      </c>
      <c r="B275" s="4" t="s">
        <v>1652</v>
      </c>
      <c r="C275" s="4" t="s">
        <v>23051</v>
      </c>
      <c r="D275" s="4" t="s">
        <v>31074</v>
      </c>
      <c r="E275" s="4" t="s">
        <v>17096</v>
      </c>
      <c r="F275" s="4">
        <v>9468215848</v>
      </c>
      <c r="G275" s="4">
        <v>8057411442</v>
      </c>
      <c r="H275" s="4" t="s">
        <v>139608</v>
      </c>
      <c r="I275" s="4" t="s">
        <v>139609</v>
      </c>
      <c r="J275" s="4" t="s">
        <v>139611</v>
      </c>
      <c r="L275" s="4" t="s">
        <v>21030</v>
      </c>
      <c r="M275" s="4" t="s">
        <v>90</v>
      </c>
      <c r="N275" s="4">
        <v>282002</v>
      </c>
      <c r="O275" s="4" t="s">
        <v>139612</v>
      </c>
      <c r="P275" s="4"/>
      <c r="Q275" s="31"/>
      <c r="R275" s="13" t="s">
        <v>245342</v>
      </c>
      <c r="S275" s="13" t="s">
        <v>139607</v>
      </c>
      <c r="T275" s="13"/>
      <c r="U275" s="13"/>
      <c r="V275" s="13"/>
      <c r="W275" s="13"/>
    </row>
    <row r="276" spans="1:23" ht="45" x14ac:dyDescent="0.25">
      <c r="A276" s="4" t="s">
        <v>141051</v>
      </c>
      <c r="B276" s="4" t="s">
        <v>1652</v>
      </c>
      <c r="C276" s="4" t="s">
        <v>426</v>
      </c>
      <c r="D276" s="4" t="s">
        <v>16896</v>
      </c>
      <c r="E276" s="4" t="s">
        <v>27</v>
      </c>
      <c r="F276" s="4">
        <v>8630837650</v>
      </c>
      <c r="G276" s="4">
        <v>9837007506</v>
      </c>
      <c r="H276" s="4" t="s">
        <v>141050</v>
      </c>
      <c r="I276" s="4"/>
      <c r="J276" s="4" t="s">
        <v>141052</v>
      </c>
      <c r="L276" s="4" t="s">
        <v>141053</v>
      </c>
      <c r="M276" s="4" t="s">
        <v>90</v>
      </c>
      <c r="N276" s="4">
        <v>282005</v>
      </c>
      <c r="O276" s="4"/>
      <c r="P276" s="4"/>
      <c r="Q276" s="31" t="s">
        <v>206172</v>
      </c>
      <c r="R276" s="13" t="s">
        <v>245343</v>
      </c>
      <c r="S276" s="13" t="s">
        <v>193453</v>
      </c>
      <c r="T276" s="13"/>
      <c r="U276" s="13"/>
      <c r="V276" s="13"/>
      <c r="W276" s="13"/>
    </row>
    <row r="277" spans="1:23" ht="30" x14ac:dyDescent="0.25">
      <c r="A277" s="4" t="s">
        <v>141254</v>
      </c>
      <c r="B277" s="4" t="s">
        <v>1652</v>
      </c>
      <c r="C277" s="4" t="s">
        <v>1713</v>
      </c>
      <c r="D277" s="4" t="s">
        <v>234</v>
      </c>
      <c r="E277" s="4" t="s">
        <v>74</v>
      </c>
      <c r="F277" s="4">
        <v>9719542934</v>
      </c>
      <c r="G277" s="4"/>
      <c r="H277" s="4" t="s">
        <v>141253</v>
      </c>
      <c r="I277" s="4"/>
      <c r="J277" s="4" t="s">
        <v>141255</v>
      </c>
      <c r="L277" s="4" t="s">
        <v>29834</v>
      </c>
      <c r="M277" s="4" t="s">
        <v>90</v>
      </c>
      <c r="N277" s="4">
        <v>282003</v>
      </c>
      <c r="O277" s="4" t="s">
        <v>141256</v>
      </c>
      <c r="P277" s="4"/>
      <c r="Q277" s="31" t="s">
        <v>211763</v>
      </c>
      <c r="R277" s="13" t="s">
        <v>245659</v>
      </c>
      <c r="S277" s="13" t="s">
        <v>211764</v>
      </c>
      <c r="T277" s="13"/>
      <c r="U277" s="13"/>
      <c r="V277" s="13"/>
      <c r="W277" s="13"/>
    </row>
    <row r="278" spans="1:23" ht="30" x14ac:dyDescent="0.25">
      <c r="A278" s="4" t="s">
        <v>142514</v>
      </c>
      <c r="B278" s="4" t="s">
        <v>1652</v>
      </c>
      <c r="C278" s="4" t="s">
        <v>1122</v>
      </c>
      <c r="D278" s="4" t="s">
        <v>4762</v>
      </c>
      <c r="E278" s="4" t="s">
        <v>34</v>
      </c>
      <c r="F278" s="4">
        <v>7895232222</v>
      </c>
      <c r="G278" s="4"/>
      <c r="H278" s="4" t="s">
        <v>142512</v>
      </c>
      <c r="I278" s="4" t="s">
        <v>142513</v>
      </c>
      <c r="J278" s="4" t="s">
        <v>142515</v>
      </c>
      <c r="L278" s="4"/>
      <c r="M278" s="4" t="s">
        <v>90</v>
      </c>
      <c r="N278" s="4">
        <v>282006</v>
      </c>
      <c r="O278" s="4"/>
      <c r="P278" s="4"/>
      <c r="Q278" s="31" t="s">
        <v>206173</v>
      </c>
      <c r="R278" s="13" t="s">
        <v>245344</v>
      </c>
      <c r="S278" s="13" t="s">
        <v>193454</v>
      </c>
      <c r="T278" s="13"/>
      <c r="U278" s="13"/>
      <c r="V278" s="13"/>
      <c r="W278" s="13"/>
    </row>
    <row r="279" spans="1:23" ht="45" x14ac:dyDescent="0.25">
      <c r="A279" s="4" t="s">
        <v>145513</v>
      </c>
      <c r="B279" s="4" t="s">
        <v>1652</v>
      </c>
      <c r="C279" s="4" t="s">
        <v>17086</v>
      </c>
      <c r="D279" s="4" t="s">
        <v>1502</v>
      </c>
      <c r="E279" s="4" t="s">
        <v>34</v>
      </c>
      <c r="F279" s="4">
        <v>7351155666</v>
      </c>
      <c r="G279" s="4">
        <v>8006001666</v>
      </c>
      <c r="H279" s="4" t="s">
        <v>145511</v>
      </c>
      <c r="I279" s="4" t="s">
        <v>145512</v>
      </c>
      <c r="J279" s="4" t="s">
        <v>145514</v>
      </c>
      <c r="L279" s="4" t="s">
        <v>145515</v>
      </c>
      <c r="M279" s="4" t="s">
        <v>90</v>
      </c>
      <c r="N279" s="4">
        <v>282002</v>
      </c>
      <c r="O279" s="4" t="s">
        <v>87315</v>
      </c>
      <c r="P279" s="4"/>
      <c r="Q279" s="31" t="s">
        <v>206174</v>
      </c>
      <c r="R279" s="19" t="s">
        <v>245345</v>
      </c>
      <c r="S279" s="13" t="s">
        <v>225113</v>
      </c>
      <c r="T279" s="13"/>
      <c r="U279" s="13"/>
      <c r="V279" s="13"/>
      <c r="W279" s="13"/>
    </row>
    <row r="280" spans="1:23" x14ac:dyDescent="0.25">
      <c r="A280" s="4" t="s">
        <v>80264</v>
      </c>
      <c r="B280" s="4" t="s">
        <v>1652</v>
      </c>
      <c r="C280" s="4" t="s">
        <v>124223</v>
      </c>
      <c r="D280" s="4" t="s">
        <v>2155</v>
      </c>
      <c r="E280" s="4" t="s">
        <v>175</v>
      </c>
      <c r="F280" s="4">
        <v>9927066318</v>
      </c>
      <c r="G280" s="4"/>
      <c r="H280" s="4" t="s">
        <v>146462</v>
      </c>
      <c r="I280" s="4" t="s">
        <v>80263</v>
      </c>
      <c r="J280" s="4" t="s">
        <v>146463</v>
      </c>
      <c r="L280" s="4" t="s">
        <v>146464</v>
      </c>
      <c r="M280" s="4" t="s">
        <v>90</v>
      </c>
      <c r="N280" s="4">
        <v>282007</v>
      </c>
      <c r="O280" s="4" t="s">
        <v>146465</v>
      </c>
      <c r="P280" s="4"/>
      <c r="Q280" s="31"/>
      <c r="R280" s="13" t="s">
        <v>245346</v>
      </c>
      <c r="S280" s="13" t="s">
        <v>225114</v>
      </c>
      <c r="T280" s="13"/>
      <c r="U280" s="13"/>
      <c r="V280" s="13"/>
      <c r="W280" s="13"/>
    </row>
    <row r="281" spans="1:23" x14ac:dyDescent="0.25">
      <c r="A281" s="4" t="s">
        <v>147071</v>
      </c>
      <c r="B281" s="4" t="s">
        <v>1652</v>
      </c>
      <c r="C281" s="4" t="s">
        <v>867</v>
      </c>
      <c r="D281" s="4" t="s">
        <v>22320</v>
      </c>
      <c r="E281" s="4" t="s">
        <v>34</v>
      </c>
      <c r="F281" s="4">
        <v>9837117388</v>
      </c>
      <c r="G281" s="4">
        <v>9808183942</v>
      </c>
      <c r="H281" s="4" t="s">
        <v>147070</v>
      </c>
      <c r="I281" s="4"/>
      <c r="J281" s="4" t="s">
        <v>147072</v>
      </c>
      <c r="L281" s="4"/>
      <c r="M281" s="4" t="s">
        <v>90</v>
      </c>
      <c r="N281" s="4">
        <v>282002</v>
      </c>
      <c r="O281" s="4" t="s">
        <v>147073</v>
      </c>
      <c r="P281" s="4"/>
      <c r="Q281" s="31" t="s">
        <v>204355</v>
      </c>
      <c r="R281" s="13" t="s">
        <v>245347</v>
      </c>
      <c r="S281" s="13" t="s">
        <v>225115</v>
      </c>
      <c r="T281" s="13"/>
      <c r="U281" s="13"/>
      <c r="V281" s="13"/>
      <c r="W281" s="13"/>
    </row>
    <row r="282" spans="1:23" ht="30" x14ac:dyDescent="0.25">
      <c r="A282" s="4" t="s">
        <v>147165</v>
      </c>
      <c r="B282" s="4" t="s">
        <v>1652</v>
      </c>
      <c r="C282" s="4" t="s">
        <v>147163</v>
      </c>
      <c r="D282" s="4" t="s">
        <v>99</v>
      </c>
      <c r="E282" s="4" t="s">
        <v>34</v>
      </c>
      <c r="F282" s="4">
        <v>9720002241</v>
      </c>
      <c r="G282" s="4">
        <v>9458488982</v>
      </c>
      <c r="H282" s="4" t="s">
        <v>147164</v>
      </c>
      <c r="I282" s="4"/>
      <c r="J282" s="4" t="s">
        <v>147166</v>
      </c>
      <c r="L282" s="4" t="s">
        <v>81102</v>
      </c>
      <c r="M282" s="4" t="s">
        <v>90</v>
      </c>
      <c r="N282" s="4">
        <v>200006</v>
      </c>
      <c r="O282" s="4" t="s">
        <v>147167</v>
      </c>
      <c r="P282" s="4"/>
      <c r="Q282" s="31" t="s">
        <v>147162</v>
      </c>
      <c r="R282" s="19" t="s">
        <v>233250</v>
      </c>
      <c r="S282" s="13" t="s">
        <v>211765</v>
      </c>
      <c r="T282" s="13"/>
      <c r="U282" s="13"/>
      <c r="V282" s="13"/>
      <c r="W282" s="13"/>
    </row>
    <row r="283" spans="1:23" ht="45" x14ac:dyDescent="0.25">
      <c r="A283" s="4" t="s">
        <v>147491</v>
      </c>
      <c r="B283" s="4" t="s">
        <v>1652</v>
      </c>
      <c r="C283" s="4" t="s">
        <v>1122</v>
      </c>
      <c r="D283" s="4" t="s">
        <v>763</v>
      </c>
      <c r="E283" s="4" t="s">
        <v>34</v>
      </c>
      <c r="F283" s="4">
        <v>9837327288</v>
      </c>
      <c r="G283" s="4">
        <v>9412256169</v>
      </c>
      <c r="H283" s="4" t="s">
        <v>147489</v>
      </c>
      <c r="I283" s="4" t="s">
        <v>147490</v>
      </c>
      <c r="J283" s="4" t="s">
        <v>147492</v>
      </c>
      <c r="L283" s="4" t="s">
        <v>3489</v>
      </c>
      <c r="M283" s="4" t="s">
        <v>90</v>
      </c>
      <c r="N283" s="4">
        <v>282002</v>
      </c>
      <c r="O283" s="4"/>
      <c r="P283" s="4"/>
      <c r="Q283" s="31" t="s">
        <v>147488</v>
      </c>
      <c r="R283" s="19" t="s">
        <v>169349</v>
      </c>
      <c r="S283" s="13" t="s">
        <v>211766</v>
      </c>
      <c r="T283" s="13"/>
      <c r="U283" s="13"/>
      <c r="V283" s="13"/>
      <c r="W283" s="13"/>
    </row>
    <row r="284" spans="1:23" x14ac:dyDescent="0.25">
      <c r="A284" s="4" t="s">
        <v>148259</v>
      </c>
      <c r="B284" s="4" t="s">
        <v>1652</v>
      </c>
      <c r="C284" s="4" t="s">
        <v>2418</v>
      </c>
      <c r="D284" s="4" t="s">
        <v>148257</v>
      </c>
      <c r="E284" s="4" t="s">
        <v>8113</v>
      </c>
      <c r="F284" s="4">
        <v>9997092418</v>
      </c>
      <c r="G284" s="4"/>
      <c r="H284" s="4" t="s">
        <v>148258</v>
      </c>
      <c r="I284" s="4"/>
      <c r="J284" s="4" t="s">
        <v>148260</v>
      </c>
      <c r="L284" s="4" t="s">
        <v>26443</v>
      </c>
      <c r="M284" s="4" t="s">
        <v>90</v>
      </c>
      <c r="N284" s="4">
        <v>282006</v>
      </c>
      <c r="O284" s="4"/>
      <c r="P284" s="4"/>
      <c r="Q284" s="31"/>
      <c r="R284" s="19" t="s">
        <v>245348</v>
      </c>
      <c r="S284" s="13" t="s">
        <v>148256</v>
      </c>
      <c r="T284" s="13"/>
      <c r="U284" s="13"/>
      <c r="V284" s="13"/>
      <c r="W284" s="13"/>
    </row>
    <row r="285" spans="1:23" ht="30" x14ac:dyDescent="0.25">
      <c r="A285" s="4" t="s">
        <v>129588</v>
      </c>
      <c r="B285" s="4" t="s">
        <v>1652</v>
      </c>
      <c r="C285" s="4" t="s">
        <v>3723</v>
      </c>
      <c r="D285" s="4" t="s">
        <v>47903</v>
      </c>
      <c r="E285" s="4" t="s">
        <v>27</v>
      </c>
      <c r="F285" s="4">
        <v>8672095030</v>
      </c>
      <c r="G285" s="4"/>
      <c r="H285" s="4" t="s">
        <v>148674</v>
      </c>
      <c r="I285" s="4"/>
      <c r="J285" s="4" t="s">
        <v>148675</v>
      </c>
      <c r="L285" s="4" t="s">
        <v>7214</v>
      </c>
      <c r="M285" s="4" t="s">
        <v>90</v>
      </c>
      <c r="N285" s="4">
        <v>282001</v>
      </c>
      <c r="O285" s="4"/>
      <c r="P285" s="4"/>
      <c r="Q285" s="31" t="s">
        <v>204356</v>
      </c>
      <c r="R285" s="13" t="s">
        <v>245349</v>
      </c>
      <c r="S285" s="13" t="s">
        <v>148673</v>
      </c>
      <c r="T285" s="13"/>
      <c r="U285" s="13"/>
      <c r="V285" s="13"/>
      <c r="W285" s="13"/>
    </row>
    <row r="286" spans="1:23" ht="45" x14ac:dyDescent="0.25">
      <c r="A286" s="4" t="s">
        <v>148936</v>
      </c>
      <c r="B286" s="4" t="s">
        <v>1652</v>
      </c>
      <c r="C286" s="4" t="s">
        <v>867</v>
      </c>
      <c r="D286" s="4" t="s">
        <v>148933</v>
      </c>
      <c r="E286" s="4" t="s">
        <v>27</v>
      </c>
      <c r="F286" s="4">
        <v>8006653786</v>
      </c>
      <c r="G286" s="4">
        <v>8006653737</v>
      </c>
      <c r="H286" s="4" t="s">
        <v>148934</v>
      </c>
      <c r="I286" s="4" t="s">
        <v>148935</v>
      </c>
      <c r="J286" s="4" t="s">
        <v>148937</v>
      </c>
      <c r="L286" s="4" t="s">
        <v>7214</v>
      </c>
      <c r="M286" s="4" t="s">
        <v>90</v>
      </c>
      <c r="N286" s="4">
        <v>282002</v>
      </c>
      <c r="O286" s="4"/>
      <c r="P286" s="4"/>
      <c r="Q286" s="31" t="s">
        <v>204357</v>
      </c>
      <c r="R286" s="13" t="s">
        <v>245350</v>
      </c>
      <c r="S286" s="13" t="s">
        <v>198739</v>
      </c>
      <c r="T286" s="13"/>
      <c r="U286" s="13"/>
      <c r="V286" s="13"/>
      <c r="W286" s="13"/>
    </row>
    <row r="287" spans="1:23" x14ac:dyDescent="0.25">
      <c r="A287" s="4" t="s">
        <v>149230</v>
      </c>
      <c r="B287" s="4" t="s">
        <v>1652</v>
      </c>
      <c r="C287" s="4" t="s">
        <v>1336</v>
      </c>
      <c r="D287" s="4" t="s">
        <v>149228</v>
      </c>
      <c r="E287" s="4" t="s">
        <v>34</v>
      </c>
      <c r="F287" s="4">
        <v>9634398380</v>
      </c>
      <c r="G287" s="4"/>
      <c r="H287" s="4" t="s">
        <v>149229</v>
      </c>
      <c r="I287" s="4"/>
      <c r="J287" s="4" t="s">
        <v>149231</v>
      </c>
      <c r="L287" s="4" t="s">
        <v>73255</v>
      </c>
      <c r="M287" s="4" t="s">
        <v>90</v>
      </c>
      <c r="N287" s="4">
        <v>282002</v>
      </c>
      <c r="O287" s="4"/>
      <c r="P287" s="4"/>
      <c r="Q287" s="31"/>
      <c r="R287" s="13" t="s">
        <v>245351</v>
      </c>
      <c r="S287" s="13" t="s">
        <v>211767</v>
      </c>
      <c r="T287" s="13"/>
      <c r="U287" s="13"/>
      <c r="V287" s="13"/>
      <c r="W287" s="13"/>
    </row>
    <row r="288" spans="1:23" ht="45" x14ac:dyDescent="0.25">
      <c r="A288" s="4" t="s">
        <v>149283</v>
      </c>
      <c r="B288" s="4" t="s">
        <v>1652</v>
      </c>
      <c r="C288" s="4" t="s">
        <v>2054</v>
      </c>
      <c r="D288" s="4" t="s">
        <v>337</v>
      </c>
      <c r="E288" s="4" t="s">
        <v>27</v>
      </c>
      <c r="F288" s="4">
        <v>7983129743</v>
      </c>
      <c r="G288" s="4">
        <v>9837066941</v>
      </c>
      <c r="H288" s="4" t="s">
        <v>149282</v>
      </c>
      <c r="I288" s="4"/>
      <c r="J288" s="4" t="s">
        <v>149284</v>
      </c>
      <c r="L288" s="4" t="s">
        <v>149285</v>
      </c>
      <c r="M288" s="4" t="s">
        <v>90</v>
      </c>
      <c r="N288" s="4">
        <v>282005</v>
      </c>
      <c r="O288" s="4"/>
      <c r="P288" s="4"/>
      <c r="Q288" s="31" t="s">
        <v>149281</v>
      </c>
      <c r="R288" s="13" t="s">
        <v>245352</v>
      </c>
      <c r="S288" s="13" t="s">
        <v>198740</v>
      </c>
      <c r="T288" s="13"/>
      <c r="U288" s="13"/>
      <c r="V288" s="13"/>
      <c r="W288" s="13"/>
    </row>
    <row r="289" spans="1:23" x14ac:dyDescent="0.25">
      <c r="A289" s="4" t="s">
        <v>149694</v>
      </c>
      <c r="B289" s="4" t="s">
        <v>1652</v>
      </c>
      <c r="C289" s="4" t="s">
        <v>149690</v>
      </c>
      <c r="D289" s="4" t="s">
        <v>149691</v>
      </c>
      <c r="E289" s="4" t="s">
        <v>65</v>
      </c>
      <c r="F289" s="4">
        <v>9897020191</v>
      </c>
      <c r="G289" s="4">
        <v>9319020191</v>
      </c>
      <c r="H289" s="4" t="s">
        <v>149692</v>
      </c>
      <c r="I289" s="4" t="s">
        <v>149693</v>
      </c>
      <c r="J289" s="4" t="s">
        <v>149695</v>
      </c>
      <c r="L289" s="4" t="s">
        <v>5703</v>
      </c>
      <c r="M289" s="4" t="s">
        <v>90</v>
      </c>
      <c r="N289" s="4">
        <v>282007</v>
      </c>
      <c r="O289" s="4" t="s">
        <v>149696</v>
      </c>
      <c r="P289" s="4"/>
      <c r="Q289" s="31"/>
      <c r="R289" s="13" t="s">
        <v>245353</v>
      </c>
      <c r="S289" s="13" t="s">
        <v>211768</v>
      </c>
      <c r="T289" s="13"/>
      <c r="U289" s="13"/>
      <c r="V289" s="13"/>
      <c r="W289" s="13"/>
    </row>
    <row r="290" spans="1:23" ht="30" x14ac:dyDescent="0.25">
      <c r="A290" s="4" t="s">
        <v>150759</v>
      </c>
      <c r="B290" s="4" t="s">
        <v>1652</v>
      </c>
      <c r="C290" s="4" t="s">
        <v>4534</v>
      </c>
      <c r="D290" s="4" t="s">
        <v>24481</v>
      </c>
      <c r="E290" s="4" t="s">
        <v>34</v>
      </c>
      <c r="F290" s="4">
        <v>9756184862</v>
      </c>
      <c r="G290" s="4"/>
      <c r="H290" s="4" t="s">
        <v>150758</v>
      </c>
      <c r="I290" s="4"/>
      <c r="J290" s="4" t="s">
        <v>150760</v>
      </c>
      <c r="L290" s="4" t="s">
        <v>14496</v>
      </c>
      <c r="M290" s="4" t="s">
        <v>90</v>
      </c>
      <c r="N290" s="4">
        <v>282006</v>
      </c>
      <c r="O290" s="4"/>
      <c r="P290" s="4"/>
      <c r="Q290" s="31" t="s">
        <v>204358</v>
      </c>
      <c r="R290" s="19" t="s">
        <v>245354</v>
      </c>
      <c r="S290" s="13" t="s">
        <v>150757</v>
      </c>
      <c r="T290" s="13"/>
      <c r="U290" s="13"/>
      <c r="V290" s="13"/>
      <c r="W290" s="13"/>
    </row>
    <row r="291" spans="1:23" x14ac:dyDescent="0.25">
      <c r="A291" s="4" t="s">
        <v>5701</v>
      </c>
      <c r="B291" s="4" t="s">
        <v>1652</v>
      </c>
      <c r="C291" s="4" t="s">
        <v>3404</v>
      </c>
      <c r="D291" s="4" t="s">
        <v>150762</v>
      </c>
      <c r="E291" s="4" t="s">
        <v>65</v>
      </c>
      <c r="F291" s="4">
        <v>9897143333</v>
      </c>
      <c r="G291" s="4">
        <v>8979043333</v>
      </c>
      <c r="H291" s="4" t="s">
        <v>150763</v>
      </c>
      <c r="I291" s="4"/>
      <c r="J291" s="4" t="s">
        <v>150764</v>
      </c>
      <c r="L291" s="4" t="s">
        <v>5703</v>
      </c>
      <c r="M291" s="4" t="s">
        <v>90</v>
      </c>
      <c r="N291" s="4">
        <v>282007</v>
      </c>
      <c r="O291" s="4" t="s">
        <v>150765</v>
      </c>
      <c r="P291" s="4"/>
      <c r="Q291" s="31" t="s">
        <v>150761</v>
      </c>
      <c r="R291" s="19" t="s">
        <v>245355</v>
      </c>
      <c r="S291" s="13" t="s">
        <v>198741</v>
      </c>
      <c r="T291" s="13"/>
      <c r="U291" s="13"/>
      <c r="V291" s="13"/>
      <c r="W291" s="13"/>
    </row>
    <row r="292" spans="1:23" x14ac:dyDescent="0.25">
      <c r="A292" s="4" t="s">
        <v>151144</v>
      </c>
      <c r="B292" s="4" t="s">
        <v>1652</v>
      </c>
      <c r="C292" s="4" t="s">
        <v>4167</v>
      </c>
      <c r="D292" s="4" t="s">
        <v>44818</v>
      </c>
      <c r="E292" s="4" t="s">
        <v>27</v>
      </c>
      <c r="F292" s="4">
        <v>8532021108</v>
      </c>
      <c r="G292" s="4">
        <v>9152786518</v>
      </c>
      <c r="H292" s="4" t="s">
        <v>151143</v>
      </c>
      <c r="I292" s="4"/>
      <c r="J292" s="4" t="s">
        <v>5365</v>
      </c>
      <c r="L292" s="4" t="s">
        <v>5365</v>
      </c>
      <c r="M292" s="4" t="s">
        <v>90</v>
      </c>
      <c r="N292" s="4">
        <v>282005</v>
      </c>
      <c r="O292" s="4"/>
      <c r="P292" s="4"/>
      <c r="Q292" s="31" t="s">
        <v>204359</v>
      </c>
      <c r="R292" s="13" t="s">
        <v>245356</v>
      </c>
      <c r="S292" s="13" t="s">
        <v>151142</v>
      </c>
      <c r="T292" s="13"/>
      <c r="U292" s="13"/>
      <c r="V292" s="13"/>
      <c r="W292" s="13"/>
    </row>
    <row r="293" spans="1:23" ht="30" x14ac:dyDescent="0.25">
      <c r="A293" s="4" t="s">
        <v>151254</v>
      </c>
      <c r="B293" s="4" t="s">
        <v>1652</v>
      </c>
      <c r="C293" s="4" t="s">
        <v>3068</v>
      </c>
      <c r="D293" s="4" t="s">
        <v>3639</v>
      </c>
      <c r="E293" s="4" t="s">
        <v>88347</v>
      </c>
      <c r="F293" s="4">
        <v>9258344012</v>
      </c>
      <c r="G293" s="4">
        <v>9258344014</v>
      </c>
      <c r="H293" s="4" t="s">
        <v>151253</v>
      </c>
      <c r="I293" s="4"/>
      <c r="J293" s="4" t="s">
        <v>151255</v>
      </c>
      <c r="L293" s="4" t="s">
        <v>151256</v>
      </c>
      <c r="M293" s="4" t="s">
        <v>90</v>
      </c>
      <c r="N293" s="4">
        <v>282006</v>
      </c>
      <c r="O293" s="4"/>
      <c r="P293" s="4"/>
      <c r="Q293" s="31" t="s">
        <v>206175</v>
      </c>
      <c r="R293" s="19" t="s">
        <v>245357</v>
      </c>
      <c r="S293" s="13" t="s">
        <v>151252</v>
      </c>
      <c r="T293" s="13"/>
      <c r="U293" s="13"/>
      <c r="V293" s="13"/>
      <c r="W293" s="13"/>
    </row>
    <row r="294" spans="1:23" ht="30" x14ac:dyDescent="0.25">
      <c r="A294" s="4" t="s">
        <v>151426</v>
      </c>
      <c r="B294" s="4" t="s">
        <v>1652</v>
      </c>
      <c r="C294" s="4" t="s">
        <v>3025</v>
      </c>
      <c r="D294" s="4" t="s">
        <v>242</v>
      </c>
      <c r="E294" s="4" t="s">
        <v>27</v>
      </c>
      <c r="F294" s="4">
        <v>9808218386</v>
      </c>
      <c r="G294" s="4">
        <v>9540401110</v>
      </c>
      <c r="H294" s="4" t="s">
        <v>151424</v>
      </c>
      <c r="I294" s="4" t="s">
        <v>151425</v>
      </c>
      <c r="J294" s="4" t="s">
        <v>151427</v>
      </c>
      <c r="L294" s="4" t="s">
        <v>5365</v>
      </c>
      <c r="M294" s="4" t="s">
        <v>90</v>
      </c>
      <c r="N294" s="4">
        <v>282004</v>
      </c>
      <c r="O294" s="4" t="s">
        <v>151428</v>
      </c>
      <c r="P294" s="4"/>
      <c r="Q294" s="31" t="s">
        <v>151423</v>
      </c>
      <c r="R294" s="13" t="s">
        <v>245358</v>
      </c>
      <c r="S294" s="13" t="s">
        <v>225116</v>
      </c>
      <c r="T294" s="13"/>
      <c r="U294" s="13"/>
      <c r="V294" s="13"/>
      <c r="W294" s="13"/>
    </row>
    <row r="295" spans="1:23" ht="30" x14ac:dyDescent="0.25">
      <c r="A295" s="4" t="s">
        <v>153156</v>
      </c>
      <c r="B295" s="4" t="s">
        <v>1652</v>
      </c>
      <c r="C295" s="4" t="s">
        <v>38919</v>
      </c>
      <c r="D295" s="4" t="s">
        <v>153154</v>
      </c>
      <c r="E295" s="4" t="s">
        <v>34</v>
      </c>
      <c r="F295" s="4">
        <v>9897068743</v>
      </c>
      <c r="G295" s="4">
        <v>9897067706</v>
      </c>
      <c r="H295" s="4" t="s">
        <v>153155</v>
      </c>
      <c r="I295" s="4"/>
      <c r="J295" s="4" t="s">
        <v>153157</v>
      </c>
      <c r="L295" s="4" t="s">
        <v>58367</v>
      </c>
      <c r="M295" s="4" t="s">
        <v>90</v>
      </c>
      <c r="N295" s="4">
        <v>282002</v>
      </c>
      <c r="O295" s="4" t="s">
        <v>153158</v>
      </c>
      <c r="P295" s="4"/>
      <c r="Q295" s="31" t="s">
        <v>153153</v>
      </c>
      <c r="R295" s="13" t="s">
        <v>245359</v>
      </c>
      <c r="S295" s="13" t="s">
        <v>198742</v>
      </c>
      <c r="T295" s="13"/>
      <c r="U295" s="13"/>
      <c r="V295" s="13"/>
      <c r="W295" s="13"/>
    </row>
    <row r="296" spans="1:23" ht="30" x14ac:dyDescent="0.25">
      <c r="A296" s="4" t="s">
        <v>153164</v>
      </c>
      <c r="B296" s="4" t="s">
        <v>1652</v>
      </c>
      <c r="C296" s="4" t="s">
        <v>153161</v>
      </c>
      <c r="D296" s="4" t="s">
        <v>153162</v>
      </c>
      <c r="E296" s="4" t="s">
        <v>175</v>
      </c>
      <c r="F296" s="4">
        <v>9012344441</v>
      </c>
      <c r="G296" s="4">
        <v>9837026347</v>
      </c>
      <c r="H296" s="4" t="s">
        <v>153163</v>
      </c>
      <c r="I296" s="4"/>
      <c r="J296" s="4" t="s">
        <v>153165</v>
      </c>
      <c r="L296" s="4"/>
      <c r="M296" s="4" t="s">
        <v>90</v>
      </c>
      <c r="N296" s="4">
        <v>282007</v>
      </c>
      <c r="O296" s="4" t="s">
        <v>153166</v>
      </c>
      <c r="P296" s="4"/>
      <c r="Q296" s="31" t="s">
        <v>153159</v>
      </c>
      <c r="R296" s="13" t="s">
        <v>233239</v>
      </c>
      <c r="S296" s="13" t="s">
        <v>153160</v>
      </c>
      <c r="T296" s="13"/>
      <c r="U296" s="13"/>
      <c r="V296" s="13"/>
      <c r="W296" s="13"/>
    </row>
    <row r="297" spans="1:23" ht="45" x14ac:dyDescent="0.25">
      <c r="A297" s="4" t="s">
        <v>153289</v>
      </c>
      <c r="B297" s="4" t="s">
        <v>1652</v>
      </c>
      <c r="C297" s="4" t="s">
        <v>153287</v>
      </c>
      <c r="D297" s="4" t="s">
        <v>194</v>
      </c>
      <c r="E297" s="4" t="s">
        <v>27</v>
      </c>
      <c r="F297" s="4">
        <v>9319109653</v>
      </c>
      <c r="G297" s="4"/>
      <c r="H297" s="4" t="s">
        <v>153288</v>
      </c>
      <c r="I297" s="4"/>
      <c r="J297" s="4" t="s">
        <v>153290</v>
      </c>
      <c r="L297" s="4" t="s">
        <v>5703</v>
      </c>
      <c r="M297" s="4" t="s">
        <v>90</v>
      </c>
      <c r="N297" s="4">
        <v>282003</v>
      </c>
      <c r="O297" s="4"/>
      <c r="P297" s="4"/>
      <c r="Q297" s="31" t="s">
        <v>153286</v>
      </c>
      <c r="R297" s="13" t="s">
        <v>245279</v>
      </c>
      <c r="S297" s="13" t="s">
        <v>225117</v>
      </c>
      <c r="T297" s="13"/>
      <c r="U297" s="13"/>
      <c r="V297" s="13"/>
      <c r="W297" s="13"/>
    </row>
    <row r="298" spans="1:23" x14ac:dyDescent="0.25">
      <c r="A298" s="4" t="s">
        <v>153589</v>
      </c>
      <c r="B298" s="4" t="s">
        <v>1652</v>
      </c>
      <c r="C298" s="4" t="s">
        <v>5165</v>
      </c>
      <c r="D298" s="4" t="s">
        <v>31306</v>
      </c>
      <c r="E298" s="4" t="s">
        <v>74</v>
      </c>
      <c r="F298" s="4">
        <v>9319119806</v>
      </c>
      <c r="G298" s="4">
        <v>9412263663</v>
      </c>
      <c r="H298" s="4" t="s">
        <v>153587</v>
      </c>
      <c r="I298" s="4" t="s">
        <v>153588</v>
      </c>
      <c r="J298" s="4" t="s">
        <v>153590</v>
      </c>
      <c r="L298" s="4" t="s">
        <v>153591</v>
      </c>
      <c r="M298" s="4" t="s">
        <v>90</v>
      </c>
      <c r="N298" s="4">
        <v>282004</v>
      </c>
      <c r="O298" s="4" t="s">
        <v>153592</v>
      </c>
      <c r="P298" s="4"/>
      <c r="Q298" s="31"/>
      <c r="R298" s="13" t="s">
        <v>245360</v>
      </c>
      <c r="S298" s="13" t="s">
        <v>225118</v>
      </c>
      <c r="T298" s="13"/>
      <c r="U298" s="13"/>
      <c r="V298" s="13"/>
      <c r="W298" s="13"/>
    </row>
    <row r="299" spans="1:23" ht="30" x14ac:dyDescent="0.25">
      <c r="A299" s="4" t="s">
        <v>153662</v>
      </c>
      <c r="B299" s="4" t="s">
        <v>1652</v>
      </c>
      <c r="C299" s="4" t="s">
        <v>92890</v>
      </c>
      <c r="D299" s="4" t="s">
        <v>763</v>
      </c>
      <c r="E299" s="4" t="s">
        <v>34</v>
      </c>
      <c r="F299" s="4">
        <v>8755711122</v>
      </c>
      <c r="G299" s="4"/>
      <c r="H299" s="4" t="s">
        <v>153661</v>
      </c>
      <c r="I299" s="4"/>
      <c r="J299" s="4" t="s">
        <v>153663</v>
      </c>
      <c r="L299" s="4" t="s">
        <v>97426</v>
      </c>
      <c r="M299" s="4" t="s">
        <v>90</v>
      </c>
      <c r="N299" s="4">
        <v>282004</v>
      </c>
      <c r="O299" s="4"/>
      <c r="P299" s="4"/>
      <c r="Q299" s="31" t="s">
        <v>204360</v>
      </c>
      <c r="R299" s="13" t="s">
        <v>245256</v>
      </c>
      <c r="S299" s="13" t="s">
        <v>198743</v>
      </c>
      <c r="T299" s="13"/>
      <c r="U299" s="13"/>
      <c r="V299" s="13"/>
      <c r="W299" s="13"/>
    </row>
    <row r="300" spans="1:23" x14ac:dyDescent="0.25">
      <c r="A300" s="4" t="s">
        <v>82777</v>
      </c>
      <c r="B300" s="4" t="s">
        <v>1652</v>
      </c>
      <c r="C300" s="4" t="s">
        <v>37690</v>
      </c>
      <c r="D300" s="4" t="s">
        <v>763</v>
      </c>
      <c r="E300" s="4" t="s">
        <v>27</v>
      </c>
      <c r="F300" s="4">
        <v>9760231478</v>
      </c>
      <c r="G300" s="4">
        <v>9286657896</v>
      </c>
      <c r="H300" s="4" t="s">
        <v>154058</v>
      </c>
      <c r="I300" s="4" t="s">
        <v>82776</v>
      </c>
      <c r="J300" s="4" t="s">
        <v>154059</v>
      </c>
      <c r="L300" s="4" t="s">
        <v>5365</v>
      </c>
      <c r="M300" s="4" t="s">
        <v>90</v>
      </c>
      <c r="N300" s="4">
        <v>282005</v>
      </c>
      <c r="O300" s="4" t="s">
        <v>154060</v>
      </c>
      <c r="P300" s="4"/>
      <c r="Q300" s="31"/>
      <c r="R300" s="13" t="s">
        <v>245269</v>
      </c>
      <c r="S300" s="13" t="s">
        <v>198744</v>
      </c>
      <c r="T300" s="13"/>
      <c r="U300" s="13"/>
      <c r="V300" s="13"/>
      <c r="W300" s="13"/>
    </row>
    <row r="301" spans="1:23" x14ac:dyDescent="0.25">
      <c r="A301" s="4" t="s">
        <v>155289</v>
      </c>
      <c r="B301" s="4" t="s">
        <v>1652</v>
      </c>
      <c r="C301" s="4" t="s">
        <v>1522</v>
      </c>
      <c r="D301" s="4" t="s">
        <v>149</v>
      </c>
      <c r="E301" s="4" t="s">
        <v>27</v>
      </c>
      <c r="F301" s="4">
        <v>9557889451</v>
      </c>
      <c r="G301" s="4">
        <v>9368908049</v>
      </c>
      <c r="H301" s="4" t="s">
        <v>155288</v>
      </c>
      <c r="I301" s="4"/>
      <c r="J301" s="4" t="s">
        <v>155290</v>
      </c>
      <c r="L301" s="4"/>
      <c r="M301" s="4" t="s">
        <v>90</v>
      </c>
      <c r="N301" s="4">
        <v>282001</v>
      </c>
      <c r="O301" s="4" t="s">
        <v>155291</v>
      </c>
      <c r="P301" s="4"/>
      <c r="Q301" s="31"/>
      <c r="R301" s="13" t="s">
        <v>245256</v>
      </c>
      <c r="S301" s="13" t="s">
        <v>211769</v>
      </c>
      <c r="T301" s="13"/>
      <c r="U301" s="13"/>
      <c r="V301" s="13"/>
      <c r="W301" s="13"/>
    </row>
    <row r="302" spans="1:23" ht="30" x14ac:dyDescent="0.25">
      <c r="A302" s="4" t="s">
        <v>156877</v>
      </c>
      <c r="B302" s="4" t="s">
        <v>1652</v>
      </c>
      <c r="C302" s="4" t="s">
        <v>156875</v>
      </c>
      <c r="D302" s="4" t="s">
        <v>97254</v>
      </c>
      <c r="E302" s="4" t="s">
        <v>34</v>
      </c>
      <c r="F302" s="4">
        <v>9412253776</v>
      </c>
      <c r="G302" s="4">
        <v>9897574797</v>
      </c>
      <c r="H302" s="4" t="s">
        <v>156876</v>
      </c>
      <c r="I302" s="4"/>
      <c r="J302" s="4" t="s">
        <v>156878</v>
      </c>
      <c r="L302" s="4"/>
      <c r="M302" s="4" t="s">
        <v>90</v>
      </c>
      <c r="N302" s="4">
        <v>282010</v>
      </c>
      <c r="O302" s="4" t="s">
        <v>156879</v>
      </c>
      <c r="P302" s="4"/>
      <c r="Q302" s="31" t="s">
        <v>156874</v>
      </c>
      <c r="R302" s="13" t="s">
        <v>211769</v>
      </c>
      <c r="S302" s="13" t="s">
        <v>198745</v>
      </c>
      <c r="T302" s="13"/>
      <c r="U302" s="13"/>
      <c r="V302" s="13"/>
      <c r="W302" s="13"/>
    </row>
    <row r="303" spans="1:23" x14ac:dyDescent="0.25">
      <c r="A303" s="4" t="s">
        <v>157401</v>
      </c>
      <c r="B303" s="4" t="s">
        <v>1652</v>
      </c>
      <c r="C303" s="4" t="s">
        <v>469</v>
      </c>
      <c r="D303" s="4" t="s">
        <v>89112</v>
      </c>
      <c r="E303" s="4" t="s">
        <v>2741</v>
      </c>
      <c r="F303" s="4">
        <v>9359925766</v>
      </c>
      <c r="G303" s="4">
        <v>9760041224</v>
      </c>
      <c r="H303" s="4" t="s">
        <v>157399</v>
      </c>
      <c r="I303" s="4" t="s">
        <v>157400</v>
      </c>
      <c r="J303" s="4" t="s">
        <v>157402</v>
      </c>
      <c r="L303" s="4" t="s">
        <v>157403</v>
      </c>
      <c r="M303" s="4" t="s">
        <v>90</v>
      </c>
      <c r="N303" s="4">
        <v>282004</v>
      </c>
      <c r="O303" s="4" t="s">
        <v>157404</v>
      </c>
      <c r="P303" s="4"/>
      <c r="Q303" s="31"/>
      <c r="R303" s="13" t="s">
        <v>233183</v>
      </c>
      <c r="S303" s="13" t="s">
        <v>198746</v>
      </c>
      <c r="T303" s="13"/>
      <c r="U303" s="13"/>
      <c r="V303" s="13"/>
      <c r="W303" s="13"/>
    </row>
    <row r="304" spans="1:23" ht="45" x14ac:dyDescent="0.25">
      <c r="A304" s="4" t="s">
        <v>158444</v>
      </c>
      <c r="B304" s="4" t="s">
        <v>1652</v>
      </c>
      <c r="C304" s="4" t="s">
        <v>23051</v>
      </c>
      <c r="D304" s="4" t="s">
        <v>4074</v>
      </c>
      <c r="E304" s="4" t="s">
        <v>158442</v>
      </c>
      <c r="F304" s="4">
        <v>9639655553</v>
      </c>
      <c r="G304" s="4">
        <v>9837041313</v>
      </c>
      <c r="H304" s="4" t="s">
        <v>158443</v>
      </c>
      <c r="I304" s="4"/>
      <c r="J304" s="4" t="s">
        <v>158445</v>
      </c>
      <c r="L304" s="4"/>
      <c r="M304" s="4" t="s">
        <v>90</v>
      </c>
      <c r="N304" s="4">
        <v>281005</v>
      </c>
      <c r="O304" s="4" t="s">
        <v>158446</v>
      </c>
      <c r="P304" s="4"/>
      <c r="Q304" s="31" t="s">
        <v>158441</v>
      </c>
      <c r="R304" s="19" t="s">
        <v>245361</v>
      </c>
      <c r="S304" s="13" t="s">
        <v>225119</v>
      </c>
      <c r="T304" s="13"/>
      <c r="U304" s="13"/>
      <c r="V304" s="13"/>
      <c r="W304" s="13"/>
    </row>
    <row r="305" spans="1:23" ht="45" x14ac:dyDescent="0.25">
      <c r="A305" s="4" t="s">
        <v>158848</v>
      </c>
      <c r="B305" s="4" t="s">
        <v>1652</v>
      </c>
      <c r="C305" s="4" t="s">
        <v>78530</v>
      </c>
      <c r="D305" s="4" t="s">
        <v>54072</v>
      </c>
      <c r="E305" s="4" t="s">
        <v>27</v>
      </c>
      <c r="F305" s="4">
        <v>7830302098</v>
      </c>
      <c r="G305" s="4">
        <v>8958308377</v>
      </c>
      <c r="H305" s="4" t="s">
        <v>158846</v>
      </c>
      <c r="I305" s="4" t="s">
        <v>158847</v>
      </c>
      <c r="J305" s="4" t="s">
        <v>158849</v>
      </c>
      <c r="L305" s="4" t="s">
        <v>158850</v>
      </c>
      <c r="M305" s="4" t="s">
        <v>90</v>
      </c>
      <c r="N305" s="4">
        <v>282001</v>
      </c>
      <c r="O305" s="4" t="s">
        <v>158851</v>
      </c>
      <c r="P305" s="4"/>
      <c r="Q305" s="31" t="s">
        <v>158845</v>
      </c>
      <c r="R305" s="13" t="s">
        <v>245362</v>
      </c>
      <c r="S305" s="13" t="s">
        <v>225120</v>
      </c>
      <c r="T305" s="13"/>
      <c r="U305" s="13"/>
      <c r="V305" s="13"/>
      <c r="W305" s="13"/>
    </row>
    <row r="306" spans="1:23" ht="45" x14ac:dyDescent="0.25">
      <c r="A306" s="4" t="s">
        <v>159017</v>
      </c>
      <c r="B306" s="4" t="s">
        <v>1652</v>
      </c>
      <c r="C306" s="4" t="s">
        <v>484</v>
      </c>
      <c r="D306" s="4" t="s">
        <v>159014</v>
      </c>
      <c r="E306" s="4" t="s">
        <v>34</v>
      </c>
      <c r="F306" s="4">
        <v>9837072689</v>
      </c>
      <c r="G306" s="4"/>
      <c r="H306" s="4" t="s">
        <v>159015</v>
      </c>
      <c r="I306" s="4" t="s">
        <v>159016</v>
      </c>
      <c r="J306" s="4" t="s">
        <v>159018</v>
      </c>
      <c r="L306" s="4" t="s">
        <v>119721</v>
      </c>
      <c r="M306" s="4" t="s">
        <v>90</v>
      </c>
      <c r="N306" s="4">
        <v>282007</v>
      </c>
      <c r="O306" s="4" t="s">
        <v>159019</v>
      </c>
      <c r="P306" s="4"/>
      <c r="Q306" s="31" t="s">
        <v>159012</v>
      </c>
      <c r="R306" s="27" t="s">
        <v>245660</v>
      </c>
      <c r="S306" s="13" t="s">
        <v>159013</v>
      </c>
      <c r="T306" s="13"/>
      <c r="U306" s="13"/>
      <c r="V306" s="13"/>
      <c r="W306" s="13"/>
    </row>
    <row r="307" spans="1:23" x14ac:dyDescent="0.25">
      <c r="A307" s="4" t="s">
        <v>159065</v>
      </c>
      <c r="B307" s="4" t="s">
        <v>1652</v>
      </c>
      <c r="C307" s="4" t="s">
        <v>2054</v>
      </c>
      <c r="D307" s="4" t="s">
        <v>655</v>
      </c>
      <c r="E307" s="4" t="s">
        <v>34</v>
      </c>
      <c r="F307" s="4">
        <v>9897315102</v>
      </c>
      <c r="G307" s="4"/>
      <c r="H307" s="4" t="s">
        <v>159064</v>
      </c>
      <c r="I307" s="4"/>
      <c r="J307" s="4" t="s">
        <v>159066</v>
      </c>
      <c r="L307" s="4" t="s">
        <v>3489</v>
      </c>
      <c r="M307" s="4" t="s">
        <v>90</v>
      </c>
      <c r="N307" s="4">
        <v>282002</v>
      </c>
      <c r="O307" s="4" t="s">
        <v>159067</v>
      </c>
      <c r="P307" s="4"/>
      <c r="Q307" s="31"/>
      <c r="R307" s="13" t="s">
        <v>245363</v>
      </c>
      <c r="S307" s="13" t="s">
        <v>211770</v>
      </c>
      <c r="T307" s="13"/>
      <c r="U307" s="13"/>
      <c r="V307" s="13"/>
      <c r="W307" s="13"/>
    </row>
    <row r="308" spans="1:23" x14ac:dyDescent="0.25">
      <c r="A308" s="4" t="s">
        <v>159994</v>
      </c>
      <c r="B308" s="4" t="s">
        <v>1652</v>
      </c>
      <c r="C308" s="4" t="s">
        <v>526</v>
      </c>
      <c r="D308" s="4" t="s">
        <v>4074</v>
      </c>
      <c r="E308" s="4"/>
      <c r="F308" s="4">
        <v>9084546482</v>
      </c>
      <c r="G308" s="4">
        <v>9997585630</v>
      </c>
      <c r="H308" s="4" t="s">
        <v>159993</v>
      </c>
      <c r="I308" s="4"/>
      <c r="J308" s="4" t="s">
        <v>159995</v>
      </c>
      <c r="L308" s="4" t="s">
        <v>5703</v>
      </c>
      <c r="M308" s="4" t="s">
        <v>90</v>
      </c>
      <c r="N308" s="4">
        <v>282007</v>
      </c>
      <c r="O308" s="4"/>
      <c r="P308" s="4"/>
      <c r="Q308" s="31"/>
      <c r="R308" s="27" t="s">
        <v>233266</v>
      </c>
      <c r="S308" s="13" t="s">
        <v>198747</v>
      </c>
      <c r="T308" s="13"/>
      <c r="U308" s="13"/>
      <c r="V308" s="13"/>
      <c r="W308" s="13"/>
    </row>
    <row r="309" spans="1:23" x14ac:dyDescent="0.25">
      <c r="A309" s="4" t="s">
        <v>165572</v>
      </c>
      <c r="B309" s="4" t="s">
        <v>1652</v>
      </c>
      <c r="C309" s="4" t="s">
        <v>7922</v>
      </c>
      <c r="D309" s="4" t="s">
        <v>165569</v>
      </c>
      <c r="E309" s="4" t="s">
        <v>175</v>
      </c>
      <c r="F309" s="4">
        <v>9719431542</v>
      </c>
      <c r="G309" s="4">
        <v>9456031542</v>
      </c>
      <c r="H309" s="4" t="s">
        <v>165570</v>
      </c>
      <c r="I309" s="4" t="s">
        <v>165571</v>
      </c>
      <c r="J309" s="4" t="s">
        <v>165573</v>
      </c>
      <c r="L309" s="4" t="s">
        <v>5703</v>
      </c>
      <c r="M309" s="4" t="s">
        <v>90</v>
      </c>
      <c r="N309" s="4">
        <v>282007</v>
      </c>
      <c r="O309" s="4"/>
      <c r="P309" s="4">
        <v>8071810690</v>
      </c>
      <c r="Q309" s="31" t="s">
        <v>165568</v>
      </c>
      <c r="R309" s="13" t="s">
        <v>245364</v>
      </c>
      <c r="S309" s="4"/>
      <c r="T309" s="4"/>
      <c r="U309" s="4"/>
      <c r="V309" s="4"/>
      <c r="W309" s="4"/>
    </row>
    <row r="310" spans="1:23" ht="45" x14ac:dyDescent="0.25">
      <c r="A310" s="4" t="s">
        <v>165633</v>
      </c>
      <c r="B310" s="4" t="s">
        <v>1652</v>
      </c>
      <c r="C310" s="4" t="s">
        <v>165629</v>
      </c>
      <c r="D310" s="4" t="s">
        <v>165630</v>
      </c>
      <c r="E310" s="4" t="s">
        <v>165631</v>
      </c>
      <c r="F310" s="4">
        <v>9837040539</v>
      </c>
      <c r="G310" s="4"/>
      <c r="H310" s="4" t="s">
        <v>165632</v>
      </c>
      <c r="I310" s="4"/>
      <c r="J310" s="4" t="s">
        <v>165634</v>
      </c>
      <c r="L310" s="4" t="s">
        <v>3150</v>
      </c>
      <c r="M310" s="4" t="s">
        <v>90</v>
      </c>
      <c r="N310" s="4">
        <v>282001</v>
      </c>
      <c r="O310" s="4" t="s">
        <v>165635</v>
      </c>
      <c r="P310" s="4">
        <v>8042958118</v>
      </c>
      <c r="Q310" s="31" t="s">
        <v>165627</v>
      </c>
      <c r="R310" s="4"/>
      <c r="S310" s="13" t="s">
        <v>165628</v>
      </c>
      <c r="T310" s="13"/>
      <c r="U310" s="13"/>
      <c r="V310" s="13"/>
      <c r="W310" s="13"/>
    </row>
    <row r="311" spans="1:23" x14ac:dyDescent="0.25">
      <c r="A311" s="4" t="s">
        <v>166020</v>
      </c>
      <c r="B311" s="4" t="s">
        <v>1652</v>
      </c>
      <c r="C311" s="4" t="s">
        <v>6340</v>
      </c>
      <c r="D311" s="4" t="s">
        <v>99</v>
      </c>
      <c r="E311" s="4"/>
      <c r="F311" s="4">
        <v>9675709322</v>
      </c>
      <c r="G311" s="4"/>
      <c r="H311" s="4" t="s">
        <v>166019</v>
      </c>
      <c r="I311" s="4"/>
      <c r="J311" s="4" t="s">
        <v>166021</v>
      </c>
      <c r="L311" s="4" t="s">
        <v>90672</v>
      </c>
      <c r="M311" s="4" t="s">
        <v>90</v>
      </c>
      <c r="N311" s="4">
        <v>282007</v>
      </c>
      <c r="O311" s="4"/>
      <c r="P311" s="4"/>
      <c r="Q311" s="31" t="s">
        <v>166018</v>
      </c>
      <c r="R311" s="13" t="s">
        <v>245365</v>
      </c>
      <c r="S311" s="4"/>
      <c r="T311" s="4"/>
      <c r="U311" s="4"/>
      <c r="V311" s="4"/>
      <c r="W311" s="4"/>
    </row>
    <row r="312" spans="1:23" ht="30" x14ac:dyDescent="0.25">
      <c r="A312" s="4" t="s">
        <v>167545</v>
      </c>
      <c r="B312" s="4" t="s">
        <v>1652</v>
      </c>
      <c r="C312" s="4" t="s">
        <v>149539</v>
      </c>
      <c r="D312" s="4" t="s">
        <v>337</v>
      </c>
      <c r="E312" s="4" t="s">
        <v>27</v>
      </c>
      <c r="F312" s="4">
        <v>9760135403</v>
      </c>
      <c r="G312" s="4">
        <v>9627400910</v>
      </c>
      <c r="H312" s="4" t="s">
        <v>167544</v>
      </c>
      <c r="I312" s="4"/>
      <c r="J312" s="4" t="s">
        <v>167546</v>
      </c>
      <c r="L312" s="4" t="s">
        <v>167547</v>
      </c>
      <c r="M312" s="4" t="s">
        <v>90</v>
      </c>
      <c r="N312" s="4">
        <v>282001</v>
      </c>
      <c r="O312" s="4"/>
      <c r="P312" s="4"/>
      <c r="Q312" s="31" t="s">
        <v>167543</v>
      </c>
      <c r="R312" s="4"/>
      <c r="S312" s="4"/>
      <c r="T312" s="4"/>
      <c r="U312" s="4"/>
      <c r="V312" s="4"/>
      <c r="W312" s="4"/>
    </row>
    <row r="313" spans="1:23" ht="45" x14ac:dyDescent="0.25">
      <c r="A313" s="4" t="s">
        <v>169036</v>
      </c>
      <c r="B313" s="4" t="s">
        <v>1652</v>
      </c>
      <c r="C313" s="4" t="s">
        <v>35694</v>
      </c>
      <c r="D313" s="4" t="s">
        <v>922</v>
      </c>
      <c r="E313" s="4" t="s">
        <v>27</v>
      </c>
      <c r="F313" s="4">
        <v>9368818800</v>
      </c>
      <c r="G313" s="4">
        <v>8860506014</v>
      </c>
      <c r="H313" s="4" t="s">
        <v>169035</v>
      </c>
      <c r="I313" s="4"/>
      <c r="J313" s="4" t="s">
        <v>169037</v>
      </c>
      <c r="L313" s="4" t="s">
        <v>7214</v>
      </c>
      <c r="M313" s="4" t="s">
        <v>90</v>
      </c>
      <c r="N313" s="4">
        <v>282003</v>
      </c>
      <c r="O313" s="4"/>
      <c r="P313" s="4"/>
      <c r="Q313" s="31" t="s">
        <v>169033</v>
      </c>
      <c r="R313" s="4"/>
      <c r="S313" s="13" t="s">
        <v>169034</v>
      </c>
      <c r="T313" s="13"/>
      <c r="U313" s="13"/>
      <c r="V313" s="13"/>
      <c r="W313" s="13"/>
    </row>
    <row r="314" spans="1:23" ht="30" x14ac:dyDescent="0.25">
      <c r="A314" s="4" t="s">
        <v>170223</v>
      </c>
      <c r="B314" s="4" t="s">
        <v>1652</v>
      </c>
      <c r="C314" s="4" t="s">
        <v>126438</v>
      </c>
      <c r="D314" s="4" t="s">
        <v>170220</v>
      </c>
      <c r="E314" s="4" t="s">
        <v>23488</v>
      </c>
      <c r="F314" s="4">
        <v>7055007332</v>
      </c>
      <c r="G314" s="4">
        <v>9997248441</v>
      </c>
      <c r="H314" s="4" t="s">
        <v>170221</v>
      </c>
      <c r="I314" s="4" t="s">
        <v>170222</v>
      </c>
      <c r="J314" s="4" t="s">
        <v>170224</v>
      </c>
      <c r="L314" s="4" t="s">
        <v>170225</v>
      </c>
      <c r="M314" s="4" t="s">
        <v>90</v>
      </c>
      <c r="N314" s="4">
        <v>282005</v>
      </c>
      <c r="O314" s="4"/>
      <c r="P314" s="4">
        <v>8048115116</v>
      </c>
      <c r="Q314" s="31" t="s">
        <v>170218</v>
      </c>
      <c r="R314" s="13" t="s">
        <v>245366</v>
      </c>
      <c r="S314" s="13" t="s">
        <v>170219</v>
      </c>
      <c r="T314" s="13"/>
      <c r="U314" s="13"/>
      <c r="V314" s="13"/>
      <c r="W314" s="13"/>
    </row>
    <row r="315" spans="1:23" x14ac:dyDescent="0.25">
      <c r="A315" s="4" t="s">
        <v>170643</v>
      </c>
      <c r="B315" s="4" t="s">
        <v>1652</v>
      </c>
      <c r="C315" s="4" t="s">
        <v>4959</v>
      </c>
      <c r="D315" s="4" t="s">
        <v>1391</v>
      </c>
      <c r="E315" s="4" t="s">
        <v>27</v>
      </c>
      <c r="F315" s="4">
        <v>9412560746</v>
      </c>
      <c r="G315" s="4"/>
      <c r="H315" s="4" t="s">
        <v>170641</v>
      </c>
      <c r="I315" s="4" t="s">
        <v>170642</v>
      </c>
      <c r="J315" s="4" t="s">
        <v>170644</v>
      </c>
      <c r="L315" s="4" t="s">
        <v>1652</v>
      </c>
      <c r="M315" s="4" t="s">
        <v>90</v>
      </c>
      <c r="N315" s="4">
        <v>282004</v>
      </c>
      <c r="O315" s="4"/>
      <c r="P315" s="4"/>
      <c r="Q315" s="31" t="s">
        <v>170640</v>
      </c>
      <c r="R315" s="13" t="s">
        <v>170219</v>
      </c>
      <c r="S315" s="13" t="s">
        <v>211771</v>
      </c>
      <c r="T315" s="13"/>
      <c r="U315" s="13"/>
      <c r="V315" s="13"/>
      <c r="W315" s="13"/>
    </row>
    <row r="316" spans="1:23" ht="45" x14ac:dyDescent="0.25">
      <c r="A316" s="4" t="s">
        <v>171101</v>
      </c>
      <c r="B316" s="4" t="s">
        <v>1652</v>
      </c>
      <c r="C316" s="4" t="s">
        <v>2971</v>
      </c>
      <c r="D316" s="4" t="s">
        <v>1044</v>
      </c>
      <c r="E316" s="4" t="s">
        <v>84</v>
      </c>
      <c r="F316" s="4">
        <v>9837016956</v>
      </c>
      <c r="G316" s="4">
        <v>9927027974</v>
      </c>
      <c r="H316" s="4" t="s">
        <v>171100</v>
      </c>
      <c r="I316" s="4"/>
      <c r="J316" s="4" t="s">
        <v>171102</v>
      </c>
      <c r="L316" s="4" t="s">
        <v>3753</v>
      </c>
      <c r="M316" s="4" t="s">
        <v>90</v>
      </c>
      <c r="N316" s="4">
        <v>282001</v>
      </c>
      <c r="O316" s="4"/>
      <c r="P316" s="4"/>
      <c r="Q316" s="31" t="s">
        <v>171099</v>
      </c>
      <c r="R316" s="13" t="s">
        <v>245367</v>
      </c>
      <c r="S316" s="13" t="s">
        <v>198748</v>
      </c>
      <c r="T316" s="13"/>
      <c r="U316" s="13"/>
      <c r="V316" s="13"/>
      <c r="W316" s="13"/>
    </row>
    <row r="317" spans="1:23" x14ac:dyDescent="0.25">
      <c r="A317" s="4" t="s">
        <v>171901</v>
      </c>
      <c r="B317" s="4" t="s">
        <v>1652</v>
      </c>
      <c r="C317" s="4" t="s">
        <v>4565</v>
      </c>
      <c r="D317" s="4" t="s">
        <v>15354</v>
      </c>
      <c r="E317" s="4" t="s">
        <v>27</v>
      </c>
      <c r="F317" s="4">
        <v>9719107740</v>
      </c>
      <c r="G317" s="4">
        <v>9012420001</v>
      </c>
      <c r="H317" s="4" t="s">
        <v>171900</v>
      </c>
      <c r="I317" s="4"/>
      <c r="J317" s="4" t="s">
        <v>171902</v>
      </c>
      <c r="L317" s="4" t="s">
        <v>171903</v>
      </c>
      <c r="M317" s="4" t="s">
        <v>90</v>
      </c>
      <c r="N317" s="4">
        <v>282002</v>
      </c>
      <c r="O317" s="4"/>
      <c r="P317" s="4"/>
      <c r="Q317" s="31" t="s">
        <v>171899</v>
      </c>
      <c r="R317" s="13" t="s">
        <v>245368</v>
      </c>
      <c r="S317" s="4"/>
      <c r="T317" s="4"/>
      <c r="U317" s="4"/>
      <c r="V317" s="4"/>
      <c r="W317" s="4"/>
    </row>
    <row r="318" spans="1:23" x14ac:dyDescent="0.25">
      <c r="A318" s="4" t="s">
        <v>175630</v>
      </c>
      <c r="B318" s="4" t="s">
        <v>1652</v>
      </c>
      <c r="C318" s="4" t="s">
        <v>3068</v>
      </c>
      <c r="D318" s="4" t="s">
        <v>30625</v>
      </c>
      <c r="E318" s="4" t="s">
        <v>65</v>
      </c>
      <c r="F318" s="4">
        <v>9319101838</v>
      </c>
      <c r="G318" s="4">
        <v>9758801838</v>
      </c>
      <c r="H318" s="4" t="s">
        <v>175628</v>
      </c>
      <c r="I318" s="4" t="s">
        <v>175629</v>
      </c>
      <c r="J318" s="4" t="s">
        <v>175631</v>
      </c>
      <c r="L318" s="4" t="s">
        <v>7214</v>
      </c>
      <c r="M318" s="4" t="s">
        <v>90</v>
      </c>
      <c r="N318" s="4">
        <v>282003</v>
      </c>
      <c r="O318" s="4"/>
      <c r="P318" s="4">
        <v>8042962314</v>
      </c>
      <c r="Q318" s="31" t="s">
        <v>175627</v>
      </c>
      <c r="R318" s="4"/>
      <c r="S318" s="4"/>
      <c r="T318" s="4"/>
      <c r="U318" s="4"/>
      <c r="V318" s="4"/>
      <c r="W318" s="4"/>
    </row>
    <row r="319" spans="1:23" x14ac:dyDescent="0.25">
      <c r="A319" s="4" t="s">
        <v>177235</v>
      </c>
      <c r="B319" s="4" t="s">
        <v>1652</v>
      </c>
      <c r="C319" s="4" t="s">
        <v>2189</v>
      </c>
      <c r="D319" s="4" t="s">
        <v>4762</v>
      </c>
      <c r="E319" s="4" t="s">
        <v>74</v>
      </c>
      <c r="F319" s="4">
        <v>9359911885</v>
      </c>
      <c r="G319" s="4"/>
      <c r="H319" s="4" t="s">
        <v>177234</v>
      </c>
      <c r="I319" s="4"/>
      <c r="J319" s="4" t="s">
        <v>177236</v>
      </c>
      <c r="L319" s="4" t="s">
        <v>55248</v>
      </c>
      <c r="M319" s="4" t="s">
        <v>90</v>
      </c>
      <c r="N319" s="4">
        <v>282001</v>
      </c>
      <c r="O319" s="4" t="s">
        <v>177237</v>
      </c>
      <c r="P319" s="4">
        <v>8046038352</v>
      </c>
      <c r="Q319" s="31" t="s">
        <v>177233</v>
      </c>
      <c r="R319" s="4"/>
      <c r="S319" s="4"/>
      <c r="T319" s="4"/>
      <c r="U319" s="4"/>
      <c r="V319" s="4"/>
      <c r="W319" s="4"/>
    </row>
    <row r="320" spans="1:23" ht="30" x14ac:dyDescent="0.25">
      <c r="A320" s="4" t="s">
        <v>177771</v>
      </c>
      <c r="B320" s="4" t="s">
        <v>1652</v>
      </c>
      <c r="C320" s="4" t="s">
        <v>526</v>
      </c>
      <c r="D320" s="4" t="s">
        <v>337</v>
      </c>
      <c r="E320" s="4" t="s">
        <v>27</v>
      </c>
      <c r="F320" s="4">
        <v>9927418179</v>
      </c>
      <c r="G320" s="4"/>
      <c r="H320" s="4" t="s">
        <v>177770</v>
      </c>
      <c r="I320" s="4"/>
      <c r="J320" s="4" t="s">
        <v>177772</v>
      </c>
      <c r="L320" s="4" t="s">
        <v>5365</v>
      </c>
      <c r="M320" s="4" t="s">
        <v>90</v>
      </c>
      <c r="N320" s="4">
        <v>282005</v>
      </c>
      <c r="O320" s="4" t="s">
        <v>177773</v>
      </c>
      <c r="P320" s="4"/>
      <c r="Q320" s="31" t="s">
        <v>177769</v>
      </c>
      <c r="R320" s="4"/>
      <c r="S320" s="13" t="s">
        <v>211772</v>
      </c>
      <c r="T320" s="13"/>
      <c r="U320" s="13"/>
      <c r="V320" s="13"/>
      <c r="W320" s="13"/>
    </row>
    <row r="321" spans="1:23" x14ac:dyDescent="0.25">
      <c r="A321" s="4" t="s">
        <v>177788</v>
      </c>
      <c r="B321" s="4" t="s">
        <v>1652</v>
      </c>
      <c r="C321" s="4" t="s">
        <v>30285</v>
      </c>
      <c r="D321" s="4" t="s">
        <v>106746</v>
      </c>
      <c r="E321" s="4" t="s">
        <v>27</v>
      </c>
      <c r="F321" s="4">
        <v>9319036111</v>
      </c>
      <c r="G321" s="4">
        <v>9027643441</v>
      </c>
      <c r="H321" s="4" t="s">
        <v>177786</v>
      </c>
      <c r="I321" s="4" t="s">
        <v>177787</v>
      </c>
      <c r="J321" s="4" t="s">
        <v>177789</v>
      </c>
      <c r="L321" s="4" t="s">
        <v>4210</v>
      </c>
      <c r="M321" s="4" t="s">
        <v>90</v>
      </c>
      <c r="N321" s="4">
        <v>282010</v>
      </c>
      <c r="O321" s="4" t="s">
        <v>177790</v>
      </c>
      <c r="P321" s="4"/>
      <c r="Q321" s="31" t="s">
        <v>177785</v>
      </c>
      <c r="R321" s="13" t="s">
        <v>211772</v>
      </c>
      <c r="S321" s="13" t="s">
        <v>225121</v>
      </c>
      <c r="T321" s="13"/>
      <c r="U321" s="13"/>
      <c r="V321" s="13"/>
      <c r="W321" s="13"/>
    </row>
    <row r="322" spans="1:23" x14ac:dyDescent="0.25">
      <c r="A322" s="4" t="s">
        <v>178063</v>
      </c>
      <c r="B322" s="4" t="s">
        <v>1652</v>
      </c>
      <c r="C322" s="4" t="s">
        <v>1336</v>
      </c>
      <c r="D322" s="4" t="s">
        <v>1391</v>
      </c>
      <c r="E322" s="4" t="s">
        <v>65</v>
      </c>
      <c r="F322" s="4">
        <v>9319128468</v>
      </c>
      <c r="G322" s="4">
        <v>9319101533</v>
      </c>
      <c r="H322" s="4" t="s">
        <v>178062</v>
      </c>
      <c r="I322" s="4"/>
      <c r="J322" s="4" t="s">
        <v>178064</v>
      </c>
      <c r="L322" s="4" t="s">
        <v>5703</v>
      </c>
      <c r="M322" s="4" t="s">
        <v>90</v>
      </c>
      <c r="N322" s="4">
        <v>282007</v>
      </c>
      <c r="O322" s="4" t="s">
        <v>178065</v>
      </c>
      <c r="P322" s="4">
        <v>8048579647</v>
      </c>
      <c r="Q322" s="31" t="s">
        <v>178061</v>
      </c>
      <c r="R322" s="13" t="s">
        <v>233267</v>
      </c>
      <c r="S322" s="4"/>
      <c r="T322" s="4"/>
      <c r="U322" s="4"/>
      <c r="V322" s="4"/>
      <c r="W322" s="4"/>
    </row>
    <row r="323" spans="1:23" ht="30" x14ac:dyDescent="0.25">
      <c r="A323" s="4" t="s">
        <v>178863</v>
      </c>
      <c r="B323" s="4" t="s">
        <v>1652</v>
      </c>
      <c r="C323" s="4" t="s">
        <v>118802</v>
      </c>
      <c r="D323" s="4" t="s">
        <v>31321</v>
      </c>
      <c r="E323" s="4" t="s">
        <v>74</v>
      </c>
      <c r="F323" s="4">
        <v>9897295428</v>
      </c>
      <c r="G323" s="4">
        <v>9997872828</v>
      </c>
      <c r="H323" s="4" t="s">
        <v>178861</v>
      </c>
      <c r="I323" s="4" t="s">
        <v>178862</v>
      </c>
      <c r="J323" s="4" t="s">
        <v>178864</v>
      </c>
      <c r="L323" s="4" t="s">
        <v>3489</v>
      </c>
      <c r="M323" s="4" t="s">
        <v>90</v>
      </c>
      <c r="N323" s="4">
        <v>282002</v>
      </c>
      <c r="O323" s="4"/>
      <c r="P323" s="4"/>
      <c r="Q323" s="31" t="s">
        <v>178860</v>
      </c>
      <c r="R323" s="4"/>
      <c r="S323" s="4"/>
      <c r="T323" s="4"/>
      <c r="U323" s="4"/>
      <c r="V323" s="4"/>
      <c r="W323" s="4"/>
    </row>
    <row r="324" spans="1:23" x14ac:dyDescent="0.25">
      <c r="A324" s="4" t="s">
        <v>179650</v>
      </c>
      <c r="B324" s="4" t="s">
        <v>1652</v>
      </c>
      <c r="C324" s="4" t="s">
        <v>3068</v>
      </c>
      <c r="D324" s="4" t="s">
        <v>1502</v>
      </c>
      <c r="E324" s="4" t="s">
        <v>74</v>
      </c>
      <c r="F324" s="4">
        <v>9319123269</v>
      </c>
      <c r="G324" s="4"/>
      <c r="H324" s="4" t="s">
        <v>179649</v>
      </c>
      <c r="I324" s="4"/>
      <c r="J324" s="4" t="s">
        <v>179651</v>
      </c>
      <c r="L324" s="4" t="s">
        <v>761</v>
      </c>
      <c r="M324" s="4" t="s">
        <v>90</v>
      </c>
      <c r="N324" s="4">
        <v>282004</v>
      </c>
      <c r="O324" s="4"/>
      <c r="P324" s="4">
        <v>8071649633</v>
      </c>
      <c r="Q324" s="31" t="s">
        <v>179648</v>
      </c>
      <c r="R324" s="4"/>
      <c r="S324" s="4"/>
      <c r="T324" s="4"/>
      <c r="U324" s="4"/>
      <c r="V324" s="4"/>
      <c r="W324" s="4"/>
    </row>
    <row r="325" spans="1:23" ht="45" x14ac:dyDescent="0.25">
      <c r="A325" s="4" t="s">
        <v>180322</v>
      </c>
      <c r="B325" s="4" t="s">
        <v>1652</v>
      </c>
      <c r="C325" s="4" t="s">
        <v>1368</v>
      </c>
      <c r="D325" s="4" t="s">
        <v>2470</v>
      </c>
      <c r="E325" s="4" t="s">
        <v>27</v>
      </c>
      <c r="F325" s="4">
        <v>9760301006</v>
      </c>
      <c r="G325" s="4"/>
      <c r="H325" s="4" t="s">
        <v>180321</v>
      </c>
      <c r="I325" s="4"/>
      <c r="J325" s="4" t="s">
        <v>180323</v>
      </c>
      <c r="L325" s="4" t="s">
        <v>26443</v>
      </c>
      <c r="M325" s="4" t="s">
        <v>90</v>
      </c>
      <c r="N325" s="4">
        <v>282006</v>
      </c>
      <c r="O325" s="4" t="s">
        <v>180324</v>
      </c>
      <c r="P325" s="4"/>
      <c r="Q325" s="31" t="s">
        <v>180320</v>
      </c>
      <c r="R325" s="4"/>
      <c r="S325" s="13" t="s">
        <v>225122</v>
      </c>
      <c r="T325" s="13"/>
      <c r="U325" s="13"/>
      <c r="V325" s="13"/>
      <c r="W325" s="13"/>
    </row>
    <row r="326" spans="1:23" x14ac:dyDescent="0.25">
      <c r="A326" s="4" t="s">
        <v>180447</v>
      </c>
      <c r="B326" s="4" t="s">
        <v>1652</v>
      </c>
      <c r="C326" s="4" t="s">
        <v>180445</v>
      </c>
      <c r="D326" s="4" t="s">
        <v>2926</v>
      </c>
      <c r="E326" s="4" t="s">
        <v>27</v>
      </c>
      <c r="F326" s="4">
        <v>9457104555</v>
      </c>
      <c r="G326" s="4"/>
      <c r="H326" s="4" t="s">
        <v>180446</v>
      </c>
      <c r="I326" s="4"/>
      <c r="J326" s="4" t="s">
        <v>180448</v>
      </c>
      <c r="L326" s="4" t="s">
        <v>180449</v>
      </c>
      <c r="M326" s="4" t="s">
        <v>90</v>
      </c>
      <c r="N326" s="4">
        <v>282001</v>
      </c>
      <c r="O326" s="4"/>
      <c r="P326" s="4"/>
      <c r="Q326" s="31" t="s">
        <v>180443</v>
      </c>
      <c r="R326" s="13" t="s">
        <v>245369</v>
      </c>
      <c r="S326" s="13" t="s">
        <v>180444</v>
      </c>
      <c r="T326" s="13"/>
      <c r="U326" s="13"/>
      <c r="V326" s="13"/>
      <c r="W326" s="13"/>
    </row>
    <row r="327" spans="1:23" ht="45" x14ac:dyDescent="0.25">
      <c r="A327" s="4" t="s">
        <v>180639</v>
      </c>
      <c r="B327" s="4" t="s">
        <v>1652</v>
      </c>
      <c r="C327" s="4" t="s">
        <v>832</v>
      </c>
      <c r="D327" s="4" t="s">
        <v>66714</v>
      </c>
      <c r="E327" s="4" t="s">
        <v>34</v>
      </c>
      <c r="F327" s="4">
        <v>9259819049</v>
      </c>
      <c r="G327" s="4">
        <v>9536644819</v>
      </c>
      <c r="H327" s="4" t="s">
        <v>180637</v>
      </c>
      <c r="I327" s="4" t="s">
        <v>180638</v>
      </c>
      <c r="J327" s="4" t="s">
        <v>180640</v>
      </c>
      <c r="L327" s="4" t="s">
        <v>3753</v>
      </c>
      <c r="M327" s="4" t="s">
        <v>90</v>
      </c>
      <c r="N327" s="4">
        <v>282001</v>
      </c>
      <c r="O327" s="4"/>
      <c r="P327" s="4">
        <v>8071742104</v>
      </c>
      <c r="Q327" s="31" t="s">
        <v>180636</v>
      </c>
      <c r="R327" s="13" t="s">
        <v>180444</v>
      </c>
      <c r="S327" s="4"/>
      <c r="T327" s="4"/>
      <c r="U327" s="4"/>
      <c r="V327" s="4"/>
      <c r="W327" s="4"/>
    </row>
    <row r="328" spans="1:23" x14ac:dyDescent="0.25">
      <c r="A328" s="4" t="s">
        <v>180841</v>
      </c>
      <c r="B328" s="4" t="s">
        <v>1652</v>
      </c>
      <c r="C328" s="4" t="s">
        <v>3799</v>
      </c>
      <c r="D328" s="4" t="s">
        <v>7024</v>
      </c>
      <c r="E328" s="4" t="s">
        <v>34</v>
      </c>
      <c r="F328" s="4">
        <v>9837049882</v>
      </c>
      <c r="G328" s="4"/>
      <c r="H328" s="4" t="s">
        <v>180839</v>
      </c>
      <c r="I328" s="4" t="s">
        <v>180840</v>
      </c>
      <c r="J328" s="4" t="s">
        <v>180842</v>
      </c>
      <c r="L328" s="4" t="s">
        <v>180843</v>
      </c>
      <c r="M328" s="4" t="s">
        <v>90</v>
      </c>
      <c r="N328" s="4">
        <v>282001</v>
      </c>
      <c r="O328" s="4"/>
      <c r="P328" s="4">
        <v>8071593755</v>
      </c>
      <c r="Q328" s="31" t="s">
        <v>180838</v>
      </c>
      <c r="R328" s="4"/>
      <c r="S328" s="4"/>
      <c r="T328" s="4"/>
      <c r="U328" s="4"/>
      <c r="V328" s="4"/>
      <c r="W328" s="4"/>
    </row>
    <row r="329" spans="1:23" x14ac:dyDescent="0.25">
      <c r="A329" s="4" t="s">
        <v>180919</v>
      </c>
      <c r="B329" s="4" t="s">
        <v>1652</v>
      </c>
      <c r="C329" s="4" t="s">
        <v>18671</v>
      </c>
      <c r="D329" s="4" t="s">
        <v>4784</v>
      </c>
      <c r="E329" s="4" t="s">
        <v>27</v>
      </c>
      <c r="F329" s="4">
        <v>9837835196</v>
      </c>
      <c r="G329" s="4">
        <v>9837301961</v>
      </c>
      <c r="H329" s="4" t="s">
        <v>180917</v>
      </c>
      <c r="I329" s="4" t="s">
        <v>180918</v>
      </c>
      <c r="J329" s="4" t="s">
        <v>180920</v>
      </c>
      <c r="L329" s="4" t="s">
        <v>3423</v>
      </c>
      <c r="M329" s="4" t="s">
        <v>90</v>
      </c>
      <c r="N329" s="4">
        <v>282003</v>
      </c>
      <c r="O329" s="4"/>
      <c r="P329" s="4">
        <v>8048414285</v>
      </c>
      <c r="Q329" s="31" t="s">
        <v>180916</v>
      </c>
      <c r="R329" s="4"/>
      <c r="S329" s="4"/>
      <c r="T329" s="4"/>
      <c r="U329" s="4"/>
      <c r="V329" s="4"/>
      <c r="W329" s="4"/>
    </row>
    <row r="330" spans="1:23" x14ac:dyDescent="0.25">
      <c r="A330" s="4" t="s">
        <v>182405</v>
      </c>
      <c r="B330" s="4" t="s">
        <v>1652</v>
      </c>
      <c r="C330" s="4" t="s">
        <v>654</v>
      </c>
      <c r="D330" s="4" t="s">
        <v>242</v>
      </c>
      <c r="E330" s="4" t="s">
        <v>175</v>
      </c>
      <c r="F330" s="4">
        <v>9760037088</v>
      </c>
      <c r="G330" s="4">
        <v>9368014588</v>
      </c>
      <c r="H330" s="4" t="s">
        <v>182403</v>
      </c>
      <c r="I330" s="4" t="s">
        <v>182404</v>
      </c>
      <c r="J330" s="4" t="s">
        <v>182406</v>
      </c>
      <c r="L330" s="4" t="s">
        <v>1646</v>
      </c>
      <c r="M330" s="4" t="s">
        <v>90</v>
      </c>
      <c r="N330" s="4">
        <v>282002</v>
      </c>
      <c r="O330" s="4" t="s">
        <v>182407</v>
      </c>
      <c r="P330" s="4">
        <v>8048407733</v>
      </c>
      <c r="Q330" s="31" t="s">
        <v>182402</v>
      </c>
      <c r="R330" s="4"/>
      <c r="S330" s="13" t="s">
        <v>211773</v>
      </c>
      <c r="T330" s="13"/>
      <c r="U330" s="13"/>
      <c r="V330" s="13"/>
      <c r="W330" s="13"/>
    </row>
    <row r="331" spans="1:23" ht="30" x14ac:dyDescent="0.25">
      <c r="A331" s="4" t="s">
        <v>183121</v>
      </c>
      <c r="B331" s="4" t="s">
        <v>1652</v>
      </c>
      <c r="C331" s="4" t="s">
        <v>3485</v>
      </c>
      <c r="D331" s="4" t="s">
        <v>15310</v>
      </c>
      <c r="E331" s="4" t="s">
        <v>27</v>
      </c>
      <c r="F331" s="4">
        <v>9560032111</v>
      </c>
      <c r="G331" s="4">
        <v>9639700111</v>
      </c>
      <c r="H331" s="4" t="s">
        <v>183120</v>
      </c>
      <c r="I331" s="4"/>
      <c r="J331" s="4" t="s">
        <v>183122</v>
      </c>
      <c r="L331" s="4" t="s">
        <v>59197</v>
      </c>
      <c r="M331" s="4" t="s">
        <v>90</v>
      </c>
      <c r="N331" s="4">
        <v>282001</v>
      </c>
      <c r="O331" s="4"/>
      <c r="P331" s="4"/>
      <c r="Q331" s="31" t="s">
        <v>204361</v>
      </c>
      <c r="R331" s="13" t="s">
        <v>211773</v>
      </c>
      <c r="S331" s="4"/>
      <c r="T331" s="4"/>
      <c r="U331" s="4"/>
      <c r="V331" s="4"/>
      <c r="W331" s="4"/>
    </row>
    <row r="332" spans="1:23" x14ac:dyDescent="0.25">
      <c r="A332" s="4" t="s">
        <v>183756</v>
      </c>
      <c r="B332" s="4" t="s">
        <v>1652</v>
      </c>
      <c r="C332" s="4" t="s">
        <v>778</v>
      </c>
      <c r="D332" s="4" t="s">
        <v>4074</v>
      </c>
      <c r="E332" s="4" t="s">
        <v>175</v>
      </c>
      <c r="F332" s="4">
        <v>9897619219</v>
      </c>
      <c r="G332" s="4">
        <v>9319630068</v>
      </c>
      <c r="H332" s="4" t="s">
        <v>183755</v>
      </c>
      <c r="I332" s="4"/>
      <c r="J332" s="4" t="s">
        <v>183757</v>
      </c>
      <c r="L332" s="4" t="s">
        <v>5365</v>
      </c>
      <c r="M332" s="4" t="s">
        <v>90</v>
      </c>
      <c r="N332" s="4">
        <v>282005</v>
      </c>
      <c r="O332" s="4"/>
      <c r="P332" s="4"/>
      <c r="Q332" s="31" t="s">
        <v>183754</v>
      </c>
      <c r="R332" s="4"/>
      <c r="S332" s="4"/>
      <c r="T332" s="4"/>
      <c r="U332" s="4"/>
      <c r="V332" s="4"/>
      <c r="W332" s="4"/>
    </row>
    <row r="333" spans="1:23" ht="45" x14ac:dyDescent="0.25">
      <c r="A333" s="4" t="s">
        <v>184471</v>
      </c>
      <c r="B333" s="4" t="s">
        <v>1652</v>
      </c>
      <c r="C333" s="4" t="s">
        <v>5440</v>
      </c>
      <c r="D333" s="4" t="s">
        <v>184468</v>
      </c>
      <c r="E333" s="4" t="s">
        <v>74</v>
      </c>
      <c r="F333" s="4">
        <v>9719043434</v>
      </c>
      <c r="G333" s="4">
        <v>8126103103</v>
      </c>
      <c r="H333" s="4" t="s">
        <v>184469</v>
      </c>
      <c r="I333" s="4" t="s">
        <v>184470</v>
      </c>
      <c r="J333" s="4" t="s">
        <v>184472</v>
      </c>
      <c r="L333" s="4" t="s">
        <v>184473</v>
      </c>
      <c r="M333" s="4" t="s">
        <v>90</v>
      </c>
      <c r="N333" s="4">
        <v>282004</v>
      </c>
      <c r="O333" s="4" t="s">
        <v>184474</v>
      </c>
      <c r="P333" s="4"/>
      <c r="Q333" s="31" t="s">
        <v>184467</v>
      </c>
      <c r="R333" s="4"/>
      <c r="S333" s="13" t="s">
        <v>225123</v>
      </c>
      <c r="T333" s="13"/>
      <c r="U333" s="13"/>
      <c r="V333" s="13"/>
      <c r="W333" s="13"/>
    </row>
    <row r="334" spans="1:23" x14ac:dyDescent="0.25">
      <c r="A334" s="4" t="s">
        <v>185115</v>
      </c>
      <c r="B334" s="4" t="s">
        <v>1652</v>
      </c>
      <c r="C334" s="4" t="s">
        <v>12561</v>
      </c>
      <c r="D334" s="4" t="s">
        <v>14907</v>
      </c>
      <c r="E334" s="4" t="s">
        <v>27</v>
      </c>
      <c r="F334" s="4">
        <v>9917036660</v>
      </c>
      <c r="G334" s="4"/>
      <c r="H334" s="4" t="s">
        <v>185114</v>
      </c>
      <c r="I334" s="4"/>
      <c r="J334" s="4" t="s">
        <v>185116</v>
      </c>
      <c r="L334" s="4" t="s">
        <v>146464</v>
      </c>
      <c r="M334" s="4" t="s">
        <v>90</v>
      </c>
      <c r="N334" s="4">
        <v>282007</v>
      </c>
      <c r="O334" s="4"/>
      <c r="P334" s="4">
        <v>8048030030</v>
      </c>
      <c r="Q334" s="31" t="s">
        <v>204362</v>
      </c>
      <c r="R334" s="13" t="s">
        <v>245370</v>
      </c>
      <c r="S334" s="4"/>
      <c r="T334" s="4"/>
      <c r="U334" s="4"/>
      <c r="V334" s="4"/>
      <c r="W334" s="4"/>
    </row>
    <row r="335" spans="1:23" x14ac:dyDescent="0.25">
      <c r="A335" s="4" t="s">
        <v>185640</v>
      </c>
      <c r="B335" s="4" t="s">
        <v>1652</v>
      </c>
      <c r="C335" s="4" t="s">
        <v>6340</v>
      </c>
      <c r="D335" s="4"/>
      <c r="E335" s="4" t="s">
        <v>34</v>
      </c>
      <c r="F335" s="4">
        <v>8267067010</v>
      </c>
      <c r="G335" s="4">
        <v>8810123452</v>
      </c>
      <c r="H335" s="4" t="s">
        <v>185639</v>
      </c>
      <c r="I335" s="4"/>
      <c r="J335" s="4" t="s">
        <v>185641</v>
      </c>
      <c r="L335" s="4" t="s">
        <v>10596</v>
      </c>
      <c r="M335" s="4" t="s">
        <v>90</v>
      </c>
      <c r="N335" s="4">
        <v>282004</v>
      </c>
      <c r="O335" s="4"/>
      <c r="P335" s="4">
        <v>8048413573</v>
      </c>
      <c r="Q335" s="31" t="s">
        <v>185638</v>
      </c>
      <c r="R335" s="4"/>
      <c r="S335" s="4"/>
      <c r="T335" s="4"/>
      <c r="U335" s="4"/>
      <c r="V335" s="4"/>
      <c r="W335" s="4"/>
    </row>
    <row r="336" spans="1:23" x14ac:dyDescent="0.25">
      <c r="A336" s="4" t="s">
        <v>186550</v>
      </c>
      <c r="B336" s="4" t="s">
        <v>1652</v>
      </c>
      <c r="C336" s="4" t="s">
        <v>186548</v>
      </c>
      <c r="D336" s="4" t="s">
        <v>4679</v>
      </c>
      <c r="E336" s="4" t="s">
        <v>34</v>
      </c>
      <c r="F336" s="4">
        <v>9319053574</v>
      </c>
      <c r="G336" s="4">
        <v>8899848899</v>
      </c>
      <c r="H336" s="4" t="s">
        <v>186549</v>
      </c>
      <c r="I336" s="4"/>
      <c r="J336" s="4" t="s">
        <v>186551</v>
      </c>
      <c r="L336" s="4" t="s">
        <v>73255</v>
      </c>
      <c r="M336" s="4" t="s">
        <v>90</v>
      </c>
      <c r="N336" s="4">
        <v>282002</v>
      </c>
      <c r="O336" s="4"/>
      <c r="P336" s="4"/>
      <c r="Q336" s="31" t="s">
        <v>186547</v>
      </c>
      <c r="R336" s="4"/>
      <c r="S336" s="4"/>
      <c r="T336" s="4"/>
      <c r="U336" s="4"/>
      <c r="V336" s="4"/>
      <c r="W336" s="4"/>
    </row>
    <row r="337" spans="1:23" x14ac:dyDescent="0.25">
      <c r="A337" s="4" t="s">
        <v>187535</v>
      </c>
      <c r="B337" s="4" t="s">
        <v>1652</v>
      </c>
      <c r="C337" s="4" t="s">
        <v>8164</v>
      </c>
      <c r="D337" s="4" t="s">
        <v>14982</v>
      </c>
      <c r="E337" s="4" t="s">
        <v>34</v>
      </c>
      <c r="F337" s="4">
        <v>8126716822</v>
      </c>
      <c r="G337" s="4">
        <v>9928257868</v>
      </c>
      <c r="H337" s="4" t="s">
        <v>187533</v>
      </c>
      <c r="I337" s="4" t="s">
        <v>187534</v>
      </c>
      <c r="J337" s="4" t="s">
        <v>187536</v>
      </c>
      <c r="L337" s="4"/>
      <c r="M337" s="4" t="s">
        <v>90</v>
      </c>
      <c r="N337" s="4">
        <v>282003</v>
      </c>
      <c r="O337" s="4"/>
      <c r="P337" s="4">
        <v>8045318515</v>
      </c>
      <c r="Q337" s="31" t="s">
        <v>187532</v>
      </c>
      <c r="R337" s="4"/>
      <c r="S337" s="4"/>
      <c r="T337" s="4"/>
      <c r="U337" s="4"/>
      <c r="V337" s="4"/>
      <c r="W337" s="4"/>
    </row>
    <row r="338" spans="1:23" x14ac:dyDescent="0.25">
      <c r="A338" s="4" t="s">
        <v>187547</v>
      </c>
      <c r="B338" s="4" t="s">
        <v>1652</v>
      </c>
      <c r="C338" s="4" t="s">
        <v>5090</v>
      </c>
      <c r="D338" s="4" t="s">
        <v>18191</v>
      </c>
      <c r="E338" s="4" t="s">
        <v>34</v>
      </c>
      <c r="F338" s="4">
        <v>9837137333</v>
      </c>
      <c r="G338" s="4">
        <v>8445897293</v>
      </c>
      <c r="H338" s="4" t="s">
        <v>187546</v>
      </c>
      <c r="I338" s="4"/>
      <c r="J338" s="4" t="s">
        <v>187548</v>
      </c>
      <c r="L338" s="4" t="s">
        <v>7214</v>
      </c>
      <c r="M338" s="4" t="s">
        <v>90</v>
      </c>
      <c r="N338" s="4">
        <v>282003</v>
      </c>
      <c r="O338" s="4"/>
      <c r="P338" s="4">
        <v>8048562709</v>
      </c>
      <c r="Q338" s="31" t="s">
        <v>187545</v>
      </c>
      <c r="R338" s="4"/>
      <c r="S338" s="4"/>
      <c r="T338" s="4"/>
      <c r="U338" s="4"/>
      <c r="V338" s="4"/>
      <c r="W338" s="4"/>
    </row>
    <row r="339" spans="1:23" ht="60" x14ac:dyDescent="0.25">
      <c r="A339" s="4" t="s">
        <v>187929</v>
      </c>
      <c r="B339" s="4" t="s">
        <v>1652</v>
      </c>
      <c r="C339" s="4" t="s">
        <v>187927</v>
      </c>
      <c r="D339" s="4"/>
      <c r="E339" s="4" t="s">
        <v>120</v>
      </c>
      <c r="F339" s="4">
        <v>9958959579</v>
      </c>
      <c r="G339" s="4"/>
      <c r="H339" s="4" t="s">
        <v>187928</v>
      </c>
      <c r="I339" s="4"/>
      <c r="J339" s="4" t="s">
        <v>187930</v>
      </c>
      <c r="L339" s="4" t="s">
        <v>187931</v>
      </c>
      <c r="M339" s="4" t="s">
        <v>90</v>
      </c>
      <c r="N339" s="4">
        <v>282003</v>
      </c>
      <c r="O339" s="4" t="s">
        <v>187932</v>
      </c>
      <c r="P339" s="4"/>
      <c r="Q339" s="31" t="s">
        <v>187926</v>
      </c>
      <c r="R339" s="4"/>
      <c r="S339" s="4"/>
      <c r="T339" s="4"/>
      <c r="U339" s="4"/>
      <c r="V339" s="4"/>
      <c r="W339" s="4"/>
    </row>
    <row r="340" spans="1:23" ht="30" x14ac:dyDescent="0.25">
      <c r="A340" s="4" t="s">
        <v>189254</v>
      </c>
      <c r="B340" s="4" t="s">
        <v>1652</v>
      </c>
      <c r="C340" s="4" t="s">
        <v>4264</v>
      </c>
      <c r="D340" s="4"/>
      <c r="E340" s="4" t="s">
        <v>27</v>
      </c>
      <c r="F340" s="4">
        <v>9634110747</v>
      </c>
      <c r="G340" s="4"/>
      <c r="H340" s="4" t="s">
        <v>189252</v>
      </c>
      <c r="I340" s="4" t="s">
        <v>189253</v>
      </c>
      <c r="J340" s="4" t="s">
        <v>189255</v>
      </c>
      <c r="L340" s="4" t="s">
        <v>189256</v>
      </c>
      <c r="M340" s="4" t="s">
        <v>90</v>
      </c>
      <c r="N340" s="4">
        <v>282003</v>
      </c>
      <c r="O340" s="4"/>
      <c r="P340" s="4"/>
      <c r="Q340" s="31" t="s">
        <v>189251</v>
      </c>
      <c r="R340" s="4"/>
      <c r="S340" s="13" t="s">
        <v>193455</v>
      </c>
      <c r="T340" s="13"/>
      <c r="U340" s="13"/>
      <c r="V340" s="13"/>
      <c r="W340" s="13"/>
    </row>
    <row r="341" spans="1:23" ht="30" x14ac:dyDescent="0.25">
      <c r="A341" s="4" t="s">
        <v>189519</v>
      </c>
      <c r="B341" s="4" t="s">
        <v>1652</v>
      </c>
      <c r="C341" s="4" t="s">
        <v>10572</v>
      </c>
      <c r="D341" s="4" t="s">
        <v>122310</v>
      </c>
      <c r="E341" s="4" t="s">
        <v>74</v>
      </c>
      <c r="F341" s="4">
        <v>9997620217</v>
      </c>
      <c r="G341" s="4">
        <v>9997127172</v>
      </c>
      <c r="H341" s="4" t="s">
        <v>189517</v>
      </c>
      <c r="I341" s="4" t="s">
        <v>189518</v>
      </c>
      <c r="J341" s="4" t="s">
        <v>189520</v>
      </c>
      <c r="L341" s="4" t="s">
        <v>128445</v>
      </c>
      <c r="M341" s="4" t="s">
        <v>90</v>
      </c>
      <c r="N341" s="4">
        <v>282010</v>
      </c>
      <c r="O341" s="4"/>
      <c r="P341" s="4"/>
      <c r="Q341" s="31" t="s">
        <v>189516</v>
      </c>
      <c r="R341" s="13" t="s">
        <v>245371</v>
      </c>
      <c r="S341" s="4"/>
      <c r="T341" s="4"/>
      <c r="U341" s="4"/>
      <c r="V341" s="4"/>
      <c r="W341" s="4"/>
    </row>
    <row r="342" spans="1:23" ht="45" x14ac:dyDescent="0.25">
      <c r="A342" s="4" t="s">
        <v>189993</v>
      </c>
      <c r="B342" s="4" t="s">
        <v>1652</v>
      </c>
      <c r="C342" s="4" t="s">
        <v>19386</v>
      </c>
      <c r="D342" s="4" t="s">
        <v>242</v>
      </c>
      <c r="E342" s="4" t="s">
        <v>175</v>
      </c>
      <c r="F342" s="4">
        <v>7622640148</v>
      </c>
      <c r="G342" s="4"/>
      <c r="H342" s="4" t="s">
        <v>189991</v>
      </c>
      <c r="I342" s="4" t="s">
        <v>189992</v>
      </c>
      <c r="J342" s="4" t="s">
        <v>189994</v>
      </c>
      <c r="L342" s="4" t="s">
        <v>5703</v>
      </c>
      <c r="M342" s="4" t="s">
        <v>90</v>
      </c>
      <c r="N342" s="4">
        <v>282007</v>
      </c>
      <c r="O342" s="4" t="s">
        <v>189995</v>
      </c>
      <c r="P342" s="4"/>
      <c r="Q342" s="31" t="s">
        <v>189990</v>
      </c>
      <c r="R342" s="4"/>
      <c r="S342" s="4"/>
      <c r="T342" s="4"/>
      <c r="U342" s="4"/>
      <c r="V342" s="4"/>
      <c r="W342" s="4"/>
    </row>
    <row r="343" spans="1:23" ht="30" x14ac:dyDescent="0.25">
      <c r="A343" s="4" t="s">
        <v>191139</v>
      </c>
      <c r="B343" s="4" t="s">
        <v>1652</v>
      </c>
      <c r="C343" s="4" t="s">
        <v>3580</v>
      </c>
      <c r="D343" s="4" t="s">
        <v>27426</v>
      </c>
      <c r="E343" s="4" t="s">
        <v>34</v>
      </c>
      <c r="F343" s="4">
        <v>8439528897</v>
      </c>
      <c r="G343" s="4">
        <v>8899132140</v>
      </c>
      <c r="H343" s="4" t="s">
        <v>191137</v>
      </c>
      <c r="I343" s="4" t="s">
        <v>191138</v>
      </c>
      <c r="J343" s="4" t="s">
        <v>191140</v>
      </c>
      <c r="L343" s="4"/>
      <c r="M343" s="4" t="s">
        <v>90</v>
      </c>
      <c r="N343" s="4">
        <v>282003</v>
      </c>
      <c r="O343" s="4" t="s">
        <v>191141</v>
      </c>
      <c r="P343" s="4"/>
      <c r="Q343" s="31" t="s">
        <v>191136</v>
      </c>
      <c r="R343" s="4"/>
      <c r="S343" s="13" t="s">
        <v>225124</v>
      </c>
      <c r="T343" s="13"/>
      <c r="U343" s="13"/>
      <c r="V343" s="13"/>
      <c r="W343" s="13"/>
    </row>
    <row r="344" spans="1:23" x14ac:dyDescent="0.25">
      <c r="A344" s="4" t="s">
        <v>17697</v>
      </c>
      <c r="B344" s="4" t="s">
        <v>277</v>
      </c>
      <c r="C344" s="4" t="s">
        <v>4479</v>
      </c>
      <c r="D344" s="4" t="s">
        <v>3208</v>
      </c>
      <c r="E344" s="4" t="s">
        <v>8588</v>
      </c>
      <c r="F344" s="4">
        <v>9376182151</v>
      </c>
      <c r="G344" s="4"/>
      <c r="H344" s="4" t="s">
        <v>17695</v>
      </c>
      <c r="I344" s="4" t="s">
        <v>17696</v>
      </c>
      <c r="J344" s="4" t="s">
        <v>17698</v>
      </c>
      <c r="L344" s="4" t="s">
        <v>17699</v>
      </c>
      <c r="M344" s="4" t="s">
        <v>171</v>
      </c>
      <c r="N344" s="4">
        <v>380008</v>
      </c>
      <c r="O344" s="4" t="s">
        <v>17700</v>
      </c>
      <c r="P344" s="4">
        <v>8048416316</v>
      </c>
      <c r="Q344" s="31"/>
      <c r="R344" s="13" t="s">
        <v>245372</v>
      </c>
      <c r="S344" s="13" t="s">
        <v>17694</v>
      </c>
      <c r="T344" s="13"/>
      <c r="U344" s="13"/>
      <c r="V344" s="13"/>
      <c r="W344" s="13"/>
    </row>
    <row r="345" spans="1:23" ht="30" x14ac:dyDescent="0.25">
      <c r="A345" s="4" t="s">
        <v>27853</v>
      </c>
      <c r="B345" s="4" t="s">
        <v>277</v>
      </c>
      <c r="C345" s="4" t="s">
        <v>1587</v>
      </c>
      <c r="D345" s="4" t="s">
        <v>329</v>
      </c>
      <c r="E345" s="4" t="s">
        <v>27</v>
      </c>
      <c r="F345" s="4">
        <v>9724825597</v>
      </c>
      <c r="G345" s="4">
        <v>7405599973</v>
      </c>
      <c r="H345" s="4" t="s">
        <v>27852</v>
      </c>
      <c r="I345" s="4"/>
      <c r="J345" s="4" t="s">
        <v>27854</v>
      </c>
      <c r="L345" s="4" t="s">
        <v>9160</v>
      </c>
      <c r="M345" s="4" t="s">
        <v>171</v>
      </c>
      <c r="N345" s="4">
        <v>380058</v>
      </c>
      <c r="O345" s="4"/>
      <c r="P345" s="4">
        <v>8048558890</v>
      </c>
      <c r="Q345" s="31" t="s">
        <v>206176</v>
      </c>
      <c r="R345" s="13" t="s">
        <v>245373</v>
      </c>
      <c r="S345" s="13" t="s">
        <v>225125</v>
      </c>
      <c r="T345" s="13"/>
      <c r="U345" s="13"/>
      <c r="V345" s="13"/>
      <c r="W345" s="13"/>
    </row>
    <row r="346" spans="1:23" x14ac:dyDescent="0.25">
      <c r="A346" s="4" t="s">
        <v>109878</v>
      </c>
      <c r="B346" s="4" t="s">
        <v>277</v>
      </c>
      <c r="C346" s="4" t="s">
        <v>6039</v>
      </c>
      <c r="D346" s="4" t="s">
        <v>8060</v>
      </c>
      <c r="E346" s="4" t="s">
        <v>4280</v>
      </c>
      <c r="F346" s="4">
        <v>7698004861</v>
      </c>
      <c r="G346" s="4"/>
      <c r="H346" s="4" t="s">
        <v>109877</v>
      </c>
      <c r="I346" s="4"/>
      <c r="J346" s="4" t="s">
        <v>109879</v>
      </c>
      <c r="L346" s="4" t="s">
        <v>53121</v>
      </c>
      <c r="M346" s="4" t="s">
        <v>171</v>
      </c>
      <c r="N346" s="4">
        <v>380009</v>
      </c>
      <c r="O346" s="4" t="s">
        <v>109880</v>
      </c>
      <c r="P346" s="4">
        <v>8071603582</v>
      </c>
      <c r="Q346" s="31"/>
      <c r="R346" s="13" t="s">
        <v>245374</v>
      </c>
      <c r="S346" s="13" t="s">
        <v>225126</v>
      </c>
      <c r="T346" s="13"/>
      <c r="U346" s="13"/>
      <c r="V346" s="13"/>
      <c r="W346" s="13"/>
    </row>
    <row r="347" spans="1:23" ht="30" x14ac:dyDescent="0.25">
      <c r="A347" s="4" t="s">
        <v>112128</v>
      </c>
      <c r="B347" s="4" t="s">
        <v>277</v>
      </c>
      <c r="C347" s="4" t="s">
        <v>112126</v>
      </c>
      <c r="D347" s="4" t="s">
        <v>20320</v>
      </c>
      <c r="E347" s="4" t="s">
        <v>27</v>
      </c>
      <c r="F347" s="4">
        <v>8980506777</v>
      </c>
      <c r="G347" s="4"/>
      <c r="H347" s="4" t="s">
        <v>112127</v>
      </c>
      <c r="I347" s="4"/>
      <c r="J347" s="4" t="s">
        <v>112129</v>
      </c>
      <c r="L347" s="4" t="s">
        <v>1419</v>
      </c>
      <c r="M347" s="4" t="s">
        <v>171</v>
      </c>
      <c r="N347" s="4">
        <v>382345</v>
      </c>
      <c r="O347" s="4" t="s">
        <v>112130</v>
      </c>
      <c r="P347" s="4"/>
      <c r="Q347" s="31" t="s">
        <v>211774</v>
      </c>
      <c r="R347" s="13" t="s">
        <v>245375</v>
      </c>
      <c r="S347" s="13" t="s">
        <v>225127</v>
      </c>
      <c r="T347" s="13"/>
      <c r="U347" s="13"/>
      <c r="V347" s="13"/>
      <c r="W347" s="13"/>
    </row>
    <row r="348" spans="1:23" ht="45" x14ac:dyDescent="0.25">
      <c r="A348" s="4" t="s">
        <v>119883</v>
      </c>
      <c r="B348" s="4" t="s">
        <v>277</v>
      </c>
      <c r="C348" s="4" t="s">
        <v>40521</v>
      </c>
      <c r="D348" s="4" t="s">
        <v>111</v>
      </c>
      <c r="E348" s="4" t="s">
        <v>65</v>
      </c>
      <c r="F348" s="4">
        <v>9594095103</v>
      </c>
      <c r="G348" s="4"/>
      <c r="H348" s="4" t="s">
        <v>119882</v>
      </c>
      <c r="I348" s="4"/>
      <c r="J348" s="4" t="s">
        <v>119884</v>
      </c>
      <c r="L348" s="4" t="s">
        <v>2361</v>
      </c>
      <c r="M348" s="4" t="s">
        <v>171</v>
      </c>
      <c r="N348" s="4">
        <v>380009</v>
      </c>
      <c r="O348" s="4"/>
      <c r="P348" s="4"/>
      <c r="Q348" s="31" t="s">
        <v>119881</v>
      </c>
      <c r="R348" s="27" t="s">
        <v>225127</v>
      </c>
      <c r="S348" s="13" t="s">
        <v>198749</v>
      </c>
      <c r="T348" s="13"/>
      <c r="U348" s="13"/>
      <c r="V348" s="13"/>
      <c r="W348" s="13"/>
    </row>
    <row r="349" spans="1:23" ht="30" x14ac:dyDescent="0.25">
      <c r="A349" s="4" t="s">
        <v>121819</v>
      </c>
      <c r="B349" s="4" t="s">
        <v>277</v>
      </c>
      <c r="C349" s="4" t="s">
        <v>220</v>
      </c>
      <c r="D349" s="4"/>
      <c r="E349" s="4" t="s">
        <v>175</v>
      </c>
      <c r="F349" s="4">
        <v>9825414606</v>
      </c>
      <c r="G349" s="4">
        <v>9825434606</v>
      </c>
      <c r="H349" s="4" t="s">
        <v>121817</v>
      </c>
      <c r="I349" s="4" t="s">
        <v>121818</v>
      </c>
      <c r="J349" s="4" t="s">
        <v>121820</v>
      </c>
      <c r="L349" s="4" t="s">
        <v>32525</v>
      </c>
      <c r="M349" s="4" t="s">
        <v>171</v>
      </c>
      <c r="N349" s="4">
        <v>382345</v>
      </c>
      <c r="O349" s="4"/>
      <c r="P349" s="4"/>
      <c r="Q349" s="31" t="s">
        <v>206177</v>
      </c>
      <c r="R349" s="13" t="s">
        <v>245376</v>
      </c>
      <c r="S349" s="13" t="s">
        <v>193456</v>
      </c>
      <c r="T349" s="13"/>
      <c r="U349" s="13"/>
      <c r="V349" s="13"/>
      <c r="W349" s="13"/>
    </row>
    <row r="350" spans="1:23" ht="45" x14ac:dyDescent="0.25">
      <c r="A350" s="4" t="s">
        <v>123674</v>
      </c>
      <c r="B350" s="4" t="s">
        <v>277</v>
      </c>
      <c r="C350" s="4" t="s">
        <v>123672</v>
      </c>
      <c r="D350" s="4" t="s">
        <v>84370</v>
      </c>
      <c r="E350" s="4"/>
      <c r="F350" s="4">
        <v>9825398619</v>
      </c>
      <c r="G350" s="4"/>
      <c r="H350" s="4" t="s">
        <v>123673</v>
      </c>
      <c r="I350" s="4"/>
      <c r="J350" s="4" t="s">
        <v>123675</v>
      </c>
      <c r="L350" s="4" t="s">
        <v>11141</v>
      </c>
      <c r="M350" s="4" t="s">
        <v>171</v>
      </c>
      <c r="N350" s="4">
        <v>380009</v>
      </c>
      <c r="O350" s="4" t="s">
        <v>123676</v>
      </c>
      <c r="P350" s="4"/>
      <c r="Q350" s="31" t="s">
        <v>123671</v>
      </c>
      <c r="R350" s="13" t="s">
        <v>245377</v>
      </c>
      <c r="S350" s="13" t="s">
        <v>198750</v>
      </c>
      <c r="T350" s="13"/>
      <c r="U350" s="13"/>
      <c r="V350" s="13"/>
      <c r="W350" s="13"/>
    </row>
    <row r="351" spans="1:23" ht="45" x14ac:dyDescent="0.25">
      <c r="A351" s="4" t="s">
        <v>135550</v>
      </c>
      <c r="B351" s="4" t="s">
        <v>277</v>
      </c>
      <c r="C351" s="4" t="s">
        <v>5086</v>
      </c>
      <c r="D351" s="4" t="s">
        <v>2314</v>
      </c>
      <c r="E351" s="4" t="s">
        <v>175</v>
      </c>
      <c r="F351" s="4">
        <v>9825006503</v>
      </c>
      <c r="G351" s="4"/>
      <c r="H351" s="4" t="s">
        <v>135549</v>
      </c>
      <c r="I351" s="4"/>
      <c r="J351" s="4" t="s">
        <v>135551</v>
      </c>
      <c r="L351" s="4" t="s">
        <v>10007</v>
      </c>
      <c r="M351" s="4" t="s">
        <v>171</v>
      </c>
      <c r="N351" s="4">
        <v>380015</v>
      </c>
      <c r="O351" s="4" t="s">
        <v>135552</v>
      </c>
      <c r="P351" s="4"/>
      <c r="Q351" s="31" t="s">
        <v>135548</v>
      </c>
      <c r="R351" s="27" t="s">
        <v>198750</v>
      </c>
      <c r="S351" s="13" t="s">
        <v>211775</v>
      </c>
      <c r="T351" s="13"/>
      <c r="U351" s="13"/>
      <c r="V351" s="13"/>
      <c r="W351" s="13"/>
    </row>
    <row r="352" spans="1:23" x14ac:dyDescent="0.25">
      <c r="A352" s="4" t="s">
        <v>137989</v>
      </c>
      <c r="B352" s="4" t="s">
        <v>277</v>
      </c>
      <c r="C352" s="4" t="s">
        <v>40770</v>
      </c>
      <c r="D352" s="4" t="s">
        <v>137986</v>
      </c>
      <c r="E352" s="4" t="s">
        <v>34</v>
      </c>
      <c r="F352" s="4">
        <v>9898034684</v>
      </c>
      <c r="G352" s="4"/>
      <c r="H352" s="4" t="s">
        <v>137987</v>
      </c>
      <c r="I352" s="4" t="s">
        <v>137988</v>
      </c>
      <c r="J352" s="4" t="s">
        <v>137990</v>
      </c>
      <c r="L352" s="4" t="s">
        <v>54995</v>
      </c>
      <c r="M352" s="4" t="s">
        <v>171</v>
      </c>
      <c r="N352" s="4">
        <v>380051</v>
      </c>
      <c r="O352" s="4" t="s">
        <v>137991</v>
      </c>
      <c r="P352" s="4"/>
      <c r="Q352" s="31"/>
      <c r="R352" s="27" t="s">
        <v>211775</v>
      </c>
      <c r="S352" s="13" t="s">
        <v>211776</v>
      </c>
      <c r="T352" s="13"/>
      <c r="U352" s="13"/>
      <c r="V352" s="13"/>
      <c r="W352" s="13"/>
    </row>
    <row r="353" spans="1:23" ht="45" x14ac:dyDescent="0.25">
      <c r="A353" s="4" t="s">
        <v>142956</v>
      </c>
      <c r="B353" s="4" t="s">
        <v>277</v>
      </c>
      <c r="C353" s="4" t="s">
        <v>142953</v>
      </c>
      <c r="D353" s="4" t="s">
        <v>188</v>
      </c>
      <c r="E353" s="4" t="s">
        <v>65</v>
      </c>
      <c r="F353" s="4">
        <v>9978444390</v>
      </c>
      <c r="G353" s="4">
        <v>9824635348</v>
      </c>
      <c r="H353" s="4" t="s">
        <v>142954</v>
      </c>
      <c r="I353" s="4" t="s">
        <v>142955</v>
      </c>
      <c r="J353" s="4" t="s">
        <v>142957</v>
      </c>
      <c r="L353" s="4" t="s">
        <v>12918</v>
      </c>
      <c r="M353" s="4" t="s">
        <v>171</v>
      </c>
      <c r="N353" s="4">
        <v>382445</v>
      </c>
      <c r="O353" s="4" t="s">
        <v>142958</v>
      </c>
      <c r="P353" s="4"/>
      <c r="Q353" s="31" t="s">
        <v>142952</v>
      </c>
      <c r="R353" s="27" t="s">
        <v>245661</v>
      </c>
      <c r="S353" s="13" t="s">
        <v>225128</v>
      </c>
      <c r="T353" s="13"/>
      <c r="U353" s="13"/>
      <c r="V353" s="13"/>
      <c r="W353" s="13"/>
    </row>
    <row r="354" spans="1:23" x14ac:dyDescent="0.25">
      <c r="A354" s="4" t="s">
        <v>153763</v>
      </c>
      <c r="B354" s="4" t="s">
        <v>277</v>
      </c>
      <c r="C354" s="4" t="s">
        <v>2321</v>
      </c>
      <c r="D354" s="4" t="s">
        <v>15559</v>
      </c>
      <c r="E354" s="4" t="s">
        <v>34</v>
      </c>
      <c r="F354" s="4">
        <v>9099099855</v>
      </c>
      <c r="G354" s="4">
        <v>9099099850</v>
      </c>
      <c r="H354" s="4" t="s">
        <v>153761</v>
      </c>
      <c r="I354" s="4" t="s">
        <v>153762</v>
      </c>
      <c r="J354" s="4" t="s">
        <v>153764</v>
      </c>
      <c r="L354" s="4" t="s">
        <v>15521</v>
      </c>
      <c r="M354" s="4" t="s">
        <v>171</v>
      </c>
      <c r="N354" s="4">
        <v>380054</v>
      </c>
      <c r="O354" s="4" t="s">
        <v>153765</v>
      </c>
      <c r="P354" s="4"/>
      <c r="Q354" s="31"/>
      <c r="R354" s="27" t="s">
        <v>245662</v>
      </c>
      <c r="S354" s="13" t="s">
        <v>211777</v>
      </c>
      <c r="T354" s="13"/>
      <c r="U354" s="13"/>
      <c r="V354" s="13"/>
      <c r="W354" s="13"/>
    </row>
    <row r="355" spans="1:23" x14ac:dyDescent="0.25">
      <c r="A355" s="4" t="s">
        <v>275</v>
      </c>
      <c r="B355" s="4" t="s">
        <v>277</v>
      </c>
      <c r="C355" s="4" t="s">
        <v>270</v>
      </c>
      <c r="D355" s="4" t="s">
        <v>271</v>
      </c>
      <c r="E355" s="4" t="s">
        <v>272</v>
      </c>
      <c r="F355" s="4">
        <v>7383270370</v>
      </c>
      <c r="G355" s="4"/>
      <c r="H355" s="4" t="s">
        <v>273</v>
      </c>
      <c r="I355" s="4" t="s">
        <v>274</v>
      </c>
      <c r="J355" s="4" t="s">
        <v>276</v>
      </c>
      <c r="L355" s="4" t="s">
        <v>278</v>
      </c>
      <c r="M355" s="4" t="s">
        <v>171</v>
      </c>
      <c r="N355" s="4">
        <v>382150</v>
      </c>
      <c r="O355" s="4" t="s">
        <v>280</v>
      </c>
      <c r="P355" s="4">
        <v>8046026807</v>
      </c>
      <c r="Q355" s="31"/>
      <c r="R355" s="27" t="s">
        <v>245663</v>
      </c>
      <c r="S355" s="13" t="s">
        <v>198751</v>
      </c>
      <c r="T355" s="13"/>
      <c r="U355" s="13"/>
      <c r="V355" s="13"/>
      <c r="W355" s="13"/>
    </row>
    <row r="356" spans="1:23" ht="45" x14ac:dyDescent="0.25">
      <c r="A356" s="4" t="s">
        <v>649</v>
      </c>
      <c r="B356" s="4" t="s">
        <v>277</v>
      </c>
      <c r="C356" s="4" t="s">
        <v>646</v>
      </c>
      <c r="D356" s="4" t="s">
        <v>647</v>
      </c>
      <c r="E356" s="4" t="s">
        <v>34</v>
      </c>
      <c r="F356" s="4">
        <v>9825060118</v>
      </c>
      <c r="G356" s="4"/>
      <c r="H356" s="4" t="s">
        <v>648</v>
      </c>
      <c r="I356" s="4"/>
      <c r="J356" s="4" t="s">
        <v>650</v>
      </c>
      <c r="L356" s="4" t="s">
        <v>651</v>
      </c>
      <c r="M356" s="4" t="s">
        <v>171</v>
      </c>
      <c r="N356" s="4">
        <v>380004</v>
      </c>
      <c r="O356" s="4" t="s">
        <v>652</v>
      </c>
      <c r="P356" s="4">
        <v>8045338488</v>
      </c>
      <c r="Q356" s="31" t="s">
        <v>645</v>
      </c>
      <c r="R356" s="13" t="s">
        <v>245378</v>
      </c>
      <c r="S356" s="13" t="s">
        <v>198752</v>
      </c>
      <c r="T356" s="13"/>
      <c r="U356" s="13"/>
      <c r="V356" s="13"/>
      <c r="W356" s="13"/>
    </row>
    <row r="357" spans="1:23" x14ac:dyDescent="0.25">
      <c r="A357" s="4" t="s">
        <v>827</v>
      </c>
      <c r="B357" s="4" t="s">
        <v>277</v>
      </c>
      <c r="C357" s="4" t="s">
        <v>585</v>
      </c>
      <c r="D357" s="4"/>
      <c r="E357" s="4" t="s">
        <v>825</v>
      </c>
      <c r="F357" s="4">
        <v>9978756001</v>
      </c>
      <c r="G357" s="4">
        <v>9978797001</v>
      </c>
      <c r="H357" s="4" t="s">
        <v>826</v>
      </c>
      <c r="I357" s="4"/>
      <c r="J357" s="4" t="s">
        <v>828</v>
      </c>
      <c r="L357" s="4" t="s">
        <v>829</v>
      </c>
      <c r="M357" s="4" t="s">
        <v>171</v>
      </c>
      <c r="N357" s="4">
        <v>382405</v>
      </c>
      <c r="O357" s="4" t="s">
        <v>830</v>
      </c>
      <c r="P357" s="4">
        <v>8042536401</v>
      </c>
      <c r="Q357" s="31"/>
      <c r="R357" s="19" t="s">
        <v>245379</v>
      </c>
      <c r="S357" s="13" t="s">
        <v>824</v>
      </c>
      <c r="T357" s="13"/>
      <c r="U357" s="13"/>
      <c r="V357" s="13"/>
      <c r="W357" s="13"/>
    </row>
    <row r="358" spans="1:23" ht="45" x14ac:dyDescent="0.25">
      <c r="A358" s="4" t="s">
        <v>1953</v>
      </c>
      <c r="B358" s="4" t="s">
        <v>277</v>
      </c>
      <c r="C358" s="4" t="s">
        <v>1461</v>
      </c>
      <c r="D358" s="4" t="s">
        <v>1951</v>
      </c>
      <c r="E358" s="4" t="s">
        <v>27</v>
      </c>
      <c r="F358" s="4">
        <v>9909970865</v>
      </c>
      <c r="G358" s="4">
        <v>9909970859</v>
      </c>
      <c r="H358" s="4" t="s">
        <v>1952</v>
      </c>
      <c r="I358" s="4"/>
      <c r="J358" s="4" t="s">
        <v>1954</v>
      </c>
      <c r="L358" s="4" t="s">
        <v>1955</v>
      </c>
      <c r="M358" s="4" t="s">
        <v>171</v>
      </c>
      <c r="N358" s="4">
        <v>380001</v>
      </c>
      <c r="O358" s="4" t="s">
        <v>1956</v>
      </c>
      <c r="P358" s="4">
        <v>8046033867</v>
      </c>
      <c r="Q358" s="31" t="s">
        <v>1950</v>
      </c>
      <c r="R358" s="27" t="s">
        <v>245380</v>
      </c>
      <c r="S358" s="13" t="s">
        <v>225129</v>
      </c>
      <c r="T358" s="13"/>
      <c r="U358" s="13"/>
      <c r="V358" s="13"/>
      <c r="W358" s="13"/>
    </row>
    <row r="359" spans="1:23" ht="45" x14ac:dyDescent="0.25">
      <c r="A359" s="4" t="s">
        <v>1986</v>
      </c>
      <c r="B359" s="4" t="s">
        <v>277</v>
      </c>
      <c r="C359" s="4" t="s">
        <v>1984</v>
      </c>
      <c r="D359" s="4" t="s">
        <v>188</v>
      </c>
      <c r="E359" s="4" t="s">
        <v>34</v>
      </c>
      <c r="F359" s="4">
        <v>9328718810</v>
      </c>
      <c r="G359" s="4">
        <v>9930519989</v>
      </c>
      <c r="H359" s="4" t="s">
        <v>1985</v>
      </c>
      <c r="I359" s="4"/>
      <c r="J359" s="4" t="s">
        <v>1987</v>
      </c>
      <c r="L359" s="4" t="s">
        <v>1988</v>
      </c>
      <c r="M359" s="4" t="s">
        <v>171</v>
      </c>
      <c r="N359" s="4">
        <v>380001</v>
      </c>
      <c r="O359" s="4"/>
      <c r="P359" s="4">
        <v>8048565134</v>
      </c>
      <c r="Q359" s="31" t="s">
        <v>206178</v>
      </c>
      <c r="R359" s="13" t="s">
        <v>245381</v>
      </c>
      <c r="S359" s="13" t="s">
        <v>193457</v>
      </c>
      <c r="T359" s="13"/>
      <c r="U359" s="13"/>
      <c r="V359" s="13"/>
      <c r="W359" s="13"/>
    </row>
    <row r="360" spans="1:23" ht="45" x14ac:dyDescent="0.25">
      <c r="A360" s="4" t="s">
        <v>2163</v>
      </c>
      <c r="B360" s="4" t="s">
        <v>277</v>
      </c>
      <c r="C360" s="4" t="s">
        <v>1587</v>
      </c>
      <c r="D360" s="4" t="s">
        <v>337</v>
      </c>
      <c r="E360" s="4" t="s">
        <v>34</v>
      </c>
      <c r="F360" s="4">
        <v>9898012421</v>
      </c>
      <c r="G360" s="4">
        <v>9825069601</v>
      </c>
      <c r="H360" s="4" t="s">
        <v>2161</v>
      </c>
      <c r="I360" s="4" t="s">
        <v>2162</v>
      </c>
      <c r="J360" s="4" t="s">
        <v>2164</v>
      </c>
      <c r="L360" s="4" t="s">
        <v>2165</v>
      </c>
      <c r="M360" s="4" t="s">
        <v>171</v>
      </c>
      <c r="N360" s="4">
        <v>380002</v>
      </c>
      <c r="O360" s="4"/>
      <c r="P360" s="4">
        <v>8045136064</v>
      </c>
      <c r="Q360" s="31" t="s">
        <v>206179</v>
      </c>
      <c r="R360" s="13" t="s">
        <v>245382</v>
      </c>
      <c r="S360" s="13" t="s">
        <v>193458</v>
      </c>
      <c r="T360" s="13"/>
      <c r="U360" s="13"/>
      <c r="V360" s="13"/>
      <c r="W360" s="13"/>
    </row>
    <row r="361" spans="1:23" x14ac:dyDescent="0.25">
      <c r="A361" s="4" t="s">
        <v>2359</v>
      </c>
      <c r="B361" s="4" t="s">
        <v>277</v>
      </c>
      <c r="C361" s="4" t="s">
        <v>2356</v>
      </c>
      <c r="D361" s="4" t="s">
        <v>2357</v>
      </c>
      <c r="E361" s="4" t="s">
        <v>27</v>
      </c>
      <c r="F361" s="4">
        <v>9586874492</v>
      </c>
      <c r="G361" s="4"/>
      <c r="H361" s="4" t="s">
        <v>2358</v>
      </c>
      <c r="I361" s="4"/>
      <c r="J361" s="4" t="s">
        <v>2360</v>
      </c>
      <c r="L361" s="4" t="s">
        <v>2361</v>
      </c>
      <c r="M361" s="4" t="s">
        <v>171</v>
      </c>
      <c r="N361" s="4">
        <v>380009</v>
      </c>
      <c r="O361" s="4"/>
      <c r="P361" s="4">
        <v>8071650645</v>
      </c>
      <c r="Q361" s="31"/>
      <c r="R361" s="13" t="s">
        <v>245383</v>
      </c>
      <c r="S361" s="13" t="s">
        <v>225130</v>
      </c>
      <c r="T361" s="13"/>
      <c r="U361" s="13"/>
      <c r="V361" s="13"/>
      <c r="W361" s="13"/>
    </row>
    <row r="362" spans="1:23" ht="30" x14ac:dyDescent="0.25">
      <c r="A362" s="4" t="s">
        <v>2379</v>
      </c>
      <c r="B362" s="4" t="s">
        <v>277</v>
      </c>
      <c r="C362" s="4" t="s">
        <v>2375</v>
      </c>
      <c r="D362" s="4" t="s">
        <v>2376</v>
      </c>
      <c r="E362" s="4" t="s">
        <v>175</v>
      </c>
      <c r="F362" s="4">
        <v>9429388412</v>
      </c>
      <c r="G362" s="4">
        <v>9328973633</v>
      </c>
      <c r="H362" s="4" t="s">
        <v>2377</v>
      </c>
      <c r="I362" s="4" t="s">
        <v>2378</v>
      </c>
      <c r="J362" s="4" t="s">
        <v>2380</v>
      </c>
      <c r="L362" s="4" t="s">
        <v>829</v>
      </c>
      <c r="M362" s="4" t="s">
        <v>171</v>
      </c>
      <c r="N362" s="4">
        <v>382443</v>
      </c>
      <c r="O362" s="4" t="s">
        <v>2381</v>
      </c>
      <c r="P362" s="4">
        <v>8048429759</v>
      </c>
      <c r="Q362" s="31" t="s">
        <v>206180</v>
      </c>
      <c r="R362" s="19" t="s">
        <v>245384</v>
      </c>
      <c r="S362" s="13" t="s">
        <v>211778</v>
      </c>
      <c r="T362" s="13"/>
      <c r="U362" s="13"/>
      <c r="V362" s="13"/>
      <c r="W362" s="13"/>
    </row>
    <row r="363" spans="1:23" x14ac:dyDescent="0.25">
      <c r="A363" s="4" t="s">
        <v>2454</v>
      </c>
      <c r="B363" s="4" t="s">
        <v>277</v>
      </c>
      <c r="C363" s="4" t="s">
        <v>2387</v>
      </c>
      <c r="D363" s="4" t="s">
        <v>26</v>
      </c>
      <c r="E363" s="4" t="s">
        <v>27</v>
      </c>
      <c r="F363" s="4">
        <v>7802000327</v>
      </c>
      <c r="G363" s="4">
        <v>9825548123</v>
      </c>
      <c r="H363" s="4" t="s">
        <v>2453</v>
      </c>
      <c r="I363" s="4"/>
      <c r="J363" s="4" t="s">
        <v>2455</v>
      </c>
      <c r="L363" s="4" t="s">
        <v>2456</v>
      </c>
      <c r="M363" s="4" t="s">
        <v>171</v>
      </c>
      <c r="N363" s="4">
        <v>380061</v>
      </c>
      <c r="O363" s="4"/>
      <c r="P363" s="4">
        <v>8046034910</v>
      </c>
      <c r="Q363" s="31"/>
      <c r="R363" s="13" t="s">
        <v>245385</v>
      </c>
      <c r="S363" s="13" t="s">
        <v>2452</v>
      </c>
      <c r="T363" s="13"/>
      <c r="U363" s="13"/>
      <c r="V363" s="13"/>
      <c r="W363" s="13"/>
    </row>
    <row r="364" spans="1:23" ht="30" x14ac:dyDescent="0.25">
      <c r="A364" s="4" t="s">
        <v>2645</v>
      </c>
      <c r="B364" s="4" t="s">
        <v>277</v>
      </c>
      <c r="C364" s="4" t="s">
        <v>2189</v>
      </c>
      <c r="D364" s="4" t="s">
        <v>188</v>
      </c>
      <c r="E364" s="4" t="s">
        <v>65</v>
      </c>
      <c r="F364" s="4">
        <v>9898834519</v>
      </c>
      <c r="G364" s="4">
        <v>9909934519</v>
      </c>
      <c r="H364" s="4" t="s">
        <v>2644</v>
      </c>
      <c r="I364" s="4"/>
      <c r="J364" s="4" t="s">
        <v>2646</v>
      </c>
      <c r="L364" s="4" t="s">
        <v>2648</v>
      </c>
      <c r="M364" s="4" t="s">
        <v>171</v>
      </c>
      <c r="N364" s="4">
        <v>380018</v>
      </c>
      <c r="O364" s="4" t="s">
        <v>2649</v>
      </c>
      <c r="P364" s="4">
        <v>8071650822</v>
      </c>
      <c r="Q364" s="31" t="s">
        <v>206181</v>
      </c>
      <c r="R364" s="13" t="s">
        <v>245386</v>
      </c>
      <c r="S364" s="13" t="s">
        <v>193459</v>
      </c>
      <c r="T364" s="13"/>
      <c r="U364" s="13"/>
      <c r="V364" s="13"/>
      <c r="W364" s="13"/>
    </row>
    <row r="365" spans="1:23" ht="45" x14ac:dyDescent="0.25">
      <c r="A365" s="4" t="s">
        <v>2831</v>
      </c>
      <c r="B365" s="4" t="s">
        <v>277</v>
      </c>
      <c r="C365" s="4" t="s">
        <v>1659</v>
      </c>
      <c r="D365" s="4" t="s">
        <v>242</v>
      </c>
      <c r="E365" s="4" t="s">
        <v>2828</v>
      </c>
      <c r="F365" s="4">
        <v>9574315907</v>
      </c>
      <c r="G365" s="4">
        <v>9712204437</v>
      </c>
      <c r="H365" s="4" t="s">
        <v>2829</v>
      </c>
      <c r="I365" s="4" t="s">
        <v>2830</v>
      </c>
      <c r="J365" s="4" t="s">
        <v>2832</v>
      </c>
      <c r="L365" s="4"/>
      <c r="M365" s="4" t="s">
        <v>171</v>
      </c>
      <c r="N365" s="4">
        <v>380007</v>
      </c>
      <c r="O365" s="4" t="s">
        <v>2833</v>
      </c>
      <c r="P365" s="4">
        <v>8048009005</v>
      </c>
      <c r="Q365" s="31" t="s">
        <v>206182</v>
      </c>
      <c r="R365" s="13" t="s">
        <v>245387</v>
      </c>
      <c r="S365" s="13" t="s">
        <v>193460</v>
      </c>
      <c r="T365" s="13"/>
      <c r="U365" s="13"/>
      <c r="V365" s="13"/>
      <c r="W365" s="13"/>
    </row>
    <row r="366" spans="1:23" ht="45" x14ac:dyDescent="0.25">
      <c r="A366" s="4" t="s">
        <v>3221</v>
      </c>
      <c r="B366" s="4" t="s">
        <v>277</v>
      </c>
      <c r="C366" s="4" t="s">
        <v>3217</v>
      </c>
      <c r="D366" s="4" t="s">
        <v>3218</v>
      </c>
      <c r="E366" s="4" t="s">
        <v>34</v>
      </c>
      <c r="F366" s="4">
        <v>9824228993</v>
      </c>
      <c r="G366" s="4">
        <v>9173020212</v>
      </c>
      <c r="H366" s="4" t="s">
        <v>3219</v>
      </c>
      <c r="I366" s="4" t="s">
        <v>3220</v>
      </c>
      <c r="J366" s="4" t="s">
        <v>3222</v>
      </c>
      <c r="L366" s="4"/>
      <c r="M366" s="4" t="s">
        <v>171</v>
      </c>
      <c r="N366" s="4">
        <v>380015</v>
      </c>
      <c r="O366" s="4"/>
      <c r="P366" s="4">
        <v>8046038363</v>
      </c>
      <c r="Q366" s="31" t="s">
        <v>3215</v>
      </c>
      <c r="R366" s="13" t="s">
        <v>245388</v>
      </c>
      <c r="S366" s="13" t="s">
        <v>3216</v>
      </c>
      <c r="T366" s="13"/>
      <c r="U366" s="13"/>
      <c r="V366" s="13"/>
      <c r="W366" s="13"/>
    </row>
    <row r="367" spans="1:23" ht="45" x14ac:dyDescent="0.25">
      <c r="A367" s="4" t="s">
        <v>3322</v>
      </c>
      <c r="B367" s="4" t="s">
        <v>277</v>
      </c>
      <c r="C367" s="4" t="s">
        <v>3320</v>
      </c>
      <c r="D367" s="4" t="s">
        <v>111</v>
      </c>
      <c r="E367" s="4" t="s">
        <v>34</v>
      </c>
      <c r="F367" s="4">
        <v>9824855275</v>
      </c>
      <c r="G367" s="4">
        <v>9824377047</v>
      </c>
      <c r="H367" s="4" t="s">
        <v>3321</v>
      </c>
      <c r="I367" s="4"/>
      <c r="J367" s="4" t="s">
        <v>3323</v>
      </c>
      <c r="L367" s="4"/>
      <c r="M367" s="4" t="s">
        <v>171</v>
      </c>
      <c r="N367" s="4">
        <v>380016</v>
      </c>
      <c r="O367" s="4"/>
      <c r="P367" s="4">
        <v>8071645181</v>
      </c>
      <c r="Q367" s="31" t="s">
        <v>3319</v>
      </c>
      <c r="R367" s="27" t="s">
        <v>245389</v>
      </c>
      <c r="S367" s="13" t="s">
        <v>193461</v>
      </c>
      <c r="T367" s="13"/>
      <c r="U367" s="13"/>
      <c r="V367" s="13"/>
      <c r="W367" s="13"/>
    </row>
    <row r="368" spans="1:23" ht="45" x14ac:dyDescent="0.25">
      <c r="A368" s="4" t="s">
        <v>3383</v>
      </c>
      <c r="B368" s="4" t="s">
        <v>277</v>
      </c>
      <c r="C368" s="4" t="s">
        <v>3381</v>
      </c>
      <c r="D368" s="4" t="s">
        <v>26</v>
      </c>
      <c r="E368" s="4" t="s">
        <v>34</v>
      </c>
      <c r="F368" s="4">
        <v>9687841868</v>
      </c>
      <c r="G368" s="4">
        <v>9016613803</v>
      </c>
      <c r="H368" s="4" t="s">
        <v>3382</v>
      </c>
      <c r="I368" s="4"/>
      <c r="J368" s="4" t="s">
        <v>3384</v>
      </c>
      <c r="L368" s="4" t="s">
        <v>3385</v>
      </c>
      <c r="M368" s="4" t="s">
        <v>171</v>
      </c>
      <c r="N368" s="4">
        <v>380026</v>
      </c>
      <c r="O368" s="4"/>
      <c r="P368" s="4">
        <v>8071678343</v>
      </c>
      <c r="Q368" s="31" t="s">
        <v>3380</v>
      </c>
      <c r="R368" s="13" t="s">
        <v>245390</v>
      </c>
      <c r="S368" s="13" t="s">
        <v>193462</v>
      </c>
      <c r="T368" s="13"/>
      <c r="U368" s="13"/>
      <c r="V368" s="13"/>
      <c r="W368" s="13"/>
    </row>
    <row r="369" spans="1:23" ht="30" x14ac:dyDescent="0.25">
      <c r="A369" s="4" t="s">
        <v>3719</v>
      </c>
      <c r="B369" s="4" t="s">
        <v>277</v>
      </c>
      <c r="C369" s="4" t="s">
        <v>3716</v>
      </c>
      <c r="D369" s="4" t="s">
        <v>111</v>
      </c>
      <c r="E369" s="4" t="s">
        <v>175</v>
      </c>
      <c r="F369" s="4">
        <v>9825801301</v>
      </c>
      <c r="G369" s="4">
        <v>7283839984</v>
      </c>
      <c r="H369" s="4" t="s">
        <v>3717</v>
      </c>
      <c r="I369" s="4" t="s">
        <v>3718</v>
      </c>
      <c r="J369" s="4" t="s">
        <v>3720</v>
      </c>
      <c r="L369" s="4" t="s">
        <v>3721</v>
      </c>
      <c r="M369" s="4" t="s">
        <v>171</v>
      </c>
      <c r="N369" s="4">
        <v>380001</v>
      </c>
      <c r="O369" s="4" t="s">
        <v>3722</v>
      </c>
      <c r="P369" s="4">
        <v>8048009504</v>
      </c>
      <c r="Q369" s="31" t="s">
        <v>3715</v>
      </c>
      <c r="R369" s="13" t="s">
        <v>245391</v>
      </c>
      <c r="S369" s="13" t="s">
        <v>211779</v>
      </c>
      <c r="T369" s="13"/>
      <c r="U369" s="13"/>
      <c r="V369" s="13"/>
      <c r="W369" s="13"/>
    </row>
    <row r="370" spans="1:23" ht="45" x14ac:dyDescent="0.25">
      <c r="A370" s="4" t="s">
        <v>3846</v>
      </c>
      <c r="B370" s="4" t="s">
        <v>277</v>
      </c>
      <c r="C370" s="4" t="s">
        <v>1010</v>
      </c>
      <c r="D370" s="4" t="s">
        <v>337</v>
      </c>
      <c r="E370" s="4" t="s">
        <v>27</v>
      </c>
      <c r="F370" s="4">
        <v>9377551005</v>
      </c>
      <c r="G370" s="4">
        <v>9426051005</v>
      </c>
      <c r="H370" s="4" t="s">
        <v>3844</v>
      </c>
      <c r="I370" s="4" t="s">
        <v>3845</v>
      </c>
      <c r="J370" s="4" t="s">
        <v>3847</v>
      </c>
      <c r="L370" s="4" t="s">
        <v>3848</v>
      </c>
      <c r="M370" s="4" t="s">
        <v>171</v>
      </c>
      <c r="N370" s="4">
        <v>380015</v>
      </c>
      <c r="O370" s="4"/>
      <c r="P370" s="4">
        <v>8071875710</v>
      </c>
      <c r="Q370" s="31" t="s">
        <v>204363</v>
      </c>
      <c r="R370" s="13" t="s">
        <v>233269</v>
      </c>
      <c r="S370" s="13" t="s">
        <v>225131</v>
      </c>
      <c r="T370" s="13"/>
      <c r="U370" s="13"/>
      <c r="V370" s="13"/>
      <c r="W370" s="13"/>
    </row>
    <row r="371" spans="1:23" ht="45" x14ac:dyDescent="0.25">
      <c r="A371" s="4" t="s">
        <v>4000</v>
      </c>
      <c r="B371" s="4" t="s">
        <v>277</v>
      </c>
      <c r="C371" s="4" t="s">
        <v>3996</v>
      </c>
      <c r="D371" s="4" t="s">
        <v>3997</v>
      </c>
      <c r="E371" s="4" t="s">
        <v>27</v>
      </c>
      <c r="F371" s="4">
        <v>9824538161</v>
      </c>
      <c r="G371" s="4">
        <v>9428807819</v>
      </c>
      <c r="H371" s="4" t="s">
        <v>3998</v>
      </c>
      <c r="I371" s="4" t="s">
        <v>3999</v>
      </c>
      <c r="J371" s="4" t="s">
        <v>4001</v>
      </c>
      <c r="L371" s="4" t="s">
        <v>4002</v>
      </c>
      <c r="M371" s="4" t="s">
        <v>171</v>
      </c>
      <c r="N371" s="4">
        <v>382475</v>
      </c>
      <c r="O371" s="4"/>
      <c r="P371" s="4">
        <v>8046069250</v>
      </c>
      <c r="Q371" s="31" t="s">
        <v>3994</v>
      </c>
      <c r="R371" s="18" t="s">
        <v>252633</v>
      </c>
      <c r="S371" s="13" t="s">
        <v>3995</v>
      </c>
      <c r="T371" s="13"/>
      <c r="U371" s="13"/>
      <c r="V371" s="13"/>
      <c r="W371" s="13"/>
    </row>
    <row r="372" spans="1:23" ht="45" x14ac:dyDescent="0.25">
      <c r="A372" s="4" t="s">
        <v>4087</v>
      </c>
      <c r="B372" s="4" t="s">
        <v>277</v>
      </c>
      <c r="C372" s="4" t="s">
        <v>593</v>
      </c>
      <c r="D372" s="4" t="s">
        <v>111</v>
      </c>
      <c r="E372" s="4" t="s">
        <v>74</v>
      </c>
      <c r="F372" s="4">
        <v>9601052858</v>
      </c>
      <c r="G372" s="4">
        <v>9601343077</v>
      </c>
      <c r="H372" s="4" t="s">
        <v>4085</v>
      </c>
      <c r="I372" s="4" t="s">
        <v>4086</v>
      </c>
      <c r="J372" s="4" t="s">
        <v>4088</v>
      </c>
      <c r="L372" s="4" t="s">
        <v>2101</v>
      </c>
      <c r="M372" s="4" t="s">
        <v>171</v>
      </c>
      <c r="N372" s="4">
        <v>380021</v>
      </c>
      <c r="O372" s="4"/>
      <c r="P372" s="4">
        <v>8048020603</v>
      </c>
      <c r="Q372" s="31" t="s">
        <v>206183</v>
      </c>
      <c r="R372" s="13" t="s">
        <v>245392</v>
      </c>
      <c r="S372" s="13" t="s">
        <v>193463</v>
      </c>
      <c r="T372" s="13"/>
      <c r="U372" s="13"/>
      <c r="V372" s="13"/>
      <c r="W372" s="13"/>
    </row>
    <row r="373" spans="1:23" ht="45" x14ac:dyDescent="0.25">
      <c r="A373" s="4" t="s">
        <v>4159</v>
      </c>
      <c r="B373" s="4" t="s">
        <v>277</v>
      </c>
      <c r="C373" s="4" t="s">
        <v>4156</v>
      </c>
      <c r="D373" s="4" t="s">
        <v>111</v>
      </c>
      <c r="E373" s="4" t="s">
        <v>27</v>
      </c>
      <c r="F373" s="4">
        <v>9998237457</v>
      </c>
      <c r="G373" s="4">
        <v>9879009020</v>
      </c>
      <c r="H373" s="4" t="s">
        <v>4157</v>
      </c>
      <c r="I373" s="4" t="s">
        <v>4158</v>
      </c>
      <c r="J373" s="4" t="s">
        <v>4160</v>
      </c>
      <c r="L373" s="4" t="s">
        <v>4161</v>
      </c>
      <c r="M373" s="4" t="s">
        <v>171</v>
      </c>
      <c r="N373" s="4">
        <v>382166</v>
      </c>
      <c r="O373" s="4" t="s">
        <v>4162</v>
      </c>
      <c r="P373" s="4">
        <v>8048412119</v>
      </c>
      <c r="Q373" s="31" t="s">
        <v>211780</v>
      </c>
      <c r="R373" s="13" t="s">
        <v>245393</v>
      </c>
      <c r="S373" s="13" t="s">
        <v>4155</v>
      </c>
      <c r="T373" s="13"/>
      <c r="U373" s="13"/>
      <c r="V373" s="13"/>
      <c r="W373" s="13"/>
    </row>
    <row r="374" spans="1:23" x14ac:dyDescent="0.25">
      <c r="A374" s="4" t="s">
        <v>4296</v>
      </c>
      <c r="B374" s="4" t="s">
        <v>277</v>
      </c>
      <c r="C374" s="4" t="s">
        <v>361</v>
      </c>
      <c r="D374" s="4" t="s">
        <v>4294</v>
      </c>
      <c r="E374" s="4" t="s">
        <v>34</v>
      </c>
      <c r="F374" s="4">
        <v>8733915433</v>
      </c>
      <c r="G374" s="4">
        <v>9898004486</v>
      </c>
      <c r="H374" s="4" t="s">
        <v>4295</v>
      </c>
      <c r="I374" s="4"/>
      <c r="J374" s="4" t="s">
        <v>4297</v>
      </c>
      <c r="L374" s="4" t="s">
        <v>4298</v>
      </c>
      <c r="M374" s="4" t="s">
        <v>171</v>
      </c>
      <c r="N374" s="4">
        <v>380015</v>
      </c>
      <c r="O374" s="4" t="s">
        <v>4299</v>
      </c>
      <c r="P374" s="4">
        <v>8046047452</v>
      </c>
      <c r="Q374" s="31"/>
      <c r="R374" s="13" t="s">
        <v>245394</v>
      </c>
      <c r="S374" s="13" t="s">
        <v>4293</v>
      </c>
      <c r="T374" s="13"/>
      <c r="U374" s="13"/>
      <c r="V374" s="13"/>
      <c r="W374" s="13"/>
    </row>
    <row r="375" spans="1:23" x14ac:dyDescent="0.25">
      <c r="A375" s="4" t="s">
        <v>4375</v>
      </c>
      <c r="B375" s="4" t="s">
        <v>277</v>
      </c>
      <c r="C375" s="4" t="s">
        <v>3068</v>
      </c>
      <c r="D375" s="4" t="s">
        <v>4373</v>
      </c>
      <c r="E375" s="4" t="s">
        <v>34</v>
      </c>
      <c r="F375" s="4">
        <v>9016756810</v>
      </c>
      <c r="G375" s="4"/>
      <c r="H375" s="4" t="s">
        <v>4374</v>
      </c>
      <c r="I375" s="4"/>
      <c r="J375" s="4" t="s">
        <v>4376</v>
      </c>
      <c r="L375" s="4" t="s">
        <v>4377</v>
      </c>
      <c r="M375" s="4" t="s">
        <v>171</v>
      </c>
      <c r="N375" s="4">
        <v>380002</v>
      </c>
      <c r="O375" s="4"/>
      <c r="P375" s="4">
        <v>8046077200</v>
      </c>
      <c r="Q375" s="31" t="s">
        <v>4372</v>
      </c>
      <c r="R375" s="19" t="s">
        <v>245395</v>
      </c>
      <c r="S375" s="13" t="s">
        <v>198753</v>
      </c>
      <c r="T375" s="13"/>
      <c r="U375" s="13"/>
      <c r="V375" s="13"/>
      <c r="W375" s="13"/>
    </row>
    <row r="376" spans="1:23" ht="30" x14ac:dyDescent="0.25">
      <c r="A376" s="4" t="s">
        <v>4422</v>
      </c>
      <c r="B376" s="4" t="s">
        <v>277</v>
      </c>
      <c r="C376" s="4" t="s">
        <v>4418</v>
      </c>
      <c r="D376" s="4" t="s">
        <v>4419</v>
      </c>
      <c r="E376" s="4" t="s">
        <v>27</v>
      </c>
      <c r="F376" s="4">
        <v>9825941306</v>
      </c>
      <c r="G376" s="4"/>
      <c r="H376" s="4" t="s">
        <v>4420</v>
      </c>
      <c r="I376" s="4" t="s">
        <v>4421</v>
      </c>
      <c r="J376" s="4" t="s">
        <v>4423</v>
      </c>
      <c r="L376" s="4" t="s">
        <v>4424</v>
      </c>
      <c r="M376" s="4" t="s">
        <v>171</v>
      </c>
      <c r="N376" s="4">
        <v>380019</v>
      </c>
      <c r="O376" s="4" t="s">
        <v>4425</v>
      </c>
      <c r="P376" s="4">
        <v>8042966778</v>
      </c>
      <c r="Q376" s="31" t="s">
        <v>211781</v>
      </c>
      <c r="R376" s="13" t="s">
        <v>245396</v>
      </c>
      <c r="S376" s="13" t="s">
        <v>211782</v>
      </c>
      <c r="T376" s="13"/>
      <c r="U376" s="13"/>
      <c r="V376" s="13"/>
      <c r="W376" s="13"/>
    </row>
    <row r="377" spans="1:23" ht="30" x14ac:dyDescent="0.25">
      <c r="A377" s="4" t="s">
        <v>4429</v>
      </c>
      <c r="B377" s="4" t="s">
        <v>277</v>
      </c>
      <c r="C377" s="4" t="s">
        <v>4427</v>
      </c>
      <c r="D377" s="4" t="s">
        <v>111</v>
      </c>
      <c r="E377" s="4" t="s">
        <v>34</v>
      </c>
      <c r="F377" s="4">
        <v>7405201641</v>
      </c>
      <c r="G377" s="4"/>
      <c r="H377" s="4" t="s">
        <v>4428</v>
      </c>
      <c r="I377" s="4"/>
      <c r="J377" s="4" t="s">
        <v>4430</v>
      </c>
      <c r="L377" s="4" t="s">
        <v>4431</v>
      </c>
      <c r="M377" s="4" t="s">
        <v>171</v>
      </c>
      <c r="N377" s="4">
        <v>380001</v>
      </c>
      <c r="O377" s="4"/>
      <c r="P377" s="4">
        <v>8048609642</v>
      </c>
      <c r="Q377" s="31" t="s">
        <v>4426</v>
      </c>
      <c r="R377" s="13" t="s">
        <v>245397</v>
      </c>
      <c r="S377" s="13" t="s">
        <v>193464</v>
      </c>
      <c r="T377" s="13"/>
      <c r="U377" s="13"/>
      <c r="V377" s="13"/>
      <c r="W377" s="13"/>
    </row>
    <row r="378" spans="1:23" x14ac:dyDescent="0.25">
      <c r="A378" s="4" t="s">
        <v>4828</v>
      </c>
      <c r="B378" s="4" t="s">
        <v>277</v>
      </c>
      <c r="C378" s="4" t="s">
        <v>2971</v>
      </c>
      <c r="D378" s="4" t="s">
        <v>1951</v>
      </c>
      <c r="E378" s="4" t="s">
        <v>27</v>
      </c>
      <c r="F378" s="4">
        <v>9909970863</v>
      </c>
      <c r="G378" s="4"/>
      <c r="H378" s="4" t="s">
        <v>4827</v>
      </c>
      <c r="I378" s="4"/>
      <c r="J378" s="4" t="s">
        <v>4829</v>
      </c>
      <c r="L378" s="4" t="s">
        <v>3848</v>
      </c>
      <c r="M378" s="4" t="s">
        <v>171</v>
      </c>
      <c r="N378" s="4">
        <v>382415</v>
      </c>
      <c r="O378" s="4"/>
      <c r="P378" s="4">
        <v>8071813234</v>
      </c>
      <c r="Q378" s="31" t="s">
        <v>4826</v>
      </c>
      <c r="R378" s="13" t="s">
        <v>245398</v>
      </c>
      <c r="S378" s="13" t="s">
        <v>193465</v>
      </c>
      <c r="T378" s="13"/>
      <c r="U378" s="13"/>
      <c r="V378" s="13"/>
      <c r="W378" s="13"/>
    </row>
    <row r="379" spans="1:23" x14ac:dyDescent="0.25">
      <c r="A379" s="4" t="s">
        <v>4889</v>
      </c>
      <c r="B379" s="4" t="s">
        <v>277</v>
      </c>
      <c r="C379" s="4" t="s">
        <v>72</v>
      </c>
      <c r="D379" s="4" t="s">
        <v>111</v>
      </c>
      <c r="E379" s="4" t="s">
        <v>27</v>
      </c>
      <c r="F379" s="4">
        <v>9428531290</v>
      </c>
      <c r="G379" s="4">
        <v>9638965140</v>
      </c>
      <c r="H379" s="4" t="s">
        <v>4887</v>
      </c>
      <c r="I379" s="4" t="s">
        <v>4888</v>
      </c>
      <c r="J379" s="4" t="s">
        <v>4890</v>
      </c>
      <c r="L379" s="4" t="s">
        <v>4377</v>
      </c>
      <c r="M379" s="4" t="s">
        <v>171</v>
      </c>
      <c r="N379" s="4">
        <v>380001</v>
      </c>
      <c r="O379" s="4"/>
      <c r="P379" s="4">
        <v>8071594323</v>
      </c>
      <c r="Q379" s="31" t="s">
        <v>4886</v>
      </c>
      <c r="R379" s="13" t="s">
        <v>245399</v>
      </c>
      <c r="S379" s="13" t="s">
        <v>198754</v>
      </c>
      <c r="T379" s="13"/>
      <c r="U379" s="13"/>
      <c r="V379" s="13"/>
      <c r="W379" s="13"/>
    </row>
    <row r="380" spans="1:23" ht="45" x14ac:dyDescent="0.25">
      <c r="A380" s="4" t="s">
        <v>5030</v>
      </c>
      <c r="B380" s="4" t="s">
        <v>277</v>
      </c>
      <c r="C380" s="4" t="s">
        <v>4486</v>
      </c>
      <c r="D380" s="4" t="s">
        <v>647</v>
      </c>
      <c r="E380" s="4" t="s">
        <v>27</v>
      </c>
      <c r="F380" s="4">
        <v>9898012860</v>
      </c>
      <c r="G380" s="4"/>
      <c r="H380" s="4" t="s">
        <v>5028</v>
      </c>
      <c r="I380" s="4" t="s">
        <v>5029</v>
      </c>
      <c r="J380" s="4" t="s">
        <v>5031</v>
      </c>
      <c r="L380" s="4" t="s">
        <v>5033</v>
      </c>
      <c r="M380" s="4" t="s">
        <v>171</v>
      </c>
      <c r="N380" s="4">
        <v>380008</v>
      </c>
      <c r="O380" s="4"/>
      <c r="P380" s="4">
        <v>8048565635</v>
      </c>
      <c r="Q380" s="31" t="s">
        <v>5027</v>
      </c>
      <c r="R380" s="13" t="s">
        <v>245400</v>
      </c>
      <c r="S380" s="13" t="s">
        <v>225132</v>
      </c>
      <c r="T380" s="13"/>
      <c r="U380" s="13"/>
      <c r="V380" s="13"/>
      <c r="W380" s="13"/>
    </row>
    <row r="381" spans="1:23" ht="45" x14ac:dyDescent="0.25">
      <c r="A381" s="4" t="s">
        <v>5105</v>
      </c>
      <c r="B381" s="4" t="s">
        <v>277</v>
      </c>
      <c r="C381" s="4" t="s">
        <v>5101</v>
      </c>
      <c r="D381" s="4" t="s">
        <v>5102</v>
      </c>
      <c r="E381" s="4" t="s">
        <v>27</v>
      </c>
      <c r="F381" s="4">
        <v>9825690407</v>
      </c>
      <c r="G381" s="4">
        <v>8469684596</v>
      </c>
      <c r="H381" s="4" t="s">
        <v>5103</v>
      </c>
      <c r="I381" s="4" t="s">
        <v>5104</v>
      </c>
      <c r="J381" s="4" t="s">
        <v>5106</v>
      </c>
      <c r="L381" s="4" t="s">
        <v>5107</v>
      </c>
      <c r="M381" s="4" t="s">
        <v>171</v>
      </c>
      <c r="N381" s="4">
        <v>382350</v>
      </c>
      <c r="O381" s="4"/>
      <c r="P381" s="4">
        <v>8048086851</v>
      </c>
      <c r="Q381" s="31" t="s">
        <v>204364</v>
      </c>
      <c r="R381" s="13" t="s">
        <v>245401</v>
      </c>
      <c r="S381" s="13" t="s">
        <v>198755</v>
      </c>
      <c r="T381" s="13"/>
      <c r="U381" s="13"/>
      <c r="V381" s="13"/>
      <c r="W381" s="13"/>
    </row>
    <row r="382" spans="1:23" x14ac:dyDescent="0.25">
      <c r="A382" s="4" t="s">
        <v>5139</v>
      </c>
      <c r="B382" s="4" t="s">
        <v>277</v>
      </c>
      <c r="C382" s="4" t="s">
        <v>5137</v>
      </c>
      <c r="D382" s="4" t="s">
        <v>188</v>
      </c>
      <c r="E382" s="4" t="s">
        <v>27</v>
      </c>
      <c r="F382" s="4">
        <v>9825529911</v>
      </c>
      <c r="G382" s="4"/>
      <c r="H382" s="4" t="s">
        <v>5138</v>
      </c>
      <c r="I382" s="4"/>
      <c r="J382" s="4" t="s">
        <v>5140</v>
      </c>
      <c r="L382" s="4" t="s">
        <v>5141</v>
      </c>
      <c r="M382" s="4" t="s">
        <v>171</v>
      </c>
      <c r="N382" s="4">
        <v>382415</v>
      </c>
      <c r="O382" s="4" t="s">
        <v>5142</v>
      </c>
      <c r="P382" s="4">
        <v>8046026600</v>
      </c>
      <c r="Q382" s="31"/>
      <c r="R382" s="19" t="s">
        <v>245402</v>
      </c>
      <c r="S382" s="13" t="s">
        <v>225133</v>
      </c>
      <c r="T382" s="13"/>
      <c r="U382" s="13"/>
      <c r="V382" s="13"/>
      <c r="W382" s="13"/>
    </row>
    <row r="383" spans="1:23" ht="30" x14ac:dyDescent="0.25">
      <c r="A383" s="4" t="s">
        <v>5249</v>
      </c>
      <c r="B383" s="4" t="s">
        <v>277</v>
      </c>
      <c r="C383" s="4" t="s">
        <v>867</v>
      </c>
      <c r="D383" s="4" t="s">
        <v>5246</v>
      </c>
      <c r="E383" s="4" t="s">
        <v>65</v>
      </c>
      <c r="F383" s="4">
        <v>9924088503</v>
      </c>
      <c r="G383" s="4">
        <v>9898027435</v>
      </c>
      <c r="H383" s="4" t="s">
        <v>5247</v>
      </c>
      <c r="I383" s="4" t="s">
        <v>5248</v>
      </c>
      <c r="J383" s="4" t="s">
        <v>5250</v>
      </c>
      <c r="L383" s="4" t="s">
        <v>5251</v>
      </c>
      <c r="M383" s="4" t="s">
        <v>171</v>
      </c>
      <c r="N383" s="4">
        <v>380001</v>
      </c>
      <c r="O383" s="4"/>
      <c r="P383" s="4">
        <v>8048425056</v>
      </c>
      <c r="Q383" s="31" t="s">
        <v>206184</v>
      </c>
      <c r="R383" s="13" t="s">
        <v>245403</v>
      </c>
      <c r="S383" s="13" t="s">
        <v>193466</v>
      </c>
      <c r="T383" s="13"/>
      <c r="U383" s="13"/>
      <c r="V383" s="13"/>
      <c r="W383" s="13"/>
    </row>
    <row r="384" spans="1:23" ht="45" x14ac:dyDescent="0.25">
      <c r="A384" s="4" t="s">
        <v>5475</v>
      </c>
      <c r="B384" s="4" t="s">
        <v>277</v>
      </c>
      <c r="C384" s="4" t="s">
        <v>419</v>
      </c>
      <c r="D384" s="4" t="s">
        <v>44</v>
      </c>
      <c r="E384" s="4" t="s">
        <v>27</v>
      </c>
      <c r="F384" s="4">
        <v>9328622677</v>
      </c>
      <c r="G384" s="4">
        <v>9328722677</v>
      </c>
      <c r="H384" s="4" t="s">
        <v>5474</v>
      </c>
      <c r="I384" s="4"/>
      <c r="J384" s="4" t="s">
        <v>5476</v>
      </c>
      <c r="L384" s="4" t="s">
        <v>3848</v>
      </c>
      <c r="M384" s="4" t="s">
        <v>171</v>
      </c>
      <c r="N384" s="4">
        <v>382415</v>
      </c>
      <c r="O384" s="4"/>
      <c r="P384" s="4">
        <v>8048024354</v>
      </c>
      <c r="Q384" s="31" t="s">
        <v>206185</v>
      </c>
      <c r="R384" s="13" t="s">
        <v>245404</v>
      </c>
      <c r="S384" s="13" t="s">
        <v>193467</v>
      </c>
      <c r="T384" s="13"/>
      <c r="U384" s="13"/>
      <c r="V384" s="13"/>
      <c r="W384" s="13"/>
    </row>
    <row r="385" spans="1:23" x14ac:dyDescent="0.25">
      <c r="A385" s="4" t="s">
        <v>5745</v>
      </c>
      <c r="B385" s="4" t="s">
        <v>277</v>
      </c>
      <c r="C385" s="4" t="s">
        <v>241</v>
      </c>
      <c r="D385" s="4" t="s">
        <v>5743</v>
      </c>
      <c r="E385" s="4" t="s">
        <v>27</v>
      </c>
      <c r="F385" s="4">
        <v>9328833555</v>
      </c>
      <c r="G385" s="4"/>
      <c r="H385" s="4" t="s">
        <v>5744</v>
      </c>
      <c r="I385" s="4"/>
      <c r="J385" s="4" t="s">
        <v>5746</v>
      </c>
      <c r="L385" s="4"/>
      <c r="M385" s="4" t="s">
        <v>171</v>
      </c>
      <c r="N385" s="4">
        <v>380002</v>
      </c>
      <c r="O385" s="4" t="s">
        <v>5747</v>
      </c>
      <c r="P385" s="4">
        <v>8048571566</v>
      </c>
      <c r="Q385" s="31"/>
      <c r="R385" s="19" t="s">
        <v>245405</v>
      </c>
      <c r="S385" s="13" t="s">
        <v>211783</v>
      </c>
      <c r="T385" s="13"/>
      <c r="U385" s="13"/>
      <c r="V385" s="13"/>
      <c r="W385" s="13"/>
    </row>
    <row r="386" spans="1:23" ht="45" x14ac:dyDescent="0.25">
      <c r="A386" s="4" t="s">
        <v>5901</v>
      </c>
      <c r="B386" s="4" t="s">
        <v>277</v>
      </c>
      <c r="C386" s="4" t="s">
        <v>2321</v>
      </c>
      <c r="D386" s="4" t="s">
        <v>5898</v>
      </c>
      <c r="E386" s="4" t="s">
        <v>34</v>
      </c>
      <c r="F386" s="4">
        <v>7878092999</v>
      </c>
      <c r="G386" s="4"/>
      <c r="H386" s="4" t="s">
        <v>5899</v>
      </c>
      <c r="I386" s="4" t="s">
        <v>5900</v>
      </c>
      <c r="J386" s="4" t="s">
        <v>5902</v>
      </c>
      <c r="L386" s="4" t="s">
        <v>5032</v>
      </c>
      <c r="M386" s="4" t="s">
        <v>171</v>
      </c>
      <c r="N386" s="4">
        <v>380008</v>
      </c>
      <c r="O386" s="4" t="s">
        <v>5903</v>
      </c>
      <c r="P386" s="4">
        <v>8048572145</v>
      </c>
      <c r="Q386" s="31" t="s">
        <v>5897</v>
      </c>
      <c r="R386" s="13" t="s">
        <v>245406</v>
      </c>
      <c r="S386" s="13" t="s">
        <v>193468</v>
      </c>
      <c r="T386" s="13"/>
      <c r="U386" s="13"/>
      <c r="V386" s="13"/>
      <c r="W386" s="13"/>
    </row>
    <row r="387" spans="1:23" x14ac:dyDescent="0.25">
      <c r="A387" s="4" t="s">
        <v>5931</v>
      </c>
      <c r="B387" s="4" t="s">
        <v>277</v>
      </c>
      <c r="C387" s="4" t="s">
        <v>5928</v>
      </c>
      <c r="D387" s="4" t="s">
        <v>4862</v>
      </c>
      <c r="E387" s="4" t="s">
        <v>27</v>
      </c>
      <c r="F387" s="4">
        <v>9979861272</v>
      </c>
      <c r="G387" s="4"/>
      <c r="H387" s="4" t="s">
        <v>5929</v>
      </c>
      <c r="I387" s="4" t="s">
        <v>5930</v>
      </c>
      <c r="J387" s="4" t="s">
        <v>5932</v>
      </c>
      <c r="L387" s="4" t="s">
        <v>5933</v>
      </c>
      <c r="M387" s="4" t="s">
        <v>171</v>
      </c>
      <c r="N387" s="4">
        <v>382213</v>
      </c>
      <c r="O387" s="4" t="s">
        <v>5934</v>
      </c>
      <c r="P387" s="4">
        <v>8071865682</v>
      </c>
      <c r="Q387" s="31"/>
      <c r="R387" s="13" t="s">
        <v>245407</v>
      </c>
      <c r="S387" s="13" t="s">
        <v>198756</v>
      </c>
      <c r="T387" s="13"/>
      <c r="U387" s="13"/>
      <c r="V387" s="13"/>
      <c r="W387" s="13"/>
    </row>
    <row r="388" spans="1:23" ht="45" x14ac:dyDescent="0.25">
      <c r="A388" s="4" t="s">
        <v>5971</v>
      </c>
      <c r="B388" s="4" t="s">
        <v>277</v>
      </c>
      <c r="C388" s="4" t="s">
        <v>5968</v>
      </c>
      <c r="D388" s="4" t="s">
        <v>2470</v>
      </c>
      <c r="E388" s="4" t="s">
        <v>34</v>
      </c>
      <c r="F388" s="4">
        <v>9978990386</v>
      </c>
      <c r="G388" s="4"/>
      <c r="H388" s="4" t="s">
        <v>5969</v>
      </c>
      <c r="I388" s="4" t="s">
        <v>5970</v>
      </c>
      <c r="J388" s="4" t="s">
        <v>5972</v>
      </c>
      <c r="L388" s="4"/>
      <c r="M388" s="4" t="s">
        <v>171</v>
      </c>
      <c r="N388" s="4">
        <v>380009</v>
      </c>
      <c r="O388" s="4"/>
      <c r="P388" s="4">
        <v>8048553644</v>
      </c>
      <c r="Q388" s="31" t="s">
        <v>211784</v>
      </c>
      <c r="R388" s="13" t="s">
        <v>245408</v>
      </c>
      <c r="S388" s="13" t="s">
        <v>198757</v>
      </c>
      <c r="T388" s="13"/>
      <c r="U388" s="13"/>
      <c r="V388" s="13"/>
      <c r="W388" s="13"/>
    </row>
    <row r="389" spans="1:23" ht="45" x14ac:dyDescent="0.25">
      <c r="A389" s="4" t="s">
        <v>5998</v>
      </c>
      <c r="B389" s="4" t="s">
        <v>277</v>
      </c>
      <c r="C389" s="4" t="s">
        <v>5995</v>
      </c>
      <c r="D389" s="4" t="s">
        <v>188</v>
      </c>
      <c r="E389" s="4" t="s">
        <v>27</v>
      </c>
      <c r="F389" s="4">
        <v>9033160873</v>
      </c>
      <c r="G389" s="4">
        <v>9033790227</v>
      </c>
      <c r="H389" s="4" t="s">
        <v>5996</v>
      </c>
      <c r="I389" s="4" t="s">
        <v>5997</v>
      </c>
      <c r="J389" s="4" t="s">
        <v>5999</v>
      </c>
      <c r="L389" s="4" t="s">
        <v>3385</v>
      </c>
      <c r="M389" s="4" t="s">
        <v>171</v>
      </c>
      <c r="N389" s="4">
        <v>380026</v>
      </c>
      <c r="O389" s="4" t="s">
        <v>6000</v>
      </c>
      <c r="P389" s="4">
        <v>8048412729</v>
      </c>
      <c r="Q389" s="31" t="s">
        <v>5994</v>
      </c>
      <c r="R389" s="19" t="s">
        <v>245409</v>
      </c>
      <c r="S389" s="13" t="s">
        <v>193469</v>
      </c>
      <c r="T389" s="13"/>
      <c r="U389" s="13"/>
      <c r="V389" s="13"/>
      <c r="W389" s="13"/>
    </row>
    <row r="390" spans="1:23" x14ac:dyDescent="0.25">
      <c r="A390" s="4" t="s">
        <v>6043</v>
      </c>
      <c r="B390" s="4" t="s">
        <v>277</v>
      </c>
      <c r="C390" s="4" t="s">
        <v>6039</v>
      </c>
      <c r="D390" s="4" t="s">
        <v>6040</v>
      </c>
      <c r="E390" s="4" t="s">
        <v>27</v>
      </c>
      <c r="F390" s="4">
        <v>9429205637</v>
      </c>
      <c r="G390" s="4"/>
      <c r="H390" s="4" t="s">
        <v>6041</v>
      </c>
      <c r="I390" s="4" t="s">
        <v>6042</v>
      </c>
      <c r="J390" s="4" t="s">
        <v>6044</v>
      </c>
      <c r="L390" s="4" t="s">
        <v>6045</v>
      </c>
      <c r="M390" s="4" t="s">
        <v>171</v>
      </c>
      <c r="N390" s="4">
        <v>380016</v>
      </c>
      <c r="O390" s="4" t="s">
        <v>6046</v>
      </c>
      <c r="P390" s="4">
        <v>8046032212</v>
      </c>
      <c r="Q390" s="31"/>
      <c r="R390" s="13" t="s">
        <v>245410</v>
      </c>
      <c r="S390" s="13" t="s">
        <v>6038</v>
      </c>
      <c r="T390" s="13"/>
      <c r="U390" s="13"/>
      <c r="V390" s="13"/>
      <c r="W390" s="13"/>
    </row>
    <row r="391" spans="1:23" ht="45" x14ac:dyDescent="0.25">
      <c r="A391" s="4" t="s">
        <v>6148</v>
      </c>
      <c r="B391" s="4" t="s">
        <v>277</v>
      </c>
      <c r="C391" s="4" t="s">
        <v>6146</v>
      </c>
      <c r="D391" s="4"/>
      <c r="E391" s="4" t="s">
        <v>27</v>
      </c>
      <c r="F391" s="4">
        <v>9824059413</v>
      </c>
      <c r="G391" s="4">
        <v>9016411995</v>
      </c>
      <c r="H391" s="4" t="s">
        <v>6147</v>
      </c>
      <c r="I391" s="4"/>
      <c r="J391" s="4" t="s">
        <v>6149</v>
      </c>
      <c r="L391" s="4" t="s">
        <v>829</v>
      </c>
      <c r="M391" s="4" t="s">
        <v>171</v>
      </c>
      <c r="N391" s="4">
        <v>382440</v>
      </c>
      <c r="O391" s="4"/>
      <c r="P391" s="4">
        <v>8071599166</v>
      </c>
      <c r="Q391" s="31" t="s">
        <v>206186</v>
      </c>
      <c r="R391" s="27" t="s">
        <v>245411</v>
      </c>
      <c r="S391" s="13" t="s">
        <v>198758</v>
      </c>
      <c r="T391" s="13"/>
      <c r="U391" s="13"/>
      <c r="V391" s="13"/>
      <c r="W391" s="13"/>
    </row>
    <row r="392" spans="1:23" ht="30" x14ac:dyDescent="0.25">
      <c r="A392" s="4" t="s">
        <v>6418</v>
      </c>
      <c r="B392" s="4" t="s">
        <v>277</v>
      </c>
      <c r="C392" s="4" t="s">
        <v>6415</v>
      </c>
      <c r="D392" s="4" t="s">
        <v>129</v>
      </c>
      <c r="E392" s="4" t="s">
        <v>27</v>
      </c>
      <c r="F392" s="4">
        <v>9428612582</v>
      </c>
      <c r="G392" s="4"/>
      <c r="H392" s="4" t="s">
        <v>6416</v>
      </c>
      <c r="I392" s="4" t="s">
        <v>6417</v>
      </c>
      <c r="J392" s="4" t="s">
        <v>6419</v>
      </c>
      <c r="L392" s="4" t="s">
        <v>6420</v>
      </c>
      <c r="M392" s="4" t="s">
        <v>171</v>
      </c>
      <c r="N392" s="4">
        <v>380015</v>
      </c>
      <c r="O392" s="4" t="s">
        <v>6421</v>
      </c>
      <c r="P392" s="4">
        <v>8046043674</v>
      </c>
      <c r="Q392" s="31" t="s">
        <v>211785</v>
      </c>
      <c r="R392" s="19" t="s">
        <v>245412</v>
      </c>
      <c r="S392" s="13" t="s">
        <v>225134</v>
      </c>
      <c r="T392" s="13"/>
      <c r="U392" s="13"/>
      <c r="V392" s="13"/>
      <c r="W392" s="13"/>
    </row>
    <row r="393" spans="1:23" ht="45" x14ac:dyDescent="0.25">
      <c r="A393" s="4" t="s">
        <v>6435</v>
      </c>
      <c r="B393" s="4" t="s">
        <v>277</v>
      </c>
      <c r="C393" s="4" t="s">
        <v>6431</v>
      </c>
      <c r="D393" s="4" t="s">
        <v>6432</v>
      </c>
      <c r="E393" s="4" t="s">
        <v>34</v>
      </c>
      <c r="F393" s="4">
        <v>9173018660</v>
      </c>
      <c r="G393" s="4">
        <v>9428948759</v>
      </c>
      <c r="H393" s="4" t="s">
        <v>6433</v>
      </c>
      <c r="I393" s="4" t="s">
        <v>6434</v>
      </c>
      <c r="J393" s="4" t="s">
        <v>6436</v>
      </c>
      <c r="L393" s="4" t="s">
        <v>6437</v>
      </c>
      <c r="M393" s="4" t="s">
        <v>171</v>
      </c>
      <c r="N393" s="4">
        <v>382424</v>
      </c>
      <c r="O393" s="4"/>
      <c r="P393" s="4">
        <v>8048113897</v>
      </c>
      <c r="Q393" s="31" t="s">
        <v>206187</v>
      </c>
      <c r="R393" s="13" t="s">
        <v>245413</v>
      </c>
      <c r="S393" s="13" t="s">
        <v>193470</v>
      </c>
      <c r="T393" s="13"/>
      <c r="U393" s="13"/>
      <c r="V393" s="13"/>
      <c r="W393" s="13"/>
    </row>
    <row r="394" spans="1:23" ht="30" x14ac:dyDescent="0.25">
      <c r="A394" s="4" t="s">
        <v>6595</v>
      </c>
      <c r="B394" s="4" t="s">
        <v>277</v>
      </c>
      <c r="C394" s="4" t="s">
        <v>2321</v>
      </c>
      <c r="D394" s="4" t="s">
        <v>188</v>
      </c>
      <c r="E394" s="4" t="s">
        <v>65</v>
      </c>
      <c r="F394" s="4">
        <v>9925111836</v>
      </c>
      <c r="G394" s="4"/>
      <c r="H394" s="4" t="s">
        <v>6594</v>
      </c>
      <c r="I394" s="4"/>
      <c r="J394" s="4" t="s">
        <v>6596</v>
      </c>
      <c r="L394" s="4" t="s">
        <v>6597</v>
      </c>
      <c r="M394" s="4" t="s">
        <v>171</v>
      </c>
      <c r="N394" s="4">
        <v>380015</v>
      </c>
      <c r="O394" s="4" t="s">
        <v>6598</v>
      </c>
      <c r="P394" s="4">
        <v>8071865768</v>
      </c>
      <c r="Q394" s="31" t="s">
        <v>6593</v>
      </c>
      <c r="R394" s="13" t="s">
        <v>245414</v>
      </c>
      <c r="S394" s="13" t="s">
        <v>211786</v>
      </c>
      <c r="T394" s="13"/>
      <c r="U394" s="13"/>
      <c r="V394" s="13"/>
      <c r="W394" s="13"/>
    </row>
    <row r="395" spans="1:23" x14ac:dyDescent="0.25">
      <c r="A395" s="4" t="s">
        <v>6693</v>
      </c>
      <c r="B395" s="4" t="s">
        <v>277</v>
      </c>
      <c r="C395" s="4" t="s">
        <v>3485</v>
      </c>
      <c r="D395" s="4" t="s">
        <v>6691</v>
      </c>
      <c r="E395" s="4" t="s">
        <v>27</v>
      </c>
      <c r="F395" s="4">
        <v>9426864607</v>
      </c>
      <c r="G395" s="4"/>
      <c r="H395" s="4" t="s">
        <v>6692</v>
      </c>
      <c r="I395" s="4"/>
      <c r="J395" s="4" t="s">
        <v>6694</v>
      </c>
      <c r="L395" s="4" t="s">
        <v>6695</v>
      </c>
      <c r="M395" s="4" t="s">
        <v>171</v>
      </c>
      <c r="N395" s="4">
        <v>380001</v>
      </c>
      <c r="O395" s="4"/>
      <c r="P395" s="4">
        <v>8071650167</v>
      </c>
      <c r="Q395" s="31"/>
      <c r="R395" s="27" t="s">
        <v>245664</v>
      </c>
      <c r="S395" s="13" t="s">
        <v>6690</v>
      </c>
      <c r="T395" s="13"/>
      <c r="U395" s="13"/>
      <c r="V395" s="13"/>
      <c r="W395" s="13"/>
    </row>
    <row r="396" spans="1:23" ht="45" x14ac:dyDescent="0.25">
      <c r="A396" s="4" t="s">
        <v>6832</v>
      </c>
      <c r="B396" s="4" t="s">
        <v>277</v>
      </c>
      <c r="C396" s="4" t="s">
        <v>6829</v>
      </c>
      <c r="D396" s="4" t="s">
        <v>188</v>
      </c>
      <c r="E396" s="4" t="s">
        <v>34</v>
      </c>
      <c r="F396" s="4">
        <v>9979799456</v>
      </c>
      <c r="G396" s="4"/>
      <c r="H396" s="4" t="s">
        <v>6830</v>
      </c>
      <c r="I396" s="4" t="s">
        <v>6831</v>
      </c>
      <c r="J396" s="4" t="s">
        <v>6833</v>
      </c>
      <c r="L396" s="4" t="s">
        <v>6834</v>
      </c>
      <c r="M396" s="4" t="s">
        <v>171</v>
      </c>
      <c r="N396" s="4">
        <v>382110</v>
      </c>
      <c r="O396" s="4"/>
      <c r="P396" s="4">
        <v>8048024126</v>
      </c>
      <c r="Q396" s="31" t="s">
        <v>204365</v>
      </c>
      <c r="R396" s="19" t="s">
        <v>245420</v>
      </c>
      <c r="S396" s="13" t="s">
        <v>193471</v>
      </c>
      <c r="T396" s="13"/>
      <c r="U396" s="13"/>
      <c r="V396" s="13"/>
      <c r="W396" s="13"/>
    </row>
    <row r="397" spans="1:23" ht="30" x14ac:dyDescent="0.25">
      <c r="A397" s="4" t="s">
        <v>7008</v>
      </c>
      <c r="B397" s="4" t="s">
        <v>277</v>
      </c>
      <c r="C397" s="4" t="s">
        <v>7005</v>
      </c>
      <c r="D397" s="4" t="s">
        <v>7006</v>
      </c>
      <c r="E397" s="4" t="s">
        <v>27</v>
      </c>
      <c r="F397" s="4">
        <v>8401077747</v>
      </c>
      <c r="G397" s="4"/>
      <c r="H397" s="4" t="s">
        <v>7007</v>
      </c>
      <c r="I397" s="4"/>
      <c r="J397" s="4" t="s">
        <v>7009</v>
      </c>
      <c r="L397" s="4" t="s">
        <v>7010</v>
      </c>
      <c r="M397" s="4" t="s">
        <v>171</v>
      </c>
      <c r="N397" s="4">
        <v>380015</v>
      </c>
      <c r="O397" s="4" t="s">
        <v>7011</v>
      </c>
      <c r="P397" s="4">
        <v>8046081667</v>
      </c>
      <c r="Q397" s="31" t="s">
        <v>204366</v>
      </c>
      <c r="R397" s="13" t="s">
        <v>245415</v>
      </c>
      <c r="S397" s="13" t="s">
        <v>225135</v>
      </c>
      <c r="T397" s="13"/>
      <c r="U397" s="13"/>
      <c r="V397" s="13"/>
      <c r="W397" s="13"/>
    </row>
    <row r="398" spans="1:23" ht="45" x14ac:dyDescent="0.25">
      <c r="A398" s="4" t="s">
        <v>7302</v>
      </c>
      <c r="B398" s="4" t="s">
        <v>277</v>
      </c>
      <c r="C398" s="4" t="s">
        <v>7299</v>
      </c>
      <c r="D398" s="4" t="s">
        <v>111</v>
      </c>
      <c r="E398" s="4" t="s">
        <v>34</v>
      </c>
      <c r="F398" s="4">
        <v>9426001607</v>
      </c>
      <c r="G398" s="4">
        <v>9712501464</v>
      </c>
      <c r="H398" s="4" t="s">
        <v>7300</v>
      </c>
      <c r="I398" s="4" t="s">
        <v>7301</v>
      </c>
      <c r="J398" s="4" t="s">
        <v>7303</v>
      </c>
      <c r="L398" s="4" t="s">
        <v>7304</v>
      </c>
      <c r="M398" s="4" t="s">
        <v>171</v>
      </c>
      <c r="N398" s="4">
        <v>380015</v>
      </c>
      <c r="O398" s="4"/>
      <c r="P398" s="4">
        <v>8045319608</v>
      </c>
      <c r="Q398" s="31" t="s">
        <v>7298</v>
      </c>
      <c r="R398" s="13" t="s">
        <v>245416</v>
      </c>
      <c r="S398" s="13" t="s">
        <v>225136</v>
      </c>
      <c r="T398" s="13"/>
      <c r="U398" s="13"/>
      <c r="V398" s="13"/>
      <c r="W398" s="13"/>
    </row>
    <row r="399" spans="1:23" x14ac:dyDescent="0.25">
      <c r="A399" s="4" t="s">
        <v>7316</v>
      </c>
      <c r="B399" s="4" t="s">
        <v>277</v>
      </c>
      <c r="C399" s="4" t="s">
        <v>7314</v>
      </c>
      <c r="D399" s="4" t="s">
        <v>818</v>
      </c>
      <c r="E399" s="4" t="s">
        <v>27</v>
      </c>
      <c r="F399" s="4">
        <v>9913012540</v>
      </c>
      <c r="G399" s="4"/>
      <c r="H399" s="4" t="s">
        <v>7315</v>
      </c>
      <c r="I399" s="4"/>
      <c r="J399" s="4" t="s">
        <v>7317</v>
      </c>
      <c r="L399" s="4" t="s">
        <v>2897</v>
      </c>
      <c r="M399" s="4" t="s">
        <v>171</v>
      </c>
      <c r="N399" s="4">
        <v>380001</v>
      </c>
      <c r="O399" s="4"/>
      <c r="P399" s="4">
        <v>8071865865</v>
      </c>
      <c r="Q399" s="31"/>
      <c r="R399" s="13" t="s">
        <v>245418</v>
      </c>
      <c r="S399" s="13" t="s">
        <v>7313</v>
      </c>
      <c r="T399" s="13"/>
      <c r="U399" s="13"/>
      <c r="V399" s="13"/>
      <c r="W399" s="13"/>
    </row>
    <row r="400" spans="1:23" ht="30" x14ac:dyDescent="0.25">
      <c r="A400" s="4" t="s">
        <v>7503</v>
      </c>
      <c r="B400" s="4" t="s">
        <v>277</v>
      </c>
      <c r="C400" s="4" t="s">
        <v>4923</v>
      </c>
      <c r="D400" s="4"/>
      <c r="E400" s="4" t="s">
        <v>428</v>
      </c>
      <c r="F400" s="4">
        <v>9825729539</v>
      </c>
      <c r="G400" s="4">
        <v>9825413396</v>
      </c>
      <c r="H400" s="4" t="s">
        <v>7501</v>
      </c>
      <c r="I400" s="4" t="s">
        <v>7502</v>
      </c>
      <c r="J400" s="4" t="s">
        <v>7504</v>
      </c>
      <c r="L400" s="4" t="s">
        <v>7505</v>
      </c>
      <c r="M400" s="4" t="s">
        <v>171</v>
      </c>
      <c r="N400" s="4">
        <v>380009</v>
      </c>
      <c r="O400" s="4" t="s">
        <v>7506</v>
      </c>
      <c r="P400" s="4">
        <v>8048429001</v>
      </c>
      <c r="Q400" s="31" t="s">
        <v>7500</v>
      </c>
      <c r="R400" s="13" t="s">
        <v>245419</v>
      </c>
      <c r="S400" s="13" t="s">
        <v>211787</v>
      </c>
      <c r="T400" s="13"/>
      <c r="U400" s="13"/>
      <c r="V400" s="13"/>
      <c r="W400" s="13"/>
    </row>
    <row r="401" spans="1:23" x14ac:dyDescent="0.25">
      <c r="A401" s="4" t="s">
        <v>7566</v>
      </c>
      <c r="B401" s="4" t="s">
        <v>277</v>
      </c>
      <c r="C401" s="4" t="s">
        <v>6088</v>
      </c>
      <c r="D401" s="4" t="s">
        <v>7563</v>
      </c>
      <c r="E401" s="4" t="s">
        <v>27</v>
      </c>
      <c r="F401" s="4">
        <v>9879299889</v>
      </c>
      <c r="G401" s="4">
        <v>9426465233</v>
      </c>
      <c r="H401" s="4" t="s">
        <v>7564</v>
      </c>
      <c r="I401" s="4" t="s">
        <v>7565</v>
      </c>
      <c r="J401" s="4" t="s">
        <v>7567</v>
      </c>
      <c r="L401" s="4" t="s">
        <v>7310</v>
      </c>
      <c r="M401" s="4" t="s">
        <v>171</v>
      </c>
      <c r="N401" s="4">
        <v>365601</v>
      </c>
      <c r="O401" s="4"/>
      <c r="P401" s="4">
        <v>8071601241</v>
      </c>
      <c r="Q401" s="31"/>
      <c r="R401" s="19" t="s">
        <v>245417</v>
      </c>
      <c r="S401" s="13" t="s">
        <v>198759</v>
      </c>
      <c r="T401" s="13"/>
      <c r="U401" s="13"/>
      <c r="V401" s="13"/>
      <c r="W401" s="13"/>
    </row>
    <row r="402" spans="1:23" ht="45" x14ac:dyDescent="0.25">
      <c r="A402" s="4" t="s">
        <v>7579</v>
      </c>
      <c r="B402" s="4" t="s">
        <v>277</v>
      </c>
      <c r="C402" s="4" t="s">
        <v>7575</v>
      </c>
      <c r="D402" s="4" t="s">
        <v>7576</v>
      </c>
      <c r="E402" s="4" t="s">
        <v>7577</v>
      </c>
      <c r="F402" s="4">
        <v>9724295773</v>
      </c>
      <c r="G402" s="4"/>
      <c r="H402" s="4" t="s">
        <v>7578</v>
      </c>
      <c r="I402" s="4"/>
      <c r="J402" s="4" t="s">
        <v>7580</v>
      </c>
      <c r="L402" s="4" t="s">
        <v>7581</v>
      </c>
      <c r="M402" s="4" t="s">
        <v>171</v>
      </c>
      <c r="N402" s="4">
        <v>380059</v>
      </c>
      <c r="O402" s="4" t="s">
        <v>7582</v>
      </c>
      <c r="P402" s="4">
        <v>8045337011</v>
      </c>
      <c r="Q402" s="31" t="s">
        <v>206188</v>
      </c>
      <c r="R402" s="27" t="s">
        <v>245665</v>
      </c>
      <c r="S402" s="13" t="s">
        <v>225137</v>
      </c>
      <c r="T402" s="13"/>
      <c r="U402" s="13"/>
      <c r="V402" s="13"/>
      <c r="W402" s="13"/>
    </row>
    <row r="403" spans="1:23" ht="45" x14ac:dyDescent="0.25">
      <c r="A403" s="4" t="s">
        <v>7866</v>
      </c>
      <c r="B403" s="4" t="s">
        <v>277</v>
      </c>
      <c r="C403" s="4" t="s">
        <v>5086</v>
      </c>
      <c r="D403" s="4" t="s">
        <v>7862</v>
      </c>
      <c r="E403" s="4" t="s">
        <v>7863</v>
      </c>
      <c r="F403" s="4">
        <v>9998447877</v>
      </c>
      <c r="G403" s="4"/>
      <c r="H403" s="4" t="s">
        <v>7864</v>
      </c>
      <c r="I403" s="4" t="s">
        <v>7865</v>
      </c>
      <c r="J403" s="4" t="s">
        <v>7867</v>
      </c>
      <c r="L403" s="4" t="s">
        <v>7868</v>
      </c>
      <c r="M403" s="4" t="s">
        <v>171</v>
      </c>
      <c r="N403" s="4">
        <v>382120</v>
      </c>
      <c r="O403" s="4" t="s">
        <v>7869</v>
      </c>
      <c r="P403" s="4">
        <v>8043049223</v>
      </c>
      <c r="Q403" s="31" t="s">
        <v>7861</v>
      </c>
      <c r="R403" s="27" t="s">
        <v>225137</v>
      </c>
      <c r="S403" s="13" t="s">
        <v>211788</v>
      </c>
      <c r="T403" s="13"/>
      <c r="U403" s="13"/>
      <c r="V403" s="13"/>
      <c r="W403" s="13"/>
    </row>
    <row r="404" spans="1:23" ht="30" x14ac:dyDescent="0.25">
      <c r="A404" s="4" t="s">
        <v>7975</v>
      </c>
      <c r="B404" s="4" t="s">
        <v>277</v>
      </c>
      <c r="C404" s="4" t="s">
        <v>7973</v>
      </c>
      <c r="D404" s="4" t="s">
        <v>7862</v>
      </c>
      <c r="E404" s="4" t="s">
        <v>34</v>
      </c>
      <c r="F404" s="4">
        <v>9601100100</v>
      </c>
      <c r="G404" s="4">
        <v>9879140491</v>
      </c>
      <c r="H404" s="4" t="s">
        <v>7974</v>
      </c>
      <c r="I404" s="4"/>
      <c r="J404" s="4" t="s">
        <v>7976</v>
      </c>
      <c r="L404" s="4" t="s">
        <v>7977</v>
      </c>
      <c r="M404" s="4" t="s">
        <v>171</v>
      </c>
      <c r="N404" s="4">
        <v>380059</v>
      </c>
      <c r="O404" s="4" t="s">
        <v>7978</v>
      </c>
      <c r="P404" s="4">
        <v>8048011514</v>
      </c>
      <c r="Q404" s="31" t="s">
        <v>7972</v>
      </c>
      <c r="R404" s="27" t="s">
        <v>233270</v>
      </c>
      <c r="S404" s="13" t="s">
        <v>225138</v>
      </c>
      <c r="T404" s="13"/>
      <c r="U404" s="13"/>
      <c r="V404" s="13"/>
      <c r="W404" s="13"/>
    </row>
    <row r="405" spans="1:23" x14ac:dyDescent="0.25">
      <c r="A405" s="4" t="s">
        <v>8266</v>
      </c>
      <c r="B405" s="4" t="s">
        <v>277</v>
      </c>
      <c r="C405" s="4" t="s">
        <v>141</v>
      </c>
      <c r="D405" s="4" t="s">
        <v>647</v>
      </c>
      <c r="E405" s="4" t="s">
        <v>34</v>
      </c>
      <c r="F405" s="4">
        <v>9427044310</v>
      </c>
      <c r="G405" s="4">
        <v>8000510510</v>
      </c>
      <c r="H405" s="4" t="s">
        <v>8265</v>
      </c>
      <c r="I405" s="4"/>
      <c r="J405" s="4" t="s">
        <v>8267</v>
      </c>
      <c r="L405" s="4" t="s">
        <v>8268</v>
      </c>
      <c r="M405" s="4" t="s">
        <v>171</v>
      </c>
      <c r="N405" s="4">
        <v>382350</v>
      </c>
      <c r="O405" s="4" t="s">
        <v>8269</v>
      </c>
      <c r="P405" s="4">
        <v>8071866018</v>
      </c>
      <c r="Q405" s="31"/>
      <c r="R405" s="27" t="s">
        <v>225138</v>
      </c>
      <c r="S405" s="13" t="s">
        <v>225139</v>
      </c>
      <c r="T405" s="13"/>
      <c r="U405" s="13"/>
      <c r="V405" s="13"/>
      <c r="W405" s="13"/>
    </row>
    <row r="406" spans="1:23" ht="45" x14ac:dyDescent="0.25">
      <c r="A406" s="4" t="s">
        <v>8318</v>
      </c>
      <c r="B406" s="4" t="s">
        <v>277</v>
      </c>
      <c r="C406" s="4" t="s">
        <v>1050</v>
      </c>
      <c r="D406" s="4" t="s">
        <v>111</v>
      </c>
      <c r="E406" s="4" t="s">
        <v>34</v>
      </c>
      <c r="F406" s="4">
        <v>9825005653</v>
      </c>
      <c r="G406" s="4">
        <v>8401960671</v>
      </c>
      <c r="H406" s="4" t="s">
        <v>8317</v>
      </c>
      <c r="I406" s="4"/>
      <c r="J406" s="4" t="s">
        <v>8319</v>
      </c>
      <c r="L406" s="4" t="s">
        <v>829</v>
      </c>
      <c r="M406" s="4" t="s">
        <v>171</v>
      </c>
      <c r="N406" s="4">
        <v>382443</v>
      </c>
      <c r="O406" s="4"/>
      <c r="P406" s="4">
        <v>8048023208</v>
      </c>
      <c r="Q406" s="31" t="s">
        <v>206189</v>
      </c>
      <c r="R406" s="19" t="s">
        <v>169349</v>
      </c>
      <c r="S406" s="13" t="s">
        <v>193472</v>
      </c>
      <c r="T406" s="13"/>
      <c r="U406" s="13"/>
      <c r="V406" s="13"/>
      <c r="W406" s="13"/>
    </row>
    <row r="407" spans="1:23" ht="30" x14ac:dyDescent="0.25">
      <c r="A407" s="4" t="s">
        <v>8552</v>
      </c>
      <c r="B407" s="4" t="s">
        <v>277</v>
      </c>
      <c r="C407" s="4" t="s">
        <v>2613</v>
      </c>
      <c r="D407" s="4" t="s">
        <v>188</v>
      </c>
      <c r="E407" s="4" t="s">
        <v>34</v>
      </c>
      <c r="F407" s="4">
        <v>7698304962</v>
      </c>
      <c r="G407" s="4">
        <v>8487913831</v>
      </c>
      <c r="H407" s="4" t="s">
        <v>8551</v>
      </c>
      <c r="I407" s="4"/>
      <c r="J407" s="4" t="s">
        <v>8553</v>
      </c>
      <c r="L407" s="4" t="s">
        <v>8554</v>
      </c>
      <c r="M407" s="4" t="s">
        <v>171</v>
      </c>
      <c r="N407" s="4">
        <v>382330</v>
      </c>
      <c r="O407" s="4"/>
      <c r="P407" s="4">
        <v>8071642620</v>
      </c>
      <c r="Q407" s="31" t="s">
        <v>206190</v>
      </c>
      <c r="R407" s="19" t="s">
        <v>245421</v>
      </c>
      <c r="S407" s="13" t="s">
        <v>193473</v>
      </c>
      <c r="T407" s="13"/>
      <c r="U407" s="13"/>
      <c r="V407" s="13"/>
      <c r="W407" s="13"/>
    </row>
    <row r="408" spans="1:23" ht="45" x14ac:dyDescent="0.25">
      <c r="A408" s="4" t="s">
        <v>8743</v>
      </c>
      <c r="B408" s="4" t="s">
        <v>277</v>
      </c>
      <c r="C408" s="4" t="s">
        <v>2362</v>
      </c>
      <c r="D408" s="4" t="s">
        <v>194</v>
      </c>
      <c r="E408" s="4" t="s">
        <v>27</v>
      </c>
      <c r="F408" s="4">
        <v>9510360187</v>
      </c>
      <c r="G408" s="4">
        <v>7623025608</v>
      </c>
      <c r="H408" s="4" t="s">
        <v>8742</v>
      </c>
      <c r="I408" s="4"/>
      <c r="J408" s="4" t="s">
        <v>8744</v>
      </c>
      <c r="L408" s="4" t="s">
        <v>8745</v>
      </c>
      <c r="M408" s="4" t="s">
        <v>171</v>
      </c>
      <c r="N408" s="4">
        <v>382440</v>
      </c>
      <c r="O408" s="4"/>
      <c r="P408" s="4">
        <v>8048566712</v>
      </c>
      <c r="Q408" s="31" t="s">
        <v>8741</v>
      </c>
      <c r="R408" s="18" t="s">
        <v>252634</v>
      </c>
      <c r="S408" s="13" t="s">
        <v>193474</v>
      </c>
      <c r="T408" s="13"/>
      <c r="U408" s="13"/>
      <c r="V408" s="13"/>
      <c r="W408" s="13"/>
    </row>
    <row r="409" spans="1:23" ht="45" x14ac:dyDescent="0.25">
      <c r="A409" s="4" t="s">
        <v>8851</v>
      </c>
      <c r="B409" s="4" t="s">
        <v>277</v>
      </c>
      <c r="C409" s="4" t="s">
        <v>932</v>
      </c>
      <c r="D409" s="4" t="s">
        <v>337</v>
      </c>
      <c r="E409" s="4" t="s">
        <v>65</v>
      </c>
      <c r="F409" s="4">
        <v>8000721158</v>
      </c>
      <c r="G409" s="4">
        <v>9586142121</v>
      </c>
      <c r="H409" s="4" t="s">
        <v>8850</v>
      </c>
      <c r="I409" s="4"/>
      <c r="J409" s="4" t="s">
        <v>8852</v>
      </c>
      <c r="L409" s="4"/>
      <c r="M409" s="4" t="s">
        <v>171</v>
      </c>
      <c r="N409" s="4">
        <v>380001</v>
      </c>
      <c r="O409" s="4"/>
      <c r="P409" s="4">
        <v>8043256462</v>
      </c>
      <c r="Q409" s="31" t="s">
        <v>206191</v>
      </c>
      <c r="R409" s="19" t="s">
        <v>245422</v>
      </c>
      <c r="S409" s="13" t="s">
        <v>193475</v>
      </c>
      <c r="T409" s="13"/>
      <c r="U409" s="13"/>
      <c r="V409" s="13"/>
      <c r="W409" s="13"/>
    </row>
    <row r="410" spans="1:23" ht="30" x14ac:dyDescent="0.25">
      <c r="A410" s="4" t="s">
        <v>8911</v>
      </c>
      <c r="B410" s="4" t="s">
        <v>277</v>
      </c>
      <c r="C410" s="4" t="s">
        <v>241</v>
      </c>
      <c r="D410" s="4"/>
      <c r="E410" s="4" t="s">
        <v>27</v>
      </c>
      <c r="F410" s="4">
        <v>9998000134</v>
      </c>
      <c r="G410" s="4">
        <v>9662046703</v>
      </c>
      <c r="H410" s="4" t="s">
        <v>8909</v>
      </c>
      <c r="I410" s="4" t="s">
        <v>8910</v>
      </c>
      <c r="J410" s="4" t="s">
        <v>8912</v>
      </c>
      <c r="L410" s="4" t="s">
        <v>5107</v>
      </c>
      <c r="M410" s="4" t="s">
        <v>171</v>
      </c>
      <c r="N410" s="4">
        <v>382350</v>
      </c>
      <c r="O410" s="4"/>
      <c r="P410" s="4">
        <v>8048584331</v>
      </c>
      <c r="Q410" s="31" t="s">
        <v>206192</v>
      </c>
      <c r="R410" s="19" t="s">
        <v>245423</v>
      </c>
      <c r="S410" s="13" t="s">
        <v>193476</v>
      </c>
      <c r="T410" s="13"/>
      <c r="U410" s="13"/>
      <c r="V410" s="13"/>
      <c r="W410" s="13"/>
    </row>
    <row r="411" spans="1:23" x14ac:dyDescent="0.25">
      <c r="A411" s="4" t="s">
        <v>9114</v>
      </c>
      <c r="B411" s="4" t="s">
        <v>277</v>
      </c>
      <c r="C411" s="4" t="s">
        <v>1213</v>
      </c>
      <c r="D411" s="4" t="s">
        <v>271</v>
      </c>
      <c r="E411" s="4" t="s">
        <v>27</v>
      </c>
      <c r="F411" s="4">
        <v>9374957579</v>
      </c>
      <c r="G411" s="4"/>
      <c r="H411" s="4" t="s">
        <v>9112</v>
      </c>
      <c r="I411" s="4" t="s">
        <v>9113</v>
      </c>
      <c r="J411" s="4" t="s">
        <v>9115</v>
      </c>
      <c r="L411" s="4" t="s">
        <v>9116</v>
      </c>
      <c r="M411" s="4" t="s">
        <v>171</v>
      </c>
      <c r="N411" s="4">
        <v>380009</v>
      </c>
      <c r="O411" s="4" t="s">
        <v>9117</v>
      </c>
      <c r="P411" s="4">
        <v>8043046842</v>
      </c>
      <c r="Q411" s="31"/>
      <c r="R411" s="13" t="s">
        <v>245424</v>
      </c>
      <c r="S411" s="13" t="s">
        <v>225140</v>
      </c>
      <c r="T411" s="13"/>
      <c r="U411" s="13"/>
      <c r="V411" s="13"/>
      <c r="W411" s="13"/>
    </row>
    <row r="412" spans="1:23" ht="45" x14ac:dyDescent="0.25">
      <c r="A412" s="4" t="s">
        <v>9134</v>
      </c>
      <c r="B412" s="4" t="s">
        <v>277</v>
      </c>
      <c r="C412" s="4" t="s">
        <v>9130</v>
      </c>
      <c r="D412" s="4" t="s">
        <v>9131</v>
      </c>
      <c r="E412" s="4" t="s">
        <v>84</v>
      </c>
      <c r="F412" s="4">
        <v>9825074272</v>
      </c>
      <c r="G412" s="4"/>
      <c r="H412" s="4" t="s">
        <v>9132</v>
      </c>
      <c r="I412" s="4" t="s">
        <v>9133</v>
      </c>
      <c r="J412" s="4" t="s">
        <v>9135</v>
      </c>
      <c r="L412" s="4" t="s">
        <v>4298</v>
      </c>
      <c r="M412" s="4" t="s">
        <v>171</v>
      </c>
      <c r="N412" s="4">
        <v>380015</v>
      </c>
      <c r="O412" s="4" t="s">
        <v>9136</v>
      </c>
      <c r="P412" s="4">
        <v>8046041178</v>
      </c>
      <c r="Q412" s="31" t="s">
        <v>9129</v>
      </c>
      <c r="R412" s="13" t="s">
        <v>245425</v>
      </c>
      <c r="S412" s="13" t="s">
        <v>225141</v>
      </c>
      <c r="T412" s="13"/>
      <c r="U412" s="13"/>
      <c r="V412" s="13"/>
      <c r="W412" s="13"/>
    </row>
    <row r="413" spans="1:23" ht="30" x14ac:dyDescent="0.25">
      <c r="A413" s="4" t="s">
        <v>9158</v>
      </c>
      <c r="B413" s="4" t="s">
        <v>277</v>
      </c>
      <c r="C413" s="4" t="s">
        <v>2321</v>
      </c>
      <c r="D413" s="4" t="s">
        <v>188</v>
      </c>
      <c r="E413" s="4" t="s">
        <v>27</v>
      </c>
      <c r="F413" s="4">
        <v>9016765884</v>
      </c>
      <c r="G413" s="4">
        <v>9427031078</v>
      </c>
      <c r="H413" s="4" t="s">
        <v>9157</v>
      </c>
      <c r="I413" s="4"/>
      <c r="J413" s="4" t="s">
        <v>9159</v>
      </c>
      <c r="L413" s="4" t="s">
        <v>9160</v>
      </c>
      <c r="M413" s="4" t="s">
        <v>171</v>
      </c>
      <c r="N413" s="4">
        <v>380058</v>
      </c>
      <c r="O413" s="4" t="s">
        <v>9161</v>
      </c>
      <c r="P413" s="4">
        <v>8079452904</v>
      </c>
      <c r="Q413" s="31" t="s">
        <v>9156</v>
      </c>
      <c r="R413" s="13" t="s">
        <v>245426</v>
      </c>
      <c r="S413" s="13" t="s">
        <v>211789</v>
      </c>
      <c r="T413" s="13"/>
      <c r="U413" s="13"/>
      <c r="V413" s="13"/>
      <c r="W413" s="13"/>
    </row>
    <row r="414" spans="1:23" ht="30" x14ac:dyDescent="0.25">
      <c r="A414" s="4" t="s">
        <v>9185</v>
      </c>
      <c r="B414" s="4" t="s">
        <v>277</v>
      </c>
      <c r="C414" s="4" t="s">
        <v>562</v>
      </c>
      <c r="D414" s="4" t="s">
        <v>9182</v>
      </c>
      <c r="E414" s="4" t="s">
        <v>27</v>
      </c>
      <c r="F414" s="4">
        <v>9898921235</v>
      </c>
      <c r="G414" s="4">
        <v>8000641709</v>
      </c>
      <c r="H414" s="4" t="s">
        <v>9183</v>
      </c>
      <c r="I414" s="4" t="s">
        <v>9184</v>
      </c>
      <c r="J414" s="4" t="s">
        <v>9186</v>
      </c>
      <c r="L414" s="4" t="s">
        <v>3848</v>
      </c>
      <c r="M414" s="4" t="s">
        <v>171</v>
      </c>
      <c r="N414" s="4">
        <v>382415</v>
      </c>
      <c r="O414" s="4"/>
      <c r="P414" s="4">
        <v>8048622367</v>
      </c>
      <c r="Q414" s="31" t="s">
        <v>206193</v>
      </c>
      <c r="R414" s="27" t="s">
        <v>211789</v>
      </c>
      <c r="S414" s="13" t="s">
        <v>198760</v>
      </c>
      <c r="T414" s="13"/>
      <c r="U414" s="13"/>
      <c r="V414" s="13"/>
      <c r="W414" s="13"/>
    </row>
    <row r="415" spans="1:23" x14ac:dyDescent="0.25">
      <c r="A415" s="4" t="s">
        <v>9247</v>
      </c>
      <c r="B415" s="4" t="s">
        <v>277</v>
      </c>
      <c r="C415" s="4" t="s">
        <v>514</v>
      </c>
      <c r="D415" s="4" t="s">
        <v>9245</v>
      </c>
      <c r="E415" s="4" t="s">
        <v>34</v>
      </c>
      <c r="F415" s="4">
        <v>9099024823</v>
      </c>
      <c r="G415" s="4">
        <v>9825024823</v>
      </c>
      <c r="H415" s="4" t="s">
        <v>9246</v>
      </c>
      <c r="I415" s="4"/>
      <c r="J415" s="4" t="s">
        <v>9248</v>
      </c>
      <c r="L415" s="4" t="s">
        <v>9249</v>
      </c>
      <c r="M415" s="4" t="s">
        <v>171</v>
      </c>
      <c r="N415" s="4">
        <v>380001</v>
      </c>
      <c r="O415" s="4" t="s">
        <v>9250</v>
      </c>
      <c r="P415" s="4">
        <v>8046070258</v>
      </c>
      <c r="Q415" s="31"/>
      <c r="R415" s="13" t="s">
        <v>198760</v>
      </c>
      <c r="S415" s="13" t="s">
        <v>211790</v>
      </c>
      <c r="T415" s="13"/>
      <c r="U415" s="13"/>
      <c r="V415" s="13"/>
      <c r="W415" s="13"/>
    </row>
    <row r="416" spans="1:23" ht="45" x14ac:dyDescent="0.25">
      <c r="A416" s="4" t="s">
        <v>9642</v>
      </c>
      <c r="B416" s="4" t="s">
        <v>277</v>
      </c>
      <c r="C416" s="4" t="s">
        <v>624</v>
      </c>
      <c r="D416" s="4" t="s">
        <v>9640</v>
      </c>
      <c r="E416" s="4" t="s">
        <v>34</v>
      </c>
      <c r="F416" s="4">
        <v>9978080463</v>
      </c>
      <c r="G416" s="4">
        <v>8000845008</v>
      </c>
      <c r="H416" s="4" t="s">
        <v>9641</v>
      </c>
      <c r="I416" s="4"/>
      <c r="J416" s="4" t="s">
        <v>9643</v>
      </c>
      <c r="L416" s="4" t="s">
        <v>9644</v>
      </c>
      <c r="M416" s="4" t="s">
        <v>171</v>
      </c>
      <c r="N416" s="4">
        <v>382345</v>
      </c>
      <c r="O416" s="4"/>
      <c r="P416" s="4">
        <v>8042957976</v>
      </c>
      <c r="Q416" s="31" t="s">
        <v>9639</v>
      </c>
      <c r="R416" s="19" t="s">
        <v>169349</v>
      </c>
      <c r="S416" s="13" t="s">
        <v>225142</v>
      </c>
      <c r="T416" s="13"/>
      <c r="U416" s="13"/>
      <c r="V416" s="13"/>
      <c r="W416" s="13"/>
    </row>
    <row r="417" spans="1:23" ht="30" x14ac:dyDescent="0.25">
      <c r="A417" s="4" t="s">
        <v>9905</v>
      </c>
      <c r="B417" s="4" t="s">
        <v>277</v>
      </c>
      <c r="C417" s="4" t="s">
        <v>148</v>
      </c>
      <c r="D417" s="4" t="s">
        <v>9903</v>
      </c>
      <c r="E417" s="4" t="s">
        <v>34</v>
      </c>
      <c r="F417" s="4">
        <v>9898555845</v>
      </c>
      <c r="G417" s="4"/>
      <c r="H417" s="4" t="s">
        <v>9904</v>
      </c>
      <c r="I417" s="4"/>
      <c r="J417" s="4" t="s">
        <v>9906</v>
      </c>
      <c r="L417" s="4" t="s">
        <v>9907</v>
      </c>
      <c r="M417" s="4" t="s">
        <v>171</v>
      </c>
      <c r="N417" s="4">
        <v>380001</v>
      </c>
      <c r="O417" s="4"/>
      <c r="P417" s="4">
        <v>8071592593</v>
      </c>
      <c r="Q417" s="31" t="s">
        <v>206194</v>
      </c>
      <c r="R417" s="13" t="s">
        <v>245427</v>
      </c>
      <c r="S417" s="13" t="s">
        <v>193477</v>
      </c>
      <c r="T417" s="13"/>
      <c r="U417" s="13"/>
      <c r="V417" s="13"/>
      <c r="W417" s="13"/>
    </row>
    <row r="418" spans="1:23" ht="45" x14ac:dyDescent="0.25">
      <c r="A418" s="4" t="s">
        <v>10005</v>
      </c>
      <c r="B418" s="4" t="s">
        <v>277</v>
      </c>
      <c r="C418" s="4" t="s">
        <v>10000</v>
      </c>
      <c r="D418" s="4" t="s">
        <v>10001</v>
      </c>
      <c r="E418" s="4" t="s">
        <v>10002</v>
      </c>
      <c r="F418" s="4">
        <v>7069042502</v>
      </c>
      <c r="G418" s="4">
        <v>7069042495</v>
      </c>
      <c r="H418" s="4" t="s">
        <v>10003</v>
      </c>
      <c r="I418" s="4" t="s">
        <v>10004</v>
      </c>
      <c r="J418" s="4" t="s">
        <v>10006</v>
      </c>
      <c r="L418" s="4" t="s">
        <v>10007</v>
      </c>
      <c r="M418" s="4" t="s">
        <v>171</v>
      </c>
      <c r="N418" s="4">
        <v>380015</v>
      </c>
      <c r="O418" s="4"/>
      <c r="P418" s="4">
        <v>8048082990</v>
      </c>
      <c r="Q418" s="31" t="s">
        <v>9999</v>
      </c>
      <c r="R418" s="13" t="s">
        <v>245428</v>
      </c>
      <c r="S418" s="13" t="s">
        <v>198761</v>
      </c>
      <c r="T418" s="13"/>
      <c r="U418" s="13"/>
      <c r="V418" s="13"/>
      <c r="W418" s="13"/>
    </row>
    <row r="419" spans="1:23" ht="30" x14ac:dyDescent="0.25">
      <c r="A419" s="4" t="s">
        <v>10397</v>
      </c>
      <c r="B419" s="4" t="s">
        <v>277</v>
      </c>
      <c r="C419" s="4" t="s">
        <v>646</v>
      </c>
      <c r="D419" s="4" t="s">
        <v>10395</v>
      </c>
      <c r="E419" s="4" t="s">
        <v>65</v>
      </c>
      <c r="F419" s="4">
        <v>9824396795</v>
      </c>
      <c r="G419" s="4"/>
      <c r="H419" s="4" t="s">
        <v>10396</v>
      </c>
      <c r="I419" s="4"/>
      <c r="J419" s="4" t="s">
        <v>10398</v>
      </c>
      <c r="L419" s="4" t="s">
        <v>10399</v>
      </c>
      <c r="M419" s="4" t="s">
        <v>171</v>
      </c>
      <c r="N419" s="4">
        <v>380013</v>
      </c>
      <c r="O419" s="4"/>
      <c r="P419" s="4">
        <v>8048419868</v>
      </c>
      <c r="Q419" s="31" t="s">
        <v>206195</v>
      </c>
      <c r="R419" s="13" t="s">
        <v>245429</v>
      </c>
      <c r="S419" s="13" t="s">
        <v>193478</v>
      </c>
      <c r="T419" s="13"/>
      <c r="U419" s="13"/>
      <c r="V419" s="13"/>
      <c r="W419" s="13"/>
    </row>
    <row r="420" spans="1:23" ht="30" x14ac:dyDescent="0.25">
      <c r="A420" s="4" t="s">
        <v>10787</v>
      </c>
      <c r="B420" s="4" t="s">
        <v>277</v>
      </c>
      <c r="C420" s="4" t="s">
        <v>10783</v>
      </c>
      <c r="D420" s="4" t="s">
        <v>8022</v>
      </c>
      <c r="E420" s="4" t="s">
        <v>10784</v>
      </c>
      <c r="F420" s="4">
        <v>8511184111</v>
      </c>
      <c r="G420" s="4"/>
      <c r="H420" s="4" t="s">
        <v>10785</v>
      </c>
      <c r="I420" s="4" t="s">
        <v>10786</v>
      </c>
      <c r="J420" s="4" t="s">
        <v>10788</v>
      </c>
      <c r="L420" s="4" t="s">
        <v>4298</v>
      </c>
      <c r="M420" s="4" t="s">
        <v>171</v>
      </c>
      <c r="N420" s="4">
        <v>380015</v>
      </c>
      <c r="O420" s="4"/>
      <c r="P420" s="4">
        <v>8048584284</v>
      </c>
      <c r="Q420" s="31" t="s">
        <v>206196</v>
      </c>
      <c r="R420" s="19" t="s">
        <v>233168</v>
      </c>
      <c r="S420" s="13" t="s">
        <v>193479</v>
      </c>
      <c r="T420" s="13"/>
      <c r="U420" s="13"/>
      <c r="V420" s="13"/>
      <c r="W420" s="13"/>
    </row>
    <row r="421" spans="1:23" x14ac:dyDescent="0.25">
      <c r="A421" s="4" t="s">
        <v>10875</v>
      </c>
      <c r="B421" s="4" t="s">
        <v>277</v>
      </c>
      <c r="C421" s="4" t="s">
        <v>10873</v>
      </c>
      <c r="D421" s="4" t="s">
        <v>44</v>
      </c>
      <c r="E421" s="4" t="s">
        <v>34</v>
      </c>
      <c r="F421" s="4">
        <v>9824098830</v>
      </c>
      <c r="G421" s="4"/>
      <c r="H421" s="4" t="s">
        <v>10874</v>
      </c>
      <c r="I421" s="4"/>
      <c r="J421" s="4" t="s">
        <v>277</v>
      </c>
      <c r="L421" s="4"/>
      <c r="M421" s="4" t="s">
        <v>171</v>
      </c>
      <c r="N421" s="4">
        <v>380015</v>
      </c>
      <c r="O421" s="4" t="s">
        <v>10876</v>
      </c>
      <c r="P421" s="4">
        <v>8043052353</v>
      </c>
      <c r="Q421" s="31"/>
      <c r="R421" s="19" t="s">
        <v>245430</v>
      </c>
      <c r="S421" s="13" t="s">
        <v>198762</v>
      </c>
      <c r="T421" s="13"/>
      <c r="U421" s="13"/>
      <c r="V421" s="13"/>
      <c r="W421" s="13"/>
    </row>
    <row r="422" spans="1:23" ht="30" x14ac:dyDescent="0.25">
      <c r="A422" s="4" t="s">
        <v>11139</v>
      </c>
      <c r="B422" s="4" t="s">
        <v>277</v>
      </c>
      <c r="C422" s="4" t="s">
        <v>695</v>
      </c>
      <c r="D422" s="4" t="s">
        <v>647</v>
      </c>
      <c r="E422" s="4" t="s">
        <v>27</v>
      </c>
      <c r="F422" s="4">
        <v>9099629300</v>
      </c>
      <c r="G422" s="4">
        <v>9687082220</v>
      </c>
      <c r="H422" s="4" t="s">
        <v>11138</v>
      </c>
      <c r="I422" s="4"/>
      <c r="J422" s="4" t="s">
        <v>11140</v>
      </c>
      <c r="L422" s="4" t="s">
        <v>11141</v>
      </c>
      <c r="M422" s="4" t="s">
        <v>171</v>
      </c>
      <c r="N422" s="4">
        <v>380004</v>
      </c>
      <c r="O422" s="4" t="s">
        <v>11142</v>
      </c>
      <c r="P422" s="4">
        <v>8046070886</v>
      </c>
      <c r="Q422" s="31" t="s">
        <v>11137</v>
      </c>
      <c r="R422" s="13" t="s">
        <v>245431</v>
      </c>
      <c r="S422" s="13" t="s">
        <v>193480</v>
      </c>
      <c r="T422" s="13"/>
      <c r="U422" s="13"/>
      <c r="V422" s="13"/>
      <c r="W422" s="13"/>
    </row>
    <row r="423" spans="1:23" ht="30" x14ac:dyDescent="0.25">
      <c r="A423" s="4" t="s">
        <v>11562</v>
      </c>
      <c r="B423" s="4" t="s">
        <v>277</v>
      </c>
      <c r="C423" s="4" t="s">
        <v>1414</v>
      </c>
      <c r="D423" s="4" t="s">
        <v>7249</v>
      </c>
      <c r="E423" s="4" t="s">
        <v>34</v>
      </c>
      <c r="F423" s="4">
        <v>9909510009</v>
      </c>
      <c r="G423" s="4"/>
      <c r="H423" s="4" t="s">
        <v>11560</v>
      </c>
      <c r="I423" s="4" t="s">
        <v>11561</v>
      </c>
      <c r="J423" s="4" t="s">
        <v>11563</v>
      </c>
      <c r="L423" s="4" t="s">
        <v>11564</v>
      </c>
      <c r="M423" s="4" t="s">
        <v>171</v>
      </c>
      <c r="N423" s="4">
        <v>380002</v>
      </c>
      <c r="O423" s="4"/>
      <c r="P423" s="4">
        <v>8079469135</v>
      </c>
      <c r="Q423" s="31" t="s">
        <v>206197</v>
      </c>
      <c r="R423" s="13" t="s">
        <v>245432</v>
      </c>
      <c r="S423" s="13" t="s">
        <v>193481</v>
      </c>
      <c r="T423" s="13"/>
      <c r="U423" s="13"/>
      <c r="V423" s="13"/>
      <c r="W423" s="13"/>
    </row>
    <row r="424" spans="1:23" x14ac:dyDescent="0.25">
      <c r="A424" s="4" t="s">
        <v>11705</v>
      </c>
      <c r="B424" s="4" t="s">
        <v>277</v>
      </c>
      <c r="C424" s="4" t="s">
        <v>654</v>
      </c>
      <c r="D424" s="4" t="s">
        <v>2094</v>
      </c>
      <c r="E424" s="4" t="s">
        <v>11703</v>
      </c>
      <c r="F424" s="4">
        <v>7778897722</v>
      </c>
      <c r="G424" s="4">
        <v>9033345778</v>
      </c>
      <c r="H424" s="4" t="s">
        <v>11704</v>
      </c>
      <c r="I424" s="4"/>
      <c r="J424" s="4" t="s">
        <v>11706</v>
      </c>
      <c r="L424" s="4" t="s">
        <v>4298</v>
      </c>
      <c r="M424" s="4" t="s">
        <v>171</v>
      </c>
      <c r="N424" s="4">
        <v>283203</v>
      </c>
      <c r="O424" s="4" t="s">
        <v>11707</v>
      </c>
      <c r="P424" s="4">
        <v>8048006264</v>
      </c>
      <c r="Q424" s="31"/>
      <c r="R424" s="13" t="s">
        <v>245433</v>
      </c>
      <c r="S424" s="13" t="s">
        <v>11702</v>
      </c>
      <c r="T424" s="13"/>
      <c r="U424" s="13"/>
      <c r="V424" s="13"/>
      <c r="W424" s="13"/>
    </row>
    <row r="425" spans="1:23" ht="45" x14ac:dyDescent="0.25">
      <c r="A425" s="4" t="s">
        <v>11745</v>
      </c>
      <c r="B425" s="4" t="s">
        <v>277</v>
      </c>
      <c r="C425" s="4" t="s">
        <v>11743</v>
      </c>
      <c r="D425" s="4" t="s">
        <v>111</v>
      </c>
      <c r="E425" s="4" t="s">
        <v>27</v>
      </c>
      <c r="F425" s="4">
        <v>8460774951</v>
      </c>
      <c r="G425" s="4">
        <v>9377194188</v>
      </c>
      <c r="H425" s="4" t="s">
        <v>11744</v>
      </c>
      <c r="I425" s="4"/>
      <c r="J425" s="4" t="s">
        <v>11746</v>
      </c>
      <c r="L425" s="4" t="s">
        <v>11747</v>
      </c>
      <c r="M425" s="4" t="s">
        <v>171</v>
      </c>
      <c r="N425" s="4">
        <v>380001</v>
      </c>
      <c r="O425" s="4"/>
      <c r="P425" s="4">
        <v>8048409372</v>
      </c>
      <c r="Q425" s="31" t="s">
        <v>206198</v>
      </c>
      <c r="R425" s="13" t="s">
        <v>245434</v>
      </c>
      <c r="S425" s="13" t="s">
        <v>193482</v>
      </c>
      <c r="T425" s="13"/>
      <c r="U425" s="13"/>
      <c r="V425" s="13"/>
      <c r="W425" s="13"/>
    </row>
    <row r="426" spans="1:23" x14ac:dyDescent="0.25">
      <c r="A426" s="4" t="s">
        <v>11751</v>
      </c>
      <c r="B426" s="4" t="s">
        <v>277</v>
      </c>
      <c r="C426" s="4" t="s">
        <v>11748</v>
      </c>
      <c r="D426" s="4" t="s">
        <v>194</v>
      </c>
      <c r="E426" s="4" t="s">
        <v>34</v>
      </c>
      <c r="F426" s="4">
        <v>9781671777</v>
      </c>
      <c r="G426" s="4">
        <v>9814930047</v>
      </c>
      <c r="H426" s="4" t="s">
        <v>11749</v>
      </c>
      <c r="I426" s="4" t="s">
        <v>11750</v>
      </c>
      <c r="J426" s="4" t="s">
        <v>11752</v>
      </c>
      <c r="L426" s="4"/>
      <c r="M426" s="4" t="s">
        <v>171</v>
      </c>
      <c r="N426" s="4">
        <v>144001</v>
      </c>
      <c r="O426" s="4"/>
      <c r="P426" s="4">
        <v>8071601730</v>
      </c>
      <c r="Q426" s="31"/>
      <c r="R426" s="19" t="s">
        <v>245435</v>
      </c>
      <c r="S426" s="13" t="s">
        <v>211791</v>
      </c>
      <c r="T426" s="13"/>
      <c r="U426" s="13"/>
      <c r="V426" s="13"/>
      <c r="W426" s="13"/>
    </row>
    <row r="427" spans="1:23" ht="45" x14ac:dyDescent="0.25">
      <c r="A427" s="4" t="s">
        <v>12166</v>
      </c>
      <c r="B427" s="4" t="s">
        <v>277</v>
      </c>
      <c r="C427" s="4" t="s">
        <v>491</v>
      </c>
      <c r="D427" s="4" t="s">
        <v>12164</v>
      </c>
      <c r="E427" s="4" t="s">
        <v>175</v>
      </c>
      <c r="F427" s="4">
        <v>9825035876</v>
      </c>
      <c r="G427" s="4">
        <v>9825035894</v>
      </c>
      <c r="H427" s="4" t="s">
        <v>12165</v>
      </c>
      <c r="I427" s="4"/>
      <c r="J427" s="4" t="s">
        <v>12167</v>
      </c>
      <c r="L427" s="4" t="s">
        <v>12168</v>
      </c>
      <c r="M427" s="4" t="s">
        <v>171</v>
      </c>
      <c r="N427" s="4">
        <v>380001</v>
      </c>
      <c r="O427" s="4"/>
      <c r="P427" s="4">
        <v>8045315786</v>
      </c>
      <c r="Q427" s="31" t="s">
        <v>204367</v>
      </c>
      <c r="R427" s="27" t="s">
        <v>245666</v>
      </c>
      <c r="S427" s="13" t="s">
        <v>198763</v>
      </c>
      <c r="T427" s="13"/>
      <c r="U427" s="13"/>
      <c r="V427" s="13"/>
      <c r="W427" s="13"/>
    </row>
    <row r="428" spans="1:23" ht="45" x14ac:dyDescent="0.25">
      <c r="A428" s="4" t="s">
        <v>12324</v>
      </c>
      <c r="B428" s="4" t="s">
        <v>277</v>
      </c>
      <c r="C428" s="4" t="s">
        <v>12321</v>
      </c>
      <c r="D428" s="4" t="s">
        <v>12322</v>
      </c>
      <c r="E428" s="4" t="s">
        <v>84</v>
      </c>
      <c r="F428" s="4">
        <v>9727757161</v>
      </c>
      <c r="G428" s="4">
        <v>9327071610</v>
      </c>
      <c r="H428" s="4" t="s">
        <v>12323</v>
      </c>
      <c r="I428" s="4"/>
      <c r="J428" s="4" t="s">
        <v>12325</v>
      </c>
      <c r="L428" s="4" t="s">
        <v>12326</v>
      </c>
      <c r="M428" s="4" t="s">
        <v>171</v>
      </c>
      <c r="N428" s="4">
        <v>382405</v>
      </c>
      <c r="O428" s="4"/>
      <c r="P428" s="4">
        <v>8048023296</v>
      </c>
      <c r="Q428" s="31" t="s">
        <v>12320</v>
      </c>
      <c r="R428" s="13" t="s">
        <v>245436</v>
      </c>
      <c r="S428" s="13" t="s">
        <v>193483</v>
      </c>
      <c r="T428" s="13"/>
      <c r="U428" s="13"/>
      <c r="V428" s="13"/>
      <c r="W428" s="13"/>
    </row>
    <row r="429" spans="1:23" ht="30" x14ac:dyDescent="0.25">
      <c r="A429" s="4" t="s">
        <v>12359</v>
      </c>
      <c r="B429" s="4" t="s">
        <v>277</v>
      </c>
      <c r="C429" s="4" t="s">
        <v>999</v>
      </c>
      <c r="D429" s="4" t="s">
        <v>12356</v>
      </c>
      <c r="E429" s="4" t="s">
        <v>74</v>
      </c>
      <c r="F429" s="4">
        <v>9104499199</v>
      </c>
      <c r="G429" s="4">
        <v>9824348676</v>
      </c>
      <c r="H429" s="4" t="s">
        <v>12357</v>
      </c>
      <c r="I429" s="4" t="s">
        <v>12358</v>
      </c>
      <c r="J429" s="4" t="s">
        <v>12360</v>
      </c>
      <c r="L429" s="4" t="s">
        <v>2648</v>
      </c>
      <c r="M429" s="4" t="s">
        <v>171</v>
      </c>
      <c r="N429" s="4">
        <v>380024</v>
      </c>
      <c r="O429" s="4" t="s">
        <v>12361</v>
      </c>
      <c r="P429" s="4">
        <v>8071648555</v>
      </c>
      <c r="Q429" s="31" t="s">
        <v>206199</v>
      </c>
      <c r="R429" s="13" t="s">
        <v>245437</v>
      </c>
      <c r="S429" s="13" t="s">
        <v>225143</v>
      </c>
      <c r="T429" s="13"/>
      <c r="U429" s="13"/>
      <c r="V429" s="13"/>
      <c r="W429" s="13"/>
    </row>
    <row r="430" spans="1:23" x14ac:dyDescent="0.25">
      <c r="A430" s="4" t="s">
        <v>12396</v>
      </c>
      <c r="B430" s="4" t="s">
        <v>277</v>
      </c>
      <c r="C430" s="4" t="s">
        <v>6886</v>
      </c>
      <c r="D430" s="4" t="s">
        <v>4100</v>
      </c>
      <c r="E430" s="4"/>
      <c r="F430" s="4">
        <v>9662637523</v>
      </c>
      <c r="G430" s="4">
        <v>9825314383</v>
      </c>
      <c r="H430" s="4" t="s">
        <v>12395</v>
      </c>
      <c r="I430" s="4"/>
      <c r="J430" s="4" t="s">
        <v>12397</v>
      </c>
      <c r="L430" s="4" t="s">
        <v>2648</v>
      </c>
      <c r="M430" s="4" t="s">
        <v>171</v>
      </c>
      <c r="N430" s="4">
        <v>380026</v>
      </c>
      <c r="O430" s="4"/>
      <c r="P430" s="4">
        <v>8048421520</v>
      </c>
      <c r="Q430" s="31"/>
      <c r="R430" s="27" t="s">
        <v>225143</v>
      </c>
      <c r="S430" s="13" t="s">
        <v>198764</v>
      </c>
      <c r="T430" s="13"/>
      <c r="U430" s="13"/>
      <c r="V430" s="13"/>
      <c r="W430" s="13"/>
    </row>
    <row r="431" spans="1:23" ht="45" x14ac:dyDescent="0.25">
      <c r="A431" s="4" t="s">
        <v>12434</v>
      </c>
      <c r="B431" s="4" t="s">
        <v>277</v>
      </c>
      <c r="C431" s="4" t="s">
        <v>12110</v>
      </c>
      <c r="D431" s="4" t="s">
        <v>4074</v>
      </c>
      <c r="E431" s="4" t="s">
        <v>34</v>
      </c>
      <c r="F431" s="4">
        <v>8511307805</v>
      </c>
      <c r="G431" s="4">
        <v>9898018589</v>
      </c>
      <c r="H431" s="4" t="s">
        <v>12433</v>
      </c>
      <c r="I431" s="4"/>
      <c r="J431" s="4" t="s">
        <v>12435</v>
      </c>
      <c r="L431" s="4" t="s">
        <v>2101</v>
      </c>
      <c r="M431" s="4" t="s">
        <v>171</v>
      </c>
      <c r="N431" s="4">
        <v>380022</v>
      </c>
      <c r="O431" s="4"/>
      <c r="P431" s="4">
        <v>8079448524</v>
      </c>
      <c r="Q431" s="31" t="s">
        <v>206200</v>
      </c>
      <c r="R431" s="19" t="s">
        <v>245438</v>
      </c>
      <c r="S431" s="13" t="s">
        <v>193484</v>
      </c>
      <c r="T431" s="13"/>
      <c r="U431" s="13"/>
      <c r="V431" s="13"/>
      <c r="W431" s="13"/>
    </row>
    <row r="432" spans="1:23" ht="45" x14ac:dyDescent="0.25">
      <c r="A432" s="4" t="s">
        <v>12625</v>
      </c>
      <c r="B432" s="4" t="s">
        <v>277</v>
      </c>
      <c r="C432" s="4" t="s">
        <v>2375</v>
      </c>
      <c r="D432" s="4" t="s">
        <v>111</v>
      </c>
      <c r="E432" s="4" t="s">
        <v>175</v>
      </c>
      <c r="F432" s="4">
        <v>9998969304</v>
      </c>
      <c r="G432" s="4">
        <v>9825133106</v>
      </c>
      <c r="H432" s="4" t="s">
        <v>12623</v>
      </c>
      <c r="I432" s="4" t="s">
        <v>12624</v>
      </c>
      <c r="J432" s="4" t="s">
        <v>12626</v>
      </c>
      <c r="L432" s="4" t="s">
        <v>9116</v>
      </c>
      <c r="M432" s="4" t="s">
        <v>171</v>
      </c>
      <c r="N432" s="4">
        <v>380014</v>
      </c>
      <c r="O432" s="4" t="s">
        <v>12627</v>
      </c>
      <c r="P432" s="4">
        <v>8046062305</v>
      </c>
      <c r="Q432" s="31" t="s">
        <v>12622</v>
      </c>
      <c r="R432" s="13" t="s">
        <v>245439</v>
      </c>
      <c r="S432" s="13" t="s">
        <v>211792</v>
      </c>
      <c r="T432" s="13"/>
      <c r="U432" s="13"/>
      <c r="V432" s="13"/>
      <c r="W432" s="13"/>
    </row>
    <row r="433" spans="1:23" ht="30" x14ac:dyDescent="0.25">
      <c r="A433" s="4" t="s">
        <v>12916</v>
      </c>
      <c r="B433" s="4" t="s">
        <v>277</v>
      </c>
      <c r="C433" s="4" t="s">
        <v>12913</v>
      </c>
      <c r="D433" s="4" t="s">
        <v>12914</v>
      </c>
      <c r="E433" s="4" t="s">
        <v>34</v>
      </c>
      <c r="F433" s="4">
        <v>9879214281</v>
      </c>
      <c r="G433" s="4"/>
      <c r="H433" s="4" t="s">
        <v>12915</v>
      </c>
      <c r="I433" s="4"/>
      <c r="J433" s="4" t="s">
        <v>12917</v>
      </c>
      <c r="L433" s="4" t="s">
        <v>12918</v>
      </c>
      <c r="M433" s="4" t="s">
        <v>171</v>
      </c>
      <c r="N433" s="4">
        <v>382440</v>
      </c>
      <c r="O433" s="4"/>
      <c r="P433" s="4">
        <v>8046054207</v>
      </c>
      <c r="Q433" s="31" t="s">
        <v>12912</v>
      </c>
      <c r="R433" s="13" t="s">
        <v>245440</v>
      </c>
      <c r="S433" s="13" t="s">
        <v>225144</v>
      </c>
      <c r="T433" s="13"/>
      <c r="U433" s="13"/>
      <c r="V433" s="13"/>
      <c r="W433" s="13"/>
    </row>
    <row r="434" spans="1:23" x14ac:dyDescent="0.25">
      <c r="A434" s="4" t="s">
        <v>12945</v>
      </c>
      <c r="B434" s="4" t="s">
        <v>277</v>
      </c>
      <c r="C434" s="4" t="s">
        <v>12941</v>
      </c>
      <c r="D434" s="4" t="s">
        <v>188</v>
      </c>
      <c r="E434" s="4" t="s">
        <v>12942</v>
      </c>
      <c r="F434" s="4">
        <v>9722652294</v>
      </c>
      <c r="G434" s="4">
        <v>8141039919</v>
      </c>
      <c r="H434" s="4" t="s">
        <v>12943</v>
      </c>
      <c r="I434" s="4" t="s">
        <v>12944</v>
      </c>
      <c r="J434" s="4" t="s">
        <v>12946</v>
      </c>
      <c r="L434" s="4" t="s">
        <v>4377</v>
      </c>
      <c r="M434" s="4" t="s">
        <v>171</v>
      </c>
      <c r="N434" s="4">
        <v>380002</v>
      </c>
      <c r="O434" s="4" t="s">
        <v>12947</v>
      </c>
      <c r="P434" s="4">
        <v>8071589537</v>
      </c>
      <c r="Q434" s="31"/>
      <c r="R434" s="27" t="s">
        <v>233272</v>
      </c>
      <c r="S434" s="13" t="s">
        <v>193485</v>
      </c>
      <c r="T434" s="13"/>
      <c r="U434" s="13"/>
      <c r="V434" s="13"/>
      <c r="W434" s="13"/>
    </row>
    <row r="435" spans="1:23" ht="30" x14ac:dyDescent="0.25">
      <c r="A435" s="4" t="s">
        <v>13003</v>
      </c>
      <c r="B435" s="4" t="s">
        <v>277</v>
      </c>
      <c r="C435" s="4" t="s">
        <v>12999</v>
      </c>
      <c r="D435" s="4" t="s">
        <v>13000</v>
      </c>
      <c r="E435" s="4" t="s">
        <v>74</v>
      </c>
      <c r="F435" s="4">
        <v>9426404069</v>
      </c>
      <c r="G435" s="4"/>
      <c r="H435" s="4" t="s">
        <v>13001</v>
      </c>
      <c r="I435" s="4" t="s">
        <v>13002</v>
      </c>
      <c r="J435" s="4" t="s">
        <v>13004</v>
      </c>
      <c r="L435" s="4"/>
      <c r="M435" s="4" t="s">
        <v>171</v>
      </c>
      <c r="N435" s="4">
        <v>380001</v>
      </c>
      <c r="O435" s="4" t="s">
        <v>13005</v>
      </c>
      <c r="P435" s="4">
        <v>8042535164</v>
      </c>
      <c r="Q435" s="31" t="s">
        <v>12998</v>
      </c>
      <c r="R435" s="13" t="s">
        <v>245441</v>
      </c>
      <c r="S435" s="13" t="s">
        <v>211793</v>
      </c>
      <c r="T435" s="13"/>
      <c r="U435" s="13"/>
      <c r="V435" s="13"/>
      <c r="W435" s="13"/>
    </row>
    <row r="436" spans="1:23" ht="45" x14ac:dyDescent="0.25">
      <c r="A436" s="4" t="s">
        <v>13244</v>
      </c>
      <c r="B436" s="4" t="s">
        <v>277</v>
      </c>
      <c r="C436" s="4" t="s">
        <v>6139</v>
      </c>
      <c r="D436" s="4" t="s">
        <v>111</v>
      </c>
      <c r="E436" s="4" t="s">
        <v>34</v>
      </c>
      <c r="F436" s="4">
        <v>8141586082</v>
      </c>
      <c r="G436" s="4">
        <v>9374688997</v>
      </c>
      <c r="H436" s="4" t="s">
        <v>13242</v>
      </c>
      <c r="I436" s="4" t="s">
        <v>13243</v>
      </c>
      <c r="J436" s="4" t="s">
        <v>13245</v>
      </c>
      <c r="L436" s="4" t="s">
        <v>4377</v>
      </c>
      <c r="M436" s="4" t="s">
        <v>171</v>
      </c>
      <c r="N436" s="4">
        <v>380001</v>
      </c>
      <c r="O436" s="4"/>
      <c r="P436" s="4">
        <v>8042534821</v>
      </c>
      <c r="Q436" s="31" t="s">
        <v>206201</v>
      </c>
      <c r="R436" s="13" t="s">
        <v>245442</v>
      </c>
      <c r="S436" s="13" t="s">
        <v>193486</v>
      </c>
      <c r="T436" s="13"/>
      <c r="U436" s="13"/>
      <c r="V436" s="13"/>
      <c r="W436" s="13"/>
    </row>
    <row r="437" spans="1:23" ht="45" x14ac:dyDescent="0.25">
      <c r="A437" s="4" t="s">
        <v>13577</v>
      </c>
      <c r="B437" s="4" t="s">
        <v>277</v>
      </c>
      <c r="C437" s="4" t="s">
        <v>2183</v>
      </c>
      <c r="D437" s="4"/>
      <c r="E437" s="4" t="s">
        <v>34</v>
      </c>
      <c r="F437" s="4">
        <v>9510190109</v>
      </c>
      <c r="G437" s="4"/>
      <c r="H437" s="4" t="s">
        <v>13575</v>
      </c>
      <c r="I437" s="4" t="s">
        <v>13576</v>
      </c>
      <c r="J437" s="4" t="s">
        <v>13578</v>
      </c>
      <c r="L437" s="4" t="s">
        <v>13579</v>
      </c>
      <c r="M437" s="4" t="s">
        <v>171</v>
      </c>
      <c r="N437" s="4">
        <v>380004</v>
      </c>
      <c r="O437" s="4"/>
      <c r="P437" s="4">
        <v>8048557311</v>
      </c>
      <c r="Q437" s="31" t="s">
        <v>204368</v>
      </c>
      <c r="R437" s="13" t="s">
        <v>245443</v>
      </c>
      <c r="S437" s="13" t="s">
        <v>198765</v>
      </c>
      <c r="T437" s="13"/>
      <c r="U437" s="13"/>
      <c r="V437" s="13"/>
      <c r="W437" s="13"/>
    </row>
    <row r="438" spans="1:23" ht="45" x14ac:dyDescent="0.25">
      <c r="A438" s="4" t="s">
        <v>13772</v>
      </c>
      <c r="B438" s="4" t="s">
        <v>277</v>
      </c>
      <c r="C438" s="4" t="s">
        <v>2575</v>
      </c>
      <c r="D438" s="4" t="s">
        <v>188</v>
      </c>
      <c r="E438" s="4" t="s">
        <v>34</v>
      </c>
      <c r="F438" s="4">
        <v>9898278460</v>
      </c>
      <c r="G438" s="4">
        <v>7600322054</v>
      </c>
      <c r="H438" s="4" t="s">
        <v>13771</v>
      </c>
      <c r="I438" s="4"/>
      <c r="J438" s="4" t="s">
        <v>13773</v>
      </c>
      <c r="L438" s="4"/>
      <c r="M438" s="4" t="s">
        <v>171</v>
      </c>
      <c r="N438" s="4">
        <v>380021</v>
      </c>
      <c r="O438" s="4"/>
      <c r="P438" s="4">
        <v>8079458224</v>
      </c>
      <c r="Q438" s="31" t="s">
        <v>206202</v>
      </c>
      <c r="R438" s="13" t="s">
        <v>245444</v>
      </c>
      <c r="S438" s="13" t="s">
        <v>193487</v>
      </c>
      <c r="T438" s="13"/>
      <c r="U438" s="13"/>
      <c r="V438" s="13"/>
      <c r="W438" s="13"/>
    </row>
    <row r="439" spans="1:23" x14ac:dyDescent="0.25">
      <c r="A439" s="4" t="s">
        <v>13822</v>
      </c>
      <c r="B439" s="4" t="s">
        <v>277</v>
      </c>
      <c r="C439" s="4" t="s">
        <v>2658</v>
      </c>
      <c r="D439" s="4" t="s">
        <v>13819</v>
      </c>
      <c r="E439" s="4" t="s">
        <v>27</v>
      </c>
      <c r="F439" s="4">
        <v>9408138618</v>
      </c>
      <c r="G439" s="4">
        <v>9426059326</v>
      </c>
      <c r="H439" s="4" t="s">
        <v>13820</v>
      </c>
      <c r="I439" s="4" t="s">
        <v>13821</v>
      </c>
      <c r="J439" s="4" t="s">
        <v>13823</v>
      </c>
      <c r="L439" s="4" t="s">
        <v>13824</v>
      </c>
      <c r="M439" s="4" t="s">
        <v>171</v>
      </c>
      <c r="N439" s="4">
        <v>380018</v>
      </c>
      <c r="O439" s="4"/>
      <c r="P439" s="4">
        <v>8048012765</v>
      </c>
      <c r="Q439" s="31"/>
      <c r="R439" s="13" t="s">
        <v>245445</v>
      </c>
      <c r="S439" s="13" t="s">
        <v>198766</v>
      </c>
      <c r="T439" s="13"/>
      <c r="U439" s="13"/>
      <c r="V439" s="13"/>
      <c r="W439" s="13"/>
    </row>
    <row r="440" spans="1:23" x14ac:dyDescent="0.25">
      <c r="A440" s="4" t="s">
        <v>14133</v>
      </c>
      <c r="B440" s="4" t="s">
        <v>277</v>
      </c>
      <c r="C440" s="4" t="s">
        <v>14130</v>
      </c>
      <c r="D440" s="4" t="s">
        <v>14131</v>
      </c>
      <c r="E440" s="4" t="s">
        <v>27</v>
      </c>
      <c r="F440" s="4">
        <v>8238112811</v>
      </c>
      <c r="G440" s="4"/>
      <c r="H440" s="4" t="s">
        <v>14132</v>
      </c>
      <c r="I440" s="4"/>
      <c r="J440" s="4" t="s">
        <v>14134</v>
      </c>
      <c r="L440" s="4" t="s">
        <v>14135</v>
      </c>
      <c r="M440" s="4" t="s">
        <v>171</v>
      </c>
      <c r="N440" s="4">
        <v>380009</v>
      </c>
      <c r="O440" s="4"/>
      <c r="P440" s="4">
        <v>8046065136</v>
      </c>
      <c r="Q440" s="31"/>
      <c r="R440" s="19" t="s">
        <v>245446</v>
      </c>
      <c r="S440" s="13" t="s">
        <v>198767</v>
      </c>
      <c r="T440" s="13"/>
      <c r="U440" s="13"/>
      <c r="V440" s="13"/>
      <c r="W440" s="13"/>
    </row>
    <row r="441" spans="1:23" ht="30" x14ac:dyDescent="0.25">
      <c r="A441" s="4" t="s">
        <v>14230</v>
      </c>
      <c r="B441" s="4" t="s">
        <v>277</v>
      </c>
      <c r="C441" s="4" t="s">
        <v>3485</v>
      </c>
      <c r="D441" s="4" t="s">
        <v>14228</v>
      </c>
      <c r="E441" s="4" t="s">
        <v>74</v>
      </c>
      <c r="F441" s="4">
        <v>8460351769</v>
      </c>
      <c r="G441" s="4">
        <v>9427688951</v>
      </c>
      <c r="H441" s="4" t="s">
        <v>14229</v>
      </c>
      <c r="I441" s="4"/>
      <c r="J441" s="4" t="s">
        <v>14231</v>
      </c>
      <c r="L441" s="4" t="s">
        <v>14232</v>
      </c>
      <c r="M441" s="4" t="s">
        <v>171</v>
      </c>
      <c r="N441" s="4">
        <v>380002</v>
      </c>
      <c r="O441" s="4"/>
      <c r="P441" s="4">
        <v>8071591934</v>
      </c>
      <c r="Q441" s="31" t="s">
        <v>206203</v>
      </c>
      <c r="R441" s="13" t="s">
        <v>245447</v>
      </c>
      <c r="S441" s="13" t="s">
        <v>193488</v>
      </c>
      <c r="T441" s="13"/>
      <c r="U441" s="13"/>
      <c r="V441" s="13"/>
      <c r="W441" s="13"/>
    </row>
    <row r="442" spans="1:23" x14ac:dyDescent="0.25">
      <c r="A442" s="4" t="s">
        <v>14964</v>
      </c>
      <c r="B442" s="4" t="s">
        <v>277</v>
      </c>
      <c r="C442" s="4" t="s">
        <v>6537</v>
      </c>
      <c r="D442" s="4" t="s">
        <v>111</v>
      </c>
      <c r="E442" s="4"/>
      <c r="F442" s="4">
        <v>9924479808</v>
      </c>
      <c r="G442" s="4">
        <v>9327009145</v>
      </c>
      <c r="H442" s="4" t="s">
        <v>14963</v>
      </c>
      <c r="I442" s="4"/>
      <c r="J442" s="4" t="s">
        <v>14965</v>
      </c>
      <c r="L442" s="4" t="s">
        <v>14966</v>
      </c>
      <c r="M442" s="4" t="s">
        <v>171</v>
      </c>
      <c r="N442" s="4">
        <v>380002</v>
      </c>
      <c r="O442" s="4"/>
      <c r="P442" s="4">
        <v>8046039277</v>
      </c>
      <c r="Q442" s="31"/>
      <c r="R442" s="19" t="s">
        <v>245448</v>
      </c>
      <c r="S442" s="13" t="s">
        <v>198768</v>
      </c>
      <c r="T442" s="13"/>
      <c r="U442" s="13"/>
      <c r="V442" s="13"/>
      <c r="W442" s="13"/>
    </row>
    <row r="443" spans="1:23" ht="30" x14ac:dyDescent="0.25">
      <c r="A443" s="4" t="s">
        <v>15388</v>
      </c>
      <c r="B443" s="4" t="s">
        <v>277</v>
      </c>
      <c r="C443" s="4" t="s">
        <v>3305</v>
      </c>
      <c r="D443" s="4" t="s">
        <v>3654</v>
      </c>
      <c r="E443" s="4" t="s">
        <v>27</v>
      </c>
      <c r="F443" s="4">
        <v>9998996363</v>
      </c>
      <c r="G443" s="4">
        <v>9137996363</v>
      </c>
      <c r="H443" s="4" t="s">
        <v>15387</v>
      </c>
      <c r="I443" s="4"/>
      <c r="J443" s="4" t="s">
        <v>15389</v>
      </c>
      <c r="L443" s="4" t="s">
        <v>12840</v>
      </c>
      <c r="M443" s="4" t="s">
        <v>171</v>
      </c>
      <c r="N443" s="4">
        <v>382481</v>
      </c>
      <c r="O443" s="4"/>
      <c r="P443" s="4">
        <v>8048007016</v>
      </c>
      <c r="Q443" s="31" t="s">
        <v>15386</v>
      </c>
      <c r="R443" s="19" t="s">
        <v>245449</v>
      </c>
      <c r="S443" s="13" t="s">
        <v>15386</v>
      </c>
      <c r="T443" s="13"/>
      <c r="U443" s="13"/>
      <c r="V443" s="13"/>
      <c r="W443" s="13"/>
    </row>
    <row r="444" spans="1:23" ht="30" x14ac:dyDescent="0.25">
      <c r="A444" s="4" t="s">
        <v>15460</v>
      </c>
      <c r="B444" s="4" t="s">
        <v>277</v>
      </c>
      <c r="C444" s="4" t="s">
        <v>15457</v>
      </c>
      <c r="D444" s="4" t="s">
        <v>15458</v>
      </c>
      <c r="E444" s="4" t="s">
        <v>84</v>
      </c>
      <c r="F444" s="4">
        <v>7383880683</v>
      </c>
      <c r="G444" s="4"/>
      <c r="H444" s="4" t="s">
        <v>15459</v>
      </c>
      <c r="I444" s="4"/>
      <c r="J444" s="4" t="s">
        <v>15461</v>
      </c>
      <c r="L444" s="4" t="s">
        <v>15462</v>
      </c>
      <c r="M444" s="4" t="s">
        <v>171</v>
      </c>
      <c r="N444" s="4">
        <v>380026</v>
      </c>
      <c r="O444" s="4"/>
      <c r="P444" s="4">
        <v>8049591431</v>
      </c>
      <c r="Q444" s="31" t="s">
        <v>206204</v>
      </c>
      <c r="R444" s="19" t="s">
        <v>15386</v>
      </c>
      <c r="S444" s="13" t="s">
        <v>198769</v>
      </c>
      <c r="T444" s="13"/>
      <c r="U444" s="13"/>
      <c r="V444" s="13"/>
      <c r="W444" s="13"/>
    </row>
    <row r="445" spans="1:23" ht="45" x14ac:dyDescent="0.25">
      <c r="A445" s="4" t="s">
        <v>15476</v>
      </c>
      <c r="B445" s="4" t="s">
        <v>277</v>
      </c>
      <c r="C445" s="4" t="s">
        <v>3703</v>
      </c>
      <c r="D445" s="4" t="s">
        <v>111</v>
      </c>
      <c r="E445" s="4" t="s">
        <v>34</v>
      </c>
      <c r="F445" s="4">
        <v>9374054116</v>
      </c>
      <c r="G445" s="4">
        <v>9824635689</v>
      </c>
      <c r="H445" s="4" t="s">
        <v>15474</v>
      </c>
      <c r="I445" s="4" t="s">
        <v>15475</v>
      </c>
      <c r="J445" s="4" t="s">
        <v>15477</v>
      </c>
      <c r="L445" s="4" t="s">
        <v>829</v>
      </c>
      <c r="M445" s="4" t="s">
        <v>171</v>
      </c>
      <c r="N445" s="4">
        <v>382443</v>
      </c>
      <c r="O445" s="4"/>
      <c r="P445" s="4">
        <v>8071654098</v>
      </c>
      <c r="Q445" s="31" t="s">
        <v>206205</v>
      </c>
      <c r="R445" s="19" t="s">
        <v>245450</v>
      </c>
      <c r="S445" s="13" t="s">
        <v>225145</v>
      </c>
      <c r="T445" s="13"/>
      <c r="U445" s="13"/>
      <c r="V445" s="13"/>
      <c r="W445" s="13"/>
    </row>
    <row r="446" spans="1:23" ht="30" x14ac:dyDescent="0.25">
      <c r="A446" s="4" t="s">
        <v>15519</v>
      </c>
      <c r="B446" s="4" t="s">
        <v>277</v>
      </c>
      <c r="C446" s="4" t="s">
        <v>7216</v>
      </c>
      <c r="D446" s="4" t="s">
        <v>6121</v>
      </c>
      <c r="E446" s="4" t="s">
        <v>175</v>
      </c>
      <c r="F446" s="4">
        <v>9825648237</v>
      </c>
      <c r="G446" s="4">
        <v>9913880552</v>
      </c>
      <c r="H446" s="4" t="s">
        <v>15517</v>
      </c>
      <c r="I446" s="4" t="s">
        <v>15518</v>
      </c>
      <c r="J446" s="4" t="s">
        <v>15520</v>
      </c>
      <c r="L446" s="4" t="s">
        <v>15521</v>
      </c>
      <c r="M446" s="4" t="s">
        <v>171</v>
      </c>
      <c r="N446" s="4">
        <v>380015</v>
      </c>
      <c r="O446" s="4"/>
      <c r="P446" s="4">
        <v>8041949348</v>
      </c>
      <c r="Q446" s="31" t="s">
        <v>15515</v>
      </c>
      <c r="R446" s="13" t="s">
        <v>245451</v>
      </c>
      <c r="S446" s="13" t="s">
        <v>15516</v>
      </c>
      <c r="T446" s="13"/>
      <c r="U446" s="13"/>
      <c r="V446" s="13"/>
      <c r="W446" s="13"/>
    </row>
    <row r="447" spans="1:23" x14ac:dyDescent="0.25">
      <c r="A447" s="4" t="s">
        <v>15561</v>
      </c>
      <c r="B447" s="4" t="s">
        <v>277</v>
      </c>
      <c r="C447" s="4" t="s">
        <v>15558</v>
      </c>
      <c r="D447" s="4" t="s">
        <v>15559</v>
      </c>
      <c r="E447" s="4" t="s">
        <v>34</v>
      </c>
      <c r="F447" s="4">
        <v>7777942044</v>
      </c>
      <c r="G447" s="4">
        <v>9924355983</v>
      </c>
      <c r="H447" s="4" t="s">
        <v>15560</v>
      </c>
      <c r="I447" s="4"/>
      <c r="J447" s="4" t="s">
        <v>15562</v>
      </c>
      <c r="L447" s="4" t="s">
        <v>15563</v>
      </c>
      <c r="M447" s="4" t="s">
        <v>171</v>
      </c>
      <c r="N447" s="4">
        <v>380004</v>
      </c>
      <c r="O447" s="4" t="s">
        <v>15564</v>
      </c>
      <c r="P447" s="4">
        <v>8045326786</v>
      </c>
      <c r="Q447" s="31"/>
      <c r="R447" s="13" t="s">
        <v>245452</v>
      </c>
      <c r="S447" s="13" t="s">
        <v>198770</v>
      </c>
      <c r="T447" s="13"/>
      <c r="U447" s="13"/>
      <c r="V447" s="13"/>
      <c r="W447" s="13"/>
    </row>
    <row r="448" spans="1:23" x14ac:dyDescent="0.25">
      <c r="A448" s="4" t="s">
        <v>15595</v>
      </c>
      <c r="B448" s="4" t="s">
        <v>277</v>
      </c>
      <c r="C448" s="4" t="s">
        <v>15592</v>
      </c>
      <c r="D448" s="4" t="s">
        <v>188</v>
      </c>
      <c r="E448" s="4" t="s">
        <v>27</v>
      </c>
      <c r="F448" s="4">
        <v>9924903331</v>
      </c>
      <c r="G448" s="4">
        <v>9924901333</v>
      </c>
      <c r="H448" s="4" t="s">
        <v>15593</v>
      </c>
      <c r="I448" s="4" t="s">
        <v>15594</v>
      </c>
      <c r="J448" s="4" t="s">
        <v>15596</v>
      </c>
      <c r="L448" s="4" t="s">
        <v>4298</v>
      </c>
      <c r="M448" s="4" t="s">
        <v>171</v>
      </c>
      <c r="N448" s="4">
        <v>380015</v>
      </c>
      <c r="O448" s="4" t="s">
        <v>15597</v>
      </c>
      <c r="P448" s="4">
        <v>8042954962</v>
      </c>
      <c r="Q448" s="31"/>
      <c r="R448" s="13" t="s">
        <v>245453</v>
      </c>
      <c r="S448" s="13" t="s">
        <v>225146</v>
      </c>
      <c r="T448" s="13"/>
      <c r="U448" s="13"/>
      <c r="V448" s="13"/>
      <c r="W448" s="13"/>
    </row>
    <row r="449" spans="1:23" ht="30" x14ac:dyDescent="0.25">
      <c r="A449" s="4" t="s">
        <v>15702</v>
      </c>
      <c r="B449" s="4" t="s">
        <v>277</v>
      </c>
      <c r="C449" s="4" t="s">
        <v>532</v>
      </c>
      <c r="D449" s="4" t="s">
        <v>15700</v>
      </c>
      <c r="E449" s="4" t="s">
        <v>34</v>
      </c>
      <c r="F449" s="4">
        <v>9998257523</v>
      </c>
      <c r="G449" s="4"/>
      <c r="H449" s="4" t="s">
        <v>15701</v>
      </c>
      <c r="I449" s="4"/>
      <c r="J449" s="4" t="s">
        <v>15703</v>
      </c>
      <c r="L449" s="4" t="s">
        <v>15704</v>
      </c>
      <c r="M449" s="4" t="s">
        <v>171</v>
      </c>
      <c r="N449" s="4">
        <v>382346</v>
      </c>
      <c r="O449" s="4"/>
      <c r="P449" s="4">
        <v>8048610157</v>
      </c>
      <c r="Q449" s="31" t="s">
        <v>206206</v>
      </c>
      <c r="R449" s="13" t="s">
        <v>245454</v>
      </c>
      <c r="S449" s="13" t="s">
        <v>193489</v>
      </c>
      <c r="T449" s="13"/>
      <c r="U449" s="13"/>
      <c r="V449" s="13"/>
      <c r="W449" s="13"/>
    </row>
    <row r="450" spans="1:23" ht="45" x14ac:dyDescent="0.25">
      <c r="A450" s="4" t="s">
        <v>15864</v>
      </c>
      <c r="B450" s="4" t="s">
        <v>277</v>
      </c>
      <c r="C450" s="4" t="s">
        <v>491</v>
      </c>
      <c r="D450" s="4" t="s">
        <v>15862</v>
      </c>
      <c r="E450" s="4" t="s">
        <v>34</v>
      </c>
      <c r="F450" s="4">
        <v>8000725967</v>
      </c>
      <c r="G450" s="4">
        <v>9328412367</v>
      </c>
      <c r="H450" s="4" t="s">
        <v>15863</v>
      </c>
      <c r="I450" s="4"/>
      <c r="J450" s="4" t="s">
        <v>15865</v>
      </c>
      <c r="L450" s="4" t="s">
        <v>2897</v>
      </c>
      <c r="M450" s="4" t="s">
        <v>171</v>
      </c>
      <c r="N450" s="4">
        <v>380002</v>
      </c>
      <c r="O450" s="4"/>
      <c r="P450" s="4">
        <v>8048413507</v>
      </c>
      <c r="Q450" s="31" t="s">
        <v>15861</v>
      </c>
      <c r="R450" s="19" t="s">
        <v>245455</v>
      </c>
      <c r="S450" s="13" t="s">
        <v>198771</v>
      </c>
      <c r="T450" s="13"/>
      <c r="U450" s="13"/>
      <c r="V450" s="13"/>
      <c r="W450" s="13"/>
    </row>
    <row r="451" spans="1:23" x14ac:dyDescent="0.25">
      <c r="A451" s="4" t="s">
        <v>15871</v>
      </c>
      <c r="B451" s="4" t="s">
        <v>277</v>
      </c>
      <c r="C451" s="4" t="s">
        <v>15867</v>
      </c>
      <c r="D451" s="4" t="s">
        <v>15868</v>
      </c>
      <c r="E451" s="4" t="s">
        <v>27</v>
      </c>
      <c r="F451" s="4">
        <v>9510282035</v>
      </c>
      <c r="G451" s="4">
        <v>9375317802</v>
      </c>
      <c r="H451" s="4" t="s">
        <v>15869</v>
      </c>
      <c r="I451" s="4" t="s">
        <v>15870</v>
      </c>
      <c r="J451" s="4" t="s">
        <v>15872</v>
      </c>
      <c r="L451" s="4" t="s">
        <v>2101</v>
      </c>
      <c r="M451" s="4" t="s">
        <v>171</v>
      </c>
      <c r="N451" s="4">
        <v>380022</v>
      </c>
      <c r="O451" s="4"/>
      <c r="P451" s="4">
        <v>8048017986</v>
      </c>
      <c r="Q451" s="31"/>
      <c r="R451" s="19" t="s">
        <v>245456</v>
      </c>
      <c r="S451" s="13" t="s">
        <v>15866</v>
      </c>
      <c r="T451" s="13"/>
      <c r="U451" s="13"/>
      <c r="V451" s="13"/>
      <c r="W451" s="13"/>
    </row>
    <row r="452" spans="1:23" ht="30" x14ac:dyDescent="0.25">
      <c r="A452" s="4" t="s">
        <v>15894</v>
      </c>
      <c r="B452" s="4" t="s">
        <v>277</v>
      </c>
      <c r="C452" s="4" t="s">
        <v>5086</v>
      </c>
      <c r="D452" s="4" t="s">
        <v>188</v>
      </c>
      <c r="E452" s="4" t="s">
        <v>175</v>
      </c>
      <c r="F452" s="4">
        <v>9327130390</v>
      </c>
      <c r="G452" s="4">
        <v>9925030390</v>
      </c>
      <c r="H452" s="4" t="s">
        <v>15893</v>
      </c>
      <c r="I452" s="4"/>
      <c r="J452" s="4" t="s">
        <v>15895</v>
      </c>
      <c r="L452" s="4" t="s">
        <v>6437</v>
      </c>
      <c r="M452" s="4" t="s">
        <v>171</v>
      </c>
      <c r="N452" s="4">
        <v>382424</v>
      </c>
      <c r="O452" s="4"/>
      <c r="P452" s="4">
        <v>8048412834</v>
      </c>
      <c r="Q452" s="31" t="s">
        <v>15892</v>
      </c>
      <c r="R452" s="19" t="s">
        <v>15866</v>
      </c>
      <c r="S452" s="13" t="s">
        <v>198772</v>
      </c>
      <c r="T452" s="13"/>
      <c r="U452" s="13"/>
      <c r="V452" s="13"/>
      <c r="W452" s="13"/>
    </row>
    <row r="453" spans="1:23" ht="45" x14ac:dyDescent="0.25">
      <c r="A453" s="4" t="s">
        <v>15939</v>
      </c>
      <c r="B453" s="4" t="s">
        <v>277</v>
      </c>
      <c r="C453" s="4" t="s">
        <v>15937</v>
      </c>
      <c r="D453" s="4" t="s">
        <v>111</v>
      </c>
      <c r="E453" s="4" t="s">
        <v>34</v>
      </c>
      <c r="F453" s="4">
        <v>9979260400</v>
      </c>
      <c r="G453" s="4"/>
      <c r="H453" s="4" t="s">
        <v>15938</v>
      </c>
      <c r="I453" s="4"/>
      <c r="J453" s="4" t="s">
        <v>15940</v>
      </c>
      <c r="L453" s="4" t="s">
        <v>14966</v>
      </c>
      <c r="M453" s="4" t="s">
        <v>171</v>
      </c>
      <c r="N453" s="4">
        <v>380002</v>
      </c>
      <c r="O453" s="4"/>
      <c r="P453" s="4">
        <v>8046062092</v>
      </c>
      <c r="Q453" s="31" t="s">
        <v>193490</v>
      </c>
      <c r="R453" s="13" t="s">
        <v>245457</v>
      </c>
      <c r="S453" s="13" t="s">
        <v>193490</v>
      </c>
      <c r="T453" s="13"/>
      <c r="U453" s="13"/>
      <c r="V453" s="13"/>
      <c r="W453" s="13"/>
    </row>
    <row r="454" spans="1:23" ht="30" x14ac:dyDescent="0.25">
      <c r="A454" s="4" t="s">
        <v>15945</v>
      </c>
      <c r="B454" s="4" t="s">
        <v>277</v>
      </c>
      <c r="C454" s="4" t="s">
        <v>15942</v>
      </c>
      <c r="D454" s="4" t="s">
        <v>15943</v>
      </c>
      <c r="E454" s="4" t="s">
        <v>34</v>
      </c>
      <c r="F454" s="4">
        <v>9879612054</v>
      </c>
      <c r="G454" s="4">
        <v>9898239084</v>
      </c>
      <c r="H454" s="4" t="s">
        <v>15944</v>
      </c>
      <c r="I454" s="4"/>
      <c r="J454" s="4" t="s">
        <v>15946</v>
      </c>
      <c r="L454" s="4" t="s">
        <v>15947</v>
      </c>
      <c r="M454" s="4" t="s">
        <v>171</v>
      </c>
      <c r="N454" s="4">
        <v>380055</v>
      </c>
      <c r="O454" s="4"/>
      <c r="P454" s="4">
        <v>8048583393</v>
      </c>
      <c r="Q454" s="31" t="s">
        <v>206207</v>
      </c>
      <c r="R454" s="13" t="s">
        <v>245458</v>
      </c>
      <c r="S454" s="13" t="s">
        <v>206207</v>
      </c>
      <c r="T454" s="13"/>
      <c r="U454" s="13"/>
      <c r="V454" s="13"/>
      <c r="W454" s="13"/>
    </row>
    <row r="455" spans="1:23" x14ac:dyDescent="0.25">
      <c r="A455" s="4" t="s">
        <v>16191</v>
      </c>
      <c r="B455" s="4" t="s">
        <v>277</v>
      </c>
      <c r="C455" s="4" t="s">
        <v>2189</v>
      </c>
      <c r="D455" s="4" t="s">
        <v>16189</v>
      </c>
      <c r="E455" s="4" t="s">
        <v>27</v>
      </c>
      <c r="F455" s="4">
        <v>8469284898</v>
      </c>
      <c r="G455" s="4"/>
      <c r="H455" s="4" t="s">
        <v>16190</v>
      </c>
      <c r="I455" s="4"/>
      <c r="J455" s="4" t="s">
        <v>16192</v>
      </c>
      <c r="L455" s="4" t="s">
        <v>16193</v>
      </c>
      <c r="M455" s="4" t="s">
        <v>171</v>
      </c>
      <c r="N455" s="4">
        <v>380004</v>
      </c>
      <c r="O455" s="4"/>
      <c r="P455" s="4">
        <v>8079457299</v>
      </c>
      <c r="Q455" s="31"/>
      <c r="R455" s="13" t="s">
        <v>245459</v>
      </c>
      <c r="S455" s="13" t="s">
        <v>16188</v>
      </c>
      <c r="T455" s="13"/>
      <c r="U455" s="13"/>
      <c r="V455" s="13"/>
      <c r="W455" s="13"/>
    </row>
    <row r="456" spans="1:23" ht="30" x14ac:dyDescent="0.25">
      <c r="A456" s="4" t="s">
        <v>16281</v>
      </c>
      <c r="B456" s="4" t="s">
        <v>277</v>
      </c>
      <c r="C456" s="4" t="s">
        <v>5560</v>
      </c>
      <c r="D456" s="4"/>
      <c r="E456" s="4" t="s">
        <v>34</v>
      </c>
      <c r="F456" s="4">
        <v>7878006292</v>
      </c>
      <c r="G456" s="4">
        <v>9898722410</v>
      </c>
      <c r="H456" s="4" t="s">
        <v>16280</v>
      </c>
      <c r="I456" s="4"/>
      <c r="J456" s="4" t="s">
        <v>16282</v>
      </c>
      <c r="L456" s="4" t="s">
        <v>16283</v>
      </c>
      <c r="M456" s="4" t="s">
        <v>171</v>
      </c>
      <c r="N456" s="4">
        <v>380001</v>
      </c>
      <c r="O456" s="4"/>
      <c r="P456" s="4">
        <v>8048618977</v>
      </c>
      <c r="Q456" s="31" t="s">
        <v>206208</v>
      </c>
      <c r="R456" s="19" t="s">
        <v>16188</v>
      </c>
      <c r="S456" s="13" t="s">
        <v>193491</v>
      </c>
      <c r="T456" s="13"/>
      <c r="U456" s="13"/>
      <c r="V456" s="13"/>
      <c r="W456" s="13"/>
    </row>
    <row r="457" spans="1:23" x14ac:dyDescent="0.25">
      <c r="A457" s="4" t="s">
        <v>16404</v>
      </c>
      <c r="B457" s="4" t="s">
        <v>277</v>
      </c>
      <c r="C457" s="4" t="s">
        <v>2054</v>
      </c>
      <c r="D457" s="4" t="s">
        <v>188</v>
      </c>
      <c r="E457" s="4" t="s">
        <v>74</v>
      </c>
      <c r="F457" s="4">
        <v>9909428198</v>
      </c>
      <c r="G457" s="4"/>
      <c r="H457" s="4" t="s">
        <v>16403</v>
      </c>
      <c r="I457" s="4"/>
      <c r="J457" s="4" t="s">
        <v>16405</v>
      </c>
      <c r="L457" s="4" t="s">
        <v>11927</v>
      </c>
      <c r="M457" s="4" t="s">
        <v>171</v>
      </c>
      <c r="N457" s="4">
        <v>382345</v>
      </c>
      <c r="O457" s="4"/>
      <c r="P457" s="4">
        <v>8042536994</v>
      </c>
      <c r="Q457" s="31"/>
      <c r="R457" s="19" t="s">
        <v>245460</v>
      </c>
      <c r="S457" s="13" t="s">
        <v>198773</v>
      </c>
      <c r="T457" s="13"/>
      <c r="U457" s="13"/>
      <c r="V457" s="13"/>
      <c r="W457" s="13"/>
    </row>
    <row r="458" spans="1:23" x14ac:dyDescent="0.25">
      <c r="A458" s="4" t="s">
        <v>16480</v>
      </c>
      <c r="B458" s="4" t="s">
        <v>277</v>
      </c>
      <c r="C458" s="4" t="s">
        <v>16477</v>
      </c>
      <c r="D458" s="4" t="s">
        <v>818</v>
      </c>
      <c r="E458" s="4" t="s">
        <v>27</v>
      </c>
      <c r="F458" s="4">
        <v>9913092828</v>
      </c>
      <c r="G458" s="4">
        <v>7965452828</v>
      </c>
      <c r="H458" s="4" t="s">
        <v>16478</v>
      </c>
      <c r="I458" s="4" t="s">
        <v>16479</v>
      </c>
      <c r="J458" s="4" t="s">
        <v>16481</v>
      </c>
      <c r="L458" s="4" t="s">
        <v>2648</v>
      </c>
      <c r="M458" s="4" t="s">
        <v>171</v>
      </c>
      <c r="N458" s="4">
        <v>380024</v>
      </c>
      <c r="O458" s="4" t="s">
        <v>16482</v>
      </c>
      <c r="P458" s="4">
        <v>8048017599</v>
      </c>
      <c r="Q458" s="31"/>
      <c r="R458" s="13" t="s">
        <v>245461</v>
      </c>
      <c r="S458" s="13" t="s">
        <v>225147</v>
      </c>
      <c r="T458" s="13"/>
      <c r="U458" s="13"/>
      <c r="V458" s="13"/>
      <c r="W458" s="13"/>
    </row>
    <row r="459" spans="1:23" ht="45" x14ac:dyDescent="0.25">
      <c r="A459" s="4" t="s">
        <v>16575</v>
      </c>
      <c r="B459" s="4" t="s">
        <v>277</v>
      </c>
      <c r="C459" s="4" t="s">
        <v>16572</v>
      </c>
      <c r="D459" s="4" t="s">
        <v>16573</v>
      </c>
      <c r="E459" s="4" t="s">
        <v>27</v>
      </c>
      <c r="F459" s="4">
        <v>7359064181</v>
      </c>
      <c r="G459" s="4"/>
      <c r="H459" s="4" t="s">
        <v>16574</v>
      </c>
      <c r="I459" s="4"/>
      <c r="J459" s="4" t="s">
        <v>16576</v>
      </c>
      <c r="L459" s="4" t="s">
        <v>5359</v>
      </c>
      <c r="M459" s="4" t="s">
        <v>171</v>
      </c>
      <c r="N459" s="4">
        <v>380001</v>
      </c>
      <c r="O459" s="4"/>
      <c r="P459" s="4">
        <v>8046062429</v>
      </c>
      <c r="Q459" s="31" t="s">
        <v>16570</v>
      </c>
      <c r="R459" s="13" t="s">
        <v>245462</v>
      </c>
      <c r="S459" s="13" t="s">
        <v>16571</v>
      </c>
      <c r="T459" s="13"/>
      <c r="U459" s="13"/>
      <c r="V459" s="13"/>
      <c r="W459" s="13"/>
    </row>
    <row r="460" spans="1:23" ht="30" x14ac:dyDescent="0.25">
      <c r="A460" s="4" t="s">
        <v>16581</v>
      </c>
      <c r="B460" s="4" t="s">
        <v>277</v>
      </c>
      <c r="C460" s="4" t="s">
        <v>16578</v>
      </c>
      <c r="D460" s="4" t="s">
        <v>16579</v>
      </c>
      <c r="E460" s="4" t="s">
        <v>175</v>
      </c>
      <c r="F460" s="4">
        <v>9898421500</v>
      </c>
      <c r="G460" s="4"/>
      <c r="H460" s="4" t="s">
        <v>16580</v>
      </c>
      <c r="I460" s="4"/>
      <c r="J460" s="4" t="s">
        <v>16582</v>
      </c>
      <c r="L460" s="4" t="s">
        <v>16583</v>
      </c>
      <c r="M460" s="4" t="s">
        <v>171</v>
      </c>
      <c r="N460" s="4">
        <v>380006</v>
      </c>
      <c r="O460" s="4"/>
      <c r="P460" s="4">
        <v>8071867462</v>
      </c>
      <c r="Q460" s="31" t="s">
        <v>16577</v>
      </c>
      <c r="R460" s="19" t="s">
        <v>245463</v>
      </c>
      <c r="S460" s="13" t="s">
        <v>198774</v>
      </c>
      <c r="T460" s="13"/>
      <c r="U460" s="13"/>
      <c r="V460" s="13"/>
      <c r="W460" s="13"/>
    </row>
    <row r="461" spans="1:23" ht="30" x14ac:dyDescent="0.25">
      <c r="A461" s="4" t="s">
        <v>17209</v>
      </c>
      <c r="B461" s="4" t="s">
        <v>277</v>
      </c>
      <c r="C461" s="4" t="s">
        <v>2321</v>
      </c>
      <c r="D461" s="4" t="s">
        <v>17207</v>
      </c>
      <c r="E461" s="4" t="s">
        <v>27</v>
      </c>
      <c r="F461" s="4">
        <v>9824545162</v>
      </c>
      <c r="G461" s="4"/>
      <c r="H461" s="4" t="s">
        <v>17208</v>
      </c>
      <c r="I461" s="4"/>
      <c r="J461" s="4" t="s">
        <v>17210</v>
      </c>
      <c r="L461" s="4" t="s">
        <v>17211</v>
      </c>
      <c r="M461" s="4" t="s">
        <v>171</v>
      </c>
      <c r="N461" s="4">
        <v>380013</v>
      </c>
      <c r="O461" s="4"/>
      <c r="P461" s="4">
        <v>8048025572</v>
      </c>
      <c r="Q461" s="31" t="s">
        <v>17206</v>
      </c>
      <c r="R461" s="13" t="s">
        <v>245464</v>
      </c>
      <c r="S461" s="13" t="s">
        <v>17206</v>
      </c>
      <c r="T461" s="13"/>
      <c r="U461" s="13"/>
      <c r="V461" s="13"/>
      <c r="W461" s="13"/>
    </row>
    <row r="462" spans="1:23" ht="45" x14ac:dyDescent="0.25">
      <c r="A462" s="4" t="s">
        <v>17310</v>
      </c>
      <c r="B462" s="4" t="s">
        <v>277</v>
      </c>
      <c r="C462" s="4" t="s">
        <v>3557</v>
      </c>
      <c r="D462" s="4" t="s">
        <v>17307</v>
      </c>
      <c r="E462" s="4" t="s">
        <v>17308</v>
      </c>
      <c r="F462" s="4">
        <v>9825037489</v>
      </c>
      <c r="G462" s="4"/>
      <c r="H462" s="4" t="s">
        <v>17309</v>
      </c>
      <c r="I462" s="4"/>
      <c r="J462" s="4" t="s">
        <v>17311</v>
      </c>
      <c r="L462" s="4" t="s">
        <v>17312</v>
      </c>
      <c r="M462" s="4" t="s">
        <v>171</v>
      </c>
      <c r="N462" s="4">
        <v>380001</v>
      </c>
      <c r="O462" s="4" t="s">
        <v>17313</v>
      </c>
      <c r="P462" s="4">
        <v>8071867584</v>
      </c>
      <c r="Q462" s="31" t="s">
        <v>17306</v>
      </c>
      <c r="R462" s="13" t="s">
        <v>245465</v>
      </c>
      <c r="S462" s="13" t="s">
        <v>225148</v>
      </c>
      <c r="T462" s="13"/>
      <c r="U462" s="13"/>
      <c r="V462" s="13"/>
      <c r="W462" s="13"/>
    </row>
    <row r="463" spans="1:23" ht="30" x14ac:dyDescent="0.25">
      <c r="A463" s="4" t="s">
        <v>17336</v>
      </c>
      <c r="B463" s="4" t="s">
        <v>277</v>
      </c>
      <c r="C463" s="4" t="s">
        <v>5560</v>
      </c>
      <c r="D463" s="4"/>
      <c r="E463" s="4" t="s">
        <v>74</v>
      </c>
      <c r="F463" s="4">
        <v>9825016223</v>
      </c>
      <c r="G463" s="4">
        <v>9879353786</v>
      </c>
      <c r="H463" s="4" t="s">
        <v>17334</v>
      </c>
      <c r="I463" s="4" t="s">
        <v>17335</v>
      </c>
      <c r="J463" s="4" t="s">
        <v>17337</v>
      </c>
      <c r="L463" s="4" t="s">
        <v>16283</v>
      </c>
      <c r="M463" s="4" t="s">
        <v>171</v>
      </c>
      <c r="N463" s="4">
        <v>380001</v>
      </c>
      <c r="O463" s="4"/>
      <c r="P463" s="4">
        <v>8071867593</v>
      </c>
      <c r="Q463" s="31" t="s">
        <v>17333</v>
      </c>
      <c r="R463" s="13" t="s">
        <v>245466</v>
      </c>
      <c r="S463" s="13" t="s">
        <v>17333</v>
      </c>
      <c r="T463" s="13"/>
      <c r="U463" s="13"/>
      <c r="V463" s="13"/>
      <c r="W463" s="13"/>
    </row>
    <row r="464" spans="1:23" x14ac:dyDescent="0.25">
      <c r="A464" s="4" t="s">
        <v>17718</v>
      </c>
      <c r="B464" s="4" t="s">
        <v>277</v>
      </c>
      <c r="C464" s="4" t="s">
        <v>624</v>
      </c>
      <c r="D464" s="4" t="s">
        <v>188</v>
      </c>
      <c r="E464" s="4" t="s">
        <v>27</v>
      </c>
      <c r="F464" s="4">
        <v>9898231387</v>
      </c>
      <c r="G464" s="4">
        <v>9904415335</v>
      </c>
      <c r="H464" s="4" t="s">
        <v>17717</v>
      </c>
      <c r="I464" s="4"/>
      <c r="J464" s="4" t="s">
        <v>17719</v>
      </c>
      <c r="L464" s="4" t="s">
        <v>1419</v>
      </c>
      <c r="M464" s="4" t="s">
        <v>171</v>
      </c>
      <c r="N464" s="4">
        <v>382345</v>
      </c>
      <c r="O464" s="4" t="s">
        <v>17720</v>
      </c>
      <c r="P464" s="4">
        <v>8048007428</v>
      </c>
      <c r="Q464" s="31"/>
      <c r="R464" s="13" t="s">
        <v>245467</v>
      </c>
      <c r="S464" s="13" t="s">
        <v>198775</v>
      </c>
      <c r="T464" s="13"/>
      <c r="U464" s="13"/>
      <c r="V464" s="13"/>
      <c r="W464" s="13"/>
    </row>
    <row r="465" spans="1:23" ht="30" x14ac:dyDescent="0.25">
      <c r="A465" s="4" t="s">
        <v>18199</v>
      </c>
      <c r="B465" s="4" t="s">
        <v>277</v>
      </c>
      <c r="C465" s="4" t="s">
        <v>4167</v>
      </c>
      <c r="D465" s="4" t="s">
        <v>18197</v>
      </c>
      <c r="E465" s="4" t="s">
        <v>65</v>
      </c>
      <c r="F465" s="4">
        <v>9426440495</v>
      </c>
      <c r="G465" s="4"/>
      <c r="H465" s="4" t="s">
        <v>18198</v>
      </c>
      <c r="I465" s="4"/>
      <c r="J465" s="4" t="s">
        <v>18200</v>
      </c>
      <c r="L465" s="4" t="s">
        <v>4298</v>
      </c>
      <c r="M465" s="4" t="s">
        <v>171</v>
      </c>
      <c r="N465" s="4">
        <v>380015</v>
      </c>
      <c r="O465" s="4" t="s">
        <v>18202</v>
      </c>
      <c r="P465" s="4">
        <v>8071644321</v>
      </c>
      <c r="Q465" s="31" t="s">
        <v>211794</v>
      </c>
      <c r="R465" s="13" t="s">
        <v>245468</v>
      </c>
      <c r="S465" s="13" t="s">
        <v>225149</v>
      </c>
      <c r="T465" s="13"/>
      <c r="U465" s="13"/>
      <c r="V465" s="13"/>
      <c r="W465" s="13"/>
    </row>
    <row r="466" spans="1:23" ht="30" x14ac:dyDescent="0.25">
      <c r="A466" s="4" t="s">
        <v>18407</v>
      </c>
      <c r="B466" s="4" t="s">
        <v>277</v>
      </c>
      <c r="C466" s="4" t="s">
        <v>2100</v>
      </c>
      <c r="D466" s="4" t="s">
        <v>18405</v>
      </c>
      <c r="E466" s="4" t="s">
        <v>34</v>
      </c>
      <c r="F466" s="4">
        <v>9879530403</v>
      </c>
      <c r="G466" s="4">
        <v>9099944866</v>
      </c>
      <c r="H466" s="4" t="s">
        <v>18406</v>
      </c>
      <c r="I466" s="4"/>
      <c r="J466" s="4" t="s">
        <v>18408</v>
      </c>
      <c r="L466" s="4" t="s">
        <v>4377</v>
      </c>
      <c r="M466" s="4" t="s">
        <v>171</v>
      </c>
      <c r="N466" s="4">
        <v>380001</v>
      </c>
      <c r="O466" s="4"/>
      <c r="P466" s="4">
        <v>8048618036</v>
      </c>
      <c r="Q466" s="31" t="s">
        <v>206209</v>
      </c>
      <c r="R466" s="13" t="s">
        <v>245469</v>
      </c>
      <c r="S466" s="13" t="s">
        <v>193492</v>
      </c>
      <c r="T466" s="13"/>
      <c r="U466" s="13"/>
      <c r="V466" s="13"/>
      <c r="W466" s="13"/>
    </row>
    <row r="467" spans="1:23" x14ac:dyDescent="0.25">
      <c r="A467" s="4" t="s">
        <v>18445</v>
      </c>
      <c r="B467" s="4" t="s">
        <v>277</v>
      </c>
      <c r="C467" s="4" t="s">
        <v>18443</v>
      </c>
      <c r="D467" s="4" t="s">
        <v>111</v>
      </c>
      <c r="E467" s="4"/>
      <c r="F467" s="4">
        <v>9428808125</v>
      </c>
      <c r="G467" s="4">
        <v>8758393226</v>
      </c>
      <c r="H467" s="4" t="s">
        <v>18444</v>
      </c>
      <c r="I467" s="4"/>
      <c r="J467" s="4" t="s">
        <v>18446</v>
      </c>
      <c r="L467" s="4"/>
      <c r="M467" s="4" t="s">
        <v>171</v>
      </c>
      <c r="N467" s="4">
        <v>380007</v>
      </c>
      <c r="O467" s="4"/>
      <c r="P467" s="4">
        <v>8079459611</v>
      </c>
      <c r="Q467" s="31"/>
      <c r="R467" s="13" t="s">
        <v>245470</v>
      </c>
      <c r="S467" s="13" t="s">
        <v>18442</v>
      </c>
      <c r="T467" s="13"/>
      <c r="U467" s="13"/>
      <c r="V467" s="13"/>
      <c r="W467" s="13"/>
    </row>
    <row r="468" spans="1:23" ht="30" x14ac:dyDescent="0.25">
      <c r="A468" s="4" t="s">
        <v>18650</v>
      </c>
      <c r="B468" s="4" t="s">
        <v>277</v>
      </c>
      <c r="C468" s="4" t="s">
        <v>6978</v>
      </c>
      <c r="D468" s="4" t="s">
        <v>818</v>
      </c>
      <c r="E468" s="4" t="s">
        <v>34</v>
      </c>
      <c r="F468" s="4">
        <v>9974150123</v>
      </c>
      <c r="G468" s="4">
        <v>9033789492</v>
      </c>
      <c r="H468" s="4" t="s">
        <v>18648</v>
      </c>
      <c r="I468" s="4" t="s">
        <v>18649</v>
      </c>
      <c r="J468" s="4" t="s">
        <v>18651</v>
      </c>
      <c r="L468" s="4" t="s">
        <v>18652</v>
      </c>
      <c r="M468" s="4" t="s">
        <v>171</v>
      </c>
      <c r="N468" s="4">
        <v>380001</v>
      </c>
      <c r="O468" s="4"/>
      <c r="P468" s="4">
        <v>8046056457</v>
      </c>
      <c r="Q468" s="31" t="s">
        <v>206210</v>
      </c>
      <c r="R468" s="13" t="s">
        <v>245471</v>
      </c>
      <c r="S468" s="13" t="s">
        <v>193493</v>
      </c>
      <c r="T468" s="13"/>
      <c r="U468" s="13"/>
      <c r="V468" s="13"/>
      <c r="W468" s="13"/>
    </row>
    <row r="469" spans="1:23" ht="30" x14ac:dyDescent="0.25">
      <c r="A469" s="4" t="s">
        <v>18655</v>
      </c>
      <c r="B469" s="4" t="s">
        <v>277</v>
      </c>
      <c r="C469" s="4" t="s">
        <v>1461</v>
      </c>
      <c r="D469" s="4" t="s">
        <v>18653</v>
      </c>
      <c r="E469" s="4" t="s">
        <v>34</v>
      </c>
      <c r="F469" s="4">
        <v>9924431361</v>
      </c>
      <c r="G469" s="4"/>
      <c r="H469" s="4" t="s">
        <v>18654</v>
      </c>
      <c r="I469" s="4"/>
      <c r="J469" s="4" t="s">
        <v>18656</v>
      </c>
      <c r="L469" s="4"/>
      <c r="M469" s="4" t="s">
        <v>171</v>
      </c>
      <c r="N469" s="4">
        <v>380002</v>
      </c>
      <c r="O469" s="4"/>
      <c r="P469" s="4">
        <v>8071934443</v>
      </c>
      <c r="Q469" s="31" t="s">
        <v>206211</v>
      </c>
      <c r="R469" s="19" t="s">
        <v>245472</v>
      </c>
      <c r="S469" s="13" t="s">
        <v>193494</v>
      </c>
      <c r="T469" s="13"/>
      <c r="U469" s="13"/>
      <c r="V469" s="13"/>
      <c r="W469" s="13"/>
    </row>
    <row r="470" spans="1:23" ht="30" x14ac:dyDescent="0.25">
      <c r="A470" s="4" t="s">
        <v>18832</v>
      </c>
      <c r="B470" s="4" t="s">
        <v>277</v>
      </c>
      <c r="C470" s="4" t="s">
        <v>2189</v>
      </c>
      <c r="D470" s="4" t="s">
        <v>18830</v>
      </c>
      <c r="E470" s="4" t="s">
        <v>27</v>
      </c>
      <c r="F470" s="4">
        <v>9925704134</v>
      </c>
      <c r="G470" s="4">
        <v>8866230328</v>
      </c>
      <c r="H470" s="4" t="s">
        <v>18831</v>
      </c>
      <c r="I470" s="4"/>
      <c r="J470" s="4" t="s">
        <v>18833</v>
      </c>
      <c r="L470" s="4" t="s">
        <v>9160</v>
      </c>
      <c r="M470" s="4" t="s">
        <v>171</v>
      </c>
      <c r="N470" s="4">
        <v>380058</v>
      </c>
      <c r="O470" s="4"/>
      <c r="P470" s="4">
        <v>8048428835</v>
      </c>
      <c r="Q470" s="31" t="s">
        <v>18829</v>
      </c>
      <c r="R470" s="19" t="s">
        <v>245473</v>
      </c>
      <c r="S470" s="13" t="s">
        <v>18829</v>
      </c>
      <c r="T470" s="13"/>
      <c r="U470" s="13"/>
      <c r="V470" s="13"/>
      <c r="W470" s="13"/>
    </row>
    <row r="471" spans="1:23" ht="45" x14ac:dyDescent="0.25">
      <c r="A471" s="4" t="s">
        <v>18848</v>
      </c>
      <c r="B471" s="4" t="s">
        <v>277</v>
      </c>
      <c r="C471" s="4" t="s">
        <v>4632</v>
      </c>
      <c r="D471" s="4" t="s">
        <v>111</v>
      </c>
      <c r="E471" s="4" t="s">
        <v>74</v>
      </c>
      <c r="F471" s="4">
        <v>9574160039</v>
      </c>
      <c r="G471" s="4">
        <v>8128187920</v>
      </c>
      <c r="H471" s="4" t="s">
        <v>18847</v>
      </c>
      <c r="I471" s="4"/>
      <c r="J471" s="4" t="s">
        <v>18849</v>
      </c>
      <c r="L471" s="4" t="s">
        <v>3073</v>
      </c>
      <c r="M471" s="4" t="s">
        <v>171</v>
      </c>
      <c r="N471" s="4">
        <v>380001</v>
      </c>
      <c r="O471" s="4"/>
      <c r="P471" s="4">
        <v>8048017668</v>
      </c>
      <c r="Q471" s="31" t="s">
        <v>18846</v>
      </c>
      <c r="R471" s="13" t="s">
        <v>245474</v>
      </c>
      <c r="S471" s="13" t="s">
        <v>198776</v>
      </c>
      <c r="T471" s="13"/>
      <c r="U471" s="13"/>
      <c r="V471" s="13"/>
      <c r="W471" s="13"/>
    </row>
    <row r="472" spans="1:23" x14ac:dyDescent="0.25">
      <c r="A472" s="4" t="s">
        <v>19152</v>
      </c>
      <c r="B472" s="4" t="s">
        <v>277</v>
      </c>
      <c r="C472" s="4" t="s">
        <v>19150</v>
      </c>
      <c r="D472" s="4" t="s">
        <v>647</v>
      </c>
      <c r="E472" s="4" t="s">
        <v>74</v>
      </c>
      <c r="F472" s="4">
        <v>7698006093</v>
      </c>
      <c r="G472" s="4"/>
      <c r="H472" s="4" t="s">
        <v>19151</v>
      </c>
      <c r="I472" s="4"/>
      <c r="J472" s="4" t="s">
        <v>19153</v>
      </c>
      <c r="L472" s="4" t="s">
        <v>19154</v>
      </c>
      <c r="M472" s="4" t="s">
        <v>171</v>
      </c>
      <c r="N472" s="4">
        <v>380002</v>
      </c>
      <c r="O472" s="4" t="s">
        <v>19155</v>
      </c>
      <c r="P472" s="4">
        <v>8046066456</v>
      </c>
      <c r="Q472" s="31"/>
      <c r="R472" s="13" t="s">
        <v>245475</v>
      </c>
      <c r="S472" s="13" t="s">
        <v>225150</v>
      </c>
      <c r="T472" s="13"/>
      <c r="U472" s="13"/>
      <c r="V472" s="13"/>
      <c r="W472" s="13"/>
    </row>
    <row r="473" spans="1:23" x14ac:dyDescent="0.25">
      <c r="A473" s="4" t="s">
        <v>19288</v>
      </c>
      <c r="B473" s="4" t="s">
        <v>277</v>
      </c>
      <c r="C473" s="4" t="s">
        <v>1461</v>
      </c>
      <c r="D473" s="4" t="s">
        <v>15773</v>
      </c>
      <c r="E473" s="4" t="s">
        <v>27</v>
      </c>
      <c r="F473" s="4">
        <v>9725972509</v>
      </c>
      <c r="G473" s="4"/>
      <c r="H473" s="4" t="s">
        <v>19286</v>
      </c>
      <c r="I473" s="4" t="s">
        <v>19287</v>
      </c>
      <c r="J473" s="4" t="s">
        <v>19289</v>
      </c>
      <c r="L473" s="4" t="s">
        <v>19290</v>
      </c>
      <c r="M473" s="4" t="s">
        <v>171</v>
      </c>
      <c r="N473" s="4">
        <v>380018</v>
      </c>
      <c r="O473" s="4"/>
      <c r="P473" s="4">
        <v>8041948147</v>
      </c>
      <c r="Q473" s="31"/>
      <c r="R473" s="19" t="s">
        <v>245476</v>
      </c>
      <c r="S473" s="13" t="s">
        <v>198777</v>
      </c>
      <c r="T473" s="13"/>
      <c r="U473" s="13"/>
      <c r="V473" s="13"/>
      <c r="W473" s="13"/>
    </row>
    <row r="474" spans="1:23" x14ac:dyDescent="0.25">
      <c r="A474" s="4" t="s">
        <v>19502</v>
      </c>
      <c r="B474" s="4" t="s">
        <v>277</v>
      </c>
      <c r="C474" s="4" t="s">
        <v>18942</v>
      </c>
      <c r="D474" s="4" t="s">
        <v>111</v>
      </c>
      <c r="E474" s="4" t="s">
        <v>34</v>
      </c>
      <c r="F474" s="4">
        <v>9428414262</v>
      </c>
      <c r="G474" s="4"/>
      <c r="H474" s="4" t="s">
        <v>19501</v>
      </c>
      <c r="I474" s="4"/>
      <c r="J474" s="4" t="s">
        <v>19503</v>
      </c>
      <c r="L474" s="4" t="s">
        <v>19504</v>
      </c>
      <c r="M474" s="4" t="s">
        <v>171</v>
      </c>
      <c r="N474" s="4">
        <v>380001</v>
      </c>
      <c r="O474" s="4" t="s">
        <v>19505</v>
      </c>
      <c r="P474" s="4">
        <v>8049593747</v>
      </c>
      <c r="Q474" s="31" t="s">
        <v>19500</v>
      </c>
      <c r="R474" s="13" t="s">
        <v>245477</v>
      </c>
      <c r="S474" s="13" t="s">
        <v>225151</v>
      </c>
      <c r="T474" s="13"/>
      <c r="U474" s="13"/>
      <c r="V474" s="13"/>
      <c r="W474" s="13"/>
    </row>
    <row r="475" spans="1:23" ht="45" x14ac:dyDescent="0.25">
      <c r="A475" s="4" t="s">
        <v>19696</v>
      </c>
      <c r="B475" s="4" t="s">
        <v>277</v>
      </c>
      <c r="C475" s="4" t="s">
        <v>2054</v>
      </c>
      <c r="D475" s="4" t="s">
        <v>19693</v>
      </c>
      <c r="E475" s="4" t="s">
        <v>84</v>
      </c>
      <c r="F475" s="4">
        <v>9725156466</v>
      </c>
      <c r="G475" s="4">
        <v>9586444883</v>
      </c>
      <c r="H475" s="4" t="s">
        <v>19694</v>
      </c>
      <c r="I475" s="4" t="s">
        <v>19695</v>
      </c>
      <c r="J475" s="4" t="s">
        <v>19697</v>
      </c>
      <c r="L475" s="4" t="s">
        <v>4298</v>
      </c>
      <c r="M475" s="4" t="s">
        <v>171</v>
      </c>
      <c r="N475" s="4">
        <v>380015</v>
      </c>
      <c r="O475" s="4" t="s">
        <v>19698</v>
      </c>
      <c r="P475" s="4">
        <v>8046044002</v>
      </c>
      <c r="Q475" s="31" t="s">
        <v>204369</v>
      </c>
      <c r="R475" s="19" t="s">
        <v>245478</v>
      </c>
      <c r="S475" s="13" t="s">
        <v>225152</v>
      </c>
      <c r="T475" s="13"/>
      <c r="U475" s="13"/>
      <c r="V475" s="13"/>
      <c r="W475" s="13"/>
    </row>
    <row r="476" spans="1:23" ht="45" x14ac:dyDescent="0.25">
      <c r="A476" s="4" t="s">
        <v>19891</v>
      </c>
      <c r="B476" s="4" t="s">
        <v>277</v>
      </c>
      <c r="C476" s="4" t="s">
        <v>2369</v>
      </c>
      <c r="D476" s="4"/>
      <c r="E476" s="4" t="s">
        <v>34</v>
      </c>
      <c r="F476" s="4">
        <v>8000511180</v>
      </c>
      <c r="G476" s="4">
        <v>9909971868</v>
      </c>
      <c r="H476" s="4" t="s">
        <v>19889</v>
      </c>
      <c r="I476" s="4" t="s">
        <v>19890</v>
      </c>
      <c r="J476" s="4" t="s">
        <v>19892</v>
      </c>
      <c r="L476" s="4" t="s">
        <v>19893</v>
      </c>
      <c r="M476" s="4" t="s">
        <v>171</v>
      </c>
      <c r="N476" s="4">
        <v>380051</v>
      </c>
      <c r="O476" s="4" t="s">
        <v>19894</v>
      </c>
      <c r="P476" s="4">
        <v>8048018115</v>
      </c>
      <c r="Q476" s="31" t="s">
        <v>19888</v>
      </c>
      <c r="R476" s="13" t="s">
        <v>245479</v>
      </c>
      <c r="S476" s="13" t="s">
        <v>193495</v>
      </c>
      <c r="T476" s="13"/>
      <c r="U476" s="13"/>
      <c r="V476" s="13"/>
      <c r="W476" s="13"/>
    </row>
    <row r="477" spans="1:23" x14ac:dyDescent="0.25">
      <c r="A477" s="4" t="s">
        <v>20002</v>
      </c>
      <c r="B477" s="4" t="s">
        <v>277</v>
      </c>
      <c r="C477" s="4" t="s">
        <v>20000</v>
      </c>
      <c r="D477" s="4" t="s">
        <v>188</v>
      </c>
      <c r="E477" s="4" t="s">
        <v>27</v>
      </c>
      <c r="F477" s="4">
        <v>7383318921</v>
      </c>
      <c r="G477" s="4"/>
      <c r="H477" s="4" t="s">
        <v>20001</v>
      </c>
      <c r="I477" s="4"/>
      <c r="J477" s="4" t="s">
        <v>20003</v>
      </c>
      <c r="L477" s="4" t="s">
        <v>20004</v>
      </c>
      <c r="M477" s="4" t="s">
        <v>171</v>
      </c>
      <c r="N477" s="4">
        <v>382350</v>
      </c>
      <c r="O477" s="4" t="s">
        <v>20005</v>
      </c>
      <c r="P477" s="4">
        <v>8048416942</v>
      </c>
      <c r="Q477" s="31"/>
      <c r="R477" s="13" t="s">
        <v>245480</v>
      </c>
      <c r="S477" s="13" t="s">
        <v>211795</v>
      </c>
      <c r="T477" s="13"/>
      <c r="U477" s="13"/>
      <c r="V477" s="13"/>
      <c r="W477" s="13"/>
    </row>
    <row r="478" spans="1:23" ht="45" x14ac:dyDescent="0.25">
      <c r="A478" s="4" t="s">
        <v>20102</v>
      </c>
      <c r="B478" s="4" t="s">
        <v>277</v>
      </c>
      <c r="C478" s="4" t="s">
        <v>491</v>
      </c>
      <c r="D478" s="4" t="s">
        <v>20100</v>
      </c>
      <c r="E478" s="4" t="s">
        <v>34</v>
      </c>
      <c r="F478" s="4">
        <v>9909422284</v>
      </c>
      <c r="G478" s="4"/>
      <c r="H478" s="4" t="s">
        <v>20101</v>
      </c>
      <c r="I478" s="4"/>
      <c r="J478" s="4" t="s">
        <v>20103</v>
      </c>
      <c r="L478" s="4" t="s">
        <v>20104</v>
      </c>
      <c r="M478" s="4" t="s">
        <v>171</v>
      </c>
      <c r="N478" s="4">
        <v>382418</v>
      </c>
      <c r="O478" s="4"/>
      <c r="P478" s="4">
        <v>8048409362</v>
      </c>
      <c r="Q478" s="31" t="s">
        <v>20099</v>
      </c>
      <c r="R478" s="19" t="s">
        <v>245481</v>
      </c>
      <c r="S478" s="13" t="s">
        <v>198778</v>
      </c>
      <c r="T478" s="13"/>
      <c r="U478" s="13"/>
      <c r="V478" s="13"/>
      <c r="W478" s="13"/>
    </row>
    <row r="479" spans="1:23" ht="45" x14ac:dyDescent="0.25">
      <c r="A479" s="4" t="s">
        <v>20107</v>
      </c>
      <c r="B479" s="4" t="s">
        <v>277</v>
      </c>
      <c r="C479" s="4" t="s">
        <v>4418</v>
      </c>
      <c r="D479" s="4" t="s">
        <v>20105</v>
      </c>
      <c r="E479" s="4" t="s">
        <v>34</v>
      </c>
      <c r="F479" s="4">
        <v>9428422306</v>
      </c>
      <c r="G479" s="4"/>
      <c r="H479" s="4" t="s">
        <v>20106</v>
      </c>
      <c r="I479" s="4"/>
      <c r="J479" s="4" t="s">
        <v>20108</v>
      </c>
      <c r="L479" s="4" t="s">
        <v>9160</v>
      </c>
      <c r="M479" s="4" t="s">
        <v>171</v>
      </c>
      <c r="N479" s="4">
        <v>380058</v>
      </c>
      <c r="O479" s="4"/>
      <c r="P479" s="4">
        <v>8079465493</v>
      </c>
      <c r="Q479" s="31" t="s">
        <v>206212</v>
      </c>
      <c r="R479" s="13" t="s">
        <v>245482</v>
      </c>
      <c r="S479" s="13" t="s">
        <v>198779</v>
      </c>
      <c r="T479" s="13"/>
      <c r="U479" s="13"/>
      <c r="V479" s="13"/>
      <c r="W479" s="13"/>
    </row>
    <row r="480" spans="1:23" x14ac:dyDescent="0.25">
      <c r="A480" s="4" t="s">
        <v>20129</v>
      </c>
      <c r="B480" s="4" t="s">
        <v>277</v>
      </c>
      <c r="C480" s="4" t="s">
        <v>484</v>
      </c>
      <c r="D480" s="4" t="s">
        <v>5743</v>
      </c>
      <c r="E480" s="4" t="s">
        <v>74</v>
      </c>
      <c r="F480" s="4">
        <v>9824026872</v>
      </c>
      <c r="G480" s="4"/>
      <c r="H480" s="4" t="s">
        <v>20128</v>
      </c>
      <c r="I480" s="4"/>
      <c r="J480" s="4" t="s">
        <v>20130</v>
      </c>
      <c r="L480" s="4" t="s">
        <v>20131</v>
      </c>
      <c r="M480" s="4" t="s">
        <v>171</v>
      </c>
      <c r="N480" s="4">
        <v>700001</v>
      </c>
      <c r="O480" s="4" t="s">
        <v>20132</v>
      </c>
      <c r="P480" s="4">
        <v>8046052695</v>
      </c>
      <c r="Q480" s="31"/>
      <c r="R480" s="19" t="s">
        <v>245483</v>
      </c>
      <c r="S480" s="13" t="s">
        <v>211796</v>
      </c>
      <c r="T480" s="13"/>
      <c r="U480" s="13"/>
      <c r="V480" s="13"/>
      <c r="W480" s="13"/>
    </row>
    <row r="481" spans="1:23" ht="30" x14ac:dyDescent="0.25">
      <c r="A481" s="4" t="s">
        <v>20600</v>
      </c>
      <c r="B481" s="4" t="s">
        <v>277</v>
      </c>
      <c r="C481" s="4" t="s">
        <v>20597</v>
      </c>
      <c r="D481" s="4"/>
      <c r="E481" s="4" t="s">
        <v>27</v>
      </c>
      <c r="F481" s="4">
        <v>7926460747</v>
      </c>
      <c r="G481" s="4">
        <v>7383637606</v>
      </c>
      <c r="H481" s="4" t="s">
        <v>20598</v>
      </c>
      <c r="I481" s="4" t="s">
        <v>20599</v>
      </c>
      <c r="J481" s="4" t="s">
        <v>20601</v>
      </c>
      <c r="L481" s="4" t="s">
        <v>7505</v>
      </c>
      <c r="M481" s="4" t="s">
        <v>171</v>
      </c>
      <c r="N481" s="4">
        <v>380009</v>
      </c>
      <c r="O481" s="4"/>
      <c r="P481" s="4">
        <v>8048417051</v>
      </c>
      <c r="Q481" s="31" t="s">
        <v>20596</v>
      </c>
      <c r="R481" s="27" t="s">
        <v>245667</v>
      </c>
      <c r="S481" s="13" t="s">
        <v>20596</v>
      </c>
      <c r="T481" s="13"/>
      <c r="U481" s="13"/>
      <c r="V481" s="13"/>
      <c r="W481" s="13"/>
    </row>
    <row r="482" spans="1:23" ht="30" x14ac:dyDescent="0.25">
      <c r="A482" s="4" t="s">
        <v>20954</v>
      </c>
      <c r="B482" s="4" t="s">
        <v>277</v>
      </c>
      <c r="C482" s="4" t="s">
        <v>20951</v>
      </c>
      <c r="D482" s="4" t="s">
        <v>20952</v>
      </c>
      <c r="E482" s="4" t="s">
        <v>34</v>
      </c>
      <c r="F482" s="4">
        <v>9033500787</v>
      </c>
      <c r="G482" s="4">
        <v>8866700787</v>
      </c>
      <c r="H482" s="4" t="s">
        <v>20953</v>
      </c>
      <c r="I482" s="4"/>
      <c r="J482" s="4" t="s">
        <v>20955</v>
      </c>
      <c r="L482" s="4" t="s">
        <v>20956</v>
      </c>
      <c r="M482" s="4" t="s">
        <v>171</v>
      </c>
      <c r="N482" s="4">
        <v>380002</v>
      </c>
      <c r="O482" s="4"/>
      <c r="P482" s="4">
        <v>8046041999</v>
      </c>
      <c r="Q482" s="31" t="s">
        <v>206213</v>
      </c>
      <c r="R482" s="13" t="s">
        <v>245484</v>
      </c>
      <c r="S482" s="13" t="s">
        <v>193496</v>
      </c>
      <c r="T482" s="13"/>
      <c r="U482" s="13"/>
      <c r="V482" s="13"/>
      <c r="W482" s="13"/>
    </row>
    <row r="483" spans="1:23" ht="45" x14ac:dyDescent="0.25">
      <c r="A483" s="4" t="s">
        <v>21051</v>
      </c>
      <c r="B483" s="4" t="s">
        <v>277</v>
      </c>
      <c r="C483" s="4" t="s">
        <v>375</v>
      </c>
      <c r="D483" s="4" t="s">
        <v>19899</v>
      </c>
      <c r="E483" s="4" t="s">
        <v>27</v>
      </c>
      <c r="F483" s="4">
        <v>7622012625</v>
      </c>
      <c r="G483" s="4"/>
      <c r="H483" s="4" t="s">
        <v>21049</v>
      </c>
      <c r="I483" s="4" t="s">
        <v>21050</v>
      </c>
      <c r="J483" s="4" t="s">
        <v>21052</v>
      </c>
      <c r="L483" s="4" t="s">
        <v>2101</v>
      </c>
      <c r="M483" s="4" t="s">
        <v>171</v>
      </c>
      <c r="N483" s="4">
        <v>380022</v>
      </c>
      <c r="O483" s="4"/>
      <c r="P483" s="4">
        <v>8048411116</v>
      </c>
      <c r="Q483" s="31" t="s">
        <v>206214</v>
      </c>
      <c r="R483" s="13" t="s">
        <v>245485</v>
      </c>
      <c r="S483" s="13" t="s">
        <v>193497</v>
      </c>
      <c r="T483" s="13"/>
      <c r="U483" s="13"/>
      <c r="V483" s="13"/>
      <c r="W483" s="13"/>
    </row>
    <row r="484" spans="1:23" ht="45" x14ac:dyDescent="0.25">
      <c r="A484" s="4" t="s">
        <v>21118</v>
      </c>
      <c r="B484" s="4" t="s">
        <v>277</v>
      </c>
      <c r="C484" s="4" t="s">
        <v>5110</v>
      </c>
      <c r="D484" s="4" t="s">
        <v>21115</v>
      </c>
      <c r="E484" s="4"/>
      <c r="F484" s="4">
        <v>9998457724</v>
      </c>
      <c r="G484" s="4">
        <v>9998457728</v>
      </c>
      <c r="H484" s="4" t="s">
        <v>21116</v>
      </c>
      <c r="I484" s="4" t="s">
        <v>21117</v>
      </c>
      <c r="J484" s="4" t="s">
        <v>21119</v>
      </c>
      <c r="L484" s="4" t="s">
        <v>2101</v>
      </c>
      <c r="M484" s="4" t="s">
        <v>171</v>
      </c>
      <c r="N484" s="4">
        <v>380022</v>
      </c>
      <c r="O484" s="4" t="s">
        <v>21120</v>
      </c>
      <c r="P484" s="4">
        <v>8048409890</v>
      </c>
      <c r="Q484" s="31" t="s">
        <v>206215</v>
      </c>
      <c r="R484" s="13" t="s">
        <v>245486</v>
      </c>
      <c r="S484" s="13" t="s">
        <v>193498</v>
      </c>
      <c r="T484" s="13"/>
      <c r="U484" s="13"/>
      <c r="V484" s="13"/>
      <c r="W484" s="13"/>
    </row>
    <row r="485" spans="1:23" ht="45" x14ac:dyDescent="0.25">
      <c r="A485" s="4" t="s">
        <v>21363</v>
      </c>
      <c r="B485" s="4" t="s">
        <v>277</v>
      </c>
      <c r="C485" s="4" t="s">
        <v>21361</v>
      </c>
      <c r="D485" s="4" t="s">
        <v>111</v>
      </c>
      <c r="E485" s="4" t="s">
        <v>8889</v>
      </c>
      <c r="F485" s="4">
        <v>7926402938</v>
      </c>
      <c r="G485" s="4"/>
      <c r="H485" s="4" t="s">
        <v>21362</v>
      </c>
      <c r="I485" s="4"/>
      <c r="J485" s="4" t="s">
        <v>21364</v>
      </c>
      <c r="L485" s="4" t="s">
        <v>7505</v>
      </c>
      <c r="M485" s="4" t="s">
        <v>171</v>
      </c>
      <c r="N485" s="4">
        <v>380009</v>
      </c>
      <c r="O485" s="4" t="s">
        <v>21365</v>
      </c>
      <c r="P485" s="4">
        <v>8048024622</v>
      </c>
      <c r="Q485" s="31" t="s">
        <v>211797</v>
      </c>
      <c r="R485" s="19" t="s">
        <v>245487</v>
      </c>
      <c r="S485" s="13" t="s">
        <v>211798</v>
      </c>
      <c r="T485" s="13"/>
      <c r="U485" s="13"/>
      <c r="V485" s="13"/>
      <c r="W485" s="13"/>
    </row>
    <row r="486" spans="1:23" ht="30" x14ac:dyDescent="0.25">
      <c r="A486" s="4" t="s">
        <v>21572</v>
      </c>
      <c r="B486" s="4" t="s">
        <v>277</v>
      </c>
      <c r="C486" s="4" t="s">
        <v>532</v>
      </c>
      <c r="D486" s="4"/>
      <c r="E486" s="4" t="s">
        <v>27</v>
      </c>
      <c r="F486" s="4">
        <v>9824672072</v>
      </c>
      <c r="G486" s="4"/>
      <c r="H486" s="4" t="s">
        <v>21570</v>
      </c>
      <c r="I486" s="4" t="s">
        <v>21571</v>
      </c>
      <c r="J486" s="4" t="s">
        <v>21573</v>
      </c>
      <c r="L486" s="4"/>
      <c r="M486" s="4" t="s">
        <v>171</v>
      </c>
      <c r="N486" s="4">
        <v>380015</v>
      </c>
      <c r="O486" s="4"/>
      <c r="P486" s="4">
        <v>8071928012</v>
      </c>
      <c r="Q486" s="31" t="s">
        <v>21569</v>
      </c>
      <c r="R486" s="19" t="s">
        <v>245489</v>
      </c>
      <c r="S486" s="13" t="s">
        <v>21569</v>
      </c>
      <c r="T486" s="13"/>
      <c r="U486" s="13"/>
      <c r="V486" s="13"/>
      <c r="W486" s="13"/>
    </row>
    <row r="487" spans="1:23" ht="30" x14ac:dyDescent="0.25">
      <c r="A487" s="4" t="s">
        <v>21977</v>
      </c>
      <c r="B487" s="4" t="s">
        <v>277</v>
      </c>
      <c r="C487" s="4" t="s">
        <v>7088</v>
      </c>
      <c r="D487" s="4" t="s">
        <v>21975</v>
      </c>
      <c r="E487" s="4" t="s">
        <v>27</v>
      </c>
      <c r="F487" s="4">
        <v>9427956490</v>
      </c>
      <c r="G487" s="4"/>
      <c r="H487" s="4" t="s">
        <v>21976</v>
      </c>
      <c r="I487" s="4"/>
      <c r="J487" s="4" t="s">
        <v>21978</v>
      </c>
      <c r="L487" s="4" t="s">
        <v>6437</v>
      </c>
      <c r="M487" s="4" t="s">
        <v>171</v>
      </c>
      <c r="N487" s="4">
        <v>382470</v>
      </c>
      <c r="O487" s="4"/>
      <c r="P487" s="4">
        <v>8046056008</v>
      </c>
      <c r="Q487" s="31" t="s">
        <v>21973</v>
      </c>
      <c r="R487" s="13" t="s">
        <v>245488</v>
      </c>
      <c r="S487" s="13" t="s">
        <v>21974</v>
      </c>
      <c r="T487" s="13"/>
      <c r="U487" s="13"/>
      <c r="V487" s="13"/>
      <c r="W487" s="13"/>
    </row>
    <row r="488" spans="1:23" ht="45" x14ac:dyDescent="0.25">
      <c r="A488" s="4" t="s">
        <v>22080</v>
      </c>
      <c r="B488" s="4" t="s">
        <v>277</v>
      </c>
      <c r="C488" s="4" t="s">
        <v>712</v>
      </c>
      <c r="D488" s="4" t="s">
        <v>188</v>
      </c>
      <c r="E488" s="4" t="s">
        <v>22078</v>
      </c>
      <c r="F488" s="4">
        <v>9924008668</v>
      </c>
      <c r="G488" s="4">
        <v>9375999007</v>
      </c>
      <c r="H488" s="4" t="s">
        <v>22079</v>
      </c>
      <c r="I488" s="4"/>
      <c r="J488" s="4" t="s">
        <v>22081</v>
      </c>
      <c r="L488" s="4"/>
      <c r="M488" s="4" t="s">
        <v>171</v>
      </c>
      <c r="N488" s="4">
        <v>380006</v>
      </c>
      <c r="O488" s="4" t="s">
        <v>22082</v>
      </c>
      <c r="P488" s="4">
        <v>8049473925</v>
      </c>
      <c r="Q488" s="31" t="s">
        <v>22077</v>
      </c>
      <c r="R488" s="13" t="s">
        <v>245490</v>
      </c>
      <c r="S488" s="13" t="s">
        <v>193499</v>
      </c>
      <c r="T488" s="13"/>
      <c r="U488" s="13"/>
      <c r="V488" s="13"/>
      <c r="W488" s="13"/>
    </row>
    <row r="489" spans="1:23" x14ac:dyDescent="0.25">
      <c r="A489" s="4" t="s">
        <v>22604</v>
      </c>
      <c r="B489" s="4" t="s">
        <v>277</v>
      </c>
      <c r="C489" s="4" t="s">
        <v>74</v>
      </c>
      <c r="D489" s="4" t="s">
        <v>22602</v>
      </c>
      <c r="E489" s="4" t="s">
        <v>74</v>
      </c>
      <c r="F489" s="4">
        <v>8469875667</v>
      </c>
      <c r="G489" s="4"/>
      <c r="H489" s="4" t="s">
        <v>22603</v>
      </c>
      <c r="I489" s="4"/>
      <c r="J489" s="4" t="s">
        <v>22605</v>
      </c>
      <c r="L489" s="4" t="s">
        <v>22606</v>
      </c>
      <c r="M489" s="4" t="s">
        <v>171</v>
      </c>
      <c r="N489" s="4">
        <v>382340</v>
      </c>
      <c r="O489" s="4"/>
      <c r="P489" s="4"/>
      <c r="Q489" s="31" t="s">
        <v>22600</v>
      </c>
      <c r="R489" s="13" t="s">
        <v>245491</v>
      </c>
      <c r="S489" s="13" t="s">
        <v>22601</v>
      </c>
      <c r="T489" s="13"/>
      <c r="U489" s="13"/>
      <c r="V489" s="13"/>
      <c r="W489" s="13"/>
    </row>
    <row r="490" spans="1:23" ht="30" x14ac:dyDescent="0.25">
      <c r="A490" s="4" t="s">
        <v>22747</v>
      </c>
      <c r="B490" s="4" t="s">
        <v>277</v>
      </c>
      <c r="C490" s="4" t="s">
        <v>14137</v>
      </c>
      <c r="D490" s="4" t="s">
        <v>22744</v>
      </c>
      <c r="E490" s="4" t="s">
        <v>34</v>
      </c>
      <c r="F490" s="4">
        <v>7202844510</v>
      </c>
      <c r="G490" s="4">
        <v>9099753523</v>
      </c>
      <c r="H490" s="4" t="s">
        <v>22745</v>
      </c>
      <c r="I490" s="4" t="s">
        <v>22746</v>
      </c>
      <c r="J490" s="4" t="s">
        <v>22748</v>
      </c>
      <c r="L490" s="4"/>
      <c r="M490" s="4" t="s">
        <v>171</v>
      </c>
      <c r="N490" s="4">
        <v>382350</v>
      </c>
      <c r="O490" s="4"/>
      <c r="P490" s="4">
        <v>8048009850</v>
      </c>
      <c r="Q490" s="31" t="s">
        <v>204370</v>
      </c>
      <c r="R490" s="13" t="s">
        <v>245492</v>
      </c>
      <c r="S490" s="13" t="s">
        <v>193500</v>
      </c>
      <c r="T490" s="13"/>
      <c r="U490" s="13"/>
      <c r="V490" s="13"/>
      <c r="W490" s="13"/>
    </row>
    <row r="491" spans="1:23" ht="45" x14ac:dyDescent="0.25">
      <c r="A491" s="4" t="s">
        <v>22842</v>
      </c>
      <c r="B491" s="4" t="s">
        <v>277</v>
      </c>
      <c r="C491" s="4" t="s">
        <v>7126</v>
      </c>
      <c r="D491" s="4" t="s">
        <v>188</v>
      </c>
      <c r="E491" s="4" t="s">
        <v>27</v>
      </c>
      <c r="F491" s="4">
        <v>9898322522</v>
      </c>
      <c r="G491" s="4">
        <v>9724322522</v>
      </c>
      <c r="H491" s="4" t="s">
        <v>22840</v>
      </c>
      <c r="I491" s="4" t="s">
        <v>22841</v>
      </c>
      <c r="J491" s="4" t="s">
        <v>22843</v>
      </c>
      <c r="L491" s="4" t="s">
        <v>7505</v>
      </c>
      <c r="M491" s="4" t="s">
        <v>171</v>
      </c>
      <c r="N491" s="4">
        <v>380009</v>
      </c>
      <c r="O491" s="4"/>
      <c r="P491" s="4">
        <v>8048024045</v>
      </c>
      <c r="Q491" s="31" t="s">
        <v>22839</v>
      </c>
      <c r="R491" s="13" t="s">
        <v>245493</v>
      </c>
      <c r="S491" s="13" t="s">
        <v>193501</v>
      </c>
      <c r="T491" s="13"/>
      <c r="U491" s="13"/>
      <c r="V491" s="13"/>
      <c r="W491" s="13"/>
    </row>
    <row r="492" spans="1:23" ht="45" x14ac:dyDescent="0.25">
      <c r="A492" s="4" t="s">
        <v>22906</v>
      </c>
      <c r="B492" s="4" t="s">
        <v>277</v>
      </c>
      <c r="C492" s="4" t="s">
        <v>6088</v>
      </c>
      <c r="D492" s="4" t="s">
        <v>188</v>
      </c>
      <c r="E492" s="4" t="s">
        <v>74</v>
      </c>
      <c r="F492" s="4">
        <v>9978295845</v>
      </c>
      <c r="G492" s="4">
        <v>9429634507</v>
      </c>
      <c r="H492" s="4" t="s">
        <v>22905</v>
      </c>
      <c r="I492" s="4"/>
      <c r="J492" s="4" t="s">
        <v>22907</v>
      </c>
      <c r="L492" s="4" t="s">
        <v>22908</v>
      </c>
      <c r="M492" s="4" t="s">
        <v>171</v>
      </c>
      <c r="N492" s="4">
        <v>382430</v>
      </c>
      <c r="O492" s="4"/>
      <c r="P492" s="4">
        <v>8048019277</v>
      </c>
      <c r="Q492" s="31" t="s">
        <v>206216</v>
      </c>
      <c r="R492" s="19" t="s">
        <v>245494</v>
      </c>
      <c r="S492" s="13" t="s">
        <v>193502</v>
      </c>
      <c r="T492" s="13"/>
      <c r="U492" s="13"/>
      <c r="V492" s="13"/>
      <c r="W492" s="13"/>
    </row>
    <row r="493" spans="1:23" x14ac:dyDescent="0.25">
      <c r="A493" s="4" t="s">
        <v>22994</v>
      </c>
      <c r="B493" s="4" t="s">
        <v>277</v>
      </c>
      <c r="C493" s="4" t="s">
        <v>22992</v>
      </c>
      <c r="D493" s="4" t="s">
        <v>337</v>
      </c>
      <c r="E493" s="4" t="s">
        <v>34</v>
      </c>
      <c r="F493" s="4">
        <v>8238668602</v>
      </c>
      <c r="G493" s="4">
        <v>9173740119</v>
      </c>
      <c r="H493" s="4" t="s">
        <v>22993</v>
      </c>
      <c r="I493" s="4"/>
      <c r="J493" s="4" t="s">
        <v>22995</v>
      </c>
      <c r="L493" s="4" t="s">
        <v>22996</v>
      </c>
      <c r="M493" s="4" t="s">
        <v>171</v>
      </c>
      <c r="N493" s="4">
        <v>380002</v>
      </c>
      <c r="O493" s="4"/>
      <c r="P493" s="4">
        <v>8042954251</v>
      </c>
      <c r="Q493" s="31"/>
      <c r="R493" s="19" t="s">
        <v>245495</v>
      </c>
      <c r="S493" s="13" t="s">
        <v>198780</v>
      </c>
      <c r="T493" s="13"/>
      <c r="U493" s="13"/>
      <c r="V493" s="13"/>
      <c r="W493" s="13"/>
    </row>
    <row r="494" spans="1:23" x14ac:dyDescent="0.25">
      <c r="A494" s="4" t="s">
        <v>23046</v>
      </c>
      <c r="B494" s="4" t="s">
        <v>277</v>
      </c>
      <c r="C494" s="4" t="s">
        <v>3522</v>
      </c>
      <c r="D494" s="4"/>
      <c r="E494" s="4" t="s">
        <v>8207</v>
      </c>
      <c r="F494" s="4">
        <v>9825069360</v>
      </c>
      <c r="G494" s="4">
        <v>9825069325</v>
      </c>
      <c r="H494" s="4" t="s">
        <v>23045</v>
      </c>
      <c r="I494" s="4"/>
      <c r="J494" s="4" t="s">
        <v>23047</v>
      </c>
      <c r="L494" s="4" t="s">
        <v>23048</v>
      </c>
      <c r="M494" s="4" t="s">
        <v>171</v>
      </c>
      <c r="N494" s="4">
        <v>380009</v>
      </c>
      <c r="O494" s="4" t="s">
        <v>23049</v>
      </c>
      <c r="P494" s="4">
        <v>8049442674</v>
      </c>
      <c r="Q494" s="31"/>
      <c r="R494" s="19" t="s">
        <v>245496</v>
      </c>
      <c r="S494" s="13" t="s">
        <v>198781</v>
      </c>
      <c r="T494" s="13"/>
      <c r="U494" s="13"/>
      <c r="V494" s="13"/>
      <c r="W494" s="13"/>
    </row>
    <row r="495" spans="1:23" ht="45" x14ac:dyDescent="0.25">
      <c r="A495" s="4" t="s">
        <v>23148</v>
      </c>
      <c r="B495" s="4" t="s">
        <v>277</v>
      </c>
      <c r="C495" s="4" t="s">
        <v>23146</v>
      </c>
      <c r="D495" s="4" t="s">
        <v>18489</v>
      </c>
      <c r="E495" s="4" t="s">
        <v>1817</v>
      </c>
      <c r="F495" s="4">
        <v>8511296986</v>
      </c>
      <c r="G495" s="4">
        <v>9925033403</v>
      </c>
      <c r="H495" s="4" t="s">
        <v>23147</v>
      </c>
      <c r="I495" s="4"/>
      <c r="J495" s="4" t="s">
        <v>23149</v>
      </c>
      <c r="L495" s="4" t="s">
        <v>23150</v>
      </c>
      <c r="M495" s="4" t="s">
        <v>171</v>
      </c>
      <c r="N495" s="4">
        <v>382405</v>
      </c>
      <c r="O495" s="4"/>
      <c r="P495" s="4">
        <v>8046032039</v>
      </c>
      <c r="Q495" s="31" t="s">
        <v>206217</v>
      </c>
      <c r="R495" s="19" t="s">
        <v>245497</v>
      </c>
      <c r="S495" s="13" t="s">
        <v>198782</v>
      </c>
      <c r="T495" s="13"/>
      <c r="U495" s="13"/>
      <c r="V495" s="13"/>
      <c r="W495" s="13"/>
    </row>
    <row r="496" spans="1:23" ht="45" x14ac:dyDescent="0.25">
      <c r="A496" s="4" t="s">
        <v>23246</v>
      </c>
      <c r="B496" s="4" t="s">
        <v>277</v>
      </c>
      <c r="C496" s="4" t="s">
        <v>861</v>
      </c>
      <c r="D496" s="4" t="s">
        <v>337</v>
      </c>
      <c r="E496" s="4" t="s">
        <v>27</v>
      </c>
      <c r="F496" s="4">
        <v>9374009002</v>
      </c>
      <c r="G496" s="4">
        <v>9601047610</v>
      </c>
      <c r="H496" s="4" t="s">
        <v>23244</v>
      </c>
      <c r="I496" s="4" t="s">
        <v>23245</v>
      </c>
      <c r="J496" s="4" t="s">
        <v>23247</v>
      </c>
      <c r="L496" s="4" t="s">
        <v>2648</v>
      </c>
      <c r="M496" s="4" t="s">
        <v>171</v>
      </c>
      <c r="N496" s="4">
        <v>380024</v>
      </c>
      <c r="O496" s="4"/>
      <c r="P496" s="4">
        <v>8048406555</v>
      </c>
      <c r="Q496" s="31" t="s">
        <v>23243</v>
      </c>
      <c r="R496" s="18" t="s">
        <v>252635</v>
      </c>
      <c r="S496" s="13" t="s">
        <v>193503</v>
      </c>
      <c r="T496" s="13"/>
      <c r="U496" s="13"/>
      <c r="V496" s="13"/>
      <c r="W496" s="13"/>
    </row>
    <row r="497" spans="1:23" ht="30" x14ac:dyDescent="0.25">
      <c r="A497" s="4" t="s">
        <v>23303</v>
      </c>
      <c r="B497" s="4" t="s">
        <v>277</v>
      </c>
      <c r="C497" s="4" t="s">
        <v>110</v>
      </c>
      <c r="D497" s="4" t="s">
        <v>23301</v>
      </c>
      <c r="E497" s="4" t="s">
        <v>1487</v>
      </c>
      <c r="F497" s="4">
        <v>9825348276</v>
      </c>
      <c r="G497" s="4">
        <v>9427701288</v>
      </c>
      <c r="H497" s="4" t="s">
        <v>23302</v>
      </c>
      <c r="I497" s="4"/>
      <c r="J497" s="4" t="s">
        <v>23304</v>
      </c>
      <c r="L497" s="4" t="s">
        <v>23305</v>
      </c>
      <c r="M497" s="4" t="s">
        <v>171</v>
      </c>
      <c r="N497" s="4">
        <v>380016</v>
      </c>
      <c r="O497" s="4"/>
      <c r="P497" s="4">
        <v>8071645294</v>
      </c>
      <c r="Q497" s="31" t="s">
        <v>206218</v>
      </c>
      <c r="R497" s="13" t="s">
        <v>245498</v>
      </c>
      <c r="S497" s="13" t="s">
        <v>193504</v>
      </c>
      <c r="T497" s="13"/>
      <c r="U497" s="13"/>
      <c r="V497" s="13"/>
      <c r="W497" s="13"/>
    </row>
    <row r="498" spans="1:23" ht="45" x14ac:dyDescent="0.25">
      <c r="A498" s="4" t="s">
        <v>23380</v>
      </c>
      <c r="B498" s="4" t="s">
        <v>277</v>
      </c>
      <c r="C498" s="4" t="s">
        <v>3989</v>
      </c>
      <c r="D498" s="4" t="s">
        <v>188</v>
      </c>
      <c r="E498" s="4" t="s">
        <v>27</v>
      </c>
      <c r="F498" s="4">
        <v>9904598998</v>
      </c>
      <c r="G498" s="4"/>
      <c r="H498" s="4" t="s">
        <v>23378</v>
      </c>
      <c r="I498" s="4" t="s">
        <v>23379</v>
      </c>
      <c r="J498" s="4" t="s">
        <v>23381</v>
      </c>
      <c r="L498" s="4" t="s">
        <v>23382</v>
      </c>
      <c r="M498" s="4" t="s">
        <v>171</v>
      </c>
      <c r="N498" s="4">
        <v>382225</v>
      </c>
      <c r="O498" s="4" t="s">
        <v>23383</v>
      </c>
      <c r="P498" s="4">
        <v>8045315285</v>
      </c>
      <c r="Q498" s="31" t="s">
        <v>23377</v>
      </c>
      <c r="R498" s="13" t="s">
        <v>245499</v>
      </c>
      <c r="S498" s="13" t="s">
        <v>225153</v>
      </c>
      <c r="T498" s="13"/>
      <c r="U498" s="13"/>
      <c r="V498" s="13"/>
      <c r="W498" s="13"/>
    </row>
    <row r="499" spans="1:23" ht="30" x14ac:dyDescent="0.25">
      <c r="A499" s="4" t="s">
        <v>18138</v>
      </c>
      <c r="B499" s="4" t="s">
        <v>277</v>
      </c>
      <c r="C499" s="4" t="s">
        <v>23414</v>
      </c>
      <c r="D499" s="4"/>
      <c r="E499" s="4" t="s">
        <v>23415</v>
      </c>
      <c r="F499" s="4">
        <v>9979877751</v>
      </c>
      <c r="G499" s="4"/>
      <c r="H499" s="4" t="s">
        <v>23416</v>
      </c>
      <c r="I499" s="4"/>
      <c r="J499" s="4" t="s">
        <v>23417</v>
      </c>
      <c r="L499" s="4" t="s">
        <v>7505</v>
      </c>
      <c r="M499" s="4" t="s">
        <v>171</v>
      </c>
      <c r="N499" s="4">
        <v>380006</v>
      </c>
      <c r="O499" s="4" t="s">
        <v>23418</v>
      </c>
      <c r="P499" s="4"/>
      <c r="Q499" s="31" t="s">
        <v>204371</v>
      </c>
      <c r="R499" s="13" t="s">
        <v>245500</v>
      </c>
      <c r="S499" s="13" t="s">
        <v>211799</v>
      </c>
      <c r="T499" s="13"/>
      <c r="U499" s="13"/>
      <c r="V499" s="13"/>
      <c r="W499" s="13"/>
    </row>
    <row r="500" spans="1:23" ht="45" x14ac:dyDescent="0.25">
      <c r="A500" s="4" t="s">
        <v>23502</v>
      </c>
      <c r="B500" s="4" t="s">
        <v>277</v>
      </c>
      <c r="C500" s="4" t="s">
        <v>148</v>
      </c>
      <c r="D500" s="4" t="s">
        <v>2464</v>
      </c>
      <c r="E500" s="4" t="s">
        <v>27</v>
      </c>
      <c r="F500" s="4">
        <v>9909660267</v>
      </c>
      <c r="G500" s="4">
        <v>9998036630</v>
      </c>
      <c r="H500" s="4" t="s">
        <v>23500</v>
      </c>
      <c r="I500" s="4" t="s">
        <v>23501</v>
      </c>
      <c r="J500" s="4" t="s">
        <v>23503</v>
      </c>
      <c r="L500" s="4" t="s">
        <v>23505</v>
      </c>
      <c r="M500" s="4" t="s">
        <v>171</v>
      </c>
      <c r="N500" s="4">
        <v>380025</v>
      </c>
      <c r="O500" s="4" t="s">
        <v>23506</v>
      </c>
      <c r="P500" s="4">
        <v>8043257161</v>
      </c>
      <c r="Q500" s="31" t="s">
        <v>206219</v>
      </c>
      <c r="R500" s="13" t="s">
        <v>245501</v>
      </c>
      <c r="S500" s="13" t="s">
        <v>193505</v>
      </c>
      <c r="T500" s="13"/>
      <c r="U500" s="13"/>
      <c r="V500" s="13"/>
      <c r="W500" s="13"/>
    </row>
    <row r="501" spans="1:23" x14ac:dyDescent="0.25">
      <c r="A501" s="4" t="s">
        <v>23571</v>
      </c>
      <c r="B501" s="4" t="s">
        <v>277</v>
      </c>
      <c r="C501" s="4" t="s">
        <v>5081</v>
      </c>
      <c r="D501" s="4" t="s">
        <v>44</v>
      </c>
      <c r="E501" s="4" t="s">
        <v>65</v>
      </c>
      <c r="F501" s="4">
        <v>9428104785</v>
      </c>
      <c r="G501" s="4"/>
      <c r="H501" s="4" t="s">
        <v>23570</v>
      </c>
      <c r="I501" s="4"/>
      <c r="J501" s="4" t="s">
        <v>23572</v>
      </c>
      <c r="L501" s="4" t="s">
        <v>7505</v>
      </c>
      <c r="M501" s="4" t="s">
        <v>171</v>
      </c>
      <c r="N501" s="4">
        <v>380009</v>
      </c>
      <c r="O501" s="4" t="s">
        <v>23573</v>
      </c>
      <c r="P501" s="4"/>
      <c r="Q501" s="31"/>
      <c r="R501" s="13" t="s">
        <v>245502</v>
      </c>
      <c r="S501" s="13" t="s">
        <v>23569</v>
      </c>
      <c r="T501" s="13"/>
      <c r="U501" s="13"/>
      <c r="V501" s="13"/>
      <c r="W501" s="13"/>
    </row>
    <row r="502" spans="1:23" x14ac:dyDescent="0.25">
      <c r="A502" s="4" t="s">
        <v>23592</v>
      </c>
      <c r="B502" s="4" t="s">
        <v>277</v>
      </c>
      <c r="C502" s="4" t="s">
        <v>419</v>
      </c>
      <c r="D502" s="4" t="s">
        <v>111</v>
      </c>
      <c r="E502" s="4" t="s">
        <v>65</v>
      </c>
      <c r="F502" s="4">
        <v>9879568051</v>
      </c>
      <c r="G502" s="4"/>
      <c r="H502" s="4" t="s">
        <v>23590</v>
      </c>
      <c r="I502" s="4" t="s">
        <v>23591</v>
      </c>
      <c r="J502" s="4" t="s">
        <v>23593</v>
      </c>
      <c r="L502" s="4" t="s">
        <v>23594</v>
      </c>
      <c r="M502" s="4" t="s">
        <v>171</v>
      </c>
      <c r="N502" s="4">
        <v>380006</v>
      </c>
      <c r="O502" s="4" t="s">
        <v>23595</v>
      </c>
      <c r="P502" s="4">
        <v>8046044494</v>
      </c>
      <c r="Q502" s="31"/>
      <c r="R502" s="19" t="s">
        <v>245503</v>
      </c>
      <c r="S502" s="13" t="s">
        <v>225154</v>
      </c>
      <c r="T502" s="13"/>
      <c r="U502" s="13"/>
      <c r="V502" s="13"/>
      <c r="W502" s="13"/>
    </row>
    <row r="503" spans="1:23" x14ac:dyDescent="0.25">
      <c r="A503" s="4" t="s">
        <v>23618</v>
      </c>
      <c r="B503" s="4" t="s">
        <v>277</v>
      </c>
      <c r="C503" s="4" t="s">
        <v>2693</v>
      </c>
      <c r="D503" s="4" t="s">
        <v>188</v>
      </c>
      <c r="E503" s="4" t="s">
        <v>27</v>
      </c>
      <c r="F503" s="4">
        <v>9825261366</v>
      </c>
      <c r="G503" s="4">
        <v>9601351066</v>
      </c>
      <c r="H503" s="4" t="s">
        <v>23617</v>
      </c>
      <c r="I503" s="4"/>
      <c r="J503" s="4" t="s">
        <v>23619</v>
      </c>
      <c r="L503" s="4" t="s">
        <v>23620</v>
      </c>
      <c r="M503" s="4" t="s">
        <v>171</v>
      </c>
      <c r="N503" s="4">
        <v>382330</v>
      </c>
      <c r="O503" s="4"/>
      <c r="P503" s="4">
        <v>8048418761</v>
      </c>
      <c r="Q503" s="31" t="s">
        <v>211800</v>
      </c>
      <c r="R503" s="13" t="s">
        <v>245507</v>
      </c>
      <c r="S503" s="13" t="s">
        <v>211801</v>
      </c>
      <c r="T503" s="13"/>
      <c r="U503" s="13"/>
      <c r="V503" s="13"/>
      <c r="W503" s="13"/>
    </row>
    <row r="504" spans="1:23" ht="30" x14ac:dyDescent="0.25">
      <c r="A504" s="4" t="s">
        <v>23934</v>
      </c>
      <c r="B504" s="4" t="s">
        <v>277</v>
      </c>
      <c r="C504" s="4" t="s">
        <v>5101</v>
      </c>
      <c r="D504" s="4" t="s">
        <v>23932</v>
      </c>
      <c r="E504" s="4" t="s">
        <v>34</v>
      </c>
      <c r="F504" s="4">
        <v>9586297965</v>
      </c>
      <c r="G504" s="4">
        <v>8155833409</v>
      </c>
      <c r="H504" s="4" t="s">
        <v>23933</v>
      </c>
      <c r="I504" s="4"/>
      <c r="J504" s="4" t="s">
        <v>23935</v>
      </c>
      <c r="L504" s="4" t="s">
        <v>23620</v>
      </c>
      <c r="M504" s="4" t="s">
        <v>171</v>
      </c>
      <c r="N504" s="4">
        <v>382330</v>
      </c>
      <c r="O504" s="4"/>
      <c r="P504" s="4">
        <v>8048577463</v>
      </c>
      <c r="Q504" s="31" t="s">
        <v>206220</v>
      </c>
      <c r="R504" s="13" t="s">
        <v>233274</v>
      </c>
      <c r="S504" s="13" t="s">
        <v>198783</v>
      </c>
      <c r="T504" s="13"/>
      <c r="U504" s="13"/>
      <c r="V504" s="13"/>
      <c r="W504" s="13"/>
    </row>
    <row r="505" spans="1:23" ht="30" x14ac:dyDescent="0.25">
      <c r="A505" s="4" t="s">
        <v>24244</v>
      </c>
      <c r="B505" s="4" t="s">
        <v>277</v>
      </c>
      <c r="C505" s="4" t="s">
        <v>484</v>
      </c>
      <c r="D505" s="4" t="s">
        <v>337</v>
      </c>
      <c r="E505" s="4" t="s">
        <v>34</v>
      </c>
      <c r="F505" s="4">
        <v>9925405024</v>
      </c>
      <c r="G505" s="4"/>
      <c r="H505" s="4" t="s">
        <v>24243</v>
      </c>
      <c r="I505" s="4"/>
      <c r="J505" s="4" t="s">
        <v>24245</v>
      </c>
      <c r="L505" s="4" t="s">
        <v>24246</v>
      </c>
      <c r="M505" s="4" t="s">
        <v>171</v>
      </c>
      <c r="N505" s="4">
        <v>380001</v>
      </c>
      <c r="O505" s="4"/>
      <c r="P505" s="4"/>
      <c r="Q505" s="31" t="s">
        <v>206221</v>
      </c>
      <c r="R505" s="13" t="s">
        <v>245504</v>
      </c>
      <c r="S505" s="13" t="s">
        <v>193506</v>
      </c>
      <c r="T505" s="13"/>
      <c r="U505" s="13"/>
      <c r="V505" s="13"/>
      <c r="W505" s="13"/>
    </row>
    <row r="506" spans="1:23" ht="30" x14ac:dyDescent="0.25">
      <c r="A506" s="4" t="s">
        <v>24447</v>
      </c>
      <c r="B506" s="4" t="s">
        <v>277</v>
      </c>
      <c r="C506" s="4" t="s">
        <v>24445</v>
      </c>
      <c r="D506" s="4" t="s">
        <v>188</v>
      </c>
      <c r="E506" s="4" t="s">
        <v>27</v>
      </c>
      <c r="F506" s="4">
        <v>9898690405</v>
      </c>
      <c r="G506" s="4"/>
      <c r="H506" s="4" t="s">
        <v>24446</v>
      </c>
      <c r="I506" s="4"/>
      <c r="J506" s="4" t="s">
        <v>24448</v>
      </c>
      <c r="L506" s="4" t="s">
        <v>24449</v>
      </c>
      <c r="M506" s="4" t="s">
        <v>171</v>
      </c>
      <c r="N506" s="4">
        <v>380005</v>
      </c>
      <c r="O506" s="4"/>
      <c r="P506" s="4">
        <v>8046053894</v>
      </c>
      <c r="Q506" s="31" t="s">
        <v>24444</v>
      </c>
      <c r="R506" s="13" t="s">
        <v>245505</v>
      </c>
      <c r="S506" s="13" t="s">
        <v>24444</v>
      </c>
      <c r="T506" s="13"/>
      <c r="U506" s="13"/>
      <c r="V506" s="13"/>
      <c r="W506" s="13"/>
    </row>
    <row r="507" spans="1:23" ht="45" x14ac:dyDescent="0.25">
      <c r="A507" s="4" t="s">
        <v>24675</v>
      </c>
      <c r="B507" s="4" t="s">
        <v>277</v>
      </c>
      <c r="C507" s="4" t="s">
        <v>1887</v>
      </c>
      <c r="D507" s="4" t="s">
        <v>24673</v>
      </c>
      <c r="E507" s="4" t="s">
        <v>34</v>
      </c>
      <c r="F507" s="4">
        <v>9377505351</v>
      </c>
      <c r="G507" s="4">
        <v>9825440613</v>
      </c>
      <c r="H507" s="4" t="s">
        <v>24674</v>
      </c>
      <c r="I507" s="4"/>
      <c r="J507" s="4" t="s">
        <v>24676</v>
      </c>
      <c r="L507" s="4" t="s">
        <v>24677</v>
      </c>
      <c r="M507" s="4" t="s">
        <v>171</v>
      </c>
      <c r="N507" s="4">
        <v>380002</v>
      </c>
      <c r="O507" s="4"/>
      <c r="P507" s="4">
        <v>8048012197</v>
      </c>
      <c r="Q507" s="31" t="s">
        <v>24672</v>
      </c>
      <c r="R507" s="13" t="s">
        <v>245506</v>
      </c>
      <c r="S507" s="13" t="s">
        <v>193507</v>
      </c>
      <c r="T507" s="13"/>
      <c r="U507" s="13"/>
      <c r="V507" s="13"/>
      <c r="W507" s="13"/>
    </row>
    <row r="508" spans="1:23" x14ac:dyDescent="0.25">
      <c r="A508" s="4" t="s">
        <v>24873</v>
      </c>
      <c r="B508" s="4" t="s">
        <v>277</v>
      </c>
      <c r="C508" s="4" t="s">
        <v>6139</v>
      </c>
      <c r="D508" s="4" t="s">
        <v>5743</v>
      </c>
      <c r="E508" s="4" t="s">
        <v>27</v>
      </c>
      <c r="F508" s="4">
        <v>9727515107</v>
      </c>
      <c r="G508" s="4"/>
      <c r="H508" s="4" t="s">
        <v>24872</v>
      </c>
      <c r="I508" s="4"/>
      <c r="J508" s="4" t="s">
        <v>24874</v>
      </c>
      <c r="L508" s="4" t="s">
        <v>9160</v>
      </c>
      <c r="M508" s="4" t="s">
        <v>171</v>
      </c>
      <c r="N508" s="4">
        <v>380058</v>
      </c>
      <c r="O508" s="4" t="s">
        <v>24875</v>
      </c>
      <c r="P508" s="4">
        <v>8071599506</v>
      </c>
      <c r="Q508" s="31"/>
      <c r="R508" s="19" t="s">
        <v>245508</v>
      </c>
      <c r="S508" s="13" t="s">
        <v>198784</v>
      </c>
      <c r="T508" s="13"/>
      <c r="U508" s="13"/>
      <c r="V508" s="13"/>
      <c r="W508" s="13"/>
    </row>
    <row r="509" spans="1:23" ht="45" x14ac:dyDescent="0.25">
      <c r="A509" s="4" t="s">
        <v>24982</v>
      </c>
      <c r="B509" s="4" t="s">
        <v>277</v>
      </c>
      <c r="C509" s="4" t="s">
        <v>24980</v>
      </c>
      <c r="D509" s="4" t="s">
        <v>4149</v>
      </c>
      <c r="E509" s="4" t="s">
        <v>34</v>
      </c>
      <c r="F509" s="4">
        <v>8238390800</v>
      </c>
      <c r="G509" s="4">
        <v>9898861636</v>
      </c>
      <c r="H509" s="4" t="s">
        <v>24981</v>
      </c>
      <c r="I509" s="4"/>
      <c r="J509" s="4" t="s">
        <v>24983</v>
      </c>
      <c r="L509" s="4" t="s">
        <v>24984</v>
      </c>
      <c r="M509" s="4" t="s">
        <v>171</v>
      </c>
      <c r="N509" s="4">
        <v>380004</v>
      </c>
      <c r="O509" s="4"/>
      <c r="P509" s="4">
        <v>8049673855</v>
      </c>
      <c r="Q509" s="31" t="s">
        <v>206222</v>
      </c>
      <c r="R509" s="13" t="s">
        <v>245509</v>
      </c>
      <c r="S509" s="13" t="s">
        <v>193508</v>
      </c>
      <c r="T509" s="13"/>
      <c r="U509" s="13"/>
      <c r="V509" s="13"/>
      <c r="W509" s="13"/>
    </row>
    <row r="510" spans="1:23" ht="30" x14ac:dyDescent="0.25">
      <c r="A510" s="4" t="s">
        <v>25023</v>
      </c>
      <c r="B510" s="4" t="s">
        <v>277</v>
      </c>
      <c r="C510" s="4" t="s">
        <v>220</v>
      </c>
      <c r="D510" s="4" t="s">
        <v>188</v>
      </c>
      <c r="E510" s="4" t="s">
        <v>34</v>
      </c>
      <c r="F510" s="4">
        <v>7041461005</v>
      </c>
      <c r="G510" s="4">
        <v>8866362188</v>
      </c>
      <c r="H510" s="4" t="s">
        <v>25021</v>
      </c>
      <c r="I510" s="4" t="s">
        <v>25022</v>
      </c>
      <c r="J510" s="4" t="s">
        <v>25024</v>
      </c>
      <c r="L510" s="4" t="s">
        <v>2456</v>
      </c>
      <c r="M510" s="4" t="s">
        <v>171</v>
      </c>
      <c r="N510" s="4">
        <v>380061</v>
      </c>
      <c r="O510" s="4"/>
      <c r="P510" s="4">
        <v>8046044046</v>
      </c>
      <c r="Q510" s="31" t="s">
        <v>204372</v>
      </c>
      <c r="R510" s="19" t="s">
        <v>245510</v>
      </c>
      <c r="S510" s="13" t="s">
        <v>198785</v>
      </c>
      <c r="T510" s="13"/>
      <c r="U510" s="13"/>
      <c r="V510" s="13"/>
      <c r="W510" s="13"/>
    </row>
    <row r="511" spans="1:23" x14ac:dyDescent="0.25">
      <c r="A511" s="4" t="s">
        <v>25244</v>
      </c>
      <c r="B511" s="4" t="s">
        <v>277</v>
      </c>
      <c r="C511" s="4" t="s">
        <v>4534</v>
      </c>
      <c r="D511" s="4" t="s">
        <v>99</v>
      </c>
      <c r="E511" s="4" t="s">
        <v>175</v>
      </c>
      <c r="F511" s="4">
        <v>9825328055</v>
      </c>
      <c r="G511" s="4">
        <v>9427600723</v>
      </c>
      <c r="H511" s="4" t="s">
        <v>25242</v>
      </c>
      <c r="I511" s="4" t="s">
        <v>25243</v>
      </c>
      <c r="J511" s="4" t="s">
        <v>25245</v>
      </c>
      <c r="L511" s="4" t="s">
        <v>12918</v>
      </c>
      <c r="M511" s="4" t="s">
        <v>171</v>
      </c>
      <c r="N511" s="4">
        <v>382445</v>
      </c>
      <c r="O511" s="4" t="s">
        <v>25246</v>
      </c>
      <c r="P511" s="4">
        <v>8071640181</v>
      </c>
      <c r="Q511" s="31" t="s">
        <v>25241</v>
      </c>
      <c r="R511" s="13" t="s">
        <v>245511</v>
      </c>
      <c r="S511" s="13" t="s">
        <v>198786</v>
      </c>
      <c r="T511" s="13"/>
      <c r="U511" s="13"/>
      <c r="V511" s="13"/>
      <c r="W511" s="13"/>
    </row>
    <row r="512" spans="1:23" ht="45" x14ac:dyDescent="0.25">
      <c r="A512" s="4" t="s">
        <v>25392</v>
      </c>
      <c r="B512" s="4" t="s">
        <v>277</v>
      </c>
      <c r="C512" s="4" t="s">
        <v>25388</v>
      </c>
      <c r="D512" s="4" t="s">
        <v>12037</v>
      </c>
      <c r="E512" s="4" t="s">
        <v>25389</v>
      </c>
      <c r="F512" s="4">
        <v>9586861007</v>
      </c>
      <c r="G512" s="4">
        <v>8141504416</v>
      </c>
      <c r="H512" s="4" t="s">
        <v>25390</v>
      </c>
      <c r="I512" s="4" t="s">
        <v>25391</v>
      </c>
      <c r="J512" s="4" t="s">
        <v>25393</v>
      </c>
      <c r="L512" s="4"/>
      <c r="M512" s="4" t="s">
        <v>171</v>
      </c>
      <c r="N512" s="4">
        <v>380002</v>
      </c>
      <c r="O512" s="4"/>
      <c r="P512" s="4">
        <v>8048581152</v>
      </c>
      <c r="Q512" s="31" t="s">
        <v>206223</v>
      </c>
      <c r="R512" s="19" t="s">
        <v>245512</v>
      </c>
      <c r="S512" s="13" t="s">
        <v>193509</v>
      </c>
      <c r="T512" s="13"/>
      <c r="U512" s="13"/>
      <c r="V512" s="13"/>
      <c r="W512" s="13"/>
    </row>
    <row r="513" spans="1:23" ht="30" x14ac:dyDescent="0.25">
      <c r="A513" s="4" t="s">
        <v>25517</v>
      </c>
      <c r="B513" s="4" t="s">
        <v>277</v>
      </c>
      <c r="C513" s="4" t="s">
        <v>3562</v>
      </c>
      <c r="D513" s="4" t="s">
        <v>25515</v>
      </c>
      <c r="E513" s="4" t="s">
        <v>27</v>
      </c>
      <c r="F513" s="4">
        <v>9898425615</v>
      </c>
      <c r="G513" s="4"/>
      <c r="H513" s="4" t="s">
        <v>25516</v>
      </c>
      <c r="I513" s="4"/>
      <c r="J513" s="4" t="s">
        <v>25518</v>
      </c>
      <c r="L513" s="4" t="s">
        <v>25519</v>
      </c>
      <c r="M513" s="4" t="s">
        <v>171</v>
      </c>
      <c r="N513" s="4">
        <v>380015</v>
      </c>
      <c r="O513" s="4" t="s">
        <v>25520</v>
      </c>
      <c r="P513" s="4">
        <v>8048110535</v>
      </c>
      <c r="Q513" s="31" t="s">
        <v>211802</v>
      </c>
      <c r="R513" s="13" t="s">
        <v>245513</v>
      </c>
      <c r="S513" s="13" t="s">
        <v>211803</v>
      </c>
      <c r="T513" s="13"/>
      <c r="U513" s="13"/>
      <c r="V513" s="13"/>
      <c r="W513" s="13"/>
    </row>
    <row r="514" spans="1:23" ht="30" x14ac:dyDescent="0.25">
      <c r="A514" s="4" t="s">
        <v>25597</v>
      </c>
      <c r="B514" s="4" t="s">
        <v>277</v>
      </c>
      <c r="C514" s="4" t="s">
        <v>646</v>
      </c>
      <c r="D514" s="4" t="s">
        <v>818</v>
      </c>
      <c r="E514" s="4" t="s">
        <v>74</v>
      </c>
      <c r="F514" s="4">
        <v>9727746948</v>
      </c>
      <c r="G514" s="4">
        <v>9913607324</v>
      </c>
      <c r="H514" s="4" t="s">
        <v>25596</v>
      </c>
      <c r="I514" s="4"/>
      <c r="J514" s="4" t="s">
        <v>25598</v>
      </c>
      <c r="L514" s="4" t="s">
        <v>25599</v>
      </c>
      <c r="M514" s="4" t="s">
        <v>171</v>
      </c>
      <c r="N514" s="4">
        <v>380018</v>
      </c>
      <c r="O514" s="4"/>
      <c r="P514" s="4">
        <v>8048084404</v>
      </c>
      <c r="Q514" s="31" t="s">
        <v>206224</v>
      </c>
      <c r="R514" s="13" t="s">
        <v>245514</v>
      </c>
      <c r="S514" s="13" t="s">
        <v>193510</v>
      </c>
      <c r="T514" s="13"/>
      <c r="U514" s="13"/>
      <c r="V514" s="13"/>
      <c r="W514" s="13"/>
    </row>
    <row r="515" spans="1:23" x14ac:dyDescent="0.25">
      <c r="A515" s="4" t="s">
        <v>25648</v>
      </c>
      <c r="B515" s="4" t="s">
        <v>277</v>
      </c>
      <c r="C515" s="4" t="s">
        <v>6622</v>
      </c>
      <c r="D515" s="4" t="s">
        <v>25646</v>
      </c>
      <c r="E515" s="4"/>
      <c r="F515" s="4">
        <v>8866017744</v>
      </c>
      <c r="G515" s="4">
        <v>8758891414</v>
      </c>
      <c r="H515" s="4" t="s">
        <v>25647</v>
      </c>
      <c r="I515" s="4"/>
      <c r="J515" s="4" t="s">
        <v>25649</v>
      </c>
      <c r="L515" s="4" t="s">
        <v>2456</v>
      </c>
      <c r="M515" s="4" t="s">
        <v>171</v>
      </c>
      <c r="N515" s="4">
        <v>380061</v>
      </c>
      <c r="O515" s="4" t="s">
        <v>25650</v>
      </c>
      <c r="P515" s="4">
        <v>8046077398</v>
      </c>
      <c r="Q515" s="31"/>
      <c r="R515" s="19" t="s">
        <v>245515</v>
      </c>
      <c r="S515" s="13" t="s">
        <v>198787</v>
      </c>
      <c r="T515" s="13"/>
      <c r="U515" s="13"/>
      <c r="V515" s="13"/>
      <c r="W515" s="13"/>
    </row>
    <row r="516" spans="1:23" ht="45" x14ac:dyDescent="0.25">
      <c r="A516" s="4" t="s">
        <v>25850</v>
      </c>
      <c r="B516" s="4" t="s">
        <v>277</v>
      </c>
      <c r="C516" s="4" t="s">
        <v>1122</v>
      </c>
      <c r="D516" s="4" t="s">
        <v>4808</v>
      </c>
      <c r="E516" s="4" t="s">
        <v>27</v>
      </c>
      <c r="F516" s="4">
        <v>9099345027</v>
      </c>
      <c r="G516" s="4">
        <v>9638137241</v>
      </c>
      <c r="H516" s="4" t="s">
        <v>25849</v>
      </c>
      <c r="I516" s="4"/>
      <c r="J516" s="4" t="s">
        <v>25851</v>
      </c>
      <c r="L516" s="4" t="s">
        <v>3073</v>
      </c>
      <c r="M516" s="4" t="s">
        <v>171</v>
      </c>
      <c r="N516" s="4">
        <v>380042</v>
      </c>
      <c r="O516" s="4"/>
      <c r="P516" s="4">
        <v>8048003331</v>
      </c>
      <c r="Q516" s="31" t="s">
        <v>206225</v>
      </c>
      <c r="R516" s="13" t="s">
        <v>245516</v>
      </c>
      <c r="S516" s="13" t="s">
        <v>193511</v>
      </c>
      <c r="T516" s="13"/>
      <c r="U516" s="13"/>
      <c r="V516" s="13"/>
      <c r="W516" s="13"/>
    </row>
    <row r="517" spans="1:23" ht="45" x14ac:dyDescent="0.25">
      <c r="A517" s="4" t="s">
        <v>26081</v>
      </c>
      <c r="B517" s="4" t="s">
        <v>277</v>
      </c>
      <c r="C517" s="4" t="s">
        <v>1050</v>
      </c>
      <c r="D517" s="4" t="s">
        <v>188</v>
      </c>
      <c r="E517" s="4" t="s">
        <v>3017</v>
      </c>
      <c r="F517" s="4">
        <v>9409422824</v>
      </c>
      <c r="G517" s="4">
        <v>9428533398</v>
      </c>
      <c r="H517" s="4" t="s">
        <v>26079</v>
      </c>
      <c r="I517" s="4" t="s">
        <v>26080</v>
      </c>
      <c r="J517" s="4" t="s">
        <v>26082</v>
      </c>
      <c r="L517" s="4" t="s">
        <v>26083</v>
      </c>
      <c r="M517" s="4" t="s">
        <v>171</v>
      </c>
      <c r="N517" s="4">
        <v>380007</v>
      </c>
      <c r="O517" s="4" t="s">
        <v>26084</v>
      </c>
      <c r="P517" s="4">
        <v>8045325436</v>
      </c>
      <c r="Q517" s="31" t="s">
        <v>204373</v>
      </c>
      <c r="R517" s="19" t="s">
        <v>245517</v>
      </c>
      <c r="S517" s="13" t="s">
        <v>225155</v>
      </c>
      <c r="T517" s="13"/>
      <c r="U517" s="13"/>
      <c r="V517" s="13"/>
      <c r="W517" s="13"/>
    </row>
    <row r="518" spans="1:23" x14ac:dyDescent="0.25">
      <c r="A518" s="4" t="s">
        <v>26276</v>
      </c>
      <c r="B518" s="4" t="s">
        <v>277</v>
      </c>
      <c r="C518" s="4" t="s">
        <v>10526</v>
      </c>
      <c r="D518" s="4" t="s">
        <v>4149</v>
      </c>
      <c r="E518" s="4" t="s">
        <v>84</v>
      </c>
      <c r="F518" s="4">
        <v>9924860108</v>
      </c>
      <c r="G518" s="4"/>
      <c r="H518" s="4" t="s">
        <v>26275</v>
      </c>
      <c r="I518" s="4"/>
      <c r="J518" s="4" t="s">
        <v>26277</v>
      </c>
      <c r="L518" s="4" t="s">
        <v>20104</v>
      </c>
      <c r="M518" s="4" t="s">
        <v>171</v>
      </c>
      <c r="N518" s="4">
        <v>380026</v>
      </c>
      <c r="O518" s="4"/>
      <c r="P518" s="4">
        <v>8043042714</v>
      </c>
      <c r="Q518" s="31"/>
      <c r="R518" s="27" t="s">
        <v>225155</v>
      </c>
      <c r="S518" s="13" t="s">
        <v>198788</v>
      </c>
      <c r="T518" s="13"/>
      <c r="U518" s="13"/>
      <c r="V518" s="13"/>
      <c r="W518" s="13"/>
    </row>
    <row r="519" spans="1:23" ht="45" x14ac:dyDescent="0.25">
      <c r="A519" s="4" t="s">
        <v>26631</v>
      </c>
      <c r="B519" s="4" t="s">
        <v>277</v>
      </c>
      <c r="C519" s="4" t="s">
        <v>26629</v>
      </c>
      <c r="D519" s="4" t="s">
        <v>111</v>
      </c>
      <c r="E519" s="4" t="s">
        <v>74</v>
      </c>
      <c r="F519" s="4">
        <v>8000725914</v>
      </c>
      <c r="G519" s="4">
        <v>9426374409</v>
      </c>
      <c r="H519" s="4" t="s">
        <v>26630</v>
      </c>
      <c r="I519" s="4"/>
      <c r="J519" s="4" t="s">
        <v>26632</v>
      </c>
      <c r="L519" s="4" t="s">
        <v>2897</v>
      </c>
      <c r="M519" s="4" t="s">
        <v>171</v>
      </c>
      <c r="N519" s="4">
        <v>380002</v>
      </c>
      <c r="O519" s="4"/>
      <c r="P519" s="4">
        <v>8048429844</v>
      </c>
      <c r="Q519" s="31" t="s">
        <v>206226</v>
      </c>
      <c r="R519" s="13" t="s">
        <v>245518</v>
      </c>
      <c r="S519" s="13" t="s">
        <v>193512</v>
      </c>
      <c r="T519" s="13"/>
      <c r="U519" s="13"/>
      <c r="V519" s="13"/>
      <c r="W519" s="13"/>
    </row>
    <row r="520" spans="1:23" ht="30" x14ac:dyDescent="0.25">
      <c r="A520" s="4" t="s">
        <v>26729</v>
      </c>
      <c r="B520" s="4" t="s">
        <v>277</v>
      </c>
      <c r="C520" s="4" t="s">
        <v>26726</v>
      </c>
      <c r="D520" s="4" t="s">
        <v>26727</v>
      </c>
      <c r="E520" s="4" t="s">
        <v>27</v>
      </c>
      <c r="F520" s="4">
        <v>9898533933</v>
      </c>
      <c r="G520" s="4">
        <v>8866233933</v>
      </c>
      <c r="H520" s="4" t="s">
        <v>26728</v>
      </c>
      <c r="I520" s="4"/>
      <c r="J520" s="4" t="s">
        <v>26730</v>
      </c>
      <c r="L520" s="4" t="s">
        <v>2456</v>
      </c>
      <c r="M520" s="4" t="s">
        <v>171</v>
      </c>
      <c r="N520" s="4">
        <v>380061</v>
      </c>
      <c r="O520" s="4"/>
      <c r="P520" s="4">
        <v>8042967617</v>
      </c>
      <c r="Q520" s="31" t="s">
        <v>198789</v>
      </c>
      <c r="R520" s="13" t="s">
        <v>245519</v>
      </c>
      <c r="S520" s="13" t="s">
        <v>198789</v>
      </c>
      <c r="T520" s="13"/>
      <c r="U520" s="13"/>
      <c r="V520" s="13"/>
      <c r="W520" s="13"/>
    </row>
    <row r="521" spans="1:23" ht="30" x14ac:dyDescent="0.25">
      <c r="A521" s="4" t="s">
        <v>26891</v>
      </c>
      <c r="B521" s="4" t="s">
        <v>277</v>
      </c>
      <c r="C521" s="4" t="s">
        <v>1674</v>
      </c>
      <c r="D521" s="4" t="s">
        <v>26889</v>
      </c>
      <c r="E521" s="4" t="s">
        <v>74</v>
      </c>
      <c r="F521" s="4">
        <v>9879151115</v>
      </c>
      <c r="G521" s="4">
        <v>9377295181</v>
      </c>
      <c r="H521" s="4" t="s">
        <v>26890</v>
      </c>
      <c r="I521" s="4"/>
      <c r="J521" s="4" t="s">
        <v>26892</v>
      </c>
      <c r="L521" s="4" t="s">
        <v>2897</v>
      </c>
      <c r="M521" s="4" t="s">
        <v>171</v>
      </c>
      <c r="N521" s="4">
        <v>380002</v>
      </c>
      <c r="O521" s="4"/>
      <c r="P521" s="4">
        <v>8042904852</v>
      </c>
      <c r="Q521" s="31" t="s">
        <v>206227</v>
      </c>
      <c r="R521" s="19" t="s">
        <v>245520</v>
      </c>
      <c r="S521" s="13" t="s">
        <v>198790</v>
      </c>
      <c r="T521" s="13"/>
      <c r="U521" s="13"/>
      <c r="V521" s="13"/>
      <c r="W521" s="13"/>
    </row>
    <row r="522" spans="1:23" ht="45" x14ac:dyDescent="0.25">
      <c r="A522" s="4" t="s">
        <v>26976</v>
      </c>
      <c r="B522" s="4" t="s">
        <v>277</v>
      </c>
      <c r="C522" s="4" t="s">
        <v>26974</v>
      </c>
      <c r="D522" s="4" t="s">
        <v>818</v>
      </c>
      <c r="E522" s="4" t="s">
        <v>34</v>
      </c>
      <c r="F522" s="4">
        <v>9374104286</v>
      </c>
      <c r="G522" s="4">
        <v>8306552856</v>
      </c>
      <c r="H522" s="4" t="s">
        <v>26975</v>
      </c>
      <c r="I522" s="4"/>
      <c r="J522" s="4" t="s">
        <v>26977</v>
      </c>
      <c r="L522" s="4" t="s">
        <v>26978</v>
      </c>
      <c r="M522" s="4" t="s">
        <v>171</v>
      </c>
      <c r="N522" s="4">
        <v>380023</v>
      </c>
      <c r="O522" s="4"/>
      <c r="P522" s="4">
        <v>8048619776</v>
      </c>
      <c r="Q522" s="31" t="s">
        <v>206228</v>
      </c>
      <c r="R522" s="13" t="s">
        <v>245521</v>
      </c>
      <c r="S522" s="13" t="s">
        <v>193513</v>
      </c>
      <c r="T522" s="13"/>
      <c r="U522" s="13"/>
      <c r="V522" s="13"/>
      <c r="W522" s="13"/>
    </row>
    <row r="523" spans="1:23" ht="45" x14ac:dyDescent="0.25">
      <c r="A523" s="4" t="s">
        <v>27016</v>
      </c>
      <c r="B523" s="4" t="s">
        <v>277</v>
      </c>
      <c r="C523" s="4" t="s">
        <v>4167</v>
      </c>
      <c r="D523" s="4" t="s">
        <v>242</v>
      </c>
      <c r="E523" s="4" t="s">
        <v>27</v>
      </c>
      <c r="F523" s="4">
        <v>9327050683</v>
      </c>
      <c r="G523" s="4"/>
      <c r="H523" s="4" t="s">
        <v>27015</v>
      </c>
      <c r="I523" s="4"/>
      <c r="J523" s="4" t="s">
        <v>27017</v>
      </c>
      <c r="L523" s="4" t="s">
        <v>2897</v>
      </c>
      <c r="M523" s="4" t="s">
        <v>171</v>
      </c>
      <c r="N523" s="4">
        <v>380002</v>
      </c>
      <c r="O523" s="4"/>
      <c r="P523" s="4">
        <v>8048612713</v>
      </c>
      <c r="Q523" s="31" t="s">
        <v>206229</v>
      </c>
      <c r="R523" s="13" t="s">
        <v>245522</v>
      </c>
      <c r="S523" s="13" t="s">
        <v>193514</v>
      </c>
      <c r="T523" s="13"/>
      <c r="U523" s="13"/>
      <c r="V523" s="13"/>
      <c r="W523" s="13"/>
    </row>
    <row r="524" spans="1:23" ht="45" x14ac:dyDescent="0.25">
      <c r="A524" s="4" t="s">
        <v>27057</v>
      </c>
      <c r="B524" s="4" t="s">
        <v>277</v>
      </c>
      <c r="C524" s="4" t="s">
        <v>4923</v>
      </c>
      <c r="D524" s="4" t="s">
        <v>111</v>
      </c>
      <c r="E524" s="4" t="s">
        <v>27</v>
      </c>
      <c r="F524" s="4">
        <v>9727759379</v>
      </c>
      <c r="G524" s="4"/>
      <c r="H524" s="4" t="s">
        <v>27055</v>
      </c>
      <c r="I524" s="4" t="s">
        <v>27056</v>
      </c>
      <c r="J524" s="4" t="s">
        <v>27058</v>
      </c>
      <c r="L524" s="4" t="s">
        <v>27059</v>
      </c>
      <c r="M524" s="4" t="s">
        <v>171</v>
      </c>
      <c r="N524" s="4">
        <v>380001</v>
      </c>
      <c r="O524" s="4"/>
      <c r="P524" s="4">
        <v>8048009740</v>
      </c>
      <c r="Q524" s="31" t="s">
        <v>206230</v>
      </c>
      <c r="R524" s="13" t="s">
        <v>245523</v>
      </c>
      <c r="S524" s="13" t="s">
        <v>198791</v>
      </c>
      <c r="T524" s="13"/>
      <c r="U524" s="13"/>
      <c r="V524" s="13"/>
      <c r="W524" s="13"/>
    </row>
    <row r="525" spans="1:23" ht="45" x14ac:dyDescent="0.25">
      <c r="A525" s="4" t="s">
        <v>27158</v>
      </c>
      <c r="B525" s="4" t="s">
        <v>277</v>
      </c>
      <c r="C525" s="4" t="s">
        <v>6863</v>
      </c>
      <c r="D525" s="4" t="s">
        <v>188</v>
      </c>
      <c r="E525" s="4" t="s">
        <v>74</v>
      </c>
      <c r="F525" s="4">
        <v>9925137791</v>
      </c>
      <c r="G525" s="4">
        <v>9998989748</v>
      </c>
      <c r="H525" s="4" t="s">
        <v>27157</v>
      </c>
      <c r="I525" s="4"/>
      <c r="J525" s="4" t="s">
        <v>27159</v>
      </c>
      <c r="L525" s="4" t="s">
        <v>16193</v>
      </c>
      <c r="M525" s="4" t="s">
        <v>171</v>
      </c>
      <c r="N525" s="4">
        <v>380004</v>
      </c>
      <c r="O525" s="4"/>
      <c r="P525" s="4">
        <v>8071811170</v>
      </c>
      <c r="Q525" s="31" t="s">
        <v>27156</v>
      </c>
      <c r="R525" s="19" t="s">
        <v>245524</v>
      </c>
      <c r="S525" s="13" t="s">
        <v>193515</v>
      </c>
      <c r="T525" s="13"/>
      <c r="U525" s="13"/>
      <c r="V525" s="13"/>
      <c r="W525" s="13"/>
    </row>
    <row r="526" spans="1:23" ht="45" x14ac:dyDescent="0.25">
      <c r="A526" s="4" t="s">
        <v>27279</v>
      </c>
      <c r="B526" s="4" t="s">
        <v>277</v>
      </c>
      <c r="C526" s="4" t="s">
        <v>27277</v>
      </c>
      <c r="D526" s="4"/>
      <c r="E526" s="4"/>
      <c r="F526" s="4">
        <v>9426361491</v>
      </c>
      <c r="G526" s="4"/>
      <c r="H526" s="4" t="s">
        <v>27278</v>
      </c>
      <c r="I526" s="4"/>
      <c r="J526" s="4" t="s">
        <v>27280</v>
      </c>
      <c r="L526" s="4" t="s">
        <v>27281</v>
      </c>
      <c r="M526" s="4" t="s">
        <v>171</v>
      </c>
      <c r="N526" s="4">
        <v>380009</v>
      </c>
      <c r="O526" s="4" t="s">
        <v>27282</v>
      </c>
      <c r="P526" s="4">
        <v>8048577879</v>
      </c>
      <c r="Q526" s="31" t="s">
        <v>204374</v>
      </c>
      <c r="R526" s="13" t="s">
        <v>245525</v>
      </c>
      <c r="S526" s="13" t="s">
        <v>27276</v>
      </c>
      <c r="T526" s="13"/>
      <c r="U526" s="13"/>
      <c r="V526" s="13"/>
      <c r="W526" s="13"/>
    </row>
    <row r="527" spans="1:23" ht="30" x14ac:dyDescent="0.25">
      <c r="A527" s="4" t="s">
        <v>27341</v>
      </c>
      <c r="B527" s="4" t="s">
        <v>277</v>
      </c>
      <c r="C527" s="4" t="s">
        <v>1050</v>
      </c>
      <c r="D527" s="4" t="s">
        <v>111</v>
      </c>
      <c r="E527" s="4" t="s">
        <v>34</v>
      </c>
      <c r="F527" s="4">
        <v>9510098037</v>
      </c>
      <c r="G527" s="4">
        <v>8980462853</v>
      </c>
      <c r="H527" s="4" t="s">
        <v>27339</v>
      </c>
      <c r="I527" s="4" t="s">
        <v>27340</v>
      </c>
      <c r="J527" s="4" t="s">
        <v>27342</v>
      </c>
      <c r="L527" s="4" t="s">
        <v>27343</v>
      </c>
      <c r="M527" s="4" t="s">
        <v>171</v>
      </c>
      <c r="N527" s="4">
        <v>382415</v>
      </c>
      <c r="O527" s="4"/>
      <c r="P527" s="4">
        <v>8048024596</v>
      </c>
      <c r="Q527" s="31" t="s">
        <v>206231</v>
      </c>
      <c r="R527" s="13" t="s">
        <v>245526</v>
      </c>
      <c r="S527" s="13" t="s">
        <v>225156</v>
      </c>
      <c r="T527" s="13"/>
      <c r="U527" s="13"/>
      <c r="V527" s="13"/>
      <c r="W527" s="13"/>
    </row>
    <row r="528" spans="1:23" x14ac:dyDescent="0.25">
      <c r="A528" s="4" t="s">
        <v>27397</v>
      </c>
      <c r="B528" s="4" t="s">
        <v>277</v>
      </c>
      <c r="C528" s="4" t="s">
        <v>520</v>
      </c>
      <c r="D528" s="4" t="s">
        <v>13537</v>
      </c>
      <c r="E528" s="4" t="s">
        <v>34</v>
      </c>
      <c r="F528" s="4">
        <v>9824023525</v>
      </c>
      <c r="G528" s="4"/>
      <c r="H528" s="4" t="s">
        <v>27395</v>
      </c>
      <c r="I528" s="4" t="s">
        <v>27396</v>
      </c>
      <c r="J528" s="4" t="s">
        <v>27398</v>
      </c>
      <c r="L528" s="4" t="s">
        <v>23504</v>
      </c>
      <c r="M528" s="4" t="s">
        <v>171</v>
      </c>
      <c r="N528" s="4">
        <v>382345</v>
      </c>
      <c r="O528" s="4" t="s">
        <v>27399</v>
      </c>
      <c r="P528" s="4">
        <v>8048077374</v>
      </c>
      <c r="Q528" s="31"/>
      <c r="R528" s="13" t="s">
        <v>245527</v>
      </c>
      <c r="S528" s="13" t="s">
        <v>211804</v>
      </c>
      <c r="T528" s="13"/>
      <c r="U528" s="13"/>
      <c r="V528" s="13"/>
      <c r="W528" s="13"/>
    </row>
    <row r="529" spans="1:23" ht="45" x14ac:dyDescent="0.25">
      <c r="A529" s="4" t="s">
        <v>27456</v>
      </c>
      <c r="B529" s="4" t="s">
        <v>277</v>
      </c>
      <c r="C529" s="4" t="s">
        <v>2189</v>
      </c>
      <c r="D529" s="4" t="s">
        <v>27453</v>
      </c>
      <c r="E529" s="4" t="s">
        <v>34</v>
      </c>
      <c r="F529" s="4">
        <v>9377737873</v>
      </c>
      <c r="G529" s="4">
        <v>9726233202</v>
      </c>
      <c r="H529" s="4" t="s">
        <v>27454</v>
      </c>
      <c r="I529" s="4" t="s">
        <v>27455</v>
      </c>
      <c r="J529" s="4" t="s">
        <v>27457</v>
      </c>
      <c r="L529" s="4" t="s">
        <v>27458</v>
      </c>
      <c r="M529" s="4" t="s">
        <v>171</v>
      </c>
      <c r="N529" s="4">
        <v>382415</v>
      </c>
      <c r="O529" s="4"/>
      <c r="P529" s="4">
        <v>8046076521</v>
      </c>
      <c r="Q529" s="31" t="s">
        <v>204375</v>
      </c>
      <c r="R529" s="13" t="s">
        <v>245528</v>
      </c>
      <c r="S529" s="13" t="s">
        <v>225157</v>
      </c>
      <c r="T529" s="13"/>
      <c r="U529" s="13"/>
      <c r="V529" s="13"/>
      <c r="W529" s="13"/>
    </row>
    <row r="530" spans="1:23" ht="45" x14ac:dyDescent="0.25">
      <c r="A530" s="4" t="s">
        <v>27566</v>
      </c>
      <c r="B530" s="4" t="s">
        <v>277</v>
      </c>
      <c r="C530" s="4" t="s">
        <v>5760</v>
      </c>
      <c r="D530" s="4" t="s">
        <v>23468</v>
      </c>
      <c r="E530" s="4" t="s">
        <v>84</v>
      </c>
      <c r="F530" s="4">
        <v>9879081666</v>
      </c>
      <c r="G530" s="4"/>
      <c r="H530" s="4" t="s">
        <v>27564</v>
      </c>
      <c r="I530" s="4" t="s">
        <v>27565</v>
      </c>
      <c r="J530" s="4" t="s">
        <v>27567</v>
      </c>
      <c r="L530" s="4" t="s">
        <v>9116</v>
      </c>
      <c r="M530" s="4" t="s">
        <v>171</v>
      </c>
      <c r="N530" s="4">
        <v>380007</v>
      </c>
      <c r="O530" s="4" t="s">
        <v>27568</v>
      </c>
      <c r="P530" s="4">
        <v>8071739713</v>
      </c>
      <c r="Q530" s="31" t="s">
        <v>27563</v>
      </c>
      <c r="R530" s="13" t="s">
        <v>245529</v>
      </c>
      <c r="S530" s="13" t="s">
        <v>225158</v>
      </c>
      <c r="T530" s="13"/>
      <c r="U530" s="13"/>
      <c r="V530" s="13"/>
      <c r="W530" s="13"/>
    </row>
    <row r="531" spans="1:23" ht="30" x14ac:dyDescent="0.25">
      <c r="A531" s="4" t="s">
        <v>27747</v>
      </c>
      <c r="B531" s="4" t="s">
        <v>277</v>
      </c>
      <c r="C531" s="4" t="s">
        <v>27745</v>
      </c>
      <c r="D531" s="4" t="s">
        <v>26727</v>
      </c>
      <c r="E531" s="4" t="s">
        <v>27</v>
      </c>
      <c r="F531" s="4">
        <v>9924123646</v>
      </c>
      <c r="G531" s="4">
        <v>9426463648</v>
      </c>
      <c r="H531" s="4" t="s">
        <v>27746</v>
      </c>
      <c r="I531" s="4"/>
      <c r="J531" s="4" t="s">
        <v>27748</v>
      </c>
      <c r="L531" s="4"/>
      <c r="M531" s="4" t="s">
        <v>171</v>
      </c>
      <c r="N531" s="4">
        <v>380002</v>
      </c>
      <c r="O531" s="4"/>
      <c r="P531" s="4">
        <v>8045137013</v>
      </c>
      <c r="Q531" s="31" t="s">
        <v>27744</v>
      </c>
      <c r="R531" s="19" t="s">
        <v>245530</v>
      </c>
      <c r="S531" s="13" t="s">
        <v>27744</v>
      </c>
      <c r="T531" s="13"/>
      <c r="U531" s="13"/>
      <c r="V531" s="13"/>
      <c r="W531" s="13"/>
    </row>
    <row r="532" spans="1:23" x14ac:dyDescent="0.25">
      <c r="A532" s="4" t="s">
        <v>27800</v>
      </c>
      <c r="B532" s="4" t="s">
        <v>277</v>
      </c>
      <c r="C532" s="4" t="s">
        <v>27797</v>
      </c>
      <c r="D532" s="4" t="s">
        <v>111</v>
      </c>
      <c r="E532" s="4" t="s">
        <v>27</v>
      </c>
      <c r="F532" s="4">
        <v>9824043808</v>
      </c>
      <c r="G532" s="4"/>
      <c r="H532" s="4" t="s">
        <v>27798</v>
      </c>
      <c r="I532" s="4" t="s">
        <v>27799</v>
      </c>
      <c r="J532" s="4" t="s">
        <v>27801</v>
      </c>
      <c r="L532" s="4"/>
      <c r="M532" s="4" t="s">
        <v>171</v>
      </c>
      <c r="N532" s="4">
        <v>380021</v>
      </c>
      <c r="O532" s="4"/>
      <c r="P532" s="4">
        <v>8043257355</v>
      </c>
      <c r="Q532" s="31" t="s">
        <v>27796</v>
      </c>
      <c r="R532" s="19" t="s">
        <v>245531</v>
      </c>
      <c r="S532" s="13" t="s">
        <v>211805</v>
      </c>
      <c r="T532" s="13"/>
      <c r="U532" s="13"/>
      <c r="V532" s="13"/>
      <c r="W532" s="13"/>
    </row>
    <row r="533" spans="1:23" x14ac:dyDescent="0.25">
      <c r="A533" s="4" t="s">
        <v>27816</v>
      </c>
      <c r="B533" s="4" t="s">
        <v>277</v>
      </c>
      <c r="C533" s="4" t="s">
        <v>4461</v>
      </c>
      <c r="D533" s="4" t="s">
        <v>763</v>
      </c>
      <c r="E533" s="4" t="s">
        <v>27814</v>
      </c>
      <c r="F533" s="4">
        <v>9227200566</v>
      </c>
      <c r="G533" s="4"/>
      <c r="H533" s="4" t="s">
        <v>27815</v>
      </c>
      <c r="I533" s="4"/>
      <c r="J533" s="4" t="s">
        <v>27817</v>
      </c>
      <c r="L533" s="4" t="s">
        <v>7505</v>
      </c>
      <c r="M533" s="4" t="s">
        <v>171</v>
      </c>
      <c r="N533" s="4">
        <v>380009</v>
      </c>
      <c r="O533" s="4" t="s">
        <v>27818</v>
      </c>
      <c r="P533" s="4">
        <v>8071649756</v>
      </c>
      <c r="Q533" s="31"/>
      <c r="R533" s="13" t="s">
        <v>245532</v>
      </c>
      <c r="S533" s="13" t="s">
        <v>193516</v>
      </c>
      <c r="T533" s="13"/>
      <c r="U533" s="13"/>
      <c r="V533" s="13"/>
      <c r="W533" s="13"/>
    </row>
    <row r="534" spans="1:23" x14ac:dyDescent="0.25">
      <c r="A534" s="4" t="s">
        <v>27865</v>
      </c>
      <c r="B534" s="4" t="s">
        <v>277</v>
      </c>
      <c r="C534" s="4" t="s">
        <v>839</v>
      </c>
      <c r="D534" s="4" t="s">
        <v>15559</v>
      </c>
      <c r="E534" s="4" t="s">
        <v>27</v>
      </c>
      <c r="F534" s="4">
        <v>9016587074</v>
      </c>
      <c r="G534" s="4"/>
      <c r="H534" s="4" t="s">
        <v>27864</v>
      </c>
      <c r="I534" s="4"/>
      <c r="J534" s="4" t="s">
        <v>27866</v>
      </c>
      <c r="L534" s="4" t="s">
        <v>27867</v>
      </c>
      <c r="M534" s="4" t="s">
        <v>171</v>
      </c>
      <c r="N534" s="4">
        <v>380022</v>
      </c>
      <c r="O534" s="4"/>
      <c r="P534" s="4">
        <v>8048579188</v>
      </c>
      <c r="Q534" s="31"/>
      <c r="R534" s="13" t="s">
        <v>245533</v>
      </c>
      <c r="S534" s="13" t="s">
        <v>198792</v>
      </c>
      <c r="T534" s="13"/>
      <c r="U534" s="13"/>
      <c r="V534" s="13"/>
      <c r="W534" s="13"/>
    </row>
    <row r="535" spans="1:23" x14ac:dyDescent="0.25">
      <c r="A535" s="4" t="s">
        <v>27896</v>
      </c>
      <c r="B535" s="4" t="s">
        <v>277</v>
      </c>
      <c r="C535" s="4" t="s">
        <v>2189</v>
      </c>
      <c r="D535" s="4"/>
      <c r="E535" s="4"/>
      <c r="F535" s="4">
        <v>9974964984</v>
      </c>
      <c r="G535" s="4">
        <v>8460907152</v>
      </c>
      <c r="H535" s="4" t="s">
        <v>27895</v>
      </c>
      <c r="I535" s="4"/>
      <c r="J535" s="4" t="s">
        <v>27897</v>
      </c>
      <c r="L535" s="4" t="s">
        <v>27898</v>
      </c>
      <c r="M535" s="4" t="s">
        <v>171</v>
      </c>
      <c r="N535" s="4">
        <v>382345</v>
      </c>
      <c r="O535" s="4"/>
      <c r="P535" s="4">
        <v>8048115289</v>
      </c>
      <c r="Q535" s="31"/>
      <c r="R535" s="19" t="s">
        <v>245534</v>
      </c>
      <c r="S535" s="13" t="s">
        <v>198793</v>
      </c>
      <c r="T535" s="13"/>
      <c r="U535" s="13"/>
      <c r="V535" s="13"/>
      <c r="W535" s="13"/>
    </row>
    <row r="536" spans="1:23" ht="30" x14ac:dyDescent="0.25">
      <c r="A536" s="4" t="s">
        <v>27914</v>
      </c>
      <c r="B536" s="4" t="s">
        <v>277</v>
      </c>
      <c r="C536" s="4" t="s">
        <v>27911</v>
      </c>
      <c r="D536" s="4" t="s">
        <v>27912</v>
      </c>
      <c r="E536" s="4" t="s">
        <v>65</v>
      </c>
      <c r="F536" s="4">
        <v>7698508681</v>
      </c>
      <c r="G536" s="4">
        <v>9375811115</v>
      </c>
      <c r="H536" s="4" t="s">
        <v>27913</v>
      </c>
      <c r="I536" s="4"/>
      <c r="J536" s="4" t="s">
        <v>27915</v>
      </c>
      <c r="L536" s="4" t="s">
        <v>27916</v>
      </c>
      <c r="M536" s="4" t="s">
        <v>171</v>
      </c>
      <c r="N536" s="4">
        <v>380028</v>
      </c>
      <c r="O536" s="4"/>
      <c r="P536" s="4">
        <v>8042538788</v>
      </c>
      <c r="Q536" s="31" t="s">
        <v>27910</v>
      </c>
      <c r="R536" s="13" t="s">
        <v>245535</v>
      </c>
      <c r="S536" s="13" t="s">
        <v>198794</v>
      </c>
      <c r="T536" s="13"/>
      <c r="U536" s="13"/>
      <c r="V536" s="13"/>
      <c r="W536" s="13"/>
    </row>
    <row r="537" spans="1:23" ht="45" x14ac:dyDescent="0.25">
      <c r="A537" s="4" t="s">
        <v>28244</v>
      </c>
      <c r="B537" s="4" t="s">
        <v>277</v>
      </c>
      <c r="C537" s="4" t="s">
        <v>17777</v>
      </c>
      <c r="D537" s="4" t="s">
        <v>6121</v>
      </c>
      <c r="E537" s="4" t="s">
        <v>34</v>
      </c>
      <c r="F537" s="4">
        <v>9925162914</v>
      </c>
      <c r="G537" s="4">
        <v>8980039935</v>
      </c>
      <c r="H537" s="4" t="s">
        <v>28242</v>
      </c>
      <c r="I537" s="4" t="s">
        <v>28243</v>
      </c>
      <c r="J537" s="4" t="s">
        <v>28245</v>
      </c>
      <c r="L537" s="4" t="s">
        <v>2456</v>
      </c>
      <c r="M537" s="4" t="s">
        <v>171</v>
      </c>
      <c r="N537" s="4">
        <v>380061</v>
      </c>
      <c r="O537" s="4" t="s">
        <v>28246</v>
      </c>
      <c r="P537" s="4">
        <v>8048012685</v>
      </c>
      <c r="Q537" s="31" t="s">
        <v>204376</v>
      </c>
      <c r="R537" s="19" t="s">
        <v>245536</v>
      </c>
      <c r="S537" s="13" t="s">
        <v>198795</v>
      </c>
      <c r="T537" s="13"/>
      <c r="U537" s="13"/>
      <c r="V537" s="13"/>
      <c r="W537" s="13"/>
    </row>
    <row r="538" spans="1:23" ht="30" x14ac:dyDescent="0.25">
      <c r="A538" s="4" t="s">
        <v>28277</v>
      </c>
      <c r="B538" s="4" t="s">
        <v>277</v>
      </c>
      <c r="C538" s="4" t="s">
        <v>2834</v>
      </c>
      <c r="D538" s="4" t="s">
        <v>818</v>
      </c>
      <c r="E538" s="4" t="s">
        <v>34</v>
      </c>
      <c r="F538" s="4">
        <v>8238512862</v>
      </c>
      <c r="G538" s="4">
        <v>7405464148</v>
      </c>
      <c r="H538" s="4" t="s">
        <v>28276</v>
      </c>
      <c r="I538" s="4"/>
      <c r="J538" s="4" t="s">
        <v>28278</v>
      </c>
      <c r="L538" s="4" t="s">
        <v>2897</v>
      </c>
      <c r="M538" s="4" t="s">
        <v>171</v>
      </c>
      <c r="N538" s="4">
        <v>380002</v>
      </c>
      <c r="O538" s="4"/>
      <c r="P538" s="4">
        <v>8071869633</v>
      </c>
      <c r="Q538" s="31" t="s">
        <v>206232</v>
      </c>
      <c r="R538" s="13" t="s">
        <v>245537</v>
      </c>
      <c r="S538" s="13" t="s">
        <v>193517</v>
      </c>
      <c r="T538" s="13"/>
      <c r="U538" s="13"/>
      <c r="V538" s="13"/>
      <c r="W538" s="13"/>
    </row>
    <row r="539" spans="1:23" ht="45" x14ac:dyDescent="0.25">
      <c r="A539" s="4" t="s">
        <v>28293</v>
      </c>
      <c r="B539" s="4" t="s">
        <v>277</v>
      </c>
      <c r="C539" s="4" t="s">
        <v>1850</v>
      </c>
      <c r="D539" s="4" t="s">
        <v>2155</v>
      </c>
      <c r="E539" s="4" t="s">
        <v>235</v>
      </c>
      <c r="F539" s="4">
        <v>9376186571</v>
      </c>
      <c r="G539" s="4">
        <v>8128693210</v>
      </c>
      <c r="H539" s="4" t="s">
        <v>28292</v>
      </c>
      <c r="I539" s="4"/>
      <c r="J539" s="4" t="s">
        <v>28294</v>
      </c>
      <c r="L539" s="4" t="s">
        <v>2101</v>
      </c>
      <c r="M539" s="4" t="s">
        <v>171</v>
      </c>
      <c r="N539" s="4">
        <v>380022</v>
      </c>
      <c r="O539" s="4" t="s">
        <v>28295</v>
      </c>
      <c r="P539" s="4">
        <v>8041949440</v>
      </c>
      <c r="Q539" s="31" t="s">
        <v>28291</v>
      </c>
      <c r="R539" s="13" t="s">
        <v>245538</v>
      </c>
      <c r="S539" s="13" t="s">
        <v>225159</v>
      </c>
      <c r="T539" s="13"/>
      <c r="U539" s="13"/>
      <c r="V539" s="13"/>
      <c r="W539" s="13"/>
    </row>
    <row r="540" spans="1:23" x14ac:dyDescent="0.25">
      <c r="A540" s="4" t="s">
        <v>28408</v>
      </c>
      <c r="B540" s="4" t="s">
        <v>277</v>
      </c>
      <c r="C540" s="4" t="s">
        <v>28404</v>
      </c>
      <c r="D540" s="4" t="s">
        <v>28405</v>
      </c>
      <c r="E540" s="4" t="s">
        <v>28406</v>
      </c>
      <c r="F540" s="4">
        <v>9601622862</v>
      </c>
      <c r="G540" s="4"/>
      <c r="H540" s="4" t="s">
        <v>28407</v>
      </c>
      <c r="I540" s="4"/>
      <c r="J540" s="4" t="s">
        <v>28409</v>
      </c>
      <c r="L540" s="4"/>
      <c r="M540" s="4" t="s">
        <v>171</v>
      </c>
      <c r="N540" s="4">
        <v>380014</v>
      </c>
      <c r="O540" s="4" t="s">
        <v>28410</v>
      </c>
      <c r="P540" s="4">
        <v>8046054014</v>
      </c>
      <c r="Q540" s="31"/>
      <c r="R540" s="19" t="s">
        <v>245539</v>
      </c>
      <c r="S540" s="13" t="s">
        <v>198796</v>
      </c>
      <c r="T540" s="13"/>
      <c r="U540" s="13"/>
      <c r="V540" s="13"/>
      <c r="W540" s="13"/>
    </row>
    <row r="541" spans="1:23" ht="45" x14ac:dyDescent="0.25">
      <c r="A541" s="4" t="s">
        <v>28521</v>
      </c>
      <c r="B541" s="4" t="s">
        <v>277</v>
      </c>
      <c r="C541" s="4" t="s">
        <v>12825</v>
      </c>
      <c r="D541" s="4" t="s">
        <v>111</v>
      </c>
      <c r="E541" s="4" t="s">
        <v>65</v>
      </c>
      <c r="F541" s="4">
        <v>7778050003</v>
      </c>
      <c r="G541" s="4"/>
      <c r="H541" s="4" t="s">
        <v>28520</v>
      </c>
      <c r="I541" s="4"/>
      <c r="J541" s="4" t="s">
        <v>28522</v>
      </c>
      <c r="L541" s="4" t="s">
        <v>23620</v>
      </c>
      <c r="M541" s="4" t="s">
        <v>171</v>
      </c>
      <c r="N541" s="4">
        <v>382330</v>
      </c>
      <c r="O541" s="4"/>
      <c r="P541" s="4">
        <v>8048011571</v>
      </c>
      <c r="Q541" s="31" t="s">
        <v>206233</v>
      </c>
      <c r="R541" s="19" t="s">
        <v>245540</v>
      </c>
      <c r="S541" s="13" t="s">
        <v>225160</v>
      </c>
      <c r="T541" s="13"/>
      <c r="U541" s="13"/>
      <c r="V541" s="13"/>
      <c r="W541" s="13"/>
    </row>
    <row r="542" spans="1:23" ht="45" x14ac:dyDescent="0.25">
      <c r="A542" s="4" t="s">
        <v>28585</v>
      </c>
      <c r="B542" s="4" t="s">
        <v>277</v>
      </c>
      <c r="C542" s="4" t="s">
        <v>28581</v>
      </c>
      <c r="D542" s="4" t="s">
        <v>28582</v>
      </c>
      <c r="E542" s="4" t="s">
        <v>27</v>
      </c>
      <c r="F542" s="4">
        <v>9898007323</v>
      </c>
      <c r="G542" s="4">
        <v>9898247484</v>
      </c>
      <c r="H542" s="4" t="s">
        <v>28583</v>
      </c>
      <c r="I542" s="4" t="s">
        <v>28584</v>
      </c>
      <c r="J542" s="4" t="s">
        <v>28586</v>
      </c>
      <c r="L542" s="4" t="s">
        <v>28587</v>
      </c>
      <c r="M542" s="4" t="s">
        <v>171</v>
      </c>
      <c r="N542" s="4">
        <v>380004</v>
      </c>
      <c r="O542" s="4"/>
      <c r="P542" s="4">
        <v>8046075721</v>
      </c>
      <c r="Q542" s="31" t="s">
        <v>28580</v>
      </c>
      <c r="R542" s="13" t="s">
        <v>245541</v>
      </c>
      <c r="S542" s="13" t="s">
        <v>225161</v>
      </c>
      <c r="T542" s="13"/>
      <c r="U542" s="13"/>
      <c r="V542" s="13"/>
      <c r="W542" s="13"/>
    </row>
    <row r="543" spans="1:23" ht="45" x14ac:dyDescent="0.25">
      <c r="A543" s="4" t="s">
        <v>28772</v>
      </c>
      <c r="B543" s="4" t="s">
        <v>277</v>
      </c>
      <c r="C543" s="4" t="s">
        <v>220</v>
      </c>
      <c r="D543" s="4" t="s">
        <v>2155</v>
      </c>
      <c r="E543" s="4" t="s">
        <v>27</v>
      </c>
      <c r="F543" s="4">
        <v>9974558876</v>
      </c>
      <c r="G543" s="4">
        <v>8866048880</v>
      </c>
      <c r="H543" s="4" t="s">
        <v>28771</v>
      </c>
      <c r="I543" s="4"/>
      <c r="J543" s="4" t="s">
        <v>28773</v>
      </c>
      <c r="L543" s="4" t="s">
        <v>3385</v>
      </c>
      <c r="M543" s="4" t="s">
        <v>171</v>
      </c>
      <c r="N543" s="4">
        <v>380026</v>
      </c>
      <c r="O543" s="4"/>
      <c r="P543" s="4">
        <v>8048014738</v>
      </c>
      <c r="Q543" s="31" t="s">
        <v>28770</v>
      </c>
      <c r="R543" s="19" t="s">
        <v>245542</v>
      </c>
      <c r="S543" s="13" t="s">
        <v>198797</v>
      </c>
      <c r="T543" s="13"/>
      <c r="U543" s="13"/>
      <c r="V543" s="13"/>
      <c r="W543" s="13"/>
    </row>
    <row r="544" spans="1:23" ht="30" x14ac:dyDescent="0.25">
      <c r="A544" s="4" t="s">
        <v>28794</v>
      </c>
      <c r="B544" s="4" t="s">
        <v>277</v>
      </c>
      <c r="C544" s="4" t="s">
        <v>28791</v>
      </c>
      <c r="D544" s="4" t="s">
        <v>604</v>
      </c>
      <c r="E544" s="4" t="s">
        <v>34</v>
      </c>
      <c r="F544" s="4">
        <v>8690907888</v>
      </c>
      <c r="G544" s="4">
        <v>8460607888</v>
      </c>
      <c r="H544" s="4" t="s">
        <v>28792</v>
      </c>
      <c r="I544" s="4" t="s">
        <v>28793</v>
      </c>
      <c r="J544" s="4" t="s">
        <v>28795</v>
      </c>
      <c r="L544" s="4" t="s">
        <v>28796</v>
      </c>
      <c r="M544" s="4" t="s">
        <v>171</v>
      </c>
      <c r="N544" s="4">
        <v>380016</v>
      </c>
      <c r="O544" s="4" t="s">
        <v>28797</v>
      </c>
      <c r="P544" s="4">
        <v>8048116900</v>
      </c>
      <c r="Q544" s="31" t="s">
        <v>206234</v>
      </c>
      <c r="R544" s="19" t="s">
        <v>245543</v>
      </c>
      <c r="S544" s="13" t="s">
        <v>193518</v>
      </c>
      <c r="T544" s="13"/>
      <c r="U544" s="13"/>
      <c r="V544" s="13"/>
      <c r="W544" s="13"/>
    </row>
    <row r="545" spans="1:23" x14ac:dyDescent="0.25">
      <c r="A545" s="4" t="s">
        <v>28813</v>
      </c>
      <c r="B545" s="4" t="s">
        <v>277</v>
      </c>
      <c r="C545" s="4" t="s">
        <v>28809</v>
      </c>
      <c r="D545" s="4" t="s">
        <v>28810</v>
      </c>
      <c r="E545" s="4" t="s">
        <v>28811</v>
      </c>
      <c r="F545" s="4">
        <v>9723340069</v>
      </c>
      <c r="G545" s="4"/>
      <c r="H545" s="4" t="s">
        <v>28812</v>
      </c>
      <c r="I545" s="4"/>
      <c r="J545" s="4" t="s">
        <v>28814</v>
      </c>
      <c r="L545" s="4" t="s">
        <v>28815</v>
      </c>
      <c r="M545" s="4" t="s">
        <v>171</v>
      </c>
      <c r="N545" s="4">
        <v>380001</v>
      </c>
      <c r="O545" s="4"/>
      <c r="P545" s="4">
        <v>8048078245</v>
      </c>
      <c r="Q545" s="31"/>
      <c r="R545" s="13" t="s">
        <v>245544</v>
      </c>
      <c r="S545" s="13" t="s">
        <v>198798</v>
      </c>
      <c r="T545" s="13"/>
      <c r="U545" s="13"/>
      <c r="V545" s="13"/>
      <c r="W545" s="13"/>
    </row>
    <row r="546" spans="1:23" ht="45" x14ac:dyDescent="0.25">
      <c r="A546" s="4" t="s">
        <v>28939</v>
      </c>
      <c r="B546" s="4" t="s">
        <v>277</v>
      </c>
      <c r="C546" s="4" t="s">
        <v>3557</v>
      </c>
      <c r="D546" s="4" t="s">
        <v>188</v>
      </c>
      <c r="E546" s="4" t="s">
        <v>175</v>
      </c>
      <c r="F546" s="4">
        <v>9825832422</v>
      </c>
      <c r="G546" s="4">
        <v>9426053814</v>
      </c>
      <c r="H546" s="4" t="s">
        <v>28937</v>
      </c>
      <c r="I546" s="4" t="s">
        <v>28938</v>
      </c>
      <c r="J546" s="4" t="s">
        <v>28940</v>
      </c>
      <c r="L546" s="4" t="s">
        <v>28941</v>
      </c>
      <c r="M546" s="4" t="s">
        <v>171</v>
      </c>
      <c r="N546" s="4">
        <v>382213</v>
      </c>
      <c r="O546" s="4" t="s">
        <v>28942</v>
      </c>
      <c r="P546" s="4">
        <v>8048114050</v>
      </c>
      <c r="Q546" s="31" t="s">
        <v>204377</v>
      </c>
      <c r="R546" s="13" t="s">
        <v>245545</v>
      </c>
      <c r="S546" s="13" t="s">
        <v>198799</v>
      </c>
      <c r="T546" s="13"/>
      <c r="U546" s="13"/>
      <c r="V546" s="13"/>
      <c r="W546" s="13"/>
    </row>
    <row r="547" spans="1:23" x14ac:dyDescent="0.25">
      <c r="A547" s="4" t="s">
        <v>29094</v>
      </c>
      <c r="B547" s="4" t="s">
        <v>277</v>
      </c>
      <c r="C547" s="4" t="s">
        <v>8579</v>
      </c>
      <c r="D547" s="4" t="s">
        <v>10213</v>
      </c>
      <c r="E547" s="4" t="s">
        <v>65</v>
      </c>
      <c r="F547" s="4">
        <v>8141131488</v>
      </c>
      <c r="G547" s="4"/>
      <c r="H547" s="4" t="s">
        <v>29092</v>
      </c>
      <c r="I547" s="4" t="s">
        <v>29093</v>
      </c>
      <c r="J547" s="4" t="s">
        <v>29095</v>
      </c>
      <c r="L547" s="4" t="s">
        <v>29097</v>
      </c>
      <c r="M547" s="4" t="s">
        <v>171</v>
      </c>
      <c r="N547" s="4">
        <v>380013</v>
      </c>
      <c r="O547" s="4"/>
      <c r="P547" s="4">
        <v>8046050820</v>
      </c>
      <c r="Q547" s="31"/>
      <c r="R547" s="27" t="s">
        <v>233275</v>
      </c>
      <c r="S547" s="13" t="s">
        <v>198800</v>
      </c>
      <c r="T547" s="13"/>
      <c r="U547" s="13"/>
      <c r="V547" s="13"/>
      <c r="W547" s="13"/>
    </row>
    <row r="548" spans="1:23" ht="30" x14ac:dyDescent="0.25">
      <c r="A548" s="4" t="s">
        <v>29265</v>
      </c>
      <c r="B548" s="4" t="s">
        <v>277</v>
      </c>
      <c r="C548" s="4" t="s">
        <v>2658</v>
      </c>
      <c r="D548" s="4"/>
      <c r="E548" s="4" t="s">
        <v>7512</v>
      </c>
      <c r="F548" s="4">
        <v>9426665040</v>
      </c>
      <c r="G548" s="4">
        <v>9824021949</v>
      </c>
      <c r="H548" s="4" t="s">
        <v>29263</v>
      </c>
      <c r="I548" s="4" t="s">
        <v>29264</v>
      </c>
      <c r="J548" s="4" t="s">
        <v>29266</v>
      </c>
      <c r="L548" s="4" t="s">
        <v>29267</v>
      </c>
      <c r="M548" s="4" t="s">
        <v>171</v>
      </c>
      <c r="N548" s="4">
        <v>380015</v>
      </c>
      <c r="O548" s="4"/>
      <c r="P548" s="4">
        <v>8048024367</v>
      </c>
      <c r="Q548" s="31" t="s">
        <v>206235</v>
      </c>
      <c r="R548" s="19" t="s">
        <v>245546</v>
      </c>
      <c r="S548" s="13" t="s">
        <v>193519</v>
      </c>
      <c r="T548" s="13"/>
      <c r="U548" s="13"/>
      <c r="V548" s="13"/>
      <c r="W548" s="13"/>
    </row>
    <row r="549" spans="1:23" x14ac:dyDescent="0.25">
      <c r="A549" s="4" t="s">
        <v>29561</v>
      </c>
      <c r="B549" s="4" t="s">
        <v>277</v>
      </c>
      <c r="C549" s="4" t="s">
        <v>1887</v>
      </c>
      <c r="D549" s="4" t="s">
        <v>337</v>
      </c>
      <c r="E549" s="4" t="s">
        <v>27</v>
      </c>
      <c r="F549" s="4">
        <v>9825197733</v>
      </c>
      <c r="G549" s="4"/>
      <c r="H549" s="4" t="s">
        <v>29560</v>
      </c>
      <c r="I549" s="4"/>
      <c r="J549" s="4" t="s">
        <v>29562</v>
      </c>
      <c r="L549" s="4" t="s">
        <v>11141</v>
      </c>
      <c r="M549" s="4" t="s">
        <v>171</v>
      </c>
      <c r="N549" s="4">
        <v>380004</v>
      </c>
      <c r="O549" s="4"/>
      <c r="P549" s="4">
        <v>8071866821</v>
      </c>
      <c r="Q549" s="31" t="s">
        <v>198801</v>
      </c>
      <c r="R549" s="13" t="s">
        <v>245547</v>
      </c>
      <c r="S549" s="13" t="s">
        <v>198801</v>
      </c>
      <c r="T549" s="13"/>
      <c r="U549" s="13"/>
      <c r="V549" s="13"/>
      <c r="W549" s="13"/>
    </row>
    <row r="550" spans="1:23" ht="30" x14ac:dyDescent="0.25">
      <c r="A550" s="4" t="s">
        <v>30033</v>
      </c>
      <c r="B550" s="4" t="s">
        <v>277</v>
      </c>
      <c r="C550" s="4" t="s">
        <v>220</v>
      </c>
      <c r="D550" s="4" t="s">
        <v>30031</v>
      </c>
      <c r="E550" s="4" t="s">
        <v>34</v>
      </c>
      <c r="F550" s="4">
        <v>9428404519</v>
      </c>
      <c r="G550" s="4"/>
      <c r="H550" s="4" t="s">
        <v>30032</v>
      </c>
      <c r="I550" s="4"/>
      <c r="J550" s="4" t="s">
        <v>30034</v>
      </c>
      <c r="L550" s="4" t="s">
        <v>30035</v>
      </c>
      <c r="M550" s="4" t="s">
        <v>171</v>
      </c>
      <c r="N550" s="4">
        <v>380004</v>
      </c>
      <c r="O550" s="4"/>
      <c r="P550" s="4">
        <v>8071647562</v>
      </c>
      <c r="Q550" s="31" t="s">
        <v>206236</v>
      </c>
      <c r="R550" s="13" t="s">
        <v>245548</v>
      </c>
      <c r="S550" s="13" t="s">
        <v>193520</v>
      </c>
      <c r="T550" s="13"/>
      <c r="U550" s="13"/>
      <c r="V550" s="13"/>
      <c r="W550" s="13"/>
    </row>
    <row r="551" spans="1:23" ht="30" x14ac:dyDescent="0.25">
      <c r="A551" s="4" t="s">
        <v>30043</v>
      </c>
      <c r="B551" s="4" t="s">
        <v>277</v>
      </c>
      <c r="C551" s="4" t="s">
        <v>30041</v>
      </c>
      <c r="D551" s="4" t="s">
        <v>11346</v>
      </c>
      <c r="E551" s="4" t="s">
        <v>27</v>
      </c>
      <c r="F551" s="4">
        <v>9428738461</v>
      </c>
      <c r="G551" s="4"/>
      <c r="H551" s="4" t="s">
        <v>30042</v>
      </c>
      <c r="I551" s="4"/>
      <c r="J551" s="4" t="s">
        <v>30044</v>
      </c>
      <c r="L551" s="4" t="s">
        <v>30045</v>
      </c>
      <c r="M551" s="4" t="s">
        <v>171</v>
      </c>
      <c r="N551" s="4">
        <v>380061</v>
      </c>
      <c r="O551" s="4" t="s">
        <v>30046</v>
      </c>
      <c r="P551" s="4">
        <v>8046046306</v>
      </c>
      <c r="Q551" s="31" t="s">
        <v>30040</v>
      </c>
      <c r="R551" s="13" t="s">
        <v>245549</v>
      </c>
      <c r="S551" s="13" t="s">
        <v>198802</v>
      </c>
      <c r="T551" s="13"/>
      <c r="U551" s="13"/>
      <c r="V551" s="13"/>
      <c r="W551" s="13"/>
    </row>
    <row r="552" spans="1:23" ht="45" x14ac:dyDescent="0.25">
      <c r="A552" s="4" t="s">
        <v>30125</v>
      </c>
      <c r="B552" s="4" t="s">
        <v>277</v>
      </c>
      <c r="C552" s="4" t="s">
        <v>1336</v>
      </c>
      <c r="D552" s="4" t="s">
        <v>337</v>
      </c>
      <c r="E552" s="4" t="s">
        <v>34</v>
      </c>
      <c r="F552" s="4">
        <v>9824012863</v>
      </c>
      <c r="G552" s="4">
        <v>9377771951</v>
      </c>
      <c r="H552" s="4" t="s">
        <v>30124</v>
      </c>
      <c r="I552" s="4"/>
      <c r="J552" s="4" t="s">
        <v>30126</v>
      </c>
      <c r="L552" s="4" t="s">
        <v>26978</v>
      </c>
      <c r="M552" s="4" t="s">
        <v>171</v>
      </c>
      <c r="N552" s="4">
        <v>380023</v>
      </c>
      <c r="O552" s="4"/>
      <c r="P552" s="4">
        <v>8048609595</v>
      </c>
      <c r="Q552" s="31" t="s">
        <v>206237</v>
      </c>
      <c r="R552" s="13" t="s">
        <v>245550</v>
      </c>
      <c r="S552" s="13" t="s">
        <v>193521</v>
      </c>
      <c r="T552" s="13"/>
      <c r="U552" s="13"/>
      <c r="V552" s="13"/>
      <c r="W552" s="13"/>
    </row>
    <row r="553" spans="1:23" ht="45" x14ac:dyDescent="0.25">
      <c r="A553" s="4" t="s">
        <v>30406</v>
      </c>
      <c r="B553" s="4" t="s">
        <v>277</v>
      </c>
      <c r="C553" s="4" t="s">
        <v>475</v>
      </c>
      <c r="D553" s="4" t="s">
        <v>3654</v>
      </c>
      <c r="E553" s="4" t="s">
        <v>235</v>
      </c>
      <c r="F553" s="4">
        <v>8866570173</v>
      </c>
      <c r="G553" s="4">
        <v>8866570172</v>
      </c>
      <c r="H553" s="4" t="s">
        <v>30404</v>
      </c>
      <c r="I553" s="4" t="s">
        <v>30405</v>
      </c>
      <c r="J553" s="4" t="s">
        <v>30407</v>
      </c>
      <c r="L553" s="4" t="s">
        <v>4298</v>
      </c>
      <c r="M553" s="4" t="s">
        <v>171</v>
      </c>
      <c r="N553" s="4">
        <v>380015</v>
      </c>
      <c r="O553" s="4"/>
      <c r="P553" s="4">
        <v>8046053083</v>
      </c>
      <c r="Q553" s="31" t="s">
        <v>206238</v>
      </c>
      <c r="R553" s="19" t="s">
        <v>245551</v>
      </c>
      <c r="S553" s="13" t="s">
        <v>193522</v>
      </c>
      <c r="T553" s="13"/>
      <c r="U553" s="13"/>
      <c r="V553" s="13"/>
      <c r="W553" s="13"/>
    </row>
    <row r="554" spans="1:23" x14ac:dyDescent="0.25">
      <c r="A554" s="4" t="s">
        <v>30616</v>
      </c>
      <c r="B554" s="4" t="s">
        <v>277</v>
      </c>
      <c r="C554" s="4" t="s">
        <v>2890</v>
      </c>
      <c r="D554" s="4" t="s">
        <v>188</v>
      </c>
      <c r="E554" s="4" t="s">
        <v>428</v>
      </c>
      <c r="F554" s="4">
        <v>9601298725</v>
      </c>
      <c r="G554" s="4"/>
      <c r="H554" s="4" t="s">
        <v>30614</v>
      </c>
      <c r="I554" s="4" t="s">
        <v>30615</v>
      </c>
      <c r="J554" s="4" t="s">
        <v>30617</v>
      </c>
      <c r="L554" s="4" t="s">
        <v>2456</v>
      </c>
      <c r="M554" s="4" t="s">
        <v>171</v>
      </c>
      <c r="N554" s="4">
        <v>380061</v>
      </c>
      <c r="O554" s="4" t="s">
        <v>30618</v>
      </c>
      <c r="P554" s="4">
        <v>8046075215</v>
      </c>
      <c r="Q554" s="31"/>
      <c r="R554" s="19" t="s">
        <v>245552</v>
      </c>
      <c r="S554" s="13" t="s">
        <v>198803</v>
      </c>
      <c r="T554" s="13"/>
      <c r="U554" s="13"/>
      <c r="V554" s="13"/>
      <c r="W554" s="13"/>
    </row>
    <row r="555" spans="1:23" ht="45" x14ac:dyDescent="0.25">
      <c r="A555" s="4" t="s">
        <v>30758</v>
      </c>
      <c r="B555" s="4" t="s">
        <v>277</v>
      </c>
      <c r="C555" s="4" t="s">
        <v>646</v>
      </c>
      <c r="D555" s="4" t="s">
        <v>818</v>
      </c>
      <c r="E555" s="4" t="s">
        <v>27</v>
      </c>
      <c r="F555" s="4">
        <v>8154923208</v>
      </c>
      <c r="G555" s="4">
        <v>9624165410</v>
      </c>
      <c r="H555" s="4" t="s">
        <v>30756</v>
      </c>
      <c r="I555" s="4" t="s">
        <v>30757</v>
      </c>
      <c r="J555" s="4" t="s">
        <v>30759</v>
      </c>
      <c r="L555" s="4" t="s">
        <v>30760</v>
      </c>
      <c r="M555" s="4" t="s">
        <v>171</v>
      </c>
      <c r="N555" s="4">
        <v>380001</v>
      </c>
      <c r="O555" s="4" t="s">
        <v>30761</v>
      </c>
      <c r="P555" s="4">
        <v>8042969267</v>
      </c>
      <c r="Q555" s="31" t="s">
        <v>30755</v>
      </c>
      <c r="R555" s="13" t="s">
        <v>245553</v>
      </c>
      <c r="S555" s="13" t="s">
        <v>198804</v>
      </c>
      <c r="T555" s="13"/>
      <c r="U555" s="13"/>
      <c r="V555" s="13"/>
      <c r="W555" s="13"/>
    </row>
    <row r="556" spans="1:23" x14ac:dyDescent="0.25">
      <c r="A556" s="4" t="s">
        <v>30798</v>
      </c>
      <c r="B556" s="4" t="s">
        <v>277</v>
      </c>
      <c r="C556" s="4" t="s">
        <v>30796</v>
      </c>
      <c r="D556" s="4" t="s">
        <v>13351</v>
      </c>
      <c r="E556" s="4" t="s">
        <v>23904</v>
      </c>
      <c r="F556" s="4">
        <v>9327032019</v>
      </c>
      <c r="G556" s="4"/>
      <c r="H556" s="4" t="s">
        <v>30797</v>
      </c>
      <c r="I556" s="4"/>
      <c r="J556" s="4" t="s">
        <v>30799</v>
      </c>
      <c r="L556" s="4" t="s">
        <v>7304</v>
      </c>
      <c r="M556" s="4" t="s">
        <v>171</v>
      </c>
      <c r="N556" s="4">
        <v>380015</v>
      </c>
      <c r="O556" s="4" t="s">
        <v>30800</v>
      </c>
      <c r="P556" s="4">
        <v>8048584007</v>
      </c>
      <c r="Q556" s="31"/>
      <c r="R556" s="19" t="s">
        <v>163889</v>
      </c>
      <c r="S556" s="13" t="s">
        <v>225162</v>
      </c>
      <c r="T556" s="13"/>
      <c r="U556" s="13"/>
      <c r="V556" s="13"/>
      <c r="W556" s="13"/>
    </row>
    <row r="557" spans="1:23" x14ac:dyDescent="0.25">
      <c r="A557" s="4" t="s">
        <v>30951</v>
      </c>
      <c r="B557" s="4" t="s">
        <v>277</v>
      </c>
      <c r="C557" s="4" t="s">
        <v>27917</v>
      </c>
      <c r="D557" s="4" t="s">
        <v>22919</v>
      </c>
      <c r="E557" s="4" t="s">
        <v>74</v>
      </c>
      <c r="F557" s="4">
        <v>8735002695</v>
      </c>
      <c r="G557" s="4"/>
      <c r="H557" s="4" t="s">
        <v>30949</v>
      </c>
      <c r="I557" s="4" t="s">
        <v>30950</v>
      </c>
      <c r="J557" s="4" t="s">
        <v>30952</v>
      </c>
      <c r="L557" s="4"/>
      <c r="M557" s="4" t="s">
        <v>171</v>
      </c>
      <c r="N557" s="4">
        <v>380008</v>
      </c>
      <c r="O557" s="4"/>
      <c r="P557" s="4">
        <v>8042972585</v>
      </c>
      <c r="Q557" s="31"/>
      <c r="R557" s="19" t="s">
        <v>245554</v>
      </c>
      <c r="S557" s="13" t="s">
        <v>225163</v>
      </c>
      <c r="T557" s="13"/>
      <c r="U557" s="13"/>
      <c r="V557" s="13"/>
      <c r="W557" s="13"/>
    </row>
    <row r="558" spans="1:23" x14ac:dyDescent="0.25">
      <c r="A558" s="4" t="s">
        <v>30975</v>
      </c>
      <c r="B558" s="4" t="s">
        <v>277</v>
      </c>
      <c r="C558" s="4" t="s">
        <v>4565</v>
      </c>
      <c r="D558" s="4"/>
      <c r="E558" s="4"/>
      <c r="F558" s="4">
        <v>9712449820</v>
      </c>
      <c r="G558" s="4">
        <v>9426755261</v>
      </c>
      <c r="H558" s="4" t="s">
        <v>30974</v>
      </c>
      <c r="I558" s="4"/>
      <c r="J558" s="4" t="s">
        <v>30976</v>
      </c>
      <c r="L558" s="4" t="s">
        <v>30977</v>
      </c>
      <c r="M558" s="4" t="s">
        <v>171</v>
      </c>
      <c r="N558" s="4">
        <v>380002</v>
      </c>
      <c r="O558" s="4"/>
      <c r="P558" s="4">
        <v>8048554335</v>
      </c>
      <c r="Q558" s="31"/>
      <c r="R558" s="13" t="s">
        <v>245555</v>
      </c>
      <c r="S558" s="13" t="s">
        <v>198805</v>
      </c>
      <c r="T558" s="13"/>
      <c r="U558" s="13"/>
      <c r="V558" s="13"/>
      <c r="W558" s="13"/>
    </row>
    <row r="559" spans="1:23" ht="30" x14ac:dyDescent="0.25">
      <c r="A559" s="4" t="s">
        <v>31065</v>
      </c>
      <c r="B559" s="4" t="s">
        <v>277</v>
      </c>
      <c r="C559" s="4" t="s">
        <v>2062</v>
      </c>
      <c r="D559" s="4" t="s">
        <v>3997</v>
      </c>
      <c r="E559" s="4" t="s">
        <v>74</v>
      </c>
      <c r="F559" s="4">
        <v>9727656059</v>
      </c>
      <c r="G559" s="4"/>
      <c r="H559" s="4" t="s">
        <v>31064</v>
      </c>
      <c r="I559" s="4"/>
      <c r="J559" s="4" t="s">
        <v>31066</v>
      </c>
      <c r="L559" s="4" t="s">
        <v>4298</v>
      </c>
      <c r="M559" s="4" t="s">
        <v>171</v>
      </c>
      <c r="N559" s="4">
        <v>380015</v>
      </c>
      <c r="O559" s="4"/>
      <c r="P559" s="4">
        <v>8048605362</v>
      </c>
      <c r="Q559" s="31" t="s">
        <v>31063</v>
      </c>
      <c r="R559" s="19" t="s">
        <v>245556</v>
      </c>
      <c r="S559" s="13" t="s">
        <v>211806</v>
      </c>
      <c r="T559" s="13"/>
      <c r="U559" s="13"/>
      <c r="V559" s="13"/>
      <c r="W559" s="13"/>
    </row>
    <row r="560" spans="1:23" ht="45" x14ac:dyDescent="0.25">
      <c r="A560" s="4" t="s">
        <v>31174</v>
      </c>
      <c r="B560" s="4" t="s">
        <v>277</v>
      </c>
      <c r="C560" s="4" t="s">
        <v>10073</v>
      </c>
      <c r="D560" s="4" t="s">
        <v>31172</v>
      </c>
      <c r="E560" s="4" t="s">
        <v>34</v>
      </c>
      <c r="F560" s="4">
        <v>8000060031</v>
      </c>
      <c r="G560" s="4"/>
      <c r="H560" s="4" t="s">
        <v>31173</v>
      </c>
      <c r="I560" s="4"/>
      <c r="J560" s="4" t="s">
        <v>31175</v>
      </c>
      <c r="L560" s="4" t="s">
        <v>31176</v>
      </c>
      <c r="M560" s="4" t="s">
        <v>171</v>
      </c>
      <c r="N560" s="4">
        <v>382352</v>
      </c>
      <c r="O560" s="4" t="s">
        <v>31177</v>
      </c>
      <c r="P560" s="4">
        <v>8048017785</v>
      </c>
      <c r="Q560" s="31" t="s">
        <v>31171</v>
      </c>
      <c r="R560" s="19" t="s">
        <v>245557</v>
      </c>
      <c r="S560" s="13" t="s">
        <v>193523</v>
      </c>
      <c r="T560" s="13"/>
      <c r="U560" s="13"/>
      <c r="V560" s="13"/>
      <c r="W560" s="13"/>
    </row>
    <row r="561" spans="1:23" ht="30" x14ac:dyDescent="0.25">
      <c r="A561" s="4" t="s">
        <v>31269</v>
      </c>
      <c r="B561" s="4" t="s">
        <v>277</v>
      </c>
      <c r="C561" s="4" t="s">
        <v>18311</v>
      </c>
      <c r="D561" s="4" t="s">
        <v>15773</v>
      </c>
      <c r="E561" s="4" t="s">
        <v>74</v>
      </c>
      <c r="F561" s="4">
        <v>9173093793</v>
      </c>
      <c r="G561" s="4">
        <v>9377081666</v>
      </c>
      <c r="H561" s="4" t="s">
        <v>31268</v>
      </c>
      <c r="I561" s="4"/>
      <c r="J561" s="4" t="s">
        <v>31270</v>
      </c>
      <c r="L561" s="4" t="s">
        <v>12477</v>
      </c>
      <c r="M561" s="4" t="s">
        <v>171</v>
      </c>
      <c r="N561" s="4">
        <v>380016</v>
      </c>
      <c r="O561" s="4"/>
      <c r="P561" s="4">
        <v>8046078157</v>
      </c>
      <c r="Q561" s="31" t="s">
        <v>206239</v>
      </c>
      <c r="R561" s="13" t="s">
        <v>245558</v>
      </c>
      <c r="S561" s="13" t="s">
        <v>193524</v>
      </c>
      <c r="T561" s="13"/>
      <c r="U561" s="13"/>
      <c r="V561" s="13"/>
      <c r="W561" s="13"/>
    </row>
    <row r="562" spans="1:23" ht="45" x14ac:dyDescent="0.25">
      <c r="A562" s="4" t="s">
        <v>31816</v>
      </c>
      <c r="B562" s="4" t="s">
        <v>277</v>
      </c>
      <c r="C562" s="4" t="s">
        <v>3339</v>
      </c>
      <c r="D562" s="4" t="s">
        <v>31814</v>
      </c>
      <c r="E562" s="4" t="s">
        <v>27</v>
      </c>
      <c r="F562" s="4">
        <v>9327168103</v>
      </c>
      <c r="G562" s="4"/>
      <c r="H562" s="4" t="s">
        <v>31815</v>
      </c>
      <c r="I562" s="4"/>
      <c r="J562" s="4" t="s">
        <v>31817</v>
      </c>
      <c r="L562" s="4" t="s">
        <v>5033</v>
      </c>
      <c r="M562" s="4" t="s">
        <v>171</v>
      </c>
      <c r="N562" s="4">
        <v>380008</v>
      </c>
      <c r="O562" s="4" t="s">
        <v>31818</v>
      </c>
      <c r="P562" s="4">
        <v>8046070345</v>
      </c>
      <c r="Q562" s="31" t="s">
        <v>31813</v>
      </c>
      <c r="R562" s="13" t="s">
        <v>245559</v>
      </c>
      <c r="S562" s="13" t="s">
        <v>198806</v>
      </c>
      <c r="T562" s="13"/>
      <c r="U562" s="13"/>
      <c r="V562" s="13"/>
      <c r="W562" s="13"/>
    </row>
    <row r="563" spans="1:23" ht="30" x14ac:dyDescent="0.25">
      <c r="A563" s="4" t="s">
        <v>31886</v>
      </c>
      <c r="B563" s="4" t="s">
        <v>277</v>
      </c>
      <c r="C563" s="4" t="s">
        <v>31884</v>
      </c>
      <c r="D563" s="4" t="s">
        <v>20378</v>
      </c>
      <c r="E563" s="4" t="s">
        <v>34</v>
      </c>
      <c r="F563" s="4">
        <v>7405612835</v>
      </c>
      <c r="G563" s="4"/>
      <c r="H563" s="4" t="s">
        <v>31885</v>
      </c>
      <c r="I563" s="4"/>
      <c r="J563" s="4" t="s">
        <v>31887</v>
      </c>
      <c r="L563" s="4" t="s">
        <v>31888</v>
      </c>
      <c r="M563" s="4" t="s">
        <v>171</v>
      </c>
      <c r="N563" s="4">
        <v>380015</v>
      </c>
      <c r="O563" s="4"/>
      <c r="P563" s="4">
        <v>8042962227</v>
      </c>
      <c r="Q563" s="31" t="s">
        <v>31883</v>
      </c>
      <c r="R563" s="13" t="s">
        <v>245560</v>
      </c>
      <c r="S563" s="13" t="s">
        <v>225164</v>
      </c>
      <c r="T563" s="13"/>
      <c r="U563" s="13"/>
      <c r="V563" s="13"/>
      <c r="W563" s="13"/>
    </row>
    <row r="564" spans="1:23" ht="45" x14ac:dyDescent="0.25">
      <c r="A564" s="4" t="s">
        <v>31970</v>
      </c>
      <c r="B564" s="4" t="s">
        <v>277</v>
      </c>
      <c r="C564" s="4" t="s">
        <v>10526</v>
      </c>
      <c r="D564" s="4" t="s">
        <v>111</v>
      </c>
      <c r="E564" s="4" t="s">
        <v>34</v>
      </c>
      <c r="F564" s="4">
        <v>9426082354</v>
      </c>
      <c r="G564" s="4">
        <v>8000599902</v>
      </c>
      <c r="H564" s="4" t="s">
        <v>31969</v>
      </c>
      <c r="I564" s="4"/>
      <c r="J564" s="4" t="s">
        <v>31971</v>
      </c>
      <c r="L564" s="4"/>
      <c r="M564" s="4" t="s">
        <v>171</v>
      </c>
      <c r="N564" s="4">
        <v>380001</v>
      </c>
      <c r="O564" s="4"/>
      <c r="P564" s="4">
        <v>8045328966</v>
      </c>
      <c r="Q564" s="31" t="s">
        <v>206240</v>
      </c>
      <c r="R564" s="13" t="s">
        <v>245561</v>
      </c>
      <c r="S564" s="13" t="s">
        <v>193525</v>
      </c>
      <c r="T564" s="13"/>
      <c r="U564" s="13"/>
      <c r="V564" s="13"/>
      <c r="W564" s="13"/>
    </row>
    <row r="565" spans="1:23" x14ac:dyDescent="0.25">
      <c r="A565" s="4" t="s">
        <v>32519</v>
      </c>
      <c r="B565" s="4" t="s">
        <v>277</v>
      </c>
      <c r="C565" s="4" t="s">
        <v>2395</v>
      </c>
      <c r="D565" s="4"/>
      <c r="E565" s="4" t="s">
        <v>27</v>
      </c>
      <c r="F565" s="4">
        <v>9998938608</v>
      </c>
      <c r="G565" s="4"/>
      <c r="H565" s="4" t="s">
        <v>32518</v>
      </c>
      <c r="I565" s="4"/>
      <c r="J565" s="4" t="s">
        <v>32520</v>
      </c>
      <c r="L565" s="4"/>
      <c r="M565" s="4" t="s">
        <v>171</v>
      </c>
      <c r="N565" s="4">
        <v>382480</v>
      </c>
      <c r="O565" s="4" t="s">
        <v>32521</v>
      </c>
      <c r="P565" s="4">
        <v>8071920416</v>
      </c>
      <c r="Q565" s="31"/>
      <c r="R565" s="13" t="s">
        <v>245562</v>
      </c>
      <c r="S565" s="13" t="s">
        <v>225165</v>
      </c>
      <c r="T565" s="13"/>
      <c r="U565" s="13"/>
      <c r="V565" s="13"/>
      <c r="W565" s="13"/>
    </row>
    <row r="566" spans="1:23" x14ac:dyDescent="0.25">
      <c r="A566" s="4" t="s">
        <v>32523</v>
      </c>
      <c r="B566" s="4" t="s">
        <v>277</v>
      </c>
      <c r="C566" s="4" t="s">
        <v>1461</v>
      </c>
      <c r="D566" s="4"/>
      <c r="E566" s="4" t="s">
        <v>34</v>
      </c>
      <c r="F566" s="4">
        <v>7965129868</v>
      </c>
      <c r="G566" s="4">
        <v>9825717979</v>
      </c>
      <c r="H566" s="4" t="s">
        <v>32522</v>
      </c>
      <c r="I566" s="4"/>
      <c r="J566" s="4" t="s">
        <v>32524</v>
      </c>
      <c r="L566" s="4" t="s">
        <v>32525</v>
      </c>
      <c r="M566" s="4" t="s">
        <v>171</v>
      </c>
      <c r="N566" s="4">
        <v>380025</v>
      </c>
      <c r="O566" s="4" t="s">
        <v>32526</v>
      </c>
      <c r="P566" s="4">
        <v>8049189597</v>
      </c>
      <c r="Q566" s="31"/>
      <c r="R566" s="13" t="s">
        <v>245563</v>
      </c>
      <c r="S566" s="13" t="s">
        <v>225166</v>
      </c>
      <c r="T566" s="13"/>
      <c r="U566" s="13"/>
      <c r="V566" s="13"/>
      <c r="W566" s="13"/>
    </row>
    <row r="567" spans="1:23" ht="45" x14ac:dyDescent="0.25">
      <c r="A567" s="4" t="s">
        <v>32582</v>
      </c>
      <c r="B567" s="4" t="s">
        <v>277</v>
      </c>
      <c r="C567" s="4" t="s">
        <v>27917</v>
      </c>
      <c r="D567" s="4" t="s">
        <v>32580</v>
      </c>
      <c r="E567" s="4" t="s">
        <v>235</v>
      </c>
      <c r="F567" s="4">
        <v>9624273777</v>
      </c>
      <c r="G567" s="4">
        <v>8460413732</v>
      </c>
      <c r="H567" s="4" t="s">
        <v>32581</v>
      </c>
      <c r="I567" s="4"/>
      <c r="J567" s="4" t="s">
        <v>32583</v>
      </c>
      <c r="L567" s="4" t="s">
        <v>2648</v>
      </c>
      <c r="M567" s="4" t="s">
        <v>171</v>
      </c>
      <c r="N567" s="4">
        <v>380024</v>
      </c>
      <c r="O567" s="4"/>
      <c r="P567" s="4">
        <v>8043255685</v>
      </c>
      <c r="Q567" s="31" t="s">
        <v>32579</v>
      </c>
      <c r="R567" s="19" t="s">
        <v>245564</v>
      </c>
      <c r="S567" s="13" t="s">
        <v>193526</v>
      </c>
      <c r="T567" s="13"/>
      <c r="U567" s="13"/>
      <c r="V567" s="13"/>
      <c r="W567" s="13"/>
    </row>
    <row r="568" spans="1:23" ht="30" x14ac:dyDescent="0.25">
      <c r="A568" s="4" t="s">
        <v>32634</v>
      </c>
      <c r="B568" s="4" t="s">
        <v>277</v>
      </c>
      <c r="C568" s="4" t="s">
        <v>32630</v>
      </c>
      <c r="D568" s="4" t="s">
        <v>111</v>
      </c>
      <c r="E568" s="4" t="s">
        <v>32631</v>
      </c>
      <c r="F568" s="4">
        <v>9510860044</v>
      </c>
      <c r="G568" s="4"/>
      <c r="H568" s="4" t="s">
        <v>32632</v>
      </c>
      <c r="I568" s="4" t="s">
        <v>32633</v>
      </c>
      <c r="J568" s="4" t="s">
        <v>32635</v>
      </c>
      <c r="L568" s="4" t="s">
        <v>1988</v>
      </c>
      <c r="M568" s="4" t="s">
        <v>171</v>
      </c>
      <c r="N568" s="4">
        <v>380001</v>
      </c>
      <c r="O568" s="4"/>
      <c r="P568" s="4">
        <v>8048024070</v>
      </c>
      <c r="Q568" s="31" t="s">
        <v>206241</v>
      </c>
      <c r="R568" s="13" t="s">
        <v>245565</v>
      </c>
      <c r="S568" s="13" t="s">
        <v>198807</v>
      </c>
      <c r="T568" s="13"/>
      <c r="U568" s="13"/>
      <c r="V568" s="13"/>
      <c r="W568" s="13"/>
    </row>
    <row r="569" spans="1:23" ht="45" x14ac:dyDescent="0.25">
      <c r="A569" s="4" t="s">
        <v>32699</v>
      </c>
      <c r="B569" s="4" t="s">
        <v>277</v>
      </c>
      <c r="C569" s="4" t="s">
        <v>1122</v>
      </c>
      <c r="D569" s="4" t="s">
        <v>2464</v>
      </c>
      <c r="E569" s="4" t="s">
        <v>27</v>
      </c>
      <c r="F569" s="4">
        <v>8690001713</v>
      </c>
      <c r="G569" s="4">
        <v>7383620360</v>
      </c>
      <c r="H569" s="4" t="s">
        <v>32697</v>
      </c>
      <c r="I569" s="4" t="s">
        <v>32698</v>
      </c>
      <c r="J569" s="4" t="s">
        <v>32700</v>
      </c>
      <c r="L569" s="4" t="s">
        <v>32701</v>
      </c>
      <c r="M569" s="4" t="s">
        <v>171</v>
      </c>
      <c r="N569" s="4">
        <v>380002</v>
      </c>
      <c r="O569" s="4"/>
      <c r="P569" s="4">
        <v>8079467607</v>
      </c>
      <c r="Q569" s="31" t="s">
        <v>206242</v>
      </c>
      <c r="R569" s="13" t="s">
        <v>245566</v>
      </c>
      <c r="S569" s="13" t="s">
        <v>193527</v>
      </c>
      <c r="T569" s="13"/>
      <c r="U569" s="13"/>
      <c r="V569" s="13"/>
      <c r="W569" s="13"/>
    </row>
    <row r="570" spans="1:23" ht="45" x14ac:dyDescent="0.25">
      <c r="A570" s="4" t="s">
        <v>32815</v>
      </c>
      <c r="B570" s="4" t="s">
        <v>277</v>
      </c>
      <c r="C570" s="4" t="s">
        <v>32813</v>
      </c>
      <c r="D570" s="4" t="s">
        <v>21294</v>
      </c>
      <c r="E570" s="4" t="s">
        <v>34</v>
      </c>
      <c r="F570" s="4">
        <v>9825032824</v>
      </c>
      <c r="G570" s="4">
        <v>9913932824</v>
      </c>
      <c r="H570" s="4" t="s">
        <v>32814</v>
      </c>
      <c r="I570" s="4"/>
      <c r="J570" s="4" t="s">
        <v>32816</v>
      </c>
      <c r="L570" s="4" t="s">
        <v>32817</v>
      </c>
      <c r="M570" s="4" t="s">
        <v>171</v>
      </c>
      <c r="N570" s="4">
        <v>380004</v>
      </c>
      <c r="O570" s="4"/>
      <c r="P570" s="4">
        <v>8048620813</v>
      </c>
      <c r="Q570" s="31" t="s">
        <v>206243</v>
      </c>
      <c r="R570" s="13" t="s">
        <v>245567</v>
      </c>
      <c r="S570" s="13" t="s">
        <v>193528</v>
      </c>
      <c r="T570" s="13"/>
      <c r="U570" s="13"/>
      <c r="V570" s="13"/>
      <c r="W570" s="13"/>
    </row>
    <row r="571" spans="1:23" x14ac:dyDescent="0.25">
      <c r="A571" s="4" t="s">
        <v>33113</v>
      </c>
      <c r="B571" s="4" t="s">
        <v>277</v>
      </c>
      <c r="C571" s="4" t="s">
        <v>33111</v>
      </c>
      <c r="D571" s="4" t="s">
        <v>4679</v>
      </c>
      <c r="E571" s="4" t="s">
        <v>27</v>
      </c>
      <c r="F571" s="4">
        <v>8980393678</v>
      </c>
      <c r="G571" s="4"/>
      <c r="H571" s="4" t="s">
        <v>33112</v>
      </c>
      <c r="I571" s="4"/>
      <c r="J571" s="4" t="s">
        <v>33114</v>
      </c>
      <c r="L571" s="4" t="s">
        <v>33115</v>
      </c>
      <c r="M571" s="4" t="s">
        <v>171</v>
      </c>
      <c r="N571" s="4">
        <v>380015</v>
      </c>
      <c r="O571" s="4" t="s">
        <v>33116</v>
      </c>
      <c r="P571" s="4">
        <v>8048560880</v>
      </c>
      <c r="Q571" s="31"/>
      <c r="R571" s="13" t="s">
        <v>245568</v>
      </c>
      <c r="S571" s="13" t="s">
        <v>225167</v>
      </c>
      <c r="T571" s="13"/>
      <c r="U571" s="13"/>
      <c r="V571" s="13"/>
      <c r="W571" s="13"/>
    </row>
    <row r="572" spans="1:23" ht="45" x14ac:dyDescent="0.25">
      <c r="A572" s="4" t="s">
        <v>33432</v>
      </c>
      <c r="B572" s="4" t="s">
        <v>277</v>
      </c>
      <c r="C572" s="4" t="s">
        <v>110</v>
      </c>
      <c r="D572" s="4" t="s">
        <v>33430</v>
      </c>
      <c r="E572" s="4" t="s">
        <v>34</v>
      </c>
      <c r="F572" s="4">
        <v>9979714003</v>
      </c>
      <c r="G572" s="4">
        <v>9904184187</v>
      </c>
      <c r="H572" s="4" t="s">
        <v>33431</v>
      </c>
      <c r="I572" s="4"/>
      <c r="J572" s="4" t="s">
        <v>33433</v>
      </c>
      <c r="L572" s="4" t="s">
        <v>5107</v>
      </c>
      <c r="M572" s="4" t="s">
        <v>171</v>
      </c>
      <c r="N572" s="4">
        <v>382415</v>
      </c>
      <c r="O572" s="4"/>
      <c r="P572" s="4">
        <v>8048114630</v>
      </c>
      <c r="Q572" s="31" t="s">
        <v>33429</v>
      </c>
      <c r="R572" s="13" t="s">
        <v>245569</v>
      </c>
      <c r="S572" s="13" t="s">
        <v>193529</v>
      </c>
      <c r="T572" s="13"/>
      <c r="U572" s="13"/>
      <c r="V572" s="13"/>
      <c r="W572" s="13"/>
    </row>
    <row r="573" spans="1:23" ht="45" x14ac:dyDescent="0.25">
      <c r="A573" s="4" t="s">
        <v>33769</v>
      </c>
      <c r="B573" s="4" t="s">
        <v>277</v>
      </c>
      <c r="C573" s="4" t="s">
        <v>532</v>
      </c>
      <c r="D573" s="4" t="s">
        <v>1951</v>
      </c>
      <c r="E573" s="4" t="s">
        <v>74</v>
      </c>
      <c r="F573" s="4">
        <v>7405650819</v>
      </c>
      <c r="G573" s="4">
        <v>7435045888</v>
      </c>
      <c r="H573" s="4" t="s">
        <v>33767</v>
      </c>
      <c r="I573" s="4" t="s">
        <v>33768</v>
      </c>
      <c r="J573" s="4" t="s">
        <v>33770</v>
      </c>
      <c r="L573" s="4" t="s">
        <v>22996</v>
      </c>
      <c r="M573" s="4" t="s">
        <v>171</v>
      </c>
      <c r="N573" s="4">
        <v>380002</v>
      </c>
      <c r="O573" s="4" t="s">
        <v>33771</v>
      </c>
      <c r="P573" s="4">
        <v>8048015619</v>
      </c>
      <c r="Q573" s="31" t="s">
        <v>33766</v>
      </c>
      <c r="R573" s="13" t="s">
        <v>245570</v>
      </c>
      <c r="S573" s="13" t="s">
        <v>198808</v>
      </c>
      <c r="T573" s="13"/>
      <c r="U573" s="13"/>
      <c r="V573" s="13"/>
      <c r="W573" s="13"/>
    </row>
    <row r="574" spans="1:23" ht="45" x14ac:dyDescent="0.25">
      <c r="A574" s="4" t="s">
        <v>33808</v>
      </c>
      <c r="B574" s="4" t="s">
        <v>277</v>
      </c>
      <c r="C574" s="4" t="s">
        <v>29855</v>
      </c>
      <c r="D574" s="4" t="s">
        <v>4149</v>
      </c>
      <c r="E574" s="4" t="s">
        <v>34</v>
      </c>
      <c r="F574" s="4">
        <v>9510000026</v>
      </c>
      <c r="G574" s="4">
        <v>9974126667</v>
      </c>
      <c r="H574" s="4" t="s">
        <v>33806</v>
      </c>
      <c r="I574" s="4" t="s">
        <v>33807</v>
      </c>
      <c r="J574" s="4" t="s">
        <v>33809</v>
      </c>
      <c r="L574" s="4" t="s">
        <v>2648</v>
      </c>
      <c r="M574" s="4" t="s">
        <v>171</v>
      </c>
      <c r="N574" s="4">
        <v>382415</v>
      </c>
      <c r="O574" s="4"/>
      <c r="P574" s="4">
        <v>8048113323</v>
      </c>
      <c r="Q574" s="31" t="s">
        <v>206244</v>
      </c>
      <c r="R574" s="19" t="s">
        <v>245571</v>
      </c>
      <c r="S574" s="13" t="s">
        <v>193530</v>
      </c>
      <c r="T574" s="13"/>
      <c r="U574" s="13"/>
      <c r="V574" s="13"/>
      <c r="W574" s="13"/>
    </row>
    <row r="575" spans="1:23" ht="45" x14ac:dyDescent="0.25">
      <c r="A575" s="4" t="s">
        <v>33871</v>
      </c>
      <c r="B575" s="4" t="s">
        <v>277</v>
      </c>
      <c r="C575" s="4" t="s">
        <v>1600</v>
      </c>
      <c r="D575" s="4" t="s">
        <v>10927</v>
      </c>
      <c r="E575" s="4" t="s">
        <v>34</v>
      </c>
      <c r="F575" s="4">
        <v>9825065049</v>
      </c>
      <c r="G575" s="4"/>
      <c r="H575" s="4" t="s">
        <v>33870</v>
      </c>
      <c r="I575" s="4"/>
      <c r="J575" s="4" t="s">
        <v>33872</v>
      </c>
      <c r="L575" s="4" t="s">
        <v>33873</v>
      </c>
      <c r="M575" s="4" t="s">
        <v>171</v>
      </c>
      <c r="N575" s="4">
        <v>382481</v>
      </c>
      <c r="O575" s="4" t="s">
        <v>33874</v>
      </c>
      <c r="P575" s="4">
        <v>8045323408</v>
      </c>
      <c r="Q575" s="31" t="s">
        <v>33869</v>
      </c>
      <c r="R575" s="19" t="s">
        <v>245572</v>
      </c>
      <c r="S575" s="13" t="s">
        <v>225168</v>
      </c>
      <c r="T575" s="13"/>
      <c r="U575" s="13"/>
      <c r="V575" s="13"/>
      <c r="W575" s="13"/>
    </row>
    <row r="576" spans="1:23" ht="30" x14ac:dyDescent="0.25">
      <c r="A576" s="4" t="s">
        <v>33974</v>
      </c>
      <c r="B576" s="4" t="s">
        <v>277</v>
      </c>
      <c r="C576" s="4" t="s">
        <v>5995</v>
      </c>
      <c r="D576" s="4" t="s">
        <v>33971</v>
      </c>
      <c r="E576" s="4" t="s">
        <v>74</v>
      </c>
      <c r="F576" s="4">
        <v>8488048738</v>
      </c>
      <c r="G576" s="4">
        <v>9726083156</v>
      </c>
      <c r="H576" s="4" t="s">
        <v>33972</v>
      </c>
      <c r="I576" s="4" t="s">
        <v>33973</v>
      </c>
      <c r="J576" s="4" t="s">
        <v>33975</v>
      </c>
      <c r="L576" s="4" t="s">
        <v>20667</v>
      </c>
      <c r="M576" s="4" t="s">
        <v>171</v>
      </c>
      <c r="N576" s="4">
        <v>382350</v>
      </c>
      <c r="O576" s="4"/>
      <c r="P576" s="4">
        <v>8079459186</v>
      </c>
      <c r="Q576" s="31" t="s">
        <v>206245</v>
      </c>
      <c r="R576" s="13" t="s">
        <v>245573</v>
      </c>
      <c r="S576" s="13" t="s">
        <v>193531</v>
      </c>
      <c r="T576" s="13"/>
      <c r="U576" s="13"/>
      <c r="V576" s="13"/>
      <c r="W576" s="13"/>
    </row>
    <row r="577" spans="1:23" ht="45" x14ac:dyDescent="0.25">
      <c r="A577" s="4" t="s">
        <v>34157</v>
      </c>
      <c r="B577" s="4" t="s">
        <v>277</v>
      </c>
      <c r="C577" s="4" t="s">
        <v>34155</v>
      </c>
      <c r="D577" s="4" t="s">
        <v>188</v>
      </c>
      <c r="E577" s="4" t="s">
        <v>27</v>
      </c>
      <c r="F577" s="4">
        <v>9712195773</v>
      </c>
      <c r="G577" s="4">
        <v>9879260309</v>
      </c>
      <c r="H577" s="4" t="s">
        <v>34156</v>
      </c>
      <c r="I577" s="4"/>
      <c r="J577" s="4" t="s">
        <v>34158</v>
      </c>
      <c r="L577" s="4" t="s">
        <v>24246</v>
      </c>
      <c r="M577" s="4" t="s">
        <v>171</v>
      </c>
      <c r="N577" s="4">
        <v>380001</v>
      </c>
      <c r="O577" s="4"/>
      <c r="P577" s="4">
        <v>8048112047</v>
      </c>
      <c r="Q577" s="31" t="s">
        <v>34154</v>
      </c>
      <c r="R577" s="19" t="s">
        <v>245574</v>
      </c>
      <c r="S577" s="13" t="s">
        <v>193532</v>
      </c>
      <c r="T577" s="13"/>
      <c r="U577" s="13"/>
      <c r="V577" s="13"/>
      <c r="W577" s="13"/>
    </row>
    <row r="578" spans="1:23" x14ac:dyDescent="0.25">
      <c r="A578" s="4" t="s">
        <v>34160</v>
      </c>
      <c r="B578" s="4" t="s">
        <v>277</v>
      </c>
      <c r="C578" s="4" t="s">
        <v>1420</v>
      </c>
      <c r="D578" s="4" t="s">
        <v>111</v>
      </c>
      <c r="E578" s="4" t="s">
        <v>34</v>
      </c>
      <c r="F578" s="4">
        <v>8154857898</v>
      </c>
      <c r="G578" s="4"/>
      <c r="H578" s="4" t="s">
        <v>34159</v>
      </c>
      <c r="I578" s="4"/>
      <c r="J578" s="4" t="s">
        <v>34161</v>
      </c>
      <c r="L578" s="4" t="s">
        <v>2897</v>
      </c>
      <c r="M578" s="4" t="s">
        <v>171</v>
      </c>
      <c r="N578" s="4">
        <v>380002</v>
      </c>
      <c r="O578" s="4"/>
      <c r="P578" s="4">
        <v>8046055356</v>
      </c>
      <c r="Q578" s="31"/>
      <c r="R578" s="13" t="s">
        <v>245575</v>
      </c>
      <c r="S578" s="13" t="s">
        <v>225169</v>
      </c>
      <c r="T578" s="13"/>
      <c r="U578" s="13"/>
      <c r="V578" s="13"/>
      <c r="W578" s="13"/>
    </row>
    <row r="579" spans="1:23" ht="45" x14ac:dyDescent="0.25">
      <c r="A579" s="4" t="s">
        <v>34263</v>
      </c>
      <c r="B579" s="4" t="s">
        <v>277</v>
      </c>
      <c r="C579" s="4" t="s">
        <v>2575</v>
      </c>
      <c r="D579" s="4"/>
      <c r="E579" s="4" t="s">
        <v>74</v>
      </c>
      <c r="F579" s="4">
        <v>9537010414</v>
      </c>
      <c r="G579" s="4"/>
      <c r="H579" s="4" t="s">
        <v>34262</v>
      </c>
      <c r="I579" s="4"/>
      <c r="J579" s="4" t="s">
        <v>34264</v>
      </c>
      <c r="L579" s="4" t="s">
        <v>2897</v>
      </c>
      <c r="M579" s="4" t="s">
        <v>171</v>
      </c>
      <c r="N579" s="4">
        <v>380002</v>
      </c>
      <c r="O579" s="4"/>
      <c r="P579" s="4">
        <v>8045352177</v>
      </c>
      <c r="Q579" s="31" t="s">
        <v>206246</v>
      </c>
      <c r="R579" s="19" t="s">
        <v>245576</v>
      </c>
      <c r="S579" s="13" t="s">
        <v>198809</v>
      </c>
      <c r="T579" s="13"/>
      <c r="U579" s="13"/>
      <c r="V579" s="13"/>
      <c r="W579" s="13"/>
    </row>
    <row r="580" spans="1:23" x14ac:dyDescent="0.25">
      <c r="A580" s="4" t="s">
        <v>34381</v>
      </c>
      <c r="B580" s="4" t="s">
        <v>277</v>
      </c>
      <c r="C580" s="4" t="s">
        <v>484</v>
      </c>
      <c r="D580" s="4" t="s">
        <v>34379</v>
      </c>
      <c r="E580" s="4" t="s">
        <v>74</v>
      </c>
      <c r="F580" s="4">
        <v>9099037372</v>
      </c>
      <c r="G580" s="4">
        <v>9377588301</v>
      </c>
      <c r="H580" s="4" t="s">
        <v>34380</v>
      </c>
      <c r="I580" s="4"/>
      <c r="J580" s="4" t="s">
        <v>34382</v>
      </c>
      <c r="L580" s="4" t="s">
        <v>9116</v>
      </c>
      <c r="M580" s="4" t="s">
        <v>171</v>
      </c>
      <c r="N580" s="4">
        <v>380006</v>
      </c>
      <c r="O580" s="4" t="s">
        <v>34383</v>
      </c>
      <c r="P580" s="4">
        <v>8048552714</v>
      </c>
      <c r="Q580" s="31"/>
      <c r="R580" s="19" t="s">
        <v>245577</v>
      </c>
      <c r="S580" s="13" t="s">
        <v>198810</v>
      </c>
      <c r="T580" s="13"/>
      <c r="U580" s="13"/>
      <c r="V580" s="13"/>
      <c r="W580" s="13"/>
    </row>
    <row r="581" spans="1:23" ht="30" x14ac:dyDescent="0.25">
      <c r="A581" s="4" t="s">
        <v>34390</v>
      </c>
      <c r="B581" s="4" t="s">
        <v>277</v>
      </c>
      <c r="C581" s="4" t="s">
        <v>3339</v>
      </c>
      <c r="D581" s="4" t="s">
        <v>21031</v>
      </c>
      <c r="E581" s="4" t="s">
        <v>34</v>
      </c>
      <c r="F581" s="4">
        <v>7698505152</v>
      </c>
      <c r="G581" s="4">
        <v>9824905731</v>
      </c>
      <c r="H581" s="4" t="s">
        <v>34389</v>
      </c>
      <c r="I581" s="4"/>
      <c r="J581" s="4" t="s">
        <v>34391</v>
      </c>
      <c r="L581" s="4" t="s">
        <v>3385</v>
      </c>
      <c r="M581" s="4" t="s">
        <v>171</v>
      </c>
      <c r="N581" s="4">
        <v>380026</v>
      </c>
      <c r="O581" s="4"/>
      <c r="P581" s="4">
        <v>8048018864</v>
      </c>
      <c r="Q581" s="31" t="s">
        <v>34388</v>
      </c>
      <c r="R581" s="13" t="s">
        <v>245578</v>
      </c>
      <c r="S581" s="13" t="s">
        <v>193533</v>
      </c>
      <c r="T581" s="13"/>
      <c r="U581" s="13"/>
      <c r="V581" s="13"/>
      <c r="W581" s="13"/>
    </row>
    <row r="582" spans="1:23" ht="45" x14ac:dyDescent="0.25">
      <c r="A582" s="4" t="s">
        <v>34937</v>
      </c>
      <c r="B582" s="4" t="s">
        <v>277</v>
      </c>
      <c r="C582" s="4" t="s">
        <v>2693</v>
      </c>
      <c r="D582" s="4" t="s">
        <v>34935</v>
      </c>
      <c r="E582" s="4" t="s">
        <v>34</v>
      </c>
      <c r="F582" s="4">
        <v>9426389299</v>
      </c>
      <c r="G582" s="4"/>
      <c r="H582" s="4" t="s">
        <v>34936</v>
      </c>
      <c r="I582" s="4"/>
      <c r="J582" s="4" t="s">
        <v>34938</v>
      </c>
      <c r="L582" s="4" t="s">
        <v>5032</v>
      </c>
      <c r="M582" s="4" t="s">
        <v>171</v>
      </c>
      <c r="N582" s="4">
        <v>380008</v>
      </c>
      <c r="O582" s="4"/>
      <c r="P582" s="4">
        <v>8048016567</v>
      </c>
      <c r="Q582" s="31" t="s">
        <v>34934</v>
      </c>
      <c r="R582" s="19" t="s">
        <v>245579</v>
      </c>
      <c r="S582" s="13" t="s">
        <v>193534</v>
      </c>
      <c r="T582" s="13"/>
      <c r="U582" s="13"/>
      <c r="V582" s="13"/>
      <c r="W582" s="13"/>
    </row>
    <row r="583" spans="1:23" ht="30" x14ac:dyDescent="0.25">
      <c r="A583" s="4" t="s">
        <v>35279</v>
      </c>
      <c r="B583" s="4" t="s">
        <v>277</v>
      </c>
      <c r="C583" s="4" t="s">
        <v>1452</v>
      </c>
      <c r="D583" s="4" t="s">
        <v>25337</v>
      </c>
      <c r="E583" s="4" t="s">
        <v>27</v>
      </c>
      <c r="F583" s="4">
        <v>9909904294</v>
      </c>
      <c r="G583" s="4">
        <v>9909904291</v>
      </c>
      <c r="H583" s="4" t="s">
        <v>35278</v>
      </c>
      <c r="I583" s="4"/>
      <c r="J583" s="4" t="s">
        <v>35280</v>
      </c>
      <c r="L583" s="4" t="s">
        <v>35281</v>
      </c>
      <c r="M583" s="4" t="s">
        <v>171</v>
      </c>
      <c r="N583" s="4">
        <v>380015</v>
      </c>
      <c r="O583" s="4" t="s">
        <v>35282</v>
      </c>
      <c r="P583" s="4">
        <v>8048585395</v>
      </c>
      <c r="Q583" s="31" t="s">
        <v>35277</v>
      </c>
      <c r="R583" s="13" t="s">
        <v>245580</v>
      </c>
      <c r="S583" s="13" t="s">
        <v>211807</v>
      </c>
      <c r="T583" s="13"/>
      <c r="U583" s="13"/>
      <c r="V583" s="13"/>
      <c r="W583" s="13"/>
    </row>
    <row r="584" spans="1:23" ht="30" x14ac:dyDescent="0.25">
      <c r="A584" s="4" t="s">
        <v>35365</v>
      </c>
      <c r="B584" s="4" t="s">
        <v>277</v>
      </c>
      <c r="C584" s="4" t="s">
        <v>7034</v>
      </c>
      <c r="D584" s="4" t="s">
        <v>3654</v>
      </c>
      <c r="E584" s="4" t="s">
        <v>34</v>
      </c>
      <c r="F584" s="4">
        <v>9825022740</v>
      </c>
      <c r="G584" s="4">
        <v>9925010730</v>
      </c>
      <c r="H584" s="4" t="s">
        <v>35363</v>
      </c>
      <c r="I584" s="4" t="s">
        <v>35364</v>
      </c>
      <c r="J584" s="4" t="s">
        <v>35366</v>
      </c>
      <c r="L584" s="4" t="s">
        <v>4298</v>
      </c>
      <c r="M584" s="4" t="s">
        <v>171</v>
      </c>
      <c r="N584" s="4">
        <v>380015</v>
      </c>
      <c r="O584" s="4"/>
      <c r="P584" s="4">
        <v>8048615078</v>
      </c>
      <c r="Q584" s="31" t="s">
        <v>206247</v>
      </c>
      <c r="R584" s="19" t="s">
        <v>245581</v>
      </c>
      <c r="S584" s="13" t="s">
        <v>193535</v>
      </c>
      <c r="T584" s="13"/>
      <c r="U584" s="13"/>
      <c r="V584" s="13"/>
      <c r="W584" s="13"/>
    </row>
    <row r="585" spans="1:23" ht="30" x14ac:dyDescent="0.25">
      <c r="A585" s="4" t="s">
        <v>35393</v>
      </c>
      <c r="B585" s="4" t="s">
        <v>277</v>
      </c>
      <c r="C585" s="4" t="s">
        <v>956</v>
      </c>
      <c r="D585" s="4" t="s">
        <v>15336</v>
      </c>
      <c r="E585" s="4" t="s">
        <v>84</v>
      </c>
      <c r="F585" s="4">
        <v>8758111097</v>
      </c>
      <c r="G585" s="4">
        <v>9904994871</v>
      </c>
      <c r="H585" s="4" t="s">
        <v>35391</v>
      </c>
      <c r="I585" s="4" t="s">
        <v>35392</v>
      </c>
      <c r="J585" s="4" t="s">
        <v>35394</v>
      </c>
      <c r="L585" s="4" t="s">
        <v>35395</v>
      </c>
      <c r="M585" s="4" t="s">
        <v>171</v>
      </c>
      <c r="N585" s="4">
        <v>382346</v>
      </c>
      <c r="O585" s="4"/>
      <c r="P585" s="4">
        <v>8045323269</v>
      </c>
      <c r="Q585" s="31" t="s">
        <v>206248</v>
      </c>
      <c r="R585" s="19" t="s">
        <v>245582</v>
      </c>
      <c r="S585" s="13" t="s">
        <v>193536</v>
      </c>
      <c r="T585" s="13"/>
      <c r="U585" s="13"/>
      <c r="V585" s="13"/>
      <c r="W585" s="13"/>
    </row>
    <row r="586" spans="1:23" ht="30" x14ac:dyDescent="0.25">
      <c r="A586" s="4" t="s">
        <v>35509</v>
      </c>
      <c r="B586" s="4" t="s">
        <v>277</v>
      </c>
      <c r="C586" s="4" t="s">
        <v>484</v>
      </c>
      <c r="D586" s="4"/>
      <c r="E586" s="4" t="s">
        <v>689</v>
      </c>
      <c r="F586" s="4">
        <v>9925168099</v>
      </c>
      <c r="G586" s="4">
        <v>9537087777</v>
      </c>
      <c r="H586" s="4" t="s">
        <v>35508</v>
      </c>
      <c r="I586" s="4"/>
      <c r="J586" s="4" t="s">
        <v>35510</v>
      </c>
      <c r="L586" s="4" t="s">
        <v>2897</v>
      </c>
      <c r="M586" s="4" t="s">
        <v>171</v>
      </c>
      <c r="N586" s="4">
        <v>380002</v>
      </c>
      <c r="O586" s="4"/>
      <c r="P586" s="4">
        <v>8048585763</v>
      </c>
      <c r="Q586" s="31" t="s">
        <v>206249</v>
      </c>
      <c r="R586" s="13" t="s">
        <v>245583</v>
      </c>
      <c r="S586" s="13" t="s">
        <v>193537</v>
      </c>
      <c r="T586" s="13"/>
      <c r="U586" s="13"/>
      <c r="V586" s="13"/>
      <c r="W586" s="13"/>
    </row>
    <row r="587" spans="1:23" x14ac:dyDescent="0.25">
      <c r="A587" s="4" t="s">
        <v>35513</v>
      </c>
      <c r="B587" s="4" t="s">
        <v>277</v>
      </c>
      <c r="C587" s="4" t="s">
        <v>35511</v>
      </c>
      <c r="D587" s="4" t="s">
        <v>111</v>
      </c>
      <c r="E587" s="4" t="s">
        <v>235</v>
      </c>
      <c r="F587" s="4">
        <v>8153869950</v>
      </c>
      <c r="G587" s="4">
        <v>9512828955</v>
      </c>
      <c r="H587" s="4" t="s">
        <v>35512</v>
      </c>
      <c r="I587" s="4"/>
      <c r="J587" s="4" t="s">
        <v>35514</v>
      </c>
      <c r="L587" s="4" t="s">
        <v>6437</v>
      </c>
      <c r="M587" s="4" t="s">
        <v>171</v>
      </c>
      <c r="N587" s="4">
        <v>382424</v>
      </c>
      <c r="O587" s="4"/>
      <c r="P587" s="4">
        <v>8046033820</v>
      </c>
      <c r="Q587" s="31"/>
      <c r="R587" s="19" t="s">
        <v>245584</v>
      </c>
      <c r="S587" s="13" t="s">
        <v>198811</v>
      </c>
      <c r="T587" s="13"/>
      <c r="U587" s="13"/>
      <c r="V587" s="13"/>
      <c r="W587" s="13"/>
    </row>
    <row r="588" spans="1:23" ht="45" x14ac:dyDescent="0.25">
      <c r="A588" s="4" t="s">
        <v>35592</v>
      </c>
      <c r="B588" s="4" t="s">
        <v>277</v>
      </c>
      <c r="C588" s="4" t="s">
        <v>1697</v>
      </c>
      <c r="D588" s="4"/>
      <c r="E588" s="4" t="s">
        <v>34</v>
      </c>
      <c r="F588" s="4">
        <v>9376100519</v>
      </c>
      <c r="G588" s="4">
        <v>7874821734</v>
      </c>
      <c r="H588" s="4" t="s">
        <v>35590</v>
      </c>
      <c r="I588" s="4" t="s">
        <v>35591</v>
      </c>
      <c r="J588" s="4" t="s">
        <v>35593</v>
      </c>
      <c r="L588" s="4" t="s">
        <v>35594</v>
      </c>
      <c r="M588" s="4" t="s">
        <v>171</v>
      </c>
      <c r="N588" s="4">
        <v>380001</v>
      </c>
      <c r="O588" s="4"/>
      <c r="P588" s="4">
        <v>8048113546</v>
      </c>
      <c r="Q588" s="31" t="s">
        <v>35589</v>
      </c>
      <c r="R588" s="19" t="s">
        <v>245585</v>
      </c>
      <c r="S588" s="13" t="s">
        <v>193538</v>
      </c>
      <c r="T588" s="13"/>
      <c r="U588" s="13"/>
      <c r="V588" s="13"/>
      <c r="W588" s="13"/>
    </row>
    <row r="589" spans="1:23" ht="30" x14ac:dyDescent="0.25">
      <c r="A589" s="4" t="s">
        <v>35596</v>
      </c>
      <c r="B589" s="4" t="s">
        <v>277</v>
      </c>
      <c r="C589" s="4" t="s">
        <v>484</v>
      </c>
      <c r="D589" s="4" t="s">
        <v>21294</v>
      </c>
      <c r="E589" s="4" t="s">
        <v>34</v>
      </c>
      <c r="F589" s="4">
        <v>9824593624</v>
      </c>
      <c r="G589" s="4">
        <v>9173591838</v>
      </c>
      <c r="H589" s="4" t="s">
        <v>35595</v>
      </c>
      <c r="I589" s="4"/>
      <c r="J589" s="4" t="s">
        <v>35597</v>
      </c>
      <c r="L589" s="4" t="s">
        <v>2648</v>
      </c>
      <c r="M589" s="4" t="s">
        <v>171</v>
      </c>
      <c r="N589" s="4">
        <v>380024</v>
      </c>
      <c r="O589" s="4"/>
      <c r="P589" s="4">
        <v>8045137345</v>
      </c>
      <c r="Q589" s="31" t="s">
        <v>206250</v>
      </c>
      <c r="R589" s="19" t="s">
        <v>245586</v>
      </c>
      <c r="S589" s="13" t="s">
        <v>193539</v>
      </c>
      <c r="T589" s="13"/>
      <c r="U589" s="13"/>
      <c r="V589" s="13"/>
      <c r="W589" s="13"/>
    </row>
    <row r="590" spans="1:23" ht="45" x14ac:dyDescent="0.25">
      <c r="A590" s="4" t="s">
        <v>35615</v>
      </c>
      <c r="B590" s="4" t="s">
        <v>277</v>
      </c>
      <c r="C590" s="4" t="s">
        <v>1122</v>
      </c>
      <c r="D590" s="4" t="s">
        <v>337</v>
      </c>
      <c r="E590" s="4" t="s">
        <v>355</v>
      </c>
      <c r="F590" s="4">
        <v>9099908007</v>
      </c>
      <c r="G590" s="4">
        <v>7226960095</v>
      </c>
      <c r="H590" s="4" t="s">
        <v>35614</v>
      </c>
      <c r="I590" s="4"/>
      <c r="J590" s="4" t="s">
        <v>35616</v>
      </c>
      <c r="L590" s="4" t="s">
        <v>35617</v>
      </c>
      <c r="M590" s="4" t="s">
        <v>171</v>
      </c>
      <c r="N590" s="4">
        <v>380016</v>
      </c>
      <c r="O590" s="4"/>
      <c r="P590" s="4">
        <v>8048607862</v>
      </c>
      <c r="Q590" s="31" t="s">
        <v>206251</v>
      </c>
      <c r="R590" s="13" t="s">
        <v>245668</v>
      </c>
      <c r="S590" s="13" t="s">
        <v>193540</v>
      </c>
      <c r="T590" s="13"/>
      <c r="U590" s="13"/>
      <c r="V590" s="13"/>
      <c r="W590" s="13"/>
    </row>
    <row r="591" spans="1:23" ht="30" x14ac:dyDescent="0.25">
      <c r="A591" s="4" t="s">
        <v>35675</v>
      </c>
      <c r="B591" s="4" t="s">
        <v>277</v>
      </c>
      <c r="C591" s="4" t="s">
        <v>35671</v>
      </c>
      <c r="D591" s="4" t="s">
        <v>35672</v>
      </c>
      <c r="E591" s="4" t="s">
        <v>34</v>
      </c>
      <c r="F591" s="4">
        <v>9426060126</v>
      </c>
      <c r="G591" s="4">
        <v>7069966812</v>
      </c>
      <c r="H591" s="4" t="s">
        <v>35673</v>
      </c>
      <c r="I591" s="4" t="s">
        <v>35674</v>
      </c>
      <c r="J591" s="4" t="s">
        <v>35676</v>
      </c>
      <c r="L591" s="4" t="s">
        <v>35677</v>
      </c>
      <c r="M591" s="4" t="s">
        <v>171</v>
      </c>
      <c r="N591" s="4">
        <v>380002</v>
      </c>
      <c r="O591" s="4"/>
      <c r="P591" s="4">
        <v>8048114342</v>
      </c>
      <c r="Q591" s="31" t="s">
        <v>206252</v>
      </c>
      <c r="R591" s="13" t="s">
        <v>245587</v>
      </c>
      <c r="S591" s="13" t="s">
        <v>193541</v>
      </c>
      <c r="T591" s="13"/>
      <c r="U591" s="13"/>
      <c r="V591" s="13"/>
      <c r="W591" s="13"/>
    </row>
    <row r="592" spans="1:23" ht="45" x14ac:dyDescent="0.25">
      <c r="A592" s="4" t="s">
        <v>35819</v>
      </c>
      <c r="B592" s="4" t="s">
        <v>277</v>
      </c>
      <c r="C592" s="4" t="s">
        <v>867</v>
      </c>
      <c r="D592" s="4" t="s">
        <v>35817</v>
      </c>
      <c r="E592" s="4" t="s">
        <v>34</v>
      </c>
      <c r="F592" s="4">
        <v>9328646660</v>
      </c>
      <c r="G592" s="4">
        <v>7405309457</v>
      </c>
      <c r="H592" s="4" t="s">
        <v>35818</v>
      </c>
      <c r="I592" s="4"/>
      <c r="J592" s="4" t="s">
        <v>35820</v>
      </c>
      <c r="L592" s="4" t="s">
        <v>7868</v>
      </c>
      <c r="M592" s="4" t="s">
        <v>171</v>
      </c>
      <c r="N592" s="4">
        <v>380028</v>
      </c>
      <c r="O592" s="4"/>
      <c r="P592" s="4">
        <v>8071870906</v>
      </c>
      <c r="Q592" s="31" t="s">
        <v>206253</v>
      </c>
      <c r="R592" s="13" t="s">
        <v>245588</v>
      </c>
      <c r="S592" s="13" t="s">
        <v>193542</v>
      </c>
      <c r="T592" s="13"/>
      <c r="U592" s="13"/>
      <c r="V592" s="13"/>
      <c r="W592" s="13"/>
    </row>
    <row r="593" spans="1:23" ht="45" x14ac:dyDescent="0.25">
      <c r="A593" s="4" t="s">
        <v>36030</v>
      </c>
      <c r="B593" s="4" t="s">
        <v>277</v>
      </c>
      <c r="C593" s="4" t="s">
        <v>34132</v>
      </c>
      <c r="D593" s="4" t="s">
        <v>36028</v>
      </c>
      <c r="E593" s="4" t="s">
        <v>34</v>
      </c>
      <c r="F593" s="4">
        <v>9377746525</v>
      </c>
      <c r="G593" s="4">
        <v>9974726943</v>
      </c>
      <c r="H593" s="4" t="s">
        <v>36029</v>
      </c>
      <c r="I593" s="4"/>
      <c r="J593" s="4" t="s">
        <v>36031</v>
      </c>
      <c r="L593" s="4" t="s">
        <v>36032</v>
      </c>
      <c r="M593" s="4" t="s">
        <v>171</v>
      </c>
      <c r="N593" s="4">
        <v>382350</v>
      </c>
      <c r="O593" s="4"/>
      <c r="P593" s="4">
        <v>8071747039</v>
      </c>
      <c r="Q593" s="31" t="s">
        <v>206254</v>
      </c>
      <c r="R593" s="13" t="s">
        <v>245589</v>
      </c>
      <c r="S593" s="13" t="s">
        <v>193543</v>
      </c>
      <c r="T593" s="13"/>
      <c r="U593" s="13"/>
      <c r="V593" s="13"/>
      <c r="W593" s="13"/>
    </row>
    <row r="594" spans="1:23" ht="45" x14ac:dyDescent="0.25">
      <c r="A594" s="4" t="s">
        <v>36041</v>
      </c>
      <c r="B594" s="4" t="s">
        <v>277</v>
      </c>
      <c r="C594" s="4" t="s">
        <v>2189</v>
      </c>
      <c r="D594" s="4"/>
      <c r="E594" s="4" t="s">
        <v>175</v>
      </c>
      <c r="F594" s="4">
        <v>9426375282</v>
      </c>
      <c r="G594" s="4">
        <v>9974406702</v>
      </c>
      <c r="H594" s="4" t="s">
        <v>36040</v>
      </c>
      <c r="I594" s="4"/>
      <c r="J594" s="4" t="s">
        <v>36042</v>
      </c>
      <c r="L594" s="4" t="s">
        <v>36043</v>
      </c>
      <c r="M594" s="4" t="s">
        <v>171</v>
      </c>
      <c r="N594" s="4">
        <v>380052</v>
      </c>
      <c r="O594" s="4" t="s">
        <v>36044</v>
      </c>
      <c r="P594" s="4">
        <v>8071931996</v>
      </c>
      <c r="Q594" s="31" t="s">
        <v>36039</v>
      </c>
      <c r="R594" s="13" t="s">
        <v>245590</v>
      </c>
      <c r="S594" s="13" t="s">
        <v>198812</v>
      </c>
      <c r="T594" s="13"/>
      <c r="U594" s="13"/>
      <c r="V594" s="13"/>
      <c r="W594" s="13"/>
    </row>
    <row r="595" spans="1:23" ht="30" x14ac:dyDescent="0.25">
      <c r="A595" s="4" t="s">
        <v>36096</v>
      </c>
      <c r="B595" s="4" t="s">
        <v>277</v>
      </c>
      <c r="C595" s="4" t="s">
        <v>110</v>
      </c>
      <c r="D595" s="4" t="s">
        <v>36094</v>
      </c>
      <c r="E595" s="4" t="s">
        <v>175</v>
      </c>
      <c r="F595" s="4">
        <v>9825975009</v>
      </c>
      <c r="G595" s="4">
        <v>9978918602</v>
      </c>
      <c r="H595" s="4" t="s">
        <v>36095</v>
      </c>
      <c r="I595" s="4"/>
      <c r="J595" s="4" t="s">
        <v>36097</v>
      </c>
      <c r="L595" s="4" t="s">
        <v>11747</v>
      </c>
      <c r="M595" s="4" t="s">
        <v>171</v>
      </c>
      <c r="N595" s="4">
        <v>380001</v>
      </c>
      <c r="O595" s="4"/>
      <c r="P595" s="4">
        <v>8048117945</v>
      </c>
      <c r="Q595" s="31" t="s">
        <v>36093</v>
      </c>
      <c r="R595" s="27" t="s">
        <v>233276</v>
      </c>
      <c r="S595" s="13" t="s">
        <v>211808</v>
      </c>
      <c r="T595" s="13"/>
      <c r="U595" s="13"/>
      <c r="V595" s="13"/>
      <c r="W595" s="13"/>
    </row>
    <row r="596" spans="1:23" ht="30" x14ac:dyDescent="0.25">
      <c r="A596" s="4" t="s">
        <v>36101</v>
      </c>
      <c r="B596" s="4" t="s">
        <v>277</v>
      </c>
      <c r="C596" s="4" t="s">
        <v>12941</v>
      </c>
      <c r="D596" s="4" t="s">
        <v>4149</v>
      </c>
      <c r="E596" s="4" t="s">
        <v>84</v>
      </c>
      <c r="F596" s="4">
        <v>9662220073</v>
      </c>
      <c r="G596" s="4"/>
      <c r="H596" s="4" t="s">
        <v>36099</v>
      </c>
      <c r="I596" s="4" t="s">
        <v>36100</v>
      </c>
      <c r="J596" s="4" t="s">
        <v>36102</v>
      </c>
      <c r="L596" s="4" t="s">
        <v>20104</v>
      </c>
      <c r="M596" s="4" t="s">
        <v>171</v>
      </c>
      <c r="N596" s="4">
        <v>382418</v>
      </c>
      <c r="O596" s="4" t="s">
        <v>36103</v>
      </c>
      <c r="P596" s="4">
        <v>8071738100</v>
      </c>
      <c r="Q596" s="31" t="s">
        <v>36098</v>
      </c>
      <c r="R596" s="27" t="s">
        <v>245669</v>
      </c>
      <c r="S596" s="13" t="s">
        <v>225170</v>
      </c>
      <c r="T596" s="13"/>
      <c r="U596" s="13"/>
      <c r="V596" s="13"/>
      <c r="W596" s="13"/>
    </row>
    <row r="597" spans="1:23" ht="45" x14ac:dyDescent="0.25">
      <c r="A597" s="4" t="s">
        <v>36139</v>
      </c>
      <c r="B597" s="4" t="s">
        <v>277</v>
      </c>
      <c r="C597" s="4" t="s">
        <v>36137</v>
      </c>
      <c r="D597" s="4"/>
      <c r="E597" s="4" t="s">
        <v>74</v>
      </c>
      <c r="F597" s="4">
        <v>9377958212</v>
      </c>
      <c r="G597" s="4"/>
      <c r="H597" s="4" t="s">
        <v>36138</v>
      </c>
      <c r="I597" s="4"/>
      <c r="J597" s="4" t="s">
        <v>36140</v>
      </c>
      <c r="L597" s="4" t="s">
        <v>36141</v>
      </c>
      <c r="M597" s="4" t="s">
        <v>171</v>
      </c>
      <c r="N597" s="4">
        <v>380006</v>
      </c>
      <c r="O597" s="4" t="s">
        <v>36142</v>
      </c>
      <c r="P597" s="4">
        <v>8042905808</v>
      </c>
      <c r="Q597" s="31" t="s">
        <v>211809</v>
      </c>
      <c r="R597" s="19" t="s">
        <v>245591</v>
      </c>
      <c r="S597" s="13" t="s">
        <v>211810</v>
      </c>
      <c r="T597" s="13"/>
      <c r="U597" s="13"/>
      <c r="V597" s="13"/>
      <c r="W597" s="13"/>
    </row>
    <row r="598" spans="1:23" x14ac:dyDescent="0.25">
      <c r="A598" s="4" t="s">
        <v>36187</v>
      </c>
      <c r="B598" s="4" t="s">
        <v>277</v>
      </c>
      <c r="C598" s="4" t="s">
        <v>31285</v>
      </c>
      <c r="D598" s="4" t="s">
        <v>111</v>
      </c>
      <c r="E598" s="4" t="s">
        <v>175</v>
      </c>
      <c r="F598" s="4">
        <v>9099933555</v>
      </c>
      <c r="G598" s="4">
        <v>9099986172</v>
      </c>
      <c r="H598" s="4" t="s">
        <v>36186</v>
      </c>
      <c r="I598" s="4"/>
      <c r="J598" s="4" t="s">
        <v>36188</v>
      </c>
      <c r="L598" s="4" t="s">
        <v>7505</v>
      </c>
      <c r="M598" s="4" t="s">
        <v>171</v>
      </c>
      <c r="N598" s="4">
        <v>380006</v>
      </c>
      <c r="O598" s="4" t="s">
        <v>36189</v>
      </c>
      <c r="P598" s="4">
        <v>8042908113</v>
      </c>
      <c r="Q598" s="31"/>
      <c r="R598" s="13" t="s">
        <v>245416</v>
      </c>
      <c r="S598" s="13" t="s">
        <v>225171</v>
      </c>
      <c r="T598" s="13"/>
      <c r="U598" s="13"/>
      <c r="V598" s="13"/>
      <c r="W598" s="13"/>
    </row>
    <row r="599" spans="1:23" x14ac:dyDescent="0.25">
      <c r="A599" s="4" t="s">
        <v>36224</v>
      </c>
      <c r="B599" s="4" t="s">
        <v>277</v>
      </c>
      <c r="C599" s="4" t="s">
        <v>36222</v>
      </c>
      <c r="D599" s="4" t="s">
        <v>11346</v>
      </c>
      <c r="E599" s="4" t="s">
        <v>74</v>
      </c>
      <c r="F599" s="4">
        <v>9924553993</v>
      </c>
      <c r="G599" s="4"/>
      <c r="H599" s="4" t="s">
        <v>36223</v>
      </c>
      <c r="I599" s="4"/>
      <c r="J599" s="4" t="s">
        <v>36225</v>
      </c>
      <c r="L599" s="4"/>
      <c r="M599" s="4" t="s">
        <v>171</v>
      </c>
      <c r="N599" s="4">
        <v>380052</v>
      </c>
      <c r="O599" s="4"/>
      <c r="P599" s="4">
        <v>8046046888</v>
      </c>
      <c r="Q599" s="31" t="s">
        <v>204378</v>
      </c>
      <c r="R599" s="19" t="s">
        <v>245592</v>
      </c>
      <c r="S599" s="13" t="s">
        <v>225172</v>
      </c>
      <c r="T599" s="13"/>
      <c r="U599" s="13"/>
      <c r="V599" s="13"/>
      <c r="W599" s="13"/>
    </row>
    <row r="600" spans="1:23" ht="45" x14ac:dyDescent="0.25">
      <c r="A600" s="4" t="s">
        <v>36364</v>
      </c>
      <c r="B600" s="4" t="s">
        <v>277</v>
      </c>
      <c r="C600" s="4" t="s">
        <v>4972</v>
      </c>
      <c r="D600" s="4" t="s">
        <v>4149</v>
      </c>
      <c r="E600" s="4" t="s">
        <v>175</v>
      </c>
      <c r="F600" s="4">
        <v>9726416562</v>
      </c>
      <c r="G600" s="4">
        <v>9714218057</v>
      </c>
      <c r="H600" s="4" t="s">
        <v>36362</v>
      </c>
      <c r="I600" s="4" t="s">
        <v>36363</v>
      </c>
      <c r="J600" s="4" t="s">
        <v>36365</v>
      </c>
      <c r="L600" s="4" t="s">
        <v>3848</v>
      </c>
      <c r="M600" s="4" t="s">
        <v>171</v>
      </c>
      <c r="N600" s="4">
        <v>382415</v>
      </c>
      <c r="O600" s="4"/>
      <c r="P600" s="4">
        <v>8046072015</v>
      </c>
      <c r="Q600" s="31" t="s">
        <v>36361</v>
      </c>
      <c r="R600" s="13" t="s">
        <v>245593</v>
      </c>
      <c r="S600" s="13" t="s">
        <v>193544</v>
      </c>
      <c r="T600" s="13"/>
      <c r="U600" s="13"/>
      <c r="V600" s="13"/>
      <c r="W600" s="13"/>
    </row>
    <row r="601" spans="1:23" ht="45" x14ac:dyDescent="0.25">
      <c r="A601" s="4" t="s">
        <v>36385</v>
      </c>
      <c r="B601" s="4" t="s">
        <v>277</v>
      </c>
      <c r="C601" s="4" t="s">
        <v>12062</v>
      </c>
      <c r="D601" s="4" t="s">
        <v>111</v>
      </c>
      <c r="E601" s="4" t="s">
        <v>34</v>
      </c>
      <c r="F601" s="4">
        <v>9426014924</v>
      </c>
      <c r="G601" s="4">
        <v>9824000550</v>
      </c>
      <c r="H601" s="4" t="s">
        <v>36383</v>
      </c>
      <c r="I601" s="4" t="s">
        <v>36384</v>
      </c>
      <c r="J601" s="4" t="s">
        <v>36386</v>
      </c>
      <c r="L601" s="4" t="s">
        <v>2361</v>
      </c>
      <c r="M601" s="4" t="s">
        <v>171</v>
      </c>
      <c r="N601" s="4">
        <v>380006</v>
      </c>
      <c r="O601" s="4" t="s">
        <v>36387</v>
      </c>
      <c r="P601" s="4">
        <v>8079470483</v>
      </c>
      <c r="Q601" s="31" t="s">
        <v>206255</v>
      </c>
      <c r="R601" s="13" t="s">
        <v>245594</v>
      </c>
      <c r="S601" s="13" t="s">
        <v>225173</v>
      </c>
      <c r="T601" s="13"/>
      <c r="U601" s="13"/>
      <c r="V601" s="13"/>
      <c r="W601" s="13"/>
    </row>
    <row r="602" spans="1:23" x14ac:dyDescent="0.25">
      <c r="A602" s="4" t="s">
        <v>36442</v>
      </c>
      <c r="B602" s="4" t="s">
        <v>277</v>
      </c>
      <c r="C602" s="4" t="s">
        <v>532</v>
      </c>
      <c r="D602" s="4" t="s">
        <v>36439</v>
      </c>
      <c r="E602" s="4" t="s">
        <v>36440</v>
      </c>
      <c r="F602" s="4">
        <v>9825839400</v>
      </c>
      <c r="G602" s="4">
        <v>9727714126</v>
      </c>
      <c r="H602" s="4" t="s">
        <v>36441</v>
      </c>
      <c r="I602" s="4"/>
      <c r="J602" s="4" t="s">
        <v>36443</v>
      </c>
      <c r="L602" s="4" t="s">
        <v>36443</v>
      </c>
      <c r="M602" s="4" t="s">
        <v>171</v>
      </c>
      <c r="N602" s="4">
        <v>380006</v>
      </c>
      <c r="O602" s="4" t="s">
        <v>36444</v>
      </c>
      <c r="P602" s="4">
        <v>8071739933</v>
      </c>
      <c r="Q602" s="31" t="s">
        <v>36438</v>
      </c>
      <c r="R602" s="13" t="s">
        <v>245595</v>
      </c>
      <c r="S602" s="13" t="s">
        <v>225174</v>
      </c>
      <c r="T602" s="13"/>
      <c r="U602" s="13"/>
      <c r="V602" s="13"/>
      <c r="W602" s="13"/>
    </row>
    <row r="603" spans="1:23" ht="30" x14ac:dyDescent="0.25">
      <c r="A603" s="4" t="s">
        <v>36454</v>
      </c>
      <c r="B603" s="4" t="s">
        <v>277</v>
      </c>
      <c r="C603" s="4" t="s">
        <v>5340</v>
      </c>
      <c r="D603" s="4"/>
      <c r="E603" s="4" t="s">
        <v>74</v>
      </c>
      <c r="F603" s="4">
        <v>9712969034</v>
      </c>
      <c r="G603" s="4"/>
      <c r="H603" s="4" t="s">
        <v>36453</v>
      </c>
      <c r="I603" s="4"/>
      <c r="J603" s="4" t="s">
        <v>36455</v>
      </c>
      <c r="L603" s="4" t="s">
        <v>36456</v>
      </c>
      <c r="M603" s="4" t="s">
        <v>171</v>
      </c>
      <c r="N603" s="4">
        <v>380052</v>
      </c>
      <c r="O603" s="4" t="s">
        <v>36457</v>
      </c>
      <c r="P603" s="4">
        <v>8049473278</v>
      </c>
      <c r="Q603" s="31" t="s">
        <v>36452</v>
      </c>
      <c r="R603" s="19" t="s">
        <v>169349</v>
      </c>
      <c r="S603" s="13" t="s">
        <v>225175</v>
      </c>
      <c r="T603" s="13"/>
      <c r="U603" s="13"/>
      <c r="V603" s="13"/>
      <c r="W603" s="13"/>
    </row>
    <row r="604" spans="1:23" ht="45" x14ac:dyDescent="0.25">
      <c r="A604" s="4" t="s">
        <v>36525</v>
      </c>
      <c r="B604" s="4" t="s">
        <v>277</v>
      </c>
      <c r="C604" s="4" t="s">
        <v>2062</v>
      </c>
      <c r="D604" s="4" t="s">
        <v>36523</v>
      </c>
      <c r="E604" s="4" t="s">
        <v>34</v>
      </c>
      <c r="F604" s="4">
        <v>9099328419</v>
      </c>
      <c r="G604" s="4"/>
      <c r="H604" s="4" t="s">
        <v>36524</v>
      </c>
      <c r="I604" s="4"/>
      <c r="J604" s="4" t="s">
        <v>36526</v>
      </c>
      <c r="L604" s="4" t="s">
        <v>36527</v>
      </c>
      <c r="M604" s="4" t="s">
        <v>171</v>
      </c>
      <c r="N604" s="4">
        <v>382346</v>
      </c>
      <c r="O604" s="4"/>
      <c r="P604" s="4">
        <v>8048018852</v>
      </c>
      <c r="Q604" s="31" t="s">
        <v>36522</v>
      </c>
      <c r="R604" s="19" t="s">
        <v>245596</v>
      </c>
      <c r="S604" s="13" t="s">
        <v>193545</v>
      </c>
      <c r="T604" s="13"/>
      <c r="U604" s="13"/>
      <c r="V604" s="13"/>
      <c r="W604" s="13"/>
    </row>
    <row r="605" spans="1:23" ht="45" x14ac:dyDescent="0.25">
      <c r="A605" s="4" t="s">
        <v>36540</v>
      </c>
      <c r="B605" s="4" t="s">
        <v>277</v>
      </c>
      <c r="C605" s="4" t="s">
        <v>28255</v>
      </c>
      <c r="D605" s="4" t="s">
        <v>111</v>
      </c>
      <c r="E605" s="4" t="s">
        <v>34</v>
      </c>
      <c r="F605" s="4">
        <v>9016229083</v>
      </c>
      <c r="G605" s="4">
        <v>9898329285</v>
      </c>
      <c r="H605" s="4" t="s">
        <v>36538</v>
      </c>
      <c r="I605" s="4" t="s">
        <v>36539</v>
      </c>
      <c r="J605" s="4" t="s">
        <v>36541</v>
      </c>
      <c r="L605" s="4" t="s">
        <v>36542</v>
      </c>
      <c r="M605" s="4" t="s">
        <v>171</v>
      </c>
      <c r="N605" s="4">
        <v>380008</v>
      </c>
      <c r="O605" s="4" t="s">
        <v>36543</v>
      </c>
      <c r="P605" s="4">
        <v>8042906432</v>
      </c>
      <c r="Q605" s="31" t="s">
        <v>204379</v>
      </c>
      <c r="R605" s="19" t="s">
        <v>245597</v>
      </c>
      <c r="S605" s="13" t="s">
        <v>193546</v>
      </c>
      <c r="T605" s="13"/>
      <c r="U605" s="13"/>
      <c r="V605" s="13"/>
      <c r="W605" s="13"/>
    </row>
    <row r="606" spans="1:23" x14ac:dyDescent="0.25">
      <c r="A606" s="4" t="s">
        <v>36546</v>
      </c>
      <c r="B606" s="4" t="s">
        <v>277</v>
      </c>
      <c r="C606" s="4" t="s">
        <v>7305</v>
      </c>
      <c r="D606" s="4" t="s">
        <v>4074</v>
      </c>
      <c r="E606" s="4" t="s">
        <v>27</v>
      </c>
      <c r="F606" s="4">
        <v>9825298196</v>
      </c>
      <c r="G606" s="4">
        <v>9825078196</v>
      </c>
      <c r="H606" s="4" t="s">
        <v>36545</v>
      </c>
      <c r="I606" s="4"/>
      <c r="J606" s="4" t="s">
        <v>36547</v>
      </c>
      <c r="L606" s="4" t="s">
        <v>36548</v>
      </c>
      <c r="M606" s="4" t="s">
        <v>171</v>
      </c>
      <c r="N606" s="4">
        <v>380001</v>
      </c>
      <c r="O606" s="4" t="s">
        <v>36549</v>
      </c>
      <c r="P606" s="4">
        <v>8042962003</v>
      </c>
      <c r="Q606" s="31"/>
      <c r="R606" s="13" t="s">
        <v>245598</v>
      </c>
      <c r="S606" s="13" t="s">
        <v>36544</v>
      </c>
      <c r="T606" s="13"/>
      <c r="U606" s="13"/>
      <c r="V606" s="13"/>
      <c r="W606" s="13"/>
    </row>
    <row r="607" spans="1:23" x14ac:dyDescent="0.25">
      <c r="A607" s="4" t="s">
        <v>36600</v>
      </c>
      <c r="B607" s="4" t="s">
        <v>277</v>
      </c>
      <c r="C607" s="4" t="s">
        <v>36598</v>
      </c>
      <c r="D607" s="4"/>
      <c r="E607" s="4" t="s">
        <v>27</v>
      </c>
      <c r="F607" s="4">
        <v>9377544466</v>
      </c>
      <c r="G607" s="4"/>
      <c r="H607" s="4" t="s">
        <v>36599</v>
      </c>
      <c r="I607" s="4"/>
      <c r="J607" s="4" t="s">
        <v>36601</v>
      </c>
      <c r="L607" s="4"/>
      <c r="M607" s="4" t="s">
        <v>171</v>
      </c>
      <c r="N607" s="4">
        <v>380026</v>
      </c>
      <c r="O607" s="4" t="s">
        <v>36602</v>
      </c>
      <c r="P607" s="4">
        <v>8071739946</v>
      </c>
      <c r="Q607" s="31"/>
      <c r="R607" s="13" t="s">
        <v>245599</v>
      </c>
      <c r="S607" s="13" t="s">
        <v>225176</v>
      </c>
      <c r="T607" s="13"/>
      <c r="U607" s="13"/>
      <c r="V607" s="13"/>
      <c r="W607" s="13"/>
    </row>
    <row r="608" spans="1:23" ht="45" x14ac:dyDescent="0.25">
      <c r="A608" s="4" t="s">
        <v>36633</v>
      </c>
      <c r="B608" s="4" t="s">
        <v>277</v>
      </c>
      <c r="C608" s="4" t="s">
        <v>36630</v>
      </c>
      <c r="D608" s="4" t="s">
        <v>111</v>
      </c>
      <c r="E608" s="4" t="s">
        <v>27</v>
      </c>
      <c r="F608" s="4">
        <v>9825162255</v>
      </c>
      <c r="G608" s="4">
        <v>9824077818</v>
      </c>
      <c r="H608" s="4" t="s">
        <v>36631</v>
      </c>
      <c r="I608" s="4" t="s">
        <v>36632</v>
      </c>
      <c r="J608" s="4" t="s">
        <v>36634</v>
      </c>
      <c r="L608" s="4" t="s">
        <v>24246</v>
      </c>
      <c r="M608" s="4" t="s">
        <v>171</v>
      </c>
      <c r="N608" s="4">
        <v>380001</v>
      </c>
      <c r="O608" s="4" t="s">
        <v>36635</v>
      </c>
      <c r="P608" s="4">
        <v>8048558257</v>
      </c>
      <c r="Q608" s="31" t="s">
        <v>36628</v>
      </c>
      <c r="R608" s="19" t="s">
        <v>245600</v>
      </c>
      <c r="S608" s="13" t="s">
        <v>36629</v>
      </c>
      <c r="T608" s="13"/>
      <c r="U608" s="13"/>
      <c r="V608" s="13"/>
      <c r="W608" s="13"/>
    </row>
    <row r="609" spans="1:23" x14ac:dyDescent="0.25">
      <c r="A609" s="4" t="s">
        <v>36941</v>
      </c>
      <c r="B609" s="4" t="s">
        <v>277</v>
      </c>
      <c r="C609" s="4" t="s">
        <v>3580</v>
      </c>
      <c r="D609" s="4" t="s">
        <v>6380</v>
      </c>
      <c r="E609" s="4" t="s">
        <v>689</v>
      </c>
      <c r="F609" s="4">
        <v>7878167986</v>
      </c>
      <c r="G609" s="4">
        <v>9426069087</v>
      </c>
      <c r="H609" s="4" t="s">
        <v>36939</v>
      </c>
      <c r="I609" s="4" t="s">
        <v>36940</v>
      </c>
      <c r="J609" s="4" t="s">
        <v>36942</v>
      </c>
      <c r="L609" s="4"/>
      <c r="M609" s="4" t="s">
        <v>171</v>
      </c>
      <c r="N609" s="4">
        <v>382445</v>
      </c>
      <c r="O609" s="4" t="s">
        <v>36943</v>
      </c>
      <c r="P609" s="4">
        <v>8049676931</v>
      </c>
      <c r="Q609" s="31"/>
      <c r="R609" s="19" t="s">
        <v>245601</v>
      </c>
      <c r="S609" s="13" t="s">
        <v>225177</v>
      </c>
      <c r="T609" s="13"/>
      <c r="U609" s="13"/>
      <c r="V609" s="13"/>
      <c r="W609" s="13"/>
    </row>
    <row r="610" spans="1:23" ht="45" x14ac:dyDescent="0.25">
      <c r="A610" s="4" t="s">
        <v>36951</v>
      </c>
      <c r="B610" s="4" t="s">
        <v>277</v>
      </c>
      <c r="C610" s="4" t="s">
        <v>36949</v>
      </c>
      <c r="D610" s="4"/>
      <c r="E610" s="4" t="s">
        <v>34</v>
      </c>
      <c r="F610" s="4">
        <v>9376172233</v>
      </c>
      <c r="G610" s="4"/>
      <c r="H610" s="4" t="s">
        <v>36950</v>
      </c>
      <c r="I610" s="4"/>
      <c r="J610" s="4" t="s">
        <v>36952</v>
      </c>
      <c r="L610" s="4" t="s">
        <v>4377</v>
      </c>
      <c r="M610" s="4" t="s">
        <v>171</v>
      </c>
      <c r="N610" s="4">
        <v>380001</v>
      </c>
      <c r="O610" s="4" t="s">
        <v>36953</v>
      </c>
      <c r="P610" s="4">
        <v>8048562858</v>
      </c>
      <c r="Q610" s="31" t="s">
        <v>36948</v>
      </c>
      <c r="R610" s="13" t="s">
        <v>245602</v>
      </c>
      <c r="S610" s="13" t="s">
        <v>198813</v>
      </c>
      <c r="T610" s="13"/>
      <c r="U610" s="13"/>
      <c r="V610" s="13"/>
      <c r="W610" s="13"/>
    </row>
    <row r="611" spans="1:23" x14ac:dyDescent="0.25">
      <c r="A611" s="4" t="s">
        <v>37324</v>
      </c>
      <c r="B611" s="4" t="s">
        <v>277</v>
      </c>
      <c r="C611" s="4" t="s">
        <v>37321</v>
      </c>
      <c r="D611" s="4" t="s">
        <v>111</v>
      </c>
      <c r="E611" s="4" t="s">
        <v>74</v>
      </c>
      <c r="F611" s="4">
        <v>9825320233</v>
      </c>
      <c r="G611" s="4"/>
      <c r="H611" s="4" t="s">
        <v>37322</v>
      </c>
      <c r="I611" s="4" t="s">
        <v>37323</v>
      </c>
      <c r="J611" s="4" t="s">
        <v>37325</v>
      </c>
      <c r="L611" s="4" t="s">
        <v>37326</v>
      </c>
      <c r="M611" s="4" t="s">
        <v>171</v>
      </c>
      <c r="N611" s="4">
        <v>380007</v>
      </c>
      <c r="O611" s="4" t="s">
        <v>37327</v>
      </c>
      <c r="P611" s="4">
        <v>8071739977</v>
      </c>
      <c r="Q611" s="31"/>
      <c r="R611" s="19" t="s">
        <v>245603</v>
      </c>
      <c r="S611" s="13" t="s">
        <v>225178</v>
      </c>
      <c r="T611" s="13"/>
      <c r="U611" s="13"/>
      <c r="V611" s="13"/>
      <c r="W611" s="13"/>
    </row>
    <row r="612" spans="1:23" x14ac:dyDescent="0.25">
      <c r="A612" s="4" t="s">
        <v>37406</v>
      </c>
      <c r="B612" s="4" t="s">
        <v>277</v>
      </c>
      <c r="C612" s="4" t="s">
        <v>434</v>
      </c>
      <c r="D612" s="4" t="s">
        <v>7576</v>
      </c>
      <c r="E612" s="4" t="s">
        <v>7577</v>
      </c>
      <c r="F612" s="4">
        <v>9909027376</v>
      </c>
      <c r="G612" s="4">
        <v>9909027377</v>
      </c>
      <c r="H612" s="4" t="s">
        <v>37405</v>
      </c>
      <c r="I612" s="4"/>
      <c r="J612" s="4" t="s">
        <v>37407</v>
      </c>
      <c r="L612" s="4" t="s">
        <v>37408</v>
      </c>
      <c r="M612" s="4" t="s">
        <v>171</v>
      </c>
      <c r="N612" s="4">
        <v>380006</v>
      </c>
      <c r="O612" s="4" t="s">
        <v>37409</v>
      </c>
      <c r="P612" s="4">
        <v>8042901844</v>
      </c>
      <c r="Q612" s="31" t="s">
        <v>37404</v>
      </c>
      <c r="R612" s="19" t="s">
        <v>245604</v>
      </c>
      <c r="S612" s="13" t="s">
        <v>225179</v>
      </c>
      <c r="T612" s="13"/>
      <c r="U612" s="13"/>
      <c r="V612" s="13"/>
      <c r="W612" s="13"/>
    </row>
    <row r="613" spans="1:23" x14ac:dyDescent="0.25">
      <c r="A613" s="4" t="s">
        <v>37508</v>
      </c>
      <c r="B613" s="4" t="s">
        <v>277</v>
      </c>
      <c r="C613" s="4" t="s">
        <v>37505</v>
      </c>
      <c r="D613" s="4" t="s">
        <v>37506</v>
      </c>
      <c r="E613" s="4" t="s">
        <v>27</v>
      </c>
      <c r="F613" s="4">
        <v>9879555009</v>
      </c>
      <c r="G613" s="4">
        <v>9825064034</v>
      </c>
      <c r="H613" s="4" t="s">
        <v>37507</v>
      </c>
      <c r="I613" s="4"/>
      <c r="J613" s="4" t="s">
        <v>37509</v>
      </c>
      <c r="L613" s="4" t="s">
        <v>16283</v>
      </c>
      <c r="M613" s="4" t="s">
        <v>171</v>
      </c>
      <c r="N613" s="4">
        <v>380013</v>
      </c>
      <c r="O613" s="4"/>
      <c r="P613" s="4">
        <v>8046076654</v>
      </c>
      <c r="Q613" s="31" t="s">
        <v>37504</v>
      </c>
      <c r="R613" s="13" t="s">
        <v>245605</v>
      </c>
      <c r="S613" s="13" t="s">
        <v>225180</v>
      </c>
      <c r="T613" s="13"/>
      <c r="U613" s="13"/>
      <c r="V613" s="13"/>
      <c r="W613" s="13"/>
    </row>
    <row r="614" spans="1:23" x14ac:dyDescent="0.25">
      <c r="A614" s="4" t="s">
        <v>37532</v>
      </c>
      <c r="B614" s="4" t="s">
        <v>277</v>
      </c>
      <c r="C614" s="4" t="s">
        <v>1802</v>
      </c>
      <c r="D614" s="4" t="s">
        <v>15147</v>
      </c>
      <c r="E614" s="4" t="s">
        <v>74</v>
      </c>
      <c r="F614" s="4">
        <v>8238007002</v>
      </c>
      <c r="G614" s="4">
        <v>8238007003</v>
      </c>
      <c r="H614" s="4" t="s">
        <v>37530</v>
      </c>
      <c r="I614" s="4" t="s">
        <v>37531</v>
      </c>
      <c r="J614" s="4" t="s">
        <v>37533</v>
      </c>
      <c r="L614" s="4" t="s">
        <v>37534</v>
      </c>
      <c r="M614" s="4" t="s">
        <v>171</v>
      </c>
      <c r="N614" s="4">
        <v>380054</v>
      </c>
      <c r="O614" s="4"/>
      <c r="P614" s="4">
        <v>8048620626</v>
      </c>
      <c r="Q614" s="31" t="s">
        <v>37529</v>
      </c>
      <c r="R614" s="19" t="s">
        <v>245606</v>
      </c>
      <c r="S614" s="13" t="s">
        <v>211811</v>
      </c>
      <c r="T614" s="13"/>
      <c r="U614" s="13"/>
      <c r="V614" s="13"/>
      <c r="W614" s="13"/>
    </row>
    <row r="615" spans="1:23" ht="30" x14ac:dyDescent="0.25">
      <c r="A615" s="4" t="s">
        <v>38219</v>
      </c>
      <c r="B615" s="4" t="s">
        <v>277</v>
      </c>
      <c r="C615" s="4" t="s">
        <v>38216</v>
      </c>
      <c r="D615" s="4" t="s">
        <v>188</v>
      </c>
      <c r="E615" s="4" t="s">
        <v>65</v>
      </c>
      <c r="F615" s="4">
        <v>9925034623</v>
      </c>
      <c r="G615" s="4">
        <v>9925034624</v>
      </c>
      <c r="H615" s="4" t="s">
        <v>38217</v>
      </c>
      <c r="I615" s="4" t="s">
        <v>38218</v>
      </c>
      <c r="J615" s="4" t="s">
        <v>38220</v>
      </c>
      <c r="L615" s="4" t="s">
        <v>38222</v>
      </c>
      <c r="M615" s="4" t="s">
        <v>171</v>
      </c>
      <c r="N615" s="4">
        <v>382421</v>
      </c>
      <c r="O615" s="4" t="s">
        <v>38223</v>
      </c>
      <c r="P615" s="4">
        <v>8049592534</v>
      </c>
      <c r="Q615" s="31" t="s">
        <v>38215</v>
      </c>
      <c r="R615" s="13" t="s">
        <v>245293</v>
      </c>
      <c r="S615" s="13" t="s">
        <v>225181</v>
      </c>
      <c r="T615" s="13"/>
      <c r="U615" s="13"/>
      <c r="V615" s="13"/>
      <c r="W615" s="13"/>
    </row>
    <row r="616" spans="1:23" ht="45" x14ac:dyDescent="0.25">
      <c r="A616" s="4" t="s">
        <v>38242</v>
      </c>
      <c r="B616" s="4" t="s">
        <v>277</v>
      </c>
      <c r="C616" s="4" t="s">
        <v>4689</v>
      </c>
      <c r="D616" s="4" t="s">
        <v>337</v>
      </c>
      <c r="E616" s="4" t="s">
        <v>34</v>
      </c>
      <c r="F616" s="4">
        <v>9327008584</v>
      </c>
      <c r="G616" s="4">
        <v>9327054106</v>
      </c>
      <c r="H616" s="4" t="s">
        <v>38240</v>
      </c>
      <c r="I616" s="4" t="s">
        <v>38241</v>
      </c>
      <c r="J616" s="4" t="s">
        <v>38243</v>
      </c>
      <c r="L616" s="4" t="s">
        <v>38244</v>
      </c>
      <c r="M616" s="4" t="s">
        <v>171</v>
      </c>
      <c r="N616" s="4">
        <v>380002</v>
      </c>
      <c r="O616" s="4"/>
      <c r="P616" s="4">
        <v>8046071999</v>
      </c>
      <c r="Q616" s="31" t="s">
        <v>206256</v>
      </c>
      <c r="R616" s="19" t="s">
        <v>245607</v>
      </c>
      <c r="S616" s="13" t="s">
        <v>193547</v>
      </c>
      <c r="T616" s="13"/>
      <c r="U616" s="13"/>
      <c r="V616" s="13"/>
      <c r="W616" s="13"/>
    </row>
    <row r="617" spans="1:23" ht="30" x14ac:dyDescent="0.25">
      <c r="A617" s="4" t="s">
        <v>38502</v>
      </c>
      <c r="B617" s="4" t="s">
        <v>277</v>
      </c>
      <c r="C617" s="4" t="s">
        <v>241</v>
      </c>
      <c r="D617" s="4" t="s">
        <v>188</v>
      </c>
      <c r="E617" s="4" t="s">
        <v>34</v>
      </c>
      <c r="F617" s="4">
        <v>9277553326</v>
      </c>
      <c r="G617" s="4">
        <v>9724908656</v>
      </c>
      <c r="H617" s="4" t="s">
        <v>38501</v>
      </c>
      <c r="I617" s="4"/>
      <c r="J617" s="4" t="s">
        <v>38503</v>
      </c>
      <c r="L617" s="4" t="s">
        <v>38504</v>
      </c>
      <c r="M617" s="4" t="s">
        <v>171</v>
      </c>
      <c r="N617" s="4">
        <v>380004</v>
      </c>
      <c r="O617" s="4" t="s">
        <v>38505</v>
      </c>
      <c r="P617" s="4">
        <v>8048618753</v>
      </c>
      <c r="Q617" s="31" t="s">
        <v>206257</v>
      </c>
      <c r="R617" s="13" t="s">
        <v>245608</v>
      </c>
      <c r="S617" s="13" t="s">
        <v>193548</v>
      </c>
      <c r="T617" s="13"/>
      <c r="U617" s="13"/>
      <c r="V617" s="13"/>
      <c r="W617" s="13"/>
    </row>
    <row r="618" spans="1:23" ht="45" x14ac:dyDescent="0.25">
      <c r="A618" s="4" t="s">
        <v>38530</v>
      </c>
      <c r="B618" s="4" t="s">
        <v>277</v>
      </c>
      <c r="C618" s="4" t="s">
        <v>562</v>
      </c>
      <c r="D618" s="4" t="s">
        <v>9645</v>
      </c>
      <c r="E618" s="4" t="s">
        <v>34</v>
      </c>
      <c r="F618" s="4">
        <v>8980116302</v>
      </c>
      <c r="G618" s="4"/>
      <c r="H618" s="4" t="s">
        <v>38529</v>
      </c>
      <c r="I618" s="4"/>
      <c r="J618" s="4" t="s">
        <v>38531</v>
      </c>
      <c r="L618" s="4" t="s">
        <v>17699</v>
      </c>
      <c r="M618" s="4" t="s">
        <v>171</v>
      </c>
      <c r="N618" s="4">
        <v>380008</v>
      </c>
      <c r="O618" s="4"/>
      <c r="P618" s="4">
        <v>8071597435</v>
      </c>
      <c r="Q618" s="31" t="s">
        <v>38528</v>
      </c>
      <c r="R618" s="19" t="s">
        <v>245609</v>
      </c>
      <c r="S618" s="13" t="s">
        <v>193549</v>
      </c>
      <c r="T618" s="13"/>
      <c r="U618" s="13"/>
      <c r="V618" s="13"/>
      <c r="W618" s="13"/>
    </row>
    <row r="619" spans="1:23" ht="30" x14ac:dyDescent="0.25">
      <c r="A619" s="4" t="s">
        <v>38575</v>
      </c>
      <c r="B619" s="4" t="s">
        <v>277</v>
      </c>
      <c r="C619" s="4" t="s">
        <v>30796</v>
      </c>
      <c r="D619" s="4" t="s">
        <v>38572</v>
      </c>
      <c r="E619" s="4" t="s">
        <v>15542</v>
      </c>
      <c r="F619" s="4">
        <v>9824486699</v>
      </c>
      <c r="G619" s="4"/>
      <c r="H619" s="4" t="s">
        <v>38573</v>
      </c>
      <c r="I619" s="4" t="s">
        <v>38574</v>
      </c>
      <c r="J619" s="4" t="s">
        <v>38576</v>
      </c>
      <c r="L619" s="4" t="s">
        <v>38577</v>
      </c>
      <c r="M619" s="4" t="s">
        <v>171</v>
      </c>
      <c r="N619" s="4">
        <v>380054</v>
      </c>
      <c r="O619" s="4" t="s">
        <v>38578</v>
      </c>
      <c r="P619" s="4">
        <v>8071592713</v>
      </c>
      <c r="Q619" s="31" t="s">
        <v>211812</v>
      </c>
      <c r="R619" s="13" t="s">
        <v>245610</v>
      </c>
      <c r="S619" s="13" t="s">
        <v>211813</v>
      </c>
      <c r="T619" s="13"/>
      <c r="U619" s="13"/>
      <c r="V619" s="13"/>
      <c r="W619" s="13"/>
    </row>
    <row r="620" spans="1:23" ht="30" x14ac:dyDescent="0.25">
      <c r="A620" s="4" t="s">
        <v>38701</v>
      </c>
      <c r="B620" s="4" t="s">
        <v>277</v>
      </c>
      <c r="C620" s="4" t="s">
        <v>30862</v>
      </c>
      <c r="D620" s="4" t="s">
        <v>20662</v>
      </c>
      <c r="E620" s="4" t="s">
        <v>38698</v>
      </c>
      <c r="F620" s="4">
        <v>9510444338</v>
      </c>
      <c r="G620" s="4">
        <v>8469220222</v>
      </c>
      <c r="H620" s="4" t="s">
        <v>38699</v>
      </c>
      <c r="I620" s="4" t="s">
        <v>38700</v>
      </c>
      <c r="J620" s="4" t="s">
        <v>38702</v>
      </c>
      <c r="L620" s="4" t="s">
        <v>38703</v>
      </c>
      <c r="M620" s="4" t="s">
        <v>171</v>
      </c>
      <c r="N620" s="4">
        <v>380015</v>
      </c>
      <c r="O620" s="4" t="s">
        <v>38704</v>
      </c>
      <c r="P620" s="4">
        <v>8045359231</v>
      </c>
      <c r="Q620" s="31" t="s">
        <v>211814</v>
      </c>
      <c r="R620" s="19" t="s">
        <v>245611</v>
      </c>
      <c r="S620" s="13" t="s">
        <v>198814</v>
      </c>
      <c r="T620" s="13"/>
      <c r="U620" s="13"/>
      <c r="V620" s="13"/>
      <c r="W620" s="13"/>
    </row>
    <row r="621" spans="1:23" ht="45" x14ac:dyDescent="0.25">
      <c r="A621" s="4" t="s">
        <v>38763</v>
      </c>
      <c r="B621" s="4" t="s">
        <v>277</v>
      </c>
      <c r="C621" s="4" t="s">
        <v>2395</v>
      </c>
      <c r="D621" s="4" t="s">
        <v>188</v>
      </c>
      <c r="E621" s="4" t="s">
        <v>34</v>
      </c>
      <c r="F621" s="4">
        <v>9979746202</v>
      </c>
      <c r="G621" s="4">
        <v>9428121434</v>
      </c>
      <c r="H621" s="4" t="s">
        <v>38761</v>
      </c>
      <c r="I621" s="4" t="s">
        <v>38762</v>
      </c>
      <c r="J621" s="4" t="s">
        <v>38764</v>
      </c>
      <c r="L621" s="4" t="s">
        <v>2456</v>
      </c>
      <c r="M621" s="4" t="s">
        <v>171</v>
      </c>
      <c r="N621" s="4">
        <v>382480</v>
      </c>
      <c r="O621" s="4"/>
      <c r="P621" s="4">
        <v>8048708772</v>
      </c>
      <c r="Q621" s="31" t="s">
        <v>206258</v>
      </c>
      <c r="R621" s="27" t="s">
        <v>198814</v>
      </c>
      <c r="S621" s="13" t="s">
        <v>193550</v>
      </c>
      <c r="T621" s="13"/>
      <c r="U621" s="13"/>
      <c r="V621" s="13"/>
      <c r="W621" s="13"/>
    </row>
    <row r="622" spans="1:23" ht="30" x14ac:dyDescent="0.25">
      <c r="A622" s="4" t="s">
        <v>39007</v>
      </c>
      <c r="B622" s="4" t="s">
        <v>277</v>
      </c>
      <c r="C622" s="4" t="s">
        <v>39005</v>
      </c>
      <c r="D622" s="4" t="s">
        <v>111</v>
      </c>
      <c r="E622" s="4" t="s">
        <v>34</v>
      </c>
      <c r="F622" s="4">
        <v>9586804293</v>
      </c>
      <c r="G622" s="4"/>
      <c r="H622" s="4" t="s">
        <v>39006</v>
      </c>
      <c r="I622" s="4"/>
      <c r="J622" s="4" t="s">
        <v>39008</v>
      </c>
      <c r="L622" s="4"/>
      <c r="M622" s="4" t="s">
        <v>171</v>
      </c>
      <c r="N622" s="4">
        <v>380007</v>
      </c>
      <c r="O622" s="4" t="s">
        <v>39009</v>
      </c>
      <c r="P622" s="4">
        <v>8048416836</v>
      </c>
      <c r="Q622" s="31" t="s">
        <v>206259</v>
      </c>
      <c r="R622" s="13" t="s">
        <v>245612</v>
      </c>
      <c r="S622" s="13" t="s">
        <v>193551</v>
      </c>
      <c r="T622" s="13"/>
      <c r="U622" s="13"/>
      <c r="V622" s="13"/>
      <c r="W622" s="13"/>
    </row>
    <row r="623" spans="1:23" ht="45" x14ac:dyDescent="0.25">
      <c r="A623" s="4" t="s">
        <v>39109</v>
      </c>
      <c r="B623" s="4" t="s">
        <v>277</v>
      </c>
      <c r="C623" s="4" t="s">
        <v>1059</v>
      </c>
      <c r="D623" s="4" t="s">
        <v>188</v>
      </c>
      <c r="E623" s="4" t="s">
        <v>34</v>
      </c>
      <c r="F623" s="4">
        <v>9978812892</v>
      </c>
      <c r="G623" s="4">
        <v>9601396996</v>
      </c>
      <c r="H623" s="4" t="s">
        <v>39108</v>
      </c>
      <c r="I623" s="4"/>
      <c r="J623" s="4" t="s">
        <v>39110</v>
      </c>
      <c r="L623" s="4" t="s">
        <v>39111</v>
      </c>
      <c r="M623" s="4" t="s">
        <v>171</v>
      </c>
      <c r="N623" s="4">
        <v>380009</v>
      </c>
      <c r="O623" s="4"/>
      <c r="P623" s="4">
        <v>8048109761</v>
      </c>
      <c r="Q623" s="31" t="s">
        <v>39107</v>
      </c>
      <c r="R623" s="13" t="s">
        <v>245613</v>
      </c>
      <c r="S623" s="13" t="s">
        <v>193552</v>
      </c>
      <c r="T623" s="13"/>
      <c r="U623" s="13"/>
      <c r="V623" s="13"/>
      <c r="W623" s="13"/>
    </row>
    <row r="624" spans="1:23" ht="45" x14ac:dyDescent="0.25">
      <c r="A624" s="4" t="s">
        <v>39292</v>
      </c>
      <c r="B624" s="4" t="s">
        <v>277</v>
      </c>
      <c r="C624" s="4" t="s">
        <v>7804</v>
      </c>
      <c r="D624" s="4" t="s">
        <v>39290</v>
      </c>
      <c r="E624" s="4" t="s">
        <v>34</v>
      </c>
      <c r="F624" s="4">
        <v>8460027847</v>
      </c>
      <c r="G624" s="4">
        <v>9414107847</v>
      </c>
      <c r="H624" s="4" t="s">
        <v>39291</v>
      </c>
      <c r="I624" s="4"/>
      <c r="J624" s="4" t="s">
        <v>39293</v>
      </c>
      <c r="L624" s="4" t="s">
        <v>2101</v>
      </c>
      <c r="M624" s="4" t="s">
        <v>171</v>
      </c>
      <c r="N624" s="4">
        <v>380022</v>
      </c>
      <c r="O624" s="4"/>
      <c r="P624" s="4">
        <v>8048604901</v>
      </c>
      <c r="Q624" s="31" t="s">
        <v>206260</v>
      </c>
      <c r="R624" s="13" t="s">
        <v>245614</v>
      </c>
      <c r="S624" s="13" t="s">
        <v>193553</v>
      </c>
      <c r="T624" s="13"/>
      <c r="U624" s="13"/>
      <c r="V624" s="13"/>
      <c r="W624" s="13"/>
    </row>
    <row r="625" spans="1:23" ht="45" x14ac:dyDescent="0.25">
      <c r="A625" s="4" t="s">
        <v>39570</v>
      </c>
      <c r="B625" s="4" t="s">
        <v>277</v>
      </c>
      <c r="C625" s="4" t="s">
        <v>39566</v>
      </c>
      <c r="D625" s="4" t="s">
        <v>39567</v>
      </c>
      <c r="E625" s="4" t="s">
        <v>27</v>
      </c>
      <c r="F625" s="4">
        <v>8000414122</v>
      </c>
      <c r="G625" s="4">
        <v>9426845526</v>
      </c>
      <c r="H625" s="4" t="s">
        <v>39568</v>
      </c>
      <c r="I625" s="4" t="s">
        <v>39569</v>
      </c>
      <c r="J625" s="4" t="s">
        <v>39571</v>
      </c>
      <c r="L625" s="4" t="s">
        <v>277</v>
      </c>
      <c r="M625" s="4" t="s">
        <v>171</v>
      </c>
      <c r="N625" s="4">
        <v>382350</v>
      </c>
      <c r="O625" s="4"/>
      <c r="P625" s="4">
        <v>8071873788</v>
      </c>
      <c r="Q625" s="31" t="s">
        <v>39565</v>
      </c>
      <c r="R625" s="19" t="s">
        <v>245670</v>
      </c>
      <c r="S625" s="13" t="s">
        <v>225182</v>
      </c>
      <c r="T625" s="13"/>
      <c r="U625" s="13"/>
      <c r="V625" s="13"/>
      <c r="W625" s="13"/>
    </row>
    <row r="626" spans="1:23" ht="45" x14ac:dyDescent="0.25">
      <c r="A626" s="4" t="s">
        <v>39807</v>
      </c>
      <c r="B626" s="4" t="s">
        <v>277</v>
      </c>
      <c r="C626" s="4" t="s">
        <v>4808</v>
      </c>
      <c r="D626" s="4" t="s">
        <v>39805</v>
      </c>
      <c r="E626" s="4" t="s">
        <v>74</v>
      </c>
      <c r="F626" s="4">
        <v>9824874874</v>
      </c>
      <c r="G626" s="4">
        <v>8155064874</v>
      </c>
      <c r="H626" s="4" t="s">
        <v>39806</v>
      </c>
      <c r="I626" s="4"/>
      <c r="J626" s="4" t="s">
        <v>39808</v>
      </c>
      <c r="L626" s="4" t="s">
        <v>4377</v>
      </c>
      <c r="M626" s="4" t="s">
        <v>171</v>
      </c>
      <c r="N626" s="4">
        <v>380002</v>
      </c>
      <c r="O626" s="4" t="s">
        <v>39809</v>
      </c>
      <c r="P626" s="4">
        <v>8048110806</v>
      </c>
      <c r="Q626" s="31" t="s">
        <v>39804</v>
      </c>
      <c r="R626" s="19" t="s">
        <v>245615</v>
      </c>
      <c r="S626" s="13" t="s">
        <v>193554</v>
      </c>
      <c r="T626" s="13"/>
      <c r="U626" s="13"/>
      <c r="V626" s="13"/>
      <c r="W626" s="13"/>
    </row>
    <row r="627" spans="1:23" ht="45" x14ac:dyDescent="0.25">
      <c r="A627" s="4" t="s">
        <v>39871</v>
      </c>
      <c r="B627" s="4" t="s">
        <v>277</v>
      </c>
      <c r="C627" s="4" t="s">
        <v>39867</v>
      </c>
      <c r="D627" s="4" t="s">
        <v>39868</v>
      </c>
      <c r="E627" s="4" t="s">
        <v>34</v>
      </c>
      <c r="F627" s="4">
        <v>9898705453</v>
      </c>
      <c r="G627" s="4">
        <v>9898820052</v>
      </c>
      <c r="H627" s="4" t="s">
        <v>39869</v>
      </c>
      <c r="I627" s="4" t="s">
        <v>39870</v>
      </c>
      <c r="J627" s="4" t="s">
        <v>39872</v>
      </c>
      <c r="L627" s="4" t="s">
        <v>2897</v>
      </c>
      <c r="M627" s="4" t="s">
        <v>171</v>
      </c>
      <c r="N627" s="4">
        <v>380002</v>
      </c>
      <c r="O627" s="4" t="s">
        <v>39873</v>
      </c>
      <c r="P627" s="4">
        <v>8048017704</v>
      </c>
      <c r="Q627" s="31" t="s">
        <v>206261</v>
      </c>
      <c r="R627" s="13" t="s">
        <v>245616</v>
      </c>
      <c r="S627" s="13" t="s">
        <v>198815</v>
      </c>
      <c r="T627" s="13"/>
      <c r="U627" s="13"/>
      <c r="V627" s="13"/>
      <c r="W627" s="13"/>
    </row>
    <row r="628" spans="1:23" x14ac:dyDescent="0.25">
      <c r="A628" s="4" t="s">
        <v>40053</v>
      </c>
      <c r="B628" s="4" t="s">
        <v>277</v>
      </c>
      <c r="C628" s="4" t="s">
        <v>1587</v>
      </c>
      <c r="D628" s="4" t="s">
        <v>40051</v>
      </c>
      <c r="E628" s="4" t="s">
        <v>74</v>
      </c>
      <c r="F628" s="4">
        <v>9586581222</v>
      </c>
      <c r="G628" s="4"/>
      <c r="H628" s="4" t="s">
        <v>40052</v>
      </c>
      <c r="I628" s="4"/>
      <c r="J628" s="4" t="s">
        <v>40054</v>
      </c>
      <c r="L628" s="4" t="s">
        <v>40055</v>
      </c>
      <c r="M628" s="4" t="s">
        <v>171</v>
      </c>
      <c r="N628" s="4">
        <v>380001</v>
      </c>
      <c r="O628" s="4"/>
      <c r="P628" s="4">
        <v>8071653093</v>
      </c>
      <c r="Q628" s="31" t="s">
        <v>40050</v>
      </c>
      <c r="R628" s="13" t="s">
        <v>245617</v>
      </c>
      <c r="S628" s="13" t="s">
        <v>211815</v>
      </c>
      <c r="T628" s="13"/>
      <c r="U628" s="13"/>
      <c r="V628" s="13"/>
      <c r="W628" s="13"/>
    </row>
    <row r="629" spans="1:23" ht="45" x14ac:dyDescent="0.25">
      <c r="A629" s="4" t="s">
        <v>40138</v>
      </c>
      <c r="B629" s="4" t="s">
        <v>277</v>
      </c>
      <c r="C629" s="4" t="s">
        <v>31285</v>
      </c>
      <c r="D629" s="4" t="s">
        <v>647</v>
      </c>
      <c r="E629" s="4" t="s">
        <v>34</v>
      </c>
      <c r="F629" s="4">
        <v>9624123429</v>
      </c>
      <c r="G629" s="4">
        <v>9327015523</v>
      </c>
      <c r="H629" s="4" t="s">
        <v>40137</v>
      </c>
      <c r="I629" s="4"/>
      <c r="J629" s="4" t="s">
        <v>40139</v>
      </c>
      <c r="L629" s="4" t="s">
        <v>40140</v>
      </c>
      <c r="M629" s="4" t="s">
        <v>171</v>
      </c>
      <c r="N629" s="4">
        <v>380006</v>
      </c>
      <c r="O629" s="4"/>
      <c r="P629" s="4">
        <v>8071923918</v>
      </c>
      <c r="Q629" s="31" t="s">
        <v>206262</v>
      </c>
      <c r="R629" s="19" t="s">
        <v>245430</v>
      </c>
      <c r="S629" s="13" t="s">
        <v>193555</v>
      </c>
      <c r="T629" s="13"/>
      <c r="U629" s="13"/>
      <c r="V629" s="13"/>
      <c r="W629" s="13"/>
    </row>
    <row r="630" spans="1:23" ht="45" x14ac:dyDescent="0.25">
      <c r="A630" s="4" t="s">
        <v>40728</v>
      </c>
      <c r="B630" s="4" t="s">
        <v>277</v>
      </c>
      <c r="C630" s="4" t="s">
        <v>532</v>
      </c>
      <c r="D630" s="4" t="s">
        <v>40725</v>
      </c>
      <c r="E630" s="4" t="s">
        <v>65</v>
      </c>
      <c r="F630" s="4">
        <v>9033016629</v>
      </c>
      <c r="G630" s="4"/>
      <c r="H630" s="4" t="s">
        <v>40726</v>
      </c>
      <c r="I630" s="4" t="s">
        <v>40727</v>
      </c>
      <c r="J630" s="4" t="s">
        <v>40729</v>
      </c>
      <c r="L630" s="4" t="s">
        <v>40731</v>
      </c>
      <c r="M630" s="4" t="s">
        <v>171</v>
      </c>
      <c r="N630" s="4">
        <v>380004</v>
      </c>
      <c r="O630" s="4"/>
      <c r="P630" s="4">
        <v>8079470450</v>
      </c>
      <c r="Q630" s="31" t="s">
        <v>40724</v>
      </c>
      <c r="R630" s="13" t="s">
        <v>245618</v>
      </c>
      <c r="S630" s="13" t="s">
        <v>193556</v>
      </c>
      <c r="T630" s="13"/>
      <c r="U630" s="13"/>
      <c r="V630" s="13"/>
      <c r="W630" s="13"/>
    </row>
    <row r="631" spans="1:23" ht="30" x14ac:dyDescent="0.25">
      <c r="A631" s="4" t="s">
        <v>40734</v>
      </c>
      <c r="B631" s="4" t="s">
        <v>277</v>
      </c>
      <c r="C631" s="4" t="s">
        <v>2999</v>
      </c>
      <c r="D631" s="4" t="s">
        <v>5131</v>
      </c>
      <c r="E631" s="4" t="s">
        <v>74</v>
      </c>
      <c r="F631" s="4">
        <v>9033089636</v>
      </c>
      <c r="G631" s="4">
        <v>9601043317</v>
      </c>
      <c r="H631" s="4" t="s">
        <v>40732</v>
      </c>
      <c r="I631" s="4" t="s">
        <v>40733</v>
      </c>
      <c r="J631" s="4" t="s">
        <v>40735</v>
      </c>
      <c r="L631" s="4" t="s">
        <v>3073</v>
      </c>
      <c r="M631" s="4" t="s">
        <v>171</v>
      </c>
      <c r="N631" s="4">
        <v>382443</v>
      </c>
      <c r="O631" s="4"/>
      <c r="P631" s="4">
        <v>8042964272</v>
      </c>
      <c r="Q631" s="31" t="s">
        <v>206263</v>
      </c>
      <c r="R631" s="19" t="s">
        <v>245619</v>
      </c>
      <c r="S631" s="13" t="s">
        <v>193557</v>
      </c>
      <c r="T631" s="13"/>
      <c r="U631" s="13"/>
      <c r="V631" s="13"/>
      <c r="W631" s="13"/>
    </row>
    <row r="632" spans="1:23" ht="45" x14ac:dyDescent="0.25">
      <c r="A632" s="4" t="s">
        <v>40788</v>
      </c>
      <c r="B632" s="4" t="s">
        <v>277</v>
      </c>
      <c r="C632" s="4" t="s">
        <v>520</v>
      </c>
      <c r="D632" s="4" t="s">
        <v>337</v>
      </c>
      <c r="E632" s="4" t="s">
        <v>27</v>
      </c>
      <c r="F632" s="4">
        <v>9898168610</v>
      </c>
      <c r="G632" s="4">
        <v>9374080007</v>
      </c>
      <c r="H632" s="4" t="s">
        <v>40787</v>
      </c>
      <c r="I632" s="4"/>
      <c r="J632" s="4" t="s">
        <v>40789</v>
      </c>
      <c r="L632" s="4" t="s">
        <v>40790</v>
      </c>
      <c r="M632" s="4" t="s">
        <v>171</v>
      </c>
      <c r="N632" s="4">
        <v>380008</v>
      </c>
      <c r="O632" s="4"/>
      <c r="P632" s="4">
        <v>8048411152</v>
      </c>
      <c r="Q632" s="31" t="s">
        <v>40786</v>
      </c>
      <c r="R632" s="19" t="s">
        <v>245620</v>
      </c>
      <c r="S632" s="13" t="s">
        <v>193558</v>
      </c>
      <c r="T632" s="13"/>
      <c r="U632" s="13"/>
      <c r="V632" s="13"/>
      <c r="W632" s="13"/>
    </row>
    <row r="633" spans="1:23" x14ac:dyDescent="0.25">
      <c r="A633" s="4" t="s">
        <v>40855</v>
      </c>
      <c r="B633" s="4" t="s">
        <v>277</v>
      </c>
      <c r="C633" s="4" t="s">
        <v>13593</v>
      </c>
      <c r="D633" s="4" t="s">
        <v>40853</v>
      </c>
      <c r="E633" s="4" t="s">
        <v>34</v>
      </c>
      <c r="F633" s="4">
        <v>9904053300</v>
      </c>
      <c r="G633" s="4">
        <v>9586003800</v>
      </c>
      <c r="H633" s="4" t="s">
        <v>40854</v>
      </c>
      <c r="I633" s="4"/>
      <c r="J633" s="4" t="s">
        <v>40856</v>
      </c>
      <c r="L633" s="4" t="s">
        <v>40857</v>
      </c>
      <c r="M633" s="4" t="s">
        <v>171</v>
      </c>
      <c r="N633" s="4">
        <v>382415</v>
      </c>
      <c r="O633" s="4"/>
      <c r="P633" s="4">
        <v>8049441027</v>
      </c>
      <c r="Q633" s="31"/>
      <c r="R633" s="19" t="s">
        <v>245621</v>
      </c>
      <c r="S633" s="13" t="s">
        <v>198816</v>
      </c>
      <c r="T633" s="13"/>
      <c r="U633" s="13"/>
      <c r="V633" s="13"/>
      <c r="W633" s="13"/>
    </row>
    <row r="634" spans="1:23" ht="45" x14ac:dyDescent="0.25">
      <c r="A634" s="4" t="s">
        <v>40894</v>
      </c>
      <c r="B634" s="4" t="s">
        <v>277</v>
      </c>
      <c r="C634" s="4" t="s">
        <v>3703</v>
      </c>
      <c r="D634" s="4" t="s">
        <v>40891</v>
      </c>
      <c r="E634" s="4" t="s">
        <v>175</v>
      </c>
      <c r="F634" s="4">
        <v>9825051133</v>
      </c>
      <c r="G634" s="4"/>
      <c r="H634" s="4" t="s">
        <v>40892</v>
      </c>
      <c r="I634" s="4" t="s">
        <v>40893</v>
      </c>
      <c r="J634" s="4" t="s">
        <v>40895</v>
      </c>
      <c r="L634" s="4" t="s">
        <v>37326</v>
      </c>
      <c r="M634" s="4" t="s">
        <v>171</v>
      </c>
      <c r="N634" s="4">
        <v>380007</v>
      </c>
      <c r="O634" s="4" t="s">
        <v>40896</v>
      </c>
      <c r="P634" s="4">
        <v>8048602378</v>
      </c>
      <c r="Q634" s="31" t="s">
        <v>206264</v>
      </c>
      <c r="R634" s="19" t="s">
        <v>245622</v>
      </c>
      <c r="S634" s="13" t="s">
        <v>225183</v>
      </c>
      <c r="T634" s="13"/>
      <c r="U634" s="13"/>
      <c r="V634" s="13"/>
      <c r="W634" s="13"/>
    </row>
    <row r="635" spans="1:23" ht="45" x14ac:dyDescent="0.25">
      <c r="A635" s="4" t="s">
        <v>40910</v>
      </c>
      <c r="B635" s="4" t="s">
        <v>277</v>
      </c>
      <c r="C635" s="4" t="s">
        <v>2395</v>
      </c>
      <c r="D635" s="4" t="s">
        <v>111</v>
      </c>
      <c r="E635" s="4" t="s">
        <v>34</v>
      </c>
      <c r="F635" s="4">
        <v>9099071444</v>
      </c>
      <c r="G635" s="4"/>
      <c r="H635" s="4" t="s">
        <v>40909</v>
      </c>
      <c r="I635" s="4"/>
      <c r="J635" s="4" t="s">
        <v>40911</v>
      </c>
      <c r="L635" s="4" t="s">
        <v>40912</v>
      </c>
      <c r="M635" s="4" t="s">
        <v>171</v>
      </c>
      <c r="N635" s="4">
        <v>380009</v>
      </c>
      <c r="O635" s="4"/>
      <c r="P635" s="4">
        <v>8048722882</v>
      </c>
      <c r="Q635" s="31" t="s">
        <v>40908</v>
      </c>
      <c r="R635" s="13" t="s">
        <v>245623</v>
      </c>
      <c r="S635" s="13" t="s">
        <v>211816</v>
      </c>
      <c r="T635" s="13"/>
      <c r="U635" s="13"/>
      <c r="V635" s="13"/>
      <c r="W635" s="13"/>
    </row>
    <row r="636" spans="1:23" x14ac:dyDescent="0.25">
      <c r="A636" s="4" t="s">
        <v>40919</v>
      </c>
      <c r="B636" s="4" t="s">
        <v>277</v>
      </c>
      <c r="C636" s="4" t="s">
        <v>839</v>
      </c>
      <c r="D636" s="4"/>
      <c r="E636" s="4" t="s">
        <v>27</v>
      </c>
      <c r="F636" s="4">
        <v>8758758583</v>
      </c>
      <c r="G636" s="4"/>
      <c r="H636" s="4" t="s">
        <v>40918</v>
      </c>
      <c r="I636" s="4"/>
      <c r="J636" s="4" t="s">
        <v>40920</v>
      </c>
      <c r="L636" s="4" t="s">
        <v>40921</v>
      </c>
      <c r="M636" s="4" t="s">
        <v>171</v>
      </c>
      <c r="N636" s="4">
        <v>380058</v>
      </c>
      <c r="O636" s="4"/>
      <c r="P636" s="4">
        <v>8048109743</v>
      </c>
      <c r="Q636" s="31"/>
      <c r="R636" s="19" t="s">
        <v>245624</v>
      </c>
      <c r="S636" s="13" t="s">
        <v>40917</v>
      </c>
      <c r="T636" s="13"/>
      <c r="U636" s="13"/>
      <c r="V636" s="13"/>
      <c r="W636" s="13"/>
    </row>
    <row r="637" spans="1:23" ht="30" x14ac:dyDescent="0.25">
      <c r="A637" s="4" t="s">
        <v>40927</v>
      </c>
      <c r="B637" s="4" t="s">
        <v>277</v>
      </c>
      <c r="C637" s="4" t="s">
        <v>839</v>
      </c>
      <c r="D637" s="4" t="s">
        <v>40924</v>
      </c>
      <c r="E637" s="4" t="s">
        <v>100</v>
      </c>
      <c r="F637" s="4">
        <v>9624711077</v>
      </c>
      <c r="G637" s="4">
        <v>9624711055</v>
      </c>
      <c r="H637" s="4" t="s">
        <v>40925</v>
      </c>
      <c r="I637" s="4" t="s">
        <v>40926</v>
      </c>
      <c r="J637" s="4" t="s">
        <v>40928</v>
      </c>
      <c r="L637" s="4" t="s">
        <v>7505</v>
      </c>
      <c r="M637" s="4" t="s">
        <v>171</v>
      </c>
      <c r="N637" s="4">
        <v>380009</v>
      </c>
      <c r="O637" s="4" t="s">
        <v>40929</v>
      </c>
      <c r="P637" s="4">
        <v>8043044253</v>
      </c>
      <c r="Q637" s="31" t="s">
        <v>40922</v>
      </c>
      <c r="R637" s="19" t="s">
        <v>245625</v>
      </c>
      <c r="S637" s="13" t="s">
        <v>40923</v>
      </c>
      <c r="T637" s="13"/>
      <c r="U637" s="13"/>
      <c r="V637" s="13"/>
      <c r="W637" s="13"/>
    </row>
    <row r="638" spans="1:23" x14ac:dyDescent="0.25">
      <c r="A638" s="4" t="s">
        <v>41018</v>
      </c>
      <c r="B638" s="4" t="s">
        <v>277</v>
      </c>
      <c r="C638" s="4" t="s">
        <v>1959</v>
      </c>
      <c r="D638" s="4" t="s">
        <v>111</v>
      </c>
      <c r="E638" s="4" t="s">
        <v>65</v>
      </c>
      <c r="F638" s="4">
        <v>9687945546</v>
      </c>
      <c r="G638" s="4">
        <v>9879575991</v>
      </c>
      <c r="H638" s="4" t="s">
        <v>41017</v>
      </c>
      <c r="I638" s="4"/>
      <c r="J638" s="4" t="s">
        <v>41019</v>
      </c>
      <c r="L638" s="4"/>
      <c r="M638" s="4" t="s">
        <v>171</v>
      </c>
      <c r="N638" s="4">
        <v>380013</v>
      </c>
      <c r="O638" s="4" t="s">
        <v>41020</v>
      </c>
      <c r="P638" s="4">
        <v>8071599964</v>
      </c>
      <c r="Q638" s="31"/>
      <c r="R638" s="27" t="s">
        <v>40923</v>
      </c>
      <c r="S638" s="13" t="s">
        <v>41016</v>
      </c>
      <c r="T638" s="13"/>
      <c r="U638" s="13"/>
      <c r="V638" s="13"/>
      <c r="W638" s="13"/>
    </row>
    <row r="639" spans="1:23" x14ac:dyDescent="0.25">
      <c r="A639" s="4" t="s">
        <v>41235</v>
      </c>
      <c r="B639" s="4" t="s">
        <v>277</v>
      </c>
      <c r="C639" s="4" t="s">
        <v>861</v>
      </c>
      <c r="D639" s="4" t="s">
        <v>41233</v>
      </c>
      <c r="E639" s="4" t="s">
        <v>27</v>
      </c>
      <c r="F639" s="4">
        <v>9227875101</v>
      </c>
      <c r="G639" s="4"/>
      <c r="H639" s="4" t="s">
        <v>41234</v>
      </c>
      <c r="I639" s="4"/>
      <c r="J639" s="4" t="s">
        <v>41236</v>
      </c>
      <c r="L639" s="4"/>
      <c r="M639" s="4" t="s">
        <v>171</v>
      </c>
      <c r="N639" s="4">
        <v>380015</v>
      </c>
      <c r="O639" s="4"/>
      <c r="P639" s="4">
        <v>8046035835</v>
      </c>
      <c r="Q639" s="31"/>
      <c r="R639" s="27" t="s">
        <v>233277</v>
      </c>
      <c r="S639" s="13" t="s">
        <v>41232</v>
      </c>
      <c r="T639" s="13"/>
      <c r="U639" s="13"/>
      <c r="V639" s="13"/>
      <c r="W639" s="13"/>
    </row>
    <row r="640" spans="1:23" ht="30" x14ac:dyDescent="0.25">
      <c r="A640" s="4" t="s">
        <v>41673</v>
      </c>
      <c r="B640" s="4" t="s">
        <v>277</v>
      </c>
      <c r="C640" s="4" t="s">
        <v>13068</v>
      </c>
      <c r="D640" s="4" t="s">
        <v>111</v>
      </c>
      <c r="E640" s="4" t="s">
        <v>27</v>
      </c>
      <c r="F640" s="4">
        <v>9825219754</v>
      </c>
      <c r="G640" s="4"/>
      <c r="H640" s="4" t="s">
        <v>41671</v>
      </c>
      <c r="I640" s="4" t="s">
        <v>41672</v>
      </c>
      <c r="J640" s="4" t="s">
        <v>41674</v>
      </c>
      <c r="L640" s="4" t="s">
        <v>17211</v>
      </c>
      <c r="M640" s="4" t="s">
        <v>171</v>
      </c>
      <c r="N640" s="4">
        <v>380009</v>
      </c>
      <c r="O640" s="4"/>
      <c r="P640" s="4">
        <v>8048602593</v>
      </c>
      <c r="Q640" s="31" t="s">
        <v>41669</v>
      </c>
      <c r="R640" s="13" t="s">
        <v>245626</v>
      </c>
      <c r="S640" s="13" t="s">
        <v>41670</v>
      </c>
      <c r="T640" s="13"/>
      <c r="U640" s="13"/>
      <c r="V640" s="13"/>
      <c r="W640" s="13"/>
    </row>
    <row r="641" spans="1:23" ht="30" x14ac:dyDescent="0.25">
      <c r="A641" s="4" t="s">
        <v>41780</v>
      </c>
      <c r="B641" s="4" t="s">
        <v>277</v>
      </c>
      <c r="C641" s="4" t="s">
        <v>520</v>
      </c>
      <c r="D641" s="4" t="s">
        <v>8959</v>
      </c>
      <c r="E641" s="4" t="s">
        <v>34</v>
      </c>
      <c r="F641" s="4">
        <v>9480509929</v>
      </c>
      <c r="G641" s="4">
        <v>9482308701</v>
      </c>
      <c r="H641" s="4" t="s">
        <v>41779</v>
      </c>
      <c r="I641" s="4"/>
      <c r="J641" s="4" t="s">
        <v>41781</v>
      </c>
      <c r="L641" s="4"/>
      <c r="M641" s="4" t="s">
        <v>171</v>
      </c>
      <c r="N641" s="4">
        <v>380002</v>
      </c>
      <c r="O641" s="4"/>
      <c r="P641" s="4">
        <v>8048018517</v>
      </c>
      <c r="Q641" s="31" t="s">
        <v>211817</v>
      </c>
      <c r="R641" s="13" t="s">
        <v>245627</v>
      </c>
      <c r="S641" s="13" t="s">
        <v>225184</v>
      </c>
      <c r="T641" s="13"/>
      <c r="U641" s="13"/>
      <c r="V641" s="13"/>
      <c r="W641" s="13"/>
    </row>
    <row r="642" spans="1:23" x14ac:dyDescent="0.25">
      <c r="A642" s="4" t="s">
        <v>41802</v>
      </c>
      <c r="B642" s="4" t="s">
        <v>277</v>
      </c>
      <c r="C642" s="4" t="s">
        <v>15141</v>
      </c>
      <c r="D642" s="4" t="s">
        <v>41799</v>
      </c>
      <c r="E642" s="4" t="s">
        <v>6398</v>
      </c>
      <c r="F642" s="4">
        <v>9825465553</v>
      </c>
      <c r="G642" s="4"/>
      <c r="H642" s="4" t="s">
        <v>41800</v>
      </c>
      <c r="I642" s="4" t="s">
        <v>41801</v>
      </c>
      <c r="J642" s="4" t="s">
        <v>41803</v>
      </c>
      <c r="L642" s="4" t="s">
        <v>4298</v>
      </c>
      <c r="M642" s="4" t="s">
        <v>171</v>
      </c>
      <c r="N642" s="4">
        <v>380015</v>
      </c>
      <c r="O642" s="4"/>
      <c r="P642" s="4">
        <v>8048571104</v>
      </c>
      <c r="Q642" s="31" t="s">
        <v>41798</v>
      </c>
      <c r="R642" s="13" t="s">
        <v>245628</v>
      </c>
      <c r="S642" s="13" t="s">
        <v>198817</v>
      </c>
      <c r="T642" s="13"/>
      <c r="U642" s="13"/>
      <c r="V642" s="13"/>
      <c r="W642" s="13"/>
    </row>
    <row r="643" spans="1:23" ht="45" x14ac:dyDescent="0.25">
      <c r="A643" s="4" t="s">
        <v>41949</v>
      </c>
      <c r="B643" s="4" t="s">
        <v>277</v>
      </c>
      <c r="C643" s="4" t="s">
        <v>36121</v>
      </c>
      <c r="D643" s="4" t="s">
        <v>818</v>
      </c>
      <c r="E643" s="4" t="s">
        <v>34</v>
      </c>
      <c r="F643" s="4">
        <v>9727671784</v>
      </c>
      <c r="G643" s="4">
        <v>9328726368</v>
      </c>
      <c r="H643" s="4" t="s">
        <v>41948</v>
      </c>
      <c r="I643" s="4"/>
      <c r="J643" s="4" t="s">
        <v>41950</v>
      </c>
      <c r="L643" s="4" t="s">
        <v>2165</v>
      </c>
      <c r="M643" s="4" t="s">
        <v>171</v>
      </c>
      <c r="N643" s="4">
        <v>380001</v>
      </c>
      <c r="O643" s="4"/>
      <c r="P643" s="4">
        <v>8042966065</v>
      </c>
      <c r="Q643" s="31" t="s">
        <v>206265</v>
      </c>
      <c r="R643" s="19" t="s">
        <v>245629</v>
      </c>
      <c r="S643" s="13" t="s">
        <v>193559</v>
      </c>
      <c r="T643" s="13"/>
      <c r="U643" s="13"/>
      <c r="V643" s="13"/>
      <c r="W643" s="13"/>
    </row>
    <row r="644" spans="1:23" ht="45" x14ac:dyDescent="0.25">
      <c r="A644" s="4" t="s">
        <v>42027</v>
      </c>
      <c r="B644" s="4" t="s">
        <v>277</v>
      </c>
      <c r="C644" s="4" t="s">
        <v>6779</v>
      </c>
      <c r="D644" s="4" t="s">
        <v>42024</v>
      </c>
      <c r="E644" s="4" t="s">
        <v>74</v>
      </c>
      <c r="F644" s="4">
        <v>9173014637</v>
      </c>
      <c r="G644" s="4">
        <v>8866222280</v>
      </c>
      <c r="H644" s="4" t="s">
        <v>42025</v>
      </c>
      <c r="I644" s="4" t="s">
        <v>42026</v>
      </c>
      <c r="J644" s="4" t="s">
        <v>42028</v>
      </c>
      <c r="L644" s="4" t="s">
        <v>829</v>
      </c>
      <c r="M644" s="4" t="s">
        <v>171</v>
      </c>
      <c r="N644" s="4">
        <v>382443</v>
      </c>
      <c r="O644" s="4"/>
      <c r="P644" s="4">
        <v>8048015521</v>
      </c>
      <c r="Q644" s="31" t="s">
        <v>42023</v>
      </c>
      <c r="R644" s="13" t="s">
        <v>245630</v>
      </c>
      <c r="S644" s="13" t="s">
        <v>193560</v>
      </c>
      <c r="T644" s="13"/>
      <c r="U644" s="13"/>
      <c r="V644" s="13"/>
      <c r="W644" s="13"/>
    </row>
    <row r="645" spans="1:23" ht="45" x14ac:dyDescent="0.25">
      <c r="A645" s="4" t="s">
        <v>42060</v>
      </c>
      <c r="B645" s="4" t="s">
        <v>277</v>
      </c>
      <c r="C645" s="4" t="s">
        <v>3539</v>
      </c>
      <c r="D645" s="4" t="s">
        <v>42058</v>
      </c>
      <c r="E645" s="4" t="s">
        <v>74</v>
      </c>
      <c r="F645" s="4">
        <v>9016980949</v>
      </c>
      <c r="G645" s="4">
        <v>9327755302</v>
      </c>
      <c r="H645" s="4" t="s">
        <v>42059</v>
      </c>
      <c r="I645" s="4"/>
      <c r="J645" s="4" t="s">
        <v>42061</v>
      </c>
      <c r="L645" s="4" t="s">
        <v>2648</v>
      </c>
      <c r="M645" s="4" t="s">
        <v>171</v>
      </c>
      <c r="N645" s="4">
        <v>380024</v>
      </c>
      <c r="O645" s="4"/>
      <c r="P645" s="4">
        <v>8048018568</v>
      </c>
      <c r="Q645" s="31" t="s">
        <v>42057</v>
      </c>
      <c r="R645" s="19" t="s">
        <v>245631</v>
      </c>
      <c r="S645" s="13" t="s">
        <v>198818</v>
      </c>
      <c r="T645" s="13"/>
      <c r="U645" s="13"/>
      <c r="V645" s="13"/>
      <c r="W645" s="13"/>
    </row>
    <row r="646" spans="1:23" ht="45" x14ac:dyDescent="0.25">
      <c r="A646" s="4" t="s">
        <v>42187</v>
      </c>
      <c r="B646" s="4" t="s">
        <v>277</v>
      </c>
      <c r="C646" s="4" t="s">
        <v>6094</v>
      </c>
      <c r="D646" s="4" t="s">
        <v>42185</v>
      </c>
      <c r="E646" s="4" t="s">
        <v>34</v>
      </c>
      <c r="F646" s="4">
        <v>9909789609</v>
      </c>
      <c r="G646" s="4">
        <v>9909789603</v>
      </c>
      <c r="H646" s="4" t="s">
        <v>42186</v>
      </c>
      <c r="I646" s="4"/>
      <c r="J646" s="4" t="s">
        <v>42188</v>
      </c>
      <c r="L646" s="4" t="s">
        <v>42189</v>
      </c>
      <c r="M646" s="4" t="s">
        <v>171</v>
      </c>
      <c r="N646" s="4">
        <v>382405</v>
      </c>
      <c r="O646" s="4"/>
      <c r="P646" s="4">
        <v>8049186159</v>
      </c>
      <c r="Q646" s="31" t="s">
        <v>42184</v>
      </c>
      <c r="R646" s="13" t="s">
        <v>245632</v>
      </c>
      <c r="S646" s="13" t="s">
        <v>193561</v>
      </c>
      <c r="T646" s="13"/>
      <c r="U646" s="13"/>
      <c r="V646" s="13"/>
      <c r="W646" s="13"/>
    </row>
    <row r="647" spans="1:23" x14ac:dyDescent="0.25">
      <c r="A647" s="4" t="s">
        <v>42580</v>
      </c>
      <c r="B647" s="4" t="s">
        <v>277</v>
      </c>
      <c r="C647" s="4" t="s">
        <v>5110</v>
      </c>
      <c r="D647" s="4" t="s">
        <v>111</v>
      </c>
      <c r="E647" s="4"/>
      <c r="F647" s="4">
        <v>9879549148</v>
      </c>
      <c r="G647" s="4">
        <v>9104554478</v>
      </c>
      <c r="H647" s="4" t="s">
        <v>42578</v>
      </c>
      <c r="I647" s="4" t="s">
        <v>42579</v>
      </c>
      <c r="J647" s="4" t="s">
        <v>42581</v>
      </c>
      <c r="L647" s="4" t="s">
        <v>42582</v>
      </c>
      <c r="M647" s="4" t="s">
        <v>171</v>
      </c>
      <c r="N647" s="4">
        <v>380009</v>
      </c>
      <c r="O647" s="4" t="s">
        <v>42583</v>
      </c>
      <c r="P647" s="4">
        <v>8048026822</v>
      </c>
      <c r="Q647" s="31"/>
      <c r="R647" s="13" t="s">
        <v>245633</v>
      </c>
      <c r="S647" s="13" t="s">
        <v>42577</v>
      </c>
      <c r="T647" s="13"/>
      <c r="U647" s="13"/>
      <c r="V647" s="13"/>
      <c r="W647" s="13"/>
    </row>
    <row r="648" spans="1:23" x14ac:dyDescent="0.25">
      <c r="A648" s="4" t="s">
        <v>42593</v>
      </c>
      <c r="B648" s="4" t="s">
        <v>277</v>
      </c>
      <c r="C648" s="4" t="s">
        <v>30266</v>
      </c>
      <c r="D648" s="4" t="s">
        <v>111</v>
      </c>
      <c r="E648" s="4" t="s">
        <v>34</v>
      </c>
      <c r="F648" s="4">
        <v>9375809220</v>
      </c>
      <c r="G648" s="4"/>
      <c r="H648" s="4" t="s">
        <v>42591</v>
      </c>
      <c r="I648" s="4" t="s">
        <v>42592</v>
      </c>
      <c r="J648" s="4" t="s">
        <v>42594</v>
      </c>
      <c r="L648" s="4" t="s">
        <v>7505</v>
      </c>
      <c r="M648" s="4" t="s">
        <v>171</v>
      </c>
      <c r="N648" s="4">
        <v>380009</v>
      </c>
      <c r="O648" s="4" t="s">
        <v>42595</v>
      </c>
      <c r="P648" s="4">
        <v>8046050463</v>
      </c>
      <c r="Q648" s="31" t="s">
        <v>42590</v>
      </c>
      <c r="R648" s="19" t="s">
        <v>245634</v>
      </c>
      <c r="S648" s="13" t="s">
        <v>225185</v>
      </c>
      <c r="T648" s="13"/>
      <c r="U648" s="13"/>
      <c r="V648" s="13"/>
      <c r="W648" s="13"/>
    </row>
    <row r="649" spans="1:23" x14ac:dyDescent="0.25">
      <c r="A649" s="4" t="s">
        <v>42619</v>
      </c>
      <c r="B649" s="4" t="s">
        <v>277</v>
      </c>
      <c r="C649" s="4" t="s">
        <v>6533</v>
      </c>
      <c r="D649" s="4" t="s">
        <v>42616</v>
      </c>
      <c r="E649" s="4" t="s">
        <v>27</v>
      </c>
      <c r="F649" s="4">
        <v>9898428849</v>
      </c>
      <c r="G649" s="4"/>
      <c r="H649" s="4" t="s">
        <v>42617</v>
      </c>
      <c r="I649" s="4" t="s">
        <v>42618</v>
      </c>
      <c r="J649" s="4" t="s">
        <v>42620</v>
      </c>
      <c r="L649" s="4" t="s">
        <v>42621</v>
      </c>
      <c r="M649" s="4" t="s">
        <v>171</v>
      </c>
      <c r="N649" s="4">
        <v>380054</v>
      </c>
      <c r="O649" s="4"/>
      <c r="P649" s="4">
        <v>8042952881</v>
      </c>
      <c r="Q649" s="31" t="s">
        <v>42614</v>
      </c>
      <c r="R649" s="27" t="s">
        <v>233278</v>
      </c>
      <c r="S649" s="13" t="s">
        <v>42615</v>
      </c>
      <c r="T649" s="13"/>
      <c r="U649" s="13"/>
      <c r="V649" s="13"/>
      <c r="W649" s="13"/>
    </row>
    <row r="650" spans="1:23" ht="45" x14ac:dyDescent="0.25">
      <c r="A650" s="4" t="s">
        <v>42716</v>
      </c>
      <c r="B650" s="4" t="s">
        <v>277</v>
      </c>
      <c r="C650" s="4" t="s">
        <v>25157</v>
      </c>
      <c r="D650" s="4" t="s">
        <v>18447</v>
      </c>
      <c r="E650" s="4" t="s">
        <v>34</v>
      </c>
      <c r="F650" s="4">
        <v>9898185854</v>
      </c>
      <c r="G650" s="4">
        <v>9825033183</v>
      </c>
      <c r="H650" s="4" t="s">
        <v>42714</v>
      </c>
      <c r="I650" s="4" t="s">
        <v>42715</v>
      </c>
      <c r="J650" s="4" t="s">
        <v>42717</v>
      </c>
      <c r="L650" s="4" t="s">
        <v>7868</v>
      </c>
      <c r="M650" s="4" t="s">
        <v>171</v>
      </c>
      <c r="N650" s="4">
        <v>382443</v>
      </c>
      <c r="O650" s="4"/>
      <c r="P650" s="4">
        <v>8048005662</v>
      </c>
      <c r="Q650" s="31" t="s">
        <v>42713</v>
      </c>
      <c r="R650" s="19" t="s">
        <v>245635</v>
      </c>
      <c r="S650" s="13" t="s">
        <v>193562</v>
      </c>
      <c r="T650" s="13"/>
      <c r="U650" s="13"/>
      <c r="V650" s="13"/>
      <c r="W650" s="13"/>
    </row>
    <row r="651" spans="1:23" x14ac:dyDescent="0.25">
      <c r="A651" s="4" t="s">
        <v>42886</v>
      </c>
      <c r="B651" s="4" t="s">
        <v>277</v>
      </c>
      <c r="C651" s="4" t="s">
        <v>42884</v>
      </c>
      <c r="D651" s="4" t="s">
        <v>647</v>
      </c>
      <c r="E651" s="4" t="s">
        <v>27</v>
      </c>
      <c r="F651" s="4">
        <v>9036018060</v>
      </c>
      <c r="G651" s="4">
        <v>9845181727</v>
      </c>
      <c r="H651" s="4" t="s">
        <v>42885</v>
      </c>
      <c r="I651" s="4"/>
      <c r="J651" s="4" t="s">
        <v>42887</v>
      </c>
      <c r="L651" s="4" t="s">
        <v>4298</v>
      </c>
      <c r="M651" s="4" t="s">
        <v>171</v>
      </c>
      <c r="N651" s="4">
        <v>380015</v>
      </c>
      <c r="O651" s="4"/>
      <c r="P651" s="4">
        <v>8048711928</v>
      </c>
      <c r="Q651" s="31"/>
      <c r="R651" s="19" t="s">
        <v>245636</v>
      </c>
      <c r="S651" s="13" t="s">
        <v>42883</v>
      </c>
      <c r="T651" s="13"/>
      <c r="U651" s="13"/>
      <c r="V651" s="13"/>
      <c r="W651" s="13"/>
    </row>
    <row r="652" spans="1:23" ht="45" x14ac:dyDescent="0.25">
      <c r="A652" s="4" t="s">
        <v>42930</v>
      </c>
      <c r="B652" s="4" t="s">
        <v>277</v>
      </c>
      <c r="C652" s="4" t="s">
        <v>22856</v>
      </c>
      <c r="D652" s="4" t="s">
        <v>111</v>
      </c>
      <c r="E652" s="4" t="s">
        <v>27</v>
      </c>
      <c r="F652" s="4">
        <v>9714466101</v>
      </c>
      <c r="G652" s="4">
        <v>9426062260</v>
      </c>
      <c r="H652" s="4" t="s">
        <v>42929</v>
      </c>
      <c r="I652" s="4"/>
      <c r="J652" s="4" t="s">
        <v>42931</v>
      </c>
      <c r="L652" s="4" t="s">
        <v>42932</v>
      </c>
      <c r="M652" s="4" t="s">
        <v>171</v>
      </c>
      <c r="N652" s="4">
        <v>380004</v>
      </c>
      <c r="O652" s="4"/>
      <c r="P652" s="4">
        <v>8045388450</v>
      </c>
      <c r="Q652" s="31" t="s">
        <v>42928</v>
      </c>
      <c r="R652" s="13" t="s">
        <v>245637</v>
      </c>
      <c r="S652" s="13" t="s">
        <v>193563</v>
      </c>
      <c r="T652" s="13"/>
      <c r="U652" s="13"/>
      <c r="V652" s="13"/>
      <c r="W652" s="13"/>
    </row>
    <row r="653" spans="1:23" x14ac:dyDescent="0.25">
      <c r="A653" s="4" t="s">
        <v>43389</v>
      </c>
      <c r="B653" s="4" t="s">
        <v>277</v>
      </c>
      <c r="C653" s="4" t="s">
        <v>2189</v>
      </c>
      <c r="D653" s="4" t="s">
        <v>1088</v>
      </c>
      <c r="E653" s="4" t="s">
        <v>27</v>
      </c>
      <c r="F653" s="4">
        <v>9376114534</v>
      </c>
      <c r="G653" s="4"/>
      <c r="H653" s="4" t="s">
        <v>43388</v>
      </c>
      <c r="I653" s="4"/>
      <c r="J653" s="4" t="s">
        <v>43390</v>
      </c>
      <c r="L653" s="4" t="s">
        <v>7505</v>
      </c>
      <c r="M653" s="4" t="s">
        <v>171</v>
      </c>
      <c r="N653" s="4"/>
      <c r="O653" s="4"/>
      <c r="P653" s="4">
        <v>8048426343</v>
      </c>
      <c r="Q653" s="31"/>
      <c r="R653" s="19" t="s">
        <v>245638</v>
      </c>
      <c r="S653" s="13" t="s">
        <v>198819</v>
      </c>
      <c r="T653" s="13"/>
      <c r="U653" s="13"/>
      <c r="V653" s="13"/>
      <c r="W653" s="13"/>
    </row>
    <row r="654" spans="1:23" ht="45" x14ac:dyDescent="0.25">
      <c r="A654" s="4" t="s">
        <v>43484</v>
      </c>
      <c r="B654" s="4" t="s">
        <v>277</v>
      </c>
      <c r="C654" s="4" t="s">
        <v>1336</v>
      </c>
      <c r="D654" s="4" t="s">
        <v>43481</v>
      </c>
      <c r="E654" s="4" t="s">
        <v>27</v>
      </c>
      <c r="F654" s="4">
        <v>9099009501</v>
      </c>
      <c r="G654" s="4"/>
      <c r="H654" s="4" t="s">
        <v>43482</v>
      </c>
      <c r="I654" s="4" t="s">
        <v>43483</v>
      </c>
      <c r="J654" s="4" t="s">
        <v>43485</v>
      </c>
      <c r="L654" s="4"/>
      <c r="M654" s="4" t="s">
        <v>171</v>
      </c>
      <c r="N654" s="4">
        <v>380015</v>
      </c>
      <c r="O654" s="4" t="s">
        <v>43486</v>
      </c>
      <c r="P654" s="4">
        <v>8071641425</v>
      </c>
      <c r="Q654" s="31" t="s">
        <v>43480</v>
      </c>
      <c r="R654" s="13" t="s">
        <v>245639</v>
      </c>
      <c r="S654" s="13" t="s">
        <v>198820</v>
      </c>
      <c r="T654" s="13"/>
      <c r="U654" s="13"/>
      <c r="V654" s="13"/>
      <c r="W654" s="13"/>
    </row>
    <row r="655" spans="1:23" ht="45" x14ac:dyDescent="0.25">
      <c r="A655" s="4" t="s">
        <v>43523</v>
      </c>
      <c r="B655" s="4" t="s">
        <v>277</v>
      </c>
      <c r="C655" s="4" t="s">
        <v>1461</v>
      </c>
      <c r="D655" s="4" t="s">
        <v>4149</v>
      </c>
      <c r="E655" s="4" t="s">
        <v>235</v>
      </c>
      <c r="F655" s="4">
        <v>7046546084</v>
      </c>
      <c r="G655" s="4">
        <v>9824252074</v>
      </c>
      <c r="H655" s="4" t="s">
        <v>43522</v>
      </c>
      <c r="I655" s="4"/>
      <c r="J655" s="4" t="s">
        <v>43524</v>
      </c>
      <c r="L655" s="4" t="s">
        <v>9160</v>
      </c>
      <c r="M655" s="4" t="s">
        <v>171</v>
      </c>
      <c r="N655" s="4">
        <v>382115</v>
      </c>
      <c r="O655" s="4"/>
      <c r="P655" s="4">
        <v>8046077216</v>
      </c>
      <c r="Q655" s="31" t="s">
        <v>206266</v>
      </c>
      <c r="R655" s="13" t="s">
        <v>245640</v>
      </c>
      <c r="S655" s="13" t="s">
        <v>193564</v>
      </c>
      <c r="T655" s="13"/>
      <c r="U655" s="13"/>
      <c r="V655" s="13"/>
      <c r="W655" s="13"/>
    </row>
    <row r="656" spans="1:23" x14ac:dyDescent="0.25">
      <c r="A656" s="4" t="s">
        <v>43589</v>
      </c>
      <c r="B656" s="4" t="s">
        <v>277</v>
      </c>
      <c r="C656" s="4" t="s">
        <v>2598</v>
      </c>
      <c r="D656" s="4" t="s">
        <v>43587</v>
      </c>
      <c r="E656" s="4" t="s">
        <v>74</v>
      </c>
      <c r="F656" s="4">
        <v>9879588250</v>
      </c>
      <c r="G656" s="4"/>
      <c r="H656" s="4" t="s">
        <v>43588</v>
      </c>
      <c r="I656" s="4"/>
      <c r="J656" s="4" t="s">
        <v>43590</v>
      </c>
      <c r="L656" s="4" t="s">
        <v>43591</v>
      </c>
      <c r="M656" s="4" t="s">
        <v>171</v>
      </c>
      <c r="N656" s="4">
        <v>380054</v>
      </c>
      <c r="O656" s="4" t="s">
        <v>43592</v>
      </c>
      <c r="P656" s="4">
        <v>8048552381</v>
      </c>
      <c r="Q656" s="31"/>
      <c r="R656" s="13" t="s">
        <v>245641</v>
      </c>
      <c r="S656" s="13" t="s">
        <v>225186</v>
      </c>
      <c r="T656" s="13"/>
      <c r="U656" s="13"/>
      <c r="V656" s="13"/>
      <c r="W656" s="13"/>
    </row>
    <row r="657" spans="1:23" x14ac:dyDescent="0.25">
      <c r="A657" s="4" t="s">
        <v>43636</v>
      </c>
      <c r="B657" s="4" t="s">
        <v>277</v>
      </c>
      <c r="C657" s="4" t="s">
        <v>43633</v>
      </c>
      <c r="D657" s="4" t="s">
        <v>33230</v>
      </c>
      <c r="E657" s="4" t="s">
        <v>27</v>
      </c>
      <c r="F657" s="4">
        <v>9426178882</v>
      </c>
      <c r="G657" s="4">
        <v>9375578882</v>
      </c>
      <c r="H657" s="4" t="s">
        <v>43634</v>
      </c>
      <c r="I657" s="4" t="s">
        <v>43635</v>
      </c>
      <c r="J657" s="4" t="s">
        <v>43637</v>
      </c>
      <c r="L657" s="4" t="s">
        <v>43638</v>
      </c>
      <c r="M657" s="4" t="s">
        <v>171</v>
      </c>
      <c r="N657" s="4">
        <v>380002</v>
      </c>
      <c r="O657" s="4"/>
      <c r="P657" s="4">
        <v>8042538917</v>
      </c>
      <c r="Q657" s="31" t="s">
        <v>43631</v>
      </c>
      <c r="R657" s="13" t="s">
        <v>245642</v>
      </c>
      <c r="S657" s="13" t="s">
        <v>43632</v>
      </c>
      <c r="T657" s="13"/>
      <c r="U657" s="13"/>
      <c r="V657" s="13"/>
      <c r="W657" s="13"/>
    </row>
    <row r="658" spans="1:23" ht="45" x14ac:dyDescent="0.25">
      <c r="A658" s="4" t="s">
        <v>43737</v>
      </c>
      <c r="B658" s="4" t="s">
        <v>277</v>
      </c>
      <c r="C658" s="4" t="s">
        <v>187</v>
      </c>
      <c r="D658" s="4"/>
      <c r="E658" s="4" t="s">
        <v>74</v>
      </c>
      <c r="F658" s="4">
        <v>9825017660</v>
      </c>
      <c r="G658" s="4">
        <v>9409054228</v>
      </c>
      <c r="H658" s="4" t="s">
        <v>43736</v>
      </c>
      <c r="I658" s="4"/>
      <c r="J658" s="4" t="s">
        <v>43738</v>
      </c>
      <c r="L658" s="4" t="s">
        <v>43739</v>
      </c>
      <c r="M658" s="4" t="s">
        <v>171</v>
      </c>
      <c r="N658" s="4">
        <v>380026</v>
      </c>
      <c r="O658" s="4" t="s">
        <v>43741</v>
      </c>
      <c r="P658" s="4">
        <v>8048602901</v>
      </c>
      <c r="Q658" s="31" t="s">
        <v>206267</v>
      </c>
      <c r="R658" s="19" t="s">
        <v>184018</v>
      </c>
      <c r="S658" s="13" t="s">
        <v>198821</v>
      </c>
      <c r="T658" s="13"/>
      <c r="U658" s="13"/>
      <c r="V658" s="13"/>
      <c r="W658" s="13"/>
    </row>
    <row r="659" spans="1:23" ht="45" x14ac:dyDescent="0.25">
      <c r="A659" s="4" t="s">
        <v>43824</v>
      </c>
      <c r="B659" s="4" t="s">
        <v>277</v>
      </c>
      <c r="C659" s="4" t="s">
        <v>16826</v>
      </c>
      <c r="D659" s="4" t="s">
        <v>25839</v>
      </c>
      <c r="E659" s="4" t="s">
        <v>27</v>
      </c>
      <c r="F659" s="4">
        <v>9898167047</v>
      </c>
      <c r="G659" s="4"/>
      <c r="H659" s="4" t="s">
        <v>43823</v>
      </c>
      <c r="I659" s="4"/>
      <c r="J659" s="4" t="s">
        <v>43825</v>
      </c>
      <c r="L659" s="4" t="s">
        <v>20104</v>
      </c>
      <c r="M659" s="4" t="s">
        <v>171</v>
      </c>
      <c r="N659" s="4">
        <v>382418</v>
      </c>
      <c r="O659" s="4"/>
      <c r="P659" s="4">
        <v>8046025325</v>
      </c>
      <c r="Q659" s="31" t="s">
        <v>43822</v>
      </c>
      <c r="R659" s="13" t="s">
        <v>245643</v>
      </c>
      <c r="S659" s="13" t="s">
        <v>198822</v>
      </c>
      <c r="T659" s="13"/>
      <c r="U659" s="13"/>
      <c r="V659" s="13"/>
      <c r="W659" s="13"/>
    </row>
    <row r="660" spans="1:23" ht="30" x14ac:dyDescent="0.25">
      <c r="A660" s="4" t="s">
        <v>43834</v>
      </c>
      <c r="B660" s="4" t="s">
        <v>277</v>
      </c>
      <c r="C660" s="4" t="s">
        <v>4167</v>
      </c>
      <c r="D660" s="4" t="s">
        <v>129</v>
      </c>
      <c r="E660" s="4" t="s">
        <v>27</v>
      </c>
      <c r="F660" s="4">
        <v>9409212365</v>
      </c>
      <c r="G660" s="4"/>
      <c r="H660" s="4" t="s">
        <v>43833</v>
      </c>
      <c r="I660" s="4"/>
      <c r="J660" s="4" t="s">
        <v>43835</v>
      </c>
      <c r="L660" s="4" t="s">
        <v>4377</v>
      </c>
      <c r="M660" s="4" t="s">
        <v>171</v>
      </c>
      <c r="N660" s="4">
        <v>380001</v>
      </c>
      <c r="O660" s="4"/>
      <c r="P660" s="4">
        <v>8071923433</v>
      </c>
      <c r="Q660" s="31" t="s">
        <v>43831</v>
      </c>
      <c r="R660" s="19" t="s">
        <v>245644</v>
      </c>
      <c r="S660" s="13" t="s">
        <v>43832</v>
      </c>
      <c r="T660" s="13"/>
      <c r="U660" s="13"/>
      <c r="V660" s="13"/>
      <c r="W660" s="13"/>
    </row>
    <row r="661" spans="1:23" ht="45" x14ac:dyDescent="0.25">
      <c r="A661" s="4" t="s">
        <v>43864</v>
      </c>
      <c r="B661" s="4" t="s">
        <v>277</v>
      </c>
      <c r="C661" s="4" t="s">
        <v>7088</v>
      </c>
      <c r="D661" s="4" t="s">
        <v>818</v>
      </c>
      <c r="E661" s="4" t="s">
        <v>235</v>
      </c>
      <c r="F661" s="4">
        <v>9879546497</v>
      </c>
      <c r="G661" s="4">
        <v>9825446497</v>
      </c>
      <c r="H661" s="4" t="s">
        <v>43863</v>
      </c>
      <c r="I661" s="4"/>
      <c r="J661" s="4" t="s">
        <v>43865</v>
      </c>
      <c r="L661" s="4" t="s">
        <v>12918</v>
      </c>
      <c r="M661" s="4" t="s">
        <v>171</v>
      </c>
      <c r="N661" s="4">
        <v>382445</v>
      </c>
      <c r="O661" s="4"/>
      <c r="P661" s="4">
        <v>8071923747</v>
      </c>
      <c r="Q661" s="31" t="s">
        <v>43862</v>
      </c>
      <c r="R661" s="19" t="s">
        <v>245645</v>
      </c>
      <c r="S661" s="13" t="s">
        <v>193565</v>
      </c>
      <c r="T661" s="13"/>
      <c r="U661" s="13"/>
      <c r="V661" s="13"/>
      <c r="W661" s="13"/>
    </row>
    <row r="662" spans="1:23" ht="30" x14ac:dyDescent="0.25">
      <c r="A662" s="4" t="s">
        <v>43889</v>
      </c>
      <c r="B662" s="4" t="s">
        <v>277</v>
      </c>
      <c r="C662" s="4" t="s">
        <v>19992</v>
      </c>
      <c r="D662" s="4" t="s">
        <v>42146</v>
      </c>
      <c r="E662" s="4" t="s">
        <v>34</v>
      </c>
      <c r="F662" s="4">
        <v>7878970702</v>
      </c>
      <c r="G662" s="4">
        <v>9924720819</v>
      </c>
      <c r="H662" s="4" t="s">
        <v>43887</v>
      </c>
      <c r="I662" s="4" t="s">
        <v>43888</v>
      </c>
      <c r="J662" s="4" t="s">
        <v>43890</v>
      </c>
      <c r="L662" s="4" t="s">
        <v>43891</v>
      </c>
      <c r="M662" s="4" t="s">
        <v>171</v>
      </c>
      <c r="N662" s="4">
        <v>382350</v>
      </c>
      <c r="O662" s="4" t="s">
        <v>43892</v>
      </c>
      <c r="P662" s="4">
        <v>8048567494</v>
      </c>
      <c r="Q662" s="31" t="s">
        <v>206268</v>
      </c>
      <c r="R662" s="27" t="s">
        <v>193565</v>
      </c>
      <c r="S662" s="13" t="s">
        <v>193566</v>
      </c>
      <c r="T662" s="13"/>
      <c r="U662" s="13"/>
      <c r="V662" s="13"/>
      <c r="W662" s="13"/>
    </row>
    <row r="663" spans="1:23" ht="30" x14ac:dyDescent="0.25">
      <c r="A663" s="4" t="s">
        <v>44157</v>
      </c>
      <c r="B663" s="4" t="s">
        <v>277</v>
      </c>
      <c r="C663" s="4" t="s">
        <v>7005</v>
      </c>
      <c r="D663" s="4" t="s">
        <v>647</v>
      </c>
      <c r="E663" s="4" t="s">
        <v>34</v>
      </c>
      <c r="F663" s="4">
        <v>9998598127</v>
      </c>
      <c r="G663" s="4">
        <v>9879733364</v>
      </c>
      <c r="H663" s="4" t="s">
        <v>44156</v>
      </c>
      <c r="I663" s="4"/>
      <c r="J663" s="4" t="s">
        <v>44158</v>
      </c>
      <c r="L663" s="4" t="s">
        <v>44159</v>
      </c>
      <c r="M663" s="4" t="s">
        <v>171</v>
      </c>
      <c r="N663" s="4">
        <v>380015</v>
      </c>
      <c r="O663" s="4"/>
      <c r="P663" s="4">
        <v>8042538968</v>
      </c>
      <c r="Q663" s="31" t="s">
        <v>44154</v>
      </c>
      <c r="R663" s="19" t="s">
        <v>245646</v>
      </c>
      <c r="S663" s="13" t="s">
        <v>44155</v>
      </c>
      <c r="T663" s="13"/>
      <c r="U663" s="13"/>
      <c r="V663" s="13"/>
      <c r="W663" s="13"/>
    </row>
    <row r="664" spans="1:23" ht="30" x14ac:dyDescent="0.25">
      <c r="A664" s="4" t="s">
        <v>44229</v>
      </c>
      <c r="B664" s="4" t="s">
        <v>277</v>
      </c>
      <c r="C664" s="4" t="s">
        <v>3485</v>
      </c>
      <c r="D664" s="4" t="s">
        <v>337</v>
      </c>
      <c r="E664" s="4" t="s">
        <v>27</v>
      </c>
      <c r="F664" s="4">
        <v>9374780476</v>
      </c>
      <c r="G664" s="4">
        <v>9409376309</v>
      </c>
      <c r="H664" s="4" t="s">
        <v>44228</v>
      </c>
      <c r="I664" s="4"/>
      <c r="J664" s="4" t="s">
        <v>44230</v>
      </c>
      <c r="L664" s="4"/>
      <c r="M664" s="4" t="s">
        <v>171</v>
      </c>
      <c r="N664" s="4">
        <v>380001</v>
      </c>
      <c r="O664" s="4"/>
      <c r="P664" s="4">
        <v>8048613239</v>
      </c>
      <c r="Q664" s="31" t="s">
        <v>206269</v>
      </c>
      <c r="R664" s="19" t="s">
        <v>245647</v>
      </c>
      <c r="S664" s="13" t="s">
        <v>193567</v>
      </c>
      <c r="T664" s="13"/>
      <c r="U664" s="13"/>
      <c r="V664" s="13"/>
      <c r="W664" s="13"/>
    </row>
    <row r="665" spans="1:23" ht="30" x14ac:dyDescent="0.25">
      <c r="A665" s="4" t="s">
        <v>44315</v>
      </c>
      <c r="B665" s="4" t="s">
        <v>277</v>
      </c>
      <c r="C665" s="4" t="s">
        <v>2062</v>
      </c>
      <c r="D665" s="4" t="s">
        <v>44312</v>
      </c>
      <c r="E665" s="4" t="s">
        <v>34</v>
      </c>
      <c r="F665" s="4">
        <v>9825699712</v>
      </c>
      <c r="G665" s="4"/>
      <c r="H665" s="4" t="s">
        <v>44313</v>
      </c>
      <c r="I665" s="4" t="s">
        <v>44314</v>
      </c>
      <c r="J665" s="4" t="s">
        <v>44316</v>
      </c>
      <c r="L665" s="4" t="s">
        <v>44317</v>
      </c>
      <c r="M665" s="4" t="s">
        <v>171</v>
      </c>
      <c r="N665" s="4">
        <v>380009</v>
      </c>
      <c r="O665" s="4" t="s">
        <v>44318</v>
      </c>
      <c r="P665" s="4">
        <v>8048420777</v>
      </c>
      <c r="Q665" s="31" t="s">
        <v>44311</v>
      </c>
      <c r="R665" s="13" t="s">
        <v>245648</v>
      </c>
      <c r="S665" s="13" t="s">
        <v>225187</v>
      </c>
      <c r="T665" s="13"/>
      <c r="U665" s="13"/>
      <c r="V665" s="13"/>
      <c r="W665" s="13"/>
    </row>
    <row r="666" spans="1:23" ht="30" x14ac:dyDescent="0.25">
      <c r="A666" s="4" t="s">
        <v>44488</v>
      </c>
      <c r="B666" s="4" t="s">
        <v>277</v>
      </c>
      <c r="C666" s="4" t="s">
        <v>110</v>
      </c>
      <c r="D666" s="4"/>
      <c r="E666" s="4" t="s">
        <v>235</v>
      </c>
      <c r="F666" s="4">
        <v>9978269600</v>
      </c>
      <c r="G666" s="4">
        <v>9328190787</v>
      </c>
      <c r="H666" s="4" t="s">
        <v>44487</v>
      </c>
      <c r="I666" s="4"/>
      <c r="J666" s="4" t="s">
        <v>44489</v>
      </c>
      <c r="L666" s="4" t="s">
        <v>7139</v>
      </c>
      <c r="M666" s="4" t="s">
        <v>171</v>
      </c>
      <c r="N666" s="4">
        <v>380001</v>
      </c>
      <c r="O666" s="4"/>
      <c r="P666" s="4">
        <v>8071645783</v>
      </c>
      <c r="Q666" s="31" t="s">
        <v>206270</v>
      </c>
      <c r="R666" s="27" t="s">
        <v>245671</v>
      </c>
      <c r="S666" s="13" t="s">
        <v>198823</v>
      </c>
      <c r="T666" s="13"/>
      <c r="U666" s="13"/>
      <c r="V666" s="13"/>
      <c r="W666" s="13"/>
    </row>
    <row r="667" spans="1:23" x14ac:dyDescent="0.25">
      <c r="A667" s="4" t="s">
        <v>44637</v>
      </c>
      <c r="B667" s="4" t="s">
        <v>277</v>
      </c>
      <c r="C667" s="4" t="s">
        <v>44633</v>
      </c>
      <c r="D667" s="4" t="s">
        <v>188</v>
      </c>
      <c r="E667" s="4" t="s">
        <v>44634</v>
      </c>
      <c r="F667" s="4">
        <v>9033070934</v>
      </c>
      <c r="G667" s="4">
        <v>9920086636</v>
      </c>
      <c r="H667" s="4" t="s">
        <v>44635</v>
      </c>
      <c r="I667" s="4" t="s">
        <v>44636</v>
      </c>
      <c r="J667" s="4" t="s">
        <v>44638</v>
      </c>
      <c r="L667" s="4" t="s">
        <v>44639</v>
      </c>
      <c r="M667" s="4" t="s">
        <v>171</v>
      </c>
      <c r="N667" s="4">
        <v>382415</v>
      </c>
      <c r="O667" s="4" t="s">
        <v>44640</v>
      </c>
      <c r="P667" s="4">
        <v>8048078471</v>
      </c>
      <c r="Q667" s="31"/>
      <c r="R667" s="19" t="s">
        <v>168742</v>
      </c>
      <c r="S667" s="13" t="s">
        <v>225188</v>
      </c>
      <c r="T667" s="13"/>
      <c r="U667" s="13"/>
      <c r="V667" s="13"/>
      <c r="W667" s="13"/>
    </row>
    <row r="668" spans="1:23" ht="30" x14ac:dyDescent="0.25">
      <c r="A668" s="4" t="s">
        <v>44657</v>
      </c>
      <c r="B668" s="4" t="s">
        <v>277</v>
      </c>
      <c r="C668" s="4" t="s">
        <v>38451</v>
      </c>
      <c r="D668" s="4" t="s">
        <v>44655</v>
      </c>
      <c r="E668" s="4" t="s">
        <v>27</v>
      </c>
      <c r="F668" s="4">
        <v>9601296083</v>
      </c>
      <c r="G668" s="4">
        <v>9898070713</v>
      </c>
      <c r="H668" s="4" t="s">
        <v>44656</v>
      </c>
      <c r="I668" s="4"/>
      <c r="J668" s="4" t="s">
        <v>44658</v>
      </c>
      <c r="L668" s="4" t="s">
        <v>44659</v>
      </c>
      <c r="M668" s="4" t="s">
        <v>171</v>
      </c>
      <c r="N668" s="4">
        <v>380052</v>
      </c>
      <c r="O668" s="4"/>
      <c r="P668" s="4">
        <v>8048610057</v>
      </c>
      <c r="Q668" s="31" t="s">
        <v>206271</v>
      </c>
      <c r="R668" s="27" t="s">
        <v>233279</v>
      </c>
      <c r="S668" s="13" t="s">
        <v>193568</v>
      </c>
      <c r="T668" s="13"/>
      <c r="U668" s="13"/>
      <c r="V668" s="13"/>
      <c r="W668" s="13"/>
    </row>
    <row r="669" spans="1:23" ht="45" x14ac:dyDescent="0.25">
      <c r="A669" s="4" t="s">
        <v>44683</v>
      </c>
      <c r="B669" s="4" t="s">
        <v>277</v>
      </c>
      <c r="C669" s="4" t="s">
        <v>2583</v>
      </c>
      <c r="D669" s="4" t="s">
        <v>8022</v>
      </c>
      <c r="E669" s="4" t="s">
        <v>27</v>
      </c>
      <c r="F669" s="4">
        <v>7600661234</v>
      </c>
      <c r="G669" s="4"/>
      <c r="H669" s="4" t="s">
        <v>44682</v>
      </c>
      <c r="I669" s="4"/>
      <c r="J669" s="4" t="s">
        <v>44684</v>
      </c>
      <c r="L669" s="4" t="s">
        <v>44685</v>
      </c>
      <c r="M669" s="4" t="s">
        <v>171</v>
      </c>
      <c r="N669" s="4">
        <v>380001</v>
      </c>
      <c r="O669" s="4"/>
      <c r="P669" s="4">
        <v>8048705155</v>
      </c>
      <c r="Q669" s="31" t="s">
        <v>206272</v>
      </c>
      <c r="R669" s="13" t="s">
        <v>245649</v>
      </c>
      <c r="S669" s="13" t="s">
        <v>193569</v>
      </c>
      <c r="T669" s="13"/>
      <c r="U669" s="13"/>
      <c r="V669" s="13"/>
      <c r="W669" s="13"/>
    </row>
    <row r="670" spans="1:23" x14ac:dyDescent="0.25">
      <c r="A670" s="4" t="s">
        <v>44814</v>
      </c>
      <c r="B670" s="4" t="s">
        <v>277</v>
      </c>
      <c r="C670" s="4" t="s">
        <v>44811</v>
      </c>
      <c r="D670" s="4" t="s">
        <v>44812</v>
      </c>
      <c r="E670" s="4" t="s">
        <v>34</v>
      </c>
      <c r="F670" s="4">
        <v>9909991210</v>
      </c>
      <c r="G670" s="4">
        <v>9687658310</v>
      </c>
      <c r="H670" s="4" t="s">
        <v>44813</v>
      </c>
      <c r="I670" s="4"/>
      <c r="J670" s="4" t="s">
        <v>44815</v>
      </c>
      <c r="L670" s="4" t="s">
        <v>44816</v>
      </c>
      <c r="M670" s="4" t="s">
        <v>171</v>
      </c>
      <c r="N670" s="4">
        <v>380015</v>
      </c>
      <c r="O670" s="4" t="s">
        <v>44817</v>
      </c>
      <c r="P670" s="4">
        <v>8046049364</v>
      </c>
      <c r="Q670" s="31"/>
      <c r="R670" s="19" t="s">
        <v>252229</v>
      </c>
      <c r="S670" s="13" t="s">
        <v>225189</v>
      </c>
      <c r="T670" s="13"/>
      <c r="U670" s="13"/>
      <c r="V670" s="13"/>
      <c r="W670" s="13"/>
    </row>
    <row r="671" spans="1:23" x14ac:dyDescent="0.25">
      <c r="A671" s="4" t="s">
        <v>44904</v>
      </c>
      <c r="B671" s="4" t="s">
        <v>277</v>
      </c>
      <c r="C671" s="4" t="s">
        <v>148</v>
      </c>
      <c r="D671" s="4" t="s">
        <v>111</v>
      </c>
      <c r="E671" s="4" t="s">
        <v>27</v>
      </c>
      <c r="F671" s="4">
        <v>9825418053</v>
      </c>
      <c r="G671" s="4"/>
      <c r="H671" s="4" t="s">
        <v>44902</v>
      </c>
      <c r="I671" s="4" t="s">
        <v>44903</v>
      </c>
      <c r="J671" s="4" t="s">
        <v>44905</v>
      </c>
      <c r="L671" s="4" t="s">
        <v>22996</v>
      </c>
      <c r="M671" s="4" t="s">
        <v>171</v>
      </c>
      <c r="N671" s="4">
        <v>380002</v>
      </c>
      <c r="O671" s="4" t="s">
        <v>44906</v>
      </c>
      <c r="P671" s="4">
        <v>8048585655</v>
      </c>
      <c r="Q671" s="31" t="s">
        <v>44901</v>
      </c>
      <c r="R671" s="13" t="s">
        <v>252230</v>
      </c>
      <c r="S671" s="13" t="s">
        <v>225190</v>
      </c>
      <c r="T671" s="13"/>
      <c r="U671" s="13"/>
      <c r="V671" s="13"/>
      <c r="W671" s="13"/>
    </row>
    <row r="672" spans="1:23" x14ac:dyDescent="0.25">
      <c r="A672" s="4" t="s">
        <v>45072</v>
      </c>
      <c r="B672" s="4" t="s">
        <v>277</v>
      </c>
      <c r="C672" s="4" t="s">
        <v>45070</v>
      </c>
      <c r="D672" s="4" t="s">
        <v>6121</v>
      </c>
      <c r="E672" s="4" t="s">
        <v>34</v>
      </c>
      <c r="F672" s="4">
        <v>7201006022</v>
      </c>
      <c r="G672" s="4"/>
      <c r="H672" s="4" t="s">
        <v>45071</v>
      </c>
      <c r="I672" s="4"/>
      <c r="J672" s="4" t="s">
        <v>45073</v>
      </c>
      <c r="L672" s="4" t="s">
        <v>3848</v>
      </c>
      <c r="M672" s="4" t="s">
        <v>171</v>
      </c>
      <c r="N672" s="4">
        <v>382415</v>
      </c>
      <c r="O672" s="4"/>
      <c r="P672" s="4">
        <v>8046037187</v>
      </c>
      <c r="Q672" s="31"/>
      <c r="R672" s="13" t="s">
        <v>252231</v>
      </c>
      <c r="S672" s="13" t="s">
        <v>198824</v>
      </c>
      <c r="T672" s="13"/>
      <c r="U672" s="13"/>
      <c r="V672" s="13"/>
      <c r="W672" s="13"/>
    </row>
    <row r="673" spans="1:23" x14ac:dyDescent="0.25">
      <c r="A673" s="4" t="s">
        <v>45824</v>
      </c>
      <c r="B673" s="4" t="s">
        <v>277</v>
      </c>
      <c r="C673" s="4" t="s">
        <v>110</v>
      </c>
      <c r="D673" s="4" t="s">
        <v>818</v>
      </c>
      <c r="E673" s="4" t="s">
        <v>65</v>
      </c>
      <c r="F673" s="4">
        <v>9898189892</v>
      </c>
      <c r="G673" s="4">
        <v>9898945715</v>
      </c>
      <c r="H673" s="4" t="s">
        <v>45823</v>
      </c>
      <c r="I673" s="4"/>
      <c r="J673" s="4" t="s">
        <v>45825</v>
      </c>
      <c r="L673" s="4"/>
      <c r="M673" s="4" t="s">
        <v>171</v>
      </c>
      <c r="N673" s="4">
        <v>382345</v>
      </c>
      <c r="O673" s="4"/>
      <c r="P673" s="4">
        <v>8045356514</v>
      </c>
      <c r="Q673" s="31" t="s">
        <v>45822</v>
      </c>
      <c r="R673" s="19" t="s">
        <v>252232</v>
      </c>
      <c r="S673" s="13" t="s">
        <v>211818</v>
      </c>
      <c r="T673" s="13"/>
      <c r="U673" s="13"/>
      <c r="V673" s="13"/>
      <c r="W673" s="13"/>
    </row>
    <row r="674" spans="1:23" ht="45" x14ac:dyDescent="0.25">
      <c r="A674" s="4" t="s">
        <v>45904</v>
      </c>
      <c r="B674" s="4" t="s">
        <v>277</v>
      </c>
      <c r="C674" s="4" t="s">
        <v>10526</v>
      </c>
      <c r="D674" s="4" t="s">
        <v>129</v>
      </c>
      <c r="E674" s="4" t="s">
        <v>65</v>
      </c>
      <c r="F674" s="4">
        <v>9374914050</v>
      </c>
      <c r="G674" s="4">
        <v>9904778765</v>
      </c>
      <c r="H674" s="4" t="s">
        <v>45902</v>
      </c>
      <c r="I674" s="4" t="s">
        <v>45903</v>
      </c>
      <c r="J674" s="4" t="s">
        <v>45905</v>
      </c>
      <c r="L674" s="4" t="s">
        <v>24246</v>
      </c>
      <c r="M674" s="4" t="s">
        <v>171</v>
      </c>
      <c r="N674" s="4">
        <v>380001</v>
      </c>
      <c r="O674" s="4"/>
      <c r="P674" s="4">
        <v>8048555983</v>
      </c>
      <c r="Q674" s="31" t="s">
        <v>45901</v>
      </c>
      <c r="R674" s="27" t="s">
        <v>211818</v>
      </c>
      <c r="S674" s="13" t="s">
        <v>225191</v>
      </c>
      <c r="T674" s="13"/>
      <c r="U674" s="13"/>
      <c r="V674" s="13"/>
      <c r="W674" s="13"/>
    </row>
    <row r="675" spans="1:23" ht="45" x14ac:dyDescent="0.25">
      <c r="A675" s="4" t="s">
        <v>46015</v>
      </c>
      <c r="B675" s="4" t="s">
        <v>277</v>
      </c>
      <c r="C675" s="4" t="s">
        <v>3580</v>
      </c>
      <c r="D675" s="4" t="s">
        <v>337</v>
      </c>
      <c r="E675" s="4" t="s">
        <v>34</v>
      </c>
      <c r="F675" s="4">
        <v>8758898813</v>
      </c>
      <c r="G675" s="4">
        <v>8460785216</v>
      </c>
      <c r="H675" s="4" t="s">
        <v>46013</v>
      </c>
      <c r="I675" s="4" t="s">
        <v>46014</v>
      </c>
      <c r="J675" s="4" t="s">
        <v>46016</v>
      </c>
      <c r="L675" s="4" t="s">
        <v>35783</v>
      </c>
      <c r="M675" s="4" t="s">
        <v>171</v>
      </c>
      <c r="N675" s="4">
        <v>360016</v>
      </c>
      <c r="O675" s="4"/>
      <c r="P675" s="4">
        <v>8048083082</v>
      </c>
      <c r="Q675" s="31" t="s">
        <v>46012</v>
      </c>
      <c r="R675" s="13" t="s">
        <v>252233</v>
      </c>
      <c r="S675" s="13" t="s">
        <v>193570</v>
      </c>
      <c r="T675" s="13"/>
      <c r="U675" s="13"/>
      <c r="V675" s="13"/>
      <c r="W675" s="13"/>
    </row>
    <row r="676" spans="1:23" ht="30" x14ac:dyDescent="0.25">
      <c r="A676" s="4" t="s">
        <v>46111</v>
      </c>
      <c r="B676" s="4" t="s">
        <v>277</v>
      </c>
      <c r="C676" s="4" t="s">
        <v>4486</v>
      </c>
      <c r="D676" s="4" t="s">
        <v>5131</v>
      </c>
      <c r="E676" s="4" t="s">
        <v>74</v>
      </c>
      <c r="F676" s="4">
        <v>7567306197</v>
      </c>
      <c r="G676" s="4">
        <v>9428486618</v>
      </c>
      <c r="H676" s="4" t="s">
        <v>46109</v>
      </c>
      <c r="I676" s="4" t="s">
        <v>46110</v>
      </c>
      <c r="J676" s="4" t="s">
        <v>46112</v>
      </c>
      <c r="L676" s="4" t="s">
        <v>16735</v>
      </c>
      <c r="M676" s="4" t="s">
        <v>171</v>
      </c>
      <c r="N676" s="4">
        <v>380004</v>
      </c>
      <c r="O676" s="4"/>
      <c r="P676" s="4">
        <v>8048608300</v>
      </c>
      <c r="Q676" s="31" t="s">
        <v>206273</v>
      </c>
      <c r="R676" s="13" t="s">
        <v>252234</v>
      </c>
      <c r="S676" s="13" t="s">
        <v>193571</v>
      </c>
      <c r="T676" s="13"/>
      <c r="U676" s="13"/>
      <c r="V676" s="13"/>
      <c r="W676" s="13"/>
    </row>
    <row r="677" spans="1:23" x14ac:dyDescent="0.25">
      <c r="A677" s="4" t="s">
        <v>29265</v>
      </c>
      <c r="B677" s="4" t="s">
        <v>277</v>
      </c>
      <c r="C677" s="4" t="s">
        <v>520</v>
      </c>
      <c r="D677" s="4" t="s">
        <v>18447</v>
      </c>
      <c r="E677" s="4" t="s">
        <v>84</v>
      </c>
      <c r="F677" s="4">
        <v>9727033300</v>
      </c>
      <c r="G677" s="4">
        <v>8866420111</v>
      </c>
      <c r="H677" s="4" t="s">
        <v>46223</v>
      </c>
      <c r="I677" s="4" t="s">
        <v>46224</v>
      </c>
      <c r="J677" s="4" t="s">
        <v>46225</v>
      </c>
      <c r="L677" s="4" t="s">
        <v>7868</v>
      </c>
      <c r="M677" s="4" t="s">
        <v>171</v>
      </c>
      <c r="N677" s="4">
        <v>382443</v>
      </c>
      <c r="O677" s="4"/>
      <c r="P677" s="4">
        <v>8048421159</v>
      </c>
      <c r="Q677" s="31"/>
      <c r="R677" s="13" t="s">
        <v>252235</v>
      </c>
      <c r="S677" s="13" t="s">
        <v>198825</v>
      </c>
      <c r="T677" s="13"/>
      <c r="U677" s="13"/>
      <c r="V677" s="13"/>
      <c r="W677" s="13"/>
    </row>
    <row r="678" spans="1:23" x14ac:dyDescent="0.25">
      <c r="A678" s="4" t="s">
        <v>46329</v>
      </c>
      <c r="B678" s="4" t="s">
        <v>277</v>
      </c>
      <c r="C678" s="4" t="s">
        <v>26726</v>
      </c>
      <c r="D678" s="4"/>
      <c r="E678" s="4" t="s">
        <v>27</v>
      </c>
      <c r="F678" s="4">
        <v>7359899188</v>
      </c>
      <c r="G678" s="4">
        <v>9067646812</v>
      </c>
      <c r="H678" s="4" t="s">
        <v>46328</v>
      </c>
      <c r="I678" s="4"/>
      <c r="J678" s="4" t="s">
        <v>46330</v>
      </c>
      <c r="L678" s="4"/>
      <c r="M678" s="4" t="s">
        <v>171</v>
      </c>
      <c r="N678" s="4">
        <v>382481</v>
      </c>
      <c r="O678" s="4"/>
      <c r="P678" s="4">
        <v>8045317022</v>
      </c>
      <c r="Q678" s="31"/>
      <c r="R678" s="19" t="s">
        <v>252236</v>
      </c>
      <c r="S678" s="13" t="s">
        <v>198826</v>
      </c>
      <c r="T678" s="13"/>
      <c r="U678" s="13"/>
      <c r="V678" s="13"/>
      <c r="W678" s="13"/>
    </row>
    <row r="679" spans="1:23" ht="45" x14ac:dyDescent="0.25">
      <c r="A679" s="4" t="s">
        <v>46495</v>
      </c>
      <c r="B679" s="4" t="s">
        <v>277</v>
      </c>
      <c r="C679" s="4" t="s">
        <v>5081</v>
      </c>
      <c r="D679" s="4" t="s">
        <v>818</v>
      </c>
      <c r="E679" s="4" t="s">
        <v>34</v>
      </c>
      <c r="F679" s="4">
        <v>9727522944</v>
      </c>
      <c r="G679" s="4">
        <v>9727456655</v>
      </c>
      <c r="H679" s="4" t="s">
        <v>46494</v>
      </c>
      <c r="I679" s="4"/>
      <c r="J679" s="4" t="s">
        <v>46496</v>
      </c>
      <c r="L679" s="4" t="s">
        <v>46497</v>
      </c>
      <c r="M679" s="4" t="s">
        <v>171</v>
      </c>
      <c r="N679" s="4">
        <v>380001</v>
      </c>
      <c r="O679" s="4"/>
      <c r="P679" s="4">
        <v>8048117251</v>
      </c>
      <c r="Q679" s="31" t="s">
        <v>46493</v>
      </c>
      <c r="R679" s="19" t="s">
        <v>252237</v>
      </c>
      <c r="S679" s="13" t="s">
        <v>225192</v>
      </c>
      <c r="T679" s="13"/>
      <c r="U679" s="13"/>
      <c r="V679" s="13"/>
      <c r="W679" s="13"/>
    </row>
    <row r="680" spans="1:23" ht="45" x14ac:dyDescent="0.25">
      <c r="A680" s="4" t="s">
        <v>46727</v>
      </c>
      <c r="B680" s="4" t="s">
        <v>277</v>
      </c>
      <c r="C680" s="4" t="s">
        <v>46724</v>
      </c>
      <c r="D680" s="4" t="s">
        <v>46725</v>
      </c>
      <c r="E680" s="4" t="s">
        <v>34</v>
      </c>
      <c r="F680" s="4">
        <v>8000707035</v>
      </c>
      <c r="G680" s="4">
        <v>9824990920</v>
      </c>
      <c r="H680" s="4" t="s">
        <v>46726</v>
      </c>
      <c r="I680" s="4"/>
      <c r="J680" s="4" t="s">
        <v>46728</v>
      </c>
      <c r="L680" s="4" t="s">
        <v>4431</v>
      </c>
      <c r="M680" s="4" t="s">
        <v>171</v>
      </c>
      <c r="N680" s="4">
        <v>380001</v>
      </c>
      <c r="O680" s="4"/>
      <c r="P680" s="4">
        <v>8048105957</v>
      </c>
      <c r="Q680" s="31" t="s">
        <v>46723</v>
      </c>
      <c r="R680" s="19" t="s">
        <v>252238</v>
      </c>
      <c r="S680" s="13" t="s">
        <v>193572</v>
      </c>
      <c r="T680" s="13"/>
      <c r="U680" s="13"/>
      <c r="V680" s="13"/>
      <c r="W680" s="13"/>
    </row>
    <row r="681" spans="1:23" ht="45" x14ac:dyDescent="0.25">
      <c r="A681" s="4" t="s">
        <v>47026</v>
      </c>
      <c r="B681" s="4" t="s">
        <v>277</v>
      </c>
      <c r="C681" s="4" t="s">
        <v>3485</v>
      </c>
      <c r="D681" s="4" t="s">
        <v>47024</v>
      </c>
      <c r="E681" s="4" t="s">
        <v>8113</v>
      </c>
      <c r="F681" s="4">
        <v>9825713936</v>
      </c>
      <c r="G681" s="4">
        <v>9586877531</v>
      </c>
      <c r="H681" s="4" t="s">
        <v>47025</v>
      </c>
      <c r="I681" s="4"/>
      <c r="J681" s="4" t="s">
        <v>47027</v>
      </c>
      <c r="L681" s="4" t="s">
        <v>5032</v>
      </c>
      <c r="M681" s="4" t="s">
        <v>171</v>
      </c>
      <c r="N681" s="4">
        <v>380008</v>
      </c>
      <c r="O681" s="4" t="s">
        <v>47028</v>
      </c>
      <c r="P681" s="4">
        <v>8048558037</v>
      </c>
      <c r="Q681" s="31" t="s">
        <v>206274</v>
      </c>
      <c r="R681" s="13" t="s">
        <v>245440</v>
      </c>
      <c r="S681" s="13" t="s">
        <v>193573</v>
      </c>
      <c r="T681" s="13"/>
      <c r="U681" s="13"/>
      <c r="V681" s="13"/>
      <c r="W681" s="13"/>
    </row>
    <row r="682" spans="1:23" ht="30" x14ac:dyDescent="0.25">
      <c r="A682" s="4" t="s">
        <v>47035</v>
      </c>
      <c r="B682" s="4" t="s">
        <v>277</v>
      </c>
      <c r="C682" s="4" t="s">
        <v>21873</v>
      </c>
      <c r="D682" s="4" t="s">
        <v>54</v>
      </c>
      <c r="E682" s="4" t="s">
        <v>65</v>
      </c>
      <c r="F682" s="4">
        <v>9924471193</v>
      </c>
      <c r="G682" s="4">
        <v>9898111831</v>
      </c>
      <c r="H682" s="4" t="s">
        <v>47033</v>
      </c>
      <c r="I682" s="4" t="s">
        <v>47034</v>
      </c>
      <c r="J682" s="4" t="s">
        <v>47036</v>
      </c>
      <c r="L682" s="4"/>
      <c r="M682" s="4" t="s">
        <v>171</v>
      </c>
      <c r="N682" s="4">
        <v>380001</v>
      </c>
      <c r="O682" s="4"/>
      <c r="P682" s="4">
        <v>8048019785</v>
      </c>
      <c r="Q682" s="31" t="s">
        <v>206275</v>
      </c>
      <c r="R682" s="13" t="s">
        <v>252239</v>
      </c>
      <c r="S682" s="13" t="s">
        <v>193574</v>
      </c>
      <c r="T682" s="13"/>
      <c r="U682" s="13"/>
      <c r="V682" s="13"/>
      <c r="W682" s="13"/>
    </row>
    <row r="683" spans="1:23" ht="30" x14ac:dyDescent="0.25">
      <c r="A683" s="4" t="s">
        <v>47110</v>
      </c>
      <c r="B683" s="4" t="s">
        <v>277</v>
      </c>
      <c r="C683" s="4" t="s">
        <v>6139</v>
      </c>
      <c r="D683" s="4" t="s">
        <v>21294</v>
      </c>
      <c r="E683" s="4" t="s">
        <v>100</v>
      </c>
      <c r="F683" s="4">
        <v>9374415577</v>
      </c>
      <c r="G683" s="4">
        <v>9327842149</v>
      </c>
      <c r="H683" s="4" t="s">
        <v>47108</v>
      </c>
      <c r="I683" s="4" t="s">
        <v>47109</v>
      </c>
      <c r="J683" s="4" t="s">
        <v>47111</v>
      </c>
      <c r="L683" s="4" t="s">
        <v>2648</v>
      </c>
      <c r="M683" s="4" t="s">
        <v>171</v>
      </c>
      <c r="N683" s="4">
        <v>380024</v>
      </c>
      <c r="O683" s="4"/>
      <c r="P683" s="4">
        <v>8048557764</v>
      </c>
      <c r="Q683" s="31" t="s">
        <v>206276</v>
      </c>
      <c r="R683" s="19" t="s">
        <v>252240</v>
      </c>
      <c r="S683" s="13" t="s">
        <v>193575</v>
      </c>
      <c r="T683" s="13"/>
      <c r="U683" s="13"/>
      <c r="V683" s="13"/>
      <c r="W683" s="13"/>
    </row>
    <row r="684" spans="1:23" ht="30" x14ac:dyDescent="0.25">
      <c r="A684" s="4" t="s">
        <v>47332</v>
      </c>
      <c r="B684" s="4" t="s">
        <v>277</v>
      </c>
      <c r="C684" s="4" t="s">
        <v>46513</v>
      </c>
      <c r="D684" s="4" t="s">
        <v>47329</v>
      </c>
      <c r="E684" s="4" t="s">
        <v>65</v>
      </c>
      <c r="F684" s="4">
        <v>9374614063</v>
      </c>
      <c r="G684" s="4">
        <v>9904039780</v>
      </c>
      <c r="H684" s="4" t="s">
        <v>47330</v>
      </c>
      <c r="I684" s="4" t="s">
        <v>47331</v>
      </c>
      <c r="J684" s="4" t="s">
        <v>47333</v>
      </c>
      <c r="L684" s="4" t="s">
        <v>4377</v>
      </c>
      <c r="M684" s="4" t="s">
        <v>171</v>
      </c>
      <c r="N684" s="4">
        <v>380001</v>
      </c>
      <c r="O684" s="4"/>
      <c r="P684" s="4">
        <v>8048618194</v>
      </c>
      <c r="Q684" s="31" t="s">
        <v>206277</v>
      </c>
      <c r="R684" s="19" t="s">
        <v>252241</v>
      </c>
      <c r="S684" s="13" t="s">
        <v>193576</v>
      </c>
      <c r="T684" s="13"/>
      <c r="U684" s="13"/>
      <c r="V684" s="13"/>
      <c r="W684" s="13"/>
    </row>
    <row r="685" spans="1:23" ht="45" x14ac:dyDescent="0.25">
      <c r="A685" s="4" t="s">
        <v>47675</v>
      </c>
      <c r="B685" s="4" t="s">
        <v>277</v>
      </c>
      <c r="C685" s="4" t="s">
        <v>2062</v>
      </c>
      <c r="D685" s="4" t="s">
        <v>818</v>
      </c>
      <c r="E685" s="4" t="s">
        <v>34</v>
      </c>
      <c r="F685" s="4">
        <v>9426573321</v>
      </c>
      <c r="G685" s="4">
        <v>8758562646</v>
      </c>
      <c r="H685" s="4" t="s">
        <v>47674</v>
      </c>
      <c r="I685" s="4"/>
      <c r="J685" s="4" t="s">
        <v>47676</v>
      </c>
      <c r="L685" s="4" t="s">
        <v>16283</v>
      </c>
      <c r="M685" s="4" t="s">
        <v>171</v>
      </c>
      <c r="N685" s="4">
        <v>380001</v>
      </c>
      <c r="O685" s="4"/>
      <c r="P685" s="4">
        <v>8042908028</v>
      </c>
      <c r="Q685" s="31" t="s">
        <v>47673</v>
      </c>
      <c r="R685" s="13" t="s">
        <v>252242</v>
      </c>
      <c r="S685" s="13" t="s">
        <v>193577</v>
      </c>
      <c r="T685" s="13"/>
      <c r="U685" s="13"/>
      <c r="V685" s="13"/>
      <c r="W685" s="13"/>
    </row>
    <row r="686" spans="1:23" ht="45" x14ac:dyDescent="0.25">
      <c r="A686" s="4" t="s">
        <v>47912</v>
      </c>
      <c r="B686" s="4" t="s">
        <v>277</v>
      </c>
      <c r="C686" s="4" t="s">
        <v>475</v>
      </c>
      <c r="D686" s="4" t="s">
        <v>111</v>
      </c>
      <c r="E686" s="4" t="s">
        <v>34</v>
      </c>
      <c r="F686" s="4">
        <v>9426310008</v>
      </c>
      <c r="G686" s="4">
        <v>9662010008</v>
      </c>
      <c r="H686" s="4" t="s">
        <v>47910</v>
      </c>
      <c r="I686" s="4" t="s">
        <v>47911</v>
      </c>
      <c r="J686" s="4" t="s">
        <v>47913</v>
      </c>
      <c r="L686" s="4" t="s">
        <v>47914</v>
      </c>
      <c r="M686" s="4" t="s">
        <v>171</v>
      </c>
      <c r="N686" s="4">
        <v>380052</v>
      </c>
      <c r="O686" s="4" t="s">
        <v>47915</v>
      </c>
      <c r="P686" s="4">
        <v>8048567123</v>
      </c>
      <c r="Q686" s="31" t="s">
        <v>47908</v>
      </c>
      <c r="R686" s="19" t="s">
        <v>252243</v>
      </c>
      <c r="S686" s="13" t="s">
        <v>47909</v>
      </c>
      <c r="T686" s="13"/>
      <c r="U686" s="13"/>
      <c r="V686" s="13"/>
      <c r="W686" s="13"/>
    </row>
    <row r="687" spans="1:23" ht="45" x14ac:dyDescent="0.25">
      <c r="A687" s="4" t="s">
        <v>47988</v>
      </c>
      <c r="B687" s="4" t="s">
        <v>277</v>
      </c>
      <c r="C687" s="4" t="s">
        <v>34132</v>
      </c>
      <c r="D687" s="4" t="s">
        <v>111</v>
      </c>
      <c r="E687" s="4" t="s">
        <v>84</v>
      </c>
      <c r="F687" s="4">
        <v>9714939000</v>
      </c>
      <c r="G687" s="4">
        <v>8401727401</v>
      </c>
      <c r="H687" s="4" t="s">
        <v>47986</v>
      </c>
      <c r="I687" s="4" t="s">
        <v>47987</v>
      </c>
      <c r="J687" s="4" t="s">
        <v>47989</v>
      </c>
      <c r="L687" s="4" t="s">
        <v>12918</v>
      </c>
      <c r="M687" s="4" t="s">
        <v>171</v>
      </c>
      <c r="N687" s="4">
        <v>382445</v>
      </c>
      <c r="O687" s="4" t="s">
        <v>47990</v>
      </c>
      <c r="P687" s="4">
        <v>8048019703</v>
      </c>
      <c r="Q687" s="31" t="s">
        <v>206278</v>
      </c>
      <c r="R687" s="19" t="s">
        <v>252244</v>
      </c>
      <c r="S687" s="13" t="s">
        <v>198827</v>
      </c>
      <c r="T687" s="13"/>
      <c r="U687" s="13"/>
      <c r="V687" s="13"/>
      <c r="W687" s="13"/>
    </row>
    <row r="688" spans="1:23" x14ac:dyDescent="0.25">
      <c r="A688" s="4" t="s">
        <v>48295</v>
      </c>
      <c r="B688" s="4" t="s">
        <v>277</v>
      </c>
      <c r="C688" s="4" t="s">
        <v>220</v>
      </c>
      <c r="D688" s="4" t="s">
        <v>44</v>
      </c>
      <c r="E688" s="4" t="s">
        <v>34</v>
      </c>
      <c r="F688" s="4">
        <v>9714882323</v>
      </c>
      <c r="G688" s="4"/>
      <c r="H688" s="4" t="s">
        <v>48294</v>
      </c>
      <c r="I688" s="4"/>
      <c r="J688" s="4" t="s">
        <v>48296</v>
      </c>
      <c r="L688" s="4" t="s">
        <v>3848</v>
      </c>
      <c r="M688" s="4" t="s">
        <v>171</v>
      </c>
      <c r="N688" s="4">
        <v>382415</v>
      </c>
      <c r="O688" s="4"/>
      <c r="P688" s="4">
        <v>8048567930</v>
      </c>
      <c r="Q688" s="31"/>
      <c r="R688" s="13" t="s">
        <v>252245</v>
      </c>
      <c r="S688" s="13" t="s">
        <v>225193</v>
      </c>
      <c r="T688" s="13"/>
      <c r="U688" s="13"/>
      <c r="V688" s="13"/>
      <c r="W688" s="13"/>
    </row>
    <row r="689" spans="1:23" ht="45" x14ac:dyDescent="0.25">
      <c r="A689" s="4" t="s">
        <v>48349</v>
      </c>
      <c r="B689" s="4" t="s">
        <v>277</v>
      </c>
      <c r="C689" s="4" t="s">
        <v>3539</v>
      </c>
      <c r="D689" s="4" t="s">
        <v>6121</v>
      </c>
      <c r="E689" s="4" t="s">
        <v>34</v>
      </c>
      <c r="F689" s="4">
        <v>7046521752</v>
      </c>
      <c r="G689" s="4">
        <v>9824243424</v>
      </c>
      <c r="H689" s="4" t="s">
        <v>48347</v>
      </c>
      <c r="I689" s="4" t="s">
        <v>48348</v>
      </c>
      <c r="J689" s="4" t="s">
        <v>7505</v>
      </c>
      <c r="L689" s="4" t="s">
        <v>7505</v>
      </c>
      <c r="M689" s="4" t="s">
        <v>171</v>
      </c>
      <c r="N689" s="4">
        <v>382480</v>
      </c>
      <c r="O689" s="4"/>
      <c r="P689" s="4">
        <v>8041948487</v>
      </c>
      <c r="Q689" s="31" t="s">
        <v>206279</v>
      </c>
      <c r="R689" s="27" t="s">
        <v>225193</v>
      </c>
      <c r="S689" s="13" t="s">
        <v>193578</v>
      </c>
      <c r="T689" s="13"/>
      <c r="U689" s="13"/>
      <c r="V689" s="13"/>
      <c r="W689" s="13"/>
    </row>
    <row r="690" spans="1:23" x14ac:dyDescent="0.25">
      <c r="A690" s="4" t="s">
        <v>48439</v>
      </c>
      <c r="B690" s="4" t="s">
        <v>277</v>
      </c>
      <c r="C690" s="4" t="s">
        <v>48437</v>
      </c>
      <c r="D690" s="4" t="s">
        <v>20070</v>
      </c>
      <c r="E690" s="4" t="s">
        <v>74</v>
      </c>
      <c r="F690" s="4">
        <v>9687607044</v>
      </c>
      <c r="G690" s="4"/>
      <c r="H690" s="4" t="s">
        <v>48438</v>
      </c>
      <c r="I690" s="4"/>
      <c r="J690" s="4" t="s">
        <v>48440</v>
      </c>
      <c r="L690" s="4" t="s">
        <v>7505</v>
      </c>
      <c r="M690" s="4" t="s">
        <v>171</v>
      </c>
      <c r="N690" s="4">
        <v>380009</v>
      </c>
      <c r="O690" s="4" t="s">
        <v>48441</v>
      </c>
      <c r="P690" s="4">
        <v>8048561154</v>
      </c>
      <c r="Q690" s="31" t="s">
        <v>48436</v>
      </c>
      <c r="R690" s="19" t="s">
        <v>252246</v>
      </c>
      <c r="S690" s="13" t="s">
        <v>225194</v>
      </c>
      <c r="T690" s="13"/>
      <c r="U690" s="13"/>
      <c r="V690" s="13"/>
      <c r="W690" s="13"/>
    </row>
    <row r="691" spans="1:23" x14ac:dyDescent="0.25">
      <c r="A691" s="4" t="s">
        <v>48522</v>
      </c>
      <c r="B691" s="4" t="s">
        <v>277</v>
      </c>
      <c r="C691" s="4" t="s">
        <v>11230</v>
      </c>
      <c r="D691" s="4" t="s">
        <v>5399</v>
      </c>
      <c r="E691" s="4" t="s">
        <v>27</v>
      </c>
      <c r="F691" s="4">
        <v>9712714526</v>
      </c>
      <c r="G691" s="4">
        <v>9409154186</v>
      </c>
      <c r="H691" s="4" t="s">
        <v>48520</v>
      </c>
      <c r="I691" s="4" t="s">
        <v>48521</v>
      </c>
      <c r="J691" s="4" t="s">
        <v>48523</v>
      </c>
      <c r="L691" s="4" t="s">
        <v>48524</v>
      </c>
      <c r="M691" s="4" t="s">
        <v>171</v>
      </c>
      <c r="N691" s="4">
        <v>380015</v>
      </c>
      <c r="O691" s="4"/>
      <c r="P691" s="4">
        <v>8071811434</v>
      </c>
      <c r="Q691" s="31" t="s">
        <v>48518</v>
      </c>
      <c r="R691" s="19" t="s">
        <v>252247</v>
      </c>
      <c r="S691" s="13" t="s">
        <v>48519</v>
      </c>
      <c r="T691" s="13"/>
      <c r="U691" s="13"/>
      <c r="V691" s="13"/>
      <c r="W691" s="13"/>
    </row>
    <row r="692" spans="1:23" ht="30" x14ac:dyDescent="0.25">
      <c r="A692" s="4" t="s">
        <v>48600</v>
      </c>
      <c r="B692" s="4" t="s">
        <v>277</v>
      </c>
      <c r="C692" s="4" t="s">
        <v>32039</v>
      </c>
      <c r="D692" s="4" t="s">
        <v>111</v>
      </c>
      <c r="E692" s="4" t="s">
        <v>34</v>
      </c>
      <c r="F692" s="4">
        <v>9898006681</v>
      </c>
      <c r="G692" s="4"/>
      <c r="H692" s="4" t="s">
        <v>48599</v>
      </c>
      <c r="I692" s="4"/>
      <c r="J692" s="4" t="s">
        <v>48601</v>
      </c>
      <c r="L692" s="4" t="s">
        <v>15521</v>
      </c>
      <c r="M692" s="4" t="s">
        <v>171</v>
      </c>
      <c r="N692" s="4">
        <v>380015</v>
      </c>
      <c r="O692" s="4" t="s">
        <v>48602</v>
      </c>
      <c r="P692" s="4">
        <v>8042907888</v>
      </c>
      <c r="Q692" s="31" t="s">
        <v>204380</v>
      </c>
      <c r="R692" s="19" t="s">
        <v>163883</v>
      </c>
      <c r="S692" s="13" t="s">
        <v>211819</v>
      </c>
      <c r="T692" s="13"/>
      <c r="U692" s="13"/>
      <c r="V692" s="13"/>
      <c r="W692" s="13"/>
    </row>
    <row r="693" spans="1:23" ht="30" x14ac:dyDescent="0.25">
      <c r="A693" s="4" t="s">
        <v>48795</v>
      </c>
      <c r="B693" s="4" t="s">
        <v>277</v>
      </c>
      <c r="C693" s="4" t="s">
        <v>20204</v>
      </c>
      <c r="D693" s="4" t="s">
        <v>2314</v>
      </c>
      <c r="E693" s="4" t="s">
        <v>34</v>
      </c>
      <c r="F693" s="4">
        <v>9824674197</v>
      </c>
      <c r="G693" s="4">
        <v>9033672216</v>
      </c>
      <c r="H693" s="4" t="s">
        <v>48794</v>
      </c>
      <c r="I693" s="4"/>
      <c r="J693" s="4" t="s">
        <v>48796</v>
      </c>
      <c r="L693" s="4" t="s">
        <v>3848</v>
      </c>
      <c r="M693" s="4" t="s">
        <v>171</v>
      </c>
      <c r="N693" s="4">
        <v>382415</v>
      </c>
      <c r="O693" s="4" t="s">
        <v>48797</v>
      </c>
      <c r="P693" s="4">
        <v>8042906037</v>
      </c>
      <c r="Q693" s="31" t="s">
        <v>48793</v>
      </c>
      <c r="R693" s="13" t="s">
        <v>252248</v>
      </c>
      <c r="S693" s="13" t="s">
        <v>225195</v>
      </c>
      <c r="T693" s="13"/>
      <c r="U693" s="13"/>
      <c r="V693" s="13"/>
      <c r="W693" s="13"/>
    </row>
    <row r="694" spans="1:23" ht="30" x14ac:dyDescent="0.25">
      <c r="A694" s="4" t="s">
        <v>48936</v>
      </c>
      <c r="B694" s="4" t="s">
        <v>277</v>
      </c>
      <c r="C694" s="4" t="s">
        <v>2183</v>
      </c>
      <c r="D694" s="4" t="s">
        <v>2314</v>
      </c>
      <c r="E694" s="4" t="s">
        <v>27</v>
      </c>
      <c r="F694" s="4">
        <v>9426357383</v>
      </c>
      <c r="G694" s="4"/>
      <c r="H694" s="4" t="s">
        <v>48935</v>
      </c>
      <c r="I694" s="4"/>
      <c r="J694" s="4" t="s">
        <v>48937</v>
      </c>
      <c r="L694" s="4" t="s">
        <v>48938</v>
      </c>
      <c r="M694" s="4" t="s">
        <v>171</v>
      </c>
      <c r="N694" s="4">
        <v>380052</v>
      </c>
      <c r="O694" s="4"/>
      <c r="P694" s="4">
        <v>8042963147</v>
      </c>
      <c r="Q694" s="31" t="s">
        <v>48933</v>
      </c>
      <c r="R694" s="13" t="s">
        <v>252249</v>
      </c>
      <c r="S694" s="13" t="s">
        <v>48934</v>
      </c>
      <c r="T694" s="13"/>
      <c r="U694" s="13"/>
      <c r="V694" s="13"/>
      <c r="W694" s="13"/>
    </row>
    <row r="695" spans="1:23" x14ac:dyDescent="0.25">
      <c r="A695" s="4" t="s">
        <v>48953</v>
      </c>
      <c r="B695" s="4" t="s">
        <v>277</v>
      </c>
      <c r="C695" s="4" t="s">
        <v>8155</v>
      </c>
      <c r="D695" s="4" t="s">
        <v>48951</v>
      </c>
      <c r="E695" s="4"/>
      <c r="F695" s="4">
        <v>9173590140</v>
      </c>
      <c r="G695" s="4"/>
      <c r="H695" s="4" t="s">
        <v>48952</v>
      </c>
      <c r="I695" s="4"/>
      <c r="J695" s="4" t="s">
        <v>48954</v>
      </c>
      <c r="L695" s="4" t="s">
        <v>3385</v>
      </c>
      <c r="M695" s="4" t="s">
        <v>171</v>
      </c>
      <c r="N695" s="4">
        <v>380026</v>
      </c>
      <c r="O695" s="4" t="s">
        <v>48955</v>
      </c>
      <c r="P695" s="4">
        <v>8046039629</v>
      </c>
      <c r="Q695" s="31"/>
      <c r="R695" s="19" t="s">
        <v>252250</v>
      </c>
      <c r="S695" s="13" t="s">
        <v>198828</v>
      </c>
      <c r="T695" s="13"/>
      <c r="U695" s="13"/>
      <c r="V695" s="13"/>
      <c r="W695" s="13"/>
    </row>
    <row r="696" spans="1:23" ht="45" x14ac:dyDescent="0.25">
      <c r="A696" s="4" t="s">
        <v>49039</v>
      </c>
      <c r="B696" s="4" t="s">
        <v>277</v>
      </c>
      <c r="C696" s="4" t="s">
        <v>43</v>
      </c>
      <c r="D696" s="4" t="s">
        <v>818</v>
      </c>
      <c r="E696" s="4" t="s">
        <v>74</v>
      </c>
      <c r="F696" s="4">
        <v>9898542057</v>
      </c>
      <c r="G696" s="4"/>
      <c r="H696" s="4" t="s">
        <v>49038</v>
      </c>
      <c r="I696" s="4"/>
      <c r="J696" s="4" t="s">
        <v>49040</v>
      </c>
      <c r="L696" s="4" t="s">
        <v>49041</v>
      </c>
      <c r="M696" s="4" t="s">
        <v>171</v>
      </c>
      <c r="N696" s="4">
        <v>380004</v>
      </c>
      <c r="O696" s="4" t="s">
        <v>49042</v>
      </c>
      <c r="P696" s="4">
        <v>8048556761</v>
      </c>
      <c r="Q696" s="31" t="s">
        <v>204381</v>
      </c>
      <c r="R696" s="19" t="s">
        <v>169354</v>
      </c>
      <c r="S696" s="13" t="s">
        <v>198829</v>
      </c>
      <c r="T696" s="13"/>
      <c r="U696" s="13"/>
      <c r="V696" s="13"/>
      <c r="W696" s="13"/>
    </row>
    <row r="697" spans="1:23" ht="45" x14ac:dyDescent="0.25">
      <c r="A697" s="4" t="s">
        <v>49353</v>
      </c>
      <c r="B697" s="4" t="s">
        <v>277</v>
      </c>
      <c r="C697" s="4" t="s">
        <v>2189</v>
      </c>
      <c r="D697" s="4" t="s">
        <v>2314</v>
      </c>
      <c r="E697" s="4" t="s">
        <v>27</v>
      </c>
      <c r="F697" s="4">
        <v>9327963947</v>
      </c>
      <c r="G697" s="4"/>
      <c r="H697" s="4" t="s">
        <v>49352</v>
      </c>
      <c r="I697" s="4"/>
      <c r="J697" s="4" t="s">
        <v>49354</v>
      </c>
      <c r="L697" s="4" t="s">
        <v>12918</v>
      </c>
      <c r="M697" s="4" t="s">
        <v>171</v>
      </c>
      <c r="N697" s="4">
        <v>382445</v>
      </c>
      <c r="O697" s="4"/>
      <c r="P697" s="4">
        <v>8071593918</v>
      </c>
      <c r="Q697" s="31" t="s">
        <v>49351</v>
      </c>
      <c r="R697" s="13" t="s">
        <v>252251</v>
      </c>
      <c r="S697" s="13" t="s">
        <v>225196</v>
      </c>
      <c r="T697" s="13"/>
      <c r="U697" s="13"/>
      <c r="V697" s="13"/>
      <c r="W697" s="13"/>
    </row>
    <row r="698" spans="1:23" x14ac:dyDescent="0.25">
      <c r="A698" s="4" t="s">
        <v>49373</v>
      </c>
      <c r="B698" s="4" t="s">
        <v>277</v>
      </c>
      <c r="C698" s="4" t="s">
        <v>375</v>
      </c>
      <c r="D698" s="4" t="s">
        <v>49371</v>
      </c>
      <c r="E698" s="4" t="s">
        <v>34</v>
      </c>
      <c r="F698" s="4">
        <v>9428357060</v>
      </c>
      <c r="G698" s="4"/>
      <c r="H698" s="4" t="s">
        <v>49372</v>
      </c>
      <c r="I698" s="4"/>
      <c r="J698" s="4" t="s">
        <v>49374</v>
      </c>
      <c r="L698" s="4" t="s">
        <v>49375</v>
      </c>
      <c r="M698" s="4" t="s">
        <v>171</v>
      </c>
      <c r="N698" s="4">
        <v>380009</v>
      </c>
      <c r="O698" s="4"/>
      <c r="P698" s="4">
        <v>8043042437</v>
      </c>
      <c r="Q698" s="31" t="s">
        <v>49369</v>
      </c>
      <c r="R698" s="19" t="s">
        <v>252252</v>
      </c>
      <c r="S698" s="13" t="s">
        <v>49370</v>
      </c>
      <c r="T698" s="13"/>
      <c r="U698" s="13"/>
      <c r="V698" s="13"/>
      <c r="W698" s="13"/>
    </row>
    <row r="699" spans="1:23" x14ac:dyDescent="0.25">
      <c r="A699" s="4" t="s">
        <v>49378</v>
      </c>
      <c r="B699" s="4" t="s">
        <v>277</v>
      </c>
      <c r="C699" s="4" t="s">
        <v>1429</v>
      </c>
      <c r="D699" s="4" t="s">
        <v>49376</v>
      </c>
      <c r="E699" s="4" t="s">
        <v>34</v>
      </c>
      <c r="F699" s="4">
        <v>9898614827</v>
      </c>
      <c r="G699" s="4"/>
      <c r="H699" s="4" t="s">
        <v>49377</v>
      </c>
      <c r="I699" s="4"/>
      <c r="J699" s="4" t="s">
        <v>49379</v>
      </c>
      <c r="L699" s="4" t="s">
        <v>7581</v>
      </c>
      <c r="M699" s="4" t="s">
        <v>171</v>
      </c>
      <c r="N699" s="4">
        <v>380054</v>
      </c>
      <c r="O699" s="4"/>
      <c r="P699" s="4">
        <v>8071740410</v>
      </c>
      <c r="Q699" s="31"/>
      <c r="R699" s="19" t="s">
        <v>252253</v>
      </c>
      <c r="S699" s="13" t="s">
        <v>225197</v>
      </c>
      <c r="T699" s="13"/>
      <c r="U699" s="13"/>
      <c r="V699" s="13"/>
      <c r="W699" s="13"/>
    </row>
    <row r="700" spans="1:23" ht="30" x14ac:dyDescent="0.25">
      <c r="A700" s="4" t="s">
        <v>49763</v>
      </c>
      <c r="B700" s="4" t="s">
        <v>277</v>
      </c>
      <c r="C700" s="4" t="s">
        <v>220</v>
      </c>
      <c r="D700" s="4" t="s">
        <v>149</v>
      </c>
      <c r="E700" s="4" t="s">
        <v>34</v>
      </c>
      <c r="F700" s="4">
        <v>9913859344</v>
      </c>
      <c r="G700" s="4">
        <v>7359587124</v>
      </c>
      <c r="H700" s="4" t="s">
        <v>49762</v>
      </c>
      <c r="I700" s="4"/>
      <c r="J700" s="4" t="s">
        <v>49764</v>
      </c>
      <c r="L700" s="4" t="s">
        <v>20104</v>
      </c>
      <c r="M700" s="4" t="s">
        <v>171</v>
      </c>
      <c r="N700" s="4">
        <v>382418</v>
      </c>
      <c r="O700" s="4"/>
      <c r="P700" s="4">
        <v>8042964022</v>
      </c>
      <c r="Q700" s="31" t="s">
        <v>206280</v>
      </c>
      <c r="R700" s="19" t="s">
        <v>252254</v>
      </c>
      <c r="S700" s="13" t="s">
        <v>193579</v>
      </c>
      <c r="T700" s="13"/>
      <c r="U700" s="13"/>
      <c r="V700" s="13"/>
      <c r="W700" s="13"/>
    </row>
    <row r="701" spans="1:23" ht="30" x14ac:dyDescent="0.25">
      <c r="A701" s="4" t="s">
        <v>49853</v>
      </c>
      <c r="B701" s="4" t="s">
        <v>277</v>
      </c>
      <c r="C701" s="4" t="s">
        <v>5130</v>
      </c>
      <c r="D701" s="4"/>
      <c r="E701" s="4" t="s">
        <v>27</v>
      </c>
      <c r="F701" s="4">
        <v>7802030557</v>
      </c>
      <c r="G701" s="4">
        <v>7567120557</v>
      </c>
      <c r="H701" s="4" t="s">
        <v>49852</v>
      </c>
      <c r="I701" s="4"/>
      <c r="J701" s="4" t="s">
        <v>49854</v>
      </c>
      <c r="L701" s="4" t="s">
        <v>16283</v>
      </c>
      <c r="M701" s="4" t="s">
        <v>171</v>
      </c>
      <c r="N701" s="4">
        <v>380001</v>
      </c>
      <c r="O701" s="4"/>
      <c r="P701" s="4">
        <v>8071863307</v>
      </c>
      <c r="Q701" s="31" t="s">
        <v>206281</v>
      </c>
      <c r="R701" s="13" t="s">
        <v>252255</v>
      </c>
      <c r="S701" s="13" t="s">
        <v>198830</v>
      </c>
      <c r="T701" s="13"/>
      <c r="U701" s="13"/>
      <c r="V701" s="13"/>
      <c r="W701" s="13"/>
    </row>
    <row r="702" spans="1:23" ht="30" x14ac:dyDescent="0.25">
      <c r="A702" s="4" t="s">
        <v>49987</v>
      </c>
      <c r="B702" s="4" t="s">
        <v>277</v>
      </c>
      <c r="C702" s="4" t="s">
        <v>532</v>
      </c>
      <c r="D702" s="4" t="s">
        <v>28833</v>
      </c>
      <c r="E702" s="4" t="s">
        <v>34</v>
      </c>
      <c r="F702" s="4">
        <v>9725226065</v>
      </c>
      <c r="G702" s="4">
        <v>9558635330</v>
      </c>
      <c r="H702" s="4" t="s">
        <v>49986</v>
      </c>
      <c r="I702" s="4"/>
      <c r="J702" s="4" t="s">
        <v>49988</v>
      </c>
      <c r="L702" s="4" t="s">
        <v>49989</v>
      </c>
      <c r="M702" s="4" t="s">
        <v>171</v>
      </c>
      <c r="N702" s="4">
        <v>382345</v>
      </c>
      <c r="O702" s="4"/>
      <c r="P702" s="4">
        <v>8071876043</v>
      </c>
      <c r="Q702" s="31" t="s">
        <v>206282</v>
      </c>
      <c r="R702" s="13" t="s">
        <v>252256</v>
      </c>
      <c r="S702" s="13" t="s">
        <v>193580</v>
      </c>
      <c r="T702" s="13"/>
      <c r="U702" s="13"/>
      <c r="V702" s="13"/>
      <c r="W702" s="13"/>
    </row>
    <row r="703" spans="1:23" ht="30" x14ac:dyDescent="0.25">
      <c r="A703" s="4" t="s">
        <v>50102</v>
      </c>
      <c r="B703" s="4" t="s">
        <v>277</v>
      </c>
      <c r="C703" s="4" t="s">
        <v>5101</v>
      </c>
      <c r="D703" s="4" t="s">
        <v>188</v>
      </c>
      <c r="E703" s="4" t="s">
        <v>65</v>
      </c>
      <c r="F703" s="4">
        <v>9725060220</v>
      </c>
      <c r="G703" s="4">
        <v>9712752363</v>
      </c>
      <c r="H703" s="4" t="s">
        <v>50100</v>
      </c>
      <c r="I703" s="4" t="s">
        <v>50101</v>
      </c>
      <c r="J703" s="4" t="s">
        <v>50103</v>
      </c>
      <c r="L703" s="4" t="s">
        <v>16283</v>
      </c>
      <c r="M703" s="4" t="s">
        <v>171</v>
      </c>
      <c r="N703" s="4">
        <v>380001</v>
      </c>
      <c r="O703" s="4"/>
      <c r="P703" s="4">
        <v>8048111877</v>
      </c>
      <c r="Q703" s="31" t="s">
        <v>50099</v>
      </c>
      <c r="R703" s="19" t="s">
        <v>252257</v>
      </c>
      <c r="S703" s="13" t="s">
        <v>193581</v>
      </c>
      <c r="T703" s="13"/>
      <c r="U703" s="13"/>
      <c r="V703" s="13"/>
      <c r="W703" s="13"/>
    </row>
    <row r="704" spans="1:23" ht="45" x14ac:dyDescent="0.25">
      <c r="A704" s="4" t="s">
        <v>50192</v>
      </c>
      <c r="B704" s="4" t="s">
        <v>277</v>
      </c>
      <c r="C704" s="4" t="s">
        <v>50189</v>
      </c>
      <c r="D704" s="4" t="s">
        <v>50190</v>
      </c>
      <c r="E704" s="4" t="s">
        <v>27</v>
      </c>
      <c r="F704" s="4">
        <v>9898361590</v>
      </c>
      <c r="G704" s="4">
        <v>9924315411</v>
      </c>
      <c r="H704" s="4" t="s">
        <v>50191</v>
      </c>
      <c r="I704" s="4"/>
      <c r="J704" s="4" t="s">
        <v>50193</v>
      </c>
      <c r="L704" s="4" t="s">
        <v>1988</v>
      </c>
      <c r="M704" s="4" t="s">
        <v>171</v>
      </c>
      <c r="N704" s="4">
        <v>380001</v>
      </c>
      <c r="O704" s="4"/>
      <c r="P704" s="4">
        <v>8046050724</v>
      </c>
      <c r="Q704" s="31" t="s">
        <v>50188</v>
      </c>
      <c r="R704" s="13" t="s">
        <v>252258</v>
      </c>
      <c r="S704" s="13" t="s">
        <v>198831</v>
      </c>
      <c r="T704" s="13"/>
      <c r="U704" s="13"/>
      <c r="V704" s="13"/>
      <c r="W704" s="13"/>
    </row>
    <row r="705" spans="1:23" x14ac:dyDescent="0.25">
      <c r="A705" s="4" t="s">
        <v>50251</v>
      </c>
      <c r="B705" s="4" t="s">
        <v>277</v>
      </c>
      <c r="C705" s="4" t="s">
        <v>2613</v>
      </c>
      <c r="D705" s="4"/>
      <c r="E705" s="4" t="s">
        <v>74</v>
      </c>
      <c r="F705" s="4">
        <v>7927453426</v>
      </c>
      <c r="G705" s="4">
        <v>9712974224</v>
      </c>
      <c r="H705" s="4" t="s">
        <v>50250</v>
      </c>
      <c r="I705" s="4"/>
      <c r="J705" s="4" t="s">
        <v>50252</v>
      </c>
      <c r="L705" s="4" t="s">
        <v>36456</v>
      </c>
      <c r="M705" s="4" t="s">
        <v>171</v>
      </c>
      <c r="N705" s="4">
        <v>380052</v>
      </c>
      <c r="O705" s="4" t="s">
        <v>50253</v>
      </c>
      <c r="P705" s="4">
        <v>8071874511</v>
      </c>
      <c r="Q705" s="31"/>
      <c r="R705" s="19" t="s">
        <v>252259</v>
      </c>
      <c r="S705" s="13" t="s">
        <v>225198</v>
      </c>
      <c r="T705" s="13"/>
      <c r="U705" s="13"/>
      <c r="V705" s="13"/>
      <c r="W705" s="13"/>
    </row>
    <row r="706" spans="1:23" ht="45" x14ac:dyDescent="0.25">
      <c r="A706" s="4" t="s">
        <v>50302</v>
      </c>
      <c r="B706" s="4" t="s">
        <v>277</v>
      </c>
      <c r="C706" s="4" t="s">
        <v>800</v>
      </c>
      <c r="D706" s="4" t="s">
        <v>14897</v>
      </c>
      <c r="E706" s="4" t="s">
        <v>27</v>
      </c>
      <c r="F706" s="4">
        <v>9624810298</v>
      </c>
      <c r="G706" s="4">
        <v>9727419592</v>
      </c>
      <c r="H706" s="4" t="s">
        <v>50301</v>
      </c>
      <c r="I706" s="4"/>
      <c r="J706" s="4" t="s">
        <v>50303</v>
      </c>
      <c r="L706" s="4" t="s">
        <v>8913</v>
      </c>
      <c r="M706" s="4" t="s">
        <v>171</v>
      </c>
      <c r="N706" s="4">
        <v>382350</v>
      </c>
      <c r="O706" s="4"/>
      <c r="P706" s="4">
        <v>8048618102</v>
      </c>
      <c r="Q706" s="31" t="s">
        <v>206283</v>
      </c>
      <c r="R706" s="27" t="s">
        <v>252260</v>
      </c>
      <c r="S706" s="13" t="s">
        <v>193582</v>
      </c>
      <c r="T706" s="13"/>
      <c r="U706" s="13"/>
      <c r="V706" s="13"/>
      <c r="W706" s="13"/>
    </row>
    <row r="707" spans="1:23" ht="30" x14ac:dyDescent="0.25">
      <c r="A707" s="4" t="s">
        <v>50102</v>
      </c>
      <c r="B707" s="4" t="s">
        <v>277</v>
      </c>
      <c r="C707" s="4" t="s">
        <v>1059</v>
      </c>
      <c r="D707" s="4" t="s">
        <v>50316</v>
      </c>
      <c r="E707" s="4" t="s">
        <v>34</v>
      </c>
      <c r="F707" s="4">
        <v>9898934881</v>
      </c>
      <c r="G707" s="4">
        <v>9898072255</v>
      </c>
      <c r="H707" s="4" t="s">
        <v>50317</v>
      </c>
      <c r="I707" s="4"/>
      <c r="J707" s="4" t="s">
        <v>50318</v>
      </c>
      <c r="L707" s="4" t="s">
        <v>16283</v>
      </c>
      <c r="M707" s="4" t="s">
        <v>171</v>
      </c>
      <c r="N707" s="4">
        <v>380001</v>
      </c>
      <c r="O707" s="4"/>
      <c r="P707" s="4">
        <v>8048710114</v>
      </c>
      <c r="Q707" s="31" t="s">
        <v>206284</v>
      </c>
      <c r="R707" s="13" t="s">
        <v>245440</v>
      </c>
      <c r="S707" s="13" t="s">
        <v>193583</v>
      </c>
      <c r="T707" s="13"/>
      <c r="U707" s="13"/>
      <c r="V707" s="13"/>
      <c r="W707" s="13"/>
    </row>
    <row r="708" spans="1:23" ht="45" x14ac:dyDescent="0.25">
      <c r="A708" s="4" t="s">
        <v>50354</v>
      </c>
      <c r="B708" s="4" t="s">
        <v>277</v>
      </c>
      <c r="C708" s="4" t="s">
        <v>321</v>
      </c>
      <c r="D708" s="4" t="s">
        <v>35546</v>
      </c>
      <c r="E708" s="4" t="s">
        <v>84</v>
      </c>
      <c r="F708" s="4">
        <v>9429134131</v>
      </c>
      <c r="G708" s="4">
        <v>9879123319</v>
      </c>
      <c r="H708" s="4" t="s">
        <v>50353</v>
      </c>
      <c r="I708" s="4"/>
      <c r="J708" s="4" t="s">
        <v>50355</v>
      </c>
      <c r="L708" s="4" t="s">
        <v>12840</v>
      </c>
      <c r="M708" s="4" t="s">
        <v>171</v>
      </c>
      <c r="N708" s="4">
        <v>382481</v>
      </c>
      <c r="O708" s="4"/>
      <c r="P708" s="4">
        <v>8042902266</v>
      </c>
      <c r="Q708" s="31" t="s">
        <v>204382</v>
      </c>
      <c r="R708" s="13" t="s">
        <v>252261</v>
      </c>
      <c r="S708" s="13" t="s">
        <v>193584</v>
      </c>
      <c r="T708" s="13"/>
      <c r="U708" s="13"/>
      <c r="V708" s="13"/>
      <c r="W708" s="13"/>
    </row>
    <row r="709" spans="1:23" ht="30" x14ac:dyDescent="0.25">
      <c r="A709" s="4" t="s">
        <v>50372</v>
      </c>
      <c r="B709" s="4" t="s">
        <v>277</v>
      </c>
      <c r="C709" s="4" t="s">
        <v>4418</v>
      </c>
      <c r="D709" s="4" t="s">
        <v>271</v>
      </c>
      <c r="E709" s="4" t="s">
        <v>34</v>
      </c>
      <c r="F709" s="4">
        <v>7048224508</v>
      </c>
      <c r="G709" s="4">
        <v>8980085164</v>
      </c>
      <c r="H709" s="4" t="s">
        <v>50370</v>
      </c>
      <c r="I709" s="4" t="s">
        <v>50371</v>
      </c>
      <c r="J709" s="4" t="s">
        <v>50373</v>
      </c>
      <c r="L709" s="4" t="s">
        <v>5107</v>
      </c>
      <c r="M709" s="4" t="s">
        <v>171</v>
      </c>
      <c r="N709" s="4">
        <v>382350</v>
      </c>
      <c r="O709" s="4"/>
      <c r="P709" s="4">
        <v>8071646803</v>
      </c>
      <c r="Q709" s="31" t="s">
        <v>204383</v>
      </c>
      <c r="R709" s="13" t="s">
        <v>252262</v>
      </c>
      <c r="S709" s="13" t="s">
        <v>225199</v>
      </c>
      <c r="T709" s="13"/>
      <c r="U709" s="13"/>
      <c r="V709" s="13"/>
      <c r="W709" s="13"/>
    </row>
    <row r="710" spans="1:23" ht="30" x14ac:dyDescent="0.25">
      <c r="A710" s="4" t="s">
        <v>50450</v>
      </c>
      <c r="B710" s="4" t="s">
        <v>277</v>
      </c>
      <c r="C710" s="4" t="s">
        <v>2387</v>
      </c>
      <c r="D710" s="4" t="s">
        <v>50447</v>
      </c>
      <c r="E710" s="4" t="s">
        <v>65</v>
      </c>
      <c r="F710" s="4">
        <v>9825377328</v>
      </c>
      <c r="G710" s="4">
        <v>9099777328</v>
      </c>
      <c r="H710" s="4" t="s">
        <v>50448</v>
      </c>
      <c r="I710" s="4" t="s">
        <v>50449</v>
      </c>
      <c r="J710" s="4" t="s">
        <v>50451</v>
      </c>
      <c r="L710" s="4" t="s">
        <v>24246</v>
      </c>
      <c r="M710" s="4" t="s">
        <v>171</v>
      </c>
      <c r="N710" s="4">
        <v>380001</v>
      </c>
      <c r="O710" s="4" t="s">
        <v>50452</v>
      </c>
      <c r="P710" s="4">
        <v>8049676755</v>
      </c>
      <c r="Q710" s="31" t="s">
        <v>206285</v>
      </c>
      <c r="R710" s="19" t="s">
        <v>252263</v>
      </c>
      <c r="S710" s="13" t="s">
        <v>193585</v>
      </c>
      <c r="T710" s="13"/>
      <c r="U710" s="13"/>
      <c r="V710" s="13"/>
      <c r="W710" s="13"/>
    </row>
    <row r="711" spans="1:23" x14ac:dyDescent="0.25">
      <c r="A711" s="4" t="s">
        <v>50701</v>
      </c>
      <c r="B711" s="4" t="s">
        <v>277</v>
      </c>
      <c r="C711" s="4" t="s">
        <v>1850</v>
      </c>
      <c r="D711" s="4" t="s">
        <v>50699</v>
      </c>
      <c r="E711" s="4" t="s">
        <v>27</v>
      </c>
      <c r="F711" s="4">
        <v>9428114426</v>
      </c>
      <c r="G711" s="4"/>
      <c r="H711" s="4" t="s">
        <v>50700</v>
      </c>
      <c r="I711" s="4"/>
      <c r="J711" s="4" t="s">
        <v>50702</v>
      </c>
      <c r="L711" s="4" t="s">
        <v>4377</v>
      </c>
      <c r="M711" s="4" t="s">
        <v>171</v>
      </c>
      <c r="N711" s="4">
        <v>380001</v>
      </c>
      <c r="O711" s="4"/>
      <c r="P711" s="4">
        <v>8046050867</v>
      </c>
      <c r="Q711" s="31"/>
      <c r="R711" s="13" t="s">
        <v>252264</v>
      </c>
      <c r="S711" s="13" t="s">
        <v>50698</v>
      </c>
      <c r="T711" s="13"/>
      <c r="U711" s="13"/>
      <c r="V711" s="13"/>
      <c r="W711" s="13"/>
    </row>
    <row r="712" spans="1:23" ht="45" x14ac:dyDescent="0.25">
      <c r="A712" s="4" t="s">
        <v>50757</v>
      </c>
      <c r="B712" s="4" t="s">
        <v>277</v>
      </c>
      <c r="C712" s="4" t="s">
        <v>1059</v>
      </c>
      <c r="D712" s="4" t="s">
        <v>50754</v>
      </c>
      <c r="E712" s="4" t="s">
        <v>74</v>
      </c>
      <c r="F712" s="4">
        <v>9377766262</v>
      </c>
      <c r="G712" s="4"/>
      <c r="H712" s="4" t="s">
        <v>50755</v>
      </c>
      <c r="I712" s="4" t="s">
        <v>50756</v>
      </c>
      <c r="J712" s="4" t="s">
        <v>50758</v>
      </c>
      <c r="L712" s="4" t="s">
        <v>26978</v>
      </c>
      <c r="M712" s="4" t="s">
        <v>171</v>
      </c>
      <c r="N712" s="4">
        <v>380021</v>
      </c>
      <c r="O712" s="4"/>
      <c r="P712" s="4">
        <v>8045316676</v>
      </c>
      <c r="Q712" s="31" t="s">
        <v>50753</v>
      </c>
      <c r="R712" s="13" t="s">
        <v>252265</v>
      </c>
      <c r="S712" s="13" t="s">
        <v>225200</v>
      </c>
      <c r="T712" s="13"/>
      <c r="U712" s="13"/>
      <c r="V712" s="13"/>
      <c r="W712" s="13"/>
    </row>
    <row r="713" spans="1:23" ht="45" x14ac:dyDescent="0.25">
      <c r="A713" s="4" t="s">
        <v>50884</v>
      </c>
      <c r="B713" s="4" t="s">
        <v>277</v>
      </c>
      <c r="C713" s="4" t="s">
        <v>22702</v>
      </c>
      <c r="D713" s="4" t="s">
        <v>23870</v>
      </c>
      <c r="E713" s="4" t="s">
        <v>34</v>
      </c>
      <c r="F713" s="4">
        <v>9067333811</v>
      </c>
      <c r="G713" s="4">
        <v>9558811709</v>
      </c>
      <c r="H713" s="4" t="s">
        <v>50883</v>
      </c>
      <c r="I713" s="4"/>
      <c r="J713" s="4" t="s">
        <v>50885</v>
      </c>
      <c r="L713" s="4" t="s">
        <v>4377</v>
      </c>
      <c r="M713" s="4" t="s">
        <v>171</v>
      </c>
      <c r="N713" s="4">
        <v>380001</v>
      </c>
      <c r="O713" s="4" t="s">
        <v>50886</v>
      </c>
      <c r="P713" s="4">
        <v>8048554168</v>
      </c>
      <c r="Q713" s="31" t="s">
        <v>50882</v>
      </c>
      <c r="R713" s="13" t="s">
        <v>252266</v>
      </c>
      <c r="S713" s="13" t="s">
        <v>193586</v>
      </c>
      <c r="T713" s="13"/>
      <c r="U713" s="13"/>
      <c r="V713" s="13"/>
      <c r="W713" s="13"/>
    </row>
    <row r="714" spans="1:23" ht="45" x14ac:dyDescent="0.25">
      <c r="A714" s="4" t="s">
        <v>50980</v>
      </c>
      <c r="B714" s="4" t="s">
        <v>277</v>
      </c>
      <c r="C714" s="4" t="s">
        <v>50976</v>
      </c>
      <c r="D714" s="4" t="s">
        <v>50977</v>
      </c>
      <c r="E714" s="4" t="s">
        <v>34</v>
      </c>
      <c r="F714" s="4">
        <v>7878078613</v>
      </c>
      <c r="G714" s="4">
        <v>7878078611</v>
      </c>
      <c r="H714" s="4" t="s">
        <v>50978</v>
      </c>
      <c r="I714" s="4" t="s">
        <v>50979</v>
      </c>
      <c r="J714" s="4" t="s">
        <v>50981</v>
      </c>
      <c r="L714" s="4" t="s">
        <v>27916</v>
      </c>
      <c r="M714" s="4" t="s">
        <v>171</v>
      </c>
      <c r="N714" s="4">
        <v>380028</v>
      </c>
      <c r="O714" s="4"/>
      <c r="P714" s="4">
        <v>8041947470</v>
      </c>
      <c r="Q714" s="31" t="s">
        <v>206286</v>
      </c>
      <c r="R714" s="13" t="s">
        <v>252267</v>
      </c>
      <c r="S714" s="13" t="s">
        <v>193587</v>
      </c>
      <c r="T714" s="13"/>
      <c r="U714" s="13"/>
      <c r="V714" s="13"/>
      <c r="W714" s="13"/>
    </row>
    <row r="715" spans="1:23" ht="45" x14ac:dyDescent="0.25">
      <c r="A715" s="4" t="s">
        <v>51179</v>
      </c>
      <c r="B715" s="4" t="s">
        <v>277</v>
      </c>
      <c r="C715" s="4" t="s">
        <v>51175</v>
      </c>
      <c r="D715" s="4" t="s">
        <v>51176</v>
      </c>
      <c r="E715" s="4" t="s">
        <v>34</v>
      </c>
      <c r="F715" s="4">
        <v>9724830209</v>
      </c>
      <c r="G715" s="4">
        <v>9824683338</v>
      </c>
      <c r="H715" s="4" t="s">
        <v>51177</v>
      </c>
      <c r="I715" s="4" t="s">
        <v>51178</v>
      </c>
      <c r="J715" s="4" t="s">
        <v>51180</v>
      </c>
      <c r="L715" s="4" t="s">
        <v>10007</v>
      </c>
      <c r="M715" s="4" t="s">
        <v>171</v>
      </c>
      <c r="N715" s="4">
        <v>380015</v>
      </c>
      <c r="O715" s="4"/>
      <c r="P715" s="4">
        <v>8048557451</v>
      </c>
      <c r="Q715" s="31" t="s">
        <v>51174</v>
      </c>
      <c r="R715" s="13" t="s">
        <v>252268</v>
      </c>
      <c r="S715" s="13" t="s">
        <v>193588</v>
      </c>
      <c r="T715" s="13"/>
      <c r="U715" s="13"/>
      <c r="V715" s="13"/>
      <c r="W715" s="13"/>
    </row>
    <row r="716" spans="1:23" ht="30" x14ac:dyDescent="0.25">
      <c r="A716" s="4" t="s">
        <v>51309</v>
      </c>
      <c r="B716" s="4" t="s">
        <v>277</v>
      </c>
      <c r="C716" s="4" t="s">
        <v>26384</v>
      </c>
      <c r="D716" s="4" t="s">
        <v>16620</v>
      </c>
      <c r="E716" s="4" t="s">
        <v>34</v>
      </c>
      <c r="F716" s="4">
        <v>9909999865</v>
      </c>
      <c r="G716" s="4"/>
      <c r="H716" s="4" t="s">
        <v>51308</v>
      </c>
      <c r="I716" s="4"/>
      <c r="J716" s="4" t="s">
        <v>51310</v>
      </c>
      <c r="L716" s="4" t="s">
        <v>5251</v>
      </c>
      <c r="M716" s="4" t="s">
        <v>171</v>
      </c>
      <c r="N716" s="4">
        <v>380016</v>
      </c>
      <c r="O716" s="4"/>
      <c r="P716" s="4">
        <v>8046060775</v>
      </c>
      <c r="Q716" s="31" t="s">
        <v>206287</v>
      </c>
      <c r="R716" s="13" t="s">
        <v>252269</v>
      </c>
      <c r="S716" s="13" t="s">
        <v>193589</v>
      </c>
      <c r="T716" s="13"/>
      <c r="U716" s="13"/>
      <c r="V716" s="13"/>
      <c r="W716" s="13"/>
    </row>
    <row r="717" spans="1:23" x14ac:dyDescent="0.25">
      <c r="A717" s="4" t="s">
        <v>51372</v>
      </c>
      <c r="B717" s="4" t="s">
        <v>277</v>
      </c>
      <c r="C717" s="4" t="s">
        <v>4933</v>
      </c>
      <c r="D717" s="4"/>
      <c r="E717" s="4" t="s">
        <v>27</v>
      </c>
      <c r="F717" s="4">
        <v>8511110332</v>
      </c>
      <c r="G717" s="4">
        <v>8511125187</v>
      </c>
      <c r="H717" s="4" t="s">
        <v>51371</v>
      </c>
      <c r="I717" s="4"/>
      <c r="J717" s="4" t="s">
        <v>51373</v>
      </c>
      <c r="L717" s="4" t="s">
        <v>51374</v>
      </c>
      <c r="M717" s="4" t="s">
        <v>171</v>
      </c>
      <c r="N717" s="4">
        <v>382210</v>
      </c>
      <c r="O717" s="4" t="s">
        <v>51375</v>
      </c>
      <c r="P717" s="4">
        <v>8042985641</v>
      </c>
      <c r="Q717" s="31"/>
      <c r="R717" s="13" t="s">
        <v>252270</v>
      </c>
      <c r="S717" s="13" t="s">
        <v>225201</v>
      </c>
      <c r="T717" s="13"/>
      <c r="U717" s="13"/>
      <c r="V717" s="13"/>
      <c r="W717" s="13"/>
    </row>
    <row r="718" spans="1:23" ht="45" x14ac:dyDescent="0.25">
      <c r="A718" s="4" t="s">
        <v>51667</v>
      </c>
      <c r="B718" s="4" t="s">
        <v>277</v>
      </c>
      <c r="C718" s="4" t="s">
        <v>4565</v>
      </c>
      <c r="D718" s="4" t="s">
        <v>51664</v>
      </c>
      <c r="E718" s="4" t="s">
        <v>34</v>
      </c>
      <c r="F718" s="4">
        <v>9638994537</v>
      </c>
      <c r="G718" s="4">
        <v>9998170275</v>
      </c>
      <c r="H718" s="4" t="s">
        <v>51665</v>
      </c>
      <c r="I718" s="4" t="s">
        <v>51666</v>
      </c>
      <c r="J718" s="4" t="s">
        <v>51668</v>
      </c>
      <c r="L718" s="4" t="s">
        <v>16283</v>
      </c>
      <c r="M718" s="4" t="s">
        <v>171</v>
      </c>
      <c r="N718" s="4">
        <v>380001</v>
      </c>
      <c r="O718" s="4"/>
      <c r="P718" s="4">
        <v>8048620445</v>
      </c>
      <c r="Q718" s="31" t="s">
        <v>206288</v>
      </c>
      <c r="R718" s="27" t="s">
        <v>245672</v>
      </c>
      <c r="S718" s="13" t="s">
        <v>193590</v>
      </c>
      <c r="T718" s="13"/>
      <c r="U718" s="13"/>
      <c r="V718" s="13"/>
      <c r="W718" s="13"/>
    </row>
    <row r="719" spans="1:23" ht="45" x14ac:dyDescent="0.25">
      <c r="A719" s="4" t="s">
        <v>51703</v>
      </c>
      <c r="B719" s="4" t="s">
        <v>277</v>
      </c>
      <c r="C719" s="4" t="s">
        <v>1408</v>
      </c>
      <c r="D719" s="4" t="s">
        <v>51701</v>
      </c>
      <c r="E719" s="4" t="s">
        <v>84</v>
      </c>
      <c r="F719" s="4">
        <v>9377767964</v>
      </c>
      <c r="G719" s="4">
        <v>9825850698</v>
      </c>
      <c r="H719" s="4" t="s">
        <v>51702</v>
      </c>
      <c r="I719" s="4"/>
      <c r="J719" s="4" t="s">
        <v>51704</v>
      </c>
      <c r="L719" s="4"/>
      <c r="M719" s="4" t="s">
        <v>171</v>
      </c>
      <c r="N719" s="4">
        <v>380002</v>
      </c>
      <c r="O719" s="4"/>
      <c r="P719" s="4">
        <v>8048400426</v>
      </c>
      <c r="Q719" s="31" t="s">
        <v>51700</v>
      </c>
      <c r="R719" s="13" t="s">
        <v>252271</v>
      </c>
      <c r="S719" s="13" t="s">
        <v>193591</v>
      </c>
      <c r="T719" s="13"/>
      <c r="U719" s="13"/>
      <c r="V719" s="13"/>
      <c r="W719" s="13"/>
    </row>
    <row r="720" spans="1:23" ht="45" x14ac:dyDescent="0.25">
      <c r="A720" s="4" t="s">
        <v>51995</v>
      </c>
      <c r="B720" s="4" t="s">
        <v>277</v>
      </c>
      <c r="C720" s="4" t="s">
        <v>51992</v>
      </c>
      <c r="D720" s="4" t="s">
        <v>51993</v>
      </c>
      <c r="E720" s="4" t="s">
        <v>34</v>
      </c>
      <c r="F720" s="4">
        <v>9825075879</v>
      </c>
      <c r="G720" s="4"/>
      <c r="H720" s="4" t="s">
        <v>51994</v>
      </c>
      <c r="I720" s="4"/>
      <c r="J720" s="4" t="s">
        <v>51996</v>
      </c>
      <c r="L720" s="4" t="s">
        <v>51997</v>
      </c>
      <c r="M720" s="4" t="s">
        <v>171</v>
      </c>
      <c r="N720" s="4">
        <v>382315</v>
      </c>
      <c r="O720" s="4"/>
      <c r="P720" s="4">
        <v>8048707762</v>
      </c>
      <c r="Q720" s="31" t="s">
        <v>198832</v>
      </c>
      <c r="R720" s="19" t="s">
        <v>252272</v>
      </c>
      <c r="S720" s="13" t="s">
        <v>198832</v>
      </c>
      <c r="T720" s="13"/>
      <c r="U720" s="13"/>
      <c r="V720" s="13"/>
      <c r="W720" s="13"/>
    </row>
    <row r="721" spans="1:23" ht="30" x14ac:dyDescent="0.25">
      <c r="A721" s="4" t="s">
        <v>52063</v>
      </c>
      <c r="B721" s="4" t="s">
        <v>277</v>
      </c>
      <c r="C721" s="4" t="s">
        <v>2362</v>
      </c>
      <c r="D721" s="4" t="s">
        <v>52060</v>
      </c>
      <c r="E721" s="4" t="s">
        <v>34</v>
      </c>
      <c r="F721" s="4">
        <v>9998201898</v>
      </c>
      <c r="G721" s="4">
        <v>9427711336</v>
      </c>
      <c r="H721" s="4" t="s">
        <v>52061</v>
      </c>
      <c r="I721" s="4" t="s">
        <v>52062</v>
      </c>
      <c r="J721" s="4" t="s">
        <v>52064</v>
      </c>
      <c r="L721" s="4" t="s">
        <v>23504</v>
      </c>
      <c r="M721" s="4" t="s">
        <v>171</v>
      </c>
      <c r="N721" s="4">
        <v>380016</v>
      </c>
      <c r="O721" s="4"/>
      <c r="P721" s="4">
        <v>8048405047</v>
      </c>
      <c r="Q721" s="31" t="s">
        <v>206289</v>
      </c>
      <c r="R721" s="13" t="s">
        <v>252273</v>
      </c>
      <c r="S721" s="13" t="s">
        <v>193592</v>
      </c>
      <c r="T721" s="13"/>
      <c r="U721" s="13"/>
      <c r="V721" s="13"/>
      <c r="W721" s="13"/>
    </row>
    <row r="722" spans="1:23" x14ac:dyDescent="0.25">
      <c r="A722" s="4" t="s">
        <v>52108</v>
      </c>
      <c r="B722" s="4" t="s">
        <v>277</v>
      </c>
      <c r="C722" s="4" t="s">
        <v>52105</v>
      </c>
      <c r="D722" s="4" t="s">
        <v>3654</v>
      </c>
      <c r="E722" s="4" t="s">
        <v>84</v>
      </c>
      <c r="F722" s="4">
        <v>9904970629</v>
      </c>
      <c r="G722" s="4">
        <v>8141334800</v>
      </c>
      <c r="H722" s="4" t="s">
        <v>52106</v>
      </c>
      <c r="I722" s="4" t="s">
        <v>52107</v>
      </c>
      <c r="J722" s="4" t="s">
        <v>52109</v>
      </c>
      <c r="L722" s="4" t="s">
        <v>5033</v>
      </c>
      <c r="M722" s="4" t="s">
        <v>171</v>
      </c>
      <c r="N722" s="4">
        <v>380008</v>
      </c>
      <c r="O722" s="4"/>
      <c r="P722" s="4">
        <v>8046084159</v>
      </c>
      <c r="Q722" s="31"/>
      <c r="R722" s="19" t="s">
        <v>252274</v>
      </c>
      <c r="S722" s="13" t="s">
        <v>225202</v>
      </c>
      <c r="T722" s="13"/>
      <c r="U722" s="13"/>
      <c r="V722" s="13"/>
      <c r="W722" s="13"/>
    </row>
    <row r="723" spans="1:23" ht="30" x14ac:dyDescent="0.25">
      <c r="A723" s="4" t="s">
        <v>52195</v>
      </c>
      <c r="B723" s="4" t="s">
        <v>277</v>
      </c>
      <c r="C723" s="4" t="s">
        <v>52192</v>
      </c>
      <c r="D723" s="4" t="s">
        <v>52193</v>
      </c>
      <c r="E723" s="4" t="s">
        <v>34</v>
      </c>
      <c r="F723" s="4">
        <v>9974492364</v>
      </c>
      <c r="G723" s="4">
        <v>9898060752</v>
      </c>
      <c r="H723" s="4" t="s">
        <v>52194</v>
      </c>
      <c r="I723" s="4"/>
      <c r="J723" s="4" t="s">
        <v>52196</v>
      </c>
      <c r="L723" s="4" t="s">
        <v>25599</v>
      </c>
      <c r="M723" s="4" t="s">
        <v>171</v>
      </c>
      <c r="N723" s="4">
        <v>380018</v>
      </c>
      <c r="O723" s="4" t="s">
        <v>52197</v>
      </c>
      <c r="P723" s="4">
        <v>8043052340</v>
      </c>
      <c r="Q723" s="31" t="s">
        <v>206290</v>
      </c>
      <c r="R723" s="19" t="s">
        <v>252275</v>
      </c>
      <c r="S723" s="13" t="s">
        <v>193593</v>
      </c>
      <c r="T723" s="13"/>
      <c r="U723" s="13"/>
      <c r="V723" s="13"/>
      <c r="W723" s="13"/>
    </row>
    <row r="724" spans="1:23" ht="30" x14ac:dyDescent="0.25">
      <c r="A724" s="4" t="s">
        <v>52238</v>
      </c>
      <c r="B724" s="4" t="s">
        <v>277</v>
      </c>
      <c r="C724" s="4" t="s">
        <v>72</v>
      </c>
      <c r="D724" s="4" t="s">
        <v>4242</v>
      </c>
      <c r="E724" s="4" t="s">
        <v>74</v>
      </c>
      <c r="F724" s="4">
        <v>9824422590</v>
      </c>
      <c r="G724" s="4">
        <v>9904578979</v>
      </c>
      <c r="H724" s="4" t="s">
        <v>52237</v>
      </c>
      <c r="I724" s="4"/>
      <c r="J724" s="4" t="s">
        <v>52239</v>
      </c>
      <c r="L724" s="4" t="s">
        <v>1988</v>
      </c>
      <c r="M724" s="4" t="s">
        <v>171</v>
      </c>
      <c r="N724" s="4">
        <v>380001</v>
      </c>
      <c r="O724" s="4"/>
      <c r="P724" s="4">
        <v>8048621703</v>
      </c>
      <c r="Q724" s="31" t="s">
        <v>206291</v>
      </c>
      <c r="R724" s="13" t="s">
        <v>252276</v>
      </c>
      <c r="S724" s="13" t="s">
        <v>193594</v>
      </c>
      <c r="T724" s="13"/>
      <c r="U724" s="13"/>
      <c r="V724" s="13"/>
      <c r="W724" s="13"/>
    </row>
    <row r="725" spans="1:23" ht="30" x14ac:dyDescent="0.25">
      <c r="A725" s="4" t="s">
        <v>52458</v>
      </c>
      <c r="B725" s="4" t="s">
        <v>277</v>
      </c>
      <c r="C725" s="4" t="s">
        <v>52455</v>
      </c>
      <c r="D725" s="4" t="s">
        <v>111</v>
      </c>
      <c r="E725" s="4" t="s">
        <v>100</v>
      </c>
      <c r="F725" s="4">
        <v>9712148028</v>
      </c>
      <c r="G725" s="4">
        <v>9426006700</v>
      </c>
      <c r="H725" s="4" t="s">
        <v>52456</v>
      </c>
      <c r="I725" s="4" t="s">
        <v>52457</v>
      </c>
      <c r="J725" s="4" t="s">
        <v>52459</v>
      </c>
      <c r="L725" s="4" t="s">
        <v>52460</v>
      </c>
      <c r="M725" s="4" t="s">
        <v>171</v>
      </c>
      <c r="N725" s="4">
        <v>380051</v>
      </c>
      <c r="O725" s="4"/>
      <c r="P725" s="4">
        <v>8048610031</v>
      </c>
      <c r="Q725" s="31" t="s">
        <v>206292</v>
      </c>
      <c r="R725" s="19" t="s">
        <v>252277</v>
      </c>
      <c r="S725" s="13" t="s">
        <v>193595</v>
      </c>
      <c r="T725" s="13"/>
      <c r="U725" s="13"/>
      <c r="V725" s="13"/>
      <c r="W725" s="13"/>
    </row>
    <row r="726" spans="1:23" ht="30" x14ac:dyDescent="0.25">
      <c r="A726" s="4" t="s">
        <v>52708</v>
      </c>
      <c r="B726" s="4" t="s">
        <v>277</v>
      </c>
      <c r="C726" s="4" t="s">
        <v>2189</v>
      </c>
      <c r="D726" s="4" t="s">
        <v>6380</v>
      </c>
      <c r="E726" s="4" t="s">
        <v>34</v>
      </c>
      <c r="F726" s="4">
        <v>9825683210</v>
      </c>
      <c r="G726" s="4"/>
      <c r="H726" s="4" t="s">
        <v>52707</v>
      </c>
      <c r="I726" s="4"/>
      <c r="J726" s="4" t="s">
        <v>52709</v>
      </c>
      <c r="L726" s="4" t="s">
        <v>7868</v>
      </c>
      <c r="M726" s="4" t="s">
        <v>171</v>
      </c>
      <c r="N726" s="4">
        <v>380008</v>
      </c>
      <c r="O726" s="4" t="s">
        <v>52710</v>
      </c>
      <c r="P726" s="4">
        <v>8043257881</v>
      </c>
      <c r="Q726" s="31" t="s">
        <v>52706</v>
      </c>
      <c r="R726" s="13" t="s">
        <v>252278</v>
      </c>
      <c r="S726" s="13" t="s">
        <v>193596</v>
      </c>
      <c r="T726" s="13"/>
      <c r="U726" s="13"/>
      <c r="V726" s="13"/>
      <c r="W726" s="13"/>
    </row>
    <row r="727" spans="1:23" ht="30" x14ac:dyDescent="0.25">
      <c r="A727" s="4" t="s">
        <v>52722</v>
      </c>
      <c r="B727" s="4" t="s">
        <v>277</v>
      </c>
      <c r="C727" s="4" t="s">
        <v>526</v>
      </c>
      <c r="D727" s="4" t="s">
        <v>52720</v>
      </c>
      <c r="E727" s="4" t="s">
        <v>34</v>
      </c>
      <c r="F727" s="4">
        <v>9660757255</v>
      </c>
      <c r="G727" s="4">
        <v>9978782767</v>
      </c>
      <c r="H727" s="4" t="s">
        <v>52721</v>
      </c>
      <c r="I727" s="4"/>
      <c r="J727" s="4" t="s">
        <v>52723</v>
      </c>
      <c r="L727" s="4"/>
      <c r="M727" s="4" t="s">
        <v>171</v>
      </c>
      <c r="N727" s="4">
        <v>380001</v>
      </c>
      <c r="O727" s="4"/>
      <c r="P727" s="4">
        <v>8048587406</v>
      </c>
      <c r="Q727" s="31" t="s">
        <v>206293</v>
      </c>
      <c r="R727" s="19" t="s">
        <v>252279</v>
      </c>
      <c r="S727" s="13" t="s">
        <v>193597</v>
      </c>
      <c r="T727" s="13"/>
      <c r="U727" s="13"/>
      <c r="V727" s="13"/>
      <c r="W727" s="13"/>
    </row>
    <row r="728" spans="1:23" ht="45" x14ac:dyDescent="0.25">
      <c r="A728" s="4" t="s">
        <v>52925</v>
      </c>
      <c r="B728" s="4" t="s">
        <v>277</v>
      </c>
      <c r="C728" s="4" t="s">
        <v>1429</v>
      </c>
      <c r="D728" s="4"/>
      <c r="E728" s="4" t="s">
        <v>34</v>
      </c>
      <c r="F728" s="4">
        <v>9033002544</v>
      </c>
      <c r="G728" s="4"/>
      <c r="H728" s="4" t="s">
        <v>52924</v>
      </c>
      <c r="I728" s="4"/>
      <c r="J728" s="4" t="s">
        <v>52926</v>
      </c>
      <c r="L728" s="4" t="s">
        <v>49041</v>
      </c>
      <c r="M728" s="4" t="s">
        <v>171</v>
      </c>
      <c r="N728" s="4">
        <v>380004</v>
      </c>
      <c r="O728" s="4"/>
      <c r="P728" s="4">
        <v>8071646635</v>
      </c>
      <c r="Q728" s="31" t="s">
        <v>52923</v>
      </c>
      <c r="R728" s="19" t="s">
        <v>252280</v>
      </c>
      <c r="S728" s="13" t="s">
        <v>193598</v>
      </c>
      <c r="T728" s="13"/>
      <c r="U728" s="13"/>
      <c r="V728" s="13"/>
      <c r="W728" s="13"/>
    </row>
    <row r="729" spans="1:23" ht="30" x14ac:dyDescent="0.25">
      <c r="A729" s="4" t="s">
        <v>52929</v>
      </c>
      <c r="B729" s="4" t="s">
        <v>277</v>
      </c>
      <c r="C729" s="4" t="s">
        <v>40147</v>
      </c>
      <c r="D729" s="4" t="s">
        <v>52927</v>
      </c>
      <c r="E729" s="4" t="s">
        <v>34</v>
      </c>
      <c r="F729" s="4">
        <v>9510105050</v>
      </c>
      <c r="G729" s="4">
        <v>7383231487</v>
      </c>
      <c r="H729" s="4" t="s">
        <v>52928</v>
      </c>
      <c r="I729" s="4"/>
      <c r="J729" s="4" t="s">
        <v>52930</v>
      </c>
      <c r="L729" s="4" t="s">
        <v>4377</v>
      </c>
      <c r="M729" s="4" t="s">
        <v>171</v>
      </c>
      <c r="N729" s="4">
        <v>380002</v>
      </c>
      <c r="O729" s="4"/>
      <c r="P729" s="4">
        <v>8046065570</v>
      </c>
      <c r="Q729" s="31" t="s">
        <v>206294</v>
      </c>
      <c r="R729" s="19" t="s">
        <v>252281</v>
      </c>
      <c r="S729" s="13" t="s">
        <v>198833</v>
      </c>
      <c r="T729" s="13"/>
      <c r="U729" s="13"/>
      <c r="V729" s="13"/>
      <c r="W729" s="13"/>
    </row>
    <row r="730" spans="1:23" ht="30" x14ac:dyDescent="0.25">
      <c r="A730" s="4" t="s">
        <v>52938</v>
      </c>
      <c r="B730" s="4" t="s">
        <v>277</v>
      </c>
      <c r="C730" s="4" t="s">
        <v>28271</v>
      </c>
      <c r="D730" s="4" t="s">
        <v>18747</v>
      </c>
      <c r="E730" s="4" t="s">
        <v>52935</v>
      </c>
      <c r="F730" s="4">
        <v>9974880179</v>
      </c>
      <c r="G730" s="4">
        <v>8140580179</v>
      </c>
      <c r="H730" s="4" t="s">
        <v>52936</v>
      </c>
      <c r="I730" s="4" t="s">
        <v>52937</v>
      </c>
      <c r="J730" s="4" t="s">
        <v>52939</v>
      </c>
      <c r="L730" s="4" t="s">
        <v>7868</v>
      </c>
      <c r="M730" s="4" t="s">
        <v>171</v>
      </c>
      <c r="N730" s="4">
        <v>382721</v>
      </c>
      <c r="O730" s="4"/>
      <c r="P730" s="4">
        <v>8048414487</v>
      </c>
      <c r="Q730" s="31" t="s">
        <v>206295</v>
      </c>
      <c r="R730" s="13" t="s">
        <v>252282</v>
      </c>
      <c r="S730" s="13" t="s">
        <v>193599</v>
      </c>
      <c r="T730" s="13"/>
      <c r="U730" s="13"/>
      <c r="V730" s="13"/>
      <c r="W730" s="13"/>
    </row>
    <row r="731" spans="1:23" ht="30" x14ac:dyDescent="0.25">
      <c r="A731" s="4" t="s">
        <v>52959</v>
      </c>
      <c r="B731" s="4" t="s">
        <v>277</v>
      </c>
      <c r="C731" s="4" t="s">
        <v>3723</v>
      </c>
      <c r="D731" s="4" t="s">
        <v>818</v>
      </c>
      <c r="E731" s="4" t="s">
        <v>34</v>
      </c>
      <c r="F731" s="4">
        <v>8141911644</v>
      </c>
      <c r="G731" s="4"/>
      <c r="H731" s="4" t="s">
        <v>52958</v>
      </c>
      <c r="I731" s="4"/>
      <c r="J731" s="4" t="s">
        <v>52960</v>
      </c>
      <c r="L731" s="4" t="s">
        <v>52961</v>
      </c>
      <c r="M731" s="4" t="s">
        <v>171</v>
      </c>
      <c r="N731" s="4">
        <v>382424</v>
      </c>
      <c r="O731" s="4"/>
      <c r="P731" s="4">
        <v>8048415017</v>
      </c>
      <c r="Q731" s="31" t="s">
        <v>52957</v>
      </c>
      <c r="R731" s="13" t="s">
        <v>252283</v>
      </c>
      <c r="S731" s="13" t="s">
        <v>193600</v>
      </c>
      <c r="T731" s="13"/>
      <c r="U731" s="13"/>
      <c r="V731" s="13"/>
      <c r="W731" s="13"/>
    </row>
    <row r="732" spans="1:23" x14ac:dyDescent="0.25">
      <c r="A732" s="4" t="s">
        <v>53119</v>
      </c>
      <c r="B732" s="4" t="s">
        <v>277</v>
      </c>
      <c r="C732" s="4" t="s">
        <v>34132</v>
      </c>
      <c r="D732" s="4" t="s">
        <v>11523</v>
      </c>
      <c r="E732" s="4" t="s">
        <v>74</v>
      </c>
      <c r="F732" s="4">
        <v>9974041437</v>
      </c>
      <c r="G732" s="4"/>
      <c r="H732" s="4" t="s">
        <v>53118</v>
      </c>
      <c r="I732" s="4"/>
      <c r="J732" s="4" t="s">
        <v>53120</v>
      </c>
      <c r="L732" s="4" t="s">
        <v>7505</v>
      </c>
      <c r="M732" s="4" t="s">
        <v>171</v>
      </c>
      <c r="N732" s="4">
        <v>380009</v>
      </c>
      <c r="O732" s="4" t="s">
        <v>53122</v>
      </c>
      <c r="P732" s="4">
        <v>8046065349</v>
      </c>
      <c r="Q732" s="31"/>
      <c r="R732" s="13" t="s">
        <v>252284</v>
      </c>
      <c r="S732" s="13" t="s">
        <v>225203</v>
      </c>
      <c r="T732" s="13"/>
      <c r="U732" s="13"/>
      <c r="V732" s="13"/>
      <c r="W732" s="13"/>
    </row>
    <row r="733" spans="1:23" ht="45" x14ac:dyDescent="0.25">
      <c r="A733" s="4" t="s">
        <v>53247</v>
      </c>
      <c r="B733" s="4" t="s">
        <v>277</v>
      </c>
      <c r="C733" s="4" t="s">
        <v>375</v>
      </c>
      <c r="D733" s="4" t="s">
        <v>2155</v>
      </c>
      <c r="E733" s="4" t="s">
        <v>74</v>
      </c>
      <c r="F733" s="4">
        <v>8905945913</v>
      </c>
      <c r="G733" s="4">
        <v>9033362405</v>
      </c>
      <c r="H733" s="4" t="s">
        <v>53246</v>
      </c>
      <c r="I733" s="4"/>
      <c r="J733" s="4" t="s">
        <v>53248</v>
      </c>
      <c r="L733" s="4" t="s">
        <v>3385</v>
      </c>
      <c r="M733" s="4" t="s">
        <v>171</v>
      </c>
      <c r="N733" s="4">
        <v>380026</v>
      </c>
      <c r="O733" s="4"/>
      <c r="P733" s="4">
        <v>8042909765</v>
      </c>
      <c r="Q733" s="31" t="s">
        <v>206296</v>
      </c>
      <c r="R733" s="13" t="s">
        <v>252285</v>
      </c>
      <c r="S733" s="13" t="s">
        <v>193601</v>
      </c>
      <c r="T733" s="13"/>
      <c r="U733" s="13"/>
      <c r="V733" s="13"/>
      <c r="W733" s="13"/>
    </row>
    <row r="734" spans="1:23" ht="45" x14ac:dyDescent="0.25">
      <c r="A734" s="4" t="s">
        <v>53286</v>
      </c>
      <c r="B734" s="4" t="s">
        <v>277</v>
      </c>
      <c r="C734" s="4" t="s">
        <v>2971</v>
      </c>
      <c r="D734" s="4" t="s">
        <v>111</v>
      </c>
      <c r="E734" s="4" t="s">
        <v>34</v>
      </c>
      <c r="F734" s="4">
        <v>9825319022</v>
      </c>
      <c r="G734" s="4"/>
      <c r="H734" s="4" t="s">
        <v>53284</v>
      </c>
      <c r="I734" s="4" t="s">
        <v>53285</v>
      </c>
      <c r="J734" s="4" t="s">
        <v>53287</v>
      </c>
      <c r="L734" s="4" t="s">
        <v>6834</v>
      </c>
      <c r="M734" s="4" t="s">
        <v>171</v>
      </c>
      <c r="N734" s="4">
        <v>380007</v>
      </c>
      <c r="O734" s="4" t="s">
        <v>53288</v>
      </c>
      <c r="P734" s="4">
        <v>8079459592</v>
      </c>
      <c r="Q734" s="31" t="s">
        <v>206297</v>
      </c>
      <c r="R734" s="13" t="s">
        <v>252286</v>
      </c>
      <c r="S734" s="13" t="s">
        <v>193602</v>
      </c>
      <c r="T734" s="13"/>
      <c r="U734" s="13"/>
      <c r="V734" s="13"/>
      <c r="W734" s="13"/>
    </row>
    <row r="735" spans="1:23" ht="30" x14ac:dyDescent="0.25">
      <c r="A735" s="4" t="s">
        <v>53368</v>
      </c>
      <c r="B735" s="4" t="s">
        <v>277</v>
      </c>
      <c r="C735" s="4" t="s">
        <v>624</v>
      </c>
      <c r="D735" s="4" t="s">
        <v>818</v>
      </c>
      <c r="E735" s="4" t="s">
        <v>27</v>
      </c>
      <c r="F735" s="4">
        <v>9974930779</v>
      </c>
      <c r="G735" s="4">
        <v>9913085966</v>
      </c>
      <c r="H735" s="4" t="s">
        <v>53367</v>
      </c>
      <c r="I735" s="4"/>
      <c r="J735" s="4" t="s">
        <v>53369</v>
      </c>
      <c r="L735" s="4" t="s">
        <v>7692</v>
      </c>
      <c r="M735" s="4" t="s">
        <v>171</v>
      </c>
      <c r="N735" s="4">
        <v>380024</v>
      </c>
      <c r="O735" s="4"/>
      <c r="P735" s="4">
        <v>8048568560</v>
      </c>
      <c r="Q735" s="31" t="s">
        <v>206298</v>
      </c>
      <c r="R735" s="19" t="s">
        <v>252287</v>
      </c>
      <c r="S735" s="13" t="s">
        <v>193603</v>
      </c>
      <c r="T735" s="13"/>
      <c r="U735" s="13"/>
      <c r="V735" s="13"/>
      <c r="W735" s="13"/>
    </row>
    <row r="736" spans="1:23" ht="30" x14ac:dyDescent="0.25">
      <c r="A736" s="4" t="s">
        <v>53384</v>
      </c>
      <c r="B736" s="4" t="s">
        <v>277</v>
      </c>
      <c r="C736" s="4" t="s">
        <v>442</v>
      </c>
      <c r="D736" s="4" t="s">
        <v>5664</v>
      </c>
      <c r="E736" s="4" t="s">
        <v>27</v>
      </c>
      <c r="F736" s="4">
        <v>9974409970</v>
      </c>
      <c r="G736" s="4">
        <v>8000161734</v>
      </c>
      <c r="H736" s="4" t="s">
        <v>53383</v>
      </c>
      <c r="I736" s="4"/>
      <c r="J736" s="4" t="s">
        <v>53385</v>
      </c>
      <c r="L736" s="4" t="s">
        <v>5251</v>
      </c>
      <c r="M736" s="4" t="s">
        <v>171</v>
      </c>
      <c r="N736" s="4">
        <v>380001</v>
      </c>
      <c r="O736" s="4"/>
      <c r="P736" s="4"/>
      <c r="Q736" s="31" t="s">
        <v>206299</v>
      </c>
      <c r="R736" s="13" t="s">
        <v>252288</v>
      </c>
      <c r="S736" s="13" t="s">
        <v>193604</v>
      </c>
      <c r="T736" s="13"/>
      <c r="U736" s="13"/>
      <c r="V736" s="13"/>
      <c r="W736" s="13"/>
    </row>
    <row r="737" spans="1:23" x14ac:dyDescent="0.25">
      <c r="A737" s="4" t="s">
        <v>53618</v>
      </c>
      <c r="B737" s="4" t="s">
        <v>277</v>
      </c>
      <c r="C737" s="4" t="s">
        <v>624</v>
      </c>
      <c r="D737" s="4" t="s">
        <v>53616</v>
      </c>
      <c r="E737" s="4" t="s">
        <v>100</v>
      </c>
      <c r="F737" s="4">
        <v>9427336050</v>
      </c>
      <c r="G737" s="4"/>
      <c r="H737" s="4" t="s">
        <v>53617</v>
      </c>
      <c r="I737" s="4"/>
      <c r="J737" s="4" t="s">
        <v>53619</v>
      </c>
      <c r="L737" s="4" t="s">
        <v>37326</v>
      </c>
      <c r="M737" s="4" t="s">
        <v>171</v>
      </c>
      <c r="N737" s="4">
        <v>380007</v>
      </c>
      <c r="O737" s="4" t="s">
        <v>53620</v>
      </c>
      <c r="P737" s="4">
        <v>8046043984</v>
      </c>
      <c r="Q737" s="31"/>
      <c r="R737" s="13" t="s">
        <v>252289</v>
      </c>
      <c r="S737" s="13" t="s">
        <v>53615</v>
      </c>
      <c r="T737" s="13"/>
      <c r="U737" s="13"/>
      <c r="V737" s="13"/>
      <c r="W737" s="13"/>
    </row>
    <row r="738" spans="1:23" x14ac:dyDescent="0.25">
      <c r="A738" s="4" t="s">
        <v>53706</v>
      </c>
      <c r="B738" s="4" t="s">
        <v>277</v>
      </c>
      <c r="C738" s="4" t="s">
        <v>5995</v>
      </c>
      <c r="D738" s="4" t="s">
        <v>11523</v>
      </c>
      <c r="E738" s="4" t="s">
        <v>27</v>
      </c>
      <c r="F738" s="4">
        <v>9825219045</v>
      </c>
      <c r="G738" s="4">
        <v>8530865183</v>
      </c>
      <c r="H738" s="4" t="s">
        <v>53705</v>
      </c>
      <c r="I738" s="4"/>
      <c r="J738" s="4" t="s">
        <v>53707</v>
      </c>
      <c r="L738" s="4"/>
      <c r="M738" s="4" t="s">
        <v>171</v>
      </c>
      <c r="N738" s="4">
        <v>380026</v>
      </c>
      <c r="O738" s="4" t="s">
        <v>53708</v>
      </c>
      <c r="P738" s="4">
        <v>8071875375</v>
      </c>
      <c r="Q738" s="31"/>
      <c r="R738" s="19" t="s">
        <v>252290</v>
      </c>
      <c r="S738" s="13" t="s">
        <v>198834</v>
      </c>
      <c r="T738" s="13"/>
      <c r="U738" s="13"/>
      <c r="V738" s="13"/>
      <c r="W738" s="13"/>
    </row>
    <row r="739" spans="1:23" ht="45" x14ac:dyDescent="0.25">
      <c r="A739" s="4" t="s">
        <v>53719</v>
      </c>
      <c r="B739" s="4" t="s">
        <v>277</v>
      </c>
      <c r="C739" s="4" t="s">
        <v>53716</v>
      </c>
      <c r="D739" s="4" t="s">
        <v>1888</v>
      </c>
      <c r="E739" s="4" t="s">
        <v>34</v>
      </c>
      <c r="F739" s="4">
        <v>7874655400</v>
      </c>
      <c r="G739" s="4">
        <v>9998899607</v>
      </c>
      <c r="H739" s="4" t="s">
        <v>53717</v>
      </c>
      <c r="I739" s="4" t="s">
        <v>53718</v>
      </c>
      <c r="J739" s="4" t="s">
        <v>53720</v>
      </c>
      <c r="L739" s="4"/>
      <c r="M739" s="4" t="s">
        <v>171</v>
      </c>
      <c r="N739" s="4">
        <v>380004</v>
      </c>
      <c r="O739" s="4"/>
      <c r="P739" s="4">
        <v>8048556494</v>
      </c>
      <c r="Q739" s="31" t="s">
        <v>53715</v>
      </c>
      <c r="R739" s="13" t="s">
        <v>252291</v>
      </c>
      <c r="S739" s="13" t="s">
        <v>225204</v>
      </c>
      <c r="T739" s="13"/>
      <c r="U739" s="13"/>
      <c r="V739" s="13"/>
      <c r="W739" s="13"/>
    </row>
    <row r="740" spans="1:23" ht="30" x14ac:dyDescent="0.25">
      <c r="A740" s="4" t="s">
        <v>53729</v>
      </c>
      <c r="B740" s="4" t="s">
        <v>277</v>
      </c>
      <c r="C740" s="4" t="s">
        <v>53725</v>
      </c>
      <c r="D740" s="4" t="s">
        <v>53726</v>
      </c>
      <c r="E740" s="4" t="s">
        <v>74</v>
      </c>
      <c r="F740" s="4">
        <v>9824297637</v>
      </c>
      <c r="G740" s="4">
        <v>9724655799</v>
      </c>
      <c r="H740" s="4" t="s">
        <v>53727</v>
      </c>
      <c r="I740" s="4" t="s">
        <v>53728</v>
      </c>
      <c r="J740" s="4" t="s">
        <v>53730</v>
      </c>
      <c r="L740" s="4"/>
      <c r="M740" s="4" t="s">
        <v>171</v>
      </c>
      <c r="N740" s="4">
        <v>380002</v>
      </c>
      <c r="O740" s="4"/>
      <c r="P740" s="4">
        <v>8048023305</v>
      </c>
      <c r="Q740" s="31" t="s">
        <v>53724</v>
      </c>
      <c r="R740" s="19" t="s">
        <v>252292</v>
      </c>
      <c r="S740" s="13" t="s">
        <v>193605</v>
      </c>
      <c r="T740" s="13"/>
      <c r="U740" s="13"/>
      <c r="V740" s="13"/>
      <c r="W740" s="13"/>
    </row>
    <row r="741" spans="1:23" x14ac:dyDescent="0.25">
      <c r="A741" s="4" t="s">
        <v>54113</v>
      </c>
      <c r="B741" s="4" t="s">
        <v>277</v>
      </c>
      <c r="C741" s="4" t="s">
        <v>562</v>
      </c>
      <c r="D741" s="4" t="s">
        <v>54110</v>
      </c>
      <c r="E741" s="4" t="s">
        <v>27</v>
      </c>
      <c r="F741" s="4">
        <v>9879088578</v>
      </c>
      <c r="G741" s="4"/>
      <c r="H741" s="4" t="s">
        <v>54111</v>
      </c>
      <c r="I741" s="4" t="s">
        <v>54112</v>
      </c>
      <c r="J741" s="4" t="s">
        <v>54114</v>
      </c>
      <c r="L741" s="4" t="s">
        <v>17211</v>
      </c>
      <c r="M741" s="4" t="s">
        <v>171</v>
      </c>
      <c r="N741" s="4">
        <v>380013</v>
      </c>
      <c r="O741" s="4"/>
      <c r="P741" s="4">
        <v>8046059090</v>
      </c>
      <c r="Q741" s="31"/>
      <c r="R741" s="19" t="s">
        <v>252293</v>
      </c>
      <c r="S741" s="13" t="s">
        <v>198835</v>
      </c>
      <c r="T741" s="13"/>
      <c r="U741" s="13"/>
      <c r="V741" s="13"/>
      <c r="W741" s="13"/>
    </row>
    <row r="742" spans="1:23" ht="45" x14ac:dyDescent="0.25">
      <c r="A742" s="4" t="s">
        <v>54147</v>
      </c>
      <c r="B742" s="4" t="s">
        <v>277</v>
      </c>
      <c r="C742" s="4" t="s">
        <v>1336</v>
      </c>
      <c r="D742" s="4" t="s">
        <v>54145</v>
      </c>
      <c r="E742" s="4" t="s">
        <v>65</v>
      </c>
      <c r="F742" s="4">
        <v>9427955065</v>
      </c>
      <c r="G742" s="4">
        <v>9426373122</v>
      </c>
      <c r="H742" s="4" t="s">
        <v>54146</v>
      </c>
      <c r="I742" s="4"/>
      <c r="J742" s="4" t="s">
        <v>54148</v>
      </c>
      <c r="L742" s="4"/>
      <c r="M742" s="4" t="s">
        <v>171</v>
      </c>
      <c r="N742" s="4">
        <v>380001</v>
      </c>
      <c r="O742" s="4"/>
      <c r="P742" s="4">
        <v>8071928488</v>
      </c>
      <c r="Q742" s="31" t="s">
        <v>206300</v>
      </c>
      <c r="R742" s="19" t="s">
        <v>252294</v>
      </c>
      <c r="S742" s="13" t="s">
        <v>193606</v>
      </c>
      <c r="T742" s="13"/>
      <c r="U742" s="13"/>
      <c r="V742" s="13"/>
      <c r="W742" s="13"/>
    </row>
    <row r="743" spans="1:23" x14ac:dyDescent="0.25">
      <c r="A743" s="4" t="s">
        <v>54154</v>
      </c>
      <c r="B743" s="4" t="s">
        <v>277</v>
      </c>
      <c r="C743" s="4" t="s">
        <v>1122</v>
      </c>
      <c r="D743" s="4" t="s">
        <v>149</v>
      </c>
      <c r="E743" s="4" t="s">
        <v>27</v>
      </c>
      <c r="F743" s="4">
        <v>9978888100</v>
      </c>
      <c r="G743" s="4"/>
      <c r="H743" s="4" t="s">
        <v>54153</v>
      </c>
      <c r="I743" s="4"/>
      <c r="J743" s="4" t="s">
        <v>54155</v>
      </c>
      <c r="L743" s="4" t="s">
        <v>37326</v>
      </c>
      <c r="M743" s="4" t="s">
        <v>171</v>
      </c>
      <c r="N743" s="4">
        <v>380007</v>
      </c>
      <c r="O743" s="4"/>
      <c r="P743" s="4">
        <v>8071875466</v>
      </c>
      <c r="Q743" s="31"/>
      <c r="R743" s="19" t="s">
        <v>252295</v>
      </c>
      <c r="S743" s="13" t="s">
        <v>225205</v>
      </c>
      <c r="T743" s="13"/>
      <c r="U743" s="13"/>
      <c r="V743" s="13"/>
      <c r="W743" s="13"/>
    </row>
    <row r="744" spans="1:23" ht="30" x14ac:dyDescent="0.25">
      <c r="A744" s="4" t="s">
        <v>54190</v>
      </c>
      <c r="B744" s="4" t="s">
        <v>277</v>
      </c>
      <c r="C744" s="4" t="s">
        <v>54187</v>
      </c>
      <c r="D744" s="4" t="s">
        <v>54188</v>
      </c>
      <c r="E744" s="4" t="s">
        <v>34</v>
      </c>
      <c r="F744" s="4">
        <v>9067399786</v>
      </c>
      <c r="G744" s="4">
        <v>9327866786</v>
      </c>
      <c r="H744" s="4" t="s">
        <v>54189</v>
      </c>
      <c r="I744" s="4"/>
      <c r="J744" s="4" t="s">
        <v>54191</v>
      </c>
      <c r="L744" s="4" t="s">
        <v>3073</v>
      </c>
      <c r="M744" s="4" t="s">
        <v>171</v>
      </c>
      <c r="N744" s="4">
        <v>380002</v>
      </c>
      <c r="O744" s="4"/>
      <c r="P744" s="4">
        <v>8071654410</v>
      </c>
      <c r="Q744" s="31" t="s">
        <v>204384</v>
      </c>
      <c r="R744" s="13" t="s">
        <v>252296</v>
      </c>
      <c r="S744" s="13" t="s">
        <v>198836</v>
      </c>
      <c r="T744" s="13"/>
      <c r="U744" s="13"/>
      <c r="V744" s="13"/>
      <c r="W744" s="13"/>
    </row>
    <row r="745" spans="1:23" ht="30" x14ac:dyDescent="0.25">
      <c r="A745" s="4" t="s">
        <v>54253</v>
      </c>
      <c r="B745" s="4" t="s">
        <v>277</v>
      </c>
      <c r="C745" s="4" t="s">
        <v>54251</v>
      </c>
      <c r="D745" s="4" t="s">
        <v>194</v>
      </c>
      <c r="E745" s="4" t="s">
        <v>34</v>
      </c>
      <c r="F745" s="4">
        <v>9377738665</v>
      </c>
      <c r="G745" s="4">
        <v>9790244792</v>
      </c>
      <c r="H745" s="4" t="s">
        <v>54252</v>
      </c>
      <c r="I745" s="4"/>
      <c r="J745" s="4" t="s">
        <v>54254</v>
      </c>
      <c r="L745" s="4" t="s">
        <v>16283</v>
      </c>
      <c r="M745" s="4" t="s">
        <v>171</v>
      </c>
      <c r="N745" s="4">
        <v>380001</v>
      </c>
      <c r="O745" s="4"/>
      <c r="P745" s="4">
        <v>8049186487</v>
      </c>
      <c r="Q745" s="31" t="s">
        <v>206301</v>
      </c>
      <c r="R745" s="13" t="s">
        <v>252297</v>
      </c>
      <c r="S745" s="13" t="s">
        <v>193607</v>
      </c>
      <c r="T745" s="13"/>
      <c r="U745" s="13"/>
      <c r="V745" s="13"/>
      <c r="W745" s="13"/>
    </row>
    <row r="746" spans="1:23" ht="45" x14ac:dyDescent="0.25">
      <c r="A746" s="4" t="s">
        <v>54448</v>
      </c>
      <c r="B746" s="4" t="s">
        <v>277</v>
      </c>
      <c r="C746" s="4" t="s">
        <v>484</v>
      </c>
      <c r="D746" s="4" t="s">
        <v>188</v>
      </c>
      <c r="E746" s="4" t="s">
        <v>34</v>
      </c>
      <c r="F746" s="4">
        <v>9998101009</v>
      </c>
      <c r="G746" s="4"/>
      <c r="H746" s="4" t="s">
        <v>54446</v>
      </c>
      <c r="I746" s="4" t="s">
        <v>54447</v>
      </c>
      <c r="J746" s="4" t="s">
        <v>54449</v>
      </c>
      <c r="L746" s="4" t="s">
        <v>54450</v>
      </c>
      <c r="M746" s="4" t="s">
        <v>171</v>
      </c>
      <c r="N746" s="4">
        <v>380061</v>
      </c>
      <c r="O746" s="4"/>
      <c r="P746" s="4">
        <v>8071929110</v>
      </c>
      <c r="Q746" s="31" t="s">
        <v>54445</v>
      </c>
      <c r="R746" s="19" t="s">
        <v>252298</v>
      </c>
      <c r="S746" s="13" t="s">
        <v>193608</v>
      </c>
      <c r="T746" s="13"/>
      <c r="U746" s="13"/>
      <c r="V746" s="13"/>
      <c r="W746" s="13"/>
    </row>
    <row r="747" spans="1:23" x14ac:dyDescent="0.25">
      <c r="A747" s="4" t="s">
        <v>54507</v>
      </c>
      <c r="B747" s="4" t="s">
        <v>277</v>
      </c>
      <c r="C747" s="4" t="s">
        <v>2583</v>
      </c>
      <c r="D747" s="4"/>
      <c r="E747" s="4" t="s">
        <v>825</v>
      </c>
      <c r="F747" s="4">
        <v>9879912402</v>
      </c>
      <c r="G747" s="4"/>
      <c r="H747" s="4" t="s">
        <v>54505</v>
      </c>
      <c r="I747" s="4" t="s">
        <v>54506</v>
      </c>
      <c r="J747" s="4" t="s">
        <v>54508</v>
      </c>
      <c r="L747" s="4" t="s">
        <v>54509</v>
      </c>
      <c r="M747" s="4" t="s">
        <v>171</v>
      </c>
      <c r="N747" s="4">
        <v>380015</v>
      </c>
      <c r="O747" s="4"/>
      <c r="P747" s="4">
        <v>8046067843</v>
      </c>
      <c r="Q747" s="31" t="s">
        <v>54503</v>
      </c>
      <c r="R747" s="13" t="s">
        <v>252299</v>
      </c>
      <c r="S747" s="13" t="s">
        <v>54504</v>
      </c>
      <c r="T747" s="13"/>
      <c r="U747" s="13"/>
      <c r="V747" s="13"/>
      <c r="W747" s="13"/>
    </row>
    <row r="748" spans="1:23" x14ac:dyDescent="0.25">
      <c r="A748" s="4" t="s">
        <v>54691</v>
      </c>
      <c r="B748" s="4" t="s">
        <v>277</v>
      </c>
      <c r="C748" s="4" t="s">
        <v>3217</v>
      </c>
      <c r="D748" s="4" t="s">
        <v>242</v>
      </c>
      <c r="E748" s="4" t="s">
        <v>27</v>
      </c>
      <c r="F748" s="4">
        <v>9825580609</v>
      </c>
      <c r="G748" s="4"/>
      <c r="H748" s="4" t="s">
        <v>54690</v>
      </c>
      <c r="I748" s="4"/>
      <c r="J748" s="4" t="s">
        <v>54692</v>
      </c>
      <c r="L748" s="4" t="s">
        <v>54693</v>
      </c>
      <c r="M748" s="4" t="s">
        <v>171</v>
      </c>
      <c r="N748" s="4">
        <v>380021</v>
      </c>
      <c r="O748" s="4" t="s">
        <v>54694</v>
      </c>
      <c r="P748" s="4">
        <v>8042968712</v>
      </c>
      <c r="Q748" s="31" t="s">
        <v>54689</v>
      </c>
      <c r="R748" s="13" t="s">
        <v>252300</v>
      </c>
      <c r="S748" s="13" t="s">
        <v>211820</v>
      </c>
      <c r="T748" s="13"/>
      <c r="U748" s="13"/>
      <c r="V748" s="13"/>
      <c r="W748" s="13"/>
    </row>
    <row r="749" spans="1:23" ht="30" x14ac:dyDescent="0.25">
      <c r="A749" s="4" t="s">
        <v>54723</v>
      </c>
      <c r="B749" s="4" t="s">
        <v>277</v>
      </c>
      <c r="C749" s="4" t="s">
        <v>54720</v>
      </c>
      <c r="D749" s="4" t="s">
        <v>604</v>
      </c>
      <c r="E749" s="4" t="s">
        <v>54721</v>
      </c>
      <c r="F749" s="4">
        <v>9725605862</v>
      </c>
      <c r="G749" s="4">
        <v>9825030561</v>
      </c>
      <c r="H749" s="4" t="s">
        <v>54722</v>
      </c>
      <c r="I749" s="4"/>
      <c r="J749" s="4" t="s">
        <v>54724</v>
      </c>
      <c r="L749" s="4" t="s">
        <v>829</v>
      </c>
      <c r="M749" s="4" t="s">
        <v>171</v>
      </c>
      <c r="N749" s="4">
        <v>382443</v>
      </c>
      <c r="O749" s="4" t="s">
        <v>54725</v>
      </c>
      <c r="P749" s="4">
        <v>8048551030</v>
      </c>
      <c r="Q749" s="31" t="s">
        <v>54719</v>
      </c>
      <c r="R749" s="13" t="s">
        <v>252301</v>
      </c>
      <c r="S749" s="13" t="s">
        <v>211821</v>
      </c>
      <c r="T749" s="13"/>
      <c r="U749" s="13"/>
      <c r="V749" s="13"/>
      <c r="W749" s="13"/>
    </row>
    <row r="750" spans="1:23" ht="45" x14ac:dyDescent="0.25">
      <c r="A750" s="4" t="s">
        <v>54728</v>
      </c>
      <c r="B750" s="4" t="s">
        <v>277</v>
      </c>
      <c r="C750" s="4" t="s">
        <v>4972</v>
      </c>
      <c r="D750" s="4" t="s">
        <v>23494</v>
      </c>
      <c r="E750" s="4" t="s">
        <v>74</v>
      </c>
      <c r="F750" s="4">
        <v>9033944676</v>
      </c>
      <c r="G750" s="4"/>
      <c r="H750" s="4" t="s">
        <v>54726</v>
      </c>
      <c r="I750" s="4" t="s">
        <v>54727</v>
      </c>
      <c r="J750" s="4" t="s">
        <v>54729</v>
      </c>
      <c r="L750" s="4" t="s">
        <v>2897</v>
      </c>
      <c r="M750" s="4" t="s">
        <v>171</v>
      </c>
      <c r="N750" s="4">
        <v>435692</v>
      </c>
      <c r="O750" s="4"/>
      <c r="P750" s="4">
        <v>8048551842</v>
      </c>
      <c r="Q750" s="31" t="s">
        <v>206302</v>
      </c>
      <c r="R750" s="19" t="s">
        <v>252302</v>
      </c>
      <c r="S750" s="13" t="s">
        <v>193609</v>
      </c>
      <c r="T750" s="13"/>
      <c r="U750" s="13"/>
      <c r="V750" s="13"/>
      <c r="W750" s="13"/>
    </row>
    <row r="751" spans="1:23" x14ac:dyDescent="0.25">
      <c r="A751" s="4" t="s">
        <v>54750</v>
      </c>
      <c r="B751" s="4" t="s">
        <v>277</v>
      </c>
      <c r="C751" s="4" t="s">
        <v>1587</v>
      </c>
      <c r="D751" s="4" t="s">
        <v>818</v>
      </c>
      <c r="E751" s="4" t="s">
        <v>74</v>
      </c>
      <c r="F751" s="4">
        <v>9099904769</v>
      </c>
      <c r="G751" s="4"/>
      <c r="H751" s="4" t="s">
        <v>54749</v>
      </c>
      <c r="I751" s="4"/>
      <c r="J751" s="4" t="s">
        <v>54751</v>
      </c>
      <c r="L751" s="4" t="s">
        <v>54752</v>
      </c>
      <c r="M751" s="4" t="s">
        <v>171</v>
      </c>
      <c r="N751" s="4">
        <v>380016</v>
      </c>
      <c r="O751" s="4" t="s">
        <v>54753</v>
      </c>
      <c r="P751" s="4">
        <v>8048583094</v>
      </c>
      <c r="Q751" s="31"/>
      <c r="R751" s="13" t="s">
        <v>252303</v>
      </c>
      <c r="S751" s="13" t="s">
        <v>198837</v>
      </c>
      <c r="T751" s="13"/>
      <c r="U751" s="13"/>
      <c r="V751" s="13"/>
      <c r="W751" s="13"/>
    </row>
    <row r="752" spans="1:23" ht="45" x14ac:dyDescent="0.25">
      <c r="A752" s="4" t="s">
        <v>54798</v>
      </c>
      <c r="B752" s="4" t="s">
        <v>277</v>
      </c>
      <c r="C752" s="4" t="s">
        <v>35748</v>
      </c>
      <c r="D752" s="4" t="s">
        <v>5351</v>
      </c>
      <c r="E752" s="4" t="s">
        <v>34</v>
      </c>
      <c r="F752" s="4">
        <v>9898098730</v>
      </c>
      <c r="G752" s="4">
        <v>9998089999</v>
      </c>
      <c r="H752" s="4" t="s">
        <v>54797</v>
      </c>
      <c r="I752" s="4"/>
      <c r="J752" s="4" t="s">
        <v>54799</v>
      </c>
      <c r="L752" s="4" t="s">
        <v>54800</v>
      </c>
      <c r="M752" s="4" t="s">
        <v>171</v>
      </c>
      <c r="N752" s="4">
        <v>380008</v>
      </c>
      <c r="O752" s="4" t="s">
        <v>54801</v>
      </c>
      <c r="P752" s="4">
        <v>8041947660</v>
      </c>
      <c r="Q752" s="31" t="s">
        <v>204385</v>
      </c>
      <c r="R752" s="19" t="s">
        <v>252304</v>
      </c>
      <c r="S752" s="13" t="s">
        <v>198838</v>
      </c>
      <c r="T752" s="13"/>
      <c r="U752" s="13"/>
      <c r="V752" s="13"/>
      <c r="W752" s="13"/>
    </row>
    <row r="753" spans="1:23" x14ac:dyDescent="0.25">
      <c r="A753" s="4" t="s">
        <v>54901</v>
      </c>
      <c r="B753" s="4" t="s">
        <v>277</v>
      </c>
      <c r="C753" s="4" t="s">
        <v>2395</v>
      </c>
      <c r="D753" s="4" t="s">
        <v>188</v>
      </c>
      <c r="E753" s="4" t="s">
        <v>27</v>
      </c>
      <c r="F753" s="4">
        <v>8866512770</v>
      </c>
      <c r="G753" s="4">
        <v>8733915625</v>
      </c>
      <c r="H753" s="4" t="s">
        <v>54899</v>
      </c>
      <c r="I753" s="4" t="s">
        <v>54900</v>
      </c>
      <c r="J753" s="4" t="s">
        <v>54902</v>
      </c>
      <c r="L753" s="4" t="s">
        <v>54903</v>
      </c>
      <c r="M753" s="4" t="s">
        <v>171</v>
      </c>
      <c r="N753" s="4">
        <v>382480</v>
      </c>
      <c r="O753" s="4"/>
      <c r="P753" s="4">
        <v>8046054101</v>
      </c>
      <c r="Q753" s="31"/>
      <c r="R753" s="13" t="s">
        <v>252305</v>
      </c>
      <c r="S753" s="13" t="s">
        <v>211822</v>
      </c>
      <c r="T753" s="13"/>
      <c r="U753" s="13"/>
      <c r="V753" s="13"/>
      <c r="W753" s="13"/>
    </row>
    <row r="754" spans="1:23" ht="30" x14ac:dyDescent="0.25">
      <c r="A754" s="4" t="s">
        <v>54993</v>
      </c>
      <c r="B754" s="4" t="s">
        <v>277</v>
      </c>
      <c r="C754" s="4" t="s">
        <v>2189</v>
      </c>
      <c r="D754" s="4" t="s">
        <v>54991</v>
      </c>
      <c r="E754" s="4" t="s">
        <v>27</v>
      </c>
      <c r="F754" s="4">
        <v>9601541837</v>
      </c>
      <c r="G754" s="4">
        <v>8530519497</v>
      </c>
      <c r="H754" s="4" t="s">
        <v>54992</v>
      </c>
      <c r="I754" s="4"/>
      <c r="J754" s="4" t="s">
        <v>54994</v>
      </c>
      <c r="L754" s="4" t="s">
        <v>54995</v>
      </c>
      <c r="M754" s="4" t="s">
        <v>171</v>
      </c>
      <c r="N754" s="4">
        <v>380051</v>
      </c>
      <c r="O754" s="4"/>
      <c r="P754" s="4">
        <v>8048418608</v>
      </c>
      <c r="Q754" s="31" t="s">
        <v>206303</v>
      </c>
      <c r="R754" s="19" t="s">
        <v>252306</v>
      </c>
      <c r="S754" s="13" t="s">
        <v>193610</v>
      </c>
      <c r="T754" s="13"/>
      <c r="U754" s="13"/>
      <c r="V754" s="13"/>
      <c r="W754" s="13"/>
    </row>
    <row r="755" spans="1:23" x14ac:dyDescent="0.25">
      <c r="A755" s="4" t="s">
        <v>55093</v>
      </c>
      <c r="B755" s="4" t="s">
        <v>277</v>
      </c>
      <c r="C755" s="4" t="s">
        <v>6610</v>
      </c>
      <c r="D755" s="4" t="s">
        <v>188</v>
      </c>
      <c r="E755" s="4" t="s">
        <v>74</v>
      </c>
      <c r="F755" s="4">
        <v>9638241674</v>
      </c>
      <c r="G755" s="4"/>
      <c r="H755" s="4" t="s">
        <v>55092</v>
      </c>
      <c r="I755" s="4"/>
      <c r="J755" s="4" t="s">
        <v>55094</v>
      </c>
      <c r="L755" s="4" t="s">
        <v>55095</v>
      </c>
      <c r="M755" s="4" t="s">
        <v>171</v>
      </c>
      <c r="N755" s="4">
        <v>380061</v>
      </c>
      <c r="O755" s="4" t="s">
        <v>55096</v>
      </c>
      <c r="P755" s="4">
        <v>8046071987</v>
      </c>
      <c r="Q755" s="31"/>
      <c r="R755" s="19" t="s">
        <v>252307</v>
      </c>
      <c r="S755" s="13" t="s">
        <v>225206</v>
      </c>
      <c r="T755" s="13"/>
      <c r="U755" s="13"/>
      <c r="V755" s="13"/>
      <c r="W755" s="13"/>
    </row>
    <row r="756" spans="1:23" x14ac:dyDescent="0.25">
      <c r="A756" s="4" t="s">
        <v>55312</v>
      </c>
      <c r="B756" s="4" t="s">
        <v>277</v>
      </c>
      <c r="C756" s="4" t="s">
        <v>3485</v>
      </c>
      <c r="D756" s="4" t="s">
        <v>55309</v>
      </c>
      <c r="E756" s="4" t="s">
        <v>65</v>
      </c>
      <c r="F756" s="4">
        <v>9737461467</v>
      </c>
      <c r="G756" s="4">
        <v>9662146116</v>
      </c>
      <c r="H756" s="4" t="s">
        <v>55310</v>
      </c>
      <c r="I756" s="4" t="s">
        <v>55311</v>
      </c>
      <c r="J756" s="4" t="s">
        <v>55313</v>
      </c>
      <c r="L756" s="4" t="s">
        <v>17211</v>
      </c>
      <c r="M756" s="4" t="s">
        <v>171</v>
      </c>
      <c r="N756" s="4">
        <v>380009</v>
      </c>
      <c r="O756" s="4" t="s">
        <v>55314</v>
      </c>
      <c r="P756" s="4">
        <v>8048584320</v>
      </c>
      <c r="Q756" s="31"/>
      <c r="R756" s="19" t="s">
        <v>252308</v>
      </c>
      <c r="S756" s="13" t="s">
        <v>198839</v>
      </c>
      <c r="T756" s="13"/>
      <c r="U756" s="13"/>
      <c r="V756" s="13"/>
      <c r="W756" s="13"/>
    </row>
    <row r="757" spans="1:23" x14ac:dyDescent="0.25">
      <c r="A757" s="4" t="s">
        <v>55346</v>
      </c>
      <c r="B757" s="4" t="s">
        <v>277</v>
      </c>
      <c r="C757" s="4" t="s">
        <v>55342</v>
      </c>
      <c r="D757" s="4" t="s">
        <v>55343</v>
      </c>
      <c r="E757" s="4" t="s">
        <v>27</v>
      </c>
      <c r="F757" s="4">
        <v>8758083535</v>
      </c>
      <c r="G757" s="4"/>
      <c r="H757" s="4" t="s">
        <v>55344</v>
      </c>
      <c r="I757" s="4" t="s">
        <v>55345</v>
      </c>
      <c r="J757" s="4" t="s">
        <v>55347</v>
      </c>
      <c r="L757" s="4" t="s">
        <v>55348</v>
      </c>
      <c r="M757" s="4" t="s">
        <v>171</v>
      </c>
      <c r="N757" s="4">
        <v>380015</v>
      </c>
      <c r="O757" s="4"/>
      <c r="P757" s="4">
        <v>8071931963</v>
      </c>
      <c r="Q757" s="31" t="s">
        <v>55341</v>
      </c>
      <c r="R757" s="27" t="s">
        <v>245673</v>
      </c>
      <c r="S757" s="13" t="s">
        <v>225207</v>
      </c>
      <c r="T757" s="13"/>
      <c r="U757" s="13"/>
      <c r="V757" s="13"/>
      <c r="W757" s="13"/>
    </row>
    <row r="758" spans="1:23" x14ac:dyDescent="0.25">
      <c r="A758" s="4" t="s">
        <v>55529</v>
      </c>
      <c r="B758" s="4" t="s">
        <v>277</v>
      </c>
      <c r="C758" s="4" t="s">
        <v>6610</v>
      </c>
      <c r="D758" s="4" t="s">
        <v>24299</v>
      </c>
      <c r="E758" s="4" t="s">
        <v>65</v>
      </c>
      <c r="F758" s="4">
        <v>8238005025</v>
      </c>
      <c r="G758" s="4"/>
      <c r="H758" s="4" t="s">
        <v>55527</v>
      </c>
      <c r="I758" s="4" t="s">
        <v>55528</v>
      </c>
      <c r="J758" s="4" t="s">
        <v>23620</v>
      </c>
      <c r="L758" s="4" t="s">
        <v>23620</v>
      </c>
      <c r="M758" s="4" t="s">
        <v>171</v>
      </c>
      <c r="N758" s="4"/>
      <c r="O758" s="4"/>
      <c r="P758" s="4">
        <v>8048584278</v>
      </c>
      <c r="Q758" s="31"/>
      <c r="R758" s="13" t="s">
        <v>252309</v>
      </c>
      <c r="S758" s="13" t="s">
        <v>198840</v>
      </c>
      <c r="T758" s="13"/>
      <c r="U758" s="13"/>
      <c r="V758" s="13"/>
      <c r="W758" s="13"/>
    </row>
    <row r="759" spans="1:23" ht="30" x14ac:dyDescent="0.25">
      <c r="A759" s="4" t="s">
        <v>55576</v>
      </c>
      <c r="B759" s="4" t="s">
        <v>277</v>
      </c>
      <c r="C759" s="4" t="s">
        <v>1420</v>
      </c>
      <c r="D759" s="4" t="s">
        <v>44281</v>
      </c>
      <c r="E759" s="4" t="s">
        <v>34</v>
      </c>
      <c r="F759" s="4">
        <v>9825038496</v>
      </c>
      <c r="G759" s="4">
        <v>9460830800</v>
      </c>
      <c r="H759" s="4" t="s">
        <v>55575</v>
      </c>
      <c r="I759" s="4"/>
      <c r="J759" s="4" t="s">
        <v>55577</v>
      </c>
      <c r="L759" s="4" t="s">
        <v>16283</v>
      </c>
      <c r="M759" s="4" t="s">
        <v>171</v>
      </c>
      <c r="N759" s="4">
        <v>380001</v>
      </c>
      <c r="O759" s="4"/>
      <c r="P759" s="4">
        <v>8042903261</v>
      </c>
      <c r="Q759" s="31" t="s">
        <v>206304</v>
      </c>
      <c r="R759" s="19" t="s">
        <v>252310</v>
      </c>
      <c r="S759" s="13" t="s">
        <v>193611</v>
      </c>
      <c r="T759" s="13"/>
      <c r="U759" s="13"/>
      <c r="V759" s="13"/>
      <c r="W759" s="13"/>
    </row>
    <row r="760" spans="1:23" ht="30" x14ac:dyDescent="0.25">
      <c r="A760" s="4" t="s">
        <v>55711</v>
      </c>
      <c r="B760" s="4" t="s">
        <v>277</v>
      </c>
      <c r="C760" s="4" t="s">
        <v>4632</v>
      </c>
      <c r="D760" s="4" t="s">
        <v>55708</v>
      </c>
      <c r="E760" s="4" t="s">
        <v>74</v>
      </c>
      <c r="F760" s="4">
        <v>9173197927</v>
      </c>
      <c r="G760" s="4">
        <v>9909899152</v>
      </c>
      <c r="H760" s="4" t="s">
        <v>55709</v>
      </c>
      <c r="I760" s="4" t="s">
        <v>55710</v>
      </c>
      <c r="J760" s="4" t="s">
        <v>55712</v>
      </c>
      <c r="L760" s="4" t="s">
        <v>55713</v>
      </c>
      <c r="M760" s="4" t="s">
        <v>171</v>
      </c>
      <c r="N760" s="4">
        <v>380026</v>
      </c>
      <c r="O760" s="4"/>
      <c r="P760" s="4">
        <v>8048606352</v>
      </c>
      <c r="Q760" s="31" t="s">
        <v>206305</v>
      </c>
      <c r="R760" s="13" t="s">
        <v>252311</v>
      </c>
      <c r="S760" s="13" t="s">
        <v>193612</v>
      </c>
      <c r="T760" s="13"/>
      <c r="U760" s="13"/>
      <c r="V760" s="13"/>
      <c r="W760" s="13"/>
    </row>
    <row r="761" spans="1:23" ht="30" x14ac:dyDescent="0.25">
      <c r="A761" s="4" t="s">
        <v>55779</v>
      </c>
      <c r="B761" s="4" t="s">
        <v>277</v>
      </c>
      <c r="C761" s="4" t="s">
        <v>8467</v>
      </c>
      <c r="D761" s="4" t="s">
        <v>188</v>
      </c>
      <c r="E761" s="4" t="s">
        <v>34</v>
      </c>
      <c r="F761" s="4">
        <v>9586498425</v>
      </c>
      <c r="G761" s="4"/>
      <c r="H761" s="4" t="s">
        <v>55778</v>
      </c>
      <c r="I761" s="4"/>
      <c r="J761" s="4" t="s">
        <v>55780</v>
      </c>
      <c r="L761" s="4" t="s">
        <v>2648</v>
      </c>
      <c r="M761" s="4" t="s">
        <v>171</v>
      </c>
      <c r="N761" s="4">
        <v>380024</v>
      </c>
      <c r="O761" s="4"/>
      <c r="P761" s="4">
        <v>8046055421</v>
      </c>
      <c r="Q761" s="31" t="s">
        <v>206306</v>
      </c>
      <c r="R761" s="19" t="s">
        <v>252312</v>
      </c>
      <c r="S761" s="13" t="s">
        <v>193613</v>
      </c>
      <c r="T761" s="13"/>
      <c r="U761" s="13"/>
      <c r="V761" s="13"/>
      <c r="W761" s="13"/>
    </row>
    <row r="762" spans="1:23" x14ac:dyDescent="0.25">
      <c r="A762" s="4" t="s">
        <v>55823</v>
      </c>
      <c r="B762" s="4" t="s">
        <v>277</v>
      </c>
      <c r="C762" s="4" t="s">
        <v>1587</v>
      </c>
      <c r="D762" s="4" t="s">
        <v>55820</v>
      </c>
      <c r="E762" s="4" t="s">
        <v>27</v>
      </c>
      <c r="F762" s="4">
        <v>9898063525</v>
      </c>
      <c r="G762" s="4">
        <v>9227963525</v>
      </c>
      <c r="H762" s="4" t="s">
        <v>55821</v>
      </c>
      <c r="I762" s="4" t="s">
        <v>55822</v>
      </c>
      <c r="J762" s="4" t="s">
        <v>55824</v>
      </c>
      <c r="L762" s="4" t="s">
        <v>55825</v>
      </c>
      <c r="M762" s="4" t="s">
        <v>171</v>
      </c>
      <c r="N762" s="4">
        <v>380015</v>
      </c>
      <c r="O762" s="4" t="s">
        <v>55826</v>
      </c>
      <c r="P762" s="4">
        <v>8048415599</v>
      </c>
      <c r="Q762" s="31"/>
      <c r="R762" s="19" t="s">
        <v>252313</v>
      </c>
      <c r="S762" s="13" t="s">
        <v>225208</v>
      </c>
      <c r="T762" s="13"/>
      <c r="U762" s="13"/>
      <c r="V762" s="13"/>
      <c r="W762" s="13"/>
    </row>
    <row r="763" spans="1:23" x14ac:dyDescent="0.25">
      <c r="A763" s="4" t="s">
        <v>55982</v>
      </c>
      <c r="B763" s="4" t="s">
        <v>277</v>
      </c>
      <c r="C763" s="4" t="s">
        <v>55980</v>
      </c>
      <c r="D763" s="4" t="s">
        <v>3208</v>
      </c>
      <c r="E763" s="4" t="s">
        <v>27</v>
      </c>
      <c r="F763" s="4">
        <v>9824230494</v>
      </c>
      <c r="G763" s="4">
        <v>9408782980</v>
      </c>
      <c r="H763" s="4" t="s">
        <v>55981</v>
      </c>
      <c r="I763" s="4"/>
      <c r="J763" s="4" t="s">
        <v>55983</v>
      </c>
      <c r="L763" s="4" t="s">
        <v>4298</v>
      </c>
      <c r="M763" s="4" t="s">
        <v>171</v>
      </c>
      <c r="N763" s="4">
        <v>380015</v>
      </c>
      <c r="O763" s="4" t="s">
        <v>55984</v>
      </c>
      <c r="P763" s="4">
        <v>8042954399</v>
      </c>
      <c r="Q763" s="31" t="s">
        <v>55979</v>
      </c>
      <c r="R763" s="13" t="s">
        <v>252314</v>
      </c>
      <c r="S763" s="13" t="s">
        <v>211823</v>
      </c>
      <c r="T763" s="13"/>
      <c r="U763" s="13"/>
      <c r="V763" s="13"/>
      <c r="W763" s="13"/>
    </row>
    <row r="764" spans="1:23" x14ac:dyDescent="0.25">
      <c r="A764" s="4" t="s">
        <v>56084</v>
      </c>
      <c r="B764" s="4" t="s">
        <v>277</v>
      </c>
      <c r="C764" s="4" t="s">
        <v>56081</v>
      </c>
      <c r="D764" s="4" t="s">
        <v>56082</v>
      </c>
      <c r="E764" s="4" t="s">
        <v>689</v>
      </c>
      <c r="F764" s="4">
        <v>7798744116</v>
      </c>
      <c r="G764" s="4"/>
      <c r="H764" s="4" t="s">
        <v>56083</v>
      </c>
      <c r="I764" s="4"/>
      <c r="J764" s="4" t="s">
        <v>56085</v>
      </c>
      <c r="L764" s="4" t="s">
        <v>7581</v>
      </c>
      <c r="M764" s="4" t="s">
        <v>171</v>
      </c>
      <c r="N764" s="4">
        <v>380058</v>
      </c>
      <c r="O764" s="4"/>
      <c r="P764" s="4">
        <v>8071925002</v>
      </c>
      <c r="Q764" s="31"/>
      <c r="R764" s="27" t="s">
        <v>233280</v>
      </c>
      <c r="S764" s="13" t="s">
        <v>56080</v>
      </c>
      <c r="T764" s="13"/>
      <c r="U764" s="13"/>
      <c r="V764" s="13"/>
      <c r="W764" s="13"/>
    </row>
    <row r="765" spans="1:23" ht="30" x14ac:dyDescent="0.25">
      <c r="A765" s="4" t="s">
        <v>56103</v>
      </c>
      <c r="B765" s="4" t="s">
        <v>277</v>
      </c>
      <c r="C765" s="4" t="s">
        <v>44943</v>
      </c>
      <c r="D765" s="4" t="s">
        <v>5399</v>
      </c>
      <c r="E765" s="4" t="s">
        <v>34</v>
      </c>
      <c r="F765" s="4">
        <v>9327697321</v>
      </c>
      <c r="G765" s="4">
        <v>9879991009</v>
      </c>
      <c r="H765" s="4" t="s">
        <v>56102</v>
      </c>
      <c r="I765" s="4"/>
      <c r="J765" s="4" t="s">
        <v>56104</v>
      </c>
      <c r="L765" s="4"/>
      <c r="M765" s="4" t="s">
        <v>171</v>
      </c>
      <c r="N765" s="4">
        <v>380001</v>
      </c>
      <c r="O765" s="4"/>
      <c r="P765" s="4">
        <v>8042902291</v>
      </c>
      <c r="Q765" s="31" t="s">
        <v>206307</v>
      </c>
      <c r="R765" s="13" t="s">
        <v>252315</v>
      </c>
      <c r="S765" s="13" t="s">
        <v>193614</v>
      </c>
      <c r="T765" s="13"/>
      <c r="U765" s="13"/>
      <c r="V765" s="13"/>
      <c r="W765" s="13"/>
    </row>
    <row r="766" spans="1:23" ht="30" x14ac:dyDescent="0.25">
      <c r="A766" s="4" t="s">
        <v>56133</v>
      </c>
      <c r="B766" s="4" t="s">
        <v>277</v>
      </c>
      <c r="C766" s="4" t="s">
        <v>520</v>
      </c>
      <c r="D766" s="4" t="s">
        <v>21294</v>
      </c>
      <c r="E766" s="4" t="s">
        <v>65</v>
      </c>
      <c r="F766" s="4">
        <v>9375456037</v>
      </c>
      <c r="G766" s="4">
        <v>9687920309</v>
      </c>
      <c r="H766" s="4" t="s">
        <v>56131</v>
      </c>
      <c r="I766" s="4" t="s">
        <v>56132</v>
      </c>
      <c r="J766" s="4" t="s">
        <v>56134</v>
      </c>
      <c r="L766" s="4" t="s">
        <v>56135</v>
      </c>
      <c r="M766" s="4" t="s">
        <v>171</v>
      </c>
      <c r="N766" s="4">
        <v>380004</v>
      </c>
      <c r="O766" s="4"/>
      <c r="P766" s="4">
        <v>8071924884</v>
      </c>
      <c r="Q766" s="31" t="s">
        <v>206308</v>
      </c>
      <c r="R766" s="13" t="s">
        <v>252316</v>
      </c>
      <c r="S766" s="13" t="s">
        <v>193615</v>
      </c>
      <c r="T766" s="13"/>
      <c r="U766" s="13"/>
      <c r="V766" s="13"/>
      <c r="W766" s="13"/>
    </row>
    <row r="767" spans="1:23" ht="30" x14ac:dyDescent="0.25">
      <c r="A767" s="4" t="s">
        <v>56182</v>
      </c>
      <c r="B767" s="4" t="s">
        <v>277</v>
      </c>
      <c r="C767" s="4" t="s">
        <v>48180</v>
      </c>
      <c r="D767" s="4" t="s">
        <v>56179</v>
      </c>
      <c r="E767" s="4" t="s">
        <v>34</v>
      </c>
      <c r="F767" s="4">
        <v>9714766468</v>
      </c>
      <c r="G767" s="4"/>
      <c r="H767" s="4" t="s">
        <v>56180</v>
      </c>
      <c r="I767" s="4" t="s">
        <v>56181</v>
      </c>
      <c r="J767" s="4" t="s">
        <v>56183</v>
      </c>
      <c r="L767" s="4" t="s">
        <v>2101</v>
      </c>
      <c r="M767" s="4" t="s">
        <v>171</v>
      </c>
      <c r="N767" s="4">
        <v>400022</v>
      </c>
      <c r="O767" s="4"/>
      <c r="P767" s="4">
        <v>8046079470</v>
      </c>
      <c r="Q767" s="31" t="s">
        <v>211824</v>
      </c>
      <c r="R767" s="13" t="s">
        <v>252317</v>
      </c>
      <c r="S767" s="13" t="s">
        <v>56178</v>
      </c>
      <c r="T767" s="13"/>
      <c r="U767" s="13"/>
      <c r="V767" s="13"/>
      <c r="W767" s="13"/>
    </row>
    <row r="768" spans="1:23" x14ac:dyDescent="0.25">
      <c r="A768" s="4" t="s">
        <v>56336</v>
      </c>
      <c r="B768" s="4" t="s">
        <v>277</v>
      </c>
      <c r="C768" s="4" t="s">
        <v>56333</v>
      </c>
      <c r="D768" s="4"/>
      <c r="E768" s="4" t="s">
        <v>27</v>
      </c>
      <c r="F768" s="4">
        <v>9998829880</v>
      </c>
      <c r="G768" s="4">
        <v>9904408606</v>
      </c>
      <c r="H768" s="4" t="s">
        <v>56334</v>
      </c>
      <c r="I768" s="4" t="s">
        <v>56335</v>
      </c>
      <c r="J768" s="4" t="s">
        <v>56337</v>
      </c>
      <c r="L768" s="4" t="s">
        <v>24449</v>
      </c>
      <c r="M768" s="4" t="s">
        <v>171</v>
      </c>
      <c r="N768" s="4">
        <v>380005</v>
      </c>
      <c r="O768" s="4" t="s">
        <v>56338</v>
      </c>
      <c r="P768" s="4">
        <v>8048586303</v>
      </c>
      <c r="Q768" s="31"/>
      <c r="R768" s="13" t="s">
        <v>252318</v>
      </c>
      <c r="S768" s="13" t="s">
        <v>198841</v>
      </c>
      <c r="T768" s="13"/>
      <c r="U768" s="13"/>
      <c r="V768" s="13"/>
      <c r="W768" s="13"/>
    </row>
    <row r="769" spans="1:23" ht="30" x14ac:dyDescent="0.25">
      <c r="A769" s="4" t="s">
        <v>56588</v>
      </c>
      <c r="B769" s="4" t="s">
        <v>277</v>
      </c>
      <c r="C769" s="4" t="s">
        <v>484</v>
      </c>
      <c r="D769" s="4"/>
      <c r="E769" s="4" t="s">
        <v>34</v>
      </c>
      <c r="F769" s="4">
        <v>9825781312</v>
      </c>
      <c r="G769" s="4">
        <v>9861033066</v>
      </c>
      <c r="H769" s="4" t="s">
        <v>56587</v>
      </c>
      <c r="I769" s="4"/>
      <c r="J769" s="4" t="s">
        <v>56589</v>
      </c>
      <c r="L769" s="4" t="s">
        <v>56590</v>
      </c>
      <c r="M769" s="4" t="s">
        <v>171</v>
      </c>
      <c r="N769" s="4">
        <v>380050</v>
      </c>
      <c r="O769" s="4"/>
      <c r="P769" s="4">
        <v>8071864940</v>
      </c>
      <c r="Q769" s="31" t="s">
        <v>206309</v>
      </c>
      <c r="R769" s="19" t="s">
        <v>252319</v>
      </c>
      <c r="S769" s="13" t="s">
        <v>193616</v>
      </c>
      <c r="T769" s="13"/>
      <c r="U769" s="13"/>
      <c r="V769" s="13"/>
      <c r="W769" s="13"/>
    </row>
    <row r="770" spans="1:23" ht="30" x14ac:dyDescent="0.25">
      <c r="A770" s="4" t="s">
        <v>56734</v>
      </c>
      <c r="B770" s="4" t="s">
        <v>277</v>
      </c>
      <c r="C770" s="4" t="s">
        <v>56731</v>
      </c>
      <c r="D770" s="4" t="s">
        <v>111</v>
      </c>
      <c r="E770" s="4" t="s">
        <v>355</v>
      </c>
      <c r="F770" s="4">
        <v>8690978284</v>
      </c>
      <c r="G770" s="4">
        <v>9374529910</v>
      </c>
      <c r="H770" s="4" t="s">
        <v>56732</v>
      </c>
      <c r="I770" s="4" t="s">
        <v>56733</v>
      </c>
      <c r="J770" s="4" t="s">
        <v>56735</v>
      </c>
      <c r="L770" s="4" t="s">
        <v>16283</v>
      </c>
      <c r="M770" s="4" t="s">
        <v>171</v>
      </c>
      <c r="N770" s="4">
        <v>380001</v>
      </c>
      <c r="O770" s="4"/>
      <c r="P770" s="4">
        <v>8048589526</v>
      </c>
      <c r="Q770" s="31" t="s">
        <v>206310</v>
      </c>
      <c r="R770" s="19" t="s">
        <v>252320</v>
      </c>
      <c r="S770" s="13" t="s">
        <v>225209</v>
      </c>
      <c r="T770" s="13"/>
      <c r="U770" s="13"/>
      <c r="V770" s="13"/>
      <c r="W770" s="13"/>
    </row>
    <row r="771" spans="1:23" x14ac:dyDescent="0.25">
      <c r="A771" s="4" t="s">
        <v>56779</v>
      </c>
      <c r="B771" s="4" t="s">
        <v>277</v>
      </c>
      <c r="C771" s="4" t="s">
        <v>56777</v>
      </c>
      <c r="D771" s="4" t="s">
        <v>7576</v>
      </c>
      <c r="E771" s="4" t="s">
        <v>27</v>
      </c>
      <c r="F771" s="4">
        <v>9409543303</v>
      </c>
      <c r="G771" s="4">
        <v>7043460599</v>
      </c>
      <c r="H771" s="4" t="s">
        <v>56778</v>
      </c>
      <c r="I771" s="4"/>
      <c r="J771" s="4" t="s">
        <v>56780</v>
      </c>
      <c r="L771" s="4" t="s">
        <v>38221</v>
      </c>
      <c r="M771" s="4" t="s">
        <v>171</v>
      </c>
      <c r="N771" s="4">
        <v>382481</v>
      </c>
      <c r="O771" s="4" t="s">
        <v>56781</v>
      </c>
      <c r="P771" s="4">
        <v>8071742748</v>
      </c>
      <c r="Q771" s="31"/>
      <c r="R771" s="19" t="s">
        <v>252321</v>
      </c>
      <c r="S771" s="13" t="s">
        <v>56776</v>
      </c>
      <c r="T771" s="13"/>
      <c r="U771" s="13"/>
      <c r="V771" s="13"/>
      <c r="W771" s="13"/>
    </row>
    <row r="772" spans="1:23" ht="30" x14ac:dyDescent="0.25">
      <c r="A772" s="4" t="s">
        <v>57284</v>
      </c>
      <c r="B772" s="4" t="s">
        <v>277</v>
      </c>
      <c r="C772" s="4" t="s">
        <v>3989</v>
      </c>
      <c r="D772" s="4" t="s">
        <v>111</v>
      </c>
      <c r="E772" s="4" t="s">
        <v>27</v>
      </c>
      <c r="F772" s="4">
        <v>9327001850</v>
      </c>
      <c r="G772" s="4">
        <v>9824520706</v>
      </c>
      <c r="H772" s="4" t="s">
        <v>57282</v>
      </c>
      <c r="I772" s="4" t="s">
        <v>57283</v>
      </c>
      <c r="J772" s="4" t="s">
        <v>57285</v>
      </c>
      <c r="L772" s="4" t="s">
        <v>4377</v>
      </c>
      <c r="M772" s="4" t="s">
        <v>171</v>
      </c>
      <c r="N772" s="4">
        <v>380002</v>
      </c>
      <c r="O772" s="4" t="s">
        <v>57286</v>
      </c>
      <c r="P772" s="4">
        <v>8071812048</v>
      </c>
      <c r="Q772" s="31" t="s">
        <v>211825</v>
      </c>
      <c r="R772" s="19" t="s">
        <v>252322</v>
      </c>
      <c r="S772" s="13" t="s">
        <v>211826</v>
      </c>
      <c r="T772" s="13"/>
      <c r="U772" s="13"/>
      <c r="V772" s="13"/>
      <c r="W772" s="13"/>
    </row>
    <row r="773" spans="1:23" ht="30" x14ac:dyDescent="0.25">
      <c r="A773" s="4" t="s">
        <v>57314</v>
      </c>
      <c r="B773" s="4" t="s">
        <v>277</v>
      </c>
      <c r="C773" s="4" t="s">
        <v>2387</v>
      </c>
      <c r="D773" s="4" t="s">
        <v>188</v>
      </c>
      <c r="E773" s="4" t="s">
        <v>34</v>
      </c>
      <c r="F773" s="4">
        <v>9979375676</v>
      </c>
      <c r="G773" s="4"/>
      <c r="H773" s="4" t="s">
        <v>57313</v>
      </c>
      <c r="I773" s="4"/>
      <c r="J773" s="4" t="s">
        <v>57315</v>
      </c>
      <c r="L773" s="4" t="s">
        <v>16283</v>
      </c>
      <c r="M773" s="4" t="s">
        <v>171</v>
      </c>
      <c r="N773" s="4">
        <v>380001</v>
      </c>
      <c r="O773" s="4"/>
      <c r="P773" s="4">
        <v>8071644986</v>
      </c>
      <c r="Q773" s="31" t="s">
        <v>206311</v>
      </c>
      <c r="R773" s="13" t="s">
        <v>252323</v>
      </c>
      <c r="S773" s="13" t="s">
        <v>193617</v>
      </c>
      <c r="T773" s="13"/>
      <c r="U773" s="13"/>
      <c r="V773" s="13"/>
      <c r="W773" s="13"/>
    </row>
    <row r="774" spans="1:23" ht="45" x14ac:dyDescent="0.25">
      <c r="A774" s="4" t="s">
        <v>57354</v>
      </c>
      <c r="B774" s="4" t="s">
        <v>277</v>
      </c>
      <c r="C774" s="4" t="s">
        <v>30796</v>
      </c>
      <c r="D774" s="4" t="s">
        <v>1462</v>
      </c>
      <c r="E774" s="4" t="s">
        <v>34</v>
      </c>
      <c r="F774" s="4">
        <v>7567182782</v>
      </c>
      <c r="G774" s="4">
        <v>9925010035</v>
      </c>
      <c r="H774" s="4" t="s">
        <v>57352</v>
      </c>
      <c r="I774" s="4" t="s">
        <v>57353</v>
      </c>
      <c r="J774" s="4" t="s">
        <v>57355</v>
      </c>
      <c r="L774" s="4" t="s">
        <v>25599</v>
      </c>
      <c r="M774" s="4" t="s">
        <v>171</v>
      </c>
      <c r="N774" s="4">
        <v>380018</v>
      </c>
      <c r="O774" s="4"/>
      <c r="P774" s="4">
        <v>8048551552</v>
      </c>
      <c r="Q774" s="31" t="s">
        <v>206312</v>
      </c>
      <c r="R774" s="13" t="s">
        <v>252324</v>
      </c>
      <c r="S774" s="13" t="s">
        <v>193618</v>
      </c>
      <c r="T774" s="13"/>
      <c r="U774" s="13"/>
      <c r="V774" s="13"/>
      <c r="W774" s="13"/>
    </row>
    <row r="775" spans="1:23" x14ac:dyDescent="0.25">
      <c r="A775" s="4" t="s">
        <v>57463</v>
      </c>
      <c r="B775" s="4" t="s">
        <v>277</v>
      </c>
      <c r="C775" s="4" t="s">
        <v>2792</v>
      </c>
      <c r="D775" s="4" t="s">
        <v>57460</v>
      </c>
      <c r="E775" s="4" t="s">
        <v>120</v>
      </c>
      <c r="F775" s="4">
        <v>9925517366</v>
      </c>
      <c r="G775" s="4">
        <v>8487932099</v>
      </c>
      <c r="H775" s="4" t="s">
        <v>57461</v>
      </c>
      <c r="I775" s="4" t="s">
        <v>57462</v>
      </c>
      <c r="J775" s="4" t="s">
        <v>57464</v>
      </c>
      <c r="L775" s="4" t="s">
        <v>2101</v>
      </c>
      <c r="M775" s="4" t="s">
        <v>171</v>
      </c>
      <c r="N775" s="4">
        <v>380022</v>
      </c>
      <c r="O775" s="4" t="s">
        <v>57465</v>
      </c>
      <c r="P775" s="4">
        <v>8046065845</v>
      </c>
      <c r="Q775" s="31"/>
      <c r="R775" s="13" t="s">
        <v>252325</v>
      </c>
      <c r="S775" s="13" t="s">
        <v>193619</v>
      </c>
      <c r="T775" s="13"/>
      <c r="U775" s="13"/>
      <c r="V775" s="13"/>
      <c r="W775" s="13"/>
    </row>
    <row r="776" spans="1:23" ht="45" x14ac:dyDescent="0.25">
      <c r="A776" s="4" t="s">
        <v>57734</v>
      </c>
      <c r="B776" s="4" t="s">
        <v>277</v>
      </c>
      <c r="C776" s="4" t="s">
        <v>57731</v>
      </c>
      <c r="D776" s="4" t="s">
        <v>2184</v>
      </c>
      <c r="E776" s="4" t="s">
        <v>27</v>
      </c>
      <c r="F776" s="4">
        <v>9723525221</v>
      </c>
      <c r="G776" s="4">
        <v>9825746503</v>
      </c>
      <c r="H776" s="4" t="s">
        <v>57732</v>
      </c>
      <c r="I776" s="4" t="s">
        <v>57733</v>
      </c>
      <c r="J776" s="4" t="s">
        <v>57735</v>
      </c>
      <c r="L776" s="4" t="s">
        <v>19504</v>
      </c>
      <c r="M776" s="4" t="s">
        <v>171</v>
      </c>
      <c r="N776" s="4">
        <v>382445</v>
      </c>
      <c r="O776" s="4" t="s">
        <v>57736</v>
      </c>
      <c r="P776" s="4">
        <v>8071683602</v>
      </c>
      <c r="Q776" s="31" t="s">
        <v>57730</v>
      </c>
      <c r="R776" s="19" t="s">
        <v>252326</v>
      </c>
      <c r="S776" s="13" t="s">
        <v>198842</v>
      </c>
      <c r="T776" s="13"/>
      <c r="U776" s="13"/>
      <c r="V776" s="13"/>
      <c r="W776" s="13"/>
    </row>
    <row r="777" spans="1:23" x14ac:dyDescent="0.25">
      <c r="A777" s="4" t="s">
        <v>57989</v>
      </c>
      <c r="B777" s="4" t="s">
        <v>277</v>
      </c>
      <c r="C777" s="4" t="s">
        <v>220</v>
      </c>
      <c r="D777" s="4" t="s">
        <v>111</v>
      </c>
      <c r="E777" s="4" t="s">
        <v>34</v>
      </c>
      <c r="F777" s="4">
        <v>9426052594</v>
      </c>
      <c r="G777" s="4">
        <v>9662525271</v>
      </c>
      <c r="H777" s="4" t="s">
        <v>57988</v>
      </c>
      <c r="I777" s="4"/>
      <c r="J777" s="4" t="s">
        <v>57990</v>
      </c>
      <c r="L777" s="4" t="s">
        <v>57991</v>
      </c>
      <c r="M777" s="4" t="s">
        <v>171</v>
      </c>
      <c r="N777" s="4">
        <v>380013</v>
      </c>
      <c r="O777" s="4"/>
      <c r="P777" s="4">
        <v>8071646576</v>
      </c>
      <c r="Q777" s="31" t="s">
        <v>57986</v>
      </c>
      <c r="R777" s="13" t="s">
        <v>252327</v>
      </c>
      <c r="S777" s="13" t="s">
        <v>57987</v>
      </c>
      <c r="T777" s="13"/>
      <c r="U777" s="13"/>
      <c r="V777" s="13"/>
      <c r="W777" s="13"/>
    </row>
    <row r="778" spans="1:23" ht="30" x14ac:dyDescent="0.25">
      <c r="A778" s="4" t="s">
        <v>58107</v>
      </c>
      <c r="B778" s="4" t="s">
        <v>277</v>
      </c>
      <c r="C778" s="4" t="s">
        <v>19992</v>
      </c>
      <c r="D778" s="4" t="s">
        <v>111</v>
      </c>
      <c r="E778" s="4" t="s">
        <v>27</v>
      </c>
      <c r="F778" s="4">
        <v>9824514830</v>
      </c>
      <c r="G778" s="4">
        <v>9624909684</v>
      </c>
      <c r="H778" s="4" t="s">
        <v>58105</v>
      </c>
      <c r="I778" s="4" t="s">
        <v>58106</v>
      </c>
      <c r="J778" s="4" t="s">
        <v>58108</v>
      </c>
      <c r="L778" s="4" t="s">
        <v>25599</v>
      </c>
      <c r="M778" s="4" t="s">
        <v>171</v>
      </c>
      <c r="N778" s="4">
        <v>380018</v>
      </c>
      <c r="O778" s="4"/>
      <c r="P778" s="4">
        <v>8048730097</v>
      </c>
      <c r="Q778" s="31" t="s">
        <v>206313</v>
      </c>
      <c r="R778" s="19" t="s">
        <v>252328</v>
      </c>
      <c r="S778" s="13" t="s">
        <v>193620</v>
      </c>
      <c r="T778" s="13"/>
      <c r="U778" s="13"/>
      <c r="V778" s="13"/>
      <c r="W778" s="13"/>
    </row>
    <row r="779" spans="1:23" ht="30" x14ac:dyDescent="0.25">
      <c r="A779" s="4" t="s">
        <v>58148</v>
      </c>
      <c r="B779" s="4" t="s">
        <v>277</v>
      </c>
      <c r="C779" s="4" t="s">
        <v>29518</v>
      </c>
      <c r="D779" s="4" t="s">
        <v>818</v>
      </c>
      <c r="E779" s="4" t="s">
        <v>34</v>
      </c>
      <c r="F779" s="4">
        <v>9376933088</v>
      </c>
      <c r="G779" s="4"/>
      <c r="H779" s="4" t="s">
        <v>58147</v>
      </c>
      <c r="I779" s="4"/>
      <c r="J779" s="4" t="s">
        <v>58149</v>
      </c>
      <c r="L779" s="4" t="s">
        <v>25599</v>
      </c>
      <c r="M779" s="4" t="s">
        <v>171</v>
      </c>
      <c r="N779" s="4">
        <v>380018</v>
      </c>
      <c r="O779" s="4"/>
      <c r="P779" s="4">
        <v>8071810853</v>
      </c>
      <c r="Q779" s="31" t="s">
        <v>206314</v>
      </c>
      <c r="R779" s="19" t="s">
        <v>252329</v>
      </c>
      <c r="S779" s="13" t="s">
        <v>193621</v>
      </c>
      <c r="T779" s="13"/>
      <c r="U779" s="13"/>
      <c r="V779" s="13"/>
      <c r="W779" s="13"/>
    </row>
    <row r="780" spans="1:23" ht="30" x14ac:dyDescent="0.25">
      <c r="A780" s="4" t="s">
        <v>58524</v>
      </c>
      <c r="B780" s="4" t="s">
        <v>277</v>
      </c>
      <c r="C780" s="4" t="s">
        <v>58522</v>
      </c>
      <c r="D780" s="4" t="s">
        <v>111</v>
      </c>
      <c r="E780" s="4" t="s">
        <v>74</v>
      </c>
      <c r="F780" s="4">
        <v>9327004428</v>
      </c>
      <c r="G780" s="4">
        <v>9825069249</v>
      </c>
      <c r="H780" s="4" t="s">
        <v>58523</v>
      </c>
      <c r="I780" s="4"/>
      <c r="J780" s="4" t="s">
        <v>58525</v>
      </c>
      <c r="L780" s="4"/>
      <c r="M780" s="4" t="s">
        <v>171</v>
      </c>
      <c r="N780" s="4">
        <v>380007</v>
      </c>
      <c r="O780" s="4"/>
      <c r="P780" s="4">
        <v>8049186370</v>
      </c>
      <c r="Q780" s="31" t="s">
        <v>204386</v>
      </c>
      <c r="R780" s="13" t="s">
        <v>252330</v>
      </c>
      <c r="S780" s="13" t="s">
        <v>225210</v>
      </c>
      <c r="T780" s="13"/>
      <c r="U780" s="13"/>
      <c r="V780" s="13"/>
      <c r="W780" s="13"/>
    </row>
    <row r="781" spans="1:23" x14ac:dyDescent="0.25">
      <c r="A781" s="4" t="s">
        <v>58629</v>
      </c>
      <c r="B781" s="4" t="s">
        <v>277</v>
      </c>
      <c r="C781" s="4" t="s">
        <v>1887</v>
      </c>
      <c r="D781" s="4" t="s">
        <v>58627</v>
      </c>
      <c r="E781" s="4" t="s">
        <v>27</v>
      </c>
      <c r="F781" s="4">
        <v>9327024422</v>
      </c>
      <c r="G781" s="4"/>
      <c r="H781" s="4" t="s">
        <v>58628</v>
      </c>
      <c r="I781" s="4"/>
      <c r="J781" s="4" t="s">
        <v>58630</v>
      </c>
      <c r="L781" s="4" t="s">
        <v>7505</v>
      </c>
      <c r="M781" s="4" t="s">
        <v>171</v>
      </c>
      <c r="N781" s="4">
        <v>380009</v>
      </c>
      <c r="O781" s="4" t="s">
        <v>58631</v>
      </c>
      <c r="P781" s="4">
        <v>8046058286</v>
      </c>
      <c r="Q781" s="31"/>
      <c r="R781" s="13" t="s">
        <v>252331</v>
      </c>
      <c r="S781" s="13" t="s">
        <v>225211</v>
      </c>
      <c r="T781" s="13"/>
      <c r="U781" s="13"/>
      <c r="V781" s="13"/>
      <c r="W781" s="13"/>
    </row>
    <row r="782" spans="1:23" ht="30" x14ac:dyDescent="0.25">
      <c r="A782" s="4" t="s">
        <v>58831</v>
      </c>
      <c r="B782" s="4" t="s">
        <v>277</v>
      </c>
      <c r="C782" s="4" t="s">
        <v>41856</v>
      </c>
      <c r="D782" s="4" t="s">
        <v>111</v>
      </c>
      <c r="E782" s="4" t="s">
        <v>3931</v>
      </c>
      <c r="F782" s="4">
        <v>9925266549</v>
      </c>
      <c r="G782" s="4">
        <v>9408779761</v>
      </c>
      <c r="H782" s="4" t="s">
        <v>58830</v>
      </c>
      <c r="I782" s="4"/>
      <c r="J782" s="4" t="s">
        <v>58832</v>
      </c>
      <c r="L782" s="4" t="s">
        <v>16283</v>
      </c>
      <c r="M782" s="4" t="s">
        <v>171</v>
      </c>
      <c r="N782" s="4">
        <v>380001</v>
      </c>
      <c r="O782" s="4"/>
      <c r="P782" s="4">
        <v>8048709072</v>
      </c>
      <c r="Q782" s="31" t="s">
        <v>206315</v>
      </c>
      <c r="R782" s="19" t="s">
        <v>58629</v>
      </c>
      <c r="S782" s="13" t="s">
        <v>193622</v>
      </c>
      <c r="T782" s="13"/>
      <c r="U782" s="13"/>
      <c r="V782" s="13"/>
      <c r="W782" s="13"/>
    </row>
    <row r="783" spans="1:23" ht="45" x14ac:dyDescent="0.25">
      <c r="A783" s="4" t="s">
        <v>58859</v>
      </c>
      <c r="B783" s="4" t="s">
        <v>277</v>
      </c>
      <c r="C783" s="4" t="s">
        <v>3485</v>
      </c>
      <c r="D783" s="4" t="s">
        <v>188</v>
      </c>
      <c r="E783" s="4" t="s">
        <v>27</v>
      </c>
      <c r="F783" s="4">
        <v>8511112602</v>
      </c>
      <c r="G783" s="4"/>
      <c r="H783" s="4" t="s">
        <v>58858</v>
      </c>
      <c r="I783" s="4"/>
      <c r="J783" s="4" t="s">
        <v>58860</v>
      </c>
      <c r="L783" s="4" t="s">
        <v>43891</v>
      </c>
      <c r="M783" s="4" t="s">
        <v>171</v>
      </c>
      <c r="N783" s="4">
        <v>382350</v>
      </c>
      <c r="O783" s="4"/>
      <c r="P783" s="4">
        <v>8048585901</v>
      </c>
      <c r="Q783" s="31" t="s">
        <v>206316</v>
      </c>
      <c r="R783" s="13" t="s">
        <v>252332</v>
      </c>
      <c r="S783" s="13" t="s">
        <v>198843</v>
      </c>
      <c r="T783" s="13"/>
      <c r="U783" s="13"/>
      <c r="V783" s="13"/>
      <c r="W783" s="13"/>
    </row>
    <row r="784" spans="1:23" ht="30" x14ac:dyDescent="0.25">
      <c r="A784" s="4" t="s">
        <v>58899</v>
      </c>
      <c r="B784" s="4" t="s">
        <v>277</v>
      </c>
      <c r="C784" s="4" t="s">
        <v>14891</v>
      </c>
      <c r="D784" s="4" t="s">
        <v>671</v>
      </c>
      <c r="E784" s="4" t="s">
        <v>34</v>
      </c>
      <c r="F784" s="4">
        <v>9586846852</v>
      </c>
      <c r="G784" s="4">
        <v>9033309355</v>
      </c>
      <c r="H784" s="4" t="s">
        <v>58897</v>
      </c>
      <c r="I784" s="4" t="s">
        <v>58898</v>
      </c>
      <c r="J784" s="4" t="s">
        <v>58900</v>
      </c>
      <c r="L784" s="4" t="s">
        <v>16283</v>
      </c>
      <c r="M784" s="4" t="s">
        <v>171</v>
      </c>
      <c r="N784" s="4">
        <v>380021</v>
      </c>
      <c r="O784" s="4"/>
      <c r="P784" s="4">
        <v>8048112744</v>
      </c>
      <c r="Q784" s="31" t="s">
        <v>206317</v>
      </c>
      <c r="R784" s="13" t="s">
        <v>252333</v>
      </c>
      <c r="S784" s="13" t="s">
        <v>198844</v>
      </c>
      <c r="T784" s="13"/>
      <c r="U784" s="13"/>
      <c r="V784" s="13"/>
      <c r="W784" s="13"/>
    </row>
    <row r="785" spans="1:23" x14ac:dyDescent="0.25">
      <c r="A785" s="4" t="s">
        <v>58980</v>
      </c>
      <c r="B785" s="4" t="s">
        <v>277</v>
      </c>
      <c r="C785" s="4" t="s">
        <v>5694</v>
      </c>
      <c r="D785" s="4" t="s">
        <v>188</v>
      </c>
      <c r="E785" s="4" t="s">
        <v>27</v>
      </c>
      <c r="F785" s="4">
        <v>7069817103</v>
      </c>
      <c r="G785" s="4">
        <v>9824717103</v>
      </c>
      <c r="H785" s="4" t="s">
        <v>58979</v>
      </c>
      <c r="I785" s="4"/>
      <c r="J785" s="4" t="s">
        <v>58981</v>
      </c>
      <c r="L785" s="4" t="s">
        <v>58982</v>
      </c>
      <c r="M785" s="4" t="s">
        <v>171</v>
      </c>
      <c r="N785" s="4">
        <v>380060</v>
      </c>
      <c r="O785" s="4" t="s">
        <v>58983</v>
      </c>
      <c r="P785" s="4">
        <v>8048583503</v>
      </c>
      <c r="Q785" s="31"/>
      <c r="R785" s="13" t="s">
        <v>252334</v>
      </c>
      <c r="S785" s="13" t="s">
        <v>225212</v>
      </c>
      <c r="T785" s="13"/>
      <c r="U785" s="13"/>
      <c r="V785" s="13"/>
      <c r="W785" s="13"/>
    </row>
    <row r="786" spans="1:23" x14ac:dyDescent="0.25">
      <c r="A786" s="4" t="s">
        <v>59136</v>
      </c>
      <c r="B786" s="4" t="s">
        <v>277</v>
      </c>
      <c r="C786" s="4" t="s">
        <v>1587</v>
      </c>
      <c r="D786" s="4" t="s">
        <v>59133</v>
      </c>
      <c r="E786" s="4" t="s">
        <v>34</v>
      </c>
      <c r="F786" s="4">
        <v>9825699797</v>
      </c>
      <c r="G786" s="4">
        <v>8000232329</v>
      </c>
      <c r="H786" s="4" t="s">
        <v>59134</v>
      </c>
      <c r="I786" s="4" t="s">
        <v>59135</v>
      </c>
      <c r="J786" s="4" t="s">
        <v>59137</v>
      </c>
      <c r="L786" s="4" t="s">
        <v>2897</v>
      </c>
      <c r="M786" s="4" t="s">
        <v>171</v>
      </c>
      <c r="N786" s="4">
        <v>380002</v>
      </c>
      <c r="O786" s="4" t="s">
        <v>59138</v>
      </c>
      <c r="P786" s="4">
        <v>8079469430</v>
      </c>
      <c r="Q786" s="31" t="s">
        <v>59131</v>
      </c>
      <c r="R786" s="13" t="s">
        <v>252335</v>
      </c>
      <c r="S786" s="13" t="s">
        <v>59132</v>
      </c>
      <c r="T786" s="13"/>
      <c r="U786" s="13"/>
      <c r="V786" s="13"/>
      <c r="W786" s="13"/>
    </row>
    <row r="787" spans="1:23" ht="45" x14ac:dyDescent="0.25">
      <c r="A787" s="4" t="s">
        <v>47472</v>
      </c>
      <c r="B787" s="4" t="s">
        <v>277</v>
      </c>
      <c r="C787" s="4" t="s">
        <v>848</v>
      </c>
      <c r="D787" s="4" t="s">
        <v>7511</v>
      </c>
      <c r="E787" s="4" t="s">
        <v>27</v>
      </c>
      <c r="F787" s="4">
        <v>9376476893</v>
      </c>
      <c r="G787" s="4">
        <v>7383804832</v>
      </c>
      <c r="H787" s="4" t="s">
        <v>59161</v>
      </c>
      <c r="I787" s="4"/>
      <c r="J787" s="4" t="s">
        <v>59162</v>
      </c>
      <c r="L787" s="4" t="s">
        <v>23620</v>
      </c>
      <c r="M787" s="4" t="s">
        <v>171</v>
      </c>
      <c r="N787" s="4">
        <v>382345</v>
      </c>
      <c r="O787" s="4"/>
      <c r="P787" s="4">
        <v>8045329549</v>
      </c>
      <c r="Q787" s="31" t="s">
        <v>206318</v>
      </c>
      <c r="R787" s="19" t="s">
        <v>169558</v>
      </c>
      <c r="S787" s="13" t="s">
        <v>225213</v>
      </c>
      <c r="T787" s="13"/>
      <c r="U787" s="13"/>
      <c r="V787" s="13"/>
      <c r="W787" s="13"/>
    </row>
    <row r="788" spans="1:23" ht="45" x14ac:dyDescent="0.25">
      <c r="A788" s="4" t="s">
        <v>59283</v>
      </c>
      <c r="B788" s="4" t="s">
        <v>277</v>
      </c>
      <c r="C788" s="4" t="s">
        <v>43897</v>
      </c>
      <c r="D788" s="4" t="s">
        <v>4149</v>
      </c>
      <c r="E788" s="4" t="s">
        <v>34</v>
      </c>
      <c r="F788" s="4">
        <v>9510862714</v>
      </c>
      <c r="G788" s="4">
        <v>9913809167</v>
      </c>
      <c r="H788" s="4" t="s">
        <v>59282</v>
      </c>
      <c r="I788" s="4"/>
      <c r="J788" s="4" t="s">
        <v>59284</v>
      </c>
      <c r="L788" s="4" t="s">
        <v>59285</v>
      </c>
      <c r="M788" s="4" t="s">
        <v>171</v>
      </c>
      <c r="N788" s="4">
        <v>380016</v>
      </c>
      <c r="O788" s="4"/>
      <c r="P788" s="4">
        <v>8071867730</v>
      </c>
      <c r="Q788" s="31" t="s">
        <v>206319</v>
      </c>
      <c r="R788" s="13" t="s">
        <v>252336</v>
      </c>
      <c r="S788" s="13" t="s">
        <v>193623</v>
      </c>
      <c r="T788" s="13"/>
      <c r="U788" s="13"/>
      <c r="V788" s="13"/>
      <c r="W788" s="13"/>
    </row>
    <row r="789" spans="1:23" ht="30" x14ac:dyDescent="0.25">
      <c r="A789" s="4" t="s">
        <v>59288</v>
      </c>
      <c r="B789" s="4" t="s">
        <v>277</v>
      </c>
      <c r="C789" s="4" t="s">
        <v>2575</v>
      </c>
      <c r="D789" s="4" t="s">
        <v>59286</v>
      </c>
      <c r="E789" s="4" t="s">
        <v>34</v>
      </c>
      <c r="F789" s="4">
        <v>8866621518</v>
      </c>
      <c r="G789" s="4">
        <v>9601605951</v>
      </c>
      <c r="H789" s="4" t="s">
        <v>59287</v>
      </c>
      <c r="I789" s="4"/>
      <c r="J789" s="4" t="s">
        <v>59289</v>
      </c>
      <c r="L789" s="4" t="s">
        <v>4377</v>
      </c>
      <c r="M789" s="4" t="s">
        <v>171</v>
      </c>
      <c r="N789" s="4">
        <v>380002</v>
      </c>
      <c r="O789" s="4"/>
      <c r="P789" s="4">
        <v>8048567399</v>
      </c>
      <c r="Q789" s="31" t="s">
        <v>206320</v>
      </c>
      <c r="R789" s="13" t="s">
        <v>252337</v>
      </c>
      <c r="S789" s="13" t="s">
        <v>193624</v>
      </c>
      <c r="T789" s="13"/>
      <c r="U789" s="13"/>
      <c r="V789" s="13"/>
      <c r="W789" s="13"/>
    </row>
    <row r="790" spans="1:23" ht="30" x14ac:dyDescent="0.25">
      <c r="A790" s="4" t="s">
        <v>59318</v>
      </c>
      <c r="B790" s="4" t="s">
        <v>277</v>
      </c>
      <c r="C790" s="4" t="s">
        <v>16091</v>
      </c>
      <c r="D790" s="4" t="s">
        <v>13351</v>
      </c>
      <c r="E790" s="4" t="s">
        <v>27</v>
      </c>
      <c r="F790" s="4">
        <v>9429667436</v>
      </c>
      <c r="G790" s="4">
        <v>9427858418</v>
      </c>
      <c r="H790" s="4" t="s">
        <v>59316</v>
      </c>
      <c r="I790" s="4" t="s">
        <v>59317</v>
      </c>
      <c r="J790" s="4" t="s">
        <v>59319</v>
      </c>
      <c r="L790" s="4" t="s">
        <v>59320</v>
      </c>
      <c r="M790" s="4" t="s">
        <v>171</v>
      </c>
      <c r="N790" s="4">
        <v>380015</v>
      </c>
      <c r="O790" s="4" t="s">
        <v>59321</v>
      </c>
      <c r="P790" s="4">
        <v>8045337696</v>
      </c>
      <c r="Q790" s="31" t="s">
        <v>206321</v>
      </c>
      <c r="R790" s="13" t="s">
        <v>252338</v>
      </c>
      <c r="S790" s="13" t="s">
        <v>193625</v>
      </c>
      <c r="T790" s="13"/>
      <c r="U790" s="13"/>
      <c r="V790" s="13"/>
      <c r="W790" s="13"/>
    </row>
    <row r="791" spans="1:23" ht="45" x14ac:dyDescent="0.25">
      <c r="A791" s="4" t="s">
        <v>45674</v>
      </c>
      <c r="B791" s="4" t="s">
        <v>277</v>
      </c>
      <c r="C791" s="4" t="s">
        <v>59322</v>
      </c>
      <c r="D791" s="4" t="s">
        <v>8022</v>
      </c>
      <c r="E791" s="4" t="s">
        <v>34</v>
      </c>
      <c r="F791" s="4">
        <v>9328232323</v>
      </c>
      <c r="G791" s="4">
        <v>7069034901</v>
      </c>
      <c r="H791" s="4" t="s">
        <v>59323</v>
      </c>
      <c r="I791" s="4"/>
      <c r="J791" s="4" t="s">
        <v>59324</v>
      </c>
      <c r="L791" s="4" t="s">
        <v>2648</v>
      </c>
      <c r="M791" s="4" t="s">
        <v>171</v>
      </c>
      <c r="N791" s="4">
        <v>380018</v>
      </c>
      <c r="O791" s="4"/>
      <c r="P791" s="4">
        <v>8048621179</v>
      </c>
      <c r="Q791" s="31" t="s">
        <v>206322</v>
      </c>
      <c r="R791" s="19" t="s">
        <v>252339</v>
      </c>
      <c r="S791" s="13" t="s">
        <v>193626</v>
      </c>
      <c r="T791" s="13"/>
      <c r="U791" s="13"/>
      <c r="V791" s="13"/>
      <c r="W791" s="13"/>
    </row>
    <row r="792" spans="1:23" ht="30" x14ac:dyDescent="0.25">
      <c r="A792" s="4" t="s">
        <v>59372</v>
      </c>
      <c r="B792" s="4" t="s">
        <v>277</v>
      </c>
      <c r="C792" s="4" t="s">
        <v>59369</v>
      </c>
      <c r="D792" s="4" t="s">
        <v>54</v>
      </c>
      <c r="E792" s="4" t="s">
        <v>65</v>
      </c>
      <c r="F792" s="4">
        <v>8488857277</v>
      </c>
      <c r="G792" s="4">
        <v>9879386837</v>
      </c>
      <c r="H792" s="4" t="s">
        <v>59370</v>
      </c>
      <c r="I792" s="4" t="s">
        <v>59371</v>
      </c>
      <c r="J792" s="4" t="s">
        <v>59373</v>
      </c>
      <c r="L792" s="4" t="s">
        <v>59374</v>
      </c>
      <c r="M792" s="4" t="s">
        <v>171</v>
      </c>
      <c r="N792" s="4">
        <v>380007</v>
      </c>
      <c r="O792" s="4" t="s">
        <v>59375</v>
      </c>
      <c r="P792" s="4">
        <v>8045338445</v>
      </c>
      <c r="Q792" s="31" t="s">
        <v>206323</v>
      </c>
      <c r="R792" s="19" t="s">
        <v>252340</v>
      </c>
      <c r="S792" s="13" t="s">
        <v>193627</v>
      </c>
      <c r="T792" s="13"/>
      <c r="U792" s="13"/>
      <c r="V792" s="13"/>
      <c r="W792" s="13"/>
    </row>
    <row r="793" spans="1:23" ht="45" x14ac:dyDescent="0.25">
      <c r="A793" s="4" t="s">
        <v>59644</v>
      </c>
      <c r="B793" s="4" t="s">
        <v>277</v>
      </c>
      <c r="C793" s="4" t="s">
        <v>5928</v>
      </c>
      <c r="D793" s="4" t="s">
        <v>59641</v>
      </c>
      <c r="E793" s="4" t="s">
        <v>74</v>
      </c>
      <c r="F793" s="4">
        <v>9722232022</v>
      </c>
      <c r="G793" s="4">
        <v>9377554276</v>
      </c>
      <c r="H793" s="4" t="s">
        <v>59642</v>
      </c>
      <c r="I793" s="4" t="s">
        <v>59643</v>
      </c>
      <c r="J793" s="4" t="s">
        <v>59645</v>
      </c>
      <c r="L793" s="4" t="s">
        <v>7868</v>
      </c>
      <c r="M793" s="4" t="s">
        <v>171</v>
      </c>
      <c r="N793" s="4">
        <v>382443</v>
      </c>
      <c r="O793" s="4"/>
      <c r="P793" s="4">
        <v>8048563155</v>
      </c>
      <c r="Q793" s="31" t="s">
        <v>206324</v>
      </c>
      <c r="R793" s="13" t="s">
        <v>252341</v>
      </c>
      <c r="S793" s="13" t="s">
        <v>193628</v>
      </c>
      <c r="T793" s="13"/>
      <c r="U793" s="13"/>
      <c r="V793" s="13"/>
      <c r="W793" s="13"/>
    </row>
    <row r="794" spans="1:23" x14ac:dyDescent="0.25">
      <c r="A794" s="4" t="s">
        <v>59662</v>
      </c>
      <c r="B794" s="4" t="s">
        <v>277</v>
      </c>
      <c r="C794" s="4" t="s">
        <v>1050</v>
      </c>
      <c r="D794" s="4" t="s">
        <v>111</v>
      </c>
      <c r="E794" s="4" t="s">
        <v>65</v>
      </c>
      <c r="F794" s="4">
        <v>9998001444</v>
      </c>
      <c r="G794" s="4">
        <v>7228891348</v>
      </c>
      <c r="H794" s="4" t="s">
        <v>59661</v>
      </c>
      <c r="I794" s="4"/>
      <c r="J794" s="4" t="s">
        <v>59663</v>
      </c>
      <c r="L794" s="4" t="s">
        <v>59664</v>
      </c>
      <c r="M794" s="4" t="s">
        <v>171</v>
      </c>
      <c r="N794" s="4">
        <v>382430</v>
      </c>
      <c r="O794" s="4" t="s">
        <v>59665</v>
      </c>
      <c r="P794" s="4">
        <v>8071812299</v>
      </c>
      <c r="Q794" s="31"/>
      <c r="R794" s="13" t="s">
        <v>252342</v>
      </c>
      <c r="S794" s="13" t="s">
        <v>225214</v>
      </c>
      <c r="T794" s="13"/>
      <c r="U794" s="13"/>
      <c r="V794" s="13"/>
      <c r="W794" s="13"/>
    </row>
    <row r="795" spans="1:23" ht="45" x14ac:dyDescent="0.25">
      <c r="A795" s="4" t="s">
        <v>60268</v>
      </c>
      <c r="B795" s="4" t="s">
        <v>277</v>
      </c>
      <c r="C795" s="4" t="s">
        <v>1587</v>
      </c>
      <c r="D795" s="4" t="s">
        <v>6779</v>
      </c>
      <c r="E795" s="4" t="s">
        <v>27</v>
      </c>
      <c r="F795" s="4">
        <v>7878747492</v>
      </c>
      <c r="G795" s="4">
        <v>9898099300</v>
      </c>
      <c r="H795" s="4" t="s">
        <v>60266</v>
      </c>
      <c r="I795" s="4" t="s">
        <v>60267</v>
      </c>
      <c r="J795" s="4" t="s">
        <v>60269</v>
      </c>
      <c r="L795" s="4" t="s">
        <v>60270</v>
      </c>
      <c r="M795" s="4" t="s">
        <v>171</v>
      </c>
      <c r="N795" s="4">
        <v>380002</v>
      </c>
      <c r="O795" s="4"/>
      <c r="P795" s="4">
        <v>8048586004</v>
      </c>
      <c r="Q795" s="31" t="s">
        <v>60265</v>
      </c>
      <c r="R795" s="19" t="s">
        <v>252345</v>
      </c>
      <c r="S795" s="13" t="s">
        <v>193629</v>
      </c>
      <c r="T795" s="13"/>
      <c r="U795" s="13"/>
      <c r="V795" s="13"/>
      <c r="W795" s="13"/>
    </row>
    <row r="796" spans="1:23" ht="30" x14ac:dyDescent="0.25">
      <c r="A796" s="4" t="s">
        <v>60759</v>
      </c>
      <c r="B796" s="4" t="s">
        <v>277</v>
      </c>
      <c r="C796" s="4" t="s">
        <v>2062</v>
      </c>
      <c r="D796" s="4" t="s">
        <v>60757</v>
      </c>
      <c r="E796" s="4" t="s">
        <v>34</v>
      </c>
      <c r="F796" s="4">
        <v>9586012580</v>
      </c>
      <c r="G796" s="4">
        <v>9586012122</v>
      </c>
      <c r="H796" s="4" t="s">
        <v>60758</v>
      </c>
      <c r="I796" s="4"/>
      <c r="J796" s="4" t="s">
        <v>60760</v>
      </c>
      <c r="L796" s="4" t="s">
        <v>1988</v>
      </c>
      <c r="M796" s="4" t="s">
        <v>171</v>
      </c>
      <c r="N796" s="4">
        <v>380001</v>
      </c>
      <c r="O796" s="4"/>
      <c r="P796" s="4">
        <v>8048567175</v>
      </c>
      <c r="Q796" s="31" t="s">
        <v>206325</v>
      </c>
      <c r="R796" s="13" t="s">
        <v>252344</v>
      </c>
      <c r="S796" s="13" t="s">
        <v>193630</v>
      </c>
      <c r="T796" s="13"/>
      <c r="U796" s="13"/>
      <c r="V796" s="13"/>
      <c r="W796" s="13"/>
    </row>
    <row r="797" spans="1:23" ht="30" x14ac:dyDescent="0.25">
      <c r="A797" s="4" t="s">
        <v>60870</v>
      </c>
      <c r="B797" s="4" t="s">
        <v>277</v>
      </c>
      <c r="C797" s="4" t="s">
        <v>42609</v>
      </c>
      <c r="D797" s="4" t="s">
        <v>111</v>
      </c>
      <c r="E797" s="4" t="s">
        <v>27</v>
      </c>
      <c r="F797" s="4">
        <v>9825070001</v>
      </c>
      <c r="G797" s="4"/>
      <c r="H797" s="4" t="s">
        <v>60869</v>
      </c>
      <c r="I797" s="4"/>
      <c r="J797" s="4" t="s">
        <v>60871</v>
      </c>
      <c r="L797" s="4"/>
      <c r="M797" s="4" t="s">
        <v>171</v>
      </c>
      <c r="N797" s="4">
        <v>380004</v>
      </c>
      <c r="O797" s="4" t="s">
        <v>60872</v>
      </c>
      <c r="P797" s="4">
        <v>8071595906</v>
      </c>
      <c r="Q797" s="31" t="s">
        <v>211827</v>
      </c>
      <c r="R797" s="19" t="s">
        <v>252343</v>
      </c>
      <c r="S797" s="13" t="s">
        <v>211828</v>
      </c>
      <c r="T797" s="13"/>
      <c r="U797" s="13"/>
      <c r="V797" s="13"/>
      <c r="W797" s="13"/>
    </row>
    <row r="798" spans="1:23" ht="30" x14ac:dyDescent="0.25">
      <c r="A798" s="4" t="s">
        <v>60883</v>
      </c>
      <c r="B798" s="4" t="s">
        <v>277</v>
      </c>
      <c r="C798" s="4" t="s">
        <v>10526</v>
      </c>
      <c r="D798" s="4" t="s">
        <v>18747</v>
      </c>
      <c r="E798" s="4" t="s">
        <v>34</v>
      </c>
      <c r="F798" s="4">
        <v>7387579036</v>
      </c>
      <c r="G798" s="4">
        <v>8094528607</v>
      </c>
      <c r="H798" s="4" t="s">
        <v>60881</v>
      </c>
      <c r="I798" s="4" t="s">
        <v>60882</v>
      </c>
      <c r="J798" s="4" t="s">
        <v>60884</v>
      </c>
      <c r="L798" s="4" t="s">
        <v>16283</v>
      </c>
      <c r="M798" s="4" t="s">
        <v>171</v>
      </c>
      <c r="N798" s="4">
        <v>380001</v>
      </c>
      <c r="O798" s="4"/>
      <c r="P798" s="4">
        <v>8071679385</v>
      </c>
      <c r="Q798" s="31" t="s">
        <v>204387</v>
      </c>
      <c r="R798" s="13" t="s">
        <v>252346</v>
      </c>
      <c r="S798" s="13" t="s">
        <v>193631</v>
      </c>
      <c r="T798" s="13"/>
      <c r="U798" s="13"/>
      <c r="V798" s="13"/>
      <c r="W798" s="13"/>
    </row>
    <row r="799" spans="1:23" ht="45" x14ac:dyDescent="0.25">
      <c r="A799" s="4" t="s">
        <v>61141</v>
      </c>
      <c r="B799" s="4" t="s">
        <v>277</v>
      </c>
      <c r="C799" s="4" t="s">
        <v>16496</v>
      </c>
      <c r="D799" s="4" t="s">
        <v>24481</v>
      </c>
      <c r="E799" s="4" t="s">
        <v>34</v>
      </c>
      <c r="F799" s="4">
        <v>9512985811</v>
      </c>
      <c r="G799" s="4">
        <v>9923125658</v>
      </c>
      <c r="H799" s="4" t="s">
        <v>61140</v>
      </c>
      <c r="I799" s="4"/>
      <c r="J799" s="4" t="s">
        <v>61142</v>
      </c>
      <c r="L799" s="4" t="s">
        <v>7868</v>
      </c>
      <c r="M799" s="4" t="s">
        <v>171</v>
      </c>
      <c r="N799" s="4">
        <v>382405</v>
      </c>
      <c r="O799" s="4" t="s">
        <v>61143</v>
      </c>
      <c r="P799" s="4">
        <v>8048617429</v>
      </c>
      <c r="Q799" s="31" t="s">
        <v>206326</v>
      </c>
      <c r="R799" s="19" t="s">
        <v>252347</v>
      </c>
      <c r="S799" s="13" t="s">
        <v>198845</v>
      </c>
      <c r="T799" s="13"/>
      <c r="U799" s="13"/>
      <c r="V799" s="13"/>
      <c r="W799" s="13"/>
    </row>
    <row r="800" spans="1:23" ht="45" x14ac:dyDescent="0.25">
      <c r="A800" s="4" t="s">
        <v>61161</v>
      </c>
      <c r="B800" s="4" t="s">
        <v>277</v>
      </c>
      <c r="C800" s="4" t="s">
        <v>20683</v>
      </c>
      <c r="D800" s="4" t="s">
        <v>61158</v>
      </c>
      <c r="E800" s="4" t="s">
        <v>27</v>
      </c>
      <c r="F800" s="4">
        <v>9662215863</v>
      </c>
      <c r="G800" s="4">
        <v>8128262243</v>
      </c>
      <c r="H800" s="4" t="s">
        <v>61159</v>
      </c>
      <c r="I800" s="4" t="s">
        <v>61160</v>
      </c>
      <c r="J800" s="4" t="s">
        <v>61162</v>
      </c>
      <c r="L800" s="4"/>
      <c r="M800" s="4" t="s">
        <v>171</v>
      </c>
      <c r="N800" s="4">
        <v>380004</v>
      </c>
      <c r="O800" s="4" t="s">
        <v>61163</v>
      </c>
      <c r="P800" s="4">
        <v>8048551984</v>
      </c>
      <c r="Q800" s="31" t="s">
        <v>61157</v>
      </c>
      <c r="R800" s="19" t="s">
        <v>252348</v>
      </c>
      <c r="S800" s="13" t="s">
        <v>225215</v>
      </c>
      <c r="T800" s="13"/>
      <c r="U800" s="13"/>
      <c r="V800" s="13"/>
      <c r="W800" s="13"/>
    </row>
    <row r="801" spans="1:23" ht="30" x14ac:dyDescent="0.25">
      <c r="A801" s="4" t="s">
        <v>61186</v>
      </c>
      <c r="B801" s="4" t="s">
        <v>277</v>
      </c>
      <c r="C801" s="4" t="s">
        <v>241</v>
      </c>
      <c r="D801" s="4" t="s">
        <v>111</v>
      </c>
      <c r="E801" s="4" t="s">
        <v>34</v>
      </c>
      <c r="F801" s="4">
        <v>9327078516</v>
      </c>
      <c r="G801" s="4"/>
      <c r="H801" s="4" t="s">
        <v>61185</v>
      </c>
      <c r="I801" s="4"/>
      <c r="J801" s="4" t="s">
        <v>61187</v>
      </c>
      <c r="L801" s="4" t="s">
        <v>17312</v>
      </c>
      <c r="M801" s="4" t="s">
        <v>171</v>
      </c>
      <c r="N801" s="4">
        <v>380001</v>
      </c>
      <c r="O801" s="4"/>
      <c r="P801" s="4">
        <v>8071815487</v>
      </c>
      <c r="Q801" s="31" t="s">
        <v>206327</v>
      </c>
      <c r="R801" s="13" t="s">
        <v>252349</v>
      </c>
      <c r="S801" s="13" t="s">
        <v>198846</v>
      </c>
      <c r="T801" s="13"/>
      <c r="U801" s="13"/>
      <c r="V801" s="13"/>
      <c r="W801" s="13"/>
    </row>
    <row r="802" spans="1:23" ht="45" x14ac:dyDescent="0.25">
      <c r="A802" s="4" t="s">
        <v>61299</v>
      </c>
      <c r="B802" s="4" t="s">
        <v>277</v>
      </c>
      <c r="C802" s="4" t="s">
        <v>19356</v>
      </c>
      <c r="D802" s="4" t="s">
        <v>61297</v>
      </c>
      <c r="E802" s="4" t="s">
        <v>27</v>
      </c>
      <c r="F802" s="4">
        <v>9328656898</v>
      </c>
      <c r="G802" s="4">
        <v>9033463123</v>
      </c>
      <c r="H802" s="4" t="s">
        <v>61298</v>
      </c>
      <c r="I802" s="4"/>
      <c r="J802" s="4" t="s">
        <v>61300</v>
      </c>
      <c r="L802" s="4" t="s">
        <v>27916</v>
      </c>
      <c r="M802" s="4" t="s">
        <v>171</v>
      </c>
      <c r="N802" s="4">
        <v>387411</v>
      </c>
      <c r="O802" s="4"/>
      <c r="P802" s="4">
        <v>8041948499</v>
      </c>
      <c r="Q802" s="31" t="s">
        <v>206328</v>
      </c>
      <c r="R802" s="19" t="s">
        <v>252350</v>
      </c>
      <c r="S802" s="13" t="s">
        <v>193632</v>
      </c>
      <c r="T802" s="13"/>
      <c r="U802" s="13"/>
      <c r="V802" s="13"/>
      <c r="W802" s="13"/>
    </row>
    <row r="803" spans="1:23" ht="45" x14ac:dyDescent="0.25">
      <c r="A803" s="4" t="s">
        <v>61369</v>
      </c>
      <c r="B803" s="4" t="s">
        <v>277</v>
      </c>
      <c r="C803" s="4" t="s">
        <v>110</v>
      </c>
      <c r="D803" s="4" t="s">
        <v>61366</v>
      </c>
      <c r="E803" s="4" t="s">
        <v>100</v>
      </c>
      <c r="F803" s="4">
        <v>9824683131</v>
      </c>
      <c r="G803" s="4">
        <v>9429620221</v>
      </c>
      <c r="H803" s="4" t="s">
        <v>61367</v>
      </c>
      <c r="I803" s="4" t="s">
        <v>61368</v>
      </c>
      <c r="J803" s="4" t="s">
        <v>61370</v>
      </c>
      <c r="L803" s="4" t="s">
        <v>4377</v>
      </c>
      <c r="M803" s="4" t="s">
        <v>171</v>
      </c>
      <c r="N803" s="4">
        <v>380001</v>
      </c>
      <c r="O803" s="4"/>
      <c r="P803" s="4">
        <v>8048603775</v>
      </c>
      <c r="Q803" s="31" t="s">
        <v>206329</v>
      </c>
      <c r="R803" s="13" t="s">
        <v>252351</v>
      </c>
      <c r="S803" s="13" t="s">
        <v>193633</v>
      </c>
      <c r="T803" s="13"/>
      <c r="U803" s="13"/>
      <c r="V803" s="13"/>
      <c r="W803" s="13"/>
    </row>
    <row r="804" spans="1:23" ht="30" x14ac:dyDescent="0.25">
      <c r="A804" s="4" t="s">
        <v>61388</v>
      </c>
      <c r="B804" s="4" t="s">
        <v>277</v>
      </c>
      <c r="C804" s="4" t="s">
        <v>704</v>
      </c>
      <c r="D804" s="4" t="s">
        <v>194</v>
      </c>
      <c r="E804" s="4" t="s">
        <v>34</v>
      </c>
      <c r="F804" s="4">
        <v>8469696540</v>
      </c>
      <c r="G804" s="4">
        <v>7567406692</v>
      </c>
      <c r="H804" s="4" t="s">
        <v>61386</v>
      </c>
      <c r="I804" s="4" t="s">
        <v>61387</v>
      </c>
      <c r="J804" s="4" t="s">
        <v>61389</v>
      </c>
      <c r="L804" s="4" t="s">
        <v>2165</v>
      </c>
      <c r="M804" s="4" t="s">
        <v>171</v>
      </c>
      <c r="N804" s="4">
        <v>380011</v>
      </c>
      <c r="O804" s="4"/>
      <c r="P804" s="4">
        <v>8048559847</v>
      </c>
      <c r="Q804" s="31" t="s">
        <v>206330</v>
      </c>
      <c r="R804" s="13" t="s">
        <v>252352</v>
      </c>
      <c r="S804" s="13" t="s">
        <v>193634</v>
      </c>
      <c r="T804" s="13"/>
      <c r="U804" s="13"/>
      <c r="V804" s="13"/>
      <c r="W804" s="13"/>
    </row>
    <row r="805" spans="1:23" x14ac:dyDescent="0.25">
      <c r="A805" s="4" t="s">
        <v>61461</v>
      </c>
      <c r="B805" s="4" t="s">
        <v>277</v>
      </c>
      <c r="C805" s="4" t="s">
        <v>419</v>
      </c>
      <c r="D805" s="4" t="s">
        <v>5664</v>
      </c>
      <c r="E805" s="4" t="s">
        <v>65</v>
      </c>
      <c r="F805" s="4">
        <v>9879397679</v>
      </c>
      <c r="G805" s="4">
        <v>9825068984</v>
      </c>
      <c r="H805" s="4" t="s">
        <v>61459</v>
      </c>
      <c r="I805" s="4" t="s">
        <v>61460</v>
      </c>
      <c r="J805" s="4" t="s">
        <v>61462</v>
      </c>
      <c r="L805" s="4" t="s">
        <v>4377</v>
      </c>
      <c r="M805" s="4" t="s">
        <v>171</v>
      </c>
      <c r="N805" s="4">
        <v>380001</v>
      </c>
      <c r="O805" s="4" t="s">
        <v>61463</v>
      </c>
      <c r="P805" s="4">
        <v>8046028499</v>
      </c>
      <c r="Q805" s="31" t="s">
        <v>204388</v>
      </c>
      <c r="R805" s="13" t="s">
        <v>252353</v>
      </c>
      <c r="S805" s="13" t="s">
        <v>211829</v>
      </c>
      <c r="T805" s="13"/>
      <c r="U805" s="13"/>
      <c r="V805" s="13"/>
      <c r="W805" s="13"/>
    </row>
    <row r="806" spans="1:23" ht="45" x14ac:dyDescent="0.25">
      <c r="A806" s="4" t="s">
        <v>61549</v>
      </c>
      <c r="B806" s="4" t="s">
        <v>277</v>
      </c>
      <c r="C806" s="4" t="s">
        <v>54854</v>
      </c>
      <c r="D806" s="4" t="s">
        <v>61547</v>
      </c>
      <c r="E806" s="4" t="s">
        <v>74</v>
      </c>
      <c r="F806" s="4">
        <v>9377991488</v>
      </c>
      <c r="G806" s="4"/>
      <c r="H806" s="4" t="s">
        <v>61548</v>
      </c>
      <c r="I806" s="4"/>
      <c r="J806" s="4" t="s">
        <v>61550</v>
      </c>
      <c r="L806" s="4" t="s">
        <v>61551</v>
      </c>
      <c r="M806" s="4" t="s">
        <v>171</v>
      </c>
      <c r="N806" s="4">
        <v>382405</v>
      </c>
      <c r="O806" s="4" t="s">
        <v>61552</v>
      </c>
      <c r="P806" s="4">
        <v>8045136870</v>
      </c>
      <c r="Q806" s="31" t="s">
        <v>61546</v>
      </c>
      <c r="R806" s="19" t="s">
        <v>252354</v>
      </c>
      <c r="S806" s="13" t="s">
        <v>225216</v>
      </c>
      <c r="T806" s="13"/>
      <c r="U806" s="13"/>
      <c r="V806" s="13"/>
      <c r="W806" s="13"/>
    </row>
    <row r="807" spans="1:23" x14ac:dyDescent="0.25">
      <c r="A807" s="4" t="s">
        <v>61594</v>
      </c>
      <c r="B807" s="4" t="s">
        <v>277</v>
      </c>
      <c r="C807" s="4" t="s">
        <v>14167</v>
      </c>
      <c r="D807" s="4" t="s">
        <v>111</v>
      </c>
      <c r="E807" s="4" t="s">
        <v>34</v>
      </c>
      <c r="F807" s="4">
        <v>7567418201</v>
      </c>
      <c r="G807" s="4"/>
      <c r="H807" s="4" t="s">
        <v>61593</v>
      </c>
      <c r="I807" s="4"/>
      <c r="J807" s="4" t="s">
        <v>61595</v>
      </c>
      <c r="L807" s="4" t="s">
        <v>61596</v>
      </c>
      <c r="M807" s="4" t="s">
        <v>171</v>
      </c>
      <c r="N807" s="4">
        <v>380016</v>
      </c>
      <c r="O807" s="4"/>
      <c r="P807" s="4">
        <v>8048567798</v>
      </c>
      <c r="Q807" s="31"/>
      <c r="R807" s="13" t="s">
        <v>252355</v>
      </c>
      <c r="S807" s="13" t="s">
        <v>61592</v>
      </c>
      <c r="T807" s="13"/>
      <c r="U807" s="13"/>
      <c r="V807" s="13"/>
      <c r="W807" s="13"/>
    </row>
    <row r="808" spans="1:23" ht="30" x14ac:dyDescent="0.25">
      <c r="A808" s="4" t="s">
        <v>61677</v>
      </c>
      <c r="B808" s="4" t="s">
        <v>277</v>
      </c>
      <c r="C808" s="4" t="s">
        <v>4933</v>
      </c>
      <c r="D808" s="4" t="s">
        <v>188</v>
      </c>
      <c r="E808" s="4" t="s">
        <v>34</v>
      </c>
      <c r="F808" s="4">
        <v>9377755577</v>
      </c>
      <c r="G808" s="4">
        <v>9727177727</v>
      </c>
      <c r="H808" s="4" t="s">
        <v>61675</v>
      </c>
      <c r="I808" s="4" t="s">
        <v>61676</v>
      </c>
      <c r="J808" s="4" t="s">
        <v>61678</v>
      </c>
      <c r="L808" s="4" t="s">
        <v>54800</v>
      </c>
      <c r="M808" s="4" t="s">
        <v>171</v>
      </c>
      <c r="N808" s="4">
        <v>380008</v>
      </c>
      <c r="O808" s="4" t="s">
        <v>61679</v>
      </c>
      <c r="P808" s="4">
        <v>8071644267</v>
      </c>
      <c r="Q808" s="31" t="s">
        <v>206331</v>
      </c>
      <c r="R808" s="13" t="s">
        <v>252356</v>
      </c>
      <c r="S808" s="13" t="s">
        <v>193635</v>
      </c>
      <c r="T808" s="13"/>
      <c r="U808" s="13"/>
      <c r="V808" s="13"/>
      <c r="W808" s="13"/>
    </row>
    <row r="809" spans="1:23" ht="45" x14ac:dyDescent="0.25">
      <c r="A809" s="4" t="s">
        <v>61769</v>
      </c>
      <c r="B809" s="4" t="s">
        <v>277</v>
      </c>
      <c r="C809" s="4" t="s">
        <v>3580</v>
      </c>
      <c r="D809" s="4" t="s">
        <v>9602</v>
      </c>
      <c r="E809" s="4" t="s">
        <v>34</v>
      </c>
      <c r="F809" s="4">
        <v>9327344455</v>
      </c>
      <c r="G809" s="4">
        <v>9374191072</v>
      </c>
      <c r="H809" s="4" t="s">
        <v>61767</v>
      </c>
      <c r="I809" s="4" t="s">
        <v>61768</v>
      </c>
      <c r="J809" s="4" t="s">
        <v>61770</v>
      </c>
      <c r="L809" s="4"/>
      <c r="M809" s="4" t="s">
        <v>171</v>
      </c>
      <c r="N809" s="4">
        <v>380002</v>
      </c>
      <c r="O809" s="4"/>
      <c r="P809" s="4">
        <v>8048623200</v>
      </c>
      <c r="Q809" s="31" t="s">
        <v>61766</v>
      </c>
      <c r="R809" s="19" t="s">
        <v>252357</v>
      </c>
      <c r="S809" s="13" t="s">
        <v>193636</v>
      </c>
      <c r="T809" s="13"/>
      <c r="U809" s="13"/>
      <c r="V809" s="13"/>
      <c r="W809" s="13"/>
    </row>
    <row r="810" spans="1:23" ht="30" x14ac:dyDescent="0.25">
      <c r="A810" s="4" t="s">
        <v>61920</v>
      </c>
      <c r="B810" s="4" t="s">
        <v>277</v>
      </c>
      <c r="C810" s="4" t="s">
        <v>61918</v>
      </c>
      <c r="D810" s="4"/>
      <c r="E810" s="4" t="s">
        <v>34</v>
      </c>
      <c r="F810" s="4">
        <v>9979611985</v>
      </c>
      <c r="G810" s="4"/>
      <c r="H810" s="4" t="s">
        <v>61919</v>
      </c>
      <c r="I810" s="4"/>
      <c r="J810" s="4" t="s">
        <v>61921</v>
      </c>
      <c r="L810" s="4" t="s">
        <v>7868</v>
      </c>
      <c r="M810" s="4" t="s">
        <v>171</v>
      </c>
      <c r="N810" s="4">
        <v>382405</v>
      </c>
      <c r="O810" s="4"/>
      <c r="P810" s="4">
        <v>8071680900</v>
      </c>
      <c r="Q810" s="31" t="s">
        <v>206332</v>
      </c>
      <c r="R810" s="19" t="s">
        <v>252358</v>
      </c>
      <c r="S810" s="13" t="s">
        <v>193637</v>
      </c>
      <c r="T810" s="13"/>
      <c r="U810" s="13"/>
      <c r="V810" s="13"/>
      <c r="W810" s="13"/>
    </row>
    <row r="811" spans="1:23" x14ac:dyDescent="0.25">
      <c r="A811" s="4" t="s">
        <v>61993</v>
      </c>
      <c r="B811" s="4" t="s">
        <v>277</v>
      </c>
      <c r="C811" s="4" t="s">
        <v>6139</v>
      </c>
      <c r="D811" s="4"/>
      <c r="E811" s="4" t="s">
        <v>8207</v>
      </c>
      <c r="F811" s="4">
        <v>9998505608</v>
      </c>
      <c r="G811" s="4"/>
      <c r="H811" s="4" t="s">
        <v>61992</v>
      </c>
      <c r="I811" s="4"/>
      <c r="J811" s="4" t="s">
        <v>61994</v>
      </c>
      <c r="L811" s="4" t="s">
        <v>51374</v>
      </c>
      <c r="M811" s="4" t="s">
        <v>171</v>
      </c>
      <c r="N811" s="4">
        <v>382210</v>
      </c>
      <c r="O811" s="4" t="s">
        <v>61995</v>
      </c>
      <c r="P811" s="4">
        <v>8043051034</v>
      </c>
      <c r="Q811" s="31"/>
      <c r="R811" s="19" t="s">
        <v>252359</v>
      </c>
      <c r="S811" s="13" t="s">
        <v>225217</v>
      </c>
      <c r="T811" s="13"/>
      <c r="U811" s="13"/>
      <c r="V811" s="13"/>
      <c r="W811" s="13"/>
    </row>
    <row r="812" spans="1:23" x14ac:dyDescent="0.25">
      <c r="A812" s="4" t="s">
        <v>62032</v>
      </c>
      <c r="B812" s="4" t="s">
        <v>277</v>
      </c>
      <c r="C812" s="4" t="s">
        <v>62029</v>
      </c>
      <c r="D812" s="4" t="s">
        <v>62030</v>
      </c>
      <c r="E812" s="4" t="s">
        <v>27</v>
      </c>
      <c r="F812" s="4">
        <v>9909569999</v>
      </c>
      <c r="G812" s="4"/>
      <c r="H812" s="4" t="s">
        <v>62031</v>
      </c>
      <c r="I812" s="4"/>
      <c r="J812" s="4" t="s">
        <v>62033</v>
      </c>
      <c r="L812" s="4" t="s">
        <v>37326</v>
      </c>
      <c r="M812" s="4" t="s">
        <v>171</v>
      </c>
      <c r="N812" s="4">
        <v>380007</v>
      </c>
      <c r="O812" s="4"/>
      <c r="P812" s="4">
        <v>8048614643</v>
      </c>
      <c r="Q812" s="31" t="s">
        <v>62027</v>
      </c>
      <c r="R812" s="27" t="s">
        <v>245674</v>
      </c>
      <c r="S812" s="13" t="s">
        <v>62028</v>
      </c>
      <c r="T812" s="13"/>
      <c r="U812" s="13"/>
      <c r="V812" s="13"/>
      <c r="W812" s="13"/>
    </row>
    <row r="813" spans="1:23" ht="45" x14ac:dyDescent="0.25">
      <c r="A813" s="4" t="s">
        <v>62210</v>
      </c>
      <c r="B813" s="4" t="s">
        <v>277</v>
      </c>
      <c r="C813" s="4" t="s">
        <v>484</v>
      </c>
      <c r="D813" s="4" t="s">
        <v>111</v>
      </c>
      <c r="E813" s="4" t="s">
        <v>34</v>
      </c>
      <c r="F813" s="4">
        <v>9727157751</v>
      </c>
      <c r="G813" s="4">
        <v>9979991980</v>
      </c>
      <c r="H813" s="4" t="s">
        <v>62209</v>
      </c>
      <c r="I813" s="4"/>
      <c r="J813" s="4" t="s">
        <v>62211</v>
      </c>
      <c r="L813" s="4" t="s">
        <v>4377</v>
      </c>
      <c r="M813" s="4" t="s">
        <v>171</v>
      </c>
      <c r="N813" s="4">
        <v>380001</v>
      </c>
      <c r="O813" s="4" t="s">
        <v>62212</v>
      </c>
      <c r="P813" s="4">
        <v>8043043622</v>
      </c>
      <c r="Q813" s="31" t="s">
        <v>62208</v>
      </c>
      <c r="R813" s="13" t="s">
        <v>252360</v>
      </c>
      <c r="S813" s="13" t="s">
        <v>193638</v>
      </c>
      <c r="T813" s="13"/>
      <c r="U813" s="13"/>
      <c r="V813" s="13"/>
      <c r="W813" s="13"/>
    </row>
    <row r="814" spans="1:23" ht="30" x14ac:dyDescent="0.25">
      <c r="A814" s="4" t="s">
        <v>62453</v>
      </c>
      <c r="B814" s="4" t="s">
        <v>277</v>
      </c>
      <c r="C814" s="4" t="s">
        <v>336</v>
      </c>
      <c r="D814" s="4" t="s">
        <v>13855</v>
      </c>
      <c r="E814" s="4" t="s">
        <v>27</v>
      </c>
      <c r="F814" s="4">
        <v>7575000620</v>
      </c>
      <c r="G814" s="4">
        <v>9810129655</v>
      </c>
      <c r="H814" s="4" t="s">
        <v>62452</v>
      </c>
      <c r="I814" s="4"/>
      <c r="J814" s="4" t="s">
        <v>62454</v>
      </c>
      <c r="L814" s="4" t="s">
        <v>62455</v>
      </c>
      <c r="M814" s="4" t="s">
        <v>171</v>
      </c>
      <c r="N814" s="4">
        <v>382425</v>
      </c>
      <c r="O814" s="4"/>
      <c r="P814" s="4">
        <v>8048567265</v>
      </c>
      <c r="Q814" s="31" t="s">
        <v>62451</v>
      </c>
      <c r="R814" s="13" t="s">
        <v>252361</v>
      </c>
      <c r="S814" s="13" t="s">
        <v>193639</v>
      </c>
      <c r="T814" s="13"/>
      <c r="U814" s="13"/>
      <c r="V814" s="13"/>
      <c r="W814" s="13"/>
    </row>
    <row r="815" spans="1:23" ht="45" x14ac:dyDescent="0.25">
      <c r="A815" s="4" t="s">
        <v>62461</v>
      </c>
      <c r="B815" s="4" t="s">
        <v>277</v>
      </c>
      <c r="C815" s="4" t="s">
        <v>5560</v>
      </c>
      <c r="D815" s="4" t="s">
        <v>3550</v>
      </c>
      <c r="E815" s="4" t="s">
        <v>34</v>
      </c>
      <c r="F815" s="4">
        <v>9724890075</v>
      </c>
      <c r="G815" s="4">
        <v>7600156979</v>
      </c>
      <c r="H815" s="4" t="s">
        <v>62460</v>
      </c>
      <c r="I815" s="4"/>
      <c r="J815" s="4" t="s">
        <v>62462</v>
      </c>
      <c r="L815" s="4" t="s">
        <v>40731</v>
      </c>
      <c r="M815" s="4" t="s">
        <v>171</v>
      </c>
      <c r="N815" s="4">
        <v>380004</v>
      </c>
      <c r="O815" s="4"/>
      <c r="P815" s="4">
        <v>8071590251</v>
      </c>
      <c r="Q815" s="31" t="s">
        <v>206333</v>
      </c>
      <c r="R815" s="19" t="s">
        <v>252362</v>
      </c>
      <c r="S815" s="13" t="s">
        <v>193640</v>
      </c>
      <c r="T815" s="13"/>
      <c r="U815" s="13"/>
      <c r="V815" s="13"/>
      <c r="W815" s="13"/>
    </row>
    <row r="816" spans="1:23" ht="30" x14ac:dyDescent="0.25">
      <c r="A816" s="4" t="s">
        <v>62493</v>
      </c>
      <c r="B816" s="4" t="s">
        <v>277</v>
      </c>
      <c r="C816" s="4" t="s">
        <v>62491</v>
      </c>
      <c r="D816" s="4" t="s">
        <v>9958</v>
      </c>
      <c r="E816" s="4" t="s">
        <v>27</v>
      </c>
      <c r="F816" s="4">
        <v>9376168886</v>
      </c>
      <c r="G816" s="4">
        <v>7925467886</v>
      </c>
      <c r="H816" s="4" t="s">
        <v>62492</v>
      </c>
      <c r="I816" s="4"/>
      <c r="J816" s="4" t="s">
        <v>62494</v>
      </c>
      <c r="L816" s="4" t="s">
        <v>62495</v>
      </c>
      <c r="M816" s="4" t="s">
        <v>171</v>
      </c>
      <c r="N816" s="4">
        <v>380001</v>
      </c>
      <c r="O816" s="4"/>
      <c r="P816" s="4">
        <v>8048621823</v>
      </c>
      <c r="Q816" s="31" t="s">
        <v>206334</v>
      </c>
      <c r="R816" s="13" t="s">
        <v>252363</v>
      </c>
      <c r="S816" s="13" t="s">
        <v>193641</v>
      </c>
      <c r="T816" s="13"/>
      <c r="U816" s="13"/>
      <c r="V816" s="13"/>
      <c r="W816" s="13"/>
    </row>
    <row r="817" spans="1:23" ht="45" x14ac:dyDescent="0.25">
      <c r="A817" s="4" t="s">
        <v>62546</v>
      </c>
      <c r="B817" s="4" t="s">
        <v>277</v>
      </c>
      <c r="C817" s="4" t="s">
        <v>62543</v>
      </c>
      <c r="D817" s="4" t="s">
        <v>5399</v>
      </c>
      <c r="E817" s="4" t="s">
        <v>27</v>
      </c>
      <c r="F817" s="4">
        <v>8460900927</v>
      </c>
      <c r="G817" s="4">
        <v>7878726965</v>
      </c>
      <c r="H817" s="4" t="s">
        <v>62544</v>
      </c>
      <c r="I817" s="4" t="s">
        <v>62545</v>
      </c>
      <c r="J817" s="4" t="s">
        <v>62547</v>
      </c>
      <c r="L817" s="4"/>
      <c r="M817" s="4" t="s">
        <v>171</v>
      </c>
      <c r="N817" s="4">
        <v>380023</v>
      </c>
      <c r="O817" s="4"/>
      <c r="P817" s="4">
        <v>8045359330</v>
      </c>
      <c r="Q817" s="31" t="s">
        <v>62542</v>
      </c>
      <c r="R817" s="19" t="s">
        <v>252364</v>
      </c>
      <c r="S817" s="13" t="s">
        <v>193642</v>
      </c>
      <c r="T817" s="13"/>
      <c r="U817" s="13"/>
      <c r="V817" s="13"/>
      <c r="W817" s="13"/>
    </row>
    <row r="818" spans="1:23" ht="30" x14ac:dyDescent="0.25">
      <c r="A818" s="4" t="s">
        <v>62631</v>
      </c>
      <c r="B818" s="4" t="s">
        <v>277</v>
      </c>
      <c r="C818" s="4" t="s">
        <v>3339</v>
      </c>
      <c r="D818" s="4" t="s">
        <v>62629</v>
      </c>
      <c r="E818" s="4" t="s">
        <v>34</v>
      </c>
      <c r="F818" s="4">
        <v>9601444774</v>
      </c>
      <c r="G818" s="4"/>
      <c r="H818" s="4" t="s">
        <v>62630</v>
      </c>
      <c r="I818" s="4"/>
      <c r="J818" s="4" t="s">
        <v>62632</v>
      </c>
      <c r="L818" s="4" t="s">
        <v>2648</v>
      </c>
      <c r="M818" s="4" t="s">
        <v>171</v>
      </c>
      <c r="N818" s="4">
        <v>382350</v>
      </c>
      <c r="O818" s="4"/>
      <c r="P818" s="4">
        <v>8048615464</v>
      </c>
      <c r="Q818" s="31" t="s">
        <v>206335</v>
      </c>
      <c r="R818" s="13" t="s">
        <v>252365</v>
      </c>
      <c r="S818" s="13" t="s">
        <v>193643</v>
      </c>
      <c r="T818" s="13"/>
      <c r="U818" s="13"/>
      <c r="V818" s="13"/>
      <c r="W818" s="13"/>
    </row>
    <row r="819" spans="1:23" ht="45" x14ac:dyDescent="0.25">
      <c r="A819" s="4" t="s">
        <v>62906</v>
      </c>
      <c r="B819" s="4" t="s">
        <v>277</v>
      </c>
      <c r="C819" s="4" t="s">
        <v>54854</v>
      </c>
      <c r="D819" s="4" t="s">
        <v>44539</v>
      </c>
      <c r="E819" s="4" t="s">
        <v>175</v>
      </c>
      <c r="F819" s="4">
        <v>9879018060</v>
      </c>
      <c r="G819" s="4">
        <v>9825017095</v>
      </c>
      <c r="H819" s="4" t="s">
        <v>62904</v>
      </c>
      <c r="I819" s="4" t="s">
        <v>62905</v>
      </c>
      <c r="J819" s="4" t="s">
        <v>62907</v>
      </c>
      <c r="L819" s="4" t="s">
        <v>17211</v>
      </c>
      <c r="M819" s="4" t="s">
        <v>171</v>
      </c>
      <c r="N819" s="4">
        <v>380013</v>
      </c>
      <c r="O819" s="4" t="s">
        <v>62908</v>
      </c>
      <c r="P819" s="4">
        <v>8041948765</v>
      </c>
      <c r="Q819" s="31" t="s">
        <v>206336</v>
      </c>
      <c r="R819" s="13" t="s">
        <v>252366</v>
      </c>
      <c r="S819" s="13" t="s">
        <v>193644</v>
      </c>
      <c r="T819" s="13"/>
      <c r="U819" s="13"/>
      <c r="V819" s="13"/>
      <c r="W819" s="13"/>
    </row>
    <row r="820" spans="1:23" ht="30" x14ac:dyDescent="0.25">
      <c r="A820" s="4" t="s">
        <v>62955</v>
      </c>
      <c r="B820" s="4" t="s">
        <v>277</v>
      </c>
      <c r="C820" s="4" t="s">
        <v>62953</v>
      </c>
      <c r="D820" s="4" t="s">
        <v>16714</v>
      </c>
      <c r="E820" s="4" t="s">
        <v>27</v>
      </c>
      <c r="F820" s="4">
        <v>8780621792</v>
      </c>
      <c r="G820" s="4">
        <v>9638009059</v>
      </c>
      <c r="H820" s="4" t="s">
        <v>62954</v>
      </c>
      <c r="I820" s="4"/>
      <c r="J820" s="4" t="s">
        <v>62956</v>
      </c>
      <c r="L820" s="4" t="s">
        <v>5251</v>
      </c>
      <c r="M820" s="4" t="s">
        <v>171</v>
      </c>
      <c r="N820" s="4">
        <v>380001</v>
      </c>
      <c r="O820" s="4" t="s">
        <v>62957</v>
      </c>
      <c r="P820" s="4">
        <v>8071877233</v>
      </c>
      <c r="Q820" s="31" t="s">
        <v>206337</v>
      </c>
      <c r="R820" s="13" t="s">
        <v>252367</v>
      </c>
      <c r="S820" s="13" t="s">
        <v>193645</v>
      </c>
      <c r="T820" s="13"/>
      <c r="U820" s="13"/>
      <c r="V820" s="13"/>
      <c r="W820" s="13"/>
    </row>
    <row r="821" spans="1:23" x14ac:dyDescent="0.25">
      <c r="A821" s="4" t="s">
        <v>63023</v>
      </c>
      <c r="B821" s="4" t="s">
        <v>277</v>
      </c>
      <c r="C821" s="4" t="s">
        <v>1429</v>
      </c>
      <c r="D821" s="4" t="s">
        <v>49376</v>
      </c>
      <c r="E821" s="4" t="s">
        <v>74</v>
      </c>
      <c r="F821" s="4">
        <v>9825166175</v>
      </c>
      <c r="G821" s="4"/>
      <c r="H821" s="4" t="s">
        <v>63022</v>
      </c>
      <c r="I821" s="4"/>
      <c r="J821" s="4" t="s">
        <v>63024</v>
      </c>
      <c r="L821" s="4" t="s">
        <v>10007</v>
      </c>
      <c r="M821" s="4" t="s">
        <v>171</v>
      </c>
      <c r="N821" s="4">
        <v>380015</v>
      </c>
      <c r="O821" s="4"/>
      <c r="P821" s="4">
        <v>8048552721</v>
      </c>
      <c r="Q821" s="31"/>
      <c r="R821" s="19" t="s">
        <v>252368</v>
      </c>
      <c r="S821" s="13" t="s">
        <v>63021</v>
      </c>
      <c r="T821" s="13"/>
      <c r="U821" s="13"/>
      <c r="V821" s="13"/>
      <c r="W821" s="13"/>
    </row>
    <row r="822" spans="1:23" ht="45" x14ac:dyDescent="0.25">
      <c r="A822" s="4" t="s">
        <v>63228</v>
      </c>
      <c r="B822" s="4" t="s">
        <v>277</v>
      </c>
      <c r="C822" s="4" t="s">
        <v>1587</v>
      </c>
      <c r="D822" s="4" t="s">
        <v>188</v>
      </c>
      <c r="E822" s="4" t="s">
        <v>27</v>
      </c>
      <c r="F822" s="4">
        <v>9624561008</v>
      </c>
      <c r="G822" s="4">
        <v>9898450460</v>
      </c>
      <c r="H822" s="4" t="s">
        <v>63226</v>
      </c>
      <c r="I822" s="4" t="s">
        <v>63227</v>
      </c>
      <c r="J822" s="4" t="s">
        <v>63229</v>
      </c>
      <c r="L822" s="4"/>
      <c r="M822" s="4" t="s">
        <v>171</v>
      </c>
      <c r="N822" s="4">
        <v>380061</v>
      </c>
      <c r="O822" s="4" t="s">
        <v>63230</v>
      </c>
      <c r="P822" s="4">
        <v>8048403906</v>
      </c>
      <c r="Q822" s="31" t="s">
        <v>211830</v>
      </c>
      <c r="R822" s="19" t="s">
        <v>252369</v>
      </c>
      <c r="S822" s="13" t="s">
        <v>225218</v>
      </c>
      <c r="T822" s="13"/>
      <c r="U822" s="13"/>
      <c r="V822" s="13"/>
      <c r="W822" s="13"/>
    </row>
    <row r="823" spans="1:23" x14ac:dyDescent="0.25">
      <c r="A823" s="4" t="s">
        <v>63264</v>
      </c>
      <c r="B823" s="4" t="s">
        <v>277</v>
      </c>
      <c r="C823" s="4" t="s">
        <v>7088</v>
      </c>
      <c r="D823" s="4" t="s">
        <v>129</v>
      </c>
      <c r="E823" s="4" t="s">
        <v>34</v>
      </c>
      <c r="F823" s="4">
        <v>9898059316</v>
      </c>
      <c r="G823" s="4"/>
      <c r="H823" s="4" t="s">
        <v>63262</v>
      </c>
      <c r="I823" s="4" t="s">
        <v>63263</v>
      </c>
      <c r="J823" s="4" t="s">
        <v>63265</v>
      </c>
      <c r="L823" s="4" t="s">
        <v>3073</v>
      </c>
      <c r="M823" s="4" t="s">
        <v>171</v>
      </c>
      <c r="N823" s="4">
        <v>380001</v>
      </c>
      <c r="O823" s="4"/>
      <c r="P823" s="4">
        <v>8048403811</v>
      </c>
      <c r="Q823" s="31"/>
      <c r="R823" s="13" t="s">
        <v>252370</v>
      </c>
      <c r="S823" s="13" t="s">
        <v>63261</v>
      </c>
      <c r="T823" s="13"/>
      <c r="U823" s="13"/>
      <c r="V823" s="13"/>
      <c r="W823" s="13"/>
    </row>
    <row r="824" spans="1:23" ht="45" x14ac:dyDescent="0.25">
      <c r="A824" s="4" t="s">
        <v>63471</v>
      </c>
      <c r="B824" s="4" t="s">
        <v>277</v>
      </c>
      <c r="C824" s="4" t="s">
        <v>5086</v>
      </c>
      <c r="D824" s="4" t="s">
        <v>3208</v>
      </c>
      <c r="E824" s="4" t="s">
        <v>34</v>
      </c>
      <c r="F824" s="4">
        <v>9601806932</v>
      </c>
      <c r="G824" s="4">
        <v>8128825441</v>
      </c>
      <c r="H824" s="4" t="s">
        <v>63469</v>
      </c>
      <c r="I824" s="4" t="s">
        <v>63470</v>
      </c>
      <c r="J824" s="4" t="s">
        <v>63472</v>
      </c>
      <c r="L824" s="4" t="s">
        <v>20667</v>
      </c>
      <c r="M824" s="4" t="s">
        <v>171</v>
      </c>
      <c r="N824" s="4">
        <v>382445</v>
      </c>
      <c r="O824" s="4" t="s">
        <v>63473</v>
      </c>
      <c r="P824" s="4">
        <v>8048619345</v>
      </c>
      <c r="Q824" s="31" t="s">
        <v>204389</v>
      </c>
      <c r="R824" s="13" t="s">
        <v>252371</v>
      </c>
      <c r="S824" s="13" t="s">
        <v>193646</v>
      </c>
      <c r="T824" s="13"/>
      <c r="U824" s="13"/>
      <c r="V824" s="13"/>
      <c r="W824" s="13"/>
    </row>
    <row r="825" spans="1:23" x14ac:dyDescent="0.25">
      <c r="A825" s="4" t="s">
        <v>63495</v>
      </c>
      <c r="B825" s="4" t="s">
        <v>277</v>
      </c>
      <c r="C825" s="4" t="s">
        <v>63493</v>
      </c>
      <c r="D825" s="4" t="s">
        <v>194</v>
      </c>
      <c r="E825" s="4" t="s">
        <v>27</v>
      </c>
      <c r="F825" s="4">
        <v>9825308054</v>
      </c>
      <c r="G825" s="4">
        <v>9427026155</v>
      </c>
      <c r="H825" s="4" t="s">
        <v>63494</v>
      </c>
      <c r="I825" s="4"/>
      <c r="J825" s="4" t="s">
        <v>63496</v>
      </c>
      <c r="L825" s="4" t="s">
        <v>54800</v>
      </c>
      <c r="M825" s="4" t="s">
        <v>171</v>
      </c>
      <c r="N825" s="4">
        <v>380008</v>
      </c>
      <c r="O825" s="4"/>
      <c r="P825" s="4">
        <v>8048567827</v>
      </c>
      <c r="Q825" s="31" t="s">
        <v>63492</v>
      </c>
      <c r="R825" s="13" t="s">
        <v>252372</v>
      </c>
      <c r="S825" s="13" t="s">
        <v>225219</v>
      </c>
      <c r="T825" s="13"/>
      <c r="U825" s="13"/>
      <c r="V825" s="13"/>
      <c r="W825" s="13"/>
    </row>
    <row r="826" spans="1:23" x14ac:dyDescent="0.25">
      <c r="A826" s="4" t="s">
        <v>63564</v>
      </c>
      <c r="B826" s="4" t="s">
        <v>277</v>
      </c>
      <c r="C826" s="4" t="s">
        <v>3849</v>
      </c>
      <c r="D826" s="4"/>
      <c r="E826" s="4" t="s">
        <v>74</v>
      </c>
      <c r="F826" s="4">
        <v>9825017669</v>
      </c>
      <c r="G826" s="4"/>
      <c r="H826" s="4" t="s">
        <v>63563</v>
      </c>
      <c r="I826" s="4"/>
      <c r="J826" s="4" t="s">
        <v>63565</v>
      </c>
      <c r="L826" s="4" t="s">
        <v>37326</v>
      </c>
      <c r="M826" s="4" t="s">
        <v>171</v>
      </c>
      <c r="N826" s="4">
        <v>380007</v>
      </c>
      <c r="O826" s="4" t="s">
        <v>63566</v>
      </c>
      <c r="P826" s="4">
        <v>8071866114</v>
      </c>
      <c r="Q826" s="31" t="s">
        <v>63562</v>
      </c>
      <c r="R826" s="13" t="s">
        <v>252373</v>
      </c>
      <c r="S826" s="13" t="s">
        <v>211831</v>
      </c>
      <c r="T826" s="13"/>
      <c r="U826" s="13"/>
      <c r="V826" s="13"/>
      <c r="W826" s="13"/>
    </row>
    <row r="827" spans="1:23" x14ac:dyDescent="0.25">
      <c r="A827" s="4" t="s">
        <v>63590</v>
      </c>
      <c r="B827" s="4" t="s">
        <v>277</v>
      </c>
      <c r="C827" s="4" t="s">
        <v>4156</v>
      </c>
      <c r="D827" s="4" t="s">
        <v>111</v>
      </c>
      <c r="E827" s="4" t="s">
        <v>27</v>
      </c>
      <c r="F827" s="4">
        <v>9512001001</v>
      </c>
      <c r="G827" s="4"/>
      <c r="H827" s="4" t="s">
        <v>63589</v>
      </c>
      <c r="I827" s="4"/>
      <c r="J827" s="4" t="s">
        <v>63591</v>
      </c>
      <c r="L827" s="4" t="s">
        <v>63592</v>
      </c>
      <c r="M827" s="4" t="s">
        <v>171</v>
      </c>
      <c r="N827" s="4">
        <v>380009</v>
      </c>
      <c r="O827" s="4"/>
      <c r="P827" s="4">
        <v>8071647155</v>
      </c>
      <c r="Q827" s="31"/>
      <c r="R827" s="27" t="s">
        <v>245675</v>
      </c>
      <c r="S827" s="13" t="s">
        <v>63588</v>
      </c>
      <c r="T827" s="13"/>
      <c r="U827" s="13"/>
      <c r="V827" s="13"/>
      <c r="W827" s="13"/>
    </row>
    <row r="828" spans="1:23" ht="45" x14ac:dyDescent="0.25">
      <c r="A828" s="4" t="s">
        <v>63609</v>
      </c>
      <c r="B828" s="4" t="s">
        <v>277</v>
      </c>
      <c r="C828" s="4" t="s">
        <v>3989</v>
      </c>
      <c r="D828" s="4" t="s">
        <v>63606</v>
      </c>
      <c r="E828" s="4" t="s">
        <v>34</v>
      </c>
      <c r="F828" s="4">
        <v>9825938238</v>
      </c>
      <c r="G828" s="4">
        <v>9712544909</v>
      </c>
      <c r="H828" s="4" t="s">
        <v>63607</v>
      </c>
      <c r="I828" s="4" t="s">
        <v>63608</v>
      </c>
      <c r="J828" s="4" t="s">
        <v>63610</v>
      </c>
      <c r="L828" s="4" t="s">
        <v>17211</v>
      </c>
      <c r="M828" s="4" t="s">
        <v>171</v>
      </c>
      <c r="N828" s="4">
        <v>380061</v>
      </c>
      <c r="O828" s="4"/>
      <c r="P828" s="4">
        <v>8048621208</v>
      </c>
      <c r="Q828" s="31" t="s">
        <v>206338</v>
      </c>
      <c r="R828" s="19" t="s">
        <v>252374</v>
      </c>
      <c r="S828" s="13" t="s">
        <v>193647</v>
      </c>
      <c r="T828" s="13"/>
      <c r="U828" s="13"/>
      <c r="V828" s="13"/>
      <c r="W828" s="13"/>
    </row>
    <row r="829" spans="1:23" ht="45" x14ac:dyDescent="0.25">
      <c r="A829" s="4" t="s">
        <v>63731</v>
      </c>
      <c r="B829" s="4" t="s">
        <v>277</v>
      </c>
      <c r="C829" s="4" t="s">
        <v>1397</v>
      </c>
      <c r="D829" s="4" t="s">
        <v>34312</v>
      </c>
      <c r="E829" s="4" t="s">
        <v>84</v>
      </c>
      <c r="F829" s="4">
        <v>9825182662</v>
      </c>
      <c r="G829" s="4">
        <v>9925031551</v>
      </c>
      <c r="H829" s="4" t="s">
        <v>63730</v>
      </c>
      <c r="I829" s="4"/>
      <c r="J829" s="4" t="s">
        <v>63732</v>
      </c>
      <c r="L829" s="4" t="s">
        <v>4377</v>
      </c>
      <c r="M829" s="4" t="s">
        <v>171</v>
      </c>
      <c r="N829" s="4">
        <v>380001</v>
      </c>
      <c r="O829" s="4"/>
      <c r="P829" s="4">
        <v>8045137471</v>
      </c>
      <c r="Q829" s="31" t="s">
        <v>63729</v>
      </c>
      <c r="R829" s="13" t="s">
        <v>252375</v>
      </c>
      <c r="S829" s="13" t="s">
        <v>193648</v>
      </c>
      <c r="T829" s="13"/>
      <c r="U829" s="13"/>
      <c r="V829" s="13"/>
      <c r="W829" s="13"/>
    </row>
    <row r="830" spans="1:23" x14ac:dyDescent="0.25">
      <c r="A830" s="4" t="s">
        <v>63750</v>
      </c>
      <c r="B830" s="4" t="s">
        <v>277</v>
      </c>
      <c r="C830" s="4" t="s">
        <v>411</v>
      </c>
      <c r="D830" s="4"/>
      <c r="E830" s="4" t="s">
        <v>27</v>
      </c>
      <c r="F830" s="4">
        <v>7016409892</v>
      </c>
      <c r="G830" s="4"/>
      <c r="H830" s="4" t="s">
        <v>63749</v>
      </c>
      <c r="I830" s="4"/>
      <c r="J830" s="4" t="s">
        <v>63751</v>
      </c>
      <c r="L830" s="4" t="s">
        <v>4298</v>
      </c>
      <c r="M830" s="4" t="s">
        <v>171</v>
      </c>
      <c r="N830" s="4">
        <v>380015</v>
      </c>
      <c r="O830" s="4" t="s">
        <v>63752</v>
      </c>
      <c r="P830" s="4">
        <v>8048620871</v>
      </c>
      <c r="Q830" s="31"/>
      <c r="R830" s="13" t="s">
        <v>252376</v>
      </c>
      <c r="S830" s="13" t="s">
        <v>198847</v>
      </c>
      <c r="T830" s="13"/>
      <c r="U830" s="13"/>
      <c r="V830" s="13"/>
      <c r="W830" s="13"/>
    </row>
    <row r="831" spans="1:23" x14ac:dyDescent="0.25">
      <c r="A831" s="4" t="s">
        <v>63973</v>
      </c>
      <c r="B831" s="4" t="s">
        <v>277</v>
      </c>
      <c r="C831" s="4" t="s">
        <v>26726</v>
      </c>
      <c r="D831" s="4" t="s">
        <v>188</v>
      </c>
      <c r="E831" s="4" t="s">
        <v>764</v>
      </c>
      <c r="F831" s="4">
        <v>9879843536</v>
      </c>
      <c r="G831" s="4">
        <v>9099951098</v>
      </c>
      <c r="H831" s="4" t="s">
        <v>63971</v>
      </c>
      <c r="I831" s="4" t="s">
        <v>63972</v>
      </c>
      <c r="J831" s="4" t="s">
        <v>63974</v>
      </c>
      <c r="L831" s="4" t="s">
        <v>63975</v>
      </c>
      <c r="M831" s="4" t="s">
        <v>171</v>
      </c>
      <c r="N831" s="4">
        <v>380054</v>
      </c>
      <c r="O831" s="4" t="s">
        <v>63976</v>
      </c>
      <c r="P831" s="4">
        <v>8045359485</v>
      </c>
      <c r="Q831" s="31"/>
      <c r="R831" s="19" t="s">
        <v>252377</v>
      </c>
      <c r="S831" s="13" t="s">
        <v>211832</v>
      </c>
      <c r="T831" s="13"/>
      <c r="U831" s="13"/>
      <c r="V831" s="13"/>
      <c r="W831" s="13"/>
    </row>
    <row r="832" spans="1:23" ht="30" x14ac:dyDescent="0.25">
      <c r="A832" s="4" t="s">
        <v>64021</v>
      </c>
      <c r="B832" s="4" t="s">
        <v>277</v>
      </c>
      <c r="C832" s="4" t="s">
        <v>1850</v>
      </c>
      <c r="D832" s="4" t="s">
        <v>188</v>
      </c>
      <c r="E832" s="4" t="s">
        <v>74</v>
      </c>
      <c r="F832" s="4">
        <v>9510508318</v>
      </c>
      <c r="G832" s="4">
        <v>7016226059</v>
      </c>
      <c r="H832" s="4" t="s">
        <v>64019</v>
      </c>
      <c r="I832" s="4" t="s">
        <v>64020</v>
      </c>
      <c r="J832" s="4" t="s">
        <v>64022</v>
      </c>
      <c r="L832" s="4" t="s">
        <v>7581</v>
      </c>
      <c r="M832" s="4" t="s">
        <v>171</v>
      </c>
      <c r="N832" s="4">
        <v>380058</v>
      </c>
      <c r="O832" s="4" t="s">
        <v>64023</v>
      </c>
      <c r="P832" s="4">
        <v>8071603884</v>
      </c>
      <c r="Q832" s="31" t="s">
        <v>206339</v>
      </c>
      <c r="R832" s="19" t="s">
        <v>252378</v>
      </c>
      <c r="S832" s="13" t="s">
        <v>225220</v>
      </c>
      <c r="T832" s="13"/>
      <c r="U832" s="13"/>
      <c r="V832" s="13"/>
      <c r="W832" s="13"/>
    </row>
    <row r="833" spans="1:23" ht="30" x14ac:dyDescent="0.25">
      <c r="A833" s="4" t="s">
        <v>64287</v>
      </c>
      <c r="B833" s="4" t="s">
        <v>277</v>
      </c>
      <c r="C833" s="4" t="s">
        <v>64285</v>
      </c>
      <c r="D833" s="4" t="s">
        <v>42167</v>
      </c>
      <c r="E833" s="4" t="s">
        <v>34</v>
      </c>
      <c r="F833" s="4">
        <v>9925185151</v>
      </c>
      <c r="G833" s="4">
        <v>9712671374</v>
      </c>
      <c r="H833" s="4" t="s">
        <v>64286</v>
      </c>
      <c r="I833" s="4"/>
      <c r="J833" s="4" t="s">
        <v>64288</v>
      </c>
      <c r="L833" s="4" t="s">
        <v>2897</v>
      </c>
      <c r="M833" s="4" t="s">
        <v>171</v>
      </c>
      <c r="N833" s="4">
        <v>380002</v>
      </c>
      <c r="O833" s="4"/>
      <c r="P833" s="4">
        <v>8048618951</v>
      </c>
      <c r="Q833" s="31" t="s">
        <v>206340</v>
      </c>
      <c r="R833" s="27" t="s">
        <v>225220</v>
      </c>
      <c r="S833" s="13" t="s">
        <v>193649</v>
      </c>
      <c r="T833" s="13"/>
      <c r="U833" s="13"/>
      <c r="V833" s="13"/>
      <c r="W833" s="13"/>
    </row>
    <row r="834" spans="1:23" ht="45" x14ac:dyDescent="0.25">
      <c r="A834" s="4" t="s">
        <v>64320</v>
      </c>
      <c r="B834" s="4" t="s">
        <v>277</v>
      </c>
      <c r="C834" s="4" t="s">
        <v>64317</v>
      </c>
      <c r="D834" s="4" t="s">
        <v>64318</v>
      </c>
      <c r="E834" s="4" t="s">
        <v>34</v>
      </c>
      <c r="F834" s="4">
        <v>9377693370</v>
      </c>
      <c r="G834" s="4">
        <v>9909710668</v>
      </c>
      <c r="H834" s="4" t="s">
        <v>64319</v>
      </c>
      <c r="I834" s="4"/>
      <c r="J834" s="4" t="s">
        <v>64321</v>
      </c>
      <c r="L834" s="4" t="s">
        <v>38221</v>
      </c>
      <c r="M834" s="4" t="s">
        <v>171</v>
      </c>
      <c r="N834" s="4">
        <v>382481</v>
      </c>
      <c r="O834" s="4" t="s">
        <v>64322</v>
      </c>
      <c r="P834" s="4">
        <v>8046055718</v>
      </c>
      <c r="Q834" s="31" t="s">
        <v>64316</v>
      </c>
      <c r="R834" s="19" t="s">
        <v>252379</v>
      </c>
      <c r="S834" s="13" t="s">
        <v>193650</v>
      </c>
      <c r="T834" s="13"/>
      <c r="U834" s="13"/>
      <c r="V834" s="13"/>
      <c r="W834" s="13"/>
    </row>
    <row r="835" spans="1:23" ht="30" x14ac:dyDescent="0.25">
      <c r="A835" s="4" t="s">
        <v>64325</v>
      </c>
      <c r="B835" s="4" t="s">
        <v>277</v>
      </c>
      <c r="C835" s="4" t="s">
        <v>13890</v>
      </c>
      <c r="D835" s="4" t="s">
        <v>64323</v>
      </c>
      <c r="E835" s="4" t="s">
        <v>34</v>
      </c>
      <c r="F835" s="4">
        <v>7698995700</v>
      </c>
      <c r="G835" s="4">
        <v>9824227340</v>
      </c>
      <c r="H835" s="4" t="s">
        <v>64324</v>
      </c>
      <c r="I835" s="4"/>
      <c r="J835" s="4" t="s">
        <v>64326</v>
      </c>
      <c r="L835" s="4" t="s">
        <v>4377</v>
      </c>
      <c r="M835" s="4" t="s">
        <v>171</v>
      </c>
      <c r="N835" s="4">
        <v>380001</v>
      </c>
      <c r="O835" s="4"/>
      <c r="P835" s="4">
        <v>8048015183</v>
      </c>
      <c r="Q835" s="31" t="s">
        <v>206341</v>
      </c>
      <c r="R835" s="13" t="s">
        <v>252380</v>
      </c>
      <c r="S835" s="13" t="s">
        <v>225221</v>
      </c>
      <c r="T835" s="13"/>
      <c r="U835" s="13"/>
      <c r="V835" s="13"/>
      <c r="W835" s="13"/>
    </row>
    <row r="836" spans="1:23" ht="45" x14ac:dyDescent="0.25">
      <c r="A836" s="4" t="s">
        <v>64345</v>
      </c>
      <c r="B836" s="4" t="s">
        <v>277</v>
      </c>
      <c r="C836" s="4" t="s">
        <v>9608</v>
      </c>
      <c r="D836" s="4" t="s">
        <v>32173</v>
      </c>
      <c r="E836" s="4" t="s">
        <v>235</v>
      </c>
      <c r="F836" s="4">
        <v>9998447710</v>
      </c>
      <c r="G836" s="4">
        <v>9904733811</v>
      </c>
      <c r="H836" s="4" t="s">
        <v>64344</v>
      </c>
      <c r="I836" s="4"/>
      <c r="J836" s="4" t="s">
        <v>64346</v>
      </c>
      <c r="L836" s="4"/>
      <c r="M836" s="4" t="s">
        <v>171</v>
      </c>
      <c r="N836" s="4">
        <v>382435</v>
      </c>
      <c r="O836" s="4"/>
      <c r="P836" s="4">
        <v>8048618416</v>
      </c>
      <c r="Q836" s="31" t="s">
        <v>206342</v>
      </c>
      <c r="R836" s="13" t="s">
        <v>252381</v>
      </c>
      <c r="S836" s="13" t="s">
        <v>193651</v>
      </c>
      <c r="T836" s="13"/>
      <c r="U836" s="13"/>
      <c r="V836" s="13"/>
      <c r="W836" s="13"/>
    </row>
    <row r="837" spans="1:23" ht="45" x14ac:dyDescent="0.25">
      <c r="A837" s="4" t="s">
        <v>64406</v>
      </c>
      <c r="B837" s="4" t="s">
        <v>277</v>
      </c>
      <c r="C837" s="4" t="s">
        <v>13873</v>
      </c>
      <c r="D837" s="4" t="s">
        <v>111</v>
      </c>
      <c r="E837" s="4" t="s">
        <v>27</v>
      </c>
      <c r="F837" s="4">
        <v>9824072701</v>
      </c>
      <c r="G837" s="4">
        <v>9033779930</v>
      </c>
      <c r="H837" s="4" t="s">
        <v>64405</v>
      </c>
      <c r="I837" s="4"/>
      <c r="J837" s="4" t="s">
        <v>64407</v>
      </c>
      <c r="L837" s="4" t="s">
        <v>26676</v>
      </c>
      <c r="M837" s="4" t="s">
        <v>171</v>
      </c>
      <c r="N837" s="4">
        <v>380001</v>
      </c>
      <c r="O837" s="4"/>
      <c r="P837" s="4">
        <v>8042952982</v>
      </c>
      <c r="Q837" s="31" t="s">
        <v>64404</v>
      </c>
      <c r="R837" s="13" t="s">
        <v>252382</v>
      </c>
      <c r="S837" s="13" t="s">
        <v>211833</v>
      </c>
      <c r="T837" s="13"/>
      <c r="U837" s="13"/>
      <c r="V837" s="13"/>
      <c r="W837" s="13"/>
    </row>
    <row r="838" spans="1:23" ht="45" x14ac:dyDescent="0.25">
      <c r="A838" s="4" t="s">
        <v>64696</v>
      </c>
      <c r="B838" s="4" t="s">
        <v>277</v>
      </c>
      <c r="C838" s="4" t="s">
        <v>64693</v>
      </c>
      <c r="D838" s="4" t="s">
        <v>111</v>
      </c>
      <c r="E838" s="4" t="s">
        <v>34</v>
      </c>
      <c r="F838" s="4">
        <v>9925204944</v>
      </c>
      <c r="G838" s="4"/>
      <c r="H838" s="4" t="s">
        <v>64694</v>
      </c>
      <c r="I838" s="4" t="s">
        <v>64695</v>
      </c>
      <c r="J838" s="4" t="s">
        <v>64697</v>
      </c>
      <c r="L838" s="4" t="s">
        <v>16283</v>
      </c>
      <c r="M838" s="4" t="s">
        <v>171</v>
      </c>
      <c r="N838" s="4">
        <v>380001</v>
      </c>
      <c r="O838" s="4"/>
      <c r="P838" s="4">
        <v>8042962880</v>
      </c>
      <c r="Q838" s="31" t="s">
        <v>64692</v>
      </c>
      <c r="R838" s="13" t="s">
        <v>252383</v>
      </c>
      <c r="S838" s="13" t="s">
        <v>225222</v>
      </c>
      <c r="T838" s="13"/>
      <c r="U838" s="13"/>
      <c r="V838" s="13"/>
      <c r="W838" s="13"/>
    </row>
    <row r="839" spans="1:23" x14ac:dyDescent="0.25">
      <c r="A839" s="4" t="s">
        <v>64758</v>
      </c>
      <c r="B839" s="4" t="s">
        <v>277</v>
      </c>
      <c r="C839" s="4" t="s">
        <v>241</v>
      </c>
      <c r="D839" s="4" t="s">
        <v>6121</v>
      </c>
      <c r="E839" s="4" t="s">
        <v>3792</v>
      </c>
      <c r="F839" s="4">
        <v>9428614862</v>
      </c>
      <c r="G839" s="4">
        <v>9714727250</v>
      </c>
      <c r="H839" s="4" t="s">
        <v>64757</v>
      </c>
      <c r="I839" s="4"/>
      <c r="J839" s="4" t="s">
        <v>64759</v>
      </c>
      <c r="L839" s="4" t="s">
        <v>6834</v>
      </c>
      <c r="M839" s="4" t="s">
        <v>171</v>
      </c>
      <c r="N839" s="4">
        <v>380007</v>
      </c>
      <c r="O839" s="4"/>
      <c r="P839" s="4">
        <v>8048557015</v>
      </c>
      <c r="Q839" s="31" t="s">
        <v>64756</v>
      </c>
      <c r="R839" s="19" t="s">
        <v>252384</v>
      </c>
      <c r="S839" s="13" t="s">
        <v>225223</v>
      </c>
      <c r="T839" s="13"/>
      <c r="U839" s="13"/>
      <c r="V839" s="13"/>
      <c r="W839" s="13"/>
    </row>
    <row r="840" spans="1:23" x14ac:dyDescent="0.25">
      <c r="A840" s="4" t="s">
        <v>64901</v>
      </c>
      <c r="B840" s="4" t="s">
        <v>277</v>
      </c>
      <c r="C840" s="4" t="s">
        <v>64898</v>
      </c>
      <c r="D840" s="4" t="s">
        <v>49811</v>
      </c>
      <c r="E840" s="4" t="s">
        <v>27</v>
      </c>
      <c r="F840" s="4">
        <v>9712056793</v>
      </c>
      <c r="G840" s="4"/>
      <c r="H840" s="4" t="s">
        <v>64899</v>
      </c>
      <c r="I840" s="4" t="s">
        <v>64900</v>
      </c>
      <c r="J840" s="4" t="s">
        <v>64902</v>
      </c>
      <c r="L840" s="4" t="s">
        <v>7581</v>
      </c>
      <c r="M840" s="4" t="s">
        <v>171</v>
      </c>
      <c r="N840" s="4">
        <v>380059</v>
      </c>
      <c r="O840" s="4" t="s">
        <v>64903</v>
      </c>
      <c r="P840" s="4">
        <v>8048585916</v>
      </c>
      <c r="Q840" s="31" t="s">
        <v>64896</v>
      </c>
      <c r="R840" s="13" t="s">
        <v>252385</v>
      </c>
      <c r="S840" s="13" t="s">
        <v>64897</v>
      </c>
      <c r="T840" s="13"/>
      <c r="U840" s="13"/>
      <c r="V840" s="13"/>
      <c r="W840" s="13"/>
    </row>
    <row r="841" spans="1:23" x14ac:dyDescent="0.25">
      <c r="A841" s="4" t="s">
        <v>65043</v>
      </c>
      <c r="B841" s="4" t="s">
        <v>277</v>
      </c>
      <c r="C841" s="4" t="s">
        <v>861</v>
      </c>
      <c r="D841" s="4" t="s">
        <v>632</v>
      </c>
      <c r="E841" s="4" t="s">
        <v>27</v>
      </c>
      <c r="F841" s="4">
        <v>9099074222</v>
      </c>
      <c r="G841" s="4">
        <v>9825009950</v>
      </c>
      <c r="H841" s="4" t="s">
        <v>65041</v>
      </c>
      <c r="I841" s="4" t="s">
        <v>65042</v>
      </c>
      <c r="J841" s="4" t="s">
        <v>65044</v>
      </c>
      <c r="L841" s="4" t="s">
        <v>9116</v>
      </c>
      <c r="M841" s="4" t="s">
        <v>171</v>
      </c>
      <c r="N841" s="4">
        <v>380009</v>
      </c>
      <c r="O841" s="4" t="s">
        <v>65045</v>
      </c>
      <c r="P841" s="4">
        <v>8048583006</v>
      </c>
      <c r="Q841" s="31" t="s">
        <v>65040</v>
      </c>
      <c r="R841" s="19" t="s">
        <v>252386</v>
      </c>
      <c r="S841" s="13" t="s">
        <v>211834</v>
      </c>
      <c r="T841" s="13"/>
      <c r="U841" s="13"/>
      <c r="V841" s="13"/>
      <c r="W841" s="13"/>
    </row>
    <row r="842" spans="1:23" ht="45" x14ac:dyDescent="0.25">
      <c r="A842" s="4" t="s">
        <v>65090</v>
      </c>
      <c r="B842" s="4" t="s">
        <v>277</v>
      </c>
      <c r="C842" s="4" t="s">
        <v>65088</v>
      </c>
      <c r="D842" s="4" t="s">
        <v>6121</v>
      </c>
      <c r="E842" s="4" t="s">
        <v>27</v>
      </c>
      <c r="F842" s="4">
        <v>8000462808</v>
      </c>
      <c r="G842" s="4">
        <v>9157308447</v>
      </c>
      <c r="H842" s="4" t="s">
        <v>65089</v>
      </c>
      <c r="I842" s="4"/>
      <c r="J842" s="4" t="s">
        <v>65091</v>
      </c>
      <c r="L842" s="4" t="s">
        <v>65092</v>
      </c>
      <c r="M842" s="4" t="s">
        <v>171</v>
      </c>
      <c r="N842" s="4">
        <v>380061</v>
      </c>
      <c r="O842" s="4"/>
      <c r="P842" s="4">
        <v>8071650238</v>
      </c>
      <c r="Q842" s="31" t="s">
        <v>206343</v>
      </c>
      <c r="R842" s="19" t="s">
        <v>252387</v>
      </c>
      <c r="S842" s="13" t="s">
        <v>193652</v>
      </c>
      <c r="T842" s="13"/>
      <c r="U842" s="13"/>
      <c r="V842" s="13"/>
      <c r="W842" s="13"/>
    </row>
    <row r="843" spans="1:23" ht="45" x14ac:dyDescent="0.25">
      <c r="A843" s="4" t="s">
        <v>65157</v>
      </c>
      <c r="B843" s="4" t="s">
        <v>277</v>
      </c>
      <c r="C843" s="4" t="s">
        <v>1787</v>
      </c>
      <c r="D843" s="4" t="s">
        <v>5760</v>
      </c>
      <c r="E843" s="4" t="s">
        <v>34</v>
      </c>
      <c r="F843" s="4">
        <v>9426346944</v>
      </c>
      <c r="G843" s="4">
        <v>9426347240</v>
      </c>
      <c r="H843" s="4" t="s">
        <v>65156</v>
      </c>
      <c r="I843" s="4"/>
      <c r="J843" s="4" t="s">
        <v>65158</v>
      </c>
      <c r="L843" s="4" t="s">
        <v>23504</v>
      </c>
      <c r="M843" s="4" t="s">
        <v>171</v>
      </c>
      <c r="N843" s="4">
        <v>382415</v>
      </c>
      <c r="O843" s="4"/>
      <c r="P843" s="4">
        <v>8048617900</v>
      </c>
      <c r="Q843" s="31" t="s">
        <v>206344</v>
      </c>
      <c r="R843" s="13" t="s">
        <v>252388</v>
      </c>
      <c r="S843" s="13" t="s">
        <v>193653</v>
      </c>
      <c r="T843" s="13"/>
      <c r="U843" s="13"/>
      <c r="V843" s="13"/>
      <c r="W843" s="13"/>
    </row>
    <row r="844" spans="1:23" x14ac:dyDescent="0.25">
      <c r="A844" s="4" t="s">
        <v>21363</v>
      </c>
      <c r="B844" s="4" t="s">
        <v>277</v>
      </c>
      <c r="C844" s="4" t="s">
        <v>4073</v>
      </c>
      <c r="D844" s="4"/>
      <c r="E844" s="4" t="s">
        <v>27</v>
      </c>
      <c r="F844" s="4">
        <v>9879206540</v>
      </c>
      <c r="G844" s="4"/>
      <c r="H844" s="4" t="s">
        <v>65378</v>
      </c>
      <c r="I844" s="4"/>
      <c r="J844" s="4" t="s">
        <v>65379</v>
      </c>
      <c r="L844" s="4" t="s">
        <v>7505</v>
      </c>
      <c r="M844" s="4" t="s">
        <v>171</v>
      </c>
      <c r="N844" s="4">
        <v>380009</v>
      </c>
      <c r="O844" s="4" t="s">
        <v>65380</v>
      </c>
      <c r="P844" s="4">
        <v>8071927239</v>
      </c>
      <c r="Q844" s="31" t="s">
        <v>65377</v>
      </c>
      <c r="R844" s="13" t="s">
        <v>252389</v>
      </c>
      <c r="S844" s="13" t="s">
        <v>211835</v>
      </c>
      <c r="T844" s="13"/>
      <c r="U844" s="13"/>
      <c r="V844" s="13"/>
      <c r="W844" s="13"/>
    </row>
    <row r="845" spans="1:23" x14ac:dyDescent="0.25">
      <c r="A845" s="4" t="s">
        <v>65383</v>
      </c>
      <c r="B845" s="4" t="s">
        <v>277</v>
      </c>
      <c r="C845" s="4" t="s">
        <v>2556</v>
      </c>
      <c r="D845" s="4" t="s">
        <v>65381</v>
      </c>
      <c r="E845" s="4" t="s">
        <v>175</v>
      </c>
      <c r="F845" s="4">
        <v>9904433399</v>
      </c>
      <c r="G845" s="4"/>
      <c r="H845" s="4" t="s">
        <v>65382</v>
      </c>
      <c r="I845" s="4"/>
      <c r="J845" s="4" t="s">
        <v>65384</v>
      </c>
      <c r="L845" s="4" t="s">
        <v>65385</v>
      </c>
      <c r="M845" s="4" t="s">
        <v>171</v>
      </c>
      <c r="N845" s="4">
        <v>380002</v>
      </c>
      <c r="O845" s="4" t="s">
        <v>65386</v>
      </c>
      <c r="P845" s="4">
        <v>8071925247</v>
      </c>
      <c r="Q845" s="31"/>
      <c r="R845" s="13" t="s">
        <v>252390</v>
      </c>
      <c r="S845" s="13" t="s">
        <v>211836</v>
      </c>
      <c r="T845" s="13"/>
      <c r="U845" s="13"/>
      <c r="V845" s="13"/>
      <c r="W845" s="13"/>
    </row>
    <row r="846" spans="1:23" ht="45" x14ac:dyDescent="0.25">
      <c r="A846" s="4" t="s">
        <v>30033</v>
      </c>
      <c r="B846" s="4" t="s">
        <v>277</v>
      </c>
      <c r="C846" s="4" t="s">
        <v>65423</v>
      </c>
      <c r="D846" s="4" t="s">
        <v>111</v>
      </c>
      <c r="E846" s="4" t="s">
        <v>34</v>
      </c>
      <c r="F846" s="4">
        <v>9377782730</v>
      </c>
      <c r="G846" s="4">
        <v>9824332812</v>
      </c>
      <c r="H846" s="4" t="s">
        <v>65424</v>
      </c>
      <c r="I846" s="4" t="s">
        <v>65425</v>
      </c>
      <c r="J846" s="4" t="s">
        <v>65426</v>
      </c>
      <c r="L846" s="4" t="s">
        <v>7868</v>
      </c>
      <c r="M846" s="4" t="s">
        <v>171</v>
      </c>
      <c r="N846" s="4">
        <v>382405</v>
      </c>
      <c r="O846" s="4"/>
      <c r="P846" s="4">
        <v>8045350200</v>
      </c>
      <c r="Q846" s="31" t="s">
        <v>65422</v>
      </c>
      <c r="R846" s="13" t="s">
        <v>252391</v>
      </c>
      <c r="S846" s="13" t="s">
        <v>193654</v>
      </c>
      <c r="T846" s="13"/>
      <c r="U846" s="13"/>
      <c r="V846" s="13"/>
      <c r="W846" s="13"/>
    </row>
    <row r="847" spans="1:23" ht="30" x14ac:dyDescent="0.25">
      <c r="A847" s="4" t="s">
        <v>65490</v>
      </c>
      <c r="B847" s="4" t="s">
        <v>277</v>
      </c>
      <c r="C847" s="4" t="s">
        <v>3703</v>
      </c>
      <c r="D847" s="4" t="s">
        <v>40115</v>
      </c>
      <c r="E847" s="4" t="s">
        <v>65</v>
      </c>
      <c r="F847" s="4">
        <v>9033916115</v>
      </c>
      <c r="G847" s="4">
        <v>9925785424</v>
      </c>
      <c r="H847" s="4" t="s">
        <v>65488</v>
      </c>
      <c r="I847" s="4" t="s">
        <v>65489</v>
      </c>
      <c r="J847" s="4" t="s">
        <v>65491</v>
      </c>
      <c r="L847" s="4" t="s">
        <v>65492</v>
      </c>
      <c r="M847" s="4" t="s">
        <v>171</v>
      </c>
      <c r="N847" s="4">
        <v>382350</v>
      </c>
      <c r="O847" s="4"/>
      <c r="P847" s="4">
        <v>8071877750</v>
      </c>
      <c r="Q847" s="31" t="s">
        <v>206345</v>
      </c>
      <c r="R847" s="19" t="s">
        <v>252392</v>
      </c>
      <c r="S847" s="13" t="s">
        <v>193655</v>
      </c>
      <c r="T847" s="13"/>
      <c r="U847" s="13"/>
      <c r="V847" s="13"/>
      <c r="W847" s="13"/>
    </row>
    <row r="848" spans="1:23" ht="45" x14ac:dyDescent="0.25">
      <c r="A848" s="4" t="s">
        <v>66015</v>
      </c>
      <c r="B848" s="4" t="s">
        <v>277</v>
      </c>
      <c r="C848" s="4" t="s">
        <v>3339</v>
      </c>
      <c r="D848" s="4" t="s">
        <v>50699</v>
      </c>
      <c r="E848" s="4" t="s">
        <v>175</v>
      </c>
      <c r="F848" s="4">
        <v>9327010220</v>
      </c>
      <c r="G848" s="4">
        <v>9898714185</v>
      </c>
      <c r="H848" s="4" t="s">
        <v>66013</v>
      </c>
      <c r="I848" s="4" t="s">
        <v>66014</v>
      </c>
      <c r="J848" s="4" t="s">
        <v>66016</v>
      </c>
      <c r="L848" s="4"/>
      <c r="M848" s="4" t="s">
        <v>171</v>
      </c>
      <c r="N848" s="4">
        <v>382340</v>
      </c>
      <c r="O848" s="4" t="s">
        <v>66017</v>
      </c>
      <c r="P848" s="4">
        <v>8049187570</v>
      </c>
      <c r="Q848" s="31" t="s">
        <v>206346</v>
      </c>
      <c r="R848" s="19" t="s">
        <v>252393</v>
      </c>
      <c r="S848" s="13" t="s">
        <v>225224</v>
      </c>
      <c r="T848" s="13"/>
      <c r="U848" s="13"/>
      <c r="V848" s="13"/>
      <c r="W848" s="13"/>
    </row>
    <row r="849" spans="1:23" ht="30" x14ac:dyDescent="0.25">
      <c r="A849" s="4" t="s">
        <v>66149</v>
      </c>
      <c r="B849" s="4" t="s">
        <v>277</v>
      </c>
      <c r="C849" s="4" t="s">
        <v>6088</v>
      </c>
      <c r="D849" s="4" t="s">
        <v>24481</v>
      </c>
      <c r="E849" s="4" t="s">
        <v>34</v>
      </c>
      <c r="F849" s="4">
        <v>9913166622</v>
      </c>
      <c r="G849" s="4">
        <v>9925710467</v>
      </c>
      <c r="H849" s="4" t="s">
        <v>66148</v>
      </c>
      <c r="I849" s="4"/>
      <c r="J849" s="4" t="s">
        <v>66150</v>
      </c>
      <c r="L849" s="4" t="s">
        <v>66151</v>
      </c>
      <c r="M849" s="4" t="s">
        <v>171</v>
      </c>
      <c r="N849" s="4">
        <v>380002</v>
      </c>
      <c r="O849" s="4"/>
      <c r="P849" s="4">
        <v>8071647090</v>
      </c>
      <c r="Q849" s="31" t="s">
        <v>66146</v>
      </c>
      <c r="R849" s="19" t="s">
        <v>252394</v>
      </c>
      <c r="S849" s="13" t="s">
        <v>66147</v>
      </c>
      <c r="T849" s="13"/>
      <c r="U849" s="13"/>
      <c r="V849" s="13"/>
      <c r="W849" s="13"/>
    </row>
    <row r="850" spans="1:23" ht="30" x14ac:dyDescent="0.25">
      <c r="A850" s="4" t="s">
        <v>66193</v>
      </c>
      <c r="B850" s="4" t="s">
        <v>277</v>
      </c>
      <c r="C850" s="4" t="s">
        <v>256</v>
      </c>
      <c r="D850" s="4" t="s">
        <v>5399</v>
      </c>
      <c r="E850" s="4" t="s">
        <v>34</v>
      </c>
      <c r="F850" s="4">
        <v>9427068027</v>
      </c>
      <c r="G850" s="4">
        <v>9601895383</v>
      </c>
      <c r="H850" s="4" t="s">
        <v>66192</v>
      </c>
      <c r="I850" s="4"/>
      <c r="J850" s="4" t="s">
        <v>66194</v>
      </c>
      <c r="L850" s="4" t="s">
        <v>49041</v>
      </c>
      <c r="M850" s="4" t="s">
        <v>171</v>
      </c>
      <c r="N850" s="4">
        <v>380004</v>
      </c>
      <c r="O850" s="4"/>
      <c r="P850" s="4">
        <v>8071816104</v>
      </c>
      <c r="Q850" s="31" t="s">
        <v>206347</v>
      </c>
      <c r="R850" s="19" t="s">
        <v>252395</v>
      </c>
      <c r="S850" s="13" t="s">
        <v>193656</v>
      </c>
      <c r="T850" s="13"/>
      <c r="U850" s="13"/>
      <c r="V850" s="13"/>
      <c r="W850" s="13"/>
    </row>
    <row r="851" spans="1:23" ht="30" x14ac:dyDescent="0.25">
      <c r="A851" s="4" t="s">
        <v>66268</v>
      </c>
      <c r="B851" s="4" t="s">
        <v>277</v>
      </c>
      <c r="C851" s="4" t="s">
        <v>949</v>
      </c>
      <c r="D851" s="4" t="s">
        <v>15559</v>
      </c>
      <c r="E851" s="4" t="s">
        <v>27</v>
      </c>
      <c r="F851" s="4">
        <v>7041490928</v>
      </c>
      <c r="G851" s="4"/>
      <c r="H851" s="4" t="s">
        <v>66267</v>
      </c>
      <c r="I851" s="4"/>
      <c r="J851" s="4" t="s">
        <v>66269</v>
      </c>
      <c r="L851" s="4"/>
      <c r="M851" s="4" t="s">
        <v>171</v>
      </c>
      <c r="N851" s="4">
        <v>380005</v>
      </c>
      <c r="O851" s="4" t="s">
        <v>66270</v>
      </c>
      <c r="P851" s="4">
        <v>8048075887</v>
      </c>
      <c r="Q851" s="31" t="s">
        <v>66266</v>
      </c>
      <c r="R851" s="13" t="s">
        <v>252396</v>
      </c>
      <c r="S851" s="13" t="s">
        <v>211837</v>
      </c>
      <c r="T851" s="13"/>
      <c r="U851" s="13"/>
      <c r="V851" s="13"/>
      <c r="W851" s="13"/>
    </row>
    <row r="852" spans="1:23" ht="45" x14ac:dyDescent="0.25">
      <c r="A852" s="4" t="s">
        <v>66310</v>
      </c>
      <c r="B852" s="4" t="s">
        <v>277</v>
      </c>
      <c r="C852" s="4" t="s">
        <v>6863</v>
      </c>
      <c r="D852" s="4" t="s">
        <v>66308</v>
      </c>
      <c r="E852" s="4" t="s">
        <v>34</v>
      </c>
      <c r="F852" s="4">
        <v>9228391321</v>
      </c>
      <c r="G852" s="4"/>
      <c r="H852" s="4" t="s">
        <v>66309</v>
      </c>
      <c r="I852" s="4"/>
      <c r="J852" s="4" t="s">
        <v>66311</v>
      </c>
      <c r="L852" s="4"/>
      <c r="M852" s="4" t="s">
        <v>171</v>
      </c>
      <c r="N852" s="4">
        <v>382350</v>
      </c>
      <c r="O852" s="4"/>
      <c r="P852" s="4">
        <v>8048608437</v>
      </c>
      <c r="Q852" s="31" t="s">
        <v>206348</v>
      </c>
      <c r="R852" s="13" t="s">
        <v>252397</v>
      </c>
      <c r="S852" s="13" t="s">
        <v>193657</v>
      </c>
      <c r="T852" s="13"/>
      <c r="U852" s="13"/>
      <c r="V852" s="13"/>
      <c r="W852" s="13"/>
    </row>
    <row r="853" spans="1:23" ht="45" x14ac:dyDescent="0.25">
      <c r="A853" s="4" t="s">
        <v>66454</v>
      </c>
      <c r="B853" s="4" t="s">
        <v>277</v>
      </c>
      <c r="C853" s="4" t="s">
        <v>778</v>
      </c>
      <c r="D853" s="4" t="s">
        <v>188</v>
      </c>
      <c r="E853" s="4" t="s">
        <v>34</v>
      </c>
      <c r="F853" s="4">
        <v>9825474511</v>
      </c>
      <c r="G853" s="4"/>
      <c r="H853" s="4" t="s">
        <v>66452</v>
      </c>
      <c r="I853" s="4" t="s">
        <v>66453</v>
      </c>
      <c r="J853" s="4" t="s">
        <v>66455</v>
      </c>
      <c r="L853" s="4"/>
      <c r="M853" s="4" t="s">
        <v>171</v>
      </c>
      <c r="N853" s="4">
        <v>382415</v>
      </c>
      <c r="O853" s="4"/>
      <c r="P853" s="4">
        <v>8048420064</v>
      </c>
      <c r="Q853" s="31" t="s">
        <v>206349</v>
      </c>
      <c r="R853" s="13" t="s">
        <v>252398</v>
      </c>
      <c r="S853" s="13" t="s">
        <v>193658</v>
      </c>
      <c r="T853" s="13"/>
      <c r="U853" s="13"/>
      <c r="V853" s="13"/>
      <c r="W853" s="13"/>
    </row>
    <row r="854" spans="1:23" ht="45" x14ac:dyDescent="0.25">
      <c r="A854" s="4" t="s">
        <v>66926</v>
      </c>
      <c r="B854" s="4" t="s">
        <v>277</v>
      </c>
      <c r="C854" s="4" t="s">
        <v>1887</v>
      </c>
      <c r="D854" s="4" t="s">
        <v>27453</v>
      </c>
      <c r="E854" s="4" t="s">
        <v>27</v>
      </c>
      <c r="F854" s="4">
        <v>9974373611</v>
      </c>
      <c r="G854" s="4">
        <v>9924772262</v>
      </c>
      <c r="H854" s="4" t="s">
        <v>66924</v>
      </c>
      <c r="I854" s="4" t="s">
        <v>66925</v>
      </c>
      <c r="J854" s="4" t="s">
        <v>66927</v>
      </c>
      <c r="L854" s="4" t="s">
        <v>3848</v>
      </c>
      <c r="M854" s="4" t="s">
        <v>171</v>
      </c>
      <c r="N854" s="4">
        <v>382415</v>
      </c>
      <c r="O854" s="4"/>
      <c r="P854" s="4">
        <v>8049441986</v>
      </c>
      <c r="Q854" s="31" t="s">
        <v>66923</v>
      </c>
      <c r="R854" s="19" t="s">
        <v>252399</v>
      </c>
      <c r="S854" s="13" t="s">
        <v>198848</v>
      </c>
      <c r="T854" s="13"/>
      <c r="U854" s="13"/>
      <c r="V854" s="13"/>
      <c r="W854" s="13"/>
    </row>
    <row r="855" spans="1:23" ht="45" x14ac:dyDescent="0.25">
      <c r="A855" s="4" t="s">
        <v>67021</v>
      </c>
      <c r="B855" s="4" t="s">
        <v>277</v>
      </c>
      <c r="C855" s="4" t="s">
        <v>67019</v>
      </c>
      <c r="D855" s="4" t="s">
        <v>111</v>
      </c>
      <c r="E855" s="4" t="s">
        <v>74</v>
      </c>
      <c r="F855" s="4">
        <v>9426703686</v>
      </c>
      <c r="G855" s="4">
        <v>9925030489</v>
      </c>
      <c r="H855" s="4" t="s">
        <v>67020</v>
      </c>
      <c r="I855" s="4"/>
      <c r="J855" s="4" t="s">
        <v>67022</v>
      </c>
      <c r="L855" s="4" t="s">
        <v>19504</v>
      </c>
      <c r="M855" s="4" t="s">
        <v>171</v>
      </c>
      <c r="N855" s="4">
        <v>382445</v>
      </c>
      <c r="O855" s="4"/>
      <c r="P855" s="4">
        <v>8043045889</v>
      </c>
      <c r="Q855" s="31" t="s">
        <v>67018</v>
      </c>
      <c r="R855" s="13" t="s">
        <v>252400</v>
      </c>
      <c r="S855" s="13" t="s">
        <v>198849</v>
      </c>
      <c r="T855" s="13"/>
      <c r="U855" s="13"/>
      <c r="V855" s="13"/>
      <c r="W855" s="13"/>
    </row>
    <row r="856" spans="1:23" x14ac:dyDescent="0.25">
      <c r="A856" s="4" t="s">
        <v>67231</v>
      </c>
      <c r="B856" s="4" t="s">
        <v>277</v>
      </c>
      <c r="C856" s="4" t="s">
        <v>67229</v>
      </c>
      <c r="D856" s="4" t="s">
        <v>36237</v>
      </c>
      <c r="E856" s="4" t="s">
        <v>27</v>
      </c>
      <c r="F856" s="4">
        <v>9898318866</v>
      </c>
      <c r="G856" s="4"/>
      <c r="H856" s="4" t="s">
        <v>67230</v>
      </c>
      <c r="I856" s="4"/>
      <c r="J856" s="4" t="s">
        <v>67232</v>
      </c>
      <c r="L856" s="4" t="s">
        <v>24246</v>
      </c>
      <c r="M856" s="4" t="s">
        <v>171</v>
      </c>
      <c r="N856" s="4">
        <v>380001</v>
      </c>
      <c r="O856" s="4" t="s">
        <v>67233</v>
      </c>
      <c r="P856" s="4">
        <v>8043051765</v>
      </c>
      <c r="Q856" s="31" t="s">
        <v>67228</v>
      </c>
      <c r="R856" s="19" t="s">
        <v>252401</v>
      </c>
      <c r="S856" s="13" t="s">
        <v>198850</v>
      </c>
      <c r="T856" s="13"/>
      <c r="U856" s="13"/>
      <c r="V856" s="13"/>
      <c r="W856" s="13"/>
    </row>
    <row r="857" spans="1:23" ht="45" x14ac:dyDescent="0.25">
      <c r="A857" s="4" t="s">
        <v>67285</v>
      </c>
      <c r="B857" s="4" t="s">
        <v>277</v>
      </c>
      <c r="C857" s="4" t="s">
        <v>1850</v>
      </c>
      <c r="D857" s="4" t="s">
        <v>337</v>
      </c>
      <c r="E857" s="4" t="s">
        <v>67283</v>
      </c>
      <c r="F857" s="4">
        <v>9825517968</v>
      </c>
      <c r="G857" s="4">
        <v>9426014791</v>
      </c>
      <c r="H857" s="4" t="s">
        <v>67284</v>
      </c>
      <c r="I857" s="4"/>
      <c r="J857" s="4" t="s">
        <v>67286</v>
      </c>
      <c r="L857" s="4" t="s">
        <v>3848</v>
      </c>
      <c r="M857" s="4" t="s">
        <v>171</v>
      </c>
      <c r="N857" s="4">
        <v>382415</v>
      </c>
      <c r="O857" s="4"/>
      <c r="P857" s="4">
        <v>8048558386</v>
      </c>
      <c r="Q857" s="31" t="s">
        <v>67282</v>
      </c>
      <c r="R857" s="13" t="s">
        <v>252402</v>
      </c>
      <c r="S857" s="13" t="s">
        <v>193659</v>
      </c>
      <c r="T857" s="13"/>
      <c r="U857" s="13"/>
      <c r="V857" s="13"/>
      <c r="W857" s="13"/>
    </row>
    <row r="858" spans="1:23" ht="45" x14ac:dyDescent="0.25">
      <c r="A858" s="4" t="s">
        <v>67307</v>
      </c>
      <c r="B858" s="4" t="s">
        <v>277</v>
      </c>
      <c r="C858" s="4" t="s">
        <v>67305</v>
      </c>
      <c r="D858" s="4" t="s">
        <v>111</v>
      </c>
      <c r="E858" s="4" t="s">
        <v>27</v>
      </c>
      <c r="F858" s="4">
        <v>9825095919</v>
      </c>
      <c r="G858" s="4">
        <v>9426270600</v>
      </c>
      <c r="H858" s="4" t="s">
        <v>67306</v>
      </c>
      <c r="I858" s="4"/>
      <c r="J858" s="4" t="s">
        <v>67308</v>
      </c>
      <c r="L858" s="4"/>
      <c r="M858" s="4" t="s">
        <v>171</v>
      </c>
      <c r="N858" s="4">
        <v>380006</v>
      </c>
      <c r="O858" s="4" t="s">
        <v>67309</v>
      </c>
      <c r="P858" s="4">
        <v>8045386336</v>
      </c>
      <c r="Q858" s="31" t="s">
        <v>67304</v>
      </c>
      <c r="R858" s="13" t="s">
        <v>252403</v>
      </c>
      <c r="S858" s="13" t="s">
        <v>225225</v>
      </c>
      <c r="T858" s="13"/>
      <c r="U858" s="13"/>
      <c r="V858" s="13"/>
      <c r="W858" s="13"/>
    </row>
    <row r="859" spans="1:23" ht="45" x14ac:dyDescent="0.25">
      <c r="A859" s="4" t="s">
        <v>67388</v>
      </c>
      <c r="B859" s="4" t="s">
        <v>277</v>
      </c>
      <c r="C859" s="4" t="s">
        <v>2054</v>
      </c>
      <c r="D859" s="4" t="s">
        <v>67385</v>
      </c>
      <c r="E859" s="4" t="s">
        <v>27</v>
      </c>
      <c r="F859" s="4">
        <v>9377639579</v>
      </c>
      <c r="G859" s="4">
        <v>9327009579</v>
      </c>
      <c r="H859" s="4" t="s">
        <v>67386</v>
      </c>
      <c r="I859" s="4" t="s">
        <v>67387</v>
      </c>
      <c r="J859" s="4" t="s">
        <v>67389</v>
      </c>
      <c r="L859" s="4" t="s">
        <v>59285</v>
      </c>
      <c r="M859" s="4" t="s">
        <v>171</v>
      </c>
      <c r="N859" s="4">
        <v>380016</v>
      </c>
      <c r="O859" s="4"/>
      <c r="P859" s="4">
        <v>8042956848</v>
      </c>
      <c r="Q859" s="31" t="s">
        <v>67384</v>
      </c>
      <c r="R859" s="19" t="s">
        <v>252404</v>
      </c>
      <c r="S859" s="13" t="s">
        <v>211838</v>
      </c>
      <c r="T859" s="13"/>
      <c r="U859" s="13"/>
      <c r="V859" s="13"/>
      <c r="W859" s="13"/>
    </row>
    <row r="860" spans="1:23" ht="30" x14ac:dyDescent="0.25">
      <c r="A860" s="4" t="s">
        <v>67421</v>
      </c>
      <c r="B860" s="4" t="s">
        <v>277</v>
      </c>
      <c r="C860" s="4" t="s">
        <v>646</v>
      </c>
      <c r="D860" s="4" t="s">
        <v>337</v>
      </c>
      <c r="E860" s="4" t="s">
        <v>34</v>
      </c>
      <c r="F860" s="4">
        <v>9387357001</v>
      </c>
      <c r="G860" s="4">
        <v>9510459022</v>
      </c>
      <c r="H860" s="4" t="s">
        <v>67419</v>
      </c>
      <c r="I860" s="4" t="s">
        <v>67420</v>
      </c>
      <c r="J860" s="4" t="s">
        <v>67422</v>
      </c>
      <c r="L860" s="4" t="s">
        <v>14966</v>
      </c>
      <c r="M860" s="4" t="s">
        <v>171</v>
      </c>
      <c r="N860" s="4">
        <v>380008</v>
      </c>
      <c r="O860" s="4" t="s">
        <v>67423</v>
      </c>
      <c r="P860" s="4">
        <v>8046046980</v>
      </c>
      <c r="Q860" s="31" t="s">
        <v>206350</v>
      </c>
      <c r="R860" s="19" t="s">
        <v>252405</v>
      </c>
      <c r="S860" s="13" t="s">
        <v>193660</v>
      </c>
      <c r="T860" s="13"/>
      <c r="U860" s="13"/>
      <c r="V860" s="13"/>
      <c r="W860" s="13"/>
    </row>
    <row r="861" spans="1:23" ht="30" x14ac:dyDescent="0.25">
      <c r="A861" s="4" t="s">
        <v>67453</v>
      </c>
      <c r="B861" s="4" t="s">
        <v>277</v>
      </c>
      <c r="C861" s="4" t="s">
        <v>1087</v>
      </c>
      <c r="D861" s="4" t="s">
        <v>111</v>
      </c>
      <c r="E861" s="4" t="s">
        <v>34</v>
      </c>
      <c r="F861" s="4">
        <v>9879094397</v>
      </c>
      <c r="G861" s="4"/>
      <c r="H861" s="4" t="s">
        <v>67452</v>
      </c>
      <c r="I861" s="4"/>
      <c r="J861" s="4" t="s">
        <v>67454</v>
      </c>
      <c r="L861" s="4" t="s">
        <v>67455</v>
      </c>
      <c r="M861" s="4" t="s">
        <v>171</v>
      </c>
      <c r="N861" s="4">
        <v>380001</v>
      </c>
      <c r="O861" s="4"/>
      <c r="P861" s="4">
        <v>8071744340</v>
      </c>
      <c r="Q861" s="31" t="s">
        <v>206351</v>
      </c>
      <c r="R861" s="13" t="s">
        <v>252406</v>
      </c>
      <c r="S861" s="13" t="s">
        <v>193661</v>
      </c>
      <c r="T861" s="13"/>
      <c r="U861" s="13"/>
      <c r="V861" s="13"/>
      <c r="W861" s="13"/>
    </row>
    <row r="862" spans="1:23" ht="30" x14ac:dyDescent="0.25">
      <c r="A862" s="4" t="s">
        <v>67534</v>
      </c>
      <c r="B862" s="4" t="s">
        <v>277</v>
      </c>
      <c r="C862" s="4" t="s">
        <v>5340</v>
      </c>
      <c r="D862" s="4" t="s">
        <v>10129</v>
      </c>
      <c r="E862" s="4" t="s">
        <v>1472</v>
      </c>
      <c r="F862" s="4">
        <v>9825356585</v>
      </c>
      <c r="G862" s="4">
        <v>7926430303</v>
      </c>
      <c r="H862" s="4" t="s">
        <v>67533</v>
      </c>
      <c r="I862" s="4"/>
      <c r="J862" s="4" t="s">
        <v>67535</v>
      </c>
      <c r="L862" s="4" t="s">
        <v>67536</v>
      </c>
      <c r="M862" s="4" t="s">
        <v>171</v>
      </c>
      <c r="N862" s="4">
        <v>380006</v>
      </c>
      <c r="O862" s="4"/>
      <c r="P862" s="4">
        <v>8048554000</v>
      </c>
      <c r="Q862" s="31" t="s">
        <v>67532</v>
      </c>
      <c r="R862" s="13" t="s">
        <v>252407</v>
      </c>
      <c r="S862" s="13" t="s">
        <v>198851</v>
      </c>
      <c r="T862" s="13"/>
      <c r="U862" s="13"/>
      <c r="V862" s="13"/>
      <c r="W862" s="13"/>
    </row>
    <row r="863" spans="1:23" ht="45" x14ac:dyDescent="0.25">
      <c r="A863" s="4" t="s">
        <v>67677</v>
      </c>
      <c r="B863" s="4" t="s">
        <v>277</v>
      </c>
      <c r="C863" s="4" t="s">
        <v>2575</v>
      </c>
      <c r="D863" s="4" t="s">
        <v>6183</v>
      </c>
      <c r="E863" s="4" t="s">
        <v>34</v>
      </c>
      <c r="F863" s="4">
        <v>9428112921</v>
      </c>
      <c r="G863" s="4">
        <v>9429306883</v>
      </c>
      <c r="H863" s="4" t="s">
        <v>67675</v>
      </c>
      <c r="I863" s="4" t="s">
        <v>67676</v>
      </c>
      <c r="J863" s="4" t="s">
        <v>67678</v>
      </c>
      <c r="L863" s="4" t="s">
        <v>2648</v>
      </c>
      <c r="M863" s="4" t="s">
        <v>171</v>
      </c>
      <c r="N863" s="4">
        <v>380025</v>
      </c>
      <c r="O863" s="4"/>
      <c r="P863" s="4">
        <v>8048584446</v>
      </c>
      <c r="Q863" s="31" t="s">
        <v>67674</v>
      </c>
      <c r="R863" s="13" t="s">
        <v>245416</v>
      </c>
      <c r="S863" s="13" t="s">
        <v>193662</v>
      </c>
      <c r="T863" s="13"/>
      <c r="U863" s="13"/>
      <c r="V863" s="13"/>
      <c r="W863" s="13"/>
    </row>
    <row r="864" spans="1:23" ht="30" x14ac:dyDescent="0.25">
      <c r="A864" s="4" t="s">
        <v>67775</v>
      </c>
      <c r="B864" s="4" t="s">
        <v>277</v>
      </c>
      <c r="C864" s="4" t="s">
        <v>45070</v>
      </c>
      <c r="D864" s="4" t="s">
        <v>67773</v>
      </c>
      <c r="E864" s="4" t="s">
        <v>27</v>
      </c>
      <c r="F864" s="4">
        <v>9898355779</v>
      </c>
      <c r="G864" s="4">
        <v>9925005969</v>
      </c>
      <c r="H864" s="4" t="s">
        <v>67774</v>
      </c>
      <c r="I864" s="4"/>
      <c r="J864" s="4" t="s">
        <v>67776</v>
      </c>
      <c r="L864" s="4" t="s">
        <v>4377</v>
      </c>
      <c r="M864" s="4" t="s">
        <v>171</v>
      </c>
      <c r="N864" s="4">
        <v>380001</v>
      </c>
      <c r="O864" s="4" t="s">
        <v>67777</v>
      </c>
      <c r="P864" s="4">
        <v>8048569694</v>
      </c>
      <c r="Q864" s="31" t="s">
        <v>67772</v>
      </c>
      <c r="R864" s="13" t="s">
        <v>252408</v>
      </c>
      <c r="S864" s="13" t="s">
        <v>225226</v>
      </c>
      <c r="T864" s="13"/>
      <c r="U864" s="13"/>
      <c r="V864" s="13"/>
      <c r="W864" s="13"/>
    </row>
    <row r="865" spans="1:23" ht="30" x14ac:dyDescent="0.25">
      <c r="A865" s="4" t="s">
        <v>67794</v>
      </c>
      <c r="B865" s="4" t="s">
        <v>277</v>
      </c>
      <c r="C865" s="4" t="s">
        <v>5560</v>
      </c>
      <c r="D865" s="4" t="s">
        <v>67791</v>
      </c>
      <c r="E865" s="4" t="s">
        <v>27</v>
      </c>
      <c r="F865" s="4">
        <v>8469594143</v>
      </c>
      <c r="G865" s="4">
        <v>9825615956</v>
      </c>
      <c r="H865" s="4" t="s">
        <v>67792</v>
      </c>
      <c r="I865" s="4" t="s">
        <v>67793</v>
      </c>
      <c r="J865" s="4" t="s">
        <v>67795</v>
      </c>
      <c r="L865" s="4" t="s">
        <v>11747</v>
      </c>
      <c r="M865" s="4" t="s">
        <v>171</v>
      </c>
      <c r="N865" s="4">
        <v>380001</v>
      </c>
      <c r="O865" s="4"/>
      <c r="P865" s="4">
        <v>8045138691</v>
      </c>
      <c r="Q865" s="31" t="s">
        <v>206352</v>
      </c>
      <c r="R865" s="13" t="s">
        <v>252409</v>
      </c>
      <c r="S865" s="13" t="s">
        <v>193663</v>
      </c>
      <c r="T865" s="13"/>
      <c r="U865" s="13"/>
      <c r="V865" s="13"/>
      <c r="W865" s="13"/>
    </row>
    <row r="866" spans="1:23" x14ac:dyDescent="0.25">
      <c r="A866" s="4" t="s">
        <v>67862</v>
      </c>
      <c r="B866" s="4" t="s">
        <v>277</v>
      </c>
      <c r="C866" s="4" t="s">
        <v>34551</v>
      </c>
      <c r="D866" s="4" t="s">
        <v>67860</v>
      </c>
      <c r="E866" s="4" t="s">
        <v>235</v>
      </c>
      <c r="F866" s="4">
        <v>9327080600</v>
      </c>
      <c r="G866" s="4"/>
      <c r="H866" s="4" t="s">
        <v>67861</v>
      </c>
      <c r="I866" s="4"/>
      <c r="J866" s="4" t="s">
        <v>67863</v>
      </c>
      <c r="L866" s="4" t="s">
        <v>2897</v>
      </c>
      <c r="M866" s="4" t="s">
        <v>171</v>
      </c>
      <c r="N866" s="4">
        <v>380002</v>
      </c>
      <c r="O866" s="4"/>
      <c r="P866" s="4">
        <v>8071922144</v>
      </c>
      <c r="Q866" s="31"/>
      <c r="R866" s="13" t="s">
        <v>252410</v>
      </c>
      <c r="S866" s="13" t="s">
        <v>225227</v>
      </c>
      <c r="T866" s="13"/>
      <c r="U866" s="13"/>
      <c r="V866" s="13"/>
      <c r="W866" s="13"/>
    </row>
    <row r="867" spans="1:23" x14ac:dyDescent="0.25">
      <c r="A867" s="4" t="s">
        <v>67895</v>
      </c>
      <c r="B867" s="4" t="s">
        <v>277</v>
      </c>
      <c r="C867" s="4" t="s">
        <v>67893</v>
      </c>
      <c r="D867" s="4" t="s">
        <v>188</v>
      </c>
      <c r="E867" s="4" t="s">
        <v>34</v>
      </c>
      <c r="F867" s="4">
        <v>9825255565</v>
      </c>
      <c r="G867" s="4">
        <v>9909979070</v>
      </c>
      <c r="H867" s="4" t="s">
        <v>67894</v>
      </c>
      <c r="I867" s="4"/>
      <c r="J867" s="4" t="s">
        <v>67896</v>
      </c>
      <c r="L867" s="4" t="s">
        <v>7505</v>
      </c>
      <c r="M867" s="4" t="s">
        <v>171</v>
      </c>
      <c r="N867" s="4">
        <v>380009</v>
      </c>
      <c r="O867" s="4" t="s">
        <v>67897</v>
      </c>
      <c r="P867" s="4">
        <v>8048417485</v>
      </c>
      <c r="Q867" s="31"/>
      <c r="R867" s="13" t="s">
        <v>252411</v>
      </c>
      <c r="S867" s="13" t="s">
        <v>225228</v>
      </c>
      <c r="T867" s="13"/>
      <c r="U867" s="13"/>
      <c r="V867" s="13"/>
      <c r="W867" s="13"/>
    </row>
    <row r="868" spans="1:23" ht="30" x14ac:dyDescent="0.25">
      <c r="A868" s="4" t="s">
        <v>67921</v>
      </c>
      <c r="B868" s="4" t="s">
        <v>277</v>
      </c>
      <c r="C868" s="4" t="s">
        <v>419</v>
      </c>
      <c r="D868" s="4" t="s">
        <v>18653</v>
      </c>
      <c r="E868" s="4" t="s">
        <v>34</v>
      </c>
      <c r="F868" s="4">
        <v>7383771706</v>
      </c>
      <c r="G868" s="4">
        <v>9099854355</v>
      </c>
      <c r="H868" s="4" t="s">
        <v>67920</v>
      </c>
      <c r="I868" s="4"/>
      <c r="J868" s="4" t="s">
        <v>67922</v>
      </c>
      <c r="L868" s="4" t="s">
        <v>67923</v>
      </c>
      <c r="M868" s="4" t="s">
        <v>171</v>
      </c>
      <c r="N868" s="4">
        <v>380001</v>
      </c>
      <c r="O868" s="4"/>
      <c r="P868" s="4">
        <v>8048709868</v>
      </c>
      <c r="Q868" s="31" t="s">
        <v>67919</v>
      </c>
      <c r="R868" s="13" t="s">
        <v>252412</v>
      </c>
      <c r="S868" s="13" t="s">
        <v>193664</v>
      </c>
      <c r="T868" s="13"/>
      <c r="U868" s="13"/>
      <c r="V868" s="13"/>
      <c r="W868" s="13"/>
    </row>
    <row r="869" spans="1:23" ht="45" x14ac:dyDescent="0.25">
      <c r="A869" s="4" t="s">
        <v>67925</v>
      </c>
      <c r="B869" s="4" t="s">
        <v>277</v>
      </c>
      <c r="C869" s="4" t="s">
        <v>3339</v>
      </c>
      <c r="D869" s="4" t="s">
        <v>3550</v>
      </c>
      <c r="E869" s="4" t="s">
        <v>175</v>
      </c>
      <c r="F869" s="4">
        <v>9227230583</v>
      </c>
      <c r="G869" s="4">
        <v>8154834946</v>
      </c>
      <c r="H869" s="4" t="s">
        <v>67924</v>
      </c>
      <c r="I869" s="4"/>
      <c r="J869" s="4" t="s">
        <v>67926</v>
      </c>
      <c r="L869" s="4" t="s">
        <v>7868</v>
      </c>
      <c r="M869" s="4" t="s">
        <v>171</v>
      </c>
      <c r="N869" s="4">
        <v>382405</v>
      </c>
      <c r="O869" s="4"/>
      <c r="P869" s="4">
        <v>8079459215</v>
      </c>
      <c r="Q869" s="31" t="s">
        <v>206353</v>
      </c>
      <c r="R869" s="13" t="s">
        <v>252413</v>
      </c>
      <c r="S869" s="13" t="s">
        <v>193665</v>
      </c>
      <c r="T869" s="13"/>
      <c r="U869" s="13"/>
      <c r="V869" s="13"/>
      <c r="W869" s="13"/>
    </row>
    <row r="870" spans="1:23" x14ac:dyDescent="0.25">
      <c r="A870" s="4" t="s">
        <v>67972</v>
      </c>
      <c r="B870" s="4" t="s">
        <v>277</v>
      </c>
      <c r="C870" s="4" t="s">
        <v>148</v>
      </c>
      <c r="D870" s="4" t="s">
        <v>647</v>
      </c>
      <c r="E870" s="4" t="s">
        <v>27</v>
      </c>
      <c r="F870" s="4">
        <v>9227916216</v>
      </c>
      <c r="G870" s="4"/>
      <c r="H870" s="4" t="s">
        <v>67971</v>
      </c>
      <c r="I870" s="4"/>
      <c r="J870" s="4" t="s">
        <v>67973</v>
      </c>
      <c r="L870" s="4" t="s">
        <v>9116</v>
      </c>
      <c r="M870" s="4" t="s">
        <v>171</v>
      </c>
      <c r="N870" s="4">
        <v>380009</v>
      </c>
      <c r="O870" s="4" t="s">
        <v>67974</v>
      </c>
      <c r="P870" s="4">
        <v>8048580162</v>
      </c>
      <c r="Q870" s="31" t="s">
        <v>67970</v>
      </c>
      <c r="R870" s="13" t="s">
        <v>252414</v>
      </c>
      <c r="S870" s="13" t="s">
        <v>198852</v>
      </c>
      <c r="T870" s="13"/>
      <c r="U870" s="13"/>
      <c r="V870" s="13"/>
      <c r="W870" s="13"/>
    </row>
    <row r="871" spans="1:23" ht="30" x14ac:dyDescent="0.25">
      <c r="A871" s="4" t="s">
        <v>67992</v>
      </c>
      <c r="B871" s="4" t="s">
        <v>277</v>
      </c>
      <c r="C871" s="4" t="s">
        <v>36620</v>
      </c>
      <c r="D871" s="4" t="s">
        <v>188</v>
      </c>
      <c r="E871" s="4" t="s">
        <v>84</v>
      </c>
      <c r="F871" s="4">
        <v>9913417111</v>
      </c>
      <c r="G871" s="4">
        <v>9979872234</v>
      </c>
      <c r="H871" s="4" t="s">
        <v>67990</v>
      </c>
      <c r="I871" s="4" t="s">
        <v>67991</v>
      </c>
      <c r="J871" s="4" t="s">
        <v>67993</v>
      </c>
      <c r="L871" s="4" t="s">
        <v>3848</v>
      </c>
      <c r="M871" s="4" t="s">
        <v>171</v>
      </c>
      <c r="N871" s="4">
        <v>382415</v>
      </c>
      <c r="O871" s="4"/>
      <c r="P871" s="4">
        <v>8048608849</v>
      </c>
      <c r="Q871" s="31" t="s">
        <v>206354</v>
      </c>
      <c r="R871" s="19" t="s">
        <v>252415</v>
      </c>
      <c r="S871" s="13" t="s">
        <v>198853</v>
      </c>
      <c r="T871" s="13"/>
      <c r="U871" s="13"/>
      <c r="V871" s="13"/>
      <c r="W871" s="13"/>
    </row>
    <row r="872" spans="1:23" ht="30" x14ac:dyDescent="0.25">
      <c r="A872" s="4" t="s">
        <v>68572</v>
      </c>
      <c r="B872" s="4" t="s">
        <v>277</v>
      </c>
      <c r="C872" s="4" t="s">
        <v>8379</v>
      </c>
      <c r="D872" s="4" t="s">
        <v>68569</v>
      </c>
      <c r="E872" s="4" t="s">
        <v>34</v>
      </c>
      <c r="F872" s="4">
        <v>9374512663</v>
      </c>
      <c r="G872" s="4">
        <v>9824092213</v>
      </c>
      <c r="H872" s="4" t="s">
        <v>68570</v>
      </c>
      <c r="I872" s="4" t="s">
        <v>68571</v>
      </c>
      <c r="J872" s="4" t="s">
        <v>68573</v>
      </c>
      <c r="L872" s="4" t="s">
        <v>27916</v>
      </c>
      <c r="M872" s="4" t="s">
        <v>171</v>
      </c>
      <c r="N872" s="4">
        <v>380028</v>
      </c>
      <c r="O872" s="4"/>
      <c r="P872" s="4">
        <v>8048703816</v>
      </c>
      <c r="Q872" s="31" t="s">
        <v>206355</v>
      </c>
      <c r="R872" s="13" t="s">
        <v>252416</v>
      </c>
      <c r="S872" s="13" t="s">
        <v>225229</v>
      </c>
      <c r="T872" s="13"/>
      <c r="U872" s="13"/>
      <c r="V872" s="13"/>
      <c r="W872" s="13"/>
    </row>
    <row r="873" spans="1:23" ht="45" x14ac:dyDescent="0.25">
      <c r="A873" s="4" t="s">
        <v>68794</v>
      </c>
      <c r="B873" s="4" t="s">
        <v>277</v>
      </c>
      <c r="C873" s="4" t="s">
        <v>148</v>
      </c>
      <c r="D873" s="4" t="s">
        <v>111</v>
      </c>
      <c r="E873" s="4" t="s">
        <v>34</v>
      </c>
      <c r="F873" s="4">
        <v>9687405105</v>
      </c>
      <c r="G873" s="4">
        <v>7925624488</v>
      </c>
      <c r="H873" s="4" t="s">
        <v>68793</v>
      </c>
      <c r="I873" s="4"/>
      <c r="J873" s="4" t="s">
        <v>68795</v>
      </c>
      <c r="L873" s="4" t="s">
        <v>68796</v>
      </c>
      <c r="M873" s="4" t="s">
        <v>171</v>
      </c>
      <c r="N873" s="4">
        <v>380004</v>
      </c>
      <c r="O873" s="4"/>
      <c r="P873" s="4">
        <v>8071925698</v>
      </c>
      <c r="Q873" s="31" t="s">
        <v>204390</v>
      </c>
      <c r="R873" s="13" t="s">
        <v>252417</v>
      </c>
      <c r="S873" s="13" t="s">
        <v>198854</v>
      </c>
      <c r="T873" s="13"/>
      <c r="U873" s="13"/>
      <c r="V873" s="13"/>
      <c r="W873" s="13"/>
    </row>
    <row r="874" spans="1:23" ht="30" x14ac:dyDescent="0.25">
      <c r="A874" s="4" t="s">
        <v>68810</v>
      </c>
      <c r="B874" s="4" t="s">
        <v>277</v>
      </c>
      <c r="C874" s="4" t="s">
        <v>110</v>
      </c>
      <c r="D874" s="4" t="s">
        <v>111</v>
      </c>
      <c r="E874" s="4" t="s">
        <v>34</v>
      </c>
      <c r="F874" s="4">
        <v>9825318715</v>
      </c>
      <c r="G874" s="4"/>
      <c r="H874" s="4" t="s">
        <v>68809</v>
      </c>
      <c r="I874" s="4"/>
      <c r="J874" s="4" t="s">
        <v>68811</v>
      </c>
      <c r="L874" s="4" t="s">
        <v>16283</v>
      </c>
      <c r="M874" s="4" t="s">
        <v>171</v>
      </c>
      <c r="N874" s="4">
        <v>380001</v>
      </c>
      <c r="O874" s="4"/>
      <c r="P874" s="4">
        <v>8048612134</v>
      </c>
      <c r="Q874" s="31" t="s">
        <v>206356</v>
      </c>
      <c r="R874" s="19" t="s">
        <v>252418</v>
      </c>
      <c r="S874" s="13" t="s">
        <v>225230</v>
      </c>
      <c r="T874" s="13"/>
      <c r="U874" s="13"/>
      <c r="V874" s="13"/>
      <c r="W874" s="13"/>
    </row>
    <row r="875" spans="1:23" x14ac:dyDescent="0.25">
      <c r="A875" s="4" t="s">
        <v>68932</v>
      </c>
      <c r="B875" s="4" t="s">
        <v>277</v>
      </c>
      <c r="C875" s="4" t="s">
        <v>312</v>
      </c>
      <c r="D875" s="4" t="s">
        <v>2155</v>
      </c>
      <c r="E875" s="4" t="s">
        <v>27</v>
      </c>
      <c r="F875" s="4">
        <v>9824080707</v>
      </c>
      <c r="G875" s="4">
        <v>9328026522</v>
      </c>
      <c r="H875" s="4" t="s">
        <v>68930</v>
      </c>
      <c r="I875" s="4" t="s">
        <v>68931</v>
      </c>
      <c r="J875" s="4" t="s">
        <v>68933</v>
      </c>
      <c r="L875" s="4" t="s">
        <v>4377</v>
      </c>
      <c r="M875" s="4" t="s">
        <v>171</v>
      </c>
      <c r="N875" s="4">
        <v>380001</v>
      </c>
      <c r="O875" s="4" t="s">
        <v>68934</v>
      </c>
      <c r="P875" s="4">
        <v>8048116359</v>
      </c>
      <c r="Q875" s="31"/>
      <c r="R875" s="13" t="s">
        <v>252419</v>
      </c>
      <c r="S875" s="13" t="s">
        <v>198855</v>
      </c>
      <c r="T875" s="13"/>
      <c r="U875" s="13"/>
      <c r="V875" s="13"/>
      <c r="W875" s="13"/>
    </row>
    <row r="876" spans="1:23" ht="30" x14ac:dyDescent="0.25">
      <c r="A876" s="4" t="s">
        <v>69100</v>
      </c>
      <c r="B876" s="4" t="s">
        <v>277</v>
      </c>
      <c r="C876" s="4" t="s">
        <v>434</v>
      </c>
      <c r="D876" s="4" t="s">
        <v>570</v>
      </c>
      <c r="E876" s="4" t="s">
        <v>27</v>
      </c>
      <c r="F876" s="4">
        <v>7043404424</v>
      </c>
      <c r="G876" s="4">
        <v>8320465076</v>
      </c>
      <c r="H876" s="4" t="s">
        <v>69099</v>
      </c>
      <c r="I876" s="4"/>
      <c r="J876" s="4" t="s">
        <v>69101</v>
      </c>
      <c r="L876" s="4" t="s">
        <v>69102</v>
      </c>
      <c r="M876" s="4" t="s">
        <v>171</v>
      </c>
      <c r="N876" s="4">
        <v>382443</v>
      </c>
      <c r="O876" s="4"/>
      <c r="P876" s="4">
        <v>8071867163</v>
      </c>
      <c r="Q876" s="31" t="s">
        <v>206357</v>
      </c>
      <c r="R876" s="13" t="s">
        <v>252420</v>
      </c>
      <c r="S876" s="13" t="s">
        <v>193666</v>
      </c>
      <c r="T876" s="13"/>
      <c r="U876" s="13"/>
      <c r="V876" s="13"/>
      <c r="W876" s="13"/>
    </row>
    <row r="877" spans="1:23" ht="30" x14ac:dyDescent="0.25">
      <c r="A877" s="4" t="s">
        <v>69314</v>
      </c>
      <c r="B877" s="4" t="s">
        <v>277</v>
      </c>
      <c r="C877" s="4" t="s">
        <v>49466</v>
      </c>
      <c r="D877" s="4"/>
      <c r="E877" s="4" t="s">
        <v>34</v>
      </c>
      <c r="F877" s="4">
        <v>7359515000</v>
      </c>
      <c r="G877" s="4">
        <v>7359015000</v>
      </c>
      <c r="H877" s="4" t="s">
        <v>69313</v>
      </c>
      <c r="I877" s="4"/>
      <c r="J877" s="4" t="s">
        <v>69315</v>
      </c>
      <c r="L877" s="4" t="s">
        <v>69316</v>
      </c>
      <c r="M877" s="4" t="s">
        <v>171</v>
      </c>
      <c r="N877" s="4">
        <v>380004</v>
      </c>
      <c r="O877" s="4"/>
      <c r="P877" s="4">
        <v>8071590442</v>
      </c>
      <c r="Q877" s="31" t="s">
        <v>206358</v>
      </c>
      <c r="R877" s="19" t="s">
        <v>252421</v>
      </c>
      <c r="S877" s="13" t="s">
        <v>198856</v>
      </c>
      <c r="T877" s="13"/>
      <c r="U877" s="13"/>
      <c r="V877" s="13"/>
      <c r="W877" s="13"/>
    </row>
    <row r="878" spans="1:23" ht="30" x14ac:dyDescent="0.25">
      <c r="A878" s="4" t="s">
        <v>69485</v>
      </c>
      <c r="B878" s="4" t="s">
        <v>277</v>
      </c>
      <c r="C878" s="4" t="s">
        <v>4972</v>
      </c>
      <c r="D878" s="4" t="s">
        <v>10927</v>
      </c>
      <c r="E878" s="4" t="s">
        <v>27</v>
      </c>
      <c r="F878" s="4">
        <v>9825599980</v>
      </c>
      <c r="G878" s="4">
        <v>9924599980</v>
      </c>
      <c r="H878" s="4" t="s">
        <v>69484</v>
      </c>
      <c r="I878" s="4"/>
      <c r="J878" s="4" t="s">
        <v>69486</v>
      </c>
      <c r="L878" s="4" t="s">
        <v>37326</v>
      </c>
      <c r="M878" s="4" t="s">
        <v>171</v>
      </c>
      <c r="N878" s="4">
        <v>380007</v>
      </c>
      <c r="O878" s="4"/>
      <c r="P878" s="4">
        <v>8048409855</v>
      </c>
      <c r="Q878" s="31" t="s">
        <v>204391</v>
      </c>
      <c r="R878" s="13" t="s">
        <v>252422</v>
      </c>
      <c r="S878" s="13" t="s">
        <v>225231</v>
      </c>
      <c r="T878" s="13"/>
      <c r="U878" s="13"/>
      <c r="V878" s="13"/>
      <c r="W878" s="13"/>
    </row>
    <row r="879" spans="1:23" x14ac:dyDescent="0.25">
      <c r="A879" s="4" t="s">
        <v>69635</v>
      </c>
      <c r="B879" s="4" t="s">
        <v>277</v>
      </c>
      <c r="C879" s="4" t="s">
        <v>5110</v>
      </c>
      <c r="D879" s="4"/>
      <c r="E879" s="4" t="s">
        <v>16313</v>
      </c>
      <c r="F879" s="4">
        <v>7940034007</v>
      </c>
      <c r="G879" s="4"/>
      <c r="H879" s="4" t="s">
        <v>69634</v>
      </c>
      <c r="I879" s="4"/>
      <c r="J879" s="4" t="s">
        <v>69636</v>
      </c>
      <c r="L879" s="4" t="s">
        <v>10007</v>
      </c>
      <c r="M879" s="4" t="s">
        <v>171</v>
      </c>
      <c r="N879" s="4">
        <v>380054</v>
      </c>
      <c r="O879" s="4" t="s">
        <v>69637</v>
      </c>
      <c r="P879" s="4">
        <v>8048580634</v>
      </c>
      <c r="Q879" s="31"/>
      <c r="R879" s="19" t="s">
        <v>252423</v>
      </c>
      <c r="S879" s="13" t="s">
        <v>225232</v>
      </c>
      <c r="T879" s="13"/>
      <c r="U879" s="13"/>
      <c r="V879" s="13"/>
      <c r="W879" s="13"/>
    </row>
    <row r="880" spans="1:23" x14ac:dyDescent="0.25">
      <c r="A880" s="4" t="s">
        <v>69649</v>
      </c>
      <c r="B880" s="4" t="s">
        <v>277</v>
      </c>
      <c r="C880" s="4" t="s">
        <v>20700</v>
      </c>
      <c r="D880" s="4" t="s">
        <v>69647</v>
      </c>
      <c r="E880" s="4" t="s">
        <v>27</v>
      </c>
      <c r="F880" s="4">
        <v>9558822717</v>
      </c>
      <c r="G880" s="4"/>
      <c r="H880" s="4" t="s">
        <v>69648</v>
      </c>
      <c r="I880" s="4"/>
      <c r="J880" s="4" t="s">
        <v>69650</v>
      </c>
      <c r="L880" s="4" t="s">
        <v>69651</v>
      </c>
      <c r="M880" s="4" t="s">
        <v>171</v>
      </c>
      <c r="N880" s="4">
        <v>380001</v>
      </c>
      <c r="O880" s="4"/>
      <c r="P880" s="4">
        <v>8046057884</v>
      </c>
      <c r="Q880" s="31"/>
      <c r="R880" s="27" t="s">
        <v>245676</v>
      </c>
      <c r="S880" s="13" t="s">
        <v>198857</v>
      </c>
      <c r="T880" s="13"/>
      <c r="U880" s="13"/>
      <c r="V880" s="13"/>
      <c r="W880" s="13"/>
    </row>
    <row r="881" spans="1:23" ht="30" x14ac:dyDescent="0.25">
      <c r="A881" s="4" t="s">
        <v>69812</v>
      </c>
      <c r="B881" s="4" t="s">
        <v>277</v>
      </c>
      <c r="C881" s="4" t="s">
        <v>241</v>
      </c>
      <c r="D881" s="4" t="s">
        <v>337</v>
      </c>
      <c r="E881" s="4" t="s">
        <v>27618</v>
      </c>
      <c r="F881" s="4">
        <v>9328502484</v>
      </c>
      <c r="G881" s="4">
        <v>9377102484</v>
      </c>
      <c r="H881" s="4" t="s">
        <v>69810</v>
      </c>
      <c r="I881" s="4" t="s">
        <v>69811</v>
      </c>
      <c r="J881" s="4" t="s">
        <v>69813</v>
      </c>
      <c r="L881" s="4" t="s">
        <v>16283</v>
      </c>
      <c r="M881" s="4" t="s">
        <v>171</v>
      </c>
      <c r="N881" s="4">
        <v>380001</v>
      </c>
      <c r="O881" s="4"/>
      <c r="P881" s="4">
        <v>8071813401</v>
      </c>
      <c r="Q881" s="31" t="s">
        <v>206359</v>
      </c>
      <c r="R881" s="27" t="s">
        <v>233281</v>
      </c>
      <c r="S881" s="13" t="s">
        <v>193667</v>
      </c>
      <c r="T881" s="13"/>
      <c r="U881" s="13"/>
      <c r="V881" s="13"/>
      <c r="W881" s="13"/>
    </row>
    <row r="882" spans="1:23" ht="30" x14ac:dyDescent="0.25">
      <c r="A882" s="4" t="s">
        <v>69874</v>
      </c>
      <c r="B882" s="4" t="s">
        <v>277</v>
      </c>
      <c r="C882" s="4" t="s">
        <v>55390</v>
      </c>
      <c r="D882" s="4" t="s">
        <v>49242</v>
      </c>
      <c r="E882" s="4" t="s">
        <v>65</v>
      </c>
      <c r="F882" s="4">
        <v>8140776835</v>
      </c>
      <c r="G882" s="4"/>
      <c r="H882" s="4" t="s">
        <v>69872</v>
      </c>
      <c r="I882" s="4" t="s">
        <v>69873</v>
      </c>
      <c r="J882" s="4" t="s">
        <v>69875</v>
      </c>
      <c r="L882" s="4" t="s">
        <v>28941</v>
      </c>
      <c r="M882" s="4" t="s">
        <v>171</v>
      </c>
      <c r="N882" s="4">
        <v>382213</v>
      </c>
      <c r="O882" s="4"/>
      <c r="P882" s="4">
        <v>8048698821</v>
      </c>
      <c r="Q882" s="31" t="s">
        <v>206360</v>
      </c>
      <c r="R882" s="13" t="s">
        <v>252424</v>
      </c>
      <c r="S882" s="13" t="s">
        <v>193668</v>
      </c>
      <c r="T882" s="13"/>
      <c r="U882" s="13"/>
      <c r="V882" s="13"/>
      <c r="W882" s="13"/>
    </row>
    <row r="883" spans="1:23" ht="30" x14ac:dyDescent="0.25">
      <c r="A883" s="4" t="s">
        <v>70254</v>
      </c>
      <c r="B883" s="4" t="s">
        <v>277</v>
      </c>
      <c r="C883" s="4" t="s">
        <v>593</v>
      </c>
      <c r="D883" s="4" t="s">
        <v>1088</v>
      </c>
      <c r="E883" s="4" t="s">
        <v>27</v>
      </c>
      <c r="F883" s="4">
        <v>7710910004</v>
      </c>
      <c r="G883" s="4">
        <v>9099633388</v>
      </c>
      <c r="H883" s="4" t="s">
        <v>70252</v>
      </c>
      <c r="I883" s="4" t="s">
        <v>70253</v>
      </c>
      <c r="J883" s="4" t="s">
        <v>70255</v>
      </c>
      <c r="L883" s="4" t="s">
        <v>70256</v>
      </c>
      <c r="M883" s="4" t="s">
        <v>171</v>
      </c>
      <c r="N883" s="4">
        <v>380002</v>
      </c>
      <c r="O883" s="4"/>
      <c r="P883" s="4">
        <v>8071649588</v>
      </c>
      <c r="Q883" s="31" t="s">
        <v>211839</v>
      </c>
      <c r="R883" s="19" t="s">
        <v>252425</v>
      </c>
      <c r="S883" s="13" t="s">
        <v>211840</v>
      </c>
      <c r="T883" s="13"/>
      <c r="U883" s="13"/>
      <c r="V883" s="13"/>
      <c r="W883" s="13"/>
    </row>
    <row r="884" spans="1:23" x14ac:dyDescent="0.25">
      <c r="A884" s="4" t="s">
        <v>70306</v>
      </c>
      <c r="B884" s="4" t="s">
        <v>277</v>
      </c>
      <c r="C884" s="4" t="s">
        <v>8278</v>
      </c>
      <c r="D884" s="4" t="s">
        <v>188</v>
      </c>
      <c r="E884" s="4" t="s">
        <v>27</v>
      </c>
      <c r="F884" s="4">
        <v>8758471100</v>
      </c>
      <c r="G884" s="4"/>
      <c r="H884" s="4" t="s">
        <v>70305</v>
      </c>
      <c r="I884" s="4"/>
      <c r="J884" s="4" t="s">
        <v>70307</v>
      </c>
      <c r="L884" s="4" t="s">
        <v>58982</v>
      </c>
      <c r="M884" s="4" t="s">
        <v>171</v>
      </c>
      <c r="N884" s="4">
        <v>380060</v>
      </c>
      <c r="O884" s="4" t="s">
        <v>70308</v>
      </c>
      <c r="P884" s="4">
        <v>8046070323</v>
      </c>
      <c r="Q884" s="31"/>
      <c r="R884" s="13" t="s">
        <v>252426</v>
      </c>
      <c r="S884" s="13" t="s">
        <v>211841</v>
      </c>
      <c r="T884" s="13"/>
      <c r="U884" s="13"/>
      <c r="V884" s="13"/>
      <c r="W884" s="13"/>
    </row>
    <row r="885" spans="1:23" ht="45" x14ac:dyDescent="0.25">
      <c r="A885" s="4" t="s">
        <v>70352</v>
      </c>
      <c r="B885" s="4" t="s">
        <v>277</v>
      </c>
      <c r="C885" s="4" t="s">
        <v>70349</v>
      </c>
      <c r="D885" s="4"/>
      <c r="E885" s="4" t="s">
        <v>74</v>
      </c>
      <c r="F885" s="4">
        <v>8160047267</v>
      </c>
      <c r="G885" s="4">
        <v>9979852785</v>
      </c>
      <c r="H885" s="4" t="s">
        <v>70350</v>
      </c>
      <c r="I885" s="4" t="s">
        <v>70351</v>
      </c>
      <c r="J885" s="4" t="s">
        <v>70353</v>
      </c>
      <c r="L885" s="4" t="s">
        <v>70354</v>
      </c>
      <c r="M885" s="4" t="s">
        <v>171</v>
      </c>
      <c r="N885" s="4">
        <v>380013</v>
      </c>
      <c r="O885" s="4" t="s">
        <v>70355</v>
      </c>
      <c r="P885" s="4">
        <v>8042964357</v>
      </c>
      <c r="Q885" s="31" t="s">
        <v>70348</v>
      </c>
      <c r="R885" s="13" t="s">
        <v>252427</v>
      </c>
      <c r="S885" s="13" t="s">
        <v>225233</v>
      </c>
      <c r="T885" s="13"/>
      <c r="U885" s="13"/>
      <c r="V885" s="13"/>
      <c r="W885" s="13"/>
    </row>
    <row r="886" spans="1:23" ht="30" x14ac:dyDescent="0.25">
      <c r="A886" s="4" t="s">
        <v>70465</v>
      </c>
      <c r="B886" s="4" t="s">
        <v>277</v>
      </c>
      <c r="C886" s="4" t="s">
        <v>70463</v>
      </c>
      <c r="D886" s="4" t="s">
        <v>337</v>
      </c>
      <c r="E886" s="4" t="s">
        <v>34</v>
      </c>
      <c r="F886" s="4">
        <v>9558889672</v>
      </c>
      <c r="G886" s="4">
        <v>9886820560</v>
      </c>
      <c r="H886" s="4" t="s">
        <v>70464</v>
      </c>
      <c r="I886" s="4"/>
      <c r="J886" s="4" t="s">
        <v>70466</v>
      </c>
      <c r="L886" s="4" t="s">
        <v>4089</v>
      </c>
      <c r="M886" s="4" t="s">
        <v>171</v>
      </c>
      <c r="N886" s="4">
        <v>380001</v>
      </c>
      <c r="O886" s="4" t="s">
        <v>70467</v>
      </c>
      <c r="P886" s="4">
        <v>8048606932</v>
      </c>
      <c r="Q886" s="31" t="s">
        <v>206361</v>
      </c>
      <c r="R886" s="13" t="s">
        <v>252428</v>
      </c>
      <c r="S886" s="13" t="s">
        <v>193669</v>
      </c>
      <c r="T886" s="13"/>
      <c r="U886" s="13"/>
      <c r="V886" s="13"/>
      <c r="W886" s="13"/>
    </row>
    <row r="887" spans="1:23" ht="45" x14ac:dyDescent="0.25">
      <c r="A887" s="4" t="s">
        <v>70477</v>
      </c>
      <c r="B887" s="4" t="s">
        <v>277</v>
      </c>
      <c r="C887" s="4" t="s">
        <v>2375</v>
      </c>
      <c r="D887" s="4" t="s">
        <v>70475</v>
      </c>
      <c r="E887" s="4" t="s">
        <v>74</v>
      </c>
      <c r="F887" s="4">
        <v>9979118534</v>
      </c>
      <c r="G887" s="4">
        <v>9726230702</v>
      </c>
      <c r="H887" s="4" t="s">
        <v>70476</v>
      </c>
      <c r="I887" s="4"/>
      <c r="J887" s="4" t="s">
        <v>70478</v>
      </c>
      <c r="L887" s="4" t="s">
        <v>4298</v>
      </c>
      <c r="M887" s="4" t="s">
        <v>171</v>
      </c>
      <c r="N887" s="4">
        <v>380015</v>
      </c>
      <c r="O887" s="4" t="s">
        <v>70479</v>
      </c>
      <c r="P887" s="4">
        <v>8049591713</v>
      </c>
      <c r="Q887" s="31" t="s">
        <v>204392</v>
      </c>
      <c r="R887" s="13" t="s">
        <v>252429</v>
      </c>
      <c r="S887" s="13" t="s">
        <v>70474</v>
      </c>
      <c r="T887" s="13"/>
      <c r="U887" s="13"/>
      <c r="V887" s="13"/>
      <c r="W887" s="13"/>
    </row>
    <row r="888" spans="1:23" ht="30" x14ac:dyDescent="0.25">
      <c r="A888" s="4" t="s">
        <v>70546</v>
      </c>
      <c r="B888" s="4" t="s">
        <v>277</v>
      </c>
      <c r="C888" s="4" t="s">
        <v>624</v>
      </c>
      <c r="D888" s="4" t="s">
        <v>4487</v>
      </c>
      <c r="E888" s="4" t="s">
        <v>34</v>
      </c>
      <c r="F888" s="4">
        <v>9904342211</v>
      </c>
      <c r="G888" s="4">
        <v>9650196662</v>
      </c>
      <c r="H888" s="4" t="s">
        <v>70544</v>
      </c>
      <c r="I888" s="4" t="s">
        <v>70545</v>
      </c>
      <c r="J888" s="4" t="s">
        <v>70547</v>
      </c>
      <c r="L888" s="4" t="s">
        <v>51374</v>
      </c>
      <c r="M888" s="4" t="s">
        <v>171</v>
      </c>
      <c r="N888" s="4">
        <v>382210</v>
      </c>
      <c r="O888" s="4"/>
      <c r="P888" s="4">
        <v>8048617663</v>
      </c>
      <c r="Q888" s="31" t="s">
        <v>206362</v>
      </c>
      <c r="R888" s="19" t="s">
        <v>70474</v>
      </c>
      <c r="S888" s="13" t="s">
        <v>193670</v>
      </c>
      <c r="T888" s="13"/>
      <c r="U888" s="13"/>
      <c r="V888" s="13"/>
      <c r="W888" s="13"/>
    </row>
    <row r="889" spans="1:23" x14ac:dyDescent="0.25">
      <c r="A889" s="4" t="s">
        <v>70592</v>
      </c>
      <c r="B889" s="4" t="s">
        <v>277</v>
      </c>
      <c r="C889" s="4" t="s">
        <v>329</v>
      </c>
      <c r="D889" s="4" t="s">
        <v>16558</v>
      </c>
      <c r="E889" s="4" t="s">
        <v>34</v>
      </c>
      <c r="F889" s="4">
        <v>9825186911</v>
      </c>
      <c r="G889" s="4">
        <v>9824680177</v>
      </c>
      <c r="H889" s="4" t="s">
        <v>70591</v>
      </c>
      <c r="I889" s="4"/>
      <c r="J889" s="4" t="s">
        <v>70593</v>
      </c>
      <c r="L889" s="4" t="s">
        <v>20297</v>
      </c>
      <c r="M889" s="4" t="s">
        <v>171</v>
      </c>
      <c r="N889" s="4">
        <v>380001</v>
      </c>
      <c r="O889" s="4" t="s">
        <v>70594</v>
      </c>
      <c r="P889" s="4">
        <v>8043259809</v>
      </c>
      <c r="Q889" s="31" t="s">
        <v>70590</v>
      </c>
      <c r="R889" s="19" t="s">
        <v>252430</v>
      </c>
      <c r="S889" s="13" t="s">
        <v>211842</v>
      </c>
      <c r="T889" s="13"/>
      <c r="U889" s="13"/>
      <c r="V889" s="13"/>
      <c r="W889" s="13"/>
    </row>
    <row r="890" spans="1:23" ht="45" x14ac:dyDescent="0.25">
      <c r="A890" s="4" t="s">
        <v>70722</v>
      </c>
      <c r="B890" s="4" t="s">
        <v>277</v>
      </c>
      <c r="C890" s="4" t="s">
        <v>3339</v>
      </c>
      <c r="D890" s="4" t="s">
        <v>188</v>
      </c>
      <c r="E890" s="4" t="s">
        <v>34</v>
      </c>
      <c r="F890" s="4">
        <v>9714080301</v>
      </c>
      <c r="G890" s="4"/>
      <c r="H890" s="4" t="s">
        <v>70721</v>
      </c>
      <c r="I890" s="4"/>
      <c r="J890" s="4" t="s">
        <v>70723</v>
      </c>
      <c r="L890" s="4" t="s">
        <v>44639</v>
      </c>
      <c r="M890" s="4" t="s">
        <v>171</v>
      </c>
      <c r="N890" s="4">
        <v>382415</v>
      </c>
      <c r="O890" s="4"/>
      <c r="P890" s="4">
        <v>8048554749</v>
      </c>
      <c r="Q890" s="31" t="s">
        <v>70720</v>
      </c>
      <c r="R890" s="19" t="s">
        <v>252431</v>
      </c>
      <c r="S890" s="13" t="s">
        <v>225234</v>
      </c>
      <c r="T890" s="13"/>
      <c r="U890" s="13"/>
      <c r="V890" s="13"/>
      <c r="W890" s="13"/>
    </row>
    <row r="891" spans="1:23" ht="30" x14ac:dyDescent="0.25">
      <c r="A891" s="4" t="s">
        <v>70808</v>
      </c>
      <c r="B891" s="4" t="s">
        <v>277</v>
      </c>
      <c r="C891" s="4" t="s">
        <v>70806</v>
      </c>
      <c r="D891" s="4" t="s">
        <v>188</v>
      </c>
      <c r="E891" s="4" t="s">
        <v>65</v>
      </c>
      <c r="F891" s="4">
        <v>7046632606</v>
      </c>
      <c r="G891" s="4">
        <v>9983901487</v>
      </c>
      <c r="H891" s="4" t="s">
        <v>70807</v>
      </c>
      <c r="I891" s="4"/>
      <c r="J891" s="4" t="s">
        <v>70809</v>
      </c>
      <c r="L891" s="4" t="s">
        <v>70810</v>
      </c>
      <c r="M891" s="4" t="s">
        <v>171</v>
      </c>
      <c r="N891" s="4">
        <v>382443</v>
      </c>
      <c r="O891" s="4" t="s">
        <v>70811</v>
      </c>
      <c r="P891" s="4">
        <v>8046077697</v>
      </c>
      <c r="Q891" s="31" t="s">
        <v>206363</v>
      </c>
      <c r="R891" s="13" t="s">
        <v>252432</v>
      </c>
      <c r="S891" s="13" t="s">
        <v>193671</v>
      </c>
      <c r="T891" s="13"/>
      <c r="U891" s="13"/>
      <c r="V891" s="13"/>
      <c r="W891" s="13"/>
    </row>
    <row r="892" spans="1:23" ht="45" x14ac:dyDescent="0.25">
      <c r="A892" s="4" t="s">
        <v>71070</v>
      </c>
      <c r="B892" s="4" t="s">
        <v>277</v>
      </c>
      <c r="C892" s="4" t="s">
        <v>419</v>
      </c>
      <c r="D892" s="4" t="s">
        <v>10582</v>
      </c>
      <c r="E892" s="4" t="s">
        <v>1817</v>
      </c>
      <c r="F892" s="4">
        <v>9429913092</v>
      </c>
      <c r="G892" s="4">
        <v>9426077082</v>
      </c>
      <c r="H892" s="4" t="s">
        <v>71069</v>
      </c>
      <c r="I892" s="4"/>
      <c r="J892" s="4" t="s">
        <v>71071</v>
      </c>
      <c r="L892" s="4" t="s">
        <v>62495</v>
      </c>
      <c r="M892" s="4" t="s">
        <v>171</v>
      </c>
      <c r="N892" s="4">
        <v>380022</v>
      </c>
      <c r="O892" s="4"/>
      <c r="P892" s="4">
        <v>8043049612</v>
      </c>
      <c r="Q892" s="31" t="s">
        <v>71068</v>
      </c>
      <c r="R892" s="13" t="s">
        <v>252433</v>
      </c>
      <c r="S892" s="13" t="s">
        <v>193672</v>
      </c>
      <c r="T892" s="13"/>
      <c r="U892" s="13"/>
      <c r="V892" s="13"/>
      <c r="W892" s="13"/>
    </row>
    <row r="893" spans="1:23" ht="45" x14ac:dyDescent="0.25">
      <c r="A893" s="4" t="s">
        <v>71103</v>
      </c>
      <c r="B893" s="4" t="s">
        <v>277</v>
      </c>
      <c r="C893" s="4" t="s">
        <v>7034</v>
      </c>
      <c r="D893" s="4" t="s">
        <v>20320</v>
      </c>
      <c r="E893" s="4" t="s">
        <v>34</v>
      </c>
      <c r="F893" s="4">
        <v>9825062334</v>
      </c>
      <c r="G893" s="4">
        <v>9429617682</v>
      </c>
      <c r="H893" s="4" t="s">
        <v>71101</v>
      </c>
      <c r="I893" s="4" t="s">
        <v>71102</v>
      </c>
      <c r="J893" s="4" t="s">
        <v>71104</v>
      </c>
      <c r="L893" s="4" t="s">
        <v>59285</v>
      </c>
      <c r="M893" s="4" t="s">
        <v>171</v>
      </c>
      <c r="N893" s="4">
        <v>380016</v>
      </c>
      <c r="O893" s="4" t="s">
        <v>71105</v>
      </c>
      <c r="P893" s="4">
        <v>8046044277</v>
      </c>
      <c r="Q893" s="31" t="s">
        <v>71100</v>
      </c>
      <c r="R893" s="13" t="s">
        <v>252434</v>
      </c>
      <c r="S893" s="13" t="s">
        <v>211843</v>
      </c>
      <c r="T893" s="13"/>
      <c r="U893" s="13"/>
      <c r="V893" s="13"/>
      <c r="W893" s="13"/>
    </row>
    <row r="894" spans="1:23" x14ac:dyDescent="0.25">
      <c r="A894" s="4" t="s">
        <v>71136</v>
      </c>
      <c r="B894" s="4" t="s">
        <v>277</v>
      </c>
      <c r="C894" s="4" t="s">
        <v>71132</v>
      </c>
      <c r="D894" s="4" t="s">
        <v>71133</v>
      </c>
      <c r="E894" s="4" t="s">
        <v>34</v>
      </c>
      <c r="F894" s="4">
        <v>9898155564</v>
      </c>
      <c r="G894" s="4">
        <v>9924097585</v>
      </c>
      <c r="H894" s="4" t="s">
        <v>71134</v>
      </c>
      <c r="I894" s="4" t="s">
        <v>71135</v>
      </c>
      <c r="J894" s="4" t="s">
        <v>71137</v>
      </c>
      <c r="L894" s="4" t="s">
        <v>17312</v>
      </c>
      <c r="M894" s="4" t="s">
        <v>171</v>
      </c>
      <c r="N894" s="4">
        <v>380001</v>
      </c>
      <c r="O894" s="4"/>
      <c r="P894" s="4">
        <v>8045136628</v>
      </c>
      <c r="Q894" s="31" t="s">
        <v>71130</v>
      </c>
      <c r="R894" s="27" t="s">
        <v>245677</v>
      </c>
      <c r="S894" s="13" t="s">
        <v>71131</v>
      </c>
      <c r="T894" s="13"/>
      <c r="U894" s="13"/>
      <c r="V894" s="13"/>
      <c r="W894" s="13"/>
    </row>
    <row r="895" spans="1:23" ht="30" x14ac:dyDescent="0.25">
      <c r="A895" s="4" t="s">
        <v>71255</v>
      </c>
      <c r="B895" s="4" t="s">
        <v>277</v>
      </c>
      <c r="C895" s="4" t="s">
        <v>8454</v>
      </c>
      <c r="D895" s="4" t="s">
        <v>71252</v>
      </c>
      <c r="E895" s="4" t="s">
        <v>258</v>
      </c>
      <c r="F895" s="4">
        <v>9512771606</v>
      </c>
      <c r="G895" s="4">
        <v>9913936099</v>
      </c>
      <c r="H895" s="4" t="s">
        <v>71253</v>
      </c>
      <c r="I895" s="4" t="s">
        <v>71254</v>
      </c>
      <c r="J895" s="4" t="s">
        <v>71256</v>
      </c>
      <c r="L895" s="4" t="s">
        <v>2897</v>
      </c>
      <c r="M895" s="4" t="s">
        <v>171</v>
      </c>
      <c r="N895" s="4">
        <v>380002</v>
      </c>
      <c r="O895" s="4" t="s">
        <v>71258</v>
      </c>
      <c r="P895" s="4">
        <v>8048609368</v>
      </c>
      <c r="Q895" s="31" t="s">
        <v>206364</v>
      </c>
      <c r="R895" s="19" t="s">
        <v>252435</v>
      </c>
      <c r="S895" s="13" t="s">
        <v>193673</v>
      </c>
      <c r="T895" s="13"/>
      <c r="U895" s="13"/>
      <c r="V895" s="13"/>
      <c r="W895" s="13"/>
    </row>
    <row r="896" spans="1:23" ht="45" x14ac:dyDescent="0.25">
      <c r="A896" s="4" t="s">
        <v>71483</v>
      </c>
      <c r="B896" s="4" t="s">
        <v>277</v>
      </c>
      <c r="C896" s="4" t="s">
        <v>30041</v>
      </c>
      <c r="D896" s="4" t="s">
        <v>19198</v>
      </c>
      <c r="E896" s="4" t="s">
        <v>34</v>
      </c>
      <c r="F896" s="4">
        <v>9427022528</v>
      </c>
      <c r="G896" s="4">
        <v>8866066706</v>
      </c>
      <c r="H896" s="4" t="s">
        <v>71482</v>
      </c>
      <c r="I896" s="4"/>
      <c r="J896" s="4" t="s">
        <v>71484</v>
      </c>
      <c r="L896" s="4" t="s">
        <v>71485</v>
      </c>
      <c r="M896" s="4" t="s">
        <v>171</v>
      </c>
      <c r="N896" s="4">
        <v>380013</v>
      </c>
      <c r="O896" s="4"/>
      <c r="P896" s="4">
        <v>8048565421</v>
      </c>
      <c r="Q896" s="31" t="s">
        <v>71480</v>
      </c>
      <c r="R896" s="13" t="s">
        <v>252436</v>
      </c>
      <c r="S896" s="13" t="s">
        <v>71481</v>
      </c>
      <c r="T896" s="13"/>
      <c r="U896" s="13"/>
      <c r="V896" s="13"/>
      <c r="W896" s="13"/>
    </row>
    <row r="897" spans="1:23" x14ac:dyDescent="0.25">
      <c r="A897" s="4" t="s">
        <v>71527</v>
      </c>
      <c r="B897" s="4" t="s">
        <v>277</v>
      </c>
      <c r="C897" s="4" t="s">
        <v>71525</v>
      </c>
      <c r="D897" s="4"/>
      <c r="E897" s="4" t="s">
        <v>27</v>
      </c>
      <c r="F897" s="4">
        <v>9033016666</v>
      </c>
      <c r="G897" s="4"/>
      <c r="H897" s="4" t="s">
        <v>71526</v>
      </c>
      <c r="I897" s="4"/>
      <c r="J897" s="4" t="s">
        <v>5032</v>
      </c>
      <c r="L897" s="4" t="s">
        <v>5032</v>
      </c>
      <c r="M897" s="4" t="s">
        <v>171</v>
      </c>
      <c r="N897" s="4">
        <v>380008</v>
      </c>
      <c r="O897" s="4" t="s">
        <v>71528</v>
      </c>
      <c r="P897" s="4">
        <v>8043046685</v>
      </c>
      <c r="Q897" s="31"/>
      <c r="R897" s="13" t="s">
        <v>252437</v>
      </c>
      <c r="S897" s="13" t="s">
        <v>225235</v>
      </c>
      <c r="T897" s="13"/>
      <c r="U897" s="13"/>
      <c r="V897" s="13"/>
      <c r="W897" s="13"/>
    </row>
    <row r="898" spans="1:23" x14ac:dyDescent="0.25">
      <c r="A898" s="4" t="s">
        <v>71868</v>
      </c>
      <c r="B898" s="4" t="s">
        <v>277</v>
      </c>
      <c r="C898" s="4" t="s">
        <v>25157</v>
      </c>
      <c r="D898" s="4" t="s">
        <v>71866</v>
      </c>
      <c r="E898" s="4" t="s">
        <v>4133</v>
      </c>
      <c r="F898" s="4">
        <v>9727824049</v>
      </c>
      <c r="G898" s="4">
        <v>9099090917</v>
      </c>
      <c r="H898" s="4" t="s">
        <v>71867</v>
      </c>
      <c r="I898" s="4"/>
      <c r="J898" s="4" t="s">
        <v>71869</v>
      </c>
      <c r="L898" s="4" t="s">
        <v>71870</v>
      </c>
      <c r="M898" s="4" t="s">
        <v>171</v>
      </c>
      <c r="N898" s="4">
        <v>382425</v>
      </c>
      <c r="O898" s="4"/>
      <c r="P898" s="4">
        <v>8048582844</v>
      </c>
      <c r="Q898" s="31"/>
      <c r="R898" s="27" t="s">
        <v>233282</v>
      </c>
      <c r="S898" s="13" t="s">
        <v>211844</v>
      </c>
      <c r="T898" s="13"/>
      <c r="U898" s="13"/>
      <c r="V898" s="13"/>
      <c r="W898" s="13"/>
    </row>
    <row r="899" spans="1:23" x14ac:dyDescent="0.25">
      <c r="A899" s="4" t="s">
        <v>71899</v>
      </c>
      <c r="B899" s="4" t="s">
        <v>277</v>
      </c>
      <c r="C899" s="4" t="s">
        <v>220</v>
      </c>
      <c r="D899" s="4" t="s">
        <v>4149</v>
      </c>
      <c r="E899" s="4" t="s">
        <v>3931</v>
      </c>
      <c r="F899" s="4">
        <v>9879759879</v>
      </c>
      <c r="G899" s="4">
        <v>9925029098</v>
      </c>
      <c r="H899" s="4" t="s">
        <v>71897</v>
      </c>
      <c r="I899" s="4" t="s">
        <v>71898</v>
      </c>
      <c r="J899" s="4" t="s">
        <v>71900</v>
      </c>
      <c r="L899" s="4" t="s">
        <v>71901</v>
      </c>
      <c r="M899" s="4" t="s">
        <v>171</v>
      </c>
      <c r="N899" s="4">
        <v>382445</v>
      </c>
      <c r="O899" s="4" t="s">
        <v>71902</v>
      </c>
      <c r="P899" s="4">
        <v>8048403701</v>
      </c>
      <c r="Q899" s="31" t="s">
        <v>71896</v>
      </c>
      <c r="R899" s="13" t="s">
        <v>252438</v>
      </c>
      <c r="S899" s="13" t="s">
        <v>211845</v>
      </c>
      <c r="T899" s="13"/>
      <c r="U899" s="13"/>
      <c r="V899" s="13"/>
      <c r="W899" s="13"/>
    </row>
    <row r="900" spans="1:23" x14ac:dyDescent="0.25">
      <c r="A900" s="4" t="s">
        <v>71968</v>
      </c>
      <c r="B900" s="4" t="s">
        <v>277</v>
      </c>
      <c r="C900" s="4" t="s">
        <v>71965</v>
      </c>
      <c r="D900" s="4" t="s">
        <v>15559</v>
      </c>
      <c r="E900" s="4" t="s">
        <v>65</v>
      </c>
      <c r="F900" s="4">
        <v>7802003443</v>
      </c>
      <c r="G900" s="4">
        <v>7874230007</v>
      </c>
      <c r="H900" s="4" t="s">
        <v>71966</v>
      </c>
      <c r="I900" s="4" t="s">
        <v>71967</v>
      </c>
      <c r="J900" s="4" t="s">
        <v>71969</v>
      </c>
      <c r="L900" s="4" t="s">
        <v>7174</v>
      </c>
      <c r="M900" s="4" t="s">
        <v>171</v>
      </c>
      <c r="N900" s="4">
        <v>382110</v>
      </c>
      <c r="O900" s="4"/>
      <c r="P900" s="4">
        <v>8048429214</v>
      </c>
      <c r="Q900" s="31"/>
      <c r="R900" s="19" t="s">
        <v>252439</v>
      </c>
      <c r="S900" s="13" t="s">
        <v>225236</v>
      </c>
      <c r="T900" s="13"/>
      <c r="U900" s="13"/>
      <c r="V900" s="13"/>
      <c r="W900" s="13"/>
    </row>
    <row r="901" spans="1:23" x14ac:dyDescent="0.25">
      <c r="A901" s="4" t="s">
        <v>72188</v>
      </c>
      <c r="B901" s="4" t="s">
        <v>277</v>
      </c>
      <c r="C901" s="4" t="s">
        <v>22780</v>
      </c>
      <c r="D901" s="4"/>
      <c r="E901" s="4" t="s">
        <v>27</v>
      </c>
      <c r="F901" s="4">
        <v>9825556196</v>
      </c>
      <c r="G901" s="4"/>
      <c r="H901" s="4" t="s">
        <v>72187</v>
      </c>
      <c r="I901" s="4"/>
      <c r="J901" s="4" t="s">
        <v>72189</v>
      </c>
      <c r="L901" s="4" t="s">
        <v>4298</v>
      </c>
      <c r="M901" s="4" t="s">
        <v>171</v>
      </c>
      <c r="N901" s="4">
        <v>380015</v>
      </c>
      <c r="O901" s="4" t="s">
        <v>72190</v>
      </c>
      <c r="P901" s="4">
        <v>8071927287</v>
      </c>
      <c r="Q901" s="31" t="s">
        <v>72186</v>
      </c>
      <c r="R901" s="19" t="s">
        <v>252440</v>
      </c>
      <c r="S901" s="13" t="s">
        <v>211846</v>
      </c>
      <c r="T901" s="13"/>
      <c r="U901" s="13"/>
      <c r="V901" s="13"/>
      <c r="W901" s="13"/>
    </row>
    <row r="902" spans="1:23" ht="30" x14ac:dyDescent="0.25">
      <c r="A902" s="4" t="s">
        <v>72242</v>
      </c>
      <c r="B902" s="4" t="s">
        <v>277</v>
      </c>
      <c r="C902" s="4" t="s">
        <v>53</v>
      </c>
      <c r="D902" s="4"/>
      <c r="E902" s="4" t="s">
        <v>34</v>
      </c>
      <c r="F902" s="4">
        <v>9998829034</v>
      </c>
      <c r="G902" s="4">
        <v>9819696594</v>
      </c>
      <c r="H902" s="4" t="s">
        <v>72241</v>
      </c>
      <c r="I902" s="4"/>
      <c r="J902" s="4" t="s">
        <v>72243</v>
      </c>
      <c r="L902" s="4" t="s">
        <v>3385</v>
      </c>
      <c r="M902" s="4" t="s">
        <v>171</v>
      </c>
      <c r="N902" s="4">
        <v>380001</v>
      </c>
      <c r="O902" s="4"/>
      <c r="P902" s="4">
        <v>8048582481</v>
      </c>
      <c r="Q902" s="31" t="s">
        <v>206365</v>
      </c>
      <c r="R902" s="13" t="s">
        <v>245595</v>
      </c>
      <c r="S902" s="13" t="s">
        <v>193674</v>
      </c>
      <c r="T902" s="13"/>
      <c r="U902" s="13"/>
      <c r="V902" s="13"/>
      <c r="W902" s="13"/>
    </row>
    <row r="903" spans="1:23" ht="30" x14ac:dyDescent="0.25">
      <c r="A903" s="4" t="s">
        <v>72325</v>
      </c>
      <c r="B903" s="4" t="s">
        <v>277</v>
      </c>
      <c r="C903" s="4" t="s">
        <v>2913</v>
      </c>
      <c r="D903" s="4" t="s">
        <v>72323</v>
      </c>
      <c r="E903" s="4" t="s">
        <v>175</v>
      </c>
      <c r="F903" s="4">
        <v>9619134594</v>
      </c>
      <c r="G903" s="4"/>
      <c r="H903" s="4" t="s">
        <v>72324</v>
      </c>
      <c r="I903" s="4"/>
      <c r="J903" s="4" t="s">
        <v>72326</v>
      </c>
      <c r="L903" s="4" t="s">
        <v>7581</v>
      </c>
      <c r="M903" s="4" t="s">
        <v>171</v>
      </c>
      <c r="N903" s="4">
        <v>380054</v>
      </c>
      <c r="O903" s="4" t="s">
        <v>72327</v>
      </c>
      <c r="P903" s="4">
        <v>8071739736</v>
      </c>
      <c r="Q903" s="31" t="s">
        <v>206366</v>
      </c>
      <c r="R903" s="13" t="s">
        <v>252441</v>
      </c>
      <c r="S903" s="13" t="s">
        <v>193675</v>
      </c>
      <c r="T903" s="13"/>
      <c r="U903" s="13"/>
      <c r="V903" s="13"/>
      <c r="W903" s="13"/>
    </row>
    <row r="904" spans="1:23" ht="30" x14ac:dyDescent="0.25">
      <c r="A904" s="4" t="s">
        <v>72417</v>
      </c>
      <c r="B904" s="4" t="s">
        <v>277</v>
      </c>
      <c r="C904" s="4" t="s">
        <v>53694</v>
      </c>
      <c r="D904" s="4" t="s">
        <v>72415</v>
      </c>
      <c r="E904" s="4" t="s">
        <v>34</v>
      </c>
      <c r="F904" s="4">
        <v>9824437209</v>
      </c>
      <c r="G904" s="4">
        <v>9408778241</v>
      </c>
      <c r="H904" s="4" t="s">
        <v>72416</v>
      </c>
      <c r="I904" s="4"/>
      <c r="J904" s="4" t="s">
        <v>72418</v>
      </c>
      <c r="L904" s="4" t="s">
        <v>16283</v>
      </c>
      <c r="M904" s="4" t="s">
        <v>171</v>
      </c>
      <c r="N904" s="4">
        <v>380001</v>
      </c>
      <c r="O904" s="4"/>
      <c r="P904" s="4">
        <v>8071744661</v>
      </c>
      <c r="Q904" s="31" t="s">
        <v>206367</v>
      </c>
      <c r="R904" s="13" t="s">
        <v>252442</v>
      </c>
      <c r="S904" s="13" t="s">
        <v>193676</v>
      </c>
      <c r="T904" s="13"/>
      <c r="U904" s="13"/>
      <c r="V904" s="13"/>
      <c r="W904" s="13"/>
    </row>
    <row r="905" spans="1:23" ht="30" x14ac:dyDescent="0.25">
      <c r="A905" s="4" t="s">
        <v>72538</v>
      </c>
      <c r="B905" s="4" t="s">
        <v>277</v>
      </c>
      <c r="C905" s="4" t="s">
        <v>419</v>
      </c>
      <c r="D905" s="4" t="s">
        <v>111</v>
      </c>
      <c r="E905" s="4" t="s">
        <v>34</v>
      </c>
      <c r="F905" s="4">
        <v>9898779907</v>
      </c>
      <c r="G905" s="4">
        <v>9328316677</v>
      </c>
      <c r="H905" s="4" t="s">
        <v>72537</v>
      </c>
      <c r="I905" s="4"/>
      <c r="J905" s="4" t="s">
        <v>72539</v>
      </c>
      <c r="L905" s="4"/>
      <c r="M905" s="4" t="s">
        <v>171</v>
      </c>
      <c r="N905" s="4">
        <v>380002</v>
      </c>
      <c r="O905" s="4" t="s">
        <v>72540</v>
      </c>
      <c r="P905" s="4">
        <v>8079458203</v>
      </c>
      <c r="Q905" s="31" t="s">
        <v>206368</v>
      </c>
      <c r="R905" s="19" t="s">
        <v>252443</v>
      </c>
      <c r="S905" s="13" t="s">
        <v>193677</v>
      </c>
      <c r="T905" s="13"/>
      <c r="U905" s="13"/>
      <c r="V905" s="13"/>
      <c r="W905" s="13"/>
    </row>
    <row r="906" spans="1:23" ht="30" x14ac:dyDescent="0.25">
      <c r="A906" s="4" t="s">
        <v>72542</v>
      </c>
      <c r="B906" s="4" t="s">
        <v>277</v>
      </c>
      <c r="C906" s="4" t="s">
        <v>646</v>
      </c>
      <c r="D906" s="4" t="s">
        <v>23344</v>
      </c>
      <c r="E906" s="4" t="s">
        <v>27</v>
      </c>
      <c r="F906" s="4">
        <v>9327030233</v>
      </c>
      <c r="G906" s="4">
        <v>9898197369</v>
      </c>
      <c r="H906" s="4" t="s">
        <v>72541</v>
      </c>
      <c r="I906" s="4"/>
      <c r="J906" s="4" t="s">
        <v>72543</v>
      </c>
      <c r="L906" s="4" t="s">
        <v>3848</v>
      </c>
      <c r="M906" s="4" t="s">
        <v>171</v>
      </c>
      <c r="N906" s="4">
        <v>382415</v>
      </c>
      <c r="O906" s="4"/>
      <c r="P906" s="4">
        <v>8071741704</v>
      </c>
      <c r="Q906" s="31" t="s">
        <v>206369</v>
      </c>
      <c r="R906" s="19" t="s">
        <v>252444</v>
      </c>
      <c r="S906" s="13" t="s">
        <v>225237</v>
      </c>
      <c r="T906" s="13"/>
      <c r="U906" s="13"/>
      <c r="V906" s="13"/>
      <c r="W906" s="13"/>
    </row>
    <row r="907" spans="1:23" x14ac:dyDescent="0.25">
      <c r="A907" s="4" t="s">
        <v>72565</v>
      </c>
      <c r="B907" s="4" t="s">
        <v>277</v>
      </c>
      <c r="C907" s="4" t="s">
        <v>40770</v>
      </c>
      <c r="D907" s="4" t="s">
        <v>72562</v>
      </c>
      <c r="E907" s="4" t="s">
        <v>27</v>
      </c>
      <c r="F907" s="4">
        <v>9428593893</v>
      </c>
      <c r="G907" s="4">
        <v>8141807647</v>
      </c>
      <c r="H907" s="4" t="s">
        <v>72563</v>
      </c>
      <c r="I907" s="4" t="s">
        <v>72564</v>
      </c>
      <c r="J907" s="4" t="s">
        <v>72566</v>
      </c>
      <c r="L907" s="4" t="s">
        <v>6437</v>
      </c>
      <c r="M907" s="4" t="s">
        <v>171</v>
      </c>
      <c r="N907" s="4">
        <v>382424</v>
      </c>
      <c r="O907" s="4" t="s">
        <v>72567</v>
      </c>
      <c r="P907" s="4">
        <v>8048003899</v>
      </c>
      <c r="Q907" s="31" t="s">
        <v>72561</v>
      </c>
      <c r="R907" s="13" t="s">
        <v>252445</v>
      </c>
      <c r="S907" s="13" t="s">
        <v>225238</v>
      </c>
      <c r="T907" s="13"/>
      <c r="U907" s="13"/>
      <c r="V907" s="13"/>
      <c r="W907" s="13"/>
    </row>
    <row r="908" spans="1:23" ht="30" x14ac:dyDescent="0.25">
      <c r="A908" s="4" t="s">
        <v>72657</v>
      </c>
      <c r="B908" s="4" t="s">
        <v>277</v>
      </c>
      <c r="C908" s="4" t="s">
        <v>148</v>
      </c>
      <c r="D908" s="4" t="s">
        <v>188</v>
      </c>
      <c r="E908" s="4" t="s">
        <v>65</v>
      </c>
      <c r="F908" s="4">
        <v>9099975021</v>
      </c>
      <c r="G908" s="4">
        <v>9998828655</v>
      </c>
      <c r="H908" s="4" t="s">
        <v>72655</v>
      </c>
      <c r="I908" s="4" t="s">
        <v>72656</v>
      </c>
      <c r="J908" s="4" t="s">
        <v>72658</v>
      </c>
      <c r="L908" s="4" t="s">
        <v>37839</v>
      </c>
      <c r="M908" s="4" t="s">
        <v>171</v>
      </c>
      <c r="N908" s="4">
        <v>380060</v>
      </c>
      <c r="O908" s="4"/>
      <c r="P908" s="4">
        <v>8071592180</v>
      </c>
      <c r="Q908" s="31" t="s">
        <v>206370</v>
      </c>
      <c r="R908" s="27" t="s">
        <v>233283</v>
      </c>
      <c r="S908" s="13" t="s">
        <v>198858</v>
      </c>
      <c r="T908" s="13"/>
      <c r="U908" s="13"/>
      <c r="V908" s="13"/>
      <c r="W908" s="13"/>
    </row>
    <row r="909" spans="1:23" x14ac:dyDescent="0.25">
      <c r="A909" s="4" t="s">
        <v>72742</v>
      </c>
      <c r="B909" s="4" t="s">
        <v>277</v>
      </c>
      <c r="C909" s="4" t="s">
        <v>5928</v>
      </c>
      <c r="D909" s="4"/>
      <c r="E909" s="4" t="s">
        <v>72739</v>
      </c>
      <c r="F909" s="4">
        <v>9712988291</v>
      </c>
      <c r="G909" s="4">
        <v>9825588291</v>
      </c>
      <c r="H909" s="4" t="s">
        <v>72740</v>
      </c>
      <c r="I909" s="4" t="s">
        <v>72741</v>
      </c>
      <c r="J909" s="4" t="s">
        <v>72743</v>
      </c>
      <c r="L909" s="4" t="s">
        <v>3073</v>
      </c>
      <c r="M909" s="4" t="s">
        <v>171</v>
      </c>
      <c r="N909" s="4">
        <v>380001</v>
      </c>
      <c r="O909" s="4" t="s">
        <v>72744</v>
      </c>
      <c r="P909" s="4">
        <v>8048400417</v>
      </c>
      <c r="Q909" s="31"/>
      <c r="R909" s="19" t="s">
        <v>252446</v>
      </c>
      <c r="S909" s="13" t="s">
        <v>211847</v>
      </c>
      <c r="T909" s="13"/>
      <c r="U909" s="13"/>
      <c r="V909" s="13"/>
      <c r="W909" s="13"/>
    </row>
    <row r="910" spans="1:23" ht="30" x14ac:dyDescent="0.25">
      <c r="A910" s="4" t="s">
        <v>72802</v>
      </c>
      <c r="B910" s="4" t="s">
        <v>277</v>
      </c>
      <c r="C910" s="4" t="s">
        <v>3485</v>
      </c>
      <c r="D910" s="4" t="s">
        <v>111</v>
      </c>
      <c r="E910" s="4" t="s">
        <v>65</v>
      </c>
      <c r="F910" s="4">
        <v>9909929339</v>
      </c>
      <c r="G910" s="4">
        <v>9825030059</v>
      </c>
      <c r="H910" s="4" t="s">
        <v>72801</v>
      </c>
      <c r="I910" s="4"/>
      <c r="J910" s="4" t="s">
        <v>72803</v>
      </c>
      <c r="L910" s="4" t="s">
        <v>72804</v>
      </c>
      <c r="M910" s="4" t="s">
        <v>171</v>
      </c>
      <c r="N910" s="4">
        <v>380001</v>
      </c>
      <c r="O910" s="4"/>
      <c r="P910" s="4">
        <v>8079457176</v>
      </c>
      <c r="Q910" s="31" t="s">
        <v>206371</v>
      </c>
      <c r="R910" s="13" t="s">
        <v>252447</v>
      </c>
      <c r="S910" s="13" t="s">
        <v>193678</v>
      </c>
      <c r="T910" s="13"/>
      <c r="U910" s="13"/>
      <c r="V910" s="13"/>
      <c r="W910" s="13"/>
    </row>
    <row r="911" spans="1:23" ht="30" x14ac:dyDescent="0.25">
      <c r="A911" s="4" t="s">
        <v>72839</v>
      </c>
      <c r="B911" s="4" t="s">
        <v>277</v>
      </c>
      <c r="C911" s="4" t="s">
        <v>7088</v>
      </c>
      <c r="D911" s="4" t="s">
        <v>671</v>
      </c>
      <c r="E911" s="4" t="s">
        <v>74</v>
      </c>
      <c r="F911" s="4">
        <v>9374514153</v>
      </c>
      <c r="G911" s="4"/>
      <c r="H911" s="4" t="s">
        <v>72838</v>
      </c>
      <c r="I911" s="4"/>
      <c r="J911" s="4" t="s">
        <v>72840</v>
      </c>
      <c r="L911" s="4" t="s">
        <v>24246</v>
      </c>
      <c r="M911" s="4" t="s">
        <v>171</v>
      </c>
      <c r="N911" s="4">
        <v>380001</v>
      </c>
      <c r="O911" s="4" t="s">
        <v>72841</v>
      </c>
      <c r="P911" s="4">
        <v>8071595331</v>
      </c>
      <c r="Q911" s="31" t="s">
        <v>204393</v>
      </c>
      <c r="R911" s="13" t="s">
        <v>252448</v>
      </c>
      <c r="S911" s="13" t="s">
        <v>211848</v>
      </c>
      <c r="T911" s="13"/>
      <c r="U911" s="13"/>
      <c r="V911" s="13"/>
      <c r="W911" s="13"/>
    </row>
    <row r="912" spans="1:23" ht="30" x14ac:dyDescent="0.25">
      <c r="A912" s="4" t="s">
        <v>72867</v>
      </c>
      <c r="B912" s="4" t="s">
        <v>277</v>
      </c>
      <c r="C912" s="4" t="s">
        <v>1587</v>
      </c>
      <c r="D912" s="4"/>
      <c r="E912" s="4" t="s">
        <v>34</v>
      </c>
      <c r="F912" s="4">
        <v>9408596551</v>
      </c>
      <c r="G912" s="4">
        <v>9426532928</v>
      </c>
      <c r="H912" s="4" t="s">
        <v>72866</v>
      </c>
      <c r="I912" s="4"/>
      <c r="J912" s="4" t="s">
        <v>72868</v>
      </c>
      <c r="L912" s="4" t="s">
        <v>72869</v>
      </c>
      <c r="M912" s="4" t="s">
        <v>171</v>
      </c>
      <c r="N912" s="4">
        <v>380001</v>
      </c>
      <c r="O912" s="4"/>
      <c r="P912" s="4">
        <v>8071926766</v>
      </c>
      <c r="Q912" s="31" t="s">
        <v>206372</v>
      </c>
      <c r="R912" s="13" t="s">
        <v>245595</v>
      </c>
      <c r="S912" s="13" t="s">
        <v>193679</v>
      </c>
      <c r="T912" s="13"/>
      <c r="U912" s="13"/>
      <c r="V912" s="13"/>
      <c r="W912" s="13"/>
    </row>
    <row r="913" spans="1:23" ht="30" x14ac:dyDescent="0.25">
      <c r="A913" s="4" t="s">
        <v>73096</v>
      </c>
      <c r="B913" s="4" t="s">
        <v>277</v>
      </c>
      <c r="C913" s="4" t="s">
        <v>2556</v>
      </c>
      <c r="D913" s="4" t="s">
        <v>818</v>
      </c>
      <c r="E913" s="4" t="s">
        <v>74</v>
      </c>
      <c r="F913" s="4">
        <v>9376141978</v>
      </c>
      <c r="G913" s="4">
        <v>9328363842</v>
      </c>
      <c r="H913" s="4" t="s">
        <v>73095</v>
      </c>
      <c r="I913" s="4"/>
      <c r="J913" s="4" t="s">
        <v>73097</v>
      </c>
      <c r="L913" s="4" t="s">
        <v>73098</v>
      </c>
      <c r="M913" s="4" t="s">
        <v>171</v>
      </c>
      <c r="N913" s="4">
        <v>380016</v>
      </c>
      <c r="O913" s="4"/>
      <c r="P913" s="4">
        <v>8048700205</v>
      </c>
      <c r="Q913" s="31" t="s">
        <v>206373</v>
      </c>
      <c r="R913" s="19" t="s">
        <v>252449</v>
      </c>
      <c r="S913" s="13" t="s">
        <v>193680</v>
      </c>
      <c r="T913" s="13"/>
      <c r="U913" s="13"/>
      <c r="V913" s="13"/>
      <c r="W913" s="13"/>
    </row>
    <row r="914" spans="1:23" ht="30" x14ac:dyDescent="0.25">
      <c r="A914" s="4" t="s">
        <v>73163</v>
      </c>
      <c r="B914" s="4" t="s">
        <v>277</v>
      </c>
      <c r="C914" s="4" t="s">
        <v>19664</v>
      </c>
      <c r="D914" s="4" t="s">
        <v>111</v>
      </c>
      <c r="E914" s="4" t="s">
        <v>34</v>
      </c>
      <c r="F914" s="4">
        <v>9974146542</v>
      </c>
      <c r="G914" s="4">
        <v>7779009489</v>
      </c>
      <c r="H914" s="4" t="s">
        <v>73162</v>
      </c>
      <c r="I914" s="4"/>
      <c r="J914" s="4" t="s">
        <v>73164</v>
      </c>
      <c r="L914" s="4" t="s">
        <v>69316</v>
      </c>
      <c r="M914" s="4" t="s">
        <v>171</v>
      </c>
      <c r="N914" s="4">
        <v>380001</v>
      </c>
      <c r="O914" s="4"/>
      <c r="P914" s="4">
        <v>8048086132</v>
      </c>
      <c r="Q914" s="31" t="s">
        <v>206374</v>
      </c>
      <c r="R914" s="13" t="s">
        <v>252450</v>
      </c>
      <c r="S914" s="13" t="s">
        <v>193681</v>
      </c>
      <c r="T914" s="13"/>
      <c r="U914" s="13"/>
      <c r="V914" s="13"/>
      <c r="W914" s="13"/>
    </row>
    <row r="915" spans="1:23" x14ac:dyDescent="0.25">
      <c r="A915" s="4" t="s">
        <v>73714</v>
      </c>
      <c r="B915" s="4" t="s">
        <v>277</v>
      </c>
      <c r="C915" s="4" t="s">
        <v>922</v>
      </c>
      <c r="D915" s="4" t="s">
        <v>73711</v>
      </c>
      <c r="E915" s="4" t="s">
        <v>34</v>
      </c>
      <c r="F915" s="4">
        <v>9898135000</v>
      </c>
      <c r="G915" s="4">
        <v>8866814883</v>
      </c>
      <c r="H915" s="4" t="s">
        <v>73712</v>
      </c>
      <c r="I915" s="4" t="s">
        <v>73713</v>
      </c>
      <c r="J915" s="4" t="s">
        <v>73715</v>
      </c>
      <c r="L915" s="4" t="s">
        <v>73716</v>
      </c>
      <c r="M915" s="4" t="s">
        <v>171</v>
      </c>
      <c r="N915" s="4">
        <v>382405</v>
      </c>
      <c r="O915" s="4"/>
      <c r="P915" s="4">
        <v>8071741775</v>
      </c>
      <c r="Q915" s="31"/>
      <c r="R915" s="19" t="s">
        <v>252451</v>
      </c>
      <c r="S915" s="13" t="s">
        <v>225239</v>
      </c>
      <c r="T915" s="13"/>
      <c r="U915" s="13"/>
      <c r="V915" s="13"/>
      <c r="W915" s="13"/>
    </row>
    <row r="916" spans="1:23" ht="45" x14ac:dyDescent="0.25">
      <c r="A916" s="4" t="s">
        <v>73722</v>
      </c>
      <c r="B916" s="4" t="s">
        <v>277</v>
      </c>
      <c r="C916" s="4" t="s">
        <v>1461</v>
      </c>
      <c r="D916" s="4" t="s">
        <v>56808</v>
      </c>
      <c r="E916" s="4" t="s">
        <v>34</v>
      </c>
      <c r="F916" s="4">
        <v>9879370678</v>
      </c>
      <c r="G916" s="4">
        <v>8866030303</v>
      </c>
      <c r="H916" s="4" t="s">
        <v>73721</v>
      </c>
      <c r="I916" s="4"/>
      <c r="J916" s="4" t="s">
        <v>73723</v>
      </c>
      <c r="L916" s="4" t="s">
        <v>73724</v>
      </c>
      <c r="M916" s="4" t="s">
        <v>171</v>
      </c>
      <c r="N916" s="4">
        <v>380002</v>
      </c>
      <c r="O916" s="4"/>
      <c r="P916" s="4">
        <v>8071920848</v>
      </c>
      <c r="Q916" s="31" t="s">
        <v>206375</v>
      </c>
      <c r="R916" s="27" t="s">
        <v>233284</v>
      </c>
      <c r="S916" s="13" t="s">
        <v>193682</v>
      </c>
      <c r="T916" s="13"/>
      <c r="U916" s="13"/>
      <c r="V916" s="13"/>
      <c r="W916" s="13"/>
    </row>
    <row r="917" spans="1:23" x14ac:dyDescent="0.25">
      <c r="A917" s="4" t="s">
        <v>73768</v>
      </c>
      <c r="B917" s="4" t="s">
        <v>277</v>
      </c>
      <c r="C917" s="4" t="s">
        <v>1989</v>
      </c>
      <c r="D917" s="4" t="s">
        <v>15559</v>
      </c>
      <c r="E917" s="4" t="s">
        <v>34</v>
      </c>
      <c r="F917" s="4">
        <v>9824740069</v>
      </c>
      <c r="G917" s="4"/>
      <c r="H917" s="4" t="s">
        <v>73767</v>
      </c>
      <c r="I917" s="4"/>
      <c r="J917" s="4" t="s">
        <v>73769</v>
      </c>
      <c r="L917" s="4" t="s">
        <v>53121</v>
      </c>
      <c r="M917" s="4" t="s">
        <v>171</v>
      </c>
      <c r="N917" s="4">
        <v>380009</v>
      </c>
      <c r="O917" s="4"/>
      <c r="P917" s="4">
        <v>8071741777</v>
      </c>
      <c r="Q917" s="31" t="s">
        <v>73765</v>
      </c>
      <c r="R917" s="19" t="s">
        <v>252452</v>
      </c>
      <c r="S917" s="13" t="s">
        <v>73766</v>
      </c>
      <c r="T917" s="13"/>
      <c r="U917" s="13"/>
      <c r="V917" s="13"/>
      <c r="W917" s="13"/>
    </row>
    <row r="918" spans="1:23" ht="45" x14ac:dyDescent="0.25">
      <c r="A918" s="4" t="s">
        <v>73820</v>
      </c>
      <c r="B918" s="4" t="s">
        <v>277</v>
      </c>
      <c r="C918" s="4" t="s">
        <v>13723</v>
      </c>
      <c r="D918" s="4" t="s">
        <v>3877</v>
      </c>
      <c r="E918" s="4" t="s">
        <v>34</v>
      </c>
      <c r="F918" s="4">
        <v>7976034448</v>
      </c>
      <c r="G918" s="4"/>
      <c r="H918" s="4" t="s">
        <v>73819</v>
      </c>
      <c r="I918" s="4"/>
      <c r="J918" s="4" t="s">
        <v>73821</v>
      </c>
      <c r="L918" s="4" t="s">
        <v>73822</v>
      </c>
      <c r="M918" s="4" t="s">
        <v>171</v>
      </c>
      <c r="N918" s="4">
        <v>380001</v>
      </c>
      <c r="O918" s="4"/>
      <c r="P918" s="4">
        <v>8046055610</v>
      </c>
      <c r="Q918" s="31" t="s">
        <v>73818</v>
      </c>
      <c r="R918" s="27" t="s">
        <v>73766</v>
      </c>
      <c r="S918" s="13" t="s">
        <v>193683</v>
      </c>
      <c r="T918" s="13"/>
      <c r="U918" s="13"/>
      <c r="V918" s="13"/>
      <c r="W918" s="13"/>
    </row>
    <row r="919" spans="1:23" ht="45" x14ac:dyDescent="0.25">
      <c r="A919" s="4" t="s">
        <v>73898</v>
      </c>
      <c r="B919" s="4" t="s">
        <v>277</v>
      </c>
      <c r="C919" s="4" t="s">
        <v>73895</v>
      </c>
      <c r="D919" s="4" t="s">
        <v>73896</v>
      </c>
      <c r="E919" s="4" t="s">
        <v>34</v>
      </c>
      <c r="F919" s="4">
        <v>9998059066</v>
      </c>
      <c r="G919" s="4">
        <v>8401952294</v>
      </c>
      <c r="H919" s="4" t="s">
        <v>73897</v>
      </c>
      <c r="I919" s="4"/>
      <c r="J919" s="4" t="s">
        <v>73899</v>
      </c>
      <c r="L919" s="4" t="s">
        <v>23504</v>
      </c>
      <c r="M919" s="4" t="s">
        <v>171</v>
      </c>
      <c r="N919" s="4">
        <v>380025</v>
      </c>
      <c r="O919" s="4"/>
      <c r="P919" s="4">
        <v>8048743238</v>
      </c>
      <c r="Q919" s="31" t="s">
        <v>206376</v>
      </c>
      <c r="R919" s="19" t="s">
        <v>252453</v>
      </c>
      <c r="S919" s="13" t="s">
        <v>193684</v>
      </c>
      <c r="T919" s="13"/>
      <c r="U919" s="13"/>
      <c r="V919" s="13"/>
      <c r="W919" s="13"/>
    </row>
    <row r="920" spans="1:23" ht="30" x14ac:dyDescent="0.25">
      <c r="A920" s="4" t="s">
        <v>74017</v>
      </c>
      <c r="B920" s="4" t="s">
        <v>277</v>
      </c>
      <c r="C920" s="4" t="s">
        <v>33111</v>
      </c>
      <c r="D920" s="4"/>
      <c r="E920" s="4" t="s">
        <v>34</v>
      </c>
      <c r="F920" s="4">
        <v>8000038335</v>
      </c>
      <c r="G920" s="4">
        <v>9824748579</v>
      </c>
      <c r="H920" s="4" t="s">
        <v>74015</v>
      </c>
      <c r="I920" s="4" t="s">
        <v>74016</v>
      </c>
      <c r="J920" s="4" t="s">
        <v>74018</v>
      </c>
      <c r="L920" s="4" t="s">
        <v>1695</v>
      </c>
      <c r="M920" s="4" t="s">
        <v>171</v>
      </c>
      <c r="N920" s="4">
        <v>380004</v>
      </c>
      <c r="O920" s="4"/>
      <c r="P920" s="4">
        <v>8045338273</v>
      </c>
      <c r="Q920" s="31" t="s">
        <v>206377</v>
      </c>
      <c r="R920" s="19" t="s">
        <v>252454</v>
      </c>
      <c r="S920" s="13" t="s">
        <v>225240</v>
      </c>
      <c r="T920" s="13"/>
      <c r="U920" s="13"/>
      <c r="V920" s="13"/>
      <c r="W920" s="13"/>
    </row>
    <row r="921" spans="1:23" ht="45" x14ac:dyDescent="0.25">
      <c r="A921" s="4" t="s">
        <v>74237</v>
      </c>
      <c r="B921" s="4" t="s">
        <v>277</v>
      </c>
      <c r="C921" s="4" t="s">
        <v>40147</v>
      </c>
      <c r="D921" s="4" t="s">
        <v>1575</v>
      </c>
      <c r="E921" s="4" t="s">
        <v>34</v>
      </c>
      <c r="F921" s="4">
        <v>8000787001</v>
      </c>
      <c r="G921" s="4"/>
      <c r="H921" s="4" t="s">
        <v>74235</v>
      </c>
      <c r="I921" s="4" t="s">
        <v>74236</v>
      </c>
      <c r="J921" s="4" t="s">
        <v>74238</v>
      </c>
      <c r="L921" s="4" t="s">
        <v>30977</v>
      </c>
      <c r="M921" s="4" t="s">
        <v>171</v>
      </c>
      <c r="N921" s="4">
        <v>380001</v>
      </c>
      <c r="O921" s="4"/>
      <c r="P921" s="4">
        <v>8046056301</v>
      </c>
      <c r="Q921" s="31" t="s">
        <v>74234</v>
      </c>
      <c r="R921" s="19" t="s">
        <v>252455</v>
      </c>
      <c r="S921" s="13" t="s">
        <v>198859</v>
      </c>
      <c r="T921" s="13"/>
      <c r="U921" s="13"/>
      <c r="V921" s="13"/>
      <c r="W921" s="13"/>
    </row>
    <row r="922" spans="1:23" ht="45" x14ac:dyDescent="0.25">
      <c r="A922" s="4" t="s">
        <v>74315</v>
      </c>
      <c r="B922" s="4" t="s">
        <v>277</v>
      </c>
      <c r="C922" s="4" t="s">
        <v>8996</v>
      </c>
      <c r="D922" s="4" t="s">
        <v>818</v>
      </c>
      <c r="E922" s="4" t="s">
        <v>34</v>
      </c>
      <c r="F922" s="4">
        <v>9725568007</v>
      </c>
      <c r="G922" s="4">
        <v>9374532101</v>
      </c>
      <c r="H922" s="4" t="s">
        <v>74314</v>
      </c>
      <c r="I922" s="4"/>
      <c r="J922" s="4" t="s">
        <v>74316</v>
      </c>
      <c r="L922" s="4" t="s">
        <v>74317</v>
      </c>
      <c r="M922" s="4" t="s">
        <v>171</v>
      </c>
      <c r="N922" s="4">
        <v>380001</v>
      </c>
      <c r="O922" s="4"/>
      <c r="P922" s="4">
        <v>8048702107</v>
      </c>
      <c r="Q922" s="31" t="s">
        <v>206378</v>
      </c>
      <c r="R922" s="19" t="s">
        <v>252456</v>
      </c>
      <c r="S922" s="13" t="s">
        <v>193685</v>
      </c>
      <c r="T922" s="13"/>
      <c r="U922" s="13"/>
      <c r="V922" s="13"/>
      <c r="W922" s="13"/>
    </row>
    <row r="923" spans="1:23" ht="30" x14ac:dyDescent="0.25">
      <c r="A923" s="4" t="s">
        <v>74328</v>
      </c>
      <c r="B923" s="4" t="s">
        <v>277</v>
      </c>
      <c r="C923" s="4" t="s">
        <v>562</v>
      </c>
      <c r="D923" s="4"/>
      <c r="E923" s="4" t="s">
        <v>34</v>
      </c>
      <c r="F923" s="4">
        <v>7874341861</v>
      </c>
      <c r="G923" s="4">
        <v>9824220192</v>
      </c>
      <c r="H923" s="4" t="s">
        <v>74327</v>
      </c>
      <c r="I923" s="4"/>
      <c r="J923" s="4" t="s">
        <v>74329</v>
      </c>
      <c r="L923" s="4" t="s">
        <v>4377</v>
      </c>
      <c r="M923" s="4" t="s">
        <v>171</v>
      </c>
      <c r="N923" s="4">
        <v>380001</v>
      </c>
      <c r="O923" s="4"/>
      <c r="P923" s="4">
        <v>8048552391</v>
      </c>
      <c r="Q923" s="31" t="s">
        <v>206379</v>
      </c>
      <c r="R923" s="19" t="s">
        <v>252457</v>
      </c>
      <c r="S923" s="13" t="s">
        <v>198860</v>
      </c>
      <c r="T923" s="13"/>
      <c r="U923" s="13"/>
      <c r="V923" s="13"/>
      <c r="W923" s="13"/>
    </row>
    <row r="924" spans="1:23" ht="45" x14ac:dyDescent="0.25">
      <c r="A924" s="4" t="s">
        <v>74488</v>
      </c>
      <c r="B924" s="4" t="s">
        <v>277</v>
      </c>
      <c r="C924" s="4" t="s">
        <v>1697</v>
      </c>
      <c r="D924" s="4" t="s">
        <v>5399</v>
      </c>
      <c r="E924" s="4" t="s">
        <v>27</v>
      </c>
      <c r="F924" s="4">
        <v>9824991918</v>
      </c>
      <c r="G924" s="4">
        <v>9898212095</v>
      </c>
      <c r="H924" s="4" t="s">
        <v>74487</v>
      </c>
      <c r="I924" s="4"/>
      <c r="J924" s="4" t="s">
        <v>74489</v>
      </c>
      <c r="L924" s="4" t="s">
        <v>37326</v>
      </c>
      <c r="M924" s="4" t="s">
        <v>171</v>
      </c>
      <c r="N924" s="4">
        <v>380007</v>
      </c>
      <c r="O924" s="4" t="s">
        <v>74490</v>
      </c>
      <c r="P924" s="4">
        <v>8048415135</v>
      </c>
      <c r="Q924" s="31" t="s">
        <v>206380</v>
      </c>
      <c r="R924" s="13" t="s">
        <v>252458</v>
      </c>
      <c r="S924" s="13" t="s">
        <v>193686</v>
      </c>
      <c r="T924" s="13"/>
      <c r="U924" s="13"/>
      <c r="V924" s="13"/>
      <c r="W924" s="13"/>
    </row>
    <row r="925" spans="1:23" ht="45" x14ac:dyDescent="0.25">
      <c r="A925" s="4" t="s">
        <v>74536</v>
      </c>
      <c r="B925" s="4" t="s">
        <v>277</v>
      </c>
      <c r="C925" s="4" t="s">
        <v>14543</v>
      </c>
      <c r="D925" s="4" t="s">
        <v>74534</v>
      </c>
      <c r="E925" s="4" t="s">
        <v>175</v>
      </c>
      <c r="F925" s="4">
        <v>9998340300</v>
      </c>
      <c r="G925" s="4">
        <v>9328033656</v>
      </c>
      <c r="H925" s="4" t="s">
        <v>74535</v>
      </c>
      <c r="I925" s="4"/>
      <c r="J925" s="4" t="s">
        <v>74537</v>
      </c>
      <c r="L925" s="4" t="s">
        <v>72989</v>
      </c>
      <c r="M925" s="4" t="s">
        <v>171</v>
      </c>
      <c r="N925" s="4">
        <v>380002</v>
      </c>
      <c r="O925" s="4"/>
      <c r="P925" s="4">
        <v>8071739344</v>
      </c>
      <c r="Q925" s="31" t="s">
        <v>206381</v>
      </c>
      <c r="R925" s="19" t="s">
        <v>252459</v>
      </c>
      <c r="S925" s="13" t="s">
        <v>193687</v>
      </c>
      <c r="T925" s="13"/>
      <c r="U925" s="13"/>
      <c r="V925" s="13"/>
      <c r="W925" s="13"/>
    </row>
    <row r="926" spans="1:23" x14ac:dyDescent="0.25">
      <c r="A926" s="4" t="s">
        <v>74725</v>
      </c>
      <c r="B926" s="4" t="s">
        <v>277</v>
      </c>
      <c r="C926" s="4" t="s">
        <v>520</v>
      </c>
      <c r="D926" s="4"/>
      <c r="E926" s="4" t="s">
        <v>34</v>
      </c>
      <c r="F926" s="4">
        <v>9909155171</v>
      </c>
      <c r="G926" s="4">
        <v>9274555171</v>
      </c>
      <c r="H926" s="4" t="s">
        <v>74723</v>
      </c>
      <c r="I926" s="4" t="s">
        <v>74724</v>
      </c>
      <c r="J926" s="4" t="s">
        <v>74726</v>
      </c>
      <c r="L926" s="4" t="s">
        <v>23305</v>
      </c>
      <c r="M926" s="4" t="s">
        <v>171</v>
      </c>
      <c r="N926" s="4">
        <v>380001</v>
      </c>
      <c r="O926" s="4"/>
      <c r="P926" s="4">
        <v>8071740246</v>
      </c>
      <c r="Q926" s="31" t="s">
        <v>74722</v>
      </c>
      <c r="R926" s="19" t="s">
        <v>252460</v>
      </c>
      <c r="S926" s="13" t="s">
        <v>198861</v>
      </c>
      <c r="T926" s="13"/>
      <c r="U926" s="13"/>
      <c r="V926" s="13"/>
      <c r="W926" s="13"/>
    </row>
    <row r="927" spans="1:23" ht="45" x14ac:dyDescent="0.25">
      <c r="A927" s="4" t="s">
        <v>74886</v>
      </c>
      <c r="B927" s="4" t="s">
        <v>277</v>
      </c>
      <c r="C927" s="4" t="s">
        <v>3568</v>
      </c>
      <c r="D927" s="4" t="s">
        <v>74884</v>
      </c>
      <c r="E927" s="4" t="s">
        <v>34</v>
      </c>
      <c r="F927" s="4">
        <v>9377246130</v>
      </c>
      <c r="G927" s="4">
        <v>9426156130</v>
      </c>
      <c r="H927" s="4" t="s">
        <v>74885</v>
      </c>
      <c r="I927" s="4"/>
      <c r="J927" s="4" t="s">
        <v>74887</v>
      </c>
      <c r="L927" s="4" t="s">
        <v>14232</v>
      </c>
      <c r="M927" s="4" t="s">
        <v>171</v>
      </c>
      <c r="N927" s="4">
        <v>380022</v>
      </c>
      <c r="O927" s="4"/>
      <c r="P927" s="4">
        <v>8048408307</v>
      </c>
      <c r="Q927" s="31" t="s">
        <v>74883</v>
      </c>
      <c r="R927" s="19" t="s">
        <v>252461</v>
      </c>
      <c r="S927" s="13" t="s">
        <v>198862</v>
      </c>
      <c r="T927" s="13"/>
      <c r="U927" s="13"/>
      <c r="V927" s="13"/>
      <c r="W927" s="13"/>
    </row>
    <row r="928" spans="1:23" ht="30" x14ac:dyDescent="0.25">
      <c r="A928" s="4" t="s">
        <v>74954</v>
      </c>
      <c r="B928" s="4" t="s">
        <v>277</v>
      </c>
      <c r="C928" s="4" t="s">
        <v>491</v>
      </c>
      <c r="D928" s="4" t="s">
        <v>74952</v>
      </c>
      <c r="E928" s="4" t="s">
        <v>17096</v>
      </c>
      <c r="F928" s="4">
        <v>7490028625</v>
      </c>
      <c r="G928" s="4"/>
      <c r="H928" s="4" t="s">
        <v>74953</v>
      </c>
      <c r="I928" s="4"/>
      <c r="J928" s="4" t="s">
        <v>74955</v>
      </c>
      <c r="L928" s="4" t="s">
        <v>10007</v>
      </c>
      <c r="M928" s="4" t="s">
        <v>171</v>
      </c>
      <c r="N928" s="4">
        <v>380015</v>
      </c>
      <c r="O928" s="4"/>
      <c r="P928" s="4">
        <v>8049440069</v>
      </c>
      <c r="Q928" s="31" t="s">
        <v>211849</v>
      </c>
      <c r="R928" s="19" t="s">
        <v>252462</v>
      </c>
      <c r="S928" s="13" t="s">
        <v>211850</v>
      </c>
      <c r="T928" s="13"/>
      <c r="U928" s="13"/>
      <c r="V928" s="13"/>
      <c r="W928" s="13"/>
    </row>
    <row r="929" spans="1:23" ht="30" x14ac:dyDescent="0.25">
      <c r="A929" s="4" t="s">
        <v>74957</v>
      </c>
      <c r="B929" s="4" t="s">
        <v>277</v>
      </c>
      <c r="C929" s="4" t="s">
        <v>375</v>
      </c>
      <c r="D929" s="4"/>
      <c r="E929" s="4" t="s">
        <v>27</v>
      </c>
      <c r="F929" s="4">
        <v>9825270674</v>
      </c>
      <c r="G929" s="4"/>
      <c r="H929" s="4" t="s">
        <v>74956</v>
      </c>
      <c r="I929" s="4"/>
      <c r="J929" s="4" t="s">
        <v>74958</v>
      </c>
      <c r="L929" s="4" t="s">
        <v>74959</v>
      </c>
      <c r="M929" s="4" t="s">
        <v>171</v>
      </c>
      <c r="N929" s="4">
        <v>380022</v>
      </c>
      <c r="O929" s="4"/>
      <c r="P929" s="4">
        <v>8071592346</v>
      </c>
      <c r="Q929" s="31" t="s">
        <v>206382</v>
      </c>
      <c r="R929" s="19" t="s">
        <v>252463</v>
      </c>
      <c r="S929" s="13" t="s">
        <v>193688</v>
      </c>
      <c r="T929" s="13"/>
      <c r="U929" s="13"/>
      <c r="V929" s="13"/>
      <c r="W929" s="13"/>
    </row>
    <row r="930" spans="1:23" ht="45" x14ac:dyDescent="0.25">
      <c r="A930" s="4" t="s">
        <v>74963</v>
      </c>
      <c r="B930" s="4" t="s">
        <v>277</v>
      </c>
      <c r="C930" s="4" t="s">
        <v>14137</v>
      </c>
      <c r="D930" s="4" t="s">
        <v>99</v>
      </c>
      <c r="E930" s="4" t="s">
        <v>34</v>
      </c>
      <c r="F930" s="4">
        <v>9374570378</v>
      </c>
      <c r="G930" s="4">
        <v>8980600929</v>
      </c>
      <c r="H930" s="4" t="s">
        <v>74961</v>
      </c>
      <c r="I930" s="4" t="s">
        <v>74962</v>
      </c>
      <c r="J930" s="4" t="s">
        <v>74964</v>
      </c>
      <c r="L930" s="4" t="s">
        <v>1988</v>
      </c>
      <c r="M930" s="4" t="s">
        <v>171</v>
      </c>
      <c r="N930" s="4">
        <v>380001</v>
      </c>
      <c r="O930" s="4"/>
      <c r="P930" s="4">
        <v>8046080663</v>
      </c>
      <c r="Q930" s="31" t="s">
        <v>74960</v>
      </c>
      <c r="R930" s="19" t="s">
        <v>252464</v>
      </c>
      <c r="S930" s="13" t="s">
        <v>225241</v>
      </c>
      <c r="T930" s="13"/>
      <c r="U930" s="13"/>
      <c r="V930" s="13"/>
      <c r="W930" s="13"/>
    </row>
    <row r="931" spans="1:23" ht="45" x14ac:dyDescent="0.25">
      <c r="A931" s="4" t="s">
        <v>74975</v>
      </c>
      <c r="B931" s="4" t="s">
        <v>277</v>
      </c>
      <c r="C931" s="4" t="s">
        <v>74971</v>
      </c>
      <c r="D931" s="4" t="s">
        <v>74972</v>
      </c>
      <c r="E931" s="4" t="s">
        <v>65</v>
      </c>
      <c r="F931" s="4">
        <v>9033552750</v>
      </c>
      <c r="G931" s="4">
        <v>9825363588</v>
      </c>
      <c r="H931" s="4" t="s">
        <v>74973</v>
      </c>
      <c r="I931" s="4" t="s">
        <v>74974</v>
      </c>
      <c r="J931" s="4" t="s">
        <v>74976</v>
      </c>
      <c r="L931" s="4" t="s">
        <v>1988</v>
      </c>
      <c r="M931" s="4" t="s">
        <v>171</v>
      </c>
      <c r="N931" s="4">
        <v>380001</v>
      </c>
      <c r="O931" s="4"/>
      <c r="P931" s="4">
        <v>8049442481</v>
      </c>
      <c r="Q931" s="31" t="s">
        <v>206383</v>
      </c>
      <c r="R931" s="13" t="s">
        <v>252465</v>
      </c>
      <c r="S931" s="13" t="s">
        <v>193689</v>
      </c>
      <c r="T931" s="13"/>
      <c r="U931" s="13"/>
      <c r="V931" s="13"/>
      <c r="W931" s="13"/>
    </row>
    <row r="932" spans="1:23" ht="45" x14ac:dyDescent="0.25">
      <c r="A932" s="4" t="s">
        <v>74980</v>
      </c>
      <c r="B932" s="4" t="s">
        <v>277</v>
      </c>
      <c r="C932" s="4" t="s">
        <v>3068</v>
      </c>
      <c r="D932" s="4" t="s">
        <v>71801</v>
      </c>
      <c r="E932" s="4" t="s">
        <v>34</v>
      </c>
      <c r="F932" s="4">
        <v>7048324940</v>
      </c>
      <c r="G932" s="4">
        <v>9825559445</v>
      </c>
      <c r="H932" s="4" t="s">
        <v>74978</v>
      </c>
      <c r="I932" s="4" t="s">
        <v>74979</v>
      </c>
      <c r="J932" s="4" t="s">
        <v>74981</v>
      </c>
      <c r="L932" s="4" t="s">
        <v>1988</v>
      </c>
      <c r="M932" s="4" t="s">
        <v>171</v>
      </c>
      <c r="N932" s="4">
        <v>380001</v>
      </c>
      <c r="O932" s="4"/>
      <c r="P932" s="4">
        <v>8046034911</v>
      </c>
      <c r="Q932" s="31" t="s">
        <v>74977</v>
      </c>
      <c r="R932" s="19" t="s">
        <v>252466</v>
      </c>
      <c r="S932" s="13" t="s">
        <v>211851</v>
      </c>
      <c r="T932" s="13"/>
      <c r="U932" s="13"/>
      <c r="V932" s="13"/>
      <c r="W932" s="13"/>
    </row>
    <row r="933" spans="1:23" ht="30" x14ac:dyDescent="0.25">
      <c r="A933" s="4" t="s">
        <v>69314</v>
      </c>
      <c r="B933" s="4" t="s">
        <v>277</v>
      </c>
      <c r="C933" s="4" t="s">
        <v>1600</v>
      </c>
      <c r="D933" s="4" t="s">
        <v>2314</v>
      </c>
      <c r="E933" s="4" t="s">
        <v>65</v>
      </c>
      <c r="F933" s="4">
        <v>9712749241</v>
      </c>
      <c r="G933" s="4">
        <v>9998360989</v>
      </c>
      <c r="H933" s="4" t="s">
        <v>75086</v>
      </c>
      <c r="I933" s="4"/>
      <c r="J933" s="4" t="s">
        <v>75087</v>
      </c>
      <c r="L933" s="4" t="s">
        <v>75088</v>
      </c>
      <c r="M933" s="4" t="s">
        <v>171</v>
      </c>
      <c r="N933" s="4">
        <v>380006</v>
      </c>
      <c r="O933" s="4"/>
      <c r="P933" s="4">
        <v>8071933738</v>
      </c>
      <c r="Q933" s="31" t="s">
        <v>206384</v>
      </c>
      <c r="R933" s="19" t="s">
        <v>252467</v>
      </c>
      <c r="S933" s="13" t="s">
        <v>193690</v>
      </c>
      <c r="T933" s="13"/>
      <c r="U933" s="13"/>
      <c r="V933" s="13"/>
      <c r="W933" s="13"/>
    </row>
    <row r="934" spans="1:23" x14ac:dyDescent="0.25">
      <c r="A934" s="4" t="s">
        <v>75205</v>
      </c>
      <c r="B934" s="4" t="s">
        <v>277</v>
      </c>
      <c r="C934" s="4" t="s">
        <v>75202</v>
      </c>
      <c r="D934" s="4" t="s">
        <v>75203</v>
      </c>
      <c r="E934" s="4"/>
      <c r="F934" s="4">
        <v>7779009408</v>
      </c>
      <c r="G934" s="4"/>
      <c r="H934" s="4" t="s">
        <v>75204</v>
      </c>
      <c r="I934" s="4"/>
      <c r="J934" s="4" t="s">
        <v>75206</v>
      </c>
      <c r="L934" s="4" t="s">
        <v>75207</v>
      </c>
      <c r="M934" s="4" t="s">
        <v>171</v>
      </c>
      <c r="N934" s="4">
        <v>380054</v>
      </c>
      <c r="O934" s="4" t="s">
        <v>75208</v>
      </c>
      <c r="P934" s="4">
        <v>8046039371</v>
      </c>
      <c r="Q934" s="31"/>
      <c r="R934" s="19" t="s">
        <v>252468</v>
      </c>
      <c r="S934" s="13" t="s">
        <v>225242</v>
      </c>
      <c r="T934" s="13"/>
      <c r="U934" s="13"/>
      <c r="V934" s="13"/>
      <c r="W934" s="13"/>
    </row>
    <row r="935" spans="1:23" ht="30" x14ac:dyDescent="0.25">
      <c r="A935" s="4" t="s">
        <v>75311</v>
      </c>
      <c r="B935" s="4" t="s">
        <v>277</v>
      </c>
      <c r="C935" s="4" t="s">
        <v>2556</v>
      </c>
      <c r="D935" s="4"/>
      <c r="E935" s="4" t="s">
        <v>34</v>
      </c>
      <c r="F935" s="4">
        <v>7623937838</v>
      </c>
      <c r="G935" s="4"/>
      <c r="H935" s="4" t="s">
        <v>75310</v>
      </c>
      <c r="I935" s="4"/>
      <c r="J935" s="4" t="s">
        <v>75312</v>
      </c>
      <c r="L935" s="4" t="s">
        <v>4377</v>
      </c>
      <c r="M935" s="4" t="s">
        <v>171</v>
      </c>
      <c r="N935" s="4">
        <v>380001</v>
      </c>
      <c r="O935" s="4"/>
      <c r="P935" s="4">
        <v>8071873076</v>
      </c>
      <c r="Q935" s="31" t="s">
        <v>206385</v>
      </c>
      <c r="R935" s="27" t="s">
        <v>245678</v>
      </c>
      <c r="S935" s="13" t="s">
        <v>193691</v>
      </c>
      <c r="T935" s="13"/>
      <c r="U935" s="13"/>
      <c r="V935" s="13"/>
      <c r="W935" s="13"/>
    </row>
    <row r="936" spans="1:23" ht="45" x14ac:dyDescent="0.25">
      <c r="A936" s="4" t="s">
        <v>75335</v>
      </c>
      <c r="B936" s="4" t="s">
        <v>277</v>
      </c>
      <c r="C936" s="4" t="s">
        <v>4972</v>
      </c>
      <c r="D936" s="4" t="s">
        <v>75332</v>
      </c>
      <c r="E936" s="4" t="s">
        <v>175</v>
      </c>
      <c r="F936" s="4">
        <v>9374018835</v>
      </c>
      <c r="G936" s="4">
        <v>9374018836</v>
      </c>
      <c r="H936" s="4" t="s">
        <v>75333</v>
      </c>
      <c r="I936" s="4" t="s">
        <v>75334</v>
      </c>
      <c r="J936" s="4" t="s">
        <v>75336</v>
      </c>
      <c r="L936" s="4" t="s">
        <v>2897</v>
      </c>
      <c r="M936" s="4" t="s">
        <v>171</v>
      </c>
      <c r="N936" s="4">
        <v>380021</v>
      </c>
      <c r="O936" s="4" t="s">
        <v>75337</v>
      </c>
      <c r="P936" s="4">
        <v>8048021178</v>
      </c>
      <c r="Q936" s="31" t="s">
        <v>206386</v>
      </c>
      <c r="R936" s="13" t="s">
        <v>252469</v>
      </c>
      <c r="S936" s="13" t="s">
        <v>198863</v>
      </c>
      <c r="T936" s="13"/>
      <c r="U936" s="13"/>
      <c r="V936" s="13"/>
      <c r="W936" s="13"/>
    </row>
    <row r="937" spans="1:23" x14ac:dyDescent="0.25">
      <c r="A937" s="4" t="s">
        <v>75349</v>
      </c>
      <c r="B937" s="4" t="s">
        <v>277</v>
      </c>
      <c r="C937" s="4" t="s">
        <v>27917</v>
      </c>
      <c r="D937" s="4" t="s">
        <v>129</v>
      </c>
      <c r="E937" s="4" t="s">
        <v>34</v>
      </c>
      <c r="F937" s="4">
        <v>9925366692</v>
      </c>
      <c r="G937" s="4"/>
      <c r="H937" s="4" t="s">
        <v>75348</v>
      </c>
      <c r="I937" s="4"/>
      <c r="J937" s="4" t="s">
        <v>75350</v>
      </c>
      <c r="L937" s="4" t="s">
        <v>24246</v>
      </c>
      <c r="M937" s="4" t="s">
        <v>171</v>
      </c>
      <c r="N937" s="4">
        <v>380001</v>
      </c>
      <c r="O937" s="4"/>
      <c r="P937" s="4">
        <v>8071740053</v>
      </c>
      <c r="Q937" s="31" t="s">
        <v>75346</v>
      </c>
      <c r="R937" s="13" t="s">
        <v>252470</v>
      </c>
      <c r="S937" s="13" t="s">
        <v>75347</v>
      </c>
      <c r="T937" s="13"/>
      <c r="U937" s="13"/>
      <c r="V937" s="13"/>
      <c r="W937" s="13"/>
    </row>
    <row r="938" spans="1:23" ht="45" x14ac:dyDescent="0.25">
      <c r="A938" s="4" t="s">
        <v>75393</v>
      </c>
      <c r="B938" s="4" t="s">
        <v>277</v>
      </c>
      <c r="C938" s="4" t="s">
        <v>75390</v>
      </c>
      <c r="D938" s="4" t="s">
        <v>4973</v>
      </c>
      <c r="E938" s="4" t="s">
        <v>27</v>
      </c>
      <c r="F938" s="4">
        <v>8160456715</v>
      </c>
      <c r="G938" s="4"/>
      <c r="H938" s="4" t="s">
        <v>75391</v>
      </c>
      <c r="I938" s="4" t="s">
        <v>75392</v>
      </c>
      <c r="J938" s="4" t="s">
        <v>75394</v>
      </c>
      <c r="L938" s="4" t="s">
        <v>4298</v>
      </c>
      <c r="M938" s="4" t="s">
        <v>171</v>
      </c>
      <c r="N938" s="4">
        <v>380015</v>
      </c>
      <c r="O938" s="4" t="s">
        <v>75395</v>
      </c>
      <c r="P938" s="4">
        <v>8071596851</v>
      </c>
      <c r="Q938" s="31" t="s">
        <v>206387</v>
      </c>
      <c r="R938" s="19" t="s">
        <v>252471</v>
      </c>
      <c r="S938" s="13" t="s">
        <v>193692</v>
      </c>
      <c r="T938" s="13"/>
      <c r="U938" s="13"/>
      <c r="V938" s="13"/>
      <c r="W938" s="13"/>
    </row>
    <row r="939" spans="1:23" x14ac:dyDescent="0.25">
      <c r="A939" s="4" t="s">
        <v>75445</v>
      </c>
      <c r="B939" s="4" t="s">
        <v>277</v>
      </c>
      <c r="C939" s="4" t="s">
        <v>110</v>
      </c>
      <c r="D939" s="4" t="s">
        <v>75443</v>
      </c>
      <c r="E939" s="4" t="s">
        <v>34</v>
      </c>
      <c r="F939" s="4">
        <v>9824018715</v>
      </c>
      <c r="G939" s="4">
        <v>9426063820</v>
      </c>
      <c r="H939" s="4" t="s">
        <v>75444</v>
      </c>
      <c r="I939" s="4"/>
      <c r="J939" s="4" t="s">
        <v>75446</v>
      </c>
      <c r="L939" s="4" t="s">
        <v>72989</v>
      </c>
      <c r="M939" s="4" t="s">
        <v>171</v>
      </c>
      <c r="N939" s="4">
        <v>380002</v>
      </c>
      <c r="O939" s="4" t="s">
        <v>75447</v>
      </c>
      <c r="P939" s="4">
        <v>8048561201</v>
      </c>
      <c r="Q939" s="31" t="s">
        <v>75442</v>
      </c>
      <c r="R939" s="19" t="s">
        <v>252472</v>
      </c>
      <c r="S939" s="13" t="s">
        <v>225243</v>
      </c>
      <c r="T939" s="13"/>
      <c r="U939" s="13"/>
      <c r="V939" s="13"/>
      <c r="W939" s="13"/>
    </row>
    <row r="940" spans="1:23" ht="45" x14ac:dyDescent="0.25">
      <c r="A940" s="4" t="s">
        <v>75467</v>
      </c>
      <c r="B940" s="4" t="s">
        <v>277</v>
      </c>
      <c r="C940" s="4" t="s">
        <v>75464</v>
      </c>
      <c r="D940" s="4" t="s">
        <v>75465</v>
      </c>
      <c r="E940" s="4" t="s">
        <v>27</v>
      </c>
      <c r="F940" s="4">
        <v>9375219105</v>
      </c>
      <c r="G940" s="4">
        <v>9825319105</v>
      </c>
      <c r="H940" s="4" t="s">
        <v>75466</v>
      </c>
      <c r="I940" s="4"/>
      <c r="J940" s="4" t="s">
        <v>75468</v>
      </c>
      <c r="L940" s="4" t="s">
        <v>1988</v>
      </c>
      <c r="M940" s="4" t="s">
        <v>171</v>
      </c>
      <c r="N940" s="4">
        <v>380008</v>
      </c>
      <c r="O940" s="4"/>
      <c r="P940" s="4">
        <v>8045317207</v>
      </c>
      <c r="Q940" s="31" t="s">
        <v>75463</v>
      </c>
      <c r="R940" s="27" t="s">
        <v>245679</v>
      </c>
      <c r="S940" s="13" t="s">
        <v>225244</v>
      </c>
      <c r="T940" s="13"/>
      <c r="U940" s="13"/>
      <c r="V940" s="13"/>
      <c r="W940" s="13"/>
    </row>
    <row r="941" spans="1:23" x14ac:dyDescent="0.25">
      <c r="A941" s="4" t="s">
        <v>75515</v>
      </c>
      <c r="B941" s="4" t="s">
        <v>277</v>
      </c>
      <c r="C941" s="4" t="s">
        <v>2189</v>
      </c>
      <c r="D941" s="4" t="s">
        <v>188</v>
      </c>
      <c r="E941" s="4" t="s">
        <v>74</v>
      </c>
      <c r="F941" s="4">
        <v>9723709305</v>
      </c>
      <c r="G941" s="4">
        <v>9723709307</v>
      </c>
      <c r="H941" s="4" t="s">
        <v>75513</v>
      </c>
      <c r="I941" s="4" t="s">
        <v>75514</v>
      </c>
      <c r="J941" s="4" t="s">
        <v>75516</v>
      </c>
      <c r="L941" s="4" t="s">
        <v>48938</v>
      </c>
      <c r="M941" s="4" t="s">
        <v>171</v>
      </c>
      <c r="N941" s="4">
        <v>380052</v>
      </c>
      <c r="O941" s="4"/>
      <c r="P941" s="4">
        <v>8071927162</v>
      </c>
      <c r="Q941" s="31" t="s">
        <v>75511</v>
      </c>
      <c r="R941" s="19" t="s">
        <v>252473</v>
      </c>
      <c r="S941" s="13" t="s">
        <v>75512</v>
      </c>
      <c r="T941" s="13"/>
      <c r="U941" s="13"/>
      <c r="V941" s="13"/>
      <c r="W941" s="13"/>
    </row>
    <row r="942" spans="1:23" ht="30" x14ac:dyDescent="0.25">
      <c r="A942" s="4" t="s">
        <v>75518</v>
      </c>
      <c r="B942" s="4" t="s">
        <v>277</v>
      </c>
      <c r="C942" s="4" t="s">
        <v>6537</v>
      </c>
      <c r="D942" s="4" t="s">
        <v>111</v>
      </c>
      <c r="E942" s="4" t="s">
        <v>18022</v>
      </c>
      <c r="F942" s="4">
        <v>9979858384</v>
      </c>
      <c r="G942" s="4">
        <v>9825066429</v>
      </c>
      <c r="H942" s="4" t="s">
        <v>75517</v>
      </c>
      <c r="I942" s="4"/>
      <c r="J942" s="4" t="s">
        <v>75519</v>
      </c>
      <c r="L942" s="4" t="s">
        <v>75520</v>
      </c>
      <c r="M942" s="4" t="s">
        <v>171</v>
      </c>
      <c r="N942" s="4">
        <v>380009</v>
      </c>
      <c r="O942" s="4" t="s">
        <v>75521</v>
      </c>
      <c r="P942" s="4">
        <v>8071599013</v>
      </c>
      <c r="Q942" s="31" t="s">
        <v>206388</v>
      </c>
      <c r="R942" s="19" t="s">
        <v>252474</v>
      </c>
      <c r="S942" s="13" t="s">
        <v>193693</v>
      </c>
      <c r="T942" s="13"/>
      <c r="U942" s="13"/>
      <c r="V942" s="13"/>
      <c r="W942" s="13"/>
    </row>
    <row r="943" spans="1:23" ht="30" x14ac:dyDescent="0.25">
      <c r="A943" s="4" t="s">
        <v>75574</v>
      </c>
      <c r="B943" s="4" t="s">
        <v>277</v>
      </c>
      <c r="C943" s="4" t="s">
        <v>2062</v>
      </c>
      <c r="D943" s="4" t="s">
        <v>75572</v>
      </c>
      <c r="E943" s="4" t="s">
        <v>34</v>
      </c>
      <c r="F943" s="4">
        <v>8128993399</v>
      </c>
      <c r="G943" s="4">
        <v>9879504888</v>
      </c>
      <c r="H943" s="4" t="s">
        <v>75573</v>
      </c>
      <c r="I943" s="4"/>
      <c r="J943" s="4" t="s">
        <v>75575</v>
      </c>
      <c r="L943" s="4" t="s">
        <v>2648</v>
      </c>
      <c r="M943" s="4" t="s">
        <v>171</v>
      </c>
      <c r="N943" s="4">
        <v>380024</v>
      </c>
      <c r="O943" s="4"/>
      <c r="P943" s="4">
        <v>8046039909</v>
      </c>
      <c r="Q943" s="31" t="s">
        <v>206389</v>
      </c>
      <c r="R943" s="13" t="s">
        <v>252475</v>
      </c>
      <c r="S943" s="13" t="s">
        <v>193694</v>
      </c>
      <c r="T943" s="13"/>
      <c r="U943" s="13"/>
      <c r="V943" s="13"/>
      <c r="W943" s="13"/>
    </row>
    <row r="944" spans="1:23" ht="45" x14ac:dyDescent="0.25">
      <c r="A944" s="4" t="s">
        <v>75618</v>
      </c>
      <c r="B944" s="4" t="s">
        <v>277</v>
      </c>
      <c r="C944" s="4" t="s">
        <v>484</v>
      </c>
      <c r="D944" s="4" t="s">
        <v>1615</v>
      </c>
      <c r="E944" s="4" t="s">
        <v>2659</v>
      </c>
      <c r="F944" s="4">
        <v>9099942649</v>
      </c>
      <c r="G944" s="4">
        <v>9825021582</v>
      </c>
      <c r="H944" s="4" t="s">
        <v>75616</v>
      </c>
      <c r="I944" s="4" t="s">
        <v>75617</v>
      </c>
      <c r="J944" s="4" t="s">
        <v>75619</v>
      </c>
      <c r="L944" s="4" t="s">
        <v>72989</v>
      </c>
      <c r="M944" s="4" t="s">
        <v>171</v>
      </c>
      <c r="N944" s="4">
        <v>380002</v>
      </c>
      <c r="O944" s="4" t="s">
        <v>75620</v>
      </c>
      <c r="P944" s="4">
        <v>8071647396</v>
      </c>
      <c r="Q944" s="31" t="s">
        <v>75615</v>
      </c>
      <c r="R944" s="13" t="s">
        <v>252476</v>
      </c>
      <c r="S944" s="13" t="s">
        <v>225245</v>
      </c>
      <c r="T944" s="13"/>
      <c r="U944" s="13"/>
      <c r="V944" s="13"/>
      <c r="W944" s="13"/>
    </row>
    <row r="945" spans="1:23" ht="45" x14ac:dyDescent="0.25">
      <c r="A945" s="4" t="s">
        <v>75626</v>
      </c>
      <c r="B945" s="4" t="s">
        <v>277</v>
      </c>
      <c r="C945" s="4" t="s">
        <v>3068</v>
      </c>
      <c r="D945" s="4" t="s">
        <v>188</v>
      </c>
      <c r="E945" s="4" t="s">
        <v>34</v>
      </c>
      <c r="F945" s="4">
        <v>7383081314</v>
      </c>
      <c r="G945" s="4">
        <v>7046603623</v>
      </c>
      <c r="H945" s="4" t="s">
        <v>75625</v>
      </c>
      <c r="I945" s="4"/>
      <c r="J945" s="4" t="s">
        <v>75627</v>
      </c>
      <c r="L945" s="4" t="s">
        <v>71485</v>
      </c>
      <c r="M945" s="4" t="s">
        <v>171</v>
      </c>
      <c r="N945" s="4">
        <v>380013</v>
      </c>
      <c r="O945" s="4"/>
      <c r="P945" s="4">
        <v>8048553621</v>
      </c>
      <c r="Q945" s="31" t="s">
        <v>206390</v>
      </c>
      <c r="R945" s="13" t="s">
        <v>252477</v>
      </c>
      <c r="S945" s="13" t="s">
        <v>193695</v>
      </c>
      <c r="T945" s="13"/>
      <c r="U945" s="13"/>
      <c r="V945" s="13"/>
      <c r="W945" s="13"/>
    </row>
    <row r="946" spans="1:23" ht="45" x14ac:dyDescent="0.25">
      <c r="A946" s="4" t="s">
        <v>75714</v>
      </c>
      <c r="B946" s="4" t="s">
        <v>277</v>
      </c>
      <c r="C946" s="4" t="s">
        <v>75712</v>
      </c>
      <c r="D946" s="4" t="s">
        <v>111</v>
      </c>
      <c r="E946" s="4" t="s">
        <v>27</v>
      </c>
      <c r="F946" s="4">
        <v>9825005674</v>
      </c>
      <c r="G946" s="4">
        <v>9825157447</v>
      </c>
      <c r="H946" s="4" t="s">
        <v>75713</v>
      </c>
      <c r="I946" s="4"/>
      <c r="J946" s="4" t="s">
        <v>75715</v>
      </c>
      <c r="L946" s="4" t="s">
        <v>75716</v>
      </c>
      <c r="M946" s="4" t="s">
        <v>171</v>
      </c>
      <c r="N946" s="4">
        <v>380001</v>
      </c>
      <c r="O946" s="4"/>
      <c r="P946" s="4">
        <v>8045317835</v>
      </c>
      <c r="Q946" s="31" t="s">
        <v>206391</v>
      </c>
      <c r="R946" s="13" t="s">
        <v>252478</v>
      </c>
      <c r="S946" s="13" t="s">
        <v>211852</v>
      </c>
      <c r="T946" s="13"/>
      <c r="U946" s="13"/>
      <c r="V946" s="13"/>
      <c r="W946" s="13"/>
    </row>
    <row r="947" spans="1:23" ht="45" x14ac:dyDescent="0.25">
      <c r="A947" s="4" t="s">
        <v>75841</v>
      </c>
      <c r="B947" s="4" t="s">
        <v>277</v>
      </c>
      <c r="C947" s="4" t="s">
        <v>5086</v>
      </c>
      <c r="D947" s="4" t="s">
        <v>7576</v>
      </c>
      <c r="E947" s="4" t="s">
        <v>27</v>
      </c>
      <c r="F947" s="4">
        <v>9924377701</v>
      </c>
      <c r="G947" s="4">
        <v>9924163373</v>
      </c>
      <c r="H947" s="4" t="s">
        <v>75840</v>
      </c>
      <c r="I947" s="4"/>
      <c r="J947" s="4" t="s">
        <v>75842</v>
      </c>
      <c r="L947" s="4"/>
      <c r="M947" s="4" t="s">
        <v>171</v>
      </c>
      <c r="N947" s="4">
        <v>382210</v>
      </c>
      <c r="O947" s="4" t="s">
        <v>75843</v>
      </c>
      <c r="P947" s="4">
        <v>8048555561</v>
      </c>
      <c r="Q947" s="31" t="s">
        <v>75839</v>
      </c>
      <c r="R947" s="19" t="s">
        <v>252479</v>
      </c>
      <c r="S947" s="13" t="s">
        <v>193696</v>
      </c>
      <c r="T947" s="13"/>
      <c r="U947" s="13"/>
      <c r="V947" s="13"/>
      <c r="W947" s="13"/>
    </row>
    <row r="948" spans="1:23" ht="45" x14ac:dyDescent="0.25">
      <c r="A948" s="4" t="s">
        <v>75908</v>
      </c>
      <c r="B948" s="4" t="s">
        <v>277</v>
      </c>
      <c r="C948" s="4" t="s">
        <v>4022</v>
      </c>
      <c r="D948" s="4" t="s">
        <v>75906</v>
      </c>
      <c r="E948" s="4" t="s">
        <v>175</v>
      </c>
      <c r="F948" s="4">
        <v>9327499450</v>
      </c>
      <c r="G948" s="4">
        <v>9725999450</v>
      </c>
      <c r="H948" s="4" t="s">
        <v>75907</v>
      </c>
      <c r="I948" s="4"/>
      <c r="J948" s="4" t="s">
        <v>75909</v>
      </c>
      <c r="L948" s="4" t="s">
        <v>3073</v>
      </c>
      <c r="M948" s="4" t="s">
        <v>171</v>
      </c>
      <c r="N948" s="4">
        <v>380002</v>
      </c>
      <c r="O948" s="4"/>
      <c r="P948" s="4">
        <v>8048570635</v>
      </c>
      <c r="Q948" s="31" t="s">
        <v>206392</v>
      </c>
      <c r="R948" s="19" t="s">
        <v>252480</v>
      </c>
      <c r="S948" s="13" t="s">
        <v>225246</v>
      </c>
      <c r="T948" s="13"/>
      <c r="U948" s="13"/>
      <c r="V948" s="13"/>
      <c r="W948" s="13"/>
    </row>
    <row r="949" spans="1:23" x14ac:dyDescent="0.25">
      <c r="A949" s="4" t="s">
        <v>76004</v>
      </c>
      <c r="B949" s="4" t="s">
        <v>277</v>
      </c>
      <c r="C949" s="4" t="s">
        <v>21408</v>
      </c>
      <c r="D949" s="4"/>
      <c r="E949" s="4" t="s">
        <v>27</v>
      </c>
      <c r="F949" s="4">
        <v>9979787600</v>
      </c>
      <c r="G949" s="4"/>
      <c r="H949" s="4" t="s">
        <v>76003</v>
      </c>
      <c r="I949" s="4"/>
      <c r="J949" s="4" t="s">
        <v>76005</v>
      </c>
      <c r="L949" s="4" t="s">
        <v>76006</v>
      </c>
      <c r="M949" s="4" t="s">
        <v>171</v>
      </c>
      <c r="N949" s="4">
        <v>380007</v>
      </c>
      <c r="O949" s="4" t="s">
        <v>76007</v>
      </c>
      <c r="P949" s="4">
        <v>8071741923</v>
      </c>
      <c r="Q949" s="31" t="s">
        <v>76002</v>
      </c>
      <c r="R949" s="19" t="s">
        <v>252481</v>
      </c>
      <c r="S949" s="13" t="s">
        <v>198864</v>
      </c>
      <c r="T949" s="13"/>
      <c r="U949" s="13"/>
      <c r="V949" s="13"/>
      <c r="W949" s="13"/>
    </row>
    <row r="950" spans="1:23" ht="30" x14ac:dyDescent="0.25">
      <c r="A950" s="4" t="s">
        <v>76267</v>
      </c>
      <c r="B950" s="4" t="s">
        <v>277</v>
      </c>
      <c r="C950" s="4" t="s">
        <v>792</v>
      </c>
      <c r="D950" s="4" t="s">
        <v>76265</v>
      </c>
      <c r="E950" s="4" t="s">
        <v>20522</v>
      </c>
      <c r="F950" s="4">
        <v>7990528565</v>
      </c>
      <c r="G950" s="4"/>
      <c r="H950" s="4" t="s">
        <v>76266</v>
      </c>
      <c r="I950" s="4"/>
      <c r="J950" s="4" t="s">
        <v>76268</v>
      </c>
      <c r="L950" s="4" t="s">
        <v>2361</v>
      </c>
      <c r="M950" s="4" t="s">
        <v>171</v>
      </c>
      <c r="N950" s="4">
        <v>380009</v>
      </c>
      <c r="O950" s="4" t="s">
        <v>76269</v>
      </c>
      <c r="P950" s="4">
        <v>8071871290</v>
      </c>
      <c r="Q950" s="31" t="s">
        <v>204394</v>
      </c>
      <c r="R950" s="13" t="s">
        <v>252482</v>
      </c>
      <c r="S950" s="13" t="s">
        <v>198865</v>
      </c>
      <c r="T950" s="13"/>
      <c r="U950" s="13"/>
      <c r="V950" s="13"/>
      <c r="W950" s="13"/>
    </row>
    <row r="951" spans="1:23" x14ac:dyDescent="0.25">
      <c r="A951" s="4" t="s">
        <v>76397</v>
      </c>
      <c r="B951" s="4" t="s">
        <v>277</v>
      </c>
      <c r="C951" s="4" t="s">
        <v>76394</v>
      </c>
      <c r="D951" s="4" t="s">
        <v>111</v>
      </c>
      <c r="E951" s="4" t="s">
        <v>34</v>
      </c>
      <c r="F951" s="4">
        <v>9173398575</v>
      </c>
      <c r="G951" s="4">
        <v>9925244085</v>
      </c>
      <c r="H951" s="4" t="s">
        <v>76395</v>
      </c>
      <c r="I951" s="4" t="s">
        <v>76396</v>
      </c>
      <c r="J951" s="4" t="s">
        <v>76398</v>
      </c>
      <c r="L951" s="4" t="s">
        <v>71870</v>
      </c>
      <c r="M951" s="4" t="s">
        <v>171</v>
      </c>
      <c r="N951" s="4">
        <v>380022</v>
      </c>
      <c r="O951" s="4" t="s">
        <v>76399</v>
      </c>
      <c r="P951" s="4">
        <v>8048402522</v>
      </c>
      <c r="Q951" s="31"/>
      <c r="R951" s="19" t="s">
        <v>252483</v>
      </c>
      <c r="S951" s="13" t="s">
        <v>76393</v>
      </c>
      <c r="T951" s="13"/>
      <c r="U951" s="13"/>
      <c r="V951" s="13"/>
      <c r="W951" s="13"/>
    </row>
    <row r="952" spans="1:23" x14ac:dyDescent="0.25">
      <c r="A952" s="4" t="s">
        <v>76431</v>
      </c>
      <c r="B952" s="4" t="s">
        <v>277</v>
      </c>
      <c r="C952" s="4" t="s">
        <v>1461</v>
      </c>
      <c r="D952" s="4"/>
      <c r="E952" s="4" t="s">
        <v>27</v>
      </c>
      <c r="F952" s="4">
        <v>9374620800</v>
      </c>
      <c r="G952" s="4">
        <v>9376632247</v>
      </c>
      <c r="H952" s="4" t="s">
        <v>76430</v>
      </c>
      <c r="I952" s="4"/>
      <c r="J952" s="4" t="s">
        <v>76432</v>
      </c>
      <c r="L952" s="4" t="s">
        <v>76433</v>
      </c>
      <c r="M952" s="4" t="s">
        <v>171</v>
      </c>
      <c r="N952" s="4">
        <v>380001</v>
      </c>
      <c r="O952" s="4" t="s">
        <v>76434</v>
      </c>
      <c r="P952" s="4">
        <v>8048614367</v>
      </c>
      <c r="Q952" s="31" t="s">
        <v>76428</v>
      </c>
      <c r="R952" s="13" t="s">
        <v>252484</v>
      </c>
      <c r="S952" s="13" t="s">
        <v>76429</v>
      </c>
      <c r="T952" s="13"/>
      <c r="U952" s="13"/>
      <c r="V952" s="13"/>
      <c r="W952" s="13"/>
    </row>
    <row r="953" spans="1:23" ht="30" x14ac:dyDescent="0.25">
      <c r="A953" s="4" t="s">
        <v>76561</v>
      </c>
      <c r="B953" s="4" t="s">
        <v>277</v>
      </c>
      <c r="C953" s="4" t="s">
        <v>17711</v>
      </c>
      <c r="D953" s="4"/>
      <c r="E953" s="4" t="s">
        <v>34</v>
      </c>
      <c r="F953" s="4">
        <v>8980605007</v>
      </c>
      <c r="G953" s="4">
        <v>9998738882</v>
      </c>
      <c r="H953" s="4" t="s">
        <v>76559</v>
      </c>
      <c r="I953" s="4" t="s">
        <v>76560</v>
      </c>
      <c r="J953" s="4" t="s">
        <v>76562</v>
      </c>
      <c r="L953" s="4" t="s">
        <v>76563</v>
      </c>
      <c r="M953" s="4" t="s">
        <v>171</v>
      </c>
      <c r="N953" s="4">
        <v>380002</v>
      </c>
      <c r="O953" s="4"/>
      <c r="P953" s="4">
        <v>8071590300</v>
      </c>
      <c r="Q953" s="31" t="s">
        <v>76557</v>
      </c>
      <c r="R953" s="13" t="s">
        <v>252485</v>
      </c>
      <c r="S953" s="13" t="s">
        <v>76558</v>
      </c>
      <c r="T953" s="13"/>
      <c r="U953" s="13"/>
      <c r="V953" s="13"/>
      <c r="W953" s="13"/>
    </row>
    <row r="954" spans="1:23" ht="30" x14ac:dyDescent="0.25">
      <c r="A954" s="4" t="s">
        <v>76676</v>
      </c>
      <c r="B954" s="4" t="s">
        <v>277</v>
      </c>
      <c r="C954" s="4" t="s">
        <v>4418</v>
      </c>
      <c r="D954" s="4" t="s">
        <v>6709</v>
      </c>
      <c r="E954" s="4" t="s">
        <v>27</v>
      </c>
      <c r="F954" s="4">
        <v>9726965600</v>
      </c>
      <c r="G954" s="4"/>
      <c r="H954" s="4" t="s">
        <v>76675</v>
      </c>
      <c r="I954" s="4"/>
      <c r="J954" s="4" t="s">
        <v>76677</v>
      </c>
      <c r="L954" s="4" t="s">
        <v>16283</v>
      </c>
      <c r="M954" s="4" t="s">
        <v>171</v>
      </c>
      <c r="N954" s="4">
        <v>380001</v>
      </c>
      <c r="O954" s="4"/>
      <c r="P954" s="4">
        <v>8048022951</v>
      </c>
      <c r="Q954" s="31" t="s">
        <v>206393</v>
      </c>
      <c r="R954" s="19" t="s">
        <v>252486</v>
      </c>
      <c r="S954" s="13" t="s">
        <v>193697</v>
      </c>
      <c r="T954" s="13"/>
      <c r="U954" s="13"/>
      <c r="V954" s="13"/>
      <c r="W954" s="13"/>
    </row>
    <row r="955" spans="1:23" x14ac:dyDescent="0.25">
      <c r="A955" s="4" t="s">
        <v>76773</v>
      </c>
      <c r="B955" s="4" t="s">
        <v>277</v>
      </c>
      <c r="C955" s="4" t="s">
        <v>18488</v>
      </c>
      <c r="D955" s="4" t="s">
        <v>76770</v>
      </c>
      <c r="E955" s="4" t="s">
        <v>3859</v>
      </c>
      <c r="F955" s="4">
        <v>9924628750</v>
      </c>
      <c r="G955" s="4"/>
      <c r="H955" s="4" t="s">
        <v>76771</v>
      </c>
      <c r="I955" s="4" t="s">
        <v>76772</v>
      </c>
      <c r="J955" s="4" t="s">
        <v>76774</v>
      </c>
      <c r="L955" s="4" t="s">
        <v>4377</v>
      </c>
      <c r="M955" s="4" t="s">
        <v>171</v>
      </c>
      <c r="N955" s="4">
        <v>380001</v>
      </c>
      <c r="O955" s="4"/>
      <c r="P955" s="4">
        <v>8042963471</v>
      </c>
      <c r="Q955" s="31" t="s">
        <v>76768</v>
      </c>
      <c r="R955" s="19" t="s">
        <v>252487</v>
      </c>
      <c r="S955" s="13" t="s">
        <v>76769</v>
      </c>
      <c r="T955" s="13"/>
      <c r="U955" s="13"/>
      <c r="V955" s="13"/>
      <c r="W955" s="13"/>
    </row>
    <row r="956" spans="1:23" ht="45" x14ac:dyDescent="0.25">
      <c r="A956" s="4" t="s">
        <v>76778</v>
      </c>
      <c r="B956" s="4" t="s">
        <v>277</v>
      </c>
      <c r="C956" s="4" t="s">
        <v>26384</v>
      </c>
      <c r="D956" s="4" t="s">
        <v>76776</v>
      </c>
      <c r="E956" s="4" t="s">
        <v>27</v>
      </c>
      <c r="F956" s="4">
        <v>9427643614</v>
      </c>
      <c r="G956" s="4">
        <v>9427064435</v>
      </c>
      <c r="H956" s="4" t="s">
        <v>76777</v>
      </c>
      <c r="I956" s="4"/>
      <c r="J956" s="4" t="s">
        <v>75313</v>
      </c>
      <c r="L956" s="4" t="s">
        <v>4377</v>
      </c>
      <c r="M956" s="4" t="s">
        <v>171</v>
      </c>
      <c r="N956" s="4">
        <v>380001</v>
      </c>
      <c r="O956" s="4"/>
      <c r="P956" s="4">
        <v>8079460753</v>
      </c>
      <c r="Q956" s="31" t="s">
        <v>76775</v>
      </c>
      <c r="R956" s="13" t="s">
        <v>252488</v>
      </c>
      <c r="S956" s="13" t="s">
        <v>225247</v>
      </c>
      <c r="T956" s="13"/>
      <c r="U956" s="13"/>
      <c r="V956" s="13"/>
      <c r="W956" s="13"/>
    </row>
    <row r="957" spans="1:23" x14ac:dyDescent="0.25">
      <c r="A957" s="4" t="s">
        <v>76878</v>
      </c>
      <c r="B957" s="4" t="s">
        <v>277</v>
      </c>
      <c r="C957" s="4" t="s">
        <v>2062</v>
      </c>
      <c r="D957" s="4" t="s">
        <v>29324</v>
      </c>
      <c r="E957" s="4" t="s">
        <v>175</v>
      </c>
      <c r="F957" s="4">
        <v>9998461850</v>
      </c>
      <c r="G957" s="4">
        <v>9376573800</v>
      </c>
      <c r="H957" s="4" t="s">
        <v>76876</v>
      </c>
      <c r="I957" s="4" t="s">
        <v>76877</v>
      </c>
      <c r="J957" s="4" t="s">
        <v>76879</v>
      </c>
      <c r="L957" s="4" t="s">
        <v>2648</v>
      </c>
      <c r="M957" s="4" t="s">
        <v>171</v>
      </c>
      <c r="N957" s="4">
        <v>380018</v>
      </c>
      <c r="O957" s="4"/>
      <c r="P957" s="4">
        <v>8043257153</v>
      </c>
      <c r="Q957" s="31" t="s">
        <v>76874</v>
      </c>
      <c r="R957" s="13" t="s">
        <v>252489</v>
      </c>
      <c r="S957" s="13" t="s">
        <v>76875</v>
      </c>
      <c r="T957" s="13"/>
      <c r="U957" s="13"/>
      <c r="V957" s="13"/>
      <c r="W957" s="13"/>
    </row>
    <row r="958" spans="1:23" ht="45" x14ac:dyDescent="0.25">
      <c r="A958" s="4" t="s">
        <v>77024</v>
      </c>
      <c r="B958" s="4" t="s">
        <v>277</v>
      </c>
      <c r="C958" s="4" t="s">
        <v>7804</v>
      </c>
      <c r="D958" s="4"/>
      <c r="E958" s="4" t="s">
        <v>52935</v>
      </c>
      <c r="F958" s="4">
        <v>9687874311</v>
      </c>
      <c r="G958" s="4">
        <v>9426720910</v>
      </c>
      <c r="H958" s="4" t="s">
        <v>77023</v>
      </c>
      <c r="I958" s="4"/>
      <c r="J958" s="4" t="s">
        <v>77025</v>
      </c>
      <c r="L958" s="4" t="s">
        <v>2648</v>
      </c>
      <c r="M958" s="4" t="s">
        <v>171</v>
      </c>
      <c r="N958" s="4">
        <v>380024</v>
      </c>
      <c r="O958" s="4"/>
      <c r="P958" s="4">
        <v>8048726816</v>
      </c>
      <c r="Q958" s="31" t="s">
        <v>211853</v>
      </c>
      <c r="R958" s="19" t="s">
        <v>252490</v>
      </c>
      <c r="S958" s="13" t="s">
        <v>211854</v>
      </c>
      <c r="T958" s="13"/>
      <c r="U958" s="13"/>
      <c r="V958" s="13"/>
      <c r="W958" s="13"/>
    </row>
    <row r="959" spans="1:23" ht="45" x14ac:dyDescent="0.25">
      <c r="A959" s="4" t="s">
        <v>77035</v>
      </c>
      <c r="B959" s="4" t="s">
        <v>277</v>
      </c>
      <c r="C959" s="4" t="s">
        <v>839</v>
      </c>
      <c r="D959" s="4" t="s">
        <v>3550</v>
      </c>
      <c r="E959" s="4" t="s">
        <v>34</v>
      </c>
      <c r="F959" s="4">
        <v>9743529800</v>
      </c>
      <c r="G959" s="4"/>
      <c r="H959" s="4" t="s">
        <v>77034</v>
      </c>
      <c r="I959" s="4"/>
      <c r="J959" s="4" t="s">
        <v>77036</v>
      </c>
      <c r="L959" s="4" t="s">
        <v>40731</v>
      </c>
      <c r="M959" s="4" t="s">
        <v>171</v>
      </c>
      <c r="N959" s="4">
        <v>380004</v>
      </c>
      <c r="O959" s="4"/>
      <c r="P959" s="4">
        <v>8045321850</v>
      </c>
      <c r="Q959" s="31" t="s">
        <v>206394</v>
      </c>
      <c r="R959" s="19" t="s">
        <v>252491</v>
      </c>
      <c r="S959" s="13" t="s">
        <v>193698</v>
      </c>
      <c r="T959" s="13"/>
      <c r="U959" s="13"/>
      <c r="V959" s="13"/>
      <c r="W959" s="13"/>
    </row>
    <row r="960" spans="1:23" ht="45" x14ac:dyDescent="0.25">
      <c r="A960" s="4" t="s">
        <v>77189</v>
      </c>
      <c r="B960" s="4" t="s">
        <v>277</v>
      </c>
      <c r="C960" s="4" t="s">
        <v>23903</v>
      </c>
      <c r="D960" s="4" t="s">
        <v>77187</v>
      </c>
      <c r="E960" s="4" t="s">
        <v>65</v>
      </c>
      <c r="F960" s="4">
        <v>9825534904</v>
      </c>
      <c r="G960" s="4"/>
      <c r="H960" s="4" t="s">
        <v>77188</v>
      </c>
      <c r="I960" s="4"/>
      <c r="J960" s="4" t="s">
        <v>77190</v>
      </c>
      <c r="L960" s="4" t="s">
        <v>3073</v>
      </c>
      <c r="M960" s="4" t="s">
        <v>171</v>
      </c>
      <c r="N960" s="4">
        <v>380001</v>
      </c>
      <c r="O960" s="4"/>
      <c r="P960" s="4">
        <v>8071653054</v>
      </c>
      <c r="Q960" s="31" t="s">
        <v>206395</v>
      </c>
      <c r="R960" s="13" t="s">
        <v>252492</v>
      </c>
      <c r="S960" s="13" t="s">
        <v>193699</v>
      </c>
      <c r="T960" s="13"/>
      <c r="U960" s="13"/>
      <c r="V960" s="13"/>
      <c r="W960" s="13"/>
    </row>
    <row r="961" spans="1:23" ht="30" x14ac:dyDescent="0.25">
      <c r="A961" s="4" t="s">
        <v>77221</v>
      </c>
      <c r="B961" s="4" t="s">
        <v>277</v>
      </c>
      <c r="C961" s="4" t="s">
        <v>77219</v>
      </c>
      <c r="D961" s="4" t="s">
        <v>188</v>
      </c>
      <c r="E961" s="4" t="s">
        <v>34</v>
      </c>
      <c r="F961" s="4">
        <v>9824097859</v>
      </c>
      <c r="G961" s="4">
        <v>9824047859</v>
      </c>
      <c r="H961" s="4" t="s">
        <v>77220</v>
      </c>
      <c r="I961" s="4"/>
      <c r="J961" s="4" t="s">
        <v>77222</v>
      </c>
      <c r="L961" s="4" t="s">
        <v>77223</v>
      </c>
      <c r="M961" s="4" t="s">
        <v>171</v>
      </c>
      <c r="N961" s="4">
        <v>380021</v>
      </c>
      <c r="O961" s="4"/>
      <c r="P961" s="4">
        <v>8071642695</v>
      </c>
      <c r="Q961" s="31" t="s">
        <v>206396</v>
      </c>
      <c r="R961" s="19" t="s">
        <v>245379</v>
      </c>
      <c r="S961" s="13" t="s">
        <v>193700</v>
      </c>
      <c r="T961" s="13"/>
      <c r="U961" s="13"/>
      <c r="V961" s="13"/>
      <c r="W961" s="13"/>
    </row>
    <row r="962" spans="1:23" ht="45" x14ac:dyDescent="0.25">
      <c r="A962" s="4" t="s">
        <v>77274</v>
      </c>
      <c r="B962" s="4" t="s">
        <v>277</v>
      </c>
      <c r="C962" s="4" t="s">
        <v>3799</v>
      </c>
      <c r="D962" s="4" t="s">
        <v>12084</v>
      </c>
      <c r="E962" s="4" t="s">
        <v>84</v>
      </c>
      <c r="F962" s="4">
        <v>9978822647</v>
      </c>
      <c r="G962" s="4">
        <v>9327002734</v>
      </c>
      <c r="H962" s="4" t="s">
        <v>77272</v>
      </c>
      <c r="I962" s="4" t="s">
        <v>77273</v>
      </c>
      <c r="J962" s="4" t="s">
        <v>77275</v>
      </c>
      <c r="L962" s="4" t="s">
        <v>72989</v>
      </c>
      <c r="M962" s="4" t="s">
        <v>171</v>
      </c>
      <c r="N962" s="4">
        <v>380002</v>
      </c>
      <c r="O962" s="4"/>
      <c r="P962" s="4">
        <v>8048428145</v>
      </c>
      <c r="Q962" s="31" t="s">
        <v>77271</v>
      </c>
      <c r="R962" s="13" t="s">
        <v>252493</v>
      </c>
      <c r="S962" s="13" t="s">
        <v>193701</v>
      </c>
      <c r="T962" s="13"/>
      <c r="U962" s="13"/>
      <c r="V962" s="13"/>
      <c r="W962" s="13"/>
    </row>
    <row r="963" spans="1:23" x14ac:dyDescent="0.25">
      <c r="A963" s="4" t="s">
        <v>77314</v>
      </c>
      <c r="B963" s="4" t="s">
        <v>277</v>
      </c>
      <c r="C963" s="4" t="s">
        <v>77311</v>
      </c>
      <c r="D963" s="4" t="s">
        <v>337</v>
      </c>
      <c r="E963" s="4" t="s">
        <v>27</v>
      </c>
      <c r="F963" s="4">
        <v>9726711882</v>
      </c>
      <c r="G963" s="4"/>
      <c r="H963" s="4" t="s">
        <v>77312</v>
      </c>
      <c r="I963" s="4" t="s">
        <v>77313</v>
      </c>
      <c r="J963" s="4" t="s">
        <v>77315</v>
      </c>
      <c r="L963" s="4" t="s">
        <v>16193</v>
      </c>
      <c r="M963" s="4" t="s">
        <v>171</v>
      </c>
      <c r="N963" s="4">
        <v>380001</v>
      </c>
      <c r="O963" s="4" t="s">
        <v>77316</v>
      </c>
      <c r="P963" s="4">
        <v>8071814208</v>
      </c>
      <c r="Q963" s="31" t="s">
        <v>77310</v>
      </c>
      <c r="R963" s="13" t="s">
        <v>252494</v>
      </c>
      <c r="S963" s="13" t="s">
        <v>225248</v>
      </c>
      <c r="T963" s="13"/>
      <c r="U963" s="13"/>
      <c r="V963" s="13"/>
      <c r="W963" s="13"/>
    </row>
    <row r="964" spans="1:23" x14ac:dyDescent="0.25">
      <c r="A964" s="4" t="s">
        <v>77382</v>
      </c>
      <c r="B964" s="4" t="s">
        <v>277</v>
      </c>
      <c r="C964" s="4" t="s">
        <v>1336</v>
      </c>
      <c r="D964" s="4" t="s">
        <v>77380</v>
      </c>
      <c r="E964" s="4" t="s">
        <v>27</v>
      </c>
      <c r="F964" s="4">
        <v>9979991997</v>
      </c>
      <c r="G964" s="4"/>
      <c r="H964" s="4" t="s">
        <v>77381</v>
      </c>
      <c r="I964" s="4"/>
      <c r="J964" s="4" t="s">
        <v>77383</v>
      </c>
      <c r="L964" s="4" t="s">
        <v>16283</v>
      </c>
      <c r="M964" s="4" t="s">
        <v>171</v>
      </c>
      <c r="N964" s="4">
        <v>380001</v>
      </c>
      <c r="O964" s="4"/>
      <c r="P964" s="4">
        <v>8048117705</v>
      </c>
      <c r="Q964" s="31" t="s">
        <v>77378</v>
      </c>
      <c r="R964" s="13" t="s">
        <v>252495</v>
      </c>
      <c r="S964" s="13" t="s">
        <v>77379</v>
      </c>
      <c r="T964" s="13"/>
      <c r="U964" s="13"/>
      <c r="V964" s="13"/>
      <c r="W964" s="13"/>
    </row>
    <row r="965" spans="1:23" ht="30" x14ac:dyDescent="0.25">
      <c r="A965" s="4" t="s">
        <v>77605</v>
      </c>
      <c r="B965" s="4" t="s">
        <v>277</v>
      </c>
      <c r="C965" s="4" t="s">
        <v>26384</v>
      </c>
      <c r="D965" s="4"/>
      <c r="E965" s="4" t="s">
        <v>34</v>
      </c>
      <c r="F965" s="4">
        <v>8160401391</v>
      </c>
      <c r="G965" s="4">
        <v>9724100744</v>
      </c>
      <c r="H965" s="4" t="s">
        <v>77604</v>
      </c>
      <c r="I965" s="4"/>
      <c r="J965" s="4" t="s">
        <v>77606</v>
      </c>
      <c r="L965" s="4" t="s">
        <v>2101</v>
      </c>
      <c r="M965" s="4" t="s">
        <v>171</v>
      </c>
      <c r="N965" s="4">
        <v>380022</v>
      </c>
      <c r="O965" s="4"/>
      <c r="P965" s="4">
        <v>8071593175</v>
      </c>
      <c r="Q965" s="31" t="s">
        <v>206397</v>
      </c>
      <c r="R965" s="13" t="s">
        <v>252496</v>
      </c>
      <c r="S965" s="13" t="s">
        <v>225249</v>
      </c>
      <c r="T965" s="13"/>
      <c r="U965" s="13"/>
      <c r="V965" s="13"/>
      <c r="W965" s="13"/>
    </row>
    <row r="966" spans="1:23" ht="30" x14ac:dyDescent="0.25">
      <c r="A966" s="4" t="s">
        <v>78020</v>
      </c>
      <c r="B966" s="4" t="s">
        <v>277</v>
      </c>
      <c r="C966" s="4" t="s">
        <v>4534</v>
      </c>
      <c r="D966" s="4" t="s">
        <v>9507</v>
      </c>
      <c r="E966" s="4" t="s">
        <v>34</v>
      </c>
      <c r="F966" s="4">
        <v>9723040500</v>
      </c>
      <c r="G966" s="4">
        <v>9376179130</v>
      </c>
      <c r="H966" s="4" t="s">
        <v>78019</v>
      </c>
      <c r="I966" s="4"/>
      <c r="J966" s="4" t="s">
        <v>78021</v>
      </c>
      <c r="L966" s="4" t="s">
        <v>8268</v>
      </c>
      <c r="M966" s="4" t="s">
        <v>171</v>
      </c>
      <c r="N966" s="4">
        <v>382350</v>
      </c>
      <c r="O966" s="4"/>
      <c r="P966" s="4">
        <v>8048106609</v>
      </c>
      <c r="Q966" s="31" t="s">
        <v>206398</v>
      </c>
      <c r="R966" s="19" t="s">
        <v>252497</v>
      </c>
      <c r="S966" s="13" t="s">
        <v>193702</v>
      </c>
      <c r="T966" s="13"/>
      <c r="U966" s="13"/>
      <c r="V966" s="13"/>
      <c r="W966" s="13"/>
    </row>
    <row r="967" spans="1:23" ht="30" x14ac:dyDescent="0.25">
      <c r="A967" s="4" t="s">
        <v>78182</v>
      </c>
      <c r="B967" s="4" t="s">
        <v>277</v>
      </c>
      <c r="C967" s="4" t="s">
        <v>2913</v>
      </c>
      <c r="D967" s="4" t="s">
        <v>78180</v>
      </c>
      <c r="E967" s="4" t="s">
        <v>34</v>
      </c>
      <c r="F967" s="4">
        <v>9426403647</v>
      </c>
      <c r="G967" s="4">
        <v>9898864647</v>
      </c>
      <c r="H967" s="4" t="s">
        <v>78181</v>
      </c>
      <c r="I967" s="4"/>
      <c r="J967" s="4" t="s">
        <v>78183</v>
      </c>
      <c r="L967" s="4"/>
      <c r="M967" s="4" t="s">
        <v>171</v>
      </c>
      <c r="N967" s="4">
        <v>380001</v>
      </c>
      <c r="O967" s="4"/>
      <c r="P967" s="4">
        <v>8043043908</v>
      </c>
      <c r="Q967" s="31" t="s">
        <v>206399</v>
      </c>
      <c r="R967" s="19" t="s">
        <v>252498</v>
      </c>
      <c r="S967" s="13" t="s">
        <v>193703</v>
      </c>
      <c r="T967" s="13"/>
      <c r="U967" s="13"/>
      <c r="V967" s="13"/>
      <c r="W967" s="13"/>
    </row>
    <row r="968" spans="1:23" ht="30" x14ac:dyDescent="0.25">
      <c r="A968" s="4" t="s">
        <v>78233</v>
      </c>
      <c r="B968" s="4" t="s">
        <v>277</v>
      </c>
      <c r="C968" s="4" t="s">
        <v>233</v>
      </c>
      <c r="D968" s="4" t="s">
        <v>188</v>
      </c>
      <c r="E968" s="4" t="s">
        <v>65</v>
      </c>
      <c r="F968" s="4">
        <v>9227217130</v>
      </c>
      <c r="G968" s="4">
        <v>9723818670</v>
      </c>
      <c r="H968" s="4" t="s">
        <v>78231</v>
      </c>
      <c r="I968" s="4" t="s">
        <v>78232</v>
      </c>
      <c r="J968" s="4" t="s">
        <v>78234</v>
      </c>
      <c r="L968" s="4" t="s">
        <v>25599</v>
      </c>
      <c r="M968" s="4" t="s">
        <v>171</v>
      </c>
      <c r="N968" s="4">
        <v>380018</v>
      </c>
      <c r="O968" s="4"/>
      <c r="P968" s="4">
        <v>8046082405</v>
      </c>
      <c r="Q968" s="31" t="s">
        <v>206400</v>
      </c>
      <c r="R968" s="13" t="s">
        <v>252499</v>
      </c>
      <c r="S968" s="13" t="s">
        <v>193704</v>
      </c>
      <c r="T968" s="13"/>
      <c r="U968" s="13"/>
      <c r="V968" s="13"/>
      <c r="W968" s="13"/>
    </row>
    <row r="969" spans="1:23" ht="45" x14ac:dyDescent="0.25">
      <c r="A969" s="4" t="s">
        <v>78332</v>
      </c>
      <c r="B969" s="4" t="s">
        <v>277</v>
      </c>
      <c r="C969" s="4" t="s">
        <v>35453</v>
      </c>
      <c r="D969" s="4" t="s">
        <v>78330</v>
      </c>
      <c r="E969" s="4"/>
      <c r="F969" s="4">
        <v>9825586977</v>
      </c>
      <c r="G969" s="4">
        <v>9328286977</v>
      </c>
      <c r="H969" s="4" t="s">
        <v>78331</v>
      </c>
      <c r="I969" s="4"/>
      <c r="J969" s="4" t="s">
        <v>78333</v>
      </c>
      <c r="L969" s="4" t="s">
        <v>16283</v>
      </c>
      <c r="M969" s="4" t="s">
        <v>171</v>
      </c>
      <c r="N969" s="4">
        <v>380001</v>
      </c>
      <c r="O969" s="4"/>
      <c r="P969" s="4">
        <v>8048410200</v>
      </c>
      <c r="Q969" s="31" t="s">
        <v>206401</v>
      </c>
      <c r="R969" s="19" t="s">
        <v>252500</v>
      </c>
      <c r="S969" s="13" t="s">
        <v>193705</v>
      </c>
      <c r="T969" s="13"/>
      <c r="U969" s="13"/>
      <c r="V969" s="13"/>
      <c r="W969" s="13"/>
    </row>
    <row r="970" spans="1:23" x14ac:dyDescent="0.25">
      <c r="A970" s="4" t="s">
        <v>38507</v>
      </c>
      <c r="B970" s="4" t="s">
        <v>277</v>
      </c>
      <c r="C970" s="4" t="s">
        <v>1659</v>
      </c>
      <c r="D970" s="4" t="s">
        <v>337</v>
      </c>
      <c r="E970" s="4" t="s">
        <v>65</v>
      </c>
      <c r="F970" s="4">
        <v>9429623125</v>
      </c>
      <c r="G970" s="4">
        <v>9427326870</v>
      </c>
      <c r="H970" s="4" t="s">
        <v>78560</v>
      </c>
      <c r="I970" s="4"/>
      <c r="J970" s="4" t="s">
        <v>78561</v>
      </c>
      <c r="L970" s="4"/>
      <c r="M970" s="4" t="s">
        <v>171</v>
      </c>
      <c r="N970" s="4">
        <v>380002</v>
      </c>
      <c r="O970" s="4"/>
      <c r="P970" s="4">
        <v>8042536501</v>
      </c>
      <c r="Q970" s="31"/>
      <c r="R970" s="19" t="s">
        <v>252501</v>
      </c>
      <c r="S970" s="13" t="s">
        <v>78559</v>
      </c>
      <c r="T970" s="13"/>
      <c r="U970" s="13"/>
      <c r="V970" s="13"/>
      <c r="W970" s="13"/>
    </row>
    <row r="971" spans="1:23" x14ac:dyDescent="0.25">
      <c r="A971" s="4" t="s">
        <v>78637</v>
      </c>
      <c r="B971" s="4" t="s">
        <v>277</v>
      </c>
      <c r="C971" s="4" t="s">
        <v>2387</v>
      </c>
      <c r="D971" s="4" t="s">
        <v>149</v>
      </c>
      <c r="E971" s="4" t="s">
        <v>34</v>
      </c>
      <c r="F971" s="4">
        <v>9724749316</v>
      </c>
      <c r="G971" s="4">
        <v>9409647800</v>
      </c>
      <c r="H971" s="4" t="s">
        <v>78636</v>
      </c>
      <c r="I971" s="4"/>
      <c r="J971" s="4" t="s">
        <v>78638</v>
      </c>
      <c r="L971" s="4" t="s">
        <v>2897</v>
      </c>
      <c r="M971" s="4" t="s">
        <v>171</v>
      </c>
      <c r="N971" s="4">
        <v>380002</v>
      </c>
      <c r="O971" s="4"/>
      <c r="P971" s="4">
        <v>8045319778</v>
      </c>
      <c r="Q971" s="31" t="s">
        <v>78634</v>
      </c>
      <c r="R971" s="19" t="s">
        <v>252502</v>
      </c>
      <c r="S971" s="13" t="s">
        <v>78635</v>
      </c>
      <c r="T971" s="13"/>
      <c r="U971" s="13"/>
      <c r="V971" s="13"/>
      <c r="W971" s="13"/>
    </row>
    <row r="972" spans="1:23" ht="30" x14ac:dyDescent="0.25">
      <c r="A972" s="4" t="s">
        <v>78749</v>
      </c>
      <c r="B972" s="4" t="s">
        <v>277</v>
      </c>
      <c r="C972" s="4" t="s">
        <v>22702</v>
      </c>
      <c r="D972" s="4" t="s">
        <v>78746</v>
      </c>
      <c r="E972" s="4" t="s">
        <v>27</v>
      </c>
      <c r="F972" s="4">
        <v>9033341212</v>
      </c>
      <c r="G972" s="4">
        <v>9106258136</v>
      </c>
      <c r="H972" s="4" t="s">
        <v>78747</v>
      </c>
      <c r="I972" s="4" t="s">
        <v>78748</v>
      </c>
      <c r="J972" s="4" t="s">
        <v>78750</v>
      </c>
      <c r="L972" s="4" t="s">
        <v>3073</v>
      </c>
      <c r="M972" s="4" t="s">
        <v>171</v>
      </c>
      <c r="N972" s="4">
        <v>380002</v>
      </c>
      <c r="O972" s="4"/>
      <c r="P972" s="4">
        <v>8048087056</v>
      </c>
      <c r="Q972" s="31" t="s">
        <v>206402</v>
      </c>
      <c r="R972" s="13" t="s">
        <v>252503</v>
      </c>
      <c r="S972" s="13" t="s">
        <v>193706</v>
      </c>
      <c r="T972" s="13"/>
      <c r="U972" s="13"/>
      <c r="V972" s="13"/>
      <c r="W972" s="13"/>
    </row>
    <row r="973" spans="1:23" ht="30" x14ac:dyDescent="0.25">
      <c r="A973" s="4" t="s">
        <v>78839</v>
      </c>
      <c r="B973" s="4" t="s">
        <v>277</v>
      </c>
      <c r="C973" s="4" t="s">
        <v>1587</v>
      </c>
      <c r="D973" s="4" t="s">
        <v>818</v>
      </c>
      <c r="E973" s="4" t="s">
        <v>34</v>
      </c>
      <c r="F973" s="4">
        <v>9106418863</v>
      </c>
      <c r="G973" s="4">
        <v>9913884651</v>
      </c>
      <c r="H973" s="4" t="s">
        <v>78838</v>
      </c>
      <c r="I973" s="4"/>
      <c r="J973" s="4" t="s">
        <v>78840</v>
      </c>
      <c r="L973" s="4" t="s">
        <v>67923</v>
      </c>
      <c r="M973" s="4" t="s">
        <v>171</v>
      </c>
      <c r="N973" s="4">
        <v>380001</v>
      </c>
      <c r="O973" s="4"/>
      <c r="P973" s="4">
        <v>8048087100</v>
      </c>
      <c r="Q973" s="31" t="s">
        <v>206403</v>
      </c>
      <c r="R973" s="19" t="s">
        <v>252504</v>
      </c>
      <c r="S973" s="13" t="s">
        <v>198866</v>
      </c>
      <c r="T973" s="13"/>
      <c r="U973" s="13"/>
      <c r="V973" s="13"/>
      <c r="W973" s="13"/>
    </row>
    <row r="974" spans="1:23" ht="45" x14ac:dyDescent="0.25">
      <c r="A974" s="4" t="s">
        <v>78859</v>
      </c>
      <c r="B974" s="4" t="s">
        <v>277</v>
      </c>
      <c r="C974" s="4" t="s">
        <v>1461</v>
      </c>
      <c r="D974" s="4" t="s">
        <v>78856</v>
      </c>
      <c r="E974" s="4" t="s">
        <v>74</v>
      </c>
      <c r="F974" s="4">
        <v>9722553301</v>
      </c>
      <c r="G974" s="4">
        <v>8511546142</v>
      </c>
      <c r="H974" s="4" t="s">
        <v>78857</v>
      </c>
      <c r="I974" s="4" t="s">
        <v>78858</v>
      </c>
      <c r="J974" s="4" t="s">
        <v>78860</v>
      </c>
      <c r="L974" s="4" t="s">
        <v>25599</v>
      </c>
      <c r="M974" s="4" t="s">
        <v>171</v>
      </c>
      <c r="N974" s="4">
        <v>380001</v>
      </c>
      <c r="O974" s="4"/>
      <c r="P974" s="4">
        <v>8046063982</v>
      </c>
      <c r="Q974" s="31" t="s">
        <v>206404</v>
      </c>
      <c r="R974" s="19" t="s">
        <v>252505</v>
      </c>
      <c r="S974" s="13" t="s">
        <v>193707</v>
      </c>
      <c r="T974" s="13"/>
      <c r="U974" s="13"/>
      <c r="V974" s="13"/>
      <c r="W974" s="13"/>
    </row>
    <row r="975" spans="1:23" ht="30" x14ac:dyDescent="0.25">
      <c r="A975" s="4" t="s">
        <v>29265</v>
      </c>
      <c r="B975" s="4" t="s">
        <v>277</v>
      </c>
      <c r="C975" s="4" t="s">
        <v>13458</v>
      </c>
      <c r="D975" s="4"/>
      <c r="E975" s="4" t="s">
        <v>34</v>
      </c>
      <c r="F975" s="4">
        <v>8866727088</v>
      </c>
      <c r="G975" s="4">
        <v>9723042382</v>
      </c>
      <c r="H975" s="4" t="s">
        <v>79144</v>
      </c>
      <c r="I975" s="4"/>
      <c r="J975" s="4" t="s">
        <v>79145</v>
      </c>
      <c r="L975" s="4" t="s">
        <v>79146</v>
      </c>
      <c r="M975" s="4" t="s">
        <v>171</v>
      </c>
      <c r="N975" s="4">
        <v>382350</v>
      </c>
      <c r="O975" s="4"/>
      <c r="P975" s="4">
        <v>8045385199</v>
      </c>
      <c r="Q975" s="31" t="s">
        <v>206405</v>
      </c>
      <c r="R975" s="13" t="s">
        <v>252506</v>
      </c>
      <c r="S975" s="13" t="s">
        <v>193708</v>
      </c>
      <c r="T975" s="13"/>
      <c r="U975" s="13"/>
      <c r="V975" s="13"/>
      <c r="W975" s="13"/>
    </row>
    <row r="976" spans="1:23" ht="45" x14ac:dyDescent="0.25">
      <c r="A976" s="4" t="s">
        <v>79337</v>
      </c>
      <c r="B976" s="4" t="s">
        <v>277</v>
      </c>
      <c r="C976" s="4" t="s">
        <v>5086</v>
      </c>
      <c r="D976" s="4" t="s">
        <v>1615</v>
      </c>
      <c r="E976" s="4" t="s">
        <v>65</v>
      </c>
      <c r="F976" s="4">
        <v>9825877700</v>
      </c>
      <c r="G976" s="4"/>
      <c r="H976" s="4" t="s">
        <v>79336</v>
      </c>
      <c r="I976" s="4"/>
      <c r="J976" s="4" t="s">
        <v>79338</v>
      </c>
      <c r="L976" s="4" t="s">
        <v>7505</v>
      </c>
      <c r="M976" s="4" t="s">
        <v>171</v>
      </c>
      <c r="N976" s="4">
        <v>380009</v>
      </c>
      <c r="O976" s="4"/>
      <c r="P976" s="4">
        <v>8049186716</v>
      </c>
      <c r="Q976" s="31" t="s">
        <v>79334</v>
      </c>
      <c r="R976" s="13" t="s">
        <v>252507</v>
      </c>
      <c r="S976" s="13" t="s">
        <v>79335</v>
      </c>
      <c r="T976" s="13"/>
      <c r="U976" s="13"/>
      <c r="V976" s="13"/>
      <c r="W976" s="13"/>
    </row>
    <row r="977" spans="1:23" ht="45" x14ac:dyDescent="0.25">
      <c r="A977" s="4" t="s">
        <v>79425</v>
      </c>
      <c r="B977" s="4" t="s">
        <v>277</v>
      </c>
      <c r="C977" s="4" t="s">
        <v>233</v>
      </c>
      <c r="D977" s="4" t="s">
        <v>818</v>
      </c>
      <c r="E977" s="4" t="s">
        <v>34</v>
      </c>
      <c r="F977" s="4">
        <v>9427031879</v>
      </c>
      <c r="G977" s="4">
        <v>9427282758</v>
      </c>
      <c r="H977" s="4" t="s">
        <v>79424</v>
      </c>
      <c r="I977" s="4"/>
      <c r="J977" s="4" t="s">
        <v>79426</v>
      </c>
      <c r="L977" s="4" t="s">
        <v>1988</v>
      </c>
      <c r="M977" s="4" t="s">
        <v>171</v>
      </c>
      <c r="N977" s="4">
        <v>380001</v>
      </c>
      <c r="O977" s="4"/>
      <c r="P977" s="4">
        <v>8043044076</v>
      </c>
      <c r="Q977" s="31" t="s">
        <v>79423</v>
      </c>
      <c r="R977" s="13" t="s">
        <v>252508</v>
      </c>
      <c r="S977" s="13" t="s">
        <v>193709</v>
      </c>
      <c r="T977" s="13"/>
      <c r="U977" s="13"/>
      <c r="V977" s="13"/>
      <c r="W977" s="13"/>
    </row>
    <row r="978" spans="1:23" x14ac:dyDescent="0.25">
      <c r="A978" s="4" t="s">
        <v>79525</v>
      </c>
      <c r="B978" s="4" t="s">
        <v>277</v>
      </c>
      <c r="C978" s="4" t="s">
        <v>3355</v>
      </c>
      <c r="D978" s="4" t="s">
        <v>188</v>
      </c>
      <c r="E978" s="4" t="s">
        <v>27</v>
      </c>
      <c r="F978" s="4">
        <v>9537719530</v>
      </c>
      <c r="G978" s="4">
        <v>9913427450</v>
      </c>
      <c r="H978" s="4" t="s">
        <v>79524</v>
      </c>
      <c r="I978" s="4"/>
      <c r="J978" s="4" t="s">
        <v>79526</v>
      </c>
      <c r="L978" s="4" t="s">
        <v>79527</v>
      </c>
      <c r="M978" s="4" t="s">
        <v>171</v>
      </c>
      <c r="N978" s="4">
        <v>382415</v>
      </c>
      <c r="O978" s="4" t="s">
        <v>79528</v>
      </c>
      <c r="P978" s="4">
        <v>8042965868</v>
      </c>
      <c r="Q978" s="31" t="s">
        <v>204395</v>
      </c>
      <c r="R978" s="19" t="s">
        <v>252509</v>
      </c>
      <c r="S978" s="13" t="s">
        <v>79523</v>
      </c>
      <c r="T978" s="13"/>
      <c r="U978" s="13"/>
      <c r="V978" s="13"/>
      <c r="W978" s="13"/>
    </row>
    <row r="979" spans="1:23" x14ac:dyDescent="0.25">
      <c r="A979" s="4" t="s">
        <v>79565</v>
      </c>
      <c r="B979" s="4" t="s">
        <v>277</v>
      </c>
      <c r="C979" s="4" t="s">
        <v>13152</v>
      </c>
      <c r="D979" s="4" t="s">
        <v>79563</v>
      </c>
      <c r="E979" s="4"/>
      <c r="F979" s="4">
        <v>9909941125</v>
      </c>
      <c r="G979" s="4"/>
      <c r="H979" s="4" t="s">
        <v>79564</v>
      </c>
      <c r="I979" s="4"/>
      <c r="J979" s="4" t="s">
        <v>79566</v>
      </c>
      <c r="L979" s="4" t="s">
        <v>79567</v>
      </c>
      <c r="M979" s="4" t="s">
        <v>171</v>
      </c>
      <c r="N979" s="4">
        <v>380015</v>
      </c>
      <c r="O979" s="4"/>
      <c r="P979" s="4">
        <v>8071931908</v>
      </c>
      <c r="Q979" s="31"/>
      <c r="R979" s="13" t="s">
        <v>252510</v>
      </c>
      <c r="S979" s="13" t="s">
        <v>79562</v>
      </c>
      <c r="T979" s="13"/>
      <c r="U979" s="13"/>
      <c r="V979" s="13"/>
      <c r="W979" s="13"/>
    </row>
    <row r="980" spans="1:23" x14ac:dyDescent="0.25">
      <c r="A980" s="4" t="s">
        <v>79607</v>
      </c>
      <c r="B980" s="4" t="s">
        <v>277</v>
      </c>
      <c r="C980" s="4" t="s">
        <v>1087</v>
      </c>
      <c r="D980" s="4" t="s">
        <v>42146</v>
      </c>
      <c r="E980" s="4" t="s">
        <v>27</v>
      </c>
      <c r="F980" s="4">
        <v>9978470000</v>
      </c>
      <c r="G980" s="4">
        <v>9879599277</v>
      </c>
      <c r="H980" s="4" t="s">
        <v>79605</v>
      </c>
      <c r="I980" s="4" t="s">
        <v>79606</v>
      </c>
      <c r="J980" s="4" t="s">
        <v>79608</v>
      </c>
      <c r="L980" s="4" t="s">
        <v>2648</v>
      </c>
      <c r="M980" s="4" t="s">
        <v>171</v>
      </c>
      <c r="N980" s="4">
        <v>380024</v>
      </c>
      <c r="O980" s="4"/>
      <c r="P980" s="4">
        <v>8079469246</v>
      </c>
      <c r="Q980" s="31"/>
      <c r="R980" s="13" t="s">
        <v>252511</v>
      </c>
      <c r="S980" s="13" t="s">
        <v>211855</v>
      </c>
      <c r="T980" s="13"/>
      <c r="U980" s="13"/>
      <c r="V980" s="13"/>
      <c r="W980" s="13"/>
    </row>
    <row r="981" spans="1:23" x14ac:dyDescent="0.25">
      <c r="A981" s="4" t="s">
        <v>79784</v>
      </c>
      <c r="B981" s="4" t="s">
        <v>277</v>
      </c>
      <c r="C981" s="4" t="s">
        <v>419</v>
      </c>
      <c r="D981" s="4" t="s">
        <v>129</v>
      </c>
      <c r="E981" s="4" t="s">
        <v>34</v>
      </c>
      <c r="F981" s="4">
        <v>9824000604</v>
      </c>
      <c r="G981" s="4"/>
      <c r="H981" s="4" t="s">
        <v>79783</v>
      </c>
      <c r="I981" s="4"/>
      <c r="J981" s="4" t="s">
        <v>79785</v>
      </c>
      <c r="L981" s="4"/>
      <c r="M981" s="4" t="s">
        <v>171</v>
      </c>
      <c r="N981" s="4">
        <v>380001</v>
      </c>
      <c r="O981" s="4" t="s">
        <v>79786</v>
      </c>
      <c r="P981" s="4">
        <v>8042966666</v>
      </c>
      <c r="Q981" s="31"/>
      <c r="R981" s="13" t="s">
        <v>252512</v>
      </c>
      <c r="S981" s="13" t="s">
        <v>198867</v>
      </c>
      <c r="T981" s="13"/>
      <c r="U981" s="13"/>
      <c r="V981" s="13"/>
      <c r="W981" s="13"/>
    </row>
    <row r="982" spans="1:23" ht="30" x14ac:dyDescent="0.25">
      <c r="A982" s="4" t="s">
        <v>79813</v>
      </c>
      <c r="B982" s="4" t="s">
        <v>277</v>
      </c>
      <c r="C982" s="4" t="s">
        <v>2054</v>
      </c>
      <c r="D982" s="4" t="s">
        <v>79810</v>
      </c>
      <c r="E982" s="4" t="s">
        <v>34</v>
      </c>
      <c r="F982" s="4">
        <v>9898621671</v>
      </c>
      <c r="G982" s="4">
        <v>9925284896</v>
      </c>
      <c r="H982" s="4" t="s">
        <v>79811</v>
      </c>
      <c r="I982" s="4" t="s">
        <v>79812</v>
      </c>
      <c r="J982" s="4" t="s">
        <v>79814</v>
      </c>
      <c r="L982" s="4" t="s">
        <v>4377</v>
      </c>
      <c r="M982" s="4" t="s">
        <v>171</v>
      </c>
      <c r="N982" s="4">
        <v>380001</v>
      </c>
      <c r="O982" s="4" t="s">
        <v>79815</v>
      </c>
      <c r="P982" s="4">
        <v>8048089445</v>
      </c>
      <c r="Q982" s="31" t="s">
        <v>206406</v>
      </c>
      <c r="R982" s="13" t="s">
        <v>252513</v>
      </c>
      <c r="S982" s="13" t="s">
        <v>193710</v>
      </c>
      <c r="T982" s="13"/>
      <c r="U982" s="13"/>
      <c r="V982" s="13"/>
      <c r="W982" s="13"/>
    </row>
    <row r="983" spans="1:23" ht="30" x14ac:dyDescent="0.25">
      <c r="A983" s="4" t="s">
        <v>80130</v>
      </c>
      <c r="B983" s="4" t="s">
        <v>277</v>
      </c>
      <c r="C983" s="4" t="s">
        <v>80128</v>
      </c>
      <c r="D983" s="4"/>
      <c r="E983" s="4" t="s">
        <v>27</v>
      </c>
      <c r="F983" s="4">
        <v>9998673649</v>
      </c>
      <c r="G983" s="4">
        <v>7383122573</v>
      </c>
      <c r="H983" s="4" t="s">
        <v>80129</v>
      </c>
      <c r="I983" s="4"/>
      <c r="J983" s="4" t="s">
        <v>80131</v>
      </c>
      <c r="L983" s="4" t="s">
        <v>80132</v>
      </c>
      <c r="M983" s="4" t="s">
        <v>171</v>
      </c>
      <c r="N983" s="4">
        <v>380022</v>
      </c>
      <c r="O983" s="4"/>
      <c r="P983" s="4">
        <v>8071641387</v>
      </c>
      <c r="Q983" s="31" t="s">
        <v>206407</v>
      </c>
      <c r="R983" s="13" t="s">
        <v>252514</v>
      </c>
      <c r="S983" s="13" t="s">
        <v>193711</v>
      </c>
      <c r="T983" s="13"/>
      <c r="U983" s="13"/>
      <c r="V983" s="13"/>
      <c r="W983" s="13"/>
    </row>
    <row r="984" spans="1:23" ht="45" x14ac:dyDescent="0.25">
      <c r="A984" s="4" t="s">
        <v>80235</v>
      </c>
      <c r="B984" s="4" t="s">
        <v>277</v>
      </c>
      <c r="C984" s="4" t="s">
        <v>80233</v>
      </c>
      <c r="D984" s="4" t="s">
        <v>271</v>
      </c>
      <c r="E984" s="4" t="s">
        <v>74</v>
      </c>
      <c r="F984" s="4">
        <v>9426756650</v>
      </c>
      <c r="G984" s="4">
        <v>9979537007</v>
      </c>
      <c r="H984" s="4" t="s">
        <v>80234</v>
      </c>
      <c r="I984" s="4"/>
      <c r="J984" s="4" t="s">
        <v>80236</v>
      </c>
      <c r="L984" s="4" t="s">
        <v>1988</v>
      </c>
      <c r="M984" s="4" t="s">
        <v>171</v>
      </c>
      <c r="N984" s="4">
        <v>380001</v>
      </c>
      <c r="O984" s="4"/>
      <c r="P984" s="4">
        <v>8046061846</v>
      </c>
      <c r="Q984" s="31" t="s">
        <v>80232</v>
      </c>
      <c r="R984" s="13" t="s">
        <v>252515</v>
      </c>
      <c r="S984" s="13" t="s">
        <v>198868</v>
      </c>
      <c r="T984" s="13"/>
      <c r="U984" s="13"/>
      <c r="V984" s="13"/>
      <c r="W984" s="13"/>
    </row>
    <row r="985" spans="1:23" x14ac:dyDescent="0.25">
      <c r="A985" s="4" t="s">
        <v>80280</v>
      </c>
      <c r="B985" s="4" t="s">
        <v>277</v>
      </c>
      <c r="C985" s="4" t="s">
        <v>7897</v>
      </c>
      <c r="D985" s="4" t="s">
        <v>337</v>
      </c>
      <c r="E985" s="4" t="s">
        <v>27</v>
      </c>
      <c r="F985" s="4">
        <v>9427509237</v>
      </c>
      <c r="G985" s="4"/>
      <c r="H985" s="4" t="s">
        <v>80278</v>
      </c>
      <c r="I985" s="4" t="s">
        <v>80279</v>
      </c>
      <c r="J985" s="4" t="s">
        <v>80281</v>
      </c>
      <c r="L985" s="4" t="s">
        <v>51374</v>
      </c>
      <c r="M985" s="4" t="s">
        <v>171</v>
      </c>
      <c r="N985" s="4">
        <v>382210</v>
      </c>
      <c r="O985" s="4"/>
      <c r="P985" s="4">
        <v>8045137119</v>
      </c>
      <c r="Q985" s="31" t="s">
        <v>80276</v>
      </c>
      <c r="R985" s="19" t="s">
        <v>252516</v>
      </c>
      <c r="S985" s="13" t="s">
        <v>80277</v>
      </c>
      <c r="T985" s="13"/>
      <c r="U985" s="13"/>
      <c r="V985" s="13"/>
      <c r="W985" s="13"/>
    </row>
    <row r="986" spans="1:23" ht="45" x14ac:dyDescent="0.25">
      <c r="A986" s="4" t="s">
        <v>80479</v>
      </c>
      <c r="B986" s="4" t="s">
        <v>277</v>
      </c>
      <c r="C986" s="4" t="s">
        <v>2395</v>
      </c>
      <c r="D986" s="4"/>
      <c r="E986" s="4" t="s">
        <v>27</v>
      </c>
      <c r="F986" s="4">
        <v>9879003308</v>
      </c>
      <c r="G986" s="4">
        <v>9574771721</v>
      </c>
      <c r="H986" s="4" t="s">
        <v>80478</v>
      </c>
      <c r="I986" s="4"/>
      <c r="J986" s="4" t="s">
        <v>80480</v>
      </c>
      <c r="L986" s="4" t="s">
        <v>80482</v>
      </c>
      <c r="M986" s="4" t="s">
        <v>171</v>
      </c>
      <c r="N986" s="4">
        <v>380001</v>
      </c>
      <c r="O986" s="4"/>
      <c r="P986" s="4">
        <v>8071934193</v>
      </c>
      <c r="Q986" s="31" t="s">
        <v>80477</v>
      </c>
      <c r="R986" s="13" t="s">
        <v>252517</v>
      </c>
      <c r="S986" s="13" t="s">
        <v>193712</v>
      </c>
      <c r="T986" s="13"/>
      <c r="U986" s="13"/>
      <c r="V986" s="13"/>
      <c r="W986" s="13"/>
    </row>
    <row r="987" spans="1:23" ht="45" x14ac:dyDescent="0.25">
      <c r="A987" s="4" t="s">
        <v>80595</v>
      </c>
      <c r="B987" s="4" t="s">
        <v>277</v>
      </c>
      <c r="C987" s="4" t="s">
        <v>12941</v>
      </c>
      <c r="D987" s="4" t="s">
        <v>818</v>
      </c>
      <c r="E987" s="4" t="s">
        <v>34</v>
      </c>
      <c r="F987" s="4">
        <v>9377637364</v>
      </c>
      <c r="G987" s="4"/>
      <c r="H987" s="4" t="s">
        <v>80594</v>
      </c>
      <c r="I987" s="4"/>
      <c r="J987" s="4" t="s">
        <v>80596</v>
      </c>
      <c r="L987" s="4" t="s">
        <v>4377</v>
      </c>
      <c r="M987" s="4" t="s">
        <v>171</v>
      </c>
      <c r="N987" s="4">
        <v>380001</v>
      </c>
      <c r="O987" s="4"/>
      <c r="P987" s="4">
        <v>8071743092</v>
      </c>
      <c r="Q987" s="31" t="s">
        <v>206408</v>
      </c>
      <c r="R987" s="19" t="s">
        <v>80479</v>
      </c>
      <c r="S987" s="13" t="s">
        <v>193713</v>
      </c>
      <c r="T987" s="13"/>
      <c r="U987" s="13"/>
      <c r="V987" s="13"/>
      <c r="W987" s="13"/>
    </row>
    <row r="988" spans="1:23" ht="30" x14ac:dyDescent="0.25">
      <c r="A988" s="4" t="s">
        <v>80605</v>
      </c>
      <c r="B988" s="4" t="s">
        <v>277</v>
      </c>
      <c r="C988" s="4" t="s">
        <v>20700</v>
      </c>
      <c r="D988" s="4" t="s">
        <v>818</v>
      </c>
      <c r="E988" s="4" t="s">
        <v>27</v>
      </c>
      <c r="F988" s="4">
        <v>9725566981</v>
      </c>
      <c r="G988" s="4">
        <v>9725567426</v>
      </c>
      <c r="H988" s="4" t="s">
        <v>80604</v>
      </c>
      <c r="I988" s="4"/>
      <c r="J988" s="4" t="s">
        <v>80606</v>
      </c>
      <c r="L988" s="4" t="s">
        <v>10674</v>
      </c>
      <c r="M988" s="4" t="s">
        <v>171</v>
      </c>
      <c r="N988" s="4">
        <v>380016</v>
      </c>
      <c r="O988" s="4"/>
      <c r="P988" s="4">
        <v>8048697728</v>
      </c>
      <c r="Q988" s="31" t="s">
        <v>206409</v>
      </c>
      <c r="R988" s="19" t="s">
        <v>252518</v>
      </c>
      <c r="S988" s="13" t="s">
        <v>193714</v>
      </c>
      <c r="T988" s="13"/>
      <c r="U988" s="13"/>
      <c r="V988" s="13"/>
      <c r="W988" s="13"/>
    </row>
    <row r="989" spans="1:23" ht="45" x14ac:dyDescent="0.25">
      <c r="A989" s="4" t="s">
        <v>80840</v>
      </c>
      <c r="B989" s="4" t="s">
        <v>277</v>
      </c>
      <c r="C989" s="4" t="s">
        <v>532</v>
      </c>
      <c r="D989" s="4" t="s">
        <v>12138</v>
      </c>
      <c r="E989" s="4" t="s">
        <v>27</v>
      </c>
      <c r="F989" s="4">
        <v>9737027828</v>
      </c>
      <c r="G989" s="4">
        <v>8320102804</v>
      </c>
      <c r="H989" s="4" t="s">
        <v>80838</v>
      </c>
      <c r="I989" s="4" t="s">
        <v>80839</v>
      </c>
      <c r="J989" s="4" t="s">
        <v>80841</v>
      </c>
      <c r="L989" s="4" t="s">
        <v>6437</v>
      </c>
      <c r="M989" s="4" t="s">
        <v>171</v>
      </c>
      <c r="N989" s="4">
        <v>382424</v>
      </c>
      <c r="O989" s="4"/>
      <c r="P989" s="4">
        <v>8071813578</v>
      </c>
      <c r="Q989" s="31" t="s">
        <v>206410</v>
      </c>
      <c r="R989" s="13" t="s">
        <v>252519</v>
      </c>
      <c r="S989" s="13" t="s">
        <v>193715</v>
      </c>
      <c r="T989" s="13"/>
      <c r="U989" s="13"/>
      <c r="V989" s="13"/>
      <c r="W989" s="13"/>
    </row>
    <row r="990" spans="1:23" ht="30" x14ac:dyDescent="0.25">
      <c r="A990" s="4" t="s">
        <v>80971</v>
      </c>
      <c r="B990" s="4" t="s">
        <v>277</v>
      </c>
      <c r="C990" s="4" t="s">
        <v>3165</v>
      </c>
      <c r="D990" s="4" t="s">
        <v>2155</v>
      </c>
      <c r="E990" s="4" t="s">
        <v>64217</v>
      </c>
      <c r="F990" s="4">
        <v>9879637141</v>
      </c>
      <c r="G990" s="4"/>
      <c r="H990" s="4" t="s">
        <v>80969</v>
      </c>
      <c r="I990" s="4" t="s">
        <v>80970</v>
      </c>
      <c r="J990" s="4" t="s">
        <v>80972</v>
      </c>
      <c r="L990" s="4" t="s">
        <v>2101</v>
      </c>
      <c r="M990" s="4" t="s">
        <v>171</v>
      </c>
      <c r="N990" s="4">
        <v>380022</v>
      </c>
      <c r="O990" s="4"/>
      <c r="P990" s="4">
        <v>8048085999</v>
      </c>
      <c r="Q990" s="31" t="s">
        <v>80968</v>
      </c>
      <c r="R990" s="19" t="s">
        <v>252520</v>
      </c>
      <c r="S990" s="13" t="s">
        <v>225250</v>
      </c>
      <c r="T990" s="13"/>
      <c r="U990" s="13"/>
      <c r="V990" s="13"/>
      <c r="W990" s="13"/>
    </row>
    <row r="991" spans="1:23" x14ac:dyDescent="0.25">
      <c r="A991" s="4" t="s">
        <v>81016</v>
      </c>
      <c r="B991" s="4" t="s">
        <v>277</v>
      </c>
      <c r="C991" s="4" t="s">
        <v>54854</v>
      </c>
      <c r="D991" s="4" t="s">
        <v>81014</v>
      </c>
      <c r="E991" s="4"/>
      <c r="F991" s="4">
        <v>8200751646</v>
      </c>
      <c r="G991" s="4"/>
      <c r="H991" s="4" t="s">
        <v>81015</v>
      </c>
      <c r="I991" s="4"/>
      <c r="J991" s="4" t="s">
        <v>81017</v>
      </c>
      <c r="L991" s="4" t="s">
        <v>81018</v>
      </c>
      <c r="M991" s="4" t="s">
        <v>171</v>
      </c>
      <c r="N991" s="4">
        <v>380001</v>
      </c>
      <c r="O991" s="4" t="s">
        <v>81019</v>
      </c>
      <c r="P991" s="4">
        <v>8048429319</v>
      </c>
      <c r="Q991" s="31"/>
      <c r="R991" s="19" t="s">
        <v>233285</v>
      </c>
      <c r="S991" s="13" t="s">
        <v>225251</v>
      </c>
      <c r="T991" s="13"/>
      <c r="U991" s="13"/>
      <c r="V991" s="13"/>
      <c r="W991" s="13"/>
    </row>
    <row r="992" spans="1:23" ht="30" x14ac:dyDescent="0.25">
      <c r="A992" s="4" t="s">
        <v>81141</v>
      </c>
      <c r="B992" s="4" t="s">
        <v>277</v>
      </c>
      <c r="C992" s="4" t="s">
        <v>1010</v>
      </c>
      <c r="D992" s="4" t="s">
        <v>111</v>
      </c>
      <c r="E992" s="4" t="s">
        <v>175</v>
      </c>
      <c r="F992" s="4">
        <v>9824557702</v>
      </c>
      <c r="G992" s="4"/>
      <c r="H992" s="4" t="s">
        <v>81140</v>
      </c>
      <c r="I992" s="4"/>
      <c r="J992" s="4" t="s">
        <v>81142</v>
      </c>
      <c r="L992" s="4" t="s">
        <v>6597</v>
      </c>
      <c r="M992" s="4" t="s">
        <v>171</v>
      </c>
      <c r="N992" s="4">
        <v>380006</v>
      </c>
      <c r="O992" s="4" t="s">
        <v>81143</v>
      </c>
      <c r="P992" s="4">
        <v>8046026714</v>
      </c>
      <c r="Q992" s="31" t="s">
        <v>81139</v>
      </c>
      <c r="R992" s="19" t="s">
        <v>252521</v>
      </c>
      <c r="S992" s="13" t="s">
        <v>225252</v>
      </c>
      <c r="T992" s="13"/>
      <c r="U992" s="13"/>
      <c r="V992" s="13"/>
      <c r="W992" s="13"/>
    </row>
    <row r="993" spans="1:23" ht="30" x14ac:dyDescent="0.25">
      <c r="A993" s="4" t="s">
        <v>81299</v>
      </c>
      <c r="B993" s="4" t="s">
        <v>277</v>
      </c>
      <c r="C993" s="4" t="s">
        <v>81295</v>
      </c>
      <c r="D993" s="4" t="s">
        <v>81296</v>
      </c>
      <c r="E993" s="4" t="s">
        <v>34</v>
      </c>
      <c r="F993" s="4">
        <v>9979901118</v>
      </c>
      <c r="G993" s="4"/>
      <c r="H993" s="4" t="s">
        <v>81297</v>
      </c>
      <c r="I993" s="4" t="s">
        <v>81298</v>
      </c>
      <c r="J993" s="4" t="s">
        <v>81300</v>
      </c>
      <c r="L993" s="4" t="s">
        <v>19893</v>
      </c>
      <c r="M993" s="4" t="s">
        <v>171</v>
      </c>
      <c r="N993" s="4">
        <v>380051</v>
      </c>
      <c r="O993" s="4"/>
      <c r="P993" s="4">
        <v>8071739813</v>
      </c>
      <c r="Q993" s="31" t="s">
        <v>206411</v>
      </c>
      <c r="R993" s="19" t="s">
        <v>252522</v>
      </c>
      <c r="S993" s="13" t="s">
        <v>225253</v>
      </c>
      <c r="T993" s="13"/>
      <c r="U993" s="13"/>
      <c r="V993" s="13"/>
      <c r="W993" s="13"/>
    </row>
    <row r="994" spans="1:23" x14ac:dyDescent="0.25">
      <c r="A994" s="4" t="s">
        <v>81306</v>
      </c>
      <c r="B994" s="4" t="s">
        <v>277</v>
      </c>
      <c r="C994" s="4" t="s">
        <v>148</v>
      </c>
      <c r="D994" s="4" t="s">
        <v>337</v>
      </c>
      <c r="E994" s="4" t="s">
        <v>27</v>
      </c>
      <c r="F994" s="4">
        <v>9687776175</v>
      </c>
      <c r="G994" s="4">
        <v>9925156175</v>
      </c>
      <c r="H994" s="4" t="s">
        <v>81305</v>
      </c>
      <c r="I994" s="4"/>
      <c r="J994" s="4" t="s">
        <v>81307</v>
      </c>
      <c r="L994" s="4" t="s">
        <v>11747</v>
      </c>
      <c r="M994" s="4" t="s">
        <v>171</v>
      </c>
      <c r="N994" s="4">
        <v>380002</v>
      </c>
      <c r="O994" s="4"/>
      <c r="P994" s="4">
        <v>8048115779</v>
      </c>
      <c r="Q994" s="31"/>
      <c r="R994" s="13" t="s">
        <v>252523</v>
      </c>
      <c r="S994" s="13" t="s">
        <v>225254</v>
      </c>
      <c r="T994" s="13"/>
      <c r="U994" s="13"/>
      <c r="V994" s="13"/>
      <c r="W994" s="13"/>
    </row>
    <row r="995" spans="1:23" ht="30" x14ac:dyDescent="0.25">
      <c r="A995" s="4" t="s">
        <v>41880</v>
      </c>
      <c r="B995" s="4" t="s">
        <v>277</v>
      </c>
      <c r="C995" s="4" t="s">
        <v>411</v>
      </c>
      <c r="D995" s="4" t="s">
        <v>81512</v>
      </c>
      <c r="E995" s="4" t="s">
        <v>34</v>
      </c>
      <c r="F995" s="4">
        <v>9375206485</v>
      </c>
      <c r="G995" s="4">
        <v>7383930412</v>
      </c>
      <c r="H995" s="4" t="s">
        <v>81513</v>
      </c>
      <c r="I995" s="4" t="s">
        <v>81514</v>
      </c>
      <c r="J995" s="4" t="s">
        <v>81515</v>
      </c>
      <c r="L995" s="4" t="s">
        <v>11747</v>
      </c>
      <c r="M995" s="4" t="s">
        <v>171</v>
      </c>
      <c r="N995" s="4">
        <v>380001</v>
      </c>
      <c r="O995" s="4"/>
      <c r="P995" s="4">
        <v>8048085878</v>
      </c>
      <c r="Q995" s="31" t="s">
        <v>81511</v>
      </c>
      <c r="R995" s="13" t="s">
        <v>245431</v>
      </c>
      <c r="S995" s="13" t="s">
        <v>193716</v>
      </c>
      <c r="T995" s="13"/>
      <c r="U995" s="13"/>
      <c r="V995" s="13"/>
      <c r="W995" s="13"/>
    </row>
    <row r="996" spans="1:23" ht="45" x14ac:dyDescent="0.25">
      <c r="A996" s="4" t="s">
        <v>81536</v>
      </c>
      <c r="B996" s="4" t="s">
        <v>277</v>
      </c>
      <c r="C996" s="4" t="s">
        <v>81534</v>
      </c>
      <c r="D996" s="4" t="s">
        <v>111</v>
      </c>
      <c r="E996" s="4" t="s">
        <v>34</v>
      </c>
      <c r="F996" s="4">
        <v>9979989850</v>
      </c>
      <c r="G996" s="4">
        <v>9510289850</v>
      </c>
      <c r="H996" s="4" t="s">
        <v>81535</v>
      </c>
      <c r="I996" s="4"/>
      <c r="J996" s="4" t="s">
        <v>81537</v>
      </c>
      <c r="L996" s="4" t="s">
        <v>2101</v>
      </c>
      <c r="M996" s="4" t="s">
        <v>171</v>
      </c>
      <c r="N996" s="4">
        <v>380022</v>
      </c>
      <c r="O996" s="4"/>
      <c r="P996" s="4">
        <v>8048415820</v>
      </c>
      <c r="Q996" s="31" t="s">
        <v>206412</v>
      </c>
      <c r="R996" s="19" t="s">
        <v>252524</v>
      </c>
      <c r="S996" s="13" t="s">
        <v>225255</v>
      </c>
      <c r="T996" s="13"/>
      <c r="U996" s="13"/>
      <c r="V996" s="13"/>
      <c r="W996" s="13"/>
    </row>
    <row r="997" spans="1:23" ht="30" x14ac:dyDescent="0.25">
      <c r="A997" s="4" t="s">
        <v>81555</v>
      </c>
      <c r="B997" s="4" t="s">
        <v>277</v>
      </c>
      <c r="C997" s="4" t="s">
        <v>2100</v>
      </c>
      <c r="D997" s="4" t="s">
        <v>14228</v>
      </c>
      <c r="E997" s="4" t="s">
        <v>355</v>
      </c>
      <c r="F997" s="4">
        <v>9979048766</v>
      </c>
      <c r="G997" s="4"/>
      <c r="H997" s="4" t="s">
        <v>81554</v>
      </c>
      <c r="I997" s="4"/>
      <c r="J997" s="4" t="s">
        <v>81556</v>
      </c>
      <c r="L997" s="4" t="s">
        <v>16283</v>
      </c>
      <c r="M997" s="4" t="s">
        <v>171</v>
      </c>
      <c r="N997" s="4">
        <v>380001</v>
      </c>
      <c r="O997" s="4"/>
      <c r="P997" s="4">
        <v>8048732490</v>
      </c>
      <c r="Q997" s="31" t="s">
        <v>206413</v>
      </c>
      <c r="R997" s="13" t="s">
        <v>252525</v>
      </c>
      <c r="S997" s="13" t="s">
        <v>193717</v>
      </c>
      <c r="T997" s="13"/>
      <c r="U997" s="13"/>
      <c r="V997" s="13"/>
      <c r="W997" s="13"/>
    </row>
    <row r="998" spans="1:23" ht="45" x14ac:dyDescent="0.25">
      <c r="A998" s="4" t="s">
        <v>81582</v>
      </c>
      <c r="B998" s="4" t="s">
        <v>277</v>
      </c>
      <c r="C998" s="4" t="s">
        <v>81579</v>
      </c>
      <c r="D998" s="4" t="s">
        <v>111</v>
      </c>
      <c r="E998" s="4" t="s">
        <v>27</v>
      </c>
      <c r="F998" s="4">
        <v>9414161419</v>
      </c>
      <c r="G998" s="4"/>
      <c r="H998" s="4" t="s">
        <v>81580</v>
      </c>
      <c r="I998" s="4" t="s">
        <v>81581</v>
      </c>
      <c r="J998" s="4" t="s">
        <v>81583</v>
      </c>
      <c r="L998" s="4" t="s">
        <v>23620</v>
      </c>
      <c r="M998" s="4" t="s">
        <v>171</v>
      </c>
      <c r="N998" s="4">
        <v>382330</v>
      </c>
      <c r="O998" s="4" t="s">
        <v>81584</v>
      </c>
      <c r="P998" s="4">
        <v>8043047148</v>
      </c>
      <c r="Q998" s="31" t="s">
        <v>206414</v>
      </c>
      <c r="R998" s="13" t="s">
        <v>252526</v>
      </c>
      <c r="S998" s="13" t="s">
        <v>81578</v>
      </c>
      <c r="T998" s="13"/>
      <c r="U998" s="13"/>
      <c r="V998" s="13"/>
      <c r="W998" s="13"/>
    </row>
    <row r="999" spans="1:23" ht="30" x14ac:dyDescent="0.25">
      <c r="A999" s="4" t="s">
        <v>81645</v>
      </c>
      <c r="B999" s="4" t="s">
        <v>277</v>
      </c>
      <c r="C999" s="4" t="s">
        <v>375</v>
      </c>
      <c r="D999" s="4" t="s">
        <v>188</v>
      </c>
      <c r="E999" s="4" t="s">
        <v>3792</v>
      </c>
      <c r="F999" s="4">
        <v>9099952876</v>
      </c>
      <c r="G999" s="4">
        <v>9879088504</v>
      </c>
      <c r="H999" s="4" t="s">
        <v>81644</v>
      </c>
      <c r="I999" s="4"/>
      <c r="J999" s="4" t="s">
        <v>81646</v>
      </c>
      <c r="L999" s="4" t="s">
        <v>22908</v>
      </c>
      <c r="M999" s="4" t="s">
        <v>171</v>
      </c>
      <c r="N999" s="4">
        <v>382430</v>
      </c>
      <c r="O999" s="4"/>
      <c r="P999" s="4">
        <v>8048420000</v>
      </c>
      <c r="Q999" s="31" t="s">
        <v>206415</v>
      </c>
      <c r="R999" s="28" t="s">
        <v>233286</v>
      </c>
      <c r="S999" s="13" t="s">
        <v>193718</v>
      </c>
      <c r="T999" s="13"/>
      <c r="U999" s="13"/>
      <c r="V999" s="13"/>
      <c r="W999" s="13"/>
    </row>
    <row r="1000" spans="1:23" x14ac:dyDescent="0.25">
      <c r="A1000" s="4" t="s">
        <v>81872</v>
      </c>
      <c r="B1000" s="4" t="s">
        <v>277</v>
      </c>
      <c r="C1000" s="4" t="s">
        <v>1600</v>
      </c>
      <c r="D1000" s="4" t="s">
        <v>21793</v>
      </c>
      <c r="E1000" s="4" t="s">
        <v>27</v>
      </c>
      <c r="F1000" s="4">
        <v>9712718078</v>
      </c>
      <c r="G1000" s="4"/>
      <c r="H1000" s="4" t="s">
        <v>81871</v>
      </c>
      <c r="I1000" s="4"/>
      <c r="J1000" s="4" t="s">
        <v>81873</v>
      </c>
      <c r="L1000" s="4" t="s">
        <v>81874</v>
      </c>
      <c r="M1000" s="4" t="s">
        <v>171</v>
      </c>
      <c r="N1000" s="4">
        <v>380058</v>
      </c>
      <c r="O1000" s="4"/>
      <c r="P1000" s="4">
        <v>8045327843</v>
      </c>
      <c r="Q1000" s="31"/>
      <c r="R1000" s="13" t="s">
        <v>252527</v>
      </c>
      <c r="S1000" s="13" t="s">
        <v>198869</v>
      </c>
      <c r="T1000" s="13"/>
      <c r="U1000" s="13"/>
      <c r="V1000" s="13"/>
      <c r="W1000" s="13"/>
    </row>
    <row r="1001" spans="1:23" x14ac:dyDescent="0.25">
      <c r="A1001" s="4" t="s">
        <v>81902</v>
      </c>
      <c r="B1001" s="4" t="s">
        <v>277</v>
      </c>
      <c r="C1001" s="4" t="s">
        <v>49236</v>
      </c>
      <c r="D1001" s="4" t="s">
        <v>111</v>
      </c>
      <c r="E1001" s="4" t="s">
        <v>27</v>
      </c>
      <c r="F1001" s="4">
        <v>9824036764</v>
      </c>
      <c r="G1001" s="4">
        <v>9327436764</v>
      </c>
      <c r="H1001" s="4" t="s">
        <v>81900</v>
      </c>
      <c r="I1001" s="4" t="s">
        <v>81901</v>
      </c>
      <c r="J1001" s="4" t="s">
        <v>81903</v>
      </c>
      <c r="L1001" s="4" t="s">
        <v>59320</v>
      </c>
      <c r="M1001" s="4" t="s">
        <v>171</v>
      </c>
      <c r="N1001" s="4">
        <v>380006</v>
      </c>
      <c r="O1001" s="4"/>
      <c r="P1001" s="4">
        <v>8043052905</v>
      </c>
      <c r="Q1001" s="31"/>
      <c r="R1001" s="13" t="s">
        <v>252528</v>
      </c>
      <c r="S1001" s="13" t="s">
        <v>225256</v>
      </c>
      <c r="T1001" s="13"/>
      <c r="U1001" s="13"/>
      <c r="V1001" s="13"/>
      <c r="W1001" s="13"/>
    </row>
    <row r="1002" spans="1:23" x14ac:dyDescent="0.25">
      <c r="A1002" s="4" t="s">
        <v>81981</v>
      </c>
      <c r="B1002" s="4" t="s">
        <v>277</v>
      </c>
      <c r="C1002" s="4" t="s">
        <v>6886</v>
      </c>
      <c r="D1002" s="4" t="s">
        <v>111</v>
      </c>
      <c r="E1002" s="4" t="s">
        <v>34</v>
      </c>
      <c r="F1002" s="4">
        <v>9824002075</v>
      </c>
      <c r="G1002" s="4">
        <v>8401212556</v>
      </c>
      <c r="H1002" s="4" t="s">
        <v>81979</v>
      </c>
      <c r="I1002" s="4" t="s">
        <v>81980</v>
      </c>
      <c r="J1002" s="4" t="s">
        <v>81982</v>
      </c>
      <c r="L1002" s="4" t="s">
        <v>81983</v>
      </c>
      <c r="M1002" s="4" t="s">
        <v>171</v>
      </c>
      <c r="N1002" s="4">
        <v>380001</v>
      </c>
      <c r="O1002" s="4"/>
      <c r="P1002" s="4">
        <v>8048107089</v>
      </c>
      <c r="Q1002" s="31"/>
      <c r="R1002" s="27" t="s">
        <v>233287</v>
      </c>
      <c r="S1002" s="13" t="s">
        <v>198870</v>
      </c>
      <c r="T1002" s="13"/>
      <c r="U1002" s="13"/>
      <c r="V1002" s="13"/>
      <c r="W1002" s="13"/>
    </row>
    <row r="1003" spans="1:23" ht="30" x14ac:dyDescent="0.25">
      <c r="A1003" s="4" t="s">
        <v>82012</v>
      </c>
      <c r="B1003" s="4" t="s">
        <v>277</v>
      </c>
      <c r="C1003" s="4" t="s">
        <v>10408</v>
      </c>
      <c r="D1003" s="4" t="s">
        <v>54980</v>
      </c>
      <c r="E1003" s="4" t="s">
        <v>65</v>
      </c>
      <c r="F1003" s="4">
        <v>9904433323</v>
      </c>
      <c r="G1003" s="4"/>
      <c r="H1003" s="4" t="s">
        <v>82010</v>
      </c>
      <c r="I1003" s="4" t="s">
        <v>82011</v>
      </c>
      <c r="J1003" s="4" t="s">
        <v>82013</v>
      </c>
      <c r="L1003" s="4" t="s">
        <v>7174</v>
      </c>
      <c r="M1003" s="4" t="s">
        <v>171</v>
      </c>
      <c r="N1003" s="4">
        <v>382110</v>
      </c>
      <c r="O1003" s="4"/>
      <c r="P1003" s="4">
        <v>8071647500</v>
      </c>
      <c r="Q1003" s="31" t="s">
        <v>206416</v>
      </c>
      <c r="R1003" s="19" t="s">
        <v>252529</v>
      </c>
      <c r="S1003" s="13" t="s">
        <v>193719</v>
      </c>
      <c r="T1003" s="13"/>
      <c r="U1003" s="13"/>
      <c r="V1003" s="13"/>
      <c r="W1003" s="13"/>
    </row>
    <row r="1004" spans="1:23" ht="30" x14ac:dyDescent="0.25">
      <c r="A1004" s="4" t="s">
        <v>82063</v>
      </c>
      <c r="B1004" s="4" t="s">
        <v>277</v>
      </c>
      <c r="C1004" s="4" t="s">
        <v>3339</v>
      </c>
      <c r="D1004" s="4" t="s">
        <v>188</v>
      </c>
      <c r="E1004" s="4" t="s">
        <v>34</v>
      </c>
      <c r="F1004" s="4">
        <v>9726797023</v>
      </c>
      <c r="G1004" s="4"/>
      <c r="H1004" s="4" t="s">
        <v>82062</v>
      </c>
      <c r="I1004" s="4"/>
      <c r="J1004" s="4" t="s">
        <v>82064</v>
      </c>
      <c r="L1004" s="4" t="s">
        <v>7868</v>
      </c>
      <c r="M1004" s="4" t="s">
        <v>171</v>
      </c>
      <c r="N1004" s="4">
        <v>380001</v>
      </c>
      <c r="O1004" s="4"/>
      <c r="P1004" s="4">
        <v>8071923059</v>
      </c>
      <c r="Q1004" s="31" t="s">
        <v>206417</v>
      </c>
      <c r="R1004" s="13" t="s">
        <v>252530</v>
      </c>
      <c r="S1004" s="13" t="s">
        <v>198871</v>
      </c>
      <c r="T1004" s="13"/>
      <c r="U1004" s="13"/>
      <c r="V1004" s="13"/>
      <c r="W1004" s="13"/>
    </row>
    <row r="1005" spans="1:23" ht="30" x14ac:dyDescent="0.25">
      <c r="A1005" s="4" t="s">
        <v>82181</v>
      </c>
      <c r="B1005" s="4" t="s">
        <v>277</v>
      </c>
      <c r="C1005" s="4" t="s">
        <v>1595</v>
      </c>
      <c r="D1005" s="4" t="s">
        <v>76764</v>
      </c>
      <c r="E1005" s="4" t="s">
        <v>65</v>
      </c>
      <c r="F1005" s="4">
        <v>9725209852</v>
      </c>
      <c r="G1005" s="4"/>
      <c r="H1005" s="4" t="s">
        <v>82179</v>
      </c>
      <c r="I1005" s="4" t="s">
        <v>82180</v>
      </c>
      <c r="J1005" s="4" t="s">
        <v>82182</v>
      </c>
      <c r="L1005" s="4"/>
      <c r="M1005" s="4" t="s">
        <v>171</v>
      </c>
      <c r="N1005" s="4">
        <v>382213</v>
      </c>
      <c r="O1005" s="4" t="s">
        <v>82183</v>
      </c>
      <c r="P1005" s="4">
        <v>8071650409</v>
      </c>
      <c r="Q1005" s="31" t="s">
        <v>211856</v>
      </c>
      <c r="R1005" s="19" t="s">
        <v>252531</v>
      </c>
      <c r="S1005" s="13" t="s">
        <v>211857</v>
      </c>
      <c r="T1005" s="13"/>
      <c r="U1005" s="13"/>
      <c r="V1005" s="13"/>
      <c r="W1005" s="13"/>
    </row>
    <row r="1006" spans="1:23" ht="45" x14ac:dyDescent="0.25">
      <c r="A1006" s="4" t="s">
        <v>82203</v>
      </c>
      <c r="B1006" s="4" t="s">
        <v>277</v>
      </c>
      <c r="C1006" s="4" t="s">
        <v>17121</v>
      </c>
      <c r="D1006" s="4" t="s">
        <v>188</v>
      </c>
      <c r="E1006" s="4"/>
      <c r="F1006" s="4">
        <v>9974218112</v>
      </c>
      <c r="G1006" s="4"/>
      <c r="H1006" s="4" t="s">
        <v>82202</v>
      </c>
      <c r="I1006" s="4"/>
      <c r="J1006" s="4" t="s">
        <v>82204</v>
      </c>
      <c r="L1006" s="4" t="s">
        <v>82205</v>
      </c>
      <c r="M1006" s="4" t="s">
        <v>171</v>
      </c>
      <c r="N1006" s="4">
        <v>380003</v>
      </c>
      <c r="O1006" s="4"/>
      <c r="P1006" s="4">
        <v>8048712174</v>
      </c>
      <c r="Q1006" s="31" t="s">
        <v>82201</v>
      </c>
      <c r="R1006" s="19" t="s">
        <v>252532</v>
      </c>
      <c r="S1006" s="13" t="s">
        <v>193720</v>
      </c>
      <c r="T1006" s="13"/>
      <c r="U1006" s="13"/>
      <c r="V1006" s="13"/>
      <c r="W1006" s="13"/>
    </row>
    <row r="1007" spans="1:23" ht="45" x14ac:dyDescent="0.25">
      <c r="A1007" s="4" t="s">
        <v>82356</v>
      </c>
      <c r="B1007" s="4" t="s">
        <v>277</v>
      </c>
      <c r="C1007" s="4" t="s">
        <v>24572</v>
      </c>
      <c r="D1007" s="4" t="s">
        <v>337</v>
      </c>
      <c r="E1007" s="4" t="s">
        <v>84</v>
      </c>
      <c r="F1007" s="4">
        <v>9825430806</v>
      </c>
      <c r="G1007" s="4"/>
      <c r="H1007" s="4" t="s">
        <v>82354</v>
      </c>
      <c r="I1007" s="4" t="s">
        <v>82355</v>
      </c>
      <c r="J1007" s="4" t="s">
        <v>82357</v>
      </c>
      <c r="L1007" s="4" t="s">
        <v>15521</v>
      </c>
      <c r="M1007" s="4" t="s">
        <v>171</v>
      </c>
      <c r="N1007" s="4">
        <v>380054</v>
      </c>
      <c r="O1007" s="4" t="s">
        <v>82358</v>
      </c>
      <c r="P1007" s="4">
        <v>8071742331</v>
      </c>
      <c r="Q1007" s="31" t="s">
        <v>82353</v>
      </c>
      <c r="R1007" s="13" t="s">
        <v>252533</v>
      </c>
      <c r="S1007" s="13" t="s">
        <v>198872</v>
      </c>
      <c r="T1007" s="13"/>
      <c r="U1007" s="13"/>
      <c r="V1007" s="13"/>
      <c r="W1007" s="13"/>
    </row>
    <row r="1008" spans="1:23" ht="45" x14ac:dyDescent="0.25">
      <c r="A1008" s="4" t="s">
        <v>82406</v>
      </c>
      <c r="B1008" s="4" t="s">
        <v>277</v>
      </c>
      <c r="C1008" s="4" t="s">
        <v>27030</v>
      </c>
      <c r="D1008" s="4" t="s">
        <v>188</v>
      </c>
      <c r="E1008" s="4" t="s">
        <v>175</v>
      </c>
      <c r="F1008" s="4">
        <v>9327007408</v>
      </c>
      <c r="G1008" s="4"/>
      <c r="H1008" s="4" t="s">
        <v>82405</v>
      </c>
      <c r="I1008" s="4"/>
      <c r="J1008" s="4" t="s">
        <v>82407</v>
      </c>
      <c r="L1008" s="4" t="s">
        <v>17312</v>
      </c>
      <c r="M1008" s="4" t="s">
        <v>171</v>
      </c>
      <c r="N1008" s="4">
        <v>380001</v>
      </c>
      <c r="O1008" s="4" t="s">
        <v>82408</v>
      </c>
      <c r="P1008" s="4">
        <v>8048583687</v>
      </c>
      <c r="Q1008" s="31" t="s">
        <v>206418</v>
      </c>
      <c r="R1008" s="19" t="s">
        <v>252534</v>
      </c>
      <c r="S1008" s="13" t="s">
        <v>225257</v>
      </c>
      <c r="T1008" s="13"/>
      <c r="U1008" s="13"/>
      <c r="V1008" s="13"/>
      <c r="W1008" s="13"/>
    </row>
    <row r="1009" spans="1:23" ht="45" x14ac:dyDescent="0.25">
      <c r="A1009" s="4" t="s">
        <v>82515</v>
      </c>
      <c r="B1009" s="4" t="s">
        <v>277</v>
      </c>
      <c r="C1009" s="4" t="s">
        <v>82512</v>
      </c>
      <c r="D1009" s="4" t="s">
        <v>188</v>
      </c>
      <c r="E1009" s="4" t="s">
        <v>34</v>
      </c>
      <c r="F1009" s="4">
        <v>9409366133</v>
      </c>
      <c r="G1009" s="4"/>
      <c r="H1009" s="4" t="s">
        <v>82513</v>
      </c>
      <c r="I1009" s="4" t="s">
        <v>82514</v>
      </c>
      <c r="J1009" s="4" t="s">
        <v>82516</v>
      </c>
      <c r="L1009" s="4" t="s">
        <v>12840</v>
      </c>
      <c r="M1009" s="4" t="s">
        <v>171</v>
      </c>
      <c r="N1009" s="4">
        <v>382481</v>
      </c>
      <c r="O1009" s="4" t="s">
        <v>12841</v>
      </c>
      <c r="P1009" s="4">
        <v>8046069599</v>
      </c>
      <c r="Q1009" s="31" t="s">
        <v>204396</v>
      </c>
      <c r="R1009" s="19" t="s">
        <v>169354</v>
      </c>
      <c r="S1009" s="13" t="s">
        <v>225258</v>
      </c>
      <c r="T1009" s="13"/>
      <c r="U1009" s="13"/>
      <c r="V1009" s="13"/>
      <c r="W1009" s="13"/>
    </row>
    <row r="1010" spans="1:23" ht="45" x14ac:dyDescent="0.25">
      <c r="A1010" s="4" t="s">
        <v>82588</v>
      </c>
      <c r="B1010" s="4" t="s">
        <v>277</v>
      </c>
      <c r="C1010" s="4" t="s">
        <v>82585</v>
      </c>
      <c r="D1010" s="4" t="s">
        <v>82586</v>
      </c>
      <c r="E1010" s="4" t="s">
        <v>74</v>
      </c>
      <c r="F1010" s="4">
        <v>9879526551</v>
      </c>
      <c r="G1010" s="4">
        <v>9879506551</v>
      </c>
      <c r="H1010" s="4" t="s">
        <v>82587</v>
      </c>
      <c r="I1010" s="4"/>
      <c r="J1010" s="4" t="s">
        <v>82589</v>
      </c>
      <c r="L1010" s="4" t="s">
        <v>2897</v>
      </c>
      <c r="M1010" s="4" t="s">
        <v>171</v>
      </c>
      <c r="N1010" s="4">
        <v>380021</v>
      </c>
      <c r="O1010" s="4"/>
      <c r="P1010" s="4">
        <v>8045336456</v>
      </c>
      <c r="Q1010" s="31" t="s">
        <v>82584</v>
      </c>
      <c r="R1010" s="13" t="s">
        <v>252535</v>
      </c>
      <c r="S1010" s="13" t="s">
        <v>193721</v>
      </c>
      <c r="T1010" s="13"/>
      <c r="U1010" s="13"/>
      <c r="V1010" s="13"/>
      <c r="W1010" s="13"/>
    </row>
    <row r="1011" spans="1:23" ht="45" x14ac:dyDescent="0.25">
      <c r="A1011" s="4" t="s">
        <v>82655</v>
      </c>
      <c r="B1011" s="4" t="s">
        <v>277</v>
      </c>
      <c r="C1011" s="4" t="s">
        <v>4427</v>
      </c>
      <c r="D1011" s="4" t="s">
        <v>188</v>
      </c>
      <c r="E1011" s="4" t="s">
        <v>34</v>
      </c>
      <c r="F1011" s="4">
        <v>9638682625</v>
      </c>
      <c r="G1011" s="4">
        <v>9724410374</v>
      </c>
      <c r="H1011" s="4" t="s">
        <v>82654</v>
      </c>
      <c r="I1011" s="4"/>
      <c r="J1011" s="4" t="s">
        <v>82656</v>
      </c>
      <c r="L1011" s="4" t="s">
        <v>23620</v>
      </c>
      <c r="M1011" s="4" t="s">
        <v>171</v>
      </c>
      <c r="N1011" s="4">
        <v>380025</v>
      </c>
      <c r="O1011" s="4" t="s">
        <v>82657</v>
      </c>
      <c r="P1011" s="4">
        <v>8048411170</v>
      </c>
      <c r="Q1011" s="31" t="s">
        <v>82653</v>
      </c>
      <c r="R1011" s="13" t="s">
        <v>252536</v>
      </c>
      <c r="S1011" s="13" t="s">
        <v>193722</v>
      </c>
      <c r="T1011" s="13"/>
      <c r="U1011" s="13"/>
      <c r="V1011" s="13"/>
      <c r="W1011" s="13"/>
    </row>
    <row r="1012" spans="1:23" x14ac:dyDescent="0.25">
      <c r="A1012" s="4" t="s">
        <v>82761</v>
      </c>
      <c r="B1012" s="4" t="s">
        <v>277</v>
      </c>
      <c r="C1012" s="4" t="s">
        <v>18209</v>
      </c>
      <c r="D1012" s="4" t="s">
        <v>13532</v>
      </c>
      <c r="E1012" s="4" t="s">
        <v>27</v>
      </c>
      <c r="F1012" s="4">
        <v>9825930859</v>
      </c>
      <c r="G1012" s="4">
        <v>9574949580</v>
      </c>
      <c r="H1012" s="4" t="s">
        <v>82760</v>
      </c>
      <c r="I1012" s="4"/>
      <c r="J1012" s="4" t="s">
        <v>82762</v>
      </c>
      <c r="L1012" s="4" t="s">
        <v>82763</v>
      </c>
      <c r="M1012" s="4" t="s">
        <v>171</v>
      </c>
      <c r="N1012" s="4">
        <v>380008</v>
      </c>
      <c r="O1012" s="4" t="s">
        <v>82764</v>
      </c>
      <c r="P1012" s="4">
        <v>8048587810</v>
      </c>
      <c r="Q1012" s="31"/>
      <c r="R1012" s="13" t="s">
        <v>252537</v>
      </c>
      <c r="S1012" s="13" t="s">
        <v>225259</v>
      </c>
      <c r="T1012" s="13"/>
      <c r="U1012" s="13"/>
      <c r="V1012" s="13"/>
      <c r="W1012" s="13"/>
    </row>
    <row r="1013" spans="1:23" ht="45" x14ac:dyDescent="0.25">
      <c r="A1013" s="4" t="s">
        <v>83187</v>
      </c>
      <c r="B1013" s="4" t="s">
        <v>277</v>
      </c>
      <c r="C1013" s="4" t="s">
        <v>1945</v>
      </c>
      <c r="D1013" s="4" t="s">
        <v>1409</v>
      </c>
      <c r="E1013" s="4" t="s">
        <v>27</v>
      </c>
      <c r="F1013" s="4">
        <v>9974010415</v>
      </c>
      <c r="G1013" s="4">
        <v>9824025597</v>
      </c>
      <c r="H1013" s="4" t="s">
        <v>83186</v>
      </c>
      <c r="I1013" s="4"/>
      <c r="J1013" s="4" t="s">
        <v>83188</v>
      </c>
      <c r="L1013" s="4" t="s">
        <v>83189</v>
      </c>
      <c r="M1013" s="4" t="s">
        <v>171</v>
      </c>
      <c r="N1013" s="4">
        <v>380022</v>
      </c>
      <c r="O1013" s="4"/>
      <c r="P1013" s="4">
        <v>8045335254</v>
      </c>
      <c r="Q1013" s="31" t="s">
        <v>83185</v>
      </c>
      <c r="R1013" s="13" t="s">
        <v>252538</v>
      </c>
      <c r="S1013" s="13" t="s">
        <v>225260</v>
      </c>
      <c r="T1013" s="13"/>
      <c r="U1013" s="13"/>
      <c r="V1013" s="13"/>
      <c r="W1013" s="13"/>
    </row>
    <row r="1014" spans="1:23" ht="45" x14ac:dyDescent="0.25">
      <c r="A1014" s="4" t="s">
        <v>83309</v>
      </c>
      <c r="B1014" s="4" t="s">
        <v>277</v>
      </c>
      <c r="C1014" s="4" t="s">
        <v>63706</v>
      </c>
      <c r="D1014" s="4" t="s">
        <v>28736</v>
      </c>
      <c r="E1014" s="4" t="s">
        <v>34</v>
      </c>
      <c r="F1014" s="4">
        <v>9986698424</v>
      </c>
      <c r="G1014" s="4">
        <v>9591450654</v>
      </c>
      <c r="H1014" s="4" t="s">
        <v>83308</v>
      </c>
      <c r="I1014" s="4"/>
      <c r="J1014" s="4" t="s">
        <v>83310</v>
      </c>
      <c r="L1014" s="4"/>
      <c r="M1014" s="4" t="s">
        <v>171</v>
      </c>
      <c r="N1014" s="4">
        <v>560085</v>
      </c>
      <c r="O1014" s="4"/>
      <c r="P1014" s="4">
        <v>8079462029</v>
      </c>
      <c r="Q1014" s="31" t="s">
        <v>211858</v>
      </c>
      <c r="R1014" s="13" t="s">
        <v>252539</v>
      </c>
      <c r="S1014" s="13" t="s">
        <v>225261</v>
      </c>
      <c r="T1014" s="13"/>
      <c r="U1014" s="13"/>
      <c r="V1014" s="13"/>
      <c r="W1014" s="13"/>
    </row>
    <row r="1015" spans="1:23" x14ac:dyDescent="0.25">
      <c r="A1015" s="4" t="s">
        <v>83712</v>
      </c>
      <c r="B1015" s="4" t="s">
        <v>277</v>
      </c>
      <c r="C1015" s="4" t="s">
        <v>1587</v>
      </c>
      <c r="D1015" s="4" t="s">
        <v>242</v>
      </c>
      <c r="E1015" s="4" t="s">
        <v>100</v>
      </c>
      <c r="F1015" s="4">
        <v>9824003967</v>
      </c>
      <c r="G1015" s="4"/>
      <c r="H1015" s="4" t="s">
        <v>83711</v>
      </c>
      <c r="I1015" s="4"/>
      <c r="J1015" s="4" t="s">
        <v>83713</v>
      </c>
      <c r="L1015" s="4" t="s">
        <v>83714</v>
      </c>
      <c r="M1015" s="4" t="s">
        <v>171</v>
      </c>
      <c r="N1015" s="4">
        <v>382220</v>
      </c>
      <c r="O1015" s="4" t="s">
        <v>83715</v>
      </c>
      <c r="P1015" s="4">
        <v>8046047121</v>
      </c>
      <c r="Q1015" s="31"/>
      <c r="R1015" s="13" t="s">
        <v>245440</v>
      </c>
      <c r="S1015" s="13" t="s">
        <v>211859</v>
      </c>
      <c r="T1015" s="13"/>
      <c r="U1015" s="13"/>
      <c r="V1015" s="13"/>
      <c r="W1015" s="13"/>
    </row>
    <row r="1016" spans="1:23" ht="30" x14ac:dyDescent="0.25">
      <c r="A1016" s="4" t="s">
        <v>83815</v>
      </c>
      <c r="B1016" s="4" t="s">
        <v>277</v>
      </c>
      <c r="C1016" s="4" t="s">
        <v>17777</v>
      </c>
      <c r="D1016" s="4" t="s">
        <v>111</v>
      </c>
      <c r="E1016" s="4" t="s">
        <v>34</v>
      </c>
      <c r="F1016" s="4">
        <v>9898192951</v>
      </c>
      <c r="G1016" s="4"/>
      <c r="H1016" s="4" t="s">
        <v>83813</v>
      </c>
      <c r="I1016" s="4" t="s">
        <v>83814</v>
      </c>
      <c r="J1016" s="4" t="s">
        <v>83816</v>
      </c>
      <c r="L1016" s="4" t="s">
        <v>22996</v>
      </c>
      <c r="M1016" s="4" t="s">
        <v>171</v>
      </c>
      <c r="N1016" s="4">
        <v>380002</v>
      </c>
      <c r="O1016" s="4"/>
      <c r="P1016" s="4">
        <v>8048025914</v>
      </c>
      <c r="Q1016" s="31" t="s">
        <v>206419</v>
      </c>
      <c r="R1016" s="13" t="s">
        <v>252540</v>
      </c>
      <c r="S1016" s="13" t="s">
        <v>225262</v>
      </c>
      <c r="T1016" s="13"/>
      <c r="U1016" s="13"/>
      <c r="V1016" s="13"/>
      <c r="W1016" s="13"/>
    </row>
    <row r="1017" spans="1:23" x14ac:dyDescent="0.25">
      <c r="A1017" s="4" t="s">
        <v>84146</v>
      </c>
      <c r="B1017" s="4" t="s">
        <v>277</v>
      </c>
      <c r="C1017" s="4" t="s">
        <v>84143</v>
      </c>
      <c r="D1017" s="4" t="s">
        <v>84144</v>
      </c>
      <c r="E1017" s="4" t="s">
        <v>2434</v>
      </c>
      <c r="F1017" s="4">
        <v>9974159377</v>
      </c>
      <c r="G1017" s="4"/>
      <c r="H1017" s="4" t="s">
        <v>84145</v>
      </c>
      <c r="I1017" s="4"/>
      <c r="J1017" s="4" t="s">
        <v>84147</v>
      </c>
      <c r="L1017" s="4" t="s">
        <v>9116</v>
      </c>
      <c r="M1017" s="4" t="s">
        <v>171</v>
      </c>
      <c r="N1017" s="4">
        <v>380014</v>
      </c>
      <c r="O1017" s="4" t="s">
        <v>84148</v>
      </c>
      <c r="P1017" s="4">
        <v>8046029129</v>
      </c>
      <c r="Q1017" s="31"/>
      <c r="R1017" s="13" t="s">
        <v>252541</v>
      </c>
      <c r="S1017" s="13" t="s">
        <v>198873</v>
      </c>
      <c r="T1017" s="13"/>
      <c r="U1017" s="13"/>
      <c r="V1017" s="13"/>
      <c r="W1017" s="13"/>
    </row>
    <row r="1018" spans="1:23" ht="45" x14ac:dyDescent="0.25">
      <c r="A1018" s="4" t="s">
        <v>84216</v>
      </c>
      <c r="B1018" s="4" t="s">
        <v>277</v>
      </c>
      <c r="C1018" s="4" t="s">
        <v>84214</v>
      </c>
      <c r="D1018" s="4" t="s">
        <v>188</v>
      </c>
      <c r="E1018" s="4" t="s">
        <v>34</v>
      </c>
      <c r="F1018" s="4">
        <v>9978907489</v>
      </c>
      <c r="G1018" s="4"/>
      <c r="H1018" s="4" t="s">
        <v>84215</v>
      </c>
      <c r="I1018" s="4"/>
      <c r="J1018" s="4" t="s">
        <v>84217</v>
      </c>
      <c r="L1018" s="4" t="s">
        <v>23504</v>
      </c>
      <c r="M1018" s="4" t="s">
        <v>171</v>
      </c>
      <c r="N1018" s="4">
        <v>380025</v>
      </c>
      <c r="O1018" s="4" t="s">
        <v>84218</v>
      </c>
      <c r="P1018" s="4">
        <v>8048019013</v>
      </c>
      <c r="Q1018" s="31" t="s">
        <v>206420</v>
      </c>
      <c r="R1018" s="13" t="s">
        <v>252542</v>
      </c>
      <c r="S1018" s="13" t="s">
        <v>193723</v>
      </c>
      <c r="T1018" s="13"/>
      <c r="U1018" s="13"/>
      <c r="V1018" s="13"/>
      <c r="W1018" s="13"/>
    </row>
    <row r="1019" spans="1:23" ht="45" x14ac:dyDescent="0.25">
      <c r="A1019" s="4" t="s">
        <v>84287</v>
      </c>
      <c r="B1019" s="4" t="s">
        <v>277</v>
      </c>
      <c r="C1019" s="4" t="s">
        <v>491</v>
      </c>
      <c r="D1019" s="4" t="s">
        <v>84285</v>
      </c>
      <c r="E1019" s="4" t="s">
        <v>34</v>
      </c>
      <c r="F1019" s="4">
        <v>9879815411</v>
      </c>
      <c r="G1019" s="4"/>
      <c r="H1019" s="4" t="s">
        <v>84286</v>
      </c>
      <c r="I1019" s="4"/>
      <c r="J1019" s="4" t="s">
        <v>84288</v>
      </c>
      <c r="L1019" s="4" t="s">
        <v>84289</v>
      </c>
      <c r="M1019" s="4" t="s">
        <v>171</v>
      </c>
      <c r="N1019" s="4">
        <v>380002</v>
      </c>
      <c r="O1019" s="4"/>
      <c r="P1019" s="4">
        <v>8048410076</v>
      </c>
      <c r="Q1019" s="31" t="s">
        <v>206421</v>
      </c>
      <c r="R1019" s="27" t="s">
        <v>233288</v>
      </c>
      <c r="S1019" s="13" t="s">
        <v>193724</v>
      </c>
      <c r="T1019" s="13"/>
      <c r="U1019" s="13"/>
      <c r="V1019" s="13"/>
      <c r="W1019" s="13"/>
    </row>
    <row r="1020" spans="1:23" ht="30" x14ac:dyDescent="0.25">
      <c r="A1020" s="4" t="s">
        <v>84454</v>
      </c>
      <c r="B1020" s="4" t="s">
        <v>277</v>
      </c>
      <c r="C1020" s="4" t="s">
        <v>20086</v>
      </c>
      <c r="D1020" s="4" t="s">
        <v>2314</v>
      </c>
      <c r="E1020" s="4" t="s">
        <v>74</v>
      </c>
      <c r="F1020" s="4">
        <v>9909976764</v>
      </c>
      <c r="G1020" s="4"/>
      <c r="H1020" s="4" t="s">
        <v>84453</v>
      </c>
      <c r="I1020" s="4"/>
      <c r="J1020" s="4" t="s">
        <v>84455</v>
      </c>
      <c r="L1020" s="4" t="s">
        <v>26978</v>
      </c>
      <c r="M1020" s="4" t="s">
        <v>171</v>
      </c>
      <c r="N1020" s="4">
        <v>380026</v>
      </c>
      <c r="O1020" s="4"/>
      <c r="P1020" s="4">
        <v>8048711950</v>
      </c>
      <c r="Q1020" s="31" t="s">
        <v>84452</v>
      </c>
      <c r="R1020" s="13" t="s">
        <v>252543</v>
      </c>
      <c r="S1020" s="13" t="s">
        <v>193725</v>
      </c>
      <c r="T1020" s="13"/>
      <c r="U1020" s="13"/>
      <c r="V1020" s="13"/>
      <c r="W1020" s="13"/>
    </row>
    <row r="1021" spans="1:23" ht="45" x14ac:dyDescent="0.25">
      <c r="A1021" s="4" t="s">
        <v>84575</v>
      </c>
      <c r="B1021" s="4" t="s">
        <v>277</v>
      </c>
      <c r="C1021" s="4" t="s">
        <v>233</v>
      </c>
      <c r="D1021" s="4" t="s">
        <v>149</v>
      </c>
      <c r="E1021" s="4" t="s">
        <v>27</v>
      </c>
      <c r="F1021" s="4">
        <v>7490074956</v>
      </c>
      <c r="G1021" s="4"/>
      <c r="H1021" s="4" t="s">
        <v>84574</v>
      </c>
      <c r="I1021" s="4"/>
      <c r="J1021" s="4" t="s">
        <v>84576</v>
      </c>
      <c r="L1021" s="4" t="s">
        <v>25599</v>
      </c>
      <c r="M1021" s="4" t="s">
        <v>171</v>
      </c>
      <c r="N1021" s="4">
        <v>380018</v>
      </c>
      <c r="O1021" s="4" t="s">
        <v>84577</v>
      </c>
      <c r="P1021" s="4">
        <v>8048413893</v>
      </c>
      <c r="Q1021" s="31" t="s">
        <v>84572</v>
      </c>
      <c r="R1021" s="13" t="s">
        <v>252544</v>
      </c>
      <c r="S1021" s="13" t="s">
        <v>84573</v>
      </c>
      <c r="T1021" s="13"/>
      <c r="U1021" s="13"/>
      <c r="V1021" s="13"/>
      <c r="W1021" s="13"/>
    </row>
    <row r="1022" spans="1:23" x14ac:dyDescent="0.25">
      <c r="A1022" s="4" t="s">
        <v>84878</v>
      </c>
      <c r="B1022" s="4" t="s">
        <v>277</v>
      </c>
      <c r="C1022" s="4" t="s">
        <v>839</v>
      </c>
      <c r="D1022" s="4" t="s">
        <v>26</v>
      </c>
      <c r="E1022" s="4" t="s">
        <v>84876</v>
      </c>
      <c r="F1022" s="4">
        <v>9601527827</v>
      </c>
      <c r="G1022" s="4"/>
      <c r="H1022" s="4" t="s">
        <v>84877</v>
      </c>
      <c r="I1022" s="4"/>
      <c r="J1022" s="4" t="s">
        <v>84879</v>
      </c>
      <c r="L1022" s="4" t="s">
        <v>7505</v>
      </c>
      <c r="M1022" s="4" t="s">
        <v>171</v>
      </c>
      <c r="N1022" s="4">
        <v>380009</v>
      </c>
      <c r="O1022" s="4"/>
      <c r="P1022" s="4">
        <v>8049440637</v>
      </c>
      <c r="Q1022" s="31"/>
      <c r="R1022" s="19" t="s">
        <v>252474</v>
      </c>
      <c r="S1022" s="13" t="s">
        <v>225263</v>
      </c>
      <c r="T1022" s="13"/>
      <c r="U1022" s="13"/>
      <c r="V1022" s="13"/>
      <c r="W1022" s="13"/>
    </row>
    <row r="1023" spans="1:23" ht="45" x14ac:dyDescent="0.25">
      <c r="A1023" s="4" t="s">
        <v>84921</v>
      </c>
      <c r="B1023" s="4" t="s">
        <v>277</v>
      </c>
      <c r="C1023" s="4" t="s">
        <v>84918</v>
      </c>
      <c r="D1023" s="4"/>
      <c r="E1023" s="4" t="s">
        <v>3792</v>
      </c>
      <c r="F1023" s="4">
        <v>9913272938</v>
      </c>
      <c r="G1023" s="4">
        <v>9687542257</v>
      </c>
      <c r="H1023" s="4" t="s">
        <v>84919</v>
      </c>
      <c r="I1023" s="4" t="s">
        <v>84920</v>
      </c>
      <c r="J1023" s="4" t="s">
        <v>84922</v>
      </c>
      <c r="L1023" s="4" t="s">
        <v>72989</v>
      </c>
      <c r="M1023" s="4" t="s">
        <v>171</v>
      </c>
      <c r="N1023" s="4">
        <v>380002</v>
      </c>
      <c r="O1023" s="4" t="s">
        <v>84923</v>
      </c>
      <c r="P1023" s="4">
        <v>8048083248</v>
      </c>
      <c r="Q1023" s="31" t="s">
        <v>204397</v>
      </c>
      <c r="R1023" s="19" t="s">
        <v>252545</v>
      </c>
      <c r="S1023" s="13" t="s">
        <v>211860</v>
      </c>
      <c r="T1023" s="13"/>
      <c r="U1023" s="13"/>
      <c r="V1023" s="13"/>
      <c r="W1023" s="13"/>
    </row>
    <row r="1024" spans="1:23" x14ac:dyDescent="0.25">
      <c r="A1024" s="4" t="s">
        <v>85180</v>
      </c>
      <c r="B1024" s="4" t="s">
        <v>277</v>
      </c>
      <c r="C1024" s="4" t="s">
        <v>2054</v>
      </c>
      <c r="D1024" s="4" t="s">
        <v>9507</v>
      </c>
      <c r="E1024" s="4" t="s">
        <v>74</v>
      </c>
      <c r="F1024" s="4">
        <v>8980003328</v>
      </c>
      <c r="G1024" s="4"/>
      <c r="H1024" s="4" t="s">
        <v>85178</v>
      </c>
      <c r="I1024" s="4" t="s">
        <v>85179</v>
      </c>
      <c r="J1024" s="4" t="s">
        <v>85181</v>
      </c>
      <c r="L1024" s="4" t="s">
        <v>85182</v>
      </c>
      <c r="M1024" s="4" t="s">
        <v>171</v>
      </c>
      <c r="N1024" s="4">
        <v>382350</v>
      </c>
      <c r="O1024" s="4" t="s">
        <v>85183</v>
      </c>
      <c r="P1024" s="4">
        <v>8046067133</v>
      </c>
      <c r="Q1024" s="31" t="s">
        <v>85177</v>
      </c>
      <c r="R1024" s="13" t="s">
        <v>252546</v>
      </c>
      <c r="S1024" s="13" t="s">
        <v>225264</v>
      </c>
      <c r="T1024" s="13"/>
      <c r="U1024" s="13"/>
      <c r="V1024" s="13"/>
      <c r="W1024" s="13"/>
    </row>
    <row r="1025" spans="1:23" x14ac:dyDescent="0.25">
      <c r="A1025" s="4" t="s">
        <v>85392</v>
      </c>
      <c r="B1025" s="4" t="s">
        <v>277</v>
      </c>
      <c r="C1025" s="4" t="s">
        <v>2321</v>
      </c>
      <c r="D1025" s="4" t="s">
        <v>337</v>
      </c>
      <c r="E1025" s="4" t="s">
        <v>65</v>
      </c>
      <c r="F1025" s="4">
        <v>8000754585</v>
      </c>
      <c r="G1025" s="4"/>
      <c r="H1025" s="4" t="s">
        <v>85390</v>
      </c>
      <c r="I1025" s="4" t="s">
        <v>85391</v>
      </c>
      <c r="J1025" s="4" t="s">
        <v>85393</v>
      </c>
      <c r="L1025" s="4" t="s">
        <v>17211</v>
      </c>
      <c r="M1025" s="4" t="s">
        <v>171</v>
      </c>
      <c r="N1025" s="4">
        <v>380013</v>
      </c>
      <c r="O1025" s="4" t="s">
        <v>85394</v>
      </c>
      <c r="P1025" s="4">
        <v>8048026914</v>
      </c>
      <c r="Q1025" s="31"/>
      <c r="R1025" s="19" t="s">
        <v>54133</v>
      </c>
      <c r="S1025" s="13" t="s">
        <v>211861</v>
      </c>
      <c r="T1025" s="13"/>
      <c r="U1025" s="13"/>
      <c r="V1025" s="13"/>
      <c r="W1025" s="13"/>
    </row>
    <row r="1026" spans="1:23" ht="30" x14ac:dyDescent="0.25">
      <c r="A1026" s="4" t="s">
        <v>85422</v>
      </c>
      <c r="B1026" s="4" t="s">
        <v>277</v>
      </c>
      <c r="C1026" s="4" t="s">
        <v>8996</v>
      </c>
      <c r="D1026" s="4" t="s">
        <v>39623</v>
      </c>
      <c r="E1026" s="4" t="s">
        <v>175</v>
      </c>
      <c r="F1026" s="4">
        <v>9016691490</v>
      </c>
      <c r="G1026" s="4">
        <v>8866091490</v>
      </c>
      <c r="H1026" s="4" t="s">
        <v>85421</v>
      </c>
      <c r="I1026" s="4"/>
      <c r="J1026" s="4" t="s">
        <v>12918</v>
      </c>
      <c r="L1026" s="4" t="s">
        <v>12918</v>
      </c>
      <c r="M1026" s="4" t="s">
        <v>171</v>
      </c>
      <c r="N1026" s="4">
        <v>382440</v>
      </c>
      <c r="O1026" s="4"/>
      <c r="P1026" s="4">
        <v>8043256634</v>
      </c>
      <c r="Q1026" s="31" t="s">
        <v>85419</v>
      </c>
      <c r="R1026" s="19" t="s">
        <v>252547</v>
      </c>
      <c r="S1026" s="13" t="s">
        <v>85420</v>
      </c>
      <c r="T1026" s="13"/>
      <c r="U1026" s="13"/>
      <c r="V1026" s="13"/>
      <c r="W1026" s="13"/>
    </row>
    <row r="1027" spans="1:23" x14ac:dyDescent="0.25">
      <c r="A1027" s="4" t="s">
        <v>85439</v>
      </c>
      <c r="B1027" s="4" t="s">
        <v>277</v>
      </c>
      <c r="C1027" s="4" t="s">
        <v>85437</v>
      </c>
      <c r="D1027" s="4" t="s">
        <v>337</v>
      </c>
      <c r="E1027" s="4" t="s">
        <v>34</v>
      </c>
      <c r="F1027" s="4">
        <v>9099645000</v>
      </c>
      <c r="G1027" s="4">
        <v>9884645000</v>
      </c>
      <c r="H1027" s="4" t="s">
        <v>85438</v>
      </c>
      <c r="I1027" s="4"/>
      <c r="J1027" s="4" t="s">
        <v>85440</v>
      </c>
      <c r="L1027" s="4" t="s">
        <v>85441</v>
      </c>
      <c r="M1027" s="4" t="s">
        <v>171</v>
      </c>
      <c r="N1027" s="4">
        <v>380016</v>
      </c>
      <c r="O1027" s="4" t="s">
        <v>85442</v>
      </c>
      <c r="P1027" s="4">
        <v>8046073263</v>
      </c>
      <c r="Q1027" s="31"/>
      <c r="R1027" s="19" t="s">
        <v>252548</v>
      </c>
      <c r="S1027" s="13" t="s">
        <v>198874</v>
      </c>
      <c r="T1027" s="13"/>
      <c r="U1027" s="13"/>
      <c r="V1027" s="13"/>
      <c r="W1027" s="13"/>
    </row>
    <row r="1028" spans="1:23" ht="45" x14ac:dyDescent="0.25">
      <c r="A1028" s="4" t="s">
        <v>85496</v>
      </c>
      <c r="B1028" s="4" t="s">
        <v>277</v>
      </c>
      <c r="C1028" s="4" t="s">
        <v>2432</v>
      </c>
      <c r="D1028" s="4" t="s">
        <v>85493</v>
      </c>
      <c r="E1028" s="4" t="s">
        <v>65</v>
      </c>
      <c r="F1028" s="4">
        <v>9979533889</v>
      </c>
      <c r="G1028" s="4">
        <v>9825069821</v>
      </c>
      <c r="H1028" s="4" t="s">
        <v>85494</v>
      </c>
      <c r="I1028" s="4" t="s">
        <v>85495</v>
      </c>
      <c r="J1028" s="4" t="s">
        <v>85497</v>
      </c>
      <c r="L1028" s="4" t="s">
        <v>23620</v>
      </c>
      <c r="M1028" s="4" t="s">
        <v>171</v>
      </c>
      <c r="N1028" s="4">
        <v>382330</v>
      </c>
      <c r="O1028" s="4" t="s">
        <v>85498</v>
      </c>
      <c r="P1028" s="4">
        <v>8045350676</v>
      </c>
      <c r="Q1028" s="31" t="s">
        <v>85492</v>
      </c>
      <c r="R1028" s="19" t="s">
        <v>252549</v>
      </c>
      <c r="S1028" s="13" t="s">
        <v>193726</v>
      </c>
      <c r="T1028" s="13"/>
      <c r="U1028" s="13"/>
      <c r="V1028" s="13"/>
      <c r="W1028" s="13"/>
    </row>
    <row r="1029" spans="1:23" ht="30" x14ac:dyDescent="0.25">
      <c r="A1029" s="4" t="s">
        <v>85648</v>
      </c>
      <c r="B1029" s="4" t="s">
        <v>277</v>
      </c>
      <c r="C1029" s="4" t="s">
        <v>8278</v>
      </c>
      <c r="D1029" s="4" t="s">
        <v>82683</v>
      </c>
      <c r="E1029" s="4" t="s">
        <v>74</v>
      </c>
      <c r="F1029" s="4">
        <v>9824054001</v>
      </c>
      <c r="G1029" s="4">
        <v>9924093461</v>
      </c>
      <c r="H1029" s="4" t="s">
        <v>85646</v>
      </c>
      <c r="I1029" s="4" t="s">
        <v>85647</v>
      </c>
      <c r="J1029" s="4" t="s">
        <v>85649</v>
      </c>
      <c r="L1029" s="4" t="s">
        <v>24246</v>
      </c>
      <c r="M1029" s="4" t="s">
        <v>171</v>
      </c>
      <c r="N1029" s="4">
        <v>380001</v>
      </c>
      <c r="O1029" s="4" t="s">
        <v>85650</v>
      </c>
      <c r="P1029" s="4">
        <v>8048569117</v>
      </c>
      <c r="Q1029" s="31" t="s">
        <v>206422</v>
      </c>
      <c r="R1029" s="13" t="s">
        <v>252550</v>
      </c>
      <c r="S1029" s="13" t="s">
        <v>193727</v>
      </c>
      <c r="T1029" s="13"/>
      <c r="U1029" s="13"/>
      <c r="V1029" s="13"/>
      <c r="W1029" s="13"/>
    </row>
    <row r="1030" spans="1:23" x14ac:dyDescent="0.25">
      <c r="A1030" s="4" t="s">
        <v>85721</v>
      </c>
      <c r="B1030" s="4" t="s">
        <v>277</v>
      </c>
      <c r="C1030" s="4" t="s">
        <v>43</v>
      </c>
      <c r="D1030" s="4" t="s">
        <v>149</v>
      </c>
      <c r="E1030" s="4" t="s">
        <v>27</v>
      </c>
      <c r="F1030" s="4">
        <v>9841069509</v>
      </c>
      <c r="G1030" s="4">
        <v>9638030896</v>
      </c>
      <c r="H1030" s="4" t="s">
        <v>85719</v>
      </c>
      <c r="I1030" s="4" t="s">
        <v>85720</v>
      </c>
      <c r="J1030" s="4" t="s">
        <v>85722</v>
      </c>
      <c r="L1030" s="4"/>
      <c r="M1030" s="4" t="s">
        <v>171</v>
      </c>
      <c r="N1030" s="4">
        <v>600029</v>
      </c>
      <c r="O1030" s="4"/>
      <c r="P1030" s="4">
        <v>8046081987</v>
      </c>
      <c r="Q1030" s="31"/>
      <c r="R1030" s="19" t="s">
        <v>245417</v>
      </c>
      <c r="S1030" s="13" t="s">
        <v>211862</v>
      </c>
      <c r="T1030" s="13"/>
      <c r="U1030" s="13"/>
      <c r="V1030" s="13"/>
      <c r="W1030" s="13"/>
    </row>
    <row r="1031" spans="1:23" ht="45" x14ac:dyDescent="0.25">
      <c r="A1031" s="4" t="s">
        <v>86021</v>
      </c>
      <c r="B1031" s="4" t="s">
        <v>277</v>
      </c>
      <c r="C1031" s="4" t="s">
        <v>86018</v>
      </c>
      <c r="D1031" s="4" t="s">
        <v>86019</v>
      </c>
      <c r="E1031" s="4" t="s">
        <v>175</v>
      </c>
      <c r="F1031" s="4">
        <v>7405160331</v>
      </c>
      <c r="G1031" s="4">
        <v>9687397650</v>
      </c>
      <c r="H1031" s="4" t="s">
        <v>86020</v>
      </c>
      <c r="I1031" s="4"/>
      <c r="J1031" s="4" t="s">
        <v>86022</v>
      </c>
      <c r="L1031" s="4" t="s">
        <v>3848</v>
      </c>
      <c r="M1031" s="4" t="s">
        <v>171</v>
      </c>
      <c r="N1031" s="4">
        <v>382415</v>
      </c>
      <c r="O1031" s="4"/>
      <c r="P1031" s="4">
        <v>8048697937</v>
      </c>
      <c r="Q1031" s="31" t="s">
        <v>86017</v>
      </c>
      <c r="R1031" s="27" t="s">
        <v>233289</v>
      </c>
      <c r="S1031" s="13" t="s">
        <v>193728</v>
      </c>
      <c r="T1031" s="13"/>
      <c r="U1031" s="13"/>
      <c r="V1031" s="13"/>
      <c r="W1031" s="13"/>
    </row>
    <row r="1032" spans="1:23" ht="45" x14ac:dyDescent="0.25">
      <c r="A1032" s="4" t="s">
        <v>86215</v>
      </c>
      <c r="B1032" s="4" t="s">
        <v>277</v>
      </c>
      <c r="C1032" s="4" t="s">
        <v>8278</v>
      </c>
      <c r="D1032" s="4" t="s">
        <v>42146</v>
      </c>
      <c r="E1032" s="4" t="s">
        <v>34</v>
      </c>
      <c r="F1032" s="4">
        <v>7069023972</v>
      </c>
      <c r="G1032" s="4">
        <v>8866104949</v>
      </c>
      <c r="H1032" s="4" t="s">
        <v>86213</v>
      </c>
      <c r="I1032" s="4" t="s">
        <v>86214</v>
      </c>
      <c r="J1032" s="4" t="s">
        <v>86216</v>
      </c>
      <c r="L1032" s="4" t="s">
        <v>5107</v>
      </c>
      <c r="M1032" s="4" t="s">
        <v>171</v>
      </c>
      <c r="N1032" s="4">
        <v>382350</v>
      </c>
      <c r="O1032" s="4" t="s">
        <v>86217</v>
      </c>
      <c r="P1032" s="4">
        <v>8048003073</v>
      </c>
      <c r="Q1032" s="31" t="s">
        <v>206423</v>
      </c>
      <c r="R1032" s="13" t="s">
        <v>252551</v>
      </c>
      <c r="S1032" s="13" t="s">
        <v>193729</v>
      </c>
      <c r="T1032" s="13"/>
      <c r="U1032" s="13"/>
      <c r="V1032" s="13"/>
      <c r="W1032" s="13"/>
    </row>
    <row r="1033" spans="1:23" ht="30" x14ac:dyDescent="0.25">
      <c r="A1033" s="4" t="s">
        <v>86271</v>
      </c>
      <c r="B1033" s="4" t="s">
        <v>277</v>
      </c>
      <c r="C1033" s="4" t="s">
        <v>491</v>
      </c>
      <c r="D1033" s="4" t="s">
        <v>86268</v>
      </c>
      <c r="E1033" s="4" t="s">
        <v>34</v>
      </c>
      <c r="F1033" s="4">
        <v>9712427475</v>
      </c>
      <c r="G1033" s="4">
        <v>9409602485</v>
      </c>
      <c r="H1033" s="4" t="s">
        <v>86269</v>
      </c>
      <c r="I1033" s="4" t="s">
        <v>86270</v>
      </c>
      <c r="J1033" s="4" t="s">
        <v>86272</v>
      </c>
      <c r="L1033" s="4" t="s">
        <v>86273</v>
      </c>
      <c r="M1033" s="4" t="s">
        <v>171</v>
      </c>
      <c r="N1033" s="4">
        <v>382340</v>
      </c>
      <c r="O1033" s="4"/>
      <c r="P1033" s="4">
        <v>8071933877</v>
      </c>
      <c r="Q1033" s="31" t="s">
        <v>206424</v>
      </c>
      <c r="R1033" s="19" t="s">
        <v>252552</v>
      </c>
      <c r="S1033" s="13" t="s">
        <v>193730</v>
      </c>
      <c r="T1033" s="13"/>
      <c r="U1033" s="13"/>
      <c r="V1033" s="13"/>
      <c r="W1033" s="13"/>
    </row>
    <row r="1034" spans="1:23" ht="45" x14ac:dyDescent="0.25">
      <c r="A1034" s="4" t="s">
        <v>86394</v>
      </c>
      <c r="B1034" s="4" t="s">
        <v>277</v>
      </c>
      <c r="C1034" s="4" t="s">
        <v>5968</v>
      </c>
      <c r="D1034" s="4" t="s">
        <v>86391</v>
      </c>
      <c r="E1034" s="4" t="s">
        <v>27</v>
      </c>
      <c r="F1034" s="4">
        <v>9904488223</v>
      </c>
      <c r="G1034" s="4">
        <v>9904488113</v>
      </c>
      <c r="H1034" s="4" t="s">
        <v>86392</v>
      </c>
      <c r="I1034" s="4" t="s">
        <v>86393</v>
      </c>
      <c r="J1034" s="4" t="s">
        <v>86395</v>
      </c>
      <c r="L1034" s="4" t="s">
        <v>17699</v>
      </c>
      <c r="M1034" s="4" t="s">
        <v>171</v>
      </c>
      <c r="N1034" s="4">
        <v>380008</v>
      </c>
      <c r="O1034" s="4"/>
      <c r="P1034" s="4">
        <v>8048417186</v>
      </c>
      <c r="Q1034" s="31" t="s">
        <v>206425</v>
      </c>
      <c r="R1034" s="13" t="s">
        <v>252553</v>
      </c>
      <c r="S1034" s="13" t="s">
        <v>193731</v>
      </c>
      <c r="T1034" s="13"/>
      <c r="U1034" s="13"/>
      <c r="V1034" s="13"/>
      <c r="W1034" s="13"/>
    </row>
    <row r="1035" spans="1:23" x14ac:dyDescent="0.25">
      <c r="A1035" s="4" t="s">
        <v>86647</v>
      </c>
      <c r="B1035" s="4" t="s">
        <v>277</v>
      </c>
      <c r="C1035" s="4" t="s">
        <v>624</v>
      </c>
      <c r="D1035" s="4" t="s">
        <v>38848</v>
      </c>
      <c r="E1035" s="4" t="s">
        <v>27</v>
      </c>
      <c r="F1035" s="4">
        <v>9825027623</v>
      </c>
      <c r="G1035" s="4">
        <v>7878796765</v>
      </c>
      <c r="H1035" s="4" t="s">
        <v>86645</v>
      </c>
      <c r="I1035" s="4" t="s">
        <v>86646</v>
      </c>
      <c r="J1035" s="4" t="s">
        <v>86648</v>
      </c>
      <c r="L1035" s="4" t="s">
        <v>86649</v>
      </c>
      <c r="M1035" s="4" t="s">
        <v>171</v>
      </c>
      <c r="N1035" s="4">
        <v>380001</v>
      </c>
      <c r="O1035" s="4"/>
      <c r="P1035" s="4">
        <v>8043258162</v>
      </c>
      <c r="Q1035" s="31" t="s">
        <v>86643</v>
      </c>
      <c r="R1035" s="13" t="s">
        <v>252554</v>
      </c>
      <c r="S1035" s="13" t="s">
        <v>86644</v>
      </c>
      <c r="T1035" s="13"/>
      <c r="U1035" s="13"/>
      <c r="V1035" s="13"/>
      <c r="W1035" s="13"/>
    </row>
    <row r="1036" spans="1:23" ht="45" x14ac:dyDescent="0.25">
      <c r="A1036" s="4" t="s">
        <v>86876</v>
      </c>
      <c r="B1036" s="4" t="s">
        <v>277</v>
      </c>
      <c r="C1036" s="4" t="s">
        <v>2183</v>
      </c>
      <c r="D1036" s="4"/>
      <c r="E1036" s="4" t="s">
        <v>27</v>
      </c>
      <c r="F1036" s="4">
        <v>9924599658</v>
      </c>
      <c r="G1036" s="4">
        <v>9374807774</v>
      </c>
      <c r="H1036" s="4" t="s">
        <v>86875</v>
      </c>
      <c r="I1036" s="4"/>
      <c r="J1036" s="4" t="s">
        <v>86877</v>
      </c>
      <c r="L1036" s="4" t="s">
        <v>86878</v>
      </c>
      <c r="M1036" s="4" t="s">
        <v>171</v>
      </c>
      <c r="N1036" s="4">
        <v>380002</v>
      </c>
      <c r="O1036" s="4"/>
      <c r="P1036" s="4">
        <v>8071745105</v>
      </c>
      <c r="Q1036" s="31" t="s">
        <v>86874</v>
      </c>
      <c r="R1036" s="19" t="s">
        <v>252555</v>
      </c>
      <c r="S1036" s="13" t="s">
        <v>225265</v>
      </c>
      <c r="T1036" s="13"/>
      <c r="U1036" s="13"/>
      <c r="V1036" s="13"/>
      <c r="W1036" s="13"/>
    </row>
    <row r="1037" spans="1:23" x14ac:dyDescent="0.25">
      <c r="A1037" s="4" t="s">
        <v>87021</v>
      </c>
      <c r="B1037" s="4" t="s">
        <v>277</v>
      </c>
      <c r="C1037" s="4" t="s">
        <v>21575</v>
      </c>
      <c r="D1037" s="4" t="s">
        <v>111</v>
      </c>
      <c r="E1037" s="4" t="s">
        <v>27</v>
      </c>
      <c r="F1037" s="4">
        <v>9537365222</v>
      </c>
      <c r="G1037" s="4">
        <v>8320043714</v>
      </c>
      <c r="H1037" s="4" t="s">
        <v>87019</v>
      </c>
      <c r="I1037" s="4" t="s">
        <v>87020</v>
      </c>
      <c r="J1037" s="4" t="s">
        <v>87022</v>
      </c>
      <c r="L1037" s="4" t="s">
        <v>24449</v>
      </c>
      <c r="M1037" s="4" t="s">
        <v>171</v>
      </c>
      <c r="N1037" s="4">
        <v>380005</v>
      </c>
      <c r="O1037" s="4"/>
      <c r="P1037" s="4">
        <v>8049443258</v>
      </c>
      <c r="Q1037" s="31"/>
      <c r="R1037" s="19" t="s">
        <v>252556</v>
      </c>
      <c r="S1037" s="13" t="s">
        <v>198875</v>
      </c>
      <c r="T1037" s="13"/>
      <c r="U1037" s="13"/>
      <c r="V1037" s="13"/>
      <c r="W1037" s="13"/>
    </row>
    <row r="1038" spans="1:23" ht="45" x14ac:dyDescent="0.25">
      <c r="A1038" s="4" t="s">
        <v>87104</v>
      </c>
      <c r="B1038" s="4" t="s">
        <v>277</v>
      </c>
      <c r="C1038" s="4" t="s">
        <v>16578</v>
      </c>
      <c r="D1038" s="4" t="s">
        <v>337</v>
      </c>
      <c r="E1038" s="4" t="s">
        <v>34</v>
      </c>
      <c r="F1038" s="4">
        <v>9327003790</v>
      </c>
      <c r="G1038" s="4">
        <v>7600052800</v>
      </c>
      <c r="H1038" s="4" t="s">
        <v>87102</v>
      </c>
      <c r="I1038" s="4" t="s">
        <v>87103</v>
      </c>
      <c r="J1038" s="4" t="s">
        <v>87105</v>
      </c>
      <c r="L1038" s="4" t="s">
        <v>87106</v>
      </c>
      <c r="M1038" s="4" t="s">
        <v>171</v>
      </c>
      <c r="N1038" s="4">
        <v>380008</v>
      </c>
      <c r="O1038" s="4" t="s">
        <v>87107</v>
      </c>
      <c r="P1038" s="4">
        <v>8048009500</v>
      </c>
      <c r="Q1038" s="31" t="s">
        <v>206426</v>
      </c>
      <c r="R1038" s="19" t="s">
        <v>252557</v>
      </c>
      <c r="S1038" s="13" t="s">
        <v>198876</v>
      </c>
      <c r="T1038" s="13"/>
      <c r="U1038" s="13"/>
      <c r="V1038" s="13"/>
      <c r="W1038" s="13"/>
    </row>
    <row r="1039" spans="1:23" x14ac:dyDescent="0.25">
      <c r="A1039" s="4" t="s">
        <v>87428</v>
      </c>
      <c r="B1039" s="4" t="s">
        <v>277</v>
      </c>
      <c r="C1039" s="4" t="s">
        <v>87425</v>
      </c>
      <c r="D1039" s="4" t="s">
        <v>75149</v>
      </c>
      <c r="E1039" s="4" t="s">
        <v>27</v>
      </c>
      <c r="F1039" s="4">
        <v>9925110602</v>
      </c>
      <c r="G1039" s="4"/>
      <c r="H1039" s="4" t="s">
        <v>87426</v>
      </c>
      <c r="I1039" s="4" t="s">
        <v>87427</v>
      </c>
      <c r="J1039" s="4" t="s">
        <v>87429</v>
      </c>
      <c r="L1039" s="4"/>
      <c r="M1039" s="4" t="s">
        <v>171</v>
      </c>
      <c r="N1039" s="4">
        <v>380014</v>
      </c>
      <c r="O1039" s="4" t="s">
        <v>87430</v>
      </c>
      <c r="P1039" s="4">
        <v>8048726913</v>
      </c>
      <c r="Q1039" s="31"/>
      <c r="R1039" s="13" t="s">
        <v>252558</v>
      </c>
      <c r="S1039" s="13" t="s">
        <v>87424</v>
      </c>
      <c r="T1039" s="13"/>
      <c r="U1039" s="13"/>
      <c r="V1039" s="13"/>
      <c r="W1039" s="13"/>
    </row>
    <row r="1040" spans="1:23" ht="30" x14ac:dyDescent="0.25">
      <c r="A1040" s="4" t="s">
        <v>87461</v>
      </c>
      <c r="B1040" s="4" t="s">
        <v>277</v>
      </c>
      <c r="C1040" s="4" t="s">
        <v>3557</v>
      </c>
      <c r="D1040" s="4" t="s">
        <v>4149</v>
      </c>
      <c r="E1040" s="4" t="s">
        <v>34</v>
      </c>
      <c r="F1040" s="4">
        <v>9099353060</v>
      </c>
      <c r="G1040" s="4">
        <v>9427694141</v>
      </c>
      <c r="H1040" s="4" t="s">
        <v>87460</v>
      </c>
      <c r="I1040" s="4"/>
      <c r="J1040" s="4" t="s">
        <v>87462</v>
      </c>
      <c r="L1040" s="4" t="s">
        <v>23620</v>
      </c>
      <c r="M1040" s="4" t="s">
        <v>171</v>
      </c>
      <c r="N1040" s="4">
        <v>382330</v>
      </c>
      <c r="O1040" s="4" t="s">
        <v>87463</v>
      </c>
      <c r="P1040" s="4">
        <v>8046062003</v>
      </c>
      <c r="Q1040" s="31" t="s">
        <v>87459</v>
      </c>
      <c r="R1040" s="13" t="s">
        <v>252559</v>
      </c>
      <c r="S1040" s="13" t="s">
        <v>225266</v>
      </c>
      <c r="T1040" s="13"/>
      <c r="U1040" s="13"/>
      <c r="V1040" s="13"/>
      <c r="W1040" s="13"/>
    </row>
    <row r="1041" spans="1:23" ht="30" x14ac:dyDescent="0.25">
      <c r="A1041" s="4" t="s">
        <v>87524</v>
      </c>
      <c r="B1041" s="4" t="s">
        <v>277</v>
      </c>
      <c r="C1041" s="4" t="s">
        <v>4972</v>
      </c>
      <c r="D1041" s="4" t="s">
        <v>87521</v>
      </c>
      <c r="E1041" s="4" t="s">
        <v>34</v>
      </c>
      <c r="F1041" s="4">
        <v>7227872429</v>
      </c>
      <c r="G1041" s="4"/>
      <c r="H1041" s="4" t="s">
        <v>87522</v>
      </c>
      <c r="I1041" s="4" t="s">
        <v>87523</v>
      </c>
      <c r="J1041" s="4" t="s">
        <v>87525</v>
      </c>
      <c r="L1041" s="4" t="s">
        <v>87526</v>
      </c>
      <c r="M1041" s="4" t="s">
        <v>171</v>
      </c>
      <c r="N1041" s="4">
        <v>382345</v>
      </c>
      <c r="O1041" s="4"/>
      <c r="P1041" s="4">
        <v>8048703430</v>
      </c>
      <c r="Q1041" s="31" t="s">
        <v>87520</v>
      </c>
      <c r="R1041" s="13" t="s">
        <v>252560</v>
      </c>
      <c r="S1041" s="13" t="s">
        <v>193732</v>
      </c>
      <c r="T1041" s="13"/>
      <c r="U1041" s="13"/>
      <c r="V1041" s="13"/>
      <c r="W1041" s="13"/>
    </row>
    <row r="1042" spans="1:23" x14ac:dyDescent="0.25">
      <c r="A1042" s="4" t="s">
        <v>59852</v>
      </c>
      <c r="B1042" s="4" t="s">
        <v>277</v>
      </c>
      <c r="C1042" s="4" t="s">
        <v>1122</v>
      </c>
      <c r="D1042" s="4" t="s">
        <v>87645</v>
      </c>
      <c r="E1042" s="4" t="s">
        <v>764</v>
      </c>
      <c r="F1042" s="4">
        <v>7940050203</v>
      </c>
      <c r="G1042" s="4">
        <v>8028391422</v>
      </c>
      <c r="H1042" s="4" t="s">
        <v>87646</v>
      </c>
      <c r="I1042" s="4"/>
      <c r="J1042" s="4" t="s">
        <v>87647</v>
      </c>
      <c r="L1042" s="4" t="s">
        <v>87648</v>
      </c>
      <c r="M1042" s="4" t="s">
        <v>171</v>
      </c>
      <c r="N1042" s="4">
        <v>382424</v>
      </c>
      <c r="O1042" s="4" t="s">
        <v>59854</v>
      </c>
      <c r="P1042" s="4">
        <v>8046072792</v>
      </c>
      <c r="Q1042" s="31"/>
      <c r="R1042" s="13" t="s">
        <v>252562</v>
      </c>
      <c r="S1042" s="13" t="s">
        <v>198877</v>
      </c>
      <c r="T1042" s="13"/>
      <c r="U1042" s="13"/>
      <c r="V1042" s="13"/>
      <c r="W1042" s="13"/>
    </row>
    <row r="1043" spans="1:23" x14ac:dyDescent="0.25">
      <c r="A1043" s="4" t="s">
        <v>87653</v>
      </c>
      <c r="B1043" s="4" t="s">
        <v>277</v>
      </c>
      <c r="C1043" s="4" t="s">
        <v>51954</v>
      </c>
      <c r="D1043" s="4" t="s">
        <v>87651</v>
      </c>
      <c r="E1043" s="4" t="s">
        <v>27</v>
      </c>
      <c r="F1043" s="4">
        <v>9327057615</v>
      </c>
      <c r="G1043" s="4"/>
      <c r="H1043" s="4" t="s">
        <v>87652</v>
      </c>
      <c r="I1043" s="4"/>
      <c r="J1043" s="4" t="s">
        <v>87654</v>
      </c>
      <c r="L1043" s="4" t="s">
        <v>651</v>
      </c>
      <c r="M1043" s="4" t="s">
        <v>171</v>
      </c>
      <c r="N1043" s="4">
        <v>380004</v>
      </c>
      <c r="O1043" s="4"/>
      <c r="P1043" s="4">
        <v>8071598763</v>
      </c>
      <c r="Q1043" s="31" t="s">
        <v>87649</v>
      </c>
      <c r="R1043" s="19" t="s">
        <v>252563</v>
      </c>
      <c r="S1043" s="13" t="s">
        <v>87650</v>
      </c>
      <c r="T1043" s="13"/>
      <c r="U1043" s="13"/>
      <c r="V1043" s="13"/>
      <c r="W1043" s="13"/>
    </row>
    <row r="1044" spans="1:23" x14ac:dyDescent="0.25">
      <c r="A1044" s="4" t="s">
        <v>87713</v>
      </c>
      <c r="B1044" s="4" t="s">
        <v>277</v>
      </c>
      <c r="C1044" s="4" t="s">
        <v>4972</v>
      </c>
      <c r="D1044" s="4" t="s">
        <v>6121</v>
      </c>
      <c r="E1044" s="4" t="s">
        <v>27</v>
      </c>
      <c r="F1044" s="4">
        <v>9712886907</v>
      </c>
      <c r="G1044" s="4">
        <v>8347004826</v>
      </c>
      <c r="H1044" s="4" t="s">
        <v>87711</v>
      </c>
      <c r="I1044" s="4" t="s">
        <v>87712</v>
      </c>
      <c r="J1044" s="4" t="s">
        <v>87714</v>
      </c>
      <c r="L1044" s="4" t="s">
        <v>87715</v>
      </c>
      <c r="M1044" s="4" t="s">
        <v>171</v>
      </c>
      <c r="N1044" s="4">
        <v>380015</v>
      </c>
      <c r="O1044" s="4" t="s">
        <v>87716</v>
      </c>
      <c r="P1044" s="4">
        <v>8045356858</v>
      </c>
      <c r="Q1044" s="31" t="s">
        <v>87709</v>
      </c>
      <c r="R1044" s="19" t="s">
        <v>252564</v>
      </c>
      <c r="S1044" s="13" t="s">
        <v>87710</v>
      </c>
      <c r="T1044" s="13"/>
      <c r="U1044" s="13"/>
      <c r="V1044" s="13"/>
      <c r="W1044" s="13"/>
    </row>
    <row r="1045" spans="1:23" x14ac:dyDescent="0.25">
      <c r="A1045" s="4" t="s">
        <v>87801</v>
      </c>
      <c r="B1045" s="4" t="s">
        <v>277</v>
      </c>
      <c r="C1045" s="4" t="s">
        <v>2189</v>
      </c>
      <c r="D1045" s="4" t="s">
        <v>13938</v>
      </c>
      <c r="E1045" s="4" t="s">
        <v>27</v>
      </c>
      <c r="F1045" s="4">
        <v>9825752771</v>
      </c>
      <c r="G1045" s="4"/>
      <c r="H1045" s="4" t="s">
        <v>87800</v>
      </c>
      <c r="I1045" s="4"/>
      <c r="J1045" s="4" t="s">
        <v>87802</v>
      </c>
      <c r="L1045" s="4" t="s">
        <v>23620</v>
      </c>
      <c r="M1045" s="4" t="s">
        <v>171</v>
      </c>
      <c r="N1045" s="4">
        <v>382340</v>
      </c>
      <c r="O1045" s="4"/>
      <c r="P1045" s="4">
        <v>8042966395</v>
      </c>
      <c r="Q1045" s="31"/>
      <c r="R1045" s="19" t="s">
        <v>252561</v>
      </c>
      <c r="S1045" s="13" t="s">
        <v>87799</v>
      </c>
      <c r="T1045" s="13"/>
      <c r="U1045" s="13"/>
      <c r="V1045" s="13"/>
      <c r="W1045" s="13"/>
    </row>
    <row r="1046" spans="1:23" ht="45" x14ac:dyDescent="0.25">
      <c r="A1046" s="4" t="s">
        <v>88032</v>
      </c>
      <c r="B1046" s="4" t="s">
        <v>277</v>
      </c>
      <c r="C1046" s="4" t="s">
        <v>6818</v>
      </c>
      <c r="D1046" s="4" t="s">
        <v>111</v>
      </c>
      <c r="E1046" s="4" t="s">
        <v>34</v>
      </c>
      <c r="F1046" s="4">
        <v>9726111734</v>
      </c>
      <c r="G1046" s="4"/>
      <c r="H1046" s="4" t="s">
        <v>88031</v>
      </c>
      <c r="I1046" s="4"/>
      <c r="J1046" s="4" t="s">
        <v>88033</v>
      </c>
      <c r="L1046" s="4" t="s">
        <v>88034</v>
      </c>
      <c r="M1046" s="4" t="s">
        <v>171</v>
      </c>
      <c r="N1046" s="4">
        <v>380015</v>
      </c>
      <c r="O1046" s="4" t="s">
        <v>88035</v>
      </c>
      <c r="P1046" s="4">
        <v>8071739010</v>
      </c>
      <c r="Q1046" s="31" t="s">
        <v>204398</v>
      </c>
      <c r="R1046" s="19" t="s">
        <v>252565</v>
      </c>
      <c r="S1046" s="13" t="s">
        <v>225267</v>
      </c>
      <c r="T1046" s="13"/>
      <c r="U1046" s="13"/>
      <c r="V1046" s="13"/>
      <c r="W1046" s="13"/>
    </row>
    <row r="1047" spans="1:23" x14ac:dyDescent="0.25">
      <c r="A1047" s="4" t="s">
        <v>88146</v>
      </c>
      <c r="B1047" s="4" t="s">
        <v>277</v>
      </c>
      <c r="C1047" s="4" t="s">
        <v>6925</v>
      </c>
      <c r="D1047" s="4" t="s">
        <v>88142</v>
      </c>
      <c r="E1047" s="4" t="s">
        <v>88143</v>
      </c>
      <c r="F1047" s="4">
        <v>9727831388</v>
      </c>
      <c r="G1047" s="4">
        <v>9904310131</v>
      </c>
      <c r="H1047" s="4" t="s">
        <v>88144</v>
      </c>
      <c r="I1047" s="4" t="s">
        <v>88145</v>
      </c>
      <c r="J1047" s="4" t="s">
        <v>88147</v>
      </c>
      <c r="L1047" s="4" t="s">
        <v>88148</v>
      </c>
      <c r="M1047" s="4" t="s">
        <v>171</v>
      </c>
      <c r="N1047" s="4">
        <v>380058</v>
      </c>
      <c r="O1047" s="4"/>
      <c r="P1047" s="4">
        <v>8046040824</v>
      </c>
      <c r="Q1047" s="31" t="s">
        <v>88141</v>
      </c>
      <c r="R1047" s="13" t="s">
        <v>252566</v>
      </c>
      <c r="S1047" s="13" t="s">
        <v>211863</v>
      </c>
      <c r="T1047" s="13"/>
      <c r="U1047" s="13"/>
      <c r="V1047" s="13"/>
      <c r="W1047" s="13"/>
    </row>
    <row r="1048" spans="1:23" ht="45" x14ac:dyDescent="0.25">
      <c r="A1048" s="4" t="s">
        <v>88297</v>
      </c>
      <c r="B1048" s="4" t="s">
        <v>277</v>
      </c>
      <c r="C1048" s="4" t="s">
        <v>23493</v>
      </c>
      <c r="D1048" s="4"/>
      <c r="E1048" s="4" t="s">
        <v>27</v>
      </c>
      <c r="F1048" s="4">
        <v>9722425670</v>
      </c>
      <c r="G1048" s="4">
        <v>9375001957</v>
      </c>
      <c r="H1048" s="4" t="s">
        <v>88296</v>
      </c>
      <c r="I1048" s="4"/>
      <c r="J1048" s="4" t="s">
        <v>88298</v>
      </c>
      <c r="L1048" s="4" t="s">
        <v>88299</v>
      </c>
      <c r="M1048" s="4" t="s">
        <v>171</v>
      </c>
      <c r="N1048" s="4">
        <v>380001</v>
      </c>
      <c r="O1048" s="4"/>
      <c r="P1048" s="4">
        <v>8048713625</v>
      </c>
      <c r="Q1048" s="31" t="s">
        <v>206427</v>
      </c>
      <c r="R1048" s="19" t="s">
        <v>252567</v>
      </c>
      <c r="S1048" s="13" t="s">
        <v>211864</v>
      </c>
      <c r="T1048" s="13"/>
      <c r="U1048" s="13"/>
      <c r="V1048" s="13"/>
      <c r="W1048" s="13"/>
    </row>
    <row r="1049" spans="1:23" x14ac:dyDescent="0.25">
      <c r="A1049" s="4" t="s">
        <v>88623</v>
      </c>
      <c r="B1049" s="4" t="s">
        <v>277</v>
      </c>
      <c r="C1049" s="4" t="s">
        <v>762</v>
      </c>
      <c r="D1049" s="4" t="s">
        <v>111</v>
      </c>
      <c r="E1049" s="4" t="s">
        <v>34</v>
      </c>
      <c r="F1049" s="4">
        <v>9825045681</v>
      </c>
      <c r="G1049" s="4"/>
      <c r="H1049" s="4" t="s">
        <v>88622</v>
      </c>
      <c r="I1049" s="4"/>
      <c r="J1049" s="4" t="s">
        <v>88624</v>
      </c>
      <c r="L1049" s="4" t="s">
        <v>37326</v>
      </c>
      <c r="M1049" s="4" t="s">
        <v>171</v>
      </c>
      <c r="N1049" s="4">
        <v>380007</v>
      </c>
      <c r="O1049" s="4" t="s">
        <v>88625</v>
      </c>
      <c r="P1049" s="4">
        <v>8046058513</v>
      </c>
      <c r="Q1049" s="31" t="s">
        <v>204399</v>
      </c>
      <c r="R1049" s="13" t="s">
        <v>252568</v>
      </c>
      <c r="S1049" s="13" t="s">
        <v>225268</v>
      </c>
      <c r="T1049" s="13"/>
      <c r="U1049" s="13"/>
      <c r="V1049" s="13"/>
      <c r="W1049" s="13"/>
    </row>
    <row r="1050" spans="1:23" ht="45" x14ac:dyDescent="0.25">
      <c r="A1050" s="4" t="s">
        <v>89506</v>
      </c>
      <c r="B1050" s="4" t="s">
        <v>277</v>
      </c>
      <c r="C1050" s="4" t="s">
        <v>419</v>
      </c>
      <c r="D1050" s="4" t="s">
        <v>89504</v>
      </c>
      <c r="E1050" s="4" t="s">
        <v>27</v>
      </c>
      <c r="F1050" s="4">
        <v>9924007757</v>
      </c>
      <c r="G1050" s="4"/>
      <c r="H1050" s="4" t="s">
        <v>89505</v>
      </c>
      <c r="I1050" s="4"/>
      <c r="J1050" s="4" t="s">
        <v>89507</v>
      </c>
      <c r="L1050" s="4" t="s">
        <v>2101</v>
      </c>
      <c r="M1050" s="4" t="s">
        <v>171</v>
      </c>
      <c r="N1050" s="4">
        <v>380022</v>
      </c>
      <c r="O1050" s="4"/>
      <c r="P1050" s="4">
        <v>8045384477</v>
      </c>
      <c r="Q1050" s="31" t="s">
        <v>206428</v>
      </c>
      <c r="R1050" s="13" t="s">
        <v>252570</v>
      </c>
      <c r="S1050" s="13" t="s">
        <v>198878</v>
      </c>
      <c r="T1050" s="13"/>
      <c r="U1050" s="13"/>
      <c r="V1050" s="13"/>
      <c r="W1050" s="13"/>
    </row>
    <row r="1051" spans="1:23" ht="30" x14ac:dyDescent="0.25">
      <c r="A1051" s="4" t="s">
        <v>89595</v>
      </c>
      <c r="B1051" s="4" t="s">
        <v>277</v>
      </c>
      <c r="C1051" s="4" t="s">
        <v>5117</v>
      </c>
      <c r="D1051" s="4" t="s">
        <v>89592</v>
      </c>
      <c r="E1051" s="4" t="s">
        <v>34</v>
      </c>
      <c r="F1051" s="4">
        <v>8140145503</v>
      </c>
      <c r="G1051" s="4">
        <v>8440002002</v>
      </c>
      <c r="H1051" s="4" t="s">
        <v>89593</v>
      </c>
      <c r="I1051" s="4" t="s">
        <v>89594</v>
      </c>
      <c r="J1051" s="4" t="s">
        <v>89596</v>
      </c>
      <c r="L1051" s="4" t="s">
        <v>1988</v>
      </c>
      <c r="M1051" s="4" t="s">
        <v>171</v>
      </c>
      <c r="N1051" s="4">
        <v>380001</v>
      </c>
      <c r="O1051" s="4" t="s">
        <v>89597</v>
      </c>
      <c r="P1051" s="4">
        <v>8048721706</v>
      </c>
      <c r="Q1051" s="31" t="s">
        <v>89591</v>
      </c>
      <c r="R1051" s="13" t="s">
        <v>252569</v>
      </c>
      <c r="S1051" s="13" t="s">
        <v>193733</v>
      </c>
      <c r="T1051" s="13"/>
      <c r="U1051" s="13"/>
      <c r="V1051" s="13"/>
      <c r="W1051" s="13"/>
    </row>
    <row r="1052" spans="1:23" x14ac:dyDescent="0.25">
      <c r="A1052" s="4" t="s">
        <v>89848</v>
      </c>
      <c r="B1052" s="4" t="s">
        <v>277</v>
      </c>
      <c r="C1052" s="4" t="s">
        <v>419</v>
      </c>
      <c r="D1052" s="4" t="s">
        <v>188</v>
      </c>
      <c r="E1052" s="4" t="s">
        <v>27</v>
      </c>
      <c r="F1052" s="4">
        <v>9638209135</v>
      </c>
      <c r="G1052" s="4"/>
      <c r="H1052" s="4" t="s">
        <v>89846</v>
      </c>
      <c r="I1052" s="4" t="s">
        <v>89847</v>
      </c>
      <c r="J1052" s="4" t="s">
        <v>89849</v>
      </c>
      <c r="L1052" s="4" t="s">
        <v>89850</v>
      </c>
      <c r="M1052" s="4" t="s">
        <v>171</v>
      </c>
      <c r="N1052" s="4">
        <v>380026</v>
      </c>
      <c r="O1052" s="4"/>
      <c r="P1052" s="4">
        <v>8042903953</v>
      </c>
      <c r="Q1052" s="31" t="s">
        <v>89844</v>
      </c>
      <c r="R1052" s="19" t="s">
        <v>252571</v>
      </c>
      <c r="S1052" s="13" t="s">
        <v>89845</v>
      </c>
      <c r="T1052" s="13"/>
      <c r="U1052" s="13"/>
      <c r="V1052" s="13"/>
      <c r="W1052" s="13"/>
    </row>
    <row r="1053" spans="1:23" x14ac:dyDescent="0.25">
      <c r="A1053" s="4" t="s">
        <v>89859</v>
      </c>
      <c r="B1053" s="4" t="s">
        <v>277</v>
      </c>
      <c r="C1053" s="4" t="s">
        <v>484</v>
      </c>
      <c r="D1053" s="4" t="s">
        <v>129</v>
      </c>
      <c r="E1053" s="4" t="s">
        <v>34</v>
      </c>
      <c r="F1053" s="4">
        <v>9879580916</v>
      </c>
      <c r="G1053" s="4">
        <v>9173731813</v>
      </c>
      <c r="H1053" s="4" t="s">
        <v>89857</v>
      </c>
      <c r="I1053" s="4" t="s">
        <v>89858</v>
      </c>
      <c r="J1053" s="4" t="s">
        <v>89860</v>
      </c>
      <c r="L1053" s="4" t="s">
        <v>89861</v>
      </c>
      <c r="M1053" s="4" t="s">
        <v>171</v>
      </c>
      <c r="N1053" s="4">
        <v>380001</v>
      </c>
      <c r="O1053" s="4" t="s">
        <v>89862</v>
      </c>
      <c r="P1053" s="4">
        <v>8045324140</v>
      </c>
      <c r="Q1053" s="31"/>
      <c r="R1053" s="19" t="s">
        <v>252572</v>
      </c>
      <c r="S1053" s="13" t="s">
        <v>225269</v>
      </c>
      <c r="T1053" s="13"/>
      <c r="U1053" s="13"/>
      <c r="V1053" s="13"/>
      <c r="W1053" s="13"/>
    </row>
    <row r="1054" spans="1:23" x14ac:dyDescent="0.25">
      <c r="A1054" s="4" t="s">
        <v>89943</v>
      </c>
      <c r="B1054" s="4" t="s">
        <v>277</v>
      </c>
      <c r="C1054" s="4" t="s">
        <v>1587</v>
      </c>
      <c r="D1054" s="4" t="s">
        <v>818</v>
      </c>
      <c r="E1054" s="4" t="s">
        <v>27</v>
      </c>
      <c r="F1054" s="4">
        <v>9825774747</v>
      </c>
      <c r="G1054" s="4">
        <v>9724764677</v>
      </c>
      <c r="H1054" s="4" t="s">
        <v>89942</v>
      </c>
      <c r="I1054" s="4"/>
      <c r="J1054" s="4" t="s">
        <v>89944</v>
      </c>
      <c r="L1054" s="4" t="s">
        <v>71485</v>
      </c>
      <c r="M1054" s="4" t="s">
        <v>171</v>
      </c>
      <c r="N1054" s="4">
        <v>380025</v>
      </c>
      <c r="O1054" s="4" t="s">
        <v>89945</v>
      </c>
      <c r="P1054" s="4">
        <v>8042952376</v>
      </c>
      <c r="Q1054" s="31"/>
      <c r="R1054" s="13" t="s">
        <v>252573</v>
      </c>
      <c r="S1054" s="13" t="s">
        <v>211865</v>
      </c>
      <c r="T1054" s="13"/>
      <c r="U1054" s="13"/>
      <c r="V1054" s="13"/>
      <c r="W1054" s="13"/>
    </row>
    <row r="1055" spans="1:23" ht="30" x14ac:dyDescent="0.25">
      <c r="A1055" s="4" t="s">
        <v>90305</v>
      </c>
      <c r="B1055" s="4" t="s">
        <v>277</v>
      </c>
      <c r="C1055" s="4" t="s">
        <v>39851</v>
      </c>
      <c r="D1055" s="4" t="s">
        <v>90302</v>
      </c>
      <c r="E1055" s="4" t="s">
        <v>74</v>
      </c>
      <c r="F1055" s="4">
        <v>8000807007</v>
      </c>
      <c r="G1055" s="4">
        <v>9909443900</v>
      </c>
      <c r="H1055" s="4" t="s">
        <v>90303</v>
      </c>
      <c r="I1055" s="4" t="s">
        <v>90304</v>
      </c>
      <c r="J1055" s="4" t="s">
        <v>90306</v>
      </c>
      <c r="L1055" s="4" t="s">
        <v>15521</v>
      </c>
      <c r="M1055" s="4" t="s">
        <v>171</v>
      </c>
      <c r="N1055" s="4">
        <v>380054</v>
      </c>
      <c r="O1055" s="4" t="s">
        <v>90307</v>
      </c>
      <c r="P1055" s="4">
        <v>8042953522</v>
      </c>
      <c r="Q1055" s="31" t="s">
        <v>90301</v>
      </c>
      <c r="R1055" s="27" t="s">
        <v>233290</v>
      </c>
      <c r="S1055" s="13" t="s">
        <v>198879</v>
      </c>
      <c r="T1055" s="13"/>
      <c r="U1055" s="13"/>
      <c r="V1055" s="13"/>
      <c r="W1055" s="13"/>
    </row>
    <row r="1056" spans="1:23" ht="45" x14ac:dyDescent="0.25">
      <c r="A1056" s="4" t="s">
        <v>90517</v>
      </c>
      <c r="B1056" s="4" t="s">
        <v>277</v>
      </c>
      <c r="C1056" s="4" t="s">
        <v>233</v>
      </c>
      <c r="D1056" s="4" t="s">
        <v>90515</v>
      </c>
      <c r="E1056" s="4" t="s">
        <v>34</v>
      </c>
      <c r="F1056" s="4">
        <v>9913558866</v>
      </c>
      <c r="G1056" s="4">
        <v>9879432100</v>
      </c>
      <c r="H1056" s="4" t="s">
        <v>90516</v>
      </c>
      <c r="I1056" s="4"/>
      <c r="J1056" s="4" t="s">
        <v>90518</v>
      </c>
      <c r="L1056" s="4" t="s">
        <v>2101</v>
      </c>
      <c r="M1056" s="4" t="s">
        <v>171</v>
      </c>
      <c r="N1056" s="4">
        <v>380022</v>
      </c>
      <c r="O1056" s="4"/>
      <c r="P1056" s="4">
        <v>8048403770</v>
      </c>
      <c r="Q1056" s="31" t="s">
        <v>204400</v>
      </c>
      <c r="R1056" s="13" t="s">
        <v>252574</v>
      </c>
      <c r="S1056" s="13" t="s">
        <v>225270</v>
      </c>
      <c r="T1056" s="13"/>
      <c r="U1056" s="13"/>
      <c r="V1056" s="13"/>
      <c r="W1056" s="13"/>
    </row>
    <row r="1057" spans="1:23" x14ac:dyDescent="0.25">
      <c r="A1057" s="4" t="s">
        <v>90757</v>
      </c>
      <c r="B1057" s="4" t="s">
        <v>277</v>
      </c>
      <c r="C1057" s="4" t="s">
        <v>10526</v>
      </c>
      <c r="D1057" s="4"/>
      <c r="E1057" s="4" t="s">
        <v>27</v>
      </c>
      <c r="F1057" s="4">
        <v>9898713698</v>
      </c>
      <c r="G1057" s="4"/>
      <c r="H1057" s="4" t="s">
        <v>90756</v>
      </c>
      <c r="I1057" s="4"/>
      <c r="J1057" s="4" t="s">
        <v>90758</v>
      </c>
      <c r="L1057" s="4" t="s">
        <v>1988</v>
      </c>
      <c r="M1057" s="4" t="s">
        <v>171</v>
      </c>
      <c r="N1057" s="4">
        <v>380001</v>
      </c>
      <c r="O1057" s="4"/>
      <c r="P1057" s="4">
        <v>8048085439</v>
      </c>
      <c r="Q1057" s="31"/>
      <c r="R1057" s="13" t="s">
        <v>252575</v>
      </c>
      <c r="S1057" s="13" t="s">
        <v>198880</v>
      </c>
      <c r="T1057" s="13"/>
      <c r="U1057" s="13"/>
      <c r="V1057" s="13"/>
      <c r="W1057" s="13"/>
    </row>
    <row r="1058" spans="1:23" ht="30" x14ac:dyDescent="0.25">
      <c r="A1058" s="4" t="s">
        <v>90891</v>
      </c>
      <c r="B1058" s="4" t="s">
        <v>277</v>
      </c>
      <c r="C1058" s="4" t="s">
        <v>375</v>
      </c>
      <c r="D1058" s="4" t="s">
        <v>111</v>
      </c>
      <c r="E1058" s="4" t="s">
        <v>65</v>
      </c>
      <c r="F1058" s="4">
        <v>9825046988</v>
      </c>
      <c r="G1058" s="4"/>
      <c r="H1058" s="4" t="s">
        <v>90889</v>
      </c>
      <c r="I1058" s="4" t="s">
        <v>90890</v>
      </c>
      <c r="J1058" s="4" t="s">
        <v>90892</v>
      </c>
      <c r="L1058" s="4"/>
      <c r="M1058" s="4" t="s">
        <v>171</v>
      </c>
      <c r="N1058" s="4">
        <v>380022</v>
      </c>
      <c r="O1058" s="4"/>
      <c r="P1058" s="4">
        <v>8071739013</v>
      </c>
      <c r="Q1058" s="31" t="s">
        <v>90887</v>
      </c>
      <c r="R1058" s="13" t="s">
        <v>252576</v>
      </c>
      <c r="S1058" s="13" t="s">
        <v>90888</v>
      </c>
      <c r="T1058" s="13"/>
      <c r="U1058" s="13"/>
      <c r="V1058" s="13"/>
      <c r="W1058" s="13"/>
    </row>
    <row r="1059" spans="1:23" ht="45" x14ac:dyDescent="0.25">
      <c r="A1059" s="4" t="s">
        <v>91057</v>
      </c>
      <c r="B1059" s="4" t="s">
        <v>277</v>
      </c>
      <c r="C1059" s="4" t="s">
        <v>19992</v>
      </c>
      <c r="D1059" s="4" t="s">
        <v>5576</v>
      </c>
      <c r="E1059" s="4" t="s">
        <v>34</v>
      </c>
      <c r="F1059" s="4">
        <v>8156086468</v>
      </c>
      <c r="G1059" s="4">
        <v>9427950653</v>
      </c>
      <c r="H1059" s="4" t="s">
        <v>91056</v>
      </c>
      <c r="I1059" s="4"/>
      <c r="J1059" s="4" t="s">
        <v>91058</v>
      </c>
      <c r="L1059" s="4" t="s">
        <v>24449</v>
      </c>
      <c r="M1059" s="4" t="s">
        <v>171</v>
      </c>
      <c r="N1059" s="4">
        <v>382424</v>
      </c>
      <c r="O1059" s="4"/>
      <c r="P1059" s="4">
        <v>8048427041</v>
      </c>
      <c r="Q1059" s="31" t="s">
        <v>91055</v>
      </c>
      <c r="R1059" s="13" t="s">
        <v>252577</v>
      </c>
      <c r="S1059" s="13" t="s">
        <v>225271</v>
      </c>
      <c r="T1059" s="13"/>
      <c r="U1059" s="13"/>
      <c r="V1059" s="13"/>
      <c r="W1059" s="13"/>
    </row>
    <row r="1060" spans="1:23" x14ac:dyDescent="0.25">
      <c r="A1060" s="4" t="s">
        <v>91324</v>
      </c>
      <c r="B1060" s="4" t="s">
        <v>277</v>
      </c>
      <c r="C1060" s="4" t="s">
        <v>91321</v>
      </c>
      <c r="D1060" s="4" t="s">
        <v>337</v>
      </c>
      <c r="E1060" s="4" t="s">
        <v>27</v>
      </c>
      <c r="F1060" s="4">
        <v>9033475583</v>
      </c>
      <c r="G1060" s="4"/>
      <c r="H1060" s="4" t="s">
        <v>91322</v>
      </c>
      <c r="I1060" s="4" t="s">
        <v>91323</v>
      </c>
      <c r="J1060" s="4" t="s">
        <v>91325</v>
      </c>
      <c r="L1060" s="4" t="s">
        <v>9116</v>
      </c>
      <c r="M1060" s="4" t="s">
        <v>171</v>
      </c>
      <c r="N1060" s="4">
        <v>380014</v>
      </c>
      <c r="O1060" s="4"/>
      <c r="P1060" s="4">
        <v>8041947805</v>
      </c>
      <c r="Q1060" s="31" t="s">
        <v>91319</v>
      </c>
      <c r="R1060" s="19" t="s">
        <v>252578</v>
      </c>
      <c r="S1060" s="13" t="s">
        <v>91320</v>
      </c>
      <c r="T1060" s="13"/>
      <c r="U1060" s="13"/>
      <c r="V1060" s="13"/>
      <c r="W1060" s="13"/>
    </row>
    <row r="1061" spans="1:23" ht="45" x14ac:dyDescent="0.25">
      <c r="A1061" s="4" t="s">
        <v>91679</v>
      </c>
      <c r="B1061" s="4" t="s">
        <v>277</v>
      </c>
      <c r="C1061" s="4" t="s">
        <v>520</v>
      </c>
      <c r="D1061" s="4" t="s">
        <v>8022</v>
      </c>
      <c r="E1061" s="4" t="s">
        <v>27</v>
      </c>
      <c r="F1061" s="4">
        <v>9409619129</v>
      </c>
      <c r="G1061" s="4">
        <v>7922205001</v>
      </c>
      <c r="H1061" s="4" t="s">
        <v>91678</v>
      </c>
      <c r="I1061" s="4"/>
      <c r="J1061" s="4" t="s">
        <v>91680</v>
      </c>
      <c r="L1061" s="4" t="s">
        <v>25599</v>
      </c>
      <c r="M1061" s="4" t="s">
        <v>171</v>
      </c>
      <c r="N1061" s="4">
        <v>380018</v>
      </c>
      <c r="O1061" s="4" t="s">
        <v>91681</v>
      </c>
      <c r="P1061" s="4">
        <v>8045315225</v>
      </c>
      <c r="Q1061" s="31" t="s">
        <v>91677</v>
      </c>
      <c r="R1061" s="13" t="s">
        <v>252579</v>
      </c>
      <c r="S1061" s="13" t="s">
        <v>211866</v>
      </c>
      <c r="T1061" s="13"/>
      <c r="U1061" s="13"/>
      <c r="V1061" s="13"/>
      <c r="W1061" s="13"/>
    </row>
    <row r="1062" spans="1:23" x14ac:dyDescent="0.25">
      <c r="A1062" s="4" t="s">
        <v>91829</v>
      </c>
      <c r="B1062" s="4" t="s">
        <v>277</v>
      </c>
      <c r="C1062" s="4" t="s">
        <v>7034</v>
      </c>
      <c r="D1062" s="4" t="s">
        <v>8022</v>
      </c>
      <c r="E1062" s="4" t="s">
        <v>27</v>
      </c>
      <c r="F1062" s="4">
        <v>9374623011</v>
      </c>
      <c r="G1062" s="4">
        <v>9228743583</v>
      </c>
      <c r="H1062" s="4" t="s">
        <v>91828</v>
      </c>
      <c r="I1062" s="4"/>
      <c r="J1062" s="4" t="s">
        <v>91830</v>
      </c>
      <c r="L1062" s="4" t="s">
        <v>91831</v>
      </c>
      <c r="M1062" s="4" t="s">
        <v>171</v>
      </c>
      <c r="N1062" s="4">
        <v>380015</v>
      </c>
      <c r="O1062" s="4"/>
      <c r="P1062" s="4">
        <v>8071933471</v>
      </c>
      <c r="Q1062" s="31" t="s">
        <v>91826</v>
      </c>
      <c r="R1062" s="19" t="s">
        <v>252580</v>
      </c>
      <c r="S1062" s="13" t="s">
        <v>91827</v>
      </c>
      <c r="T1062" s="13"/>
      <c r="U1062" s="13"/>
      <c r="V1062" s="13"/>
      <c r="W1062" s="13"/>
    </row>
    <row r="1063" spans="1:23" ht="45" x14ac:dyDescent="0.25">
      <c r="A1063" s="4" t="s">
        <v>45072</v>
      </c>
      <c r="B1063" s="4" t="s">
        <v>277</v>
      </c>
      <c r="C1063" s="4" t="s">
        <v>29518</v>
      </c>
      <c r="D1063" s="4" t="s">
        <v>91863</v>
      </c>
      <c r="E1063" s="4" t="s">
        <v>27</v>
      </c>
      <c r="F1063" s="4">
        <v>9974697553</v>
      </c>
      <c r="G1063" s="4">
        <v>9016269844</v>
      </c>
      <c r="H1063" s="4" t="s">
        <v>91864</v>
      </c>
      <c r="I1063" s="4"/>
      <c r="J1063" s="4" t="s">
        <v>91865</v>
      </c>
      <c r="L1063" s="4" t="s">
        <v>7868</v>
      </c>
      <c r="M1063" s="4" t="s">
        <v>171</v>
      </c>
      <c r="N1063" s="4">
        <v>382443</v>
      </c>
      <c r="O1063" s="4"/>
      <c r="P1063" s="4">
        <v>8046040176</v>
      </c>
      <c r="Q1063" s="31" t="s">
        <v>206429</v>
      </c>
      <c r="R1063" s="19" t="s">
        <v>252581</v>
      </c>
      <c r="S1063" s="13" t="s">
        <v>193734</v>
      </c>
      <c r="T1063" s="13"/>
      <c r="U1063" s="13"/>
      <c r="V1063" s="13"/>
      <c r="W1063" s="13"/>
    </row>
    <row r="1064" spans="1:23" x14ac:dyDescent="0.25">
      <c r="A1064" s="4" t="s">
        <v>91877</v>
      </c>
      <c r="B1064" s="4" t="s">
        <v>277</v>
      </c>
      <c r="C1064" s="4" t="s">
        <v>91875</v>
      </c>
      <c r="D1064" s="4" t="s">
        <v>111</v>
      </c>
      <c r="E1064" s="4" t="s">
        <v>27</v>
      </c>
      <c r="F1064" s="4">
        <v>9824546541</v>
      </c>
      <c r="G1064" s="4"/>
      <c r="H1064" s="4" t="s">
        <v>91876</v>
      </c>
      <c r="I1064" s="4"/>
      <c r="J1064" s="4" t="s">
        <v>91878</v>
      </c>
      <c r="L1064" s="4" t="s">
        <v>37326</v>
      </c>
      <c r="M1064" s="4" t="s">
        <v>171</v>
      </c>
      <c r="N1064" s="4">
        <v>380006</v>
      </c>
      <c r="O1064" s="4" t="s">
        <v>91879</v>
      </c>
      <c r="P1064" s="4">
        <v>8049676823</v>
      </c>
      <c r="Q1064" s="31"/>
      <c r="R1064" s="19" t="s">
        <v>252582</v>
      </c>
      <c r="S1064" s="13" t="s">
        <v>225272</v>
      </c>
      <c r="T1064" s="13"/>
      <c r="U1064" s="13"/>
      <c r="V1064" s="13"/>
      <c r="W1064" s="13"/>
    </row>
    <row r="1065" spans="1:23" x14ac:dyDescent="0.25">
      <c r="A1065" s="4" t="s">
        <v>91899</v>
      </c>
      <c r="B1065" s="4" t="s">
        <v>277</v>
      </c>
      <c r="C1065" s="4" t="s">
        <v>15967</v>
      </c>
      <c r="D1065" s="4" t="s">
        <v>91896</v>
      </c>
      <c r="E1065" s="4" t="s">
        <v>27</v>
      </c>
      <c r="F1065" s="4">
        <v>9824226744</v>
      </c>
      <c r="G1065" s="4">
        <v>9924108920</v>
      </c>
      <c r="H1065" s="4" t="s">
        <v>91897</v>
      </c>
      <c r="I1065" s="4" t="s">
        <v>91898</v>
      </c>
      <c r="J1065" s="4" t="s">
        <v>91900</v>
      </c>
      <c r="L1065" s="4" t="s">
        <v>9116</v>
      </c>
      <c r="M1065" s="4" t="s">
        <v>171</v>
      </c>
      <c r="N1065" s="4">
        <v>380009</v>
      </c>
      <c r="O1065" s="4" t="s">
        <v>91901</v>
      </c>
      <c r="P1065" s="4">
        <v>8045136238</v>
      </c>
      <c r="Q1065" s="31"/>
      <c r="R1065" s="27" t="s">
        <v>225272</v>
      </c>
      <c r="S1065" s="13" t="s">
        <v>225273</v>
      </c>
      <c r="T1065" s="13"/>
      <c r="U1065" s="13"/>
      <c r="V1065" s="13"/>
      <c r="W1065" s="13"/>
    </row>
    <row r="1066" spans="1:23" ht="30" x14ac:dyDescent="0.25">
      <c r="A1066" s="4" t="s">
        <v>91927</v>
      </c>
      <c r="B1066" s="4" t="s">
        <v>277</v>
      </c>
      <c r="C1066" s="4" t="s">
        <v>562</v>
      </c>
      <c r="D1066" s="4" t="s">
        <v>3654</v>
      </c>
      <c r="E1066" s="4" t="s">
        <v>825</v>
      </c>
      <c r="F1066" s="4">
        <v>9687988555</v>
      </c>
      <c r="G1066" s="4"/>
      <c r="H1066" s="4" t="s">
        <v>91926</v>
      </c>
      <c r="I1066" s="4"/>
      <c r="J1066" s="4" t="s">
        <v>91928</v>
      </c>
      <c r="L1066" s="4" t="s">
        <v>72989</v>
      </c>
      <c r="M1066" s="4" t="s">
        <v>171</v>
      </c>
      <c r="N1066" s="4">
        <v>380002</v>
      </c>
      <c r="O1066" s="4" t="s">
        <v>91929</v>
      </c>
      <c r="P1066" s="4">
        <v>8079462523</v>
      </c>
      <c r="Q1066" s="31" t="s">
        <v>91925</v>
      </c>
      <c r="R1066" s="27" t="s">
        <v>233291</v>
      </c>
      <c r="S1066" s="13" t="s">
        <v>225274</v>
      </c>
      <c r="T1066" s="13"/>
      <c r="U1066" s="13"/>
      <c r="V1066" s="13"/>
      <c r="W1066" s="13"/>
    </row>
    <row r="1067" spans="1:23" ht="45" x14ac:dyDescent="0.25">
      <c r="A1067" s="4" t="s">
        <v>60693</v>
      </c>
      <c r="B1067" s="4" t="s">
        <v>277</v>
      </c>
      <c r="C1067" s="4" t="s">
        <v>28255</v>
      </c>
      <c r="D1067" s="4"/>
      <c r="E1067" s="4" t="s">
        <v>27</v>
      </c>
      <c r="F1067" s="4">
        <v>9998421924</v>
      </c>
      <c r="G1067" s="4">
        <v>9913770609</v>
      </c>
      <c r="H1067" s="4" t="s">
        <v>91982</v>
      </c>
      <c r="I1067" s="4" t="s">
        <v>91983</v>
      </c>
      <c r="J1067" s="4" t="s">
        <v>91984</v>
      </c>
      <c r="L1067" s="4" t="s">
        <v>2101</v>
      </c>
      <c r="M1067" s="4" t="s">
        <v>171</v>
      </c>
      <c r="N1067" s="4">
        <v>380022</v>
      </c>
      <c r="O1067" s="4"/>
      <c r="P1067" s="4">
        <v>8048022564</v>
      </c>
      <c r="Q1067" s="31" t="s">
        <v>91981</v>
      </c>
      <c r="R1067" s="19" t="s">
        <v>252583</v>
      </c>
      <c r="S1067" s="13" t="s">
        <v>198881</v>
      </c>
      <c r="T1067" s="13"/>
      <c r="U1067" s="13"/>
      <c r="V1067" s="13"/>
      <c r="W1067" s="13"/>
    </row>
    <row r="1068" spans="1:23" ht="30" x14ac:dyDescent="0.25">
      <c r="A1068" s="4" t="s">
        <v>91998</v>
      </c>
      <c r="B1068" s="4" t="s">
        <v>277</v>
      </c>
      <c r="C1068" s="4" t="s">
        <v>220</v>
      </c>
      <c r="D1068" s="4" t="s">
        <v>91995</v>
      </c>
      <c r="E1068" s="4" t="s">
        <v>27</v>
      </c>
      <c r="F1068" s="4">
        <v>9904900866</v>
      </c>
      <c r="G1068" s="4"/>
      <c r="H1068" s="4" t="s">
        <v>91996</v>
      </c>
      <c r="I1068" s="4" t="s">
        <v>91997</v>
      </c>
      <c r="J1068" s="4" t="s">
        <v>91999</v>
      </c>
      <c r="L1068" s="4" t="s">
        <v>44659</v>
      </c>
      <c r="M1068" s="4" t="s">
        <v>171</v>
      </c>
      <c r="N1068" s="4">
        <v>380052</v>
      </c>
      <c r="O1068" s="4"/>
      <c r="P1068" s="4">
        <v>8045335866</v>
      </c>
      <c r="Q1068" s="31" t="s">
        <v>91994</v>
      </c>
      <c r="R1068" s="13" t="s">
        <v>252584</v>
      </c>
      <c r="S1068" s="13" t="s">
        <v>91994</v>
      </c>
      <c r="T1068" s="13"/>
      <c r="U1068" s="13"/>
      <c r="V1068" s="13"/>
      <c r="W1068" s="13"/>
    </row>
    <row r="1069" spans="1:23" ht="30" x14ac:dyDescent="0.25">
      <c r="A1069" s="4" t="s">
        <v>92032</v>
      </c>
      <c r="B1069" s="4" t="s">
        <v>277</v>
      </c>
      <c r="C1069" s="4" t="s">
        <v>1697</v>
      </c>
      <c r="D1069" s="4" t="s">
        <v>188</v>
      </c>
      <c r="E1069" s="4" t="s">
        <v>34</v>
      </c>
      <c r="F1069" s="4">
        <v>9328019635</v>
      </c>
      <c r="G1069" s="4">
        <v>7600934151</v>
      </c>
      <c r="H1069" s="4" t="s">
        <v>92030</v>
      </c>
      <c r="I1069" s="4" t="s">
        <v>92031</v>
      </c>
      <c r="J1069" s="4" t="s">
        <v>92033</v>
      </c>
      <c r="L1069" s="4"/>
      <c r="M1069" s="4" t="s">
        <v>171</v>
      </c>
      <c r="N1069" s="4">
        <v>364001</v>
      </c>
      <c r="O1069" s="4" t="s">
        <v>92034</v>
      </c>
      <c r="P1069" s="4">
        <v>8045357333</v>
      </c>
      <c r="Q1069" s="31" t="s">
        <v>92028</v>
      </c>
      <c r="R1069" s="13" t="s">
        <v>252585</v>
      </c>
      <c r="S1069" s="13" t="s">
        <v>92029</v>
      </c>
      <c r="T1069" s="13"/>
      <c r="U1069" s="13"/>
      <c r="V1069" s="13"/>
      <c r="W1069" s="13"/>
    </row>
    <row r="1070" spans="1:23" ht="45" x14ac:dyDescent="0.25">
      <c r="A1070" s="4" t="s">
        <v>92134</v>
      </c>
      <c r="B1070" s="4" t="s">
        <v>277</v>
      </c>
      <c r="C1070" s="4" t="s">
        <v>22680</v>
      </c>
      <c r="D1070" s="4" t="s">
        <v>337</v>
      </c>
      <c r="E1070" s="4" t="s">
        <v>34</v>
      </c>
      <c r="F1070" s="4">
        <v>9724023232</v>
      </c>
      <c r="G1070" s="4">
        <v>8866883078</v>
      </c>
      <c r="H1070" s="4" t="s">
        <v>92132</v>
      </c>
      <c r="I1070" s="4" t="s">
        <v>92133</v>
      </c>
      <c r="J1070" s="4" t="s">
        <v>92135</v>
      </c>
      <c r="L1070" s="4"/>
      <c r="M1070" s="4" t="s">
        <v>171</v>
      </c>
      <c r="N1070" s="4">
        <v>380002</v>
      </c>
      <c r="O1070" s="4"/>
      <c r="P1070" s="4">
        <v>8045336794</v>
      </c>
      <c r="Q1070" s="31" t="s">
        <v>206430</v>
      </c>
      <c r="R1070" s="13" t="s">
        <v>252586</v>
      </c>
      <c r="S1070" s="13" t="s">
        <v>193735</v>
      </c>
      <c r="T1070" s="13"/>
      <c r="U1070" s="13"/>
      <c r="V1070" s="13"/>
      <c r="W1070" s="13"/>
    </row>
    <row r="1071" spans="1:23" ht="45" x14ac:dyDescent="0.25">
      <c r="A1071" s="4" t="s">
        <v>92274</v>
      </c>
      <c r="B1071" s="4" t="s">
        <v>277</v>
      </c>
      <c r="C1071" s="4" t="s">
        <v>1429</v>
      </c>
      <c r="D1071" s="4" t="s">
        <v>5664</v>
      </c>
      <c r="E1071" s="4" t="s">
        <v>34</v>
      </c>
      <c r="F1071" s="4">
        <v>9825571322</v>
      </c>
      <c r="G1071" s="4"/>
      <c r="H1071" s="4" t="s">
        <v>92272</v>
      </c>
      <c r="I1071" s="4" t="s">
        <v>92273</v>
      </c>
      <c r="J1071" s="4" t="s">
        <v>92275</v>
      </c>
      <c r="L1071" s="4" t="s">
        <v>20104</v>
      </c>
      <c r="M1071" s="4" t="s">
        <v>171</v>
      </c>
      <c r="N1071" s="4">
        <v>382418</v>
      </c>
      <c r="O1071" s="4" t="s">
        <v>92276</v>
      </c>
      <c r="P1071" s="4">
        <v>8071816182</v>
      </c>
      <c r="Q1071" s="31" t="s">
        <v>92271</v>
      </c>
      <c r="R1071" s="13" t="s">
        <v>252587</v>
      </c>
      <c r="S1071" s="13" t="s">
        <v>193736</v>
      </c>
      <c r="T1071" s="13"/>
      <c r="U1071" s="13"/>
      <c r="V1071" s="13"/>
      <c r="W1071" s="13"/>
    </row>
    <row r="1072" spans="1:23" ht="30" x14ac:dyDescent="0.25">
      <c r="A1072" s="4" t="s">
        <v>42470</v>
      </c>
      <c r="B1072" s="4" t="s">
        <v>277</v>
      </c>
      <c r="C1072" s="4" t="s">
        <v>7804</v>
      </c>
      <c r="D1072" s="4" t="s">
        <v>92983</v>
      </c>
      <c r="E1072" s="4" t="s">
        <v>27</v>
      </c>
      <c r="F1072" s="4">
        <v>9824577774</v>
      </c>
      <c r="G1072" s="4">
        <v>7041116879</v>
      </c>
      <c r="H1072" s="4" t="s">
        <v>92984</v>
      </c>
      <c r="I1072" s="4"/>
      <c r="J1072" s="4" t="s">
        <v>92985</v>
      </c>
      <c r="L1072" s="4" t="s">
        <v>92986</v>
      </c>
      <c r="M1072" s="4" t="s">
        <v>171</v>
      </c>
      <c r="N1072" s="4">
        <v>382445</v>
      </c>
      <c r="O1072" s="4"/>
      <c r="P1072" s="4">
        <v>8048023338</v>
      </c>
      <c r="Q1072" s="31" t="s">
        <v>206431</v>
      </c>
      <c r="R1072" s="13" t="s">
        <v>252588</v>
      </c>
      <c r="S1072" s="13" t="s">
        <v>193737</v>
      </c>
      <c r="T1072" s="13"/>
      <c r="U1072" s="13"/>
      <c r="V1072" s="13"/>
      <c r="W1072" s="13"/>
    </row>
    <row r="1073" spans="1:23" ht="45" x14ac:dyDescent="0.25">
      <c r="A1073" s="4" t="s">
        <v>93306</v>
      </c>
      <c r="B1073" s="4" t="s">
        <v>277</v>
      </c>
      <c r="C1073" s="4" t="s">
        <v>3165</v>
      </c>
      <c r="D1073" s="4" t="s">
        <v>337</v>
      </c>
      <c r="E1073" s="4" t="s">
        <v>34</v>
      </c>
      <c r="F1073" s="4">
        <v>9426349606</v>
      </c>
      <c r="G1073" s="4"/>
      <c r="H1073" s="4" t="s">
        <v>93305</v>
      </c>
      <c r="I1073" s="4"/>
      <c r="J1073" s="4" t="s">
        <v>93307</v>
      </c>
      <c r="L1073" s="4" t="s">
        <v>93308</v>
      </c>
      <c r="M1073" s="4" t="s">
        <v>171</v>
      </c>
      <c r="N1073" s="4">
        <v>380054</v>
      </c>
      <c r="O1073" s="4"/>
      <c r="P1073" s="4">
        <v>8048413368</v>
      </c>
      <c r="Q1073" s="31" t="s">
        <v>93304</v>
      </c>
      <c r="R1073" s="13" t="s">
        <v>245440</v>
      </c>
      <c r="S1073" s="13" t="s">
        <v>198882</v>
      </c>
      <c r="T1073" s="13"/>
      <c r="U1073" s="13"/>
      <c r="V1073" s="13"/>
      <c r="W1073" s="13"/>
    </row>
    <row r="1074" spans="1:23" ht="30" x14ac:dyDescent="0.25">
      <c r="A1074" s="4" t="s">
        <v>93488</v>
      </c>
      <c r="B1074" s="4" t="s">
        <v>277</v>
      </c>
      <c r="C1074" s="4" t="s">
        <v>1122</v>
      </c>
      <c r="D1074" s="4" t="s">
        <v>3619</v>
      </c>
      <c r="E1074" s="4" t="s">
        <v>27</v>
      </c>
      <c r="F1074" s="4">
        <v>9909025900</v>
      </c>
      <c r="G1074" s="4"/>
      <c r="H1074" s="4" t="s">
        <v>93487</v>
      </c>
      <c r="I1074" s="4"/>
      <c r="J1074" s="4" t="s">
        <v>93489</v>
      </c>
      <c r="L1074" s="4" t="s">
        <v>24449</v>
      </c>
      <c r="M1074" s="4" t="s">
        <v>171</v>
      </c>
      <c r="N1074" s="4">
        <v>380005</v>
      </c>
      <c r="O1074" s="4" t="s">
        <v>93490</v>
      </c>
      <c r="P1074" s="4">
        <v>8071745316</v>
      </c>
      <c r="Q1074" s="31" t="s">
        <v>93485</v>
      </c>
      <c r="R1074" s="19" t="s">
        <v>252589</v>
      </c>
      <c r="S1074" s="13" t="s">
        <v>93486</v>
      </c>
      <c r="T1074" s="13"/>
      <c r="U1074" s="13"/>
      <c r="V1074" s="13"/>
      <c r="W1074" s="13"/>
    </row>
    <row r="1075" spans="1:23" x14ac:dyDescent="0.25">
      <c r="A1075" s="4" t="s">
        <v>93955</v>
      </c>
      <c r="B1075" s="4" t="s">
        <v>277</v>
      </c>
      <c r="C1075" s="4" t="s">
        <v>2387</v>
      </c>
      <c r="D1075" s="4" t="s">
        <v>93953</v>
      </c>
      <c r="E1075" s="4" t="s">
        <v>74</v>
      </c>
      <c r="F1075" s="4">
        <v>8890238141</v>
      </c>
      <c r="G1075" s="4"/>
      <c r="H1075" s="4" t="s">
        <v>93954</v>
      </c>
      <c r="I1075" s="4"/>
      <c r="J1075" s="4" t="s">
        <v>93956</v>
      </c>
      <c r="L1075" s="4" t="s">
        <v>49773</v>
      </c>
      <c r="M1075" s="4" t="s">
        <v>171</v>
      </c>
      <c r="N1075" s="4">
        <v>342001</v>
      </c>
      <c r="O1075" s="4" t="s">
        <v>93957</v>
      </c>
      <c r="P1075" s="4">
        <v>8048418835</v>
      </c>
      <c r="Q1075" s="31"/>
      <c r="R1075" s="13" t="s">
        <v>252590</v>
      </c>
      <c r="S1075" s="13" t="s">
        <v>211867</v>
      </c>
      <c r="T1075" s="13"/>
      <c r="U1075" s="13"/>
      <c r="V1075" s="13"/>
      <c r="W1075" s="13"/>
    </row>
    <row r="1076" spans="1:23" ht="45" x14ac:dyDescent="0.25">
      <c r="A1076" s="4" t="s">
        <v>94006</v>
      </c>
      <c r="B1076" s="4" t="s">
        <v>277</v>
      </c>
      <c r="C1076" s="4" t="s">
        <v>712</v>
      </c>
      <c r="D1076" s="4" t="s">
        <v>94004</v>
      </c>
      <c r="E1076" s="4" t="s">
        <v>34</v>
      </c>
      <c r="F1076" s="4">
        <v>9426088770</v>
      </c>
      <c r="G1076" s="4">
        <v>9227036666</v>
      </c>
      <c r="H1076" s="4" t="s">
        <v>94005</v>
      </c>
      <c r="I1076" s="4"/>
      <c r="J1076" s="4" t="s">
        <v>94007</v>
      </c>
      <c r="L1076" s="4" t="s">
        <v>94008</v>
      </c>
      <c r="M1076" s="4" t="s">
        <v>171</v>
      </c>
      <c r="N1076" s="4">
        <v>382415</v>
      </c>
      <c r="O1076" s="4" t="s">
        <v>94009</v>
      </c>
      <c r="P1076" s="4">
        <v>8041948237</v>
      </c>
      <c r="Q1076" s="31" t="s">
        <v>206432</v>
      </c>
      <c r="R1076" s="19" t="s">
        <v>252591</v>
      </c>
      <c r="S1076" s="13" t="s">
        <v>198883</v>
      </c>
      <c r="T1076" s="13"/>
      <c r="U1076" s="13"/>
      <c r="V1076" s="13"/>
      <c r="W1076" s="13"/>
    </row>
    <row r="1077" spans="1:23" ht="45" x14ac:dyDescent="0.25">
      <c r="A1077" s="4" t="s">
        <v>94156</v>
      </c>
      <c r="B1077" s="4" t="s">
        <v>277</v>
      </c>
      <c r="C1077" s="4" t="s">
        <v>3404</v>
      </c>
      <c r="D1077" s="4" t="s">
        <v>94154</v>
      </c>
      <c r="E1077" s="4" t="s">
        <v>34</v>
      </c>
      <c r="F1077" s="4">
        <v>8141817865</v>
      </c>
      <c r="G1077" s="4"/>
      <c r="H1077" s="4" t="s">
        <v>94155</v>
      </c>
      <c r="I1077" s="4"/>
      <c r="J1077" s="4" t="s">
        <v>94157</v>
      </c>
      <c r="L1077" s="4" t="s">
        <v>60270</v>
      </c>
      <c r="M1077" s="4" t="s">
        <v>171</v>
      </c>
      <c r="N1077" s="4">
        <v>380002</v>
      </c>
      <c r="O1077" s="4"/>
      <c r="P1077" s="4">
        <v>8046033813</v>
      </c>
      <c r="Q1077" s="31" t="s">
        <v>94153</v>
      </c>
      <c r="R1077" s="13" t="s">
        <v>252592</v>
      </c>
      <c r="S1077" s="13" t="s">
        <v>225275</v>
      </c>
      <c r="T1077" s="13"/>
      <c r="U1077" s="13"/>
      <c r="V1077" s="13"/>
      <c r="W1077" s="13"/>
    </row>
    <row r="1078" spans="1:23" ht="30" x14ac:dyDescent="0.25">
      <c r="A1078" s="4" t="s">
        <v>94374</v>
      </c>
      <c r="B1078" s="4" t="s">
        <v>277</v>
      </c>
      <c r="C1078" s="4" t="s">
        <v>4933</v>
      </c>
      <c r="D1078" s="4" t="s">
        <v>129</v>
      </c>
      <c r="E1078" s="4" t="s">
        <v>27</v>
      </c>
      <c r="F1078" s="4">
        <v>9662600206</v>
      </c>
      <c r="G1078" s="4"/>
      <c r="H1078" s="4" t="s">
        <v>94373</v>
      </c>
      <c r="I1078" s="4"/>
      <c r="J1078" s="4" t="s">
        <v>5033</v>
      </c>
      <c r="L1078" s="4" t="s">
        <v>5033</v>
      </c>
      <c r="M1078" s="4" t="s">
        <v>171</v>
      </c>
      <c r="N1078" s="4">
        <v>380008</v>
      </c>
      <c r="O1078" s="4"/>
      <c r="P1078" s="4">
        <v>8071879525</v>
      </c>
      <c r="Q1078" s="31" t="s">
        <v>94372</v>
      </c>
      <c r="R1078" s="13" t="s">
        <v>252593</v>
      </c>
      <c r="S1078" s="13" t="s">
        <v>225276</v>
      </c>
      <c r="T1078" s="13"/>
      <c r="U1078" s="13"/>
      <c r="V1078" s="13"/>
      <c r="W1078" s="13"/>
    </row>
    <row r="1079" spans="1:23" x14ac:dyDescent="0.25">
      <c r="A1079" s="4" t="s">
        <v>94405</v>
      </c>
      <c r="B1079" s="4" t="s">
        <v>277</v>
      </c>
      <c r="C1079" s="4" t="s">
        <v>6007</v>
      </c>
      <c r="D1079" s="4" t="s">
        <v>94402</v>
      </c>
      <c r="E1079" s="4" t="s">
        <v>84</v>
      </c>
      <c r="F1079" s="4">
        <v>9558487161</v>
      </c>
      <c r="G1079" s="4">
        <v>9974932965</v>
      </c>
      <c r="H1079" s="4" t="s">
        <v>94403</v>
      </c>
      <c r="I1079" s="4" t="s">
        <v>94404</v>
      </c>
      <c r="J1079" s="4" t="s">
        <v>94406</v>
      </c>
      <c r="L1079" s="4" t="s">
        <v>94407</v>
      </c>
      <c r="M1079" s="4" t="s">
        <v>171</v>
      </c>
      <c r="N1079" s="4">
        <v>380051</v>
      </c>
      <c r="O1079" s="4" t="s">
        <v>94408</v>
      </c>
      <c r="P1079" s="4">
        <v>8049189122</v>
      </c>
      <c r="Q1079" s="31"/>
      <c r="R1079" s="27" t="s">
        <v>233292</v>
      </c>
      <c r="S1079" s="13" t="s">
        <v>198884</v>
      </c>
      <c r="T1079" s="13"/>
      <c r="U1079" s="13"/>
      <c r="V1079" s="13"/>
      <c r="W1079" s="13"/>
    </row>
    <row r="1080" spans="1:23" ht="45" x14ac:dyDescent="0.25">
      <c r="A1080" s="4" t="s">
        <v>94581</v>
      </c>
      <c r="B1080" s="4" t="s">
        <v>277</v>
      </c>
      <c r="C1080" s="4" t="s">
        <v>23765</v>
      </c>
      <c r="D1080" s="4" t="s">
        <v>16249</v>
      </c>
      <c r="E1080" s="4" t="s">
        <v>175</v>
      </c>
      <c r="F1080" s="4">
        <v>9879018660</v>
      </c>
      <c r="G1080" s="4">
        <v>9978909496</v>
      </c>
      <c r="H1080" s="4" t="s">
        <v>94580</v>
      </c>
      <c r="I1080" s="4"/>
      <c r="J1080" s="4" t="s">
        <v>94582</v>
      </c>
      <c r="L1080" s="4" t="s">
        <v>94583</v>
      </c>
      <c r="M1080" s="4" t="s">
        <v>171</v>
      </c>
      <c r="N1080" s="4">
        <v>382430</v>
      </c>
      <c r="O1080" s="4" t="s">
        <v>94584</v>
      </c>
      <c r="P1080" s="4">
        <v>8071808210</v>
      </c>
      <c r="Q1080" s="31" t="s">
        <v>211868</v>
      </c>
      <c r="R1080" s="13" t="s">
        <v>252594</v>
      </c>
      <c r="S1080" s="13" t="s">
        <v>225277</v>
      </c>
      <c r="T1080" s="13"/>
      <c r="U1080" s="13"/>
      <c r="V1080" s="13"/>
      <c r="W1080" s="13"/>
    </row>
    <row r="1081" spans="1:23" x14ac:dyDescent="0.25">
      <c r="A1081" s="4" t="s">
        <v>94682</v>
      </c>
      <c r="B1081" s="4" t="s">
        <v>277</v>
      </c>
      <c r="C1081" s="4" t="s">
        <v>47213</v>
      </c>
      <c r="D1081" s="4" t="s">
        <v>25646</v>
      </c>
      <c r="E1081" s="4" t="s">
        <v>94679</v>
      </c>
      <c r="F1081" s="4">
        <v>9825162951</v>
      </c>
      <c r="G1081" s="4"/>
      <c r="H1081" s="4" t="s">
        <v>94680</v>
      </c>
      <c r="I1081" s="4" t="s">
        <v>94681</v>
      </c>
      <c r="J1081" s="4" t="s">
        <v>94683</v>
      </c>
      <c r="L1081" s="4" t="s">
        <v>82608</v>
      </c>
      <c r="M1081" s="4" t="s">
        <v>171</v>
      </c>
      <c r="N1081" s="4">
        <v>380015</v>
      </c>
      <c r="O1081" s="4"/>
      <c r="P1081" s="4">
        <v>8046031065</v>
      </c>
      <c r="Q1081" s="31"/>
      <c r="R1081" s="27" t="s">
        <v>225277</v>
      </c>
      <c r="S1081" s="13" t="s">
        <v>198885</v>
      </c>
      <c r="T1081" s="13"/>
      <c r="U1081" s="13"/>
      <c r="V1081" s="13"/>
      <c r="W1081" s="13"/>
    </row>
    <row r="1082" spans="1:23" x14ac:dyDescent="0.25">
      <c r="A1082" s="4" t="s">
        <v>95014</v>
      </c>
      <c r="B1082" s="4" t="s">
        <v>277</v>
      </c>
      <c r="C1082" s="4" t="s">
        <v>95011</v>
      </c>
      <c r="D1082" s="4" t="s">
        <v>54145</v>
      </c>
      <c r="E1082" s="4" t="s">
        <v>34</v>
      </c>
      <c r="F1082" s="4">
        <v>8939305215</v>
      </c>
      <c r="G1082" s="4">
        <v>9489409811</v>
      </c>
      <c r="H1082" s="4" t="s">
        <v>95012</v>
      </c>
      <c r="I1082" s="4" t="s">
        <v>95013</v>
      </c>
      <c r="J1082" s="4" t="s">
        <v>95015</v>
      </c>
      <c r="L1082" s="4" t="s">
        <v>95016</v>
      </c>
      <c r="M1082" s="4" t="s">
        <v>171</v>
      </c>
      <c r="N1082" s="4">
        <v>608501</v>
      </c>
      <c r="O1082" s="4"/>
      <c r="P1082" s="4">
        <v>8042952348</v>
      </c>
      <c r="Q1082" s="31"/>
      <c r="R1082" s="13" t="s">
        <v>252595</v>
      </c>
      <c r="S1082" s="13" t="s">
        <v>198886</v>
      </c>
      <c r="T1082" s="13"/>
      <c r="U1082" s="13"/>
      <c r="V1082" s="13"/>
      <c r="W1082" s="13"/>
    </row>
    <row r="1083" spans="1:23" ht="45" x14ac:dyDescent="0.25">
      <c r="A1083" s="4" t="s">
        <v>95018</v>
      </c>
      <c r="B1083" s="4" t="s">
        <v>277</v>
      </c>
      <c r="C1083" s="4" t="s">
        <v>14663</v>
      </c>
      <c r="D1083" s="4" t="s">
        <v>1523</v>
      </c>
      <c r="E1083" s="4" t="s">
        <v>74</v>
      </c>
      <c r="F1083" s="4">
        <v>9898557947</v>
      </c>
      <c r="G1083" s="4">
        <v>9426078200</v>
      </c>
      <c r="H1083" s="4" t="s">
        <v>95017</v>
      </c>
      <c r="I1083" s="4"/>
      <c r="J1083" s="4" t="s">
        <v>95019</v>
      </c>
      <c r="L1083" s="4" t="s">
        <v>4377</v>
      </c>
      <c r="M1083" s="4" t="s">
        <v>171</v>
      </c>
      <c r="N1083" s="4">
        <v>380002</v>
      </c>
      <c r="O1083" s="4" t="s">
        <v>95020</v>
      </c>
      <c r="P1083" s="4">
        <v>8048113511</v>
      </c>
      <c r="Q1083" s="31" t="s">
        <v>206433</v>
      </c>
      <c r="R1083" s="19" t="s">
        <v>252596</v>
      </c>
      <c r="S1083" s="13" t="s">
        <v>193738</v>
      </c>
      <c r="T1083" s="13"/>
      <c r="U1083" s="13"/>
      <c r="V1083" s="13"/>
      <c r="W1083" s="13"/>
    </row>
    <row r="1084" spans="1:23" ht="45" x14ac:dyDescent="0.25">
      <c r="A1084" s="4" t="s">
        <v>95178</v>
      </c>
      <c r="B1084" s="4" t="s">
        <v>277</v>
      </c>
      <c r="C1084" s="4" t="s">
        <v>839</v>
      </c>
      <c r="D1084" s="4" t="s">
        <v>337</v>
      </c>
      <c r="E1084" s="4" t="s">
        <v>34</v>
      </c>
      <c r="F1084" s="4">
        <v>9825188105</v>
      </c>
      <c r="G1084" s="4">
        <v>9427805560</v>
      </c>
      <c r="H1084" s="4" t="s">
        <v>95176</v>
      </c>
      <c r="I1084" s="4" t="s">
        <v>95177</v>
      </c>
      <c r="J1084" s="4" t="s">
        <v>95179</v>
      </c>
      <c r="L1084" s="4" t="s">
        <v>2897</v>
      </c>
      <c r="M1084" s="4" t="s">
        <v>171</v>
      </c>
      <c r="N1084" s="4">
        <v>380002</v>
      </c>
      <c r="O1084" s="4" t="s">
        <v>95180</v>
      </c>
      <c r="P1084" s="4">
        <v>8048111399</v>
      </c>
      <c r="Q1084" s="31" t="s">
        <v>95175</v>
      </c>
      <c r="R1084" s="13" t="s">
        <v>252597</v>
      </c>
      <c r="S1084" s="13" t="s">
        <v>211869</v>
      </c>
      <c r="T1084" s="13"/>
      <c r="U1084" s="13"/>
      <c r="V1084" s="13"/>
      <c r="W1084" s="13"/>
    </row>
    <row r="1085" spans="1:23" x14ac:dyDescent="0.25">
      <c r="A1085" s="4" t="s">
        <v>95390</v>
      </c>
      <c r="B1085" s="4" t="s">
        <v>277</v>
      </c>
      <c r="C1085" s="4" t="s">
        <v>141</v>
      </c>
      <c r="D1085" s="4" t="s">
        <v>95387</v>
      </c>
      <c r="E1085" s="4" t="s">
        <v>27</v>
      </c>
      <c r="F1085" s="4">
        <v>9725473761</v>
      </c>
      <c r="G1085" s="4">
        <v>9173769522</v>
      </c>
      <c r="H1085" s="4" t="s">
        <v>95388</v>
      </c>
      <c r="I1085" s="4" t="s">
        <v>95389</v>
      </c>
      <c r="J1085" s="4" t="s">
        <v>95391</v>
      </c>
      <c r="L1085" s="4" t="s">
        <v>20715</v>
      </c>
      <c r="M1085" s="4" t="s">
        <v>171</v>
      </c>
      <c r="N1085" s="4">
        <v>382346</v>
      </c>
      <c r="O1085" s="4" t="s">
        <v>95392</v>
      </c>
      <c r="P1085" s="4">
        <v>8045315757</v>
      </c>
      <c r="Q1085" s="31"/>
      <c r="R1085" s="19" t="s">
        <v>252598</v>
      </c>
      <c r="S1085" s="13" t="s">
        <v>211870</v>
      </c>
      <c r="T1085" s="13"/>
      <c r="U1085" s="13"/>
      <c r="V1085" s="13"/>
      <c r="W1085" s="13"/>
    </row>
    <row r="1086" spans="1:23" ht="45" x14ac:dyDescent="0.25">
      <c r="A1086" s="4" t="s">
        <v>95676</v>
      </c>
      <c r="B1086" s="4" t="s">
        <v>277</v>
      </c>
      <c r="C1086" s="4" t="s">
        <v>375</v>
      </c>
      <c r="D1086" s="4" t="s">
        <v>95674</v>
      </c>
      <c r="E1086" s="4" t="s">
        <v>27</v>
      </c>
      <c r="F1086" s="4">
        <v>9687617764</v>
      </c>
      <c r="G1086" s="4">
        <v>9998007764</v>
      </c>
      <c r="H1086" s="4" t="s">
        <v>95675</v>
      </c>
      <c r="I1086" s="4"/>
      <c r="J1086" s="4" t="s">
        <v>95677</v>
      </c>
      <c r="L1086" s="4" t="s">
        <v>2897</v>
      </c>
      <c r="M1086" s="4" t="s">
        <v>171</v>
      </c>
      <c r="N1086" s="4">
        <v>380002</v>
      </c>
      <c r="O1086" s="4"/>
      <c r="P1086" s="4">
        <v>8048556393</v>
      </c>
      <c r="Q1086" s="31" t="s">
        <v>206434</v>
      </c>
      <c r="R1086" s="13" t="s">
        <v>252599</v>
      </c>
      <c r="S1086" s="13" t="s">
        <v>193739</v>
      </c>
      <c r="T1086" s="13"/>
      <c r="U1086" s="13"/>
      <c r="V1086" s="13"/>
      <c r="W1086" s="13"/>
    </row>
    <row r="1087" spans="1:23" ht="45" x14ac:dyDescent="0.25">
      <c r="A1087" s="4" t="s">
        <v>95686</v>
      </c>
      <c r="B1087" s="4" t="s">
        <v>277</v>
      </c>
      <c r="C1087" s="4" t="s">
        <v>233</v>
      </c>
      <c r="D1087" s="4" t="s">
        <v>188</v>
      </c>
      <c r="E1087" s="4" t="s">
        <v>17397</v>
      </c>
      <c r="F1087" s="4">
        <v>9227202080</v>
      </c>
      <c r="G1087" s="4">
        <v>9712902080</v>
      </c>
      <c r="H1087" s="4" t="s">
        <v>95685</v>
      </c>
      <c r="I1087" s="4"/>
      <c r="J1087" s="4" t="s">
        <v>95687</v>
      </c>
      <c r="L1087" s="4" t="s">
        <v>54903</v>
      </c>
      <c r="M1087" s="4" t="s">
        <v>171</v>
      </c>
      <c r="N1087" s="4">
        <v>382480</v>
      </c>
      <c r="O1087" s="4"/>
      <c r="P1087" s="4">
        <v>8071743451</v>
      </c>
      <c r="Q1087" s="31" t="s">
        <v>95684</v>
      </c>
      <c r="R1087" s="13" t="s">
        <v>252600</v>
      </c>
      <c r="S1087" s="13" t="s">
        <v>225278</v>
      </c>
      <c r="T1087" s="13"/>
      <c r="U1087" s="13"/>
      <c r="V1087" s="13"/>
      <c r="W1087" s="13"/>
    </row>
    <row r="1088" spans="1:23" x14ac:dyDescent="0.25">
      <c r="A1088" s="4" t="s">
        <v>29750</v>
      </c>
      <c r="B1088" s="4" t="s">
        <v>277</v>
      </c>
      <c r="C1088" s="4" t="s">
        <v>19091</v>
      </c>
      <c r="D1088" s="4" t="s">
        <v>1595</v>
      </c>
      <c r="E1088" s="4" t="s">
        <v>74</v>
      </c>
      <c r="F1088" s="4">
        <v>9768230098</v>
      </c>
      <c r="G1088" s="4">
        <v>9321147547</v>
      </c>
      <c r="H1088" s="4" t="s">
        <v>95688</v>
      </c>
      <c r="I1088" s="4"/>
      <c r="J1088" s="4" t="s">
        <v>95689</v>
      </c>
      <c r="L1088" s="4" t="s">
        <v>95690</v>
      </c>
      <c r="M1088" s="4" t="s">
        <v>171</v>
      </c>
      <c r="N1088" s="4">
        <v>380006</v>
      </c>
      <c r="O1088" s="4"/>
      <c r="P1088" s="4">
        <v>8048552946</v>
      </c>
      <c r="Q1088" s="31"/>
      <c r="R1088" s="13" t="s">
        <v>252601</v>
      </c>
      <c r="S1088" s="13" t="s">
        <v>211871</v>
      </c>
      <c r="T1088" s="13"/>
      <c r="U1088" s="13"/>
      <c r="V1088" s="13"/>
      <c r="W1088" s="13"/>
    </row>
    <row r="1089" spans="1:23" ht="45" x14ac:dyDescent="0.25">
      <c r="A1089" s="4" t="s">
        <v>95731</v>
      </c>
      <c r="B1089" s="4" t="s">
        <v>277</v>
      </c>
      <c r="C1089" s="4" t="s">
        <v>95728</v>
      </c>
      <c r="D1089" s="4" t="s">
        <v>95729</v>
      </c>
      <c r="E1089" s="4" t="s">
        <v>34</v>
      </c>
      <c r="F1089" s="4">
        <v>9426768657</v>
      </c>
      <c r="G1089" s="4">
        <v>9328923666</v>
      </c>
      <c r="H1089" s="4" t="s">
        <v>95730</v>
      </c>
      <c r="I1089" s="4"/>
      <c r="J1089" s="4" t="s">
        <v>95732</v>
      </c>
      <c r="L1089" s="4"/>
      <c r="M1089" s="4" t="s">
        <v>171</v>
      </c>
      <c r="N1089" s="4">
        <v>380002</v>
      </c>
      <c r="O1089" s="4"/>
      <c r="P1089" s="4">
        <v>8048015978</v>
      </c>
      <c r="Q1089" s="31" t="s">
        <v>95727</v>
      </c>
      <c r="R1089" s="13" t="s">
        <v>252602</v>
      </c>
      <c r="S1089" s="13" t="s">
        <v>193740</v>
      </c>
      <c r="T1089" s="13"/>
      <c r="U1089" s="13"/>
      <c r="V1089" s="13"/>
      <c r="W1089" s="13"/>
    </row>
    <row r="1090" spans="1:23" ht="30" x14ac:dyDescent="0.25">
      <c r="A1090" s="4" t="s">
        <v>95763</v>
      </c>
      <c r="B1090" s="4" t="s">
        <v>277</v>
      </c>
      <c r="C1090" s="4" t="s">
        <v>2387</v>
      </c>
      <c r="D1090" s="4"/>
      <c r="E1090" s="4" t="s">
        <v>34</v>
      </c>
      <c r="F1090" s="4">
        <v>9426344343</v>
      </c>
      <c r="G1090" s="4">
        <v>9727057646</v>
      </c>
      <c r="H1090" s="4" t="s">
        <v>95761</v>
      </c>
      <c r="I1090" s="4" t="s">
        <v>95762</v>
      </c>
      <c r="J1090" s="4" t="s">
        <v>95764</v>
      </c>
      <c r="L1090" s="4" t="s">
        <v>95765</v>
      </c>
      <c r="M1090" s="4" t="s">
        <v>171</v>
      </c>
      <c r="N1090" s="4">
        <v>380026</v>
      </c>
      <c r="O1090" s="4" t="s">
        <v>95766</v>
      </c>
      <c r="P1090" s="4">
        <v>8045324942</v>
      </c>
      <c r="Q1090" s="31" t="s">
        <v>95760</v>
      </c>
      <c r="R1090" s="13" t="s">
        <v>252603</v>
      </c>
      <c r="S1090" s="13" t="s">
        <v>198887</v>
      </c>
      <c r="T1090" s="13"/>
      <c r="U1090" s="13"/>
      <c r="V1090" s="13"/>
      <c r="W1090" s="13"/>
    </row>
    <row r="1091" spans="1:23" x14ac:dyDescent="0.25">
      <c r="A1091" s="4" t="s">
        <v>95954</v>
      </c>
      <c r="B1091" s="4" t="s">
        <v>277</v>
      </c>
      <c r="C1091" s="4" t="s">
        <v>95952</v>
      </c>
      <c r="D1091" s="4" t="s">
        <v>18039</v>
      </c>
      <c r="E1091" s="4" t="s">
        <v>175</v>
      </c>
      <c r="F1091" s="4">
        <v>9898016161</v>
      </c>
      <c r="G1091" s="4">
        <v>9328816161</v>
      </c>
      <c r="H1091" s="4" t="s">
        <v>95953</v>
      </c>
      <c r="I1091" s="4"/>
      <c r="J1091" s="4" t="s">
        <v>95955</v>
      </c>
      <c r="L1091" s="4"/>
      <c r="M1091" s="4" t="s">
        <v>171</v>
      </c>
      <c r="N1091" s="4">
        <v>382405</v>
      </c>
      <c r="O1091" s="4"/>
      <c r="P1091" s="4">
        <v>8048108797</v>
      </c>
      <c r="Q1091" s="31" t="s">
        <v>95950</v>
      </c>
      <c r="R1091" s="13" t="s">
        <v>252604</v>
      </c>
      <c r="S1091" s="13" t="s">
        <v>95951</v>
      </c>
      <c r="T1091" s="13"/>
      <c r="U1091" s="13"/>
      <c r="V1091" s="13"/>
      <c r="W1091" s="13"/>
    </row>
    <row r="1092" spans="1:23" ht="45" x14ac:dyDescent="0.25">
      <c r="A1092" s="4" t="s">
        <v>96118</v>
      </c>
      <c r="B1092" s="4" t="s">
        <v>277</v>
      </c>
      <c r="C1092" s="4" t="s">
        <v>867</v>
      </c>
      <c r="D1092" s="4" t="s">
        <v>96116</v>
      </c>
      <c r="E1092" s="4" t="s">
        <v>27</v>
      </c>
      <c r="F1092" s="4">
        <v>9898940794</v>
      </c>
      <c r="G1092" s="4">
        <v>9825152940</v>
      </c>
      <c r="H1092" s="4" t="s">
        <v>96117</v>
      </c>
      <c r="I1092" s="4"/>
      <c r="J1092" s="4" t="s">
        <v>96119</v>
      </c>
      <c r="L1092" s="4" t="s">
        <v>77223</v>
      </c>
      <c r="M1092" s="4" t="s">
        <v>171</v>
      </c>
      <c r="N1092" s="4">
        <v>380021</v>
      </c>
      <c r="O1092" s="4"/>
      <c r="P1092" s="4">
        <v>8048404939</v>
      </c>
      <c r="Q1092" s="31" t="s">
        <v>206435</v>
      </c>
      <c r="R1092" s="13" t="s">
        <v>252605</v>
      </c>
      <c r="S1092" s="13" t="s">
        <v>96115</v>
      </c>
      <c r="T1092" s="13"/>
      <c r="U1092" s="13"/>
      <c r="V1092" s="13"/>
      <c r="W1092" s="13"/>
    </row>
    <row r="1093" spans="1:23" ht="45" x14ac:dyDescent="0.25">
      <c r="A1093" s="4" t="s">
        <v>96548</v>
      </c>
      <c r="B1093" s="4" t="s">
        <v>277</v>
      </c>
      <c r="C1093" s="4" t="s">
        <v>7043</v>
      </c>
      <c r="D1093" s="4" t="s">
        <v>22789</v>
      </c>
      <c r="E1093" s="4" t="s">
        <v>34</v>
      </c>
      <c r="F1093" s="4">
        <v>9173122088</v>
      </c>
      <c r="G1093" s="4"/>
      <c r="H1093" s="4" t="s">
        <v>96547</v>
      </c>
      <c r="I1093" s="4"/>
      <c r="J1093" s="4" t="s">
        <v>96549</v>
      </c>
      <c r="L1093" s="4" t="s">
        <v>17312</v>
      </c>
      <c r="M1093" s="4" t="s">
        <v>171</v>
      </c>
      <c r="N1093" s="4">
        <v>380001</v>
      </c>
      <c r="O1093" s="4"/>
      <c r="P1093" s="4">
        <v>8071877190</v>
      </c>
      <c r="Q1093" s="31" t="s">
        <v>206436</v>
      </c>
      <c r="R1093" s="19" t="s">
        <v>163846</v>
      </c>
      <c r="S1093" s="13" t="s">
        <v>193741</v>
      </c>
      <c r="T1093" s="13"/>
      <c r="U1093" s="13"/>
      <c r="V1093" s="13"/>
      <c r="W1093" s="13"/>
    </row>
    <row r="1094" spans="1:23" ht="45" x14ac:dyDescent="0.25">
      <c r="A1094" s="4" t="s">
        <v>96873</v>
      </c>
      <c r="B1094" s="4" t="s">
        <v>277</v>
      </c>
      <c r="C1094" s="4" t="s">
        <v>6039</v>
      </c>
      <c r="D1094" s="4" t="s">
        <v>188</v>
      </c>
      <c r="E1094" s="4" t="s">
        <v>34</v>
      </c>
      <c r="F1094" s="4">
        <v>9825382997</v>
      </c>
      <c r="G1094" s="4"/>
      <c r="H1094" s="4" t="s">
        <v>96871</v>
      </c>
      <c r="I1094" s="4" t="s">
        <v>96872</v>
      </c>
      <c r="J1094" s="4" t="s">
        <v>96874</v>
      </c>
      <c r="L1094" s="4"/>
      <c r="M1094" s="4" t="s">
        <v>171</v>
      </c>
      <c r="N1094" s="4">
        <v>387810</v>
      </c>
      <c r="O1094" s="4" t="s">
        <v>96875</v>
      </c>
      <c r="P1094" s="4">
        <v>8049443213</v>
      </c>
      <c r="Q1094" s="31" t="s">
        <v>96870</v>
      </c>
      <c r="R1094" s="19" t="s">
        <v>252606</v>
      </c>
      <c r="S1094" s="13" t="s">
        <v>193742</v>
      </c>
      <c r="T1094" s="13"/>
      <c r="U1094" s="13"/>
      <c r="V1094" s="13"/>
      <c r="W1094" s="13"/>
    </row>
    <row r="1095" spans="1:23" ht="45" x14ac:dyDescent="0.25">
      <c r="A1095" s="4" t="s">
        <v>96933</v>
      </c>
      <c r="B1095" s="4" t="s">
        <v>277</v>
      </c>
      <c r="C1095" s="4" t="s">
        <v>96931</v>
      </c>
      <c r="D1095" s="4" t="s">
        <v>337</v>
      </c>
      <c r="E1095" s="4" t="s">
        <v>34</v>
      </c>
      <c r="F1095" s="4">
        <v>9825039335</v>
      </c>
      <c r="G1095" s="4"/>
      <c r="H1095" s="4" t="s">
        <v>96932</v>
      </c>
      <c r="I1095" s="4"/>
      <c r="J1095" s="4" t="s">
        <v>96934</v>
      </c>
      <c r="L1095" s="4"/>
      <c r="M1095" s="4" t="s">
        <v>171</v>
      </c>
      <c r="N1095" s="4">
        <v>382481</v>
      </c>
      <c r="O1095" s="4"/>
      <c r="P1095" s="4">
        <v>8071873140</v>
      </c>
      <c r="Q1095" s="31" t="s">
        <v>204401</v>
      </c>
      <c r="R1095" s="13" t="s">
        <v>252607</v>
      </c>
      <c r="S1095" s="13" t="s">
        <v>193743</v>
      </c>
      <c r="T1095" s="13"/>
      <c r="U1095" s="13"/>
      <c r="V1095" s="13"/>
      <c r="W1095" s="13"/>
    </row>
    <row r="1096" spans="1:23" x14ac:dyDescent="0.25">
      <c r="A1096" s="4" t="s">
        <v>96978</v>
      </c>
      <c r="B1096" s="4" t="s">
        <v>277</v>
      </c>
      <c r="C1096" s="4" t="s">
        <v>91875</v>
      </c>
      <c r="D1096" s="4" t="s">
        <v>129</v>
      </c>
      <c r="E1096" s="4" t="s">
        <v>689</v>
      </c>
      <c r="F1096" s="4">
        <v>9228273060</v>
      </c>
      <c r="G1096" s="4">
        <v>9276109070</v>
      </c>
      <c r="H1096" s="4" t="s">
        <v>96977</v>
      </c>
      <c r="I1096" s="4"/>
      <c r="J1096" s="4" t="s">
        <v>96979</v>
      </c>
      <c r="L1096" s="4" t="s">
        <v>96980</v>
      </c>
      <c r="M1096" s="4" t="s">
        <v>171</v>
      </c>
      <c r="N1096" s="4">
        <v>380001</v>
      </c>
      <c r="O1096" s="4"/>
      <c r="P1096" s="4">
        <v>8045385905</v>
      </c>
      <c r="Q1096" s="31"/>
      <c r="R1096" s="13" t="s">
        <v>245595</v>
      </c>
      <c r="S1096" s="13" t="s">
        <v>193744</v>
      </c>
      <c r="T1096" s="13"/>
      <c r="U1096" s="13"/>
      <c r="V1096" s="13"/>
      <c r="W1096" s="13"/>
    </row>
    <row r="1097" spans="1:23" ht="45" x14ac:dyDescent="0.25">
      <c r="A1097" s="4" t="s">
        <v>97010</v>
      </c>
      <c r="B1097" s="4" t="s">
        <v>277</v>
      </c>
      <c r="C1097" s="4" t="s">
        <v>5995</v>
      </c>
      <c r="D1097" s="4" t="s">
        <v>8022</v>
      </c>
      <c r="E1097" s="4" t="s">
        <v>34</v>
      </c>
      <c r="F1097" s="4">
        <v>9879361008</v>
      </c>
      <c r="G1097" s="4">
        <v>9067037005</v>
      </c>
      <c r="H1097" s="4" t="s">
        <v>97008</v>
      </c>
      <c r="I1097" s="4" t="s">
        <v>97009</v>
      </c>
      <c r="J1097" s="4" t="s">
        <v>97011</v>
      </c>
      <c r="L1097" s="4" t="s">
        <v>7174</v>
      </c>
      <c r="M1097" s="4" t="s">
        <v>171</v>
      </c>
      <c r="N1097" s="4">
        <v>382110</v>
      </c>
      <c r="O1097" s="4"/>
      <c r="P1097" s="4">
        <v>8048725589</v>
      </c>
      <c r="Q1097" s="31" t="s">
        <v>211872</v>
      </c>
      <c r="R1097" s="13" t="s">
        <v>252608</v>
      </c>
      <c r="S1097" s="13" t="s">
        <v>211873</v>
      </c>
      <c r="T1097" s="13"/>
      <c r="U1097" s="13"/>
      <c r="V1097" s="13"/>
      <c r="W1097" s="13"/>
    </row>
    <row r="1098" spans="1:23" ht="30" x14ac:dyDescent="0.25">
      <c r="A1098" s="4" t="s">
        <v>97534</v>
      </c>
      <c r="B1098" s="4" t="s">
        <v>277</v>
      </c>
      <c r="C1098" s="4" t="s">
        <v>1659</v>
      </c>
      <c r="D1098" s="4" t="s">
        <v>1502</v>
      </c>
      <c r="E1098" s="4" t="s">
        <v>27</v>
      </c>
      <c r="F1098" s="4">
        <v>9624440064</v>
      </c>
      <c r="G1098" s="4">
        <v>9510544457</v>
      </c>
      <c r="H1098" s="4" t="s">
        <v>97532</v>
      </c>
      <c r="I1098" s="4" t="s">
        <v>97533</v>
      </c>
      <c r="J1098" s="4" t="s">
        <v>97535</v>
      </c>
      <c r="L1098" s="4" t="s">
        <v>7868</v>
      </c>
      <c r="M1098" s="4" t="s">
        <v>171</v>
      </c>
      <c r="N1098" s="4">
        <v>380001</v>
      </c>
      <c r="O1098" s="4" t="s">
        <v>97536</v>
      </c>
      <c r="P1098" s="4">
        <v>8043043059</v>
      </c>
      <c r="Q1098" s="31" t="s">
        <v>97531</v>
      </c>
      <c r="R1098" s="19" t="s">
        <v>252609</v>
      </c>
      <c r="S1098" s="13" t="s">
        <v>198888</v>
      </c>
      <c r="T1098" s="13"/>
      <c r="U1098" s="13"/>
      <c r="V1098" s="13"/>
      <c r="W1098" s="13"/>
    </row>
    <row r="1099" spans="1:23" x14ac:dyDescent="0.25">
      <c r="A1099" s="4" t="s">
        <v>97579</v>
      </c>
      <c r="B1099" s="4" t="s">
        <v>277</v>
      </c>
      <c r="C1099" s="4" t="s">
        <v>60625</v>
      </c>
      <c r="D1099" s="4" t="s">
        <v>818</v>
      </c>
      <c r="E1099" s="4" t="s">
        <v>27</v>
      </c>
      <c r="F1099" s="4">
        <v>9825096220</v>
      </c>
      <c r="G1099" s="4"/>
      <c r="H1099" s="4" t="s">
        <v>97577</v>
      </c>
      <c r="I1099" s="4" t="s">
        <v>97578</v>
      </c>
      <c r="J1099" s="4" t="s">
        <v>97580</v>
      </c>
      <c r="L1099" s="4" t="s">
        <v>4377</v>
      </c>
      <c r="M1099" s="4" t="s">
        <v>171</v>
      </c>
      <c r="N1099" s="4">
        <v>380001</v>
      </c>
      <c r="O1099" s="4" t="s">
        <v>97581</v>
      </c>
      <c r="P1099" s="4">
        <v>8046037011</v>
      </c>
      <c r="Q1099" s="31"/>
      <c r="R1099" s="13" t="s">
        <v>233293</v>
      </c>
      <c r="S1099" s="13" t="s">
        <v>198889</v>
      </c>
      <c r="T1099" s="13"/>
      <c r="U1099" s="13"/>
      <c r="V1099" s="13"/>
      <c r="W1099" s="13"/>
    </row>
    <row r="1100" spans="1:23" x14ac:dyDescent="0.25">
      <c r="A1100" s="4" t="s">
        <v>97731</v>
      </c>
      <c r="B1100" s="4" t="s">
        <v>277</v>
      </c>
      <c r="C1100" s="4" t="s">
        <v>3849</v>
      </c>
      <c r="D1100" s="4" t="s">
        <v>818</v>
      </c>
      <c r="E1100" s="4" t="s">
        <v>2211</v>
      </c>
      <c r="F1100" s="4">
        <v>9725424255</v>
      </c>
      <c r="G1100" s="4"/>
      <c r="H1100" s="4" t="s">
        <v>97730</v>
      </c>
      <c r="I1100" s="4"/>
      <c r="J1100" s="4" t="s">
        <v>97732</v>
      </c>
      <c r="L1100" s="4" t="s">
        <v>7868</v>
      </c>
      <c r="M1100" s="4" t="s">
        <v>171</v>
      </c>
      <c r="N1100" s="4">
        <v>382443</v>
      </c>
      <c r="O1100" s="4"/>
      <c r="P1100" s="4">
        <v>8048606306</v>
      </c>
      <c r="Q1100" s="31"/>
      <c r="R1100" s="19" t="s">
        <v>252610</v>
      </c>
      <c r="S1100" s="13" t="s">
        <v>198890</v>
      </c>
      <c r="T1100" s="13"/>
      <c r="U1100" s="13"/>
      <c r="V1100" s="13"/>
      <c r="W1100" s="13"/>
    </row>
    <row r="1101" spans="1:23" ht="45" x14ac:dyDescent="0.25">
      <c r="A1101" s="4" t="s">
        <v>97981</v>
      </c>
      <c r="B1101" s="4" t="s">
        <v>277</v>
      </c>
      <c r="C1101" s="4" t="s">
        <v>97979</v>
      </c>
      <c r="D1101" s="4" t="s">
        <v>22919</v>
      </c>
      <c r="E1101" s="4" t="s">
        <v>74</v>
      </c>
      <c r="F1101" s="4">
        <v>9426159652</v>
      </c>
      <c r="G1101" s="4">
        <v>9898390972</v>
      </c>
      <c r="H1101" s="4" t="s">
        <v>97980</v>
      </c>
      <c r="I1101" s="4"/>
      <c r="J1101" s="4" t="s">
        <v>97982</v>
      </c>
      <c r="L1101" s="4" t="s">
        <v>5033</v>
      </c>
      <c r="M1101" s="4" t="s">
        <v>171</v>
      </c>
      <c r="N1101" s="4">
        <v>380008</v>
      </c>
      <c r="O1101" s="4" t="s">
        <v>97983</v>
      </c>
      <c r="P1101" s="4">
        <v>8071738486</v>
      </c>
      <c r="Q1101" s="31" t="s">
        <v>97978</v>
      </c>
      <c r="R1101" s="19" t="s">
        <v>252611</v>
      </c>
      <c r="S1101" s="13" t="s">
        <v>193745</v>
      </c>
      <c r="T1101" s="13"/>
      <c r="U1101" s="13"/>
      <c r="V1101" s="13"/>
      <c r="W1101" s="13"/>
    </row>
    <row r="1102" spans="1:23" ht="45" x14ac:dyDescent="0.25">
      <c r="A1102" s="4" t="s">
        <v>98139</v>
      </c>
      <c r="B1102" s="4" t="s">
        <v>277</v>
      </c>
      <c r="C1102" s="4" t="s">
        <v>88260</v>
      </c>
      <c r="D1102" s="4" t="s">
        <v>111</v>
      </c>
      <c r="E1102" s="4" t="s">
        <v>84</v>
      </c>
      <c r="F1102" s="4">
        <v>9426080536</v>
      </c>
      <c r="G1102" s="4">
        <v>9727665915</v>
      </c>
      <c r="H1102" s="4" t="s">
        <v>98138</v>
      </c>
      <c r="I1102" s="4"/>
      <c r="J1102" s="4" t="s">
        <v>98140</v>
      </c>
      <c r="L1102" s="4" t="s">
        <v>38221</v>
      </c>
      <c r="M1102" s="4" t="s">
        <v>171</v>
      </c>
      <c r="N1102" s="4">
        <v>382481</v>
      </c>
      <c r="O1102" s="4" t="s">
        <v>98141</v>
      </c>
      <c r="P1102" s="4">
        <v>8043053061</v>
      </c>
      <c r="Q1102" s="31" t="s">
        <v>204402</v>
      </c>
      <c r="R1102" s="19" t="s">
        <v>252612</v>
      </c>
      <c r="S1102" s="13" t="s">
        <v>225279</v>
      </c>
      <c r="T1102" s="13"/>
      <c r="U1102" s="13"/>
      <c r="V1102" s="13"/>
      <c r="W1102" s="13"/>
    </row>
    <row r="1103" spans="1:23" ht="30" x14ac:dyDescent="0.25">
      <c r="A1103" s="4" t="s">
        <v>98495</v>
      </c>
      <c r="B1103" s="4" t="s">
        <v>277</v>
      </c>
      <c r="C1103" s="4" t="s">
        <v>411</v>
      </c>
      <c r="D1103" s="4" t="s">
        <v>5727</v>
      </c>
      <c r="E1103" s="4" t="s">
        <v>65</v>
      </c>
      <c r="F1103" s="4">
        <v>9913765573</v>
      </c>
      <c r="G1103" s="4">
        <v>9714632795</v>
      </c>
      <c r="H1103" s="4" t="s">
        <v>98494</v>
      </c>
      <c r="I1103" s="4"/>
      <c r="J1103" s="4" t="s">
        <v>98496</v>
      </c>
      <c r="L1103" s="4" t="s">
        <v>98497</v>
      </c>
      <c r="M1103" s="4" t="s">
        <v>171</v>
      </c>
      <c r="N1103" s="4">
        <v>382445</v>
      </c>
      <c r="O1103" s="4" t="s">
        <v>98498</v>
      </c>
      <c r="P1103" s="4">
        <v>8048603626</v>
      </c>
      <c r="Q1103" s="31" t="s">
        <v>206437</v>
      </c>
      <c r="R1103" s="13" t="s">
        <v>252613</v>
      </c>
      <c r="S1103" s="13" t="s">
        <v>193746</v>
      </c>
      <c r="T1103" s="13"/>
      <c r="U1103" s="13"/>
      <c r="V1103" s="13"/>
      <c r="W1103" s="13"/>
    </row>
    <row r="1104" spans="1:23" ht="30" x14ac:dyDescent="0.25">
      <c r="A1104" s="4" t="s">
        <v>98649</v>
      </c>
      <c r="B1104" s="4" t="s">
        <v>277</v>
      </c>
      <c r="C1104" s="4" t="s">
        <v>86997</v>
      </c>
      <c r="D1104" s="4" t="s">
        <v>98646</v>
      </c>
      <c r="E1104" s="4" t="s">
        <v>34</v>
      </c>
      <c r="F1104" s="4">
        <v>9898930039</v>
      </c>
      <c r="G1104" s="4">
        <v>9714922688</v>
      </c>
      <c r="H1104" s="4" t="s">
        <v>98647</v>
      </c>
      <c r="I1104" s="4" t="s">
        <v>98648</v>
      </c>
      <c r="J1104" s="4" t="s">
        <v>98650</v>
      </c>
      <c r="L1104" s="4" t="s">
        <v>25770</v>
      </c>
      <c r="M1104" s="4" t="s">
        <v>171</v>
      </c>
      <c r="N1104" s="4">
        <v>380014</v>
      </c>
      <c r="O1104" s="4"/>
      <c r="P1104" s="4">
        <v>8071862608</v>
      </c>
      <c r="Q1104" s="31" t="s">
        <v>206438</v>
      </c>
      <c r="R1104" s="13" t="s">
        <v>252614</v>
      </c>
      <c r="S1104" s="13" t="s">
        <v>193747</v>
      </c>
      <c r="T1104" s="13"/>
      <c r="U1104" s="13"/>
      <c r="V1104" s="13"/>
      <c r="W1104" s="13"/>
    </row>
    <row r="1105" spans="1:23" ht="45" x14ac:dyDescent="0.25">
      <c r="A1105" s="4" t="s">
        <v>98703</v>
      </c>
      <c r="B1105" s="4" t="s">
        <v>277</v>
      </c>
      <c r="C1105" s="4" t="s">
        <v>15967</v>
      </c>
      <c r="D1105" s="4" t="s">
        <v>111</v>
      </c>
      <c r="E1105" s="4" t="s">
        <v>65</v>
      </c>
      <c r="F1105" s="4">
        <v>9428135047</v>
      </c>
      <c r="G1105" s="4">
        <v>9725551771</v>
      </c>
      <c r="H1105" s="4" t="s">
        <v>98702</v>
      </c>
      <c r="I1105" s="4"/>
      <c r="J1105" s="4" t="s">
        <v>98704</v>
      </c>
      <c r="L1105" s="4"/>
      <c r="M1105" s="4" t="s">
        <v>171</v>
      </c>
      <c r="N1105" s="4">
        <v>380015</v>
      </c>
      <c r="O1105" s="4" t="s">
        <v>98705</v>
      </c>
      <c r="P1105" s="4">
        <v>8048109734</v>
      </c>
      <c r="Q1105" s="31" t="s">
        <v>98701</v>
      </c>
      <c r="R1105" s="13" t="s">
        <v>252615</v>
      </c>
      <c r="S1105" s="13" t="s">
        <v>198891</v>
      </c>
      <c r="T1105" s="13"/>
      <c r="U1105" s="13"/>
      <c r="V1105" s="13"/>
      <c r="W1105" s="13"/>
    </row>
    <row r="1106" spans="1:23" x14ac:dyDescent="0.25">
      <c r="A1106" s="4" t="s">
        <v>99047</v>
      </c>
      <c r="B1106" s="4" t="s">
        <v>277</v>
      </c>
      <c r="C1106" s="4" t="s">
        <v>99045</v>
      </c>
      <c r="D1106" s="4" t="s">
        <v>111</v>
      </c>
      <c r="E1106" s="4" t="s">
        <v>27</v>
      </c>
      <c r="F1106" s="4">
        <v>9825109070</v>
      </c>
      <c r="G1106" s="4">
        <v>9825556080</v>
      </c>
      <c r="H1106" s="4" t="s">
        <v>99046</v>
      </c>
      <c r="I1106" s="4"/>
      <c r="J1106" s="4" t="s">
        <v>99048</v>
      </c>
      <c r="L1106" s="4" t="s">
        <v>99049</v>
      </c>
      <c r="M1106" s="4" t="s">
        <v>171</v>
      </c>
      <c r="N1106" s="4">
        <v>380001</v>
      </c>
      <c r="O1106" s="4"/>
      <c r="P1106" s="4">
        <v>8045356833</v>
      </c>
      <c r="Q1106" s="31" t="s">
        <v>99044</v>
      </c>
      <c r="R1106" s="13" t="s">
        <v>252616</v>
      </c>
      <c r="S1106" s="13" t="s">
        <v>211874</v>
      </c>
      <c r="T1106" s="13"/>
      <c r="U1106" s="13"/>
      <c r="V1106" s="13"/>
      <c r="W1106" s="13"/>
    </row>
    <row r="1107" spans="1:23" ht="45" x14ac:dyDescent="0.25">
      <c r="A1107" s="4" t="s">
        <v>99170</v>
      </c>
      <c r="B1107" s="4" t="s">
        <v>277</v>
      </c>
      <c r="C1107" s="4" t="s">
        <v>99167</v>
      </c>
      <c r="D1107" s="4" t="s">
        <v>99168</v>
      </c>
      <c r="E1107" s="4" t="s">
        <v>34</v>
      </c>
      <c r="F1107" s="4">
        <v>9879962499</v>
      </c>
      <c r="G1107" s="4">
        <v>9727398200</v>
      </c>
      <c r="H1107" s="4" t="s">
        <v>99169</v>
      </c>
      <c r="I1107" s="4"/>
      <c r="J1107" s="4" t="s">
        <v>99171</v>
      </c>
      <c r="L1107" s="4"/>
      <c r="M1107" s="4" t="s">
        <v>171</v>
      </c>
      <c r="N1107" s="4">
        <v>380026</v>
      </c>
      <c r="O1107" s="4"/>
      <c r="P1107" s="4">
        <v>8071675762</v>
      </c>
      <c r="Q1107" s="31" t="s">
        <v>206439</v>
      </c>
      <c r="R1107" s="19" t="s">
        <v>252617</v>
      </c>
      <c r="S1107" s="13" t="s">
        <v>193748</v>
      </c>
      <c r="T1107" s="13"/>
      <c r="U1107" s="13"/>
      <c r="V1107" s="13"/>
      <c r="W1107" s="13"/>
    </row>
    <row r="1108" spans="1:23" ht="45" x14ac:dyDescent="0.25">
      <c r="A1108" s="4" t="s">
        <v>99439</v>
      </c>
      <c r="B1108" s="4" t="s">
        <v>277</v>
      </c>
      <c r="C1108" s="4" t="s">
        <v>449</v>
      </c>
      <c r="D1108" s="4" t="s">
        <v>111</v>
      </c>
      <c r="E1108" s="4" t="s">
        <v>27</v>
      </c>
      <c r="F1108" s="4">
        <v>9429460690</v>
      </c>
      <c r="G1108" s="4">
        <v>9428733631</v>
      </c>
      <c r="H1108" s="4" t="s">
        <v>99438</v>
      </c>
      <c r="I1108" s="4"/>
      <c r="J1108" s="4" t="s">
        <v>99440</v>
      </c>
      <c r="L1108" s="4" t="s">
        <v>99441</v>
      </c>
      <c r="M1108" s="4" t="s">
        <v>171</v>
      </c>
      <c r="N1108" s="4">
        <v>380006</v>
      </c>
      <c r="O1108" s="4"/>
      <c r="P1108" s="4">
        <v>8048404764</v>
      </c>
      <c r="Q1108" s="31" t="s">
        <v>99437</v>
      </c>
      <c r="R1108" s="19" t="s">
        <v>252618</v>
      </c>
      <c r="S1108" s="13" t="s">
        <v>211875</v>
      </c>
      <c r="T1108" s="13"/>
      <c r="U1108" s="13"/>
      <c r="V1108" s="13"/>
      <c r="W1108" s="13"/>
    </row>
    <row r="1109" spans="1:23" x14ac:dyDescent="0.25">
      <c r="A1109" s="4" t="s">
        <v>99443</v>
      </c>
      <c r="B1109" s="4" t="s">
        <v>277</v>
      </c>
      <c r="C1109" s="4" t="s">
        <v>148</v>
      </c>
      <c r="D1109" s="4" t="s">
        <v>188</v>
      </c>
      <c r="E1109" s="4" t="s">
        <v>34</v>
      </c>
      <c r="F1109" s="4">
        <v>7878967373</v>
      </c>
      <c r="G1109" s="4">
        <v>9016983266</v>
      </c>
      <c r="H1109" s="4" t="s">
        <v>99442</v>
      </c>
      <c r="I1109" s="4"/>
      <c r="J1109" s="4" t="s">
        <v>99444</v>
      </c>
      <c r="L1109" s="4" t="s">
        <v>99445</v>
      </c>
      <c r="M1109" s="4" t="s">
        <v>171</v>
      </c>
      <c r="N1109" s="4">
        <v>380009</v>
      </c>
      <c r="O1109" s="4" t="s">
        <v>99446</v>
      </c>
      <c r="P1109" s="4">
        <v>8048567845</v>
      </c>
      <c r="Q1109" s="31"/>
      <c r="R1109" s="13" t="s">
        <v>252619</v>
      </c>
      <c r="S1109" s="13" t="s">
        <v>211876</v>
      </c>
      <c r="T1109" s="13"/>
      <c r="U1109" s="13"/>
      <c r="V1109" s="13"/>
      <c r="W1109" s="13"/>
    </row>
    <row r="1110" spans="1:23" ht="45" x14ac:dyDescent="0.25">
      <c r="A1110" s="4" t="s">
        <v>99478</v>
      </c>
      <c r="B1110" s="4" t="s">
        <v>277</v>
      </c>
      <c r="C1110" s="4" t="s">
        <v>730</v>
      </c>
      <c r="D1110" s="4" t="s">
        <v>7576</v>
      </c>
      <c r="E1110" s="4" t="s">
        <v>27</v>
      </c>
      <c r="F1110" s="4">
        <v>9825288188</v>
      </c>
      <c r="G1110" s="4">
        <v>9925007740</v>
      </c>
      <c r="H1110" s="4" t="s">
        <v>99477</v>
      </c>
      <c r="I1110" s="4"/>
      <c r="J1110" s="4" t="s">
        <v>99479</v>
      </c>
      <c r="L1110" s="4" t="s">
        <v>99480</v>
      </c>
      <c r="M1110" s="4" t="s">
        <v>171</v>
      </c>
      <c r="N1110" s="4">
        <v>382415</v>
      </c>
      <c r="O1110" s="4" t="s">
        <v>99481</v>
      </c>
      <c r="P1110" s="4">
        <v>8045324844</v>
      </c>
      <c r="Q1110" s="31" t="s">
        <v>99476</v>
      </c>
      <c r="R1110" s="13" t="s">
        <v>252620</v>
      </c>
      <c r="S1110" s="13" t="s">
        <v>193749</v>
      </c>
      <c r="T1110" s="13"/>
      <c r="U1110" s="13"/>
      <c r="V1110" s="13"/>
      <c r="W1110" s="13"/>
    </row>
    <row r="1111" spans="1:23" ht="45" x14ac:dyDescent="0.25">
      <c r="A1111" s="4" t="s">
        <v>99566</v>
      </c>
      <c r="B1111" s="4" t="s">
        <v>277</v>
      </c>
      <c r="C1111" s="4" t="s">
        <v>39805</v>
      </c>
      <c r="D1111" s="4" t="s">
        <v>5131</v>
      </c>
      <c r="E1111" s="4" t="s">
        <v>27</v>
      </c>
      <c r="F1111" s="4">
        <v>9624784841</v>
      </c>
      <c r="G1111" s="4">
        <v>9825353280</v>
      </c>
      <c r="H1111" s="4" t="s">
        <v>99565</v>
      </c>
      <c r="I1111" s="4"/>
      <c r="J1111" s="4" t="s">
        <v>99567</v>
      </c>
      <c r="L1111" s="4" t="s">
        <v>651</v>
      </c>
      <c r="M1111" s="4" t="s">
        <v>171</v>
      </c>
      <c r="N1111" s="4">
        <v>380004</v>
      </c>
      <c r="O1111" s="4"/>
      <c r="P1111" s="4">
        <v>8048413542</v>
      </c>
      <c r="Q1111" s="31" t="s">
        <v>99564</v>
      </c>
      <c r="R1111" s="13" t="s">
        <v>252621</v>
      </c>
      <c r="S1111" s="13" t="s">
        <v>193750</v>
      </c>
      <c r="T1111" s="13"/>
      <c r="U1111" s="13"/>
      <c r="V1111" s="13"/>
      <c r="W1111" s="13"/>
    </row>
    <row r="1112" spans="1:23" ht="45" x14ac:dyDescent="0.25">
      <c r="A1112" s="4" t="s">
        <v>99600</v>
      </c>
      <c r="B1112" s="4" t="s">
        <v>277</v>
      </c>
      <c r="C1112" s="4" t="s">
        <v>17777</v>
      </c>
      <c r="D1112" s="4" t="s">
        <v>7576</v>
      </c>
      <c r="E1112" s="4" t="s">
        <v>13951</v>
      </c>
      <c r="F1112" s="4">
        <v>9712822932</v>
      </c>
      <c r="G1112" s="4"/>
      <c r="H1112" s="4" t="s">
        <v>99598</v>
      </c>
      <c r="I1112" s="4" t="s">
        <v>99599</v>
      </c>
      <c r="J1112" s="4" t="s">
        <v>99601</v>
      </c>
      <c r="L1112" s="4" t="s">
        <v>2123</v>
      </c>
      <c r="M1112" s="4" t="s">
        <v>171</v>
      </c>
      <c r="N1112" s="4">
        <v>382007</v>
      </c>
      <c r="O1112" s="4" t="s">
        <v>99602</v>
      </c>
      <c r="P1112" s="4">
        <v>8048021270</v>
      </c>
      <c r="Q1112" s="31" t="s">
        <v>204403</v>
      </c>
      <c r="R1112" s="4"/>
      <c r="S1112" s="13" t="s">
        <v>225280</v>
      </c>
      <c r="T1112" s="13"/>
      <c r="U1112" s="13"/>
      <c r="V1112" s="13"/>
      <c r="W1112" s="13"/>
    </row>
    <row r="1113" spans="1:23" x14ac:dyDescent="0.25">
      <c r="A1113" s="4" t="s">
        <v>99632</v>
      </c>
      <c r="B1113" s="4" t="s">
        <v>277</v>
      </c>
      <c r="C1113" s="4" t="s">
        <v>484</v>
      </c>
      <c r="D1113" s="4" t="s">
        <v>99630</v>
      </c>
      <c r="E1113" s="4" t="s">
        <v>34</v>
      </c>
      <c r="F1113" s="4">
        <v>9426426138</v>
      </c>
      <c r="G1113" s="4"/>
      <c r="H1113" s="4" t="s">
        <v>99631</v>
      </c>
      <c r="I1113" s="4"/>
      <c r="J1113" s="4" t="s">
        <v>99633</v>
      </c>
      <c r="L1113" s="4"/>
      <c r="M1113" s="4" t="s">
        <v>171</v>
      </c>
      <c r="N1113" s="4">
        <v>380026</v>
      </c>
      <c r="O1113" s="4" t="s">
        <v>99634</v>
      </c>
      <c r="P1113" s="4">
        <v>8048584800</v>
      </c>
      <c r="Q1113" s="31"/>
      <c r="R1113" s="4"/>
      <c r="S1113" s="13" t="s">
        <v>225281</v>
      </c>
      <c r="T1113" s="13"/>
      <c r="U1113" s="13"/>
      <c r="V1113" s="13"/>
      <c r="W1113" s="13"/>
    </row>
    <row r="1114" spans="1:23" ht="30" x14ac:dyDescent="0.25">
      <c r="A1114" s="4" t="s">
        <v>99652</v>
      </c>
      <c r="B1114" s="4" t="s">
        <v>277</v>
      </c>
      <c r="C1114" s="4" t="s">
        <v>1461</v>
      </c>
      <c r="D1114" s="4" t="s">
        <v>99650</v>
      </c>
      <c r="E1114" s="4" t="s">
        <v>34</v>
      </c>
      <c r="F1114" s="4">
        <v>9879099688</v>
      </c>
      <c r="G1114" s="4">
        <v>9825488844</v>
      </c>
      <c r="H1114" s="4" t="s">
        <v>99651</v>
      </c>
      <c r="I1114" s="4"/>
      <c r="J1114" s="4" t="s">
        <v>99653</v>
      </c>
      <c r="L1114" s="4" t="s">
        <v>1988</v>
      </c>
      <c r="M1114" s="4" t="s">
        <v>171</v>
      </c>
      <c r="N1114" s="4">
        <v>380001</v>
      </c>
      <c r="O1114" s="4"/>
      <c r="P1114" s="4">
        <v>8079469658</v>
      </c>
      <c r="Q1114" s="31" t="s">
        <v>99649</v>
      </c>
      <c r="R1114" s="4"/>
      <c r="S1114" s="13" t="s">
        <v>193751</v>
      </c>
      <c r="T1114" s="13"/>
      <c r="U1114" s="13"/>
      <c r="V1114" s="13"/>
      <c r="W1114" s="13"/>
    </row>
    <row r="1115" spans="1:23" x14ac:dyDescent="0.25">
      <c r="A1115" s="4" t="s">
        <v>100057</v>
      </c>
      <c r="B1115" s="4" t="s">
        <v>277</v>
      </c>
      <c r="C1115" s="4" t="s">
        <v>1010</v>
      </c>
      <c r="D1115" s="4" t="s">
        <v>10614</v>
      </c>
      <c r="E1115" s="4" t="s">
        <v>27</v>
      </c>
      <c r="F1115" s="4">
        <v>9825058265</v>
      </c>
      <c r="G1115" s="4"/>
      <c r="H1115" s="4" t="s">
        <v>100056</v>
      </c>
      <c r="I1115" s="4"/>
      <c r="J1115" s="4" t="s">
        <v>100058</v>
      </c>
      <c r="L1115" s="4" t="s">
        <v>100059</v>
      </c>
      <c r="M1115" s="4" t="s">
        <v>171</v>
      </c>
      <c r="N1115" s="4">
        <v>380015</v>
      </c>
      <c r="O1115" s="4" t="s">
        <v>100060</v>
      </c>
      <c r="P1115" s="4">
        <v>8048570236</v>
      </c>
      <c r="Q1115" s="31"/>
      <c r="R1115" s="4"/>
      <c r="S1115" s="13" t="s">
        <v>225282</v>
      </c>
      <c r="T1115" s="13"/>
      <c r="U1115" s="13"/>
      <c r="V1115" s="13"/>
      <c r="W1115" s="13"/>
    </row>
    <row r="1116" spans="1:23" x14ac:dyDescent="0.25">
      <c r="A1116" s="4" t="s">
        <v>100062</v>
      </c>
      <c r="B1116" s="4" t="s">
        <v>277</v>
      </c>
      <c r="C1116" s="4" t="s">
        <v>6125</v>
      </c>
      <c r="D1116" s="4" t="s">
        <v>763</v>
      </c>
      <c r="E1116" s="4" t="s">
        <v>34</v>
      </c>
      <c r="F1116" s="4">
        <v>8758561153</v>
      </c>
      <c r="G1116" s="4"/>
      <c r="H1116" s="4" t="s">
        <v>100061</v>
      </c>
      <c r="I1116" s="4"/>
      <c r="J1116" s="4" t="s">
        <v>100063</v>
      </c>
      <c r="L1116" s="4" t="s">
        <v>4298</v>
      </c>
      <c r="M1116" s="4" t="s">
        <v>171</v>
      </c>
      <c r="N1116" s="4">
        <v>380015</v>
      </c>
      <c r="O1116" s="4"/>
      <c r="P1116" s="4">
        <v>8042902713</v>
      </c>
      <c r="Q1116" s="31"/>
      <c r="R1116" s="4"/>
      <c r="S1116" s="13" t="s">
        <v>198892</v>
      </c>
      <c r="T1116" s="13"/>
      <c r="U1116" s="13"/>
      <c r="V1116" s="13"/>
      <c r="W1116" s="13"/>
    </row>
    <row r="1117" spans="1:23" x14ac:dyDescent="0.25">
      <c r="A1117" s="4" t="s">
        <v>100289</v>
      </c>
      <c r="B1117" s="4" t="s">
        <v>277</v>
      </c>
      <c r="C1117" s="4" t="s">
        <v>5995</v>
      </c>
      <c r="D1117" s="4" t="s">
        <v>100287</v>
      </c>
      <c r="E1117" s="4" t="s">
        <v>27</v>
      </c>
      <c r="F1117" s="4">
        <v>9979977075</v>
      </c>
      <c r="G1117" s="4">
        <v>9374488548</v>
      </c>
      <c r="H1117" s="4" t="s">
        <v>100288</v>
      </c>
      <c r="I1117" s="4"/>
      <c r="J1117" s="4" t="s">
        <v>100290</v>
      </c>
      <c r="L1117" s="4" t="s">
        <v>2897</v>
      </c>
      <c r="M1117" s="4" t="s">
        <v>171</v>
      </c>
      <c r="N1117" s="4">
        <v>380002</v>
      </c>
      <c r="O1117" s="4" t="s">
        <v>100291</v>
      </c>
      <c r="P1117" s="4">
        <v>8071647231</v>
      </c>
      <c r="Q1117" s="31"/>
      <c r="R1117" s="4"/>
      <c r="S1117" s="13" t="s">
        <v>225283</v>
      </c>
      <c r="T1117" s="13"/>
      <c r="U1117" s="13"/>
      <c r="V1117" s="13"/>
      <c r="W1117" s="13"/>
    </row>
    <row r="1118" spans="1:23" ht="30" x14ac:dyDescent="0.25">
      <c r="A1118" s="4" t="s">
        <v>100367</v>
      </c>
      <c r="B1118" s="4" t="s">
        <v>277</v>
      </c>
      <c r="C1118" s="4" t="s">
        <v>34245</v>
      </c>
      <c r="D1118" s="4" t="s">
        <v>11876</v>
      </c>
      <c r="E1118" s="4" t="s">
        <v>34</v>
      </c>
      <c r="F1118" s="4">
        <v>8460205359</v>
      </c>
      <c r="G1118" s="4">
        <v>9426302955</v>
      </c>
      <c r="H1118" s="4" t="s">
        <v>100365</v>
      </c>
      <c r="I1118" s="4" t="s">
        <v>100366</v>
      </c>
      <c r="J1118" s="4" t="s">
        <v>100368</v>
      </c>
      <c r="L1118" s="4" t="s">
        <v>5032</v>
      </c>
      <c r="M1118" s="4" t="s">
        <v>171</v>
      </c>
      <c r="N1118" s="4">
        <v>380022</v>
      </c>
      <c r="O1118" s="4" t="s">
        <v>100369</v>
      </c>
      <c r="P1118" s="4">
        <v>8079469353</v>
      </c>
      <c r="Q1118" s="31" t="s">
        <v>206440</v>
      </c>
      <c r="R1118" s="4"/>
      <c r="S1118" s="13" t="s">
        <v>193752</v>
      </c>
      <c r="T1118" s="13"/>
      <c r="U1118" s="13"/>
      <c r="V1118" s="13"/>
      <c r="W1118" s="13"/>
    </row>
    <row r="1119" spans="1:23" x14ac:dyDescent="0.25">
      <c r="A1119" s="4" t="s">
        <v>94782</v>
      </c>
      <c r="B1119" s="4" t="s">
        <v>277</v>
      </c>
      <c r="C1119" s="4" t="s">
        <v>100695</v>
      </c>
      <c r="D1119" s="4" t="s">
        <v>49376</v>
      </c>
      <c r="E1119" s="4" t="s">
        <v>34</v>
      </c>
      <c r="F1119" s="4">
        <v>9537554141</v>
      </c>
      <c r="G1119" s="4">
        <v>9016473440</v>
      </c>
      <c r="H1119" s="4" t="s">
        <v>100696</v>
      </c>
      <c r="I1119" s="4"/>
      <c r="J1119" s="4" t="s">
        <v>100697</v>
      </c>
      <c r="L1119" s="4"/>
      <c r="M1119" s="4" t="s">
        <v>171</v>
      </c>
      <c r="N1119" s="4">
        <v>380004</v>
      </c>
      <c r="O1119" s="4"/>
      <c r="P1119" s="4">
        <v>8045357663</v>
      </c>
      <c r="Q1119" s="31"/>
      <c r="R1119" s="4"/>
      <c r="S1119" s="13" t="s">
        <v>198893</v>
      </c>
      <c r="T1119" s="13"/>
      <c r="U1119" s="13"/>
      <c r="V1119" s="13"/>
      <c r="W1119" s="13"/>
    </row>
    <row r="1120" spans="1:23" x14ac:dyDescent="0.25">
      <c r="A1120" s="4" t="s">
        <v>100828</v>
      </c>
      <c r="B1120" s="4" t="s">
        <v>277</v>
      </c>
      <c r="C1120" s="4" t="s">
        <v>100825</v>
      </c>
      <c r="D1120" s="4" t="s">
        <v>100826</v>
      </c>
      <c r="E1120" s="4"/>
      <c r="F1120" s="4">
        <v>7359923822</v>
      </c>
      <c r="G1120" s="4">
        <v>9998320693</v>
      </c>
      <c r="H1120" s="4" t="s">
        <v>100827</v>
      </c>
      <c r="I1120" s="4"/>
      <c r="J1120" s="4" t="s">
        <v>100829</v>
      </c>
      <c r="L1120" s="4"/>
      <c r="M1120" s="4" t="s">
        <v>171</v>
      </c>
      <c r="N1120" s="4">
        <v>380001</v>
      </c>
      <c r="O1120" s="4"/>
      <c r="P1120" s="4">
        <v>8048082276</v>
      </c>
      <c r="Q1120" s="31"/>
      <c r="R1120" s="4"/>
      <c r="S1120" s="13" t="s">
        <v>198894</v>
      </c>
      <c r="T1120" s="13"/>
      <c r="U1120" s="13"/>
      <c r="V1120" s="13"/>
      <c r="W1120" s="13"/>
    </row>
    <row r="1121" spans="1:23" x14ac:dyDescent="0.25">
      <c r="A1121" s="4" t="s">
        <v>100905</v>
      </c>
      <c r="B1121" s="4" t="s">
        <v>277</v>
      </c>
      <c r="C1121" s="4" t="s">
        <v>4808</v>
      </c>
      <c r="D1121" s="4" t="s">
        <v>6380</v>
      </c>
      <c r="E1121" s="4" t="s">
        <v>175</v>
      </c>
      <c r="F1121" s="4">
        <v>8128340978</v>
      </c>
      <c r="G1121" s="4"/>
      <c r="H1121" s="4" t="s">
        <v>100904</v>
      </c>
      <c r="I1121" s="4"/>
      <c r="J1121" s="4" t="s">
        <v>100906</v>
      </c>
      <c r="L1121" s="4"/>
      <c r="M1121" s="4" t="s">
        <v>171</v>
      </c>
      <c r="N1121" s="4">
        <v>380015</v>
      </c>
      <c r="O1121" s="4" t="s">
        <v>100907</v>
      </c>
      <c r="P1121" s="4">
        <v>8042964440</v>
      </c>
      <c r="Q1121" s="31"/>
      <c r="R1121" s="4"/>
      <c r="S1121" s="13" t="s">
        <v>225284</v>
      </c>
      <c r="T1121" s="13"/>
      <c r="U1121" s="13"/>
      <c r="V1121" s="13"/>
      <c r="W1121" s="13"/>
    </row>
    <row r="1122" spans="1:23" x14ac:dyDescent="0.25">
      <c r="A1122" s="4" t="s">
        <v>101114</v>
      </c>
      <c r="B1122" s="4" t="s">
        <v>277</v>
      </c>
      <c r="C1122" s="4" t="s">
        <v>101111</v>
      </c>
      <c r="D1122" s="4" t="s">
        <v>1945</v>
      </c>
      <c r="E1122" s="4" t="s">
        <v>34</v>
      </c>
      <c r="F1122" s="4">
        <v>9825311667</v>
      </c>
      <c r="G1122" s="4">
        <v>9898535865</v>
      </c>
      <c r="H1122" s="4" t="s">
        <v>101112</v>
      </c>
      <c r="I1122" s="4" t="s">
        <v>101113</v>
      </c>
      <c r="J1122" s="4" t="s">
        <v>101115</v>
      </c>
      <c r="L1122" s="4" t="s">
        <v>101116</v>
      </c>
      <c r="M1122" s="4" t="s">
        <v>171</v>
      </c>
      <c r="N1122" s="4">
        <v>380006</v>
      </c>
      <c r="O1122" s="4" t="s">
        <v>101117</v>
      </c>
      <c r="P1122" s="4">
        <v>8042966908</v>
      </c>
      <c r="Q1122" s="31"/>
      <c r="R1122" s="4"/>
      <c r="S1122" s="13" t="s">
        <v>211877</v>
      </c>
      <c r="T1122" s="13"/>
      <c r="U1122" s="13"/>
      <c r="V1122" s="13"/>
      <c r="W1122" s="13"/>
    </row>
    <row r="1123" spans="1:23" ht="45" x14ac:dyDescent="0.25">
      <c r="A1123" s="4" t="s">
        <v>14093</v>
      </c>
      <c r="B1123" s="4" t="s">
        <v>277</v>
      </c>
      <c r="C1123" s="4" t="s">
        <v>2054</v>
      </c>
      <c r="D1123" s="4" t="s">
        <v>647</v>
      </c>
      <c r="E1123" s="4" t="s">
        <v>34</v>
      </c>
      <c r="F1123" s="4">
        <v>9727888831</v>
      </c>
      <c r="G1123" s="4">
        <v>9925918118</v>
      </c>
      <c r="H1123" s="4" t="s">
        <v>101163</v>
      </c>
      <c r="I1123" s="4"/>
      <c r="J1123" s="4" t="s">
        <v>101164</v>
      </c>
      <c r="L1123" s="4" t="s">
        <v>28587</v>
      </c>
      <c r="M1123" s="4" t="s">
        <v>171</v>
      </c>
      <c r="N1123" s="4">
        <v>380004</v>
      </c>
      <c r="O1123" s="4"/>
      <c r="P1123" s="4">
        <v>8042966243</v>
      </c>
      <c r="Q1123" s="31" t="s">
        <v>101162</v>
      </c>
      <c r="R1123" s="4"/>
      <c r="S1123" s="13" t="s">
        <v>193753</v>
      </c>
      <c r="T1123" s="13"/>
      <c r="U1123" s="13"/>
      <c r="V1123" s="13"/>
      <c r="W1123" s="13"/>
    </row>
    <row r="1124" spans="1:23" ht="45" x14ac:dyDescent="0.25">
      <c r="A1124" s="4" t="s">
        <v>101264</v>
      </c>
      <c r="B1124" s="4" t="s">
        <v>277</v>
      </c>
      <c r="C1124" s="4" t="s">
        <v>2062</v>
      </c>
      <c r="D1124" s="4" t="s">
        <v>101261</v>
      </c>
      <c r="E1124" s="4" t="s">
        <v>175</v>
      </c>
      <c r="F1124" s="4">
        <v>9426510069</v>
      </c>
      <c r="G1124" s="4"/>
      <c r="H1124" s="4" t="s">
        <v>101262</v>
      </c>
      <c r="I1124" s="4" t="s">
        <v>101263</v>
      </c>
      <c r="J1124" s="4" t="s">
        <v>101265</v>
      </c>
      <c r="L1124" s="4" t="s">
        <v>2648</v>
      </c>
      <c r="M1124" s="4" t="s">
        <v>171</v>
      </c>
      <c r="N1124" s="4">
        <v>380025</v>
      </c>
      <c r="O1124" s="4" t="s">
        <v>101266</v>
      </c>
      <c r="P1124" s="4">
        <v>8071650908</v>
      </c>
      <c r="Q1124" s="31" t="s">
        <v>101259</v>
      </c>
      <c r="R1124" s="4"/>
      <c r="S1124" s="13" t="s">
        <v>101260</v>
      </c>
      <c r="T1124" s="13"/>
      <c r="U1124" s="13"/>
      <c r="V1124" s="13"/>
      <c r="W1124" s="13"/>
    </row>
    <row r="1125" spans="1:23" ht="45" x14ac:dyDescent="0.25">
      <c r="A1125" s="4" t="s">
        <v>101533</v>
      </c>
      <c r="B1125" s="4" t="s">
        <v>277</v>
      </c>
      <c r="C1125" s="4" t="s">
        <v>2132</v>
      </c>
      <c r="D1125" s="4" t="s">
        <v>111</v>
      </c>
      <c r="E1125" s="4" t="s">
        <v>74</v>
      </c>
      <c r="F1125" s="4">
        <v>9925022307</v>
      </c>
      <c r="G1125" s="4"/>
      <c r="H1125" s="4" t="s">
        <v>101531</v>
      </c>
      <c r="I1125" s="4" t="s">
        <v>101532</v>
      </c>
      <c r="J1125" s="4" t="s">
        <v>101534</v>
      </c>
      <c r="L1125" s="4" t="s">
        <v>67923</v>
      </c>
      <c r="M1125" s="4" t="s">
        <v>171</v>
      </c>
      <c r="N1125" s="4">
        <v>380002</v>
      </c>
      <c r="O1125" s="4"/>
      <c r="P1125" s="4">
        <v>8071863074</v>
      </c>
      <c r="Q1125" s="31" t="s">
        <v>101530</v>
      </c>
      <c r="R1125" s="4"/>
      <c r="S1125" s="13" t="s">
        <v>211878</v>
      </c>
      <c r="T1125" s="13"/>
      <c r="U1125" s="13"/>
      <c r="V1125" s="13"/>
      <c r="W1125" s="13"/>
    </row>
    <row r="1126" spans="1:23" ht="45" x14ac:dyDescent="0.25">
      <c r="A1126" s="4" t="s">
        <v>101541</v>
      </c>
      <c r="B1126" s="4" t="s">
        <v>277</v>
      </c>
      <c r="C1126" s="4" t="s">
        <v>220</v>
      </c>
      <c r="D1126" s="4" t="s">
        <v>3208</v>
      </c>
      <c r="E1126" s="4" t="s">
        <v>34</v>
      </c>
      <c r="F1126" s="4">
        <v>9427430330</v>
      </c>
      <c r="G1126" s="4"/>
      <c r="H1126" s="4" t="s">
        <v>101540</v>
      </c>
      <c r="I1126" s="4"/>
      <c r="J1126" s="4" t="s">
        <v>101542</v>
      </c>
      <c r="L1126" s="4" t="s">
        <v>7505</v>
      </c>
      <c r="M1126" s="4" t="s">
        <v>171</v>
      </c>
      <c r="N1126" s="4">
        <v>380009</v>
      </c>
      <c r="O1126" s="4" t="s">
        <v>101543</v>
      </c>
      <c r="P1126" s="4">
        <v>8046058570</v>
      </c>
      <c r="Q1126" s="31" t="s">
        <v>101539</v>
      </c>
      <c r="R1126" s="4"/>
      <c r="S1126" s="13" t="s">
        <v>193754</v>
      </c>
      <c r="T1126" s="13"/>
      <c r="U1126" s="13"/>
      <c r="V1126" s="13"/>
      <c r="W1126" s="13"/>
    </row>
    <row r="1127" spans="1:23" ht="45" x14ac:dyDescent="0.25">
      <c r="A1127" s="4" t="s">
        <v>101634</v>
      </c>
      <c r="B1127" s="4" t="s">
        <v>277</v>
      </c>
      <c r="C1127" s="4" t="s">
        <v>101631</v>
      </c>
      <c r="D1127" s="4" t="s">
        <v>2512</v>
      </c>
      <c r="E1127" s="4" t="s">
        <v>84</v>
      </c>
      <c r="F1127" s="4">
        <v>9879661041</v>
      </c>
      <c r="G1127" s="4">
        <v>9879103303</v>
      </c>
      <c r="H1127" s="4" t="s">
        <v>101632</v>
      </c>
      <c r="I1127" s="4" t="s">
        <v>101633</v>
      </c>
      <c r="J1127" s="4" t="s">
        <v>101635</v>
      </c>
      <c r="L1127" s="4" t="s">
        <v>101636</v>
      </c>
      <c r="M1127" s="4" t="s">
        <v>171</v>
      </c>
      <c r="N1127" s="4">
        <v>380015</v>
      </c>
      <c r="O1127" s="4" t="s">
        <v>101637</v>
      </c>
      <c r="P1127" s="4">
        <v>8048019019</v>
      </c>
      <c r="Q1127" s="31" t="s">
        <v>101630</v>
      </c>
      <c r="R1127" s="4"/>
      <c r="S1127" s="13" t="s">
        <v>193755</v>
      </c>
      <c r="T1127" s="13"/>
      <c r="U1127" s="13"/>
      <c r="V1127" s="13"/>
      <c r="W1127" s="13"/>
    </row>
    <row r="1128" spans="1:23" ht="30" x14ac:dyDescent="0.25">
      <c r="A1128" s="4" t="s">
        <v>2168</v>
      </c>
      <c r="B1128" s="4" t="s">
        <v>277</v>
      </c>
      <c r="C1128" s="4" t="s">
        <v>101874</v>
      </c>
      <c r="D1128" s="4" t="s">
        <v>129</v>
      </c>
      <c r="E1128" s="4" t="s">
        <v>27</v>
      </c>
      <c r="F1128" s="4">
        <v>9825431296</v>
      </c>
      <c r="G1128" s="4"/>
      <c r="H1128" s="4" t="s">
        <v>101875</v>
      </c>
      <c r="I1128" s="4"/>
      <c r="J1128" s="4" t="s">
        <v>101876</v>
      </c>
      <c r="L1128" s="4" t="s">
        <v>101877</v>
      </c>
      <c r="M1128" s="4" t="s">
        <v>171</v>
      </c>
      <c r="N1128" s="4">
        <v>380061</v>
      </c>
      <c r="O1128" s="4"/>
      <c r="P1128" s="4">
        <v>8045352851</v>
      </c>
      <c r="Q1128" s="31" t="s">
        <v>204404</v>
      </c>
      <c r="R1128" s="4"/>
      <c r="S1128" s="13" t="s">
        <v>198895</v>
      </c>
      <c r="T1128" s="13"/>
      <c r="U1128" s="13"/>
      <c r="V1128" s="13"/>
      <c r="W1128" s="13"/>
    </row>
    <row r="1129" spans="1:23" x14ac:dyDescent="0.25">
      <c r="A1129" s="4" t="s">
        <v>102151</v>
      </c>
      <c r="B1129" s="4" t="s">
        <v>277</v>
      </c>
      <c r="C1129" s="4" t="s">
        <v>102148</v>
      </c>
      <c r="D1129" s="4" t="s">
        <v>18054</v>
      </c>
      <c r="E1129" s="4" t="s">
        <v>102149</v>
      </c>
      <c r="F1129" s="4">
        <v>9898097183</v>
      </c>
      <c r="G1129" s="4"/>
      <c r="H1129" s="4" t="s">
        <v>102150</v>
      </c>
      <c r="I1129" s="4"/>
      <c r="J1129" s="4" t="s">
        <v>102152</v>
      </c>
      <c r="L1129" s="4" t="s">
        <v>102153</v>
      </c>
      <c r="M1129" s="4" t="s">
        <v>171</v>
      </c>
      <c r="N1129" s="4">
        <v>380021</v>
      </c>
      <c r="O1129" s="4" t="s">
        <v>102154</v>
      </c>
      <c r="P1129" s="4">
        <v>8071863189</v>
      </c>
      <c r="Q1129" s="31"/>
      <c r="R1129" s="4"/>
      <c r="S1129" s="13" t="s">
        <v>198896</v>
      </c>
      <c r="T1129" s="13"/>
      <c r="U1129" s="13"/>
      <c r="V1129" s="13"/>
      <c r="W1129" s="13"/>
    </row>
    <row r="1130" spans="1:23" ht="45" x14ac:dyDescent="0.25">
      <c r="A1130" s="4" t="s">
        <v>102200</v>
      </c>
      <c r="B1130" s="4" t="s">
        <v>277</v>
      </c>
      <c r="C1130" s="4" t="s">
        <v>12941</v>
      </c>
      <c r="D1130" s="4" t="s">
        <v>129</v>
      </c>
      <c r="E1130" s="4" t="s">
        <v>27</v>
      </c>
      <c r="F1130" s="4">
        <v>9924977090</v>
      </c>
      <c r="G1130" s="4">
        <v>9510409471</v>
      </c>
      <c r="H1130" s="4" t="s">
        <v>102199</v>
      </c>
      <c r="I1130" s="4"/>
      <c r="J1130" s="4" t="s">
        <v>102201</v>
      </c>
      <c r="L1130" s="4" t="s">
        <v>75313</v>
      </c>
      <c r="M1130" s="4" t="s">
        <v>171</v>
      </c>
      <c r="N1130" s="4">
        <v>380001</v>
      </c>
      <c r="O1130" s="4"/>
      <c r="P1130" s="4">
        <v>8048000681</v>
      </c>
      <c r="Q1130" s="31" t="s">
        <v>206441</v>
      </c>
      <c r="R1130" s="4"/>
      <c r="S1130" s="13" t="s">
        <v>193756</v>
      </c>
      <c r="T1130" s="13"/>
      <c r="U1130" s="13"/>
      <c r="V1130" s="13"/>
      <c r="W1130" s="13"/>
    </row>
    <row r="1131" spans="1:23" x14ac:dyDescent="0.25">
      <c r="A1131" s="4" t="s">
        <v>102203</v>
      </c>
      <c r="B1131" s="4" t="s">
        <v>277</v>
      </c>
      <c r="C1131" s="4" t="s">
        <v>8278</v>
      </c>
      <c r="D1131" s="4" t="s">
        <v>188</v>
      </c>
      <c r="E1131" s="4" t="s">
        <v>27</v>
      </c>
      <c r="F1131" s="4">
        <v>9727322990</v>
      </c>
      <c r="G1131" s="4"/>
      <c r="H1131" s="4" t="s">
        <v>102202</v>
      </c>
      <c r="I1131" s="4"/>
      <c r="J1131" s="4" t="s">
        <v>102204</v>
      </c>
      <c r="L1131" s="4" t="s">
        <v>54903</v>
      </c>
      <c r="M1131" s="4" t="s">
        <v>171</v>
      </c>
      <c r="N1131" s="4">
        <v>382480</v>
      </c>
      <c r="O1131" s="4" t="s">
        <v>102205</v>
      </c>
      <c r="P1131" s="4">
        <v>8042986018</v>
      </c>
      <c r="Q1131" s="31"/>
      <c r="R1131" s="4"/>
      <c r="S1131" s="13" t="s">
        <v>211879</v>
      </c>
      <c r="T1131" s="13"/>
      <c r="U1131" s="13"/>
      <c r="V1131" s="13"/>
      <c r="W1131" s="13"/>
    </row>
    <row r="1132" spans="1:23" ht="30" x14ac:dyDescent="0.25">
      <c r="A1132" s="4" t="s">
        <v>102234</v>
      </c>
      <c r="B1132" s="4" t="s">
        <v>277</v>
      </c>
      <c r="C1132" s="4" t="s">
        <v>2343</v>
      </c>
      <c r="D1132" s="4" t="s">
        <v>337</v>
      </c>
      <c r="E1132" s="4" t="s">
        <v>27</v>
      </c>
      <c r="F1132" s="4">
        <v>9427020110</v>
      </c>
      <c r="G1132" s="4">
        <v>9909220110</v>
      </c>
      <c r="H1132" s="4" t="s">
        <v>102233</v>
      </c>
      <c r="I1132" s="4"/>
      <c r="J1132" s="4" t="s">
        <v>102235</v>
      </c>
      <c r="L1132" s="4" t="s">
        <v>102236</v>
      </c>
      <c r="M1132" s="4" t="s">
        <v>171</v>
      </c>
      <c r="N1132" s="4">
        <v>380052</v>
      </c>
      <c r="O1132" s="4" t="s">
        <v>102237</v>
      </c>
      <c r="P1132" s="4">
        <v>8071739374</v>
      </c>
      <c r="Q1132" s="31" t="s">
        <v>102232</v>
      </c>
      <c r="R1132" s="4"/>
      <c r="S1132" s="13" t="s">
        <v>225285</v>
      </c>
      <c r="T1132" s="13"/>
      <c r="U1132" s="13"/>
      <c r="V1132" s="13"/>
      <c r="W1132" s="13"/>
    </row>
    <row r="1133" spans="1:23" x14ac:dyDescent="0.25">
      <c r="A1133" s="4" t="s">
        <v>102276</v>
      </c>
      <c r="B1133" s="4" t="s">
        <v>277</v>
      </c>
      <c r="C1133" s="4" t="s">
        <v>484</v>
      </c>
      <c r="D1133" s="4" t="s">
        <v>129</v>
      </c>
      <c r="E1133" s="4" t="s">
        <v>74</v>
      </c>
      <c r="F1133" s="4">
        <v>9427805012</v>
      </c>
      <c r="G1133" s="4">
        <v>9737647082</v>
      </c>
      <c r="H1133" s="4" t="s">
        <v>102274</v>
      </c>
      <c r="I1133" s="4" t="s">
        <v>102275</v>
      </c>
      <c r="J1133" s="4" t="s">
        <v>102277</v>
      </c>
      <c r="L1133" s="4" t="s">
        <v>102278</v>
      </c>
      <c r="M1133" s="4" t="s">
        <v>171</v>
      </c>
      <c r="N1133" s="4"/>
      <c r="O1133" s="4" t="s">
        <v>102279</v>
      </c>
      <c r="P1133" s="4">
        <v>8046047841</v>
      </c>
      <c r="Q1133" s="31"/>
      <c r="R1133" s="4"/>
      <c r="S1133" s="13" t="s">
        <v>225286</v>
      </c>
      <c r="T1133" s="13"/>
      <c r="U1133" s="13"/>
      <c r="V1133" s="13"/>
      <c r="W1133" s="13"/>
    </row>
    <row r="1134" spans="1:23" x14ac:dyDescent="0.25">
      <c r="A1134" s="4" t="s">
        <v>102649</v>
      </c>
      <c r="B1134" s="4" t="s">
        <v>277</v>
      </c>
      <c r="C1134" s="4" t="s">
        <v>4891</v>
      </c>
      <c r="D1134" s="4" t="s">
        <v>6183</v>
      </c>
      <c r="E1134" s="4" t="s">
        <v>27</v>
      </c>
      <c r="F1134" s="4">
        <v>9426365795</v>
      </c>
      <c r="G1134" s="4">
        <v>7575065795</v>
      </c>
      <c r="H1134" s="4" t="s">
        <v>102647</v>
      </c>
      <c r="I1134" s="4" t="s">
        <v>102648</v>
      </c>
      <c r="J1134" s="4" t="s">
        <v>102650</v>
      </c>
      <c r="L1134" s="4" t="s">
        <v>17211</v>
      </c>
      <c r="M1134" s="4" t="s">
        <v>171</v>
      </c>
      <c r="N1134" s="4">
        <v>380014</v>
      </c>
      <c r="O1134" s="4" t="s">
        <v>102651</v>
      </c>
      <c r="P1134" s="4">
        <v>8042969266</v>
      </c>
      <c r="Q1134" s="31"/>
      <c r="R1134" s="4"/>
      <c r="S1134" s="13" t="s">
        <v>102646</v>
      </c>
      <c r="T1134" s="13"/>
      <c r="U1134" s="13"/>
      <c r="V1134" s="13"/>
      <c r="W1134" s="13"/>
    </row>
    <row r="1135" spans="1:23" x14ac:dyDescent="0.25">
      <c r="A1135" s="4" t="s">
        <v>102746</v>
      </c>
      <c r="B1135" s="4" t="s">
        <v>277</v>
      </c>
      <c r="C1135" s="4" t="s">
        <v>2658</v>
      </c>
      <c r="D1135" s="4" t="s">
        <v>188</v>
      </c>
      <c r="E1135" s="4" t="s">
        <v>27</v>
      </c>
      <c r="F1135" s="4">
        <v>9974296074</v>
      </c>
      <c r="G1135" s="4">
        <v>9173973685</v>
      </c>
      <c r="H1135" s="4" t="s">
        <v>102745</v>
      </c>
      <c r="I1135" s="4"/>
      <c r="J1135" s="4" t="s">
        <v>102747</v>
      </c>
      <c r="L1135" s="4" t="s">
        <v>2648</v>
      </c>
      <c r="M1135" s="4" t="s">
        <v>171</v>
      </c>
      <c r="N1135" s="4">
        <v>380024</v>
      </c>
      <c r="O1135" s="4"/>
      <c r="P1135" s="4">
        <v>8048622502</v>
      </c>
      <c r="Q1135" s="31"/>
      <c r="R1135" s="4"/>
      <c r="S1135" s="13" t="s">
        <v>225287</v>
      </c>
      <c r="T1135" s="13"/>
      <c r="U1135" s="13"/>
      <c r="V1135" s="13"/>
      <c r="W1135" s="13"/>
    </row>
    <row r="1136" spans="1:23" x14ac:dyDescent="0.25">
      <c r="A1136" s="4" t="s">
        <v>103275</v>
      </c>
      <c r="B1136" s="4" t="s">
        <v>277</v>
      </c>
      <c r="C1136" s="4" t="s">
        <v>75356</v>
      </c>
      <c r="D1136" s="4" t="s">
        <v>13000</v>
      </c>
      <c r="E1136" s="4" t="s">
        <v>175</v>
      </c>
      <c r="F1136" s="4">
        <v>9978614701</v>
      </c>
      <c r="G1136" s="4"/>
      <c r="H1136" s="4" t="s">
        <v>103274</v>
      </c>
      <c r="I1136" s="4"/>
      <c r="J1136" s="4" t="s">
        <v>103276</v>
      </c>
      <c r="L1136" s="4" t="s">
        <v>103277</v>
      </c>
      <c r="M1136" s="4" t="s">
        <v>171</v>
      </c>
      <c r="N1136" s="4">
        <v>380055</v>
      </c>
      <c r="O1136" s="4" t="s">
        <v>103278</v>
      </c>
      <c r="P1136" s="4">
        <v>8045357021</v>
      </c>
      <c r="Q1136" s="31"/>
      <c r="R1136" s="4"/>
      <c r="S1136" s="13" t="s">
        <v>103273</v>
      </c>
      <c r="T1136" s="13"/>
      <c r="U1136" s="13"/>
      <c r="V1136" s="13"/>
      <c r="W1136" s="13"/>
    </row>
    <row r="1137" spans="1:23" ht="45" x14ac:dyDescent="0.25">
      <c r="A1137" s="4" t="s">
        <v>103292</v>
      </c>
      <c r="B1137" s="4" t="s">
        <v>277</v>
      </c>
      <c r="C1137" s="4" t="s">
        <v>2387</v>
      </c>
      <c r="D1137" s="4" t="s">
        <v>22919</v>
      </c>
      <c r="E1137" s="4" t="s">
        <v>74</v>
      </c>
      <c r="F1137" s="4">
        <v>7600030585</v>
      </c>
      <c r="G1137" s="4">
        <v>9898762345</v>
      </c>
      <c r="H1137" s="4" t="s">
        <v>103291</v>
      </c>
      <c r="I1137" s="4"/>
      <c r="J1137" s="4" t="s">
        <v>103293</v>
      </c>
      <c r="L1137" s="4" t="s">
        <v>4377</v>
      </c>
      <c r="M1137" s="4" t="s">
        <v>171</v>
      </c>
      <c r="N1137" s="4">
        <v>380001</v>
      </c>
      <c r="O1137" s="4"/>
      <c r="P1137" s="4">
        <v>8042957660</v>
      </c>
      <c r="Q1137" s="31" t="s">
        <v>103290</v>
      </c>
      <c r="R1137" s="4"/>
      <c r="S1137" s="13" t="s">
        <v>225288</v>
      </c>
      <c r="T1137" s="13"/>
      <c r="U1137" s="13"/>
      <c r="V1137" s="13"/>
      <c r="W1137" s="13"/>
    </row>
    <row r="1138" spans="1:23" ht="30" x14ac:dyDescent="0.25">
      <c r="A1138" s="4" t="s">
        <v>103400</v>
      </c>
      <c r="B1138" s="4" t="s">
        <v>277</v>
      </c>
      <c r="C1138" s="4" t="s">
        <v>91875</v>
      </c>
      <c r="D1138" s="4" t="s">
        <v>111</v>
      </c>
      <c r="E1138" s="4" t="s">
        <v>175</v>
      </c>
      <c r="F1138" s="4">
        <v>9879799964</v>
      </c>
      <c r="G1138" s="4">
        <v>9375029961</v>
      </c>
      <c r="H1138" s="4" t="s">
        <v>103398</v>
      </c>
      <c r="I1138" s="4" t="s">
        <v>103399</v>
      </c>
      <c r="J1138" s="4" t="s">
        <v>103401</v>
      </c>
      <c r="L1138" s="4" t="s">
        <v>7505</v>
      </c>
      <c r="M1138" s="4" t="s">
        <v>171</v>
      </c>
      <c r="N1138" s="4">
        <v>380009</v>
      </c>
      <c r="O1138" s="4" t="s">
        <v>103402</v>
      </c>
      <c r="P1138" s="4">
        <v>8045351697</v>
      </c>
      <c r="Q1138" s="31" t="s">
        <v>103397</v>
      </c>
      <c r="R1138" s="4"/>
      <c r="S1138" s="13" t="s">
        <v>198897</v>
      </c>
      <c r="T1138" s="13"/>
      <c r="U1138" s="13"/>
      <c r="V1138" s="13"/>
      <c r="W1138" s="13"/>
    </row>
    <row r="1139" spans="1:23" x14ac:dyDescent="0.25">
      <c r="A1139" s="4" t="s">
        <v>103489</v>
      </c>
      <c r="B1139" s="4" t="s">
        <v>277</v>
      </c>
      <c r="C1139" s="4" t="s">
        <v>2792</v>
      </c>
      <c r="D1139" s="4" t="s">
        <v>111</v>
      </c>
      <c r="E1139" s="4" t="s">
        <v>27</v>
      </c>
      <c r="F1139" s="4">
        <v>9327022911</v>
      </c>
      <c r="G1139" s="4"/>
      <c r="H1139" s="4" t="s">
        <v>103488</v>
      </c>
      <c r="I1139" s="4"/>
      <c r="J1139" s="4" t="s">
        <v>103490</v>
      </c>
      <c r="L1139" s="4" t="s">
        <v>829</v>
      </c>
      <c r="M1139" s="4" t="s">
        <v>171</v>
      </c>
      <c r="N1139" s="4">
        <v>382443</v>
      </c>
      <c r="O1139" s="4"/>
      <c r="P1139" s="4">
        <v>8048412685</v>
      </c>
      <c r="Q1139" s="31"/>
      <c r="R1139" s="4"/>
      <c r="S1139" s="13" t="s">
        <v>103487</v>
      </c>
      <c r="T1139" s="13"/>
      <c r="U1139" s="13"/>
      <c r="V1139" s="13"/>
      <c r="W1139" s="13"/>
    </row>
    <row r="1140" spans="1:23" ht="30" x14ac:dyDescent="0.25">
      <c r="A1140" s="4" t="s">
        <v>103557</v>
      </c>
      <c r="B1140" s="4" t="s">
        <v>277</v>
      </c>
      <c r="C1140" s="4" t="s">
        <v>103554</v>
      </c>
      <c r="D1140" s="4" t="s">
        <v>111</v>
      </c>
      <c r="E1140" s="4" t="s">
        <v>27</v>
      </c>
      <c r="F1140" s="4">
        <v>9925276237</v>
      </c>
      <c r="G1140" s="4">
        <v>9825292618</v>
      </c>
      <c r="H1140" s="4" t="s">
        <v>103555</v>
      </c>
      <c r="I1140" s="4" t="s">
        <v>103556</v>
      </c>
      <c r="J1140" s="4" t="s">
        <v>103558</v>
      </c>
      <c r="L1140" s="4" t="s">
        <v>24246</v>
      </c>
      <c r="M1140" s="4" t="s">
        <v>171</v>
      </c>
      <c r="N1140" s="4">
        <v>380001</v>
      </c>
      <c r="O1140" s="4"/>
      <c r="P1140" s="4">
        <v>8048429339</v>
      </c>
      <c r="Q1140" s="31" t="s">
        <v>206442</v>
      </c>
      <c r="R1140" s="4"/>
      <c r="S1140" s="13" t="s">
        <v>225289</v>
      </c>
      <c r="T1140" s="13"/>
      <c r="U1140" s="13"/>
      <c r="V1140" s="13"/>
      <c r="W1140" s="13"/>
    </row>
    <row r="1141" spans="1:23" x14ac:dyDescent="0.25">
      <c r="A1141" s="4" t="s">
        <v>104018</v>
      </c>
      <c r="B1141" s="4" t="s">
        <v>277</v>
      </c>
      <c r="C1141" s="4" t="s">
        <v>187</v>
      </c>
      <c r="D1141" s="4" t="s">
        <v>46547</v>
      </c>
      <c r="E1141" s="4" t="s">
        <v>27</v>
      </c>
      <c r="F1141" s="4">
        <v>9099051762</v>
      </c>
      <c r="G1141" s="4"/>
      <c r="H1141" s="4" t="s">
        <v>104016</v>
      </c>
      <c r="I1141" s="4" t="s">
        <v>104017</v>
      </c>
      <c r="J1141" s="4" t="s">
        <v>104019</v>
      </c>
      <c r="L1141" s="4" t="s">
        <v>54903</v>
      </c>
      <c r="M1141" s="4" t="s">
        <v>171</v>
      </c>
      <c r="N1141" s="4">
        <v>382480</v>
      </c>
      <c r="O1141" s="4"/>
      <c r="P1141" s="4">
        <v>8043047310</v>
      </c>
      <c r="Q1141" s="31"/>
      <c r="R1141" s="4"/>
      <c r="S1141" s="13" t="s">
        <v>193757</v>
      </c>
      <c r="T1141" s="13"/>
      <c r="U1141" s="13"/>
      <c r="V1141" s="13"/>
      <c r="W1141" s="13"/>
    </row>
    <row r="1142" spans="1:23" x14ac:dyDescent="0.25">
      <c r="A1142" s="4" t="s">
        <v>104063</v>
      </c>
      <c r="B1142" s="4" t="s">
        <v>277</v>
      </c>
      <c r="C1142" s="4" t="s">
        <v>104060</v>
      </c>
      <c r="D1142" s="4" t="s">
        <v>104061</v>
      </c>
      <c r="E1142" s="4" t="s">
        <v>27</v>
      </c>
      <c r="F1142" s="4">
        <v>9327002995</v>
      </c>
      <c r="G1142" s="4">
        <v>9998350600</v>
      </c>
      <c r="H1142" s="4" t="s">
        <v>104062</v>
      </c>
      <c r="I1142" s="4"/>
      <c r="J1142" s="4" t="s">
        <v>104064</v>
      </c>
      <c r="L1142" s="4" t="s">
        <v>2648</v>
      </c>
      <c r="M1142" s="4" t="s">
        <v>171</v>
      </c>
      <c r="N1142" s="4">
        <v>380052</v>
      </c>
      <c r="O1142" s="4" t="s">
        <v>104066</v>
      </c>
      <c r="P1142" s="4">
        <v>8048001285</v>
      </c>
      <c r="Q1142" s="31"/>
      <c r="R1142" s="4"/>
      <c r="S1142" s="13" t="s">
        <v>104059</v>
      </c>
      <c r="T1142" s="13"/>
      <c r="U1142" s="13"/>
      <c r="V1142" s="13"/>
      <c r="W1142" s="13"/>
    </row>
    <row r="1143" spans="1:23" ht="30" x14ac:dyDescent="0.25">
      <c r="A1143" s="4" t="s">
        <v>104071</v>
      </c>
      <c r="B1143" s="4" t="s">
        <v>277</v>
      </c>
      <c r="C1143" s="4" t="s">
        <v>2432</v>
      </c>
      <c r="D1143" s="4" t="s">
        <v>188</v>
      </c>
      <c r="E1143" s="4" t="s">
        <v>34</v>
      </c>
      <c r="F1143" s="4">
        <v>9898001598</v>
      </c>
      <c r="G1143" s="4"/>
      <c r="H1143" s="4" t="s">
        <v>104070</v>
      </c>
      <c r="I1143" s="4"/>
      <c r="J1143" s="4" t="s">
        <v>104072</v>
      </c>
      <c r="L1143" s="4" t="s">
        <v>17211</v>
      </c>
      <c r="M1143" s="4" t="s">
        <v>171</v>
      </c>
      <c r="N1143" s="4">
        <v>380063</v>
      </c>
      <c r="O1143" s="4"/>
      <c r="P1143" s="4">
        <v>8046083041</v>
      </c>
      <c r="Q1143" s="31" t="s">
        <v>206443</v>
      </c>
      <c r="R1143" s="4"/>
      <c r="S1143" s="13" t="s">
        <v>211880</v>
      </c>
      <c r="T1143" s="13"/>
      <c r="U1143" s="13"/>
      <c r="V1143" s="13"/>
      <c r="W1143" s="13"/>
    </row>
    <row r="1144" spans="1:23" x14ac:dyDescent="0.25">
      <c r="A1144" s="4" t="s">
        <v>104303</v>
      </c>
      <c r="B1144" s="4" t="s">
        <v>277</v>
      </c>
      <c r="C1144" s="4" t="s">
        <v>624</v>
      </c>
      <c r="D1144" s="4" t="s">
        <v>6121</v>
      </c>
      <c r="E1144" s="4" t="s">
        <v>74</v>
      </c>
      <c r="F1144" s="4">
        <v>7600516231</v>
      </c>
      <c r="G1144" s="4">
        <v>9825443290</v>
      </c>
      <c r="H1144" s="4" t="s">
        <v>104302</v>
      </c>
      <c r="I1144" s="4"/>
      <c r="J1144" s="4" t="s">
        <v>104304</v>
      </c>
      <c r="L1144" s="4" t="s">
        <v>1988</v>
      </c>
      <c r="M1144" s="4" t="s">
        <v>171</v>
      </c>
      <c r="N1144" s="4">
        <v>380001</v>
      </c>
      <c r="O1144" s="4" t="s">
        <v>104305</v>
      </c>
      <c r="P1144" s="4">
        <v>8048611359</v>
      </c>
      <c r="Q1144" s="31"/>
      <c r="R1144" s="4"/>
      <c r="S1144" s="13" t="s">
        <v>225290</v>
      </c>
      <c r="T1144" s="13"/>
      <c r="U1144" s="13"/>
      <c r="V1144" s="13"/>
      <c r="W1144" s="13"/>
    </row>
    <row r="1145" spans="1:23" ht="45" x14ac:dyDescent="0.25">
      <c r="A1145" s="4" t="s">
        <v>104447</v>
      </c>
      <c r="B1145" s="4" t="s">
        <v>277</v>
      </c>
      <c r="C1145" s="4" t="s">
        <v>3562</v>
      </c>
      <c r="D1145" s="4" t="s">
        <v>55343</v>
      </c>
      <c r="E1145" s="4" t="s">
        <v>65</v>
      </c>
      <c r="F1145" s="4">
        <v>9328233337</v>
      </c>
      <c r="G1145" s="4">
        <v>8905033337</v>
      </c>
      <c r="H1145" s="4" t="s">
        <v>104445</v>
      </c>
      <c r="I1145" s="4" t="s">
        <v>104446</v>
      </c>
      <c r="J1145" s="4" t="s">
        <v>104448</v>
      </c>
      <c r="L1145" s="4" t="s">
        <v>104449</v>
      </c>
      <c r="M1145" s="4" t="s">
        <v>171</v>
      </c>
      <c r="N1145" s="4">
        <v>380006</v>
      </c>
      <c r="O1145" s="4" t="s">
        <v>104450</v>
      </c>
      <c r="P1145" s="4">
        <v>8045359016</v>
      </c>
      <c r="Q1145" s="31" t="s">
        <v>104444</v>
      </c>
      <c r="R1145" s="4"/>
      <c r="S1145" s="13" t="s">
        <v>193758</v>
      </c>
      <c r="T1145" s="13"/>
      <c r="U1145" s="13"/>
      <c r="V1145" s="13"/>
      <c r="W1145" s="13"/>
    </row>
    <row r="1146" spans="1:23" x14ac:dyDescent="0.25">
      <c r="A1146" s="4" t="s">
        <v>104553</v>
      </c>
      <c r="B1146" s="4" t="s">
        <v>277</v>
      </c>
      <c r="C1146" s="4" t="s">
        <v>484</v>
      </c>
      <c r="D1146" s="4" t="s">
        <v>2314</v>
      </c>
      <c r="E1146" s="4" t="s">
        <v>27</v>
      </c>
      <c r="F1146" s="4">
        <v>9824044333</v>
      </c>
      <c r="G1146" s="4"/>
      <c r="H1146" s="4" t="s">
        <v>104551</v>
      </c>
      <c r="I1146" s="4" t="s">
        <v>104552</v>
      </c>
      <c r="J1146" s="4" t="s">
        <v>104554</v>
      </c>
      <c r="L1146" s="4" t="s">
        <v>100059</v>
      </c>
      <c r="M1146" s="4" t="s">
        <v>171</v>
      </c>
      <c r="N1146" s="4">
        <v>380015</v>
      </c>
      <c r="O1146" s="4"/>
      <c r="P1146" s="4">
        <v>8046031297</v>
      </c>
      <c r="Q1146" s="31"/>
      <c r="R1146" s="4"/>
      <c r="S1146" s="13" t="s">
        <v>211881</v>
      </c>
      <c r="T1146" s="13"/>
      <c r="U1146" s="13"/>
      <c r="V1146" s="13"/>
      <c r="W1146" s="13"/>
    </row>
    <row r="1147" spans="1:23" x14ac:dyDescent="0.25">
      <c r="A1147" s="4" t="s">
        <v>104708</v>
      </c>
      <c r="B1147" s="4" t="s">
        <v>277</v>
      </c>
      <c r="C1147" s="4" t="s">
        <v>241</v>
      </c>
      <c r="D1147" s="4" t="s">
        <v>1462</v>
      </c>
      <c r="E1147" s="4" t="s">
        <v>34</v>
      </c>
      <c r="F1147" s="4">
        <v>9724728392</v>
      </c>
      <c r="G1147" s="4">
        <v>8347282978</v>
      </c>
      <c r="H1147" s="4" t="s">
        <v>104706</v>
      </c>
      <c r="I1147" s="4" t="s">
        <v>104707</v>
      </c>
      <c r="J1147" s="4" t="s">
        <v>104709</v>
      </c>
      <c r="L1147" s="4" t="s">
        <v>4298</v>
      </c>
      <c r="M1147" s="4" t="s">
        <v>171</v>
      </c>
      <c r="N1147" s="4">
        <v>380015</v>
      </c>
      <c r="O1147" s="4" t="s">
        <v>104710</v>
      </c>
      <c r="P1147" s="4">
        <v>8041948162</v>
      </c>
      <c r="Q1147" s="31"/>
      <c r="R1147" s="4"/>
      <c r="S1147" s="13" t="s">
        <v>198898</v>
      </c>
      <c r="T1147" s="13"/>
      <c r="U1147" s="13"/>
      <c r="V1147" s="13"/>
      <c r="W1147" s="13"/>
    </row>
    <row r="1148" spans="1:23" x14ac:dyDescent="0.25">
      <c r="A1148" s="4" t="s">
        <v>104850</v>
      </c>
      <c r="B1148" s="4" t="s">
        <v>277</v>
      </c>
      <c r="C1148" s="4" t="s">
        <v>484</v>
      </c>
      <c r="D1148" s="4" t="s">
        <v>4149</v>
      </c>
      <c r="E1148" s="4" t="s">
        <v>7185</v>
      </c>
      <c r="F1148" s="4">
        <v>9825073183</v>
      </c>
      <c r="G1148" s="4"/>
      <c r="H1148" s="4" t="s">
        <v>104849</v>
      </c>
      <c r="I1148" s="4"/>
      <c r="J1148" s="4" t="s">
        <v>104851</v>
      </c>
      <c r="L1148" s="4" t="s">
        <v>49041</v>
      </c>
      <c r="M1148" s="4" t="s">
        <v>171</v>
      </c>
      <c r="N1148" s="4">
        <v>380004</v>
      </c>
      <c r="O1148" s="4" t="s">
        <v>104852</v>
      </c>
      <c r="P1148" s="4">
        <v>8049443516</v>
      </c>
      <c r="Q1148" s="31"/>
      <c r="R1148" s="4"/>
      <c r="S1148" s="13" t="s">
        <v>198899</v>
      </c>
      <c r="T1148" s="13"/>
      <c r="U1148" s="13"/>
      <c r="V1148" s="13"/>
      <c r="W1148" s="13"/>
    </row>
    <row r="1149" spans="1:23" x14ac:dyDescent="0.25">
      <c r="A1149" s="4" t="s">
        <v>105249</v>
      </c>
      <c r="B1149" s="4" t="s">
        <v>277</v>
      </c>
      <c r="C1149" s="4" t="s">
        <v>4560</v>
      </c>
      <c r="D1149" s="4" t="s">
        <v>1951</v>
      </c>
      <c r="E1149" s="4" t="s">
        <v>175</v>
      </c>
      <c r="F1149" s="4">
        <v>9898022899</v>
      </c>
      <c r="G1149" s="4">
        <v>9825010985</v>
      </c>
      <c r="H1149" s="4" t="s">
        <v>105247</v>
      </c>
      <c r="I1149" s="4" t="s">
        <v>105248</v>
      </c>
      <c r="J1149" s="4" t="s">
        <v>105250</v>
      </c>
      <c r="L1149" s="4" t="s">
        <v>1988</v>
      </c>
      <c r="M1149" s="4" t="s">
        <v>171</v>
      </c>
      <c r="N1149" s="4">
        <v>380001</v>
      </c>
      <c r="O1149" s="4" t="s">
        <v>105251</v>
      </c>
      <c r="P1149" s="4">
        <v>8048578703</v>
      </c>
      <c r="Q1149" s="31" t="s">
        <v>105246</v>
      </c>
      <c r="R1149" s="4"/>
      <c r="S1149" s="13" t="s">
        <v>198900</v>
      </c>
      <c r="T1149" s="13"/>
      <c r="U1149" s="13"/>
      <c r="V1149" s="13"/>
      <c r="W1149" s="13"/>
    </row>
    <row r="1150" spans="1:23" x14ac:dyDescent="0.25">
      <c r="A1150" s="4" t="s">
        <v>105299</v>
      </c>
      <c r="B1150" s="4" t="s">
        <v>277</v>
      </c>
      <c r="C1150" s="4" t="s">
        <v>562</v>
      </c>
      <c r="D1150" s="4" t="s">
        <v>149</v>
      </c>
      <c r="E1150" s="4" t="s">
        <v>74</v>
      </c>
      <c r="F1150" s="4">
        <v>9036468705</v>
      </c>
      <c r="G1150" s="4">
        <v>9448947972</v>
      </c>
      <c r="H1150" s="4" t="s">
        <v>105297</v>
      </c>
      <c r="I1150" s="4" t="s">
        <v>105298</v>
      </c>
      <c r="J1150" s="4" t="s">
        <v>105300</v>
      </c>
      <c r="L1150" s="4" t="s">
        <v>69316</v>
      </c>
      <c r="M1150" s="4" t="s">
        <v>171</v>
      </c>
      <c r="N1150" s="4">
        <v>380004</v>
      </c>
      <c r="O1150" s="4"/>
      <c r="P1150" s="4">
        <v>8048401043</v>
      </c>
      <c r="Q1150" s="31"/>
      <c r="R1150" s="4"/>
      <c r="S1150" s="13" t="s">
        <v>225291</v>
      </c>
      <c r="T1150" s="13"/>
      <c r="U1150" s="13"/>
      <c r="V1150" s="13"/>
      <c r="W1150" s="13"/>
    </row>
    <row r="1151" spans="1:23" ht="30" x14ac:dyDescent="0.25">
      <c r="A1151" s="4" t="s">
        <v>105443</v>
      </c>
      <c r="B1151" s="4" t="s">
        <v>277</v>
      </c>
      <c r="C1151" s="4" t="s">
        <v>4933</v>
      </c>
      <c r="D1151" s="4" t="s">
        <v>188</v>
      </c>
      <c r="E1151" s="4" t="s">
        <v>34</v>
      </c>
      <c r="F1151" s="4">
        <v>8733065234</v>
      </c>
      <c r="G1151" s="4">
        <v>9327123451</v>
      </c>
      <c r="H1151" s="4" t="s">
        <v>105442</v>
      </c>
      <c r="I1151" s="4"/>
      <c r="J1151" s="4" t="s">
        <v>105444</v>
      </c>
      <c r="L1151" s="4" t="s">
        <v>44659</v>
      </c>
      <c r="M1151" s="4" t="s">
        <v>171</v>
      </c>
      <c r="N1151" s="4">
        <v>380052</v>
      </c>
      <c r="O1151" s="4" t="s">
        <v>105445</v>
      </c>
      <c r="P1151" s="4">
        <v>8045384245</v>
      </c>
      <c r="Q1151" s="31" t="s">
        <v>105441</v>
      </c>
      <c r="R1151" s="4"/>
      <c r="S1151" s="13" t="s">
        <v>211882</v>
      </c>
      <c r="T1151" s="13"/>
      <c r="U1151" s="13"/>
      <c r="V1151" s="13"/>
      <c r="W1151" s="13"/>
    </row>
    <row r="1152" spans="1:23" ht="30" x14ac:dyDescent="0.25">
      <c r="A1152" s="4" t="s">
        <v>105447</v>
      </c>
      <c r="B1152" s="4" t="s">
        <v>277</v>
      </c>
      <c r="C1152" s="4" t="s">
        <v>2387</v>
      </c>
      <c r="D1152" s="4"/>
      <c r="E1152" s="4" t="s">
        <v>34</v>
      </c>
      <c r="F1152" s="4">
        <v>7226058651</v>
      </c>
      <c r="G1152" s="4">
        <v>7405176753</v>
      </c>
      <c r="H1152" s="4" t="s">
        <v>105446</v>
      </c>
      <c r="I1152" s="4"/>
      <c r="J1152" s="4" t="s">
        <v>105448</v>
      </c>
      <c r="L1152" s="4" t="s">
        <v>43740</v>
      </c>
      <c r="M1152" s="4" t="s">
        <v>171</v>
      </c>
      <c r="N1152" s="4">
        <v>380026</v>
      </c>
      <c r="O1152" s="4"/>
      <c r="P1152" s="4">
        <v>8048417558</v>
      </c>
      <c r="Q1152" s="31" t="s">
        <v>206444</v>
      </c>
      <c r="R1152" s="4"/>
      <c r="S1152" s="13" t="s">
        <v>198901</v>
      </c>
      <c r="T1152" s="13"/>
      <c r="U1152" s="13"/>
      <c r="V1152" s="13"/>
      <c r="W1152" s="13"/>
    </row>
    <row r="1153" spans="1:23" x14ac:dyDescent="0.25">
      <c r="A1153" s="4" t="s">
        <v>105601</v>
      </c>
      <c r="B1153" s="4" t="s">
        <v>277</v>
      </c>
      <c r="C1153" s="4" t="s">
        <v>148</v>
      </c>
      <c r="D1153" s="4" t="s">
        <v>604</v>
      </c>
      <c r="E1153" s="4" t="s">
        <v>27</v>
      </c>
      <c r="F1153" s="4">
        <v>9825674478</v>
      </c>
      <c r="G1153" s="4"/>
      <c r="H1153" s="4" t="s">
        <v>105599</v>
      </c>
      <c r="I1153" s="4" t="s">
        <v>105600</v>
      </c>
      <c r="J1153" s="4" t="s">
        <v>105602</v>
      </c>
      <c r="L1153" s="4"/>
      <c r="M1153" s="4" t="s">
        <v>171</v>
      </c>
      <c r="N1153" s="4">
        <v>380006</v>
      </c>
      <c r="O1153" s="4" t="s">
        <v>105603</v>
      </c>
      <c r="P1153" s="4">
        <v>8043046132</v>
      </c>
      <c r="Q1153" s="31"/>
      <c r="R1153" s="4"/>
      <c r="S1153" s="13" t="s">
        <v>225292</v>
      </c>
      <c r="T1153" s="13"/>
      <c r="U1153" s="13"/>
      <c r="V1153" s="13"/>
      <c r="W1153" s="13"/>
    </row>
    <row r="1154" spans="1:23" ht="45" x14ac:dyDescent="0.25">
      <c r="A1154" s="4" t="s">
        <v>105606</v>
      </c>
      <c r="B1154" s="4" t="s">
        <v>277</v>
      </c>
      <c r="C1154" s="4" t="s">
        <v>411</v>
      </c>
      <c r="D1154" s="4" t="s">
        <v>251</v>
      </c>
      <c r="E1154" s="4" t="s">
        <v>27</v>
      </c>
      <c r="F1154" s="4">
        <v>9099771971</v>
      </c>
      <c r="G1154" s="4">
        <v>9328376900</v>
      </c>
      <c r="H1154" s="4" t="s">
        <v>105605</v>
      </c>
      <c r="I1154" s="4"/>
      <c r="J1154" s="4" t="s">
        <v>105607</v>
      </c>
      <c r="L1154" s="4" t="s">
        <v>104699</v>
      </c>
      <c r="M1154" s="4" t="s">
        <v>171</v>
      </c>
      <c r="N1154" s="4">
        <v>380002</v>
      </c>
      <c r="O1154" s="4"/>
      <c r="P1154" s="4">
        <v>8071594833</v>
      </c>
      <c r="Q1154" s="31" t="s">
        <v>105604</v>
      </c>
      <c r="R1154" s="4"/>
      <c r="S1154" s="13" t="s">
        <v>193759</v>
      </c>
      <c r="T1154" s="13"/>
      <c r="U1154" s="13"/>
      <c r="V1154" s="13"/>
      <c r="W1154" s="13"/>
    </row>
    <row r="1155" spans="1:23" ht="45" x14ac:dyDescent="0.25">
      <c r="A1155" s="4" t="s">
        <v>105618</v>
      </c>
      <c r="B1155" s="4" t="s">
        <v>277</v>
      </c>
      <c r="C1155" s="4" t="s">
        <v>105614</v>
      </c>
      <c r="D1155" s="4" t="s">
        <v>105615</v>
      </c>
      <c r="E1155" s="4" t="s">
        <v>1081</v>
      </c>
      <c r="F1155" s="4">
        <v>9825724853</v>
      </c>
      <c r="G1155" s="4">
        <v>8460034966</v>
      </c>
      <c r="H1155" s="4" t="s">
        <v>105616</v>
      </c>
      <c r="I1155" s="4" t="s">
        <v>105617</v>
      </c>
      <c r="J1155" s="4" t="s">
        <v>105619</v>
      </c>
      <c r="L1155" s="4" t="s">
        <v>6437</v>
      </c>
      <c r="M1155" s="4" t="s">
        <v>171</v>
      </c>
      <c r="N1155" s="4">
        <v>382424</v>
      </c>
      <c r="O1155" s="4"/>
      <c r="P1155" s="4">
        <v>8046075368</v>
      </c>
      <c r="Q1155" s="31" t="s">
        <v>105613</v>
      </c>
      <c r="R1155" s="4"/>
      <c r="S1155" s="13" t="s">
        <v>193760</v>
      </c>
      <c r="T1155" s="13"/>
      <c r="U1155" s="13"/>
      <c r="V1155" s="13"/>
      <c r="W1155" s="13"/>
    </row>
    <row r="1156" spans="1:23" ht="30" x14ac:dyDescent="0.25">
      <c r="A1156" s="4" t="s">
        <v>105679</v>
      </c>
      <c r="B1156" s="4" t="s">
        <v>277</v>
      </c>
      <c r="C1156" s="4" t="s">
        <v>848</v>
      </c>
      <c r="D1156" s="4" t="s">
        <v>2114</v>
      </c>
      <c r="E1156" s="4" t="s">
        <v>27</v>
      </c>
      <c r="F1156" s="4">
        <v>9925009050</v>
      </c>
      <c r="G1156" s="4"/>
      <c r="H1156" s="4" t="s">
        <v>105678</v>
      </c>
      <c r="I1156" s="4"/>
      <c r="J1156" s="4" t="s">
        <v>105680</v>
      </c>
      <c r="L1156" s="4" t="s">
        <v>9116</v>
      </c>
      <c r="M1156" s="4" t="s">
        <v>171</v>
      </c>
      <c r="N1156" s="4">
        <v>380009</v>
      </c>
      <c r="O1156" s="4"/>
      <c r="P1156" s="4">
        <v>8046077984</v>
      </c>
      <c r="Q1156" s="31" t="s">
        <v>105676</v>
      </c>
      <c r="R1156" s="4"/>
      <c r="S1156" s="13" t="s">
        <v>105677</v>
      </c>
      <c r="T1156" s="13"/>
      <c r="U1156" s="13"/>
      <c r="V1156" s="13"/>
      <c r="W1156" s="13"/>
    </row>
    <row r="1157" spans="1:23" ht="30" x14ac:dyDescent="0.25">
      <c r="A1157" s="4" t="s">
        <v>105738</v>
      </c>
      <c r="B1157" s="4" t="s">
        <v>277</v>
      </c>
      <c r="C1157" s="4" t="s">
        <v>1122</v>
      </c>
      <c r="D1157" s="4" t="s">
        <v>44</v>
      </c>
      <c r="E1157" s="4" t="s">
        <v>34</v>
      </c>
      <c r="F1157" s="4">
        <v>9825022295</v>
      </c>
      <c r="G1157" s="4">
        <v>7600000900</v>
      </c>
      <c r="H1157" s="4" t="s">
        <v>105736</v>
      </c>
      <c r="I1157" s="4" t="s">
        <v>105737</v>
      </c>
      <c r="J1157" s="4" t="s">
        <v>105739</v>
      </c>
      <c r="L1157" s="4" t="s">
        <v>15521</v>
      </c>
      <c r="M1157" s="4" t="s">
        <v>171</v>
      </c>
      <c r="N1157" s="4">
        <v>380052</v>
      </c>
      <c r="O1157" s="4" t="s">
        <v>105740</v>
      </c>
      <c r="P1157" s="4">
        <v>8071597411</v>
      </c>
      <c r="Q1157" s="31" t="s">
        <v>105735</v>
      </c>
      <c r="R1157" s="4"/>
      <c r="S1157" s="13" t="s">
        <v>225293</v>
      </c>
      <c r="T1157" s="13"/>
      <c r="U1157" s="13"/>
      <c r="V1157" s="13"/>
      <c r="W1157" s="13"/>
    </row>
    <row r="1158" spans="1:23" ht="45" x14ac:dyDescent="0.25">
      <c r="A1158" s="4" t="s">
        <v>105770</v>
      </c>
      <c r="B1158" s="4" t="s">
        <v>277</v>
      </c>
      <c r="C1158" s="4" t="s">
        <v>562</v>
      </c>
      <c r="D1158" s="4" t="s">
        <v>46590</v>
      </c>
      <c r="E1158" s="4" t="s">
        <v>34</v>
      </c>
      <c r="F1158" s="4">
        <v>9925566444</v>
      </c>
      <c r="G1158" s="4">
        <v>8320189845</v>
      </c>
      <c r="H1158" s="4" t="s">
        <v>105768</v>
      </c>
      <c r="I1158" s="4" t="s">
        <v>105769</v>
      </c>
      <c r="J1158" s="4" t="s">
        <v>105771</v>
      </c>
      <c r="L1158" s="4" t="s">
        <v>42621</v>
      </c>
      <c r="M1158" s="4" t="s">
        <v>171</v>
      </c>
      <c r="N1158" s="4">
        <v>380054</v>
      </c>
      <c r="O1158" s="4"/>
      <c r="P1158" s="4">
        <v>8049462652</v>
      </c>
      <c r="Q1158" s="31" t="s">
        <v>105767</v>
      </c>
      <c r="R1158" s="4"/>
      <c r="S1158" s="13" t="s">
        <v>211883</v>
      </c>
      <c r="T1158" s="13"/>
      <c r="U1158" s="13"/>
      <c r="V1158" s="13"/>
      <c r="W1158" s="13"/>
    </row>
    <row r="1159" spans="1:23" x14ac:dyDescent="0.25">
      <c r="A1159" s="4" t="s">
        <v>105953</v>
      </c>
      <c r="B1159" s="4" t="s">
        <v>277</v>
      </c>
      <c r="C1159" s="4" t="s">
        <v>3485</v>
      </c>
      <c r="D1159" s="4" t="s">
        <v>105951</v>
      </c>
      <c r="E1159" s="4" t="s">
        <v>27</v>
      </c>
      <c r="F1159" s="4">
        <v>9825498253</v>
      </c>
      <c r="G1159" s="4"/>
      <c r="H1159" s="4" t="s">
        <v>105952</v>
      </c>
      <c r="I1159" s="4"/>
      <c r="J1159" s="4" t="s">
        <v>105954</v>
      </c>
      <c r="L1159" s="4" t="s">
        <v>105955</v>
      </c>
      <c r="M1159" s="4" t="s">
        <v>171</v>
      </c>
      <c r="N1159" s="4">
        <v>380015</v>
      </c>
      <c r="O1159" s="4"/>
      <c r="P1159" s="4">
        <v>8046048521</v>
      </c>
      <c r="Q1159" s="31"/>
      <c r="R1159" s="4"/>
      <c r="S1159" s="13" t="s">
        <v>211884</v>
      </c>
      <c r="T1159" s="13"/>
      <c r="U1159" s="13"/>
      <c r="V1159" s="13"/>
      <c r="W1159" s="13"/>
    </row>
    <row r="1160" spans="1:23" x14ac:dyDescent="0.25">
      <c r="A1160" s="4" t="s">
        <v>106035</v>
      </c>
      <c r="B1160" s="4" t="s">
        <v>277</v>
      </c>
      <c r="C1160" s="4" t="s">
        <v>9608</v>
      </c>
      <c r="D1160" s="4" t="s">
        <v>188</v>
      </c>
      <c r="E1160" s="4" t="s">
        <v>235</v>
      </c>
      <c r="F1160" s="4">
        <v>9824337575</v>
      </c>
      <c r="G1160" s="4">
        <v>9825017565</v>
      </c>
      <c r="H1160" s="4" t="s">
        <v>106033</v>
      </c>
      <c r="I1160" s="4" t="s">
        <v>106034</v>
      </c>
      <c r="J1160" s="4" t="s">
        <v>106036</v>
      </c>
      <c r="L1160" s="4" t="s">
        <v>23382</v>
      </c>
      <c r="M1160" s="4" t="s">
        <v>171</v>
      </c>
      <c r="N1160" s="4">
        <v>387810</v>
      </c>
      <c r="O1160" s="4" t="s">
        <v>106037</v>
      </c>
      <c r="P1160" s="4">
        <v>8045385421</v>
      </c>
      <c r="Q1160" s="31"/>
      <c r="R1160" s="4"/>
      <c r="S1160" s="13" t="s">
        <v>225294</v>
      </c>
      <c r="T1160" s="13"/>
      <c r="U1160" s="13"/>
      <c r="V1160" s="13"/>
      <c r="W1160" s="13"/>
    </row>
    <row r="1161" spans="1:23" ht="45" x14ac:dyDescent="0.25">
      <c r="A1161" s="4" t="s">
        <v>106118</v>
      </c>
      <c r="B1161" s="4" t="s">
        <v>277</v>
      </c>
      <c r="C1161" s="4" t="s">
        <v>106116</v>
      </c>
      <c r="D1161" s="4" t="s">
        <v>111</v>
      </c>
      <c r="E1161" s="4" t="s">
        <v>27</v>
      </c>
      <c r="F1161" s="4">
        <v>9662318181</v>
      </c>
      <c r="G1161" s="4"/>
      <c r="H1161" s="4" t="s">
        <v>106117</v>
      </c>
      <c r="I1161" s="4"/>
      <c r="J1161" s="4" t="s">
        <v>106119</v>
      </c>
      <c r="L1161" s="4" t="s">
        <v>7505</v>
      </c>
      <c r="M1161" s="4" t="s">
        <v>171</v>
      </c>
      <c r="N1161" s="4">
        <v>380009</v>
      </c>
      <c r="O1161" s="4"/>
      <c r="P1161" s="4">
        <v>8048112897</v>
      </c>
      <c r="Q1161" s="31" t="s">
        <v>204405</v>
      </c>
      <c r="R1161" s="4"/>
      <c r="S1161" s="13" t="s">
        <v>193761</v>
      </c>
      <c r="T1161" s="13"/>
      <c r="U1161" s="13"/>
      <c r="V1161" s="13"/>
      <c r="W1161" s="13"/>
    </row>
    <row r="1162" spans="1:23" x14ac:dyDescent="0.25">
      <c r="A1162" s="4" t="s">
        <v>106710</v>
      </c>
      <c r="B1162" s="4" t="s">
        <v>277</v>
      </c>
      <c r="C1162" s="4" t="s">
        <v>2834</v>
      </c>
      <c r="D1162" s="4" t="s">
        <v>58421</v>
      </c>
      <c r="E1162" s="4" t="s">
        <v>6398</v>
      </c>
      <c r="F1162" s="4">
        <v>9374190950</v>
      </c>
      <c r="G1162" s="4">
        <v>9737255990</v>
      </c>
      <c r="H1162" s="4" t="s">
        <v>106708</v>
      </c>
      <c r="I1162" s="4" t="s">
        <v>106709</v>
      </c>
      <c r="J1162" s="4" t="s">
        <v>106711</v>
      </c>
      <c r="L1162" s="4" t="s">
        <v>1988</v>
      </c>
      <c r="M1162" s="4" t="s">
        <v>171</v>
      </c>
      <c r="N1162" s="4">
        <v>380001</v>
      </c>
      <c r="O1162" s="4" t="s">
        <v>106712</v>
      </c>
      <c r="P1162" s="4">
        <v>8046058250</v>
      </c>
      <c r="Q1162" s="31"/>
      <c r="R1162" s="4"/>
      <c r="S1162" s="13" t="s">
        <v>106707</v>
      </c>
      <c r="T1162" s="13"/>
      <c r="U1162" s="13"/>
      <c r="V1162" s="13"/>
      <c r="W1162" s="13"/>
    </row>
    <row r="1163" spans="1:23" ht="30" x14ac:dyDescent="0.25">
      <c r="A1163" s="4" t="s">
        <v>106926</v>
      </c>
      <c r="B1163" s="4" t="s">
        <v>277</v>
      </c>
      <c r="C1163" s="4" t="s">
        <v>3068</v>
      </c>
      <c r="D1163" s="4" t="s">
        <v>111</v>
      </c>
      <c r="E1163" s="4" t="s">
        <v>65</v>
      </c>
      <c r="F1163" s="4">
        <v>9824231335</v>
      </c>
      <c r="G1163" s="4">
        <v>9724443213</v>
      </c>
      <c r="H1163" s="4" t="s">
        <v>106924</v>
      </c>
      <c r="I1163" s="4" t="s">
        <v>106925</v>
      </c>
      <c r="J1163" s="4" t="s">
        <v>106927</v>
      </c>
      <c r="L1163" s="4" t="s">
        <v>9116</v>
      </c>
      <c r="M1163" s="4" t="s">
        <v>171</v>
      </c>
      <c r="N1163" s="4">
        <v>380009</v>
      </c>
      <c r="O1163" s="4" t="s">
        <v>106928</v>
      </c>
      <c r="P1163" s="4">
        <v>8049673463</v>
      </c>
      <c r="Q1163" s="31" t="s">
        <v>206445</v>
      </c>
      <c r="R1163" s="4"/>
      <c r="S1163" s="13" t="s">
        <v>193762</v>
      </c>
      <c r="T1163" s="13"/>
      <c r="U1163" s="13"/>
      <c r="V1163" s="13"/>
      <c r="W1163" s="13"/>
    </row>
    <row r="1164" spans="1:23" ht="30" x14ac:dyDescent="0.25">
      <c r="A1164" s="4" t="s">
        <v>106973</v>
      </c>
      <c r="B1164" s="4" t="s">
        <v>277</v>
      </c>
      <c r="C1164" s="4" t="s">
        <v>2613</v>
      </c>
      <c r="D1164" s="4"/>
      <c r="E1164" s="4" t="s">
        <v>74</v>
      </c>
      <c r="F1164" s="4">
        <v>9924126201</v>
      </c>
      <c r="G1164" s="4">
        <v>9824933973</v>
      </c>
      <c r="H1164" s="4" t="s">
        <v>106972</v>
      </c>
      <c r="I1164" s="4"/>
      <c r="J1164" s="4" t="s">
        <v>106974</v>
      </c>
      <c r="L1164" s="4" t="s">
        <v>2648</v>
      </c>
      <c r="M1164" s="4" t="s">
        <v>171</v>
      </c>
      <c r="N1164" s="4">
        <v>380024</v>
      </c>
      <c r="O1164" s="4" t="s">
        <v>106975</v>
      </c>
      <c r="P1164" s="4">
        <v>8046027252</v>
      </c>
      <c r="Q1164" s="31" t="s">
        <v>211885</v>
      </c>
      <c r="R1164" s="4"/>
      <c r="S1164" s="13" t="s">
        <v>225295</v>
      </c>
      <c r="T1164" s="13"/>
      <c r="U1164" s="13"/>
      <c r="V1164" s="13"/>
      <c r="W1164" s="13"/>
    </row>
    <row r="1165" spans="1:23" x14ac:dyDescent="0.25">
      <c r="A1165" s="4" t="s">
        <v>107041</v>
      </c>
      <c r="B1165" s="4" t="s">
        <v>277</v>
      </c>
      <c r="C1165" s="4" t="s">
        <v>107039</v>
      </c>
      <c r="D1165" s="4"/>
      <c r="E1165" s="4" t="s">
        <v>27</v>
      </c>
      <c r="F1165" s="4">
        <v>9925002311</v>
      </c>
      <c r="G1165" s="4"/>
      <c r="H1165" s="4" t="s">
        <v>107040</v>
      </c>
      <c r="I1165" s="4"/>
      <c r="J1165" s="4" t="s">
        <v>107042</v>
      </c>
      <c r="L1165" s="4" t="s">
        <v>7581</v>
      </c>
      <c r="M1165" s="4" t="s">
        <v>171</v>
      </c>
      <c r="N1165" s="4">
        <v>380059</v>
      </c>
      <c r="O1165" s="4" t="s">
        <v>107043</v>
      </c>
      <c r="P1165" s="4">
        <v>8046071732</v>
      </c>
      <c r="Q1165" s="31"/>
      <c r="R1165" s="4"/>
      <c r="S1165" s="13" t="s">
        <v>225296</v>
      </c>
      <c r="T1165" s="13"/>
      <c r="U1165" s="13"/>
      <c r="V1165" s="13"/>
      <c r="W1165" s="13"/>
    </row>
    <row r="1166" spans="1:23" ht="45" x14ac:dyDescent="0.25">
      <c r="A1166" s="4" t="s">
        <v>107309</v>
      </c>
      <c r="B1166" s="4" t="s">
        <v>277</v>
      </c>
      <c r="C1166" s="4" t="s">
        <v>6447</v>
      </c>
      <c r="D1166" s="4" t="s">
        <v>107306</v>
      </c>
      <c r="E1166" s="4" t="s">
        <v>34</v>
      </c>
      <c r="F1166" s="4">
        <v>9427891217</v>
      </c>
      <c r="G1166" s="4">
        <v>9979610983</v>
      </c>
      <c r="H1166" s="4" t="s">
        <v>107307</v>
      </c>
      <c r="I1166" s="4" t="s">
        <v>107308</v>
      </c>
      <c r="J1166" s="4" t="s">
        <v>107310</v>
      </c>
      <c r="L1166" s="4" t="s">
        <v>22996</v>
      </c>
      <c r="M1166" s="4" t="s">
        <v>171</v>
      </c>
      <c r="N1166" s="4">
        <v>380002</v>
      </c>
      <c r="O1166" s="4"/>
      <c r="P1166" s="4">
        <v>8046053372</v>
      </c>
      <c r="Q1166" s="31" t="s">
        <v>206446</v>
      </c>
      <c r="R1166" s="4"/>
      <c r="S1166" s="13" t="s">
        <v>193763</v>
      </c>
      <c r="T1166" s="13"/>
      <c r="U1166" s="13"/>
      <c r="V1166" s="13"/>
      <c r="W1166" s="13"/>
    </row>
    <row r="1167" spans="1:23" x14ac:dyDescent="0.25">
      <c r="A1167" s="4" t="s">
        <v>107323</v>
      </c>
      <c r="B1167" s="4" t="s">
        <v>277</v>
      </c>
      <c r="C1167" s="4" t="s">
        <v>107320</v>
      </c>
      <c r="D1167" s="4" t="s">
        <v>188</v>
      </c>
      <c r="E1167" s="4" t="s">
        <v>15312</v>
      </c>
      <c r="F1167" s="4">
        <v>9825920245</v>
      </c>
      <c r="G1167" s="4"/>
      <c r="H1167" s="4" t="s">
        <v>107321</v>
      </c>
      <c r="I1167" s="4" t="s">
        <v>107322</v>
      </c>
      <c r="J1167" s="4" t="s">
        <v>107324</v>
      </c>
      <c r="L1167" s="4" t="s">
        <v>44659</v>
      </c>
      <c r="M1167" s="4" t="s">
        <v>171</v>
      </c>
      <c r="N1167" s="4">
        <v>380052</v>
      </c>
      <c r="O1167" s="4"/>
      <c r="P1167" s="4">
        <v>8046059331</v>
      </c>
      <c r="Q1167" s="31"/>
      <c r="R1167" s="4"/>
      <c r="S1167" s="13" t="s">
        <v>198902</v>
      </c>
      <c r="T1167" s="13"/>
      <c r="U1167" s="13"/>
      <c r="V1167" s="13"/>
      <c r="W1167" s="13"/>
    </row>
    <row r="1168" spans="1:23" x14ac:dyDescent="0.25">
      <c r="A1168" s="4" t="s">
        <v>107342</v>
      </c>
      <c r="B1168" s="4" t="s">
        <v>277</v>
      </c>
      <c r="C1168" s="4" t="s">
        <v>6932</v>
      </c>
      <c r="D1168" s="4" t="s">
        <v>25776</v>
      </c>
      <c r="E1168" s="4" t="s">
        <v>27</v>
      </c>
      <c r="F1168" s="4">
        <v>9925106925</v>
      </c>
      <c r="G1168" s="4"/>
      <c r="H1168" s="4" t="s">
        <v>107341</v>
      </c>
      <c r="I1168" s="4"/>
      <c r="J1168" s="4" t="s">
        <v>107343</v>
      </c>
      <c r="L1168" s="4" t="s">
        <v>8268</v>
      </c>
      <c r="M1168" s="4" t="s">
        <v>171</v>
      </c>
      <c r="N1168" s="4">
        <v>382350</v>
      </c>
      <c r="O1168" s="4" t="s">
        <v>107344</v>
      </c>
      <c r="P1168" s="4">
        <v>8046079666</v>
      </c>
      <c r="Q1168" s="31"/>
      <c r="R1168" s="4"/>
      <c r="S1168" s="13" t="s">
        <v>198903</v>
      </c>
      <c r="T1168" s="13"/>
      <c r="U1168" s="13"/>
      <c r="V1168" s="13"/>
      <c r="W1168" s="13"/>
    </row>
    <row r="1169" spans="1:23" ht="45" x14ac:dyDescent="0.25">
      <c r="A1169" s="4" t="s">
        <v>107363</v>
      </c>
      <c r="B1169" s="4" t="s">
        <v>277</v>
      </c>
      <c r="C1169" s="4" t="s">
        <v>241</v>
      </c>
      <c r="D1169" s="4" t="s">
        <v>107360</v>
      </c>
      <c r="E1169" s="4" t="s">
        <v>17096</v>
      </c>
      <c r="F1169" s="4">
        <v>9428573054</v>
      </c>
      <c r="G1169" s="4">
        <v>9510585470</v>
      </c>
      <c r="H1169" s="4" t="s">
        <v>107361</v>
      </c>
      <c r="I1169" s="4" t="s">
        <v>107362</v>
      </c>
      <c r="J1169" s="4" t="s">
        <v>107364</v>
      </c>
      <c r="L1169" s="4" t="s">
        <v>4298</v>
      </c>
      <c r="M1169" s="4" t="s">
        <v>171</v>
      </c>
      <c r="N1169" s="4">
        <v>380015</v>
      </c>
      <c r="O1169" s="4" t="s">
        <v>107365</v>
      </c>
      <c r="P1169" s="4">
        <v>8048419439</v>
      </c>
      <c r="Q1169" s="31" t="s">
        <v>107359</v>
      </c>
      <c r="R1169" s="4"/>
      <c r="S1169" s="13" t="s">
        <v>225297</v>
      </c>
      <c r="T1169" s="13"/>
      <c r="U1169" s="13"/>
      <c r="V1169" s="13"/>
      <c r="W1169" s="13"/>
    </row>
    <row r="1170" spans="1:23" ht="30" x14ac:dyDescent="0.25">
      <c r="A1170" s="4" t="s">
        <v>107407</v>
      </c>
      <c r="B1170" s="4" t="s">
        <v>277</v>
      </c>
      <c r="C1170" s="4" t="s">
        <v>2189</v>
      </c>
      <c r="D1170" s="4" t="s">
        <v>129</v>
      </c>
      <c r="E1170" s="4" t="s">
        <v>65</v>
      </c>
      <c r="F1170" s="4">
        <v>9879845696</v>
      </c>
      <c r="G1170" s="4"/>
      <c r="H1170" s="4" t="s">
        <v>107406</v>
      </c>
      <c r="I1170" s="4"/>
      <c r="J1170" s="4" t="s">
        <v>107408</v>
      </c>
      <c r="L1170" s="4" t="s">
        <v>107409</v>
      </c>
      <c r="M1170" s="4" t="s">
        <v>171</v>
      </c>
      <c r="N1170" s="4">
        <v>380001</v>
      </c>
      <c r="O1170" s="4"/>
      <c r="P1170" s="4">
        <v>8046059617</v>
      </c>
      <c r="Q1170" s="31" t="s">
        <v>107405</v>
      </c>
      <c r="R1170" s="4"/>
      <c r="S1170" s="13" t="s">
        <v>211886</v>
      </c>
      <c r="T1170" s="13"/>
      <c r="U1170" s="13"/>
      <c r="V1170" s="13"/>
      <c r="W1170" s="13"/>
    </row>
    <row r="1171" spans="1:23" ht="30" x14ac:dyDescent="0.25">
      <c r="A1171" s="4" t="s">
        <v>107418</v>
      </c>
      <c r="B1171" s="4" t="s">
        <v>277</v>
      </c>
      <c r="C1171" s="4" t="s">
        <v>1614</v>
      </c>
      <c r="D1171" s="4" t="s">
        <v>46547</v>
      </c>
      <c r="E1171" s="4" t="s">
        <v>27</v>
      </c>
      <c r="F1171" s="4">
        <v>8866152336</v>
      </c>
      <c r="G1171" s="4">
        <v>9427628569</v>
      </c>
      <c r="H1171" s="4" t="s">
        <v>107416</v>
      </c>
      <c r="I1171" s="4" t="s">
        <v>107417</v>
      </c>
      <c r="J1171" s="4" t="s">
        <v>107419</v>
      </c>
      <c r="L1171" s="4" t="s">
        <v>36043</v>
      </c>
      <c r="M1171" s="4" t="s">
        <v>171</v>
      </c>
      <c r="N1171" s="4">
        <v>380052</v>
      </c>
      <c r="O1171" s="4"/>
      <c r="P1171" s="4">
        <v>8048619649</v>
      </c>
      <c r="Q1171" s="31" t="s">
        <v>206447</v>
      </c>
      <c r="R1171" s="4"/>
      <c r="S1171" s="13" t="s">
        <v>193764</v>
      </c>
      <c r="T1171" s="13"/>
      <c r="U1171" s="13"/>
      <c r="V1171" s="13"/>
      <c r="W1171" s="13"/>
    </row>
    <row r="1172" spans="1:23" x14ac:dyDescent="0.25">
      <c r="A1172" s="4" t="s">
        <v>107435</v>
      </c>
      <c r="B1172" s="4" t="s">
        <v>277</v>
      </c>
      <c r="C1172" s="4" t="s">
        <v>50523</v>
      </c>
      <c r="D1172" s="4" t="s">
        <v>29058</v>
      </c>
      <c r="E1172" s="4" t="s">
        <v>235</v>
      </c>
      <c r="F1172" s="4">
        <v>9998250406</v>
      </c>
      <c r="G1172" s="4">
        <v>9998045628</v>
      </c>
      <c r="H1172" s="4" t="s">
        <v>107433</v>
      </c>
      <c r="I1172" s="4" t="s">
        <v>107434</v>
      </c>
      <c r="J1172" s="4" t="s">
        <v>107436</v>
      </c>
      <c r="L1172" s="4" t="s">
        <v>51374</v>
      </c>
      <c r="M1172" s="4" t="s">
        <v>171</v>
      </c>
      <c r="N1172" s="4">
        <v>380055</v>
      </c>
      <c r="O1172" s="4" t="s">
        <v>107437</v>
      </c>
      <c r="P1172" s="4">
        <v>8048553274</v>
      </c>
      <c r="Q1172" s="31"/>
      <c r="R1172" s="4"/>
      <c r="S1172" s="13" t="s">
        <v>198904</v>
      </c>
      <c r="T1172" s="13"/>
      <c r="U1172" s="13"/>
      <c r="V1172" s="13"/>
      <c r="W1172" s="13"/>
    </row>
    <row r="1173" spans="1:23" ht="30" x14ac:dyDescent="0.25">
      <c r="A1173" s="4" t="s">
        <v>107522</v>
      </c>
      <c r="B1173" s="4" t="s">
        <v>277</v>
      </c>
      <c r="C1173" s="4" t="s">
        <v>2062</v>
      </c>
      <c r="D1173" s="4" t="s">
        <v>2357</v>
      </c>
      <c r="E1173" s="4" t="s">
        <v>34</v>
      </c>
      <c r="F1173" s="4">
        <v>9898999343</v>
      </c>
      <c r="G1173" s="4"/>
      <c r="H1173" s="4" t="s">
        <v>107521</v>
      </c>
      <c r="I1173" s="4"/>
      <c r="J1173" s="4" t="s">
        <v>107523</v>
      </c>
      <c r="L1173" s="4" t="s">
        <v>101116</v>
      </c>
      <c r="M1173" s="4" t="s">
        <v>171</v>
      </c>
      <c r="N1173" s="4">
        <v>380006</v>
      </c>
      <c r="O1173" s="4"/>
      <c r="P1173" s="4">
        <v>8042952803</v>
      </c>
      <c r="Q1173" s="31" t="s">
        <v>107520</v>
      </c>
      <c r="R1173" s="4"/>
      <c r="S1173" s="13" t="s">
        <v>198905</v>
      </c>
      <c r="T1173" s="13"/>
      <c r="U1173" s="13"/>
      <c r="V1173" s="13"/>
      <c r="W1173" s="13"/>
    </row>
    <row r="1174" spans="1:23" x14ac:dyDescent="0.25">
      <c r="A1174" s="4" t="s">
        <v>107613</v>
      </c>
      <c r="B1174" s="4" t="s">
        <v>277</v>
      </c>
      <c r="C1174" s="4" t="s">
        <v>18593</v>
      </c>
      <c r="D1174" s="4"/>
      <c r="E1174" s="4" t="s">
        <v>34</v>
      </c>
      <c r="F1174" s="4">
        <v>8511177115</v>
      </c>
      <c r="G1174" s="4"/>
      <c r="H1174" s="4" t="s">
        <v>107612</v>
      </c>
      <c r="I1174" s="4"/>
      <c r="J1174" s="4" t="s">
        <v>107614</v>
      </c>
      <c r="L1174" s="4"/>
      <c r="M1174" s="4" t="s">
        <v>171</v>
      </c>
      <c r="N1174" s="4">
        <v>380002</v>
      </c>
      <c r="O1174" s="4" t="s">
        <v>107615</v>
      </c>
      <c r="P1174" s="4">
        <v>8046025353</v>
      </c>
      <c r="Q1174" s="31"/>
      <c r="R1174" s="4"/>
      <c r="S1174" s="14" t="s">
        <v>225298</v>
      </c>
      <c r="T1174" s="14"/>
      <c r="U1174" s="14"/>
      <c r="V1174" s="14"/>
      <c r="W1174" s="14"/>
    </row>
    <row r="1175" spans="1:23" x14ac:dyDescent="0.25">
      <c r="A1175" s="4" t="s">
        <v>107690</v>
      </c>
      <c r="B1175" s="4" t="s">
        <v>277</v>
      </c>
      <c r="C1175" s="4" t="s">
        <v>1887</v>
      </c>
      <c r="D1175" s="4" t="s">
        <v>8959</v>
      </c>
      <c r="E1175" s="4" t="s">
        <v>27</v>
      </c>
      <c r="F1175" s="4">
        <v>8733088000</v>
      </c>
      <c r="G1175" s="4"/>
      <c r="H1175" s="4" t="s">
        <v>107689</v>
      </c>
      <c r="I1175" s="4"/>
      <c r="J1175" s="4" t="s">
        <v>107691</v>
      </c>
      <c r="L1175" s="4" t="s">
        <v>101116</v>
      </c>
      <c r="M1175" s="4" t="s">
        <v>171</v>
      </c>
      <c r="N1175" s="4">
        <v>380006</v>
      </c>
      <c r="O1175" s="4"/>
      <c r="P1175" s="4">
        <v>8071646259</v>
      </c>
      <c r="Q1175" s="31"/>
      <c r="R1175" s="4"/>
      <c r="S1175" s="13" t="s">
        <v>198906</v>
      </c>
      <c r="T1175" s="13"/>
      <c r="U1175" s="13"/>
      <c r="V1175" s="13"/>
      <c r="W1175" s="13"/>
    </row>
    <row r="1176" spans="1:23" ht="45" x14ac:dyDescent="0.25">
      <c r="A1176" s="4" t="s">
        <v>107983</v>
      </c>
      <c r="B1176" s="4" t="s">
        <v>277</v>
      </c>
      <c r="C1176" s="4" t="s">
        <v>419</v>
      </c>
      <c r="D1176" s="4" t="s">
        <v>188</v>
      </c>
      <c r="E1176" s="4" t="s">
        <v>34</v>
      </c>
      <c r="F1176" s="4">
        <v>9898898189</v>
      </c>
      <c r="G1176" s="4">
        <v>7801885202</v>
      </c>
      <c r="H1176" s="4" t="s">
        <v>107982</v>
      </c>
      <c r="I1176" s="4"/>
      <c r="J1176" s="4" t="s">
        <v>107984</v>
      </c>
      <c r="L1176" s="4" t="s">
        <v>3385</v>
      </c>
      <c r="M1176" s="4" t="s">
        <v>171</v>
      </c>
      <c r="N1176" s="4">
        <v>380026</v>
      </c>
      <c r="O1176" s="4"/>
      <c r="P1176" s="4">
        <v>8043051825</v>
      </c>
      <c r="Q1176" s="31" t="s">
        <v>107981</v>
      </c>
      <c r="R1176" s="4"/>
      <c r="S1176" s="13" t="s">
        <v>193765</v>
      </c>
      <c r="T1176" s="13"/>
      <c r="U1176" s="13"/>
      <c r="V1176" s="13"/>
      <c r="W1176" s="13"/>
    </row>
    <row r="1177" spans="1:23" ht="45" x14ac:dyDescent="0.25">
      <c r="A1177" s="4" t="s">
        <v>108170</v>
      </c>
      <c r="B1177" s="4" t="s">
        <v>277</v>
      </c>
      <c r="C1177" s="4" t="s">
        <v>1050</v>
      </c>
      <c r="D1177" s="4" t="s">
        <v>108168</v>
      </c>
      <c r="E1177" s="4" t="s">
        <v>34</v>
      </c>
      <c r="F1177" s="4">
        <v>9974197777</v>
      </c>
      <c r="G1177" s="4">
        <v>9712797777</v>
      </c>
      <c r="H1177" s="4" t="s">
        <v>108169</v>
      </c>
      <c r="I1177" s="4"/>
      <c r="J1177" s="4" t="s">
        <v>108171</v>
      </c>
      <c r="L1177" s="4" t="s">
        <v>24246</v>
      </c>
      <c r="M1177" s="4" t="s">
        <v>171</v>
      </c>
      <c r="N1177" s="4">
        <v>380001</v>
      </c>
      <c r="O1177" s="4" t="s">
        <v>108172</v>
      </c>
      <c r="P1177" s="4">
        <v>8071864273</v>
      </c>
      <c r="Q1177" s="31" t="s">
        <v>211887</v>
      </c>
      <c r="R1177" s="4"/>
      <c r="S1177" s="13" t="s">
        <v>225299</v>
      </c>
      <c r="T1177" s="13"/>
      <c r="U1177" s="13"/>
      <c r="V1177" s="13"/>
      <c r="W1177" s="13"/>
    </row>
    <row r="1178" spans="1:23" x14ac:dyDescent="0.25">
      <c r="A1178" s="4" t="s">
        <v>108256</v>
      </c>
      <c r="B1178" s="4" t="s">
        <v>277</v>
      </c>
      <c r="C1178" s="4" t="s">
        <v>9580</v>
      </c>
      <c r="D1178" s="4" t="s">
        <v>111</v>
      </c>
      <c r="E1178" s="4" t="s">
        <v>34</v>
      </c>
      <c r="F1178" s="4">
        <v>9426329973</v>
      </c>
      <c r="G1178" s="4">
        <v>9825471017</v>
      </c>
      <c r="H1178" s="4" t="s">
        <v>108255</v>
      </c>
      <c r="I1178" s="4"/>
      <c r="J1178" s="4" t="s">
        <v>108257</v>
      </c>
      <c r="L1178" s="4" t="s">
        <v>15521</v>
      </c>
      <c r="M1178" s="4" t="s">
        <v>171</v>
      </c>
      <c r="N1178" s="4">
        <v>380054</v>
      </c>
      <c r="O1178" s="4"/>
      <c r="P1178" s="4">
        <v>8043051344</v>
      </c>
      <c r="Q1178" s="31"/>
      <c r="R1178" s="4"/>
      <c r="S1178" s="13" t="s">
        <v>198907</v>
      </c>
      <c r="T1178" s="13"/>
      <c r="U1178" s="13"/>
      <c r="V1178" s="13"/>
      <c r="W1178" s="13"/>
    </row>
    <row r="1179" spans="1:23" ht="45" x14ac:dyDescent="0.25">
      <c r="A1179" s="4" t="s">
        <v>108421</v>
      </c>
      <c r="B1179" s="4" t="s">
        <v>277</v>
      </c>
      <c r="C1179" s="4" t="s">
        <v>64092</v>
      </c>
      <c r="D1179" s="4" t="s">
        <v>108419</v>
      </c>
      <c r="E1179" s="4" t="s">
        <v>34</v>
      </c>
      <c r="F1179" s="4">
        <v>9825177508</v>
      </c>
      <c r="G1179" s="4">
        <v>9376177508</v>
      </c>
      <c r="H1179" s="4" t="s">
        <v>108420</v>
      </c>
      <c r="I1179" s="4"/>
      <c r="J1179" s="4" t="s">
        <v>108422</v>
      </c>
      <c r="L1179" s="4" t="s">
        <v>108423</v>
      </c>
      <c r="M1179" s="4" t="s">
        <v>171</v>
      </c>
      <c r="N1179" s="4">
        <v>380007</v>
      </c>
      <c r="O1179" s="4" t="s">
        <v>108424</v>
      </c>
      <c r="P1179" s="4">
        <v>8049443858</v>
      </c>
      <c r="Q1179" s="31" t="s">
        <v>108418</v>
      </c>
      <c r="R1179" s="4"/>
      <c r="S1179" s="13" t="s">
        <v>198908</v>
      </c>
      <c r="T1179" s="13"/>
      <c r="U1179" s="13"/>
      <c r="V1179" s="13"/>
      <c r="W1179" s="13"/>
    </row>
    <row r="1180" spans="1:23" ht="30" x14ac:dyDescent="0.25">
      <c r="A1180" s="4" t="s">
        <v>108861</v>
      </c>
      <c r="B1180" s="4" t="s">
        <v>277</v>
      </c>
      <c r="C1180" s="4" t="s">
        <v>4486</v>
      </c>
      <c r="D1180" s="4"/>
      <c r="E1180" s="4" t="s">
        <v>34</v>
      </c>
      <c r="F1180" s="4">
        <v>9228211113</v>
      </c>
      <c r="G1180" s="4">
        <v>7600311113</v>
      </c>
      <c r="H1180" s="4" t="s">
        <v>108860</v>
      </c>
      <c r="I1180" s="4"/>
      <c r="J1180" s="4" t="s">
        <v>108862</v>
      </c>
      <c r="L1180" s="4" t="s">
        <v>277</v>
      </c>
      <c r="M1180" s="4" t="s">
        <v>171</v>
      </c>
      <c r="N1180" s="4">
        <v>380058</v>
      </c>
      <c r="O1180" s="4"/>
      <c r="P1180" s="4">
        <v>8043256954</v>
      </c>
      <c r="Q1180" s="31" t="s">
        <v>108859</v>
      </c>
      <c r="R1180" s="4"/>
      <c r="S1180" s="13" t="s">
        <v>211888</v>
      </c>
      <c r="T1180" s="13"/>
      <c r="U1180" s="13"/>
      <c r="V1180" s="13"/>
      <c r="W1180" s="13"/>
    </row>
    <row r="1181" spans="1:23" x14ac:dyDescent="0.25">
      <c r="A1181" s="4" t="s">
        <v>109482</v>
      </c>
      <c r="B1181" s="4" t="s">
        <v>277</v>
      </c>
      <c r="C1181" s="4" t="s">
        <v>2387</v>
      </c>
      <c r="D1181" s="4" t="s">
        <v>5943</v>
      </c>
      <c r="E1181" s="4" t="s">
        <v>27</v>
      </c>
      <c r="F1181" s="4">
        <v>8401432270</v>
      </c>
      <c r="G1181" s="4">
        <v>8000061711</v>
      </c>
      <c r="H1181" s="4" t="s">
        <v>109481</v>
      </c>
      <c r="I1181" s="4"/>
      <c r="J1181" s="4" t="s">
        <v>109483</v>
      </c>
      <c r="L1181" s="4" t="s">
        <v>15521</v>
      </c>
      <c r="M1181" s="4" t="s">
        <v>171</v>
      </c>
      <c r="N1181" s="4">
        <v>380015</v>
      </c>
      <c r="O1181" s="4"/>
      <c r="P1181" s="4">
        <v>8048107783</v>
      </c>
      <c r="Q1181" s="31"/>
      <c r="R1181" s="4"/>
      <c r="S1181" s="13" t="s">
        <v>198909</v>
      </c>
      <c r="T1181" s="13"/>
      <c r="U1181" s="13"/>
      <c r="V1181" s="13"/>
      <c r="W1181" s="13"/>
    </row>
    <row r="1182" spans="1:23" ht="45" x14ac:dyDescent="0.25">
      <c r="A1182" s="4" t="s">
        <v>109688</v>
      </c>
      <c r="B1182" s="4" t="s">
        <v>277</v>
      </c>
      <c r="C1182" s="4" t="s">
        <v>109686</v>
      </c>
      <c r="D1182" s="4" t="s">
        <v>5783</v>
      </c>
      <c r="E1182" s="4" t="s">
        <v>34</v>
      </c>
      <c r="F1182" s="4">
        <v>9227463525</v>
      </c>
      <c r="G1182" s="4"/>
      <c r="H1182" s="4" t="s">
        <v>109687</v>
      </c>
      <c r="I1182" s="4"/>
      <c r="J1182" s="4" t="s">
        <v>109689</v>
      </c>
      <c r="L1182" s="4" t="s">
        <v>4298</v>
      </c>
      <c r="M1182" s="4" t="s">
        <v>171</v>
      </c>
      <c r="N1182" s="4">
        <v>380015</v>
      </c>
      <c r="O1182" s="4" t="s">
        <v>109690</v>
      </c>
      <c r="P1182" s="4">
        <v>8048111145</v>
      </c>
      <c r="Q1182" s="31" t="s">
        <v>206448</v>
      </c>
      <c r="R1182" s="4"/>
      <c r="S1182" s="13" t="s">
        <v>193766</v>
      </c>
      <c r="T1182" s="13"/>
      <c r="U1182" s="13"/>
      <c r="V1182" s="13"/>
      <c r="W1182" s="13"/>
    </row>
    <row r="1183" spans="1:23" x14ac:dyDescent="0.25">
      <c r="A1183" s="4" t="s">
        <v>109771</v>
      </c>
      <c r="B1183" s="4" t="s">
        <v>277</v>
      </c>
      <c r="C1183" s="4" t="s">
        <v>94063</v>
      </c>
      <c r="D1183" s="4" t="s">
        <v>37076</v>
      </c>
      <c r="E1183" s="4" t="s">
        <v>27</v>
      </c>
      <c r="F1183" s="4">
        <v>9825415001</v>
      </c>
      <c r="G1183" s="4"/>
      <c r="H1183" s="4" t="s">
        <v>109770</v>
      </c>
      <c r="I1183" s="4"/>
      <c r="J1183" s="4" t="s">
        <v>109772</v>
      </c>
      <c r="L1183" s="4" t="s">
        <v>109773</v>
      </c>
      <c r="M1183" s="4" t="s">
        <v>171</v>
      </c>
      <c r="N1183" s="4">
        <v>380004</v>
      </c>
      <c r="O1183" s="4"/>
      <c r="P1183" s="4">
        <v>8048587863</v>
      </c>
      <c r="Q1183" s="31"/>
      <c r="R1183" s="4"/>
      <c r="S1183" s="13" t="s">
        <v>225300</v>
      </c>
      <c r="T1183" s="13"/>
      <c r="U1183" s="13"/>
      <c r="V1183" s="13"/>
      <c r="W1183" s="13"/>
    </row>
    <row r="1184" spans="1:23" ht="30" x14ac:dyDescent="0.25">
      <c r="A1184" s="4" t="s">
        <v>109882</v>
      </c>
      <c r="B1184" s="4" t="s">
        <v>277</v>
      </c>
      <c r="C1184" s="4" t="s">
        <v>8278</v>
      </c>
      <c r="D1184" s="4" t="s">
        <v>51727</v>
      </c>
      <c r="E1184" s="4" t="s">
        <v>34</v>
      </c>
      <c r="F1184" s="4">
        <v>9725503325</v>
      </c>
      <c r="G1184" s="4">
        <v>8141774177</v>
      </c>
      <c r="H1184" s="4" t="s">
        <v>109881</v>
      </c>
      <c r="I1184" s="4"/>
      <c r="J1184" s="4" t="s">
        <v>109883</v>
      </c>
      <c r="L1184" s="4"/>
      <c r="M1184" s="4" t="s">
        <v>171</v>
      </c>
      <c r="N1184" s="4">
        <v>380002</v>
      </c>
      <c r="O1184" s="4"/>
      <c r="P1184" s="4">
        <v>8042985584</v>
      </c>
      <c r="Q1184" s="31" t="s">
        <v>206449</v>
      </c>
      <c r="R1184" s="4"/>
      <c r="S1184" s="13" t="s">
        <v>193767</v>
      </c>
      <c r="T1184" s="13"/>
      <c r="U1184" s="13"/>
      <c r="V1184" s="13"/>
      <c r="W1184" s="13"/>
    </row>
    <row r="1185" spans="1:23" ht="30" x14ac:dyDescent="0.25">
      <c r="A1185" s="4" t="s">
        <v>109987</v>
      </c>
      <c r="B1185" s="4" t="s">
        <v>277</v>
      </c>
      <c r="C1185" s="4" t="s">
        <v>532</v>
      </c>
      <c r="D1185" s="4"/>
      <c r="E1185" s="4" t="s">
        <v>74</v>
      </c>
      <c r="F1185" s="4">
        <v>9898208594</v>
      </c>
      <c r="G1185" s="4"/>
      <c r="H1185" s="4" t="s">
        <v>109986</v>
      </c>
      <c r="I1185" s="4"/>
      <c r="J1185" s="4" t="s">
        <v>109988</v>
      </c>
      <c r="L1185" s="4" t="s">
        <v>7505</v>
      </c>
      <c r="M1185" s="4" t="s">
        <v>171</v>
      </c>
      <c r="N1185" s="4">
        <v>380001</v>
      </c>
      <c r="O1185" s="4" t="s">
        <v>109989</v>
      </c>
      <c r="P1185" s="4">
        <v>8049676872</v>
      </c>
      <c r="Q1185" s="31" t="s">
        <v>109985</v>
      </c>
      <c r="R1185" s="4"/>
      <c r="S1185" s="13" t="s">
        <v>211889</v>
      </c>
      <c r="T1185" s="13"/>
      <c r="U1185" s="13"/>
      <c r="V1185" s="13"/>
      <c r="W1185" s="13"/>
    </row>
    <row r="1186" spans="1:23" ht="45" x14ac:dyDescent="0.25">
      <c r="A1186" s="4" t="s">
        <v>110061</v>
      </c>
      <c r="B1186" s="4" t="s">
        <v>277</v>
      </c>
      <c r="C1186" s="4" t="s">
        <v>34760</v>
      </c>
      <c r="D1186" s="4" t="s">
        <v>129</v>
      </c>
      <c r="E1186" s="4" t="s">
        <v>34</v>
      </c>
      <c r="F1186" s="4">
        <v>9898101177</v>
      </c>
      <c r="G1186" s="4">
        <v>9825024038</v>
      </c>
      <c r="H1186" s="4" t="s">
        <v>110059</v>
      </c>
      <c r="I1186" s="4" t="s">
        <v>110060</v>
      </c>
      <c r="J1186" s="4" t="s">
        <v>110062</v>
      </c>
      <c r="L1186" s="4" t="s">
        <v>6834</v>
      </c>
      <c r="M1186" s="4" t="s">
        <v>171</v>
      </c>
      <c r="N1186" s="4">
        <v>380007</v>
      </c>
      <c r="O1186" s="4" t="s">
        <v>110063</v>
      </c>
      <c r="P1186" s="4">
        <v>8049443980</v>
      </c>
      <c r="Q1186" s="31" t="s">
        <v>211890</v>
      </c>
      <c r="R1186" s="4"/>
      <c r="S1186" s="13" t="s">
        <v>225301</v>
      </c>
      <c r="T1186" s="13"/>
      <c r="U1186" s="13"/>
      <c r="V1186" s="13"/>
      <c r="W1186" s="13"/>
    </row>
    <row r="1187" spans="1:23" ht="45" x14ac:dyDescent="0.25">
      <c r="A1187" s="4" t="s">
        <v>110166</v>
      </c>
      <c r="B1187" s="4" t="s">
        <v>277</v>
      </c>
      <c r="C1187" s="4" t="s">
        <v>839</v>
      </c>
      <c r="D1187" s="4" t="s">
        <v>337</v>
      </c>
      <c r="E1187" s="4" t="s">
        <v>27</v>
      </c>
      <c r="F1187" s="4">
        <v>8866706060</v>
      </c>
      <c r="G1187" s="4"/>
      <c r="H1187" s="4" t="s">
        <v>110164</v>
      </c>
      <c r="I1187" s="4" t="s">
        <v>110165</v>
      </c>
      <c r="J1187" s="4" t="s">
        <v>110167</v>
      </c>
      <c r="L1187" s="4"/>
      <c r="M1187" s="4" t="s">
        <v>171</v>
      </c>
      <c r="N1187" s="4">
        <v>380009</v>
      </c>
      <c r="O1187" s="4"/>
      <c r="P1187" s="4">
        <v>8046053225</v>
      </c>
      <c r="Q1187" s="31" t="s">
        <v>110163</v>
      </c>
      <c r="R1187" s="4"/>
      <c r="S1187" s="13" t="s">
        <v>225302</v>
      </c>
      <c r="T1187" s="13"/>
      <c r="U1187" s="13"/>
      <c r="V1187" s="13"/>
      <c r="W1187" s="13"/>
    </row>
    <row r="1188" spans="1:23" x14ac:dyDescent="0.25">
      <c r="A1188" s="4" t="s">
        <v>110200</v>
      </c>
      <c r="B1188" s="4" t="s">
        <v>277</v>
      </c>
      <c r="C1188" s="4" t="s">
        <v>110198</v>
      </c>
      <c r="D1188" s="4"/>
      <c r="E1188" s="4" t="s">
        <v>74</v>
      </c>
      <c r="F1188" s="4">
        <v>8141385060</v>
      </c>
      <c r="G1188" s="4"/>
      <c r="H1188" s="4" t="s">
        <v>110199</v>
      </c>
      <c r="I1188" s="4"/>
      <c r="J1188" s="4" t="s">
        <v>110201</v>
      </c>
      <c r="L1188" s="4" t="s">
        <v>17312</v>
      </c>
      <c r="M1188" s="4" t="s">
        <v>171</v>
      </c>
      <c r="N1188" s="4">
        <v>380001</v>
      </c>
      <c r="O1188" s="4"/>
      <c r="P1188" s="4">
        <v>8049675455</v>
      </c>
      <c r="Q1188" s="31"/>
      <c r="R1188" s="4"/>
      <c r="S1188" s="13" t="s">
        <v>211891</v>
      </c>
      <c r="T1188" s="13"/>
      <c r="U1188" s="13"/>
      <c r="V1188" s="13"/>
      <c r="W1188" s="13"/>
    </row>
    <row r="1189" spans="1:23" ht="30" x14ac:dyDescent="0.25">
      <c r="A1189" s="4" t="s">
        <v>110206</v>
      </c>
      <c r="B1189" s="4" t="s">
        <v>277</v>
      </c>
      <c r="C1189" s="4" t="s">
        <v>3580</v>
      </c>
      <c r="D1189" s="4" t="s">
        <v>7576</v>
      </c>
      <c r="E1189" s="4" t="s">
        <v>34</v>
      </c>
      <c r="F1189" s="4">
        <v>9825722274</v>
      </c>
      <c r="G1189" s="4"/>
      <c r="H1189" s="4" t="s">
        <v>110205</v>
      </c>
      <c r="I1189" s="4"/>
      <c r="J1189" s="4" t="s">
        <v>110207</v>
      </c>
      <c r="L1189" s="4" t="s">
        <v>15521</v>
      </c>
      <c r="M1189" s="4" t="s">
        <v>171</v>
      </c>
      <c r="N1189" s="4">
        <v>380015</v>
      </c>
      <c r="O1189" s="4" t="s">
        <v>110208</v>
      </c>
      <c r="P1189" s="4">
        <v>8048571475</v>
      </c>
      <c r="Q1189" s="31" t="s">
        <v>206450</v>
      </c>
      <c r="R1189" s="4"/>
      <c r="S1189" s="13" t="s">
        <v>198910</v>
      </c>
      <c r="T1189" s="13"/>
      <c r="U1189" s="13"/>
      <c r="V1189" s="13"/>
      <c r="W1189" s="13"/>
    </row>
    <row r="1190" spans="1:23" ht="30" x14ac:dyDescent="0.25">
      <c r="A1190" s="4" t="s">
        <v>110494</v>
      </c>
      <c r="B1190" s="4" t="s">
        <v>277</v>
      </c>
      <c r="C1190" s="4" t="s">
        <v>8467</v>
      </c>
      <c r="D1190" s="4" t="s">
        <v>110491</v>
      </c>
      <c r="E1190" s="4" t="s">
        <v>175</v>
      </c>
      <c r="F1190" s="4">
        <v>9825397203</v>
      </c>
      <c r="G1190" s="4">
        <v>7990031024</v>
      </c>
      <c r="H1190" s="4" t="s">
        <v>110492</v>
      </c>
      <c r="I1190" s="4" t="s">
        <v>110493</v>
      </c>
      <c r="J1190" s="4" t="s">
        <v>110495</v>
      </c>
      <c r="L1190" s="4" t="s">
        <v>16283</v>
      </c>
      <c r="M1190" s="4" t="s">
        <v>171</v>
      </c>
      <c r="N1190" s="4">
        <v>380001</v>
      </c>
      <c r="O1190" s="4" t="s">
        <v>110496</v>
      </c>
      <c r="P1190" s="4">
        <v>8048412644</v>
      </c>
      <c r="Q1190" s="31" t="s">
        <v>110489</v>
      </c>
      <c r="R1190" s="4"/>
      <c r="S1190" s="13" t="s">
        <v>110490</v>
      </c>
      <c r="T1190" s="13"/>
      <c r="U1190" s="13"/>
      <c r="V1190" s="13"/>
      <c r="W1190" s="13"/>
    </row>
    <row r="1191" spans="1:23" ht="45" x14ac:dyDescent="0.25">
      <c r="A1191" s="4" t="s">
        <v>110571</v>
      </c>
      <c r="B1191" s="4" t="s">
        <v>277</v>
      </c>
      <c r="C1191" s="4" t="s">
        <v>624</v>
      </c>
      <c r="D1191" s="4" t="s">
        <v>29324</v>
      </c>
      <c r="E1191" s="4" t="s">
        <v>74</v>
      </c>
      <c r="F1191" s="4">
        <v>9825588162</v>
      </c>
      <c r="G1191" s="4">
        <v>9979531099</v>
      </c>
      <c r="H1191" s="4" t="s">
        <v>110570</v>
      </c>
      <c r="I1191" s="4"/>
      <c r="J1191" s="4" t="s">
        <v>110572</v>
      </c>
      <c r="L1191" s="4" t="s">
        <v>110573</v>
      </c>
      <c r="M1191" s="4" t="s">
        <v>171</v>
      </c>
      <c r="N1191" s="4">
        <v>382405</v>
      </c>
      <c r="O1191" s="4"/>
      <c r="P1191" s="4">
        <v>8048403111</v>
      </c>
      <c r="Q1191" s="31" t="s">
        <v>110569</v>
      </c>
      <c r="R1191" s="4"/>
      <c r="S1191" s="13" t="s">
        <v>225303</v>
      </c>
      <c r="T1191" s="13"/>
      <c r="U1191" s="13"/>
      <c r="V1191" s="13"/>
      <c r="W1191" s="13"/>
    </row>
    <row r="1192" spans="1:23" ht="45" x14ac:dyDescent="0.25">
      <c r="A1192" s="4" t="s">
        <v>110610</v>
      </c>
      <c r="B1192" s="4" t="s">
        <v>277</v>
      </c>
      <c r="C1192" s="4" t="s">
        <v>34132</v>
      </c>
      <c r="D1192" s="4"/>
      <c r="E1192" s="4" t="s">
        <v>34</v>
      </c>
      <c r="F1192" s="4">
        <v>9825534872</v>
      </c>
      <c r="G1192" s="4"/>
      <c r="H1192" s="4" t="s">
        <v>110609</v>
      </c>
      <c r="I1192" s="4"/>
      <c r="J1192" s="4" t="s">
        <v>110611</v>
      </c>
      <c r="L1192" s="4" t="s">
        <v>27281</v>
      </c>
      <c r="M1192" s="4" t="s">
        <v>171</v>
      </c>
      <c r="N1192" s="4">
        <v>380009</v>
      </c>
      <c r="O1192" s="4"/>
      <c r="P1192" s="4">
        <v>8045387522</v>
      </c>
      <c r="Q1192" s="31" t="s">
        <v>110608</v>
      </c>
      <c r="R1192" s="4"/>
      <c r="S1192" s="13" t="s">
        <v>211892</v>
      </c>
      <c r="T1192" s="13"/>
      <c r="U1192" s="13"/>
      <c r="V1192" s="13"/>
      <c r="W1192" s="13"/>
    </row>
    <row r="1193" spans="1:23" x14ac:dyDescent="0.25">
      <c r="A1193" s="4" t="s">
        <v>110718</v>
      </c>
      <c r="B1193" s="4" t="s">
        <v>277</v>
      </c>
      <c r="C1193" s="4" t="s">
        <v>43</v>
      </c>
      <c r="D1193" s="4" t="s">
        <v>110715</v>
      </c>
      <c r="E1193" s="4" t="s">
        <v>235</v>
      </c>
      <c r="F1193" s="4">
        <v>9374670684</v>
      </c>
      <c r="G1193" s="4"/>
      <c r="H1193" s="4" t="s">
        <v>110716</v>
      </c>
      <c r="I1193" s="4" t="s">
        <v>110717</v>
      </c>
      <c r="J1193" s="4" t="s">
        <v>110719</v>
      </c>
      <c r="L1193" s="4" t="s">
        <v>44659</v>
      </c>
      <c r="M1193" s="4" t="s">
        <v>171</v>
      </c>
      <c r="N1193" s="4">
        <v>380052</v>
      </c>
      <c r="O1193" s="4" t="s">
        <v>110720</v>
      </c>
      <c r="P1193" s="4">
        <v>8045317798</v>
      </c>
      <c r="Q1193" s="31"/>
      <c r="R1193" s="4"/>
      <c r="S1193" s="13" t="s">
        <v>198911</v>
      </c>
      <c r="T1193" s="13"/>
      <c r="U1193" s="13"/>
      <c r="V1193" s="13"/>
      <c r="W1193" s="13"/>
    </row>
    <row r="1194" spans="1:23" ht="30" x14ac:dyDescent="0.25">
      <c r="A1194" s="4" t="s">
        <v>110763</v>
      </c>
      <c r="B1194" s="4" t="s">
        <v>277</v>
      </c>
      <c r="C1194" s="4" t="s">
        <v>375</v>
      </c>
      <c r="D1194" s="4" t="s">
        <v>3654</v>
      </c>
      <c r="E1194" s="4" t="s">
        <v>74</v>
      </c>
      <c r="F1194" s="4">
        <v>9328262881</v>
      </c>
      <c r="G1194" s="4">
        <v>8306862881</v>
      </c>
      <c r="H1194" s="4" t="s">
        <v>110762</v>
      </c>
      <c r="I1194" s="4"/>
      <c r="J1194" s="4" t="s">
        <v>110764</v>
      </c>
      <c r="L1194" s="4" t="s">
        <v>110765</v>
      </c>
      <c r="M1194" s="4" t="s">
        <v>171</v>
      </c>
      <c r="N1194" s="4">
        <v>382405</v>
      </c>
      <c r="O1194" s="4"/>
      <c r="P1194" s="4">
        <v>8048570045</v>
      </c>
      <c r="Q1194" s="31" t="s">
        <v>110761</v>
      </c>
      <c r="R1194" s="4"/>
      <c r="S1194" s="13" t="s">
        <v>211893</v>
      </c>
      <c r="T1194" s="13"/>
      <c r="U1194" s="13"/>
      <c r="V1194" s="13"/>
      <c r="W1194" s="13"/>
    </row>
    <row r="1195" spans="1:23" ht="30" x14ac:dyDescent="0.25">
      <c r="A1195" s="4" t="s">
        <v>110801</v>
      </c>
      <c r="B1195" s="4" t="s">
        <v>277</v>
      </c>
      <c r="C1195" s="4" t="s">
        <v>22702</v>
      </c>
      <c r="D1195" s="4" t="s">
        <v>52202</v>
      </c>
      <c r="E1195" s="4" t="s">
        <v>34</v>
      </c>
      <c r="F1195" s="4">
        <v>8980481242</v>
      </c>
      <c r="G1195" s="4">
        <v>9624890840</v>
      </c>
      <c r="H1195" s="4" t="s">
        <v>110800</v>
      </c>
      <c r="I1195" s="4"/>
      <c r="J1195" s="4" t="s">
        <v>110802</v>
      </c>
      <c r="L1195" s="4" t="s">
        <v>36043</v>
      </c>
      <c r="M1195" s="4" t="s">
        <v>171</v>
      </c>
      <c r="N1195" s="4">
        <v>380052</v>
      </c>
      <c r="O1195" s="4" t="s">
        <v>110803</v>
      </c>
      <c r="P1195" s="4">
        <v>8045387536</v>
      </c>
      <c r="Q1195" s="31" t="s">
        <v>206451</v>
      </c>
      <c r="R1195" s="4"/>
      <c r="S1195" s="13" t="s">
        <v>193768</v>
      </c>
      <c r="T1195" s="13"/>
      <c r="U1195" s="13"/>
      <c r="V1195" s="13"/>
      <c r="W1195" s="13"/>
    </row>
    <row r="1196" spans="1:23" x14ac:dyDescent="0.25">
      <c r="A1196" s="4" t="s">
        <v>111263</v>
      </c>
      <c r="B1196" s="4" t="s">
        <v>277</v>
      </c>
      <c r="C1196" s="4" t="s">
        <v>3339</v>
      </c>
      <c r="D1196" s="4" t="s">
        <v>111260</v>
      </c>
      <c r="E1196" s="4" t="s">
        <v>34</v>
      </c>
      <c r="F1196" s="4">
        <v>9824032384</v>
      </c>
      <c r="G1196" s="4">
        <v>9328082833</v>
      </c>
      <c r="H1196" s="4" t="s">
        <v>111261</v>
      </c>
      <c r="I1196" s="4" t="s">
        <v>111262</v>
      </c>
      <c r="J1196" s="4" t="s">
        <v>111264</v>
      </c>
      <c r="L1196" s="4"/>
      <c r="M1196" s="4" t="s">
        <v>171</v>
      </c>
      <c r="N1196" s="4">
        <v>380024</v>
      </c>
      <c r="O1196" s="4" t="s">
        <v>111265</v>
      </c>
      <c r="P1196" s="4">
        <v>8048618248</v>
      </c>
      <c r="Q1196" s="31"/>
      <c r="R1196" s="4"/>
      <c r="S1196" s="13" t="s">
        <v>198912</v>
      </c>
      <c r="T1196" s="13"/>
      <c r="U1196" s="13"/>
      <c r="V1196" s="13"/>
      <c r="W1196" s="13"/>
    </row>
    <row r="1197" spans="1:23" x14ac:dyDescent="0.25">
      <c r="A1197" s="4" t="s">
        <v>111304</v>
      </c>
      <c r="B1197" s="4" t="s">
        <v>277</v>
      </c>
      <c r="C1197" s="4" t="s">
        <v>60693</v>
      </c>
      <c r="D1197" s="4" t="s">
        <v>111301</v>
      </c>
      <c r="E1197" s="4" t="s">
        <v>175</v>
      </c>
      <c r="F1197" s="4">
        <v>9825613171</v>
      </c>
      <c r="G1197" s="4"/>
      <c r="H1197" s="4" t="s">
        <v>111302</v>
      </c>
      <c r="I1197" s="4" t="s">
        <v>111303</v>
      </c>
      <c r="J1197" s="4" t="s">
        <v>111305</v>
      </c>
      <c r="L1197" s="4" t="s">
        <v>15521</v>
      </c>
      <c r="M1197" s="4" t="s">
        <v>171</v>
      </c>
      <c r="N1197" s="4">
        <v>380009</v>
      </c>
      <c r="O1197" s="4" t="s">
        <v>111306</v>
      </c>
      <c r="P1197" s="4">
        <v>8071864756</v>
      </c>
      <c r="Q1197" s="31"/>
      <c r="R1197" s="4"/>
      <c r="S1197" s="13" t="s">
        <v>211894</v>
      </c>
      <c r="T1197" s="13"/>
      <c r="U1197" s="13"/>
      <c r="V1197" s="13"/>
      <c r="W1197" s="13"/>
    </row>
    <row r="1198" spans="1:23" ht="45" x14ac:dyDescent="0.25">
      <c r="A1198" s="4" t="s">
        <v>111350</v>
      </c>
      <c r="B1198" s="4" t="s">
        <v>277</v>
      </c>
      <c r="C1198" s="4" t="s">
        <v>5843</v>
      </c>
      <c r="D1198" s="4"/>
      <c r="E1198" s="4" t="s">
        <v>27</v>
      </c>
      <c r="F1198" s="4">
        <v>9824340033</v>
      </c>
      <c r="G1198" s="4">
        <v>9574140033</v>
      </c>
      <c r="H1198" s="4" t="s">
        <v>111348</v>
      </c>
      <c r="I1198" s="4" t="s">
        <v>111349</v>
      </c>
      <c r="J1198" s="4" t="s">
        <v>111351</v>
      </c>
      <c r="L1198" s="4" t="s">
        <v>111352</v>
      </c>
      <c r="M1198" s="4" t="s">
        <v>171</v>
      </c>
      <c r="N1198" s="4">
        <v>380001</v>
      </c>
      <c r="O1198" s="4"/>
      <c r="P1198" s="4">
        <v>8045139254</v>
      </c>
      <c r="Q1198" s="31" t="s">
        <v>206452</v>
      </c>
      <c r="R1198" s="4"/>
      <c r="S1198" s="13" t="s">
        <v>193769</v>
      </c>
      <c r="T1198" s="13"/>
      <c r="U1198" s="13"/>
      <c r="V1198" s="13"/>
      <c r="W1198" s="13"/>
    </row>
    <row r="1199" spans="1:23" ht="45" x14ac:dyDescent="0.25">
      <c r="A1199" s="4" t="s">
        <v>111362</v>
      </c>
      <c r="B1199" s="4" t="s">
        <v>277</v>
      </c>
      <c r="C1199" s="4" t="s">
        <v>2321</v>
      </c>
      <c r="D1199" s="4" t="s">
        <v>27855</v>
      </c>
      <c r="E1199" s="4" t="s">
        <v>27</v>
      </c>
      <c r="F1199" s="4">
        <v>9558067745</v>
      </c>
      <c r="G1199" s="4">
        <v>9725244096</v>
      </c>
      <c r="H1199" s="4" t="s">
        <v>111360</v>
      </c>
      <c r="I1199" s="4" t="s">
        <v>111361</v>
      </c>
      <c r="J1199" s="4" t="s">
        <v>111363</v>
      </c>
      <c r="L1199" s="4" t="s">
        <v>12840</v>
      </c>
      <c r="M1199" s="4" t="s">
        <v>171</v>
      </c>
      <c r="N1199" s="4">
        <v>382481</v>
      </c>
      <c r="O1199" s="4" t="s">
        <v>111364</v>
      </c>
      <c r="P1199" s="4">
        <v>8048570465</v>
      </c>
      <c r="Q1199" s="31" t="s">
        <v>211895</v>
      </c>
      <c r="R1199" s="4"/>
      <c r="S1199" s="13" t="s">
        <v>211896</v>
      </c>
      <c r="T1199" s="13"/>
      <c r="U1199" s="13"/>
      <c r="V1199" s="13"/>
      <c r="W1199" s="13"/>
    </row>
    <row r="1200" spans="1:23" x14ac:dyDescent="0.25">
      <c r="A1200" s="4" t="s">
        <v>111432</v>
      </c>
      <c r="B1200" s="4" t="s">
        <v>277</v>
      </c>
      <c r="C1200" s="4" t="s">
        <v>24572</v>
      </c>
      <c r="D1200" s="4" t="s">
        <v>337</v>
      </c>
      <c r="E1200" s="4" t="s">
        <v>84</v>
      </c>
      <c r="F1200" s="4">
        <v>9327072945</v>
      </c>
      <c r="G1200" s="4"/>
      <c r="H1200" s="4" t="s">
        <v>111431</v>
      </c>
      <c r="I1200" s="4"/>
      <c r="J1200" s="4" t="s">
        <v>111433</v>
      </c>
      <c r="L1200" s="4" t="s">
        <v>15521</v>
      </c>
      <c r="M1200" s="4" t="s">
        <v>171</v>
      </c>
      <c r="N1200" s="4">
        <v>380054</v>
      </c>
      <c r="O1200" s="4" t="s">
        <v>111434</v>
      </c>
      <c r="P1200" s="4">
        <v>8042964454</v>
      </c>
      <c r="Q1200" s="31"/>
      <c r="R1200" s="4"/>
      <c r="S1200" s="13" t="s">
        <v>225304</v>
      </c>
      <c r="T1200" s="13"/>
      <c r="U1200" s="13"/>
      <c r="V1200" s="13"/>
      <c r="W1200" s="13"/>
    </row>
    <row r="1201" spans="1:23" ht="45" x14ac:dyDescent="0.25">
      <c r="A1201" s="4" t="s">
        <v>111460</v>
      </c>
      <c r="B1201" s="4" t="s">
        <v>277</v>
      </c>
      <c r="C1201" s="4" t="s">
        <v>111457</v>
      </c>
      <c r="D1201" s="4" t="s">
        <v>1088</v>
      </c>
      <c r="E1201" s="4" t="s">
        <v>34</v>
      </c>
      <c r="F1201" s="4">
        <v>8758806005</v>
      </c>
      <c r="G1201" s="4">
        <v>9327680444</v>
      </c>
      <c r="H1201" s="4" t="s">
        <v>111458</v>
      </c>
      <c r="I1201" s="4" t="s">
        <v>111459</v>
      </c>
      <c r="J1201" s="4" t="s">
        <v>111461</v>
      </c>
      <c r="L1201" s="4" t="s">
        <v>4377</v>
      </c>
      <c r="M1201" s="4" t="s">
        <v>171</v>
      </c>
      <c r="N1201" s="4">
        <v>380002</v>
      </c>
      <c r="O1201" s="4"/>
      <c r="P1201" s="4">
        <v>8048112787</v>
      </c>
      <c r="Q1201" s="31" t="s">
        <v>206453</v>
      </c>
      <c r="R1201" s="4"/>
      <c r="S1201" s="13" t="s">
        <v>193770</v>
      </c>
      <c r="T1201" s="13"/>
      <c r="U1201" s="13"/>
      <c r="V1201" s="13"/>
      <c r="W1201" s="13"/>
    </row>
    <row r="1202" spans="1:23" ht="45" x14ac:dyDescent="0.25">
      <c r="A1202" s="4" t="s">
        <v>111540</v>
      </c>
      <c r="B1202" s="4" t="s">
        <v>277</v>
      </c>
      <c r="C1202" s="4" t="s">
        <v>2556</v>
      </c>
      <c r="D1202" s="4" t="s">
        <v>15868</v>
      </c>
      <c r="E1202" s="4" t="s">
        <v>34</v>
      </c>
      <c r="F1202" s="4">
        <v>9722050333</v>
      </c>
      <c r="G1202" s="4">
        <v>9962714596</v>
      </c>
      <c r="H1202" s="4" t="s">
        <v>111538</v>
      </c>
      <c r="I1202" s="4" t="s">
        <v>111539</v>
      </c>
      <c r="J1202" s="4" t="s">
        <v>111541</v>
      </c>
      <c r="L1202" s="4" t="s">
        <v>3073</v>
      </c>
      <c r="M1202" s="4" t="s">
        <v>171</v>
      </c>
      <c r="N1202" s="4">
        <v>380002</v>
      </c>
      <c r="O1202" s="4"/>
      <c r="P1202" s="4">
        <v>8045350732</v>
      </c>
      <c r="Q1202" s="31" t="s">
        <v>111537</v>
      </c>
      <c r="R1202" s="4"/>
      <c r="S1202" s="13" t="s">
        <v>198913</v>
      </c>
      <c r="T1202" s="13"/>
      <c r="U1202" s="13"/>
      <c r="V1202" s="13"/>
      <c r="W1202" s="13"/>
    </row>
    <row r="1203" spans="1:23" ht="45" x14ac:dyDescent="0.25">
      <c r="A1203" s="4" t="s">
        <v>111620</v>
      </c>
      <c r="B1203" s="4" t="s">
        <v>277</v>
      </c>
      <c r="C1203" s="4" t="s">
        <v>110</v>
      </c>
      <c r="D1203" s="4" t="s">
        <v>111617</v>
      </c>
      <c r="E1203" s="4" t="s">
        <v>27</v>
      </c>
      <c r="F1203" s="4">
        <v>9879548904</v>
      </c>
      <c r="G1203" s="4">
        <v>9824892101</v>
      </c>
      <c r="H1203" s="4" t="s">
        <v>111618</v>
      </c>
      <c r="I1203" s="4" t="s">
        <v>111619</v>
      </c>
      <c r="J1203" s="4" t="s">
        <v>111621</v>
      </c>
      <c r="L1203" s="4" t="s">
        <v>17699</v>
      </c>
      <c r="M1203" s="4" t="s">
        <v>171</v>
      </c>
      <c r="N1203" s="4">
        <v>380008</v>
      </c>
      <c r="O1203" s="4"/>
      <c r="P1203" s="4">
        <v>8049675330</v>
      </c>
      <c r="Q1203" s="31" t="s">
        <v>206454</v>
      </c>
      <c r="R1203" s="4"/>
      <c r="S1203" s="13" t="s">
        <v>193771</v>
      </c>
      <c r="T1203" s="13"/>
      <c r="U1203" s="13"/>
      <c r="V1203" s="13"/>
      <c r="W1203" s="13"/>
    </row>
    <row r="1204" spans="1:23" ht="30" x14ac:dyDescent="0.25">
      <c r="A1204" s="4" t="s">
        <v>111827</v>
      </c>
      <c r="B1204" s="4" t="s">
        <v>277</v>
      </c>
      <c r="C1204" s="4" t="s">
        <v>956</v>
      </c>
      <c r="D1204" s="4" t="s">
        <v>111824</v>
      </c>
      <c r="E1204" s="4" t="s">
        <v>175</v>
      </c>
      <c r="F1204" s="4">
        <v>9327030634</v>
      </c>
      <c r="G1204" s="4">
        <v>9327061969</v>
      </c>
      <c r="H1204" s="4" t="s">
        <v>111825</v>
      </c>
      <c r="I1204" s="4" t="s">
        <v>111826</v>
      </c>
      <c r="J1204" s="4" t="s">
        <v>111828</v>
      </c>
      <c r="L1204" s="4" t="s">
        <v>12918</v>
      </c>
      <c r="M1204" s="4" t="s">
        <v>171</v>
      </c>
      <c r="N1204" s="4">
        <v>382445</v>
      </c>
      <c r="O1204" s="4"/>
      <c r="P1204" s="4">
        <v>8048570489</v>
      </c>
      <c r="Q1204" s="31" t="s">
        <v>206455</v>
      </c>
      <c r="R1204" s="4"/>
      <c r="S1204" s="13" t="s">
        <v>225305</v>
      </c>
      <c r="T1204" s="13"/>
      <c r="U1204" s="13"/>
      <c r="V1204" s="13"/>
      <c r="W1204" s="13"/>
    </row>
    <row r="1205" spans="1:23" ht="45" x14ac:dyDescent="0.25">
      <c r="A1205" s="4" t="s">
        <v>111859</v>
      </c>
      <c r="B1205" s="4" t="s">
        <v>277</v>
      </c>
      <c r="C1205" s="4" t="s">
        <v>1436</v>
      </c>
      <c r="D1205" s="4" t="s">
        <v>40056</v>
      </c>
      <c r="E1205" s="4" t="s">
        <v>34</v>
      </c>
      <c r="F1205" s="4">
        <v>9375767629</v>
      </c>
      <c r="G1205" s="4"/>
      <c r="H1205" s="4" t="s">
        <v>111858</v>
      </c>
      <c r="I1205" s="4"/>
      <c r="J1205" s="4" t="s">
        <v>111860</v>
      </c>
      <c r="L1205" s="4" t="s">
        <v>111861</v>
      </c>
      <c r="M1205" s="4" t="s">
        <v>171</v>
      </c>
      <c r="N1205" s="4">
        <v>380002</v>
      </c>
      <c r="O1205" s="4"/>
      <c r="P1205" s="4">
        <v>8048567858</v>
      </c>
      <c r="Q1205" s="31" t="s">
        <v>206456</v>
      </c>
      <c r="R1205" s="4"/>
      <c r="S1205" s="13" t="s">
        <v>193772</v>
      </c>
      <c r="T1205" s="13"/>
      <c r="U1205" s="13"/>
      <c r="V1205" s="13"/>
      <c r="W1205" s="13"/>
    </row>
    <row r="1206" spans="1:23" ht="45" x14ac:dyDescent="0.25">
      <c r="A1206" s="4" t="s">
        <v>111894</v>
      </c>
      <c r="B1206" s="4" t="s">
        <v>277</v>
      </c>
      <c r="C1206" s="4" t="s">
        <v>4156</v>
      </c>
      <c r="D1206" s="4" t="s">
        <v>188</v>
      </c>
      <c r="E1206" s="4" t="s">
        <v>27</v>
      </c>
      <c r="F1206" s="4">
        <v>9904030899</v>
      </c>
      <c r="G1206" s="4">
        <v>9904124720</v>
      </c>
      <c r="H1206" s="4" t="s">
        <v>111892</v>
      </c>
      <c r="I1206" s="4" t="s">
        <v>111893</v>
      </c>
      <c r="J1206" s="4" t="s">
        <v>111895</v>
      </c>
      <c r="L1206" s="4" t="s">
        <v>111896</v>
      </c>
      <c r="M1206" s="4" t="s">
        <v>171</v>
      </c>
      <c r="N1206" s="4">
        <v>382721</v>
      </c>
      <c r="O1206" s="4"/>
      <c r="P1206" s="4">
        <v>8071677962</v>
      </c>
      <c r="Q1206" s="31" t="s">
        <v>111891</v>
      </c>
      <c r="R1206" s="4"/>
      <c r="S1206" s="13" t="s">
        <v>198914</v>
      </c>
      <c r="T1206" s="13"/>
      <c r="U1206" s="13"/>
      <c r="V1206" s="13"/>
      <c r="W1206" s="13"/>
    </row>
    <row r="1207" spans="1:23" ht="45" x14ac:dyDescent="0.25">
      <c r="A1207" s="4" t="s">
        <v>112028</v>
      </c>
      <c r="B1207" s="4" t="s">
        <v>277</v>
      </c>
      <c r="C1207" s="4" t="s">
        <v>233</v>
      </c>
      <c r="D1207" s="4" t="s">
        <v>337</v>
      </c>
      <c r="E1207" s="4" t="s">
        <v>27</v>
      </c>
      <c r="F1207" s="4">
        <v>9443498321</v>
      </c>
      <c r="G1207" s="4">
        <v>9426402247</v>
      </c>
      <c r="H1207" s="4" t="s">
        <v>112026</v>
      </c>
      <c r="I1207" s="4" t="s">
        <v>112027</v>
      </c>
      <c r="J1207" s="4" t="s">
        <v>112029</v>
      </c>
      <c r="L1207" s="4" t="s">
        <v>72989</v>
      </c>
      <c r="M1207" s="4" t="s">
        <v>171</v>
      </c>
      <c r="N1207" s="4">
        <v>639202</v>
      </c>
      <c r="O1207" s="4"/>
      <c r="P1207" s="4">
        <v>8043042510</v>
      </c>
      <c r="Q1207" s="31" t="s">
        <v>204406</v>
      </c>
      <c r="R1207" s="4"/>
      <c r="S1207" s="13" t="s">
        <v>198915</v>
      </c>
      <c r="T1207" s="13"/>
      <c r="U1207" s="13"/>
      <c r="V1207" s="13"/>
      <c r="W1207" s="13"/>
    </row>
    <row r="1208" spans="1:23" x14ac:dyDescent="0.25">
      <c r="A1208" s="4" t="s">
        <v>112032</v>
      </c>
      <c r="B1208" s="4" t="s">
        <v>277</v>
      </c>
      <c r="C1208" s="4" t="s">
        <v>1059</v>
      </c>
      <c r="D1208" s="4" t="s">
        <v>818</v>
      </c>
      <c r="E1208" s="4" t="s">
        <v>27</v>
      </c>
      <c r="F1208" s="4">
        <v>9099038738</v>
      </c>
      <c r="G1208" s="4"/>
      <c r="H1208" s="4" t="s">
        <v>112031</v>
      </c>
      <c r="I1208" s="4"/>
      <c r="J1208" s="4" t="s">
        <v>112033</v>
      </c>
      <c r="L1208" s="4" t="s">
        <v>18201</v>
      </c>
      <c r="M1208" s="4" t="s">
        <v>171</v>
      </c>
      <c r="N1208" s="4">
        <v>380015</v>
      </c>
      <c r="O1208" s="4" t="s">
        <v>112034</v>
      </c>
      <c r="P1208" s="4">
        <v>8048117501</v>
      </c>
      <c r="Q1208" s="31" t="s">
        <v>112030</v>
      </c>
      <c r="R1208" s="4"/>
      <c r="S1208" s="13" t="s">
        <v>225306</v>
      </c>
      <c r="T1208" s="13"/>
      <c r="U1208" s="13"/>
      <c r="V1208" s="13"/>
      <c r="W1208" s="13"/>
    </row>
    <row r="1209" spans="1:23" x14ac:dyDescent="0.25">
      <c r="A1209" s="4" t="s">
        <v>112123</v>
      </c>
      <c r="B1209" s="4" t="s">
        <v>277</v>
      </c>
      <c r="C1209" s="4" t="s">
        <v>112121</v>
      </c>
      <c r="D1209" s="4" t="s">
        <v>188</v>
      </c>
      <c r="E1209" s="4" t="s">
        <v>18112</v>
      </c>
      <c r="F1209" s="4">
        <v>9428775155</v>
      </c>
      <c r="G1209" s="4">
        <v>9099489390</v>
      </c>
      <c r="H1209" s="4" t="s">
        <v>112122</v>
      </c>
      <c r="I1209" s="4"/>
      <c r="J1209" s="4" t="s">
        <v>112124</v>
      </c>
      <c r="L1209" s="4" t="s">
        <v>23620</v>
      </c>
      <c r="M1209" s="4" t="s">
        <v>171</v>
      </c>
      <c r="N1209" s="4">
        <v>383230</v>
      </c>
      <c r="O1209" s="4" t="s">
        <v>112125</v>
      </c>
      <c r="P1209" s="4"/>
      <c r="Q1209" s="31" t="s">
        <v>112120</v>
      </c>
      <c r="R1209" s="4"/>
      <c r="S1209" s="13" t="s">
        <v>211897</v>
      </c>
      <c r="T1209" s="13"/>
      <c r="U1209" s="13"/>
      <c r="V1209" s="13"/>
      <c r="W1209" s="13"/>
    </row>
    <row r="1210" spans="1:23" ht="45" x14ac:dyDescent="0.25">
      <c r="A1210" s="4" t="s">
        <v>48540</v>
      </c>
      <c r="B1210" s="4" t="s">
        <v>277</v>
      </c>
      <c r="C1210" s="4" t="s">
        <v>3485</v>
      </c>
      <c r="D1210" s="4" t="s">
        <v>111</v>
      </c>
      <c r="E1210" s="4" t="s">
        <v>34</v>
      </c>
      <c r="F1210" s="4">
        <v>8485951872</v>
      </c>
      <c r="G1210" s="4">
        <v>8866229494</v>
      </c>
      <c r="H1210" s="4" t="s">
        <v>112191</v>
      </c>
      <c r="I1210" s="4"/>
      <c r="J1210" s="4" t="s">
        <v>112192</v>
      </c>
      <c r="L1210" s="4" t="s">
        <v>67455</v>
      </c>
      <c r="M1210" s="4" t="s">
        <v>171</v>
      </c>
      <c r="N1210" s="4">
        <v>380022</v>
      </c>
      <c r="O1210" s="4" t="s">
        <v>112193</v>
      </c>
      <c r="P1210" s="4"/>
      <c r="Q1210" s="31" t="s">
        <v>204407</v>
      </c>
      <c r="R1210" s="4"/>
      <c r="S1210" s="13" t="s">
        <v>225307</v>
      </c>
      <c r="T1210" s="13"/>
      <c r="U1210" s="13"/>
      <c r="V1210" s="13"/>
      <c r="W1210" s="13"/>
    </row>
    <row r="1211" spans="1:23" x14ac:dyDescent="0.25">
      <c r="A1211" s="4" t="s">
        <v>112253</v>
      </c>
      <c r="B1211" s="4" t="s">
        <v>277</v>
      </c>
      <c r="C1211" s="4" t="s">
        <v>411</v>
      </c>
      <c r="D1211" s="4" t="s">
        <v>188</v>
      </c>
      <c r="E1211" s="4" t="s">
        <v>27</v>
      </c>
      <c r="F1211" s="4">
        <v>9909912765</v>
      </c>
      <c r="G1211" s="4">
        <v>7878512765</v>
      </c>
      <c r="H1211" s="4" t="s">
        <v>112252</v>
      </c>
      <c r="I1211" s="4"/>
      <c r="J1211" s="4" t="s">
        <v>112254</v>
      </c>
      <c r="L1211" s="4" t="s">
        <v>10007</v>
      </c>
      <c r="M1211" s="4" t="s">
        <v>171</v>
      </c>
      <c r="N1211" s="4">
        <v>380015</v>
      </c>
      <c r="O1211" s="4"/>
      <c r="P1211" s="4"/>
      <c r="Q1211" s="31"/>
      <c r="R1211" s="4"/>
      <c r="S1211" s="13" t="s">
        <v>225308</v>
      </c>
      <c r="T1211" s="13"/>
      <c r="U1211" s="13"/>
      <c r="V1211" s="13"/>
      <c r="W1211" s="13"/>
    </row>
    <row r="1212" spans="1:23" ht="45" x14ac:dyDescent="0.25">
      <c r="A1212" s="4" t="s">
        <v>112290</v>
      </c>
      <c r="B1212" s="4" t="s">
        <v>277</v>
      </c>
      <c r="C1212" s="4" t="s">
        <v>4073</v>
      </c>
      <c r="D1212" s="4" t="s">
        <v>188</v>
      </c>
      <c r="E1212" s="4" t="s">
        <v>27</v>
      </c>
      <c r="F1212" s="4">
        <v>9825603830</v>
      </c>
      <c r="G1212" s="4"/>
      <c r="H1212" s="4" t="s">
        <v>112289</v>
      </c>
      <c r="I1212" s="4"/>
      <c r="J1212" s="4" t="s">
        <v>112291</v>
      </c>
      <c r="L1212" s="4" t="s">
        <v>100059</v>
      </c>
      <c r="M1212" s="4" t="s">
        <v>171</v>
      </c>
      <c r="N1212" s="4">
        <v>380015</v>
      </c>
      <c r="O1212" s="4" t="s">
        <v>112292</v>
      </c>
      <c r="P1212" s="4"/>
      <c r="Q1212" s="31" t="s">
        <v>204408</v>
      </c>
      <c r="R1212" s="4"/>
      <c r="S1212" s="13" t="s">
        <v>225309</v>
      </c>
      <c r="T1212" s="13"/>
      <c r="U1212" s="13"/>
      <c r="V1212" s="13"/>
      <c r="W1212" s="13"/>
    </row>
    <row r="1213" spans="1:23" x14ac:dyDescent="0.25">
      <c r="A1213" s="4" t="s">
        <v>112730</v>
      </c>
      <c r="B1213" s="4" t="s">
        <v>277</v>
      </c>
      <c r="C1213" s="4" t="s">
        <v>2189</v>
      </c>
      <c r="D1213" s="4"/>
      <c r="E1213" s="4" t="s">
        <v>34</v>
      </c>
      <c r="F1213" s="4">
        <v>8000926221</v>
      </c>
      <c r="G1213" s="4"/>
      <c r="H1213" s="4" t="s">
        <v>112729</v>
      </c>
      <c r="I1213" s="4"/>
      <c r="J1213" s="4" t="s">
        <v>112731</v>
      </c>
      <c r="L1213" s="4"/>
      <c r="M1213" s="4" t="s">
        <v>171</v>
      </c>
      <c r="N1213" s="4">
        <v>380052</v>
      </c>
      <c r="O1213" s="4" t="s">
        <v>112732</v>
      </c>
      <c r="P1213" s="4"/>
      <c r="Q1213" s="31"/>
      <c r="R1213" s="4"/>
      <c r="S1213" s="13" t="s">
        <v>112728</v>
      </c>
      <c r="T1213" s="13"/>
      <c r="U1213" s="13"/>
      <c r="V1213" s="13"/>
      <c r="W1213" s="13"/>
    </row>
    <row r="1214" spans="1:23" ht="30" x14ac:dyDescent="0.25">
      <c r="A1214" s="4" t="s">
        <v>112889</v>
      </c>
      <c r="B1214" s="4" t="s">
        <v>277</v>
      </c>
      <c r="C1214" s="4" t="s">
        <v>86997</v>
      </c>
      <c r="D1214" s="4" t="s">
        <v>112886</v>
      </c>
      <c r="E1214" s="4" t="s">
        <v>27</v>
      </c>
      <c r="F1214" s="4">
        <v>9924343883</v>
      </c>
      <c r="G1214" s="4">
        <v>9913767082</v>
      </c>
      <c r="H1214" s="4" t="s">
        <v>112887</v>
      </c>
      <c r="I1214" s="4" t="s">
        <v>112888</v>
      </c>
      <c r="J1214" s="4" t="s">
        <v>112890</v>
      </c>
      <c r="L1214" s="4" t="s">
        <v>24246</v>
      </c>
      <c r="M1214" s="4" t="s">
        <v>171</v>
      </c>
      <c r="N1214" s="4">
        <v>380001</v>
      </c>
      <c r="O1214" s="4" t="s">
        <v>112891</v>
      </c>
      <c r="P1214" s="4"/>
      <c r="Q1214" s="31" t="s">
        <v>211898</v>
      </c>
      <c r="R1214" s="4"/>
      <c r="S1214" s="13" t="s">
        <v>211899</v>
      </c>
      <c r="T1214" s="13"/>
      <c r="U1214" s="13"/>
      <c r="V1214" s="13"/>
      <c r="W1214" s="13"/>
    </row>
    <row r="1215" spans="1:23" x14ac:dyDescent="0.25">
      <c r="A1215" s="4" t="s">
        <v>113073</v>
      </c>
      <c r="B1215" s="4" t="s">
        <v>277</v>
      </c>
      <c r="C1215" s="4" t="s">
        <v>7809</v>
      </c>
      <c r="D1215" s="4" t="s">
        <v>105163</v>
      </c>
      <c r="E1215" s="4" t="s">
        <v>175</v>
      </c>
      <c r="F1215" s="4">
        <v>9376071102</v>
      </c>
      <c r="G1215" s="4">
        <v>9687396662</v>
      </c>
      <c r="H1215" s="4" t="s">
        <v>113071</v>
      </c>
      <c r="I1215" s="4" t="s">
        <v>113072</v>
      </c>
      <c r="J1215" s="4" t="s">
        <v>113074</v>
      </c>
      <c r="L1215" s="4"/>
      <c r="M1215" s="4" t="s">
        <v>171</v>
      </c>
      <c r="N1215" s="4">
        <v>380016</v>
      </c>
      <c r="O1215" s="4" t="s">
        <v>113075</v>
      </c>
      <c r="P1215" s="4"/>
      <c r="Q1215" s="31"/>
      <c r="R1215" s="4"/>
      <c r="S1215" s="13" t="s">
        <v>113070</v>
      </c>
      <c r="T1215" s="13"/>
      <c r="U1215" s="13"/>
      <c r="V1215" s="13"/>
      <c r="W1215" s="13"/>
    </row>
    <row r="1216" spans="1:23" x14ac:dyDescent="0.25">
      <c r="A1216" s="4" t="s">
        <v>113240</v>
      </c>
      <c r="B1216" s="4" t="s">
        <v>277</v>
      </c>
      <c r="C1216" s="4" t="s">
        <v>2387</v>
      </c>
      <c r="D1216" s="4"/>
      <c r="E1216" s="4" t="s">
        <v>74</v>
      </c>
      <c r="F1216" s="4">
        <v>9723443333</v>
      </c>
      <c r="G1216" s="4"/>
      <c r="H1216" s="4" t="s">
        <v>113238</v>
      </c>
      <c r="I1216" s="4" t="s">
        <v>113239</v>
      </c>
      <c r="J1216" s="4" t="s">
        <v>113241</v>
      </c>
      <c r="L1216" s="4" t="s">
        <v>4497</v>
      </c>
      <c r="M1216" s="4" t="s">
        <v>171</v>
      </c>
      <c r="N1216" s="4">
        <v>382721</v>
      </c>
      <c r="O1216" s="4" t="s">
        <v>113242</v>
      </c>
      <c r="P1216" s="4"/>
      <c r="Q1216" s="31"/>
      <c r="R1216" s="4"/>
      <c r="S1216" s="13" t="s">
        <v>113237</v>
      </c>
      <c r="T1216" s="13"/>
      <c r="U1216" s="13"/>
      <c r="V1216" s="13"/>
      <c r="W1216" s="13"/>
    </row>
    <row r="1217" spans="1:23" ht="45" x14ac:dyDescent="0.25">
      <c r="A1217" s="4" t="s">
        <v>113532</v>
      </c>
      <c r="B1217" s="4" t="s">
        <v>277</v>
      </c>
      <c r="C1217" s="4" t="s">
        <v>17229</v>
      </c>
      <c r="D1217" s="4" t="s">
        <v>337</v>
      </c>
      <c r="E1217" s="4" t="s">
        <v>27</v>
      </c>
      <c r="F1217" s="4">
        <v>8980080480</v>
      </c>
      <c r="G1217" s="4">
        <v>8141621940</v>
      </c>
      <c r="H1217" s="4" t="s">
        <v>113531</v>
      </c>
      <c r="I1217" s="4"/>
      <c r="J1217" s="4" t="s">
        <v>113533</v>
      </c>
      <c r="L1217" s="4" t="s">
        <v>16283</v>
      </c>
      <c r="M1217" s="4" t="s">
        <v>171</v>
      </c>
      <c r="N1217" s="4">
        <v>380001</v>
      </c>
      <c r="O1217" s="4"/>
      <c r="P1217" s="4"/>
      <c r="Q1217" s="31" t="s">
        <v>113530</v>
      </c>
      <c r="R1217" s="4"/>
      <c r="S1217" s="13" t="s">
        <v>193773</v>
      </c>
      <c r="T1217" s="13"/>
      <c r="U1217" s="13"/>
      <c r="V1217" s="13"/>
      <c r="W1217" s="13"/>
    </row>
    <row r="1218" spans="1:23" x14ac:dyDescent="0.25">
      <c r="A1218" s="4" t="s">
        <v>113724</v>
      </c>
      <c r="B1218" s="4" t="s">
        <v>277</v>
      </c>
      <c r="C1218" s="4" t="s">
        <v>28973</v>
      </c>
      <c r="D1218" s="4" t="s">
        <v>113720</v>
      </c>
      <c r="E1218" s="4" t="s">
        <v>113721</v>
      </c>
      <c r="F1218" s="4">
        <v>9924201814</v>
      </c>
      <c r="G1218" s="4"/>
      <c r="H1218" s="4" t="s">
        <v>113722</v>
      </c>
      <c r="I1218" s="4" t="s">
        <v>113723</v>
      </c>
      <c r="J1218" s="4" t="s">
        <v>113725</v>
      </c>
      <c r="L1218" s="4" t="s">
        <v>113726</v>
      </c>
      <c r="M1218" s="4" t="s">
        <v>171</v>
      </c>
      <c r="N1218" s="4">
        <v>380013</v>
      </c>
      <c r="O1218" s="4" t="s">
        <v>113727</v>
      </c>
      <c r="P1218" s="4"/>
      <c r="Q1218" s="31"/>
      <c r="R1218" s="4"/>
      <c r="S1218" s="13" t="s">
        <v>225310</v>
      </c>
      <c r="T1218" s="13"/>
      <c r="U1218" s="13"/>
      <c r="V1218" s="13"/>
      <c r="W1218" s="13"/>
    </row>
    <row r="1219" spans="1:23" x14ac:dyDescent="0.25">
      <c r="A1219" s="4" t="s">
        <v>113801</v>
      </c>
      <c r="B1219" s="4" t="s">
        <v>277</v>
      </c>
      <c r="C1219" s="4" t="s">
        <v>4933</v>
      </c>
      <c r="D1219" s="4" t="s">
        <v>16620</v>
      </c>
      <c r="E1219" s="4" t="s">
        <v>84</v>
      </c>
      <c r="F1219" s="4">
        <v>9825028405</v>
      </c>
      <c r="G1219" s="4"/>
      <c r="H1219" s="4" t="s">
        <v>113800</v>
      </c>
      <c r="I1219" s="4"/>
      <c r="J1219" s="4" t="s">
        <v>113802</v>
      </c>
      <c r="L1219" s="4" t="s">
        <v>91831</v>
      </c>
      <c r="M1219" s="4" t="s">
        <v>171</v>
      </c>
      <c r="N1219" s="4">
        <v>380051</v>
      </c>
      <c r="O1219" s="4"/>
      <c r="P1219" s="4"/>
      <c r="Q1219" s="31"/>
      <c r="R1219" s="4"/>
      <c r="S1219" s="13" t="s">
        <v>113799</v>
      </c>
      <c r="T1219" s="13"/>
      <c r="U1219" s="13"/>
      <c r="V1219" s="13"/>
      <c r="W1219" s="13"/>
    </row>
    <row r="1220" spans="1:23" ht="30" x14ac:dyDescent="0.25">
      <c r="A1220" s="4" t="s">
        <v>113989</v>
      </c>
      <c r="B1220" s="4" t="s">
        <v>277</v>
      </c>
      <c r="C1220" s="4" t="s">
        <v>16123</v>
      </c>
      <c r="D1220" s="4" t="s">
        <v>111</v>
      </c>
      <c r="E1220" s="4" t="s">
        <v>27</v>
      </c>
      <c r="F1220" s="4">
        <v>9033246709</v>
      </c>
      <c r="G1220" s="4"/>
      <c r="H1220" s="4" t="s">
        <v>113988</v>
      </c>
      <c r="I1220" s="4"/>
      <c r="J1220" s="4" t="s">
        <v>113990</v>
      </c>
      <c r="L1220" s="4" t="s">
        <v>113991</v>
      </c>
      <c r="M1220" s="4" t="s">
        <v>171</v>
      </c>
      <c r="N1220" s="4">
        <v>380001</v>
      </c>
      <c r="O1220" s="4" t="s">
        <v>113992</v>
      </c>
      <c r="P1220" s="4"/>
      <c r="Q1220" s="31" t="s">
        <v>211900</v>
      </c>
      <c r="R1220" s="4"/>
      <c r="S1220" s="13" t="s">
        <v>211901</v>
      </c>
      <c r="T1220" s="13"/>
      <c r="U1220" s="13"/>
      <c r="V1220" s="13"/>
      <c r="W1220" s="13"/>
    </row>
    <row r="1221" spans="1:23" x14ac:dyDescent="0.25">
      <c r="A1221" s="4" t="s">
        <v>114384</v>
      </c>
      <c r="B1221" s="4" t="s">
        <v>277</v>
      </c>
      <c r="C1221" s="4" t="s">
        <v>1420</v>
      </c>
      <c r="D1221" s="4" t="s">
        <v>59133</v>
      </c>
      <c r="E1221" s="4" t="s">
        <v>74</v>
      </c>
      <c r="F1221" s="4">
        <v>9824008833</v>
      </c>
      <c r="G1221" s="4">
        <v>9824642225</v>
      </c>
      <c r="H1221" s="4" t="s">
        <v>114383</v>
      </c>
      <c r="I1221" s="4"/>
      <c r="J1221" s="4" t="s">
        <v>114385</v>
      </c>
      <c r="L1221" s="4" t="s">
        <v>30977</v>
      </c>
      <c r="M1221" s="4" t="s">
        <v>171</v>
      </c>
      <c r="N1221" s="4">
        <v>380002</v>
      </c>
      <c r="O1221" s="4" t="s">
        <v>114386</v>
      </c>
      <c r="P1221" s="4"/>
      <c r="Q1221" s="31"/>
      <c r="R1221" s="4"/>
      <c r="S1221" s="13" t="s">
        <v>114382</v>
      </c>
      <c r="T1221" s="13"/>
      <c r="U1221" s="13"/>
      <c r="V1221" s="13"/>
      <c r="W1221" s="13"/>
    </row>
    <row r="1222" spans="1:23" x14ac:dyDescent="0.25">
      <c r="A1222" s="4" t="s">
        <v>114405</v>
      </c>
      <c r="B1222" s="4" t="s">
        <v>277</v>
      </c>
      <c r="C1222" s="4" t="s">
        <v>20086</v>
      </c>
      <c r="D1222" s="4" t="s">
        <v>86011</v>
      </c>
      <c r="E1222" s="4" t="s">
        <v>27</v>
      </c>
      <c r="F1222" s="4">
        <v>9033597975</v>
      </c>
      <c r="G1222" s="4"/>
      <c r="H1222" s="4" t="s">
        <v>114403</v>
      </c>
      <c r="I1222" s="4" t="s">
        <v>114404</v>
      </c>
      <c r="J1222" s="4" t="s">
        <v>114406</v>
      </c>
      <c r="L1222" s="4" t="s">
        <v>114407</v>
      </c>
      <c r="M1222" s="4" t="s">
        <v>171</v>
      </c>
      <c r="N1222" s="4">
        <v>382610</v>
      </c>
      <c r="O1222" s="4"/>
      <c r="P1222" s="4"/>
      <c r="Q1222" s="31" t="s">
        <v>114402</v>
      </c>
      <c r="R1222" s="4"/>
      <c r="S1222" s="13" t="s">
        <v>198916</v>
      </c>
      <c r="T1222" s="13"/>
      <c r="U1222" s="13"/>
      <c r="V1222" s="13"/>
      <c r="W1222" s="13"/>
    </row>
    <row r="1223" spans="1:23" ht="30" x14ac:dyDescent="0.25">
      <c r="A1223" s="4" t="s">
        <v>114448</v>
      </c>
      <c r="B1223" s="4" t="s">
        <v>277</v>
      </c>
      <c r="C1223" s="4" t="s">
        <v>1850</v>
      </c>
      <c r="D1223" s="4" t="s">
        <v>18747</v>
      </c>
      <c r="E1223" s="4" t="s">
        <v>34</v>
      </c>
      <c r="F1223" s="4">
        <v>9328885310</v>
      </c>
      <c r="G1223" s="4"/>
      <c r="H1223" s="4" t="s">
        <v>114447</v>
      </c>
      <c r="I1223" s="4"/>
      <c r="J1223" s="4" t="s">
        <v>114449</v>
      </c>
      <c r="L1223" s="4" t="s">
        <v>7868</v>
      </c>
      <c r="M1223" s="4" t="s">
        <v>171</v>
      </c>
      <c r="N1223" s="4">
        <v>382405</v>
      </c>
      <c r="O1223" s="4" t="s">
        <v>114450</v>
      </c>
      <c r="P1223" s="4"/>
      <c r="Q1223" s="31" t="s">
        <v>114446</v>
      </c>
      <c r="R1223" s="4"/>
      <c r="S1223" s="13" t="s">
        <v>824</v>
      </c>
      <c r="T1223" s="13"/>
      <c r="U1223" s="13"/>
      <c r="V1223" s="13"/>
      <c r="W1223" s="13"/>
    </row>
    <row r="1224" spans="1:23" x14ac:dyDescent="0.25">
      <c r="A1224" s="4" t="s">
        <v>114808</v>
      </c>
      <c r="B1224" s="4" t="s">
        <v>277</v>
      </c>
      <c r="C1224" s="4" t="s">
        <v>12160</v>
      </c>
      <c r="D1224" s="4" t="s">
        <v>7862</v>
      </c>
      <c r="E1224" s="4" t="s">
        <v>34</v>
      </c>
      <c r="F1224" s="4">
        <v>9924329434</v>
      </c>
      <c r="G1224" s="4">
        <v>9712919349</v>
      </c>
      <c r="H1224" s="4" t="s">
        <v>114806</v>
      </c>
      <c r="I1224" s="4" t="s">
        <v>114807</v>
      </c>
      <c r="J1224" s="4" t="s">
        <v>7505</v>
      </c>
      <c r="L1224" s="4" t="s">
        <v>7505</v>
      </c>
      <c r="M1224" s="4" t="s">
        <v>171</v>
      </c>
      <c r="N1224" s="4">
        <v>380013</v>
      </c>
      <c r="O1224" s="4" t="s">
        <v>114809</v>
      </c>
      <c r="P1224" s="4"/>
      <c r="Q1224" s="31"/>
      <c r="R1224" s="4"/>
      <c r="S1224" s="13" t="s">
        <v>225311</v>
      </c>
      <c r="T1224" s="13"/>
      <c r="U1224" s="13"/>
      <c r="V1224" s="13"/>
      <c r="W1224" s="13"/>
    </row>
    <row r="1225" spans="1:23" ht="30" x14ac:dyDescent="0.25">
      <c r="A1225" s="4" t="s">
        <v>114839</v>
      </c>
      <c r="B1225" s="4" t="s">
        <v>277</v>
      </c>
      <c r="C1225" s="4" t="s">
        <v>114836</v>
      </c>
      <c r="D1225" s="4" t="s">
        <v>20292</v>
      </c>
      <c r="E1225" s="4" t="s">
        <v>34</v>
      </c>
      <c r="F1225" s="4">
        <v>8980203354</v>
      </c>
      <c r="G1225" s="4">
        <v>9510044831</v>
      </c>
      <c r="H1225" s="4" t="s">
        <v>114837</v>
      </c>
      <c r="I1225" s="4" t="s">
        <v>114838</v>
      </c>
      <c r="J1225" s="4" t="s">
        <v>114840</v>
      </c>
      <c r="L1225" s="4" t="s">
        <v>5251</v>
      </c>
      <c r="M1225" s="4" t="s">
        <v>171</v>
      </c>
      <c r="N1225" s="4">
        <v>380001</v>
      </c>
      <c r="O1225" s="4" t="s">
        <v>114841</v>
      </c>
      <c r="P1225" s="4"/>
      <c r="Q1225" s="31" t="s">
        <v>204409</v>
      </c>
      <c r="R1225" s="4"/>
      <c r="S1225" s="13" t="s">
        <v>198917</v>
      </c>
      <c r="T1225" s="13"/>
      <c r="U1225" s="13"/>
      <c r="V1225" s="13"/>
      <c r="W1225" s="13"/>
    </row>
    <row r="1226" spans="1:23" x14ac:dyDescent="0.25">
      <c r="A1226" s="4" t="s">
        <v>115001</v>
      </c>
      <c r="B1226" s="4" t="s">
        <v>277</v>
      </c>
      <c r="C1226" s="4" t="s">
        <v>5928</v>
      </c>
      <c r="D1226" s="4" t="s">
        <v>188</v>
      </c>
      <c r="E1226" s="4" t="s">
        <v>34</v>
      </c>
      <c r="F1226" s="4">
        <v>9824029370</v>
      </c>
      <c r="G1226" s="4"/>
      <c r="H1226" s="4" t="s">
        <v>114999</v>
      </c>
      <c r="I1226" s="4" t="s">
        <v>115000</v>
      </c>
      <c r="J1226" s="4" t="s">
        <v>115002</v>
      </c>
      <c r="L1226" s="4" t="s">
        <v>115003</v>
      </c>
      <c r="M1226" s="4" t="s">
        <v>171</v>
      </c>
      <c r="N1226" s="4">
        <v>380061</v>
      </c>
      <c r="O1226" s="4" t="s">
        <v>115004</v>
      </c>
      <c r="P1226" s="4"/>
      <c r="Q1226" s="31"/>
      <c r="R1226" s="4"/>
      <c r="S1226" s="13" t="s">
        <v>225312</v>
      </c>
      <c r="T1226" s="13"/>
      <c r="U1226" s="13"/>
      <c r="V1226" s="13"/>
      <c r="W1226" s="13"/>
    </row>
    <row r="1227" spans="1:23" x14ac:dyDescent="0.25">
      <c r="A1227" s="4" t="s">
        <v>115046</v>
      </c>
      <c r="B1227" s="4" t="s">
        <v>277</v>
      </c>
      <c r="C1227" s="4" t="s">
        <v>115043</v>
      </c>
      <c r="D1227" s="4" t="s">
        <v>19198</v>
      </c>
      <c r="E1227" s="4" t="s">
        <v>3009</v>
      </c>
      <c r="F1227" s="4">
        <v>9824024921</v>
      </c>
      <c r="G1227" s="4">
        <v>9824410008</v>
      </c>
      <c r="H1227" s="4" t="s">
        <v>115044</v>
      </c>
      <c r="I1227" s="4" t="s">
        <v>115045</v>
      </c>
      <c r="J1227" s="4" t="s">
        <v>115047</v>
      </c>
      <c r="L1227" s="4" t="s">
        <v>4298</v>
      </c>
      <c r="M1227" s="4" t="s">
        <v>171</v>
      </c>
      <c r="N1227" s="4">
        <v>380015</v>
      </c>
      <c r="O1227" s="4"/>
      <c r="P1227" s="4"/>
      <c r="Q1227" s="31"/>
      <c r="R1227" s="4"/>
      <c r="S1227" s="13" t="s">
        <v>225313</v>
      </c>
      <c r="T1227" s="13"/>
      <c r="U1227" s="13"/>
      <c r="V1227" s="13"/>
      <c r="W1227" s="13"/>
    </row>
    <row r="1228" spans="1:23" x14ac:dyDescent="0.25">
      <c r="A1228" s="4" t="s">
        <v>115243</v>
      </c>
      <c r="B1228" s="4" t="s">
        <v>277</v>
      </c>
      <c r="C1228" s="4" t="s">
        <v>20962</v>
      </c>
      <c r="D1228" s="4" t="s">
        <v>647</v>
      </c>
      <c r="E1228" s="4" t="s">
        <v>34</v>
      </c>
      <c r="F1228" s="4">
        <v>8141647074</v>
      </c>
      <c r="G1228" s="4">
        <v>9327709625</v>
      </c>
      <c r="H1228" s="4" t="s">
        <v>115242</v>
      </c>
      <c r="I1228" s="4"/>
      <c r="J1228" s="4" t="s">
        <v>115244</v>
      </c>
      <c r="L1228" s="4" t="s">
        <v>16283</v>
      </c>
      <c r="M1228" s="4" t="s">
        <v>171</v>
      </c>
      <c r="N1228" s="4">
        <v>380001</v>
      </c>
      <c r="O1228" s="4"/>
      <c r="P1228" s="4"/>
      <c r="Q1228" s="31"/>
      <c r="R1228" s="4"/>
      <c r="S1228" s="13" t="s">
        <v>198918</v>
      </c>
      <c r="T1228" s="13"/>
      <c r="U1228" s="13"/>
      <c r="V1228" s="13"/>
      <c r="W1228" s="13"/>
    </row>
    <row r="1229" spans="1:23" ht="45" x14ac:dyDescent="0.25">
      <c r="A1229" s="4" t="s">
        <v>115286</v>
      </c>
      <c r="B1229" s="4" t="s">
        <v>277</v>
      </c>
      <c r="C1229" s="4" t="s">
        <v>3703</v>
      </c>
      <c r="D1229" s="4"/>
      <c r="E1229" s="4" t="s">
        <v>27</v>
      </c>
      <c r="F1229" s="4">
        <v>9879403865</v>
      </c>
      <c r="G1229" s="4">
        <v>9825624173</v>
      </c>
      <c r="H1229" s="4" t="s">
        <v>115285</v>
      </c>
      <c r="I1229" s="4"/>
      <c r="J1229" s="4" t="s">
        <v>115287</v>
      </c>
      <c r="L1229" s="4" t="s">
        <v>3848</v>
      </c>
      <c r="M1229" s="4" t="s">
        <v>171</v>
      </c>
      <c r="N1229" s="4">
        <v>382415</v>
      </c>
      <c r="O1229" s="4" t="s">
        <v>115288</v>
      </c>
      <c r="P1229" s="4"/>
      <c r="Q1229" s="31" t="s">
        <v>115283</v>
      </c>
      <c r="R1229" s="4"/>
      <c r="S1229" s="13" t="s">
        <v>115284</v>
      </c>
      <c r="T1229" s="13"/>
      <c r="U1229" s="13"/>
      <c r="V1229" s="13"/>
      <c r="W1229" s="13"/>
    </row>
    <row r="1230" spans="1:23" x14ac:dyDescent="0.25">
      <c r="A1230" s="4" t="s">
        <v>115303</v>
      </c>
      <c r="B1230" s="4" t="s">
        <v>277</v>
      </c>
      <c r="C1230" s="4" t="s">
        <v>8135</v>
      </c>
      <c r="D1230" s="4"/>
      <c r="E1230" s="4" t="s">
        <v>12971</v>
      </c>
      <c r="F1230" s="4">
        <v>9376036524</v>
      </c>
      <c r="G1230" s="4"/>
      <c r="H1230" s="4" t="s">
        <v>115302</v>
      </c>
      <c r="I1230" s="4"/>
      <c r="J1230" s="4" t="s">
        <v>115304</v>
      </c>
      <c r="L1230" s="4" t="s">
        <v>4377</v>
      </c>
      <c r="M1230" s="4" t="s">
        <v>171</v>
      </c>
      <c r="N1230" s="4">
        <v>380001</v>
      </c>
      <c r="O1230" s="4" t="s">
        <v>115305</v>
      </c>
      <c r="P1230" s="4"/>
      <c r="Q1230" s="31"/>
      <c r="R1230" s="4"/>
      <c r="S1230" s="13" t="s">
        <v>225314</v>
      </c>
      <c r="T1230" s="13"/>
      <c r="U1230" s="13"/>
      <c r="V1230" s="13"/>
      <c r="W1230" s="13"/>
    </row>
    <row r="1231" spans="1:23" ht="30" x14ac:dyDescent="0.25">
      <c r="A1231" s="4" t="s">
        <v>115548</v>
      </c>
      <c r="B1231" s="4" t="s">
        <v>277</v>
      </c>
      <c r="C1231" s="4" t="s">
        <v>2862</v>
      </c>
      <c r="D1231" s="4" t="s">
        <v>63713</v>
      </c>
      <c r="E1231" s="4" t="s">
        <v>27</v>
      </c>
      <c r="F1231" s="4">
        <v>7405678367</v>
      </c>
      <c r="G1231" s="4"/>
      <c r="H1231" s="4" t="s">
        <v>115547</v>
      </c>
      <c r="I1231" s="4"/>
      <c r="J1231" s="4" t="s">
        <v>115549</v>
      </c>
      <c r="L1231" s="4" t="s">
        <v>115550</v>
      </c>
      <c r="M1231" s="4" t="s">
        <v>171</v>
      </c>
      <c r="N1231" s="4">
        <v>380028</v>
      </c>
      <c r="O1231" s="4" t="s">
        <v>115551</v>
      </c>
      <c r="P1231" s="4"/>
      <c r="Q1231" s="31" t="s">
        <v>204410</v>
      </c>
      <c r="R1231" s="4"/>
      <c r="S1231" s="13" t="s">
        <v>198919</v>
      </c>
      <c r="T1231" s="13"/>
      <c r="U1231" s="13"/>
      <c r="V1231" s="13"/>
      <c r="W1231" s="13"/>
    </row>
    <row r="1232" spans="1:23" ht="30" x14ac:dyDescent="0.25">
      <c r="A1232" s="4" t="s">
        <v>115751</v>
      </c>
      <c r="B1232" s="4" t="s">
        <v>277</v>
      </c>
      <c r="C1232" s="4" t="s">
        <v>12792</v>
      </c>
      <c r="D1232" s="4" t="s">
        <v>337</v>
      </c>
      <c r="E1232" s="4" t="s">
        <v>74</v>
      </c>
      <c r="F1232" s="4">
        <v>9377773717</v>
      </c>
      <c r="G1232" s="4">
        <v>9537467757</v>
      </c>
      <c r="H1232" s="4" t="s">
        <v>115750</v>
      </c>
      <c r="I1232" s="4"/>
      <c r="J1232" s="4" t="s">
        <v>115752</v>
      </c>
      <c r="L1232" s="4" t="s">
        <v>115753</v>
      </c>
      <c r="M1232" s="4" t="s">
        <v>171</v>
      </c>
      <c r="N1232" s="4">
        <v>380004</v>
      </c>
      <c r="O1232" s="4"/>
      <c r="P1232" s="4"/>
      <c r="Q1232" s="31" t="s">
        <v>206457</v>
      </c>
      <c r="R1232" s="4"/>
      <c r="S1232" s="13" t="s">
        <v>193774</v>
      </c>
      <c r="T1232" s="13"/>
      <c r="U1232" s="13"/>
      <c r="V1232" s="13"/>
      <c r="W1232" s="13"/>
    </row>
    <row r="1233" spans="1:23" ht="30" x14ac:dyDescent="0.25">
      <c r="A1233" s="4" t="s">
        <v>115972</v>
      </c>
      <c r="B1233" s="4" t="s">
        <v>277</v>
      </c>
      <c r="C1233" s="4" t="s">
        <v>16579</v>
      </c>
      <c r="D1233" s="4"/>
      <c r="E1233" s="4" t="s">
        <v>27</v>
      </c>
      <c r="F1233" s="4">
        <v>9879402469</v>
      </c>
      <c r="G1233" s="4"/>
      <c r="H1233" s="4" t="s">
        <v>115971</v>
      </c>
      <c r="I1233" s="4"/>
      <c r="J1233" s="4" t="s">
        <v>115973</v>
      </c>
      <c r="L1233" s="4" t="s">
        <v>115974</v>
      </c>
      <c r="M1233" s="4" t="s">
        <v>171</v>
      </c>
      <c r="N1233" s="4">
        <v>380006</v>
      </c>
      <c r="O1233" s="4"/>
      <c r="P1233" s="4"/>
      <c r="Q1233" s="31" t="s">
        <v>115970</v>
      </c>
      <c r="R1233" s="4"/>
      <c r="S1233" s="13" t="s">
        <v>198920</v>
      </c>
      <c r="T1233" s="13"/>
      <c r="U1233" s="13"/>
      <c r="V1233" s="13"/>
      <c r="W1233" s="13"/>
    </row>
    <row r="1234" spans="1:23" ht="45" x14ac:dyDescent="0.25">
      <c r="A1234" s="4" t="s">
        <v>116098</v>
      </c>
      <c r="B1234" s="4" t="s">
        <v>277</v>
      </c>
      <c r="C1234" s="4" t="s">
        <v>18918</v>
      </c>
      <c r="D1234" s="4" t="s">
        <v>116096</v>
      </c>
      <c r="E1234" s="4" t="s">
        <v>27</v>
      </c>
      <c r="F1234" s="4">
        <v>9537612907</v>
      </c>
      <c r="G1234" s="4">
        <v>8141238907</v>
      </c>
      <c r="H1234" s="4" t="s">
        <v>116097</v>
      </c>
      <c r="I1234" s="4"/>
      <c r="J1234" s="4" t="s">
        <v>116099</v>
      </c>
      <c r="L1234" s="4" t="s">
        <v>116100</v>
      </c>
      <c r="M1234" s="4" t="s">
        <v>171</v>
      </c>
      <c r="N1234" s="4">
        <v>380026</v>
      </c>
      <c r="O1234" s="4" t="s">
        <v>116101</v>
      </c>
      <c r="P1234" s="4"/>
      <c r="Q1234" s="31" t="s">
        <v>116095</v>
      </c>
      <c r="R1234" s="4"/>
      <c r="S1234" s="13" t="s">
        <v>225315</v>
      </c>
      <c r="T1234" s="13"/>
      <c r="U1234" s="13"/>
      <c r="V1234" s="13"/>
      <c r="W1234" s="13"/>
    </row>
    <row r="1235" spans="1:23" x14ac:dyDescent="0.25">
      <c r="A1235" s="4" t="s">
        <v>116144</v>
      </c>
      <c r="B1235" s="4" t="s">
        <v>277</v>
      </c>
      <c r="C1235" s="4" t="s">
        <v>116142</v>
      </c>
      <c r="D1235" s="4"/>
      <c r="E1235" s="4" t="s">
        <v>18112</v>
      </c>
      <c r="F1235" s="4">
        <v>9825069315</v>
      </c>
      <c r="G1235" s="4"/>
      <c r="H1235" s="4" t="s">
        <v>116143</v>
      </c>
      <c r="I1235" s="4"/>
      <c r="J1235" s="4" t="s">
        <v>116145</v>
      </c>
      <c r="L1235" s="4"/>
      <c r="M1235" s="4" t="s">
        <v>171</v>
      </c>
      <c r="N1235" s="4">
        <v>382481</v>
      </c>
      <c r="O1235" s="4" t="s">
        <v>116146</v>
      </c>
      <c r="P1235" s="4"/>
      <c r="Q1235" s="31"/>
      <c r="R1235" s="4"/>
      <c r="S1235" s="13" t="s">
        <v>225316</v>
      </c>
      <c r="T1235" s="13"/>
      <c r="U1235" s="13"/>
      <c r="V1235" s="13"/>
      <c r="W1235" s="13"/>
    </row>
    <row r="1236" spans="1:23" ht="45" x14ac:dyDescent="0.25">
      <c r="A1236" s="4" t="s">
        <v>116223</v>
      </c>
      <c r="B1236" s="4" t="s">
        <v>277</v>
      </c>
      <c r="C1236" s="4" t="s">
        <v>129</v>
      </c>
      <c r="D1236" s="4" t="s">
        <v>116220</v>
      </c>
      <c r="E1236" s="4" t="s">
        <v>34</v>
      </c>
      <c r="F1236" s="4">
        <v>8905166610</v>
      </c>
      <c r="G1236" s="4">
        <v>9714211340</v>
      </c>
      <c r="H1236" s="4" t="s">
        <v>116221</v>
      </c>
      <c r="I1236" s="4" t="s">
        <v>116222</v>
      </c>
      <c r="J1236" s="4" t="s">
        <v>116224</v>
      </c>
      <c r="L1236" s="4" t="s">
        <v>116225</v>
      </c>
      <c r="M1236" s="4" t="s">
        <v>171</v>
      </c>
      <c r="N1236" s="4">
        <v>380025</v>
      </c>
      <c r="O1236" s="4"/>
      <c r="P1236" s="4"/>
      <c r="Q1236" s="31" t="s">
        <v>206458</v>
      </c>
      <c r="R1236" s="4"/>
      <c r="S1236" s="13" t="s">
        <v>193775</v>
      </c>
      <c r="T1236" s="13"/>
      <c r="U1236" s="13"/>
      <c r="V1236" s="13"/>
      <c r="W1236" s="13"/>
    </row>
    <row r="1237" spans="1:23" x14ac:dyDescent="0.25">
      <c r="A1237" s="4" t="s">
        <v>31455</v>
      </c>
      <c r="B1237" s="4" t="s">
        <v>277</v>
      </c>
      <c r="C1237" s="4" t="s">
        <v>8467</v>
      </c>
      <c r="D1237" s="4" t="s">
        <v>116287</v>
      </c>
      <c r="E1237" s="4" t="s">
        <v>34</v>
      </c>
      <c r="F1237" s="4">
        <v>9377324575</v>
      </c>
      <c r="G1237" s="4"/>
      <c r="H1237" s="4" t="s">
        <v>116288</v>
      </c>
      <c r="I1237" s="4"/>
      <c r="J1237" s="4" t="s">
        <v>116289</v>
      </c>
      <c r="L1237" s="4"/>
      <c r="M1237" s="4" t="s">
        <v>171</v>
      </c>
      <c r="N1237" s="4">
        <v>380006</v>
      </c>
      <c r="O1237" s="4"/>
      <c r="P1237" s="4"/>
      <c r="Q1237" s="31"/>
      <c r="R1237" s="4"/>
      <c r="S1237" s="13" t="s">
        <v>225317</v>
      </c>
      <c r="T1237" s="13"/>
      <c r="U1237" s="13"/>
      <c r="V1237" s="13"/>
      <c r="W1237" s="13"/>
    </row>
    <row r="1238" spans="1:23" x14ac:dyDescent="0.25">
      <c r="A1238" s="4" t="s">
        <v>116340</v>
      </c>
      <c r="B1238" s="4" t="s">
        <v>277</v>
      </c>
      <c r="C1238" s="4" t="s">
        <v>116338</v>
      </c>
      <c r="D1238" s="4" t="s">
        <v>54272</v>
      </c>
      <c r="E1238" s="4" t="s">
        <v>27</v>
      </c>
      <c r="F1238" s="4">
        <v>9909600031</v>
      </c>
      <c r="G1238" s="4">
        <v>9727549326</v>
      </c>
      <c r="H1238" s="4" t="s">
        <v>116339</v>
      </c>
      <c r="I1238" s="4"/>
      <c r="J1238" s="4" t="s">
        <v>116341</v>
      </c>
      <c r="L1238" s="4" t="s">
        <v>23620</v>
      </c>
      <c r="M1238" s="4" t="s">
        <v>171</v>
      </c>
      <c r="N1238" s="4">
        <v>382330</v>
      </c>
      <c r="O1238" s="4" t="s">
        <v>116342</v>
      </c>
      <c r="P1238" s="4"/>
      <c r="Q1238" s="31"/>
      <c r="R1238" s="4"/>
      <c r="S1238" s="13" t="s">
        <v>198921</v>
      </c>
      <c r="T1238" s="13"/>
      <c r="U1238" s="13"/>
      <c r="V1238" s="13"/>
      <c r="W1238" s="13"/>
    </row>
    <row r="1239" spans="1:23" x14ac:dyDescent="0.25">
      <c r="A1239" s="4" t="s">
        <v>116651</v>
      </c>
      <c r="B1239" s="4" t="s">
        <v>277</v>
      </c>
      <c r="C1239" s="4" t="s">
        <v>631</v>
      </c>
      <c r="D1239" s="4" t="s">
        <v>188</v>
      </c>
      <c r="E1239" s="4" t="s">
        <v>65</v>
      </c>
      <c r="F1239" s="4">
        <v>8511111818</v>
      </c>
      <c r="G1239" s="4"/>
      <c r="H1239" s="4" t="s">
        <v>116650</v>
      </c>
      <c r="I1239" s="4"/>
      <c r="J1239" s="4" t="s">
        <v>116652</v>
      </c>
      <c r="L1239" s="4" t="s">
        <v>2648</v>
      </c>
      <c r="M1239" s="4" t="s">
        <v>171</v>
      </c>
      <c r="N1239" s="4">
        <v>380024</v>
      </c>
      <c r="O1239" s="4" t="s">
        <v>116653</v>
      </c>
      <c r="P1239" s="4"/>
      <c r="Q1239" s="31"/>
      <c r="R1239" s="4"/>
      <c r="S1239" s="13" t="s">
        <v>116649</v>
      </c>
      <c r="T1239" s="13"/>
      <c r="U1239" s="13"/>
      <c r="V1239" s="13"/>
      <c r="W1239" s="13"/>
    </row>
    <row r="1240" spans="1:23" x14ac:dyDescent="0.25">
      <c r="A1240" s="4" t="s">
        <v>116744</v>
      </c>
      <c r="B1240" s="4" t="s">
        <v>277</v>
      </c>
      <c r="C1240" s="4" t="s">
        <v>3580</v>
      </c>
      <c r="D1240" s="4" t="s">
        <v>116742</v>
      </c>
      <c r="E1240" s="4" t="s">
        <v>34</v>
      </c>
      <c r="F1240" s="4">
        <v>8733053995</v>
      </c>
      <c r="G1240" s="4">
        <v>9974465536</v>
      </c>
      <c r="H1240" s="4" t="s">
        <v>116743</v>
      </c>
      <c r="I1240" s="4"/>
      <c r="J1240" s="4" t="s">
        <v>116745</v>
      </c>
      <c r="L1240" s="4" t="s">
        <v>6437</v>
      </c>
      <c r="M1240" s="4" t="s">
        <v>171</v>
      </c>
      <c r="N1240" s="4">
        <v>382424</v>
      </c>
      <c r="O1240" s="4" t="s">
        <v>116746</v>
      </c>
      <c r="P1240" s="4"/>
      <c r="Q1240" s="31"/>
      <c r="R1240" s="4"/>
      <c r="S1240" s="13" t="s">
        <v>211902</v>
      </c>
      <c r="T1240" s="13"/>
      <c r="U1240" s="13"/>
      <c r="V1240" s="13"/>
      <c r="W1240" s="13"/>
    </row>
    <row r="1241" spans="1:23" x14ac:dyDescent="0.25">
      <c r="A1241" s="4" t="s">
        <v>116789</v>
      </c>
      <c r="B1241" s="4" t="s">
        <v>277</v>
      </c>
      <c r="C1241" s="4" t="s">
        <v>12792</v>
      </c>
      <c r="D1241" s="4" t="s">
        <v>31052</v>
      </c>
      <c r="E1241" s="4" t="s">
        <v>235</v>
      </c>
      <c r="F1241" s="4">
        <v>9825954699</v>
      </c>
      <c r="G1241" s="4"/>
      <c r="H1241" s="4" t="s">
        <v>116788</v>
      </c>
      <c r="I1241" s="4"/>
      <c r="J1241" s="4" t="s">
        <v>116790</v>
      </c>
      <c r="L1241" s="4"/>
      <c r="M1241" s="4" t="s">
        <v>171</v>
      </c>
      <c r="N1241" s="4">
        <v>380002</v>
      </c>
      <c r="O1241" s="4" t="s">
        <v>116791</v>
      </c>
      <c r="P1241" s="4"/>
      <c r="Q1241" s="31"/>
      <c r="R1241" s="4"/>
      <c r="S1241" s="13" t="s">
        <v>225318</v>
      </c>
      <c r="T1241" s="13"/>
      <c r="U1241" s="13"/>
      <c r="V1241" s="13"/>
      <c r="W1241" s="13"/>
    </row>
    <row r="1242" spans="1:23" ht="45" x14ac:dyDescent="0.25">
      <c r="A1242" s="4" t="s">
        <v>117053</v>
      </c>
      <c r="B1242" s="4" t="s">
        <v>277</v>
      </c>
      <c r="C1242" s="4" t="s">
        <v>10526</v>
      </c>
      <c r="D1242" s="4" t="s">
        <v>6121</v>
      </c>
      <c r="E1242" s="4" t="s">
        <v>27</v>
      </c>
      <c r="F1242" s="4">
        <v>9429356688</v>
      </c>
      <c r="G1242" s="4"/>
      <c r="H1242" s="4" t="s">
        <v>117052</v>
      </c>
      <c r="I1242" s="4"/>
      <c r="J1242" s="4" t="s">
        <v>17211</v>
      </c>
      <c r="L1242" s="4" t="s">
        <v>17211</v>
      </c>
      <c r="M1242" s="4" t="s">
        <v>171</v>
      </c>
      <c r="N1242" s="4">
        <v>380015</v>
      </c>
      <c r="O1242" s="4" t="s">
        <v>117054</v>
      </c>
      <c r="P1242" s="4"/>
      <c r="Q1242" s="31" t="s">
        <v>211903</v>
      </c>
      <c r="R1242" s="4"/>
      <c r="S1242" s="13" t="s">
        <v>225319</v>
      </c>
      <c r="T1242" s="13"/>
      <c r="U1242" s="13"/>
      <c r="V1242" s="13"/>
      <c r="W1242" s="13"/>
    </row>
    <row r="1243" spans="1:23" ht="45" x14ac:dyDescent="0.25">
      <c r="A1243" s="4" t="s">
        <v>117435</v>
      </c>
      <c r="B1243" s="4" t="s">
        <v>277</v>
      </c>
      <c r="C1243" s="4" t="s">
        <v>187</v>
      </c>
      <c r="D1243" s="4" t="s">
        <v>818</v>
      </c>
      <c r="E1243" s="4" t="s">
        <v>27</v>
      </c>
      <c r="F1243" s="4">
        <v>9998055009</v>
      </c>
      <c r="G1243" s="4"/>
      <c r="H1243" s="4" t="s">
        <v>117434</v>
      </c>
      <c r="I1243" s="4"/>
      <c r="J1243" s="4" t="s">
        <v>28796</v>
      </c>
      <c r="L1243" s="4" t="s">
        <v>28796</v>
      </c>
      <c r="M1243" s="4" t="s">
        <v>171</v>
      </c>
      <c r="N1243" s="4">
        <v>380016</v>
      </c>
      <c r="O1243" s="4"/>
      <c r="P1243" s="4"/>
      <c r="Q1243" s="31" t="s">
        <v>204411</v>
      </c>
      <c r="R1243" s="4"/>
      <c r="S1243" s="13" t="s">
        <v>198922</v>
      </c>
      <c r="T1243" s="13"/>
      <c r="U1243" s="13"/>
      <c r="V1243" s="13"/>
      <c r="W1243" s="13"/>
    </row>
    <row r="1244" spans="1:23" ht="30" x14ac:dyDescent="0.25">
      <c r="A1244" s="4" t="s">
        <v>117583</v>
      </c>
      <c r="B1244" s="4" t="s">
        <v>277</v>
      </c>
      <c r="C1244" s="4" t="s">
        <v>695</v>
      </c>
      <c r="D1244" s="4" t="s">
        <v>4090</v>
      </c>
      <c r="E1244" s="4" t="s">
        <v>74</v>
      </c>
      <c r="F1244" s="4">
        <v>9731600332</v>
      </c>
      <c r="G1244" s="4">
        <v>8238448941</v>
      </c>
      <c r="H1244" s="4" t="s">
        <v>117582</v>
      </c>
      <c r="I1244" s="4"/>
      <c r="J1244" s="4" t="s">
        <v>117584</v>
      </c>
      <c r="L1244" s="4" t="s">
        <v>1988</v>
      </c>
      <c r="M1244" s="4" t="s">
        <v>171</v>
      </c>
      <c r="N1244" s="4">
        <v>380001</v>
      </c>
      <c r="O1244" s="4"/>
      <c r="P1244" s="4"/>
      <c r="Q1244" s="31" t="s">
        <v>206459</v>
      </c>
      <c r="R1244" s="4"/>
      <c r="S1244" s="13" t="s">
        <v>225320</v>
      </c>
      <c r="T1244" s="13"/>
      <c r="U1244" s="13"/>
      <c r="V1244" s="13"/>
      <c r="W1244" s="13"/>
    </row>
    <row r="1245" spans="1:23" ht="30" x14ac:dyDescent="0.25">
      <c r="A1245" s="4" t="s">
        <v>117747</v>
      </c>
      <c r="B1245" s="4" t="s">
        <v>277</v>
      </c>
      <c r="C1245" s="4" t="s">
        <v>411</v>
      </c>
      <c r="D1245" s="4" t="s">
        <v>242</v>
      </c>
      <c r="E1245" s="4" t="s">
        <v>27</v>
      </c>
      <c r="F1245" s="4">
        <v>8156089434</v>
      </c>
      <c r="G1245" s="4">
        <v>9376989434</v>
      </c>
      <c r="H1245" s="4" t="s">
        <v>117746</v>
      </c>
      <c r="I1245" s="4"/>
      <c r="J1245" s="4" t="s">
        <v>117748</v>
      </c>
      <c r="L1245" s="4" t="s">
        <v>87106</v>
      </c>
      <c r="M1245" s="4" t="s">
        <v>171</v>
      </c>
      <c r="N1245" s="4">
        <v>380008</v>
      </c>
      <c r="O1245" s="4"/>
      <c r="P1245" s="4"/>
      <c r="Q1245" s="31" t="s">
        <v>211904</v>
      </c>
      <c r="R1245" s="4"/>
      <c r="S1245" s="13" t="s">
        <v>117745</v>
      </c>
      <c r="T1245" s="13"/>
      <c r="U1245" s="13"/>
      <c r="V1245" s="13"/>
      <c r="W1245" s="13"/>
    </row>
    <row r="1246" spans="1:23" x14ac:dyDescent="0.25">
      <c r="A1246" s="4" t="s">
        <v>117898</v>
      </c>
      <c r="B1246" s="4" t="s">
        <v>277</v>
      </c>
      <c r="C1246" s="4" t="s">
        <v>695</v>
      </c>
      <c r="D1246" s="4" t="s">
        <v>5808</v>
      </c>
      <c r="E1246" s="4" t="s">
        <v>27</v>
      </c>
      <c r="F1246" s="4">
        <v>9979871722</v>
      </c>
      <c r="G1246" s="4"/>
      <c r="H1246" s="4" t="s">
        <v>117897</v>
      </c>
      <c r="I1246" s="4"/>
      <c r="J1246" s="4" t="s">
        <v>117899</v>
      </c>
      <c r="L1246" s="4" t="s">
        <v>5107</v>
      </c>
      <c r="M1246" s="4" t="s">
        <v>171</v>
      </c>
      <c r="N1246" s="4">
        <v>382350</v>
      </c>
      <c r="O1246" s="4"/>
      <c r="P1246" s="4"/>
      <c r="Q1246" s="31"/>
      <c r="R1246" s="4"/>
      <c r="S1246" s="13" t="s">
        <v>198923</v>
      </c>
      <c r="T1246" s="13"/>
      <c r="U1246" s="13"/>
      <c r="V1246" s="13"/>
      <c r="W1246" s="13"/>
    </row>
    <row r="1247" spans="1:23" ht="45" x14ac:dyDescent="0.25">
      <c r="A1247" s="4" t="s">
        <v>117926</v>
      </c>
      <c r="B1247" s="4" t="s">
        <v>277</v>
      </c>
      <c r="C1247" s="4" t="s">
        <v>1219</v>
      </c>
      <c r="D1247" s="4" t="s">
        <v>117923</v>
      </c>
      <c r="E1247" s="4" t="s">
        <v>84</v>
      </c>
      <c r="F1247" s="4">
        <v>9662443017</v>
      </c>
      <c r="G1247" s="4">
        <v>9925199702</v>
      </c>
      <c r="H1247" s="4" t="s">
        <v>117924</v>
      </c>
      <c r="I1247" s="4" t="s">
        <v>117925</v>
      </c>
      <c r="J1247" s="4" t="s">
        <v>117927</v>
      </c>
      <c r="L1247" s="4" t="s">
        <v>10596</v>
      </c>
      <c r="M1247" s="4" t="s">
        <v>171</v>
      </c>
      <c r="N1247" s="4">
        <v>380015</v>
      </c>
      <c r="O1247" s="4" t="s">
        <v>117928</v>
      </c>
      <c r="P1247" s="4"/>
      <c r="Q1247" s="31" t="s">
        <v>117922</v>
      </c>
      <c r="R1247" s="4"/>
      <c r="S1247" s="13" t="s">
        <v>193776</v>
      </c>
      <c r="T1247" s="13"/>
      <c r="U1247" s="13"/>
      <c r="V1247" s="13"/>
      <c r="W1247" s="13"/>
    </row>
    <row r="1248" spans="1:23" ht="45" x14ac:dyDescent="0.25">
      <c r="A1248" s="4" t="s">
        <v>117968</v>
      </c>
      <c r="B1248" s="4" t="s">
        <v>277</v>
      </c>
      <c r="C1248" s="4" t="s">
        <v>2387</v>
      </c>
      <c r="D1248" s="4" t="s">
        <v>4837</v>
      </c>
      <c r="E1248" s="4" t="s">
        <v>34</v>
      </c>
      <c r="F1248" s="4">
        <v>9327132820</v>
      </c>
      <c r="G1248" s="4"/>
      <c r="H1248" s="4" t="s">
        <v>117967</v>
      </c>
      <c r="I1248" s="4"/>
      <c r="J1248" s="4" t="s">
        <v>117969</v>
      </c>
      <c r="L1248" s="4" t="s">
        <v>1988</v>
      </c>
      <c r="M1248" s="4" t="s">
        <v>171</v>
      </c>
      <c r="N1248" s="4">
        <v>380001</v>
      </c>
      <c r="O1248" s="4"/>
      <c r="P1248" s="4"/>
      <c r="Q1248" s="31" t="s">
        <v>117966</v>
      </c>
      <c r="R1248" s="4"/>
      <c r="S1248" s="13" t="s">
        <v>193777</v>
      </c>
      <c r="T1248" s="13"/>
      <c r="U1248" s="13"/>
      <c r="V1248" s="13"/>
      <c r="W1248" s="13"/>
    </row>
    <row r="1249" spans="1:23" x14ac:dyDescent="0.25">
      <c r="A1249" s="4" t="s">
        <v>118077</v>
      </c>
      <c r="B1249" s="4" t="s">
        <v>277</v>
      </c>
      <c r="C1249" s="4" t="s">
        <v>3339</v>
      </c>
      <c r="D1249" s="4" t="s">
        <v>6121</v>
      </c>
      <c r="E1249" s="4" t="s">
        <v>27</v>
      </c>
      <c r="F1249" s="4">
        <v>9898397030</v>
      </c>
      <c r="G1249" s="4">
        <v>9824017030</v>
      </c>
      <c r="H1249" s="4" t="s">
        <v>118076</v>
      </c>
      <c r="I1249" s="4"/>
      <c r="J1249" s="4" t="s">
        <v>118078</v>
      </c>
      <c r="L1249" s="4" t="s">
        <v>118079</v>
      </c>
      <c r="M1249" s="4" t="s">
        <v>171</v>
      </c>
      <c r="N1249" s="4">
        <v>382405</v>
      </c>
      <c r="O1249" s="4" t="s">
        <v>118080</v>
      </c>
      <c r="P1249" s="4"/>
      <c r="Q1249" s="31"/>
      <c r="R1249" s="4"/>
      <c r="S1249" s="13" t="s">
        <v>118075</v>
      </c>
      <c r="T1249" s="13"/>
      <c r="U1249" s="13"/>
      <c r="V1249" s="13"/>
      <c r="W1249" s="13"/>
    </row>
    <row r="1250" spans="1:23" ht="45" x14ac:dyDescent="0.25">
      <c r="A1250" s="4" t="s">
        <v>118110</v>
      </c>
      <c r="B1250" s="4" t="s">
        <v>277</v>
      </c>
      <c r="C1250" s="4" t="s">
        <v>2387</v>
      </c>
      <c r="D1250" s="4" t="s">
        <v>188</v>
      </c>
      <c r="E1250" s="4" t="s">
        <v>34</v>
      </c>
      <c r="F1250" s="4">
        <v>9879918887</v>
      </c>
      <c r="G1250" s="4">
        <v>8690031500</v>
      </c>
      <c r="H1250" s="4" t="s">
        <v>118109</v>
      </c>
      <c r="I1250" s="4"/>
      <c r="J1250" s="4" t="s">
        <v>118111</v>
      </c>
      <c r="L1250" s="4" t="s">
        <v>3848</v>
      </c>
      <c r="M1250" s="4" t="s">
        <v>171</v>
      </c>
      <c r="N1250" s="4">
        <v>382415</v>
      </c>
      <c r="O1250" s="4"/>
      <c r="P1250" s="4"/>
      <c r="Q1250" s="31" t="s">
        <v>118108</v>
      </c>
      <c r="R1250" s="4"/>
      <c r="S1250" s="13" t="s">
        <v>225321</v>
      </c>
      <c r="T1250" s="13"/>
      <c r="U1250" s="13"/>
      <c r="V1250" s="13"/>
      <c r="W1250" s="13"/>
    </row>
    <row r="1251" spans="1:23" x14ac:dyDescent="0.25">
      <c r="A1251" s="4" t="s">
        <v>118120</v>
      </c>
      <c r="B1251" s="4" t="s">
        <v>277</v>
      </c>
      <c r="C1251" s="4" t="s">
        <v>187</v>
      </c>
      <c r="D1251" s="4" t="s">
        <v>5790</v>
      </c>
      <c r="E1251" s="4" t="s">
        <v>27</v>
      </c>
      <c r="F1251" s="4">
        <v>9909801045</v>
      </c>
      <c r="G1251" s="4">
        <v>9276822222</v>
      </c>
      <c r="H1251" s="4" t="s">
        <v>118119</v>
      </c>
      <c r="I1251" s="4"/>
      <c r="J1251" s="4" t="s">
        <v>118121</v>
      </c>
      <c r="L1251" s="4" t="s">
        <v>6437</v>
      </c>
      <c r="M1251" s="4" t="s">
        <v>171</v>
      </c>
      <c r="N1251" s="4">
        <v>411036</v>
      </c>
      <c r="O1251" s="4"/>
      <c r="P1251" s="4"/>
      <c r="Q1251" s="31"/>
      <c r="R1251" s="4"/>
      <c r="S1251" s="13" t="s">
        <v>118118</v>
      </c>
      <c r="T1251" s="13"/>
      <c r="U1251" s="13"/>
      <c r="V1251" s="13"/>
      <c r="W1251" s="13"/>
    </row>
    <row r="1252" spans="1:23" ht="30" x14ac:dyDescent="0.25">
      <c r="A1252" s="4" t="s">
        <v>118274</v>
      </c>
      <c r="B1252" s="4" t="s">
        <v>277</v>
      </c>
      <c r="C1252" s="4" t="s">
        <v>4565</v>
      </c>
      <c r="D1252" s="4" t="s">
        <v>5117</v>
      </c>
      <c r="E1252" s="4"/>
      <c r="F1252" s="4">
        <v>9724321281</v>
      </c>
      <c r="G1252" s="4">
        <v>8758591017</v>
      </c>
      <c r="H1252" s="4" t="s">
        <v>118272</v>
      </c>
      <c r="I1252" s="4" t="s">
        <v>118273</v>
      </c>
      <c r="J1252" s="4" t="s">
        <v>118275</v>
      </c>
      <c r="L1252" s="4" t="s">
        <v>118276</v>
      </c>
      <c r="M1252" s="4" t="s">
        <v>171</v>
      </c>
      <c r="N1252" s="4">
        <v>380008</v>
      </c>
      <c r="O1252" s="4" t="s">
        <v>118277</v>
      </c>
      <c r="P1252" s="4"/>
      <c r="Q1252" s="31" t="s">
        <v>118271</v>
      </c>
      <c r="R1252" s="4"/>
      <c r="S1252" s="13" t="s">
        <v>198924</v>
      </c>
      <c r="T1252" s="13"/>
      <c r="U1252" s="13"/>
      <c r="V1252" s="13"/>
      <c r="W1252" s="13"/>
    </row>
    <row r="1253" spans="1:23" x14ac:dyDescent="0.25">
      <c r="A1253" s="4" t="s">
        <v>118674</v>
      </c>
      <c r="B1253" s="4" t="s">
        <v>277</v>
      </c>
      <c r="C1253" s="4" t="s">
        <v>74</v>
      </c>
      <c r="D1253" s="4"/>
      <c r="E1253" s="4" t="s">
        <v>118672</v>
      </c>
      <c r="F1253" s="4">
        <v>8511698552</v>
      </c>
      <c r="G1253" s="4">
        <v>8511699407</v>
      </c>
      <c r="H1253" s="4" t="s">
        <v>118673</v>
      </c>
      <c r="I1253" s="4"/>
      <c r="J1253" s="4" t="s">
        <v>118675</v>
      </c>
      <c r="L1253" s="4" t="s">
        <v>9116</v>
      </c>
      <c r="M1253" s="4" t="s">
        <v>171</v>
      </c>
      <c r="N1253" s="4">
        <v>380009</v>
      </c>
      <c r="O1253" s="4" t="s">
        <v>118676</v>
      </c>
      <c r="P1253" s="4"/>
      <c r="Q1253" s="31"/>
      <c r="R1253" s="4"/>
      <c r="S1253" s="13" t="s">
        <v>225322</v>
      </c>
      <c r="T1253" s="13"/>
      <c r="U1253" s="13"/>
      <c r="V1253" s="13"/>
      <c r="W1253" s="13"/>
    </row>
    <row r="1254" spans="1:23" ht="30" x14ac:dyDescent="0.25">
      <c r="A1254" s="4" t="s">
        <v>118691</v>
      </c>
      <c r="B1254" s="4" t="s">
        <v>277</v>
      </c>
      <c r="C1254" s="4" t="s">
        <v>79838</v>
      </c>
      <c r="D1254" s="4" t="s">
        <v>111</v>
      </c>
      <c r="E1254" s="4" t="s">
        <v>118689</v>
      </c>
      <c r="F1254" s="4">
        <v>9825878047</v>
      </c>
      <c r="G1254" s="4">
        <v>8530383271</v>
      </c>
      <c r="H1254" s="4" t="s">
        <v>118690</v>
      </c>
      <c r="I1254" s="4"/>
      <c r="J1254" s="4" t="s">
        <v>118692</v>
      </c>
      <c r="L1254" s="4" t="s">
        <v>4298</v>
      </c>
      <c r="M1254" s="4" t="s">
        <v>171</v>
      </c>
      <c r="N1254" s="4">
        <v>380015</v>
      </c>
      <c r="O1254" s="4" t="s">
        <v>118693</v>
      </c>
      <c r="P1254" s="4"/>
      <c r="Q1254" s="31" t="s">
        <v>118688</v>
      </c>
      <c r="R1254" s="4"/>
      <c r="S1254" s="13" t="s">
        <v>118688</v>
      </c>
      <c r="T1254" s="13"/>
      <c r="U1254" s="13"/>
      <c r="V1254" s="13"/>
      <c r="W1254" s="13"/>
    </row>
    <row r="1255" spans="1:23" ht="30" x14ac:dyDescent="0.25">
      <c r="A1255" s="4" t="s">
        <v>118717</v>
      </c>
      <c r="B1255" s="4" t="s">
        <v>277</v>
      </c>
      <c r="C1255" s="4" t="s">
        <v>15636</v>
      </c>
      <c r="D1255" s="4" t="s">
        <v>66313</v>
      </c>
      <c r="E1255" s="4" t="s">
        <v>27</v>
      </c>
      <c r="F1255" s="4">
        <v>8000001443</v>
      </c>
      <c r="G1255" s="4"/>
      <c r="H1255" s="4" t="s">
        <v>118716</v>
      </c>
      <c r="I1255" s="4"/>
      <c r="J1255" s="4" t="s">
        <v>118718</v>
      </c>
      <c r="L1255" s="4"/>
      <c r="M1255" s="4" t="s">
        <v>171</v>
      </c>
      <c r="N1255" s="4">
        <v>382115</v>
      </c>
      <c r="O1255" s="4" t="s">
        <v>118719</v>
      </c>
      <c r="P1255" s="4"/>
      <c r="Q1255" s="31" t="s">
        <v>118715</v>
      </c>
      <c r="R1255" s="4"/>
      <c r="S1255" s="13" t="s">
        <v>198925</v>
      </c>
      <c r="T1255" s="13"/>
      <c r="U1255" s="13"/>
      <c r="V1255" s="13"/>
      <c r="W1255" s="13"/>
    </row>
    <row r="1256" spans="1:23" ht="30" x14ac:dyDescent="0.25">
      <c r="A1256" s="4" t="s">
        <v>118982</v>
      </c>
      <c r="B1256" s="4" t="s">
        <v>277</v>
      </c>
      <c r="C1256" s="4" t="s">
        <v>839</v>
      </c>
      <c r="D1256" s="4" t="s">
        <v>4242</v>
      </c>
      <c r="E1256" s="4" t="s">
        <v>34</v>
      </c>
      <c r="F1256" s="4">
        <v>9898075349</v>
      </c>
      <c r="G1256" s="4"/>
      <c r="H1256" s="4" t="s">
        <v>118980</v>
      </c>
      <c r="I1256" s="4" t="s">
        <v>118981</v>
      </c>
      <c r="J1256" s="4" t="s">
        <v>118983</v>
      </c>
      <c r="L1256" s="4" t="s">
        <v>69316</v>
      </c>
      <c r="M1256" s="4" t="s">
        <v>171</v>
      </c>
      <c r="N1256" s="4">
        <v>380004</v>
      </c>
      <c r="O1256" s="4"/>
      <c r="P1256" s="4"/>
      <c r="Q1256" s="31" t="s">
        <v>206460</v>
      </c>
      <c r="R1256" s="4"/>
      <c r="S1256" s="13" t="s">
        <v>193778</v>
      </c>
      <c r="T1256" s="13"/>
      <c r="U1256" s="13"/>
      <c r="V1256" s="13"/>
      <c r="W1256" s="13"/>
    </row>
    <row r="1257" spans="1:23" x14ac:dyDescent="0.25">
      <c r="A1257" s="4" t="s">
        <v>119046</v>
      </c>
      <c r="B1257" s="4" t="s">
        <v>277</v>
      </c>
      <c r="C1257" s="4" t="s">
        <v>119044</v>
      </c>
      <c r="D1257" s="4"/>
      <c r="E1257" s="4" t="s">
        <v>27</v>
      </c>
      <c r="F1257" s="4">
        <v>8156000223</v>
      </c>
      <c r="G1257" s="4">
        <v>7940057551</v>
      </c>
      <c r="H1257" s="4" t="s">
        <v>119045</v>
      </c>
      <c r="I1257" s="4"/>
      <c r="J1257" s="4" t="s">
        <v>119047</v>
      </c>
      <c r="L1257" s="4" t="s">
        <v>7505</v>
      </c>
      <c r="M1257" s="4" t="s">
        <v>171</v>
      </c>
      <c r="N1257" s="4">
        <v>380009</v>
      </c>
      <c r="O1257" s="4"/>
      <c r="P1257" s="4"/>
      <c r="Q1257" s="31"/>
      <c r="R1257" s="4"/>
      <c r="S1257" s="13" t="s">
        <v>119043</v>
      </c>
      <c r="T1257" s="13"/>
      <c r="U1257" s="13"/>
      <c r="V1257" s="13"/>
      <c r="W1257" s="13"/>
    </row>
    <row r="1258" spans="1:23" x14ac:dyDescent="0.25">
      <c r="A1258" s="4" t="s">
        <v>119187</v>
      </c>
      <c r="B1258" s="4" t="s">
        <v>277</v>
      </c>
      <c r="C1258" s="4" t="s">
        <v>839</v>
      </c>
      <c r="D1258" s="4" t="s">
        <v>119184</v>
      </c>
      <c r="E1258" s="4" t="s">
        <v>27</v>
      </c>
      <c r="F1258" s="4">
        <v>9825038189</v>
      </c>
      <c r="G1258" s="4">
        <v>9327038189</v>
      </c>
      <c r="H1258" s="4" t="s">
        <v>119185</v>
      </c>
      <c r="I1258" s="4" t="s">
        <v>119186</v>
      </c>
      <c r="J1258" s="4" t="s">
        <v>119188</v>
      </c>
      <c r="L1258" s="4" t="s">
        <v>119189</v>
      </c>
      <c r="M1258" s="4" t="s">
        <v>171</v>
      </c>
      <c r="N1258" s="4">
        <v>380002</v>
      </c>
      <c r="O1258" s="4" t="s">
        <v>119190</v>
      </c>
      <c r="P1258" s="4"/>
      <c r="Q1258" s="31"/>
      <c r="R1258" s="4"/>
      <c r="S1258" s="13" t="s">
        <v>225323</v>
      </c>
      <c r="T1258" s="13"/>
      <c r="U1258" s="13"/>
      <c r="V1258" s="13"/>
      <c r="W1258" s="13"/>
    </row>
    <row r="1259" spans="1:23" ht="30" x14ac:dyDescent="0.25">
      <c r="A1259" s="4" t="s">
        <v>119197</v>
      </c>
      <c r="B1259" s="4" t="s">
        <v>277</v>
      </c>
      <c r="C1259" s="4" t="s">
        <v>119192</v>
      </c>
      <c r="D1259" s="4" t="s">
        <v>119193</v>
      </c>
      <c r="E1259" s="4" t="s">
        <v>119194</v>
      </c>
      <c r="F1259" s="4">
        <v>9033229744</v>
      </c>
      <c r="G1259" s="4"/>
      <c r="H1259" s="4" t="s">
        <v>119195</v>
      </c>
      <c r="I1259" s="4" t="s">
        <v>119196</v>
      </c>
      <c r="J1259" s="4" t="s">
        <v>119198</v>
      </c>
      <c r="L1259" s="4"/>
      <c r="M1259" s="4" t="s">
        <v>171</v>
      </c>
      <c r="N1259" s="4">
        <v>382405</v>
      </c>
      <c r="O1259" s="4" t="s">
        <v>119199</v>
      </c>
      <c r="P1259" s="4"/>
      <c r="Q1259" s="31" t="s">
        <v>119191</v>
      </c>
      <c r="R1259" s="4"/>
      <c r="S1259" s="13" t="s">
        <v>211905</v>
      </c>
      <c r="T1259" s="13"/>
      <c r="U1259" s="13"/>
      <c r="V1259" s="13"/>
      <c r="W1259" s="13"/>
    </row>
    <row r="1260" spans="1:23" ht="30" x14ac:dyDescent="0.25">
      <c r="A1260" s="4" t="s">
        <v>119203</v>
      </c>
      <c r="B1260" s="4" t="s">
        <v>277</v>
      </c>
      <c r="C1260" s="4" t="s">
        <v>119201</v>
      </c>
      <c r="D1260" s="4" t="s">
        <v>337</v>
      </c>
      <c r="E1260" s="4" t="s">
        <v>235</v>
      </c>
      <c r="F1260" s="4">
        <v>7567826499</v>
      </c>
      <c r="G1260" s="4">
        <v>9033842488</v>
      </c>
      <c r="H1260" s="4" t="s">
        <v>119202</v>
      </c>
      <c r="I1260" s="4"/>
      <c r="J1260" s="4" t="s">
        <v>119204</v>
      </c>
      <c r="L1260" s="4" t="s">
        <v>119205</v>
      </c>
      <c r="M1260" s="4" t="s">
        <v>171</v>
      </c>
      <c r="N1260" s="4">
        <v>380016</v>
      </c>
      <c r="O1260" s="4"/>
      <c r="P1260" s="4"/>
      <c r="Q1260" s="31" t="s">
        <v>119200</v>
      </c>
      <c r="R1260" s="4"/>
      <c r="S1260" s="13" t="s">
        <v>119200</v>
      </c>
      <c r="T1260" s="13"/>
      <c r="U1260" s="13"/>
      <c r="V1260" s="13"/>
      <c r="W1260" s="13"/>
    </row>
    <row r="1261" spans="1:23" ht="30" x14ac:dyDescent="0.25">
      <c r="A1261" s="4" t="s">
        <v>119420</v>
      </c>
      <c r="B1261" s="4" t="s">
        <v>277</v>
      </c>
      <c r="C1261" s="4" t="s">
        <v>220</v>
      </c>
      <c r="D1261" s="4" t="s">
        <v>111</v>
      </c>
      <c r="E1261" s="4" t="s">
        <v>27</v>
      </c>
      <c r="F1261" s="4">
        <v>9510830450</v>
      </c>
      <c r="G1261" s="4">
        <v>9510730450</v>
      </c>
      <c r="H1261" s="4" t="s">
        <v>119419</v>
      </c>
      <c r="I1261" s="4"/>
      <c r="J1261" s="4" t="s">
        <v>119421</v>
      </c>
      <c r="L1261" s="4" t="s">
        <v>59285</v>
      </c>
      <c r="M1261" s="4" t="s">
        <v>171</v>
      </c>
      <c r="N1261" s="4">
        <v>380016</v>
      </c>
      <c r="O1261" s="4" t="s">
        <v>119422</v>
      </c>
      <c r="P1261" s="4"/>
      <c r="Q1261" s="31" t="s">
        <v>119418</v>
      </c>
      <c r="R1261" s="4"/>
      <c r="S1261" s="13" t="s">
        <v>211906</v>
      </c>
      <c r="T1261" s="13"/>
      <c r="U1261" s="13"/>
      <c r="V1261" s="13"/>
      <c r="W1261" s="13"/>
    </row>
    <row r="1262" spans="1:23" x14ac:dyDescent="0.25">
      <c r="A1262" s="4" t="s">
        <v>119503</v>
      </c>
      <c r="B1262" s="4" t="s">
        <v>277</v>
      </c>
      <c r="C1262" s="4" t="s">
        <v>3454</v>
      </c>
      <c r="D1262" s="4" t="s">
        <v>818</v>
      </c>
      <c r="E1262" s="4" t="s">
        <v>27</v>
      </c>
      <c r="F1262" s="4">
        <v>9510080060</v>
      </c>
      <c r="G1262" s="4"/>
      <c r="H1262" s="4" t="s">
        <v>119502</v>
      </c>
      <c r="I1262" s="4"/>
      <c r="J1262" s="4" t="s">
        <v>119504</v>
      </c>
      <c r="L1262" s="4" t="s">
        <v>119505</v>
      </c>
      <c r="M1262" s="4" t="s">
        <v>171</v>
      </c>
      <c r="N1262" s="4">
        <v>380001</v>
      </c>
      <c r="O1262" s="4" t="s">
        <v>119506</v>
      </c>
      <c r="P1262" s="4"/>
      <c r="Q1262" s="31"/>
      <c r="R1262" s="4"/>
      <c r="S1262" s="13" t="s">
        <v>198926</v>
      </c>
      <c r="T1262" s="13"/>
      <c r="U1262" s="13"/>
      <c r="V1262" s="13"/>
      <c r="W1262" s="13"/>
    </row>
    <row r="1263" spans="1:23" ht="45" x14ac:dyDescent="0.25">
      <c r="A1263" s="4" t="s">
        <v>119662</v>
      </c>
      <c r="B1263" s="4" t="s">
        <v>277</v>
      </c>
      <c r="C1263" s="4" t="s">
        <v>34155</v>
      </c>
      <c r="D1263" s="4" t="s">
        <v>188</v>
      </c>
      <c r="E1263" s="4" t="s">
        <v>27</v>
      </c>
      <c r="F1263" s="4">
        <v>9428048338</v>
      </c>
      <c r="G1263" s="4">
        <v>7405814769</v>
      </c>
      <c r="H1263" s="4" t="s">
        <v>119660</v>
      </c>
      <c r="I1263" s="4" t="s">
        <v>119661</v>
      </c>
      <c r="J1263" s="4" t="s">
        <v>119663</v>
      </c>
      <c r="L1263" s="4" t="s">
        <v>2648</v>
      </c>
      <c r="M1263" s="4" t="s">
        <v>171</v>
      </c>
      <c r="N1263" s="4">
        <v>380002</v>
      </c>
      <c r="O1263" s="4"/>
      <c r="P1263" s="4"/>
      <c r="Q1263" s="31" t="s">
        <v>211907</v>
      </c>
      <c r="R1263" s="4"/>
      <c r="S1263" s="13" t="s">
        <v>225324</v>
      </c>
      <c r="T1263" s="13"/>
      <c r="U1263" s="13"/>
      <c r="V1263" s="13"/>
      <c r="W1263" s="13"/>
    </row>
    <row r="1264" spans="1:23" ht="30" x14ac:dyDescent="0.25">
      <c r="A1264" s="4" t="s">
        <v>119864</v>
      </c>
      <c r="B1264" s="4" t="s">
        <v>277</v>
      </c>
      <c r="C1264" s="4" t="s">
        <v>1587</v>
      </c>
      <c r="D1264" s="4" t="s">
        <v>111</v>
      </c>
      <c r="E1264" s="4" t="s">
        <v>74</v>
      </c>
      <c r="F1264" s="4">
        <v>9328032600</v>
      </c>
      <c r="G1264" s="4">
        <v>9925954999</v>
      </c>
      <c r="H1264" s="4" t="s">
        <v>119863</v>
      </c>
      <c r="I1264" s="4"/>
      <c r="J1264" s="4" t="s">
        <v>119865</v>
      </c>
      <c r="L1264" s="4" t="s">
        <v>119505</v>
      </c>
      <c r="M1264" s="4" t="s">
        <v>171</v>
      </c>
      <c r="N1264" s="4">
        <v>380001</v>
      </c>
      <c r="O1264" s="4"/>
      <c r="P1264" s="4"/>
      <c r="Q1264" s="31" t="s">
        <v>119862</v>
      </c>
      <c r="R1264" s="4"/>
      <c r="S1264" s="13" t="s">
        <v>225325</v>
      </c>
      <c r="T1264" s="13"/>
      <c r="U1264" s="13"/>
      <c r="V1264" s="13"/>
      <c r="W1264" s="13"/>
    </row>
    <row r="1265" spans="1:23" ht="30" x14ac:dyDescent="0.25">
      <c r="A1265" s="4" t="s">
        <v>33097</v>
      </c>
      <c r="B1265" s="4" t="s">
        <v>277</v>
      </c>
      <c r="C1265" s="4" t="s">
        <v>4789</v>
      </c>
      <c r="D1265" s="4" t="s">
        <v>23585</v>
      </c>
      <c r="E1265" s="4" t="s">
        <v>27</v>
      </c>
      <c r="F1265" s="4">
        <v>9913012991</v>
      </c>
      <c r="G1265" s="4">
        <v>7990487253</v>
      </c>
      <c r="H1265" s="4" t="s">
        <v>120116</v>
      </c>
      <c r="I1265" s="4"/>
      <c r="J1265" s="4" t="s">
        <v>120117</v>
      </c>
      <c r="L1265" s="4" t="s">
        <v>2456</v>
      </c>
      <c r="M1265" s="4" t="s">
        <v>171</v>
      </c>
      <c r="N1265" s="4">
        <v>380061</v>
      </c>
      <c r="O1265" s="4"/>
      <c r="P1265" s="4"/>
      <c r="Q1265" s="31" t="s">
        <v>206461</v>
      </c>
      <c r="R1265" s="4"/>
      <c r="S1265" s="13" t="s">
        <v>193779</v>
      </c>
      <c r="T1265" s="13"/>
      <c r="U1265" s="13"/>
      <c r="V1265" s="13"/>
      <c r="W1265" s="13"/>
    </row>
    <row r="1266" spans="1:23" ht="30" x14ac:dyDescent="0.25">
      <c r="A1266" s="4" t="s">
        <v>120381</v>
      </c>
      <c r="B1266" s="4" t="s">
        <v>277</v>
      </c>
      <c r="C1266" s="4" t="s">
        <v>2189</v>
      </c>
      <c r="D1266" s="4" t="s">
        <v>18447</v>
      </c>
      <c r="E1266" s="4" t="s">
        <v>34</v>
      </c>
      <c r="F1266" s="4">
        <v>9099090921</v>
      </c>
      <c r="G1266" s="4"/>
      <c r="H1266" s="4" t="s">
        <v>120380</v>
      </c>
      <c r="I1266" s="4" t="s">
        <v>46224</v>
      </c>
      <c r="J1266" s="4" t="s">
        <v>120382</v>
      </c>
      <c r="L1266" s="4" t="s">
        <v>120383</v>
      </c>
      <c r="M1266" s="4" t="s">
        <v>171</v>
      </c>
      <c r="N1266" s="4">
        <v>382443</v>
      </c>
      <c r="O1266" s="4"/>
      <c r="P1266" s="4"/>
      <c r="Q1266" s="31" t="s">
        <v>206462</v>
      </c>
      <c r="R1266" s="4"/>
      <c r="S1266" s="13" t="s">
        <v>193780</v>
      </c>
      <c r="T1266" s="13"/>
      <c r="U1266" s="13"/>
      <c r="V1266" s="13"/>
      <c r="W1266" s="13"/>
    </row>
    <row r="1267" spans="1:23" ht="45" x14ac:dyDescent="0.25">
      <c r="A1267" s="4" t="s">
        <v>120596</v>
      </c>
      <c r="B1267" s="4" t="s">
        <v>277</v>
      </c>
      <c r="C1267" s="4" t="s">
        <v>4163</v>
      </c>
      <c r="D1267" s="4" t="s">
        <v>188</v>
      </c>
      <c r="E1267" s="4" t="s">
        <v>34</v>
      </c>
      <c r="F1267" s="4">
        <v>7698424354</v>
      </c>
      <c r="G1267" s="4">
        <v>8140009772</v>
      </c>
      <c r="H1267" s="4" t="s">
        <v>120594</v>
      </c>
      <c r="I1267" s="4" t="s">
        <v>120595</v>
      </c>
      <c r="J1267" s="4" t="s">
        <v>120597</v>
      </c>
      <c r="L1267" s="4" t="s">
        <v>120598</v>
      </c>
      <c r="M1267" s="4" t="s">
        <v>171</v>
      </c>
      <c r="N1267" s="4">
        <v>382425</v>
      </c>
      <c r="O1267" s="4"/>
      <c r="P1267" s="4"/>
      <c r="Q1267" s="31" t="s">
        <v>120593</v>
      </c>
      <c r="R1267" s="4"/>
      <c r="S1267" s="13" t="s">
        <v>193781</v>
      </c>
      <c r="T1267" s="13"/>
      <c r="U1267" s="13"/>
      <c r="V1267" s="13"/>
      <c r="W1267" s="13"/>
    </row>
    <row r="1268" spans="1:23" ht="45" x14ac:dyDescent="0.25">
      <c r="A1268" s="4" t="s">
        <v>120614</v>
      </c>
      <c r="B1268" s="4" t="s">
        <v>277</v>
      </c>
      <c r="C1268" s="4" t="s">
        <v>2054</v>
      </c>
      <c r="D1268" s="4" t="s">
        <v>111</v>
      </c>
      <c r="E1268" s="4" t="s">
        <v>175</v>
      </c>
      <c r="F1268" s="4">
        <v>8866757457</v>
      </c>
      <c r="G1268" s="4">
        <v>9714510347</v>
      </c>
      <c r="H1268" s="4" t="s">
        <v>120612</v>
      </c>
      <c r="I1268" s="4" t="s">
        <v>120613</v>
      </c>
      <c r="J1268" s="4" t="s">
        <v>120615</v>
      </c>
      <c r="L1268" s="4" t="s">
        <v>37839</v>
      </c>
      <c r="M1268" s="4" t="s">
        <v>171</v>
      </c>
      <c r="N1268" s="4">
        <v>382481</v>
      </c>
      <c r="O1268" s="4" t="s">
        <v>120616</v>
      </c>
      <c r="P1268" s="4"/>
      <c r="Q1268" s="31" t="s">
        <v>206463</v>
      </c>
      <c r="R1268" s="4"/>
      <c r="S1268" s="13" t="s">
        <v>193782</v>
      </c>
      <c r="T1268" s="13"/>
      <c r="U1268" s="13"/>
      <c r="V1268" s="13"/>
      <c r="W1268" s="13"/>
    </row>
    <row r="1269" spans="1:23" ht="30" x14ac:dyDescent="0.25">
      <c r="A1269" s="4" t="s">
        <v>120966</v>
      </c>
      <c r="B1269" s="4" t="s">
        <v>277</v>
      </c>
      <c r="C1269" s="4" t="s">
        <v>2276</v>
      </c>
      <c r="D1269" s="4" t="s">
        <v>6380</v>
      </c>
      <c r="E1269" s="4" t="s">
        <v>27</v>
      </c>
      <c r="F1269" s="4">
        <v>7777999047</v>
      </c>
      <c r="G1269" s="4"/>
      <c r="H1269" s="4" t="s">
        <v>120965</v>
      </c>
      <c r="I1269" s="4"/>
      <c r="J1269" s="4" t="s">
        <v>120967</v>
      </c>
      <c r="L1269" s="4" t="s">
        <v>120968</v>
      </c>
      <c r="M1269" s="4" t="s">
        <v>171</v>
      </c>
      <c r="N1269" s="4">
        <v>382418</v>
      </c>
      <c r="O1269" s="4"/>
      <c r="P1269" s="4"/>
      <c r="Q1269" s="31" t="s">
        <v>206464</v>
      </c>
      <c r="R1269" s="4"/>
      <c r="S1269" s="13" t="s">
        <v>193783</v>
      </c>
      <c r="T1269" s="13"/>
      <c r="U1269" s="13"/>
      <c r="V1269" s="13"/>
      <c r="W1269" s="13"/>
    </row>
    <row r="1270" spans="1:23" x14ac:dyDescent="0.25">
      <c r="A1270" s="4" t="s">
        <v>121088</v>
      </c>
      <c r="B1270" s="4" t="s">
        <v>277</v>
      </c>
      <c r="C1270" s="4" t="s">
        <v>121083</v>
      </c>
      <c r="D1270" s="4" t="s">
        <v>121084</v>
      </c>
      <c r="E1270" s="4" t="s">
        <v>121085</v>
      </c>
      <c r="F1270" s="4">
        <v>9099595861</v>
      </c>
      <c r="G1270" s="4">
        <v>9879795107</v>
      </c>
      <c r="H1270" s="4" t="s">
        <v>121086</v>
      </c>
      <c r="I1270" s="4" t="s">
        <v>121087</v>
      </c>
      <c r="J1270" s="4" t="s">
        <v>121089</v>
      </c>
      <c r="L1270" s="4" t="s">
        <v>12840</v>
      </c>
      <c r="M1270" s="4" t="s">
        <v>171</v>
      </c>
      <c r="N1270" s="4">
        <v>382481</v>
      </c>
      <c r="O1270" s="4" t="s">
        <v>121090</v>
      </c>
      <c r="P1270" s="4"/>
      <c r="Q1270" s="31"/>
      <c r="R1270" s="4"/>
      <c r="S1270" s="13" t="s">
        <v>225326</v>
      </c>
      <c r="T1270" s="13"/>
      <c r="U1270" s="13"/>
      <c r="V1270" s="13"/>
      <c r="W1270" s="13"/>
    </row>
    <row r="1271" spans="1:23" ht="45" x14ac:dyDescent="0.25">
      <c r="A1271" s="4" t="s">
        <v>121669</v>
      </c>
      <c r="B1271" s="4" t="s">
        <v>277</v>
      </c>
      <c r="C1271" s="4" t="s">
        <v>121667</v>
      </c>
      <c r="D1271" s="4" t="s">
        <v>21975</v>
      </c>
      <c r="E1271" s="4" t="s">
        <v>34</v>
      </c>
      <c r="F1271" s="4">
        <v>9898204121</v>
      </c>
      <c r="G1271" s="4"/>
      <c r="H1271" s="4" t="s">
        <v>121668</v>
      </c>
      <c r="I1271" s="4"/>
      <c r="J1271" s="4" t="s">
        <v>121670</v>
      </c>
      <c r="L1271" s="4" t="s">
        <v>2165</v>
      </c>
      <c r="M1271" s="4" t="s">
        <v>171</v>
      </c>
      <c r="N1271" s="4">
        <v>380001</v>
      </c>
      <c r="O1271" s="4" t="s">
        <v>121671</v>
      </c>
      <c r="P1271" s="4"/>
      <c r="Q1271" s="31" t="s">
        <v>121666</v>
      </c>
      <c r="R1271" s="4"/>
      <c r="S1271" s="13" t="s">
        <v>193784</v>
      </c>
      <c r="T1271" s="13"/>
      <c r="U1271" s="13"/>
      <c r="V1271" s="13"/>
      <c r="W1271" s="13"/>
    </row>
    <row r="1272" spans="1:23" ht="45" x14ac:dyDescent="0.25">
      <c r="A1272" s="4" t="s">
        <v>121706</v>
      </c>
      <c r="B1272" s="4" t="s">
        <v>277</v>
      </c>
      <c r="C1272" s="4" t="s">
        <v>532</v>
      </c>
      <c r="D1272" s="4" t="s">
        <v>58421</v>
      </c>
      <c r="E1272" s="4" t="s">
        <v>34</v>
      </c>
      <c r="F1272" s="4">
        <v>8140607800</v>
      </c>
      <c r="G1272" s="4"/>
      <c r="H1272" s="4" t="s">
        <v>121705</v>
      </c>
      <c r="I1272" s="4"/>
      <c r="J1272" s="4" t="s">
        <v>121707</v>
      </c>
      <c r="L1272" s="4" t="s">
        <v>2897</v>
      </c>
      <c r="M1272" s="4" t="s">
        <v>171</v>
      </c>
      <c r="N1272" s="4">
        <v>380002</v>
      </c>
      <c r="O1272" s="4"/>
      <c r="P1272" s="4"/>
      <c r="Q1272" s="31" t="s">
        <v>206465</v>
      </c>
      <c r="R1272" s="4"/>
      <c r="S1272" s="13" t="s">
        <v>198927</v>
      </c>
      <c r="T1272" s="13"/>
      <c r="U1272" s="13"/>
      <c r="V1272" s="13"/>
      <c r="W1272" s="13"/>
    </row>
    <row r="1273" spans="1:23" ht="45" x14ac:dyDescent="0.25">
      <c r="A1273" s="4" t="s">
        <v>122005</v>
      </c>
      <c r="B1273" s="4" t="s">
        <v>277</v>
      </c>
      <c r="C1273" s="4" t="s">
        <v>3485</v>
      </c>
      <c r="D1273" s="4" t="s">
        <v>16249</v>
      </c>
      <c r="E1273" s="4" t="s">
        <v>27</v>
      </c>
      <c r="F1273" s="4">
        <v>9974162245</v>
      </c>
      <c r="G1273" s="4"/>
      <c r="H1273" s="4" t="s">
        <v>122004</v>
      </c>
      <c r="I1273" s="4"/>
      <c r="J1273" s="4" t="s">
        <v>122006</v>
      </c>
      <c r="L1273" s="4" t="s">
        <v>6695</v>
      </c>
      <c r="M1273" s="4" t="s">
        <v>171</v>
      </c>
      <c r="N1273" s="4">
        <v>380024</v>
      </c>
      <c r="O1273" s="4"/>
      <c r="P1273" s="4"/>
      <c r="Q1273" s="31" t="s">
        <v>122003</v>
      </c>
      <c r="R1273" s="4"/>
      <c r="S1273" s="13" t="s">
        <v>198928</v>
      </c>
      <c r="T1273" s="13"/>
      <c r="U1273" s="13"/>
      <c r="V1273" s="13"/>
      <c r="W1273" s="13"/>
    </row>
    <row r="1274" spans="1:23" ht="45" x14ac:dyDescent="0.25">
      <c r="A1274" s="4" t="s">
        <v>122056</v>
      </c>
      <c r="B1274" s="4" t="s">
        <v>277</v>
      </c>
      <c r="C1274" s="4" t="s">
        <v>122054</v>
      </c>
      <c r="D1274" s="4" t="s">
        <v>111</v>
      </c>
      <c r="E1274" s="4" t="s">
        <v>74</v>
      </c>
      <c r="F1274" s="4">
        <v>9510088884</v>
      </c>
      <c r="G1274" s="4"/>
      <c r="H1274" s="4" t="s">
        <v>122055</v>
      </c>
      <c r="I1274" s="4"/>
      <c r="J1274" s="4" t="s">
        <v>122057</v>
      </c>
      <c r="L1274" s="4"/>
      <c r="M1274" s="4" t="s">
        <v>171</v>
      </c>
      <c r="N1274" s="4">
        <v>380013</v>
      </c>
      <c r="O1274" s="4"/>
      <c r="P1274" s="4"/>
      <c r="Q1274" s="31" t="s">
        <v>122053</v>
      </c>
      <c r="R1274" s="4"/>
      <c r="S1274" s="13" t="s">
        <v>122053</v>
      </c>
      <c r="T1274" s="13"/>
      <c r="U1274" s="13"/>
      <c r="V1274" s="13"/>
      <c r="W1274" s="13"/>
    </row>
    <row r="1275" spans="1:23" ht="30" x14ac:dyDescent="0.25">
      <c r="A1275" s="4" t="s">
        <v>122078</v>
      </c>
      <c r="B1275" s="4" t="s">
        <v>277</v>
      </c>
      <c r="C1275" s="4" t="s">
        <v>2395</v>
      </c>
      <c r="D1275" s="4" t="s">
        <v>16007</v>
      </c>
      <c r="E1275" s="4" t="s">
        <v>27</v>
      </c>
      <c r="F1275" s="4">
        <v>9879564999</v>
      </c>
      <c r="G1275" s="4"/>
      <c r="H1275" s="4" t="s">
        <v>122077</v>
      </c>
      <c r="I1275" s="4"/>
      <c r="J1275" s="4" t="s">
        <v>122079</v>
      </c>
      <c r="L1275" s="4" t="s">
        <v>72989</v>
      </c>
      <c r="M1275" s="4" t="s">
        <v>171</v>
      </c>
      <c r="N1275" s="4">
        <v>380002</v>
      </c>
      <c r="O1275" s="4"/>
      <c r="P1275" s="4"/>
      <c r="Q1275" s="31" t="s">
        <v>206466</v>
      </c>
      <c r="R1275" s="4"/>
      <c r="S1275" s="13" t="s">
        <v>193785</v>
      </c>
      <c r="T1275" s="13"/>
      <c r="U1275" s="13"/>
      <c r="V1275" s="13"/>
      <c r="W1275" s="13"/>
    </row>
    <row r="1276" spans="1:23" x14ac:dyDescent="0.25">
      <c r="A1276" s="4" t="s">
        <v>122228</v>
      </c>
      <c r="B1276" s="4" t="s">
        <v>277</v>
      </c>
      <c r="C1276" s="4" t="s">
        <v>122226</v>
      </c>
      <c r="D1276" s="4" t="s">
        <v>22919</v>
      </c>
      <c r="E1276" s="4" t="s">
        <v>27</v>
      </c>
      <c r="F1276" s="4">
        <v>9374412424</v>
      </c>
      <c r="G1276" s="4"/>
      <c r="H1276" s="4" t="s">
        <v>122227</v>
      </c>
      <c r="I1276" s="4"/>
      <c r="J1276" s="4" t="s">
        <v>122229</v>
      </c>
      <c r="L1276" s="4" t="s">
        <v>122230</v>
      </c>
      <c r="M1276" s="4" t="s">
        <v>171</v>
      </c>
      <c r="N1276" s="4">
        <v>380055</v>
      </c>
      <c r="O1276" s="4" t="s">
        <v>122231</v>
      </c>
      <c r="P1276" s="4"/>
      <c r="Q1276" s="31"/>
      <c r="R1276" s="4"/>
      <c r="S1276" s="13" t="s">
        <v>225327</v>
      </c>
      <c r="T1276" s="13"/>
      <c r="U1276" s="13"/>
      <c r="V1276" s="13"/>
      <c r="W1276" s="13"/>
    </row>
    <row r="1277" spans="1:23" ht="45" x14ac:dyDescent="0.25">
      <c r="A1277" s="4" t="s">
        <v>122338</v>
      </c>
      <c r="B1277" s="4" t="s">
        <v>277</v>
      </c>
      <c r="C1277" s="4" t="s">
        <v>74</v>
      </c>
      <c r="D1277" s="4"/>
      <c r="E1277" s="4" t="s">
        <v>74</v>
      </c>
      <c r="F1277" s="4">
        <v>8980687312</v>
      </c>
      <c r="G1277" s="4"/>
      <c r="H1277" s="4" t="s">
        <v>122337</v>
      </c>
      <c r="I1277" s="4"/>
      <c r="J1277" s="4" t="s">
        <v>122339</v>
      </c>
      <c r="L1277" s="4"/>
      <c r="M1277" s="4" t="s">
        <v>171</v>
      </c>
      <c r="N1277" s="4">
        <v>382345</v>
      </c>
      <c r="O1277" s="4"/>
      <c r="P1277" s="4"/>
      <c r="Q1277" s="31" t="s">
        <v>206467</v>
      </c>
      <c r="R1277" s="4"/>
      <c r="S1277" s="13" t="s">
        <v>193786</v>
      </c>
      <c r="T1277" s="13"/>
      <c r="U1277" s="13"/>
      <c r="V1277" s="13"/>
      <c r="W1277" s="13"/>
    </row>
    <row r="1278" spans="1:23" ht="30" x14ac:dyDescent="0.25">
      <c r="A1278" s="4" t="s">
        <v>122943</v>
      </c>
      <c r="B1278" s="4" t="s">
        <v>277</v>
      </c>
      <c r="C1278" s="4" t="s">
        <v>5618</v>
      </c>
      <c r="D1278" s="4" t="s">
        <v>7862</v>
      </c>
      <c r="E1278" s="4" t="s">
        <v>27</v>
      </c>
      <c r="F1278" s="4">
        <v>9898061555</v>
      </c>
      <c r="G1278" s="4"/>
      <c r="H1278" s="4" t="s">
        <v>122942</v>
      </c>
      <c r="I1278" s="4"/>
      <c r="J1278" s="4" t="s">
        <v>7505</v>
      </c>
      <c r="L1278" s="4" t="s">
        <v>7505</v>
      </c>
      <c r="M1278" s="4" t="s">
        <v>171</v>
      </c>
      <c r="N1278" s="4">
        <v>380009</v>
      </c>
      <c r="O1278" s="4"/>
      <c r="P1278" s="4"/>
      <c r="Q1278" s="31" t="s">
        <v>206468</v>
      </c>
      <c r="R1278" s="4"/>
      <c r="S1278" s="13" t="s">
        <v>211908</v>
      </c>
      <c r="T1278" s="13"/>
      <c r="U1278" s="13"/>
      <c r="V1278" s="13"/>
      <c r="W1278" s="13"/>
    </row>
    <row r="1279" spans="1:23" x14ac:dyDescent="0.25">
      <c r="A1279" s="4" t="s">
        <v>123127</v>
      </c>
      <c r="B1279" s="4" t="s">
        <v>277</v>
      </c>
      <c r="C1279" s="4" t="s">
        <v>148</v>
      </c>
      <c r="D1279" s="4" t="s">
        <v>123125</v>
      </c>
      <c r="E1279" s="4" t="s">
        <v>27</v>
      </c>
      <c r="F1279" s="4">
        <v>7623847864</v>
      </c>
      <c r="G1279" s="4">
        <v>7990506734</v>
      </c>
      <c r="H1279" s="4" t="s">
        <v>123126</v>
      </c>
      <c r="I1279" s="4"/>
      <c r="J1279" s="4" t="s">
        <v>123128</v>
      </c>
      <c r="L1279" s="4" t="s">
        <v>20667</v>
      </c>
      <c r="M1279" s="4" t="s">
        <v>171</v>
      </c>
      <c r="N1279" s="4">
        <v>380052</v>
      </c>
      <c r="O1279" s="4" t="s">
        <v>123129</v>
      </c>
      <c r="P1279" s="4"/>
      <c r="Q1279" s="31"/>
      <c r="R1279" s="4"/>
      <c r="S1279" s="13" t="s">
        <v>198929</v>
      </c>
      <c r="T1279" s="13"/>
      <c r="U1279" s="13"/>
      <c r="V1279" s="13"/>
      <c r="W1279" s="13"/>
    </row>
    <row r="1280" spans="1:23" ht="30" x14ac:dyDescent="0.25">
      <c r="A1280" s="4" t="s">
        <v>123134</v>
      </c>
      <c r="B1280" s="4" t="s">
        <v>277</v>
      </c>
      <c r="C1280" s="4" t="s">
        <v>123132</v>
      </c>
      <c r="D1280" s="4"/>
      <c r="E1280" s="4" t="s">
        <v>27</v>
      </c>
      <c r="F1280" s="4">
        <v>9428493730</v>
      </c>
      <c r="G1280" s="4"/>
      <c r="H1280" s="4" t="s">
        <v>123133</v>
      </c>
      <c r="I1280" s="4"/>
      <c r="J1280" s="4" t="s">
        <v>123135</v>
      </c>
      <c r="L1280" s="4" t="s">
        <v>123136</v>
      </c>
      <c r="M1280" s="4" t="s">
        <v>171</v>
      </c>
      <c r="N1280" s="4">
        <v>382481</v>
      </c>
      <c r="O1280" s="4"/>
      <c r="P1280" s="4"/>
      <c r="Q1280" s="31" t="s">
        <v>206469</v>
      </c>
      <c r="R1280" s="4"/>
      <c r="S1280" s="13" t="s">
        <v>193787</v>
      </c>
      <c r="T1280" s="13"/>
      <c r="U1280" s="13"/>
      <c r="V1280" s="13"/>
      <c r="W1280" s="13"/>
    </row>
    <row r="1281" spans="1:23" ht="45" x14ac:dyDescent="0.25">
      <c r="A1281" s="4" t="s">
        <v>123357</v>
      </c>
      <c r="B1281" s="4" t="s">
        <v>277</v>
      </c>
      <c r="C1281" s="4" t="s">
        <v>34132</v>
      </c>
      <c r="D1281" s="4"/>
      <c r="E1281" s="4" t="s">
        <v>65</v>
      </c>
      <c r="F1281" s="4">
        <v>9099599221</v>
      </c>
      <c r="G1281" s="4">
        <v>9909543513</v>
      </c>
      <c r="H1281" s="4" t="s">
        <v>123356</v>
      </c>
      <c r="I1281" s="4"/>
      <c r="J1281" s="4" t="s">
        <v>123358</v>
      </c>
      <c r="L1281" s="4" t="s">
        <v>87715</v>
      </c>
      <c r="M1281" s="4" t="s">
        <v>171</v>
      </c>
      <c r="N1281" s="4">
        <v>380060</v>
      </c>
      <c r="O1281" s="4"/>
      <c r="P1281" s="4"/>
      <c r="Q1281" s="31" t="s">
        <v>206470</v>
      </c>
      <c r="R1281" s="4"/>
      <c r="S1281" s="13" t="s">
        <v>193788</v>
      </c>
      <c r="T1281" s="13"/>
      <c r="U1281" s="13"/>
      <c r="V1281" s="13"/>
      <c r="W1281" s="13"/>
    </row>
    <row r="1282" spans="1:23" ht="30" x14ac:dyDescent="0.25">
      <c r="A1282" s="4" t="s">
        <v>47380</v>
      </c>
      <c r="B1282" s="4" t="s">
        <v>277</v>
      </c>
      <c r="C1282" s="4" t="s">
        <v>6415</v>
      </c>
      <c r="D1282" s="4" t="s">
        <v>188</v>
      </c>
      <c r="E1282" s="4" t="s">
        <v>11940</v>
      </c>
      <c r="F1282" s="4">
        <v>8460473136</v>
      </c>
      <c r="G1282" s="4">
        <v>9898619259</v>
      </c>
      <c r="H1282" s="4" t="s">
        <v>123378</v>
      </c>
      <c r="I1282" s="4"/>
      <c r="J1282" s="4" t="s">
        <v>123379</v>
      </c>
      <c r="L1282" s="4" t="s">
        <v>5107</v>
      </c>
      <c r="M1282" s="4" t="s">
        <v>171</v>
      </c>
      <c r="N1282" s="4">
        <v>382430</v>
      </c>
      <c r="O1282" s="4"/>
      <c r="P1282" s="4"/>
      <c r="Q1282" s="31" t="s">
        <v>206471</v>
      </c>
      <c r="R1282" s="4"/>
      <c r="S1282" s="13" t="s">
        <v>193789</v>
      </c>
      <c r="T1282" s="13"/>
      <c r="U1282" s="13"/>
      <c r="V1282" s="13"/>
      <c r="W1282" s="13"/>
    </row>
    <row r="1283" spans="1:23" ht="45" x14ac:dyDescent="0.25">
      <c r="A1283" s="4" t="s">
        <v>123400</v>
      </c>
      <c r="B1283" s="4" t="s">
        <v>277</v>
      </c>
      <c r="C1283" s="4" t="s">
        <v>4933</v>
      </c>
      <c r="D1283" s="4" t="s">
        <v>111</v>
      </c>
      <c r="E1283" s="4" t="s">
        <v>34</v>
      </c>
      <c r="F1283" s="4">
        <v>9825162828</v>
      </c>
      <c r="G1283" s="4">
        <v>8401649058</v>
      </c>
      <c r="H1283" s="4" t="s">
        <v>123399</v>
      </c>
      <c r="I1283" s="4"/>
      <c r="J1283" s="4" t="s">
        <v>123401</v>
      </c>
      <c r="L1283" s="4"/>
      <c r="M1283" s="4" t="s">
        <v>171</v>
      </c>
      <c r="N1283" s="4">
        <v>382350</v>
      </c>
      <c r="O1283" s="4"/>
      <c r="P1283" s="4"/>
      <c r="Q1283" s="31" t="s">
        <v>123398</v>
      </c>
      <c r="R1283" s="4"/>
      <c r="S1283" s="13" t="s">
        <v>193790</v>
      </c>
      <c r="T1283" s="13"/>
      <c r="U1283" s="13"/>
      <c r="V1283" s="13"/>
      <c r="W1283" s="13"/>
    </row>
    <row r="1284" spans="1:23" x14ac:dyDescent="0.25">
      <c r="A1284" s="4" t="s">
        <v>123475</v>
      </c>
      <c r="B1284" s="4" t="s">
        <v>277</v>
      </c>
      <c r="C1284" s="4" t="s">
        <v>4923</v>
      </c>
      <c r="D1284" s="4" t="s">
        <v>6549</v>
      </c>
      <c r="E1284" s="4" t="s">
        <v>175</v>
      </c>
      <c r="F1284" s="4">
        <v>9727260614</v>
      </c>
      <c r="G1284" s="4"/>
      <c r="H1284" s="4" t="s">
        <v>123474</v>
      </c>
      <c r="I1284" s="4"/>
      <c r="J1284" s="4" t="s">
        <v>123476</v>
      </c>
      <c r="L1284" s="4" t="s">
        <v>44659</v>
      </c>
      <c r="M1284" s="4" t="s">
        <v>171</v>
      </c>
      <c r="N1284" s="4">
        <v>380052</v>
      </c>
      <c r="O1284" s="4" t="s">
        <v>123477</v>
      </c>
      <c r="P1284" s="4"/>
      <c r="Q1284" s="31"/>
      <c r="R1284" s="4"/>
      <c r="S1284" s="13" t="s">
        <v>211909</v>
      </c>
      <c r="T1284" s="13"/>
      <c r="U1284" s="13"/>
      <c r="V1284" s="13"/>
      <c r="W1284" s="13"/>
    </row>
    <row r="1285" spans="1:23" ht="30" x14ac:dyDescent="0.25">
      <c r="A1285" s="4" t="s">
        <v>123642</v>
      </c>
      <c r="B1285" s="4" t="s">
        <v>277</v>
      </c>
      <c r="C1285" s="4" t="s">
        <v>15458</v>
      </c>
      <c r="D1285" s="4" t="s">
        <v>8982</v>
      </c>
      <c r="E1285" s="4" t="s">
        <v>34</v>
      </c>
      <c r="F1285" s="4">
        <v>9427060954</v>
      </c>
      <c r="G1285" s="4">
        <v>9978594119</v>
      </c>
      <c r="H1285" s="4" t="s">
        <v>123640</v>
      </c>
      <c r="I1285" s="4" t="s">
        <v>123641</v>
      </c>
      <c r="J1285" s="4" t="s">
        <v>123643</v>
      </c>
      <c r="L1285" s="4" t="s">
        <v>15521</v>
      </c>
      <c r="M1285" s="4" t="s">
        <v>171</v>
      </c>
      <c r="N1285" s="4">
        <v>380061</v>
      </c>
      <c r="O1285" s="4" t="s">
        <v>123644</v>
      </c>
      <c r="P1285" s="4"/>
      <c r="Q1285" s="31" t="s">
        <v>123639</v>
      </c>
      <c r="R1285" s="4"/>
      <c r="S1285" s="13" t="s">
        <v>211910</v>
      </c>
      <c r="T1285" s="13"/>
      <c r="U1285" s="13"/>
      <c r="V1285" s="13"/>
      <c r="W1285" s="13"/>
    </row>
    <row r="1286" spans="1:23" ht="45" x14ac:dyDescent="0.25">
      <c r="A1286" s="4" t="s">
        <v>124014</v>
      </c>
      <c r="B1286" s="4" t="s">
        <v>277</v>
      </c>
      <c r="C1286" s="4" t="s">
        <v>1887</v>
      </c>
      <c r="D1286" s="4" t="s">
        <v>1918</v>
      </c>
      <c r="E1286" s="4" t="s">
        <v>27</v>
      </c>
      <c r="F1286" s="4">
        <v>9725037109</v>
      </c>
      <c r="G1286" s="4">
        <v>9925813047</v>
      </c>
      <c r="H1286" s="4" t="s">
        <v>124013</v>
      </c>
      <c r="I1286" s="4"/>
      <c r="J1286" s="4" t="s">
        <v>124015</v>
      </c>
      <c r="L1286" s="4" t="s">
        <v>124016</v>
      </c>
      <c r="M1286" s="4" t="s">
        <v>171</v>
      </c>
      <c r="N1286" s="4">
        <v>380006</v>
      </c>
      <c r="O1286" s="4"/>
      <c r="P1286" s="4"/>
      <c r="Q1286" s="31" t="s">
        <v>124012</v>
      </c>
      <c r="R1286" s="4"/>
      <c r="S1286" s="13" t="s">
        <v>193791</v>
      </c>
      <c r="T1286" s="13"/>
      <c r="U1286" s="13"/>
      <c r="V1286" s="13"/>
      <c r="W1286" s="13"/>
    </row>
    <row r="1287" spans="1:23" x14ac:dyDescent="0.25">
      <c r="A1287" s="4" t="s">
        <v>124027</v>
      </c>
      <c r="B1287" s="4" t="s">
        <v>277</v>
      </c>
      <c r="C1287" s="4" t="s">
        <v>187</v>
      </c>
      <c r="D1287" s="4" t="s">
        <v>188</v>
      </c>
      <c r="E1287" s="4" t="s">
        <v>34</v>
      </c>
      <c r="F1287" s="4">
        <v>9898945577</v>
      </c>
      <c r="G1287" s="4">
        <v>7878745577</v>
      </c>
      <c r="H1287" s="4" t="s">
        <v>124025</v>
      </c>
      <c r="I1287" s="4" t="s">
        <v>124026</v>
      </c>
      <c r="J1287" s="4" t="s">
        <v>124028</v>
      </c>
      <c r="L1287" s="4" t="s">
        <v>17211</v>
      </c>
      <c r="M1287" s="4" t="s">
        <v>171</v>
      </c>
      <c r="N1287" s="4">
        <v>380013</v>
      </c>
      <c r="O1287" s="4"/>
      <c r="P1287" s="4"/>
      <c r="Q1287" s="31"/>
      <c r="R1287" s="4"/>
      <c r="S1287" s="13" t="s">
        <v>198930</v>
      </c>
      <c r="T1287" s="13"/>
      <c r="U1287" s="13"/>
      <c r="V1287" s="13"/>
      <c r="W1287" s="13"/>
    </row>
    <row r="1288" spans="1:23" ht="45" x14ac:dyDescent="0.25">
      <c r="A1288" s="4" t="s">
        <v>124154</v>
      </c>
      <c r="B1288" s="4" t="s">
        <v>277</v>
      </c>
      <c r="C1288" s="4" t="s">
        <v>631</v>
      </c>
      <c r="D1288" s="4" t="s">
        <v>47686</v>
      </c>
      <c r="E1288" s="4" t="s">
        <v>27</v>
      </c>
      <c r="F1288" s="4">
        <v>9537142737</v>
      </c>
      <c r="G1288" s="4">
        <v>9727707963</v>
      </c>
      <c r="H1288" s="4" t="s">
        <v>124152</v>
      </c>
      <c r="I1288" s="4" t="s">
        <v>124153</v>
      </c>
      <c r="J1288" s="4" t="s">
        <v>124155</v>
      </c>
      <c r="L1288" s="4" t="s">
        <v>4298</v>
      </c>
      <c r="M1288" s="4" t="s">
        <v>171</v>
      </c>
      <c r="N1288" s="4">
        <v>380015</v>
      </c>
      <c r="O1288" s="4" t="s">
        <v>124156</v>
      </c>
      <c r="P1288" s="4"/>
      <c r="Q1288" s="31" t="s">
        <v>124151</v>
      </c>
      <c r="R1288" s="4"/>
      <c r="S1288" s="13" t="s">
        <v>225328</v>
      </c>
      <c r="T1288" s="13"/>
      <c r="U1288" s="13"/>
      <c r="V1288" s="13"/>
      <c r="W1288" s="13"/>
    </row>
    <row r="1289" spans="1:23" x14ac:dyDescent="0.25">
      <c r="A1289" s="4" t="s">
        <v>124301</v>
      </c>
      <c r="B1289" s="4" t="s">
        <v>277</v>
      </c>
      <c r="C1289" s="4" t="s">
        <v>74</v>
      </c>
      <c r="D1289" s="4"/>
      <c r="E1289" s="4"/>
      <c r="F1289" s="4">
        <v>7874298995</v>
      </c>
      <c r="G1289" s="4"/>
      <c r="H1289" s="4" t="s">
        <v>124300</v>
      </c>
      <c r="I1289" s="4"/>
      <c r="J1289" s="4" t="s">
        <v>124302</v>
      </c>
      <c r="L1289" s="4" t="s">
        <v>103277</v>
      </c>
      <c r="M1289" s="4" t="s">
        <v>171</v>
      </c>
      <c r="N1289" s="4">
        <v>380055</v>
      </c>
      <c r="O1289" s="4"/>
      <c r="P1289" s="4"/>
      <c r="Q1289" s="31" t="s">
        <v>198931</v>
      </c>
      <c r="R1289" s="4"/>
      <c r="S1289" s="13" t="s">
        <v>198931</v>
      </c>
      <c r="T1289" s="13"/>
      <c r="U1289" s="13"/>
      <c r="V1289" s="13"/>
      <c r="W1289" s="13"/>
    </row>
    <row r="1290" spans="1:23" x14ac:dyDescent="0.25">
      <c r="A1290" s="4" t="s">
        <v>124412</v>
      </c>
      <c r="B1290" s="4" t="s">
        <v>277</v>
      </c>
      <c r="C1290" s="4" t="s">
        <v>124409</v>
      </c>
      <c r="D1290" s="4" t="s">
        <v>40699</v>
      </c>
      <c r="E1290" s="4" t="s">
        <v>124410</v>
      </c>
      <c r="F1290" s="4">
        <v>9898942986</v>
      </c>
      <c r="G1290" s="4">
        <v>9227210703</v>
      </c>
      <c r="H1290" s="4" t="s">
        <v>124411</v>
      </c>
      <c r="I1290" s="4"/>
      <c r="J1290" s="4" t="s">
        <v>124413</v>
      </c>
      <c r="L1290" s="4" t="s">
        <v>51374</v>
      </c>
      <c r="M1290" s="4" t="s">
        <v>171</v>
      </c>
      <c r="N1290" s="4">
        <v>382210</v>
      </c>
      <c r="O1290" s="4" t="s">
        <v>124414</v>
      </c>
      <c r="P1290" s="4"/>
      <c r="Q1290" s="31"/>
      <c r="R1290" s="4"/>
      <c r="S1290" s="13" t="s">
        <v>124408</v>
      </c>
      <c r="T1290" s="13"/>
      <c r="U1290" s="13"/>
      <c r="V1290" s="13"/>
      <c r="W1290" s="13"/>
    </row>
    <row r="1291" spans="1:23" ht="30" x14ac:dyDescent="0.25">
      <c r="A1291" s="4" t="s">
        <v>124871</v>
      </c>
      <c r="B1291" s="4" t="s">
        <v>277</v>
      </c>
      <c r="C1291" s="4" t="s">
        <v>712</v>
      </c>
      <c r="D1291" s="4"/>
      <c r="E1291" s="4" t="s">
        <v>74</v>
      </c>
      <c r="F1291" s="4">
        <v>9712906033</v>
      </c>
      <c r="G1291" s="4">
        <v>9979606033</v>
      </c>
      <c r="H1291" s="4" t="s">
        <v>124869</v>
      </c>
      <c r="I1291" s="4" t="s">
        <v>124870</v>
      </c>
      <c r="J1291" s="4" t="s">
        <v>124872</v>
      </c>
      <c r="L1291" s="4" t="s">
        <v>16193</v>
      </c>
      <c r="M1291" s="4" t="s">
        <v>171</v>
      </c>
      <c r="N1291" s="4">
        <v>380002</v>
      </c>
      <c r="O1291" s="4" t="s">
        <v>124873</v>
      </c>
      <c r="P1291" s="4"/>
      <c r="Q1291" s="31" t="s">
        <v>206472</v>
      </c>
      <c r="R1291" s="4"/>
      <c r="S1291" s="13" t="s">
        <v>225329</v>
      </c>
      <c r="T1291" s="13"/>
      <c r="U1291" s="13"/>
      <c r="V1291" s="13"/>
      <c r="W1291" s="13"/>
    </row>
    <row r="1292" spans="1:23" x14ac:dyDescent="0.25">
      <c r="A1292" s="4" t="s">
        <v>125295</v>
      </c>
      <c r="B1292" s="4" t="s">
        <v>277</v>
      </c>
      <c r="C1292" s="4" t="s">
        <v>3703</v>
      </c>
      <c r="D1292" s="4" t="s">
        <v>125293</v>
      </c>
      <c r="E1292" s="4" t="s">
        <v>34</v>
      </c>
      <c r="F1292" s="4">
        <v>9879681447</v>
      </c>
      <c r="G1292" s="4"/>
      <c r="H1292" s="4" t="s">
        <v>125294</v>
      </c>
      <c r="I1292" s="4"/>
      <c r="J1292" s="4" t="s">
        <v>125296</v>
      </c>
      <c r="L1292" s="4" t="s">
        <v>9116</v>
      </c>
      <c r="M1292" s="4" t="s">
        <v>171</v>
      </c>
      <c r="N1292" s="4">
        <v>382350</v>
      </c>
      <c r="O1292" s="4"/>
      <c r="P1292" s="4"/>
      <c r="Q1292" s="31"/>
      <c r="R1292" s="4"/>
      <c r="S1292" s="13" t="s">
        <v>198932</v>
      </c>
      <c r="T1292" s="13"/>
      <c r="U1292" s="13"/>
      <c r="V1292" s="13"/>
      <c r="W1292" s="13"/>
    </row>
    <row r="1293" spans="1:23" ht="30" x14ac:dyDescent="0.25">
      <c r="A1293" s="4" t="s">
        <v>125323</v>
      </c>
      <c r="B1293" s="4" t="s">
        <v>277</v>
      </c>
      <c r="C1293" s="4" t="s">
        <v>35694</v>
      </c>
      <c r="D1293" s="4" t="s">
        <v>188</v>
      </c>
      <c r="E1293" s="4" t="s">
        <v>175</v>
      </c>
      <c r="F1293" s="4">
        <v>9979912040</v>
      </c>
      <c r="G1293" s="4"/>
      <c r="H1293" s="4" t="s">
        <v>125321</v>
      </c>
      <c r="I1293" s="4" t="s">
        <v>125322</v>
      </c>
      <c r="J1293" s="4" t="s">
        <v>125324</v>
      </c>
      <c r="L1293" s="4" t="s">
        <v>7505</v>
      </c>
      <c r="M1293" s="4" t="s">
        <v>171</v>
      </c>
      <c r="N1293" s="4">
        <v>380009</v>
      </c>
      <c r="O1293" s="4" t="s">
        <v>125325</v>
      </c>
      <c r="P1293" s="4"/>
      <c r="Q1293" s="31" t="s">
        <v>125320</v>
      </c>
      <c r="R1293" s="4"/>
      <c r="S1293" s="13" t="s">
        <v>225330</v>
      </c>
      <c r="T1293" s="13"/>
      <c r="U1293" s="13"/>
      <c r="V1293" s="13"/>
      <c r="W1293" s="13"/>
    </row>
    <row r="1294" spans="1:23" x14ac:dyDescent="0.25">
      <c r="A1294" s="4" t="s">
        <v>125368</v>
      </c>
      <c r="B1294" s="4" t="s">
        <v>277</v>
      </c>
      <c r="C1294" s="4" t="s">
        <v>31227</v>
      </c>
      <c r="D1294" s="4" t="s">
        <v>72371</v>
      </c>
      <c r="E1294" s="4" t="s">
        <v>34</v>
      </c>
      <c r="F1294" s="4">
        <v>9824162673</v>
      </c>
      <c r="G1294" s="4">
        <v>9824399841</v>
      </c>
      <c r="H1294" s="4" t="s">
        <v>125366</v>
      </c>
      <c r="I1294" s="4" t="s">
        <v>125367</v>
      </c>
      <c r="J1294" s="4" t="s">
        <v>125369</v>
      </c>
      <c r="L1294" s="4" t="s">
        <v>125370</v>
      </c>
      <c r="M1294" s="4" t="s">
        <v>171</v>
      </c>
      <c r="N1294" s="4">
        <v>380001</v>
      </c>
      <c r="O1294" s="4"/>
      <c r="P1294" s="4"/>
      <c r="Q1294" s="31"/>
      <c r="R1294" s="4"/>
      <c r="S1294" s="13" t="s">
        <v>125365</v>
      </c>
      <c r="T1294" s="13"/>
      <c r="U1294" s="13"/>
      <c r="V1294" s="13"/>
      <c r="W1294" s="13"/>
    </row>
    <row r="1295" spans="1:23" x14ac:dyDescent="0.25">
      <c r="A1295" s="4" t="s">
        <v>125692</v>
      </c>
      <c r="B1295" s="4" t="s">
        <v>277</v>
      </c>
      <c r="C1295" s="4" t="s">
        <v>3539</v>
      </c>
      <c r="D1295" s="4"/>
      <c r="E1295" s="4" t="s">
        <v>27</v>
      </c>
      <c r="F1295" s="4">
        <v>9825324279</v>
      </c>
      <c r="G1295" s="4">
        <v>9879813816</v>
      </c>
      <c r="H1295" s="4" t="s">
        <v>125691</v>
      </c>
      <c r="I1295" s="4"/>
      <c r="J1295" s="4" t="s">
        <v>125693</v>
      </c>
      <c r="L1295" s="4" t="s">
        <v>125694</v>
      </c>
      <c r="M1295" s="4" t="s">
        <v>171</v>
      </c>
      <c r="N1295" s="4">
        <v>380007</v>
      </c>
      <c r="O1295" s="4" t="s">
        <v>125695</v>
      </c>
      <c r="P1295" s="4"/>
      <c r="Q1295" s="31" t="s">
        <v>125689</v>
      </c>
      <c r="R1295" s="4"/>
      <c r="S1295" s="13" t="s">
        <v>125690</v>
      </c>
      <c r="T1295" s="13"/>
      <c r="U1295" s="13"/>
      <c r="V1295" s="13"/>
      <c r="W1295" s="13"/>
    </row>
    <row r="1296" spans="1:23" ht="45" x14ac:dyDescent="0.25">
      <c r="A1296" s="4" t="s">
        <v>125731</v>
      </c>
      <c r="B1296" s="4" t="s">
        <v>277</v>
      </c>
      <c r="C1296" s="4" t="s">
        <v>125728</v>
      </c>
      <c r="D1296" s="4" t="s">
        <v>188</v>
      </c>
      <c r="E1296" s="4" t="s">
        <v>235</v>
      </c>
      <c r="F1296" s="4">
        <v>9377295743</v>
      </c>
      <c r="G1296" s="4">
        <v>9375519381</v>
      </c>
      <c r="H1296" s="4" t="s">
        <v>125729</v>
      </c>
      <c r="I1296" s="4" t="s">
        <v>125730</v>
      </c>
      <c r="J1296" s="4" t="s">
        <v>125732</v>
      </c>
      <c r="L1296" s="4" t="s">
        <v>125733</v>
      </c>
      <c r="M1296" s="4" t="s">
        <v>171</v>
      </c>
      <c r="N1296" s="4">
        <v>380061</v>
      </c>
      <c r="O1296" s="4" t="s">
        <v>125734</v>
      </c>
      <c r="P1296" s="4"/>
      <c r="Q1296" s="31" t="s">
        <v>125726</v>
      </c>
      <c r="R1296" s="4"/>
      <c r="S1296" s="13" t="s">
        <v>125727</v>
      </c>
      <c r="T1296" s="13"/>
      <c r="U1296" s="13"/>
      <c r="V1296" s="13"/>
      <c r="W1296" s="13"/>
    </row>
    <row r="1297" spans="1:23" ht="45" x14ac:dyDescent="0.25">
      <c r="A1297" s="4" t="s">
        <v>125968</v>
      </c>
      <c r="B1297" s="4" t="s">
        <v>277</v>
      </c>
      <c r="C1297" s="4" t="s">
        <v>125966</v>
      </c>
      <c r="D1297" s="4" t="s">
        <v>29324</v>
      </c>
      <c r="E1297" s="4" t="s">
        <v>27</v>
      </c>
      <c r="F1297" s="4">
        <v>9825787133</v>
      </c>
      <c r="G1297" s="4"/>
      <c r="H1297" s="4" t="s">
        <v>125967</v>
      </c>
      <c r="I1297" s="4"/>
      <c r="J1297" s="4" t="s">
        <v>125969</v>
      </c>
      <c r="L1297" s="4" t="s">
        <v>44639</v>
      </c>
      <c r="M1297" s="4" t="s">
        <v>171</v>
      </c>
      <c r="N1297" s="4">
        <v>382415</v>
      </c>
      <c r="O1297" s="4"/>
      <c r="P1297" s="4"/>
      <c r="Q1297" s="31" t="s">
        <v>206473</v>
      </c>
      <c r="R1297" s="4"/>
      <c r="S1297" s="13" t="s">
        <v>193792</v>
      </c>
      <c r="T1297" s="13"/>
      <c r="U1297" s="13"/>
      <c r="V1297" s="13"/>
      <c r="W1297" s="13"/>
    </row>
    <row r="1298" spans="1:23" x14ac:dyDescent="0.25">
      <c r="A1298" s="4" t="s">
        <v>126044</v>
      </c>
      <c r="B1298" s="4" t="s">
        <v>277</v>
      </c>
      <c r="C1298" s="4" t="s">
        <v>70806</v>
      </c>
      <c r="D1298" s="4" t="s">
        <v>111</v>
      </c>
      <c r="E1298" s="4" t="s">
        <v>27</v>
      </c>
      <c r="F1298" s="4">
        <v>9825412820</v>
      </c>
      <c r="G1298" s="4">
        <v>9925412820</v>
      </c>
      <c r="H1298" s="4" t="s">
        <v>126042</v>
      </c>
      <c r="I1298" s="4" t="s">
        <v>126043</v>
      </c>
      <c r="J1298" s="4" t="s">
        <v>126045</v>
      </c>
      <c r="L1298" s="4" t="s">
        <v>5032</v>
      </c>
      <c r="M1298" s="4" t="s">
        <v>171</v>
      </c>
      <c r="N1298" s="4">
        <v>380008</v>
      </c>
      <c r="O1298" s="4" t="s">
        <v>126046</v>
      </c>
      <c r="P1298" s="4"/>
      <c r="Q1298" s="31"/>
      <c r="R1298" s="4"/>
      <c r="S1298" s="13" t="s">
        <v>211911</v>
      </c>
      <c r="T1298" s="13"/>
      <c r="U1298" s="13"/>
      <c r="V1298" s="13"/>
      <c r="W1298" s="13"/>
    </row>
    <row r="1299" spans="1:23" ht="30" x14ac:dyDescent="0.25">
      <c r="A1299" s="4" t="s">
        <v>126062</v>
      </c>
      <c r="B1299" s="4" t="s">
        <v>277</v>
      </c>
      <c r="C1299" s="4" t="s">
        <v>74</v>
      </c>
      <c r="D1299" s="4"/>
      <c r="E1299" s="4"/>
      <c r="F1299" s="4">
        <v>9377252931</v>
      </c>
      <c r="G1299" s="4">
        <v>8696880088</v>
      </c>
      <c r="H1299" s="4" t="s">
        <v>126061</v>
      </c>
      <c r="I1299" s="4"/>
      <c r="J1299" s="4" t="s">
        <v>126063</v>
      </c>
      <c r="L1299" s="4" t="s">
        <v>126064</v>
      </c>
      <c r="M1299" s="4" t="s">
        <v>171</v>
      </c>
      <c r="N1299" s="4">
        <v>380002</v>
      </c>
      <c r="O1299" s="4"/>
      <c r="P1299" s="4"/>
      <c r="Q1299" s="31" t="s">
        <v>126060</v>
      </c>
      <c r="R1299" s="4"/>
      <c r="S1299" s="13" t="s">
        <v>126060</v>
      </c>
      <c r="T1299" s="13"/>
      <c r="U1299" s="13"/>
      <c r="V1299" s="13"/>
      <c r="W1299" s="13"/>
    </row>
    <row r="1300" spans="1:23" x14ac:dyDescent="0.25">
      <c r="A1300" s="4" t="s">
        <v>126271</v>
      </c>
      <c r="B1300" s="4" t="s">
        <v>277</v>
      </c>
      <c r="C1300" s="4" t="s">
        <v>3145</v>
      </c>
      <c r="D1300" s="4" t="s">
        <v>126269</v>
      </c>
      <c r="E1300" s="4" t="s">
        <v>27</v>
      </c>
      <c r="F1300" s="4">
        <v>9825015691</v>
      </c>
      <c r="G1300" s="4"/>
      <c r="H1300" s="4" t="s">
        <v>126270</v>
      </c>
      <c r="I1300" s="4"/>
      <c r="J1300" s="4" t="s">
        <v>126272</v>
      </c>
      <c r="L1300" s="4" t="s">
        <v>12918</v>
      </c>
      <c r="M1300" s="4" t="s">
        <v>171</v>
      </c>
      <c r="N1300" s="4">
        <v>382445</v>
      </c>
      <c r="O1300" s="4" t="s">
        <v>126273</v>
      </c>
      <c r="P1300" s="4"/>
      <c r="Q1300" s="31"/>
      <c r="R1300" s="4"/>
      <c r="S1300" s="13" t="s">
        <v>225331</v>
      </c>
      <c r="T1300" s="13"/>
      <c r="U1300" s="13"/>
      <c r="V1300" s="13"/>
      <c r="W1300" s="13"/>
    </row>
    <row r="1301" spans="1:23" ht="45" x14ac:dyDescent="0.25">
      <c r="A1301" s="4" t="s">
        <v>126351</v>
      </c>
      <c r="B1301" s="4" t="s">
        <v>277</v>
      </c>
      <c r="C1301" s="4" t="s">
        <v>1122</v>
      </c>
      <c r="D1301" s="4" t="s">
        <v>188</v>
      </c>
      <c r="E1301" s="4" t="s">
        <v>74</v>
      </c>
      <c r="F1301" s="4">
        <v>9099202020</v>
      </c>
      <c r="G1301" s="4"/>
      <c r="H1301" s="4" t="s">
        <v>126349</v>
      </c>
      <c r="I1301" s="4" t="s">
        <v>126350</v>
      </c>
      <c r="J1301" s="4" t="s">
        <v>126352</v>
      </c>
      <c r="L1301" s="4" t="s">
        <v>2647</v>
      </c>
      <c r="M1301" s="4" t="s">
        <v>171</v>
      </c>
      <c r="N1301" s="4">
        <v>380025</v>
      </c>
      <c r="O1301" s="4"/>
      <c r="P1301" s="4"/>
      <c r="Q1301" s="31" t="s">
        <v>206474</v>
      </c>
      <c r="R1301" s="4"/>
      <c r="S1301" s="13" t="s">
        <v>126348</v>
      </c>
      <c r="T1301" s="13"/>
      <c r="U1301" s="13"/>
      <c r="V1301" s="13"/>
      <c r="W1301" s="13"/>
    </row>
    <row r="1302" spans="1:23" x14ac:dyDescent="0.25">
      <c r="A1302" s="4" t="s">
        <v>126552</v>
      </c>
      <c r="B1302" s="4" t="s">
        <v>277</v>
      </c>
      <c r="C1302" s="4" t="s">
        <v>6388</v>
      </c>
      <c r="D1302" s="4" t="s">
        <v>23814</v>
      </c>
      <c r="E1302" s="4" t="s">
        <v>74</v>
      </c>
      <c r="F1302" s="4">
        <v>7874822200</v>
      </c>
      <c r="G1302" s="4"/>
      <c r="H1302" s="4" t="s">
        <v>126551</v>
      </c>
      <c r="I1302" s="4"/>
      <c r="J1302" s="4" t="s">
        <v>126553</v>
      </c>
      <c r="L1302" s="4" t="s">
        <v>126554</v>
      </c>
      <c r="M1302" s="4" t="s">
        <v>171</v>
      </c>
      <c r="N1302" s="4">
        <v>380009</v>
      </c>
      <c r="O1302" s="4" t="s">
        <v>126555</v>
      </c>
      <c r="P1302" s="4"/>
      <c r="Q1302" s="31"/>
      <c r="R1302" s="4"/>
      <c r="S1302" s="13" t="s">
        <v>225332</v>
      </c>
      <c r="T1302" s="13"/>
      <c r="U1302" s="13"/>
      <c r="V1302" s="13"/>
      <c r="W1302" s="13"/>
    </row>
    <row r="1303" spans="1:23" x14ac:dyDescent="0.25">
      <c r="A1303" s="4" t="s">
        <v>77140</v>
      </c>
      <c r="B1303" s="4" t="s">
        <v>277</v>
      </c>
      <c r="C1303" s="4" t="s">
        <v>1099</v>
      </c>
      <c r="D1303" s="4"/>
      <c r="E1303" s="4" t="s">
        <v>84</v>
      </c>
      <c r="F1303" s="4">
        <v>9722427250</v>
      </c>
      <c r="G1303" s="4"/>
      <c r="H1303" s="4" t="s">
        <v>126907</v>
      </c>
      <c r="I1303" s="4"/>
      <c r="J1303" s="4" t="s">
        <v>126908</v>
      </c>
      <c r="L1303" s="4" t="s">
        <v>126909</v>
      </c>
      <c r="M1303" s="4" t="s">
        <v>171</v>
      </c>
      <c r="N1303" s="4">
        <v>320030</v>
      </c>
      <c r="O1303" s="4"/>
      <c r="P1303" s="4"/>
      <c r="Q1303" s="31"/>
      <c r="R1303" s="4"/>
      <c r="S1303" s="13" t="s">
        <v>198933</v>
      </c>
      <c r="T1303" s="13"/>
      <c r="U1303" s="13"/>
      <c r="V1303" s="13"/>
      <c r="W1303" s="13"/>
    </row>
    <row r="1304" spans="1:23" x14ac:dyDescent="0.25">
      <c r="A1304" s="4" t="s">
        <v>127053</v>
      </c>
      <c r="B1304" s="4" t="s">
        <v>277</v>
      </c>
      <c r="C1304" s="4" t="s">
        <v>4453</v>
      </c>
      <c r="D1304" s="4" t="s">
        <v>127050</v>
      </c>
      <c r="E1304" s="4" t="s">
        <v>74</v>
      </c>
      <c r="F1304" s="4">
        <v>7046035588</v>
      </c>
      <c r="G1304" s="4"/>
      <c r="H1304" s="4" t="s">
        <v>127051</v>
      </c>
      <c r="I1304" s="4" t="s">
        <v>127052</v>
      </c>
      <c r="J1304" s="4" t="s">
        <v>127054</v>
      </c>
      <c r="L1304" s="4"/>
      <c r="M1304" s="4" t="s">
        <v>171</v>
      </c>
      <c r="N1304" s="4">
        <v>380015</v>
      </c>
      <c r="O1304" s="4" t="s">
        <v>127055</v>
      </c>
      <c r="P1304" s="4"/>
      <c r="Q1304" s="31"/>
      <c r="R1304" s="4"/>
      <c r="S1304" s="13" t="s">
        <v>127049</v>
      </c>
      <c r="T1304" s="13"/>
      <c r="U1304" s="13"/>
      <c r="V1304" s="13"/>
      <c r="W1304" s="13"/>
    </row>
    <row r="1305" spans="1:23" x14ac:dyDescent="0.25">
      <c r="A1305" s="4" t="s">
        <v>127103</v>
      </c>
      <c r="B1305" s="4" t="s">
        <v>277</v>
      </c>
      <c r="C1305" s="4" t="s">
        <v>127100</v>
      </c>
      <c r="D1305" s="4"/>
      <c r="E1305" s="4"/>
      <c r="F1305" s="4">
        <v>9726448078</v>
      </c>
      <c r="G1305" s="4">
        <v>9374005100</v>
      </c>
      <c r="H1305" s="4" t="s">
        <v>127101</v>
      </c>
      <c r="I1305" s="4" t="s">
        <v>127102</v>
      </c>
      <c r="J1305" s="4" t="s">
        <v>127104</v>
      </c>
      <c r="L1305" s="4" t="s">
        <v>2897</v>
      </c>
      <c r="M1305" s="4" t="s">
        <v>171</v>
      </c>
      <c r="N1305" s="4">
        <v>380002</v>
      </c>
      <c r="O1305" s="4"/>
      <c r="P1305" s="4"/>
      <c r="Q1305" s="31"/>
      <c r="R1305" s="4"/>
      <c r="S1305" s="13" t="s">
        <v>198934</v>
      </c>
      <c r="T1305" s="13"/>
      <c r="U1305" s="13"/>
      <c r="V1305" s="13"/>
      <c r="W1305" s="13"/>
    </row>
    <row r="1306" spans="1:23" x14ac:dyDescent="0.25">
      <c r="A1306" s="4" t="s">
        <v>127144</v>
      </c>
      <c r="B1306" s="4" t="s">
        <v>277</v>
      </c>
      <c r="C1306" s="4" t="s">
        <v>127140</v>
      </c>
      <c r="D1306" s="4" t="s">
        <v>127141</v>
      </c>
      <c r="E1306" s="4" t="s">
        <v>74</v>
      </c>
      <c r="F1306" s="4">
        <v>9974017124</v>
      </c>
      <c r="G1306" s="4">
        <v>9974018180</v>
      </c>
      <c r="H1306" s="4" t="s">
        <v>127142</v>
      </c>
      <c r="I1306" s="4" t="s">
        <v>127143</v>
      </c>
      <c r="J1306" s="4" t="s">
        <v>127145</v>
      </c>
      <c r="L1306" s="4" t="s">
        <v>17211</v>
      </c>
      <c r="M1306" s="4" t="s">
        <v>171</v>
      </c>
      <c r="N1306" s="4">
        <v>380013</v>
      </c>
      <c r="O1306" s="4" t="s">
        <v>127146</v>
      </c>
      <c r="P1306" s="4"/>
      <c r="Q1306" s="31"/>
      <c r="R1306" s="4"/>
      <c r="S1306" s="13" t="s">
        <v>225333</v>
      </c>
      <c r="T1306" s="13"/>
      <c r="U1306" s="13"/>
      <c r="V1306" s="13"/>
      <c r="W1306" s="13"/>
    </row>
    <row r="1307" spans="1:23" x14ac:dyDescent="0.25">
      <c r="A1307" s="4" t="s">
        <v>127206</v>
      </c>
      <c r="B1307" s="4" t="s">
        <v>277</v>
      </c>
      <c r="C1307" s="4" t="s">
        <v>33135</v>
      </c>
      <c r="D1307" s="4" t="s">
        <v>188</v>
      </c>
      <c r="E1307" s="4" t="s">
        <v>27</v>
      </c>
      <c r="F1307" s="4">
        <v>8905050402</v>
      </c>
      <c r="G1307" s="4">
        <v>9029529029</v>
      </c>
      <c r="H1307" s="4" t="s">
        <v>127204</v>
      </c>
      <c r="I1307" s="4" t="s">
        <v>127205</v>
      </c>
      <c r="J1307" s="4" t="s">
        <v>127207</v>
      </c>
      <c r="L1307" s="4" t="s">
        <v>17211</v>
      </c>
      <c r="M1307" s="4" t="s">
        <v>171</v>
      </c>
      <c r="N1307" s="4">
        <v>380013</v>
      </c>
      <c r="O1307" s="4"/>
      <c r="P1307" s="4"/>
      <c r="Q1307" s="31"/>
      <c r="R1307" s="4"/>
      <c r="S1307" s="13" t="s">
        <v>198935</v>
      </c>
      <c r="T1307" s="13"/>
      <c r="U1307" s="13"/>
      <c r="V1307" s="13"/>
      <c r="W1307" s="13"/>
    </row>
    <row r="1308" spans="1:23" ht="45" x14ac:dyDescent="0.25">
      <c r="A1308" s="4" t="s">
        <v>127979</v>
      </c>
      <c r="B1308" s="4" t="s">
        <v>277</v>
      </c>
      <c r="C1308" s="4" t="s">
        <v>2771</v>
      </c>
      <c r="D1308" s="4" t="s">
        <v>127977</v>
      </c>
      <c r="E1308" s="4" t="s">
        <v>73740</v>
      </c>
      <c r="F1308" s="4">
        <v>9427571242</v>
      </c>
      <c r="G1308" s="4">
        <v>9925799357</v>
      </c>
      <c r="H1308" s="4" t="s">
        <v>127978</v>
      </c>
      <c r="I1308" s="4"/>
      <c r="J1308" s="4" t="s">
        <v>127980</v>
      </c>
      <c r="L1308" s="4" t="s">
        <v>51374</v>
      </c>
      <c r="M1308" s="4" t="s">
        <v>171</v>
      </c>
      <c r="N1308" s="4">
        <v>380051</v>
      </c>
      <c r="O1308" s="4"/>
      <c r="P1308" s="4"/>
      <c r="Q1308" s="31" t="s">
        <v>127976</v>
      </c>
      <c r="R1308" s="4"/>
      <c r="S1308" s="13" t="s">
        <v>193793</v>
      </c>
      <c r="T1308" s="13"/>
      <c r="U1308" s="13"/>
      <c r="V1308" s="13"/>
      <c r="W1308" s="13"/>
    </row>
    <row r="1309" spans="1:23" x14ac:dyDescent="0.25">
      <c r="A1309" s="4" t="s">
        <v>59852</v>
      </c>
      <c r="B1309" s="4" t="s">
        <v>277</v>
      </c>
      <c r="C1309" s="4" t="s">
        <v>1213</v>
      </c>
      <c r="D1309" s="4"/>
      <c r="E1309" s="4" t="s">
        <v>74</v>
      </c>
      <c r="F1309" s="4">
        <v>9537447722</v>
      </c>
      <c r="G1309" s="4">
        <v>7926733434</v>
      </c>
      <c r="H1309" s="4" t="s">
        <v>128266</v>
      </c>
      <c r="I1309" s="4" t="s">
        <v>128267</v>
      </c>
      <c r="J1309" s="4" t="s">
        <v>128268</v>
      </c>
      <c r="L1309" s="4" t="s">
        <v>4298</v>
      </c>
      <c r="M1309" s="4" t="s">
        <v>171</v>
      </c>
      <c r="N1309" s="4">
        <v>380015</v>
      </c>
      <c r="O1309" s="4" t="s">
        <v>59854</v>
      </c>
      <c r="P1309" s="4"/>
      <c r="Q1309" s="31"/>
      <c r="R1309" s="4"/>
      <c r="S1309" s="13" t="s">
        <v>198936</v>
      </c>
      <c r="T1309" s="13"/>
      <c r="U1309" s="13"/>
      <c r="V1309" s="13"/>
      <c r="W1309" s="13"/>
    </row>
    <row r="1310" spans="1:23" ht="30" x14ac:dyDescent="0.25">
      <c r="A1310" s="4" t="s">
        <v>129039</v>
      </c>
      <c r="B1310" s="4" t="s">
        <v>277</v>
      </c>
      <c r="C1310" s="4" t="s">
        <v>128030</v>
      </c>
      <c r="D1310" s="4" t="s">
        <v>188</v>
      </c>
      <c r="E1310" s="4" t="s">
        <v>34</v>
      </c>
      <c r="F1310" s="4">
        <v>9601581392</v>
      </c>
      <c r="G1310" s="4"/>
      <c r="H1310" s="4" t="s">
        <v>129038</v>
      </c>
      <c r="I1310" s="4"/>
      <c r="J1310" s="4" t="s">
        <v>129040</v>
      </c>
      <c r="L1310" s="4" t="s">
        <v>129041</v>
      </c>
      <c r="M1310" s="4" t="s">
        <v>171</v>
      </c>
      <c r="N1310" s="4">
        <v>380024</v>
      </c>
      <c r="O1310" s="4" t="s">
        <v>129042</v>
      </c>
      <c r="P1310" s="4"/>
      <c r="Q1310" s="31" t="s">
        <v>206475</v>
      </c>
      <c r="R1310" s="4"/>
      <c r="S1310" s="13" t="s">
        <v>211912</v>
      </c>
      <c r="T1310" s="13"/>
      <c r="U1310" s="13"/>
      <c r="V1310" s="13"/>
      <c r="W1310" s="13"/>
    </row>
    <row r="1311" spans="1:23" ht="45" x14ac:dyDescent="0.25">
      <c r="A1311" s="4" t="s">
        <v>129049</v>
      </c>
      <c r="B1311" s="4" t="s">
        <v>277</v>
      </c>
      <c r="C1311" s="4" t="s">
        <v>10417</v>
      </c>
      <c r="D1311" s="4" t="s">
        <v>188</v>
      </c>
      <c r="E1311" s="4" t="s">
        <v>34</v>
      </c>
      <c r="F1311" s="4">
        <v>9924399477</v>
      </c>
      <c r="G1311" s="4">
        <v>9638099477</v>
      </c>
      <c r="H1311" s="4" t="s">
        <v>129047</v>
      </c>
      <c r="I1311" s="4" t="s">
        <v>129048</v>
      </c>
      <c r="J1311" s="4" t="s">
        <v>129050</v>
      </c>
      <c r="L1311" s="4" t="s">
        <v>54903</v>
      </c>
      <c r="M1311" s="4" t="s">
        <v>171</v>
      </c>
      <c r="N1311" s="4">
        <v>382480</v>
      </c>
      <c r="O1311" s="4" t="s">
        <v>129051</v>
      </c>
      <c r="P1311" s="4"/>
      <c r="Q1311" s="31" t="s">
        <v>211913</v>
      </c>
      <c r="R1311" s="4"/>
      <c r="S1311" s="13" t="s">
        <v>211914</v>
      </c>
      <c r="T1311" s="13"/>
      <c r="U1311" s="13"/>
      <c r="V1311" s="13"/>
      <c r="W1311" s="13"/>
    </row>
    <row r="1312" spans="1:23" x14ac:dyDescent="0.25">
      <c r="A1312" s="4" t="s">
        <v>129832</v>
      </c>
      <c r="B1312" s="4" t="s">
        <v>277</v>
      </c>
      <c r="C1312" s="4" t="s">
        <v>932</v>
      </c>
      <c r="D1312" s="4" t="s">
        <v>655</v>
      </c>
      <c r="E1312" s="4" t="s">
        <v>27</v>
      </c>
      <c r="F1312" s="4">
        <v>9825021277</v>
      </c>
      <c r="G1312" s="4"/>
      <c r="H1312" s="4" t="s">
        <v>129831</v>
      </c>
      <c r="I1312" s="4"/>
      <c r="J1312" s="4" t="s">
        <v>129833</v>
      </c>
      <c r="L1312" s="4" t="s">
        <v>54509</v>
      </c>
      <c r="M1312" s="4" t="s">
        <v>171</v>
      </c>
      <c r="N1312" s="4">
        <v>380015</v>
      </c>
      <c r="O1312" s="4" t="s">
        <v>129834</v>
      </c>
      <c r="P1312" s="4"/>
      <c r="Q1312" s="31"/>
      <c r="R1312" s="4"/>
      <c r="S1312" s="13" t="s">
        <v>225334</v>
      </c>
      <c r="T1312" s="13"/>
      <c r="U1312" s="13"/>
      <c r="V1312" s="13"/>
      <c r="W1312" s="13"/>
    </row>
    <row r="1313" spans="1:23" ht="45" x14ac:dyDescent="0.25">
      <c r="A1313" s="4" t="s">
        <v>130107</v>
      </c>
      <c r="B1313" s="4" t="s">
        <v>277</v>
      </c>
      <c r="C1313" s="4" t="s">
        <v>4972</v>
      </c>
      <c r="D1313" s="4" t="s">
        <v>35546</v>
      </c>
      <c r="E1313" s="4" t="s">
        <v>27</v>
      </c>
      <c r="F1313" s="4">
        <v>9979413434</v>
      </c>
      <c r="G1313" s="4">
        <v>9426420753</v>
      </c>
      <c r="H1313" s="4" t="s">
        <v>130105</v>
      </c>
      <c r="I1313" s="4" t="s">
        <v>130106</v>
      </c>
      <c r="J1313" s="4" t="s">
        <v>130108</v>
      </c>
      <c r="L1313" s="4" t="s">
        <v>130109</v>
      </c>
      <c r="M1313" s="4" t="s">
        <v>171</v>
      </c>
      <c r="N1313" s="4">
        <v>380005</v>
      </c>
      <c r="O1313" s="4"/>
      <c r="P1313" s="4"/>
      <c r="Q1313" s="31" t="s">
        <v>206476</v>
      </c>
      <c r="R1313" s="4"/>
      <c r="S1313" s="13" t="s">
        <v>193794</v>
      </c>
      <c r="T1313" s="13"/>
      <c r="U1313" s="13"/>
      <c r="V1313" s="13"/>
      <c r="W1313" s="13"/>
    </row>
    <row r="1314" spans="1:23" x14ac:dyDescent="0.25">
      <c r="A1314" s="4" t="s">
        <v>130138</v>
      </c>
      <c r="B1314" s="4" t="s">
        <v>277</v>
      </c>
      <c r="C1314" s="4" t="s">
        <v>3077</v>
      </c>
      <c r="D1314" s="4"/>
      <c r="E1314" s="4" t="s">
        <v>764</v>
      </c>
      <c r="F1314" s="4">
        <v>7922141396</v>
      </c>
      <c r="G1314" s="4">
        <v>9724646676</v>
      </c>
      <c r="H1314" s="4" t="s">
        <v>130137</v>
      </c>
      <c r="I1314" s="4"/>
      <c r="J1314" s="4" t="s">
        <v>130139</v>
      </c>
      <c r="L1314" s="4" t="s">
        <v>24246</v>
      </c>
      <c r="M1314" s="4" t="s">
        <v>171</v>
      </c>
      <c r="N1314" s="4">
        <v>380001</v>
      </c>
      <c r="O1314" s="4"/>
      <c r="P1314" s="4"/>
      <c r="Q1314" s="31"/>
      <c r="R1314" s="4"/>
      <c r="S1314" s="13" t="s">
        <v>211915</v>
      </c>
      <c r="T1314" s="13"/>
      <c r="U1314" s="13"/>
      <c r="V1314" s="13"/>
      <c r="W1314" s="13"/>
    </row>
    <row r="1315" spans="1:23" ht="45" x14ac:dyDescent="0.25">
      <c r="A1315" s="4" t="s">
        <v>130152</v>
      </c>
      <c r="B1315" s="4" t="s">
        <v>277</v>
      </c>
      <c r="C1315" s="4" t="s">
        <v>23296</v>
      </c>
      <c r="D1315" s="4" t="s">
        <v>130149</v>
      </c>
      <c r="E1315" s="4" t="s">
        <v>34</v>
      </c>
      <c r="F1315" s="4">
        <v>9825868792</v>
      </c>
      <c r="G1315" s="4">
        <v>9512153431</v>
      </c>
      <c r="H1315" s="4" t="s">
        <v>130150</v>
      </c>
      <c r="I1315" s="4" t="s">
        <v>130151</v>
      </c>
      <c r="J1315" s="4" t="s">
        <v>130153</v>
      </c>
      <c r="L1315" s="4" t="s">
        <v>130154</v>
      </c>
      <c r="M1315" s="4" t="s">
        <v>171</v>
      </c>
      <c r="N1315" s="4">
        <v>380028</v>
      </c>
      <c r="O1315" s="4"/>
      <c r="P1315" s="4"/>
      <c r="Q1315" s="31" t="s">
        <v>206477</v>
      </c>
      <c r="R1315" s="4"/>
      <c r="S1315" s="13" t="s">
        <v>193795</v>
      </c>
      <c r="T1315" s="13"/>
      <c r="U1315" s="13"/>
      <c r="V1315" s="13"/>
      <c r="W1315" s="13"/>
    </row>
    <row r="1316" spans="1:23" ht="45" x14ac:dyDescent="0.25">
      <c r="A1316" s="4" t="s">
        <v>130322</v>
      </c>
      <c r="B1316" s="4" t="s">
        <v>277</v>
      </c>
      <c r="C1316" s="4" t="s">
        <v>5399</v>
      </c>
      <c r="D1316" s="4" t="s">
        <v>130319</v>
      </c>
      <c r="E1316" s="4" t="s">
        <v>34</v>
      </c>
      <c r="F1316" s="4">
        <v>9974630135</v>
      </c>
      <c r="G1316" s="4">
        <v>9978597477</v>
      </c>
      <c r="H1316" s="4" t="s">
        <v>130320</v>
      </c>
      <c r="I1316" s="4" t="s">
        <v>130321</v>
      </c>
      <c r="J1316" s="4" t="s">
        <v>130323</v>
      </c>
      <c r="L1316" s="4" t="s">
        <v>130324</v>
      </c>
      <c r="M1316" s="4" t="s">
        <v>171</v>
      </c>
      <c r="N1316" s="4">
        <v>380023</v>
      </c>
      <c r="O1316" s="4"/>
      <c r="P1316" s="4"/>
      <c r="Q1316" s="31" t="s">
        <v>206478</v>
      </c>
      <c r="R1316" s="4"/>
      <c r="S1316" s="13" t="s">
        <v>193796</v>
      </c>
      <c r="T1316" s="13"/>
      <c r="U1316" s="13"/>
      <c r="V1316" s="13"/>
      <c r="W1316" s="13"/>
    </row>
    <row r="1317" spans="1:23" x14ac:dyDescent="0.25">
      <c r="A1317" s="4" t="s">
        <v>130338</v>
      </c>
      <c r="B1317" s="4" t="s">
        <v>277</v>
      </c>
      <c r="C1317" s="4" t="s">
        <v>6886</v>
      </c>
      <c r="D1317" s="4"/>
      <c r="E1317" s="4" t="s">
        <v>84</v>
      </c>
      <c r="F1317" s="4">
        <v>9998244444</v>
      </c>
      <c r="G1317" s="4">
        <v>9998836060</v>
      </c>
      <c r="H1317" s="4" t="s">
        <v>130337</v>
      </c>
      <c r="I1317" s="4"/>
      <c r="J1317" s="4" t="s">
        <v>130339</v>
      </c>
      <c r="L1317" s="4" t="s">
        <v>130340</v>
      </c>
      <c r="M1317" s="4" t="s">
        <v>171</v>
      </c>
      <c r="N1317" s="4">
        <v>364710</v>
      </c>
      <c r="O1317" s="4"/>
      <c r="P1317" s="4"/>
      <c r="Q1317" s="31"/>
      <c r="R1317" s="4"/>
      <c r="S1317" s="13" t="s">
        <v>198937</v>
      </c>
      <c r="T1317" s="13"/>
      <c r="U1317" s="13"/>
      <c r="V1317" s="13"/>
      <c r="W1317" s="13"/>
    </row>
    <row r="1318" spans="1:23" x14ac:dyDescent="0.25">
      <c r="A1318" s="4" t="s">
        <v>130372</v>
      </c>
      <c r="B1318" s="4" t="s">
        <v>277</v>
      </c>
      <c r="C1318" s="4" t="s">
        <v>1122</v>
      </c>
      <c r="D1318" s="4" t="s">
        <v>3654</v>
      </c>
      <c r="E1318" s="4" t="s">
        <v>34</v>
      </c>
      <c r="F1318" s="4">
        <v>7623018970</v>
      </c>
      <c r="G1318" s="4">
        <v>9898183651</v>
      </c>
      <c r="H1318" s="4" t="s">
        <v>130371</v>
      </c>
      <c r="I1318" s="4"/>
      <c r="J1318" s="4" t="s">
        <v>130373</v>
      </c>
      <c r="L1318" s="4" t="s">
        <v>130374</v>
      </c>
      <c r="M1318" s="4" t="s">
        <v>171</v>
      </c>
      <c r="N1318" s="4">
        <v>380022</v>
      </c>
      <c r="O1318" s="4" t="s">
        <v>130375</v>
      </c>
      <c r="P1318" s="4"/>
      <c r="Q1318" s="31"/>
      <c r="R1318" s="4"/>
      <c r="S1318" s="13" t="s">
        <v>225335</v>
      </c>
      <c r="T1318" s="13"/>
      <c r="U1318" s="13"/>
      <c r="V1318" s="13"/>
      <c r="W1318" s="13"/>
    </row>
    <row r="1319" spans="1:23" ht="45" x14ac:dyDescent="0.25">
      <c r="A1319" s="4" t="s">
        <v>130534</v>
      </c>
      <c r="B1319" s="4" t="s">
        <v>277</v>
      </c>
      <c r="C1319" s="4" t="s">
        <v>129397</v>
      </c>
      <c r="D1319" s="4"/>
      <c r="E1319" s="4" t="s">
        <v>34</v>
      </c>
      <c r="F1319" s="4">
        <v>8758012699</v>
      </c>
      <c r="G1319" s="4">
        <v>9662125133</v>
      </c>
      <c r="H1319" s="4" t="s">
        <v>130533</v>
      </c>
      <c r="I1319" s="4"/>
      <c r="J1319" s="4" t="s">
        <v>130535</v>
      </c>
      <c r="L1319" s="4" t="s">
        <v>23504</v>
      </c>
      <c r="M1319" s="4" t="s">
        <v>171</v>
      </c>
      <c r="N1319" s="4">
        <v>380075</v>
      </c>
      <c r="O1319" s="4"/>
      <c r="P1319" s="4"/>
      <c r="Q1319" s="31" t="s">
        <v>206479</v>
      </c>
      <c r="R1319" s="4"/>
      <c r="S1319" s="13" t="s">
        <v>211916</v>
      </c>
      <c r="T1319" s="13"/>
      <c r="U1319" s="13"/>
      <c r="V1319" s="13"/>
      <c r="W1319" s="13"/>
    </row>
    <row r="1320" spans="1:23" ht="45" x14ac:dyDescent="0.25">
      <c r="A1320" s="4" t="s">
        <v>130833</v>
      </c>
      <c r="B1320" s="4" t="s">
        <v>277</v>
      </c>
      <c r="C1320" s="4" t="s">
        <v>12341</v>
      </c>
      <c r="D1320" s="4" t="s">
        <v>818</v>
      </c>
      <c r="E1320" s="4" t="s">
        <v>4133</v>
      </c>
      <c r="F1320" s="4">
        <v>7878222297</v>
      </c>
      <c r="G1320" s="4">
        <v>9601544214</v>
      </c>
      <c r="H1320" s="4" t="s">
        <v>130831</v>
      </c>
      <c r="I1320" s="4" t="s">
        <v>130832</v>
      </c>
      <c r="J1320" s="4" t="s">
        <v>130834</v>
      </c>
      <c r="L1320" s="4"/>
      <c r="M1320" s="4" t="s">
        <v>171</v>
      </c>
      <c r="N1320" s="4">
        <v>380004</v>
      </c>
      <c r="O1320" s="4"/>
      <c r="P1320" s="4"/>
      <c r="Q1320" s="31" t="s">
        <v>206480</v>
      </c>
      <c r="R1320" s="4"/>
      <c r="S1320" s="13" t="s">
        <v>225336</v>
      </c>
      <c r="T1320" s="13"/>
      <c r="U1320" s="13"/>
      <c r="V1320" s="13"/>
      <c r="W1320" s="13"/>
    </row>
    <row r="1321" spans="1:23" x14ac:dyDescent="0.25">
      <c r="A1321" s="4" t="s">
        <v>78749</v>
      </c>
      <c r="B1321" s="4" t="s">
        <v>277</v>
      </c>
      <c r="C1321" s="4" t="s">
        <v>83</v>
      </c>
      <c r="D1321" s="4" t="s">
        <v>130970</v>
      </c>
      <c r="E1321" s="4" t="s">
        <v>84</v>
      </c>
      <c r="F1321" s="4">
        <v>9898555107</v>
      </c>
      <c r="G1321" s="4">
        <v>9723234656</v>
      </c>
      <c r="H1321" s="4" t="s">
        <v>130971</v>
      </c>
      <c r="I1321" s="4" t="s">
        <v>130972</v>
      </c>
      <c r="J1321" s="4" t="s">
        <v>130973</v>
      </c>
      <c r="L1321" s="4" t="s">
        <v>11141</v>
      </c>
      <c r="M1321" s="4" t="s">
        <v>171</v>
      </c>
      <c r="N1321" s="4">
        <v>380005</v>
      </c>
      <c r="O1321" s="4" t="s">
        <v>130974</v>
      </c>
      <c r="P1321" s="4"/>
      <c r="Q1321" s="31"/>
      <c r="R1321" s="4"/>
      <c r="S1321" s="13" t="s">
        <v>198938</v>
      </c>
      <c r="T1321" s="13"/>
      <c r="U1321" s="13"/>
      <c r="V1321" s="13"/>
      <c r="W1321" s="13"/>
    </row>
    <row r="1322" spans="1:23" x14ac:dyDescent="0.25">
      <c r="A1322" s="4" t="s">
        <v>131101</v>
      </c>
      <c r="B1322" s="4" t="s">
        <v>277</v>
      </c>
      <c r="C1322" s="4" t="s">
        <v>5299</v>
      </c>
      <c r="D1322" s="4" t="s">
        <v>111</v>
      </c>
      <c r="E1322" s="4" t="s">
        <v>74</v>
      </c>
      <c r="F1322" s="4">
        <v>9574214629</v>
      </c>
      <c r="G1322" s="4"/>
      <c r="H1322" s="4" t="s">
        <v>131100</v>
      </c>
      <c r="I1322" s="4"/>
      <c r="J1322" s="4" t="s">
        <v>131102</v>
      </c>
      <c r="L1322" s="4" t="s">
        <v>10007</v>
      </c>
      <c r="M1322" s="4" t="s">
        <v>171</v>
      </c>
      <c r="N1322" s="4">
        <v>380015</v>
      </c>
      <c r="O1322" s="4" t="s">
        <v>131103</v>
      </c>
      <c r="P1322" s="4"/>
      <c r="Q1322" s="31"/>
      <c r="R1322" s="4"/>
      <c r="S1322" s="13" t="s">
        <v>225337</v>
      </c>
      <c r="T1322" s="13"/>
      <c r="U1322" s="13"/>
      <c r="V1322" s="13"/>
      <c r="W1322" s="13"/>
    </row>
    <row r="1323" spans="1:23" ht="45" x14ac:dyDescent="0.25">
      <c r="A1323" s="4" t="s">
        <v>131343</v>
      </c>
      <c r="B1323" s="4" t="s">
        <v>277</v>
      </c>
      <c r="C1323" s="4" t="s">
        <v>46617</v>
      </c>
      <c r="D1323" s="4" t="s">
        <v>41539</v>
      </c>
      <c r="E1323" s="4" t="s">
        <v>27</v>
      </c>
      <c r="F1323" s="4">
        <v>9586068610</v>
      </c>
      <c r="G1323" s="4">
        <v>8469690343</v>
      </c>
      <c r="H1323" s="4" t="s">
        <v>131341</v>
      </c>
      <c r="I1323" s="4" t="s">
        <v>131342</v>
      </c>
      <c r="J1323" s="4" t="s">
        <v>131344</v>
      </c>
      <c r="L1323" s="4" t="s">
        <v>32525</v>
      </c>
      <c r="M1323" s="4" t="s">
        <v>171</v>
      </c>
      <c r="N1323" s="4">
        <v>382430</v>
      </c>
      <c r="O1323" s="4"/>
      <c r="P1323" s="4"/>
      <c r="Q1323" s="31" t="s">
        <v>131340</v>
      </c>
      <c r="R1323" s="4"/>
      <c r="S1323" s="13" t="s">
        <v>193797</v>
      </c>
      <c r="T1323" s="13"/>
      <c r="U1323" s="13"/>
      <c r="V1323" s="13"/>
      <c r="W1323" s="13"/>
    </row>
    <row r="1324" spans="1:23" x14ac:dyDescent="0.25">
      <c r="A1324" s="4" t="s">
        <v>131407</v>
      </c>
      <c r="B1324" s="4" t="s">
        <v>277</v>
      </c>
      <c r="C1324" s="4" t="s">
        <v>35503</v>
      </c>
      <c r="D1324" s="4" t="s">
        <v>7720</v>
      </c>
      <c r="E1324" s="4" t="s">
        <v>74</v>
      </c>
      <c r="F1324" s="4">
        <v>8758159211</v>
      </c>
      <c r="G1324" s="4">
        <v>9714786904</v>
      </c>
      <c r="H1324" s="4" t="s">
        <v>131406</v>
      </c>
      <c r="I1324" s="4"/>
      <c r="J1324" s="4" t="s">
        <v>131408</v>
      </c>
      <c r="L1324" s="4" t="s">
        <v>131409</v>
      </c>
      <c r="M1324" s="4" t="s">
        <v>171</v>
      </c>
      <c r="N1324" s="4">
        <v>380006</v>
      </c>
      <c r="O1324" s="4" t="s">
        <v>131410</v>
      </c>
      <c r="P1324" s="4"/>
      <c r="Q1324" s="31" t="s">
        <v>131404</v>
      </c>
      <c r="R1324" s="4"/>
      <c r="S1324" s="13" t="s">
        <v>131405</v>
      </c>
      <c r="T1324" s="13"/>
      <c r="U1324" s="13"/>
      <c r="V1324" s="13"/>
      <c r="W1324" s="13"/>
    </row>
    <row r="1325" spans="1:23" ht="45" x14ac:dyDescent="0.25">
      <c r="A1325" s="4" t="s">
        <v>132162</v>
      </c>
      <c r="B1325" s="4" t="s">
        <v>277</v>
      </c>
      <c r="C1325" s="4" t="s">
        <v>17614</v>
      </c>
      <c r="D1325" s="4" t="s">
        <v>1502</v>
      </c>
      <c r="E1325" s="4" t="s">
        <v>34</v>
      </c>
      <c r="F1325" s="4">
        <v>9825443362</v>
      </c>
      <c r="G1325" s="4"/>
      <c r="H1325" s="4" t="s">
        <v>132161</v>
      </c>
      <c r="I1325" s="4"/>
      <c r="J1325" s="4" t="s">
        <v>132163</v>
      </c>
      <c r="L1325" s="4" t="s">
        <v>42621</v>
      </c>
      <c r="M1325" s="4" t="s">
        <v>171</v>
      </c>
      <c r="N1325" s="4">
        <v>380054</v>
      </c>
      <c r="O1325" s="4"/>
      <c r="P1325" s="4"/>
      <c r="Q1325" s="31" t="s">
        <v>132160</v>
      </c>
      <c r="R1325" s="4"/>
      <c r="S1325" s="13" t="s">
        <v>193798</v>
      </c>
      <c r="T1325" s="13"/>
      <c r="U1325" s="13"/>
      <c r="V1325" s="13"/>
      <c r="W1325" s="13"/>
    </row>
    <row r="1326" spans="1:23" x14ac:dyDescent="0.25">
      <c r="A1326" s="4" t="s">
        <v>132186</v>
      </c>
      <c r="B1326" s="4" t="s">
        <v>277</v>
      </c>
      <c r="C1326" s="4" t="s">
        <v>2387</v>
      </c>
      <c r="D1326" s="4" t="s">
        <v>21294</v>
      </c>
      <c r="E1326" s="4"/>
      <c r="F1326" s="4">
        <v>7698006098</v>
      </c>
      <c r="G1326" s="4"/>
      <c r="H1326" s="4" t="s">
        <v>132185</v>
      </c>
      <c r="I1326" s="4"/>
      <c r="J1326" s="4" t="s">
        <v>132187</v>
      </c>
      <c r="L1326" s="4" t="s">
        <v>72989</v>
      </c>
      <c r="M1326" s="4" t="s">
        <v>171</v>
      </c>
      <c r="N1326" s="4">
        <v>380002</v>
      </c>
      <c r="O1326" s="4" t="s">
        <v>19155</v>
      </c>
      <c r="P1326" s="4"/>
      <c r="Q1326" s="31"/>
      <c r="R1326" s="4"/>
      <c r="S1326" s="13" t="s">
        <v>225338</v>
      </c>
      <c r="T1326" s="13"/>
      <c r="U1326" s="13"/>
      <c r="V1326" s="13"/>
      <c r="W1326" s="13"/>
    </row>
    <row r="1327" spans="1:23" ht="30" x14ac:dyDescent="0.25">
      <c r="A1327" s="4" t="s">
        <v>132357</v>
      </c>
      <c r="B1327" s="4" t="s">
        <v>277</v>
      </c>
      <c r="C1327" s="4" t="s">
        <v>233</v>
      </c>
      <c r="D1327" s="4" t="s">
        <v>4880</v>
      </c>
      <c r="E1327" s="4" t="s">
        <v>34</v>
      </c>
      <c r="F1327" s="4">
        <v>9825158000</v>
      </c>
      <c r="G1327" s="4">
        <v>7069345011</v>
      </c>
      <c r="H1327" s="4" t="s">
        <v>132356</v>
      </c>
      <c r="I1327" s="4"/>
      <c r="J1327" s="4" t="s">
        <v>132358</v>
      </c>
      <c r="L1327" s="4" t="s">
        <v>2897</v>
      </c>
      <c r="M1327" s="4" t="s">
        <v>171</v>
      </c>
      <c r="N1327" s="4">
        <v>380002</v>
      </c>
      <c r="O1327" s="4"/>
      <c r="P1327" s="4"/>
      <c r="Q1327" s="31" t="s">
        <v>206481</v>
      </c>
      <c r="R1327" s="4"/>
      <c r="S1327" s="13" t="s">
        <v>193799</v>
      </c>
      <c r="T1327" s="13"/>
      <c r="U1327" s="13"/>
      <c r="V1327" s="13"/>
      <c r="W1327" s="13"/>
    </row>
    <row r="1328" spans="1:23" x14ac:dyDescent="0.25">
      <c r="A1328" s="4" t="s">
        <v>132452</v>
      </c>
      <c r="B1328" s="4" t="s">
        <v>277</v>
      </c>
      <c r="C1328" s="4" t="s">
        <v>5995</v>
      </c>
      <c r="D1328" s="4" t="s">
        <v>2314</v>
      </c>
      <c r="E1328" s="4" t="s">
        <v>34</v>
      </c>
      <c r="F1328" s="4">
        <v>9825047766</v>
      </c>
      <c r="G1328" s="4">
        <v>9662265555</v>
      </c>
      <c r="H1328" s="4" t="s">
        <v>132451</v>
      </c>
      <c r="I1328" s="4"/>
      <c r="J1328" s="4" t="s">
        <v>132453</v>
      </c>
      <c r="L1328" s="4" t="s">
        <v>17699</v>
      </c>
      <c r="M1328" s="4" t="s">
        <v>171</v>
      </c>
      <c r="N1328" s="4">
        <v>380008</v>
      </c>
      <c r="O1328" s="4" t="s">
        <v>132454</v>
      </c>
      <c r="P1328" s="4"/>
      <c r="Q1328" s="31"/>
      <c r="R1328" s="4"/>
      <c r="S1328" s="13" t="s">
        <v>211917</v>
      </c>
      <c r="T1328" s="13"/>
      <c r="U1328" s="13"/>
      <c r="V1328" s="13"/>
      <c r="W1328" s="13"/>
    </row>
    <row r="1329" spans="1:23" x14ac:dyDescent="0.25">
      <c r="A1329" s="4" t="s">
        <v>132507</v>
      </c>
      <c r="B1329" s="4" t="s">
        <v>277</v>
      </c>
      <c r="C1329" s="4" t="s">
        <v>41407</v>
      </c>
      <c r="D1329" s="4"/>
      <c r="E1329" s="4" t="s">
        <v>34</v>
      </c>
      <c r="F1329" s="4">
        <v>9427800118</v>
      </c>
      <c r="G1329" s="4">
        <v>9825599702</v>
      </c>
      <c r="H1329" s="4" t="s">
        <v>132506</v>
      </c>
      <c r="I1329" s="4"/>
      <c r="J1329" s="4" t="s">
        <v>132508</v>
      </c>
      <c r="L1329" s="4"/>
      <c r="M1329" s="4" t="s">
        <v>171</v>
      </c>
      <c r="N1329" s="4">
        <v>380007</v>
      </c>
      <c r="O1329" s="4"/>
      <c r="P1329" s="4"/>
      <c r="Q1329" s="31"/>
      <c r="R1329" s="4"/>
      <c r="S1329" s="13" t="s">
        <v>198939</v>
      </c>
      <c r="T1329" s="13"/>
      <c r="U1329" s="13"/>
      <c r="V1329" s="13"/>
      <c r="W1329" s="13"/>
    </row>
    <row r="1330" spans="1:23" ht="30" x14ac:dyDescent="0.25">
      <c r="A1330" s="4" t="s">
        <v>132854</v>
      </c>
      <c r="B1330" s="4" t="s">
        <v>277</v>
      </c>
      <c r="C1330" s="4" t="s">
        <v>1420</v>
      </c>
      <c r="D1330" s="4" t="s">
        <v>132851</v>
      </c>
      <c r="E1330" s="4" t="s">
        <v>27</v>
      </c>
      <c r="F1330" s="4">
        <v>9825006787</v>
      </c>
      <c r="G1330" s="4"/>
      <c r="H1330" s="4" t="s">
        <v>132852</v>
      </c>
      <c r="I1330" s="4" t="s">
        <v>132853</v>
      </c>
      <c r="J1330" s="4" t="s">
        <v>132855</v>
      </c>
      <c r="L1330" s="4" t="s">
        <v>67923</v>
      </c>
      <c r="M1330" s="4" t="s">
        <v>171</v>
      </c>
      <c r="N1330" s="4">
        <v>380002</v>
      </c>
      <c r="O1330" s="4"/>
      <c r="P1330" s="4"/>
      <c r="Q1330" s="31" t="s">
        <v>132850</v>
      </c>
      <c r="R1330" s="4"/>
      <c r="S1330" s="13" t="s">
        <v>198940</v>
      </c>
      <c r="T1330" s="13"/>
      <c r="U1330" s="13"/>
      <c r="V1330" s="13"/>
      <c r="W1330" s="13"/>
    </row>
    <row r="1331" spans="1:23" ht="45" x14ac:dyDescent="0.25">
      <c r="A1331" s="4" t="s">
        <v>132893</v>
      </c>
      <c r="B1331" s="4" t="s">
        <v>277</v>
      </c>
      <c r="C1331" s="4" t="s">
        <v>3485</v>
      </c>
      <c r="D1331" s="4" t="s">
        <v>132891</v>
      </c>
      <c r="E1331" s="4" t="s">
        <v>175</v>
      </c>
      <c r="F1331" s="4">
        <v>9998330078</v>
      </c>
      <c r="G1331" s="4">
        <v>9426464345</v>
      </c>
      <c r="H1331" s="4" t="s">
        <v>132892</v>
      </c>
      <c r="I1331" s="4"/>
      <c r="J1331" s="4" t="s">
        <v>132894</v>
      </c>
      <c r="L1331" s="4" t="s">
        <v>32525</v>
      </c>
      <c r="M1331" s="4" t="s">
        <v>171</v>
      </c>
      <c r="N1331" s="4">
        <v>380025</v>
      </c>
      <c r="O1331" s="4"/>
      <c r="P1331" s="4"/>
      <c r="Q1331" s="31" t="s">
        <v>204412</v>
      </c>
      <c r="R1331" s="4"/>
      <c r="S1331" s="13" t="s">
        <v>193800</v>
      </c>
      <c r="T1331" s="13"/>
      <c r="U1331" s="13"/>
      <c r="V1331" s="13"/>
      <c r="W1331" s="13"/>
    </row>
    <row r="1332" spans="1:23" x14ac:dyDescent="0.25">
      <c r="A1332" s="4" t="s">
        <v>132923</v>
      </c>
      <c r="B1332" s="4" t="s">
        <v>277</v>
      </c>
      <c r="C1332" s="4" t="s">
        <v>32039</v>
      </c>
      <c r="D1332" s="4" t="s">
        <v>111</v>
      </c>
      <c r="E1332" s="4" t="s">
        <v>27</v>
      </c>
      <c r="F1332" s="4">
        <v>9824061919</v>
      </c>
      <c r="G1332" s="4">
        <v>9974821919</v>
      </c>
      <c r="H1332" s="4" t="s">
        <v>132922</v>
      </c>
      <c r="I1332" s="4"/>
      <c r="J1332" s="4" t="s">
        <v>132924</v>
      </c>
      <c r="L1332" s="4"/>
      <c r="M1332" s="4" t="s">
        <v>171</v>
      </c>
      <c r="N1332" s="4">
        <v>380024</v>
      </c>
      <c r="O1332" s="4" t="s">
        <v>132925</v>
      </c>
      <c r="P1332" s="4"/>
      <c r="Q1332" s="31"/>
      <c r="R1332" s="4"/>
      <c r="S1332" s="13" t="s">
        <v>211918</v>
      </c>
      <c r="T1332" s="13"/>
      <c r="U1332" s="13"/>
      <c r="V1332" s="13"/>
      <c r="W1332" s="13"/>
    </row>
    <row r="1333" spans="1:23" ht="30" x14ac:dyDescent="0.25">
      <c r="A1333" s="4" t="s">
        <v>133097</v>
      </c>
      <c r="B1333" s="4" t="s">
        <v>277</v>
      </c>
      <c r="C1333" s="4" t="s">
        <v>3562</v>
      </c>
      <c r="D1333" s="4" t="s">
        <v>2114</v>
      </c>
      <c r="E1333" s="4" t="s">
        <v>27</v>
      </c>
      <c r="F1333" s="4">
        <v>7405397663</v>
      </c>
      <c r="G1333" s="4"/>
      <c r="H1333" s="4" t="s">
        <v>133096</v>
      </c>
      <c r="I1333" s="4"/>
      <c r="J1333" s="4" t="s">
        <v>133098</v>
      </c>
      <c r="L1333" s="4" t="s">
        <v>133099</v>
      </c>
      <c r="M1333" s="4" t="s">
        <v>171</v>
      </c>
      <c r="N1333" s="4">
        <v>382481</v>
      </c>
      <c r="O1333" s="4"/>
      <c r="P1333" s="4"/>
      <c r="Q1333" s="31" t="s">
        <v>206482</v>
      </c>
      <c r="R1333" s="4"/>
      <c r="S1333" s="13" t="s">
        <v>133095</v>
      </c>
      <c r="T1333" s="13"/>
      <c r="U1333" s="13"/>
      <c r="V1333" s="13"/>
      <c r="W1333" s="13"/>
    </row>
    <row r="1334" spans="1:23" x14ac:dyDescent="0.25">
      <c r="A1334" s="4" t="s">
        <v>133139</v>
      </c>
      <c r="B1334" s="4" t="s">
        <v>277</v>
      </c>
      <c r="C1334" s="4" t="s">
        <v>695</v>
      </c>
      <c r="D1334" s="4" t="s">
        <v>70484</v>
      </c>
      <c r="E1334" s="4" t="s">
        <v>84</v>
      </c>
      <c r="F1334" s="4">
        <v>9727735001</v>
      </c>
      <c r="G1334" s="4">
        <v>9825011828</v>
      </c>
      <c r="H1334" s="4" t="s">
        <v>133137</v>
      </c>
      <c r="I1334" s="4" t="s">
        <v>133138</v>
      </c>
      <c r="J1334" s="4" t="s">
        <v>133140</v>
      </c>
      <c r="L1334" s="4" t="s">
        <v>133141</v>
      </c>
      <c r="M1334" s="4" t="s">
        <v>171</v>
      </c>
      <c r="N1334" s="4">
        <v>382405</v>
      </c>
      <c r="O1334" s="4" t="s">
        <v>133142</v>
      </c>
      <c r="P1334" s="4"/>
      <c r="Q1334" s="31" t="s">
        <v>133136</v>
      </c>
      <c r="R1334" s="4"/>
      <c r="S1334" s="13" t="s">
        <v>211919</v>
      </c>
      <c r="T1334" s="13"/>
      <c r="U1334" s="13"/>
      <c r="V1334" s="13"/>
      <c r="W1334" s="13"/>
    </row>
    <row r="1335" spans="1:23" ht="30" x14ac:dyDescent="0.25">
      <c r="A1335" s="4" t="s">
        <v>133217</v>
      </c>
      <c r="B1335" s="4" t="s">
        <v>277</v>
      </c>
      <c r="C1335" s="4" t="s">
        <v>133214</v>
      </c>
      <c r="D1335" s="4" t="s">
        <v>2155</v>
      </c>
      <c r="E1335" s="4" t="s">
        <v>74</v>
      </c>
      <c r="F1335" s="4">
        <v>7926850567</v>
      </c>
      <c r="G1335" s="4"/>
      <c r="H1335" s="4" t="s">
        <v>133215</v>
      </c>
      <c r="I1335" s="4" t="s">
        <v>133216</v>
      </c>
      <c r="J1335" s="4" t="s">
        <v>133218</v>
      </c>
      <c r="L1335" s="4" t="s">
        <v>15521</v>
      </c>
      <c r="M1335" s="4" t="s">
        <v>171</v>
      </c>
      <c r="N1335" s="4">
        <v>380054</v>
      </c>
      <c r="O1335" s="4" t="s">
        <v>133219</v>
      </c>
      <c r="P1335" s="4"/>
      <c r="Q1335" s="31" t="s">
        <v>133213</v>
      </c>
      <c r="R1335" s="4"/>
      <c r="S1335" s="13" t="s">
        <v>225339</v>
      </c>
      <c r="T1335" s="13"/>
      <c r="U1335" s="13"/>
      <c r="V1335" s="13"/>
      <c r="W1335" s="13"/>
    </row>
    <row r="1336" spans="1:23" x14ac:dyDescent="0.25">
      <c r="A1336" s="4" t="s">
        <v>133448</v>
      </c>
      <c r="B1336" s="4" t="s">
        <v>277</v>
      </c>
      <c r="C1336" s="4" t="s">
        <v>13316</v>
      </c>
      <c r="D1336" s="4" t="s">
        <v>2818</v>
      </c>
      <c r="E1336" s="4"/>
      <c r="F1336" s="4">
        <v>9825041952</v>
      </c>
      <c r="G1336" s="4">
        <v>7574816236</v>
      </c>
      <c r="H1336" s="4" t="s">
        <v>133446</v>
      </c>
      <c r="I1336" s="4" t="s">
        <v>133447</v>
      </c>
      <c r="J1336" s="4" t="s">
        <v>133449</v>
      </c>
      <c r="L1336" s="4" t="s">
        <v>133450</v>
      </c>
      <c r="M1336" s="4" t="s">
        <v>171</v>
      </c>
      <c r="N1336" s="4">
        <v>380054</v>
      </c>
      <c r="O1336" s="4" t="s">
        <v>59754</v>
      </c>
      <c r="P1336" s="4"/>
      <c r="Q1336" s="31"/>
      <c r="R1336" s="4"/>
      <c r="S1336" s="13" t="s">
        <v>225340</v>
      </c>
      <c r="T1336" s="13"/>
      <c r="U1336" s="13"/>
      <c r="V1336" s="13"/>
      <c r="W1336" s="13"/>
    </row>
    <row r="1337" spans="1:23" x14ac:dyDescent="0.25">
      <c r="A1337" s="4" t="s">
        <v>133640</v>
      </c>
      <c r="B1337" s="4" t="s">
        <v>277</v>
      </c>
      <c r="C1337" s="4" t="s">
        <v>19356</v>
      </c>
      <c r="D1337" s="4" t="s">
        <v>1037</v>
      </c>
      <c r="E1337" s="4" t="s">
        <v>27</v>
      </c>
      <c r="F1337" s="4">
        <v>7785658921</v>
      </c>
      <c r="G1337" s="4"/>
      <c r="H1337" s="4" t="s">
        <v>133638</v>
      </c>
      <c r="I1337" s="4" t="s">
        <v>133639</v>
      </c>
      <c r="J1337" s="4" t="s">
        <v>133641</v>
      </c>
      <c r="L1337" s="4" t="s">
        <v>26978</v>
      </c>
      <c r="M1337" s="4" t="s">
        <v>171</v>
      </c>
      <c r="N1337" s="4">
        <v>380023</v>
      </c>
      <c r="O1337" s="4" t="s">
        <v>133642</v>
      </c>
      <c r="P1337" s="4"/>
      <c r="Q1337" s="31" t="s">
        <v>133636</v>
      </c>
      <c r="R1337" s="4"/>
      <c r="S1337" s="13" t="s">
        <v>133637</v>
      </c>
      <c r="T1337" s="13"/>
      <c r="U1337" s="13"/>
      <c r="V1337" s="13"/>
      <c r="W1337" s="13"/>
    </row>
    <row r="1338" spans="1:23" x14ac:dyDescent="0.25">
      <c r="A1338" s="4" t="s">
        <v>133724</v>
      </c>
      <c r="B1338" s="4" t="s">
        <v>277</v>
      </c>
      <c r="C1338" s="4" t="s">
        <v>44161</v>
      </c>
      <c r="D1338" s="4"/>
      <c r="E1338" s="4" t="s">
        <v>764</v>
      </c>
      <c r="F1338" s="4">
        <v>9033886111</v>
      </c>
      <c r="G1338" s="4">
        <v>9979917107</v>
      </c>
      <c r="H1338" s="4" t="s">
        <v>133722</v>
      </c>
      <c r="I1338" s="4" t="s">
        <v>133723</v>
      </c>
      <c r="J1338" s="4" t="s">
        <v>133725</v>
      </c>
      <c r="L1338" s="4" t="s">
        <v>133726</v>
      </c>
      <c r="M1338" s="4" t="s">
        <v>171</v>
      </c>
      <c r="N1338" s="4">
        <v>380008</v>
      </c>
      <c r="O1338" s="4" t="s">
        <v>133727</v>
      </c>
      <c r="P1338" s="4"/>
      <c r="Q1338" s="31"/>
      <c r="R1338" s="4"/>
      <c r="S1338" s="13" t="s">
        <v>198941</v>
      </c>
      <c r="T1338" s="13"/>
      <c r="U1338" s="13"/>
      <c r="V1338" s="13"/>
      <c r="W1338" s="13"/>
    </row>
    <row r="1339" spans="1:23" x14ac:dyDescent="0.25">
      <c r="A1339" s="4" t="s">
        <v>133855</v>
      </c>
      <c r="B1339" s="4" t="s">
        <v>277</v>
      </c>
      <c r="C1339" s="4" t="s">
        <v>3485</v>
      </c>
      <c r="D1339" s="4" t="s">
        <v>133853</v>
      </c>
      <c r="E1339" s="4" t="s">
        <v>27</v>
      </c>
      <c r="F1339" s="4">
        <v>9405003701</v>
      </c>
      <c r="G1339" s="4"/>
      <c r="H1339" s="4" t="s">
        <v>133854</v>
      </c>
      <c r="I1339" s="4"/>
      <c r="J1339" s="4" t="s">
        <v>133856</v>
      </c>
      <c r="L1339" s="4" t="s">
        <v>133856</v>
      </c>
      <c r="M1339" s="4" t="s">
        <v>171</v>
      </c>
      <c r="N1339" s="4">
        <v>414003</v>
      </c>
      <c r="O1339" s="4" t="s">
        <v>133857</v>
      </c>
      <c r="P1339" s="4"/>
      <c r="Q1339" s="31"/>
      <c r="R1339" s="4"/>
      <c r="S1339" s="13" t="s">
        <v>225341</v>
      </c>
      <c r="T1339" s="13"/>
      <c r="U1339" s="13"/>
      <c r="V1339" s="13"/>
      <c r="W1339" s="13"/>
    </row>
    <row r="1340" spans="1:23" ht="30" x14ac:dyDescent="0.25">
      <c r="A1340" s="4" t="s">
        <v>57529</v>
      </c>
      <c r="B1340" s="4" t="s">
        <v>277</v>
      </c>
      <c r="C1340" s="4" t="s">
        <v>8029</v>
      </c>
      <c r="D1340" s="4" t="s">
        <v>111</v>
      </c>
      <c r="E1340" s="4" t="s">
        <v>27</v>
      </c>
      <c r="F1340" s="4">
        <v>9825856100</v>
      </c>
      <c r="G1340" s="4"/>
      <c r="H1340" s="4" t="s">
        <v>133954</v>
      </c>
      <c r="I1340" s="4"/>
      <c r="J1340" s="4" t="s">
        <v>133955</v>
      </c>
      <c r="L1340" s="4" t="s">
        <v>2648</v>
      </c>
      <c r="M1340" s="4" t="s">
        <v>171</v>
      </c>
      <c r="N1340" s="4">
        <v>380024</v>
      </c>
      <c r="O1340" s="4"/>
      <c r="P1340" s="4"/>
      <c r="Q1340" s="31" t="s">
        <v>133952</v>
      </c>
      <c r="R1340" s="4"/>
      <c r="S1340" s="13" t="s">
        <v>133953</v>
      </c>
      <c r="T1340" s="13"/>
      <c r="U1340" s="13"/>
      <c r="V1340" s="13"/>
      <c r="W1340" s="13"/>
    </row>
    <row r="1341" spans="1:23" ht="30" x14ac:dyDescent="0.25">
      <c r="A1341" s="4" t="s">
        <v>134058</v>
      </c>
      <c r="B1341" s="4" t="s">
        <v>277</v>
      </c>
      <c r="C1341" s="4" t="s">
        <v>29679</v>
      </c>
      <c r="D1341" s="4" t="s">
        <v>24299</v>
      </c>
      <c r="E1341" s="4" t="s">
        <v>65</v>
      </c>
      <c r="F1341" s="4">
        <v>8238323632</v>
      </c>
      <c r="G1341" s="4">
        <v>9755124217</v>
      </c>
      <c r="H1341" s="4" t="s">
        <v>134057</v>
      </c>
      <c r="I1341" s="4"/>
      <c r="J1341" s="4" t="s">
        <v>134059</v>
      </c>
      <c r="L1341" s="4"/>
      <c r="M1341" s="4" t="s">
        <v>171</v>
      </c>
      <c r="N1341" s="4">
        <v>380001</v>
      </c>
      <c r="O1341" s="4"/>
      <c r="P1341" s="4"/>
      <c r="Q1341" s="31" t="s">
        <v>206483</v>
      </c>
      <c r="R1341" s="4"/>
      <c r="S1341" s="13" t="s">
        <v>193801</v>
      </c>
      <c r="T1341" s="13"/>
      <c r="U1341" s="13"/>
      <c r="V1341" s="13"/>
      <c r="W1341" s="13"/>
    </row>
    <row r="1342" spans="1:23" ht="30" x14ac:dyDescent="0.25">
      <c r="A1342" s="4" t="s">
        <v>134153</v>
      </c>
      <c r="B1342" s="4" t="s">
        <v>277</v>
      </c>
      <c r="C1342" s="4" t="s">
        <v>5928</v>
      </c>
      <c r="D1342" s="4" t="s">
        <v>111</v>
      </c>
      <c r="E1342" s="4" t="s">
        <v>34</v>
      </c>
      <c r="F1342" s="4">
        <v>9825024795</v>
      </c>
      <c r="G1342" s="4">
        <v>9227224795</v>
      </c>
      <c r="H1342" s="4" t="s">
        <v>134151</v>
      </c>
      <c r="I1342" s="4" t="s">
        <v>134152</v>
      </c>
      <c r="J1342" s="4" t="s">
        <v>134154</v>
      </c>
      <c r="L1342" s="4" t="s">
        <v>9116</v>
      </c>
      <c r="M1342" s="4" t="s">
        <v>171</v>
      </c>
      <c r="N1342" s="4">
        <v>380009</v>
      </c>
      <c r="O1342" s="4"/>
      <c r="P1342" s="4"/>
      <c r="Q1342" s="31" t="s">
        <v>134150</v>
      </c>
      <c r="R1342" s="4"/>
      <c r="S1342" s="13" t="s">
        <v>211920</v>
      </c>
      <c r="T1342" s="13"/>
      <c r="U1342" s="13"/>
      <c r="V1342" s="13"/>
      <c r="W1342" s="13"/>
    </row>
    <row r="1343" spans="1:23" x14ac:dyDescent="0.25">
      <c r="A1343" s="4" t="s">
        <v>134251</v>
      </c>
      <c r="B1343" s="4" t="s">
        <v>277</v>
      </c>
      <c r="C1343" s="4" t="s">
        <v>4565</v>
      </c>
      <c r="D1343" s="4" t="s">
        <v>28833</v>
      </c>
      <c r="E1343" s="4" t="s">
        <v>27</v>
      </c>
      <c r="F1343" s="4">
        <v>9898771191</v>
      </c>
      <c r="G1343" s="4"/>
      <c r="H1343" s="4" t="s">
        <v>134249</v>
      </c>
      <c r="I1343" s="4" t="s">
        <v>134250</v>
      </c>
      <c r="J1343" s="4" t="s">
        <v>134252</v>
      </c>
      <c r="L1343" s="4" t="s">
        <v>4377</v>
      </c>
      <c r="M1343" s="4" t="s">
        <v>171</v>
      </c>
      <c r="N1343" s="4">
        <v>380001</v>
      </c>
      <c r="O1343" s="4" t="s">
        <v>134253</v>
      </c>
      <c r="P1343" s="4"/>
      <c r="Q1343" s="31"/>
      <c r="R1343" s="4"/>
      <c r="S1343" s="13" t="s">
        <v>225342</v>
      </c>
      <c r="T1343" s="13"/>
      <c r="U1343" s="13"/>
      <c r="V1343" s="13"/>
      <c r="W1343" s="13"/>
    </row>
    <row r="1344" spans="1:23" ht="30" x14ac:dyDescent="0.25">
      <c r="A1344" s="4" t="s">
        <v>134877</v>
      </c>
      <c r="B1344" s="4" t="s">
        <v>277</v>
      </c>
      <c r="C1344" s="4" t="s">
        <v>848</v>
      </c>
      <c r="D1344" s="4" t="s">
        <v>194</v>
      </c>
      <c r="E1344" s="4" t="s">
        <v>27</v>
      </c>
      <c r="F1344" s="4">
        <v>9537925021</v>
      </c>
      <c r="G1344" s="4">
        <v>9751715021</v>
      </c>
      <c r="H1344" s="4" t="s">
        <v>134876</v>
      </c>
      <c r="I1344" s="4"/>
      <c r="J1344" s="4" t="s">
        <v>134878</v>
      </c>
      <c r="L1344" s="4" t="s">
        <v>30035</v>
      </c>
      <c r="M1344" s="4" t="s">
        <v>171</v>
      </c>
      <c r="N1344" s="4">
        <v>380004</v>
      </c>
      <c r="O1344" s="4"/>
      <c r="P1344" s="4"/>
      <c r="Q1344" s="31" t="s">
        <v>206484</v>
      </c>
      <c r="R1344" s="4"/>
      <c r="S1344" s="13" t="s">
        <v>225343</v>
      </c>
      <c r="T1344" s="13"/>
      <c r="U1344" s="13"/>
      <c r="V1344" s="13"/>
      <c r="W1344" s="13"/>
    </row>
    <row r="1345" spans="1:23" x14ac:dyDescent="0.25">
      <c r="A1345" s="4" t="s">
        <v>134974</v>
      </c>
      <c r="B1345" s="4" t="s">
        <v>277</v>
      </c>
      <c r="C1345" s="4" t="s">
        <v>34132</v>
      </c>
      <c r="D1345" s="4" t="s">
        <v>134972</v>
      </c>
      <c r="E1345" s="4" t="s">
        <v>74</v>
      </c>
      <c r="F1345" s="4">
        <v>9879561184</v>
      </c>
      <c r="G1345" s="4"/>
      <c r="H1345" s="4" t="s">
        <v>134973</v>
      </c>
      <c r="I1345" s="4"/>
      <c r="J1345" s="4" t="s">
        <v>134975</v>
      </c>
      <c r="L1345" s="4" t="s">
        <v>134976</v>
      </c>
      <c r="M1345" s="4" t="s">
        <v>171</v>
      </c>
      <c r="N1345" s="4">
        <v>380009</v>
      </c>
      <c r="O1345" s="4" t="s">
        <v>134977</v>
      </c>
      <c r="P1345" s="4"/>
      <c r="Q1345" s="31" t="s">
        <v>134971</v>
      </c>
      <c r="R1345" s="4"/>
      <c r="S1345" s="13" t="s">
        <v>225344</v>
      </c>
      <c r="T1345" s="13"/>
      <c r="U1345" s="13"/>
      <c r="V1345" s="13"/>
      <c r="W1345" s="13"/>
    </row>
    <row r="1346" spans="1:23" ht="30" x14ac:dyDescent="0.25">
      <c r="A1346" s="4" t="s">
        <v>135049</v>
      </c>
      <c r="B1346" s="4" t="s">
        <v>277</v>
      </c>
      <c r="C1346" s="4" t="s">
        <v>6094</v>
      </c>
      <c r="D1346" s="4" t="s">
        <v>135046</v>
      </c>
      <c r="E1346" s="4" t="s">
        <v>27</v>
      </c>
      <c r="F1346" s="4">
        <v>8460300667</v>
      </c>
      <c r="G1346" s="4">
        <v>9898507733</v>
      </c>
      <c r="H1346" s="4" t="s">
        <v>135047</v>
      </c>
      <c r="I1346" s="4" t="s">
        <v>135048</v>
      </c>
      <c r="J1346" s="4" t="s">
        <v>135050</v>
      </c>
      <c r="L1346" s="4" t="s">
        <v>2897</v>
      </c>
      <c r="M1346" s="4" t="s">
        <v>171</v>
      </c>
      <c r="N1346" s="4">
        <v>380002</v>
      </c>
      <c r="O1346" s="4"/>
      <c r="P1346" s="4"/>
      <c r="Q1346" s="31" t="s">
        <v>135045</v>
      </c>
      <c r="R1346" s="4"/>
      <c r="S1346" s="13" t="s">
        <v>193802</v>
      </c>
      <c r="T1346" s="13"/>
      <c r="U1346" s="13"/>
      <c r="V1346" s="13"/>
      <c r="W1346" s="13"/>
    </row>
    <row r="1347" spans="1:23" x14ac:dyDescent="0.25">
      <c r="A1347" s="4" t="s">
        <v>135370</v>
      </c>
      <c r="B1347" s="4" t="s">
        <v>277</v>
      </c>
      <c r="C1347" s="4" t="s">
        <v>135366</v>
      </c>
      <c r="D1347" s="4" t="s">
        <v>135367</v>
      </c>
      <c r="E1347" s="4" t="s">
        <v>175</v>
      </c>
      <c r="F1347" s="4">
        <v>9426743664</v>
      </c>
      <c r="G1347" s="4">
        <v>9998161406</v>
      </c>
      <c r="H1347" s="4" t="s">
        <v>135368</v>
      </c>
      <c r="I1347" s="4" t="s">
        <v>135369</v>
      </c>
      <c r="J1347" s="4" t="s">
        <v>135371</v>
      </c>
      <c r="L1347" s="4" t="s">
        <v>38577</v>
      </c>
      <c r="M1347" s="4" t="s">
        <v>171</v>
      </c>
      <c r="N1347" s="4">
        <v>380054</v>
      </c>
      <c r="O1347" s="4" t="s">
        <v>135372</v>
      </c>
      <c r="P1347" s="4"/>
      <c r="Q1347" s="31"/>
      <c r="R1347" s="4"/>
      <c r="S1347" s="13" t="s">
        <v>225345</v>
      </c>
      <c r="T1347" s="13"/>
      <c r="U1347" s="13"/>
      <c r="V1347" s="13"/>
      <c r="W1347" s="13"/>
    </row>
    <row r="1348" spans="1:23" x14ac:dyDescent="0.25">
      <c r="A1348" s="4" t="s">
        <v>135429</v>
      </c>
      <c r="B1348" s="4" t="s">
        <v>277</v>
      </c>
      <c r="C1348" s="4" t="s">
        <v>135427</v>
      </c>
      <c r="D1348" s="4" t="s">
        <v>34328</v>
      </c>
      <c r="E1348" s="4" t="s">
        <v>27</v>
      </c>
      <c r="F1348" s="4">
        <v>8905305684</v>
      </c>
      <c r="G1348" s="4"/>
      <c r="H1348" s="4" t="s">
        <v>135428</v>
      </c>
      <c r="I1348" s="4"/>
      <c r="J1348" s="4" t="s">
        <v>135430</v>
      </c>
      <c r="L1348" s="4" t="s">
        <v>135431</v>
      </c>
      <c r="M1348" s="4" t="s">
        <v>171</v>
      </c>
      <c r="N1348" s="4">
        <v>380026</v>
      </c>
      <c r="O1348" s="4"/>
      <c r="P1348" s="4"/>
      <c r="Q1348" s="31"/>
      <c r="R1348" s="4"/>
      <c r="S1348" s="13" t="s">
        <v>225346</v>
      </c>
      <c r="T1348" s="13"/>
      <c r="U1348" s="13"/>
      <c r="V1348" s="13"/>
      <c r="W1348" s="13"/>
    </row>
    <row r="1349" spans="1:23" ht="45" x14ac:dyDescent="0.25">
      <c r="A1349" s="4" t="s">
        <v>135471</v>
      </c>
      <c r="B1349" s="4" t="s">
        <v>277</v>
      </c>
      <c r="C1349" s="4" t="s">
        <v>7005</v>
      </c>
      <c r="D1349" s="4" t="s">
        <v>135469</v>
      </c>
      <c r="E1349" s="4" t="s">
        <v>27</v>
      </c>
      <c r="F1349" s="4">
        <v>9429828267</v>
      </c>
      <c r="G1349" s="4">
        <v>9879158417</v>
      </c>
      <c r="H1349" s="4" t="s">
        <v>135470</v>
      </c>
      <c r="I1349" s="4"/>
      <c r="J1349" s="4" t="s">
        <v>135472</v>
      </c>
      <c r="L1349" s="4" t="s">
        <v>2648</v>
      </c>
      <c r="M1349" s="4" t="s">
        <v>171</v>
      </c>
      <c r="N1349" s="4">
        <v>380024</v>
      </c>
      <c r="O1349" s="4"/>
      <c r="P1349" s="4"/>
      <c r="Q1349" s="31" t="s">
        <v>211921</v>
      </c>
      <c r="R1349" s="4"/>
      <c r="S1349" s="13" t="s">
        <v>225347</v>
      </c>
      <c r="T1349" s="13"/>
      <c r="U1349" s="13"/>
      <c r="V1349" s="13"/>
      <c r="W1349" s="13"/>
    </row>
    <row r="1350" spans="1:23" ht="30" x14ac:dyDescent="0.25">
      <c r="A1350" s="4" t="s">
        <v>135618</v>
      </c>
      <c r="B1350" s="4" t="s">
        <v>277</v>
      </c>
      <c r="C1350" s="4" t="s">
        <v>135615</v>
      </c>
      <c r="D1350" s="4" t="s">
        <v>7862</v>
      </c>
      <c r="E1350" s="4" t="s">
        <v>27</v>
      </c>
      <c r="F1350" s="4">
        <v>9426171023</v>
      </c>
      <c r="G1350" s="4"/>
      <c r="H1350" s="4" t="s">
        <v>135616</v>
      </c>
      <c r="I1350" s="4" t="s">
        <v>135617</v>
      </c>
      <c r="J1350" s="4" t="s">
        <v>135619</v>
      </c>
      <c r="L1350" s="4" t="s">
        <v>37326</v>
      </c>
      <c r="M1350" s="4" t="s">
        <v>171</v>
      </c>
      <c r="N1350" s="4">
        <v>380007</v>
      </c>
      <c r="O1350" s="4" t="s">
        <v>135620</v>
      </c>
      <c r="P1350" s="4"/>
      <c r="Q1350" s="31" t="s">
        <v>135613</v>
      </c>
      <c r="R1350" s="4"/>
      <c r="S1350" s="13" t="s">
        <v>135614</v>
      </c>
      <c r="T1350" s="13"/>
      <c r="U1350" s="13"/>
      <c r="V1350" s="13"/>
      <c r="W1350" s="13"/>
    </row>
    <row r="1351" spans="1:23" x14ac:dyDescent="0.25">
      <c r="A1351" s="4" t="s">
        <v>135846</v>
      </c>
      <c r="B1351" s="4" t="s">
        <v>277</v>
      </c>
      <c r="C1351" s="4" t="s">
        <v>593</v>
      </c>
      <c r="D1351" s="4" t="s">
        <v>1615</v>
      </c>
      <c r="E1351" s="4" t="s">
        <v>65</v>
      </c>
      <c r="F1351" s="4">
        <v>9979711555</v>
      </c>
      <c r="G1351" s="4"/>
      <c r="H1351" s="4" t="s">
        <v>135845</v>
      </c>
      <c r="I1351" s="4"/>
      <c r="J1351" s="4" t="s">
        <v>135847</v>
      </c>
      <c r="L1351" s="4" t="s">
        <v>135848</v>
      </c>
      <c r="M1351" s="4" t="s">
        <v>171</v>
      </c>
      <c r="N1351" s="4">
        <v>380009</v>
      </c>
      <c r="O1351" s="4" t="s">
        <v>135849</v>
      </c>
      <c r="P1351" s="4"/>
      <c r="Q1351" s="31"/>
      <c r="R1351" s="4"/>
      <c r="S1351" s="13" t="s">
        <v>225348</v>
      </c>
      <c r="T1351" s="13"/>
      <c r="U1351" s="13"/>
      <c r="V1351" s="13"/>
      <c r="W1351" s="13"/>
    </row>
    <row r="1352" spans="1:23" ht="45" x14ac:dyDescent="0.25">
      <c r="A1352" s="4" t="s">
        <v>135946</v>
      </c>
      <c r="B1352" s="4" t="s">
        <v>277</v>
      </c>
      <c r="C1352" s="4" t="s">
        <v>135944</v>
      </c>
      <c r="D1352" s="4" t="s">
        <v>188</v>
      </c>
      <c r="E1352" s="4" t="s">
        <v>34</v>
      </c>
      <c r="F1352" s="4">
        <v>9428109080</v>
      </c>
      <c r="G1352" s="4"/>
      <c r="H1352" s="4" t="s">
        <v>135945</v>
      </c>
      <c r="I1352" s="4"/>
      <c r="J1352" s="4" t="s">
        <v>135947</v>
      </c>
      <c r="L1352" s="4" t="s">
        <v>135948</v>
      </c>
      <c r="M1352" s="4" t="s">
        <v>171</v>
      </c>
      <c r="N1352" s="4">
        <v>382481</v>
      </c>
      <c r="O1352" s="4" t="s">
        <v>135949</v>
      </c>
      <c r="P1352" s="4"/>
      <c r="Q1352" s="31" t="s">
        <v>211922</v>
      </c>
      <c r="R1352" s="4"/>
      <c r="S1352" s="13" t="s">
        <v>225349</v>
      </c>
      <c r="T1352" s="13"/>
      <c r="U1352" s="13"/>
      <c r="V1352" s="13"/>
      <c r="W1352" s="13"/>
    </row>
    <row r="1353" spans="1:23" x14ac:dyDescent="0.25">
      <c r="A1353" s="4" t="s">
        <v>135755</v>
      </c>
      <c r="B1353" s="4" t="s">
        <v>277</v>
      </c>
      <c r="C1353" s="4" t="s">
        <v>3791</v>
      </c>
      <c r="D1353" s="4" t="s">
        <v>136234</v>
      </c>
      <c r="E1353" s="4" t="s">
        <v>27</v>
      </c>
      <c r="F1353" s="4">
        <v>7575098301</v>
      </c>
      <c r="G1353" s="4">
        <v>9327492727</v>
      </c>
      <c r="H1353" s="4" t="s">
        <v>136235</v>
      </c>
      <c r="I1353" s="4" t="s">
        <v>136236</v>
      </c>
      <c r="J1353" s="4" t="s">
        <v>136237</v>
      </c>
      <c r="L1353" s="4" t="s">
        <v>25599</v>
      </c>
      <c r="M1353" s="4" t="s">
        <v>171</v>
      </c>
      <c r="N1353" s="4">
        <v>380018</v>
      </c>
      <c r="O1353" s="4"/>
      <c r="P1353" s="4"/>
      <c r="Q1353" s="31"/>
      <c r="R1353" s="4"/>
      <c r="S1353" s="13" t="s">
        <v>198942</v>
      </c>
      <c r="T1353" s="13"/>
      <c r="U1353" s="13"/>
      <c r="V1353" s="13"/>
      <c r="W1353" s="13"/>
    </row>
    <row r="1354" spans="1:23" ht="45" x14ac:dyDescent="0.25">
      <c r="A1354" s="4" t="s">
        <v>136871</v>
      </c>
      <c r="B1354" s="4" t="s">
        <v>277</v>
      </c>
      <c r="C1354" s="4" t="s">
        <v>3594</v>
      </c>
      <c r="D1354" s="4"/>
      <c r="E1354" s="4" t="s">
        <v>27</v>
      </c>
      <c r="F1354" s="4">
        <v>8141137130</v>
      </c>
      <c r="G1354" s="4">
        <v>8866874412</v>
      </c>
      <c r="H1354" s="4" t="s">
        <v>136870</v>
      </c>
      <c r="I1354" s="4"/>
      <c r="J1354" s="4" t="s">
        <v>136872</v>
      </c>
      <c r="L1354" s="4" t="s">
        <v>4377</v>
      </c>
      <c r="M1354" s="4" t="s">
        <v>171</v>
      </c>
      <c r="N1354" s="4">
        <v>380002</v>
      </c>
      <c r="O1354" s="4"/>
      <c r="P1354" s="4"/>
      <c r="Q1354" s="31" t="s">
        <v>136869</v>
      </c>
      <c r="R1354" s="4"/>
      <c r="S1354" s="13" t="s">
        <v>193803</v>
      </c>
      <c r="T1354" s="13"/>
      <c r="U1354" s="13"/>
      <c r="V1354" s="13"/>
      <c r="W1354" s="13"/>
    </row>
    <row r="1355" spans="1:23" x14ac:dyDescent="0.25">
      <c r="A1355" s="4" t="s">
        <v>136949</v>
      </c>
      <c r="B1355" s="4" t="s">
        <v>277</v>
      </c>
      <c r="C1355" s="4" t="s">
        <v>520</v>
      </c>
      <c r="D1355" s="4" t="s">
        <v>194</v>
      </c>
      <c r="E1355" s="4" t="s">
        <v>16406</v>
      </c>
      <c r="F1355" s="4">
        <v>9350887273</v>
      </c>
      <c r="G1355" s="4"/>
      <c r="H1355" s="4" t="s">
        <v>136947</v>
      </c>
      <c r="I1355" s="4" t="s">
        <v>136948</v>
      </c>
      <c r="J1355" s="4" t="s">
        <v>136950</v>
      </c>
      <c r="L1355" s="4" t="s">
        <v>9116</v>
      </c>
      <c r="M1355" s="4" t="s">
        <v>171</v>
      </c>
      <c r="N1355" s="4">
        <v>380006</v>
      </c>
      <c r="O1355" s="4" t="s">
        <v>56993</v>
      </c>
      <c r="P1355" s="4"/>
      <c r="Q1355" s="31"/>
      <c r="R1355" s="4"/>
      <c r="S1355" s="13" t="s">
        <v>225350</v>
      </c>
      <c r="T1355" s="13"/>
      <c r="U1355" s="13"/>
      <c r="V1355" s="13"/>
      <c r="W1355" s="13"/>
    </row>
    <row r="1356" spans="1:23" x14ac:dyDescent="0.25">
      <c r="A1356" s="4" t="s">
        <v>137142</v>
      </c>
      <c r="B1356" s="4" t="s">
        <v>277</v>
      </c>
      <c r="C1356" s="4" t="s">
        <v>5440</v>
      </c>
      <c r="D1356" s="4" t="s">
        <v>137140</v>
      </c>
      <c r="E1356" s="4" t="s">
        <v>27</v>
      </c>
      <c r="F1356" s="4">
        <v>9824508982</v>
      </c>
      <c r="G1356" s="4"/>
      <c r="H1356" s="4" t="s">
        <v>137141</v>
      </c>
      <c r="I1356" s="4"/>
      <c r="J1356" s="4" t="s">
        <v>137143</v>
      </c>
      <c r="L1356" s="4" t="s">
        <v>4298</v>
      </c>
      <c r="M1356" s="4" t="s">
        <v>171</v>
      </c>
      <c r="N1356" s="4">
        <v>380015</v>
      </c>
      <c r="O1356" s="4" t="s">
        <v>137144</v>
      </c>
      <c r="P1356" s="4"/>
      <c r="Q1356" s="31"/>
      <c r="R1356" s="4"/>
      <c r="S1356" s="13" t="s">
        <v>211923</v>
      </c>
      <c r="T1356" s="13"/>
      <c r="U1356" s="13"/>
      <c r="V1356" s="13"/>
      <c r="W1356" s="13"/>
    </row>
    <row r="1357" spans="1:23" x14ac:dyDescent="0.25">
      <c r="A1357" s="4" t="s">
        <v>137293</v>
      </c>
      <c r="B1357" s="4" t="s">
        <v>277</v>
      </c>
      <c r="C1357" s="4" t="s">
        <v>137290</v>
      </c>
      <c r="D1357" s="4" t="s">
        <v>111</v>
      </c>
      <c r="E1357" s="4" t="s">
        <v>27</v>
      </c>
      <c r="F1357" s="4">
        <v>9638787872</v>
      </c>
      <c r="G1357" s="4"/>
      <c r="H1357" s="4" t="s">
        <v>137291</v>
      </c>
      <c r="I1357" s="4" t="s">
        <v>137292</v>
      </c>
      <c r="J1357" s="4" t="s">
        <v>137294</v>
      </c>
      <c r="L1357" s="4" t="s">
        <v>16283</v>
      </c>
      <c r="M1357" s="4" t="s">
        <v>171</v>
      </c>
      <c r="N1357" s="4">
        <v>380001</v>
      </c>
      <c r="O1357" s="4" t="s">
        <v>137295</v>
      </c>
      <c r="P1357" s="4"/>
      <c r="Q1357" s="31"/>
      <c r="R1357" s="4"/>
      <c r="S1357" s="13" t="s">
        <v>225351</v>
      </c>
      <c r="T1357" s="13"/>
      <c r="U1357" s="13"/>
      <c r="V1357" s="13"/>
      <c r="W1357" s="13"/>
    </row>
    <row r="1358" spans="1:23" x14ac:dyDescent="0.25">
      <c r="A1358" s="4" t="s">
        <v>137591</v>
      </c>
      <c r="B1358" s="4" t="s">
        <v>277</v>
      </c>
      <c r="C1358" s="4" t="s">
        <v>1059</v>
      </c>
      <c r="D1358" s="4" t="s">
        <v>63084</v>
      </c>
      <c r="E1358" s="4" t="s">
        <v>34</v>
      </c>
      <c r="F1358" s="4">
        <v>9725144704</v>
      </c>
      <c r="G1358" s="4">
        <v>9687319008</v>
      </c>
      <c r="H1358" s="4" t="s">
        <v>137589</v>
      </c>
      <c r="I1358" s="4" t="s">
        <v>137590</v>
      </c>
      <c r="J1358" s="4" t="s">
        <v>137592</v>
      </c>
      <c r="L1358" s="4" t="s">
        <v>137593</v>
      </c>
      <c r="M1358" s="4" t="s">
        <v>171</v>
      </c>
      <c r="N1358" s="4">
        <v>382421</v>
      </c>
      <c r="O1358" s="4"/>
      <c r="P1358" s="4"/>
      <c r="Q1358" s="31"/>
      <c r="R1358" s="4"/>
      <c r="S1358" s="13" t="s">
        <v>137588</v>
      </c>
      <c r="T1358" s="13"/>
      <c r="U1358" s="13"/>
      <c r="V1358" s="13"/>
      <c r="W1358" s="13"/>
    </row>
    <row r="1359" spans="1:23" x14ac:dyDescent="0.25">
      <c r="A1359" s="4" t="s">
        <v>137896</v>
      </c>
      <c r="B1359" s="4" t="s">
        <v>277</v>
      </c>
      <c r="C1359" s="4" t="s">
        <v>18942</v>
      </c>
      <c r="D1359" s="4" t="s">
        <v>188</v>
      </c>
      <c r="E1359" s="4" t="s">
        <v>175</v>
      </c>
      <c r="F1359" s="4">
        <v>9925556666</v>
      </c>
      <c r="G1359" s="4">
        <v>8401821611</v>
      </c>
      <c r="H1359" s="4" t="s">
        <v>137894</v>
      </c>
      <c r="I1359" s="4" t="s">
        <v>137895</v>
      </c>
      <c r="J1359" s="4" t="s">
        <v>137897</v>
      </c>
      <c r="L1359" s="4" t="s">
        <v>2648</v>
      </c>
      <c r="M1359" s="4" t="s">
        <v>171</v>
      </c>
      <c r="N1359" s="4">
        <v>380024</v>
      </c>
      <c r="O1359" s="4" t="s">
        <v>137898</v>
      </c>
      <c r="P1359" s="4"/>
      <c r="Q1359" s="31" t="s">
        <v>137893</v>
      </c>
      <c r="R1359" s="4"/>
      <c r="S1359" s="13" t="s">
        <v>225352</v>
      </c>
      <c r="T1359" s="13"/>
      <c r="U1359" s="13"/>
      <c r="V1359" s="13"/>
      <c r="W1359" s="13"/>
    </row>
    <row r="1360" spans="1:23" ht="30" x14ac:dyDescent="0.25">
      <c r="A1360" s="4" t="s">
        <v>138019</v>
      </c>
      <c r="B1360" s="4" t="s">
        <v>277</v>
      </c>
      <c r="C1360" s="4" t="s">
        <v>2693</v>
      </c>
      <c r="D1360" s="4" t="s">
        <v>1453</v>
      </c>
      <c r="E1360" s="4" t="s">
        <v>34</v>
      </c>
      <c r="F1360" s="4">
        <v>9825038674</v>
      </c>
      <c r="G1360" s="4">
        <v>9825036928</v>
      </c>
      <c r="H1360" s="4" t="s">
        <v>138018</v>
      </c>
      <c r="I1360" s="4"/>
      <c r="J1360" s="4" t="s">
        <v>138020</v>
      </c>
      <c r="L1360" s="4" t="s">
        <v>4089</v>
      </c>
      <c r="M1360" s="4" t="s">
        <v>171</v>
      </c>
      <c r="N1360" s="4">
        <v>380022</v>
      </c>
      <c r="O1360" s="4"/>
      <c r="P1360" s="4"/>
      <c r="Q1360" s="31" t="s">
        <v>206485</v>
      </c>
      <c r="R1360" s="4"/>
      <c r="S1360" s="13" t="s">
        <v>193804</v>
      </c>
      <c r="T1360" s="13"/>
      <c r="U1360" s="13"/>
      <c r="V1360" s="13"/>
      <c r="W1360" s="13"/>
    </row>
    <row r="1361" spans="1:23" ht="30" x14ac:dyDescent="0.25">
      <c r="A1361" s="4" t="s">
        <v>138037</v>
      </c>
      <c r="B1361" s="4" t="s">
        <v>277</v>
      </c>
      <c r="C1361" s="4" t="s">
        <v>16667</v>
      </c>
      <c r="D1361" s="4" t="s">
        <v>647</v>
      </c>
      <c r="E1361" s="4" t="s">
        <v>175</v>
      </c>
      <c r="F1361" s="4">
        <v>9725604456</v>
      </c>
      <c r="G1361" s="4">
        <v>9898485256</v>
      </c>
      <c r="H1361" s="4" t="s">
        <v>138036</v>
      </c>
      <c r="I1361" s="4"/>
      <c r="J1361" s="4" t="s">
        <v>138038</v>
      </c>
      <c r="L1361" s="4" t="s">
        <v>44659</v>
      </c>
      <c r="M1361" s="4" t="s">
        <v>171</v>
      </c>
      <c r="N1361" s="4">
        <v>380052</v>
      </c>
      <c r="O1361" s="4" t="s">
        <v>138039</v>
      </c>
      <c r="P1361" s="4"/>
      <c r="Q1361" s="31" t="s">
        <v>138034</v>
      </c>
      <c r="R1361" s="4"/>
      <c r="S1361" s="13" t="s">
        <v>138035</v>
      </c>
      <c r="T1361" s="13"/>
      <c r="U1361" s="13"/>
      <c r="V1361" s="13"/>
      <c r="W1361" s="13"/>
    </row>
    <row r="1362" spans="1:23" ht="45" x14ac:dyDescent="0.25">
      <c r="A1362" s="4" t="s">
        <v>138565</v>
      </c>
      <c r="B1362" s="4" t="s">
        <v>277</v>
      </c>
      <c r="C1362" s="4" t="s">
        <v>839</v>
      </c>
      <c r="D1362" s="4" t="s">
        <v>111</v>
      </c>
      <c r="E1362" s="4" t="s">
        <v>27</v>
      </c>
      <c r="F1362" s="4">
        <v>9377826050</v>
      </c>
      <c r="G1362" s="4"/>
      <c r="H1362" s="4" t="s">
        <v>138564</v>
      </c>
      <c r="I1362" s="4"/>
      <c r="J1362" s="4" t="s">
        <v>138566</v>
      </c>
      <c r="L1362" s="4"/>
      <c r="M1362" s="4" t="s">
        <v>171</v>
      </c>
      <c r="N1362" s="4">
        <v>382443</v>
      </c>
      <c r="O1362" s="4"/>
      <c r="P1362" s="4"/>
      <c r="Q1362" s="31" t="s">
        <v>138563</v>
      </c>
      <c r="R1362" s="4"/>
      <c r="S1362" s="13" t="s">
        <v>211924</v>
      </c>
      <c r="T1362" s="13"/>
      <c r="U1362" s="13"/>
      <c r="V1362" s="13"/>
      <c r="W1362" s="13"/>
    </row>
    <row r="1363" spans="1:23" x14ac:dyDescent="0.25">
      <c r="A1363" s="4" t="s">
        <v>138653</v>
      </c>
      <c r="B1363" s="4" t="s">
        <v>277</v>
      </c>
      <c r="C1363" s="4" t="s">
        <v>484</v>
      </c>
      <c r="D1363" s="4"/>
      <c r="E1363" s="4" t="s">
        <v>44347</v>
      </c>
      <c r="F1363" s="4">
        <v>7567105705</v>
      </c>
      <c r="G1363" s="4"/>
      <c r="H1363" s="4" t="s">
        <v>138652</v>
      </c>
      <c r="I1363" s="4"/>
      <c r="J1363" s="4" t="s">
        <v>138654</v>
      </c>
      <c r="L1363" s="4" t="s">
        <v>9116</v>
      </c>
      <c r="M1363" s="4" t="s">
        <v>171</v>
      </c>
      <c r="N1363" s="4">
        <v>380009</v>
      </c>
      <c r="O1363" s="4" t="s">
        <v>138655</v>
      </c>
      <c r="P1363" s="4"/>
      <c r="Q1363" s="31"/>
      <c r="R1363" s="4"/>
      <c r="S1363" s="13" t="s">
        <v>211925</v>
      </c>
      <c r="T1363" s="13"/>
      <c r="U1363" s="13"/>
      <c r="V1363" s="13"/>
      <c r="W1363" s="13"/>
    </row>
    <row r="1364" spans="1:23" ht="30" x14ac:dyDescent="0.25">
      <c r="A1364" s="4" t="s">
        <v>138755</v>
      </c>
      <c r="B1364" s="4" t="s">
        <v>277</v>
      </c>
      <c r="C1364" s="4" t="s">
        <v>1122</v>
      </c>
      <c r="D1364" s="4" t="s">
        <v>29324</v>
      </c>
      <c r="E1364" s="4" t="s">
        <v>27</v>
      </c>
      <c r="F1364" s="4">
        <v>9375271817</v>
      </c>
      <c r="G1364" s="4">
        <v>9099795266</v>
      </c>
      <c r="H1364" s="4" t="s">
        <v>138754</v>
      </c>
      <c r="I1364" s="4"/>
      <c r="J1364" s="4" t="s">
        <v>138756</v>
      </c>
      <c r="L1364" s="4" t="s">
        <v>138757</v>
      </c>
      <c r="M1364" s="4" t="s">
        <v>171</v>
      </c>
      <c r="N1364" s="4">
        <v>380004</v>
      </c>
      <c r="O1364" s="4"/>
      <c r="P1364" s="4"/>
      <c r="Q1364" s="31" t="s">
        <v>206486</v>
      </c>
      <c r="R1364" s="4"/>
      <c r="S1364" s="13" t="s">
        <v>193805</v>
      </c>
      <c r="T1364" s="13"/>
      <c r="U1364" s="13"/>
      <c r="V1364" s="13"/>
      <c r="W1364" s="13"/>
    </row>
    <row r="1365" spans="1:23" x14ac:dyDescent="0.25">
      <c r="A1365" s="4" t="s">
        <v>138948</v>
      </c>
      <c r="B1365" s="4" t="s">
        <v>277</v>
      </c>
      <c r="C1365" s="4" t="s">
        <v>9709</v>
      </c>
      <c r="D1365" s="4" t="s">
        <v>632</v>
      </c>
      <c r="E1365" s="4" t="s">
        <v>27</v>
      </c>
      <c r="F1365" s="4">
        <v>7400153751</v>
      </c>
      <c r="G1365" s="4">
        <v>9898692639</v>
      </c>
      <c r="H1365" s="4" t="s">
        <v>138947</v>
      </c>
      <c r="I1365" s="4"/>
      <c r="J1365" s="4" t="s">
        <v>138949</v>
      </c>
      <c r="L1365" s="4" t="s">
        <v>138950</v>
      </c>
      <c r="M1365" s="4" t="s">
        <v>171</v>
      </c>
      <c r="N1365" s="4">
        <v>380001</v>
      </c>
      <c r="O1365" s="4"/>
      <c r="P1365" s="4"/>
      <c r="Q1365" s="31"/>
      <c r="R1365" s="4"/>
      <c r="S1365" s="13" t="s">
        <v>138946</v>
      </c>
      <c r="T1365" s="13"/>
      <c r="U1365" s="13"/>
      <c r="V1365" s="13"/>
      <c r="W1365" s="13"/>
    </row>
    <row r="1366" spans="1:23" x14ac:dyDescent="0.25">
      <c r="A1366" s="4" t="s">
        <v>139245</v>
      </c>
      <c r="B1366" s="4" t="s">
        <v>277</v>
      </c>
      <c r="C1366" s="4" t="s">
        <v>2701</v>
      </c>
      <c r="D1366" s="4" t="s">
        <v>99</v>
      </c>
      <c r="E1366" s="4" t="s">
        <v>93720</v>
      </c>
      <c r="F1366" s="4">
        <v>9979899529</v>
      </c>
      <c r="G1366" s="4"/>
      <c r="H1366" s="4" t="s">
        <v>139244</v>
      </c>
      <c r="I1366" s="4"/>
      <c r="J1366" s="4" t="s">
        <v>139246</v>
      </c>
      <c r="L1366" s="4" t="s">
        <v>7868</v>
      </c>
      <c r="M1366" s="4" t="s">
        <v>171</v>
      </c>
      <c r="N1366" s="4">
        <v>300424</v>
      </c>
      <c r="O1366" s="4" t="s">
        <v>139247</v>
      </c>
      <c r="P1366" s="4"/>
      <c r="Q1366" s="31"/>
      <c r="R1366" s="4"/>
      <c r="S1366" s="13" t="s">
        <v>225353</v>
      </c>
      <c r="T1366" s="13"/>
      <c r="U1366" s="13"/>
      <c r="V1366" s="13"/>
      <c r="W1366" s="13"/>
    </row>
    <row r="1367" spans="1:23" x14ac:dyDescent="0.25">
      <c r="A1367" s="4" t="s">
        <v>139340</v>
      </c>
      <c r="B1367" s="4" t="s">
        <v>277</v>
      </c>
      <c r="C1367" s="4" t="s">
        <v>8042</v>
      </c>
      <c r="D1367" s="4" t="s">
        <v>139338</v>
      </c>
      <c r="E1367" s="4" t="s">
        <v>27</v>
      </c>
      <c r="F1367" s="4">
        <v>9537016951</v>
      </c>
      <c r="G1367" s="4"/>
      <c r="H1367" s="4" t="s">
        <v>139339</v>
      </c>
      <c r="I1367" s="4"/>
      <c r="J1367" s="4" t="s">
        <v>139341</v>
      </c>
      <c r="L1367" s="4" t="s">
        <v>139342</v>
      </c>
      <c r="M1367" s="4" t="s">
        <v>171</v>
      </c>
      <c r="N1367" s="4">
        <v>380015</v>
      </c>
      <c r="O1367" s="4" t="s">
        <v>139343</v>
      </c>
      <c r="P1367" s="4"/>
      <c r="Q1367" s="31" t="s">
        <v>139337</v>
      </c>
      <c r="R1367" s="4"/>
      <c r="S1367" s="13" t="s">
        <v>211926</v>
      </c>
      <c r="T1367" s="13"/>
      <c r="U1367" s="13"/>
      <c r="V1367" s="13"/>
      <c r="W1367" s="13"/>
    </row>
    <row r="1368" spans="1:23" ht="30" x14ac:dyDescent="0.25">
      <c r="A1368" s="4" t="s">
        <v>139638</v>
      </c>
      <c r="B1368" s="4" t="s">
        <v>277</v>
      </c>
      <c r="C1368" s="4" t="s">
        <v>7043</v>
      </c>
      <c r="D1368" s="4" t="s">
        <v>139636</v>
      </c>
      <c r="E1368" s="4" t="s">
        <v>27</v>
      </c>
      <c r="F1368" s="4">
        <v>8758713000</v>
      </c>
      <c r="G1368" s="4">
        <v>9374256197</v>
      </c>
      <c r="H1368" s="4" t="s">
        <v>139637</v>
      </c>
      <c r="I1368" s="4"/>
      <c r="J1368" s="4" t="s">
        <v>139639</v>
      </c>
      <c r="L1368" s="4" t="s">
        <v>16283</v>
      </c>
      <c r="M1368" s="4" t="s">
        <v>171</v>
      </c>
      <c r="N1368" s="4">
        <v>380001</v>
      </c>
      <c r="O1368" s="4"/>
      <c r="P1368" s="4"/>
      <c r="Q1368" s="31" t="s">
        <v>206487</v>
      </c>
      <c r="R1368" s="4"/>
      <c r="S1368" s="13" t="s">
        <v>193806</v>
      </c>
      <c r="T1368" s="13"/>
      <c r="U1368" s="13"/>
      <c r="V1368" s="13"/>
      <c r="W1368" s="13"/>
    </row>
    <row r="1369" spans="1:23" ht="45" x14ac:dyDescent="0.25">
      <c r="A1369" s="4" t="s">
        <v>139646</v>
      </c>
      <c r="B1369" s="4" t="s">
        <v>277</v>
      </c>
      <c r="C1369" s="4" t="s">
        <v>148</v>
      </c>
      <c r="D1369" s="4" t="s">
        <v>139644</v>
      </c>
      <c r="E1369" s="4" t="s">
        <v>34</v>
      </c>
      <c r="F1369" s="4">
        <v>8000781877</v>
      </c>
      <c r="G1369" s="4">
        <v>9377002743</v>
      </c>
      <c r="H1369" s="4" t="s">
        <v>139645</v>
      </c>
      <c r="I1369" s="4"/>
      <c r="J1369" s="4" t="s">
        <v>139647</v>
      </c>
      <c r="L1369" s="4" t="s">
        <v>2897</v>
      </c>
      <c r="M1369" s="4" t="s">
        <v>171</v>
      </c>
      <c r="N1369" s="4">
        <v>380001</v>
      </c>
      <c r="O1369" s="4"/>
      <c r="P1369" s="4"/>
      <c r="Q1369" s="31" t="s">
        <v>139643</v>
      </c>
      <c r="R1369" s="4"/>
      <c r="S1369" s="13" t="s">
        <v>193807</v>
      </c>
      <c r="T1369" s="13"/>
      <c r="U1369" s="13"/>
      <c r="V1369" s="13"/>
      <c r="W1369" s="13"/>
    </row>
    <row r="1370" spans="1:23" ht="30" x14ac:dyDescent="0.25">
      <c r="A1370" s="4" t="s">
        <v>139761</v>
      </c>
      <c r="B1370" s="4" t="s">
        <v>277</v>
      </c>
      <c r="C1370" s="4" t="s">
        <v>7177</v>
      </c>
      <c r="D1370" s="4" t="s">
        <v>8022</v>
      </c>
      <c r="E1370" s="4" t="s">
        <v>1817</v>
      </c>
      <c r="F1370" s="4">
        <v>9081855252</v>
      </c>
      <c r="G1370" s="4"/>
      <c r="H1370" s="4" t="s">
        <v>139759</v>
      </c>
      <c r="I1370" s="4" t="s">
        <v>139760</v>
      </c>
      <c r="J1370" s="4" t="s">
        <v>139762</v>
      </c>
      <c r="L1370" s="4" t="s">
        <v>73716</v>
      </c>
      <c r="M1370" s="4" t="s">
        <v>171</v>
      </c>
      <c r="N1370" s="4">
        <v>382405</v>
      </c>
      <c r="O1370" s="4"/>
      <c r="P1370" s="4"/>
      <c r="Q1370" s="31" t="s">
        <v>139758</v>
      </c>
      <c r="R1370" s="4"/>
      <c r="S1370" s="13" t="s">
        <v>225354</v>
      </c>
      <c r="T1370" s="13"/>
      <c r="U1370" s="13"/>
      <c r="V1370" s="13"/>
      <c r="W1370" s="13"/>
    </row>
    <row r="1371" spans="1:23" x14ac:dyDescent="0.25">
      <c r="A1371" s="4" t="s">
        <v>139845</v>
      </c>
      <c r="B1371" s="4" t="s">
        <v>277</v>
      </c>
      <c r="C1371" s="4" t="s">
        <v>5110</v>
      </c>
      <c r="D1371" s="4" t="s">
        <v>54429</v>
      </c>
      <c r="E1371" s="4" t="s">
        <v>27</v>
      </c>
      <c r="F1371" s="4">
        <v>9033270816</v>
      </c>
      <c r="G1371" s="4"/>
      <c r="H1371" s="4" t="s">
        <v>139843</v>
      </c>
      <c r="I1371" s="4" t="s">
        <v>139844</v>
      </c>
      <c r="J1371" s="4" t="s">
        <v>139846</v>
      </c>
      <c r="L1371" s="4" t="s">
        <v>139847</v>
      </c>
      <c r="M1371" s="4" t="s">
        <v>171</v>
      </c>
      <c r="N1371" s="4">
        <v>380001</v>
      </c>
      <c r="O1371" s="4"/>
      <c r="P1371" s="4"/>
      <c r="Q1371" s="31"/>
      <c r="R1371" s="4"/>
      <c r="S1371" s="13" t="s">
        <v>198943</v>
      </c>
      <c r="T1371" s="13"/>
      <c r="U1371" s="13"/>
      <c r="V1371" s="13"/>
      <c r="W1371" s="13"/>
    </row>
    <row r="1372" spans="1:23" ht="30" x14ac:dyDescent="0.25">
      <c r="A1372" s="4" t="s">
        <v>51712</v>
      </c>
      <c r="B1372" s="4" t="s">
        <v>277</v>
      </c>
      <c r="C1372" s="4" t="s">
        <v>1587</v>
      </c>
      <c r="D1372" s="4" t="s">
        <v>139852</v>
      </c>
      <c r="E1372" s="4" t="s">
        <v>34</v>
      </c>
      <c r="F1372" s="4">
        <v>9374176971</v>
      </c>
      <c r="G1372" s="4">
        <v>8866393938</v>
      </c>
      <c r="H1372" s="4" t="s">
        <v>139853</v>
      </c>
      <c r="I1372" s="4"/>
      <c r="J1372" s="4" t="s">
        <v>139854</v>
      </c>
      <c r="L1372" s="4" t="s">
        <v>16283</v>
      </c>
      <c r="M1372" s="4" t="s">
        <v>171</v>
      </c>
      <c r="N1372" s="4">
        <v>380001</v>
      </c>
      <c r="O1372" s="4"/>
      <c r="P1372" s="4"/>
      <c r="Q1372" s="31" t="s">
        <v>206488</v>
      </c>
      <c r="R1372" s="4"/>
      <c r="S1372" s="13" t="s">
        <v>193808</v>
      </c>
      <c r="T1372" s="13"/>
      <c r="U1372" s="13"/>
      <c r="V1372" s="13"/>
      <c r="W1372" s="13"/>
    </row>
    <row r="1373" spans="1:23" x14ac:dyDescent="0.25">
      <c r="A1373" s="4" t="s">
        <v>140221</v>
      </c>
      <c r="B1373" s="4" t="s">
        <v>277</v>
      </c>
      <c r="C1373" s="4" t="s">
        <v>241</v>
      </c>
      <c r="D1373" s="4" t="s">
        <v>5117</v>
      </c>
      <c r="E1373" s="4" t="s">
        <v>74</v>
      </c>
      <c r="F1373" s="4">
        <v>9725116071</v>
      </c>
      <c r="G1373" s="4"/>
      <c r="H1373" s="4" t="s">
        <v>140220</v>
      </c>
      <c r="I1373" s="4"/>
      <c r="J1373" s="4" t="s">
        <v>140222</v>
      </c>
      <c r="L1373" s="4" t="s">
        <v>9116</v>
      </c>
      <c r="M1373" s="4" t="s">
        <v>171</v>
      </c>
      <c r="N1373" s="4">
        <v>380009</v>
      </c>
      <c r="O1373" s="4" t="s">
        <v>140223</v>
      </c>
      <c r="P1373" s="4"/>
      <c r="Q1373" s="31" t="s">
        <v>140218</v>
      </c>
      <c r="R1373" s="4"/>
      <c r="S1373" s="13" t="s">
        <v>140219</v>
      </c>
      <c r="T1373" s="13"/>
      <c r="U1373" s="13"/>
      <c r="V1373" s="13"/>
      <c r="W1373" s="13"/>
    </row>
    <row r="1374" spans="1:23" ht="45" x14ac:dyDescent="0.25">
      <c r="A1374" s="4" t="s">
        <v>140561</v>
      </c>
      <c r="B1374" s="4" t="s">
        <v>277</v>
      </c>
      <c r="C1374" s="4" t="s">
        <v>1122</v>
      </c>
      <c r="D1374" s="4" t="s">
        <v>2155</v>
      </c>
      <c r="E1374" s="4" t="s">
        <v>27</v>
      </c>
      <c r="F1374" s="4">
        <v>9924130450</v>
      </c>
      <c r="G1374" s="4">
        <v>9824090450</v>
      </c>
      <c r="H1374" s="4" t="s">
        <v>140559</v>
      </c>
      <c r="I1374" s="4" t="s">
        <v>140560</v>
      </c>
      <c r="J1374" s="4" t="s">
        <v>140562</v>
      </c>
      <c r="L1374" s="4" t="s">
        <v>140563</v>
      </c>
      <c r="M1374" s="4" t="s">
        <v>171</v>
      </c>
      <c r="N1374" s="4">
        <v>380002</v>
      </c>
      <c r="O1374" s="4"/>
      <c r="P1374" s="4"/>
      <c r="Q1374" s="31" t="s">
        <v>140558</v>
      </c>
      <c r="R1374" s="4"/>
      <c r="S1374" s="13" t="s">
        <v>211927</v>
      </c>
      <c r="T1374" s="13"/>
      <c r="U1374" s="13"/>
      <c r="V1374" s="13"/>
      <c r="W1374" s="13"/>
    </row>
    <row r="1375" spans="1:23" ht="30" x14ac:dyDescent="0.25">
      <c r="A1375" s="4" t="s">
        <v>140579</v>
      </c>
      <c r="B1375" s="4" t="s">
        <v>277</v>
      </c>
      <c r="C1375" s="4" t="s">
        <v>2100</v>
      </c>
      <c r="D1375" s="4" t="s">
        <v>18560</v>
      </c>
      <c r="E1375" s="4" t="s">
        <v>235</v>
      </c>
      <c r="F1375" s="4">
        <v>9377822223</v>
      </c>
      <c r="G1375" s="4"/>
      <c r="H1375" s="4" t="s">
        <v>140578</v>
      </c>
      <c r="I1375" s="4"/>
      <c r="J1375" s="4" t="s">
        <v>140580</v>
      </c>
      <c r="L1375" s="4" t="s">
        <v>54800</v>
      </c>
      <c r="M1375" s="4" t="s">
        <v>171</v>
      </c>
      <c r="N1375" s="4">
        <v>380001</v>
      </c>
      <c r="O1375" s="4"/>
      <c r="P1375" s="4"/>
      <c r="Q1375" s="31" t="s">
        <v>206489</v>
      </c>
      <c r="R1375" s="4"/>
      <c r="S1375" s="13" t="s">
        <v>193809</v>
      </c>
      <c r="T1375" s="13"/>
      <c r="U1375" s="13"/>
      <c r="V1375" s="13"/>
      <c r="W1375" s="13"/>
    </row>
    <row r="1376" spans="1:23" x14ac:dyDescent="0.25">
      <c r="A1376" s="4" t="s">
        <v>140696</v>
      </c>
      <c r="B1376" s="4" t="s">
        <v>277</v>
      </c>
      <c r="C1376" s="4" t="s">
        <v>1219</v>
      </c>
      <c r="D1376" s="4" t="s">
        <v>188</v>
      </c>
      <c r="E1376" s="4" t="s">
        <v>175</v>
      </c>
      <c r="F1376" s="4">
        <v>9825039092</v>
      </c>
      <c r="G1376" s="4"/>
      <c r="H1376" s="4" t="s">
        <v>140695</v>
      </c>
      <c r="I1376" s="4"/>
      <c r="J1376" s="4" t="s">
        <v>140697</v>
      </c>
      <c r="L1376" s="4" t="s">
        <v>87526</v>
      </c>
      <c r="M1376" s="4" t="s">
        <v>171</v>
      </c>
      <c r="N1376" s="4">
        <v>382345</v>
      </c>
      <c r="O1376" s="4" t="s">
        <v>140698</v>
      </c>
      <c r="P1376" s="4"/>
      <c r="Q1376" s="31"/>
      <c r="R1376" s="4"/>
      <c r="S1376" s="13" t="s">
        <v>198944</v>
      </c>
      <c r="T1376" s="13"/>
      <c r="U1376" s="13"/>
      <c r="V1376" s="13"/>
      <c r="W1376" s="13"/>
    </row>
    <row r="1377" spans="1:23" ht="45" x14ac:dyDescent="0.25">
      <c r="A1377" s="4" t="s">
        <v>141129</v>
      </c>
      <c r="B1377" s="4" t="s">
        <v>277</v>
      </c>
      <c r="C1377" s="4" t="s">
        <v>47241</v>
      </c>
      <c r="D1377" s="4" t="s">
        <v>242</v>
      </c>
      <c r="E1377" s="4" t="s">
        <v>34</v>
      </c>
      <c r="F1377" s="4">
        <v>9904899226</v>
      </c>
      <c r="G1377" s="4">
        <v>9173377227</v>
      </c>
      <c r="H1377" s="4" t="s">
        <v>141128</v>
      </c>
      <c r="I1377" s="4"/>
      <c r="J1377" s="4" t="s">
        <v>141130</v>
      </c>
      <c r="L1377" s="4" t="s">
        <v>7868</v>
      </c>
      <c r="M1377" s="4" t="s">
        <v>171</v>
      </c>
      <c r="N1377" s="4">
        <v>382405</v>
      </c>
      <c r="O1377" s="4"/>
      <c r="P1377" s="4"/>
      <c r="Q1377" s="31" t="s">
        <v>141127</v>
      </c>
      <c r="R1377" s="4"/>
      <c r="S1377" s="13" t="s">
        <v>225355</v>
      </c>
      <c r="T1377" s="13"/>
      <c r="U1377" s="13"/>
      <c r="V1377" s="13"/>
      <c r="W1377" s="13"/>
    </row>
    <row r="1378" spans="1:23" x14ac:dyDescent="0.25">
      <c r="A1378" s="4" t="s">
        <v>108641</v>
      </c>
      <c r="B1378" s="4" t="s">
        <v>277</v>
      </c>
      <c r="C1378" s="4" t="s">
        <v>4461</v>
      </c>
      <c r="D1378" s="4" t="s">
        <v>194</v>
      </c>
      <c r="E1378" s="4" t="s">
        <v>175</v>
      </c>
      <c r="F1378" s="4">
        <v>7016083166</v>
      </c>
      <c r="G1378" s="4"/>
      <c r="H1378" s="4" t="s">
        <v>141160</v>
      </c>
      <c r="I1378" s="4"/>
      <c r="J1378" s="4" t="s">
        <v>141161</v>
      </c>
      <c r="L1378" s="4" t="s">
        <v>7581</v>
      </c>
      <c r="M1378" s="4" t="s">
        <v>171</v>
      </c>
      <c r="N1378" s="4">
        <v>380054</v>
      </c>
      <c r="O1378" s="4"/>
      <c r="P1378" s="4"/>
      <c r="Q1378" s="31"/>
      <c r="R1378" s="4"/>
      <c r="S1378" s="13" t="s">
        <v>211928</v>
      </c>
      <c r="T1378" s="13"/>
      <c r="U1378" s="13"/>
      <c r="V1378" s="13"/>
      <c r="W1378" s="13"/>
    </row>
    <row r="1379" spans="1:23" ht="45" x14ac:dyDescent="0.25">
      <c r="A1379" s="4" t="s">
        <v>141167</v>
      </c>
      <c r="B1379" s="4" t="s">
        <v>277</v>
      </c>
      <c r="C1379" s="4" t="s">
        <v>16578</v>
      </c>
      <c r="D1379" s="4" t="s">
        <v>188</v>
      </c>
      <c r="E1379" s="4" t="s">
        <v>27</v>
      </c>
      <c r="F1379" s="4">
        <v>9016434768</v>
      </c>
      <c r="G1379" s="4">
        <v>9898454502</v>
      </c>
      <c r="H1379" s="4" t="s">
        <v>141166</v>
      </c>
      <c r="I1379" s="4"/>
      <c r="J1379" s="4" t="s">
        <v>141168</v>
      </c>
      <c r="L1379" s="4" t="s">
        <v>29096</v>
      </c>
      <c r="M1379" s="4" t="s">
        <v>171</v>
      </c>
      <c r="N1379" s="4">
        <v>380014</v>
      </c>
      <c r="O1379" s="4" t="s">
        <v>141169</v>
      </c>
      <c r="P1379" s="4"/>
      <c r="Q1379" s="31" t="s">
        <v>206490</v>
      </c>
      <c r="R1379" s="4"/>
      <c r="S1379" s="13" t="s">
        <v>193810</v>
      </c>
      <c r="T1379" s="13"/>
      <c r="U1379" s="13"/>
      <c r="V1379" s="13"/>
      <c r="W1379" s="13"/>
    </row>
    <row r="1380" spans="1:23" ht="45" x14ac:dyDescent="0.25">
      <c r="A1380" s="4" t="s">
        <v>141172</v>
      </c>
      <c r="B1380" s="4" t="s">
        <v>277</v>
      </c>
      <c r="C1380" s="4" t="s">
        <v>5620</v>
      </c>
      <c r="D1380" s="4" t="s">
        <v>35546</v>
      </c>
      <c r="E1380" s="4" t="s">
        <v>34</v>
      </c>
      <c r="F1380" s="4">
        <v>9327080333</v>
      </c>
      <c r="G1380" s="4">
        <v>7990179171</v>
      </c>
      <c r="H1380" s="4" t="s">
        <v>141171</v>
      </c>
      <c r="I1380" s="4"/>
      <c r="J1380" s="4" t="s">
        <v>141173</v>
      </c>
      <c r="L1380" s="4" t="s">
        <v>10007</v>
      </c>
      <c r="M1380" s="4" t="s">
        <v>171</v>
      </c>
      <c r="N1380" s="4">
        <v>380054</v>
      </c>
      <c r="O1380" s="4"/>
      <c r="P1380" s="4"/>
      <c r="Q1380" s="31" t="s">
        <v>141170</v>
      </c>
      <c r="R1380" s="4"/>
      <c r="S1380" s="13" t="s">
        <v>198945</v>
      </c>
      <c r="T1380" s="13"/>
      <c r="U1380" s="13"/>
      <c r="V1380" s="13"/>
      <c r="W1380" s="13"/>
    </row>
    <row r="1381" spans="1:23" ht="30" x14ac:dyDescent="0.25">
      <c r="A1381" s="4" t="s">
        <v>141273</v>
      </c>
      <c r="B1381" s="4" t="s">
        <v>277</v>
      </c>
      <c r="C1381" s="4" t="s">
        <v>2937</v>
      </c>
      <c r="D1381" s="4" t="s">
        <v>6121</v>
      </c>
      <c r="E1381" s="4" t="s">
        <v>74</v>
      </c>
      <c r="F1381" s="4">
        <v>9426053950</v>
      </c>
      <c r="G1381" s="4">
        <v>9428117907</v>
      </c>
      <c r="H1381" s="4" t="s">
        <v>141272</v>
      </c>
      <c r="I1381" s="4"/>
      <c r="J1381" s="4" t="s">
        <v>141274</v>
      </c>
      <c r="L1381" s="4" t="s">
        <v>141275</v>
      </c>
      <c r="M1381" s="4" t="s">
        <v>171</v>
      </c>
      <c r="N1381" s="4">
        <v>380022</v>
      </c>
      <c r="O1381" s="4"/>
      <c r="P1381" s="4"/>
      <c r="Q1381" s="31" t="s">
        <v>141271</v>
      </c>
      <c r="R1381" s="4"/>
      <c r="S1381" s="13" t="s">
        <v>225356</v>
      </c>
      <c r="T1381" s="13"/>
      <c r="U1381" s="13"/>
      <c r="V1381" s="13"/>
      <c r="W1381" s="13"/>
    </row>
    <row r="1382" spans="1:23" x14ac:dyDescent="0.25">
      <c r="A1382" s="4" t="s">
        <v>141357</v>
      </c>
      <c r="B1382" s="4" t="s">
        <v>277</v>
      </c>
      <c r="C1382" s="4" t="s">
        <v>3562</v>
      </c>
      <c r="D1382" s="4" t="s">
        <v>188</v>
      </c>
      <c r="E1382" s="4" t="s">
        <v>27</v>
      </c>
      <c r="F1382" s="4">
        <v>9825400752</v>
      </c>
      <c r="G1382" s="4"/>
      <c r="H1382" s="4" t="s">
        <v>141356</v>
      </c>
      <c r="I1382" s="4"/>
      <c r="J1382" s="4" t="s">
        <v>141358</v>
      </c>
      <c r="L1382" s="4"/>
      <c r="M1382" s="4" t="s">
        <v>171</v>
      </c>
      <c r="N1382" s="4">
        <v>380015</v>
      </c>
      <c r="O1382" s="4"/>
      <c r="P1382" s="4"/>
      <c r="Q1382" s="31" t="s">
        <v>141355</v>
      </c>
      <c r="R1382" s="4"/>
      <c r="S1382" s="13" t="s">
        <v>225357</v>
      </c>
      <c r="T1382" s="13"/>
      <c r="U1382" s="13"/>
      <c r="V1382" s="13"/>
      <c r="W1382" s="13"/>
    </row>
    <row r="1383" spans="1:23" x14ac:dyDescent="0.25">
      <c r="A1383" s="4" t="s">
        <v>141363</v>
      </c>
      <c r="B1383" s="4" t="s">
        <v>277</v>
      </c>
      <c r="C1383" s="4" t="s">
        <v>141360</v>
      </c>
      <c r="D1383" s="4"/>
      <c r="E1383" s="4" t="s">
        <v>27</v>
      </c>
      <c r="F1383" s="4">
        <v>9687522523</v>
      </c>
      <c r="G1383" s="4"/>
      <c r="H1383" s="4" t="s">
        <v>141361</v>
      </c>
      <c r="I1383" s="4" t="s">
        <v>141362</v>
      </c>
      <c r="J1383" s="4" t="s">
        <v>141364</v>
      </c>
      <c r="L1383" s="4" t="s">
        <v>17516</v>
      </c>
      <c r="M1383" s="4" t="s">
        <v>171</v>
      </c>
      <c r="N1383" s="4">
        <v>380001</v>
      </c>
      <c r="O1383" s="4" t="s">
        <v>141365</v>
      </c>
      <c r="P1383" s="4"/>
      <c r="Q1383" s="31"/>
      <c r="R1383" s="4"/>
      <c r="S1383" s="13" t="s">
        <v>141359</v>
      </c>
      <c r="T1383" s="13"/>
      <c r="U1383" s="13"/>
      <c r="V1383" s="13"/>
      <c r="W1383" s="13"/>
    </row>
    <row r="1384" spans="1:23" ht="30" x14ac:dyDescent="0.25">
      <c r="A1384" s="4" t="s">
        <v>141439</v>
      </c>
      <c r="B1384" s="4" t="s">
        <v>277</v>
      </c>
      <c r="C1384" s="4" t="s">
        <v>1408</v>
      </c>
      <c r="D1384" s="4" t="s">
        <v>17544</v>
      </c>
      <c r="E1384" s="4" t="s">
        <v>27</v>
      </c>
      <c r="F1384" s="4">
        <v>9825556167</v>
      </c>
      <c r="G1384" s="4">
        <v>9327008564</v>
      </c>
      <c r="H1384" s="4" t="s">
        <v>141437</v>
      </c>
      <c r="I1384" s="4" t="s">
        <v>141438</v>
      </c>
      <c r="J1384" s="4" t="s">
        <v>141440</v>
      </c>
      <c r="L1384" s="4" t="s">
        <v>9116</v>
      </c>
      <c r="M1384" s="4" t="s">
        <v>171</v>
      </c>
      <c r="N1384" s="4">
        <v>380014</v>
      </c>
      <c r="O1384" s="4" t="s">
        <v>141441</v>
      </c>
      <c r="P1384" s="4"/>
      <c r="Q1384" s="31" t="s">
        <v>193811</v>
      </c>
      <c r="R1384" s="4"/>
      <c r="S1384" s="13" t="s">
        <v>193811</v>
      </c>
      <c r="T1384" s="13"/>
      <c r="U1384" s="13"/>
      <c r="V1384" s="13"/>
      <c r="W1384" s="13"/>
    </row>
    <row r="1385" spans="1:23" ht="30" x14ac:dyDescent="0.25">
      <c r="A1385" s="4" t="s">
        <v>141615</v>
      </c>
      <c r="B1385" s="4" t="s">
        <v>277</v>
      </c>
      <c r="C1385" s="4" t="s">
        <v>8029</v>
      </c>
      <c r="D1385" s="4" t="s">
        <v>141613</v>
      </c>
      <c r="E1385" s="4" t="s">
        <v>34</v>
      </c>
      <c r="F1385" s="4">
        <v>9428804959</v>
      </c>
      <c r="G1385" s="4">
        <v>9426518179</v>
      </c>
      <c r="H1385" s="4" t="s">
        <v>141614</v>
      </c>
      <c r="I1385" s="4"/>
      <c r="J1385" s="4" t="s">
        <v>141616</v>
      </c>
      <c r="L1385" s="4" t="s">
        <v>4298</v>
      </c>
      <c r="M1385" s="4" t="s">
        <v>171</v>
      </c>
      <c r="N1385" s="4">
        <v>380015</v>
      </c>
      <c r="O1385" s="4" t="s">
        <v>141617</v>
      </c>
      <c r="P1385" s="4"/>
      <c r="Q1385" s="31" t="s">
        <v>141611</v>
      </c>
      <c r="R1385" s="4"/>
      <c r="S1385" s="13" t="s">
        <v>141612</v>
      </c>
      <c r="T1385" s="13"/>
      <c r="U1385" s="13"/>
      <c r="V1385" s="13"/>
      <c r="W1385" s="13"/>
    </row>
    <row r="1386" spans="1:23" x14ac:dyDescent="0.25">
      <c r="A1386" s="4" t="s">
        <v>141995</v>
      </c>
      <c r="B1386" s="4" t="s">
        <v>277</v>
      </c>
      <c r="C1386" s="4" t="s">
        <v>5165</v>
      </c>
      <c r="D1386" s="4" t="s">
        <v>337</v>
      </c>
      <c r="E1386" s="4" t="s">
        <v>27</v>
      </c>
      <c r="F1386" s="4">
        <v>9601909105</v>
      </c>
      <c r="G1386" s="4">
        <v>9427953060</v>
      </c>
      <c r="H1386" s="4" t="s">
        <v>141994</v>
      </c>
      <c r="I1386" s="4"/>
      <c r="J1386" s="4" t="s">
        <v>70354</v>
      </c>
      <c r="L1386" s="4"/>
      <c r="M1386" s="4" t="s">
        <v>171</v>
      </c>
      <c r="N1386" s="4">
        <v>380013</v>
      </c>
      <c r="O1386" s="4"/>
      <c r="P1386" s="4"/>
      <c r="Q1386" s="31" t="s">
        <v>141992</v>
      </c>
      <c r="R1386" s="4"/>
      <c r="S1386" s="13" t="s">
        <v>141993</v>
      </c>
      <c r="T1386" s="13"/>
      <c r="U1386" s="13"/>
      <c r="V1386" s="13"/>
      <c r="W1386" s="13"/>
    </row>
    <row r="1387" spans="1:23" ht="30" x14ac:dyDescent="0.25">
      <c r="A1387" s="4" t="s">
        <v>142001</v>
      </c>
      <c r="B1387" s="4" t="s">
        <v>277</v>
      </c>
      <c r="C1387" s="4" t="s">
        <v>141999</v>
      </c>
      <c r="D1387" s="4" t="s">
        <v>21294</v>
      </c>
      <c r="E1387" s="4" t="s">
        <v>27</v>
      </c>
      <c r="F1387" s="4">
        <v>7878719168</v>
      </c>
      <c r="G1387" s="4"/>
      <c r="H1387" s="4" t="s">
        <v>142000</v>
      </c>
      <c r="I1387" s="4"/>
      <c r="J1387" s="4" t="s">
        <v>142002</v>
      </c>
      <c r="L1387" s="4" t="s">
        <v>101116</v>
      </c>
      <c r="M1387" s="4" t="s">
        <v>171</v>
      </c>
      <c r="N1387" s="4">
        <v>380006</v>
      </c>
      <c r="O1387" s="4"/>
      <c r="P1387" s="4"/>
      <c r="Q1387" s="31" t="s">
        <v>211929</v>
      </c>
      <c r="R1387" s="4"/>
      <c r="S1387" s="13" t="s">
        <v>225358</v>
      </c>
      <c r="T1387" s="13"/>
      <c r="U1387" s="13"/>
      <c r="V1387" s="13"/>
      <c r="W1387" s="13"/>
    </row>
    <row r="1388" spans="1:23" x14ac:dyDescent="0.25">
      <c r="A1388" s="4" t="s">
        <v>142346</v>
      </c>
      <c r="B1388" s="4" t="s">
        <v>277</v>
      </c>
      <c r="C1388" s="4" t="s">
        <v>129883</v>
      </c>
      <c r="D1388" s="4" t="s">
        <v>38459</v>
      </c>
      <c r="E1388" s="4" t="s">
        <v>175</v>
      </c>
      <c r="F1388" s="4">
        <v>9898748430</v>
      </c>
      <c r="G1388" s="4"/>
      <c r="H1388" s="4" t="s">
        <v>142344</v>
      </c>
      <c r="I1388" s="4" t="s">
        <v>142345</v>
      </c>
      <c r="J1388" s="4" t="s">
        <v>142347</v>
      </c>
      <c r="L1388" s="4" t="s">
        <v>44659</v>
      </c>
      <c r="M1388" s="4" t="s">
        <v>171</v>
      </c>
      <c r="N1388" s="4">
        <v>380052</v>
      </c>
      <c r="O1388" s="4" t="s">
        <v>142348</v>
      </c>
      <c r="P1388" s="4"/>
      <c r="Q1388" s="31" t="s">
        <v>142343</v>
      </c>
      <c r="R1388" s="4"/>
      <c r="S1388" s="13" t="s">
        <v>225359</v>
      </c>
      <c r="T1388" s="13"/>
      <c r="U1388" s="13"/>
      <c r="V1388" s="13"/>
      <c r="W1388" s="13"/>
    </row>
    <row r="1389" spans="1:23" x14ac:dyDescent="0.25">
      <c r="A1389" s="4" t="s">
        <v>142351</v>
      </c>
      <c r="B1389" s="4" t="s">
        <v>277</v>
      </c>
      <c r="C1389" s="4" t="s">
        <v>5086</v>
      </c>
      <c r="D1389" s="4" t="s">
        <v>111</v>
      </c>
      <c r="E1389" s="4" t="s">
        <v>27</v>
      </c>
      <c r="F1389" s="4">
        <v>9978121168</v>
      </c>
      <c r="G1389" s="4"/>
      <c r="H1389" s="4" t="s">
        <v>142350</v>
      </c>
      <c r="I1389" s="4"/>
      <c r="J1389" s="4" t="s">
        <v>142352</v>
      </c>
      <c r="L1389" s="4" t="s">
        <v>37326</v>
      </c>
      <c r="M1389" s="4" t="s">
        <v>171</v>
      </c>
      <c r="N1389" s="4">
        <v>380006</v>
      </c>
      <c r="O1389" s="4" t="s">
        <v>9942</v>
      </c>
      <c r="P1389" s="4"/>
      <c r="Q1389" s="31" t="s">
        <v>142349</v>
      </c>
      <c r="R1389" s="4"/>
      <c r="S1389" s="13" t="s">
        <v>225360</v>
      </c>
      <c r="T1389" s="13"/>
      <c r="U1389" s="13"/>
      <c r="V1389" s="13"/>
      <c r="W1389" s="13"/>
    </row>
    <row r="1390" spans="1:23" x14ac:dyDescent="0.25">
      <c r="A1390" s="4" t="s">
        <v>66643</v>
      </c>
      <c r="B1390" s="4" t="s">
        <v>277</v>
      </c>
      <c r="C1390" s="4" t="s">
        <v>4933</v>
      </c>
      <c r="D1390" s="4" t="s">
        <v>188</v>
      </c>
      <c r="E1390" s="4" t="s">
        <v>27</v>
      </c>
      <c r="F1390" s="4">
        <v>9537511540</v>
      </c>
      <c r="G1390" s="4">
        <v>9998228181</v>
      </c>
      <c r="H1390" s="4" t="s">
        <v>142365</v>
      </c>
      <c r="I1390" s="4"/>
      <c r="J1390" s="4" t="s">
        <v>142366</v>
      </c>
      <c r="L1390" s="4" t="s">
        <v>142367</v>
      </c>
      <c r="M1390" s="4" t="s">
        <v>171</v>
      </c>
      <c r="N1390" s="4">
        <v>380009</v>
      </c>
      <c r="O1390" s="4" t="s">
        <v>142368</v>
      </c>
      <c r="P1390" s="4"/>
      <c r="Q1390" s="31"/>
      <c r="R1390" s="4"/>
      <c r="S1390" s="13" t="s">
        <v>142364</v>
      </c>
      <c r="T1390" s="13"/>
      <c r="U1390" s="13"/>
      <c r="V1390" s="13"/>
      <c r="W1390" s="13"/>
    </row>
    <row r="1391" spans="1:23" x14ac:dyDescent="0.25">
      <c r="A1391" s="4" t="s">
        <v>142441</v>
      </c>
      <c r="B1391" s="4" t="s">
        <v>277</v>
      </c>
      <c r="C1391" s="4" t="s">
        <v>142438</v>
      </c>
      <c r="D1391" s="4" t="s">
        <v>36125</v>
      </c>
      <c r="E1391" s="4" t="s">
        <v>916</v>
      </c>
      <c r="F1391" s="4">
        <v>9227237710</v>
      </c>
      <c r="G1391" s="4">
        <v>9099963095</v>
      </c>
      <c r="H1391" s="4" t="s">
        <v>142439</v>
      </c>
      <c r="I1391" s="4" t="s">
        <v>142440</v>
      </c>
      <c r="J1391" s="4" t="s">
        <v>142442</v>
      </c>
      <c r="L1391" s="4" t="s">
        <v>130154</v>
      </c>
      <c r="M1391" s="4" t="s">
        <v>171</v>
      </c>
      <c r="N1391" s="4">
        <v>380028</v>
      </c>
      <c r="O1391" s="4"/>
      <c r="P1391" s="4"/>
      <c r="Q1391" s="31"/>
      <c r="R1391" s="4"/>
      <c r="S1391" s="13" t="s">
        <v>198946</v>
      </c>
      <c r="T1391" s="13"/>
      <c r="U1391" s="13"/>
      <c r="V1391" s="13"/>
      <c r="W1391" s="13"/>
    </row>
    <row r="1392" spans="1:23" x14ac:dyDescent="0.25">
      <c r="A1392" s="4" t="s">
        <v>142475</v>
      </c>
      <c r="B1392" s="4" t="s">
        <v>277</v>
      </c>
      <c r="C1392" s="4" t="s">
        <v>4632</v>
      </c>
      <c r="D1392" s="4" t="s">
        <v>188</v>
      </c>
      <c r="E1392" s="4" t="s">
        <v>27</v>
      </c>
      <c r="F1392" s="4">
        <v>9099929527</v>
      </c>
      <c r="G1392" s="4"/>
      <c r="H1392" s="4" t="s">
        <v>142474</v>
      </c>
      <c r="I1392" s="4"/>
      <c r="J1392" s="4" t="s">
        <v>142476</v>
      </c>
      <c r="L1392" s="4" t="s">
        <v>142476</v>
      </c>
      <c r="M1392" s="4" t="s">
        <v>171</v>
      </c>
      <c r="N1392" s="4">
        <v>380026</v>
      </c>
      <c r="O1392" s="4" t="s">
        <v>142477</v>
      </c>
      <c r="P1392" s="4"/>
      <c r="Q1392" s="31"/>
      <c r="R1392" s="4"/>
      <c r="S1392" s="13" t="s">
        <v>225361</v>
      </c>
      <c r="T1392" s="13"/>
      <c r="U1392" s="13"/>
      <c r="V1392" s="13"/>
      <c r="W1392" s="13"/>
    </row>
    <row r="1393" spans="1:23" x14ac:dyDescent="0.25">
      <c r="A1393" s="4" t="s">
        <v>142641</v>
      </c>
      <c r="B1393" s="4" t="s">
        <v>277</v>
      </c>
      <c r="C1393" s="4" t="s">
        <v>329</v>
      </c>
      <c r="D1393" s="4" t="s">
        <v>142639</v>
      </c>
      <c r="E1393" s="4" t="s">
        <v>34</v>
      </c>
      <c r="F1393" s="4">
        <v>9924630836</v>
      </c>
      <c r="G1393" s="4"/>
      <c r="H1393" s="4" t="s">
        <v>142640</v>
      </c>
      <c r="I1393" s="4"/>
      <c r="J1393" s="4" t="s">
        <v>142642</v>
      </c>
      <c r="L1393" s="4" t="s">
        <v>7505</v>
      </c>
      <c r="M1393" s="4" t="s">
        <v>171</v>
      </c>
      <c r="N1393" s="4">
        <v>380001</v>
      </c>
      <c r="O1393" s="4" t="s">
        <v>142643</v>
      </c>
      <c r="P1393" s="4"/>
      <c r="Q1393" s="31" t="s">
        <v>142638</v>
      </c>
      <c r="R1393" s="4"/>
      <c r="S1393" s="13" t="s">
        <v>198947</v>
      </c>
      <c r="T1393" s="13"/>
      <c r="U1393" s="13"/>
      <c r="V1393" s="13"/>
      <c r="W1393" s="13"/>
    </row>
    <row r="1394" spans="1:23" ht="45" x14ac:dyDescent="0.25">
      <c r="A1394" s="4" t="s">
        <v>142663</v>
      </c>
      <c r="B1394" s="4" t="s">
        <v>277</v>
      </c>
      <c r="C1394" s="4" t="s">
        <v>74</v>
      </c>
      <c r="D1394" s="4"/>
      <c r="E1394" s="4" t="s">
        <v>355</v>
      </c>
      <c r="F1394" s="4">
        <v>9904048081</v>
      </c>
      <c r="G1394" s="4">
        <v>7984217076</v>
      </c>
      <c r="H1394" s="4" t="s">
        <v>142662</v>
      </c>
      <c r="I1394" s="4"/>
      <c r="J1394" s="4" t="s">
        <v>142664</v>
      </c>
      <c r="L1394" s="4" t="s">
        <v>142665</v>
      </c>
      <c r="M1394" s="4" t="s">
        <v>171</v>
      </c>
      <c r="N1394" s="4">
        <v>380001</v>
      </c>
      <c r="O1394" s="4" t="s">
        <v>142666</v>
      </c>
      <c r="P1394" s="4"/>
      <c r="Q1394" s="31" t="s">
        <v>204413</v>
      </c>
      <c r="R1394" s="4"/>
      <c r="S1394" s="13" t="s">
        <v>225362</v>
      </c>
      <c r="T1394" s="13"/>
      <c r="U1394" s="13"/>
      <c r="V1394" s="13"/>
      <c r="W1394" s="13"/>
    </row>
    <row r="1395" spans="1:23" ht="30" x14ac:dyDescent="0.25">
      <c r="A1395" s="4" t="s">
        <v>142808</v>
      </c>
      <c r="B1395" s="4" t="s">
        <v>277</v>
      </c>
      <c r="C1395" s="4" t="s">
        <v>233</v>
      </c>
      <c r="D1395" s="4"/>
      <c r="E1395" s="4" t="s">
        <v>74</v>
      </c>
      <c r="F1395" s="4">
        <v>9998804970</v>
      </c>
      <c r="G1395" s="4">
        <v>9712923632</v>
      </c>
      <c r="H1395" s="4" t="s">
        <v>142806</v>
      </c>
      <c r="I1395" s="4" t="s">
        <v>142807</v>
      </c>
      <c r="J1395" s="4" t="s">
        <v>142809</v>
      </c>
      <c r="L1395" s="4" t="s">
        <v>142810</v>
      </c>
      <c r="M1395" s="4" t="s">
        <v>171</v>
      </c>
      <c r="N1395" s="4">
        <v>380001</v>
      </c>
      <c r="O1395" s="4"/>
      <c r="P1395" s="4"/>
      <c r="Q1395" s="31" t="s">
        <v>206491</v>
      </c>
      <c r="R1395" s="4"/>
      <c r="S1395" s="13" t="s">
        <v>193812</v>
      </c>
      <c r="T1395" s="13"/>
      <c r="U1395" s="13"/>
      <c r="V1395" s="13"/>
      <c r="W1395" s="13"/>
    </row>
    <row r="1396" spans="1:23" ht="45" x14ac:dyDescent="0.25">
      <c r="A1396" s="4" t="s">
        <v>143009</v>
      </c>
      <c r="B1396" s="4" t="s">
        <v>277</v>
      </c>
      <c r="C1396" s="4" t="s">
        <v>419</v>
      </c>
      <c r="D1396" s="4" t="s">
        <v>111</v>
      </c>
      <c r="E1396" s="4" t="s">
        <v>27</v>
      </c>
      <c r="F1396" s="4">
        <v>9727015539</v>
      </c>
      <c r="G1396" s="4">
        <v>9375022211</v>
      </c>
      <c r="H1396" s="4" t="s">
        <v>143008</v>
      </c>
      <c r="I1396" s="4"/>
      <c r="J1396" s="4" t="s">
        <v>143010</v>
      </c>
      <c r="L1396" s="4" t="s">
        <v>7505</v>
      </c>
      <c r="M1396" s="4" t="s">
        <v>171</v>
      </c>
      <c r="N1396" s="4">
        <v>380009</v>
      </c>
      <c r="O1396" s="4" t="s">
        <v>143011</v>
      </c>
      <c r="P1396" s="4"/>
      <c r="Q1396" s="31" t="s">
        <v>206492</v>
      </c>
      <c r="R1396" s="4"/>
      <c r="S1396" s="13" t="s">
        <v>198948</v>
      </c>
      <c r="T1396" s="13"/>
      <c r="U1396" s="13"/>
      <c r="V1396" s="13"/>
      <c r="W1396" s="13"/>
    </row>
    <row r="1397" spans="1:23" ht="30" x14ac:dyDescent="0.25">
      <c r="A1397" s="4" t="s">
        <v>143112</v>
      </c>
      <c r="B1397" s="4" t="s">
        <v>277</v>
      </c>
      <c r="C1397" s="4" t="s">
        <v>5560</v>
      </c>
      <c r="D1397" s="4" t="s">
        <v>818</v>
      </c>
      <c r="E1397" s="4" t="s">
        <v>27</v>
      </c>
      <c r="F1397" s="4">
        <v>9574212510</v>
      </c>
      <c r="G1397" s="4">
        <v>9998005536</v>
      </c>
      <c r="H1397" s="4" t="s">
        <v>143111</v>
      </c>
      <c r="I1397" s="4"/>
      <c r="J1397" s="4" t="s">
        <v>143113</v>
      </c>
      <c r="L1397" s="4" t="s">
        <v>143113</v>
      </c>
      <c r="M1397" s="4" t="s">
        <v>171</v>
      </c>
      <c r="N1397" s="4">
        <v>380001</v>
      </c>
      <c r="O1397" s="4"/>
      <c r="P1397" s="4"/>
      <c r="Q1397" s="31" t="s">
        <v>143110</v>
      </c>
      <c r="R1397" s="4"/>
      <c r="S1397" s="13" t="s">
        <v>193813</v>
      </c>
      <c r="T1397" s="13"/>
      <c r="U1397" s="13"/>
      <c r="V1397" s="13"/>
      <c r="W1397" s="13"/>
    </row>
    <row r="1398" spans="1:23" ht="45" x14ac:dyDescent="0.25">
      <c r="A1398" s="4" t="s">
        <v>143286</v>
      </c>
      <c r="B1398" s="4" t="s">
        <v>277</v>
      </c>
      <c r="C1398" s="4" t="s">
        <v>26754</v>
      </c>
      <c r="D1398" s="4" t="s">
        <v>143284</v>
      </c>
      <c r="E1398" s="4" t="s">
        <v>27</v>
      </c>
      <c r="F1398" s="4">
        <v>9879531303</v>
      </c>
      <c r="G1398" s="4">
        <v>9712931303</v>
      </c>
      <c r="H1398" s="4" t="s">
        <v>143285</v>
      </c>
      <c r="I1398" s="4"/>
      <c r="J1398" s="4" t="s">
        <v>143287</v>
      </c>
      <c r="L1398" s="4" t="s">
        <v>9160</v>
      </c>
      <c r="M1398" s="4" t="s">
        <v>171</v>
      </c>
      <c r="N1398" s="4">
        <v>380058</v>
      </c>
      <c r="O1398" s="4"/>
      <c r="P1398" s="4"/>
      <c r="Q1398" s="31" t="s">
        <v>143283</v>
      </c>
      <c r="R1398" s="4"/>
      <c r="S1398" s="13" t="s">
        <v>193814</v>
      </c>
      <c r="T1398" s="13"/>
      <c r="U1398" s="13"/>
      <c r="V1398" s="13"/>
      <c r="W1398" s="13"/>
    </row>
    <row r="1399" spans="1:23" x14ac:dyDescent="0.25">
      <c r="A1399" s="4" t="s">
        <v>143668</v>
      </c>
      <c r="B1399" s="4" t="s">
        <v>277</v>
      </c>
      <c r="C1399" s="4" t="s">
        <v>2031</v>
      </c>
      <c r="D1399" s="4" t="s">
        <v>957</v>
      </c>
      <c r="E1399" s="4" t="s">
        <v>27</v>
      </c>
      <c r="F1399" s="4">
        <v>9825430277</v>
      </c>
      <c r="G1399" s="4"/>
      <c r="H1399" s="4" t="s">
        <v>143666</v>
      </c>
      <c r="I1399" s="4" t="s">
        <v>143667</v>
      </c>
      <c r="J1399" s="4" t="s">
        <v>143669</v>
      </c>
      <c r="L1399" s="4" t="s">
        <v>143670</v>
      </c>
      <c r="M1399" s="4" t="s">
        <v>171</v>
      </c>
      <c r="N1399" s="4">
        <v>380052</v>
      </c>
      <c r="O1399" s="4" t="s">
        <v>143671</v>
      </c>
      <c r="P1399" s="4"/>
      <c r="Q1399" s="31" t="s">
        <v>143665</v>
      </c>
      <c r="R1399" s="4"/>
      <c r="S1399" s="13" t="s">
        <v>225363</v>
      </c>
      <c r="T1399" s="13"/>
      <c r="U1399" s="13"/>
      <c r="V1399" s="13"/>
      <c r="W1399" s="13"/>
    </row>
    <row r="1400" spans="1:23" x14ac:dyDescent="0.25">
      <c r="A1400" s="4" t="s">
        <v>143844</v>
      </c>
      <c r="B1400" s="4" t="s">
        <v>277</v>
      </c>
      <c r="C1400" s="4" t="s">
        <v>47784</v>
      </c>
      <c r="D1400" s="4"/>
      <c r="E1400" s="4" t="s">
        <v>27</v>
      </c>
      <c r="F1400" s="4">
        <v>9898167476</v>
      </c>
      <c r="G1400" s="4">
        <v>9978675253</v>
      </c>
      <c r="H1400" s="4" t="s">
        <v>143842</v>
      </c>
      <c r="I1400" s="4" t="s">
        <v>143843</v>
      </c>
      <c r="J1400" s="4" t="s">
        <v>143845</v>
      </c>
      <c r="L1400" s="4" t="s">
        <v>143846</v>
      </c>
      <c r="M1400" s="4" t="s">
        <v>171</v>
      </c>
      <c r="N1400" s="4">
        <v>380001</v>
      </c>
      <c r="O1400" s="4"/>
      <c r="P1400" s="4"/>
      <c r="Q1400" s="31" t="s">
        <v>143840</v>
      </c>
      <c r="R1400" s="4"/>
      <c r="S1400" s="13" t="s">
        <v>143841</v>
      </c>
      <c r="T1400" s="13"/>
      <c r="U1400" s="13"/>
      <c r="V1400" s="13"/>
      <c r="W1400" s="13"/>
    </row>
    <row r="1401" spans="1:23" ht="30" x14ac:dyDescent="0.25">
      <c r="A1401" s="4" t="s">
        <v>143868</v>
      </c>
      <c r="B1401" s="4" t="s">
        <v>277</v>
      </c>
      <c r="C1401" s="4" t="s">
        <v>143865</v>
      </c>
      <c r="D1401" s="4" t="s">
        <v>143866</v>
      </c>
      <c r="E1401" s="4" t="s">
        <v>34</v>
      </c>
      <c r="F1401" s="4">
        <v>9727087256</v>
      </c>
      <c r="G1401" s="4">
        <v>9925518772</v>
      </c>
      <c r="H1401" s="4" t="s">
        <v>143867</v>
      </c>
      <c r="I1401" s="4"/>
      <c r="J1401" s="4" t="s">
        <v>143869</v>
      </c>
      <c r="L1401" s="4" t="s">
        <v>16283</v>
      </c>
      <c r="M1401" s="4" t="s">
        <v>171</v>
      </c>
      <c r="N1401" s="4">
        <v>380001</v>
      </c>
      <c r="O1401" s="4"/>
      <c r="P1401" s="4"/>
      <c r="Q1401" s="31" t="s">
        <v>206493</v>
      </c>
      <c r="R1401" s="4"/>
      <c r="S1401" s="13" t="s">
        <v>198949</v>
      </c>
      <c r="T1401" s="13"/>
      <c r="U1401" s="13"/>
      <c r="V1401" s="13"/>
      <c r="W1401" s="13"/>
    </row>
    <row r="1402" spans="1:23" ht="30" x14ac:dyDescent="0.25">
      <c r="A1402" s="4" t="s">
        <v>143887</v>
      </c>
      <c r="B1402" s="4" t="s">
        <v>277</v>
      </c>
      <c r="C1402" s="4" t="s">
        <v>26384</v>
      </c>
      <c r="D1402" s="4" t="s">
        <v>86011</v>
      </c>
      <c r="E1402" s="4" t="s">
        <v>27</v>
      </c>
      <c r="F1402" s="4">
        <v>9737166662</v>
      </c>
      <c r="G1402" s="4">
        <v>9724100744</v>
      </c>
      <c r="H1402" s="4" t="s">
        <v>143886</v>
      </c>
      <c r="I1402" s="4"/>
      <c r="J1402" s="4" t="s">
        <v>143888</v>
      </c>
      <c r="L1402" s="4" t="s">
        <v>4089</v>
      </c>
      <c r="M1402" s="4" t="s">
        <v>171</v>
      </c>
      <c r="N1402" s="4">
        <v>380001</v>
      </c>
      <c r="O1402" s="4"/>
      <c r="P1402" s="4"/>
      <c r="Q1402" s="31" t="s">
        <v>206494</v>
      </c>
      <c r="R1402" s="4"/>
      <c r="S1402" s="13" t="s">
        <v>193815</v>
      </c>
      <c r="T1402" s="13"/>
      <c r="U1402" s="13"/>
      <c r="V1402" s="13"/>
      <c r="W1402" s="13"/>
    </row>
    <row r="1403" spans="1:23" x14ac:dyDescent="0.25">
      <c r="A1403" s="4" t="s">
        <v>144180</v>
      </c>
      <c r="B1403" s="4" t="s">
        <v>277</v>
      </c>
      <c r="C1403" s="4" t="s">
        <v>5995</v>
      </c>
      <c r="D1403" s="4" t="s">
        <v>99</v>
      </c>
      <c r="E1403" s="4" t="s">
        <v>101273</v>
      </c>
      <c r="F1403" s="4">
        <v>9714697420</v>
      </c>
      <c r="G1403" s="4">
        <v>8511767283</v>
      </c>
      <c r="H1403" s="4" t="s">
        <v>144178</v>
      </c>
      <c r="I1403" s="4" t="s">
        <v>144179</v>
      </c>
      <c r="J1403" s="4" t="s">
        <v>144181</v>
      </c>
      <c r="L1403" s="4"/>
      <c r="M1403" s="4" t="s">
        <v>171</v>
      </c>
      <c r="N1403" s="4">
        <v>380004</v>
      </c>
      <c r="O1403" s="4" t="s">
        <v>144182</v>
      </c>
      <c r="P1403" s="4"/>
      <c r="Q1403" s="31" t="s">
        <v>144176</v>
      </c>
      <c r="R1403" s="4"/>
      <c r="S1403" s="13" t="s">
        <v>144177</v>
      </c>
      <c r="T1403" s="13"/>
      <c r="U1403" s="13"/>
      <c r="V1403" s="13"/>
      <c r="W1403" s="13"/>
    </row>
    <row r="1404" spans="1:23" ht="30" x14ac:dyDescent="0.25">
      <c r="A1404" s="4" t="s">
        <v>144251</v>
      </c>
      <c r="B1404" s="4" t="s">
        <v>277</v>
      </c>
      <c r="C1404" s="4" t="s">
        <v>695</v>
      </c>
      <c r="D1404" s="4" t="s">
        <v>111</v>
      </c>
      <c r="E1404" s="4" t="s">
        <v>34</v>
      </c>
      <c r="F1404" s="4">
        <v>9173061166</v>
      </c>
      <c r="G1404" s="4"/>
      <c r="H1404" s="4" t="s">
        <v>144249</v>
      </c>
      <c r="I1404" s="4" t="s">
        <v>144250</v>
      </c>
      <c r="J1404" s="4" t="s">
        <v>144252</v>
      </c>
      <c r="L1404" s="4" t="s">
        <v>16283</v>
      </c>
      <c r="M1404" s="4" t="s">
        <v>171</v>
      </c>
      <c r="N1404" s="4">
        <v>380001</v>
      </c>
      <c r="O1404" s="4"/>
      <c r="P1404" s="4"/>
      <c r="Q1404" s="31" t="s">
        <v>206495</v>
      </c>
      <c r="R1404" s="4"/>
      <c r="S1404" s="13" t="s">
        <v>193816</v>
      </c>
      <c r="T1404" s="13"/>
      <c r="U1404" s="13"/>
      <c r="V1404" s="13"/>
      <c r="W1404" s="13"/>
    </row>
    <row r="1405" spans="1:23" x14ac:dyDescent="0.25">
      <c r="A1405" s="4" t="s">
        <v>144353</v>
      </c>
      <c r="B1405" s="4" t="s">
        <v>277</v>
      </c>
      <c r="C1405" s="4" t="s">
        <v>74</v>
      </c>
      <c r="D1405" s="4"/>
      <c r="E1405" s="4" t="s">
        <v>74</v>
      </c>
      <c r="F1405" s="4">
        <v>7930484444</v>
      </c>
      <c r="G1405" s="4"/>
      <c r="H1405" s="4" t="s">
        <v>144352</v>
      </c>
      <c r="I1405" s="4"/>
      <c r="J1405" s="4" t="s">
        <v>144354</v>
      </c>
      <c r="L1405" s="4" t="s">
        <v>4298</v>
      </c>
      <c r="M1405" s="4" t="s">
        <v>171</v>
      </c>
      <c r="N1405" s="4">
        <v>380015</v>
      </c>
      <c r="O1405" s="4" t="s">
        <v>144355</v>
      </c>
      <c r="P1405" s="4"/>
      <c r="Q1405" s="31"/>
      <c r="R1405" s="4"/>
      <c r="S1405" s="13" t="s">
        <v>144351</v>
      </c>
      <c r="T1405" s="13"/>
      <c r="U1405" s="13"/>
      <c r="V1405" s="13"/>
      <c r="W1405" s="13"/>
    </row>
    <row r="1406" spans="1:23" ht="30" x14ac:dyDescent="0.25">
      <c r="A1406" s="4" t="s">
        <v>88427</v>
      </c>
      <c r="B1406" s="4" t="s">
        <v>277</v>
      </c>
      <c r="C1406" s="4" t="s">
        <v>144518</v>
      </c>
      <c r="D1406" s="4" t="s">
        <v>4373</v>
      </c>
      <c r="E1406" s="4" t="s">
        <v>34</v>
      </c>
      <c r="F1406" s="4">
        <v>8530130003</v>
      </c>
      <c r="G1406" s="4">
        <v>9879030003</v>
      </c>
      <c r="H1406" s="4" t="s">
        <v>144519</v>
      </c>
      <c r="I1406" s="4"/>
      <c r="J1406" s="4" t="s">
        <v>144520</v>
      </c>
      <c r="L1406" s="4" t="s">
        <v>144520</v>
      </c>
      <c r="M1406" s="4" t="s">
        <v>171</v>
      </c>
      <c r="N1406" s="4">
        <v>380001</v>
      </c>
      <c r="O1406" s="4"/>
      <c r="P1406" s="4"/>
      <c r="Q1406" s="31" t="s">
        <v>206496</v>
      </c>
      <c r="R1406" s="4"/>
      <c r="S1406" s="13" t="s">
        <v>193817</v>
      </c>
      <c r="T1406" s="13"/>
      <c r="U1406" s="13"/>
      <c r="V1406" s="13"/>
      <c r="W1406" s="13"/>
    </row>
    <row r="1407" spans="1:23" ht="30" x14ac:dyDescent="0.25">
      <c r="A1407" s="4" t="s">
        <v>144866</v>
      </c>
      <c r="B1407" s="4" t="s">
        <v>277</v>
      </c>
      <c r="C1407" s="4" t="s">
        <v>144864</v>
      </c>
      <c r="D1407" s="4"/>
      <c r="E1407" s="4" t="s">
        <v>27</v>
      </c>
      <c r="F1407" s="4">
        <v>9428043648</v>
      </c>
      <c r="G1407" s="4"/>
      <c r="H1407" s="4" t="s">
        <v>144865</v>
      </c>
      <c r="I1407" s="4"/>
      <c r="J1407" s="4" t="s">
        <v>144867</v>
      </c>
      <c r="L1407" s="4" t="s">
        <v>16283</v>
      </c>
      <c r="M1407" s="4" t="s">
        <v>171</v>
      </c>
      <c r="N1407" s="4">
        <v>380001</v>
      </c>
      <c r="O1407" s="4"/>
      <c r="P1407" s="4"/>
      <c r="Q1407" s="31" t="s">
        <v>204414</v>
      </c>
      <c r="R1407" s="4"/>
      <c r="S1407" s="13" t="s">
        <v>144863</v>
      </c>
      <c r="T1407" s="13"/>
      <c r="U1407" s="13"/>
      <c r="V1407" s="13"/>
      <c r="W1407" s="13"/>
    </row>
    <row r="1408" spans="1:23" ht="30" x14ac:dyDescent="0.25">
      <c r="A1408" s="4" t="s">
        <v>144916</v>
      </c>
      <c r="B1408" s="4" t="s">
        <v>277</v>
      </c>
      <c r="C1408" s="4" t="s">
        <v>144914</v>
      </c>
      <c r="D1408" s="4" t="s">
        <v>647</v>
      </c>
      <c r="E1408" s="4" t="s">
        <v>27</v>
      </c>
      <c r="F1408" s="4">
        <v>7818875634</v>
      </c>
      <c r="G1408" s="4">
        <v>9377475634</v>
      </c>
      <c r="H1408" s="4" t="s">
        <v>144915</v>
      </c>
      <c r="I1408" s="4"/>
      <c r="J1408" s="4" t="s">
        <v>144917</v>
      </c>
      <c r="L1408" s="4" t="s">
        <v>144918</v>
      </c>
      <c r="M1408" s="4" t="s">
        <v>171</v>
      </c>
      <c r="N1408" s="4">
        <v>380001</v>
      </c>
      <c r="O1408" s="4"/>
      <c r="P1408" s="4"/>
      <c r="Q1408" s="31" t="s">
        <v>144913</v>
      </c>
      <c r="R1408" s="4"/>
      <c r="S1408" s="13" t="s">
        <v>198950</v>
      </c>
      <c r="T1408" s="13"/>
      <c r="U1408" s="13"/>
      <c r="V1408" s="13"/>
      <c r="W1408" s="13"/>
    </row>
    <row r="1409" spans="1:23" ht="30" x14ac:dyDescent="0.25">
      <c r="A1409" s="4" t="s">
        <v>145025</v>
      </c>
      <c r="B1409" s="4" t="s">
        <v>277</v>
      </c>
      <c r="C1409" s="4" t="s">
        <v>6829</v>
      </c>
      <c r="D1409" s="4" t="s">
        <v>94058</v>
      </c>
      <c r="E1409" s="4" t="s">
        <v>145022</v>
      </c>
      <c r="F1409" s="4">
        <v>9825308194</v>
      </c>
      <c r="G1409" s="4"/>
      <c r="H1409" s="4" t="s">
        <v>145023</v>
      </c>
      <c r="I1409" s="4" t="s">
        <v>145024</v>
      </c>
      <c r="J1409" s="4" t="s">
        <v>145026</v>
      </c>
      <c r="L1409" s="4" t="s">
        <v>10007</v>
      </c>
      <c r="M1409" s="4" t="s">
        <v>171</v>
      </c>
      <c r="N1409" s="4">
        <v>380015</v>
      </c>
      <c r="O1409" s="4" t="s">
        <v>145027</v>
      </c>
      <c r="P1409" s="4"/>
      <c r="Q1409" s="31" t="s">
        <v>145020</v>
      </c>
      <c r="R1409" s="4"/>
      <c r="S1409" s="13" t="s">
        <v>145021</v>
      </c>
      <c r="T1409" s="13"/>
      <c r="U1409" s="13"/>
      <c r="V1409" s="13"/>
      <c r="W1409" s="13"/>
    </row>
    <row r="1410" spans="1:23" ht="45" x14ac:dyDescent="0.25">
      <c r="A1410" s="4" t="s">
        <v>145057</v>
      </c>
      <c r="B1410" s="4" t="s">
        <v>277</v>
      </c>
      <c r="C1410" s="4" t="s">
        <v>74184</v>
      </c>
      <c r="D1410" s="4"/>
      <c r="E1410" s="4" t="s">
        <v>27</v>
      </c>
      <c r="F1410" s="4">
        <v>9879212617</v>
      </c>
      <c r="G1410" s="4"/>
      <c r="H1410" s="4" t="s">
        <v>145056</v>
      </c>
      <c r="I1410" s="4"/>
      <c r="J1410" s="4" t="s">
        <v>142665</v>
      </c>
      <c r="L1410" s="4" t="s">
        <v>142665</v>
      </c>
      <c r="M1410" s="4" t="s">
        <v>171</v>
      </c>
      <c r="N1410" s="4">
        <v>380001</v>
      </c>
      <c r="O1410" s="4"/>
      <c r="P1410" s="4"/>
      <c r="Q1410" s="31" t="s">
        <v>145055</v>
      </c>
      <c r="R1410" s="4"/>
      <c r="S1410" s="13" t="s">
        <v>225364</v>
      </c>
      <c r="T1410" s="13"/>
      <c r="U1410" s="13"/>
      <c r="V1410" s="13"/>
      <c r="W1410" s="13"/>
    </row>
    <row r="1411" spans="1:23" ht="45" x14ac:dyDescent="0.25">
      <c r="A1411" s="4" t="s">
        <v>145089</v>
      </c>
      <c r="B1411" s="4" t="s">
        <v>277</v>
      </c>
      <c r="C1411" s="4" t="s">
        <v>145086</v>
      </c>
      <c r="D1411" s="4" t="s">
        <v>145087</v>
      </c>
      <c r="E1411" s="4" t="s">
        <v>27</v>
      </c>
      <c r="F1411" s="4">
        <v>9825989990</v>
      </c>
      <c r="G1411" s="4">
        <v>9424167372</v>
      </c>
      <c r="H1411" s="4" t="s">
        <v>145088</v>
      </c>
      <c r="I1411" s="4"/>
      <c r="J1411" s="4" t="s">
        <v>145090</v>
      </c>
      <c r="L1411" s="4" t="s">
        <v>145091</v>
      </c>
      <c r="M1411" s="4" t="s">
        <v>171</v>
      </c>
      <c r="N1411" s="4">
        <v>380008</v>
      </c>
      <c r="O1411" s="4"/>
      <c r="P1411" s="4"/>
      <c r="Q1411" s="31" t="s">
        <v>145084</v>
      </c>
      <c r="R1411" s="4"/>
      <c r="S1411" s="13" t="s">
        <v>145085</v>
      </c>
      <c r="T1411" s="13"/>
      <c r="U1411" s="13"/>
      <c r="V1411" s="13"/>
      <c r="W1411" s="13"/>
    </row>
    <row r="1412" spans="1:23" x14ac:dyDescent="0.25">
      <c r="A1412" s="4" t="s">
        <v>145165</v>
      </c>
      <c r="B1412" s="4" t="s">
        <v>277</v>
      </c>
      <c r="C1412" s="4" t="s">
        <v>2387</v>
      </c>
      <c r="D1412" s="4" t="s">
        <v>145163</v>
      </c>
      <c r="E1412" s="4" t="s">
        <v>27</v>
      </c>
      <c r="F1412" s="4">
        <v>9925599272</v>
      </c>
      <c r="G1412" s="4"/>
      <c r="H1412" s="4" t="s">
        <v>145164</v>
      </c>
      <c r="I1412" s="4"/>
      <c r="J1412" s="4" t="s">
        <v>145166</v>
      </c>
      <c r="L1412" s="4"/>
      <c r="M1412" s="4" t="s">
        <v>171</v>
      </c>
      <c r="N1412" s="4">
        <v>380001</v>
      </c>
      <c r="O1412" s="4" t="s">
        <v>145167</v>
      </c>
      <c r="P1412" s="4"/>
      <c r="Q1412" s="31" t="s">
        <v>145162</v>
      </c>
      <c r="R1412" s="4"/>
      <c r="S1412" s="13" t="s">
        <v>211930</v>
      </c>
      <c r="T1412" s="13"/>
      <c r="U1412" s="13"/>
      <c r="V1412" s="13"/>
      <c r="W1412" s="13"/>
    </row>
    <row r="1413" spans="1:23" ht="45" x14ac:dyDescent="0.25">
      <c r="A1413" s="4" t="s">
        <v>145244</v>
      </c>
      <c r="B1413" s="4" t="s">
        <v>277</v>
      </c>
      <c r="C1413" s="4" t="s">
        <v>484</v>
      </c>
      <c r="D1413" s="4" t="s">
        <v>145241</v>
      </c>
      <c r="E1413" s="4" t="s">
        <v>34</v>
      </c>
      <c r="F1413" s="4">
        <v>9898424454</v>
      </c>
      <c r="G1413" s="4">
        <v>9662910235</v>
      </c>
      <c r="H1413" s="4" t="s">
        <v>145242</v>
      </c>
      <c r="I1413" s="4" t="s">
        <v>145243</v>
      </c>
      <c r="J1413" s="4" t="s">
        <v>145245</v>
      </c>
      <c r="L1413" s="4" t="s">
        <v>26978</v>
      </c>
      <c r="M1413" s="4" t="s">
        <v>171</v>
      </c>
      <c r="N1413" s="4">
        <v>380021</v>
      </c>
      <c r="O1413" s="4" t="s">
        <v>145246</v>
      </c>
      <c r="P1413" s="4"/>
      <c r="Q1413" s="31" t="s">
        <v>145240</v>
      </c>
      <c r="R1413" s="4"/>
      <c r="S1413" s="13" t="s">
        <v>198951</v>
      </c>
      <c r="T1413" s="13"/>
      <c r="U1413" s="13"/>
      <c r="V1413" s="13"/>
      <c r="W1413" s="13"/>
    </row>
    <row r="1414" spans="1:23" ht="45" x14ac:dyDescent="0.25">
      <c r="A1414" s="4" t="s">
        <v>80355</v>
      </c>
      <c r="B1414" s="4" t="s">
        <v>277</v>
      </c>
      <c r="C1414" s="4" t="s">
        <v>15458</v>
      </c>
      <c r="D1414" s="4" t="s">
        <v>337</v>
      </c>
      <c r="E1414" s="4" t="s">
        <v>27</v>
      </c>
      <c r="F1414" s="4">
        <v>9328002761</v>
      </c>
      <c r="G1414" s="4">
        <v>9374904737</v>
      </c>
      <c r="H1414" s="4" t="s">
        <v>145482</v>
      </c>
      <c r="I1414" s="4" t="s">
        <v>145483</v>
      </c>
      <c r="J1414" s="4" t="s">
        <v>145484</v>
      </c>
      <c r="L1414" s="4" t="s">
        <v>138950</v>
      </c>
      <c r="M1414" s="4" t="s">
        <v>171</v>
      </c>
      <c r="N1414" s="4">
        <v>380001</v>
      </c>
      <c r="O1414" s="4" t="s">
        <v>145485</v>
      </c>
      <c r="P1414" s="4"/>
      <c r="Q1414" s="31" t="s">
        <v>145480</v>
      </c>
      <c r="R1414" s="4"/>
      <c r="S1414" s="13" t="s">
        <v>145481</v>
      </c>
      <c r="T1414" s="13"/>
      <c r="U1414" s="13"/>
      <c r="V1414" s="13"/>
      <c r="W1414" s="13"/>
    </row>
    <row r="1415" spans="1:23" ht="45" x14ac:dyDescent="0.25">
      <c r="A1415" s="4" t="s">
        <v>114489</v>
      </c>
      <c r="B1415" s="4" t="s">
        <v>277</v>
      </c>
      <c r="C1415" s="4" t="s">
        <v>12110</v>
      </c>
      <c r="D1415" s="4" t="s">
        <v>145719</v>
      </c>
      <c r="E1415" s="4" t="s">
        <v>34</v>
      </c>
      <c r="F1415" s="4">
        <v>9377758319</v>
      </c>
      <c r="G1415" s="4"/>
      <c r="H1415" s="4" t="s">
        <v>145720</v>
      </c>
      <c r="I1415" s="4"/>
      <c r="J1415" s="4" t="s">
        <v>145721</v>
      </c>
      <c r="L1415" s="4" t="s">
        <v>145722</v>
      </c>
      <c r="M1415" s="4" t="s">
        <v>171</v>
      </c>
      <c r="N1415" s="4">
        <v>380002</v>
      </c>
      <c r="O1415" s="4" t="s">
        <v>114491</v>
      </c>
      <c r="P1415" s="4"/>
      <c r="Q1415" s="31" t="s">
        <v>145718</v>
      </c>
      <c r="R1415" s="4"/>
      <c r="S1415" s="13" t="s">
        <v>225365</v>
      </c>
      <c r="T1415" s="13"/>
      <c r="U1415" s="13"/>
      <c r="V1415" s="13"/>
      <c r="W1415" s="13"/>
    </row>
    <row r="1416" spans="1:23" ht="45" x14ac:dyDescent="0.25">
      <c r="A1416" s="4" t="s">
        <v>145815</v>
      </c>
      <c r="B1416" s="4" t="s">
        <v>277</v>
      </c>
      <c r="C1416" s="4" t="s">
        <v>3580</v>
      </c>
      <c r="D1416" s="4" t="s">
        <v>99</v>
      </c>
      <c r="E1416" s="4" t="s">
        <v>27</v>
      </c>
      <c r="F1416" s="4">
        <v>9106756572</v>
      </c>
      <c r="G1416" s="4"/>
      <c r="H1416" s="4" t="s">
        <v>145814</v>
      </c>
      <c r="I1416" s="4"/>
      <c r="J1416" s="4" t="s">
        <v>145816</v>
      </c>
      <c r="L1416" s="4" t="s">
        <v>145817</v>
      </c>
      <c r="M1416" s="4" t="s">
        <v>171</v>
      </c>
      <c r="N1416" s="4">
        <v>382445</v>
      </c>
      <c r="O1416" s="4" t="s">
        <v>145819</v>
      </c>
      <c r="P1416" s="4"/>
      <c r="Q1416" s="31" t="s">
        <v>145812</v>
      </c>
      <c r="R1416" s="4"/>
      <c r="S1416" s="13" t="s">
        <v>145813</v>
      </c>
      <c r="T1416" s="13"/>
      <c r="U1416" s="13"/>
      <c r="V1416" s="13"/>
      <c r="W1416" s="13"/>
    </row>
    <row r="1417" spans="1:23" x14ac:dyDescent="0.25">
      <c r="A1417" s="4" t="s">
        <v>145961</v>
      </c>
      <c r="B1417" s="4" t="s">
        <v>277</v>
      </c>
      <c r="C1417" s="4" t="s">
        <v>1122</v>
      </c>
      <c r="D1417" s="4" t="s">
        <v>4149</v>
      </c>
      <c r="E1417" s="4" t="s">
        <v>65</v>
      </c>
      <c r="F1417" s="4">
        <v>9327349551</v>
      </c>
      <c r="G1417" s="4"/>
      <c r="H1417" s="4" t="s">
        <v>145959</v>
      </c>
      <c r="I1417" s="4" t="s">
        <v>145960</v>
      </c>
      <c r="J1417" s="4" t="s">
        <v>145962</v>
      </c>
      <c r="L1417" s="4" t="s">
        <v>71485</v>
      </c>
      <c r="M1417" s="4" t="s">
        <v>171</v>
      </c>
      <c r="N1417" s="4">
        <v>380018</v>
      </c>
      <c r="O1417" s="4" t="s">
        <v>145963</v>
      </c>
      <c r="P1417" s="4"/>
      <c r="Q1417" s="31" t="s">
        <v>145958</v>
      </c>
      <c r="R1417" s="4"/>
      <c r="S1417" s="13" t="s">
        <v>193818</v>
      </c>
      <c r="T1417" s="13"/>
      <c r="U1417" s="13"/>
      <c r="V1417" s="13"/>
      <c r="W1417" s="13"/>
    </row>
    <row r="1418" spans="1:23" x14ac:dyDescent="0.25">
      <c r="A1418" s="4" t="s">
        <v>146243</v>
      </c>
      <c r="B1418" s="4" t="s">
        <v>277</v>
      </c>
      <c r="C1418" s="4" t="s">
        <v>146239</v>
      </c>
      <c r="D1418" s="4" t="s">
        <v>146240</v>
      </c>
      <c r="E1418" s="4" t="s">
        <v>3017</v>
      </c>
      <c r="F1418" s="4">
        <v>9662645555</v>
      </c>
      <c r="G1418" s="4"/>
      <c r="H1418" s="4" t="s">
        <v>146241</v>
      </c>
      <c r="I1418" s="4" t="s">
        <v>146242</v>
      </c>
      <c r="J1418" s="4" t="s">
        <v>146244</v>
      </c>
      <c r="L1418" s="4"/>
      <c r="M1418" s="4" t="s">
        <v>171</v>
      </c>
      <c r="N1418" s="4">
        <v>380009</v>
      </c>
      <c r="O1418" s="4" t="s">
        <v>146245</v>
      </c>
      <c r="P1418" s="4"/>
      <c r="Q1418" s="31"/>
      <c r="R1418" s="4"/>
      <c r="S1418" s="14" t="s">
        <v>225366</v>
      </c>
      <c r="T1418" s="14"/>
      <c r="U1418" s="14"/>
      <c r="V1418" s="14"/>
      <c r="W1418" s="14"/>
    </row>
    <row r="1419" spans="1:23" ht="30" x14ac:dyDescent="0.25">
      <c r="A1419" s="4" t="s">
        <v>146421</v>
      </c>
      <c r="B1419" s="4" t="s">
        <v>277</v>
      </c>
      <c r="C1419" s="4" t="s">
        <v>5130</v>
      </c>
      <c r="D1419" s="4" t="s">
        <v>647</v>
      </c>
      <c r="E1419" s="4" t="s">
        <v>27</v>
      </c>
      <c r="F1419" s="4">
        <v>9898105283</v>
      </c>
      <c r="G1419" s="4">
        <v>9898034672</v>
      </c>
      <c r="H1419" s="4" t="s">
        <v>146420</v>
      </c>
      <c r="I1419" s="4"/>
      <c r="J1419" s="4" t="s">
        <v>146422</v>
      </c>
      <c r="L1419" s="4" t="s">
        <v>192</v>
      </c>
      <c r="M1419" s="4" t="s">
        <v>171</v>
      </c>
      <c r="N1419" s="4">
        <v>396165</v>
      </c>
      <c r="O1419" s="4"/>
      <c r="P1419" s="4"/>
      <c r="Q1419" s="31" t="s">
        <v>146419</v>
      </c>
      <c r="R1419" s="4"/>
      <c r="S1419" s="13" t="s">
        <v>225367</v>
      </c>
      <c r="T1419" s="13"/>
      <c r="U1419" s="13"/>
      <c r="V1419" s="13"/>
      <c r="W1419" s="13"/>
    </row>
    <row r="1420" spans="1:23" x14ac:dyDescent="0.25">
      <c r="A1420" s="4" t="s">
        <v>111375</v>
      </c>
      <c r="B1420" s="4" t="s">
        <v>277</v>
      </c>
      <c r="C1420" s="4" t="s">
        <v>74</v>
      </c>
      <c r="D1420" s="4"/>
      <c r="E1420" s="4" t="s">
        <v>74</v>
      </c>
      <c r="F1420" s="4">
        <v>7930004040</v>
      </c>
      <c r="G1420" s="4"/>
      <c r="H1420" s="4" t="s">
        <v>146643</v>
      </c>
      <c r="I1420" s="4"/>
      <c r="J1420" s="4" t="s">
        <v>146644</v>
      </c>
      <c r="L1420" s="4" t="s">
        <v>7505</v>
      </c>
      <c r="M1420" s="4" t="s">
        <v>171</v>
      </c>
      <c r="N1420" s="4">
        <v>380006</v>
      </c>
      <c r="O1420" s="4" t="s">
        <v>111378</v>
      </c>
      <c r="P1420" s="4"/>
      <c r="Q1420" s="31"/>
      <c r="R1420" s="4"/>
      <c r="S1420" s="13" t="s">
        <v>211931</v>
      </c>
      <c r="T1420" s="13"/>
      <c r="U1420" s="13"/>
      <c r="V1420" s="13"/>
      <c r="W1420" s="13"/>
    </row>
    <row r="1421" spans="1:23" ht="45" x14ac:dyDescent="0.25">
      <c r="A1421" s="4" t="s">
        <v>146809</v>
      </c>
      <c r="B1421" s="4" t="s">
        <v>277</v>
      </c>
      <c r="C1421" s="4" t="s">
        <v>28271</v>
      </c>
      <c r="D1421" s="4" t="s">
        <v>146807</v>
      </c>
      <c r="E1421" s="4" t="s">
        <v>34</v>
      </c>
      <c r="F1421" s="4">
        <v>9376103377</v>
      </c>
      <c r="G1421" s="4"/>
      <c r="H1421" s="4" t="s">
        <v>146808</v>
      </c>
      <c r="I1421" s="4"/>
      <c r="J1421" s="4" t="s">
        <v>146810</v>
      </c>
      <c r="L1421" s="4" t="s">
        <v>7868</v>
      </c>
      <c r="M1421" s="4" t="s">
        <v>171</v>
      </c>
      <c r="N1421" s="4">
        <v>382405</v>
      </c>
      <c r="O1421" s="4" t="s">
        <v>146811</v>
      </c>
      <c r="P1421" s="4"/>
      <c r="Q1421" s="31" t="s">
        <v>206497</v>
      </c>
      <c r="R1421" s="4"/>
      <c r="S1421" s="13" t="s">
        <v>225368</v>
      </c>
      <c r="T1421" s="13"/>
      <c r="U1421" s="13"/>
      <c r="V1421" s="13"/>
      <c r="W1421" s="13"/>
    </row>
    <row r="1422" spans="1:23" ht="30" x14ac:dyDescent="0.25">
      <c r="A1422" s="4" t="s">
        <v>146865</v>
      </c>
      <c r="B1422" s="4" t="s">
        <v>277</v>
      </c>
      <c r="C1422" s="4" t="s">
        <v>419</v>
      </c>
      <c r="D1422" s="4" t="s">
        <v>188</v>
      </c>
      <c r="E1422" s="4" t="s">
        <v>235</v>
      </c>
      <c r="F1422" s="4">
        <v>9925076200</v>
      </c>
      <c r="G1422" s="4">
        <v>9998808763</v>
      </c>
      <c r="H1422" s="4" t="s">
        <v>146863</v>
      </c>
      <c r="I1422" s="4" t="s">
        <v>146864</v>
      </c>
      <c r="J1422" s="4" t="s">
        <v>146866</v>
      </c>
      <c r="L1422" s="4" t="s">
        <v>24449</v>
      </c>
      <c r="M1422" s="4" t="s">
        <v>171</v>
      </c>
      <c r="N1422" s="4">
        <v>382424</v>
      </c>
      <c r="O1422" s="4" t="s">
        <v>146867</v>
      </c>
      <c r="P1422" s="4"/>
      <c r="Q1422" s="31" t="s">
        <v>204415</v>
      </c>
      <c r="R1422" s="4"/>
      <c r="S1422" s="13" t="s">
        <v>211932</v>
      </c>
      <c r="T1422" s="13"/>
      <c r="U1422" s="13"/>
      <c r="V1422" s="13"/>
      <c r="W1422" s="13"/>
    </row>
    <row r="1423" spans="1:23" x14ac:dyDescent="0.25">
      <c r="A1423" s="4" t="s">
        <v>88394</v>
      </c>
      <c r="B1423" s="4" t="s">
        <v>277</v>
      </c>
      <c r="C1423" s="4" t="s">
        <v>5081</v>
      </c>
      <c r="D1423" s="4" t="s">
        <v>146890</v>
      </c>
      <c r="E1423" s="4" t="s">
        <v>4339</v>
      </c>
      <c r="F1423" s="4">
        <v>9825133314</v>
      </c>
      <c r="G1423" s="4">
        <v>9898000976</v>
      </c>
      <c r="H1423" s="4" t="s">
        <v>146891</v>
      </c>
      <c r="I1423" s="4" t="s">
        <v>146892</v>
      </c>
      <c r="J1423" s="4" t="s">
        <v>146893</v>
      </c>
      <c r="L1423" s="4" t="s">
        <v>100059</v>
      </c>
      <c r="M1423" s="4" t="s">
        <v>171</v>
      </c>
      <c r="N1423" s="4">
        <v>380015</v>
      </c>
      <c r="O1423" s="4" t="s">
        <v>88396</v>
      </c>
      <c r="P1423" s="4"/>
      <c r="Q1423" s="31"/>
      <c r="R1423" s="4"/>
      <c r="S1423" s="13" t="s">
        <v>211933</v>
      </c>
      <c r="T1423" s="13"/>
      <c r="U1423" s="13"/>
      <c r="V1423" s="13"/>
      <c r="W1423" s="13"/>
    </row>
    <row r="1424" spans="1:23" ht="30" x14ac:dyDescent="0.25">
      <c r="A1424" s="4" t="s">
        <v>146939</v>
      </c>
      <c r="B1424" s="4" t="s">
        <v>277</v>
      </c>
      <c r="C1424" s="4" t="s">
        <v>146936</v>
      </c>
      <c r="D1424" s="4" t="s">
        <v>77187</v>
      </c>
      <c r="E1424" s="4" t="s">
        <v>34</v>
      </c>
      <c r="F1424" s="4">
        <v>9227217816</v>
      </c>
      <c r="G1424" s="4"/>
      <c r="H1424" s="4" t="s">
        <v>146937</v>
      </c>
      <c r="I1424" s="4" t="s">
        <v>146938</v>
      </c>
      <c r="J1424" s="4" t="s">
        <v>146940</v>
      </c>
      <c r="L1424" s="4" t="s">
        <v>7868</v>
      </c>
      <c r="M1424" s="4" t="s">
        <v>171</v>
      </c>
      <c r="N1424" s="4">
        <v>382405</v>
      </c>
      <c r="O1424" s="4"/>
      <c r="P1424" s="4"/>
      <c r="Q1424" s="31" t="s">
        <v>206498</v>
      </c>
      <c r="R1424" s="4"/>
      <c r="S1424" s="13" t="s">
        <v>193819</v>
      </c>
      <c r="T1424" s="13"/>
      <c r="U1424" s="13"/>
      <c r="V1424" s="13"/>
      <c r="W1424" s="13"/>
    </row>
    <row r="1425" spans="1:23" ht="30" x14ac:dyDescent="0.25">
      <c r="A1425" s="4" t="s">
        <v>147354</v>
      </c>
      <c r="B1425" s="4" t="s">
        <v>277</v>
      </c>
      <c r="C1425" s="4" t="s">
        <v>147351</v>
      </c>
      <c r="D1425" s="4" t="s">
        <v>147352</v>
      </c>
      <c r="E1425" s="4" t="s">
        <v>74</v>
      </c>
      <c r="F1425" s="4">
        <v>9328222888</v>
      </c>
      <c r="G1425" s="4"/>
      <c r="H1425" s="4" t="s">
        <v>147353</v>
      </c>
      <c r="I1425" s="4"/>
      <c r="J1425" s="4" t="s">
        <v>147355</v>
      </c>
      <c r="L1425" s="4" t="s">
        <v>3073</v>
      </c>
      <c r="M1425" s="4" t="s">
        <v>171</v>
      </c>
      <c r="N1425" s="4">
        <v>380002</v>
      </c>
      <c r="O1425" s="4"/>
      <c r="P1425" s="4"/>
      <c r="Q1425" s="31" t="s">
        <v>147349</v>
      </c>
      <c r="R1425" s="4"/>
      <c r="S1425" s="13" t="s">
        <v>147350</v>
      </c>
      <c r="T1425" s="13"/>
      <c r="U1425" s="13"/>
      <c r="V1425" s="13"/>
      <c r="W1425" s="13"/>
    </row>
    <row r="1426" spans="1:23" x14ac:dyDescent="0.25">
      <c r="A1426" s="4" t="s">
        <v>147365</v>
      </c>
      <c r="B1426" s="4" t="s">
        <v>277</v>
      </c>
      <c r="C1426" s="4" t="s">
        <v>6415</v>
      </c>
      <c r="D1426" s="4" t="s">
        <v>147362</v>
      </c>
      <c r="E1426" s="4" t="s">
        <v>27</v>
      </c>
      <c r="F1426" s="4">
        <v>7930071078</v>
      </c>
      <c r="G1426" s="4">
        <v>9825084978</v>
      </c>
      <c r="H1426" s="4" t="s">
        <v>147363</v>
      </c>
      <c r="I1426" s="4" t="s">
        <v>147364</v>
      </c>
      <c r="J1426" s="4" t="s">
        <v>147366</v>
      </c>
      <c r="L1426" s="4" t="s">
        <v>7505</v>
      </c>
      <c r="M1426" s="4" t="s">
        <v>171</v>
      </c>
      <c r="N1426" s="4">
        <v>380009</v>
      </c>
      <c r="O1426" s="4" t="s">
        <v>147367</v>
      </c>
      <c r="P1426" s="4"/>
      <c r="Q1426" s="31"/>
      <c r="R1426" s="4"/>
      <c r="S1426" s="13" t="s">
        <v>211934</v>
      </c>
      <c r="T1426" s="13"/>
      <c r="U1426" s="13"/>
      <c r="V1426" s="13"/>
      <c r="W1426" s="13"/>
    </row>
    <row r="1427" spans="1:23" ht="30" x14ac:dyDescent="0.25">
      <c r="A1427" s="4" t="s">
        <v>147669</v>
      </c>
      <c r="B1427" s="4" t="s">
        <v>277</v>
      </c>
      <c r="C1427" s="4" t="s">
        <v>147667</v>
      </c>
      <c r="D1427" s="4"/>
      <c r="E1427" s="4" t="s">
        <v>34</v>
      </c>
      <c r="F1427" s="4">
        <v>9033021971</v>
      </c>
      <c r="G1427" s="4"/>
      <c r="H1427" s="4" t="s">
        <v>147668</v>
      </c>
      <c r="I1427" s="4"/>
      <c r="J1427" s="4" t="s">
        <v>147670</v>
      </c>
      <c r="L1427" s="4" t="s">
        <v>4377</v>
      </c>
      <c r="M1427" s="4" t="s">
        <v>171</v>
      </c>
      <c r="N1427" s="4">
        <v>380002</v>
      </c>
      <c r="O1427" s="4"/>
      <c r="P1427" s="4"/>
      <c r="Q1427" s="31" t="s">
        <v>204416</v>
      </c>
      <c r="R1427" s="4"/>
      <c r="S1427" s="13" t="s">
        <v>225369</v>
      </c>
      <c r="T1427" s="13"/>
      <c r="U1427" s="13"/>
      <c r="V1427" s="13"/>
      <c r="W1427" s="13"/>
    </row>
    <row r="1428" spans="1:23" ht="30" x14ac:dyDescent="0.25">
      <c r="A1428" s="4" t="s">
        <v>147872</v>
      </c>
      <c r="B1428" s="4" t="s">
        <v>277</v>
      </c>
      <c r="C1428" s="4" t="s">
        <v>147870</v>
      </c>
      <c r="D1428" s="4" t="s">
        <v>5399</v>
      </c>
      <c r="E1428" s="4" t="s">
        <v>34</v>
      </c>
      <c r="F1428" s="4">
        <v>9979152804</v>
      </c>
      <c r="G1428" s="4">
        <v>9913535551</v>
      </c>
      <c r="H1428" s="4" t="s">
        <v>147871</v>
      </c>
      <c r="I1428" s="4"/>
      <c r="J1428" s="4" t="s">
        <v>147873</v>
      </c>
      <c r="L1428" s="4" t="s">
        <v>147874</v>
      </c>
      <c r="M1428" s="4" t="s">
        <v>171</v>
      </c>
      <c r="N1428" s="4">
        <v>380001</v>
      </c>
      <c r="O1428" s="4"/>
      <c r="P1428" s="4"/>
      <c r="Q1428" s="31" t="s">
        <v>206499</v>
      </c>
      <c r="R1428" s="4"/>
      <c r="S1428" s="13" t="s">
        <v>193820</v>
      </c>
      <c r="T1428" s="13"/>
      <c r="U1428" s="13"/>
      <c r="V1428" s="13"/>
      <c r="W1428" s="13"/>
    </row>
    <row r="1429" spans="1:23" x14ac:dyDescent="0.25">
      <c r="A1429" s="4" t="s">
        <v>147891</v>
      </c>
      <c r="B1429" s="4" t="s">
        <v>277</v>
      </c>
      <c r="C1429" s="4" t="s">
        <v>956</v>
      </c>
      <c r="D1429" s="4" t="s">
        <v>147889</v>
      </c>
      <c r="E1429" s="4" t="s">
        <v>120</v>
      </c>
      <c r="F1429" s="4">
        <v>8866504085</v>
      </c>
      <c r="G1429" s="4">
        <v>7046258856</v>
      </c>
      <c r="H1429" s="4" t="s">
        <v>147890</v>
      </c>
      <c r="I1429" s="4"/>
      <c r="J1429" s="4" t="s">
        <v>147892</v>
      </c>
      <c r="L1429" s="4" t="s">
        <v>147892</v>
      </c>
      <c r="M1429" s="4" t="s">
        <v>171</v>
      </c>
      <c r="N1429" s="4">
        <v>380008</v>
      </c>
      <c r="O1429" s="4"/>
      <c r="P1429" s="4"/>
      <c r="Q1429" s="31"/>
      <c r="R1429" s="4"/>
      <c r="S1429" s="13" t="s">
        <v>198952</v>
      </c>
      <c r="T1429" s="13"/>
      <c r="U1429" s="13"/>
      <c r="V1429" s="13"/>
      <c r="W1429" s="13"/>
    </row>
    <row r="1430" spans="1:23" x14ac:dyDescent="0.25">
      <c r="A1430" s="4" t="s">
        <v>147914</v>
      </c>
      <c r="B1430" s="4" t="s">
        <v>277</v>
      </c>
      <c r="C1430" s="4" t="s">
        <v>1461</v>
      </c>
      <c r="D1430" s="4" t="s">
        <v>818</v>
      </c>
      <c r="E1430" s="4" t="s">
        <v>27</v>
      </c>
      <c r="F1430" s="4">
        <v>9824176948</v>
      </c>
      <c r="G1430" s="4">
        <v>9825035575</v>
      </c>
      <c r="H1430" s="4" t="s">
        <v>147913</v>
      </c>
      <c r="I1430" s="4"/>
      <c r="J1430" s="4" t="s">
        <v>147915</v>
      </c>
      <c r="L1430" s="4" t="s">
        <v>3073</v>
      </c>
      <c r="M1430" s="4" t="s">
        <v>171</v>
      </c>
      <c r="N1430" s="4">
        <v>380002</v>
      </c>
      <c r="O1430" s="4" t="s">
        <v>147916</v>
      </c>
      <c r="P1430" s="4"/>
      <c r="Q1430" s="31" t="s">
        <v>147912</v>
      </c>
      <c r="R1430" s="4"/>
      <c r="S1430" s="13" t="s">
        <v>211935</v>
      </c>
      <c r="T1430" s="13"/>
      <c r="U1430" s="13"/>
      <c r="V1430" s="13"/>
      <c r="W1430" s="13"/>
    </row>
    <row r="1431" spans="1:23" ht="30" x14ac:dyDescent="0.25">
      <c r="A1431" s="4" t="s">
        <v>147939</v>
      </c>
      <c r="B1431" s="4" t="s">
        <v>277</v>
      </c>
      <c r="C1431" s="4" t="s">
        <v>1050</v>
      </c>
      <c r="D1431" s="4" t="s">
        <v>188</v>
      </c>
      <c r="E1431" s="4" t="s">
        <v>697</v>
      </c>
      <c r="F1431" s="4">
        <v>9601297423</v>
      </c>
      <c r="G1431" s="4">
        <v>9601297424</v>
      </c>
      <c r="H1431" s="4" t="s">
        <v>147937</v>
      </c>
      <c r="I1431" s="4" t="s">
        <v>147938</v>
      </c>
      <c r="J1431" s="4" t="s">
        <v>147940</v>
      </c>
      <c r="L1431" s="4" t="s">
        <v>101116</v>
      </c>
      <c r="M1431" s="4" t="s">
        <v>171</v>
      </c>
      <c r="N1431" s="4">
        <v>380006</v>
      </c>
      <c r="O1431" s="4" t="s">
        <v>147941</v>
      </c>
      <c r="P1431" s="4"/>
      <c r="Q1431" s="31" t="s">
        <v>147936</v>
      </c>
      <c r="R1431" s="4"/>
      <c r="S1431" s="13" t="s">
        <v>225370</v>
      </c>
      <c r="T1431" s="13"/>
      <c r="U1431" s="13"/>
      <c r="V1431" s="13"/>
      <c r="W1431" s="13"/>
    </row>
    <row r="1432" spans="1:23" ht="45" x14ac:dyDescent="0.25">
      <c r="A1432" s="4" t="s">
        <v>147991</v>
      </c>
      <c r="B1432" s="4" t="s">
        <v>277</v>
      </c>
      <c r="C1432" s="4" t="s">
        <v>12941</v>
      </c>
      <c r="D1432" s="4" t="s">
        <v>15773</v>
      </c>
      <c r="E1432" s="4" t="s">
        <v>34</v>
      </c>
      <c r="F1432" s="4">
        <v>9978828882</v>
      </c>
      <c r="G1432" s="4"/>
      <c r="H1432" s="4" t="s">
        <v>147989</v>
      </c>
      <c r="I1432" s="4" t="s">
        <v>147990</v>
      </c>
      <c r="J1432" s="4" t="s">
        <v>147992</v>
      </c>
      <c r="L1432" s="4" t="s">
        <v>17211</v>
      </c>
      <c r="M1432" s="4" t="s">
        <v>171</v>
      </c>
      <c r="N1432" s="4">
        <v>380013</v>
      </c>
      <c r="O1432" s="4" t="s">
        <v>147993</v>
      </c>
      <c r="P1432" s="4"/>
      <c r="Q1432" s="31" t="s">
        <v>147988</v>
      </c>
      <c r="R1432" s="4"/>
      <c r="S1432" s="13" t="s">
        <v>147988</v>
      </c>
      <c r="T1432" s="13"/>
      <c r="U1432" s="13"/>
      <c r="V1432" s="13"/>
      <c r="W1432" s="13"/>
    </row>
    <row r="1433" spans="1:23" x14ac:dyDescent="0.25">
      <c r="A1433" s="4" t="s">
        <v>148023</v>
      </c>
      <c r="B1433" s="4" t="s">
        <v>277</v>
      </c>
      <c r="C1433" s="4" t="s">
        <v>31774</v>
      </c>
      <c r="D1433" s="4"/>
      <c r="E1433" s="4" t="s">
        <v>175</v>
      </c>
      <c r="F1433" s="4">
        <v>9879182759</v>
      </c>
      <c r="G1433" s="4"/>
      <c r="H1433" s="4" t="s">
        <v>148022</v>
      </c>
      <c r="I1433" s="4"/>
      <c r="J1433" s="4" t="s">
        <v>148024</v>
      </c>
      <c r="L1433" s="4" t="s">
        <v>148025</v>
      </c>
      <c r="M1433" s="4" t="s">
        <v>171</v>
      </c>
      <c r="N1433" s="4">
        <v>380009</v>
      </c>
      <c r="O1433" s="4" t="s">
        <v>148026</v>
      </c>
      <c r="P1433" s="4"/>
      <c r="Q1433" s="31"/>
      <c r="R1433" s="4"/>
      <c r="S1433" s="13" t="s">
        <v>198953</v>
      </c>
      <c r="T1433" s="13"/>
      <c r="U1433" s="13"/>
      <c r="V1433" s="13"/>
      <c r="W1433" s="13"/>
    </row>
    <row r="1434" spans="1:23" x14ac:dyDescent="0.25">
      <c r="A1434" s="4" t="s">
        <v>148103</v>
      </c>
      <c r="B1434" s="4" t="s">
        <v>277</v>
      </c>
      <c r="C1434" s="4" t="s">
        <v>2613</v>
      </c>
      <c r="D1434" s="4" t="s">
        <v>129</v>
      </c>
      <c r="E1434" s="4" t="s">
        <v>1081</v>
      </c>
      <c r="F1434" s="4">
        <v>9913713693</v>
      </c>
      <c r="G1434" s="4"/>
      <c r="H1434" s="4" t="s">
        <v>148102</v>
      </c>
      <c r="I1434" s="4"/>
      <c r="J1434" s="4" t="s">
        <v>148104</v>
      </c>
      <c r="L1434" s="4" t="s">
        <v>148105</v>
      </c>
      <c r="M1434" s="4" t="s">
        <v>171</v>
      </c>
      <c r="N1434" s="4">
        <v>380013</v>
      </c>
      <c r="O1434" s="4"/>
      <c r="P1434" s="4"/>
      <c r="Q1434" s="31" t="s">
        <v>148100</v>
      </c>
      <c r="R1434" s="4"/>
      <c r="S1434" s="13" t="s">
        <v>148101</v>
      </c>
      <c r="T1434" s="13"/>
      <c r="U1434" s="13"/>
      <c r="V1434" s="13"/>
      <c r="W1434" s="13"/>
    </row>
    <row r="1435" spans="1:23" x14ac:dyDescent="0.25">
      <c r="A1435" s="4" t="s">
        <v>148144</v>
      </c>
      <c r="B1435" s="4" t="s">
        <v>277</v>
      </c>
      <c r="C1435" s="4" t="s">
        <v>839</v>
      </c>
      <c r="D1435" s="4"/>
      <c r="E1435" s="4" t="s">
        <v>27</v>
      </c>
      <c r="F1435" s="4">
        <v>9825752300</v>
      </c>
      <c r="G1435" s="4">
        <v>9879855500</v>
      </c>
      <c r="H1435" s="4" t="s">
        <v>148143</v>
      </c>
      <c r="I1435" s="4"/>
      <c r="J1435" s="4" t="s">
        <v>148145</v>
      </c>
      <c r="L1435" s="4" t="s">
        <v>1988</v>
      </c>
      <c r="M1435" s="4" t="s">
        <v>171</v>
      </c>
      <c r="N1435" s="4">
        <v>380001</v>
      </c>
      <c r="O1435" s="4"/>
      <c r="P1435" s="4"/>
      <c r="Q1435" s="31" t="s">
        <v>204417</v>
      </c>
      <c r="R1435" s="4"/>
      <c r="S1435" s="13" t="s">
        <v>211936</v>
      </c>
      <c r="T1435" s="13"/>
      <c r="U1435" s="13"/>
      <c r="V1435" s="13"/>
      <c r="W1435" s="13"/>
    </row>
    <row r="1436" spans="1:23" ht="45" x14ac:dyDescent="0.25">
      <c r="A1436" s="4" t="s">
        <v>148425</v>
      </c>
      <c r="B1436" s="4" t="s">
        <v>277</v>
      </c>
      <c r="C1436" s="4" t="s">
        <v>778</v>
      </c>
      <c r="D1436" s="4" t="s">
        <v>148423</v>
      </c>
      <c r="E1436" s="4" t="s">
        <v>65</v>
      </c>
      <c r="F1436" s="4">
        <v>9725197003</v>
      </c>
      <c r="G1436" s="4">
        <v>9510597003</v>
      </c>
      <c r="H1436" s="4" t="s">
        <v>148424</v>
      </c>
      <c r="I1436" s="4"/>
      <c r="J1436" s="4" t="s">
        <v>148426</v>
      </c>
      <c r="L1436" s="4" t="s">
        <v>44659</v>
      </c>
      <c r="M1436" s="4" t="s">
        <v>171</v>
      </c>
      <c r="N1436" s="4">
        <v>380054</v>
      </c>
      <c r="O1436" s="4"/>
      <c r="P1436" s="4"/>
      <c r="Q1436" s="31" t="s">
        <v>148422</v>
      </c>
      <c r="R1436" s="4"/>
      <c r="S1436" s="13" t="s">
        <v>193821</v>
      </c>
      <c r="T1436" s="13"/>
      <c r="U1436" s="13"/>
      <c r="V1436" s="13"/>
      <c r="W1436" s="13"/>
    </row>
    <row r="1437" spans="1:23" x14ac:dyDescent="0.25">
      <c r="A1437" s="4" t="s">
        <v>148500</v>
      </c>
      <c r="B1437" s="4" t="s">
        <v>277</v>
      </c>
      <c r="C1437" s="4" t="s">
        <v>74</v>
      </c>
      <c r="D1437" s="4"/>
      <c r="E1437" s="4"/>
      <c r="F1437" s="4">
        <v>9687981007</v>
      </c>
      <c r="G1437" s="4"/>
      <c r="H1437" s="4" t="s">
        <v>148499</v>
      </c>
      <c r="I1437" s="4"/>
      <c r="J1437" s="4" t="s">
        <v>148501</v>
      </c>
      <c r="L1437" s="4" t="s">
        <v>148502</v>
      </c>
      <c r="M1437" s="4" t="s">
        <v>171</v>
      </c>
      <c r="N1437" s="4">
        <v>382405</v>
      </c>
      <c r="O1437" s="4" t="s">
        <v>148503</v>
      </c>
      <c r="P1437" s="4"/>
      <c r="Q1437" s="31"/>
      <c r="R1437" s="4"/>
      <c r="S1437" s="13" t="s">
        <v>211937</v>
      </c>
      <c r="T1437" s="13"/>
      <c r="U1437" s="13"/>
      <c r="V1437" s="13"/>
      <c r="W1437" s="13"/>
    </row>
    <row r="1438" spans="1:23" x14ac:dyDescent="0.25">
      <c r="A1438" s="4" t="s">
        <v>148702</v>
      </c>
      <c r="B1438" s="4" t="s">
        <v>277</v>
      </c>
      <c r="C1438" s="4" t="s">
        <v>9254</v>
      </c>
      <c r="D1438" s="4" t="s">
        <v>38037</v>
      </c>
      <c r="E1438" s="4" t="s">
        <v>27</v>
      </c>
      <c r="F1438" s="4">
        <v>9016794944</v>
      </c>
      <c r="G1438" s="4"/>
      <c r="H1438" s="4" t="s">
        <v>148701</v>
      </c>
      <c r="I1438" s="4"/>
      <c r="J1438" s="4" t="s">
        <v>148703</v>
      </c>
      <c r="L1438" s="4" t="s">
        <v>84289</v>
      </c>
      <c r="M1438" s="4" t="s">
        <v>171</v>
      </c>
      <c r="N1438" s="4">
        <v>380022</v>
      </c>
      <c r="O1438" s="4" t="s">
        <v>148704</v>
      </c>
      <c r="P1438" s="4"/>
      <c r="Q1438" s="31"/>
      <c r="R1438" s="4"/>
      <c r="S1438" s="13" t="s">
        <v>198954</v>
      </c>
      <c r="T1438" s="13"/>
      <c r="U1438" s="13"/>
      <c r="V1438" s="13"/>
      <c r="W1438" s="13"/>
    </row>
    <row r="1439" spans="1:23" ht="45" x14ac:dyDescent="0.25">
      <c r="A1439" s="4" t="s">
        <v>148859</v>
      </c>
      <c r="B1439" s="4" t="s">
        <v>277</v>
      </c>
      <c r="C1439" s="4" t="s">
        <v>5110</v>
      </c>
      <c r="D1439" s="4" t="s">
        <v>188</v>
      </c>
      <c r="E1439" s="4" t="s">
        <v>74</v>
      </c>
      <c r="F1439" s="4">
        <v>9638247599</v>
      </c>
      <c r="G1439" s="4">
        <v>9429847694</v>
      </c>
      <c r="H1439" s="4" t="s">
        <v>148857</v>
      </c>
      <c r="I1439" s="4" t="s">
        <v>148858</v>
      </c>
      <c r="J1439" s="4" t="s">
        <v>148860</v>
      </c>
      <c r="L1439" s="4" t="s">
        <v>148861</v>
      </c>
      <c r="M1439" s="4" t="s">
        <v>171</v>
      </c>
      <c r="N1439" s="4">
        <v>380015</v>
      </c>
      <c r="O1439" s="4" t="s">
        <v>148862</v>
      </c>
      <c r="P1439" s="4"/>
      <c r="Q1439" s="31" t="s">
        <v>206500</v>
      </c>
      <c r="R1439" s="4"/>
      <c r="S1439" s="13" t="s">
        <v>225371</v>
      </c>
      <c r="T1439" s="13"/>
      <c r="U1439" s="13"/>
      <c r="V1439" s="13"/>
      <c r="W1439" s="13"/>
    </row>
    <row r="1440" spans="1:23" x14ac:dyDescent="0.25">
      <c r="A1440" s="4" t="s">
        <v>148955</v>
      </c>
      <c r="B1440" s="4" t="s">
        <v>277</v>
      </c>
      <c r="C1440" s="4" t="s">
        <v>6139</v>
      </c>
      <c r="D1440" s="4" t="s">
        <v>604</v>
      </c>
      <c r="E1440" s="4" t="s">
        <v>27</v>
      </c>
      <c r="F1440" s="4">
        <v>9033878725</v>
      </c>
      <c r="G1440" s="4">
        <v>7265810693</v>
      </c>
      <c r="H1440" s="4" t="s">
        <v>148954</v>
      </c>
      <c r="I1440" s="4"/>
      <c r="J1440" s="4" t="s">
        <v>148956</v>
      </c>
      <c r="L1440" s="4" t="s">
        <v>148957</v>
      </c>
      <c r="M1440" s="4" t="s">
        <v>171</v>
      </c>
      <c r="N1440" s="4">
        <v>380051</v>
      </c>
      <c r="O1440" s="4" t="s">
        <v>148958</v>
      </c>
      <c r="P1440" s="4"/>
      <c r="Q1440" s="31"/>
      <c r="R1440" s="4"/>
      <c r="S1440" s="13" t="s">
        <v>225372</v>
      </c>
      <c r="T1440" s="13"/>
      <c r="U1440" s="13"/>
      <c r="V1440" s="13"/>
      <c r="W1440" s="13"/>
    </row>
    <row r="1441" spans="1:23" ht="30" x14ac:dyDescent="0.25">
      <c r="A1441" s="4" t="s">
        <v>148980</v>
      </c>
      <c r="B1441" s="4" t="s">
        <v>277</v>
      </c>
      <c r="C1441" s="4" t="s">
        <v>148977</v>
      </c>
      <c r="D1441" s="4" t="s">
        <v>818</v>
      </c>
      <c r="E1441" s="4" t="s">
        <v>27</v>
      </c>
      <c r="F1441" s="4">
        <v>9601951996</v>
      </c>
      <c r="G1441" s="4">
        <v>7383231186</v>
      </c>
      <c r="H1441" s="4" t="s">
        <v>148978</v>
      </c>
      <c r="I1441" s="4" t="s">
        <v>148979</v>
      </c>
      <c r="J1441" s="4" t="s">
        <v>148981</v>
      </c>
      <c r="L1441" s="4" t="s">
        <v>17699</v>
      </c>
      <c r="M1441" s="4" t="s">
        <v>171</v>
      </c>
      <c r="N1441" s="4">
        <v>380008</v>
      </c>
      <c r="O1441" s="4"/>
      <c r="P1441" s="4"/>
      <c r="Q1441" s="31" t="s">
        <v>148976</v>
      </c>
      <c r="R1441" s="4"/>
      <c r="S1441" s="13" t="s">
        <v>193822</v>
      </c>
      <c r="T1441" s="13"/>
      <c r="U1441" s="13"/>
      <c r="V1441" s="13"/>
      <c r="W1441" s="13"/>
    </row>
    <row r="1442" spans="1:23" ht="45" x14ac:dyDescent="0.25">
      <c r="A1442" s="4" t="s">
        <v>148994</v>
      </c>
      <c r="B1442" s="4" t="s">
        <v>277</v>
      </c>
      <c r="C1442" s="4" t="s">
        <v>148</v>
      </c>
      <c r="D1442" s="4" t="s">
        <v>111</v>
      </c>
      <c r="E1442" s="4" t="s">
        <v>175</v>
      </c>
      <c r="F1442" s="4">
        <v>9898400555</v>
      </c>
      <c r="G1442" s="4"/>
      <c r="H1442" s="4" t="s">
        <v>148992</v>
      </c>
      <c r="I1442" s="4" t="s">
        <v>148993</v>
      </c>
      <c r="J1442" s="4" t="s">
        <v>148995</v>
      </c>
      <c r="L1442" s="4" t="s">
        <v>148996</v>
      </c>
      <c r="M1442" s="4" t="s">
        <v>171</v>
      </c>
      <c r="N1442" s="4">
        <v>380001</v>
      </c>
      <c r="O1442" s="4" t="s">
        <v>148997</v>
      </c>
      <c r="P1442" s="4"/>
      <c r="Q1442" s="31" t="s">
        <v>148991</v>
      </c>
      <c r="R1442" s="4"/>
      <c r="S1442" s="13" t="s">
        <v>225373</v>
      </c>
      <c r="T1442" s="13"/>
      <c r="U1442" s="13"/>
      <c r="V1442" s="13"/>
      <c r="W1442" s="13"/>
    </row>
    <row r="1443" spans="1:23" ht="45" x14ac:dyDescent="0.25">
      <c r="A1443" s="4" t="s">
        <v>62892</v>
      </c>
      <c r="B1443" s="4" t="s">
        <v>277</v>
      </c>
      <c r="C1443" s="4" t="s">
        <v>1614</v>
      </c>
      <c r="D1443" s="4" t="s">
        <v>129</v>
      </c>
      <c r="E1443" s="4" t="s">
        <v>74</v>
      </c>
      <c r="F1443" s="4">
        <v>9825019773</v>
      </c>
      <c r="G1443" s="4">
        <v>9825026047</v>
      </c>
      <c r="H1443" s="4" t="s">
        <v>149208</v>
      </c>
      <c r="I1443" s="4" t="s">
        <v>149209</v>
      </c>
      <c r="J1443" s="4" t="s">
        <v>149210</v>
      </c>
      <c r="L1443" s="4"/>
      <c r="M1443" s="4" t="s">
        <v>171</v>
      </c>
      <c r="N1443" s="4">
        <v>380014</v>
      </c>
      <c r="O1443" s="4"/>
      <c r="P1443" s="4"/>
      <c r="Q1443" s="31" t="s">
        <v>149207</v>
      </c>
      <c r="R1443" s="4"/>
      <c r="S1443" s="14" t="s">
        <v>225374</v>
      </c>
      <c r="T1443" s="14"/>
      <c r="U1443" s="14"/>
      <c r="V1443" s="14"/>
      <c r="W1443" s="14"/>
    </row>
    <row r="1444" spans="1:23" ht="45" x14ac:dyDescent="0.25">
      <c r="A1444" s="4" t="s">
        <v>149354</v>
      </c>
      <c r="B1444" s="4" t="s">
        <v>277</v>
      </c>
      <c r="C1444" s="4" t="s">
        <v>3557</v>
      </c>
      <c r="D1444" s="4" t="s">
        <v>22151</v>
      </c>
      <c r="E1444" s="4" t="s">
        <v>7512</v>
      </c>
      <c r="F1444" s="4">
        <v>9824048232</v>
      </c>
      <c r="G1444" s="4">
        <v>9327365420</v>
      </c>
      <c r="H1444" s="4" t="s">
        <v>149352</v>
      </c>
      <c r="I1444" s="4" t="s">
        <v>149353</v>
      </c>
      <c r="J1444" s="4" t="s">
        <v>149355</v>
      </c>
      <c r="L1444" s="4" t="s">
        <v>10007</v>
      </c>
      <c r="M1444" s="4" t="s">
        <v>171</v>
      </c>
      <c r="N1444" s="4">
        <v>380015</v>
      </c>
      <c r="O1444" s="4" t="s">
        <v>149356</v>
      </c>
      <c r="P1444" s="4"/>
      <c r="Q1444" s="31" t="s">
        <v>211938</v>
      </c>
      <c r="R1444" s="4"/>
      <c r="S1444" s="13" t="s">
        <v>225375</v>
      </c>
      <c r="T1444" s="13"/>
      <c r="U1444" s="13"/>
      <c r="V1444" s="13"/>
      <c r="W1444" s="13"/>
    </row>
    <row r="1445" spans="1:23" ht="30" x14ac:dyDescent="0.25">
      <c r="A1445" s="4" t="s">
        <v>149376</v>
      </c>
      <c r="B1445" s="4" t="s">
        <v>277</v>
      </c>
      <c r="C1445" s="4" t="s">
        <v>7088</v>
      </c>
      <c r="D1445" s="4" t="s">
        <v>149374</v>
      </c>
      <c r="E1445" s="4" t="s">
        <v>8588</v>
      </c>
      <c r="F1445" s="4">
        <v>9426316836</v>
      </c>
      <c r="G1445" s="4">
        <v>9824032532</v>
      </c>
      <c r="H1445" s="4" t="s">
        <v>149375</v>
      </c>
      <c r="I1445" s="4"/>
      <c r="J1445" s="4" t="s">
        <v>149377</v>
      </c>
      <c r="L1445" s="4" t="s">
        <v>4431</v>
      </c>
      <c r="M1445" s="4" t="s">
        <v>171</v>
      </c>
      <c r="N1445" s="4">
        <v>380002</v>
      </c>
      <c r="O1445" s="4"/>
      <c r="P1445" s="4"/>
      <c r="Q1445" s="31" t="s">
        <v>149372</v>
      </c>
      <c r="R1445" s="4"/>
      <c r="S1445" s="13" t="s">
        <v>149373</v>
      </c>
      <c r="T1445" s="13"/>
      <c r="U1445" s="13"/>
      <c r="V1445" s="13"/>
      <c r="W1445" s="13"/>
    </row>
    <row r="1446" spans="1:23" x14ac:dyDescent="0.25">
      <c r="A1446" s="4" t="s">
        <v>149391</v>
      </c>
      <c r="B1446" s="4" t="s">
        <v>277</v>
      </c>
      <c r="C1446" s="4" t="s">
        <v>1122</v>
      </c>
      <c r="D1446" s="4" t="s">
        <v>149388</v>
      </c>
      <c r="E1446" s="4" t="s">
        <v>11990</v>
      </c>
      <c r="F1446" s="4">
        <v>9909016259</v>
      </c>
      <c r="G1446" s="4">
        <v>7878818181</v>
      </c>
      <c r="H1446" s="4" t="s">
        <v>149389</v>
      </c>
      <c r="I1446" s="4" t="s">
        <v>149390</v>
      </c>
      <c r="J1446" s="4" t="s">
        <v>149392</v>
      </c>
      <c r="L1446" s="4" t="s">
        <v>28941</v>
      </c>
      <c r="M1446" s="4" t="s">
        <v>171</v>
      </c>
      <c r="N1446" s="4">
        <v>382445</v>
      </c>
      <c r="O1446" s="4" t="s">
        <v>149393</v>
      </c>
      <c r="P1446" s="4"/>
      <c r="Q1446" s="31"/>
      <c r="R1446" s="4"/>
      <c r="S1446" s="13" t="s">
        <v>225376</v>
      </c>
      <c r="T1446" s="13"/>
      <c r="U1446" s="13"/>
      <c r="V1446" s="13"/>
      <c r="W1446" s="13"/>
    </row>
    <row r="1447" spans="1:23" x14ac:dyDescent="0.25">
      <c r="A1447" s="4" t="s">
        <v>149414</v>
      </c>
      <c r="B1447" s="4" t="s">
        <v>277</v>
      </c>
      <c r="C1447" s="4" t="s">
        <v>63203</v>
      </c>
      <c r="D1447" s="4" t="s">
        <v>111</v>
      </c>
      <c r="E1447" s="4" t="s">
        <v>27</v>
      </c>
      <c r="F1447" s="4">
        <v>9426011103</v>
      </c>
      <c r="G1447" s="4">
        <v>9898239067</v>
      </c>
      <c r="H1447" s="4" t="s">
        <v>149413</v>
      </c>
      <c r="I1447" s="4"/>
      <c r="J1447" s="4" t="s">
        <v>149415</v>
      </c>
      <c r="L1447" s="4" t="s">
        <v>149416</v>
      </c>
      <c r="M1447" s="4" t="s">
        <v>171</v>
      </c>
      <c r="N1447" s="4">
        <v>380009</v>
      </c>
      <c r="O1447" s="4"/>
      <c r="P1447" s="4"/>
      <c r="Q1447" s="31"/>
      <c r="R1447" s="4"/>
      <c r="S1447" s="13" t="s">
        <v>225377</v>
      </c>
      <c r="T1447" s="13"/>
      <c r="U1447" s="13"/>
      <c r="V1447" s="13"/>
      <c r="W1447" s="13"/>
    </row>
    <row r="1448" spans="1:23" x14ac:dyDescent="0.25">
      <c r="A1448" s="4" t="s">
        <v>149530</v>
      </c>
      <c r="B1448" s="4" t="s">
        <v>277</v>
      </c>
      <c r="C1448" s="4" t="s">
        <v>1050</v>
      </c>
      <c r="D1448" s="4" t="s">
        <v>647</v>
      </c>
      <c r="E1448" s="4" t="s">
        <v>7512</v>
      </c>
      <c r="F1448" s="4">
        <v>9825034501</v>
      </c>
      <c r="G1448" s="4">
        <v>9327056614</v>
      </c>
      <c r="H1448" s="4" t="s">
        <v>149529</v>
      </c>
      <c r="I1448" s="4"/>
      <c r="J1448" s="4" t="s">
        <v>149531</v>
      </c>
      <c r="L1448" s="4"/>
      <c r="M1448" s="4" t="s">
        <v>171</v>
      </c>
      <c r="N1448" s="4">
        <v>380004</v>
      </c>
      <c r="O1448" s="4" t="s">
        <v>149532</v>
      </c>
      <c r="P1448" s="4"/>
      <c r="Q1448" s="31" t="s">
        <v>149527</v>
      </c>
      <c r="R1448" s="4"/>
      <c r="S1448" s="13" t="s">
        <v>149528</v>
      </c>
      <c r="T1448" s="13"/>
      <c r="U1448" s="13"/>
      <c r="V1448" s="13"/>
      <c r="W1448" s="13"/>
    </row>
    <row r="1449" spans="1:23" ht="30" x14ac:dyDescent="0.25">
      <c r="A1449" s="4" t="s">
        <v>149745</v>
      </c>
      <c r="B1449" s="4" t="s">
        <v>277</v>
      </c>
      <c r="C1449" s="4" t="s">
        <v>419</v>
      </c>
      <c r="D1449" s="4" t="s">
        <v>20539</v>
      </c>
      <c r="E1449" s="4" t="s">
        <v>34</v>
      </c>
      <c r="F1449" s="4">
        <v>9725653289</v>
      </c>
      <c r="G1449" s="4">
        <v>9879193541</v>
      </c>
      <c r="H1449" s="4" t="s">
        <v>149743</v>
      </c>
      <c r="I1449" s="4" t="s">
        <v>149744</v>
      </c>
      <c r="J1449" s="4" t="s">
        <v>149746</v>
      </c>
      <c r="L1449" s="4" t="s">
        <v>651</v>
      </c>
      <c r="M1449" s="4" t="s">
        <v>171</v>
      </c>
      <c r="N1449" s="4">
        <v>380004</v>
      </c>
      <c r="O1449" s="4" t="s">
        <v>149747</v>
      </c>
      <c r="P1449" s="4"/>
      <c r="Q1449" s="31" t="s">
        <v>149742</v>
      </c>
      <c r="R1449" s="4"/>
      <c r="S1449" s="13" t="s">
        <v>225378</v>
      </c>
      <c r="T1449" s="13"/>
      <c r="U1449" s="13"/>
      <c r="V1449" s="13"/>
      <c r="W1449" s="13"/>
    </row>
    <row r="1450" spans="1:23" ht="30" x14ac:dyDescent="0.25">
      <c r="A1450" s="4" t="s">
        <v>38838</v>
      </c>
      <c r="B1450" s="4" t="s">
        <v>277</v>
      </c>
      <c r="C1450" s="4" t="s">
        <v>40056</v>
      </c>
      <c r="D1450" s="4" t="s">
        <v>149809</v>
      </c>
      <c r="E1450" s="4" t="s">
        <v>27</v>
      </c>
      <c r="F1450" s="4">
        <v>9725020007</v>
      </c>
      <c r="G1450" s="4">
        <v>7925500597</v>
      </c>
      <c r="H1450" s="4" t="s">
        <v>149810</v>
      </c>
      <c r="I1450" s="4"/>
      <c r="J1450" s="4" t="s">
        <v>149811</v>
      </c>
      <c r="L1450" s="4" t="s">
        <v>4431</v>
      </c>
      <c r="M1450" s="4" t="s">
        <v>171</v>
      </c>
      <c r="N1450" s="4">
        <v>380001</v>
      </c>
      <c r="O1450" s="4"/>
      <c r="P1450" s="4"/>
      <c r="Q1450" s="31" t="s">
        <v>149807</v>
      </c>
      <c r="R1450" s="4"/>
      <c r="S1450" s="13" t="s">
        <v>149808</v>
      </c>
      <c r="T1450" s="13"/>
      <c r="U1450" s="13"/>
      <c r="V1450" s="13"/>
      <c r="W1450" s="13"/>
    </row>
    <row r="1451" spans="1:23" x14ac:dyDescent="0.25">
      <c r="A1451" s="4" t="s">
        <v>150357</v>
      </c>
      <c r="B1451" s="4" t="s">
        <v>277</v>
      </c>
      <c r="C1451" s="4" t="s">
        <v>3505</v>
      </c>
      <c r="D1451" s="4" t="s">
        <v>7576</v>
      </c>
      <c r="E1451" s="4" t="s">
        <v>34</v>
      </c>
      <c r="F1451" s="4">
        <v>9825046609</v>
      </c>
      <c r="G1451" s="4">
        <v>9173703934</v>
      </c>
      <c r="H1451" s="4" t="s">
        <v>150355</v>
      </c>
      <c r="I1451" s="4" t="s">
        <v>150356</v>
      </c>
      <c r="J1451" s="4" t="s">
        <v>150358</v>
      </c>
      <c r="L1451" s="4" t="s">
        <v>17211</v>
      </c>
      <c r="M1451" s="4" t="s">
        <v>171</v>
      </c>
      <c r="N1451" s="4">
        <v>380063</v>
      </c>
      <c r="O1451" s="4" t="s">
        <v>36712</v>
      </c>
      <c r="P1451" s="4"/>
      <c r="Q1451" s="31"/>
      <c r="R1451" s="4"/>
      <c r="S1451" s="13" t="s">
        <v>198955</v>
      </c>
      <c r="T1451" s="13"/>
      <c r="U1451" s="13"/>
      <c r="V1451" s="13"/>
      <c r="W1451" s="13"/>
    </row>
    <row r="1452" spans="1:23" ht="30" x14ac:dyDescent="0.25">
      <c r="A1452" s="4" t="s">
        <v>150562</v>
      </c>
      <c r="B1452" s="4" t="s">
        <v>277</v>
      </c>
      <c r="C1452" s="4" t="s">
        <v>21575</v>
      </c>
      <c r="D1452" s="4" t="s">
        <v>188</v>
      </c>
      <c r="E1452" s="4" t="s">
        <v>175</v>
      </c>
      <c r="F1452" s="4">
        <v>9913550070</v>
      </c>
      <c r="G1452" s="4"/>
      <c r="H1452" s="4" t="s">
        <v>150561</v>
      </c>
      <c r="I1452" s="4"/>
      <c r="J1452" s="4" t="s">
        <v>150563</v>
      </c>
      <c r="L1452" s="4" t="s">
        <v>1419</v>
      </c>
      <c r="M1452" s="4" t="s">
        <v>171</v>
      </c>
      <c r="N1452" s="4">
        <v>382346</v>
      </c>
      <c r="O1452" s="4" t="s">
        <v>150564</v>
      </c>
      <c r="P1452" s="4"/>
      <c r="Q1452" s="31" t="s">
        <v>204418</v>
      </c>
      <c r="R1452" s="4"/>
      <c r="S1452" s="13" t="s">
        <v>198956</v>
      </c>
      <c r="T1452" s="13"/>
      <c r="U1452" s="13"/>
      <c r="V1452" s="13"/>
      <c r="W1452" s="13"/>
    </row>
    <row r="1453" spans="1:23" ht="45" x14ac:dyDescent="0.25">
      <c r="A1453" s="4" t="s">
        <v>150678</v>
      </c>
      <c r="B1453" s="4" t="s">
        <v>277</v>
      </c>
      <c r="C1453" s="4" t="s">
        <v>16578</v>
      </c>
      <c r="D1453" s="4" t="s">
        <v>15559</v>
      </c>
      <c r="E1453" s="4" t="s">
        <v>74</v>
      </c>
      <c r="F1453" s="4">
        <v>9824021661</v>
      </c>
      <c r="G1453" s="4">
        <v>9427401001</v>
      </c>
      <c r="H1453" s="4" t="s">
        <v>150676</v>
      </c>
      <c r="I1453" s="4" t="s">
        <v>150677</v>
      </c>
      <c r="J1453" s="4" t="s">
        <v>150679</v>
      </c>
      <c r="L1453" s="4" t="s">
        <v>54509</v>
      </c>
      <c r="M1453" s="4" t="s">
        <v>171</v>
      </c>
      <c r="N1453" s="4">
        <v>380006</v>
      </c>
      <c r="O1453" s="4" t="s">
        <v>150680</v>
      </c>
      <c r="P1453" s="4"/>
      <c r="Q1453" s="31" t="s">
        <v>150675</v>
      </c>
      <c r="R1453" s="4"/>
      <c r="S1453" s="13" t="s">
        <v>225379</v>
      </c>
      <c r="T1453" s="13"/>
      <c r="U1453" s="13"/>
      <c r="V1453" s="13"/>
      <c r="W1453" s="13"/>
    </row>
    <row r="1454" spans="1:23" ht="45" x14ac:dyDescent="0.25">
      <c r="A1454" s="4" t="s">
        <v>150777</v>
      </c>
      <c r="B1454" s="4" t="s">
        <v>277</v>
      </c>
      <c r="C1454" s="4" t="s">
        <v>36137</v>
      </c>
      <c r="D1454" s="4" t="s">
        <v>8959</v>
      </c>
      <c r="E1454" s="4" t="s">
        <v>27</v>
      </c>
      <c r="F1454" s="4">
        <v>9898171120</v>
      </c>
      <c r="G1454" s="4"/>
      <c r="H1454" s="4" t="s">
        <v>150776</v>
      </c>
      <c r="I1454" s="4"/>
      <c r="J1454" s="4" t="s">
        <v>150778</v>
      </c>
      <c r="L1454" s="4" t="s">
        <v>9116</v>
      </c>
      <c r="M1454" s="4" t="s">
        <v>171</v>
      </c>
      <c r="N1454" s="4">
        <v>380009</v>
      </c>
      <c r="O1454" s="4" t="s">
        <v>150779</v>
      </c>
      <c r="P1454" s="4"/>
      <c r="Q1454" s="31" t="s">
        <v>206501</v>
      </c>
      <c r="R1454" s="4"/>
      <c r="S1454" s="13" t="s">
        <v>225380</v>
      </c>
      <c r="T1454" s="13"/>
      <c r="U1454" s="13"/>
      <c r="V1454" s="13"/>
      <c r="W1454" s="13"/>
    </row>
    <row r="1455" spans="1:23" ht="30" x14ac:dyDescent="0.25">
      <c r="A1455" s="4" t="s">
        <v>150805</v>
      </c>
      <c r="B1455" s="4" t="s">
        <v>277</v>
      </c>
      <c r="C1455" s="4" t="s">
        <v>2321</v>
      </c>
      <c r="D1455" s="4" t="s">
        <v>99</v>
      </c>
      <c r="E1455" s="4" t="s">
        <v>34</v>
      </c>
      <c r="F1455" s="4">
        <v>9879095854</v>
      </c>
      <c r="G1455" s="4"/>
      <c r="H1455" s="4" t="s">
        <v>150804</v>
      </c>
      <c r="I1455" s="4"/>
      <c r="J1455" s="4" t="s">
        <v>150806</v>
      </c>
      <c r="L1455" s="4" t="s">
        <v>87106</v>
      </c>
      <c r="M1455" s="4" t="s">
        <v>171</v>
      </c>
      <c r="N1455" s="4">
        <v>380008</v>
      </c>
      <c r="O1455" s="4" t="s">
        <v>150807</v>
      </c>
      <c r="P1455" s="4"/>
      <c r="Q1455" s="31" t="s">
        <v>150803</v>
      </c>
      <c r="R1455" s="4"/>
      <c r="S1455" s="13" t="s">
        <v>211939</v>
      </c>
      <c r="T1455" s="13"/>
      <c r="U1455" s="13"/>
      <c r="V1455" s="13"/>
      <c r="W1455" s="13"/>
    </row>
    <row r="1456" spans="1:23" x14ac:dyDescent="0.25">
      <c r="A1456" s="4" t="s">
        <v>150953</v>
      </c>
      <c r="B1456" s="4" t="s">
        <v>277</v>
      </c>
      <c r="C1456" s="4" t="s">
        <v>35694</v>
      </c>
      <c r="D1456" s="4" t="s">
        <v>54</v>
      </c>
      <c r="E1456" s="4" t="s">
        <v>74</v>
      </c>
      <c r="F1456" s="4">
        <v>9925200657</v>
      </c>
      <c r="G1456" s="4">
        <v>9825005103</v>
      </c>
      <c r="H1456" s="4" t="s">
        <v>150952</v>
      </c>
      <c r="I1456" s="4"/>
      <c r="J1456" s="4" t="s">
        <v>150954</v>
      </c>
      <c r="L1456" s="4" t="s">
        <v>150955</v>
      </c>
      <c r="M1456" s="4" t="s">
        <v>171</v>
      </c>
      <c r="N1456" s="4">
        <v>382745</v>
      </c>
      <c r="O1456" s="4" t="s">
        <v>150956</v>
      </c>
      <c r="P1456" s="4"/>
      <c r="Q1456" s="31"/>
      <c r="R1456" s="4"/>
      <c r="S1456" s="13" t="s">
        <v>225381</v>
      </c>
      <c r="T1456" s="13"/>
      <c r="U1456" s="13"/>
      <c r="V1456" s="13"/>
      <c r="W1456" s="13"/>
    </row>
    <row r="1457" spans="1:23" x14ac:dyDescent="0.25">
      <c r="A1457" s="4" t="s">
        <v>151274</v>
      </c>
      <c r="B1457" s="4" t="s">
        <v>277</v>
      </c>
      <c r="C1457" s="4" t="s">
        <v>84237</v>
      </c>
      <c r="D1457" s="4" t="s">
        <v>647</v>
      </c>
      <c r="E1457" s="4" t="s">
        <v>175</v>
      </c>
      <c r="F1457" s="4">
        <v>9824023907</v>
      </c>
      <c r="G1457" s="4">
        <v>9426675075</v>
      </c>
      <c r="H1457" s="4" t="s">
        <v>151272</v>
      </c>
      <c r="I1457" s="4" t="s">
        <v>151273</v>
      </c>
      <c r="J1457" s="4" t="s">
        <v>151275</v>
      </c>
      <c r="L1457" s="4" t="s">
        <v>101116</v>
      </c>
      <c r="M1457" s="4" t="s">
        <v>171</v>
      </c>
      <c r="N1457" s="4">
        <v>380006</v>
      </c>
      <c r="O1457" s="4" t="s">
        <v>151276</v>
      </c>
      <c r="P1457" s="4"/>
      <c r="Q1457" s="31"/>
      <c r="R1457" s="4"/>
      <c r="S1457" s="13" t="s">
        <v>198957</v>
      </c>
      <c r="T1457" s="13"/>
      <c r="U1457" s="13"/>
      <c r="V1457" s="13"/>
      <c r="W1457" s="13"/>
    </row>
    <row r="1458" spans="1:23" ht="30" x14ac:dyDescent="0.25">
      <c r="A1458" s="4" t="s">
        <v>151361</v>
      </c>
      <c r="B1458" s="4" t="s">
        <v>277</v>
      </c>
      <c r="C1458" s="4" t="s">
        <v>110</v>
      </c>
      <c r="D1458" s="4" t="s">
        <v>70398</v>
      </c>
      <c r="E1458" s="4" t="s">
        <v>34</v>
      </c>
      <c r="F1458" s="4">
        <v>9328903336</v>
      </c>
      <c r="G1458" s="4"/>
      <c r="H1458" s="4" t="s">
        <v>151360</v>
      </c>
      <c r="I1458" s="4"/>
      <c r="J1458" s="4" t="s">
        <v>151362</v>
      </c>
      <c r="L1458" s="4" t="s">
        <v>24449</v>
      </c>
      <c r="M1458" s="4" t="s">
        <v>171</v>
      </c>
      <c r="N1458" s="4">
        <v>382424</v>
      </c>
      <c r="O1458" s="4"/>
      <c r="P1458" s="4"/>
      <c r="Q1458" s="31" t="s">
        <v>206502</v>
      </c>
      <c r="R1458" s="4"/>
      <c r="S1458" s="13" t="s">
        <v>193823</v>
      </c>
      <c r="T1458" s="13"/>
      <c r="U1458" s="13"/>
      <c r="V1458" s="13"/>
      <c r="W1458" s="13"/>
    </row>
    <row r="1459" spans="1:23" ht="45" x14ac:dyDescent="0.25">
      <c r="A1459" s="4" t="s">
        <v>151530</v>
      </c>
      <c r="B1459" s="4" t="s">
        <v>277</v>
      </c>
      <c r="C1459" s="4" t="s">
        <v>43</v>
      </c>
      <c r="D1459" s="4" t="s">
        <v>70398</v>
      </c>
      <c r="E1459" s="4" t="s">
        <v>27</v>
      </c>
      <c r="F1459" s="4">
        <v>9998809977</v>
      </c>
      <c r="G1459" s="4">
        <v>9824009977</v>
      </c>
      <c r="H1459" s="4" t="s">
        <v>151528</v>
      </c>
      <c r="I1459" s="4" t="s">
        <v>151529</v>
      </c>
      <c r="J1459" s="4" t="s">
        <v>151531</v>
      </c>
      <c r="L1459" s="4" t="s">
        <v>5251</v>
      </c>
      <c r="M1459" s="4" t="s">
        <v>171</v>
      </c>
      <c r="N1459" s="4">
        <v>380001</v>
      </c>
      <c r="O1459" s="4"/>
      <c r="P1459" s="4"/>
      <c r="Q1459" s="31" t="s">
        <v>211940</v>
      </c>
      <c r="R1459" s="4"/>
      <c r="S1459" s="13" t="s">
        <v>225382</v>
      </c>
      <c r="T1459" s="13"/>
      <c r="U1459" s="13"/>
      <c r="V1459" s="13"/>
      <c r="W1459" s="13"/>
    </row>
    <row r="1460" spans="1:23" x14ac:dyDescent="0.25">
      <c r="A1460" s="4" t="s">
        <v>151881</v>
      </c>
      <c r="B1460" s="4" t="s">
        <v>277</v>
      </c>
      <c r="C1460" s="4" t="s">
        <v>8996</v>
      </c>
      <c r="D1460" s="4" t="s">
        <v>647</v>
      </c>
      <c r="E1460" s="4" t="s">
        <v>27</v>
      </c>
      <c r="F1460" s="4">
        <v>9601409908</v>
      </c>
      <c r="G1460" s="4"/>
      <c r="H1460" s="4" t="s">
        <v>151880</v>
      </c>
      <c r="I1460" s="4"/>
      <c r="J1460" s="4" t="s">
        <v>151882</v>
      </c>
      <c r="L1460" s="4" t="s">
        <v>151883</v>
      </c>
      <c r="M1460" s="4" t="s">
        <v>171</v>
      </c>
      <c r="N1460" s="4">
        <v>380002</v>
      </c>
      <c r="O1460" s="4"/>
      <c r="P1460" s="4"/>
      <c r="Q1460" s="31"/>
      <c r="R1460" s="4"/>
      <c r="S1460" s="13" t="s">
        <v>225383</v>
      </c>
      <c r="T1460" s="13"/>
      <c r="U1460" s="13"/>
      <c r="V1460" s="13"/>
      <c r="W1460" s="13"/>
    </row>
    <row r="1461" spans="1:23" ht="30" x14ac:dyDescent="0.25">
      <c r="A1461" s="4" t="s">
        <v>151903</v>
      </c>
      <c r="B1461" s="4" t="s">
        <v>277</v>
      </c>
      <c r="C1461" s="4" t="s">
        <v>4486</v>
      </c>
      <c r="D1461" s="4" t="s">
        <v>111</v>
      </c>
      <c r="E1461" s="4" t="s">
        <v>34</v>
      </c>
      <c r="F1461" s="4">
        <v>9825187780</v>
      </c>
      <c r="G1461" s="4"/>
      <c r="H1461" s="4" t="s">
        <v>151901</v>
      </c>
      <c r="I1461" s="4" t="s">
        <v>151902</v>
      </c>
      <c r="J1461" s="4" t="s">
        <v>151904</v>
      </c>
      <c r="L1461" s="4" t="s">
        <v>7581</v>
      </c>
      <c r="M1461" s="4" t="s">
        <v>171</v>
      </c>
      <c r="N1461" s="4">
        <v>380054</v>
      </c>
      <c r="O1461" s="4" t="s">
        <v>151905</v>
      </c>
      <c r="P1461" s="4"/>
      <c r="Q1461" s="31" t="s">
        <v>151900</v>
      </c>
      <c r="R1461" s="4"/>
      <c r="S1461" s="13" t="s">
        <v>225384</v>
      </c>
      <c r="T1461" s="13"/>
      <c r="U1461" s="13"/>
      <c r="V1461" s="13"/>
      <c r="W1461" s="13"/>
    </row>
    <row r="1462" spans="1:23" ht="30" x14ac:dyDescent="0.25">
      <c r="A1462" s="4" t="s">
        <v>152456</v>
      </c>
      <c r="B1462" s="4" t="s">
        <v>277</v>
      </c>
      <c r="C1462" s="4" t="s">
        <v>792</v>
      </c>
      <c r="D1462" s="4" t="s">
        <v>152454</v>
      </c>
      <c r="E1462" s="4" t="s">
        <v>34</v>
      </c>
      <c r="F1462" s="4">
        <v>9725870309</v>
      </c>
      <c r="G1462" s="4"/>
      <c r="H1462" s="4" t="s">
        <v>152455</v>
      </c>
      <c r="I1462" s="4"/>
      <c r="J1462" s="4" t="s">
        <v>152457</v>
      </c>
      <c r="L1462" s="4" t="s">
        <v>152458</v>
      </c>
      <c r="M1462" s="4" t="s">
        <v>171</v>
      </c>
      <c r="N1462" s="4">
        <v>380054</v>
      </c>
      <c r="O1462" s="4" t="s">
        <v>152459</v>
      </c>
      <c r="P1462" s="4"/>
      <c r="Q1462" s="31" t="s">
        <v>152453</v>
      </c>
      <c r="R1462" s="4"/>
      <c r="S1462" s="13" t="s">
        <v>152453</v>
      </c>
      <c r="T1462" s="13"/>
      <c r="U1462" s="13"/>
      <c r="V1462" s="13"/>
      <c r="W1462" s="13"/>
    </row>
    <row r="1463" spans="1:23" ht="45" x14ac:dyDescent="0.25">
      <c r="A1463" s="4" t="s">
        <v>152583</v>
      </c>
      <c r="B1463" s="4" t="s">
        <v>277</v>
      </c>
      <c r="C1463" s="4" t="s">
        <v>29391</v>
      </c>
      <c r="D1463" s="4" t="s">
        <v>31627</v>
      </c>
      <c r="E1463" s="4" t="s">
        <v>27</v>
      </c>
      <c r="F1463" s="4">
        <v>9998608443</v>
      </c>
      <c r="G1463" s="4">
        <v>9173826984</v>
      </c>
      <c r="H1463" s="4" t="s">
        <v>152581</v>
      </c>
      <c r="I1463" s="4" t="s">
        <v>152582</v>
      </c>
      <c r="J1463" s="4" t="s">
        <v>152584</v>
      </c>
      <c r="L1463" s="4" t="s">
        <v>11927</v>
      </c>
      <c r="M1463" s="4" t="s">
        <v>171</v>
      </c>
      <c r="N1463" s="4">
        <v>382345</v>
      </c>
      <c r="O1463" s="4"/>
      <c r="P1463" s="4"/>
      <c r="Q1463" s="31" t="s">
        <v>152580</v>
      </c>
      <c r="R1463" s="4"/>
      <c r="S1463" s="13" t="s">
        <v>211941</v>
      </c>
      <c r="T1463" s="13"/>
      <c r="U1463" s="13"/>
      <c r="V1463" s="13"/>
      <c r="W1463" s="13"/>
    </row>
    <row r="1464" spans="1:23" x14ac:dyDescent="0.25">
      <c r="A1464" s="4" t="s">
        <v>152593</v>
      </c>
      <c r="B1464" s="4" t="s">
        <v>277</v>
      </c>
      <c r="C1464" s="4" t="s">
        <v>152590</v>
      </c>
      <c r="D1464" s="4" t="s">
        <v>111</v>
      </c>
      <c r="E1464" s="4" t="s">
        <v>34</v>
      </c>
      <c r="F1464" s="4">
        <v>9825430855</v>
      </c>
      <c r="G1464" s="4"/>
      <c r="H1464" s="4" t="s">
        <v>152591</v>
      </c>
      <c r="I1464" s="4" t="s">
        <v>152592</v>
      </c>
      <c r="J1464" s="4" t="s">
        <v>152594</v>
      </c>
      <c r="L1464" s="4" t="s">
        <v>37326</v>
      </c>
      <c r="M1464" s="4" t="s">
        <v>171</v>
      </c>
      <c r="N1464" s="4">
        <v>380007</v>
      </c>
      <c r="O1464" s="4"/>
      <c r="P1464" s="4"/>
      <c r="Q1464" s="31" t="s">
        <v>152589</v>
      </c>
      <c r="R1464" s="4"/>
      <c r="S1464" s="13" t="s">
        <v>211942</v>
      </c>
      <c r="T1464" s="13"/>
      <c r="U1464" s="13"/>
      <c r="V1464" s="13"/>
      <c r="W1464" s="13"/>
    </row>
    <row r="1465" spans="1:23" x14ac:dyDescent="0.25">
      <c r="A1465" s="4" t="s">
        <v>152601</v>
      </c>
      <c r="B1465" s="4" t="s">
        <v>277</v>
      </c>
      <c r="C1465" s="4" t="s">
        <v>28002</v>
      </c>
      <c r="D1465" s="4" t="s">
        <v>21654</v>
      </c>
      <c r="E1465" s="4" t="s">
        <v>27</v>
      </c>
      <c r="F1465" s="4">
        <v>9646925000</v>
      </c>
      <c r="G1465" s="4"/>
      <c r="H1465" s="4" t="s">
        <v>152599</v>
      </c>
      <c r="I1465" s="4" t="s">
        <v>152600</v>
      </c>
      <c r="J1465" s="4" t="s">
        <v>152602</v>
      </c>
      <c r="L1465" s="4"/>
      <c r="M1465" s="4" t="s">
        <v>171</v>
      </c>
      <c r="N1465" s="4">
        <v>380015</v>
      </c>
      <c r="O1465" s="4" t="s">
        <v>152603</v>
      </c>
      <c r="P1465" s="4"/>
      <c r="Q1465" s="31"/>
      <c r="R1465" s="4"/>
      <c r="S1465" s="13" t="s">
        <v>211943</v>
      </c>
      <c r="T1465" s="13"/>
      <c r="U1465" s="13"/>
      <c r="V1465" s="13"/>
      <c r="W1465" s="13"/>
    </row>
    <row r="1466" spans="1:23" ht="45" x14ac:dyDescent="0.25">
      <c r="A1466" s="4" t="s">
        <v>152715</v>
      </c>
      <c r="B1466" s="4" t="s">
        <v>277</v>
      </c>
      <c r="C1466" s="4" t="s">
        <v>78530</v>
      </c>
      <c r="D1466" s="4" t="s">
        <v>20292</v>
      </c>
      <c r="E1466" s="4" t="s">
        <v>34</v>
      </c>
      <c r="F1466" s="4">
        <v>8000862626</v>
      </c>
      <c r="G1466" s="4"/>
      <c r="H1466" s="4" t="s">
        <v>152713</v>
      </c>
      <c r="I1466" s="4" t="s">
        <v>152714</v>
      </c>
      <c r="J1466" s="4" t="s">
        <v>152716</v>
      </c>
      <c r="L1466" s="4"/>
      <c r="M1466" s="4" t="s">
        <v>171</v>
      </c>
      <c r="N1466" s="4">
        <v>380001</v>
      </c>
      <c r="O1466" s="4"/>
      <c r="P1466" s="4"/>
      <c r="Q1466" s="31" t="s">
        <v>206503</v>
      </c>
      <c r="R1466" s="4"/>
      <c r="S1466" s="13" t="s">
        <v>198958</v>
      </c>
      <c r="T1466" s="13"/>
      <c r="U1466" s="13"/>
      <c r="V1466" s="13"/>
      <c r="W1466" s="13"/>
    </row>
    <row r="1467" spans="1:23" x14ac:dyDescent="0.25">
      <c r="A1467" s="4" t="s">
        <v>152790</v>
      </c>
      <c r="B1467" s="4" t="s">
        <v>277</v>
      </c>
      <c r="C1467" s="4" t="s">
        <v>1010</v>
      </c>
      <c r="D1467" s="4" t="s">
        <v>194</v>
      </c>
      <c r="E1467" s="4" t="s">
        <v>27</v>
      </c>
      <c r="F1467" s="4">
        <v>9427974295</v>
      </c>
      <c r="G1467" s="4"/>
      <c r="H1467" s="4" t="s">
        <v>152789</v>
      </c>
      <c r="I1467" s="4"/>
      <c r="J1467" s="4" t="s">
        <v>152791</v>
      </c>
      <c r="L1467" s="4" t="s">
        <v>10680</v>
      </c>
      <c r="M1467" s="4" t="s">
        <v>171</v>
      </c>
      <c r="N1467" s="4">
        <v>380007</v>
      </c>
      <c r="O1467" s="4" t="s">
        <v>152792</v>
      </c>
      <c r="P1467" s="4"/>
      <c r="Q1467" s="31"/>
      <c r="R1467" s="4"/>
      <c r="S1467" s="13" t="s">
        <v>198959</v>
      </c>
      <c r="T1467" s="13"/>
      <c r="U1467" s="13"/>
      <c r="V1467" s="13"/>
      <c r="W1467" s="13"/>
    </row>
    <row r="1468" spans="1:23" ht="45" x14ac:dyDescent="0.25">
      <c r="A1468" s="4" t="s">
        <v>152898</v>
      </c>
      <c r="B1468" s="4" t="s">
        <v>277</v>
      </c>
      <c r="C1468" s="4" t="s">
        <v>220</v>
      </c>
      <c r="D1468" s="4" t="s">
        <v>152896</v>
      </c>
      <c r="E1468" s="4" t="s">
        <v>27</v>
      </c>
      <c r="F1468" s="4">
        <v>9727421981</v>
      </c>
      <c r="G1468" s="4">
        <v>9909025591</v>
      </c>
      <c r="H1468" s="4" t="s">
        <v>152897</v>
      </c>
      <c r="I1468" s="4"/>
      <c r="J1468" s="4" t="s">
        <v>152899</v>
      </c>
      <c r="L1468" s="4" t="s">
        <v>15521</v>
      </c>
      <c r="M1468" s="4" t="s">
        <v>171</v>
      </c>
      <c r="N1468" s="4">
        <v>380015</v>
      </c>
      <c r="O1468" s="4" t="s">
        <v>152900</v>
      </c>
      <c r="P1468" s="4"/>
      <c r="Q1468" s="31" t="s">
        <v>206504</v>
      </c>
      <c r="R1468" s="4"/>
      <c r="S1468" s="13" t="s">
        <v>152895</v>
      </c>
      <c r="T1468" s="13"/>
      <c r="U1468" s="13"/>
      <c r="V1468" s="13"/>
      <c r="W1468" s="13"/>
    </row>
    <row r="1469" spans="1:23" ht="45" x14ac:dyDescent="0.25">
      <c r="A1469" s="4" t="s">
        <v>153211</v>
      </c>
      <c r="B1469" s="4" t="s">
        <v>277</v>
      </c>
      <c r="C1469" s="4" t="s">
        <v>4156</v>
      </c>
      <c r="D1469" s="4" t="s">
        <v>7576</v>
      </c>
      <c r="E1469" s="4" t="s">
        <v>153209</v>
      </c>
      <c r="F1469" s="4">
        <v>8980997871</v>
      </c>
      <c r="G1469" s="4">
        <v>9898730121</v>
      </c>
      <c r="H1469" s="4" t="s">
        <v>153210</v>
      </c>
      <c r="I1469" s="4"/>
      <c r="J1469" s="4" t="s">
        <v>153212</v>
      </c>
      <c r="L1469" s="4" t="s">
        <v>7505</v>
      </c>
      <c r="M1469" s="4" t="s">
        <v>171</v>
      </c>
      <c r="N1469" s="4">
        <v>380015</v>
      </c>
      <c r="O1469" s="4"/>
      <c r="P1469" s="4"/>
      <c r="Q1469" s="31" t="s">
        <v>153208</v>
      </c>
      <c r="R1469" s="4"/>
      <c r="S1469" s="13" t="s">
        <v>211944</v>
      </c>
      <c r="T1469" s="13"/>
      <c r="U1469" s="13"/>
      <c r="V1469" s="13"/>
      <c r="W1469" s="13"/>
    </row>
    <row r="1470" spans="1:23" x14ac:dyDescent="0.25">
      <c r="A1470" s="4" t="s">
        <v>153447</v>
      </c>
      <c r="B1470" s="4" t="s">
        <v>277</v>
      </c>
      <c r="C1470" s="4" t="s">
        <v>7897</v>
      </c>
      <c r="D1470" s="4"/>
      <c r="E1470" s="4" t="s">
        <v>34</v>
      </c>
      <c r="F1470" s="4">
        <v>9825732917</v>
      </c>
      <c r="G1470" s="4"/>
      <c r="H1470" s="4" t="s">
        <v>153446</v>
      </c>
      <c r="I1470" s="4"/>
      <c r="J1470" s="4" t="s">
        <v>153448</v>
      </c>
      <c r="L1470" s="4" t="s">
        <v>7868</v>
      </c>
      <c r="M1470" s="4" t="s">
        <v>171</v>
      </c>
      <c r="N1470" s="4">
        <v>382405</v>
      </c>
      <c r="O1470" s="4" t="s">
        <v>153449</v>
      </c>
      <c r="P1470" s="4"/>
      <c r="Q1470" s="31"/>
      <c r="R1470" s="4"/>
      <c r="S1470" s="13" t="s">
        <v>153445</v>
      </c>
      <c r="T1470" s="13"/>
      <c r="U1470" s="13"/>
      <c r="V1470" s="13"/>
      <c r="W1470" s="13"/>
    </row>
    <row r="1471" spans="1:23" ht="45" x14ac:dyDescent="0.25">
      <c r="A1471" s="4" t="s">
        <v>153563</v>
      </c>
      <c r="B1471" s="4" t="s">
        <v>277</v>
      </c>
      <c r="C1471" s="4" t="s">
        <v>419</v>
      </c>
      <c r="D1471" s="4" t="s">
        <v>188</v>
      </c>
      <c r="E1471" s="4" t="s">
        <v>27</v>
      </c>
      <c r="F1471" s="4">
        <v>9825016291</v>
      </c>
      <c r="G1471" s="4"/>
      <c r="H1471" s="4" t="s">
        <v>153561</v>
      </c>
      <c r="I1471" s="4" t="s">
        <v>153562</v>
      </c>
      <c r="J1471" s="4" t="s">
        <v>153564</v>
      </c>
      <c r="L1471" s="4" t="s">
        <v>153565</v>
      </c>
      <c r="M1471" s="4" t="s">
        <v>171</v>
      </c>
      <c r="N1471" s="4">
        <v>380021</v>
      </c>
      <c r="O1471" s="4"/>
      <c r="P1471" s="4"/>
      <c r="Q1471" s="31" t="s">
        <v>153560</v>
      </c>
      <c r="R1471" s="4"/>
      <c r="S1471" s="13" t="s">
        <v>193824</v>
      </c>
      <c r="T1471" s="13"/>
      <c r="U1471" s="13"/>
      <c r="V1471" s="13"/>
      <c r="W1471" s="13"/>
    </row>
    <row r="1472" spans="1:23" x14ac:dyDescent="0.25">
      <c r="A1472" s="4" t="s">
        <v>153613</v>
      </c>
      <c r="B1472" s="4" t="s">
        <v>277</v>
      </c>
      <c r="C1472" s="4" t="s">
        <v>70890</v>
      </c>
      <c r="D1472" s="4" t="s">
        <v>111</v>
      </c>
      <c r="E1472" s="4" t="s">
        <v>27</v>
      </c>
      <c r="F1472" s="4">
        <v>9228550768</v>
      </c>
      <c r="G1472" s="4">
        <v>9825471301</v>
      </c>
      <c r="H1472" s="4" t="s">
        <v>153612</v>
      </c>
      <c r="I1472" s="4"/>
      <c r="J1472" s="4" t="s">
        <v>153614</v>
      </c>
      <c r="L1472" s="4" t="s">
        <v>17211</v>
      </c>
      <c r="M1472" s="4" t="s">
        <v>171</v>
      </c>
      <c r="N1472" s="4">
        <v>380013</v>
      </c>
      <c r="O1472" s="4" t="s">
        <v>153615</v>
      </c>
      <c r="P1472" s="4"/>
      <c r="Q1472" s="31"/>
      <c r="R1472" s="4"/>
      <c r="S1472" s="13" t="s">
        <v>198960</v>
      </c>
      <c r="T1472" s="13"/>
      <c r="U1472" s="13"/>
      <c r="V1472" s="13"/>
      <c r="W1472" s="13"/>
    </row>
    <row r="1473" spans="1:23" ht="45" x14ac:dyDescent="0.25">
      <c r="A1473" s="4" t="s">
        <v>153845</v>
      </c>
      <c r="B1473" s="4" t="s">
        <v>277</v>
      </c>
      <c r="C1473" s="4" t="s">
        <v>2575</v>
      </c>
      <c r="D1473" s="4" t="s">
        <v>153842</v>
      </c>
      <c r="E1473" s="4" t="s">
        <v>84</v>
      </c>
      <c r="F1473" s="4">
        <v>9016828579</v>
      </c>
      <c r="G1473" s="4">
        <v>9662521081</v>
      </c>
      <c r="H1473" s="4" t="s">
        <v>153843</v>
      </c>
      <c r="I1473" s="4" t="s">
        <v>153844</v>
      </c>
      <c r="J1473" s="4" t="s">
        <v>153846</v>
      </c>
      <c r="L1473" s="4" t="s">
        <v>15521</v>
      </c>
      <c r="M1473" s="4" t="s">
        <v>171</v>
      </c>
      <c r="N1473" s="4">
        <v>380054</v>
      </c>
      <c r="O1473" s="4" t="s">
        <v>153847</v>
      </c>
      <c r="P1473" s="4"/>
      <c r="Q1473" s="31" t="s">
        <v>153841</v>
      </c>
      <c r="R1473" s="4"/>
      <c r="S1473" s="13" t="s">
        <v>225385</v>
      </c>
      <c r="T1473" s="13"/>
      <c r="U1473" s="13"/>
      <c r="V1473" s="13"/>
      <c r="W1473" s="13"/>
    </row>
    <row r="1474" spans="1:23" x14ac:dyDescent="0.25">
      <c r="A1474" s="4" t="s">
        <v>153952</v>
      </c>
      <c r="B1474" s="4" t="s">
        <v>277</v>
      </c>
      <c r="C1474" s="4" t="s">
        <v>153950</v>
      </c>
      <c r="D1474" s="4" t="s">
        <v>1088</v>
      </c>
      <c r="E1474" s="4" t="s">
        <v>27</v>
      </c>
      <c r="F1474" s="4">
        <v>9898967555</v>
      </c>
      <c r="G1474" s="4"/>
      <c r="H1474" s="4" t="s">
        <v>153951</v>
      </c>
      <c r="I1474" s="4"/>
      <c r="J1474" s="4" t="s">
        <v>153953</v>
      </c>
      <c r="L1474" s="4" t="s">
        <v>4377</v>
      </c>
      <c r="M1474" s="4" t="s">
        <v>171</v>
      </c>
      <c r="N1474" s="4">
        <v>380001</v>
      </c>
      <c r="O1474" s="4"/>
      <c r="P1474" s="4"/>
      <c r="Q1474" s="31" t="s">
        <v>153948</v>
      </c>
      <c r="R1474" s="4"/>
      <c r="S1474" s="13" t="s">
        <v>153949</v>
      </c>
      <c r="T1474" s="13"/>
      <c r="U1474" s="13"/>
      <c r="V1474" s="13"/>
      <c r="W1474" s="13"/>
    </row>
    <row r="1475" spans="1:23" ht="45" x14ac:dyDescent="0.25">
      <c r="A1475" s="4" t="s">
        <v>154040</v>
      </c>
      <c r="B1475" s="4" t="s">
        <v>277</v>
      </c>
      <c r="C1475" s="4" t="s">
        <v>3568</v>
      </c>
      <c r="D1475" s="4" t="s">
        <v>604</v>
      </c>
      <c r="E1475" s="4" t="s">
        <v>34</v>
      </c>
      <c r="F1475" s="4">
        <v>8866643366</v>
      </c>
      <c r="G1475" s="4">
        <v>9824555918</v>
      </c>
      <c r="H1475" s="4" t="s">
        <v>154038</v>
      </c>
      <c r="I1475" s="4" t="s">
        <v>154039</v>
      </c>
      <c r="J1475" s="4" t="s">
        <v>154041</v>
      </c>
      <c r="L1475" s="4" t="s">
        <v>79567</v>
      </c>
      <c r="M1475" s="4" t="s">
        <v>171</v>
      </c>
      <c r="N1475" s="4">
        <v>380015</v>
      </c>
      <c r="O1475" s="4"/>
      <c r="P1475" s="4"/>
      <c r="Q1475" s="31" t="s">
        <v>154037</v>
      </c>
      <c r="R1475" s="4"/>
      <c r="S1475" s="13" t="s">
        <v>193825</v>
      </c>
      <c r="T1475" s="13"/>
      <c r="U1475" s="13"/>
      <c r="V1475" s="13"/>
      <c r="W1475" s="13"/>
    </row>
    <row r="1476" spans="1:23" x14ac:dyDescent="0.25">
      <c r="A1476" s="4" t="s">
        <v>154177</v>
      </c>
      <c r="B1476" s="4" t="s">
        <v>277</v>
      </c>
      <c r="C1476" s="4" t="s">
        <v>187</v>
      </c>
      <c r="D1476" s="4" t="s">
        <v>271</v>
      </c>
      <c r="E1476" s="4" t="s">
        <v>27</v>
      </c>
      <c r="F1476" s="4">
        <v>7359488919</v>
      </c>
      <c r="G1476" s="4">
        <v>8849231536</v>
      </c>
      <c r="H1476" s="4" t="s">
        <v>154175</v>
      </c>
      <c r="I1476" s="4" t="s">
        <v>154176</v>
      </c>
      <c r="J1476" s="4" t="s">
        <v>154178</v>
      </c>
      <c r="L1476" s="4" t="s">
        <v>49041</v>
      </c>
      <c r="M1476" s="4" t="s">
        <v>171</v>
      </c>
      <c r="N1476" s="4">
        <v>380004</v>
      </c>
      <c r="O1476" s="4"/>
      <c r="P1476" s="4"/>
      <c r="Q1476" s="31"/>
      <c r="R1476" s="4"/>
      <c r="S1476" s="13" t="s">
        <v>154174</v>
      </c>
      <c r="T1476" s="13"/>
      <c r="U1476" s="13"/>
      <c r="V1476" s="13"/>
      <c r="W1476" s="13"/>
    </row>
    <row r="1477" spans="1:23" ht="45" x14ac:dyDescent="0.25">
      <c r="A1477" s="4" t="s">
        <v>154187</v>
      </c>
      <c r="B1477" s="4" t="s">
        <v>277</v>
      </c>
      <c r="C1477" s="4" t="s">
        <v>2606</v>
      </c>
      <c r="D1477" s="4" t="s">
        <v>154185</v>
      </c>
      <c r="E1477" s="4" t="s">
        <v>27</v>
      </c>
      <c r="F1477" s="4">
        <v>9824759525</v>
      </c>
      <c r="G1477" s="4">
        <v>9327059004</v>
      </c>
      <c r="H1477" s="4" t="s">
        <v>154186</v>
      </c>
      <c r="I1477" s="4"/>
      <c r="J1477" s="4" t="s">
        <v>154188</v>
      </c>
      <c r="L1477" s="4" t="s">
        <v>130154</v>
      </c>
      <c r="M1477" s="4" t="s">
        <v>171</v>
      </c>
      <c r="N1477" s="4">
        <v>380022</v>
      </c>
      <c r="O1477" s="4"/>
      <c r="P1477" s="4"/>
      <c r="Q1477" s="31" t="s">
        <v>211945</v>
      </c>
      <c r="R1477" s="4"/>
      <c r="S1477" s="13" t="s">
        <v>225386</v>
      </c>
      <c r="T1477" s="13"/>
      <c r="U1477" s="13"/>
      <c r="V1477" s="13"/>
      <c r="W1477" s="13"/>
    </row>
    <row r="1478" spans="1:23" ht="45" x14ac:dyDescent="0.25">
      <c r="A1478" s="4" t="s">
        <v>154199</v>
      </c>
      <c r="B1478" s="4" t="s">
        <v>277</v>
      </c>
      <c r="C1478" s="4" t="s">
        <v>562</v>
      </c>
      <c r="D1478" s="4" t="s">
        <v>15038</v>
      </c>
      <c r="E1478" s="4" t="s">
        <v>175</v>
      </c>
      <c r="F1478" s="4">
        <v>8511184191</v>
      </c>
      <c r="G1478" s="4">
        <v>8511118367</v>
      </c>
      <c r="H1478" s="4" t="s">
        <v>154197</v>
      </c>
      <c r="I1478" s="4" t="s">
        <v>154198</v>
      </c>
      <c r="J1478" s="4" t="s">
        <v>154200</v>
      </c>
      <c r="L1478" s="4"/>
      <c r="M1478" s="4" t="s">
        <v>171</v>
      </c>
      <c r="N1478" s="4">
        <v>380058</v>
      </c>
      <c r="O1478" s="4" t="s">
        <v>154201</v>
      </c>
      <c r="P1478" s="4"/>
      <c r="Q1478" s="31" t="s">
        <v>211946</v>
      </c>
      <c r="R1478" s="4"/>
      <c r="S1478" s="13" t="s">
        <v>211947</v>
      </c>
      <c r="T1478" s="13"/>
      <c r="U1478" s="13"/>
      <c r="V1478" s="13"/>
      <c r="W1478" s="13"/>
    </row>
    <row r="1479" spans="1:23" x14ac:dyDescent="0.25">
      <c r="A1479" s="4" t="s">
        <v>154357</v>
      </c>
      <c r="B1479" s="4" t="s">
        <v>277</v>
      </c>
      <c r="C1479" s="4" t="s">
        <v>6088</v>
      </c>
      <c r="D1479" s="4" t="s">
        <v>647</v>
      </c>
      <c r="E1479" s="4" t="s">
        <v>27</v>
      </c>
      <c r="F1479" s="4">
        <v>9825005032</v>
      </c>
      <c r="G1479" s="4"/>
      <c r="H1479" s="4" t="s">
        <v>154356</v>
      </c>
      <c r="I1479" s="4"/>
      <c r="J1479" s="4" t="s">
        <v>154358</v>
      </c>
      <c r="L1479" s="4" t="s">
        <v>154359</v>
      </c>
      <c r="M1479" s="4" t="s">
        <v>171</v>
      </c>
      <c r="N1479" s="4">
        <v>382213</v>
      </c>
      <c r="O1479" s="4" t="s">
        <v>154360</v>
      </c>
      <c r="P1479" s="4"/>
      <c r="Q1479" s="31"/>
      <c r="R1479" s="4"/>
      <c r="S1479" s="13" t="s">
        <v>211948</v>
      </c>
      <c r="T1479" s="13"/>
      <c r="U1479" s="13"/>
      <c r="V1479" s="13"/>
      <c r="W1479" s="13"/>
    </row>
    <row r="1480" spans="1:23" ht="45" x14ac:dyDescent="0.25">
      <c r="A1480" s="4" t="s">
        <v>154693</v>
      </c>
      <c r="B1480" s="4" t="s">
        <v>277</v>
      </c>
      <c r="C1480" s="4" t="s">
        <v>5110</v>
      </c>
      <c r="D1480" s="4"/>
      <c r="E1480" s="4" t="s">
        <v>27</v>
      </c>
      <c r="F1480" s="4">
        <v>9173191731</v>
      </c>
      <c r="G1480" s="4"/>
      <c r="H1480" s="4" t="s">
        <v>154691</v>
      </c>
      <c r="I1480" s="4" t="s">
        <v>154692</v>
      </c>
      <c r="J1480" s="4" t="s">
        <v>154694</v>
      </c>
      <c r="L1480" s="4" t="s">
        <v>7505</v>
      </c>
      <c r="M1480" s="4" t="s">
        <v>171</v>
      </c>
      <c r="N1480" s="4">
        <v>380054</v>
      </c>
      <c r="O1480" s="4" t="s">
        <v>154695</v>
      </c>
      <c r="P1480" s="4"/>
      <c r="Q1480" s="31" t="s">
        <v>211949</v>
      </c>
      <c r="R1480" s="4"/>
      <c r="S1480" s="13" t="s">
        <v>225387</v>
      </c>
      <c r="T1480" s="13"/>
      <c r="U1480" s="13"/>
      <c r="V1480" s="13"/>
      <c r="W1480" s="13"/>
    </row>
    <row r="1481" spans="1:23" ht="30" x14ac:dyDescent="0.25">
      <c r="A1481" s="4" t="s">
        <v>154910</v>
      </c>
      <c r="B1481" s="4" t="s">
        <v>277</v>
      </c>
      <c r="C1481" s="4" t="s">
        <v>4167</v>
      </c>
      <c r="D1481" s="4" t="s">
        <v>15773</v>
      </c>
      <c r="E1481" s="4" t="s">
        <v>27</v>
      </c>
      <c r="F1481" s="4">
        <v>7878006514</v>
      </c>
      <c r="G1481" s="4"/>
      <c r="H1481" s="4" t="s">
        <v>154908</v>
      </c>
      <c r="I1481" s="4" t="s">
        <v>154909</v>
      </c>
      <c r="J1481" s="4" t="s">
        <v>5033</v>
      </c>
      <c r="L1481" s="4" t="s">
        <v>5033</v>
      </c>
      <c r="M1481" s="4" t="s">
        <v>171</v>
      </c>
      <c r="N1481" s="4">
        <v>380008</v>
      </c>
      <c r="O1481" s="4" t="s">
        <v>154911</v>
      </c>
      <c r="P1481" s="4"/>
      <c r="Q1481" s="31" t="s">
        <v>211950</v>
      </c>
      <c r="R1481" s="4"/>
      <c r="S1481" s="13" t="s">
        <v>154907</v>
      </c>
      <c r="T1481" s="13"/>
      <c r="U1481" s="13"/>
      <c r="V1481" s="13"/>
      <c r="W1481" s="13"/>
    </row>
    <row r="1482" spans="1:23" ht="45" x14ac:dyDescent="0.25">
      <c r="A1482" s="4" t="s">
        <v>154924</v>
      </c>
      <c r="B1482" s="4" t="s">
        <v>277</v>
      </c>
      <c r="C1482" s="4" t="s">
        <v>5995</v>
      </c>
      <c r="D1482" s="4" t="s">
        <v>154921</v>
      </c>
      <c r="E1482" s="4" t="s">
        <v>175</v>
      </c>
      <c r="F1482" s="4">
        <v>7965222122</v>
      </c>
      <c r="G1482" s="4">
        <v>8141217178</v>
      </c>
      <c r="H1482" s="4" t="s">
        <v>154922</v>
      </c>
      <c r="I1482" s="4" t="s">
        <v>154923</v>
      </c>
      <c r="J1482" s="4" t="s">
        <v>154925</v>
      </c>
      <c r="L1482" s="4"/>
      <c r="M1482" s="4" t="s">
        <v>171</v>
      </c>
      <c r="N1482" s="4">
        <v>380013</v>
      </c>
      <c r="O1482" s="4"/>
      <c r="P1482" s="4"/>
      <c r="Q1482" s="31" t="s">
        <v>154920</v>
      </c>
      <c r="R1482" s="4"/>
      <c r="S1482" s="13" t="s">
        <v>225388</v>
      </c>
      <c r="T1482" s="13"/>
      <c r="U1482" s="13"/>
      <c r="V1482" s="13"/>
      <c r="W1482" s="13"/>
    </row>
    <row r="1483" spans="1:23" ht="30" x14ac:dyDescent="0.25">
      <c r="A1483" s="4" t="s">
        <v>155000</v>
      </c>
      <c r="B1483" s="4" t="s">
        <v>277</v>
      </c>
      <c r="C1483" s="4" t="s">
        <v>999</v>
      </c>
      <c r="D1483" s="4" t="s">
        <v>20539</v>
      </c>
      <c r="E1483" s="4" t="s">
        <v>235</v>
      </c>
      <c r="F1483" s="4">
        <v>9426010088</v>
      </c>
      <c r="G1483" s="4">
        <v>9978556777</v>
      </c>
      <c r="H1483" s="4" t="s">
        <v>154998</v>
      </c>
      <c r="I1483" s="4" t="s">
        <v>154999</v>
      </c>
      <c r="J1483" s="4" t="s">
        <v>155001</v>
      </c>
      <c r="L1483" s="4" t="s">
        <v>3073</v>
      </c>
      <c r="M1483" s="4" t="s">
        <v>171</v>
      </c>
      <c r="N1483" s="4">
        <v>380002</v>
      </c>
      <c r="O1483" s="4"/>
      <c r="P1483" s="4"/>
      <c r="Q1483" s="31" t="s">
        <v>211951</v>
      </c>
      <c r="R1483" s="4"/>
      <c r="S1483" s="13" t="s">
        <v>211952</v>
      </c>
      <c r="T1483" s="13"/>
      <c r="U1483" s="13"/>
      <c r="V1483" s="13"/>
      <c r="W1483" s="13"/>
    </row>
    <row r="1484" spans="1:23" ht="45" x14ac:dyDescent="0.25">
      <c r="A1484" s="4" t="s">
        <v>155117</v>
      </c>
      <c r="B1484" s="4" t="s">
        <v>277</v>
      </c>
      <c r="C1484" s="4" t="s">
        <v>762</v>
      </c>
      <c r="D1484" s="4"/>
      <c r="E1484" s="4" t="s">
        <v>34</v>
      </c>
      <c r="F1484" s="4">
        <v>9099391202</v>
      </c>
      <c r="G1484" s="4">
        <v>9624038188</v>
      </c>
      <c r="H1484" s="4" t="s">
        <v>155116</v>
      </c>
      <c r="I1484" s="4"/>
      <c r="J1484" s="4" t="s">
        <v>155118</v>
      </c>
      <c r="L1484" s="4" t="s">
        <v>24984</v>
      </c>
      <c r="M1484" s="4" t="s">
        <v>171</v>
      </c>
      <c r="N1484" s="4">
        <v>380001</v>
      </c>
      <c r="O1484" s="4"/>
      <c r="P1484" s="4"/>
      <c r="Q1484" s="31" t="s">
        <v>206505</v>
      </c>
      <c r="R1484" s="4"/>
      <c r="S1484" s="13" t="s">
        <v>193826</v>
      </c>
      <c r="T1484" s="13"/>
      <c r="U1484" s="13"/>
      <c r="V1484" s="13"/>
      <c r="W1484" s="13"/>
    </row>
    <row r="1485" spans="1:23" x14ac:dyDescent="0.25">
      <c r="A1485" s="4" t="s">
        <v>155146</v>
      </c>
      <c r="B1485" s="4" t="s">
        <v>277</v>
      </c>
      <c r="C1485" s="4" t="s">
        <v>1608</v>
      </c>
      <c r="D1485" s="4" t="s">
        <v>155143</v>
      </c>
      <c r="E1485" s="4" t="s">
        <v>175</v>
      </c>
      <c r="F1485" s="4">
        <v>9824084561</v>
      </c>
      <c r="G1485" s="4">
        <v>9376128921</v>
      </c>
      <c r="H1485" s="4" t="s">
        <v>155144</v>
      </c>
      <c r="I1485" s="4" t="s">
        <v>155145</v>
      </c>
      <c r="J1485" s="4" t="s">
        <v>155147</v>
      </c>
      <c r="L1485" s="4" t="s">
        <v>23620</v>
      </c>
      <c r="M1485" s="4" t="s">
        <v>171</v>
      </c>
      <c r="N1485" s="4">
        <v>382330</v>
      </c>
      <c r="O1485" s="4" t="s">
        <v>155148</v>
      </c>
      <c r="P1485" s="4"/>
      <c r="Q1485" s="31" t="s">
        <v>155142</v>
      </c>
      <c r="R1485" s="4"/>
      <c r="S1485" s="13" t="s">
        <v>211953</v>
      </c>
      <c r="T1485" s="13"/>
      <c r="U1485" s="13"/>
      <c r="V1485" s="13"/>
      <c r="W1485" s="13"/>
    </row>
    <row r="1486" spans="1:23" ht="45" x14ac:dyDescent="0.25">
      <c r="A1486" s="4" t="s">
        <v>155168</v>
      </c>
      <c r="B1486" s="4" t="s">
        <v>277</v>
      </c>
      <c r="C1486" s="4" t="s">
        <v>2952</v>
      </c>
      <c r="D1486" s="4" t="s">
        <v>234</v>
      </c>
      <c r="E1486" s="4" t="s">
        <v>27</v>
      </c>
      <c r="F1486" s="4">
        <v>9377244997</v>
      </c>
      <c r="G1486" s="4"/>
      <c r="H1486" s="4" t="s">
        <v>155167</v>
      </c>
      <c r="I1486" s="4"/>
      <c r="J1486" s="4" t="s">
        <v>155169</v>
      </c>
      <c r="L1486" s="4" t="s">
        <v>7868</v>
      </c>
      <c r="M1486" s="4" t="s">
        <v>171</v>
      </c>
      <c r="N1486" s="4">
        <v>382405</v>
      </c>
      <c r="O1486" s="4"/>
      <c r="P1486" s="4"/>
      <c r="Q1486" s="31" t="s">
        <v>206506</v>
      </c>
      <c r="R1486" s="4"/>
      <c r="S1486" s="13" t="s">
        <v>193827</v>
      </c>
      <c r="T1486" s="13"/>
      <c r="U1486" s="13"/>
      <c r="V1486" s="13"/>
      <c r="W1486" s="13"/>
    </row>
    <row r="1487" spans="1:23" ht="45" x14ac:dyDescent="0.25">
      <c r="A1487" s="4" t="s">
        <v>155298</v>
      </c>
      <c r="B1487" s="4" t="s">
        <v>277</v>
      </c>
      <c r="C1487" s="4" t="s">
        <v>4073</v>
      </c>
      <c r="D1487" s="4" t="s">
        <v>155296</v>
      </c>
      <c r="E1487" s="4" t="s">
        <v>34</v>
      </c>
      <c r="F1487" s="4">
        <v>9428899519</v>
      </c>
      <c r="G1487" s="4"/>
      <c r="H1487" s="4" t="s">
        <v>155297</v>
      </c>
      <c r="I1487" s="4"/>
      <c r="J1487" s="4" t="s">
        <v>24449</v>
      </c>
      <c r="L1487" s="4" t="s">
        <v>24449</v>
      </c>
      <c r="M1487" s="4" t="s">
        <v>171</v>
      </c>
      <c r="N1487" s="4">
        <v>380005</v>
      </c>
      <c r="O1487" s="4" t="s">
        <v>155299</v>
      </c>
      <c r="P1487" s="4"/>
      <c r="Q1487" s="31" t="s">
        <v>204419</v>
      </c>
      <c r="R1487" s="4"/>
      <c r="S1487" s="13" t="s">
        <v>198961</v>
      </c>
      <c r="T1487" s="13"/>
      <c r="U1487" s="13"/>
      <c r="V1487" s="13"/>
      <c r="W1487" s="13"/>
    </row>
    <row r="1488" spans="1:23" x14ac:dyDescent="0.25">
      <c r="A1488" s="4" t="s">
        <v>156037</v>
      </c>
      <c r="B1488" s="4" t="s">
        <v>277</v>
      </c>
      <c r="C1488" s="4" t="s">
        <v>7133</v>
      </c>
      <c r="D1488" s="4" t="s">
        <v>24231</v>
      </c>
      <c r="E1488" s="4" t="s">
        <v>235</v>
      </c>
      <c r="F1488" s="4">
        <v>7383342193</v>
      </c>
      <c r="G1488" s="4"/>
      <c r="H1488" s="4" t="s">
        <v>156036</v>
      </c>
      <c r="I1488" s="4"/>
      <c r="J1488" s="4" t="s">
        <v>156038</v>
      </c>
      <c r="L1488" s="4" t="s">
        <v>6437</v>
      </c>
      <c r="M1488" s="4" t="s">
        <v>171</v>
      </c>
      <c r="N1488" s="4">
        <v>382424</v>
      </c>
      <c r="O1488" s="4" t="s">
        <v>156039</v>
      </c>
      <c r="P1488" s="4"/>
      <c r="Q1488" s="31"/>
      <c r="R1488" s="4"/>
      <c r="S1488" s="13" t="s">
        <v>198962</v>
      </c>
      <c r="T1488" s="13"/>
      <c r="U1488" s="13"/>
      <c r="V1488" s="13"/>
      <c r="W1488" s="13"/>
    </row>
    <row r="1489" spans="1:23" ht="30" x14ac:dyDescent="0.25">
      <c r="A1489" s="4" t="s">
        <v>156206</v>
      </c>
      <c r="B1489" s="4" t="s">
        <v>277</v>
      </c>
      <c r="C1489" s="4" t="s">
        <v>156202</v>
      </c>
      <c r="D1489" s="4" t="s">
        <v>156203</v>
      </c>
      <c r="E1489" s="4" t="s">
        <v>1817</v>
      </c>
      <c r="F1489" s="4">
        <v>9879140555</v>
      </c>
      <c r="G1489" s="4"/>
      <c r="H1489" s="4" t="s">
        <v>156204</v>
      </c>
      <c r="I1489" s="4" t="s">
        <v>156205</v>
      </c>
      <c r="J1489" s="4" t="s">
        <v>156207</v>
      </c>
      <c r="L1489" s="4" t="s">
        <v>113991</v>
      </c>
      <c r="M1489" s="4" t="s">
        <v>171</v>
      </c>
      <c r="N1489" s="4">
        <v>380001</v>
      </c>
      <c r="O1489" s="4"/>
      <c r="P1489" s="4"/>
      <c r="Q1489" s="31" t="s">
        <v>204420</v>
      </c>
      <c r="R1489" s="4"/>
      <c r="S1489" s="13" t="s">
        <v>198963</v>
      </c>
      <c r="T1489" s="13"/>
      <c r="U1489" s="13"/>
      <c r="V1489" s="13"/>
      <c r="W1489" s="13"/>
    </row>
    <row r="1490" spans="1:23" x14ac:dyDescent="0.25">
      <c r="A1490" s="4" t="s">
        <v>156245</v>
      </c>
      <c r="B1490" s="4" t="s">
        <v>277</v>
      </c>
      <c r="C1490" s="4" t="s">
        <v>3068</v>
      </c>
      <c r="D1490" s="4"/>
      <c r="E1490" s="4" t="s">
        <v>27</v>
      </c>
      <c r="F1490" s="4">
        <v>9898403999</v>
      </c>
      <c r="G1490" s="4">
        <v>9825022251</v>
      </c>
      <c r="H1490" s="4" t="s">
        <v>156244</v>
      </c>
      <c r="I1490" s="4"/>
      <c r="J1490" s="4" t="s">
        <v>156246</v>
      </c>
      <c r="L1490" s="4" t="s">
        <v>36043</v>
      </c>
      <c r="M1490" s="4" t="s">
        <v>171</v>
      </c>
      <c r="N1490" s="4">
        <v>380052</v>
      </c>
      <c r="O1490" s="4"/>
      <c r="P1490" s="4"/>
      <c r="Q1490" s="31"/>
      <c r="R1490" s="4"/>
      <c r="S1490" s="13" t="s">
        <v>225389</v>
      </c>
      <c r="T1490" s="13"/>
      <c r="U1490" s="13"/>
      <c r="V1490" s="13"/>
      <c r="W1490" s="13"/>
    </row>
    <row r="1491" spans="1:23" x14ac:dyDescent="0.25">
      <c r="A1491" s="4" t="s">
        <v>156279</v>
      </c>
      <c r="B1491" s="4" t="s">
        <v>277</v>
      </c>
      <c r="C1491" s="4" t="s">
        <v>8278</v>
      </c>
      <c r="D1491" s="4" t="s">
        <v>5664</v>
      </c>
      <c r="E1491" s="4" t="s">
        <v>34</v>
      </c>
      <c r="F1491" s="4">
        <v>9825033327</v>
      </c>
      <c r="G1491" s="4">
        <v>9586577555</v>
      </c>
      <c r="H1491" s="4" t="s">
        <v>156278</v>
      </c>
      <c r="I1491" s="4"/>
      <c r="J1491" s="4" t="s">
        <v>156280</v>
      </c>
      <c r="L1491" s="4" t="s">
        <v>156281</v>
      </c>
      <c r="M1491" s="4" t="s">
        <v>171</v>
      </c>
      <c r="N1491" s="4">
        <v>380001</v>
      </c>
      <c r="O1491" s="4"/>
      <c r="P1491" s="4"/>
      <c r="Q1491" s="31"/>
      <c r="R1491" s="4"/>
      <c r="S1491" s="13" t="s">
        <v>198964</v>
      </c>
      <c r="T1491" s="13"/>
      <c r="U1491" s="13"/>
      <c r="V1491" s="13"/>
      <c r="W1491" s="13"/>
    </row>
    <row r="1492" spans="1:23" x14ac:dyDescent="0.25">
      <c r="A1492" s="4" t="s">
        <v>156364</v>
      </c>
      <c r="B1492" s="4" t="s">
        <v>277</v>
      </c>
      <c r="C1492" s="4" t="s">
        <v>848</v>
      </c>
      <c r="D1492" s="4" t="s">
        <v>2276</v>
      </c>
      <c r="E1492" s="4" t="s">
        <v>27</v>
      </c>
      <c r="F1492" s="4">
        <v>9898078442</v>
      </c>
      <c r="G1492" s="4"/>
      <c r="H1492" s="4" t="s">
        <v>156363</v>
      </c>
      <c r="I1492" s="4"/>
      <c r="J1492" s="4" t="s">
        <v>156365</v>
      </c>
      <c r="L1492" s="4" t="s">
        <v>156366</v>
      </c>
      <c r="M1492" s="4" t="s">
        <v>171</v>
      </c>
      <c r="N1492" s="4">
        <v>380009</v>
      </c>
      <c r="O1492" s="4" t="s">
        <v>156367</v>
      </c>
      <c r="P1492" s="4"/>
      <c r="Q1492" s="31"/>
      <c r="R1492" s="4"/>
      <c r="S1492" s="13" t="s">
        <v>211954</v>
      </c>
      <c r="T1492" s="13"/>
      <c r="U1492" s="13"/>
      <c r="V1492" s="13"/>
      <c r="W1492" s="13"/>
    </row>
    <row r="1493" spans="1:23" x14ac:dyDescent="0.25">
      <c r="A1493" s="4" t="s">
        <v>156379</v>
      </c>
      <c r="B1493" s="4" t="s">
        <v>277</v>
      </c>
      <c r="C1493" s="4" t="s">
        <v>39005</v>
      </c>
      <c r="D1493" s="4" t="s">
        <v>5664</v>
      </c>
      <c r="E1493" s="4" t="s">
        <v>74</v>
      </c>
      <c r="F1493" s="4">
        <v>9909991479</v>
      </c>
      <c r="G1493" s="4"/>
      <c r="H1493" s="4" t="s">
        <v>156378</v>
      </c>
      <c r="I1493" s="4"/>
      <c r="J1493" s="4" t="s">
        <v>156380</v>
      </c>
      <c r="L1493" s="4"/>
      <c r="M1493" s="4" t="s">
        <v>171</v>
      </c>
      <c r="N1493" s="4">
        <v>380004</v>
      </c>
      <c r="O1493" s="4"/>
      <c r="P1493" s="4"/>
      <c r="Q1493" s="31"/>
      <c r="R1493" s="4"/>
      <c r="S1493" s="13" t="s">
        <v>225390</v>
      </c>
      <c r="T1493" s="13"/>
      <c r="U1493" s="13"/>
      <c r="V1493" s="13"/>
      <c r="W1493" s="13"/>
    </row>
    <row r="1494" spans="1:23" x14ac:dyDescent="0.25">
      <c r="A1494" s="4" t="s">
        <v>156760</v>
      </c>
      <c r="B1494" s="4" t="s">
        <v>277</v>
      </c>
      <c r="C1494" s="4" t="s">
        <v>148432</v>
      </c>
      <c r="D1494" s="4" t="s">
        <v>156758</v>
      </c>
      <c r="E1494" s="4" t="s">
        <v>34</v>
      </c>
      <c r="F1494" s="4">
        <v>9824024934</v>
      </c>
      <c r="G1494" s="4"/>
      <c r="H1494" s="4" t="s">
        <v>156759</v>
      </c>
      <c r="I1494" s="4"/>
      <c r="J1494" s="4" t="s">
        <v>156761</v>
      </c>
      <c r="L1494" s="4" t="s">
        <v>156762</v>
      </c>
      <c r="M1494" s="4" t="s">
        <v>171</v>
      </c>
      <c r="N1494" s="4">
        <v>380054</v>
      </c>
      <c r="O1494" s="4" t="s">
        <v>156763</v>
      </c>
      <c r="P1494" s="4"/>
      <c r="Q1494" s="31"/>
      <c r="R1494" s="4"/>
      <c r="S1494" s="13" t="s">
        <v>225391</v>
      </c>
      <c r="T1494" s="13"/>
      <c r="U1494" s="13"/>
      <c r="V1494" s="13"/>
      <c r="W1494" s="13"/>
    </row>
    <row r="1495" spans="1:23" x14ac:dyDescent="0.25">
      <c r="A1495" s="4" t="s">
        <v>156779</v>
      </c>
      <c r="B1495" s="4" t="s">
        <v>277</v>
      </c>
      <c r="C1495" s="4" t="s">
        <v>60693</v>
      </c>
      <c r="D1495" s="4" t="s">
        <v>111</v>
      </c>
      <c r="E1495" s="4" t="s">
        <v>120</v>
      </c>
      <c r="F1495" s="4">
        <v>9377002577</v>
      </c>
      <c r="G1495" s="4">
        <v>9328150997</v>
      </c>
      <c r="H1495" s="4" t="s">
        <v>156777</v>
      </c>
      <c r="I1495" s="4" t="s">
        <v>156778</v>
      </c>
      <c r="J1495" s="4" t="s">
        <v>156780</v>
      </c>
      <c r="L1495" s="4"/>
      <c r="M1495" s="4" t="s">
        <v>171</v>
      </c>
      <c r="N1495" s="4">
        <v>380006</v>
      </c>
      <c r="O1495" s="4" t="s">
        <v>156781</v>
      </c>
      <c r="P1495" s="4"/>
      <c r="Q1495" s="31"/>
      <c r="R1495" s="4"/>
      <c r="S1495" s="13" t="s">
        <v>225392</v>
      </c>
      <c r="T1495" s="13"/>
      <c r="U1495" s="13"/>
      <c r="V1495" s="13"/>
      <c r="W1495" s="13"/>
    </row>
    <row r="1496" spans="1:23" ht="45" x14ac:dyDescent="0.25">
      <c r="A1496" s="4" t="s">
        <v>157035</v>
      </c>
      <c r="B1496" s="4" t="s">
        <v>277</v>
      </c>
      <c r="C1496" s="4" t="s">
        <v>2862</v>
      </c>
      <c r="D1496" s="4"/>
      <c r="E1496" s="4" t="s">
        <v>157033</v>
      </c>
      <c r="F1496" s="4">
        <v>9099049173</v>
      </c>
      <c r="G1496" s="4">
        <v>9099049174</v>
      </c>
      <c r="H1496" s="4" t="s">
        <v>157034</v>
      </c>
      <c r="I1496" s="4"/>
      <c r="J1496" s="4" t="s">
        <v>157036</v>
      </c>
      <c r="L1496" s="4" t="s">
        <v>7581</v>
      </c>
      <c r="M1496" s="4" t="s">
        <v>171</v>
      </c>
      <c r="N1496" s="4">
        <v>380054</v>
      </c>
      <c r="O1496" s="4" t="s">
        <v>157037</v>
      </c>
      <c r="P1496" s="4"/>
      <c r="Q1496" s="31" t="s">
        <v>157032</v>
      </c>
      <c r="R1496" s="4"/>
      <c r="S1496" s="13" t="s">
        <v>198965</v>
      </c>
      <c r="T1496" s="13"/>
      <c r="U1496" s="13"/>
      <c r="V1496" s="13"/>
      <c r="W1496" s="13"/>
    </row>
    <row r="1497" spans="1:23" x14ac:dyDescent="0.25">
      <c r="A1497" s="4" t="s">
        <v>157125</v>
      </c>
      <c r="B1497" s="4" t="s">
        <v>277</v>
      </c>
      <c r="C1497" s="4" t="s">
        <v>150725</v>
      </c>
      <c r="D1497" s="4" t="s">
        <v>111</v>
      </c>
      <c r="E1497" s="4" t="s">
        <v>27</v>
      </c>
      <c r="F1497" s="4">
        <v>9824025450</v>
      </c>
      <c r="G1497" s="4"/>
      <c r="H1497" s="4" t="s">
        <v>157124</v>
      </c>
      <c r="I1497" s="4"/>
      <c r="J1497" s="4" t="s">
        <v>157126</v>
      </c>
      <c r="L1497" s="4" t="s">
        <v>157127</v>
      </c>
      <c r="M1497" s="4" t="s">
        <v>171</v>
      </c>
      <c r="N1497" s="4">
        <v>380009</v>
      </c>
      <c r="O1497" s="4" t="s">
        <v>157128</v>
      </c>
      <c r="P1497" s="4"/>
      <c r="Q1497" s="31"/>
      <c r="R1497" s="4"/>
      <c r="S1497" s="13" t="s">
        <v>225393</v>
      </c>
      <c r="T1497" s="13"/>
      <c r="U1497" s="13"/>
      <c r="V1497" s="13"/>
      <c r="W1497" s="13"/>
    </row>
    <row r="1498" spans="1:23" ht="30" x14ac:dyDescent="0.25">
      <c r="A1498" s="4" t="s">
        <v>157155</v>
      </c>
      <c r="B1498" s="4" t="s">
        <v>277</v>
      </c>
      <c r="C1498" s="4" t="s">
        <v>9809</v>
      </c>
      <c r="D1498" s="4" t="s">
        <v>194</v>
      </c>
      <c r="E1498" s="4" t="s">
        <v>27</v>
      </c>
      <c r="F1498" s="4">
        <v>9825037288</v>
      </c>
      <c r="G1498" s="4">
        <v>9375537266</v>
      </c>
      <c r="H1498" s="4" t="s">
        <v>157153</v>
      </c>
      <c r="I1498" s="4" t="s">
        <v>157154</v>
      </c>
      <c r="J1498" s="4" t="s">
        <v>157156</v>
      </c>
      <c r="L1498" s="4" t="s">
        <v>12918</v>
      </c>
      <c r="M1498" s="4" t="s">
        <v>171</v>
      </c>
      <c r="N1498" s="4">
        <v>382445</v>
      </c>
      <c r="O1498" s="4" t="s">
        <v>157157</v>
      </c>
      <c r="P1498" s="4"/>
      <c r="Q1498" s="31" t="s">
        <v>157152</v>
      </c>
      <c r="R1498" s="4"/>
      <c r="S1498" s="13" t="s">
        <v>225394</v>
      </c>
      <c r="T1498" s="13"/>
      <c r="U1498" s="13"/>
      <c r="V1498" s="13"/>
      <c r="W1498" s="13"/>
    </row>
    <row r="1499" spans="1:23" x14ac:dyDescent="0.25">
      <c r="A1499" s="4" t="s">
        <v>75311</v>
      </c>
      <c r="B1499" s="4" t="s">
        <v>277</v>
      </c>
      <c r="C1499" s="4" t="s">
        <v>562</v>
      </c>
      <c r="D1499" s="4" t="s">
        <v>188</v>
      </c>
      <c r="E1499" s="4" t="s">
        <v>18323</v>
      </c>
      <c r="F1499" s="4">
        <v>9099028033</v>
      </c>
      <c r="G1499" s="4"/>
      <c r="H1499" s="4" t="s">
        <v>157283</v>
      </c>
      <c r="I1499" s="4"/>
      <c r="J1499" s="4" t="s">
        <v>157284</v>
      </c>
      <c r="L1499" s="4" t="s">
        <v>157285</v>
      </c>
      <c r="M1499" s="4" t="s">
        <v>171</v>
      </c>
      <c r="N1499" s="4">
        <v>380009</v>
      </c>
      <c r="O1499" s="4" t="s">
        <v>157286</v>
      </c>
      <c r="P1499" s="4"/>
      <c r="Q1499" s="31"/>
      <c r="R1499" s="4"/>
      <c r="S1499" s="13" t="s">
        <v>157282</v>
      </c>
      <c r="T1499" s="13"/>
      <c r="U1499" s="13"/>
      <c r="V1499" s="13"/>
      <c r="W1499" s="13"/>
    </row>
    <row r="1500" spans="1:23" x14ac:dyDescent="0.25">
      <c r="A1500" s="4" t="s">
        <v>157456</v>
      </c>
      <c r="B1500" s="4" t="s">
        <v>277</v>
      </c>
      <c r="C1500" s="4" t="s">
        <v>38130</v>
      </c>
      <c r="D1500" s="4" t="s">
        <v>111</v>
      </c>
      <c r="E1500" s="4" t="s">
        <v>74</v>
      </c>
      <c r="F1500" s="4">
        <v>9825038781</v>
      </c>
      <c r="G1500" s="4">
        <v>9925148712</v>
      </c>
      <c r="H1500" s="4" t="s">
        <v>157454</v>
      </c>
      <c r="I1500" s="4" t="s">
        <v>157455</v>
      </c>
      <c r="J1500" s="4" t="s">
        <v>157457</v>
      </c>
      <c r="L1500" s="4"/>
      <c r="M1500" s="4" t="s">
        <v>171</v>
      </c>
      <c r="N1500" s="4">
        <v>380009</v>
      </c>
      <c r="O1500" s="4"/>
      <c r="P1500" s="4"/>
      <c r="Q1500" s="31"/>
      <c r="R1500" s="4"/>
      <c r="S1500" s="13" t="s">
        <v>211955</v>
      </c>
      <c r="T1500" s="13"/>
      <c r="U1500" s="13"/>
      <c r="V1500" s="13"/>
      <c r="W1500" s="13"/>
    </row>
    <row r="1501" spans="1:23" x14ac:dyDescent="0.25">
      <c r="A1501" s="4" t="s">
        <v>157498</v>
      </c>
      <c r="B1501" s="4" t="s">
        <v>277</v>
      </c>
      <c r="C1501" s="4" t="s">
        <v>2862</v>
      </c>
      <c r="D1501" s="4" t="s">
        <v>1965</v>
      </c>
      <c r="E1501" s="4" t="s">
        <v>27</v>
      </c>
      <c r="F1501" s="4">
        <v>9601005050</v>
      </c>
      <c r="G1501" s="4">
        <v>9998117862</v>
      </c>
      <c r="H1501" s="4" t="s">
        <v>157497</v>
      </c>
      <c r="I1501" s="4"/>
      <c r="J1501" s="4" t="s">
        <v>157499</v>
      </c>
      <c r="L1501" s="4" t="s">
        <v>142665</v>
      </c>
      <c r="M1501" s="4" t="s">
        <v>171</v>
      </c>
      <c r="N1501" s="4">
        <v>380001</v>
      </c>
      <c r="O1501" s="4" t="s">
        <v>157500</v>
      </c>
      <c r="P1501" s="4"/>
      <c r="Q1501" s="31"/>
      <c r="R1501" s="4"/>
      <c r="S1501" s="13" t="s">
        <v>211956</v>
      </c>
      <c r="T1501" s="13"/>
      <c r="U1501" s="13"/>
      <c r="V1501" s="13"/>
      <c r="W1501" s="13"/>
    </row>
    <row r="1502" spans="1:23" x14ac:dyDescent="0.25">
      <c r="A1502" s="4" t="s">
        <v>157577</v>
      </c>
      <c r="B1502" s="4" t="s">
        <v>277</v>
      </c>
      <c r="C1502" s="4" t="s">
        <v>135803</v>
      </c>
      <c r="D1502" s="4" t="s">
        <v>111</v>
      </c>
      <c r="E1502" s="4" t="s">
        <v>27</v>
      </c>
      <c r="F1502" s="4">
        <v>8980000420</v>
      </c>
      <c r="G1502" s="4"/>
      <c r="H1502" s="4" t="s">
        <v>157576</v>
      </c>
      <c r="I1502" s="4"/>
      <c r="J1502" s="4" t="s">
        <v>157578</v>
      </c>
      <c r="L1502" s="4" t="s">
        <v>15521</v>
      </c>
      <c r="M1502" s="4" t="s">
        <v>171</v>
      </c>
      <c r="N1502" s="4">
        <v>380054</v>
      </c>
      <c r="O1502" s="4" t="s">
        <v>157579</v>
      </c>
      <c r="P1502" s="4"/>
      <c r="Q1502" s="31"/>
      <c r="R1502" s="4"/>
      <c r="S1502" s="13" t="s">
        <v>225395</v>
      </c>
      <c r="T1502" s="13"/>
      <c r="U1502" s="13"/>
      <c r="V1502" s="13"/>
      <c r="W1502" s="13"/>
    </row>
    <row r="1503" spans="1:23" ht="30" x14ac:dyDescent="0.25">
      <c r="A1503" s="4" t="s">
        <v>157651</v>
      </c>
      <c r="B1503" s="4" t="s">
        <v>277</v>
      </c>
      <c r="C1503" s="4" t="s">
        <v>520</v>
      </c>
      <c r="D1503" s="4" t="s">
        <v>818</v>
      </c>
      <c r="E1503" s="4" t="s">
        <v>34</v>
      </c>
      <c r="F1503" s="4">
        <v>9825861112</v>
      </c>
      <c r="G1503" s="4"/>
      <c r="H1503" s="4" t="s">
        <v>157649</v>
      </c>
      <c r="I1503" s="4" t="s">
        <v>157650</v>
      </c>
      <c r="J1503" s="4" t="s">
        <v>157652</v>
      </c>
      <c r="L1503" s="4" t="s">
        <v>23620</v>
      </c>
      <c r="M1503" s="4" t="s">
        <v>171</v>
      </c>
      <c r="N1503" s="4">
        <v>382345</v>
      </c>
      <c r="O1503" s="4" t="s">
        <v>157653</v>
      </c>
      <c r="P1503" s="4"/>
      <c r="Q1503" s="31" t="s">
        <v>204421</v>
      </c>
      <c r="R1503" s="4"/>
      <c r="S1503" s="13" t="s">
        <v>225396</v>
      </c>
      <c r="T1503" s="13"/>
      <c r="U1503" s="13"/>
      <c r="V1503" s="13"/>
      <c r="W1503" s="13"/>
    </row>
    <row r="1504" spans="1:23" x14ac:dyDescent="0.25">
      <c r="A1504" s="4" t="s">
        <v>157746</v>
      </c>
      <c r="B1504" s="4" t="s">
        <v>277</v>
      </c>
      <c r="C1504" s="4" t="s">
        <v>2154</v>
      </c>
      <c r="D1504" s="4" t="s">
        <v>647</v>
      </c>
      <c r="E1504" s="4" t="s">
        <v>27</v>
      </c>
      <c r="F1504" s="4">
        <v>8980657960</v>
      </c>
      <c r="G1504" s="4"/>
      <c r="H1504" s="4" t="s">
        <v>157744</v>
      </c>
      <c r="I1504" s="4" t="s">
        <v>157745</v>
      </c>
      <c r="J1504" s="4" t="s">
        <v>157747</v>
      </c>
      <c r="L1504" s="4" t="s">
        <v>157748</v>
      </c>
      <c r="M1504" s="4" t="s">
        <v>171</v>
      </c>
      <c r="N1504" s="4">
        <v>382115</v>
      </c>
      <c r="O1504" s="4" t="s">
        <v>157749</v>
      </c>
      <c r="P1504" s="4"/>
      <c r="Q1504" s="31"/>
      <c r="R1504" s="4"/>
      <c r="S1504" s="13" t="s">
        <v>211957</v>
      </c>
      <c r="T1504" s="13"/>
      <c r="U1504" s="13"/>
      <c r="V1504" s="13"/>
      <c r="W1504" s="13"/>
    </row>
    <row r="1505" spans="1:23" ht="30" x14ac:dyDescent="0.25">
      <c r="A1505" s="4" t="s">
        <v>16676</v>
      </c>
      <c r="B1505" s="4" t="s">
        <v>277</v>
      </c>
      <c r="C1505" s="4" t="s">
        <v>593</v>
      </c>
      <c r="D1505" s="4" t="s">
        <v>194</v>
      </c>
      <c r="E1505" s="4" t="s">
        <v>27</v>
      </c>
      <c r="F1505" s="4">
        <v>8141563933</v>
      </c>
      <c r="G1505" s="4">
        <v>8041406618</v>
      </c>
      <c r="H1505" s="4" t="s">
        <v>158202</v>
      </c>
      <c r="I1505" s="4"/>
      <c r="J1505" s="4" t="s">
        <v>67923</v>
      </c>
      <c r="L1505" s="4"/>
      <c r="M1505" s="4" t="s">
        <v>171</v>
      </c>
      <c r="N1505" s="4">
        <v>380002</v>
      </c>
      <c r="O1505" s="4"/>
      <c r="P1505" s="4"/>
      <c r="Q1505" s="31" t="s">
        <v>193828</v>
      </c>
      <c r="R1505" s="4"/>
      <c r="S1505" s="13" t="s">
        <v>193828</v>
      </c>
      <c r="T1505" s="13"/>
      <c r="U1505" s="13"/>
      <c r="V1505" s="13"/>
      <c r="W1505" s="13"/>
    </row>
    <row r="1506" spans="1:23" x14ac:dyDescent="0.25">
      <c r="A1506" s="4" t="s">
        <v>111859</v>
      </c>
      <c r="B1506" s="4" t="s">
        <v>277</v>
      </c>
      <c r="C1506" s="4" t="s">
        <v>158790</v>
      </c>
      <c r="D1506" s="4" t="s">
        <v>41785</v>
      </c>
      <c r="E1506" s="4" t="s">
        <v>27</v>
      </c>
      <c r="F1506" s="4">
        <v>9510132644</v>
      </c>
      <c r="G1506" s="4">
        <v>8154877071</v>
      </c>
      <c r="H1506" s="4" t="s">
        <v>158791</v>
      </c>
      <c r="I1506" s="4"/>
      <c r="J1506" s="4" t="s">
        <v>158792</v>
      </c>
      <c r="L1506" s="4" t="s">
        <v>651</v>
      </c>
      <c r="M1506" s="4" t="s">
        <v>171</v>
      </c>
      <c r="N1506" s="4">
        <v>380004</v>
      </c>
      <c r="O1506" s="4"/>
      <c r="P1506" s="4"/>
      <c r="Q1506" s="31"/>
      <c r="R1506" s="4"/>
      <c r="S1506" s="13" t="s">
        <v>198966</v>
      </c>
      <c r="T1506" s="13"/>
      <c r="U1506" s="13"/>
      <c r="V1506" s="13"/>
      <c r="W1506" s="13"/>
    </row>
    <row r="1507" spans="1:23" x14ac:dyDescent="0.25">
      <c r="A1507" s="4" t="s">
        <v>159072</v>
      </c>
      <c r="B1507" s="4" t="s">
        <v>277</v>
      </c>
      <c r="C1507" s="4" t="s">
        <v>159070</v>
      </c>
      <c r="D1507" s="4" t="s">
        <v>1787</v>
      </c>
      <c r="E1507" s="4" t="s">
        <v>27</v>
      </c>
      <c r="F1507" s="4">
        <v>9377637677</v>
      </c>
      <c r="G1507" s="4">
        <v>9375190060</v>
      </c>
      <c r="H1507" s="4" t="s">
        <v>159071</v>
      </c>
      <c r="I1507" s="4"/>
      <c r="J1507" s="4" t="s">
        <v>159073</v>
      </c>
      <c r="L1507" s="4" t="s">
        <v>77223</v>
      </c>
      <c r="M1507" s="4" t="s">
        <v>171</v>
      </c>
      <c r="N1507" s="4">
        <v>380021</v>
      </c>
      <c r="O1507" s="4"/>
      <c r="P1507" s="4"/>
      <c r="Q1507" s="31" t="s">
        <v>159068</v>
      </c>
      <c r="R1507" s="4"/>
      <c r="S1507" s="13" t="s">
        <v>159069</v>
      </c>
      <c r="T1507" s="13"/>
      <c r="U1507" s="13"/>
      <c r="V1507" s="13"/>
      <c r="W1507" s="13"/>
    </row>
    <row r="1508" spans="1:23" ht="30" x14ac:dyDescent="0.25">
      <c r="A1508" s="4" t="s">
        <v>159175</v>
      </c>
      <c r="B1508" s="4" t="s">
        <v>277</v>
      </c>
      <c r="C1508" s="4" t="s">
        <v>233</v>
      </c>
      <c r="D1508" s="4" t="s">
        <v>188</v>
      </c>
      <c r="E1508" s="4" t="s">
        <v>27</v>
      </c>
      <c r="F1508" s="4">
        <v>9825010860</v>
      </c>
      <c r="G1508" s="4"/>
      <c r="H1508" s="4" t="s">
        <v>159174</v>
      </c>
      <c r="I1508" s="4"/>
      <c r="J1508" s="4" t="s">
        <v>159176</v>
      </c>
      <c r="L1508" s="4" t="s">
        <v>159177</v>
      </c>
      <c r="M1508" s="4" t="s">
        <v>171</v>
      </c>
      <c r="N1508" s="4">
        <v>382213</v>
      </c>
      <c r="O1508" s="4" t="s">
        <v>159178</v>
      </c>
      <c r="P1508" s="4"/>
      <c r="Q1508" s="31" t="s">
        <v>159173</v>
      </c>
      <c r="R1508" s="4"/>
      <c r="S1508" s="13" t="s">
        <v>211958</v>
      </c>
      <c r="T1508" s="13"/>
      <c r="U1508" s="13"/>
      <c r="V1508" s="13"/>
      <c r="W1508" s="13"/>
    </row>
    <row r="1509" spans="1:23" ht="30" x14ac:dyDescent="0.25">
      <c r="A1509" s="4" t="s">
        <v>159181</v>
      </c>
      <c r="B1509" s="4" t="s">
        <v>277</v>
      </c>
      <c r="C1509" s="4" t="s">
        <v>2913</v>
      </c>
      <c r="D1509" s="4" t="s">
        <v>126835</v>
      </c>
      <c r="E1509" s="4" t="s">
        <v>34</v>
      </c>
      <c r="F1509" s="4">
        <v>8156027403</v>
      </c>
      <c r="G1509" s="4">
        <v>9998957705</v>
      </c>
      <c r="H1509" s="4" t="s">
        <v>159180</v>
      </c>
      <c r="I1509" s="4"/>
      <c r="J1509" s="4" t="s">
        <v>159182</v>
      </c>
      <c r="L1509" s="4" t="s">
        <v>2165</v>
      </c>
      <c r="M1509" s="4" t="s">
        <v>171</v>
      </c>
      <c r="N1509" s="4">
        <v>380002</v>
      </c>
      <c r="O1509" s="4"/>
      <c r="P1509" s="4"/>
      <c r="Q1509" s="31" t="s">
        <v>159179</v>
      </c>
      <c r="R1509" s="4"/>
      <c r="S1509" s="13" t="s">
        <v>193829</v>
      </c>
      <c r="T1509" s="13"/>
      <c r="U1509" s="13"/>
      <c r="V1509" s="13"/>
      <c r="W1509" s="13"/>
    </row>
    <row r="1510" spans="1:23" x14ac:dyDescent="0.25">
      <c r="A1510" s="4" t="s">
        <v>159339</v>
      </c>
      <c r="B1510" s="4" t="s">
        <v>277</v>
      </c>
      <c r="C1510" s="4" t="s">
        <v>506</v>
      </c>
      <c r="D1510" s="4" t="s">
        <v>68816</v>
      </c>
      <c r="E1510" s="4" t="s">
        <v>34</v>
      </c>
      <c r="F1510" s="4">
        <v>9537770033</v>
      </c>
      <c r="G1510" s="4"/>
      <c r="H1510" s="4" t="s">
        <v>159337</v>
      </c>
      <c r="I1510" s="4" t="s">
        <v>159338</v>
      </c>
      <c r="J1510" s="4" t="s">
        <v>159340</v>
      </c>
      <c r="L1510" s="4" t="s">
        <v>20104</v>
      </c>
      <c r="M1510" s="4" t="s">
        <v>171</v>
      </c>
      <c r="N1510" s="4">
        <v>382418</v>
      </c>
      <c r="O1510" s="4"/>
      <c r="P1510" s="4"/>
      <c r="Q1510" s="31" t="s">
        <v>159336</v>
      </c>
      <c r="R1510" s="4"/>
      <c r="S1510" s="13" t="s">
        <v>225397</v>
      </c>
      <c r="T1510" s="13"/>
      <c r="U1510" s="13"/>
      <c r="V1510" s="13"/>
      <c r="W1510" s="13"/>
    </row>
    <row r="1511" spans="1:23" ht="45" x14ac:dyDescent="0.25">
      <c r="A1511" s="4" t="s">
        <v>159552</v>
      </c>
      <c r="B1511" s="4" t="s">
        <v>277</v>
      </c>
      <c r="C1511" s="4" t="s">
        <v>69160</v>
      </c>
      <c r="D1511" s="4" t="s">
        <v>188</v>
      </c>
      <c r="E1511" s="4" t="s">
        <v>159549</v>
      </c>
      <c r="F1511" s="4">
        <v>9328109987</v>
      </c>
      <c r="G1511" s="4">
        <v>8401940111</v>
      </c>
      <c r="H1511" s="4" t="s">
        <v>159550</v>
      </c>
      <c r="I1511" s="4" t="s">
        <v>159551</v>
      </c>
      <c r="J1511" s="4" t="s">
        <v>159553</v>
      </c>
      <c r="L1511" s="4" t="s">
        <v>4298</v>
      </c>
      <c r="M1511" s="4" t="s">
        <v>171</v>
      </c>
      <c r="N1511" s="4">
        <v>380015</v>
      </c>
      <c r="O1511" s="4" t="s">
        <v>159554</v>
      </c>
      <c r="P1511" s="4"/>
      <c r="Q1511" s="31" t="s">
        <v>211959</v>
      </c>
      <c r="R1511" s="4"/>
      <c r="S1511" s="13" t="s">
        <v>225398</v>
      </c>
      <c r="T1511" s="13"/>
      <c r="U1511" s="13"/>
      <c r="V1511" s="13"/>
      <c r="W1511" s="13"/>
    </row>
    <row r="1512" spans="1:23" ht="45" x14ac:dyDescent="0.25">
      <c r="A1512" s="4" t="s">
        <v>159939</v>
      </c>
      <c r="B1512" s="4" t="s">
        <v>277</v>
      </c>
      <c r="C1512" s="4" t="s">
        <v>6108</v>
      </c>
      <c r="D1512" s="4" t="s">
        <v>188</v>
      </c>
      <c r="E1512" s="4" t="s">
        <v>34</v>
      </c>
      <c r="F1512" s="4">
        <v>9227794949</v>
      </c>
      <c r="G1512" s="4">
        <v>7940062004</v>
      </c>
      <c r="H1512" s="4" t="s">
        <v>159938</v>
      </c>
      <c r="I1512" s="4"/>
      <c r="J1512" s="4" t="s">
        <v>159940</v>
      </c>
      <c r="L1512" s="4" t="s">
        <v>5033</v>
      </c>
      <c r="M1512" s="4" t="s">
        <v>171</v>
      </c>
      <c r="N1512" s="4">
        <v>380008</v>
      </c>
      <c r="O1512" s="4"/>
      <c r="P1512" s="4">
        <v>8048085255</v>
      </c>
      <c r="Q1512" s="31" t="s">
        <v>159937</v>
      </c>
      <c r="R1512" s="4"/>
      <c r="S1512" s="13" t="s">
        <v>225399</v>
      </c>
      <c r="T1512" s="13"/>
      <c r="U1512" s="13"/>
      <c r="V1512" s="13"/>
      <c r="W1512" s="13"/>
    </row>
    <row r="1513" spans="1:23" x14ac:dyDescent="0.25">
      <c r="A1513" s="4" t="s">
        <v>160414</v>
      </c>
      <c r="B1513" s="4" t="s">
        <v>277</v>
      </c>
      <c r="C1513" s="4" t="s">
        <v>2575</v>
      </c>
      <c r="D1513" s="4" t="s">
        <v>4149</v>
      </c>
      <c r="E1513" s="4" t="s">
        <v>27</v>
      </c>
      <c r="F1513" s="4">
        <v>9824689300</v>
      </c>
      <c r="G1513" s="4"/>
      <c r="H1513" s="4" t="s">
        <v>160413</v>
      </c>
      <c r="I1513" s="4"/>
      <c r="J1513" s="4" t="s">
        <v>160415</v>
      </c>
      <c r="L1513" s="4" t="s">
        <v>160416</v>
      </c>
      <c r="M1513" s="4" t="s">
        <v>171</v>
      </c>
      <c r="N1513" s="4">
        <v>380004</v>
      </c>
      <c r="O1513" s="4"/>
      <c r="P1513" s="4"/>
      <c r="Q1513" s="31"/>
      <c r="R1513" s="4"/>
      <c r="S1513" s="13" t="s">
        <v>160412</v>
      </c>
      <c r="T1513" s="13"/>
      <c r="U1513" s="13"/>
      <c r="V1513" s="13"/>
      <c r="W1513" s="13"/>
    </row>
    <row r="1514" spans="1:23" x14ac:dyDescent="0.25">
      <c r="A1514" s="4" t="s">
        <v>160541</v>
      </c>
      <c r="B1514" s="4" t="s">
        <v>277</v>
      </c>
      <c r="C1514" s="4" t="s">
        <v>23903</v>
      </c>
      <c r="D1514" s="4" t="s">
        <v>160539</v>
      </c>
      <c r="E1514" s="4" t="s">
        <v>34</v>
      </c>
      <c r="F1514" s="4">
        <v>9724729288</v>
      </c>
      <c r="G1514" s="4">
        <v>9824548930</v>
      </c>
      <c r="H1514" s="4" t="s">
        <v>160540</v>
      </c>
      <c r="I1514" s="4"/>
      <c r="J1514" s="4" t="s">
        <v>160542</v>
      </c>
      <c r="L1514" s="4" t="s">
        <v>160543</v>
      </c>
      <c r="M1514" s="4" t="s">
        <v>171</v>
      </c>
      <c r="N1514" s="4">
        <v>380022</v>
      </c>
      <c r="O1514" s="4" t="s">
        <v>160544</v>
      </c>
      <c r="P1514" s="4"/>
      <c r="Q1514" s="31"/>
      <c r="R1514" s="4"/>
      <c r="S1514" s="13" t="s">
        <v>225400</v>
      </c>
      <c r="T1514" s="13"/>
      <c r="U1514" s="13"/>
      <c r="V1514" s="13"/>
      <c r="W1514" s="13"/>
    </row>
    <row r="1515" spans="1:23" ht="45" x14ac:dyDescent="0.25">
      <c r="A1515" s="4" t="s">
        <v>160567</v>
      </c>
      <c r="B1515" s="4" t="s">
        <v>277</v>
      </c>
      <c r="C1515" s="4" t="s">
        <v>16810</v>
      </c>
      <c r="D1515" s="4"/>
      <c r="E1515" s="4" t="s">
        <v>34</v>
      </c>
      <c r="F1515" s="4">
        <v>9898611155</v>
      </c>
      <c r="G1515" s="4"/>
      <c r="H1515" s="4"/>
      <c r="I1515" s="4"/>
      <c r="J1515" s="4" t="s">
        <v>160568</v>
      </c>
      <c r="L1515" s="4" t="s">
        <v>160416</v>
      </c>
      <c r="M1515" s="4" t="s">
        <v>171</v>
      </c>
      <c r="N1515" s="4">
        <v>380004</v>
      </c>
      <c r="O1515" s="4" t="s">
        <v>160569</v>
      </c>
      <c r="P1515" s="4"/>
      <c r="Q1515" s="31" t="s">
        <v>160566</v>
      </c>
      <c r="R1515" s="4"/>
      <c r="S1515" s="13" t="s">
        <v>211960</v>
      </c>
      <c r="T1515" s="13"/>
      <c r="U1515" s="13"/>
      <c r="V1515" s="13"/>
      <c r="W1515" s="13"/>
    </row>
    <row r="1516" spans="1:23" ht="30" x14ac:dyDescent="0.25">
      <c r="A1516" s="4" t="s">
        <v>160710</v>
      </c>
      <c r="B1516" s="4" t="s">
        <v>277</v>
      </c>
      <c r="C1516" s="4" t="s">
        <v>3568</v>
      </c>
      <c r="D1516" s="4" t="s">
        <v>8022</v>
      </c>
      <c r="E1516" s="4" t="s">
        <v>27</v>
      </c>
      <c r="F1516" s="4">
        <v>9879955055</v>
      </c>
      <c r="G1516" s="4">
        <v>8530580000</v>
      </c>
      <c r="H1516" s="4" t="s">
        <v>160708</v>
      </c>
      <c r="I1516" s="4" t="s">
        <v>160709</v>
      </c>
      <c r="J1516" s="4" t="s">
        <v>160711</v>
      </c>
      <c r="L1516" s="4" t="s">
        <v>4377</v>
      </c>
      <c r="M1516" s="4" t="s">
        <v>171</v>
      </c>
      <c r="N1516" s="4">
        <v>380001</v>
      </c>
      <c r="O1516" s="4"/>
      <c r="P1516" s="4">
        <v>8048423504</v>
      </c>
      <c r="Q1516" s="31" t="s">
        <v>160706</v>
      </c>
      <c r="R1516" s="4"/>
      <c r="S1516" s="13" t="s">
        <v>160707</v>
      </c>
      <c r="T1516" s="13"/>
      <c r="U1516" s="13"/>
      <c r="V1516" s="13"/>
      <c r="W1516" s="13"/>
    </row>
    <row r="1517" spans="1:23" ht="30" x14ac:dyDescent="0.25">
      <c r="A1517" s="4" t="s">
        <v>161092</v>
      </c>
      <c r="B1517" s="4" t="s">
        <v>277</v>
      </c>
      <c r="C1517" s="4" t="s">
        <v>532</v>
      </c>
      <c r="D1517" s="4" t="s">
        <v>111</v>
      </c>
      <c r="E1517" s="4" t="s">
        <v>34</v>
      </c>
      <c r="F1517" s="4">
        <v>9925805187</v>
      </c>
      <c r="G1517" s="4">
        <v>9375556620</v>
      </c>
      <c r="H1517" s="4" t="s">
        <v>161090</v>
      </c>
      <c r="I1517" s="4" t="s">
        <v>161091</v>
      </c>
      <c r="J1517" s="4" t="s">
        <v>161093</v>
      </c>
      <c r="L1517" s="4" t="s">
        <v>7505</v>
      </c>
      <c r="M1517" s="4" t="s">
        <v>171</v>
      </c>
      <c r="N1517" s="4">
        <v>380009</v>
      </c>
      <c r="O1517" s="4" t="s">
        <v>161094</v>
      </c>
      <c r="P1517" s="4"/>
      <c r="Q1517" s="31" t="s">
        <v>161089</v>
      </c>
      <c r="R1517" s="4"/>
      <c r="S1517" s="13" t="s">
        <v>211961</v>
      </c>
      <c r="T1517" s="13"/>
      <c r="U1517" s="13"/>
      <c r="V1517" s="13"/>
      <c r="W1517" s="13"/>
    </row>
    <row r="1518" spans="1:23" ht="30" x14ac:dyDescent="0.25">
      <c r="A1518" s="4" t="s">
        <v>161414</v>
      </c>
      <c r="B1518" s="4" t="s">
        <v>277</v>
      </c>
      <c r="C1518" s="4" t="s">
        <v>23051</v>
      </c>
      <c r="D1518" s="4" t="s">
        <v>111</v>
      </c>
      <c r="E1518" s="4" t="s">
        <v>27</v>
      </c>
      <c r="F1518" s="4">
        <v>9998800520</v>
      </c>
      <c r="G1518" s="4"/>
      <c r="H1518" s="4" t="s">
        <v>161413</v>
      </c>
      <c r="I1518" s="4"/>
      <c r="J1518" s="4" t="s">
        <v>161415</v>
      </c>
      <c r="L1518" s="4" t="s">
        <v>161416</v>
      </c>
      <c r="M1518" s="4" t="s">
        <v>171</v>
      </c>
      <c r="N1518" s="4">
        <v>380007</v>
      </c>
      <c r="O1518" s="4"/>
      <c r="P1518" s="4"/>
      <c r="Q1518" s="31" t="s">
        <v>204422</v>
      </c>
      <c r="R1518" s="4"/>
      <c r="S1518" s="13" t="s">
        <v>198967</v>
      </c>
      <c r="T1518" s="13"/>
      <c r="U1518" s="13"/>
      <c r="V1518" s="13"/>
      <c r="W1518" s="13"/>
    </row>
    <row r="1519" spans="1:23" ht="30" x14ac:dyDescent="0.25">
      <c r="A1519" s="4" t="s">
        <v>161482</v>
      </c>
      <c r="B1519" s="4" t="s">
        <v>277</v>
      </c>
      <c r="C1519" s="4" t="s">
        <v>484</v>
      </c>
      <c r="D1519" s="4" t="s">
        <v>111</v>
      </c>
      <c r="E1519" s="4" t="s">
        <v>27</v>
      </c>
      <c r="F1519" s="4">
        <v>9898131372</v>
      </c>
      <c r="G1519" s="4"/>
      <c r="H1519" s="4" t="s">
        <v>161480</v>
      </c>
      <c r="I1519" s="4" t="s">
        <v>161481</v>
      </c>
      <c r="J1519" s="4" t="s">
        <v>161483</v>
      </c>
      <c r="L1519" s="4" t="s">
        <v>161484</v>
      </c>
      <c r="M1519" s="4" t="s">
        <v>171</v>
      </c>
      <c r="N1519" s="4">
        <v>380009</v>
      </c>
      <c r="O1519" s="4"/>
      <c r="P1519" s="4"/>
      <c r="Q1519" s="31" t="s">
        <v>161478</v>
      </c>
      <c r="R1519" s="4"/>
      <c r="S1519" s="13" t="s">
        <v>161479</v>
      </c>
      <c r="T1519" s="13"/>
      <c r="U1519" s="13"/>
      <c r="V1519" s="13"/>
      <c r="W1519" s="13"/>
    </row>
    <row r="1520" spans="1:23" ht="30" x14ac:dyDescent="0.25">
      <c r="A1520" s="4" t="s">
        <v>161593</v>
      </c>
      <c r="B1520" s="4" t="s">
        <v>277</v>
      </c>
      <c r="C1520" s="4" t="s">
        <v>161591</v>
      </c>
      <c r="D1520" s="4" t="s">
        <v>111</v>
      </c>
      <c r="E1520" s="4" t="s">
        <v>50147</v>
      </c>
      <c r="F1520" s="4">
        <v>9426002806</v>
      </c>
      <c r="G1520" s="4">
        <v>9426362767</v>
      </c>
      <c r="H1520" s="4" t="s">
        <v>161592</v>
      </c>
      <c r="I1520" s="4"/>
      <c r="J1520" s="4" t="s">
        <v>161594</v>
      </c>
      <c r="L1520" s="4" t="s">
        <v>7505</v>
      </c>
      <c r="M1520" s="4" t="s">
        <v>171</v>
      </c>
      <c r="N1520" s="4">
        <v>380009</v>
      </c>
      <c r="O1520" s="4" t="s">
        <v>161595</v>
      </c>
      <c r="P1520" s="4"/>
      <c r="Q1520" s="31" t="s">
        <v>161590</v>
      </c>
      <c r="R1520" s="4"/>
      <c r="S1520" s="14" t="s">
        <v>225401</v>
      </c>
      <c r="T1520" s="14"/>
      <c r="U1520" s="14"/>
      <c r="V1520" s="14"/>
      <c r="W1520" s="14"/>
    </row>
    <row r="1521" spans="1:23" ht="30" x14ac:dyDescent="0.25">
      <c r="A1521" s="4" t="s">
        <v>161703</v>
      </c>
      <c r="B1521" s="4" t="s">
        <v>277</v>
      </c>
      <c r="C1521" s="4" t="s">
        <v>419</v>
      </c>
      <c r="D1521" s="4" t="s">
        <v>188</v>
      </c>
      <c r="E1521" s="4" t="s">
        <v>74</v>
      </c>
      <c r="F1521" s="4">
        <v>8347677733</v>
      </c>
      <c r="G1521" s="4"/>
      <c r="H1521" s="4" t="s">
        <v>161701</v>
      </c>
      <c r="I1521" s="4" t="s">
        <v>161702</v>
      </c>
      <c r="J1521" s="4" t="s">
        <v>161704</v>
      </c>
      <c r="L1521" s="4" t="s">
        <v>161705</v>
      </c>
      <c r="M1521" s="4" t="s">
        <v>171</v>
      </c>
      <c r="N1521" s="4">
        <v>380006</v>
      </c>
      <c r="O1521" s="4" t="s">
        <v>161706</v>
      </c>
      <c r="P1521" s="4"/>
      <c r="Q1521" s="31" t="s">
        <v>204423</v>
      </c>
      <c r="R1521" s="4"/>
      <c r="S1521" s="13" t="s">
        <v>198968</v>
      </c>
      <c r="T1521" s="13"/>
      <c r="U1521" s="13"/>
      <c r="V1521" s="13"/>
      <c r="W1521" s="13"/>
    </row>
    <row r="1522" spans="1:23" ht="30" x14ac:dyDescent="0.25">
      <c r="A1522" s="4" t="s">
        <v>161753</v>
      </c>
      <c r="B1522" s="4" t="s">
        <v>277</v>
      </c>
      <c r="C1522" s="4" t="s">
        <v>6533</v>
      </c>
      <c r="D1522" s="4" t="s">
        <v>11523</v>
      </c>
      <c r="E1522" s="4" t="s">
        <v>65</v>
      </c>
      <c r="F1522" s="4">
        <v>9727257870</v>
      </c>
      <c r="G1522" s="4">
        <v>9925760209</v>
      </c>
      <c r="H1522" s="4" t="s">
        <v>161751</v>
      </c>
      <c r="I1522" s="4" t="s">
        <v>161752</v>
      </c>
      <c r="J1522" s="4" t="s">
        <v>161754</v>
      </c>
      <c r="L1522" s="4" t="s">
        <v>2101</v>
      </c>
      <c r="M1522" s="4" t="s">
        <v>171</v>
      </c>
      <c r="N1522" s="4">
        <v>380022</v>
      </c>
      <c r="O1522" s="4" t="s">
        <v>161755</v>
      </c>
      <c r="P1522" s="4">
        <v>8048107945</v>
      </c>
      <c r="Q1522" s="32" t="s">
        <v>206507</v>
      </c>
      <c r="R1522" s="10"/>
      <c r="S1522" s="13" t="s">
        <v>161750</v>
      </c>
      <c r="T1522" s="13"/>
      <c r="U1522" s="13"/>
      <c r="V1522" s="13"/>
      <c r="W1522" s="13"/>
    </row>
    <row r="1523" spans="1:23" ht="30" x14ac:dyDescent="0.25">
      <c r="A1523" s="4" t="s">
        <v>161821</v>
      </c>
      <c r="B1523" s="4" t="s">
        <v>277</v>
      </c>
      <c r="C1523" s="4" t="s">
        <v>13723</v>
      </c>
      <c r="D1523" s="4" t="s">
        <v>22659</v>
      </c>
      <c r="E1523" s="4" t="s">
        <v>27</v>
      </c>
      <c r="F1523" s="4">
        <v>9971562066</v>
      </c>
      <c r="G1523" s="4">
        <v>7228922277</v>
      </c>
      <c r="H1523" s="4" t="s">
        <v>161820</v>
      </c>
      <c r="I1523" s="4"/>
      <c r="J1523" s="4" t="s">
        <v>161822</v>
      </c>
      <c r="L1523" s="4" t="s">
        <v>161823</v>
      </c>
      <c r="M1523" s="4" t="s">
        <v>171</v>
      </c>
      <c r="N1523" s="4">
        <v>380015</v>
      </c>
      <c r="O1523" s="4"/>
      <c r="P1523" s="4">
        <v>8048585549</v>
      </c>
      <c r="Q1523" s="31" t="s">
        <v>206508</v>
      </c>
      <c r="R1523" s="4"/>
      <c r="S1523" s="13" t="s">
        <v>198969</v>
      </c>
      <c r="T1523" s="13"/>
      <c r="U1523" s="13"/>
      <c r="V1523" s="13"/>
      <c r="W1523" s="13"/>
    </row>
    <row r="1524" spans="1:23" ht="30" x14ac:dyDescent="0.25">
      <c r="A1524" s="4" t="s">
        <v>161940</v>
      </c>
      <c r="B1524" s="4" t="s">
        <v>277</v>
      </c>
      <c r="C1524" s="4" t="s">
        <v>28575</v>
      </c>
      <c r="D1524" s="4"/>
      <c r="E1524" s="4" t="s">
        <v>50294</v>
      </c>
      <c r="F1524" s="4">
        <v>9727628659</v>
      </c>
      <c r="G1524" s="4"/>
      <c r="H1524" s="4" t="s">
        <v>161938</v>
      </c>
      <c r="I1524" s="4" t="s">
        <v>161939</v>
      </c>
      <c r="J1524" s="4" t="s">
        <v>161941</v>
      </c>
      <c r="L1524" s="4" t="s">
        <v>10007</v>
      </c>
      <c r="M1524" s="4" t="s">
        <v>171</v>
      </c>
      <c r="N1524" s="4">
        <v>380015</v>
      </c>
      <c r="O1524" s="4" t="s">
        <v>161942</v>
      </c>
      <c r="P1524" s="4">
        <v>8046049296</v>
      </c>
      <c r="Q1524" s="31" t="s">
        <v>206509</v>
      </c>
      <c r="R1524" s="4"/>
      <c r="S1524" s="13" t="s">
        <v>225402</v>
      </c>
      <c r="T1524" s="13"/>
      <c r="U1524" s="13"/>
      <c r="V1524" s="13"/>
      <c r="W1524" s="13"/>
    </row>
    <row r="1525" spans="1:23" ht="30" x14ac:dyDescent="0.25">
      <c r="A1525" s="4" t="s">
        <v>162091</v>
      </c>
      <c r="B1525" s="4" t="s">
        <v>277</v>
      </c>
      <c r="C1525" s="4" t="s">
        <v>162088</v>
      </c>
      <c r="D1525" s="4"/>
      <c r="E1525" s="4" t="s">
        <v>27</v>
      </c>
      <c r="F1525" s="4">
        <v>7435825159</v>
      </c>
      <c r="G1525" s="4">
        <v>7006919370</v>
      </c>
      <c r="H1525" s="4" t="s">
        <v>162089</v>
      </c>
      <c r="I1525" s="4" t="s">
        <v>162090</v>
      </c>
      <c r="J1525" s="4" t="s">
        <v>162092</v>
      </c>
      <c r="L1525" s="4" t="s">
        <v>93094</v>
      </c>
      <c r="M1525" s="4" t="s">
        <v>171</v>
      </c>
      <c r="N1525" s="4">
        <v>382424</v>
      </c>
      <c r="O1525" s="4"/>
      <c r="P1525" s="4"/>
      <c r="Q1525" s="31" t="s">
        <v>206510</v>
      </c>
      <c r="R1525" s="4"/>
      <c r="S1525" s="4"/>
      <c r="T1525" s="4"/>
      <c r="U1525" s="4"/>
      <c r="V1525" s="4"/>
      <c r="W1525" s="4"/>
    </row>
    <row r="1526" spans="1:23" ht="30" x14ac:dyDescent="0.25">
      <c r="A1526" s="4" t="s">
        <v>162109</v>
      </c>
      <c r="B1526" s="4" t="s">
        <v>277</v>
      </c>
      <c r="C1526" s="4" t="s">
        <v>956</v>
      </c>
      <c r="D1526" s="4" t="s">
        <v>14286</v>
      </c>
      <c r="E1526" s="4" t="s">
        <v>175</v>
      </c>
      <c r="F1526" s="4">
        <v>7043317818</v>
      </c>
      <c r="G1526" s="4"/>
      <c r="H1526" s="4" t="s">
        <v>162108</v>
      </c>
      <c r="I1526" s="4"/>
      <c r="J1526" s="4" t="s">
        <v>162110</v>
      </c>
      <c r="L1526" s="4" t="s">
        <v>162111</v>
      </c>
      <c r="M1526" s="4" t="s">
        <v>171</v>
      </c>
      <c r="N1526" s="4">
        <v>380025</v>
      </c>
      <c r="O1526" s="4"/>
      <c r="P1526" s="4">
        <v>8048573610</v>
      </c>
      <c r="Q1526" s="31" t="s">
        <v>204424</v>
      </c>
      <c r="R1526" s="4"/>
      <c r="S1526" s="13" t="s">
        <v>198970</v>
      </c>
      <c r="T1526" s="13"/>
      <c r="U1526" s="13"/>
      <c r="V1526" s="13"/>
      <c r="W1526" s="13"/>
    </row>
    <row r="1527" spans="1:23" ht="45" x14ac:dyDescent="0.25">
      <c r="A1527" s="4" t="s">
        <v>162143</v>
      </c>
      <c r="B1527" s="4" t="s">
        <v>277</v>
      </c>
      <c r="C1527" s="4" t="s">
        <v>110</v>
      </c>
      <c r="D1527" s="4" t="s">
        <v>75332</v>
      </c>
      <c r="E1527" s="4" t="s">
        <v>34</v>
      </c>
      <c r="F1527" s="4">
        <v>9712056156</v>
      </c>
      <c r="G1527" s="4">
        <v>9825050241</v>
      </c>
      <c r="H1527" s="4" t="s">
        <v>162142</v>
      </c>
      <c r="I1527" s="4"/>
      <c r="J1527" s="4" t="s">
        <v>162144</v>
      </c>
      <c r="L1527" s="4"/>
      <c r="M1527" s="4" t="s">
        <v>171</v>
      </c>
      <c r="N1527" s="4">
        <v>380026</v>
      </c>
      <c r="O1527" s="4" t="s">
        <v>162145</v>
      </c>
      <c r="P1527" s="4">
        <v>8048429893</v>
      </c>
      <c r="Q1527" s="31" t="s">
        <v>206511</v>
      </c>
      <c r="R1527" s="4"/>
      <c r="S1527" s="13" t="s">
        <v>193830</v>
      </c>
      <c r="T1527" s="13"/>
      <c r="U1527" s="13"/>
      <c r="V1527" s="13"/>
      <c r="W1527" s="13"/>
    </row>
    <row r="1528" spans="1:23" ht="45" x14ac:dyDescent="0.25">
      <c r="A1528" s="4" t="s">
        <v>162152</v>
      </c>
      <c r="B1528" s="4" t="s">
        <v>277</v>
      </c>
      <c r="C1528" s="4" t="s">
        <v>162149</v>
      </c>
      <c r="D1528" s="4" t="s">
        <v>188</v>
      </c>
      <c r="E1528" s="4" t="s">
        <v>34</v>
      </c>
      <c r="F1528" s="4">
        <v>7698500121</v>
      </c>
      <c r="G1528" s="4">
        <v>9825020864</v>
      </c>
      <c r="H1528" s="4" t="s">
        <v>162150</v>
      </c>
      <c r="I1528" s="4" t="s">
        <v>162151</v>
      </c>
      <c r="J1528" s="4" t="s">
        <v>162153</v>
      </c>
      <c r="L1528" s="4" t="s">
        <v>7581</v>
      </c>
      <c r="M1528" s="4" t="s">
        <v>171</v>
      </c>
      <c r="N1528" s="4">
        <v>380054</v>
      </c>
      <c r="O1528" s="4" t="s">
        <v>162154</v>
      </c>
      <c r="P1528" s="4"/>
      <c r="Q1528" s="31" t="s">
        <v>204425</v>
      </c>
      <c r="R1528" s="4"/>
      <c r="S1528" s="13" t="s">
        <v>225403</v>
      </c>
      <c r="T1528" s="13"/>
      <c r="U1528" s="13"/>
      <c r="V1528" s="13"/>
      <c r="W1528" s="13"/>
    </row>
    <row r="1529" spans="1:23" ht="45" x14ac:dyDescent="0.25">
      <c r="A1529" s="4" t="s">
        <v>162955</v>
      </c>
      <c r="B1529" s="4" t="s">
        <v>277</v>
      </c>
      <c r="C1529" s="4" t="s">
        <v>5928</v>
      </c>
      <c r="D1529" s="4" t="s">
        <v>44</v>
      </c>
      <c r="E1529" s="4" t="s">
        <v>84</v>
      </c>
      <c r="F1529" s="4">
        <v>9925024121</v>
      </c>
      <c r="G1529" s="4"/>
      <c r="H1529" s="4" t="s">
        <v>162953</v>
      </c>
      <c r="I1529" s="4" t="s">
        <v>162954</v>
      </c>
      <c r="J1529" s="4" t="s">
        <v>162956</v>
      </c>
      <c r="L1529" s="4" t="s">
        <v>651</v>
      </c>
      <c r="M1529" s="4" t="s">
        <v>171</v>
      </c>
      <c r="N1529" s="4">
        <v>380004</v>
      </c>
      <c r="O1529" s="4" t="s">
        <v>162957</v>
      </c>
      <c r="P1529" s="4">
        <v>8048407748</v>
      </c>
      <c r="Q1529" s="31" t="s">
        <v>211962</v>
      </c>
      <c r="R1529" s="4"/>
      <c r="S1529" s="13" t="s">
        <v>225404</v>
      </c>
      <c r="T1529" s="13"/>
      <c r="U1529" s="13"/>
      <c r="V1529" s="13"/>
      <c r="W1529" s="13"/>
    </row>
    <row r="1530" spans="1:23" ht="30" x14ac:dyDescent="0.25">
      <c r="A1530" s="4" t="s">
        <v>163013</v>
      </c>
      <c r="B1530" s="4" t="s">
        <v>277</v>
      </c>
      <c r="C1530" s="4" t="s">
        <v>1219</v>
      </c>
      <c r="D1530" s="4" t="s">
        <v>5743</v>
      </c>
      <c r="E1530" s="4" t="s">
        <v>27</v>
      </c>
      <c r="F1530" s="4">
        <v>9375510993</v>
      </c>
      <c r="G1530" s="4">
        <v>9429619220</v>
      </c>
      <c r="H1530" s="4" t="s">
        <v>163011</v>
      </c>
      <c r="I1530" s="4" t="s">
        <v>163012</v>
      </c>
      <c r="J1530" s="4" t="s">
        <v>163014</v>
      </c>
      <c r="L1530" s="4" t="s">
        <v>37326</v>
      </c>
      <c r="M1530" s="4" t="s">
        <v>171</v>
      </c>
      <c r="N1530" s="4">
        <v>380007</v>
      </c>
      <c r="O1530" s="4"/>
      <c r="P1530" s="4">
        <v>8071873550</v>
      </c>
      <c r="Q1530" s="31" t="s">
        <v>211963</v>
      </c>
      <c r="R1530" s="4"/>
      <c r="S1530" s="4"/>
      <c r="T1530" s="4"/>
      <c r="U1530" s="4"/>
      <c r="V1530" s="4"/>
      <c r="W1530" s="4"/>
    </row>
    <row r="1531" spans="1:23" ht="30" x14ac:dyDescent="0.25">
      <c r="A1531" s="4" t="s">
        <v>163077</v>
      </c>
      <c r="B1531" s="4" t="s">
        <v>277</v>
      </c>
      <c r="C1531" s="4" t="s">
        <v>41407</v>
      </c>
      <c r="D1531" s="4" t="s">
        <v>111</v>
      </c>
      <c r="E1531" s="4" t="s">
        <v>27</v>
      </c>
      <c r="F1531" s="4">
        <v>9327088288</v>
      </c>
      <c r="G1531" s="4">
        <v>7383768510</v>
      </c>
      <c r="H1531" s="4" t="s">
        <v>163075</v>
      </c>
      <c r="I1531" s="4" t="s">
        <v>163076</v>
      </c>
      <c r="J1531" s="4" t="s">
        <v>163078</v>
      </c>
      <c r="L1531" s="4" t="s">
        <v>25599</v>
      </c>
      <c r="M1531" s="4" t="s">
        <v>171</v>
      </c>
      <c r="N1531" s="4">
        <v>380018</v>
      </c>
      <c r="O1531" s="4"/>
      <c r="P1531" s="4">
        <v>8048560000</v>
      </c>
      <c r="Q1531" s="31" t="s">
        <v>211964</v>
      </c>
      <c r="R1531" s="4"/>
      <c r="S1531" s="4"/>
      <c r="T1531" s="4"/>
      <c r="U1531" s="4"/>
      <c r="V1531" s="4"/>
      <c r="W1531" s="4"/>
    </row>
    <row r="1532" spans="1:23" ht="45" x14ac:dyDescent="0.25">
      <c r="A1532" s="4" t="s">
        <v>163134</v>
      </c>
      <c r="B1532" s="4" t="s">
        <v>277</v>
      </c>
      <c r="C1532" s="4" t="s">
        <v>163131</v>
      </c>
      <c r="D1532" s="4" t="s">
        <v>5790</v>
      </c>
      <c r="E1532" s="4" t="s">
        <v>65</v>
      </c>
      <c r="F1532" s="4">
        <v>9879342242</v>
      </c>
      <c r="G1532" s="4">
        <v>9924509087</v>
      </c>
      <c r="H1532" s="4" t="s">
        <v>163132</v>
      </c>
      <c r="I1532" s="4" t="s">
        <v>163133</v>
      </c>
      <c r="J1532" s="4" t="s">
        <v>163135</v>
      </c>
      <c r="L1532" s="4" t="s">
        <v>106320</v>
      </c>
      <c r="M1532" s="4" t="s">
        <v>171</v>
      </c>
      <c r="N1532" s="4">
        <v>380001</v>
      </c>
      <c r="O1532" s="4"/>
      <c r="P1532" s="4"/>
      <c r="Q1532" s="31" t="s">
        <v>211965</v>
      </c>
      <c r="R1532" s="4"/>
      <c r="S1532" s="4"/>
      <c r="T1532" s="4"/>
      <c r="U1532" s="4"/>
      <c r="V1532" s="4"/>
      <c r="W1532" s="4"/>
    </row>
    <row r="1533" spans="1:23" ht="30" x14ac:dyDescent="0.25">
      <c r="A1533" s="4" t="s">
        <v>163409</v>
      </c>
      <c r="B1533" s="4" t="s">
        <v>277</v>
      </c>
      <c r="C1533" s="4" t="s">
        <v>7034</v>
      </c>
      <c r="D1533" s="4" t="s">
        <v>111</v>
      </c>
      <c r="E1533" s="4" t="s">
        <v>34</v>
      </c>
      <c r="F1533" s="4">
        <v>9426826249</v>
      </c>
      <c r="G1533" s="4"/>
      <c r="H1533" s="4" t="s">
        <v>163408</v>
      </c>
      <c r="I1533" s="4"/>
      <c r="J1533" s="4" t="s">
        <v>163410</v>
      </c>
      <c r="L1533" s="4" t="s">
        <v>72989</v>
      </c>
      <c r="M1533" s="4" t="s">
        <v>171</v>
      </c>
      <c r="N1533" s="4">
        <v>380002</v>
      </c>
      <c r="O1533" s="4"/>
      <c r="P1533" s="4">
        <v>8046061221</v>
      </c>
      <c r="Q1533" s="31" t="s">
        <v>211966</v>
      </c>
      <c r="R1533" s="4"/>
      <c r="S1533" s="4"/>
      <c r="T1533" s="4"/>
      <c r="U1533" s="4"/>
      <c r="V1533" s="4"/>
      <c r="W1533" s="4"/>
    </row>
    <row r="1534" spans="1:23" ht="45" x14ac:dyDescent="0.25">
      <c r="A1534" s="4" t="s">
        <v>8318</v>
      </c>
      <c r="B1534" s="4" t="s">
        <v>277</v>
      </c>
      <c r="C1534" s="4" t="s">
        <v>43897</v>
      </c>
      <c r="D1534" s="4" t="s">
        <v>188</v>
      </c>
      <c r="E1534" s="4" t="s">
        <v>34</v>
      </c>
      <c r="F1534" s="4">
        <v>9427070140</v>
      </c>
      <c r="G1534" s="4"/>
      <c r="H1534" s="4" t="s">
        <v>163821</v>
      </c>
      <c r="I1534" s="4"/>
      <c r="J1534" s="4" t="s">
        <v>163822</v>
      </c>
      <c r="L1534" s="4" t="s">
        <v>17211</v>
      </c>
      <c r="M1534" s="4" t="s">
        <v>171</v>
      </c>
      <c r="N1534" s="4">
        <v>380013</v>
      </c>
      <c r="O1534" s="4"/>
      <c r="P1534" s="4">
        <v>8042781170</v>
      </c>
      <c r="Q1534" s="31" t="s">
        <v>163820</v>
      </c>
      <c r="R1534" s="4"/>
      <c r="S1534" s="4"/>
      <c r="T1534" s="4"/>
      <c r="U1534" s="4"/>
      <c r="V1534" s="4"/>
      <c r="W1534" s="4"/>
    </row>
    <row r="1535" spans="1:23" ht="30" x14ac:dyDescent="0.25">
      <c r="A1535" s="4" t="s">
        <v>164011</v>
      </c>
      <c r="B1535" s="4" t="s">
        <v>277</v>
      </c>
      <c r="C1535" s="4" t="s">
        <v>164009</v>
      </c>
      <c r="D1535" s="4"/>
      <c r="E1535" s="4" t="s">
        <v>10669</v>
      </c>
      <c r="F1535" s="4">
        <v>9924658288</v>
      </c>
      <c r="G1535" s="4"/>
      <c r="H1535" s="4" t="s">
        <v>164010</v>
      </c>
      <c r="I1535" s="4"/>
      <c r="J1535" s="4" t="s">
        <v>164012</v>
      </c>
      <c r="L1535" s="4"/>
      <c r="M1535" s="4" t="s">
        <v>171</v>
      </c>
      <c r="N1535" s="4">
        <v>380007</v>
      </c>
      <c r="O1535" s="4" t="s">
        <v>164013</v>
      </c>
      <c r="P1535" s="4">
        <v>8045386361</v>
      </c>
      <c r="Q1535" s="31" t="s">
        <v>164008</v>
      </c>
      <c r="R1535" s="4"/>
      <c r="S1535" s="13" t="s">
        <v>225405</v>
      </c>
      <c r="T1535" s="13"/>
      <c r="U1535" s="13"/>
      <c r="V1535" s="13"/>
      <c r="W1535" s="13"/>
    </row>
    <row r="1536" spans="1:23" ht="30" x14ac:dyDescent="0.25">
      <c r="A1536" s="4" t="s">
        <v>164171</v>
      </c>
      <c r="B1536" s="4" t="s">
        <v>277</v>
      </c>
      <c r="C1536" s="4" t="s">
        <v>6537</v>
      </c>
      <c r="D1536" s="4" t="s">
        <v>164168</v>
      </c>
      <c r="E1536" s="4" t="s">
        <v>34</v>
      </c>
      <c r="F1536" s="4">
        <v>7926530140</v>
      </c>
      <c r="G1536" s="4">
        <v>9898516336</v>
      </c>
      <c r="H1536" s="4" t="s">
        <v>164169</v>
      </c>
      <c r="I1536" s="4" t="s">
        <v>164170</v>
      </c>
      <c r="J1536" s="4" t="s">
        <v>164172</v>
      </c>
      <c r="L1536" s="4" t="s">
        <v>5032</v>
      </c>
      <c r="M1536" s="4" t="s">
        <v>171</v>
      </c>
      <c r="N1536" s="4">
        <v>380050</v>
      </c>
      <c r="O1536" s="4" t="s">
        <v>164173</v>
      </c>
      <c r="P1536" s="4"/>
      <c r="Q1536" s="31" t="s">
        <v>164166</v>
      </c>
      <c r="R1536" s="4"/>
      <c r="S1536" s="13" t="s">
        <v>164167</v>
      </c>
      <c r="T1536" s="13"/>
      <c r="U1536" s="13"/>
      <c r="V1536" s="13"/>
      <c r="W1536" s="13"/>
    </row>
    <row r="1537" spans="1:23" x14ac:dyDescent="0.25">
      <c r="A1537" s="4" t="s">
        <v>22080</v>
      </c>
      <c r="B1537" s="4" t="s">
        <v>277</v>
      </c>
      <c r="C1537" s="4" t="s">
        <v>42596</v>
      </c>
      <c r="D1537" s="4"/>
      <c r="E1537" s="4" t="s">
        <v>27</v>
      </c>
      <c r="F1537" s="4">
        <v>9375999007</v>
      </c>
      <c r="G1537" s="4">
        <v>9662662613</v>
      </c>
      <c r="H1537" s="4" t="s">
        <v>164176</v>
      </c>
      <c r="I1537" s="4"/>
      <c r="J1537" s="4" t="s">
        <v>164177</v>
      </c>
      <c r="L1537" s="4" t="s">
        <v>164178</v>
      </c>
      <c r="M1537" s="4" t="s">
        <v>171</v>
      </c>
      <c r="N1537" s="4">
        <v>380006</v>
      </c>
      <c r="O1537" s="4" t="s">
        <v>164179</v>
      </c>
      <c r="P1537" s="4"/>
      <c r="Q1537" s="31" t="s">
        <v>164174</v>
      </c>
      <c r="R1537" s="4"/>
      <c r="S1537" s="13" t="s">
        <v>164175</v>
      </c>
      <c r="T1537" s="13"/>
      <c r="U1537" s="13"/>
      <c r="V1537" s="13"/>
      <c r="W1537" s="13"/>
    </row>
    <row r="1538" spans="1:23" x14ac:dyDescent="0.25">
      <c r="A1538" s="4" t="s">
        <v>164219</v>
      </c>
      <c r="B1538" s="4" t="s">
        <v>277</v>
      </c>
      <c r="C1538" s="4" t="s">
        <v>867</v>
      </c>
      <c r="D1538" s="4" t="s">
        <v>164216</v>
      </c>
      <c r="E1538" s="4" t="s">
        <v>27</v>
      </c>
      <c r="F1538" s="4">
        <v>9173775397</v>
      </c>
      <c r="G1538" s="4">
        <v>7575094186</v>
      </c>
      <c r="H1538" s="4" t="s">
        <v>164217</v>
      </c>
      <c r="I1538" s="4" t="s">
        <v>164218</v>
      </c>
      <c r="J1538" s="4" t="s">
        <v>164220</v>
      </c>
      <c r="L1538" s="4" t="s">
        <v>164221</v>
      </c>
      <c r="M1538" s="4" t="s">
        <v>171</v>
      </c>
      <c r="N1538" s="4">
        <v>380021</v>
      </c>
      <c r="O1538" s="4"/>
      <c r="P1538" s="4"/>
      <c r="Q1538" s="31" t="s">
        <v>164215</v>
      </c>
      <c r="R1538" s="4"/>
      <c r="S1538" s="4"/>
      <c r="T1538" s="4"/>
      <c r="U1538" s="4"/>
      <c r="V1538" s="4"/>
      <c r="W1538" s="4"/>
    </row>
    <row r="1539" spans="1:23" ht="45" x14ac:dyDescent="0.25">
      <c r="A1539" s="4" t="s">
        <v>164264</v>
      </c>
      <c r="B1539" s="4" t="s">
        <v>277</v>
      </c>
      <c r="C1539" s="4" t="s">
        <v>164261</v>
      </c>
      <c r="D1539" s="4"/>
      <c r="E1539" s="4" t="s">
        <v>27</v>
      </c>
      <c r="F1539" s="4">
        <v>9429477227</v>
      </c>
      <c r="G1539" s="4"/>
      <c r="H1539" s="4" t="s">
        <v>164262</v>
      </c>
      <c r="I1539" s="4" t="s">
        <v>164263</v>
      </c>
      <c r="J1539" s="4" t="s">
        <v>164265</v>
      </c>
      <c r="L1539" s="4"/>
      <c r="M1539" s="4" t="s">
        <v>171</v>
      </c>
      <c r="N1539" s="4">
        <v>380051</v>
      </c>
      <c r="O1539" s="4"/>
      <c r="P1539" s="4">
        <v>8048579044</v>
      </c>
      <c r="Q1539" s="31" t="s">
        <v>164259</v>
      </c>
      <c r="R1539" s="4"/>
      <c r="S1539" s="13" t="s">
        <v>164260</v>
      </c>
      <c r="T1539" s="13"/>
      <c r="U1539" s="13"/>
      <c r="V1539" s="13"/>
      <c r="W1539" s="13"/>
    </row>
    <row r="1540" spans="1:23" ht="45" x14ac:dyDescent="0.25">
      <c r="A1540" s="4" t="s">
        <v>164402</v>
      </c>
      <c r="B1540" s="4" t="s">
        <v>277</v>
      </c>
      <c r="C1540" s="4" t="s">
        <v>30241</v>
      </c>
      <c r="D1540" s="4"/>
      <c r="E1540" s="4" t="s">
        <v>27</v>
      </c>
      <c r="F1540" s="4">
        <v>9512307356</v>
      </c>
      <c r="G1540" s="4"/>
      <c r="H1540" s="4" t="s">
        <v>164401</v>
      </c>
      <c r="I1540" s="4"/>
      <c r="J1540" s="4" t="s">
        <v>164403</v>
      </c>
      <c r="L1540" s="4" t="s">
        <v>651</v>
      </c>
      <c r="M1540" s="4" t="s">
        <v>171</v>
      </c>
      <c r="N1540" s="4">
        <v>380004</v>
      </c>
      <c r="O1540" s="4"/>
      <c r="P1540" s="4">
        <v>8042967047</v>
      </c>
      <c r="Q1540" s="31" t="s">
        <v>164400</v>
      </c>
      <c r="R1540" s="4"/>
      <c r="S1540" s="13" t="s">
        <v>225406</v>
      </c>
      <c r="T1540" s="13"/>
      <c r="U1540" s="13"/>
      <c r="V1540" s="13"/>
      <c r="W1540" s="13"/>
    </row>
    <row r="1541" spans="1:23" x14ac:dyDescent="0.25">
      <c r="A1541" s="4" t="s">
        <v>164471</v>
      </c>
      <c r="B1541" s="4" t="s">
        <v>277</v>
      </c>
      <c r="C1541" s="4" t="s">
        <v>148</v>
      </c>
      <c r="D1541" s="4" t="s">
        <v>188</v>
      </c>
      <c r="E1541" s="4" t="s">
        <v>27</v>
      </c>
      <c r="F1541" s="4">
        <v>9227231245</v>
      </c>
      <c r="G1541" s="4">
        <v>9825507671</v>
      </c>
      <c r="H1541" s="4" t="s">
        <v>164469</v>
      </c>
      <c r="I1541" s="4" t="s">
        <v>164470</v>
      </c>
      <c r="J1541" s="4" t="s">
        <v>164472</v>
      </c>
      <c r="L1541" s="4" t="s">
        <v>12918</v>
      </c>
      <c r="M1541" s="4" t="s">
        <v>171</v>
      </c>
      <c r="N1541" s="4">
        <v>382445</v>
      </c>
      <c r="O1541" s="4"/>
      <c r="P1541" s="4"/>
      <c r="Q1541" s="31" t="s">
        <v>164468</v>
      </c>
      <c r="R1541" s="4"/>
      <c r="S1541" s="4"/>
      <c r="T1541" s="4"/>
      <c r="U1541" s="4"/>
      <c r="V1541" s="4"/>
      <c r="W1541" s="4"/>
    </row>
    <row r="1542" spans="1:23" x14ac:dyDescent="0.25">
      <c r="A1542" s="4" t="s">
        <v>165141</v>
      </c>
      <c r="B1542" s="4" t="s">
        <v>277</v>
      </c>
      <c r="C1542" s="4" t="s">
        <v>328</v>
      </c>
      <c r="D1542" s="4" t="s">
        <v>6484</v>
      </c>
      <c r="E1542" s="4" t="s">
        <v>7512</v>
      </c>
      <c r="F1542" s="4">
        <v>9427030174</v>
      </c>
      <c r="G1542" s="4">
        <v>9825007142</v>
      </c>
      <c r="H1542" s="4" t="s">
        <v>165140</v>
      </c>
      <c r="I1542" s="4"/>
      <c r="J1542" s="4" t="s">
        <v>165142</v>
      </c>
      <c r="L1542" s="4" t="s">
        <v>165143</v>
      </c>
      <c r="M1542" s="4" t="s">
        <v>171</v>
      </c>
      <c r="N1542" s="4">
        <v>380061</v>
      </c>
      <c r="O1542" s="4" t="s">
        <v>165144</v>
      </c>
      <c r="P1542" s="4"/>
      <c r="Q1542" s="31" t="s">
        <v>165138</v>
      </c>
      <c r="R1542" s="4"/>
      <c r="S1542" s="13" t="s">
        <v>165139</v>
      </c>
      <c r="T1542" s="13"/>
      <c r="U1542" s="13"/>
      <c r="V1542" s="13"/>
      <c r="W1542" s="13"/>
    </row>
    <row r="1543" spans="1:23" ht="30" x14ac:dyDescent="0.25">
      <c r="A1543" s="4" t="s">
        <v>165165</v>
      </c>
      <c r="B1543" s="4" t="s">
        <v>277</v>
      </c>
      <c r="C1543" s="4" t="s">
        <v>241</v>
      </c>
      <c r="D1543" s="4" t="s">
        <v>165162</v>
      </c>
      <c r="E1543" s="4" t="s">
        <v>27</v>
      </c>
      <c r="F1543" s="4">
        <v>9904377057</v>
      </c>
      <c r="G1543" s="4">
        <v>9033077057</v>
      </c>
      <c r="H1543" s="4" t="s">
        <v>165163</v>
      </c>
      <c r="I1543" s="4" t="s">
        <v>165164</v>
      </c>
      <c r="J1543" s="4" t="s">
        <v>165166</v>
      </c>
      <c r="L1543" s="4" t="s">
        <v>3073</v>
      </c>
      <c r="M1543" s="4" t="s">
        <v>171</v>
      </c>
      <c r="N1543" s="4">
        <v>380008</v>
      </c>
      <c r="O1543" s="4" t="s">
        <v>165167</v>
      </c>
      <c r="P1543" s="4"/>
      <c r="Q1543" s="31" t="s">
        <v>165161</v>
      </c>
      <c r="R1543" s="4"/>
      <c r="S1543" s="4"/>
      <c r="T1543" s="4"/>
      <c r="U1543" s="4"/>
      <c r="V1543" s="4"/>
      <c r="W1543" s="4"/>
    </row>
    <row r="1544" spans="1:23" x14ac:dyDescent="0.25">
      <c r="A1544" s="4" t="s">
        <v>165261</v>
      </c>
      <c r="B1544" s="4" t="s">
        <v>277</v>
      </c>
      <c r="C1544" s="4" t="s">
        <v>6533</v>
      </c>
      <c r="D1544" s="4" t="s">
        <v>5743</v>
      </c>
      <c r="E1544" s="4" t="s">
        <v>34</v>
      </c>
      <c r="F1544" s="4">
        <v>9426050553</v>
      </c>
      <c r="G1544" s="4"/>
      <c r="H1544" s="4" t="s">
        <v>165259</v>
      </c>
      <c r="I1544" s="4" t="s">
        <v>165260</v>
      </c>
      <c r="J1544" s="4" t="s">
        <v>165262</v>
      </c>
      <c r="L1544" s="4" t="s">
        <v>101116</v>
      </c>
      <c r="M1544" s="4" t="s">
        <v>171</v>
      </c>
      <c r="N1544" s="4">
        <v>380006</v>
      </c>
      <c r="O1544" s="4" t="s">
        <v>165263</v>
      </c>
      <c r="P1544" s="4">
        <v>8042963628</v>
      </c>
      <c r="Q1544" s="31" t="s">
        <v>165257</v>
      </c>
      <c r="R1544" s="4"/>
      <c r="S1544" s="13" t="s">
        <v>165258</v>
      </c>
      <c r="T1544" s="13"/>
      <c r="U1544" s="13"/>
      <c r="V1544" s="13"/>
      <c r="W1544" s="13"/>
    </row>
    <row r="1545" spans="1:23" x14ac:dyDescent="0.25">
      <c r="A1545" s="4" t="s">
        <v>165300</v>
      </c>
      <c r="B1545" s="4" t="s">
        <v>277</v>
      </c>
      <c r="C1545" s="4" t="s">
        <v>165297</v>
      </c>
      <c r="D1545" s="4" t="s">
        <v>111</v>
      </c>
      <c r="E1545" s="4" t="s">
        <v>27</v>
      </c>
      <c r="F1545" s="4">
        <v>9737299321</v>
      </c>
      <c r="G1545" s="4">
        <v>9824650123</v>
      </c>
      <c r="H1545" s="4" t="s">
        <v>165298</v>
      </c>
      <c r="I1545" s="4" t="s">
        <v>165299</v>
      </c>
      <c r="J1545" s="4" t="s">
        <v>165301</v>
      </c>
      <c r="L1545" s="4" t="s">
        <v>4298</v>
      </c>
      <c r="M1545" s="4" t="s">
        <v>171</v>
      </c>
      <c r="N1545" s="4">
        <v>380015</v>
      </c>
      <c r="O1545" s="4"/>
      <c r="P1545" s="4"/>
      <c r="Q1545" s="31" t="s">
        <v>165296</v>
      </c>
      <c r="R1545" s="4"/>
      <c r="S1545" s="4"/>
      <c r="T1545" s="4"/>
      <c r="U1545" s="4"/>
      <c r="V1545" s="4"/>
      <c r="W1545" s="4"/>
    </row>
    <row r="1546" spans="1:23" x14ac:dyDescent="0.25">
      <c r="A1546" s="4" t="s">
        <v>165402</v>
      </c>
      <c r="B1546" s="4" t="s">
        <v>277</v>
      </c>
      <c r="C1546" s="4" t="s">
        <v>42298</v>
      </c>
      <c r="D1546" s="4" t="s">
        <v>763</v>
      </c>
      <c r="E1546" s="4" t="s">
        <v>175</v>
      </c>
      <c r="F1546" s="4">
        <v>9687857525</v>
      </c>
      <c r="G1546" s="4"/>
      <c r="H1546" s="4" t="s">
        <v>165401</v>
      </c>
      <c r="I1546" s="4"/>
      <c r="J1546" s="4" t="s">
        <v>165403</v>
      </c>
      <c r="L1546" s="4" t="s">
        <v>165404</v>
      </c>
      <c r="M1546" s="4" t="s">
        <v>171</v>
      </c>
      <c r="N1546" s="4">
        <v>380004</v>
      </c>
      <c r="O1546" s="4"/>
      <c r="P1546" s="4"/>
      <c r="Q1546" s="31" t="s">
        <v>165400</v>
      </c>
      <c r="R1546" s="4"/>
      <c r="S1546" s="4"/>
      <c r="T1546" s="4"/>
      <c r="U1546" s="4"/>
      <c r="V1546" s="4"/>
      <c r="W1546" s="4"/>
    </row>
    <row r="1547" spans="1:23" x14ac:dyDescent="0.25">
      <c r="A1547" s="4" t="s">
        <v>165667</v>
      </c>
      <c r="B1547" s="4" t="s">
        <v>277</v>
      </c>
      <c r="C1547" s="4" t="s">
        <v>65509</v>
      </c>
      <c r="D1547" s="4" t="s">
        <v>3208</v>
      </c>
      <c r="E1547" s="4" t="s">
        <v>34</v>
      </c>
      <c r="F1547" s="4">
        <v>9825305955</v>
      </c>
      <c r="G1547" s="4"/>
      <c r="H1547" s="4" t="s">
        <v>165665</v>
      </c>
      <c r="I1547" s="4" t="s">
        <v>165666</v>
      </c>
      <c r="J1547" s="4" t="s">
        <v>165668</v>
      </c>
      <c r="L1547" s="4" t="s">
        <v>125694</v>
      </c>
      <c r="M1547" s="4" t="s">
        <v>171</v>
      </c>
      <c r="N1547" s="4">
        <v>380009</v>
      </c>
      <c r="O1547" s="4"/>
      <c r="P1547" s="4"/>
      <c r="Q1547" s="31" t="s">
        <v>165664</v>
      </c>
      <c r="R1547" s="4"/>
      <c r="S1547" s="4"/>
      <c r="T1547" s="4"/>
      <c r="U1547" s="4"/>
      <c r="V1547" s="4"/>
      <c r="W1547" s="4"/>
    </row>
    <row r="1548" spans="1:23" x14ac:dyDescent="0.25">
      <c r="A1548" s="4" t="s">
        <v>165677</v>
      </c>
      <c r="B1548" s="4" t="s">
        <v>277</v>
      </c>
      <c r="C1548" s="4" t="s">
        <v>3568</v>
      </c>
      <c r="D1548" s="4" t="s">
        <v>9507</v>
      </c>
      <c r="E1548" s="4" t="s">
        <v>27</v>
      </c>
      <c r="F1548" s="4">
        <v>9871877753</v>
      </c>
      <c r="G1548" s="4">
        <v>9033263318</v>
      </c>
      <c r="H1548" s="4" t="s">
        <v>165675</v>
      </c>
      <c r="I1548" s="4" t="s">
        <v>165676</v>
      </c>
      <c r="J1548" s="4" t="s">
        <v>165678</v>
      </c>
      <c r="L1548" s="4" t="s">
        <v>165679</v>
      </c>
      <c r="M1548" s="4" t="s">
        <v>171</v>
      </c>
      <c r="N1548" s="4">
        <v>382350</v>
      </c>
      <c r="O1548" s="4"/>
      <c r="P1548" s="4"/>
      <c r="Q1548" s="31" t="s">
        <v>165674</v>
      </c>
      <c r="R1548" s="4"/>
      <c r="S1548" s="4"/>
      <c r="T1548" s="4"/>
      <c r="U1548" s="4"/>
      <c r="V1548" s="4"/>
      <c r="W1548" s="4"/>
    </row>
    <row r="1549" spans="1:23" x14ac:dyDescent="0.25">
      <c r="A1549" s="4" t="s">
        <v>165728</v>
      </c>
      <c r="B1549" s="4" t="s">
        <v>277</v>
      </c>
      <c r="C1549" s="4" t="s">
        <v>23307</v>
      </c>
      <c r="D1549" s="4" t="s">
        <v>75572</v>
      </c>
      <c r="E1549" s="4" t="s">
        <v>27</v>
      </c>
      <c r="F1549" s="4">
        <v>9426305569</v>
      </c>
      <c r="G1549" s="4">
        <v>9426402242</v>
      </c>
      <c r="H1549" s="4" t="s">
        <v>165727</v>
      </c>
      <c r="I1549" s="4"/>
      <c r="J1549" s="4" t="s">
        <v>165729</v>
      </c>
      <c r="L1549" s="4" t="s">
        <v>165730</v>
      </c>
      <c r="M1549" s="4" t="s">
        <v>171</v>
      </c>
      <c r="N1549" s="4">
        <v>380051</v>
      </c>
      <c r="O1549" s="4" t="s">
        <v>165731</v>
      </c>
      <c r="P1549" s="4">
        <v>8071650113</v>
      </c>
      <c r="Q1549" s="31" t="s">
        <v>165726</v>
      </c>
      <c r="R1549" s="4"/>
      <c r="S1549" s="4"/>
      <c r="T1549" s="4"/>
      <c r="U1549" s="4"/>
      <c r="V1549" s="4"/>
      <c r="W1549" s="4"/>
    </row>
    <row r="1550" spans="1:23" x14ac:dyDescent="0.25">
      <c r="A1550" s="4" t="s">
        <v>58537</v>
      </c>
      <c r="B1550" s="4" t="s">
        <v>277</v>
      </c>
      <c r="C1550" s="4" t="s">
        <v>141</v>
      </c>
      <c r="D1550" s="4" t="s">
        <v>129</v>
      </c>
      <c r="E1550" s="4" t="s">
        <v>27</v>
      </c>
      <c r="F1550" s="4">
        <v>9725679462</v>
      </c>
      <c r="G1550" s="4">
        <v>9824541795</v>
      </c>
      <c r="H1550" s="4" t="s">
        <v>165814</v>
      </c>
      <c r="I1550" s="4"/>
      <c r="J1550" s="4" t="s">
        <v>165815</v>
      </c>
      <c r="L1550" s="4" t="s">
        <v>95765</v>
      </c>
      <c r="M1550" s="4" t="s">
        <v>171</v>
      </c>
      <c r="N1550" s="4">
        <v>380026</v>
      </c>
      <c r="O1550" s="4" t="s">
        <v>165816</v>
      </c>
      <c r="P1550" s="4">
        <v>8071864180</v>
      </c>
      <c r="Q1550" s="31" t="s">
        <v>165813</v>
      </c>
      <c r="R1550" s="4"/>
      <c r="S1550" s="13" t="s">
        <v>225407</v>
      </c>
      <c r="T1550" s="13"/>
      <c r="U1550" s="13"/>
      <c r="V1550" s="13"/>
      <c r="W1550" s="13"/>
    </row>
    <row r="1551" spans="1:23" x14ac:dyDescent="0.25">
      <c r="A1551" s="4" t="s">
        <v>166326</v>
      </c>
      <c r="B1551" s="4" t="s">
        <v>277</v>
      </c>
      <c r="C1551" s="4" t="s">
        <v>166322</v>
      </c>
      <c r="D1551" s="4" t="s">
        <v>18054</v>
      </c>
      <c r="E1551" s="4" t="s">
        <v>166323</v>
      </c>
      <c r="F1551" s="4">
        <v>9099081867</v>
      </c>
      <c r="G1551" s="4"/>
      <c r="H1551" s="4" t="s">
        <v>166324</v>
      </c>
      <c r="I1551" s="4" t="s">
        <v>166325</v>
      </c>
      <c r="J1551" s="4" t="s">
        <v>166327</v>
      </c>
      <c r="L1551" s="4" t="s">
        <v>166328</v>
      </c>
      <c r="M1551" s="4" t="s">
        <v>171</v>
      </c>
      <c r="N1551" s="4">
        <v>380058</v>
      </c>
      <c r="O1551" s="4" t="s">
        <v>166329</v>
      </c>
      <c r="P1551" s="4"/>
      <c r="Q1551" s="31" t="s">
        <v>166321</v>
      </c>
      <c r="R1551" s="4"/>
      <c r="S1551" s="4"/>
      <c r="T1551" s="4"/>
      <c r="U1551" s="4"/>
      <c r="V1551" s="4"/>
      <c r="W1551" s="4"/>
    </row>
    <row r="1552" spans="1:23" x14ac:dyDescent="0.25">
      <c r="A1552" s="4" t="s">
        <v>166410</v>
      </c>
      <c r="B1552" s="4" t="s">
        <v>277</v>
      </c>
      <c r="C1552" s="4" t="s">
        <v>74503</v>
      </c>
      <c r="D1552" s="4" t="s">
        <v>5743</v>
      </c>
      <c r="E1552" s="4" t="s">
        <v>27</v>
      </c>
      <c r="F1552" s="4">
        <v>8866740740</v>
      </c>
      <c r="G1552" s="4"/>
      <c r="H1552" s="4" t="s">
        <v>166408</v>
      </c>
      <c r="I1552" s="4" t="s">
        <v>166409</v>
      </c>
      <c r="J1552" s="4" t="s">
        <v>166411</v>
      </c>
      <c r="L1552" s="4" t="s">
        <v>7847</v>
      </c>
      <c r="M1552" s="4" t="s">
        <v>171</v>
      </c>
      <c r="N1552" s="4">
        <v>380015</v>
      </c>
      <c r="O1552" s="4" t="s">
        <v>166412</v>
      </c>
      <c r="P1552" s="4">
        <v>8048587288</v>
      </c>
      <c r="Q1552" s="31" t="s">
        <v>166407</v>
      </c>
      <c r="R1552" s="4"/>
      <c r="S1552" s="13" t="s">
        <v>198971</v>
      </c>
      <c r="T1552" s="13"/>
      <c r="U1552" s="13"/>
      <c r="V1552" s="13"/>
      <c r="W1552" s="13"/>
    </row>
    <row r="1553" spans="1:23" x14ac:dyDescent="0.25">
      <c r="A1553" s="4" t="s">
        <v>31505</v>
      </c>
      <c r="B1553" s="4" t="s">
        <v>277</v>
      </c>
      <c r="C1553" s="4" t="s">
        <v>19594</v>
      </c>
      <c r="D1553" s="4" t="s">
        <v>133242</v>
      </c>
      <c r="E1553" s="4" t="s">
        <v>34</v>
      </c>
      <c r="F1553" s="4">
        <v>9825153090</v>
      </c>
      <c r="G1553" s="4">
        <v>9374153090</v>
      </c>
      <c r="H1553" s="4" t="s">
        <v>166510</v>
      </c>
      <c r="I1553" s="4" t="s">
        <v>166511</v>
      </c>
      <c r="J1553" s="4" t="s">
        <v>166512</v>
      </c>
      <c r="L1553" s="4" t="s">
        <v>7505</v>
      </c>
      <c r="M1553" s="4" t="s">
        <v>171</v>
      </c>
      <c r="N1553" s="4">
        <v>380009</v>
      </c>
      <c r="O1553" s="4" t="s">
        <v>166513</v>
      </c>
      <c r="P1553" s="4"/>
      <c r="Q1553" s="31" t="s">
        <v>166509</v>
      </c>
      <c r="R1553" s="4"/>
      <c r="S1553" s="4"/>
      <c r="T1553" s="4"/>
      <c r="U1553" s="4"/>
      <c r="V1553" s="4"/>
      <c r="W1553" s="4"/>
    </row>
    <row r="1554" spans="1:23" x14ac:dyDescent="0.25">
      <c r="A1554" s="4" t="s">
        <v>166635</v>
      </c>
      <c r="B1554" s="4" t="s">
        <v>277</v>
      </c>
      <c r="C1554" s="4" t="s">
        <v>166633</v>
      </c>
      <c r="D1554" s="4" t="s">
        <v>148423</v>
      </c>
      <c r="E1554" s="4" t="s">
        <v>34</v>
      </c>
      <c r="F1554" s="4">
        <v>9099377477</v>
      </c>
      <c r="G1554" s="4"/>
      <c r="H1554" s="4" t="s">
        <v>166634</v>
      </c>
      <c r="I1554" s="4"/>
      <c r="J1554" s="4" t="s">
        <v>166636</v>
      </c>
      <c r="L1554" s="4" t="s">
        <v>16193</v>
      </c>
      <c r="M1554" s="4" t="s">
        <v>171</v>
      </c>
      <c r="N1554" s="4">
        <v>380004</v>
      </c>
      <c r="O1554" s="4"/>
      <c r="P1554" s="4"/>
      <c r="Q1554" s="31" t="s">
        <v>166632</v>
      </c>
      <c r="R1554" s="4"/>
      <c r="S1554" s="4"/>
      <c r="T1554" s="4"/>
      <c r="U1554" s="4"/>
      <c r="V1554" s="4"/>
      <c r="W1554" s="4"/>
    </row>
    <row r="1555" spans="1:23" x14ac:dyDescent="0.25">
      <c r="A1555" s="4" t="s">
        <v>166794</v>
      </c>
      <c r="B1555" s="4" t="s">
        <v>277</v>
      </c>
      <c r="C1555" s="4" t="s">
        <v>22702</v>
      </c>
      <c r="D1555" s="4" t="s">
        <v>111</v>
      </c>
      <c r="E1555" s="4" t="s">
        <v>27</v>
      </c>
      <c r="F1555" s="4">
        <v>9978999377</v>
      </c>
      <c r="G1555" s="4"/>
      <c r="H1555" s="4" t="s">
        <v>166793</v>
      </c>
      <c r="I1555" s="4"/>
      <c r="J1555" s="4" t="s">
        <v>166795</v>
      </c>
      <c r="L1555" s="4" t="s">
        <v>829</v>
      </c>
      <c r="M1555" s="4" t="s">
        <v>171</v>
      </c>
      <c r="N1555" s="4">
        <v>382443</v>
      </c>
      <c r="O1555" s="4"/>
      <c r="P1555" s="4"/>
      <c r="Q1555" s="31" t="s">
        <v>166792</v>
      </c>
      <c r="R1555" s="4"/>
      <c r="S1555" s="4"/>
      <c r="T1555" s="4"/>
      <c r="U1555" s="4"/>
      <c r="V1555" s="4"/>
      <c r="W1555" s="4"/>
    </row>
    <row r="1556" spans="1:23" x14ac:dyDescent="0.25">
      <c r="A1556" s="4" t="s">
        <v>166885</v>
      </c>
      <c r="B1556" s="4" t="s">
        <v>277</v>
      </c>
      <c r="C1556" s="4" t="s">
        <v>1659</v>
      </c>
      <c r="D1556" s="4" t="s">
        <v>166882</v>
      </c>
      <c r="E1556" s="4" t="s">
        <v>23904</v>
      </c>
      <c r="F1556" s="4">
        <v>9879804000</v>
      </c>
      <c r="G1556" s="4"/>
      <c r="H1556" s="4" t="s">
        <v>166883</v>
      </c>
      <c r="I1556" s="4" t="s">
        <v>166884</v>
      </c>
      <c r="J1556" s="4" t="s">
        <v>166886</v>
      </c>
      <c r="L1556" s="4" t="s">
        <v>15521</v>
      </c>
      <c r="M1556" s="4" t="s">
        <v>171</v>
      </c>
      <c r="N1556" s="4">
        <v>380054</v>
      </c>
      <c r="O1556" s="4" t="s">
        <v>166887</v>
      </c>
      <c r="P1556" s="4">
        <v>8042538592</v>
      </c>
      <c r="Q1556" s="31" t="s">
        <v>166881</v>
      </c>
      <c r="R1556" s="4"/>
      <c r="S1556" s="13" t="s">
        <v>225408</v>
      </c>
      <c r="T1556" s="13"/>
      <c r="U1556" s="13"/>
      <c r="V1556" s="13"/>
      <c r="W1556" s="13"/>
    </row>
    <row r="1557" spans="1:23" x14ac:dyDescent="0.25">
      <c r="A1557" s="4" t="s">
        <v>166907</v>
      </c>
      <c r="B1557" s="4" t="s">
        <v>277</v>
      </c>
      <c r="C1557" s="4" t="s">
        <v>15772</v>
      </c>
      <c r="D1557" s="4" t="s">
        <v>3177</v>
      </c>
      <c r="E1557" s="4" t="s">
        <v>27</v>
      </c>
      <c r="F1557" s="4">
        <v>9825190532</v>
      </c>
      <c r="G1557" s="4">
        <v>9824008296</v>
      </c>
      <c r="H1557" s="4" t="s">
        <v>166906</v>
      </c>
      <c r="I1557" s="4"/>
      <c r="J1557" s="4" t="s">
        <v>166908</v>
      </c>
      <c r="L1557" s="4" t="s">
        <v>16283</v>
      </c>
      <c r="M1557" s="4" t="s">
        <v>171</v>
      </c>
      <c r="N1557" s="4">
        <v>380001</v>
      </c>
      <c r="O1557" s="4"/>
      <c r="P1557" s="4">
        <v>8048400585</v>
      </c>
      <c r="Q1557" s="31" t="s">
        <v>166904</v>
      </c>
      <c r="R1557" s="4"/>
      <c r="S1557" s="13" t="s">
        <v>166905</v>
      </c>
      <c r="T1557" s="13"/>
      <c r="U1557" s="13"/>
      <c r="V1557" s="13"/>
      <c r="W1557" s="13"/>
    </row>
    <row r="1558" spans="1:23" ht="45" x14ac:dyDescent="0.25">
      <c r="A1558" s="4" t="s">
        <v>167057</v>
      </c>
      <c r="B1558" s="4" t="s">
        <v>277</v>
      </c>
      <c r="C1558" s="4" t="s">
        <v>1659</v>
      </c>
      <c r="D1558" s="4" t="s">
        <v>337</v>
      </c>
      <c r="E1558" s="4" t="s">
        <v>34</v>
      </c>
      <c r="F1558" s="4">
        <v>9723663447</v>
      </c>
      <c r="G1558" s="4"/>
      <c r="H1558" s="4" t="s">
        <v>167055</v>
      </c>
      <c r="I1558" s="4" t="s">
        <v>167056</v>
      </c>
      <c r="J1558" s="4" t="s">
        <v>167058</v>
      </c>
      <c r="L1558" s="4"/>
      <c r="M1558" s="4" t="s">
        <v>171</v>
      </c>
      <c r="N1558" s="4">
        <v>380002</v>
      </c>
      <c r="O1558" s="4" t="s">
        <v>167059</v>
      </c>
      <c r="P1558" s="4">
        <v>8042538662</v>
      </c>
      <c r="Q1558" s="31" t="s">
        <v>206512</v>
      </c>
      <c r="R1558" s="4"/>
      <c r="S1558" s="13" t="s">
        <v>193831</v>
      </c>
      <c r="T1558" s="13"/>
      <c r="U1558" s="13"/>
      <c r="V1558" s="13"/>
      <c r="W1558" s="13"/>
    </row>
    <row r="1559" spans="1:23" ht="45" x14ac:dyDescent="0.25">
      <c r="A1559" s="4" t="s">
        <v>167102</v>
      </c>
      <c r="B1559" s="4" t="s">
        <v>277</v>
      </c>
      <c r="C1559" s="4" t="s">
        <v>167100</v>
      </c>
      <c r="D1559" s="4" t="s">
        <v>21294</v>
      </c>
      <c r="E1559" s="4" t="s">
        <v>34</v>
      </c>
      <c r="F1559" s="4">
        <v>9033214672</v>
      </c>
      <c r="G1559" s="4">
        <v>9924357635</v>
      </c>
      <c r="H1559" s="4" t="s">
        <v>167101</v>
      </c>
      <c r="I1559" s="4"/>
      <c r="J1559" s="4" t="s">
        <v>167103</v>
      </c>
      <c r="L1559" s="4" t="s">
        <v>55095</v>
      </c>
      <c r="M1559" s="4" t="s">
        <v>171</v>
      </c>
      <c r="N1559" s="4">
        <v>380063</v>
      </c>
      <c r="O1559" s="4"/>
      <c r="P1559" s="4">
        <v>8048411462</v>
      </c>
      <c r="Q1559" s="31" t="s">
        <v>167099</v>
      </c>
      <c r="R1559" s="4"/>
      <c r="S1559" s="4"/>
      <c r="T1559" s="4"/>
      <c r="U1559" s="4"/>
      <c r="V1559" s="4"/>
      <c r="W1559" s="4"/>
    </row>
    <row r="1560" spans="1:23" x14ac:dyDescent="0.25">
      <c r="A1560" s="4" t="s">
        <v>167211</v>
      </c>
      <c r="B1560" s="4" t="s">
        <v>277</v>
      </c>
      <c r="C1560" s="4" t="s">
        <v>2276</v>
      </c>
      <c r="D1560" s="4" t="s">
        <v>818</v>
      </c>
      <c r="E1560" s="4" t="s">
        <v>27</v>
      </c>
      <c r="F1560" s="4">
        <v>9427951517</v>
      </c>
      <c r="G1560" s="4"/>
      <c r="H1560" s="4" t="s">
        <v>167210</v>
      </c>
      <c r="I1560" s="4"/>
      <c r="J1560" s="4" t="s">
        <v>167212</v>
      </c>
      <c r="L1560" s="4" t="s">
        <v>70933</v>
      </c>
      <c r="M1560" s="4" t="s">
        <v>171</v>
      </c>
      <c r="N1560" s="4">
        <v>380008</v>
      </c>
      <c r="O1560" s="4"/>
      <c r="P1560" s="4">
        <v>8046026119</v>
      </c>
      <c r="Q1560" s="31" t="s">
        <v>167209</v>
      </c>
      <c r="R1560" s="4"/>
      <c r="S1560" s="4"/>
      <c r="T1560" s="4"/>
      <c r="U1560" s="4"/>
      <c r="V1560" s="4"/>
      <c r="W1560" s="4"/>
    </row>
    <row r="1561" spans="1:23" ht="30" x14ac:dyDescent="0.25">
      <c r="A1561" s="4" t="s">
        <v>167414</v>
      </c>
      <c r="B1561" s="4" t="s">
        <v>277</v>
      </c>
      <c r="C1561" s="4" t="s">
        <v>167410</v>
      </c>
      <c r="D1561" s="4" t="s">
        <v>167411</v>
      </c>
      <c r="E1561" s="4" t="s">
        <v>34</v>
      </c>
      <c r="F1561" s="4">
        <v>9687302949</v>
      </c>
      <c r="G1561" s="4">
        <v>9016699933</v>
      </c>
      <c r="H1561" s="4" t="s">
        <v>167412</v>
      </c>
      <c r="I1561" s="4" t="s">
        <v>167413</v>
      </c>
      <c r="J1561" s="4" t="s">
        <v>167415</v>
      </c>
      <c r="L1561" s="4" t="s">
        <v>2456</v>
      </c>
      <c r="M1561" s="4" t="s">
        <v>171</v>
      </c>
      <c r="N1561" s="4">
        <v>380061</v>
      </c>
      <c r="O1561" s="4"/>
      <c r="P1561" s="4">
        <v>8071814140</v>
      </c>
      <c r="Q1561" s="31" t="s">
        <v>167409</v>
      </c>
      <c r="R1561" s="4"/>
      <c r="S1561" s="4"/>
      <c r="T1561" s="4"/>
      <c r="U1561" s="4"/>
      <c r="V1561" s="4"/>
      <c r="W1561" s="4"/>
    </row>
    <row r="1562" spans="1:23" ht="45" x14ac:dyDescent="0.25">
      <c r="A1562" s="4" t="s">
        <v>167662</v>
      </c>
      <c r="B1562" s="4" t="s">
        <v>277</v>
      </c>
      <c r="C1562" s="4" t="s">
        <v>18942</v>
      </c>
      <c r="D1562" s="4" t="s">
        <v>94625</v>
      </c>
      <c r="E1562" s="4" t="s">
        <v>175</v>
      </c>
      <c r="F1562" s="4">
        <v>9099142697</v>
      </c>
      <c r="G1562" s="4"/>
      <c r="H1562" s="4" t="s">
        <v>167661</v>
      </c>
      <c r="I1562" s="4"/>
      <c r="J1562" s="4" t="s">
        <v>167663</v>
      </c>
      <c r="L1562" s="4" t="s">
        <v>6834</v>
      </c>
      <c r="M1562" s="4" t="s">
        <v>171</v>
      </c>
      <c r="N1562" s="4">
        <v>380007</v>
      </c>
      <c r="O1562" s="4"/>
      <c r="P1562" s="4"/>
      <c r="Q1562" s="31" t="s">
        <v>167660</v>
      </c>
      <c r="R1562" s="4"/>
      <c r="S1562" s="4"/>
      <c r="T1562" s="4"/>
      <c r="U1562" s="4"/>
      <c r="V1562" s="4"/>
      <c r="W1562" s="4"/>
    </row>
    <row r="1563" spans="1:23" x14ac:dyDescent="0.25">
      <c r="A1563" s="4" t="s">
        <v>167671</v>
      </c>
      <c r="B1563" s="4" t="s">
        <v>277</v>
      </c>
      <c r="C1563" s="4" t="s">
        <v>2862</v>
      </c>
      <c r="D1563" s="4" t="s">
        <v>167668</v>
      </c>
      <c r="E1563" s="4" t="s">
        <v>27</v>
      </c>
      <c r="F1563" s="4">
        <v>9898099822</v>
      </c>
      <c r="G1563" s="4">
        <v>9137916633</v>
      </c>
      <c r="H1563" s="4" t="s">
        <v>167669</v>
      </c>
      <c r="I1563" s="4" t="s">
        <v>167670</v>
      </c>
      <c r="J1563" s="4" t="s">
        <v>167672</v>
      </c>
      <c r="L1563" s="4" t="s">
        <v>17516</v>
      </c>
      <c r="M1563" s="4" t="s">
        <v>171</v>
      </c>
      <c r="N1563" s="4">
        <v>380001</v>
      </c>
      <c r="O1563" s="4"/>
      <c r="P1563" s="4"/>
      <c r="Q1563" s="31" t="s">
        <v>167667</v>
      </c>
      <c r="R1563" s="4"/>
      <c r="S1563" s="4"/>
      <c r="T1563" s="4"/>
      <c r="U1563" s="4"/>
      <c r="V1563" s="4"/>
      <c r="W1563" s="4"/>
    </row>
    <row r="1564" spans="1:23" x14ac:dyDescent="0.25">
      <c r="A1564" s="4" t="s">
        <v>167933</v>
      </c>
      <c r="B1564" s="4" t="s">
        <v>277</v>
      </c>
      <c r="C1564" s="4" t="s">
        <v>29391</v>
      </c>
      <c r="D1564" s="4" t="s">
        <v>4801</v>
      </c>
      <c r="E1564" s="4" t="s">
        <v>27</v>
      </c>
      <c r="F1564" s="4">
        <v>9375878718</v>
      </c>
      <c r="G1564" s="4">
        <v>9974032573</v>
      </c>
      <c r="H1564" s="4" t="s">
        <v>167932</v>
      </c>
      <c r="I1564" s="4"/>
      <c r="J1564" s="4" t="s">
        <v>167934</v>
      </c>
      <c r="L1564" s="4" t="s">
        <v>5033</v>
      </c>
      <c r="M1564" s="4" t="s">
        <v>171</v>
      </c>
      <c r="N1564" s="4">
        <v>380008</v>
      </c>
      <c r="O1564" s="4" t="s">
        <v>167935</v>
      </c>
      <c r="P1564" s="4"/>
      <c r="Q1564" s="31" t="s">
        <v>167931</v>
      </c>
      <c r="R1564" s="4"/>
      <c r="S1564" s="4"/>
      <c r="T1564" s="4"/>
      <c r="U1564" s="4"/>
      <c r="V1564" s="4"/>
      <c r="W1564" s="4"/>
    </row>
    <row r="1565" spans="1:23" x14ac:dyDescent="0.25">
      <c r="A1565" s="4" t="s">
        <v>168500</v>
      </c>
      <c r="B1565" s="4" t="s">
        <v>277</v>
      </c>
      <c r="C1565" s="4" t="s">
        <v>8000</v>
      </c>
      <c r="D1565" s="4" t="s">
        <v>168498</v>
      </c>
      <c r="E1565" s="4" t="s">
        <v>27</v>
      </c>
      <c r="F1565" s="4">
        <v>9328001570</v>
      </c>
      <c r="G1565" s="4"/>
      <c r="H1565" s="4" t="s">
        <v>168499</v>
      </c>
      <c r="I1565" s="4"/>
      <c r="J1565" s="4" t="s">
        <v>168501</v>
      </c>
      <c r="L1565" s="4" t="s">
        <v>651</v>
      </c>
      <c r="M1565" s="4" t="s">
        <v>171</v>
      </c>
      <c r="N1565" s="4">
        <v>380004</v>
      </c>
      <c r="O1565" s="4" t="s">
        <v>168502</v>
      </c>
      <c r="P1565" s="4">
        <v>8079469040</v>
      </c>
      <c r="Q1565" s="31" t="s">
        <v>168497</v>
      </c>
      <c r="R1565" s="4"/>
      <c r="S1565" s="13" t="s">
        <v>225409</v>
      </c>
      <c r="T1565" s="13"/>
      <c r="U1565" s="13"/>
      <c r="V1565" s="13"/>
      <c r="W1565" s="13"/>
    </row>
    <row r="1566" spans="1:23" x14ac:dyDescent="0.25">
      <c r="A1566" s="4" t="s">
        <v>107998</v>
      </c>
      <c r="B1566" s="4" t="s">
        <v>277</v>
      </c>
      <c r="C1566" s="4" t="s">
        <v>2387</v>
      </c>
      <c r="D1566" s="4" t="s">
        <v>19198</v>
      </c>
      <c r="E1566" s="4" t="s">
        <v>65</v>
      </c>
      <c r="F1566" s="4">
        <v>9426085050</v>
      </c>
      <c r="G1566" s="4">
        <v>9825010834</v>
      </c>
      <c r="H1566" s="4" t="s">
        <v>168599</v>
      </c>
      <c r="I1566" s="4" t="s">
        <v>168600</v>
      </c>
      <c r="J1566" s="4" t="s">
        <v>168601</v>
      </c>
      <c r="L1566" s="4" t="s">
        <v>3073</v>
      </c>
      <c r="M1566" s="4" t="s">
        <v>171</v>
      </c>
      <c r="N1566" s="4">
        <v>380001</v>
      </c>
      <c r="O1566" s="4"/>
      <c r="P1566" s="4"/>
      <c r="Q1566" s="31" t="s">
        <v>168598</v>
      </c>
      <c r="R1566" s="4"/>
      <c r="S1566" s="4"/>
      <c r="T1566" s="4"/>
      <c r="U1566" s="4"/>
      <c r="V1566" s="4"/>
      <c r="W1566" s="4"/>
    </row>
    <row r="1567" spans="1:23" x14ac:dyDescent="0.25">
      <c r="A1567" s="4" t="s">
        <v>168782</v>
      </c>
      <c r="B1567" s="4" t="s">
        <v>277</v>
      </c>
      <c r="C1567" s="4" t="s">
        <v>2062</v>
      </c>
      <c r="D1567" s="4" t="s">
        <v>168780</v>
      </c>
      <c r="E1567" s="4"/>
      <c r="F1567" s="4">
        <v>9898179139</v>
      </c>
      <c r="G1567" s="4">
        <v>9825298531</v>
      </c>
      <c r="H1567" s="4" t="s">
        <v>168781</v>
      </c>
      <c r="I1567" s="4"/>
      <c r="J1567" s="4" t="s">
        <v>168783</v>
      </c>
      <c r="L1567" s="4" t="s">
        <v>2165</v>
      </c>
      <c r="M1567" s="4" t="s">
        <v>171</v>
      </c>
      <c r="N1567" s="4">
        <v>380002</v>
      </c>
      <c r="O1567" s="4"/>
      <c r="P1567" s="4"/>
      <c r="Q1567" s="31" t="s">
        <v>168746</v>
      </c>
      <c r="R1567" s="4"/>
      <c r="S1567" s="4"/>
      <c r="T1567" s="4"/>
      <c r="U1567" s="4"/>
      <c r="V1567" s="4"/>
      <c r="W1567" s="4"/>
    </row>
    <row r="1568" spans="1:23" ht="45" x14ac:dyDescent="0.25">
      <c r="A1568" s="4" t="s">
        <v>168978</v>
      </c>
      <c r="B1568" s="4" t="s">
        <v>277</v>
      </c>
      <c r="C1568" s="4" t="s">
        <v>475</v>
      </c>
      <c r="D1568" s="4" t="s">
        <v>27855</v>
      </c>
      <c r="E1568" s="4" t="s">
        <v>74</v>
      </c>
      <c r="F1568" s="4">
        <v>9537882626</v>
      </c>
      <c r="G1568" s="4"/>
      <c r="H1568" s="4" t="s">
        <v>168977</v>
      </c>
      <c r="I1568" s="4"/>
      <c r="J1568" s="4" t="s">
        <v>168979</v>
      </c>
      <c r="L1568" s="4" t="s">
        <v>168980</v>
      </c>
      <c r="M1568" s="4" t="s">
        <v>171</v>
      </c>
      <c r="N1568" s="4">
        <v>382346</v>
      </c>
      <c r="O1568" s="4"/>
      <c r="P1568" s="4"/>
      <c r="Q1568" s="31" t="s">
        <v>168976</v>
      </c>
      <c r="R1568" s="4"/>
      <c r="S1568" s="13" t="s">
        <v>198972</v>
      </c>
      <c r="T1568" s="13"/>
      <c r="U1568" s="13"/>
      <c r="V1568" s="13"/>
      <c r="W1568" s="13"/>
    </row>
    <row r="1569" spans="1:23" ht="30" x14ac:dyDescent="0.25">
      <c r="A1569" s="4" t="s">
        <v>168985</v>
      </c>
      <c r="B1569" s="4" t="s">
        <v>277</v>
      </c>
      <c r="C1569" s="4" t="s">
        <v>28064</v>
      </c>
      <c r="D1569" s="4" t="s">
        <v>168982</v>
      </c>
      <c r="E1569" s="4" t="s">
        <v>27</v>
      </c>
      <c r="F1569" s="4">
        <v>9825034825</v>
      </c>
      <c r="G1569" s="4">
        <v>9925034825</v>
      </c>
      <c r="H1569" s="4" t="s">
        <v>168983</v>
      </c>
      <c r="I1569" s="4" t="s">
        <v>168984</v>
      </c>
      <c r="J1569" s="4" t="s">
        <v>168986</v>
      </c>
      <c r="L1569" s="4" t="s">
        <v>66151</v>
      </c>
      <c r="M1569" s="4" t="s">
        <v>171</v>
      </c>
      <c r="N1569" s="4">
        <v>380002</v>
      </c>
      <c r="O1569" s="4" t="s">
        <v>168987</v>
      </c>
      <c r="P1569" s="4"/>
      <c r="Q1569" s="31" t="s">
        <v>168981</v>
      </c>
      <c r="R1569" s="4"/>
      <c r="S1569" s="4"/>
      <c r="T1569" s="4"/>
      <c r="U1569" s="4"/>
      <c r="V1569" s="4"/>
      <c r="W1569" s="4"/>
    </row>
    <row r="1570" spans="1:23" x14ac:dyDescent="0.25">
      <c r="A1570" s="4" t="s">
        <v>169322</v>
      </c>
      <c r="B1570" s="4" t="s">
        <v>277</v>
      </c>
      <c r="C1570" s="4" t="s">
        <v>1587</v>
      </c>
      <c r="D1570" s="4" t="s">
        <v>818</v>
      </c>
      <c r="E1570" s="4" t="s">
        <v>27</v>
      </c>
      <c r="F1570" s="4">
        <v>9033183002</v>
      </c>
      <c r="G1570" s="4">
        <v>9328633465</v>
      </c>
      <c r="H1570" s="4" t="s">
        <v>169321</v>
      </c>
      <c r="I1570" s="4"/>
      <c r="J1570" s="4" t="s">
        <v>169323</v>
      </c>
      <c r="L1570" s="4" t="s">
        <v>11747</v>
      </c>
      <c r="M1570" s="4" t="s">
        <v>171</v>
      </c>
      <c r="N1570" s="4">
        <v>380001</v>
      </c>
      <c r="O1570" s="4"/>
      <c r="P1570" s="4"/>
      <c r="Q1570" s="31" t="s">
        <v>169320</v>
      </c>
      <c r="R1570" s="4"/>
      <c r="S1570" s="4"/>
      <c r="T1570" s="4"/>
      <c r="U1570" s="4"/>
      <c r="V1570" s="4"/>
      <c r="W1570" s="4"/>
    </row>
    <row r="1571" spans="1:23" x14ac:dyDescent="0.25">
      <c r="A1571" s="4" t="s">
        <v>32472</v>
      </c>
      <c r="B1571" s="4" t="s">
        <v>277</v>
      </c>
      <c r="C1571" s="4" t="s">
        <v>867</v>
      </c>
      <c r="D1571" s="4" t="s">
        <v>169949</v>
      </c>
      <c r="E1571" s="4" t="s">
        <v>27</v>
      </c>
      <c r="F1571" s="4">
        <v>9722220013</v>
      </c>
      <c r="G1571" s="4">
        <v>9898274040</v>
      </c>
      <c r="H1571" s="4" t="s">
        <v>169950</v>
      </c>
      <c r="I1571" s="4"/>
      <c r="J1571" s="4" t="s">
        <v>169951</v>
      </c>
      <c r="L1571" s="4" t="s">
        <v>169952</v>
      </c>
      <c r="M1571" s="4" t="s">
        <v>171</v>
      </c>
      <c r="N1571" s="4">
        <v>380001</v>
      </c>
      <c r="O1571" s="4"/>
      <c r="P1571" s="4"/>
      <c r="Q1571" s="31" t="s">
        <v>169948</v>
      </c>
      <c r="R1571" s="4"/>
      <c r="S1571" s="4"/>
      <c r="T1571" s="4"/>
      <c r="U1571" s="4"/>
      <c r="V1571" s="4"/>
      <c r="W1571" s="4"/>
    </row>
    <row r="1572" spans="1:23" x14ac:dyDescent="0.25">
      <c r="A1572" s="4" t="s">
        <v>170140</v>
      </c>
      <c r="B1572" s="4" t="s">
        <v>277</v>
      </c>
      <c r="C1572" s="4" t="s">
        <v>2189</v>
      </c>
      <c r="D1572" s="4" t="s">
        <v>4149</v>
      </c>
      <c r="E1572" s="4" t="s">
        <v>7512</v>
      </c>
      <c r="F1572" s="4">
        <v>9426180115</v>
      </c>
      <c r="G1572" s="4"/>
      <c r="H1572" s="4" t="s">
        <v>170138</v>
      </c>
      <c r="I1572" s="4" t="s">
        <v>170139</v>
      </c>
      <c r="J1572" s="4" t="s">
        <v>170141</v>
      </c>
      <c r="L1572" s="4" t="s">
        <v>170142</v>
      </c>
      <c r="M1572" s="4" t="s">
        <v>171</v>
      </c>
      <c r="N1572" s="4">
        <v>380004</v>
      </c>
      <c r="O1572" s="4" t="s">
        <v>170143</v>
      </c>
      <c r="P1572" s="4"/>
      <c r="Q1572" s="31" t="s">
        <v>170137</v>
      </c>
      <c r="R1572" s="4"/>
      <c r="S1572" s="4"/>
      <c r="T1572" s="4"/>
      <c r="U1572" s="4"/>
      <c r="V1572" s="4"/>
      <c r="W1572" s="4"/>
    </row>
    <row r="1573" spans="1:23" ht="30" x14ac:dyDescent="0.25">
      <c r="A1573" s="4" t="s">
        <v>170332</v>
      </c>
      <c r="B1573" s="4" t="s">
        <v>277</v>
      </c>
      <c r="C1573" s="4" t="s">
        <v>170329</v>
      </c>
      <c r="D1573" s="4" t="s">
        <v>170330</v>
      </c>
      <c r="E1573" s="4" t="s">
        <v>27</v>
      </c>
      <c r="F1573" s="4">
        <v>9825013478</v>
      </c>
      <c r="G1573" s="4"/>
      <c r="H1573" s="4" t="s">
        <v>170331</v>
      </c>
      <c r="I1573" s="4"/>
      <c r="J1573" s="4" t="s">
        <v>170333</v>
      </c>
      <c r="L1573" s="4" t="s">
        <v>59320</v>
      </c>
      <c r="M1573" s="4" t="s">
        <v>171</v>
      </c>
      <c r="N1573" s="4">
        <v>380015</v>
      </c>
      <c r="O1573" s="4" t="s">
        <v>170334</v>
      </c>
      <c r="P1573" s="4"/>
      <c r="Q1573" s="31" t="s">
        <v>170327</v>
      </c>
      <c r="R1573" s="4"/>
      <c r="S1573" s="13" t="s">
        <v>170328</v>
      </c>
      <c r="T1573" s="13"/>
      <c r="U1573" s="13"/>
      <c r="V1573" s="13"/>
      <c r="W1573" s="13"/>
    </row>
    <row r="1574" spans="1:23" x14ac:dyDescent="0.25">
      <c r="A1574" s="4" t="s">
        <v>170410</v>
      </c>
      <c r="B1574" s="4" t="s">
        <v>277</v>
      </c>
      <c r="C1574" s="4" t="s">
        <v>5928</v>
      </c>
      <c r="D1574" s="4" t="s">
        <v>75026</v>
      </c>
      <c r="E1574" s="4" t="s">
        <v>100</v>
      </c>
      <c r="F1574" s="4">
        <v>9428017641</v>
      </c>
      <c r="G1574" s="4">
        <v>9427030070</v>
      </c>
      <c r="H1574" s="4" t="s">
        <v>170409</v>
      </c>
      <c r="I1574" s="4"/>
      <c r="J1574" s="4" t="s">
        <v>170411</v>
      </c>
      <c r="L1574" s="4" t="s">
        <v>1988</v>
      </c>
      <c r="M1574" s="4" t="s">
        <v>171</v>
      </c>
      <c r="N1574" s="4">
        <v>380001</v>
      </c>
      <c r="O1574" s="4"/>
      <c r="P1574" s="4"/>
      <c r="Q1574" s="31" t="s">
        <v>170408</v>
      </c>
      <c r="R1574" s="4"/>
      <c r="S1574" s="4"/>
      <c r="T1574" s="4"/>
      <c r="U1574" s="4"/>
      <c r="V1574" s="4"/>
      <c r="W1574" s="4"/>
    </row>
    <row r="1575" spans="1:23" ht="30" x14ac:dyDescent="0.25">
      <c r="A1575" s="4" t="s">
        <v>170550</v>
      </c>
      <c r="B1575" s="4" t="s">
        <v>277</v>
      </c>
      <c r="C1575" s="4" t="s">
        <v>10873</v>
      </c>
      <c r="D1575" s="4"/>
      <c r="E1575" s="4" t="s">
        <v>74</v>
      </c>
      <c r="F1575" s="4">
        <v>9824066734</v>
      </c>
      <c r="G1575" s="4">
        <v>9099989863</v>
      </c>
      <c r="H1575" s="4" t="s">
        <v>170548</v>
      </c>
      <c r="I1575" s="4" t="s">
        <v>170549</v>
      </c>
      <c r="J1575" s="4" t="s">
        <v>170551</v>
      </c>
      <c r="L1575" s="4" t="s">
        <v>7581</v>
      </c>
      <c r="M1575" s="4" t="s">
        <v>171</v>
      </c>
      <c r="N1575" s="4">
        <v>380059</v>
      </c>
      <c r="O1575" s="4" t="s">
        <v>170552</v>
      </c>
      <c r="P1575" s="4">
        <v>8048576311</v>
      </c>
      <c r="Q1575" s="31" t="s">
        <v>170546</v>
      </c>
      <c r="R1575" s="4"/>
      <c r="S1575" s="13" t="s">
        <v>170547</v>
      </c>
      <c r="T1575" s="13"/>
      <c r="U1575" s="13"/>
      <c r="V1575" s="13"/>
      <c r="W1575" s="13"/>
    </row>
    <row r="1576" spans="1:23" x14ac:dyDescent="0.25">
      <c r="A1576" s="4" t="s">
        <v>170783</v>
      </c>
      <c r="B1576" s="4" t="s">
        <v>277</v>
      </c>
      <c r="C1576" s="4" t="s">
        <v>553</v>
      </c>
      <c r="D1576" s="4" t="s">
        <v>170780</v>
      </c>
      <c r="E1576" s="4" t="s">
        <v>235</v>
      </c>
      <c r="F1576" s="4">
        <v>9825023741</v>
      </c>
      <c r="G1576" s="4"/>
      <c r="H1576" s="4" t="s">
        <v>170781</v>
      </c>
      <c r="I1576" s="4" t="s">
        <v>170782</v>
      </c>
      <c r="J1576" s="4" t="s">
        <v>170784</v>
      </c>
      <c r="L1576" s="4" t="s">
        <v>12918</v>
      </c>
      <c r="M1576" s="4" t="s">
        <v>171</v>
      </c>
      <c r="N1576" s="4">
        <v>382445</v>
      </c>
      <c r="O1576" s="4"/>
      <c r="P1576" s="4"/>
      <c r="Q1576" s="31" t="s">
        <v>170779</v>
      </c>
      <c r="R1576" s="4"/>
      <c r="S1576" s="4"/>
      <c r="T1576" s="4"/>
      <c r="U1576" s="4"/>
      <c r="V1576" s="4"/>
      <c r="W1576" s="4"/>
    </row>
    <row r="1577" spans="1:23" x14ac:dyDescent="0.25">
      <c r="A1577" s="4" t="s">
        <v>170870</v>
      </c>
      <c r="B1577" s="4" t="s">
        <v>277</v>
      </c>
      <c r="C1577" s="4" t="s">
        <v>2693</v>
      </c>
      <c r="D1577" s="4" t="s">
        <v>337</v>
      </c>
      <c r="E1577" s="4" t="s">
        <v>175</v>
      </c>
      <c r="F1577" s="4">
        <v>9825470877</v>
      </c>
      <c r="G1577" s="4">
        <v>9898820102</v>
      </c>
      <c r="H1577" s="4" t="s">
        <v>170869</v>
      </c>
      <c r="I1577" s="4"/>
      <c r="J1577" s="4" t="s">
        <v>170871</v>
      </c>
      <c r="L1577" s="4" t="s">
        <v>3073</v>
      </c>
      <c r="M1577" s="4" t="s">
        <v>171</v>
      </c>
      <c r="N1577" s="4">
        <v>380002</v>
      </c>
      <c r="O1577" s="4" t="s">
        <v>170872</v>
      </c>
      <c r="P1577" s="4"/>
      <c r="Q1577" s="31" t="s">
        <v>170868</v>
      </c>
      <c r="R1577" s="4"/>
      <c r="S1577" s="4"/>
      <c r="T1577" s="4"/>
      <c r="U1577" s="4"/>
      <c r="V1577" s="4"/>
      <c r="W1577" s="4"/>
    </row>
    <row r="1578" spans="1:23" x14ac:dyDescent="0.25">
      <c r="A1578" s="4" t="s">
        <v>171084</v>
      </c>
      <c r="B1578" s="4" t="s">
        <v>277</v>
      </c>
      <c r="C1578" s="4" t="s">
        <v>12792</v>
      </c>
      <c r="D1578" s="4" t="s">
        <v>2670</v>
      </c>
      <c r="E1578" s="4" t="s">
        <v>34</v>
      </c>
      <c r="F1578" s="4">
        <v>9825064050</v>
      </c>
      <c r="G1578" s="4"/>
      <c r="H1578" s="4" t="s">
        <v>171083</v>
      </c>
      <c r="I1578" s="4"/>
      <c r="J1578" s="4" t="s">
        <v>171085</v>
      </c>
      <c r="L1578" s="4" t="s">
        <v>24449</v>
      </c>
      <c r="M1578" s="4" t="s">
        <v>171</v>
      </c>
      <c r="N1578" s="4">
        <v>380005</v>
      </c>
      <c r="O1578" s="4"/>
      <c r="P1578" s="4"/>
      <c r="Q1578" s="31" t="s">
        <v>171082</v>
      </c>
      <c r="R1578" s="4"/>
      <c r="S1578" s="4"/>
      <c r="T1578" s="4"/>
      <c r="U1578" s="4"/>
      <c r="V1578" s="4"/>
      <c r="W1578" s="4"/>
    </row>
    <row r="1579" spans="1:23" x14ac:dyDescent="0.25">
      <c r="A1579" s="4" t="s">
        <v>171186</v>
      </c>
      <c r="B1579" s="4" t="s">
        <v>277</v>
      </c>
      <c r="C1579" s="4" t="s">
        <v>18918</v>
      </c>
      <c r="D1579" s="4" t="s">
        <v>99</v>
      </c>
      <c r="E1579" s="4" t="s">
        <v>74</v>
      </c>
      <c r="F1579" s="4">
        <v>9427620610</v>
      </c>
      <c r="G1579" s="4">
        <v>9998150563</v>
      </c>
      <c r="H1579" s="4" t="s">
        <v>171184</v>
      </c>
      <c r="I1579" s="4" t="s">
        <v>171185</v>
      </c>
      <c r="J1579" s="4" t="s">
        <v>171187</v>
      </c>
      <c r="L1579" s="4" t="s">
        <v>3385</v>
      </c>
      <c r="M1579" s="4" t="s">
        <v>171</v>
      </c>
      <c r="N1579" s="4">
        <v>380026</v>
      </c>
      <c r="O1579" s="4"/>
      <c r="P1579" s="4"/>
      <c r="Q1579" s="31" t="s">
        <v>171183</v>
      </c>
      <c r="R1579" s="4"/>
      <c r="S1579" s="4"/>
      <c r="T1579" s="4"/>
      <c r="U1579" s="4"/>
      <c r="V1579" s="4"/>
      <c r="W1579" s="4"/>
    </row>
    <row r="1580" spans="1:23" x14ac:dyDescent="0.25">
      <c r="A1580" s="4" t="s">
        <v>171195</v>
      </c>
      <c r="B1580" s="4" t="s">
        <v>277</v>
      </c>
      <c r="C1580" s="4" t="s">
        <v>164009</v>
      </c>
      <c r="D1580" s="4"/>
      <c r="E1580" s="4" t="s">
        <v>825</v>
      </c>
      <c r="F1580" s="4">
        <v>9137673113</v>
      </c>
      <c r="G1580" s="4"/>
      <c r="H1580" s="4" t="s">
        <v>171193</v>
      </c>
      <c r="I1580" s="4" t="s">
        <v>171194</v>
      </c>
      <c r="J1580" s="4" t="s">
        <v>171196</v>
      </c>
      <c r="L1580" s="4" t="s">
        <v>29096</v>
      </c>
      <c r="M1580" s="4" t="s">
        <v>171</v>
      </c>
      <c r="N1580" s="4">
        <v>380014</v>
      </c>
      <c r="O1580" s="4" t="s">
        <v>171197</v>
      </c>
      <c r="P1580" s="4">
        <v>8045336031</v>
      </c>
      <c r="Q1580" s="31" t="s">
        <v>171192</v>
      </c>
      <c r="R1580" s="4"/>
      <c r="S1580" s="13" t="s">
        <v>225410</v>
      </c>
      <c r="T1580" s="13"/>
      <c r="U1580" s="13"/>
      <c r="V1580" s="13"/>
      <c r="W1580" s="13"/>
    </row>
    <row r="1581" spans="1:23" ht="30" x14ac:dyDescent="0.25">
      <c r="A1581" s="4" t="s">
        <v>171233</v>
      </c>
      <c r="B1581" s="4" t="s">
        <v>277</v>
      </c>
      <c r="C1581" s="4" t="s">
        <v>4565</v>
      </c>
      <c r="D1581" s="4" t="s">
        <v>14897</v>
      </c>
      <c r="E1581" s="4" t="s">
        <v>27</v>
      </c>
      <c r="F1581" s="4">
        <v>9327012400</v>
      </c>
      <c r="G1581" s="4">
        <v>9925778711</v>
      </c>
      <c r="H1581" s="4" t="s">
        <v>171232</v>
      </c>
      <c r="I1581" s="4"/>
      <c r="J1581" s="4" t="s">
        <v>171234</v>
      </c>
      <c r="L1581" s="4" t="s">
        <v>7868</v>
      </c>
      <c r="M1581" s="4" t="s">
        <v>171</v>
      </c>
      <c r="N1581" s="4">
        <v>382405</v>
      </c>
      <c r="O1581" s="4"/>
      <c r="P1581" s="4">
        <v>8043051804</v>
      </c>
      <c r="Q1581" s="31" t="s">
        <v>171231</v>
      </c>
      <c r="R1581" s="4"/>
      <c r="S1581" s="4"/>
      <c r="T1581" s="4"/>
      <c r="U1581" s="4"/>
      <c r="V1581" s="4"/>
      <c r="W1581" s="4"/>
    </row>
    <row r="1582" spans="1:23" ht="30" x14ac:dyDescent="0.25">
      <c r="A1582" s="4" t="s">
        <v>145882</v>
      </c>
      <c r="B1582" s="4" t="s">
        <v>277</v>
      </c>
      <c r="C1582" s="4" t="s">
        <v>3339</v>
      </c>
      <c r="D1582" s="4" t="s">
        <v>8022</v>
      </c>
      <c r="E1582" s="4" t="s">
        <v>27</v>
      </c>
      <c r="F1582" s="4">
        <v>9327028307</v>
      </c>
      <c r="G1582" s="4">
        <v>9898361470</v>
      </c>
      <c r="H1582" s="4" t="s">
        <v>171342</v>
      </c>
      <c r="I1582" s="4"/>
      <c r="J1582" s="4" t="s">
        <v>171343</v>
      </c>
      <c r="L1582" s="4" t="s">
        <v>171344</v>
      </c>
      <c r="M1582" s="4" t="s">
        <v>171</v>
      </c>
      <c r="N1582" s="4">
        <v>380026</v>
      </c>
      <c r="O1582" s="4"/>
      <c r="P1582" s="4">
        <v>8071811363</v>
      </c>
      <c r="Q1582" s="31" t="s">
        <v>171341</v>
      </c>
      <c r="R1582" s="4"/>
      <c r="S1582" s="4"/>
      <c r="T1582" s="4"/>
      <c r="U1582" s="4"/>
      <c r="V1582" s="4"/>
      <c r="W1582" s="4"/>
    </row>
    <row r="1583" spans="1:23" x14ac:dyDescent="0.25">
      <c r="A1583" s="4" t="s">
        <v>171606</v>
      </c>
      <c r="B1583" s="4" t="s">
        <v>277</v>
      </c>
      <c r="C1583" s="4" t="s">
        <v>21575</v>
      </c>
      <c r="D1583" s="4" t="s">
        <v>64</v>
      </c>
      <c r="E1583" s="4" t="s">
        <v>65</v>
      </c>
      <c r="F1583" s="4">
        <v>7567275574</v>
      </c>
      <c r="G1583" s="4">
        <v>9825060703</v>
      </c>
      <c r="H1583" s="4" t="s">
        <v>171605</v>
      </c>
      <c r="I1583" s="4"/>
      <c r="J1583" s="4" t="s">
        <v>171607</v>
      </c>
      <c r="L1583" s="4" t="s">
        <v>4377</v>
      </c>
      <c r="M1583" s="4" t="s">
        <v>171</v>
      </c>
      <c r="N1583" s="4">
        <v>380001</v>
      </c>
      <c r="O1583" s="4"/>
      <c r="P1583" s="4"/>
      <c r="Q1583" s="31" t="s">
        <v>171604</v>
      </c>
      <c r="R1583" s="4"/>
      <c r="S1583" s="13" t="s">
        <v>211967</v>
      </c>
      <c r="T1583" s="13"/>
      <c r="U1583" s="13"/>
      <c r="V1583" s="13"/>
      <c r="W1583" s="13"/>
    </row>
    <row r="1584" spans="1:23" x14ac:dyDescent="0.25">
      <c r="A1584" s="4" t="s">
        <v>171611</v>
      </c>
      <c r="B1584" s="4" t="s">
        <v>277</v>
      </c>
      <c r="C1584" s="4" t="s">
        <v>3557</v>
      </c>
      <c r="D1584" s="4" t="s">
        <v>5790</v>
      </c>
      <c r="E1584" s="4" t="s">
        <v>235</v>
      </c>
      <c r="F1584" s="4">
        <v>9428114755</v>
      </c>
      <c r="G1584" s="4">
        <v>8160088193</v>
      </c>
      <c r="H1584" s="4" t="s">
        <v>171609</v>
      </c>
      <c r="I1584" s="4" t="s">
        <v>171610</v>
      </c>
      <c r="J1584" s="4" t="s">
        <v>171612</v>
      </c>
      <c r="L1584" s="4" t="s">
        <v>171613</v>
      </c>
      <c r="M1584" s="4" t="s">
        <v>171</v>
      </c>
      <c r="N1584" s="4">
        <v>380026</v>
      </c>
      <c r="O1584" s="4" t="s">
        <v>171614</v>
      </c>
      <c r="P1584" s="4">
        <v>8079463094</v>
      </c>
      <c r="Q1584" s="31" t="s">
        <v>171608</v>
      </c>
      <c r="R1584" s="4"/>
      <c r="S1584" s="13" t="s">
        <v>225411</v>
      </c>
      <c r="T1584" s="13"/>
      <c r="U1584" s="13"/>
      <c r="V1584" s="13"/>
      <c r="W1584" s="13"/>
    </row>
    <row r="1585" spans="1:23" x14ac:dyDescent="0.25">
      <c r="A1585" s="4" t="s">
        <v>171644</v>
      </c>
      <c r="B1585" s="4" t="s">
        <v>277</v>
      </c>
      <c r="C1585" s="4" t="s">
        <v>6276</v>
      </c>
      <c r="D1585" s="4" t="s">
        <v>171332</v>
      </c>
      <c r="E1585" s="4" t="s">
        <v>74</v>
      </c>
      <c r="F1585" s="4">
        <v>9825857701</v>
      </c>
      <c r="G1585" s="4"/>
      <c r="H1585" s="4" t="s">
        <v>171643</v>
      </c>
      <c r="I1585" s="4"/>
      <c r="J1585" s="4" t="s">
        <v>171645</v>
      </c>
      <c r="L1585" s="4" t="s">
        <v>171646</v>
      </c>
      <c r="M1585" s="4" t="s">
        <v>171</v>
      </c>
      <c r="N1585" s="4">
        <v>380006</v>
      </c>
      <c r="O1585" s="4"/>
      <c r="P1585" s="4"/>
      <c r="Q1585" s="31" t="s">
        <v>171642</v>
      </c>
      <c r="R1585" s="4"/>
      <c r="S1585" s="4"/>
      <c r="T1585" s="4"/>
      <c r="U1585" s="4"/>
      <c r="V1585" s="4"/>
      <c r="W1585" s="4"/>
    </row>
    <row r="1586" spans="1:23" x14ac:dyDescent="0.25">
      <c r="A1586" s="4" t="s">
        <v>171740</v>
      </c>
      <c r="B1586" s="4" t="s">
        <v>277</v>
      </c>
      <c r="C1586" s="4" t="s">
        <v>171737</v>
      </c>
      <c r="D1586" s="4" t="s">
        <v>44</v>
      </c>
      <c r="E1586" s="4" t="s">
        <v>171738</v>
      </c>
      <c r="F1586" s="4">
        <v>9427418789</v>
      </c>
      <c r="G1586" s="4"/>
      <c r="H1586" s="4" t="s">
        <v>171739</v>
      </c>
      <c r="I1586" s="4"/>
      <c r="J1586" s="4" t="s">
        <v>171741</v>
      </c>
      <c r="L1586" s="4" t="s">
        <v>37326</v>
      </c>
      <c r="M1586" s="4" t="s">
        <v>171</v>
      </c>
      <c r="N1586" s="4">
        <v>380015</v>
      </c>
      <c r="O1586" s="4"/>
      <c r="P1586" s="4">
        <v>8079462589</v>
      </c>
      <c r="Q1586" s="31" t="s">
        <v>171736</v>
      </c>
      <c r="R1586" s="4"/>
      <c r="S1586" s="13" t="s">
        <v>211968</v>
      </c>
      <c r="T1586" s="13"/>
      <c r="U1586" s="13"/>
      <c r="V1586" s="13"/>
      <c r="W1586" s="13"/>
    </row>
    <row r="1587" spans="1:23" x14ac:dyDescent="0.25">
      <c r="A1587" s="4" t="s">
        <v>30366</v>
      </c>
      <c r="B1587" s="4" t="s">
        <v>277</v>
      </c>
      <c r="C1587" s="4" t="s">
        <v>13638</v>
      </c>
      <c r="D1587" s="4" t="s">
        <v>5664</v>
      </c>
      <c r="E1587" s="4" t="s">
        <v>2741</v>
      </c>
      <c r="F1587" s="4">
        <v>9898005245</v>
      </c>
      <c r="G1587" s="4">
        <v>9167061079</v>
      </c>
      <c r="H1587" s="4" t="s">
        <v>172149</v>
      </c>
      <c r="I1587" s="4" t="s">
        <v>172150</v>
      </c>
      <c r="J1587" s="4" t="s">
        <v>172151</v>
      </c>
      <c r="L1587" s="4" t="s">
        <v>7505</v>
      </c>
      <c r="M1587" s="4" t="s">
        <v>171</v>
      </c>
      <c r="N1587" s="4">
        <v>380015</v>
      </c>
      <c r="O1587" s="4"/>
      <c r="P1587" s="4">
        <v>8045388101</v>
      </c>
      <c r="Q1587" s="31" t="s">
        <v>172148</v>
      </c>
      <c r="R1587" s="4"/>
      <c r="S1587" s="4"/>
      <c r="T1587" s="4"/>
      <c r="U1587" s="4"/>
      <c r="V1587" s="4"/>
      <c r="W1587" s="4"/>
    </row>
    <row r="1588" spans="1:23" ht="30" x14ac:dyDescent="0.25">
      <c r="A1588" s="4" t="s">
        <v>172371</v>
      </c>
      <c r="B1588" s="4" t="s">
        <v>277</v>
      </c>
      <c r="C1588" s="4" t="s">
        <v>3580</v>
      </c>
      <c r="D1588" s="4" t="s">
        <v>149</v>
      </c>
      <c r="E1588" s="4" t="s">
        <v>27</v>
      </c>
      <c r="F1588" s="4">
        <v>9725430101</v>
      </c>
      <c r="G1588" s="4">
        <v>9898781313</v>
      </c>
      <c r="H1588" s="4" t="s">
        <v>172369</v>
      </c>
      <c r="I1588" s="4" t="s">
        <v>172370</v>
      </c>
      <c r="J1588" s="4" t="s">
        <v>172372</v>
      </c>
      <c r="L1588" s="4" t="s">
        <v>26978</v>
      </c>
      <c r="M1588" s="4" t="s">
        <v>171</v>
      </c>
      <c r="N1588" s="4">
        <v>380023</v>
      </c>
      <c r="O1588" s="4"/>
      <c r="P1588" s="4"/>
      <c r="Q1588" s="31" t="s">
        <v>172368</v>
      </c>
      <c r="R1588" s="4"/>
      <c r="S1588" s="4"/>
      <c r="T1588" s="4"/>
      <c r="U1588" s="4"/>
      <c r="V1588" s="4"/>
      <c r="W1588" s="4"/>
    </row>
    <row r="1589" spans="1:23" x14ac:dyDescent="0.25">
      <c r="A1589" s="4" t="s">
        <v>172411</v>
      </c>
      <c r="B1589" s="4" t="s">
        <v>277</v>
      </c>
      <c r="C1589" s="4" t="s">
        <v>51175</v>
      </c>
      <c r="D1589" s="4" t="s">
        <v>632</v>
      </c>
      <c r="E1589" s="4" t="s">
        <v>27</v>
      </c>
      <c r="F1589" s="4">
        <v>9427036181</v>
      </c>
      <c r="G1589" s="4">
        <v>9428593598</v>
      </c>
      <c r="H1589" s="4" t="s">
        <v>172409</v>
      </c>
      <c r="I1589" s="4" t="s">
        <v>172410</v>
      </c>
      <c r="J1589" s="4" t="s">
        <v>172412</v>
      </c>
      <c r="L1589" s="4" t="s">
        <v>172414</v>
      </c>
      <c r="M1589" s="4" t="s">
        <v>171</v>
      </c>
      <c r="N1589" s="4">
        <v>380004</v>
      </c>
      <c r="O1589" s="4"/>
      <c r="P1589" s="4">
        <v>8048563356</v>
      </c>
      <c r="Q1589" s="31" t="s">
        <v>172408</v>
      </c>
      <c r="R1589" s="4"/>
      <c r="S1589" s="4"/>
      <c r="T1589" s="4"/>
      <c r="U1589" s="4"/>
      <c r="V1589" s="4"/>
      <c r="W1589" s="4"/>
    </row>
    <row r="1590" spans="1:23" x14ac:dyDescent="0.25">
      <c r="A1590" s="4" t="s">
        <v>91955</v>
      </c>
      <c r="B1590" s="4" t="s">
        <v>277</v>
      </c>
      <c r="C1590" s="4" t="s">
        <v>2834</v>
      </c>
      <c r="D1590" s="4" t="s">
        <v>129</v>
      </c>
      <c r="E1590" s="4" t="s">
        <v>65</v>
      </c>
      <c r="F1590" s="4">
        <v>9824021298</v>
      </c>
      <c r="G1590" s="4"/>
      <c r="H1590" s="4" t="s">
        <v>172540</v>
      </c>
      <c r="I1590" s="4" t="s">
        <v>172541</v>
      </c>
      <c r="J1590" s="4" t="s">
        <v>172542</v>
      </c>
      <c r="L1590" s="4" t="s">
        <v>3073</v>
      </c>
      <c r="M1590" s="4" t="s">
        <v>171</v>
      </c>
      <c r="N1590" s="4">
        <v>380002</v>
      </c>
      <c r="O1590" s="4" t="s">
        <v>172543</v>
      </c>
      <c r="P1590" s="4"/>
      <c r="Q1590" s="31" t="s">
        <v>172539</v>
      </c>
      <c r="R1590" s="4"/>
      <c r="S1590" s="4"/>
      <c r="T1590" s="4"/>
      <c r="U1590" s="4"/>
      <c r="V1590" s="4"/>
      <c r="W1590" s="4"/>
    </row>
    <row r="1591" spans="1:23" x14ac:dyDescent="0.25">
      <c r="A1591" s="4" t="s">
        <v>172652</v>
      </c>
      <c r="B1591" s="4" t="s">
        <v>277</v>
      </c>
      <c r="C1591" s="4" t="s">
        <v>16667</v>
      </c>
      <c r="D1591" s="4"/>
      <c r="E1591" s="4" t="s">
        <v>27</v>
      </c>
      <c r="F1591" s="4">
        <v>8141967387</v>
      </c>
      <c r="G1591" s="4">
        <v>9408413517</v>
      </c>
      <c r="H1591" s="4" t="s">
        <v>172651</v>
      </c>
      <c r="I1591" s="4"/>
      <c r="J1591" s="4" t="s">
        <v>172653</v>
      </c>
      <c r="L1591" s="4" t="s">
        <v>4298</v>
      </c>
      <c r="M1591" s="4" t="s">
        <v>171</v>
      </c>
      <c r="N1591" s="4">
        <v>380015</v>
      </c>
      <c r="O1591" s="4"/>
      <c r="P1591" s="4">
        <v>8079461215</v>
      </c>
      <c r="Q1591" s="31" t="s">
        <v>172650</v>
      </c>
      <c r="R1591" s="4"/>
      <c r="S1591" s="4"/>
      <c r="T1591" s="4"/>
      <c r="U1591" s="4"/>
      <c r="V1591" s="4"/>
      <c r="W1591" s="4"/>
    </row>
    <row r="1592" spans="1:23" x14ac:dyDescent="0.25">
      <c r="A1592" s="4" t="s">
        <v>172673</v>
      </c>
      <c r="B1592" s="4" t="s">
        <v>277</v>
      </c>
      <c r="C1592" s="4" t="s">
        <v>31774</v>
      </c>
      <c r="D1592" s="4" t="s">
        <v>70398</v>
      </c>
      <c r="E1592" s="4" t="s">
        <v>34</v>
      </c>
      <c r="F1592" s="4">
        <v>8140663391</v>
      </c>
      <c r="G1592" s="4">
        <v>9426407823</v>
      </c>
      <c r="H1592" s="4" t="s">
        <v>172672</v>
      </c>
      <c r="I1592" s="4"/>
      <c r="J1592" s="4" t="s">
        <v>172674</v>
      </c>
      <c r="L1592" s="4" t="s">
        <v>104065</v>
      </c>
      <c r="M1592" s="4" t="s">
        <v>171</v>
      </c>
      <c r="N1592" s="4">
        <v>382350</v>
      </c>
      <c r="O1592" s="4"/>
      <c r="P1592" s="4"/>
      <c r="Q1592" s="31" t="s">
        <v>172671</v>
      </c>
      <c r="R1592" s="4"/>
      <c r="S1592" s="4"/>
      <c r="T1592" s="4"/>
      <c r="U1592" s="4"/>
      <c r="V1592" s="4"/>
      <c r="W1592" s="4"/>
    </row>
    <row r="1593" spans="1:23" x14ac:dyDescent="0.25">
      <c r="A1593" s="4" t="s">
        <v>172790</v>
      </c>
      <c r="B1593" s="4" t="s">
        <v>277</v>
      </c>
      <c r="C1593" s="4" t="s">
        <v>27917</v>
      </c>
      <c r="D1593" s="4"/>
      <c r="E1593" s="4" t="s">
        <v>27</v>
      </c>
      <c r="F1593" s="4">
        <v>9227221122</v>
      </c>
      <c r="G1593" s="4">
        <v>9825625039</v>
      </c>
      <c r="H1593" s="4" t="s">
        <v>172789</v>
      </c>
      <c r="I1593" s="4"/>
      <c r="J1593" s="4" t="s">
        <v>172791</v>
      </c>
      <c r="L1593" s="4" t="s">
        <v>172792</v>
      </c>
      <c r="M1593" s="4" t="s">
        <v>171</v>
      </c>
      <c r="N1593" s="4">
        <v>380004</v>
      </c>
      <c r="O1593" s="4"/>
      <c r="P1593" s="4">
        <v>8046032217</v>
      </c>
      <c r="Q1593" s="31" t="s">
        <v>172788</v>
      </c>
      <c r="R1593" s="4"/>
      <c r="S1593" s="4"/>
      <c r="T1593" s="4"/>
      <c r="U1593" s="4"/>
      <c r="V1593" s="4"/>
      <c r="W1593" s="4"/>
    </row>
    <row r="1594" spans="1:23" x14ac:dyDescent="0.25">
      <c r="A1594" s="4" t="s">
        <v>172868</v>
      </c>
      <c r="B1594" s="4" t="s">
        <v>277</v>
      </c>
      <c r="C1594" s="4" t="s">
        <v>562</v>
      </c>
      <c r="D1594" s="4" t="s">
        <v>337</v>
      </c>
      <c r="E1594" s="4" t="s">
        <v>34</v>
      </c>
      <c r="F1594" s="4">
        <v>8511513990</v>
      </c>
      <c r="G1594" s="4"/>
      <c r="H1594" s="4" t="s">
        <v>172867</v>
      </c>
      <c r="I1594" s="4"/>
      <c r="J1594" s="4" t="s">
        <v>172869</v>
      </c>
      <c r="L1594" s="4" t="s">
        <v>172870</v>
      </c>
      <c r="M1594" s="4" t="s">
        <v>171</v>
      </c>
      <c r="N1594" s="4">
        <v>380016</v>
      </c>
      <c r="O1594" s="4"/>
      <c r="P1594" s="4">
        <v>8071650247</v>
      </c>
      <c r="Q1594" s="31" t="s">
        <v>172866</v>
      </c>
      <c r="R1594" s="4"/>
      <c r="S1594" s="4"/>
      <c r="T1594" s="4"/>
      <c r="U1594" s="4"/>
      <c r="V1594" s="4"/>
      <c r="W1594" s="4"/>
    </row>
    <row r="1595" spans="1:23" x14ac:dyDescent="0.25">
      <c r="A1595" s="4" t="s">
        <v>172909</v>
      </c>
      <c r="B1595" s="4" t="s">
        <v>277</v>
      </c>
      <c r="C1595" s="4" t="s">
        <v>213</v>
      </c>
      <c r="D1595" s="4"/>
      <c r="E1595" s="4" t="s">
        <v>74</v>
      </c>
      <c r="F1595" s="4">
        <v>9924110226</v>
      </c>
      <c r="G1595" s="4">
        <v>9879536155</v>
      </c>
      <c r="H1595" s="4" t="s">
        <v>172908</v>
      </c>
      <c r="I1595" s="4"/>
      <c r="J1595" s="4" t="s">
        <v>172910</v>
      </c>
      <c r="L1595" s="4" t="s">
        <v>17699</v>
      </c>
      <c r="M1595" s="4" t="s">
        <v>171</v>
      </c>
      <c r="N1595" s="4">
        <v>380008</v>
      </c>
      <c r="O1595" s="4" t="s">
        <v>172911</v>
      </c>
      <c r="P1595" s="4"/>
      <c r="Q1595" s="31" t="s">
        <v>172907</v>
      </c>
      <c r="R1595" s="4"/>
      <c r="S1595" s="4"/>
      <c r="T1595" s="4"/>
      <c r="U1595" s="4"/>
      <c r="V1595" s="4"/>
      <c r="W1595" s="4"/>
    </row>
    <row r="1596" spans="1:23" ht="30" x14ac:dyDescent="0.25">
      <c r="A1596" s="4" t="s">
        <v>172941</v>
      </c>
      <c r="B1596" s="4" t="s">
        <v>277</v>
      </c>
      <c r="C1596" s="4" t="s">
        <v>4156</v>
      </c>
      <c r="D1596" s="4" t="s">
        <v>172939</v>
      </c>
      <c r="E1596" s="4" t="s">
        <v>175</v>
      </c>
      <c r="F1596" s="4">
        <v>9898031150</v>
      </c>
      <c r="G1596" s="4">
        <v>9825017911</v>
      </c>
      <c r="H1596" s="4" t="s">
        <v>172940</v>
      </c>
      <c r="I1596" s="4"/>
      <c r="J1596" s="4" t="s">
        <v>172942</v>
      </c>
      <c r="L1596" s="4" t="s">
        <v>172943</v>
      </c>
      <c r="M1596" s="4" t="s">
        <v>171</v>
      </c>
      <c r="N1596" s="4">
        <v>380050</v>
      </c>
      <c r="O1596" s="4" t="s">
        <v>172944</v>
      </c>
      <c r="P1596" s="4">
        <v>8043256951</v>
      </c>
      <c r="Q1596" s="31" t="s">
        <v>172938</v>
      </c>
      <c r="R1596" s="4"/>
      <c r="S1596" s="4"/>
      <c r="T1596" s="4"/>
      <c r="U1596" s="4"/>
      <c r="V1596" s="4"/>
      <c r="W1596" s="4"/>
    </row>
    <row r="1597" spans="1:23" x14ac:dyDescent="0.25">
      <c r="A1597" s="4" t="s">
        <v>172952</v>
      </c>
      <c r="B1597" s="4" t="s">
        <v>277</v>
      </c>
      <c r="C1597" s="4" t="s">
        <v>1050</v>
      </c>
      <c r="D1597" s="4" t="s">
        <v>111</v>
      </c>
      <c r="E1597" s="4" t="s">
        <v>27</v>
      </c>
      <c r="F1597" s="4">
        <v>9426510001</v>
      </c>
      <c r="G1597" s="4">
        <v>8866873085</v>
      </c>
      <c r="H1597" s="4" t="s">
        <v>172951</v>
      </c>
      <c r="I1597" s="4"/>
      <c r="J1597" s="4" t="s">
        <v>172953</v>
      </c>
      <c r="L1597" s="4" t="s">
        <v>17211</v>
      </c>
      <c r="M1597" s="4" t="s">
        <v>171</v>
      </c>
      <c r="N1597" s="4">
        <v>380013</v>
      </c>
      <c r="O1597" s="4"/>
      <c r="P1597" s="4"/>
      <c r="Q1597" s="31" t="s">
        <v>172950</v>
      </c>
      <c r="R1597" s="4"/>
      <c r="S1597" s="4"/>
      <c r="T1597" s="4"/>
      <c r="U1597" s="4"/>
      <c r="V1597" s="4"/>
      <c r="W1597" s="4"/>
    </row>
    <row r="1598" spans="1:23" x14ac:dyDescent="0.25">
      <c r="A1598" s="4" t="s">
        <v>172956</v>
      </c>
      <c r="B1598" s="4" t="s">
        <v>277</v>
      </c>
      <c r="C1598" s="4" t="s">
        <v>321</v>
      </c>
      <c r="D1598" s="4" t="s">
        <v>13146</v>
      </c>
      <c r="E1598" s="4" t="s">
        <v>34</v>
      </c>
      <c r="F1598" s="4">
        <v>9427066655</v>
      </c>
      <c r="G1598" s="4">
        <v>9428028811</v>
      </c>
      <c r="H1598" s="4" t="s">
        <v>172955</v>
      </c>
      <c r="I1598" s="4"/>
      <c r="J1598" s="4" t="s">
        <v>172957</v>
      </c>
      <c r="L1598" s="4" t="s">
        <v>25599</v>
      </c>
      <c r="M1598" s="4" t="s">
        <v>171</v>
      </c>
      <c r="N1598" s="4">
        <v>380018</v>
      </c>
      <c r="O1598" s="4"/>
      <c r="P1598" s="4"/>
      <c r="Q1598" s="31" t="s">
        <v>172954</v>
      </c>
      <c r="R1598" s="4"/>
      <c r="S1598" s="4"/>
      <c r="T1598" s="4"/>
      <c r="U1598" s="4"/>
      <c r="V1598" s="4"/>
      <c r="W1598" s="4"/>
    </row>
    <row r="1599" spans="1:23" x14ac:dyDescent="0.25">
      <c r="A1599" s="4" t="s">
        <v>173076</v>
      </c>
      <c r="B1599" s="4" t="s">
        <v>277</v>
      </c>
      <c r="C1599" s="4" t="s">
        <v>7088</v>
      </c>
      <c r="D1599" s="4" t="s">
        <v>173074</v>
      </c>
      <c r="E1599" s="4" t="s">
        <v>428</v>
      </c>
      <c r="F1599" s="4">
        <v>9974491723</v>
      </c>
      <c r="G1599" s="4">
        <v>9722135797</v>
      </c>
      <c r="H1599" s="4" t="s">
        <v>173075</v>
      </c>
      <c r="I1599" s="4"/>
      <c r="J1599" s="4" t="s">
        <v>173077</v>
      </c>
      <c r="L1599" s="4" t="s">
        <v>173078</v>
      </c>
      <c r="M1599" s="4" t="s">
        <v>171</v>
      </c>
      <c r="N1599" s="4">
        <v>380021</v>
      </c>
      <c r="O1599" s="4"/>
      <c r="P1599" s="4">
        <v>8045139317</v>
      </c>
      <c r="Q1599" s="31" t="s">
        <v>173073</v>
      </c>
      <c r="R1599" s="4"/>
      <c r="S1599" s="4"/>
      <c r="T1599" s="4"/>
      <c r="U1599" s="4"/>
      <c r="V1599" s="4"/>
      <c r="W1599" s="4"/>
    </row>
    <row r="1600" spans="1:23" ht="30" x14ac:dyDescent="0.25">
      <c r="A1600" s="4" t="s">
        <v>173135</v>
      </c>
      <c r="B1600" s="4" t="s">
        <v>277</v>
      </c>
      <c r="C1600" s="4" t="s">
        <v>201</v>
      </c>
      <c r="D1600" s="4" t="s">
        <v>84370</v>
      </c>
      <c r="E1600" s="4" t="s">
        <v>74</v>
      </c>
      <c r="F1600" s="4">
        <v>9408006660</v>
      </c>
      <c r="G1600" s="4">
        <v>9824546810</v>
      </c>
      <c r="H1600" s="4" t="s">
        <v>173134</v>
      </c>
      <c r="I1600" s="4"/>
      <c r="J1600" s="4" t="s">
        <v>173136</v>
      </c>
      <c r="L1600" s="4" t="s">
        <v>17211</v>
      </c>
      <c r="M1600" s="4" t="s">
        <v>171</v>
      </c>
      <c r="N1600" s="4">
        <v>380013</v>
      </c>
      <c r="O1600" s="4"/>
      <c r="P1600" s="4">
        <v>8048579410</v>
      </c>
      <c r="Q1600" s="31" t="s">
        <v>173133</v>
      </c>
      <c r="R1600" s="4"/>
      <c r="S1600" s="4"/>
      <c r="T1600" s="4"/>
      <c r="U1600" s="4"/>
      <c r="V1600" s="4"/>
      <c r="W1600" s="4"/>
    </row>
    <row r="1601" spans="1:23" x14ac:dyDescent="0.25">
      <c r="A1601" s="4" t="s">
        <v>173155</v>
      </c>
      <c r="B1601" s="4" t="s">
        <v>277</v>
      </c>
      <c r="C1601" s="4" t="s">
        <v>2387</v>
      </c>
      <c r="D1601" s="4" t="s">
        <v>5351</v>
      </c>
      <c r="E1601" s="4" t="s">
        <v>15312</v>
      </c>
      <c r="F1601" s="4">
        <v>9016725328</v>
      </c>
      <c r="G1601" s="4"/>
      <c r="H1601" s="4" t="s">
        <v>173154</v>
      </c>
      <c r="I1601" s="4"/>
      <c r="J1601" s="4" t="s">
        <v>173156</v>
      </c>
      <c r="L1601" s="4" t="s">
        <v>173157</v>
      </c>
      <c r="M1601" s="4" t="s">
        <v>171</v>
      </c>
      <c r="N1601" s="4">
        <v>380002</v>
      </c>
      <c r="O1601" s="4"/>
      <c r="P1601" s="4"/>
      <c r="Q1601" s="31" t="s">
        <v>173153</v>
      </c>
      <c r="R1601" s="4"/>
      <c r="S1601" s="4"/>
      <c r="T1601" s="4"/>
      <c r="U1601" s="4"/>
      <c r="V1601" s="4"/>
      <c r="W1601" s="4"/>
    </row>
    <row r="1602" spans="1:23" x14ac:dyDescent="0.25">
      <c r="A1602" s="4" t="s">
        <v>173314</v>
      </c>
      <c r="B1602" s="4" t="s">
        <v>277</v>
      </c>
      <c r="C1602" s="4" t="s">
        <v>173312</v>
      </c>
      <c r="D1602" s="4" t="s">
        <v>36696</v>
      </c>
      <c r="E1602" s="4" t="s">
        <v>27</v>
      </c>
      <c r="F1602" s="4">
        <v>9898766017</v>
      </c>
      <c r="G1602" s="4">
        <v>9427037616</v>
      </c>
      <c r="H1602" s="4" t="s">
        <v>173313</v>
      </c>
      <c r="I1602" s="4"/>
      <c r="J1602" s="4" t="s">
        <v>173315</v>
      </c>
      <c r="L1602" s="4" t="s">
        <v>4377</v>
      </c>
      <c r="M1602" s="4" t="s">
        <v>171</v>
      </c>
      <c r="N1602" s="4">
        <v>380001</v>
      </c>
      <c r="O1602" s="4"/>
      <c r="P1602" s="4">
        <v>8048006477</v>
      </c>
      <c r="Q1602" s="31" t="s">
        <v>173311</v>
      </c>
      <c r="R1602" s="4"/>
      <c r="S1602" s="4"/>
      <c r="T1602" s="4"/>
      <c r="U1602" s="4"/>
      <c r="V1602" s="4"/>
      <c r="W1602" s="4"/>
    </row>
    <row r="1603" spans="1:23" x14ac:dyDescent="0.25">
      <c r="A1603" s="4" t="s">
        <v>173327</v>
      </c>
      <c r="B1603" s="4" t="s">
        <v>277</v>
      </c>
      <c r="C1603" s="4" t="s">
        <v>173324</v>
      </c>
      <c r="D1603" s="4" t="s">
        <v>111</v>
      </c>
      <c r="E1603" s="4" t="s">
        <v>27</v>
      </c>
      <c r="F1603" s="4">
        <v>9825605042</v>
      </c>
      <c r="G1603" s="4"/>
      <c r="H1603" s="4" t="s">
        <v>173325</v>
      </c>
      <c r="I1603" s="4" t="s">
        <v>173326</v>
      </c>
      <c r="J1603" s="4" t="s">
        <v>173328</v>
      </c>
      <c r="L1603" s="4" t="s">
        <v>7505</v>
      </c>
      <c r="M1603" s="4" t="s">
        <v>171</v>
      </c>
      <c r="N1603" s="4">
        <v>380006</v>
      </c>
      <c r="O1603" s="4"/>
      <c r="P1603" s="4">
        <v>8046043404</v>
      </c>
      <c r="Q1603" s="31" t="s">
        <v>173323</v>
      </c>
      <c r="R1603" s="4"/>
      <c r="S1603" s="4"/>
      <c r="T1603" s="4"/>
      <c r="U1603" s="4"/>
      <c r="V1603" s="4"/>
      <c r="W1603" s="4"/>
    </row>
    <row r="1604" spans="1:23" ht="30" x14ac:dyDescent="0.25">
      <c r="A1604" s="4" t="s">
        <v>173361</v>
      </c>
      <c r="B1604" s="4" t="s">
        <v>277</v>
      </c>
      <c r="C1604" s="4" t="s">
        <v>6415</v>
      </c>
      <c r="D1604" s="4" t="s">
        <v>1088</v>
      </c>
      <c r="E1604" s="4" t="s">
        <v>27</v>
      </c>
      <c r="F1604" s="4">
        <v>9428413828</v>
      </c>
      <c r="G1604" s="4">
        <v>9428413282</v>
      </c>
      <c r="H1604" s="4" t="s">
        <v>173359</v>
      </c>
      <c r="I1604" s="4" t="s">
        <v>173360</v>
      </c>
      <c r="J1604" s="4" t="s">
        <v>173362</v>
      </c>
      <c r="L1604" s="4" t="s">
        <v>4377</v>
      </c>
      <c r="M1604" s="4" t="s">
        <v>171</v>
      </c>
      <c r="N1604" s="4">
        <v>380002</v>
      </c>
      <c r="O1604" s="4"/>
      <c r="P1604" s="4"/>
      <c r="Q1604" s="31" t="s">
        <v>204426</v>
      </c>
      <c r="R1604" s="4"/>
      <c r="S1604" s="4"/>
      <c r="T1604" s="4"/>
      <c r="U1604" s="4"/>
      <c r="V1604" s="4"/>
      <c r="W1604" s="4"/>
    </row>
    <row r="1605" spans="1:23" x14ac:dyDescent="0.25">
      <c r="A1605" s="4" t="s">
        <v>54614</v>
      </c>
      <c r="B1605" s="4" t="s">
        <v>277</v>
      </c>
      <c r="C1605" s="4" t="s">
        <v>111</v>
      </c>
      <c r="D1605" s="4" t="s">
        <v>4479</v>
      </c>
      <c r="E1605" s="4" t="s">
        <v>27</v>
      </c>
      <c r="F1605" s="4">
        <v>9426766332</v>
      </c>
      <c r="G1605" s="4">
        <v>9376149384</v>
      </c>
      <c r="H1605" s="4" t="s">
        <v>173386</v>
      </c>
      <c r="I1605" s="4"/>
      <c r="J1605" s="4" t="s">
        <v>173387</v>
      </c>
      <c r="L1605" s="4" t="s">
        <v>173388</v>
      </c>
      <c r="M1605" s="4" t="s">
        <v>171</v>
      </c>
      <c r="N1605" s="4">
        <v>380001</v>
      </c>
      <c r="O1605" s="4"/>
      <c r="P1605" s="4">
        <v>8042956027</v>
      </c>
      <c r="Q1605" s="31" t="s">
        <v>204427</v>
      </c>
      <c r="R1605" s="4"/>
      <c r="S1605" s="4"/>
      <c r="T1605" s="4"/>
      <c r="U1605" s="4"/>
      <c r="V1605" s="4"/>
      <c r="W1605" s="4"/>
    </row>
    <row r="1606" spans="1:23" ht="30" x14ac:dyDescent="0.25">
      <c r="A1606" s="4" t="s">
        <v>173741</v>
      </c>
      <c r="B1606" s="4" t="s">
        <v>277</v>
      </c>
      <c r="C1606" s="4" t="s">
        <v>241</v>
      </c>
      <c r="D1606" s="4" t="s">
        <v>173738</v>
      </c>
      <c r="E1606" s="4" t="s">
        <v>27</v>
      </c>
      <c r="F1606" s="4">
        <v>9662617510</v>
      </c>
      <c r="G1606" s="4">
        <v>9726937937</v>
      </c>
      <c r="H1606" s="4" t="s">
        <v>173739</v>
      </c>
      <c r="I1606" s="4" t="s">
        <v>173740</v>
      </c>
      <c r="J1606" s="4" t="s">
        <v>173742</v>
      </c>
      <c r="L1606" s="4" t="s">
        <v>51374</v>
      </c>
      <c r="M1606" s="4" t="s">
        <v>171</v>
      </c>
      <c r="N1606" s="4">
        <v>382210</v>
      </c>
      <c r="O1606" s="4"/>
      <c r="P1606" s="4">
        <v>8071813544</v>
      </c>
      <c r="Q1606" s="31" t="s">
        <v>173737</v>
      </c>
      <c r="R1606" s="4"/>
      <c r="S1606" s="4"/>
      <c r="T1606" s="4"/>
      <c r="U1606" s="4"/>
      <c r="V1606" s="4"/>
      <c r="W1606" s="4"/>
    </row>
    <row r="1607" spans="1:23" ht="45" x14ac:dyDescent="0.25">
      <c r="A1607" s="4" t="s">
        <v>173745</v>
      </c>
      <c r="B1607" s="4" t="s">
        <v>277</v>
      </c>
      <c r="C1607" s="4" t="s">
        <v>16810</v>
      </c>
      <c r="D1607" s="4" t="s">
        <v>173743</v>
      </c>
      <c r="E1607" s="4" t="s">
        <v>34</v>
      </c>
      <c r="F1607" s="4">
        <v>9824549912</v>
      </c>
      <c r="G1607" s="4"/>
      <c r="H1607" s="4" t="s">
        <v>173744</v>
      </c>
      <c r="I1607" s="4"/>
      <c r="J1607" s="4" t="s">
        <v>173746</v>
      </c>
      <c r="L1607" s="4"/>
      <c r="M1607" s="4" t="s">
        <v>171</v>
      </c>
      <c r="N1607" s="4">
        <v>382445</v>
      </c>
      <c r="O1607" s="4" t="s">
        <v>173747</v>
      </c>
      <c r="P1607" s="4">
        <v>8043044156</v>
      </c>
      <c r="Q1607" s="31" t="s">
        <v>204428</v>
      </c>
      <c r="R1607" s="4"/>
      <c r="S1607" s="13" t="s">
        <v>225412</v>
      </c>
      <c r="T1607" s="13"/>
      <c r="U1607" s="13"/>
      <c r="V1607" s="13"/>
      <c r="W1607" s="13"/>
    </row>
    <row r="1608" spans="1:23" x14ac:dyDescent="0.25">
      <c r="A1608" s="4" t="s">
        <v>174180</v>
      </c>
      <c r="B1608" s="4" t="s">
        <v>277</v>
      </c>
      <c r="C1608" s="4" t="s">
        <v>4933</v>
      </c>
      <c r="D1608" s="4" t="s">
        <v>337</v>
      </c>
      <c r="E1608" s="4" t="s">
        <v>27</v>
      </c>
      <c r="F1608" s="4">
        <v>9724014465</v>
      </c>
      <c r="G1608" s="4">
        <v>8866899915</v>
      </c>
      <c r="H1608" s="4" t="s">
        <v>174179</v>
      </c>
      <c r="I1608" s="4"/>
      <c r="J1608" s="4" t="s">
        <v>174181</v>
      </c>
      <c r="L1608" s="4" t="s">
        <v>3073</v>
      </c>
      <c r="M1608" s="4" t="s">
        <v>171</v>
      </c>
      <c r="N1608" s="4">
        <v>380002</v>
      </c>
      <c r="O1608" s="4"/>
      <c r="P1608" s="4">
        <v>8071921857</v>
      </c>
      <c r="Q1608" s="31" t="s">
        <v>174178</v>
      </c>
      <c r="R1608" s="4"/>
      <c r="S1608" s="4"/>
      <c r="T1608" s="4"/>
      <c r="U1608" s="4"/>
      <c r="V1608" s="4"/>
      <c r="W1608" s="4"/>
    </row>
    <row r="1609" spans="1:23" x14ac:dyDescent="0.25">
      <c r="A1609" s="4" t="s">
        <v>174316</v>
      </c>
      <c r="B1609" s="4" t="s">
        <v>277</v>
      </c>
      <c r="C1609" s="4" t="s">
        <v>506</v>
      </c>
      <c r="D1609" s="4" t="s">
        <v>43330</v>
      </c>
      <c r="E1609" s="4" t="s">
        <v>27</v>
      </c>
      <c r="F1609" s="4">
        <v>9327005771</v>
      </c>
      <c r="G1609" s="4">
        <v>9327084735</v>
      </c>
      <c r="H1609" s="4" t="s">
        <v>174315</v>
      </c>
      <c r="I1609" s="4"/>
      <c r="J1609" s="4" t="s">
        <v>174317</v>
      </c>
      <c r="L1609" s="4"/>
      <c r="M1609" s="4" t="s">
        <v>171</v>
      </c>
      <c r="N1609" s="4">
        <v>380018</v>
      </c>
      <c r="O1609" s="4"/>
      <c r="P1609" s="4">
        <v>8046078280</v>
      </c>
      <c r="Q1609" s="31" t="s">
        <v>174314</v>
      </c>
      <c r="R1609" s="4"/>
      <c r="S1609" s="4"/>
      <c r="T1609" s="4"/>
      <c r="U1609" s="4"/>
      <c r="V1609" s="4"/>
      <c r="W1609" s="4"/>
    </row>
    <row r="1610" spans="1:23" ht="30" x14ac:dyDescent="0.25">
      <c r="A1610" s="4" t="s">
        <v>174467</v>
      </c>
      <c r="B1610" s="4" t="s">
        <v>277</v>
      </c>
      <c r="C1610" s="4" t="s">
        <v>5843</v>
      </c>
      <c r="D1610" s="4" t="s">
        <v>174465</v>
      </c>
      <c r="E1610" s="4" t="s">
        <v>171381</v>
      </c>
      <c r="F1610" s="4">
        <v>9825106500</v>
      </c>
      <c r="G1610" s="4">
        <v>9825606500</v>
      </c>
      <c r="H1610" s="4" t="s">
        <v>174466</v>
      </c>
      <c r="I1610" s="4"/>
      <c r="J1610" s="4" t="s">
        <v>174468</v>
      </c>
      <c r="L1610" s="4" t="s">
        <v>174469</v>
      </c>
      <c r="M1610" s="4" t="s">
        <v>171</v>
      </c>
      <c r="N1610" s="4">
        <v>380022</v>
      </c>
      <c r="O1610" s="4"/>
      <c r="P1610" s="4">
        <v>8042903331</v>
      </c>
      <c r="Q1610" s="31" t="s">
        <v>174464</v>
      </c>
      <c r="R1610" s="4"/>
      <c r="S1610" s="13" t="s">
        <v>225413</v>
      </c>
      <c r="T1610" s="13"/>
      <c r="U1610" s="13"/>
      <c r="V1610" s="13"/>
      <c r="W1610" s="13"/>
    </row>
    <row r="1611" spans="1:23" ht="45" x14ac:dyDescent="0.25">
      <c r="A1611" s="4" t="s">
        <v>174473</v>
      </c>
      <c r="B1611" s="4" t="s">
        <v>277</v>
      </c>
      <c r="C1611" s="4" t="s">
        <v>329</v>
      </c>
      <c r="D1611" s="4" t="s">
        <v>174471</v>
      </c>
      <c r="E1611" s="4" t="s">
        <v>74</v>
      </c>
      <c r="F1611" s="4">
        <v>9879549946</v>
      </c>
      <c r="G1611" s="4"/>
      <c r="H1611" s="4" t="s">
        <v>174472</v>
      </c>
      <c r="I1611" s="4"/>
      <c r="J1611" s="4" t="s">
        <v>174474</v>
      </c>
      <c r="L1611" s="4" t="s">
        <v>7304</v>
      </c>
      <c r="M1611" s="4" t="s">
        <v>171</v>
      </c>
      <c r="N1611" s="4">
        <v>380015</v>
      </c>
      <c r="O1611" s="4" t="s">
        <v>174475</v>
      </c>
      <c r="P1611" s="4">
        <v>8042965644</v>
      </c>
      <c r="Q1611" s="31" t="s">
        <v>174470</v>
      </c>
      <c r="R1611" s="4"/>
      <c r="S1611" s="13" t="s">
        <v>211969</v>
      </c>
      <c r="T1611" s="13"/>
      <c r="U1611" s="13"/>
      <c r="V1611" s="13"/>
      <c r="W1611" s="13"/>
    </row>
    <row r="1612" spans="1:23" ht="45" x14ac:dyDescent="0.25">
      <c r="A1612" s="4" t="s">
        <v>174537</v>
      </c>
      <c r="B1612" s="4" t="s">
        <v>277</v>
      </c>
      <c r="C1612" s="4" t="s">
        <v>174533</v>
      </c>
      <c r="D1612" s="4" t="s">
        <v>174534</v>
      </c>
      <c r="E1612" s="4" t="s">
        <v>34</v>
      </c>
      <c r="F1612" s="4">
        <v>9879258600</v>
      </c>
      <c r="G1612" s="4">
        <v>8849342446</v>
      </c>
      <c r="H1612" s="4" t="s">
        <v>174535</v>
      </c>
      <c r="I1612" s="4" t="s">
        <v>174536</v>
      </c>
      <c r="J1612" s="4" t="s">
        <v>174538</v>
      </c>
      <c r="L1612" s="4" t="s">
        <v>10007</v>
      </c>
      <c r="M1612" s="4" t="s">
        <v>171</v>
      </c>
      <c r="N1612" s="4">
        <v>380015</v>
      </c>
      <c r="O1612" s="4"/>
      <c r="P1612" s="4">
        <v>8071741735</v>
      </c>
      <c r="Q1612" s="31" t="s">
        <v>174532</v>
      </c>
      <c r="R1612" s="4"/>
      <c r="S1612" s="13" t="s">
        <v>198973</v>
      </c>
      <c r="T1612" s="13"/>
      <c r="U1612" s="13"/>
      <c r="V1612" s="13"/>
      <c r="W1612" s="13"/>
    </row>
    <row r="1613" spans="1:23" x14ac:dyDescent="0.25">
      <c r="A1613" s="4" t="s">
        <v>174574</v>
      </c>
      <c r="B1613" s="4" t="s">
        <v>277</v>
      </c>
      <c r="C1613" s="4" t="s">
        <v>29057</v>
      </c>
      <c r="D1613" s="4" t="s">
        <v>818</v>
      </c>
      <c r="E1613" s="4" t="s">
        <v>27</v>
      </c>
      <c r="F1613" s="4">
        <v>9904501378</v>
      </c>
      <c r="G1613" s="4">
        <v>9377541497</v>
      </c>
      <c r="H1613" s="4" t="s">
        <v>174573</v>
      </c>
      <c r="I1613" s="4"/>
      <c r="J1613" s="4" t="s">
        <v>174575</v>
      </c>
      <c r="L1613" s="4" t="s">
        <v>27916</v>
      </c>
      <c r="M1613" s="4" t="s">
        <v>171</v>
      </c>
      <c r="N1613" s="4">
        <v>380028</v>
      </c>
      <c r="O1613" s="4"/>
      <c r="P1613" s="4">
        <v>8071644741</v>
      </c>
      <c r="Q1613" s="31" t="s">
        <v>174572</v>
      </c>
      <c r="R1613" s="4"/>
      <c r="S1613" s="4"/>
      <c r="T1613" s="4"/>
      <c r="U1613" s="4"/>
      <c r="V1613" s="4"/>
      <c r="W1613" s="4"/>
    </row>
    <row r="1614" spans="1:23" x14ac:dyDescent="0.25">
      <c r="A1614" s="4" t="s">
        <v>73820</v>
      </c>
      <c r="B1614" s="4" t="s">
        <v>277</v>
      </c>
      <c r="C1614" s="4" t="s">
        <v>174629</v>
      </c>
      <c r="D1614" s="4" t="s">
        <v>23870</v>
      </c>
      <c r="E1614" s="4" t="s">
        <v>65</v>
      </c>
      <c r="F1614" s="4">
        <v>9913144412</v>
      </c>
      <c r="G1614" s="4">
        <v>8000655514</v>
      </c>
      <c r="H1614" s="4" t="s">
        <v>174630</v>
      </c>
      <c r="I1614" s="4"/>
      <c r="J1614" s="4" t="s">
        <v>174631</v>
      </c>
      <c r="L1614" s="4" t="s">
        <v>16283</v>
      </c>
      <c r="M1614" s="4" t="s">
        <v>171</v>
      </c>
      <c r="N1614" s="4">
        <v>382445</v>
      </c>
      <c r="O1614" s="4"/>
      <c r="P1614" s="4"/>
      <c r="Q1614" s="31" t="s">
        <v>174628</v>
      </c>
      <c r="R1614" s="4"/>
      <c r="S1614" s="13" t="s">
        <v>170001</v>
      </c>
      <c r="T1614" s="13"/>
      <c r="U1614" s="13"/>
      <c r="V1614" s="13"/>
      <c r="W1614" s="13"/>
    </row>
    <row r="1615" spans="1:23" x14ac:dyDescent="0.25">
      <c r="A1615" s="4" t="s">
        <v>174635</v>
      </c>
      <c r="B1615" s="4" t="s">
        <v>277</v>
      </c>
      <c r="C1615" s="4" t="s">
        <v>5399</v>
      </c>
      <c r="D1615" s="4" t="s">
        <v>3404</v>
      </c>
      <c r="E1615" s="4" t="s">
        <v>27</v>
      </c>
      <c r="F1615" s="4">
        <v>8000637875</v>
      </c>
      <c r="G1615" s="4"/>
      <c r="H1615" s="4" t="s">
        <v>174634</v>
      </c>
      <c r="I1615" s="4"/>
      <c r="J1615" s="4" t="s">
        <v>174636</v>
      </c>
      <c r="L1615" s="4" t="s">
        <v>174637</v>
      </c>
      <c r="M1615" s="4" t="s">
        <v>171</v>
      </c>
      <c r="N1615" s="4">
        <v>380028</v>
      </c>
      <c r="O1615" s="4"/>
      <c r="P1615" s="4">
        <v>8071598574</v>
      </c>
      <c r="Q1615" s="31" t="s">
        <v>174632</v>
      </c>
      <c r="R1615" s="4"/>
      <c r="S1615" s="13" t="s">
        <v>174633</v>
      </c>
      <c r="T1615" s="13"/>
      <c r="U1615" s="13"/>
      <c r="V1615" s="13"/>
      <c r="W1615" s="13"/>
    </row>
    <row r="1616" spans="1:23" x14ac:dyDescent="0.25">
      <c r="A1616" s="4" t="s">
        <v>174655</v>
      </c>
      <c r="B1616" s="4" t="s">
        <v>277</v>
      </c>
      <c r="C1616" s="4" t="s">
        <v>30796</v>
      </c>
      <c r="D1616" s="4" t="s">
        <v>174653</v>
      </c>
      <c r="E1616" s="4" t="s">
        <v>34</v>
      </c>
      <c r="F1616" s="4">
        <v>9825163874</v>
      </c>
      <c r="G1616" s="4"/>
      <c r="H1616" s="4" t="s">
        <v>174654</v>
      </c>
      <c r="I1616" s="4"/>
      <c r="J1616" s="4" t="s">
        <v>174656</v>
      </c>
      <c r="L1616" s="4" t="s">
        <v>174657</v>
      </c>
      <c r="M1616" s="4" t="s">
        <v>171</v>
      </c>
      <c r="N1616" s="4">
        <v>380009</v>
      </c>
      <c r="O1616" s="4"/>
      <c r="P1616" s="4"/>
      <c r="Q1616" s="31" t="s">
        <v>174652</v>
      </c>
      <c r="R1616" s="4"/>
      <c r="S1616" s="4"/>
      <c r="T1616" s="4"/>
      <c r="U1616" s="4"/>
      <c r="V1616" s="4"/>
      <c r="W1616" s="4"/>
    </row>
    <row r="1617" spans="1:23" x14ac:dyDescent="0.25">
      <c r="A1617" s="4" t="s">
        <v>174783</v>
      </c>
      <c r="B1617" s="4" t="s">
        <v>277</v>
      </c>
      <c r="C1617" s="4" t="s">
        <v>839</v>
      </c>
      <c r="D1617" s="4" t="s">
        <v>64</v>
      </c>
      <c r="E1617" s="4" t="s">
        <v>27</v>
      </c>
      <c r="F1617" s="4">
        <v>9429634087</v>
      </c>
      <c r="G1617" s="4"/>
      <c r="H1617" s="4" t="s">
        <v>174782</v>
      </c>
      <c r="I1617" s="4"/>
      <c r="J1617" s="4" t="s">
        <v>174784</v>
      </c>
      <c r="L1617" s="4" t="s">
        <v>102278</v>
      </c>
      <c r="M1617" s="4" t="s">
        <v>171</v>
      </c>
      <c r="N1617" s="4">
        <v>380009</v>
      </c>
      <c r="O1617" s="4" t="s">
        <v>174785</v>
      </c>
      <c r="P1617" s="4"/>
      <c r="Q1617" s="31" t="s">
        <v>174781</v>
      </c>
      <c r="R1617" s="4"/>
      <c r="S1617" s="4"/>
      <c r="T1617" s="4"/>
      <c r="U1617" s="4"/>
      <c r="V1617" s="4"/>
      <c r="W1617" s="4"/>
    </row>
    <row r="1618" spans="1:23" ht="30" x14ac:dyDescent="0.25">
      <c r="A1618" s="4" t="s">
        <v>174787</v>
      </c>
      <c r="B1618" s="4" t="s">
        <v>277</v>
      </c>
      <c r="C1618" s="4" t="s">
        <v>1010</v>
      </c>
      <c r="D1618" s="4" t="s">
        <v>647</v>
      </c>
      <c r="E1618" s="4" t="s">
        <v>175</v>
      </c>
      <c r="F1618" s="4">
        <v>9978623993</v>
      </c>
      <c r="G1618" s="4"/>
      <c r="H1618" s="4" t="s">
        <v>174786</v>
      </c>
      <c r="I1618" s="4"/>
      <c r="J1618" s="4" t="s">
        <v>174788</v>
      </c>
      <c r="L1618" s="4" t="s">
        <v>174789</v>
      </c>
      <c r="M1618" s="4" t="s">
        <v>171</v>
      </c>
      <c r="N1618" s="4">
        <v>380004</v>
      </c>
      <c r="O1618" s="4"/>
      <c r="P1618" s="4">
        <v>8071646206</v>
      </c>
      <c r="Q1618" s="31" t="s">
        <v>204429</v>
      </c>
      <c r="R1618" s="4"/>
      <c r="S1618" s="4"/>
      <c r="T1618" s="4"/>
      <c r="U1618" s="4"/>
      <c r="V1618" s="4"/>
      <c r="W1618" s="4"/>
    </row>
    <row r="1619" spans="1:23" x14ac:dyDescent="0.25">
      <c r="A1619" s="4" t="s">
        <v>174814</v>
      </c>
      <c r="B1619" s="4" t="s">
        <v>277</v>
      </c>
      <c r="C1619" s="4" t="s">
        <v>39005</v>
      </c>
      <c r="D1619" s="4" t="s">
        <v>111</v>
      </c>
      <c r="E1619" s="4" t="s">
        <v>27</v>
      </c>
      <c r="F1619" s="4">
        <v>9825484848</v>
      </c>
      <c r="G1619" s="4">
        <v>9427711361</v>
      </c>
      <c r="H1619" s="4" t="s">
        <v>174812</v>
      </c>
      <c r="I1619" s="4" t="s">
        <v>174813</v>
      </c>
      <c r="J1619" s="4" t="s">
        <v>174815</v>
      </c>
      <c r="L1619" s="4" t="s">
        <v>16283</v>
      </c>
      <c r="M1619" s="4" t="s">
        <v>171</v>
      </c>
      <c r="N1619" s="4">
        <v>380001</v>
      </c>
      <c r="O1619" s="4"/>
      <c r="P1619" s="4">
        <v>8071648155</v>
      </c>
      <c r="Q1619" s="31" t="s">
        <v>174810</v>
      </c>
      <c r="R1619" s="4"/>
      <c r="S1619" s="13" t="s">
        <v>174811</v>
      </c>
      <c r="T1619" s="13"/>
      <c r="U1619" s="13"/>
      <c r="V1619" s="13"/>
      <c r="W1619" s="13"/>
    </row>
    <row r="1620" spans="1:23" ht="30" x14ac:dyDescent="0.25">
      <c r="A1620" s="4" t="s">
        <v>174922</v>
      </c>
      <c r="B1620" s="4" t="s">
        <v>277</v>
      </c>
      <c r="C1620" s="4" t="s">
        <v>624</v>
      </c>
      <c r="D1620" s="4" t="s">
        <v>119373</v>
      </c>
      <c r="E1620" s="4" t="s">
        <v>27</v>
      </c>
      <c r="F1620" s="4">
        <v>7802898603</v>
      </c>
      <c r="G1620" s="4">
        <v>8866556441</v>
      </c>
      <c r="H1620" s="4" t="s">
        <v>174920</v>
      </c>
      <c r="I1620" s="4" t="s">
        <v>174921</v>
      </c>
      <c r="J1620" s="4" t="s">
        <v>174923</v>
      </c>
      <c r="L1620" s="4" t="s">
        <v>2648</v>
      </c>
      <c r="M1620" s="4" t="s">
        <v>171</v>
      </c>
      <c r="N1620" s="4">
        <v>380024</v>
      </c>
      <c r="O1620" s="4"/>
      <c r="P1620" s="4">
        <v>8048076995</v>
      </c>
      <c r="Q1620" s="31" t="s">
        <v>174919</v>
      </c>
      <c r="R1620" s="4"/>
      <c r="S1620" s="4"/>
      <c r="T1620" s="4"/>
      <c r="U1620" s="4"/>
      <c r="V1620" s="4"/>
      <c r="W1620" s="4"/>
    </row>
    <row r="1621" spans="1:23" x14ac:dyDescent="0.25">
      <c r="A1621" s="4" t="s">
        <v>174957</v>
      </c>
      <c r="B1621" s="4" t="s">
        <v>277</v>
      </c>
      <c r="C1621" s="4" t="s">
        <v>1219</v>
      </c>
      <c r="D1621" s="4" t="s">
        <v>174954</v>
      </c>
      <c r="E1621" s="4" t="s">
        <v>34</v>
      </c>
      <c r="F1621" s="4">
        <v>9016795751</v>
      </c>
      <c r="G1621" s="4">
        <v>9925517450</v>
      </c>
      <c r="H1621" s="4" t="s">
        <v>174955</v>
      </c>
      <c r="I1621" s="4" t="s">
        <v>174956</v>
      </c>
      <c r="J1621" s="4" t="s">
        <v>174958</v>
      </c>
      <c r="L1621" s="4" t="s">
        <v>3385</v>
      </c>
      <c r="M1621" s="4" t="s">
        <v>171</v>
      </c>
      <c r="N1621" s="4">
        <v>380026</v>
      </c>
      <c r="O1621" s="4"/>
      <c r="P1621" s="4">
        <v>8049442738</v>
      </c>
      <c r="Q1621" s="31" t="s">
        <v>174953</v>
      </c>
      <c r="R1621" s="4"/>
      <c r="S1621" s="4"/>
      <c r="T1621" s="4"/>
      <c r="U1621" s="4"/>
      <c r="V1621" s="4"/>
      <c r="W1621" s="4"/>
    </row>
    <row r="1622" spans="1:23" x14ac:dyDescent="0.25">
      <c r="A1622" s="4" t="s">
        <v>174973</v>
      </c>
      <c r="B1622" s="4" t="s">
        <v>277</v>
      </c>
      <c r="C1622" s="4" t="s">
        <v>9754</v>
      </c>
      <c r="D1622" s="4" t="s">
        <v>174971</v>
      </c>
      <c r="E1622" s="4" t="s">
        <v>27</v>
      </c>
      <c r="F1622" s="4">
        <v>9427069692</v>
      </c>
      <c r="G1622" s="4"/>
      <c r="H1622" s="4" t="s">
        <v>174972</v>
      </c>
      <c r="I1622" s="4"/>
      <c r="J1622" s="4" t="s">
        <v>174974</v>
      </c>
      <c r="L1622" s="4" t="s">
        <v>1988</v>
      </c>
      <c r="M1622" s="4" t="s">
        <v>171</v>
      </c>
      <c r="N1622" s="4">
        <v>380001</v>
      </c>
      <c r="O1622" s="4"/>
      <c r="P1622" s="4"/>
      <c r="Q1622" s="31" t="s">
        <v>174969</v>
      </c>
      <c r="R1622" s="4"/>
      <c r="S1622" s="13" t="s">
        <v>174970</v>
      </c>
      <c r="T1622" s="13"/>
      <c r="U1622" s="13"/>
      <c r="V1622" s="13"/>
      <c r="W1622" s="13"/>
    </row>
    <row r="1623" spans="1:23" x14ac:dyDescent="0.25">
      <c r="A1623" s="4" t="s">
        <v>174984</v>
      </c>
      <c r="B1623" s="4" t="s">
        <v>277</v>
      </c>
      <c r="C1623" s="4" t="s">
        <v>1587</v>
      </c>
      <c r="D1623" s="4" t="s">
        <v>1462</v>
      </c>
      <c r="E1623" s="4" t="s">
        <v>74</v>
      </c>
      <c r="F1623" s="4">
        <v>9825858413</v>
      </c>
      <c r="G1623" s="4">
        <v>9725677809</v>
      </c>
      <c r="H1623" s="4" t="s">
        <v>174982</v>
      </c>
      <c r="I1623" s="4" t="s">
        <v>174983</v>
      </c>
      <c r="J1623" s="4" t="s">
        <v>174985</v>
      </c>
      <c r="L1623" s="4" t="s">
        <v>2897</v>
      </c>
      <c r="M1623" s="4" t="s">
        <v>171</v>
      </c>
      <c r="N1623" s="4">
        <v>380002</v>
      </c>
      <c r="O1623" s="4"/>
      <c r="P1623" s="4">
        <v>8045317889</v>
      </c>
      <c r="Q1623" s="31" t="s">
        <v>174981</v>
      </c>
      <c r="R1623" s="4"/>
      <c r="S1623" s="4"/>
      <c r="T1623" s="4"/>
      <c r="U1623" s="4"/>
      <c r="V1623" s="4"/>
      <c r="W1623" s="4"/>
    </row>
    <row r="1624" spans="1:23" x14ac:dyDescent="0.25">
      <c r="A1624" s="4" t="s">
        <v>175266</v>
      </c>
      <c r="B1624" s="4" t="s">
        <v>277</v>
      </c>
      <c r="C1624" s="4" t="s">
        <v>1429</v>
      </c>
      <c r="D1624" s="4" t="s">
        <v>175264</v>
      </c>
      <c r="E1624" s="4" t="s">
        <v>74</v>
      </c>
      <c r="F1624" s="4">
        <v>9825021062</v>
      </c>
      <c r="G1624" s="4">
        <v>9429065897</v>
      </c>
      <c r="H1624" s="4" t="s">
        <v>175265</v>
      </c>
      <c r="I1624" s="4"/>
      <c r="J1624" s="4" t="s">
        <v>175267</v>
      </c>
      <c r="L1624" s="4" t="s">
        <v>37326</v>
      </c>
      <c r="M1624" s="4" t="s">
        <v>171</v>
      </c>
      <c r="N1624" s="4">
        <v>380007</v>
      </c>
      <c r="O1624" s="4" t="s">
        <v>175268</v>
      </c>
      <c r="P1624" s="4"/>
      <c r="Q1624" s="31" t="s">
        <v>175263</v>
      </c>
      <c r="R1624" s="4"/>
      <c r="S1624" s="4"/>
      <c r="T1624" s="4"/>
      <c r="U1624" s="4"/>
      <c r="V1624" s="4"/>
      <c r="W1624" s="4"/>
    </row>
    <row r="1625" spans="1:23" x14ac:dyDescent="0.25">
      <c r="A1625" s="4" t="s">
        <v>175315</v>
      </c>
      <c r="B1625" s="4" t="s">
        <v>277</v>
      </c>
      <c r="C1625" s="4" t="s">
        <v>6139</v>
      </c>
      <c r="D1625" s="4"/>
      <c r="E1625" s="4" t="s">
        <v>27</v>
      </c>
      <c r="F1625" s="4">
        <v>9825137063</v>
      </c>
      <c r="G1625" s="4"/>
      <c r="H1625" s="4" t="s">
        <v>175314</v>
      </c>
      <c r="I1625" s="4"/>
      <c r="J1625" s="4" t="s">
        <v>175316</v>
      </c>
      <c r="L1625" s="4" t="s">
        <v>175317</v>
      </c>
      <c r="M1625" s="4" t="s">
        <v>171</v>
      </c>
      <c r="N1625" s="4">
        <v>380006</v>
      </c>
      <c r="O1625" s="4"/>
      <c r="P1625" s="4"/>
      <c r="Q1625" s="31" t="s">
        <v>175313</v>
      </c>
      <c r="R1625" s="4"/>
      <c r="S1625" s="13" t="s">
        <v>211970</v>
      </c>
      <c r="T1625" s="13"/>
      <c r="U1625" s="13"/>
      <c r="V1625" s="13"/>
      <c r="W1625" s="13"/>
    </row>
    <row r="1626" spans="1:23" ht="30" x14ac:dyDescent="0.25">
      <c r="A1626" s="4" t="s">
        <v>175331</v>
      </c>
      <c r="B1626" s="4" t="s">
        <v>277</v>
      </c>
      <c r="C1626" s="4" t="s">
        <v>64092</v>
      </c>
      <c r="D1626" s="4" t="s">
        <v>188</v>
      </c>
      <c r="E1626" s="4" t="s">
        <v>65</v>
      </c>
      <c r="F1626" s="4">
        <v>9428808193</v>
      </c>
      <c r="G1626" s="4">
        <v>9998625862</v>
      </c>
      <c r="H1626" s="4" t="s">
        <v>175330</v>
      </c>
      <c r="I1626" s="4"/>
      <c r="J1626" s="4" t="s">
        <v>175332</v>
      </c>
      <c r="L1626" s="4"/>
      <c r="M1626" s="4" t="s">
        <v>171</v>
      </c>
      <c r="N1626" s="4">
        <v>382330</v>
      </c>
      <c r="O1626" s="4" t="s">
        <v>175333</v>
      </c>
      <c r="P1626" s="4">
        <v>8046053567</v>
      </c>
      <c r="Q1626" s="31" t="s">
        <v>175329</v>
      </c>
      <c r="R1626" s="4"/>
      <c r="S1626" s="4"/>
      <c r="T1626" s="4"/>
      <c r="U1626" s="4"/>
      <c r="V1626" s="4"/>
      <c r="W1626" s="4"/>
    </row>
    <row r="1627" spans="1:23" x14ac:dyDescent="0.25">
      <c r="A1627" s="4" t="s">
        <v>168749</v>
      </c>
      <c r="B1627" s="4" t="s">
        <v>277</v>
      </c>
      <c r="C1627" s="4" t="s">
        <v>52819</v>
      </c>
      <c r="D1627" s="4" t="s">
        <v>5790</v>
      </c>
      <c r="E1627" s="4" t="s">
        <v>27</v>
      </c>
      <c r="F1627" s="4">
        <v>7405127411</v>
      </c>
      <c r="G1627" s="4">
        <v>9714600046</v>
      </c>
      <c r="H1627" s="4" t="s">
        <v>175544</v>
      </c>
      <c r="I1627" s="4"/>
      <c r="J1627" s="4" t="s">
        <v>175545</v>
      </c>
      <c r="L1627" s="4" t="s">
        <v>1988</v>
      </c>
      <c r="M1627" s="4" t="s">
        <v>171</v>
      </c>
      <c r="N1627" s="4">
        <v>380001</v>
      </c>
      <c r="O1627" s="4"/>
      <c r="P1627" s="4">
        <v>8048564179</v>
      </c>
      <c r="Q1627" s="31" t="s">
        <v>175543</v>
      </c>
      <c r="R1627" s="4"/>
      <c r="S1627" s="13" t="s">
        <v>170001</v>
      </c>
      <c r="T1627" s="13"/>
      <c r="U1627" s="13"/>
      <c r="V1627" s="13"/>
      <c r="W1627" s="13"/>
    </row>
    <row r="1628" spans="1:23" x14ac:dyDescent="0.25">
      <c r="A1628" s="4" t="s">
        <v>175606</v>
      </c>
      <c r="B1628" s="4" t="s">
        <v>277</v>
      </c>
      <c r="C1628" s="4" t="s">
        <v>51365</v>
      </c>
      <c r="D1628" s="4" t="s">
        <v>111</v>
      </c>
      <c r="E1628" s="4" t="s">
        <v>27</v>
      </c>
      <c r="F1628" s="4">
        <v>8980806391</v>
      </c>
      <c r="G1628" s="4"/>
      <c r="H1628" s="4" t="s">
        <v>175604</v>
      </c>
      <c r="I1628" s="4" t="s">
        <v>175605</v>
      </c>
      <c r="J1628" s="4" t="s">
        <v>175607</v>
      </c>
      <c r="L1628" s="4" t="s">
        <v>1988</v>
      </c>
      <c r="M1628" s="4" t="s">
        <v>171</v>
      </c>
      <c r="N1628" s="4">
        <v>380001</v>
      </c>
      <c r="O1628" s="4"/>
      <c r="P1628" s="4">
        <v>8048107528</v>
      </c>
      <c r="Q1628" s="31" t="s">
        <v>175603</v>
      </c>
      <c r="R1628" s="4"/>
      <c r="S1628" s="4"/>
      <c r="T1628" s="4"/>
      <c r="U1628" s="4"/>
      <c r="V1628" s="4"/>
      <c r="W1628" s="4"/>
    </row>
    <row r="1629" spans="1:23" x14ac:dyDescent="0.25">
      <c r="A1629" s="4" t="s">
        <v>175678</v>
      </c>
      <c r="B1629" s="4" t="s">
        <v>277</v>
      </c>
      <c r="C1629" s="4" t="s">
        <v>1239</v>
      </c>
      <c r="D1629" s="4" t="s">
        <v>6380</v>
      </c>
      <c r="E1629" s="4" t="s">
        <v>27</v>
      </c>
      <c r="F1629" s="4">
        <v>9974300131</v>
      </c>
      <c r="G1629" s="4">
        <v>7383468325</v>
      </c>
      <c r="H1629" s="4" t="s">
        <v>175677</v>
      </c>
      <c r="I1629" s="4"/>
      <c r="J1629" s="4" t="s">
        <v>175679</v>
      </c>
      <c r="L1629" s="4" t="s">
        <v>1988</v>
      </c>
      <c r="M1629" s="4" t="s">
        <v>171</v>
      </c>
      <c r="N1629" s="4">
        <v>380001</v>
      </c>
      <c r="O1629" s="4"/>
      <c r="P1629" s="4"/>
      <c r="Q1629" s="31" t="s">
        <v>175676</v>
      </c>
      <c r="R1629" s="4"/>
      <c r="S1629" s="4"/>
      <c r="T1629" s="4"/>
      <c r="U1629" s="4"/>
      <c r="V1629" s="4"/>
      <c r="W1629" s="4"/>
    </row>
    <row r="1630" spans="1:23" x14ac:dyDescent="0.25">
      <c r="A1630" s="4" t="s">
        <v>175729</v>
      </c>
      <c r="B1630" s="4" t="s">
        <v>277</v>
      </c>
      <c r="C1630" s="4" t="s">
        <v>9791</v>
      </c>
      <c r="D1630" s="4" t="s">
        <v>1822</v>
      </c>
      <c r="E1630" s="4" t="s">
        <v>27</v>
      </c>
      <c r="F1630" s="4">
        <v>9444877684</v>
      </c>
      <c r="G1630" s="4">
        <v>8153878452</v>
      </c>
      <c r="H1630" s="4" t="s">
        <v>175728</v>
      </c>
      <c r="I1630" s="4"/>
      <c r="J1630" s="4" t="s">
        <v>175730</v>
      </c>
      <c r="L1630" s="4" t="s">
        <v>59285</v>
      </c>
      <c r="M1630" s="4" t="s">
        <v>171</v>
      </c>
      <c r="N1630" s="4">
        <v>380016</v>
      </c>
      <c r="O1630" s="4"/>
      <c r="P1630" s="4"/>
      <c r="Q1630" s="31" t="s">
        <v>175727</v>
      </c>
      <c r="R1630" s="4"/>
      <c r="S1630" s="4"/>
      <c r="T1630" s="4"/>
      <c r="U1630" s="4"/>
      <c r="V1630" s="4"/>
      <c r="W1630" s="4"/>
    </row>
    <row r="1631" spans="1:23" x14ac:dyDescent="0.25">
      <c r="A1631" s="4" t="s">
        <v>175799</v>
      </c>
      <c r="B1631" s="4" t="s">
        <v>277</v>
      </c>
      <c r="C1631" s="4" t="s">
        <v>593</v>
      </c>
      <c r="D1631" s="4" t="s">
        <v>163558</v>
      </c>
      <c r="E1631" s="4" t="s">
        <v>34</v>
      </c>
      <c r="F1631" s="4">
        <v>9824091881</v>
      </c>
      <c r="G1631" s="4"/>
      <c r="H1631" s="4" t="s">
        <v>175798</v>
      </c>
      <c r="I1631" s="4"/>
      <c r="J1631" s="4" t="s">
        <v>175800</v>
      </c>
      <c r="L1631" s="4" t="s">
        <v>4377</v>
      </c>
      <c r="M1631" s="4" t="s">
        <v>171</v>
      </c>
      <c r="N1631" s="4">
        <v>380008</v>
      </c>
      <c r="O1631" s="4"/>
      <c r="P1631" s="4"/>
      <c r="Q1631" s="31" t="s">
        <v>175797</v>
      </c>
      <c r="R1631" s="4"/>
      <c r="S1631" s="4"/>
      <c r="T1631" s="4"/>
      <c r="U1631" s="4"/>
      <c r="V1631" s="4"/>
      <c r="W1631" s="4"/>
    </row>
    <row r="1632" spans="1:23" x14ac:dyDescent="0.25">
      <c r="A1632" s="4" t="s">
        <v>175849</v>
      </c>
      <c r="B1632" s="4" t="s">
        <v>277</v>
      </c>
      <c r="C1632" s="4" t="s">
        <v>2183</v>
      </c>
      <c r="D1632" s="4" t="s">
        <v>175847</v>
      </c>
      <c r="E1632" s="4" t="s">
        <v>27</v>
      </c>
      <c r="F1632" s="4">
        <v>9825699888</v>
      </c>
      <c r="G1632" s="4">
        <v>9825665749</v>
      </c>
      <c r="H1632" s="4" t="s">
        <v>175848</v>
      </c>
      <c r="I1632" s="4"/>
      <c r="J1632" s="4" t="s">
        <v>175850</v>
      </c>
      <c r="L1632" s="4" t="s">
        <v>16283</v>
      </c>
      <c r="M1632" s="4" t="s">
        <v>171</v>
      </c>
      <c r="N1632" s="4">
        <v>380001</v>
      </c>
      <c r="O1632" s="4"/>
      <c r="P1632" s="4"/>
      <c r="Q1632" s="31" t="s">
        <v>175846</v>
      </c>
      <c r="R1632" s="4"/>
      <c r="S1632" s="4"/>
      <c r="T1632" s="4"/>
      <c r="U1632" s="4"/>
      <c r="V1632" s="4"/>
      <c r="W1632" s="4"/>
    </row>
    <row r="1633" spans="1:23" x14ac:dyDescent="0.25">
      <c r="A1633" s="4" t="s">
        <v>79898</v>
      </c>
      <c r="B1633" s="4" t="s">
        <v>277</v>
      </c>
      <c r="C1633" s="4" t="s">
        <v>2375</v>
      </c>
      <c r="D1633" s="4" t="s">
        <v>111</v>
      </c>
      <c r="E1633" s="4" t="s">
        <v>27</v>
      </c>
      <c r="F1633" s="4">
        <v>9327004344</v>
      </c>
      <c r="G1633" s="4">
        <v>9428739411</v>
      </c>
      <c r="H1633" s="4" t="s">
        <v>175999</v>
      </c>
      <c r="I1633" s="4" t="s">
        <v>176000</v>
      </c>
      <c r="J1633" s="4" t="s">
        <v>176001</v>
      </c>
      <c r="L1633" s="4" t="s">
        <v>1988</v>
      </c>
      <c r="M1633" s="4" t="s">
        <v>171</v>
      </c>
      <c r="N1633" s="4">
        <v>380001</v>
      </c>
      <c r="O1633" s="4"/>
      <c r="P1633" s="4">
        <v>8048009062</v>
      </c>
      <c r="Q1633" s="31" t="s">
        <v>175998</v>
      </c>
      <c r="R1633" s="4"/>
      <c r="S1633" s="4"/>
      <c r="T1633" s="4"/>
      <c r="U1633" s="4"/>
      <c r="V1633" s="4"/>
      <c r="W1633" s="4"/>
    </row>
    <row r="1634" spans="1:23" x14ac:dyDescent="0.25">
      <c r="A1634" s="4" t="s">
        <v>176276</v>
      </c>
      <c r="B1634" s="4" t="s">
        <v>277</v>
      </c>
      <c r="C1634" s="4" t="s">
        <v>7034</v>
      </c>
      <c r="D1634" s="4"/>
      <c r="E1634" s="4" t="s">
        <v>10669</v>
      </c>
      <c r="F1634" s="4">
        <v>9924747019</v>
      </c>
      <c r="G1634" s="4">
        <v>9408811741</v>
      </c>
      <c r="H1634" s="4" t="s">
        <v>176275</v>
      </c>
      <c r="I1634" s="4"/>
      <c r="J1634" s="4" t="s">
        <v>176277</v>
      </c>
      <c r="L1634" s="4" t="s">
        <v>1988</v>
      </c>
      <c r="M1634" s="4" t="s">
        <v>171</v>
      </c>
      <c r="N1634" s="4">
        <v>380001</v>
      </c>
      <c r="O1634" s="4"/>
      <c r="P1634" s="4">
        <v>8071646862</v>
      </c>
      <c r="Q1634" s="31" t="s">
        <v>176274</v>
      </c>
      <c r="R1634" s="4"/>
      <c r="S1634" s="4"/>
      <c r="T1634" s="4"/>
      <c r="U1634" s="4"/>
      <c r="V1634" s="4"/>
      <c r="W1634" s="4"/>
    </row>
    <row r="1635" spans="1:23" x14ac:dyDescent="0.25">
      <c r="A1635" s="4" t="s">
        <v>176282</v>
      </c>
      <c r="B1635" s="4" t="s">
        <v>277</v>
      </c>
      <c r="C1635" s="4" t="s">
        <v>176280</v>
      </c>
      <c r="D1635" s="4" t="s">
        <v>49990</v>
      </c>
      <c r="E1635" s="4" t="s">
        <v>34</v>
      </c>
      <c r="F1635" s="4">
        <v>9824577875</v>
      </c>
      <c r="G1635" s="4">
        <v>9601483181</v>
      </c>
      <c r="H1635" s="4" t="s">
        <v>176281</v>
      </c>
      <c r="I1635" s="4"/>
      <c r="J1635" s="4" t="s">
        <v>176283</v>
      </c>
      <c r="L1635" s="4" t="s">
        <v>1988</v>
      </c>
      <c r="M1635" s="4" t="s">
        <v>171</v>
      </c>
      <c r="N1635" s="4">
        <v>380001</v>
      </c>
      <c r="O1635" s="4"/>
      <c r="P1635" s="4">
        <v>8048421878</v>
      </c>
      <c r="Q1635" s="31" t="s">
        <v>176278</v>
      </c>
      <c r="R1635" s="4"/>
      <c r="S1635" s="13" t="s">
        <v>176279</v>
      </c>
      <c r="T1635" s="13"/>
      <c r="U1635" s="13"/>
      <c r="V1635" s="13"/>
      <c r="W1635" s="13"/>
    </row>
    <row r="1636" spans="1:23" x14ac:dyDescent="0.25">
      <c r="A1636" s="4" t="s">
        <v>176348</v>
      </c>
      <c r="B1636" s="4" t="s">
        <v>277</v>
      </c>
      <c r="C1636" s="4" t="s">
        <v>1587</v>
      </c>
      <c r="D1636" s="4" t="s">
        <v>188</v>
      </c>
      <c r="E1636" s="4" t="s">
        <v>27</v>
      </c>
      <c r="F1636" s="4">
        <v>9033269669</v>
      </c>
      <c r="G1636" s="4">
        <v>9428701008</v>
      </c>
      <c r="H1636" s="4" t="s">
        <v>176346</v>
      </c>
      <c r="I1636" s="4" t="s">
        <v>176347</v>
      </c>
      <c r="J1636" s="4" t="s">
        <v>176349</v>
      </c>
      <c r="L1636" s="4" t="s">
        <v>28941</v>
      </c>
      <c r="M1636" s="4" t="s">
        <v>171</v>
      </c>
      <c r="N1636" s="4">
        <v>382213</v>
      </c>
      <c r="O1636" s="4"/>
      <c r="P1636" s="4"/>
      <c r="Q1636" s="31" t="s">
        <v>176345</v>
      </c>
      <c r="R1636" s="4"/>
      <c r="S1636" s="4"/>
      <c r="T1636" s="4"/>
      <c r="U1636" s="4"/>
      <c r="V1636" s="4"/>
      <c r="W1636" s="4"/>
    </row>
    <row r="1637" spans="1:23" x14ac:dyDescent="0.25">
      <c r="A1637" s="4" t="s">
        <v>176427</v>
      </c>
      <c r="B1637" s="4" t="s">
        <v>277</v>
      </c>
      <c r="C1637" s="4" t="s">
        <v>624</v>
      </c>
      <c r="D1637" s="4" t="s">
        <v>111</v>
      </c>
      <c r="E1637" s="4" t="s">
        <v>65</v>
      </c>
      <c r="F1637" s="4">
        <v>9879233380</v>
      </c>
      <c r="G1637" s="4"/>
      <c r="H1637" s="4" t="s">
        <v>176426</v>
      </c>
      <c r="I1637" s="4"/>
      <c r="J1637" s="4" t="s">
        <v>176428</v>
      </c>
      <c r="L1637" s="4" t="s">
        <v>16283</v>
      </c>
      <c r="M1637" s="4" t="s">
        <v>171</v>
      </c>
      <c r="N1637" s="4">
        <v>380001</v>
      </c>
      <c r="O1637" s="4"/>
      <c r="P1637" s="4"/>
      <c r="Q1637" s="31" t="s">
        <v>176424</v>
      </c>
      <c r="R1637" s="4"/>
      <c r="S1637" s="13" t="s">
        <v>176425</v>
      </c>
      <c r="T1637" s="13"/>
      <c r="U1637" s="13"/>
      <c r="V1637" s="13"/>
      <c r="W1637" s="13"/>
    </row>
    <row r="1638" spans="1:23" x14ac:dyDescent="0.25">
      <c r="A1638" s="4" t="s">
        <v>176437</v>
      </c>
      <c r="B1638" s="4" t="s">
        <v>277</v>
      </c>
      <c r="C1638" s="4" t="s">
        <v>1122</v>
      </c>
      <c r="D1638" s="4" t="s">
        <v>111531</v>
      </c>
      <c r="E1638" s="4" t="s">
        <v>34</v>
      </c>
      <c r="F1638" s="4">
        <v>9825449261</v>
      </c>
      <c r="G1638" s="4"/>
      <c r="H1638" s="4" t="s">
        <v>176436</v>
      </c>
      <c r="I1638" s="4"/>
      <c r="J1638" s="4" t="s">
        <v>176438</v>
      </c>
      <c r="L1638" s="4" t="s">
        <v>176439</v>
      </c>
      <c r="M1638" s="4" t="s">
        <v>171</v>
      </c>
      <c r="N1638" s="4">
        <v>382330</v>
      </c>
      <c r="O1638" s="4" t="s">
        <v>176440</v>
      </c>
      <c r="P1638" s="4">
        <v>8048614184</v>
      </c>
      <c r="Q1638" s="31" t="s">
        <v>176435</v>
      </c>
      <c r="R1638" s="4"/>
      <c r="S1638" s="4"/>
      <c r="T1638" s="4"/>
      <c r="U1638" s="4"/>
      <c r="V1638" s="4"/>
      <c r="W1638" s="4"/>
    </row>
    <row r="1639" spans="1:23" x14ac:dyDescent="0.25">
      <c r="A1639" s="4" t="s">
        <v>176524</v>
      </c>
      <c r="B1639" s="4" t="s">
        <v>277</v>
      </c>
      <c r="C1639" s="4" t="s">
        <v>8467</v>
      </c>
      <c r="D1639" s="4" t="s">
        <v>75026</v>
      </c>
      <c r="E1639" s="4" t="s">
        <v>27</v>
      </c>
      <c r="F1639" s="4">
        <v>9510008442</v>
      </c>
      <c r="G1639" s="4"/>
      <c r="H1639" s="4" t="s">
        <v>176523</v>
      </c>
      <c r="I1639" s="4"/>
      <c r="J1639" s="4" t="s">
        <v>176525</v>
      </c>
      <c r="L1639" s="4" t="s">
        <v>3848</v>
      </c>
      <c r="M1639" s="4" t="s">
        <v>171</v>
      </c>
      <c r="N1639" s="4">
        <v>380012</v>
      </c>
      <c r="O1639" s="4"/>
      <c r="P1639" s="4"/>
      <c r="Q1639" s="31" t="s">
        <v>176522</v>
      </c>
      <c r="R1639" s="4"/>
      <c r="S1639" s="4"/>
      <c r="T1639" s="4"/>
      <c r="U1639" s="4"/>
      <c r="V1639" s="4"/>
      <c r="W1639" s="4"/>
    </row>
    <row r="1640" spans="1:23" ht="30" x14ac:dyDescent="0.25">
      <c r="A1640" s="4" t="s">
        <v>176574</v>
      </c>
      <c r="B1640" s="4" t="s">
        <v>277</v>
      </c>
      <c r="C1640" s="4" t="s">
        <v>839</v>
      </c>
      <c r="D1640" s="4" t="s">
        <v>5216</v>
      </c>
      <c r="E1640" s="4" t="s">
        <v>34</v>
      </c>
      <c r="F1640" s="4">
        <v>9825581818</v>
      </c>
      <c r="G1640" s="4">
        <v>9825331031</v>
      </c>
      <c r="H1640" s="4" t="s">
        <v>176572</v>
      </c>
      <c r="I1640" s="4" t="s">
        <v>176573</v>
      </c>
      <c r="J1640" s="4" t="s">
        <v>176575</v>
      </c>
      <c r="L1640" s="4" t="s">
        <v>2648</v>
      </c>
      <c r="M1640" s="4" t="s">
        <v>171</v>
      </c>
      <c r="N1640" s="4">
        <v>380024</v>
      </c>
      <c r="O1640" s="4"/>
      <c r="P1640" s="4">
        <v>8071811140</v>
      </c>
      <c r="Q1640" s="31" t="s">
        <v>176571</v>
      </c>
      <c r="R1640" s="4"/>
      <c r="S1640" s="4"/>
      <c r="T1640" s="4"/>
      <c r="U1640" s="4"/>
      <c r="V1640" s="4"/>
      <c r="W1640" s="4"/>
    </row>
    <row r="1641" spans="1:23" x14ac:dyDescent="0.25">
      <c r="A1641" s="4" t="s">
        <v>176605</v>
      </c>
      <c r="B1641" s="4" t="s">
        <v>277</v>
      </c>
      <c r="C1641" s="4" t="s">
        <v>5101</v>
      </c>
      <c r="D1641" s="4" t="s">
        <v>188</v>
      </c>
      <c r="E1641" s="4" t="s">
        <v>27</v>
      </c>
      <c r="F1641" s="4">
        <v>9173744583</v>
      </c>
      <c r="G1641" s="4"/>
      <c r="H1641" s="4" t="s">
        <v>176603</v>
      </c>
      <c r="I1641" s="4" t="s">
        <v>176604</v>
      </c>
      <c r="J1641" s="4" t="s">
        <v>176606</v>
      </c>
      <c r="L1641" s="4" t="s">
        <v>3385</v>
      </c>
      <c r="M1641" s="4" t="s">
        <v>171</v>
      </c>
      <c r="N1641" s="4">
        <v>380026</v>
      </c>
      <c r="O1641" s="4"/>
      <c r="P1641" s="4">
        <v>8046052031</v>
      </c>
      <c r="Q1641" s="31" t="s">
        <v>176602</v>
      </c>
      <c r="R1641" s="4"/>
      <c r="S1641" s="4"/>
      <c r="T1641" s="4"/>
      <c r="U1641" s="4"/>
      <c r="V1641" s="4"/>
      <c r="W1641" s="4"/>
    </row>
    <row r="1642" spans="1:23" x14ac:dyDescent="0.25">
      <c r="A1642" s="4" t="s">
        <v>176749</v>
      </c>
      <c r="B1642" s="4" t="s">
        <v>277</v>
      </c>
      <c r="C1642" s="4" t="s">
        <v>4923</v>
      </c>
      <c r="D1642" s="4" t="s">
        <v>18489</v>
      </c>
      <c r="E1642" s="4" t="s">
        <v>27</v>
      </c>
      <c r="F1642" s="4">
        <v>9978590404</v>
      </c>
      <c r="G1642" s="4"/>
      <c r="H1642" s="4" t="s">
        <v>176748</v>
      </c>
      <c r="I1642" s="4"/>
      <c r="J1642" s="4" t="s">
        <v>176750</v>
      </c>
      <c r="L1642" s="4" t="s">
        <v>9116</v>
      </c>
      <c r="M1642" s="4" t="s">
        <v>171</v>
      </c>
      <c r="N1642" s="4">
        <v>380004</v>
      </c>
      <c r="O1642" s="4"/>
      <c r="P1642" s="4">
        <v>8046084442</v>
      </c>
      <c r="Q1642" s="31" t="s">
        <v>176747</v>
      </c>
      <c r="R1642" s="4"/>
      <c r="S1642" s="4"/>
      <c r="T1642" s="4"/>
      <c r="U1642" s="4"/>
      <c r="V1642" s="4"/>
      <c r="W1642" s="4"/>
    </row>
    <row r="1643" spans="1:23" x14ac:dyDescent="0.25">
      <c r="A1643" s="4" t="s">
        <v>86394</v>
      </c>
      <c r="B1643" s="4" t="s">
        <v>277</v>
      </c>
      <c r="C1643" s="4" t="s">
        <v>839</v>
      </c>
      <c r="D1643" s="4"/>
      <c r="E1643" s="4" t="s">
        <v>27</v>
      </c>
      <c r="F1643" s="4">
        <v>9428520983</v>
      </c>
      <c r="G1643" s="4">
        <v>9824098235</v>
      </c>
      <c r="H1643" s="4" t="s">
        <v>176752</v>
      </c>
      <c r="I1643" s="4"/>
      <c r="J1643" s="4" t="s">
        <v>176753</v>
      </c>
      <c r="L1643" s="4" t="s">
        <v>25599</v>
      </c>
      <c r="M1643" s="4" t="s">
        <v>171</v>
      </c>
      <c r="N1643" s="4">
        <v>380018</v>
      </c>
      <c r="O1643" s="4"/>
      <c r="P1643" s="4">
        <v>8071744299</v>
      </c>
      <c r="Q1643" s="31" t="s">
        <v>176751</v>
      </c>
      <c r="R1643" s="4"/>
      <c r="S1643" s="4"/>
      <c r="T1643" s="4"/>
      <c r="U1643" s="4"/>
      <c r="V1643" s="4"/>
      <c r="W1643" s="4"/>
    </row>
    <row r="1644" spans="1:23" x14ac:dyDescent="0.25">
      <c r="A1644" s="4" t="s">
        <v>176761</v>
      </c>
      <c r="B1644" s="4" t="s">
        <v>277</v>
      </c>
      <c r="C1644" s="4" t="s">
        <v>1659</v>
      </c>
      <c r="D1644" s="4" t="s">
        <v>43280</v>
      </c>
      <c r="E1644" s="4" t="s">
        <v>27</v>
      </c>
      <c r="F1644" s="4">
        <v>9825594146</v>
      </c>
      <c r="G1644" s="4"/>
      <c r="H1644" s="4" t="s">
        <v>176760</v>
      </c>
      <c r="I1644" s="4"/>
      <c r="J1644" s="4" t="s">
        <v>176762</v>
      </c>
      <c r="L1644" s="4" t="s">
        <v>2897</v>
      </c>
      <c r="M1644" s="4" t="s">
        <v>171</v>
      </c>
      <c r="N1644" s="4">
        <v>380001</v>
      </c>
      <c r="O1644" s="4"/>
      <c r="P1644" s="4"/>
      <c r="Q1644" s="31" t="s">
        <v>176759</v>
      </c>
      <c r="R1644" s="4"/>
      <c r="S1644" s="4"/>
      <c r="T1644" s="4"/>
      <c r="U1644" s="4"/>
      <c r="V1644" s="4"/>
      <c r="W1644" s="4"/>
    </row>
    <row r="1645" spans="1:23" x14ac:dyDescent="0.25">
      <c r="A1645" s="4" t="s">
        <v>61828</v>
      </c>
      <c r="B1645" s="4" t="s">
        <v>277</v>
      </c>
      <c r="C1645" s="4" t="s">
        <v>1087</v>
      </c>
      <c r="D1645" s="4"/>
      <c r="E1645" s="4" t="s">
        <v>27</v>
      </c>
      <c r="F1645" s="4">
        <v>9409286036</v>
      </c>
      <c r="G1645" s="4">
        <v>8866986036</v>
      </c>
      <c r="H1645" s="4" t="s">
        <v>176769</v>
      </c>
      <c r="I1645" s="4"/>
      <c r="J1645" s="4" t="s">
        <v>176770</v>
      </c>
      <c r="L1645" s="4" t="s">
        <v>11747</v>
      </c>
      <c r="M1645" s="4" t="s">
        <v>171</v>
      </c>
      <c r="N1645" s="4">
        <v>380001</v>
      </c>
      <c r="O1645" s="4"/>
      <c r="P1645" s="4"/>
      <c r="Q1645" s="31" t="s">
        <v>176763</v>
      </c>
      <c r="R1645" s="4"/>
      <c r="S1645" s="4"/>
      <c r="T1645" s="4"/>
      <c r="U1645" s="4"/>
      <c r="V1645" s="4"/>
      <c r="W1645" s="4"/>
    </row>
    <row r="1646" spans="1:23" x14ac:dyDescent="0.25">
      <c r="A1646" s="4" t="s">
        <v>176843</v>
      </c>
      <c r="B1646" s="4" t="s">
        <v>277</v>
      </c>
      <c r="C1646" s="4" t="s">
        <v>2387</v>
      </c>
      <c r="D1646" s="4" t="s">
        <v>188</v>
      </c>
      <c r="E1646" s="4" t="s">
        <v>27</v>
      </c>
      <c r="F1646" s="4">
        <v>9376891305</v>
      </c>
      <c r="G1646" s="4">
        <v>9327019498</v>
      </c>
      <c r="H1646" s="4" t="s">
        <v>176842</v>
      </c>
      <c r="I1646" s="4"/>
      <c r="J1646" s="4" t="s">
        <v>176844</v>
      </c>
      <c r="L1646" s="4" t="s">
        <v>24246</v>
      </c>
      <c r="M1646" s="4" t="s">
        <v>171</v>
      </c>
      <c r="N1646" s="4">
        <v>380001</v>
      </c>
      <c r="O1646" s="4"/>
      <c r="P1646" s="4">
        <v>8046072733</v>
      </c>
      <c r="Q1646" s="31" t="s">
        <v>176840</v>
      </c>
      <c r="R1646" s="4"/>
      <c r="S1646" s="13" t="s">
        <v>176841</v>
      </c>
      <c r="T1646" s="13"/>
      <c r="U1646" s="13"/>
      <c r="V1646" s="13"/>
      <c r="W1646" s="13"/>
    </row>
    <row r="1647" spans="1:23" x14ac:dyDescent="0.25">
      <c r="A1647" s="4" t="s">
        <v>176989</v>
      </c>
      <c r="B1647" s="4" t="s">
        <v>277</v>
      </c>
      <c r="C1647" s="4" t="s">
        <v>5086</v>
      </c>
      <c r="D1647" s="4" t="s">
        <v>818</v>
      </c>
      <c r="E1647" s="4" t="s">
        <v>27</v>
      </c>
      <c r="F1647" s="4">
        <v>9825973850</v>
      </c>
      <c r="G1647" s="4">
        <v>9374159200</v>
      </c>
      <c r="H1647" s="4" t="s">
        <v>176988</v>
      </c>
      <c r="I1647" s="4"/>
      <c r="J1647" s="4" t="s">
        <v>176990</v>
      </c>
      <c r="L1647" s="4"/>
      <c r="M1647" s="4" t="s">
        <v>171</v>
      </c>
      <c r="N1647" s="4">
        <v>380002</v>
      </c>
      <c r="O1647" s="4"/>
      <c r="P1647" s="4">
        <v>8046068613</v>
      </c>
      <c r="Q1647" s="31" t="s">
        <v>176987</v>
      </c>
      <c r="R1647" s="4"/>
      <c r="S1647" s="4"/>
      <c r="T1647" s="4"/>
      <c r="U1647" s="4"/>
      <c r="V1647" s="4"/>
      <c r="W1647" s="4"/>
    </row>
    <row r="1648" spans="1:23" x14ac:dyDescent="0.25">
      <c r="A1648" s="4" t="s">
        <v>177032</v>
      </c>
      <c r="B1648" s="4" t="s">
        <v>277</v>
      </c>
      <c r="C1648" s="4" t="s">
        <v>1336</v>
      </c>
      <c r="D1648" s="4" t="s">
        <v>818</v>
      </c>
      <c r="E1648" s="4" t="s">
        <v>34</v>
      </c>
      <c r="F1648" s="4">
        <v>9825975035</v>
      </c>
      <c r="G1648" s="4">
        <v>9825975034</v>
      </c>
      <c r="H1648" s="4" t="s">
        <v>177031</v>
      </c>
      <c r="I1648" s="4"/>
      <c r="J1648" s="4" t="s">
        <v>177033</v>
      </c>
      <c r="L1648" s="4" t="s">
        <v>16283</v>
      </c>
      <c r="M1648" s="4" t="s">
        <v>171</v>
      </c>
      <c r="N1648" s="4">
        <v>380001</v>
      </c>
      <c r="O1648" s="4"/>
      <c r="P1648" s="4"/>
      <c r="Q1648" s="31" t="s">
        <v>177030</v>
      </c>
      <c r="R1648" s="4"/>
      <c r="S1648" s="13" t="s">
        <v>175457</v>
      </c>
      <c r="T1648" s="13"/>
      <c r="U1648" s="13"/>
      <c r="V1648" s="13"/>
      <c r="W1648" s="13"/>
    </row>
    <row r="1649" spans="1:23" x14ac:dyDescent="0.25">
      <c r="A1649" s="4" t="s">
        <v>177202</v>
      </c>
      <c r="B1649" s="4" t="s">
        <v>277</v>
      </c>
      <c r="C1649" s="4" t="s">
        <v>177200</v>
      </c>
      <c r="D1649" s="4"/>
      <c r="E1649" s="4" t="s">
        <v>27</v>
      </c>
      <c r="F1649" s="4">
        <v>9825879199</v>
      </c>
      <c r="G1649" s="4">
        <v>9558898828</v>
      </c>
      <c r="H1649" s="4" t="s">
        <v>177201</v>
      </c>
      <c r="I1649" s="4"/>
      <c r="J1649" s="4" t="s">
        <v>177203</v>
      </c>
      <c r="L1649" s="4" t="s">
        <v>2165</v>
      </c>
      <c r="M1649" s="4" t="s">
        <v>171</v>
      </c>
      <c r="N1649" s="4">
        <v>382702</v>
      </c>
      <c r="O1649" s="4"/>
      <c r="P1649" s="4"/>
      <c r="Q1649" s="31" t="s">
        <v>177199</v>
      </c>
      <c r="R1649" s="4"/>
      <c r="S1649" s="4"/>
      <c r="T1649" s="4"/>
      <c r="U1649" s="4"/>
      <c r="V1649" s="4"/>
      <c r="W1649" s="4"/>
    </row>
    <row r="1650" spans="1:23" x14ac:dyDescent="0.25">
      <c r="A1650" s="4" t="s">
        <v>177221</v>
      </c>
      <c r="B1650" s="4" t="s">
        <v>277</v>
      </c>
      <c r="C1650" s="4" t="s">
        <v>110</v>
      </c>
      <c r="D1650" s="4" t="s">
        <v>111</v>
      </c>
      <c r="E1650" s="4" t="s">
        <v>27</v>
      </c>
      <c r="F1650" s="4">
        <v>9327607000</v>
      </c>
      <c r="G1650" s="4"/>
      <c r="H1650" s="4" t="s">
        <v>177220</v>
      </c>
      <c r="I1650" s="4"/>
      <c r="J1650" s="4" t="s">
        <v>177222</v>
      </c>
      <c r="L1650" s="4" t="s">
        <v>71257</v>
      </c>
      <c r="M1650" s="4" t="s">
        <v>171</v>
      </c>
      <c r="N1650" s="4">
        <v>380002</v>
      </c>
      <c r="O1650" s="4"/>
      <c r="P1650" s="4"/>
      <c r="Q1650" s="31" t="s">
        <v>177219</v>
      </c>
      <c r="R1650" s="4"/>
      <c r="S1650" s="4"/>
      <c r="T1650" s="4"/>
      <c r="U1650" s="4"/>
      <c r="V1650" s="4"/>
      <c r="W1650" s="4"/>
    </row>
    <row r="1651" spans="1:23" x14ac:dyDescent="0.25">
      <c r="A1651" s="4" t="s">
        <v>177225</v>
      </c>
      <c r="B1651" s="4" t="s">
        <v>277</v>
      </c>
      <c r="C1651" s="4" t="s">
        <v>484</v>
      </c>
      <c r="D1651" s="4" t="s">
        <v>44</v>
      </c>
      <c r="E1651" s="4" t="s">
        <v>34</v>
      </c>
      <c r="F1651" s="4">
        <v>9925068255</v>
      </c>
      <c r="G1651" s="4">
        <v>9427030961</v>
      </c>
      <c r="H1651" s="4" t="s">
        <v>177224</v>
      </c>
      <c r="I1651" s="4"/>
      <c r="J1651" s="4" t="s">
        <v>177226</v>
      </c>
      <c r="L1651" s="4" t="s">
        <v>32525</v>
      </c>
      <c r="M1651" s="4" t="s">
        <v>171</v>
      </c>
      <c r="N1651" s="4">
        <v>380025</v>
      </c>
      <c r="O1651" s="4"/>
      <c r="P1651" s="4">
        <v>8043043972</v>
      </c>
      <c r="Q1651" s="31" t="s">
        <v>177223</v>
      </c>
      <c r="R1651" s="4"/>
      <c r="S1651" s="13" t="s">
        <v>211971</v>
      </c>
      <c r="T1651" s="13"/>
      <c r="U1651" s="13"/>
      <c r="V1651" s="13"/>
      <c r="W1651" s="13"/>
    </row>
    <row r="1652" spans="1:23" x14ac:dyDescent="0.25">
      <c r="A1652" s="4" t="s">
        <v>177362</v>
      </c>
      <c r="B1652" s="4" t="s">
        <v>277</v>
      </c>
      <c r="C1652" s="4" t="s">
        <v>1587</v>
      </c>
      <c r="D1652" s="4" t="s">
        <v>11876</v>
      </c>
      <c r="E1652" s="4" t="s">
        <v>27</v>
      </c>
      <c r="F1652" s="4">
        <v>9510111040</v>
      </c>
      <c r="G1652" s="4"/>
      <c r="H1652" s="4" t="s">
        <v>177361</v>
      </c>
      <c r="I1652" s="4"/>
      <c r="J1652" s="4" t="s">
        <v>177363</v>
      </c>
      <c r="L1652" s="4"/>
      <c r="M1652" s="4" t="s">
        <v>171</v>
      </c>
      <c r="N1652" s="4">
        <v>380002</v>
      </c>
      <c r="O1652" s="4"/>
      <c r="P1652" s="4"/>
      <c r="Q1652" s="31" t="s">
        <v>177360</v>
      </c>
      <c r="R1652" s="4"/>
      <c r="S1652" s="4"/>
      <c r="T1652" s="4"/>
      <c r="U1652" s="4"/>
      <c r="V1652" s="4"/>
      <c r="W1652" s="4"/>
    </row>
    <row r="1653" spans="1:23" x14ac:dyDescent="0.25">
      <c r="A1653" s="4" t="s">
        <v>177364</v>
      </c>
      <c r="B1653" s="4" t="s">
        <v>277</v>
      </c>
      <c r="C1653" s="4" t="s">
        <v>532</v>
      </c>
      <c r="D1653" s="4"/>
      <c r="E1653" s="4" t="s">
        <v>27</v>
      </c>
      <c r="F1653" s="4">
        <v>9925206413</v>
      </c>
      <c r="G1653" s="4"/>
      <c r="H1653" s="4"/>
      <c r="I1653" s="4"/>
      <c r="J1653" s="4" t="s">
        <v>177365</v>
      </c>
      <c r="L1653" s="4"/>
      <c r="M1653" s="4" t="s">
        <v>171</v>
      </c>
      <c r="N1653" s="4">
        <v>380002</v>
      </c>
      <c r="O1653" s="4"/>
      <c r="P1653" s="4"/>
      <c r="Q1653" s="31" t="s">
        <v>177360</v>
      </c>
      <c r="R1653" s="4"/>
      <c r="S1653" s="4"/>
      <c r="T1653" s="4"/>
      <c r="U1653" s="4"/>
      <c r="V1653" s="4"/>
      <c r="W1653" s="4"/>
    </row>
    <row r="1654" spans="1:23" ht="45" x14ac:dyDescent="0.25">
      <c r="A1654" s="4" t="s">
        <v>177504</v>
      </c>
      <c r="B1654" s="4" t="s">
        <v>277</v>
      </c>
      <c r="C1654" s="4" t="s">
        <v>1122</v>
      </c>
      <c r="D1654" s="4" t="s">
        <v>16007</v>
      </c>
      <c r="E1654" s="4" t="s">
        <v>74</v>
      </c>
      <c r="F1654" s="4">
        <v>9377572400</v>
      </c>
      <c r="G1654" s="4">
        <v>9979872400</v>
      </c>
      <c r="H1654" s="4" t="s">
        <v>177503</v>
      </c>
      <c r="I1654" s="4"/>
      <c r="J1654" s="4" t="s">
        <v>177505</v>
      </c>
      <c r="L1654" s="4"/>
      <c r="M1654" s="4" t="s">
        <v>171</v>
      </c>
      <c r="N1654" s="4">
        <v>380054</v>
      </c>
      <c r="O1654" s="4" t="s">
        <v>177506</v>
      </c>
      <c r="P1654" s="4">
        <v>8042962222</v>
      </c>
      <c r="Q1654" s="31" t="s">
        <v>177502</v>
      </c>
      <c r="R1654" s="4"/>
      <c r="S1654" s="4"/>
      <c r="T1654" s="4"/>
      <c r="U1654" s="4"/>
      <c r="V1654" s="4"/>
      <c r="W1654" s="4"/>
    </row>
    <row r="1655" spans="1:23" x14ac:dyDescent="0.25">
      <c r="A1655" s="4" t="s">
        <v>177794</v>
      </c>
      <c r="B1655" s="4" t="s">
        <v>277</v>
      </c>
      <c r="C1655" s="4" t="s">
        <v>2613</v>
      </c>
      <c r="D1655" s="4" t="s">
        <v>818</v>
      </c>
      <c r="E1655" s="4" t="s">
        <v>27</v>
      </c>
      <c r="F1655" s="4">
        <v>9898004366</v>
      </c>
      <c r="G1655" s="4"/>
      <c r="H1655" s="4" t="s">
        <v>177793</v>
      </c>
      <c r="I1655" s="4"/>
      <c r="J1655" s="4" t="s">
        <v>177795</v>
      </c>
      <c r="L1655" s="4" t="s">
        <v>16283</v>
      </c>
      <c r="M1655" s="4" t="s">
        <v>171</v>
      </c>
      <c r="N1655" s="4">
        <v>380001</v>
      </c>
      <c r="O1655" s="4"/>
      <c r="P1655" s="4"/>
      <c r="Q1655" s="31" t="s">
        <v>177791</v>
      </c>
      <c r="R1655" s="4"/>
      <c r="S1655" s="13" t="s">
        <v>177792</v>
      </c>
      <c r="T1655" s="13"/>
      <c r="U1655" s="13"/>
      <c r="V1655" s="13"/>
      <c r="W1655" s="13"/>
    </row>
    <row r="1656" spans="1:23" x14ac:dyDescent="0.25">
      <c r="A1656" s="4" t="s">
        <v>177832</v>
      </c>
      <c r="B1656" s="4" t="s">
        <v>277</v>
      </c>
      <c r="C1656" s="4" t="s">
        <v>241</v>
      </c>
      <c r="D1656" s="4" t="s">
        <v>129283</v>
      </c>
      <c r="E1656" s="4" t="s">
        <v>34</v>
      </c>
      <c r="F1656" s="4">
        <v>9825009100</v>
      </c>
      <c r="G1656" s="4">
        <v>9879808967</v>
      </c>
      <c r="H1656" s="4" t="s">
        <v>177830</v>
      </c>
      <c r="I1656" s="4" t="s">
        <v>177831</v>
      </c>
      <c r="J1656" s="4" t="s">
        <v>177833</v>
      </c>
      <c r="L1656" s="4" t="s">
        <v>72989</v>
      </c>
      <c r="M1656" s="4" t="s">
        <v>171</v>
      </c>
      <c r="N1656" s="4">
        <v>380002</v>
      </c>
      <c r="O1656" s="4" t="s">
        <v>177834</v>
      </c>
      <c r="P1656" s="4">
        <v>8048566812</v>
      </c>
      <c r="Q1656" s="31" t="s">
        <v>177829</v>
      </c>
      <c r="R1656" s="4"/>
      <c r="S1656" s="13" t="s">
        <v>211972</v>
      </c>
      <c r="T1656" s="13"/>
      <c r="U1656" s="13"/>
      <c r="V1656" s="13"/>
      <c r="W1656" s="13"/>
    </row>
    <row r="1657" spans="1:23" x14ac:dyDescent="0.25">
      <c r="A1657" s="4" t="s">
        <v>177844</v>
      </c>
      <c r="B1657" s="4" t="s">
        <v>277</v>
      </c>
      <c r="C1657" s="4" t="s">
        <v>520</v>
      </c>
      <c r="D1657" s="4" t="s">
        <v>15394</v>
      </c>
      <c r="E1657" s="4" t="s">
        <v>65</v>
      </c>
      <c r="F1657" s="4">
        <v>9375220356</v>
      </c>
      <c r="G1657" s="4">
        <v>9924007284</v>
      </c>
      <c r="H1657" s="4" t="s">
        <v>177843</v>
      </c>
      <c r="I1657" s="4"/>
      <c r="J1657" s="4" t="s">
        <v>177845</v>
      </c>
      <c r="L1657" s="4" t="s">
        <v>17516</v>
      </c>
      <c r="M1657" s="4" t="s">
        <v>171</v>
      </c>
      <c r="N1657" s="4">
        <v>380001</v>
      </c>
      <c r="O1657" s="4"/>
      <c r="P1657" s="4">
        <v>8079462423</v>
      </c>
      <c r="Q1657" s="31" t="s">
        <v>177842</v>
      </c>
      <c r="R1657" s="4"/>
      <c r="S1657" s="4"/>
      <c r="T1657" s="4"/>
      <c r="U1657" s="4"/>
      <c r="V1657" s="4"/>
      <c r="W1657" s="4"/>
    </row>
    <row r="1658" spans="1:23" ht="30" x14ac:dyDescent="0.25">
      <c r="A1658" s="4" t="s">
        <v>177958</v>
      </c>
      <c r="B1658" s="4" t="s">
        <v>277</v>
      </c>
      <c r="C1658" s="4" t="s">
        <v>2952</v>
      </c>
      <c r="D1658" s="4" t="s">
        <v>337</v>
      </c>
      <c r="E1658" s="4" t="s">
        <v>27</v>
      </c>
      <c r="F1658" s="4">
        <v>8200860430</v>
      </c>
      <c r="G1658" s="4">
        <v>9377587252</v>
      </c>
      <c r="H1658" s="4" t="s">
        <v>177957</v>
      </c>
      <c r="I1658" s="4"/>
      <c r="J1658" s="4" t="s">
        <v>177959</v>
      </c>
      <c r="L1658" s="4" t="s">
        <v>177960</v>
      </c>
      <c r="M1658" s="4" t="s">
        <v>171</v>
      </c>
      <c r="N1658" s="4">
        <v>380004</v>
      </c>
      <c r="O1658" s="4"/>
      <c r="P1658" s="4"/>
      <c r="Q1658" s="31" t="s">
        <v>177956</v>
      </c>
      <c r="R1658" s="4"/>
      <c r="S1658" s="4"/>
      <c r="T1658" s="4"/>
      <c r="U1658" s="4"/>
      <c r="V1658" s="4"/>
      <c r="W1658" s="4"/>
    </row>
    <row r="1659" spans="1:23" x14ac:dyDescent="0.25">
      <c r="A1659" s="4" t="s">
        <v>177996</v>
      </c>
      <c r="B1659" s="4" t="s">
        <v>277</v>
      </c>
      <c r="C1659" s="4" t="s">
        <v>6829</v>
      </c>
      <c r="D1659" s="4" t="s">
        <v>11816</v>
      </c>
      <c r="E1659" s="4" t="s">
        <v>27</v>
      </c>
      <c r="F1659" s="4">
        <v>9426709420</v>
      </c>
      <c r="G1659" s="4"/>
      <c r="H1659" s="4" t="s">
        <v>177994</v>
      </c>
      <c r="I1659" s="4" t="s">
        <v>177995</v>
      </c>
      <c r="J1659" s="4" t="s">
        <v>177997</v>
      </c>
      <c r="L1659" s="4" t="s">
        <v>145818</v>
      </c>
      <c r="M1659" s="4" t="s">
        <v>171</v>
      </c>
      <c r="N1659" s="4">
        <v>382445</v>
      </c>
      <c r="O1659" s="4"/>
      <c r="P1659" s="4">
        <v>8048083492</v>
      </c>
      <c r="Q1659" s="31" t="s">
        <v>177993</v>
      </c>
      <c r="R1659" s="4"/>
      <c r="S1659" s="4"/>
      <c r="T1659" s="4"/>
      <c r="U1659" s="4"/>
      <c r="V1659" s="4"/>
      <c r="W1659" s="4"/>
    </row>
    <row r="1660" spans="1:23" x14ac:dyDescent="0.25">
      <c r="A1660" s="4" t="s">
        <v>178080</v>
      </c>
      <c r="B1660" s="4" t="s">
        <v>277</v>
      </c>
      <c r="C1660" s="4" t="s">
        <v>2054</v>
      </c>
      <c r="D1660" s="4" t="s">
        <v>337</v>
      </c>
      <c r="E1660" s="4" t="s">
        <v>27</v>
      </c>
      <c r="F1660" s="4">
        <v>9825188518</v>
      </c>
      <c r="G1660" s="4">
        <v>9712988518</v>
      </c>
      <c r="H1660" s="4" t="s">
        <v>178078</v>
      </c>
      <c r="I1660" s="4" t="s">
        <v>178079</v>
      </c>
      <c r="J1660" s="4" t="s">
        <v>178081</v>
      </c>
      <c r="L1660" s="4" t="s">
        <v>1988</v>
      </c>
      <c r="M1660" s="4" t="s">
        <v>171</v>
      </c>
      <c r="N1660" s="4">
        <v>380001</v>
      </c>
      <c r="O1660" s="4" t="s">
        <v>178082</v>
      </c>
      <c r="P1660" s="4"/>
      <c r="Q1660" s="31" t="s">
        <v>178076</v>
      </c>
      <c r="R1660" s="4"/>
      <c r="S1660" s="13" t="s">
        <v>178077</v>
      </c>
      <c r="T1660" s="13"/>
      <c r="U1660" s="13"/>
      <c r="V1660" s="13"/>
      <c r="W1660" s="13"/>
    </row>
    <row r="1661" spans="1:23" ht="45" x14ac:dyDescent="0.25">
      <c r="A1661" s="4" t="s">
        <v>178140</v>
      </c>
      <c r="B1661" s="4" t="s">
        <v>277</v>
      </c>
      <c r="C1661" s="4" t="s">
        <v>178138</v>
      </c>
      <c r="D1661" s="4" t="s">
        <v>10927</v>
      </c>
      <c r="E1661" s="4" t="s">
        <v>27</v>
      </c>
      <c r="F1661" s="4">
        <v>9824074187</v>
      </c>
      <c r="G1661" s="4"/>
      <c r="H1661" s="4" t="s">
        <v>178139</v>
      </c>
      <c r="I1661" s="4"/>
      <c r="J1661" s="4" t="s">
        <v>178141</v>
      </c>
      <c r="L1661" s="4" t="s">
        <v>178142</v>
      </c>
      <c r="M1661" s="4" t="s">
        <v>171</v>
      </c>
      <c r="N1661" s="4">
        <v>380015</v>
      </c>
      <c r="O1661" s="4" t="s">
        <v>178143</v>
      </c>
      <c r="P1661" s="4"/>
      <c r="Q1661" s="31" t="s">
        <v>204430</v>
      </c>
      <c r="R1661" s="4"/>
      <c r="S1661" s="13" t="s">
        <v>178137</v>
      </c>
      <c r="T1661" s="13"/>
      <c r="U1661" s="13"/>
      <c r="V1661" s="13"/>
      <c r="W1661" s="13"/>
    </row>
    <row r="1662" spans="1:23" x14ac:dyDescent="0.25">
      <c r="A1662" s="4" t="s">
        <v>178166</v>
      </c>
      <c r="B1662" s="4" t="s">
        <v>277</v>
      </c>
      <c r="C1662" s="4" t="s">
        <v>9104</v>
      </c>
      <c r="D1662" s="4" t="s">
        <v>54</v>
      </c>
      <c r="E1662" s="4" t="s">
        <v>27</v>
      </c>
      <c r="F1662" s="4">
        <v>9904579996</v>
      </c>
      <c r="G1662" s="4">
        <v>7990069251</v>
      </c>
      <c r="H1662" s="4" t="s">
        <v>178165</v>
      </c>
      <c r="I1662" s="4"/>
      <c r="J1662" s="4" t="s">
        <v>178167</v>
      </c>
      <c r="L1662" s="4" t="s">
        <v>51374</v>
      </c>
      <c r="M1662" s="4" t="s">
        <v>171</v>
      </c>
      <c r="N1662" s="4">
        <v>380055</v>
      </c>
      <c r="O1662" s="4"/>
      <c r="P1662" s="4"/>
      <c r="Q1662" s="31" t="s">
        <v>178164</v>
      </c>
      <c r="R1662" s="4"/>
      <c r="S1662" s="4"/>
      <c r="T1662" s="4"/>
      <c r="U1662" s="4"/>
      <c r="V1662" s="4"/>
      <c r="W1662" s="4"/>
    </row>
    <row r="1663" spans="1:23" x14ac:dyDescent="0.25">
      <c r="A1663" s="4" t="s">
        <v>49525</v>
      </c>
      <c r="B1663" s="4" t="s">
        <v>277</v>
      </c>
      <c r="C1663" s="4" t="s">
        <v>562</v>
      </c>
      <c r="D1663" s="4" t="s">
        <v>1316</v>
      </c>
      <c r="E1663" s="4" t="s">
        <v>27</v>
      </c>
      <c r="F1663" s="4">
        <v>9974162690</v>
      </c>
      <c r="G1663" s="4"/>
      <c r="H1663" s="4" t="s">
        <v>178187</v>
      </c>
      <c r="I1663" s="4"/>
      <c r="J1663" s="4" t="s">
        <v>178188</v>
      </c>
      <c r="L1663" s="4" t="s">
        <v>4298</v>
      </c>
      <c r="M1663" s="4" t="s">
        <v>171</v>
      </c>
      <c r="N1663" s="4">
        <v>380015</v>
      </c>
      <c r="O1663" s="4"/>
      <c r="P1663" s="4"/>
      <c r="Q1663" s="31" t="s">
        <v>178186</v>
      </c>
      <c r="R1663" s="4"/>
      <c r="S1663" s="4"/>
      <c r="T1663" s="4"/>
      <c r="U1663" s="4"/>
      <c r="V1663" s="4"/>
      <c r="W1663" s="4"/>
    </row>
    <row r="1664" spans="1:23" x14ac:dyDescent="0.25">
      <c r="A1664" s="4" t="s">
        <v>178256</v>
      </c>
      <c r="B1664" s="4" t="s">
        <v>277</v>
      </c>
      <c r="C1664" s="4" t="s">
        <v>19671</v>
      </c>
      <c r="D1664" s="4" t="s">
        <v>337</v>
      </c>
      <c r="E1664" s="4" t="s">
        <v>27</v>
      </c>
      <c r="F1664" s="4">
        <v>9377302857</v>
      </c>
      <c r="G1664" s="4">
        <v>9879275204</v>
      </c>
      <c r="H1664" s="4" t="s">
        <v>178255</v>
      </c>
      <c r="I1664" s="4"/>
      <c r="J1664" s="4" t="s">
        <v>178257</v>
      </c>
      <c r="L1664" s="4" t="s">
        <v>829</v>
      </c>
      <c r="M1664" s="4" t="s">
        <v>171</v>
      </c>
      <c r="N1664" s="4">
        <v>380028</v>
      </c>
      <c r="O1664" s="4"/>
      <c r="P1664" s="4">
        <v>8048587627</v>
      </c>
      <c r="Q1664" s="31" t="s">
        <v>178253</v>
      </c>
      <c r="R1664" s="4"/>
      <c r="S1664" s="13" t="s">
        <v>178254</v>
      </c>
      <c r="T1664" s="13"/>
      <c r="U1664" s="13"/>
      <c r="V1664" s="13"/>
      <c r="W1664" s="13"/>
    </row>
    <row r="1665" spans="1:23" x14ac:dyDescent="0.25">
      <c r="A1665" s="4" t="s">
        <v>178268</v>
      </c>
      <c r="B1665" s="4" t="s">
        <v>277</v>
      </c>
      <c r="C1665" s="4" t="s">
        <v>178265</v>
      </c>
      <c r="D1665" s="4" t="s">
        <v>178266</v>
      </c>
      <c r="E1665" s="4" t="s">
        <v>27</v>
      </c>
      <c r="F1665" s="4">
        <v>9925152711</v>
      </c>
      <c r="G1665" s="4"/>
      <c r="H1665" s="4" t="s">
        <v>178267</v>
      </c>
      <c r="I1665" s="4"/>
      <c r="J1665" s="4" t="s">
        <v>178269</v>
      </c>
      <c r="L1665" s="4" t="s">
        <v>178270</v>
      </c>
      <c r="M1665" s="4" t="s">
        <v>171</v>
      </c>
      <c r="N1665" s="4">
        <v>400016</v>
      </c>
      <c r="O1665" s="4" t="s">
        <v>178271</v>
      </c>
      <c r="P1665" s="4"/>
      <c r="Q1665" s="31" t="s">
        <v>178264</v>
      </c>
      <c r="R1665" s="4"/>
      <c r="S1665" s="4"/>
      <c r="T1665" s="4"/>
      <c r="U1665" s="4"/>
      <c r="V1665" s="4"/>
      <c r="W1665" s="4"/>
    </row>
    <row r="1666" spans="1:23" x14ac:dyDescent="0.25">
      <c r="A1666" s="4" t="s">
        <v>178281</v>
      </c>
      <c r="B1666" s="4" t="s">
        <v>277</v>
      </c>
      <c r="C1666" s="4" t="s">
        <v>148</v>
      </c>
      <c r="D1666" s="4" t="s">
        <v>178278</v>
      </c>
      <c r="E1666" s="4" t="s">
        <v>1817</v>
      </c>
      <c r="F1666" s="4">
        <v>9824222051</v>
      </c>
      <c r="G1666" s="4">
        <v>9898404630</v>
      </c>
      <c r="H1666" s="4" t="s">
        <v>178279</v>
      </c>
      <c r="I1666" s="4" t="s">
        <v>178280</v>
      </c>
      <c r="J1666" s="4" t="s">
        <v>178282</v>
      </c>
      <c r="L1666" s="4" t="s">
        <v>25599</v>
      </c>
      <c r="M1666" s="4" t="s">
        <v>171</v>
      </c>
      <c r="N1666" s="4">
        <v>380018</v>
      </c>
      <c r="O1666" s="4"/>
      <c r="P1666" s="4">
        <v>8049443175</v>
      </c>
      <c r="Q1666" s="31" t="s">
        <v>178277</v>
      </c>
      <c r="R1666" s="4"/>
      <c r="S1666" s="4"/>
      <c r="T1666" s="4"/>
      <c r="U1666" s="4"/>
      <c r="V1666" s="4"/>
      <c r="W1666" s="4"/>
    </row>
    <row r="1667" spans="1:23" x14ac:dyDescent="0.25">
      <c r="A1667" s="4" t="s">
        <v>178285</v>
      </c>
      <c r="B1667" s="4" t="s">
        <v>277</v>
      </c>
      <c r="C1667" s="4" t="s">
        <v>1010</v>
      </c>
      <c r="D1667" s="4" t="s">
        <v>99</v>
      </c>
      <c r="E1667" s="4" t="s">
        <v>27</v>
      </c>
      <c r="F1667" s="4">
        <v>9662527994</v>
      </c>
      <c r="G1667" s="4">
        <v>9426341423</v>
      </c>
      <c r="H1667" s="4" t="s">
        <v>178284</v>
      </c>
      <c r="I1667" s="4"/>
      <c r="J1667" s="4" t="s">
        <v>178286</v>
      </c>
      <c r="L1667" s="4" t="s">
        <v>26978</v>
      </c>
      <c r="M1667" s="4" t="s">
        <v>171</v>
      </c>
      <c r="N1667" s="4">
        <v>380023</v>
      </c>
      <c r="O1667" s="4"/>
      <c r="P1667" s="4">
        <v>8048561980</v>
      </c>
      <c r="Q1667" s="31" t="s">
        <v>178283</v>
      </c>
      <c r="R1667" s="4"/>
      <c r="S1667" s="4"/>
      <c r="T1667" s="4"/>
      <c r="U1667" s="4"/>
      <c r="V1667" s="4"/>
      <c r="W1667" s="4"/>
    </row>
    <row r="1668" spans="1:23" x14ac:dyDescent="0.25">
      <c r="A1668" s="4" t="s">
        <v>178311</v>
      </c>
      <c r="B1668" s="4" t="s">
        <v>277</v>
      </c>
      <c r="C1668" s="4" t="s">
        <v>178308</v>
      </c>
      <c r="D1668" s="4" t="s">
        <v>111</v>
      </c>
      <c r="E1668" s="4" t="s">
        <v>74</v>
      </c>
      <c r="F1668" s="4">
        <v>8452050563</v>
      </c>
      <c r="G1668" s="4">
        <v>9892450282</v>
      </c>
      <c r="H1668" s="4" t="s">
        <v>178309</v>
      </c>
      <c r="I1668" s="4" t="s">
        <v>178310</v>
      </c>
      <c r="J1668" s="4" t="s">
        <v>178312</v>
      </c>
      <c r="L1668" s="4" t="s">
        <v>178313</v>
      </c>
      <c r="M1668" s="4" t="s">
        <v>171</v>
      </c>
      <c r="N1668" s="4">
        <v>382445</v>
      </c>
      <c r="O1668" s="4"/>
      <c r="P1668" s="4"/>
      <c r="Q1668" s="31" t="s">
        <v>178307</v>
      </c>
      <c r="R1668" s="4"/>
      <c r="S1668" s="13" t="s">
        <v>211973</v>
      </c>
      <c r="T1668" s="13"/>
      <c r="U1668" s="13"/>
      <c r="V1668" s="13"/>
      <c r="W1668" s="13"/>
    </row>
    <row r="1669" spans="1:23" ht="30" x14ac:dyDescent="0.25">
      <c r="A1669" s="4" t="s">
        <v>178552</v>
      </c>
      <c r="B1669" s="4" t="s">
        <v>277</v>
      </c>
      <c r="C1669" s="4" t="s">
        <v>6088</v>
      </c>
      <c r="D1669" s="4" t="s">
        <v>178550</v>
      </c>
      <c r="E1669" s="4" t="s">
        <v>27</v>
      </c>
      <c r="F1669" s="4">
        <v>9099669939</v>
      </c>
      <c r="G1669" s="4">
        <v>9327772945</v>
      </c>
      <c r="H1669" s="4" t="s">
        <v>178551</v>
      </c>
      <c r="I1669" s="4"/>
      <c r="J1669" s="4" t="s">
        <v>178553</v>
      </c>
      <c r="L1669" s="4" t="s">
        <v>63717</v>
      </c>
      <c r="M1669" s="4" t="s">
        <v>171</v>
      </c>
      <c r="N1669" s="4">
        <v>380016</v>
      </c>
      <c r="O1669" s="4"/>
      <c r="P1669" s="4"/>
      <c r="Q1669" s="31" t="s">
        <v>178549</v>
      </c>
      <c r="R1669" s="4"/>
      <c r="S1669" s="4"/>
      <c r="T1669" s="4"/>
      <c r="U1669" s="4"/>
      <c r="V1669" s="4"/>
      <c r="W1669" s="4"/>
    </row>
    <row r="1670" spans="1:23" x14ac:dyDescent="0.25">
      <c r="A1670" s="4" t="s">
        <v>178665</v>
      </c>
      <c r="B1670" s="4" t="s">
        <v>277</v>
      </c>
      <c r="C1670" s="4" t="s">
        <v>1461</v>
      </c>
      <c r="D1670" s="4" t="s">
        <v>14783</v>
      </c>
      <c r="E1670" s="4" t="s">
        <v>34</v>
      </c>
      <c r="F1670" s="4">
        <v>9662202530</v>
      </c>
      <c r="G1670" s="4">
        <v>9327000748</v>
      </c>
      <c r="H1670" s="4" t="s">
        <v>178664</v>
      </c>
      <c r="I1670" s="4"/>
      <c r="J1670" s="4" t="s">
        <v>178666</v>
      </c>
      <c r="L1670" s="4" t="s">
        <v>1988</v>
      </c>
      <c r="M1670" s="4" t="s">
        <v>171</v>
      </c>
      <c r="N1670" s="4">
        <v>380001</v>
      </c>
      <c r="O1670" s="4"/>
      <c r="P1670" s="4">
        <v>8042907868</v>
      </c>
      <c r="Q1670" s="31" t="s">
        <v>178663</v>
      </c>
      <c r="R1670" s="4"/>
      <c r="S1670" s="4"/>
      <c r="T1670" s="4"/>
      <c r="U1670" s="4"/>
      <c r="V1670" s="4"/>
      <c r="W1670" s="4"/>
    </row>
    <row r="1671" spans="1:23" x14ac:dyDescent="0.25">
      <c r="A1671" s="4" t="s">
        <v>178676</v>
      </c>
      <c r="B1671" s="4" t="s">
        <v>277</v>
      </c>
      <c r="C1671" s="4" t="s">
        <v>52206</v>
      </c>
      <c r="D1671" s="4" t="s">
        <v>818</v>
      </c>
      <c r="E1671" s="4" t="s">
        <v>34</v>
      </c>
      <c r="F1671" s="4">
        <v>9426348331</v>
      </c>
      <c r="G1671" s="4">
        <v>9099223223</v>
      </c>
      <c r="H1671" s="4" t="s">
        <v>178675</v>
      </c>
      <c r="I1671" s="4"/>
      <c r="J1671" s="4" t="s">
        <v>178677</v>
      </c>
      <c r="L1671" s="4" t="s">
        <v>7868</v>
      </c>
      <c r="M1671" s="4" t="s">
        <v>171</v>
      </c>
      <c r="N1671" s="4">
        <v>382445</v>
      </c>
      <c r="O1671" s="4"/>
      <c r="P1671" s="4"/>
      <c r="Q1671" s="31" t="s">
        <v>178674</v>
      </c>
      <c r="R1671" s="4"/>
      <c r="S1671" s="4"/>
      <c r="T1671" s="4"/>
      <c r="U1671" s="4"/>
      <c r="V1671" s="4"/>
      <c r="W1671" s="4"/>
    </row>
    <row r="1672" spans="1:23" x14ac:dyDescent="0.25">
      <c r="A1672" s="4" t="s">
        <v>178719</v>
      </c>
      <c r="B1672" s="4" t="s">
        <v>277</v>
      </c>
      <c r="C1672" s="4" t="s">
        <v>2693</v>
      </c>
      <c r="D1672" s="4" t="s">
        <v>5743</v>
      </c>
      <c r="E1672" s="4" t="s">
        <v>34</v>
      </c>
      <c r="F1672" s="4">
        <v>9825440404</v>
      </c>
      <c r="G1672" s="4">
        <v>9974340404</v>
      </c>
      <c r="H1672" s="4" t="s">
        <v>178717</v>
      </c>
      <c r="I1672" s="4" t="s">
        <v>178718</v>
      </c>
      <c r="J1672" s="4" t="s">
        <v>178720</v>
      </c>
      <c r="L1672" s="4" t="s">
        <v>5032</v>
      </c>
      <c r="M1672" s="4" t="s">
        <v>171</v>
      </c>
      <c r="N1672" s="4">
        <v>380008</v>
      </c>
      <c r="O1672" s="4"/>
      <c r="P1672" s="4"/>
      <c r="Q1672" s="31" t="s">
        <v>178716</v>
      </c>
      <c r="R1672" s="4"/>
      <c r="S1672" s="4"/>
      <c r="T1672" s="4"/>
      <c r="U1672" s="4"/>
      <c r="V1672" s="4"/>
      <c r="W1672" s="4"/>
    </row>
    <row r="1673" spans="1:23" x14ac:dyDescent="0.25">
      <c r="A1673" s="4" t="s">
        <v>178802</v>
      </c>
      <c r="B1673" s="4" t="s">
        <v>277</v>
      </c>
      <c r="C1673" s="4" t="s">
        <v>2583</v>
      </c>
      <c r="D1673" s="4" t="s">
        <v>818</v>
      </c>
      <c r="E1673" s="4" t="s">
        <v>34</v>
      </c>
      <c r="F1673" s="4">
        <v>9825282773</v>
      </c>
      <c r="G1673" s="4">
        <v>9824087348</v>
      </c>
      <c r="H1673" s="4" t="s">
        <v>178801</v>
      </c>
      <c r="I1673" s="4"/>
      <c r="J1673" s="4" t="s">
        <v>178803</v>
      </c>
      <c r="L1673" s="4" t="s">
        <v>2165</v>
      </c>
      <c r="M1673" s="4" t="s">
        <v>171</v>
      </c>
      <c r="N1673" s="4">
        <v>380001</v>
      </c>
      <c r="O1673" s="4"/>
      <c r="P1673" s="4"/>
      <c r="Q1673" s="31" t="s">
        <v>178800</v>
      </c>
      <c r="R1673" s="4"/>
      <c r="S1673" s="4"/>
      <c r="T1673" s="4"/>
      <c r="U1673" s="4"/>
      <c r="V1673" s="4"/>
      <c r="W1673" s="4"/>
    </row>
    <row r="1674" spans="1:23" x14ac:dyDescent="0.25">
      <c r="A1674" s="4" t="s">
        <v>178881</v>
      </c>
      <c r="B1674" s="4" t="s">
        <v>277</v>
      </c>
      <c r="C1674" s="4" t="s">
        <v>149</v>
      </c>
      <c r="D1674" s="4" t="s">
        <v>9703</v>
      </c>
      <c r="E1674" s="4" t="s">
        <v>27</v>
      </c>
      <c r="F1674" s="4">
        <v>9327010160</v>
      </c>
      <c r="G1674" s="4">
        <v>8758680620</v>
      </c>
      <c r="H1674" s="4" t="s">
        <v>178880</v>
      </c>
      <c r="I1674" s="4"/>
      <c r="J1674" s="4" t="s">
        <v>178882</v>
      </c>
      <c r="L1674" s="4" t="s">
        <v>3073</v>
      </c>
      <c r="M1674" s="4" t="s">
        <v>171</v>
      </c>
      <c r="N1674" s="4">
        <v>380002</v>
      </c>
      <c r="O1674" s="4"/>
      <c r="P1674" s="4">
        <v>8071594218</v>
      </c>
      <c r="Q1674" s="31" t="s">
        <v>178879</v>
      </c>
      <c r="R1674" s="4"/>
      <c r="S1674" s="4"/>
      <c r="T1674" s="4"/>
      <c r="U1674" s="4"/>
      <c r="V1674" s="4"/>
      <c r="W1674" s="4"/>
    </row>
    <row r="1675" spans="1:23" x14ac:dyDescent="0.25">
      <c r="A1675" s="4" t="s">
        <v>179455</v>
      </c>
      <c r="B1675" s="4" t="s">
        <v>277</v>
      </c>
      <c r="C1675" s="4" t="s">
        <v>484</v>
      </c>
      <c r="D1675" s="4" t="s">
        <v>111</v>
      </c>
      <c r="E1675" s="4" t="s">
        <v>34</v>
      </c>
      <c r="F1675" s="4">
        <v>9408777450</v>
      </c>
      <c r="G1675" s="4">
        <v>9377342983</v>
      </c>
      <c r="H1675" s="4" t="s">
        <v>179453</v>
      </c>
      <c r="I1675" s="4" t="s">
        <v>179454</v>
      </c>
      <c r="J1675" s="4" t="s">
        <v>179456</v>
      </c>
      <c r="L1675" s="4" t="s">
        <v>24449</v>
      </c>
      <c r="M1675" s="4" t="s">
        <v>171</v>
      </c>
      <c r="N1675" s="4">
        <v>380005</v>
      </c>
      <c r="O1675" s="4"/>
      <c r="P1675" s="4"/>
      <c r="Q1675" s="31" t="s">
        <v>179452</v>
      </c>
      <c r="R1675" s="4"/>
      <c r="S1675" s="4"/>
      <c r="T1675" s="4"/>
      <c r="U1675" s="4"/>
      <c r="V1675" s="4"/>
      <c r="W1675" s="4"/>
    </row>
    <row r="1676" spans="1:23" x14ac:dyDescent="0.25">
      <c r="A1676" s="4" t="s">
        <v>179545</v>
      </c>
      <c r="B1676" s="4" t="s">
        <v>277</v>
      </c>
      <c r="C1676" s="4" t="s">
        <v>28271</v>
      </c>
      <c r="D1676" s="4" t="s">
        <v>1575</v>
      </c>
      <c r="E1676" s="4" t="s">
        <v>27</v>
      </c>
      <c r="F1676" s="4">
        <v>9016432656</v>
      </c>
      <c r="G1676" s="4">
        <v>9274518037</v>
      </c>
      <c r="H1676" s="4" t="s">
        <v>179543</v>
      </c>
      <c r="I1676" s="4" t="s">
        <v>179544</v>
      </c>
      <c r="J1676" s="4" t="s">
        <v>179546</v>
      </c>
      <c r="L1676" s="4" t="s">
        <v>59285</v>
      </c>
      <c r="M1676" s="4" t="s">
        <v>171</v>
      </c>
      <c r="N1676" s="4">
        <v>380016</v>
      </c>
      <c r="O1676" s="4" t="s">
        <v>179547</v>
      </c>
      <c r="P1676" s="4"/>
      <c r="Q1676" s="31" t="s">
        <v>179542</v>
      </c>
      <c r="R1676" s="4"/>
      <c r="S1676" s="4"/>
      <c r="T1676" s="4"/>
      <c r="U1676" s="4"/>
      <c r="V1676" s="4"/>
      <c r="W1676" s="4"/>
    </row>
    <row r="1677" spans="1:23" x14ac:dyDescent="0.25">
      <c r="A1677" s="4" t="s">
        <v>179587</v>
      </c>
      <c r="B1677" s="4" t="s">
        <v>277</v>
      </c>
      <c r="C1677" s="4" t="s">
        <v>10417</v>
      </c>
      <c r="D1677" s="4"/>
      <c r="E1677" s="4" t="s">
        <v>27</v>
      </c>
      <c r="F1677" s="4">
        <v>9985557710</v>
      </c>
      <c r="G1677" s="4">
        <v>9998921551</v>
      </c>
      <c r="H1677" s="4" t="s">
        <v>179585</v>
      </c>
      <c r="I1677" s="4" t="s">
        <v>179586</v>
      </c>
      <c r="J1677" s="4" t="s">
        <v>179588</v>
      </c>
      <c r="L1677" s="4" t="s">
        <v>179589</v>
      </c>
      <c r="M1677" s="4" t="s">
        <v>171</v>
      </c>
      <c r="N1677" s="4">
        <v>380004</v>
      </c>
      <c r="O1677" s="4"/>
      <c r="P1677" s="4"/>
      <c r="Q1677" s="31" t="s">
        <v>179584</v>
      </c>
      <c r="R1677" s="4"/>
      <c r="S1677" s="4"/>
      <c r="T1677" s="4"/>
      <c r="U1677" s="4"/>
      <c r="V1677" s="4"/>
      <c r="W1677" s="4"/>
    </row>
    <row r="1678" spans="1:23" x14ac:dyDescent="0.25">
      <c r="A1678" s="4" t="s">
        <v>179596</v>
      </c>
      <c r="B1678" s="4" t="s">
        <v>277</v>
      </c>
      <c r="C1678" s="4" t="s">
        <v>148</v>
      </c>
      <c r="D1678" s="4" t="s">
        <v>763</v>
      </c>
      <c r="E1678" s="4" t="s">
        <v>9814</v>
      </c>
      <c r="F1678" s="4">
        <v>9825069457</v>
      </c>
      <c r="G1678" s="4"/>
      <c r="H1678" s="4" t="s">
        <v>179595</v>
      </c>
      <c r="I1678" s="4"/>
      <c r="J1678" s="4" t="s">
        <v>179597</v>
      </c>
      <c r="L1678" s="4" t="s">
        <v>9116</v>
      </c>
      <c r="M1678" s="4" t="s">
        <v>171</v>
      </c>
      <c r="N1678" s="4">
        <v>380009</v>
      </c>
      <c r="O1678" s="4"/>
      <c r="P1678" s="4">
        <v>8046076546</v>
      </c>
      <c r="Q1678" s="31" t="s">
        <v>179594</v>
      </c>
      <c r="R1678" s="4"/>
      <c r="S1678" s="13" t="s">
        <v>211974</v>
      </c>
      <c r="T1678" s="13"/>
      <c r="U1678" s="13"/>
      <c r="V1678" s="13"/>
      <c r="W1678" s="13"/>
    </row>
    <row r="1679" spans="1:23" x14ac:dyDescent="0.25">
      <c r="A1679" s="4" t="s">
        <v>56996</v>
      </c>
      <c r="B1679" s="4" t="s">
        <v>277</v>
      </c>
      <c r="C1679" s="4" t="s">
        <v>115365</v>
      </c>
      <c r="D1679" s="4" t="s">
        <v>3387</v>
      </c>
      <c r="E1679" s="4" t="s">
        <v>27</v>
      </c>
      <c r="F1679" s="4">
        <v>9909013885</v>
      </c>
      <c r="G1679" s="4"/>
      <c r="H1679" s="4" t="s">
        <v>179608</v>
      </c>
      <c r="I1679" s="4"/>
      <c r="J1679" s="4" t="s">
        <v>179609</v>
      </c>
      <c r="L1679" s="4" t="s">
        <v>26978</v>
      </c>
      <c r="M1679" s="4" t="s">
        <v>171</v>
      </c>
      <c r="N1679" s="4">
        <v>380021</v>
      </c>
      <c r="O1679" s="4"/>
      <c r="P1679" s="4"/>
      <c r="Q1679" s="31" t="s">
        <v>179607</v>
      </c>
      <c r="R1679" s="4"/>
      <c r="S1679" s="4"/>
      <c r="T1679" s="4"/>
      <c r="U1679" s="4"/>
      <c r="V1679" s="4"/>
      <c r="W1679" s="4"/>
    </row>
    <row r="1680" spans="1:23" x14ac:dyDescent="0.25">
      <c r="A1680" s="4" t="s">
        <v>179612</v>
      </c>
      <c r="B1680" s="4" t="s">
        <v>277</v>
      </c>
      <c r="C1680" s="4" t="s">
        <v>2189</v>
      </c>
      <c r="D1680" s="4" t="s">
        <v>18447</v>
      </c>
      <c r="E1680" s="4" t="s">
        <v>27</v>
      </c>
      <c r="F1680" s="4">
        <v>9974984492</v>
      </c>
      <c r="G1680" s="4">
        <v>8306261173</v>
      </c>
      <c r="H1680" s="4" t="s">
        <v>179611</v>
      </c>
      <c r="I1680" s="4"/>
      <c r="J1680" s="4" t="s">
        <v>179613</v>
      </c>
      <c r="L1680" s="4" t="s">
        <v>179614</v>
      </c>
      <c r="M1680" s="4" t="s">
        <v>171</v>
      </c>
      <c r="N1680" s="4">
        <v>380001</v>
      </c>
      <c r="O1680" s="4"/>
      <c r="P1680" s="4">
        <v>8048111544</v>
      </c>
      <c r="Q1680" s="31" t="s">
        <v>204431</v>
      </c>
      <c r="R1680" s="4"/>
      <c r="S1680" s="13" t="s">
        <v>179610</v>
      </c>
      <c r="T1680" s="13"/>
      <c r="U1680" s="13"/>
      <c r="V1680" s="13"/>
      <c r="W1680" s="13"/>
    </row>
    <row r="1681" spans="1:23" x14ac:dyDescent="0.25">
      <c r="A1681" s="4" t="s">
        <v>179909</v>
      </c>
      <c r="B1681" s="4" t="s">
        <v>277</v>
      </c>
      <c r="C1681" s="4" t="s">
        <v>179907</v>
      </c>
      <c r="D1681" s="4" t="s">
        <v>118914</v>
      </c>
      <c r="E1681" s="4" t="s">
        <v>27</v>
      </c>
      <c r="F1681" s="4">
        <v>9426419144</v>
      </c>
      <c r="G1681" s="4">
        <v>9714118999</v>
      </c>
      <c r="H1681" s="4" t="s">
        <v>179908</v>
      </c>
      <c r="I1681" s="4"/>
      <c r="J1681" s="4" t="s">
        <v>179910</v>
      </c>
      <c r="L1681" s="4" t="s">
        <v>668</v>
      </c>
      <c r="M1681" s="4" t="s">
        <v>171</v>
      </c>
      <c r="N1681" s="4">
        <v>380024</v>
      </c>
      <c r="O1681" s="4" t="s">
        <v>179911</v>
      </c>
      <c r="P1681" s="4"/>
      <c r="Q1681" s="31" t="s">
        <v>204432</v>
      </c>
      <c r="R1681" s="4"/>
      <c r="S1681" s="13" t="s">
        <v>179906</v>
      </c>
      <c r="T1681" s="13"/>
      <c r="U1681" s="13"/>
      <c r="V1681" s="13"/>
      <c r="W1681" s="13"/>
    </row>
    <row r="1682" spans="1:23" x14ac:dyDescent="0.25">
      <c r="A1682" s="4" t="s">
        <v>179941</v>
      </c>
      <c r="B1682" s="4" t="s">
        <v>277</v>
      </c>
      <c r="C1682" s="4" t="s">
        <v>1478</v>
      </c>
      <c r="D1682" s="4" t="s">
        <v>86900</v>
      </c>
      <c r="E1682" s="4" t="s">
        <v>34</v>
      </c>
      <c r="F1682" s="4">
        <v>8905021808</v>
      </c>
      <c r="G1682" s="4">
        <v>7201913209</v>
      </c>
      <c r="H1682" s="4" t="s">
        <v>179940</v>
      </c>
      <c r="I1682" s="4"/>
      <c r="J1682" s="4" t="s">
        <v>179942</v>
      </c>
      <c r="L1682" s="4" t="s">
        <v>3073</v>
      </c>
      <c r="M1682" s="4" t="s">
        <v>171</v>
      </c>
      <c r="N1682" s="4">
        <v>380002</v>
      </c>
      <c r="O1682" s="4"/>
      <c r="P1682" s="4">
        <v>8071864450</v>
      </c>
      <c r="Q1682" s="31" t="s">
        <v>179939</v>
      </c>
      <c r="R1682" s="4"/>
      <c r="S1682" s="4"/>
      <c r="T1682" s="4"/>
      <c r="U1682" s="4"/>
      <c r="V1682" s="4"/>
      <c r="W1682" s="4"/>
    </row>
    <row r="1683" spans="1:23" x14ac:dyDescent="0.25">
      <c r="A1683" s="4" t="s">
        <v>179966</v>
      </c>
      <c r="B1683" s="4" t="s">
        <v>277</v>
      </c>
      <c r="C1683" s="4" t="s">
        <v>484</v>
      </c>
      <c r="D1683" s="4" t="s">
        <v>17571</v>
      </c>
      <c r="E1683" s="4" t="s">
        <v>74</v>
      </c>
      <c r="F1683" s="4">
        <v>9998301456</v>
      </c>
      <c r="G1683" s="4">
        <v>9998302399</v>
      </c>
      <c r="H1683" s="4" t="s">
        <v>179965</v>
      </c>
      <c r="I1683" s="4"/>
      <c r="J1683" s="4" t="s">
        <v>179967</v>
      </c>
      <c r="L1683" s="4"/>
      <c r="M1683" s="4" t="s">
        <v>171</v>
      </c>
      <c r="N1683" s="4">
        <v>380004</v>
      </c>
      <c r="O1683" s="4" t="s">
        <v>179968</v>
      </c>
      <c r="P1683" s="4">
        <v>8045324846</v>
      </c>
      <c r="Q1683" s="31" t="s">
        <v>179964</v>
      </c>
      <c r="R1683" s="4"/>
      <c r="S1683" s="13" t="s">
        <v>198974</v>
      </c>
      <c r="T1683" s="13"/>
      <c r="U1683" s="13"/>
      <c r="V1683" s="13"/>
      <c r="W1683" s="13"/>
    </row>
    <row r="1684" spans="1:23" ht="30" x14ac:dyDescent="0.25">
      <c r="A1684" s="4" t="s">
        <v>180048</v>
      </c>
      <c r="B1684" s="4" t="s">
        <v>277</v>
      </c>
      <c r="C1684" s="4" t="s">
        <v>1600</v>
      </c>
      <c r="D1684" s="4" t="s">
        <v>180045</v>
      </c>
      <c r="E1684" s="4" t="s">
        <v>175</v>
      </c>
      <c r="F1684" s="4">
        <v>9879009066</v>
      </c>
      <c r="G1684" s="4">
        <v>9879594391</v>
      </c>
      <c r="H1684" s="4" t="s">
        <v>180046</v>
      </c>
      <c r="I1684" s="4" t="s">
        <v>180047</v>
      </c>
      <c r="J1684" s="4" t="s">
        <v>180049</v>
      </c>
      <c r="L1684" s="4" t="s">
        <v>180050</v>
      </c>
      <c r="M1684" s="4" t="s">
        <v>171</v>
      </c>
      <c r="N1684" s="4">
        <v>382470</v>
      </c>
      <c r="O1684" s="4" t="s">
        <v>180051</v>
      </c>
      <c r="P1684" s="4"/>
      <c r="Q1684" s="31" t="s">
        <v>180044</v>
      </c>
      <c r="R1684" s="4"/>
      <c r="S1684" s="4"/>
      <c r="T1684" s="4"/>
      <c r="U1684" s="4"/>
      <c r="V1684" s="4"/>
      <c r="W1684" s="4"/>
    </row>
    <row r="1685" spans="1:23" ht="45" x14ac:dyDescent="0.25">
      <c r="A1685" s="4" t="s">
        <v>180115</v>
      </c>
      <c r="B1685" s="4" t="s">
        <v>277</v>
      </c>
      <c r="C1685" s="4" t="s">
        <v>7088</v>
      </c>
      <c r="D1685" s="4" t="s">
        <v>647</v>
      </c>
      <c r="E1685" s="4" t="s">
        <v>27</v>
      </c>
      <c r="F1685" s="4">
        <v>9824032214</v>
      </c>
      <c r="G1685" s="4">
        <v>9824095254</v>
      </c>
      <c r="H1685" s="4" t="s">
        <v>180114</v>
      </c>
      <c r="I1685" s="4"/>
      <c r="J1685" s="4" t="s">
        <v>180116</v>
      </c>
      <c r="L1685" s="4" t="s">
        <v>172413</v>
      </c>
      <c r="M1685" s="4" t="s">
        <v>171</v>
      </c>
      <c r="N1685" s="4">
        <v>380004</v>
      </c>
      <c r="O1685" s="4"/>
      <c r="P1685" s="4">
        <v>8049186660</v>
      </c>
      <c r="Q1685" s="31" t="s">
        <v>180112</v>
      </c>
      <c r="R1685" s="4"/>
      <c r="S1685" s="13" t="s">
        <v>180113</v>
      </c>
      <c r="T1685" s="13"/>
      <c r="U1685" s="13"/>
      <c r="V1685" s="13"/>
      <c r="W1685" s="13"/>
    </row>
    <row r="1686" spans="1:23" x14ac:dyDescent="0.25">
      <c r="A1686" s="4" t="s">
        <v>180250</v>
      </c>
      <c r="B1686" s="4" t="s">
        <v>277</v>
      </c>
      <c r="C1686" s="4" t="s">
        <v>110</v>
      </c>
      <c r="D1686" s="4" t="s">
        <v>137490</v>
      </c>
      <c r="E1686" s="4" t="s">
        <v>74</v>
      </c>
      <c r="F1686" s="4">
        <v>9825091397</v>
      </c>
      <c r="G1686" s="4"/>
      <c r="H1686" s="4" t="s">
        <v>180249</v>
      </c>
      <c r="I1686" s="4"/>
      <c r="J1686" s="4" t="s">
        <v>180251</v>
      </c>
      <c r="L1686" s="4" t="s">
        <v>16283</v>
      </c>
      <c r="M1686" s="4" t="s">
        <v>171</v>
      </c>
      <c r="N1686" s="4">
        <v>380001</v>
      </c>
      <c r="O1686" s="4"/>
      <c r="P1686" s="4">
        <v>8071641143</v>
      </c>
      <c r="Q1686" s="31" t="s">
        <v>180248</v>
      </c>
      <c r="R1686" s="4"/>
      <c r="S1686" s="13" t="s">
        <v>225414</v>
      </c>
      <c r="T1686" s="13"/>
      <c r="U1686" s="13"/>
      <c r="V1686" s="13"/>
      <c r="W1686" s="13"/>
    </row>
    <row r="1687" spans="1:23" x14ac:dyDescent="0.25">
      <c r="A1687" s="4" t="s">
        <v>180384</v>
      </c>
      <c r="B1687" s="4" t="s">
        <v>277</v>
      </c>
      <c r="C1687" s="4" t="s">
        <v>553</v>
      </c>
      <c r="D1687" s="4" t="s">
        <v>180382</v>
      </c>
      <c r="E1687" s="4" t="s">
        <v>916</v>
      </c>
      <c r="F1687" s="4">
        <v>9099023397</v>
      </c>
      <c r="G1687" s="4"/>
      <c r="H1687" s="4" t="s">
        <v>180383</v>
      </c>
      <c r="I1687" s="4"/>
      <c r="J1687" s="4" t="s">
        <v>180385</v>
      </c>
      <c r="L1687" s="4"/>
      <c r="M1687" s="4" t="s">
        <v>171</v>
      </c>
      <c r="N1687" s="4">
        <v>380059</v>
      </c>
      <c r="O1687" s="4" t="s">
        <v>33075</v>
      </c>
      <c r="P1687" s="4"/>
      <c r="Q1687" s="31" t="s">
        <v>180381</v>
      </c>
      <c r="R1687" s="4"/>
      <c r="S1687" s="4"/>
      <c r="T1687" s="4"/>
      <c r="U1687" s="4"/>
      <c r="V1687" s="4"/>
      <c r="W1687" s="4"/>
    </row>
    <row r="1688" spans="1:23" x14ac:dyDescent="0.25">
      <c r="A1688" s="4" t="s">
        <v>180494</v>
      </c>
      <c r="B1688" s="4" t="s">
        <v>277</v>
      </c>
      <c r="C1688" s="4" t="s">
        <v>484</v>
      </c>
      <c r="D1688" s="4" t="s">
        <v>818</v>
      </c>
      <c r="E1688" s="4" t="s">
        <v>74</v>
      </c>
      <c r="F1688" s="4">
        <v>9924097798</v>
      </c>
      <c r="G1688" s="4">
        <v>9426576780</v>
      </c>
      <c r="H1688" s="4" t="s">
        <v>180492</v>
      </c>
      <c r="I1688" s="4" t="s">
        <v>180493</v>
      </c>
      <c r="J1688" s="4" t="s">
        <v>180495</v>
      </c>
      <c r="L1688" s="4" t="s">
        <v>38221</v>
      </c>
      <c r="M1688" s="4" t="s">
        <v>171</v>
      </c>
      <c r="N1688" s="4">
        <v>380060</v>
      </c>
      <c r="O1688" s="4"/>
      <c r="P1688" s="4"/>
      <c r="Q1688" s="31" t="s">
        <v>180491</v>
      </c>
      <c r="R1688" s="4"/>
      <c r="S1688" s="4"/>
      <c r="T1688" s="4"/>
      <c r="U1688" s="4"/>
      <c r="V1688" s="4"/>
      <c r="W1688" s="4"/>
    </row>
    <row r="1689" spans="1:23" x14ac:dyDescent="0.25">
      <c r="A1689" s="4" t="s">
        <v>180498</v>
      </c>
      <c r="B1689" s="4" t="s">
        <v>277</v>
      </c>
      <c r="C1689" s="4" t="s">
        <v>1563</v>
      </c>
      <c r="D1689" s="4" t="s">
        <v>188</v>
      </c>
      <c r="E1689" s="4" t="s">
        <v>27</v>
      </c>
      <c r="F1689" s="4">
        <v>9824094347</v>
      </c>
      <c r="G1689" s="4">
        <v>9825461794</v>
      </c>
      <c r="H1689" s="4" t="s">
        <v>180497</v>
      </c>
      <c r="I1689" s="4"/>
      <c r="J1689" s="4" t="s">
        <v>180499</v>
      </c>
      <c r="L1689" s="4" t="s">
        <v>3848</v>
      </c>
      <c r="M1689" s="4" t="s">
        <v>171</v>
      </c>
      <c r="N1689" s="4">
        <v>382415</v>
      </c>
      <c r="O1689" s="4"/>
      <c r="P1689" s="4"/>
      <c r="Q1689" s="31" t="s">
        <v>180496</v>
      </c>
      <c r="R1689" s="4"/>
      <c r="S1689" s="4"/>
      <c r="T1689" s="4"/>
      <c r="U1689" s="4"/>
      <c r="V1689" s="4"/>
      <c r="W1689" s="4"/>
    </row>
    <row r="1690" spans="1:23" x14ac:dyDescent="0.25">
      <c r="A1690" s="4" t="s">
        <v>180709</v>
      </c>
      <c r="B1690" s="4" t="s">
        <v>277</v>
      </c>
      <c r="C1690" s="4" t="s">
        <v>60653</v>
      </c>
      <c r="D1690" s="4" t="s">
        <v>61906</v>
      </c>
      <c r="E1690" s="4" t="s">
        <v>175</v>
      </c>
      <c r="F1690" s="4">
        <v>9898123458</v>
      </c>
      <c r="G1690" s="4">
        <v>9904511203</v>
      </c>
      <c r="H1690" s="4" t="s">
        <v>180707</v>
      </c>
      <c r="I1690" s="4" t="s">
        <v>180708</v>
      </c>
      <c r="J1690" s="4" t="s">
        <v>180710</v>
      </c>
      <c r="L1690" s="4" t="s">
        <v>47914</v>
      </c>
      <c r="M1690" s="4" t="s">
        <v>171</v>
      </c>
      <c r="N1690" s="4">
        <v>380052</v>
      </c>
      <c r="O1690" s="4"/>
      <c r="P1690" s="4">
        <v>8048563460</v>
      </c>
      <c r="Q1690" s="31" t="s">
        <v>180705</v>
      </c>
      <c r="R1690" s="4"/>
      <c r="S1690" s="13" t="s">
        <v>180706</v>
      </c>
      <c r="T1690" s="13"/>
      <c r="U1690" s="13"/>
      <c r="V1690" s="13"/>
      <c r="W1690" s="13"/>
    </row>
    <row r="1691" spans="1:23" ht="30" x14ac:dyDescent="0.25">
      <c r="A1691" s="4" t="s">
        <v>181014</v>
      </c>
      <c r="B1691" s="4" t="s">
        <v>277</v>
      </c>
      <c r="C1691" s="4" t="s">
        <v>646</v>
      </c>
      <c r="D1691" s="4" t="s">
        <v>1888</v>
      </c>
      <c r="E1691" s="4" t="s">
        <v>84</v>
      </c>
      <c r="F1691" s="4">
        <v>9413328897</v>
      </c>
      <c r="G1691" s="4"/>
      <c r="H1691" s="4" t="s">
        <v>181013</v>
      </c>
      <c r="I1691" s="4"/>
      <c r="J1691" s="4" t="s">
        <v>181015</v>
      </c>
      <c r="L1691" s="4" t="s">
        <v>181016</v>
      </c>
      <c r="M1691" s="4" t="s">
        <v>171</v>
      </c>
      <c r="N1691" s="4">
        <v>382415</v>
      </c>
      <c r="O1691" s="4" t="s">
        <v>181017</v>
      </c>
      <c r="P1691" s="4">
        <v>8049462882</v>
      </c>
      <c r="Q1691" s="31" t="s">
        <v>181012</v>
      </c>
      <c r="R1691" s="4"/>
      <c r="S1691" s="4"/>
      <c r="T1691" s="4"/>
      <c r="U1691" s="4"/>
      <c r="V1691" s="4"/>
      <c r="W1691" s="4"/>
    </row>
    <row r="1692" spans="1:23" x14ac:dyDescent="0.25">
      <c r="A1692" s="4" t="s">
        <v>181191</v>
      </c>
      <c r="B1692" s="4" t="s">
        <v>277</v>
      </c>
      <c r="C1692" s="4" t="s">
        <v>1850</v>
      </c>
      <c r="D1692" s="4" t="s">
        <v>28833</v>
      </c>
      <c r="E1692" s="4" t="s">
        <v>27</v>
      </c>
      <c r="F1692" s="4">
        <v>9426353190</v>
      </c>
      <c r="G1692" s="4"/>
      <c r="H1692" s="4" t="s">
        <v>181190</v>
      </c>
      <c r="I1692" s="4"/>
      <c r="J1692" s="4" t="s">
        <v>181192</v>
      </c>
      <c r="L1692" s="4" t="s">
        <v>181193</v>
      </c>
      <c r="M1692" s="4" t="s">
        <v>171</v>
      </c>
      <c r="N1692" s="4">
        <v>380002</v>
      </c>
      <c r="O1692" s="4"/>
      <c r="P1692" s="4"/>
      <c r="Q1692" s="31" t="s">
        <v>181189</v>
      </c>
      <c r="R1692" s="4"/>
      <c r="S1692" s="4"/>
      <c r="T1692" s="4"/>
      <c r="U1692" s="4"/>
      <c r="V1692" s="4"/>
      <c r="W1692" s="4"/>
    </row>
    <row r="1693" spans="1:23" ht="30" x14ac:dyDescent="0.25">
      <c r="A1693" s="4" t="s">
        <v>181250</v>
      </c>
      <c r="B1693" s="4" t="s">
        <v>277</v>
      </c>
      <c r="C1693" s="4" t="s">
        <v>20086</v>
      </c>
      <c r="D1693" s="4" t="s">
        <v>21443</v>
      </c>
      <c r="E1693" s="4" t="s">
        <v>27</v>
      </c>
      <c r="F1693" s="4">
        <v>9426344277</v>
      </c>
      <c r="G1693" s="4"/>
      <c r="H1693" s="4" t="s">
        <v>181248</v>
      </c>
      <c r="I1693" s="4" t="s">
        <v>181249</v>
      </c>
      <c r="J1693" s="4" t="s">
        <v>181251</v>
      </c>
      <c r="L1693" s="4" t="s">
        <v>181252</v>
      </c>
      <c r="M1693" s="4" t="s">
        <v>171</v>
      </c>
      <c r="N1693" s="4">
        <v>380001</v>
      </c>
      <c r="O1693" s="4"/>
      <c r="P1693" s="4">
        <v>8042965388</v>
      </c>
      <c r="Q1693" s="31" t="s">
        <v>181247</v>
      </c>
      <c r="R1693" s="4"/>
      <c r="S1693" s="4"/>
      <c r="T1693" s="4"/>
      <c r="U1693" s="4"/>
      <c r="V1693" s="4"/>
      <c r="W1693" s="4"/>
    </row>
    <row r="1694" spans="1:23" x14ac:dyDescent="0.25">
      <c r="A1694" s="4" t="s">
        <v>181263</v>
      </c>
      <c r="B1694" s="4" t="s">
        <v>277</v>
      </c>
      <c r="C1694" s="4" t="s">
        <v>1336</v>
      </c>
      <c r="D1694" s="4" t="s">
        <v>181261</v>
      </c>
      <c r="E1694" s="4" t="s">
        <v>27</v>
      </c>
      <c r="F1694" s="4">
        <v>9824322299</v>
      </c>
      <c r="G1694" s="4">
        <v>9328222999</v>
      </c>
      <c r="H1694" s="4" t="s">
        <v>181262</v>
      </c>
      <c r="I1694" s="4"/>
      <c r="J1694" s="4" t="s">
        <v>181264</v>
      </c>
      <c r="L1694" s="4" t="s">
        <v>2897</v>
      </c>
      <c r="M1694" s="4" t="s">
        <v>171</v>
      </c>
      <c r="N1694" s="4">
        <v>380002</v>
      </c>
      <c r="O1694" s="4"/>
      <c r="P1694" s="4"/>
      <c r="Q1694" s="31" t="s">
        <v>181260</v>
      </c>
      <c r="R1694" s="4"/>
      <c r="S1694" s="4"/>
      <c r="T1694" s="4"/>
      <c r="U1694" s="4"/>
      <c r="V1694" s="4"/>
      <c r="W1694" s="4"/>
    </row>
    <row r="1695" spans="1:23" x14ac:dyDescent="0.25">
      <c r="A1695" s="4" t="s">
        <v>181452</v>
      </c>
      <c r="B1695" s="4" t="s">
        <v>277</v>
      </c>
      <c r="C1695" s="4" t="s">
        <v>2062</v>
      </c>
      <c r="D1695" s="4" t="s">
        <v>271</v>
      </c>
      <c r="E1695" s="4"/>
      <c r="F1695" s="4">
        <v>9414353246</v>
      </c>
      <c r="G1695" s="4">
        <v>9429938346</v>
      </c>
      <c r="H1695" s="4" t="s">
        <v>181451</v>
      </c>
      <c r="I1695" s="4"/>
      <c r="J1695" s="4" t="s">
        <v>181453</v>
      </c>
      <c r="L1695" s="4" t="s">
        <v>23305</v>
      </c>
      <c r="M1695" s="4" t="s">
        <v>171</v>
      </c>
      <c r="N1695" s="4">
        <v>382346</v>
      </c>
      <c r="O1695" s="4"/>
      <c r="P1695" s="4"/>
      <c r="Q1695" s="31" t="s">
        <v>181450</v>
      </c>
      <c r="R1695" s="4"/>
      <c r="S1695" s="4"/>
      <c r="T1695" s="4"/>
      <c r="U1695" s="4"/>
      <c r="V1695" s="4"/>
      <c r="W1695" s="4"/>
    </row>
    <row r="1696" spans="1:23" x14ac:dyDescent="0.25">
      <c r="A1696" s="4" t="s">
        <v>181461</v>
      </c>
      <c r="B1696" s="4" t="s">
        <v>277</v>
      </c>
      <c r="C1696" s="4" t="s">
        <v>7216</v>
      </c>
      <c r="D1696" s="4" t="s">
        <v>181459</v>
      </c>
      <c r="E1696" s="4" t="s">
        <v>34</v>
      </c>
      <c r="F1696" s="4">
        <v>9925197350</v>
      </c>
      <c r="G1696" s="4"/>
      <c r="H1696" s="4" t="s">
        <v>181460</v>
      </c>
      <c r="I1696" s="4"/>
      <c r="J1696" s="4" t="s">
        <v>181462</v>
      </c>
      <c r="L1696" s="4" t="s">
        <v>7868</v>
      </c>
      <c r="M1696" s="4" t="s">
        <v>171</v>
      </c>
      <c r="N1696" s="4">
        <v>382405</v>
      </c>
      <c r="O1696" s="4"/>
      <c r="P1696" s="4"/>
      <c r="Q1696" s="31" t="s">
        <v>181458</v>
      </c>
      <c r="R1696" s="4"/>
      <c r="S1696" s="4"/>
      <c r="T1696" s="4"/>
      <c r="U1696" s="4"/>
      <c r="V1696" s="4"/>
      <c r="W1696" s="4"/>
    </row>
    <row r="1697" spans="1:23" x14ac:dyDescent="0.25">
      <c r="A1697" s="4" t="s">
        <v>181683</v>
      </c>
      <c r="B1697" s="4" t="s">
        <v>277</v>
      </c>
      <c r="C1697" s="4" t="s">
        <v>18671</v>
      </c>
      <c r="D1697" s="4" t="s">
        <v>85790</v>
      </c>
      <c r="E1697" s="4" t="s">
        <v>27</v>
      </c>
      <c r="F1697" s="4">
        <v>9904449216</v>
      </c>
      <c r="G1697" s="4">
        <v>9904082930</v>
      </c>
      <c r="H1697" s="4" t="s">
        <v>181682</v>
      </c>
      <c r="I1697" s="4"/>
      <c r="J1697" s="4" t="s">
        <v>181684</v>
      </c>
      <c r="L1697" s="4" t="s">
        <v>11747</v>
      </c>
      <c r="M1697" s="4" t="s">
        <v>171</v>
      </c>
      <c r="N1697" s="4">
        <v>380001</v>
      </c>
      <c r="O1697" s="4"/>
      <c r="P1697" s="4"/>
      <c r="Q1697" s="31" t="s">
        <v>181681</v>
      </c>
      <c r="R1697" s="4"/>
      <c r="S1697" s="4"/>
      <c r="T1697" s="4"/>
      <c r="U1697" s="4"/>
      <c r="V1697" s="4"/>
      <c r="W1697" s="4"/>
    </row>
    <row r="1698" spans="1:23" ht="30" x14ac:dyDescent="0.25">
      <c r="A1698" s="4" t="s">
        <v>181711</v>
      </c>
      <c r="B1698" s="4" t="s">
        <v>277</v>
      </c>
      <c r="C1698" s="4" t="s">
        <v>10955</v>
      </c>
      <c r="D1698" s="4" t="s">
        <v>15336</v>
      </c>
      <c r="E1698" s="4" t="s">
        <v>27</v>
      </c>
      <c r="F1698" s="4">
        <v>8128734130</v>
      </c>
      <c r="G1698" s="4">
        <v>7990360885</v>
      </c>
      <c r="H1698" s="4" t="s">
        <v>181710</v>
      </c>
      <c r="I1698" s="4"/>
      <c r="J1698" s="4" t="s">
        <v>181712</v>
      </c>
      <c r="L1698" s="4" t="s">
        <v>181713</v>
      </c>
      <c r="M1698" s="4" t="s">
        <v>171</v>
      </c>
      <c r="N1698" s="4">
        <v>380002</v>
      </c>
      <c r="O1698" s="4"/>
      <c r="P1698" s="4">
        <v>8045385665</v>
      </c>
      <c r="Q1698" s="31" t="s">
        <v>181709</v>
      </c>
      <c r="R1698" s="4"/>
      <c r="S1698" s="4"/>
      <c r="T1698" s="4"/>
      <c r="U1698" s="4"/>
      <c r="V1698" s="4"/>
      <c r="W1698" s="4"/>
    </row>
    <row r="1699" spans="1:23" x14ac:dyDescent="0.25">
      <c r="A1699" s="4" t="s">
        <v>181735</v>
      </c>
      <c r="B1699" s="4" t="s">
        <v>277</v>
      </c>
      <c r="C1699" s="4" t="s">
        <v>532</v>
      </c>
      <c r="D1699" s="4" t="s">
        <v>18191</v>
      </c>
      <c r="E1699" s="4" t="s">
        <v>27</v>
      </c>
      <c r="F1699" s="4">
        <v>9825022157</v>
      </c>
      <c r="G1699" s="4">
        <v>9825966009</v>
      </c>
      <c r="H1699" s="4" t="s">
        <v>181734</v>
      </c>
      <c r="I1699" s="4"/>
      <c r="J1699" s="4" t="s">
        <v>181736</v>
      </c>
      <c r="L1699" s="4" t="s">
        <v>4377</v>
      </c>
      <c r="M1699" s="4" t="s">
        <v>171</v>
      </c>
      <c r="N1699" s="4">
        <v>380001</v>
      </c>
      <c r="O1699" s="4"/>
      <c r="P1699" s="4"/>
      <c r="Q1699" s="31" t="s">
        <v>181733</v>
      </c>
      <c r="R1699" s="4"/>
      <c r="S1699" s="4"/>
      <c r="T1699" s="4"/>
      <c r="U1699" s="4"/>
      <c r="V1699" s="4"/>
      <c r="W1699" s="4"/>
    </row>
    <row r="1700" spans="1:23" x14ac:dyDescent="0.25">
      <c r="A1700" s="4" t="s">
        <v>181740</v>
      </c>
      <c r="B1700" s="4" t="s">
        <v>277</v>
      </c>
      <c r="C1700" s="4" t="s">
        <v>1748</v>
      </c>
      <c r="D1700" s="4" t="s">
        <v>181738</v>
      </c>
      <c r="E1700" s="4" t="s">
        <v>27</v>
      </c>
      <c r="F1700" s="4">
        <v>9825924634</v>
      </c>
      <c r="G1700" s="4"/>
      <c r="H1700" s="4" t="s">
        <v>181739</v>
      </c>
      <c r="I1700" s="4"/>
      <c r="J1700" s="4" t="s">
        <v>181741</v>
      </c>
      <c r="L1700" s="4" t="s">
        <v>24677</v>
      </c>
      <c r="M1700" s="4" t="s">
        <v>171</v>
      </c>
      <c r="N1700" s="4">
        <v>382016</v>
      </c>
      <c r="O1700" s="4"/>
      <c r="P1700" s="4"/>
      <c r="Q1700" s="31" t="s">
        <v>181737</v>
      </c>
      <c r="R1700" s="4"/>
      <c r="S1700" s="4"/>
      <c r="T1700" s="4"/>
      <c r="U1700" s="4"/>
      <c r="V1700" s="4"/>
      <c r="W1700" s="4"/>
    </row>
    <row r="1701" spans="1:23" x14ac:dyDescent="0.25">
      <c r="A1701" s="4" t="s">
        <v>82702</v>
      </c>
      <c r="B1701" s="4" t="s">
        <v>277</v>
      </c>
      <c r="C1701" s="4" t="s">
        <v>5560</v>
      </c>
      <c r="D1701" s="4" t="s">
        <v>58421</v>
      </c>
      <c r="E1701" s="4" t="s">
        <v>27</v>
      </c>
      <c r="F1701" s="4">
        <v>9687533450</v>
      </c>
      <c r="G1701" s="4">
        <v>9824367730</v>
      </c>
      <c r="H1701" s="4" t="s">
        <v>181767</v>
      </c>
      <c r="I1701" s="4"/>
      <c r="J1701" s="4" t="s">
        <v>181768</v>
      </c>
      <c r="L1701" s="4" t="s">
        <v>1988</v>
      </c>
      <c r="M1701" s="4" t="s">
        <v>171</v>
      </c>
      <c r="N1701" s="4">
        <v>380001</v>
      </c>
      <c r="O1701" s="4"/>
      <c r="P1701" s="4">
        <v>8048549768</v>
      </c>
      <c r="Q1701" s="31" t="s">
        <v>181766</v>
      </c>
      <c r="R1701" s="4"/>
      <c r="S1701" s="4"/>
      <c r="T1701" s="4"/>
      <c r="U1701" s="4"/>
      <c r="V1701" s="4"/>
      <c r="W1701" s="4"/>
    </row>
    <row r="1702" spans="1:23" x14ac:dyDescent="0.25">
      <c r="A1702" s="4" t="s">
        <v>181776</v>
      </c>
      <c r="B1702" s="4" t="s">
        <v>277</v>
      </c>
      <c r="C1702" s="4" t="s">
        <v>106562</v>
      </c>
      <c r="D1702" s="4" t="s">
        <v>111</v>
      </c>
      <c r="E1702" s="4" t="s">
        <v>27</v>
      </c>
      <c r="F1702" s="4">
        <v>9429420989</v>
      </c>
      <c r="G1702" s="4">
        <v>7878383923</v>
      </c>
      <c r="H1702" s="4" t="s">
        <v>181774</v>
      </c>
      <c r="I1702" s="4" t="s">
        <v>181775</v>
      </c>
      <c r="J1702" s="4" t="s">
        <v>181777</v>
      </c>
      <c r="L1702" s="4" t="s">
        <v>16283</v>
      </c>
      <c r="M1702" s="4" t="s">
        <v>171</v>
      </c>
      <c r="N1702" s="4">
        <v>380001</v>
      </c>
      <c r="O1702" s="4"/>
      <c r="P1702" s="4"/>
      <c r="Q1702" s="31" t="s">
        <v>181773</v>
      </c>
      <c r="R1702" s="4"/>
      <c r="S1702" s="4"/>
      <c r="T1702" s="4"/>
      <c r="U1702" s="4"/>
      <c r="V1702" s="4"/>
      <c r="W1702" s="4"/>
    </row>
    <row r="1703" spans="1:23" x14ac:dyDescent="0.25">
      <c r="A1703" s="4" t="s">
        <v>181790</v>
      </c>
      <c r="B1703" s="4" t="s">
        <v>277</v>
      </c>
      <c r="C1703" s="4" t="s">
        <v>181787</v>
      </c>
      <c r="D1703" s="4" t="s">
        <v>165052</v>
      </c>
      <c r="E1703" s="4" t="s">
        <v>65</v>
      </c>
      <c r="F1703" s="4">
        <v>9825576710</v>
      </c>
      <c r="G1703" s="4">
        <v>9099923277</v>
      </c>
      <c r="H1703" s="4" t="s">
        <v>181788</v>
      </c>
      <c r="I1703" s="4" t="s">
        <v>181789</v>
      </c>
      <c r="J1703" s="4" t="s">
        <v>181791</v>
      </c>
      <c r="L1703" s="4" t="s">
        <v>138950</v>
      </c>
      <c r="M1703" s="4" t="s">
        <v>171</v>
      </c>
      <c r="N1703" s="4">
        <v>380001</v>
      </c>
      <c r="O1703" s="4"/>
      <c r="P1703" s="4"/>
      <c r="Q1703" s="31" t="s">
        <v>181786</v>
      </c>
      <c r="R1703" s="4"/>
      <c r="S1703" s="4"/>
      <c r="T1703" s="4"/>
      <c r="U1703" s="4"/>
      <c r="V1703" s="4"/>
      <c r="W1703" s="4"/>
    </row>
    <row r="1704" spans="1:23" x14ac:dyDescent="0.25">
      <c r="A1704" s="4" t="s">
        <v>181794</v>
      </c>
      <c r="B1704" s="4" t="s">
        <v>277</v>
      </c>
      <c r="C1704" s="4" t="s">
        <v>2395</v>
      </c>
      <c r="D1704" s="4" t="s">
        <v>188</v>
      </c>
      <c r="E1704" s="4" t="s">
        <v>27</v>
      </c>
      <c r="F1704" s="4">
        <v>8140240291</v>
      </c>
      <c r="G1704" s="4"/>
      <c r="H1704" s="4" t="s">
        <v>181793</v>
      </c>
      <c r="I1704" s="4"/>
      <c r="J1704" s="4" t="s">
        <v>91831</v>
      </c>
      <c r="L1704" s="4" t="s">
        <v>91831</v>
      </c>
      <c r="M1704" s="4" t="s">
        <v>171</v>
      </c>
      <c r="N1704" s="4">
        <v>380051</v>
      </c>
      <c r="O1704" s="4"/>
      <c r="P1704" s="4"/>
      <c r="Q1704" s="31" t="s">
        <v>181792</v>
      </c>
      <c r="R1704" s="4"/>
      <c r="S1704" s="4"/>
      <c r="T1704" s="4"/>
      <c r="U1704" s="4"/>
      <c r="V1704" s="4"/>
      <c r="W1704" s="4"/>
    </row>
    <row r="1705" spans="1:23" ht="30" x14ac:dyDescent="0.25">
      <c r="A1705" s="4" t="s">
        <v>182091</v>
      </c>
      <c r="B1705" s="4" t="s">
        <v>277</v>
      </c>
      <c r="C1705" s="4" t="s">
        <v>31227</v>
      </c>
      <c r="D1705" s="4" t="s">
        <v>129</v>
      </c>
      <c r="E1705" s="4" t="s">
        <v>27</v>
      </c>
      <c r="F1705" s="4">
        <v>9099906156</v>
      </c>
      <c r="G1705" s="4">
        <v>9825018679</v>
      </c>
      <c r="H1705" s="4" t="s">
        <v>182089</v>
      </c>
      <c r="I1705" s="4" t="s">
        <v>182090</v>
      </c>
      <c r="J1705" s="4" t="s">
        <v>182092</v>
      </c>
      <c r="L1705" s="4" t="s">
        <v>829</v>
      </c>
      <c r="M1705" s="4" t="s">
        <v>171</v>
      </c>
      <c r="N1705" s="4">
        <v>382443</v>
      </c>
      <c r="O1705" s="4" t="s">
        <v>182093</v>
      </c>
      <c r="P1705" s="4">
        <v>8048569617</v>
      </c>
      <c r="Q1705" s="31" t="s">
        <v>182088</v>
      </c>
      <c r="R1705" s="4"/>
      <c r="S1705" s="13" t="s">
        <v>225415</v>
      </c>
      <c r="T1705" s="13"/>
      <c r="U1705" s="13"/>
      <c r="V1705" s="13"/>
      <c r="W1705" s="13"/>
    </row>
    <row r="1706" spans="1:23" x14ac:dyDescent="0.25">
      <c r="A1706" s="4" t="s">
        <v>182139</v>
      </c>
      <c r="B1706" s="4" t="s">
        <v>277</v>
      </c>
      <c r="C1706" s="4" t="s">
        <v>956</v>
      </c>
      <c r="D1706" s="4" t="s">
        <v>188</v>
      </c>
      <c r="E1706" s="4" t="s">
        <v>27</v>
      </c>
      <c r="F1706" s="4">
        <v>9879535672</v>
      </c>
      <c r="G1706" s="4">
        <v>9879103074</v>
      </c>
      <c r="H1706" s="4" t="s">
        <v>182137</v>
      </c>
      <c r="I1706" s="4" t="s">
        <v>182138</v>
      </c>
      <c r="J1706" s="4" t="s">
        <v>182140</v>
      </c>
      <c r="L1706" s="4" t="s">
        <v>4298</v>
      </c>
      <c r="M1706" s="4" t="s">
        <v>171</v>
      </c>
      <c r="N1706" s="4">
        <v>380015</v>
      </c>
      <c r="O1706" s="4" t="s">
        <v>182141</v>
      </c>
      <c r="P1706" s="4">
        <v>8042906267</v>
      </c>
      <c r="Q1706" s="31" t="s">
        <v>182136</v>
      </c>
      <c r="R1706" s="4"/>
      <c r="S1706" s="4"/>
      <c r="T1706" s="4"/>
      <c r="U1706" s="4"/>
      <c r="V1706" s="4"/>
      <c r="W1706" s="4"/>
    </row>
    <row r="1707" spans="1:23" ht="30" x14ac:dyDescent="0.25">
      <c r="A1707" s="4" t="s">
        <v>182312</v>
      </c>
      <c r="B1707" s="4" t="s">
        <v>277</v>
      </c>
      <c r="C1707" s="4" t="s">
        <v>2387</v>
      </c>
      <c r="D1707" s="4" t="s">
        <v>188</v>
      </c>
      <c r="E1707" s="4" t="s">
        <v>1105</v>
      </c>
      <c r="F1707" s="4">
        <v>7359363605</v>
      </c>
      <c r="G1707" s="4"/>
      <c r="H1707" s="4" t="s">
        <v>182310</v>
      </c>
      <c r="I1707" s="4" t="s">
        <v>182311</v>
      </c>
      <c r="J1707" s="4" t="s">
        <v>182313</v>
      </c>
      <c r="L1707" s="4" t="s">
        <v>182313</v>
      </c>
      <c r="M1707" s="4" t="s">
        <v>171</v>
      </c>
      <c r="N1707" s="4">
        <v>380006</v>
      </c>
      <c r="O1707" s="4" t="s">
        <v>182314</v>
      </c>
      <c r="P1707" s="4"/>
      <c r="Q1707" s="31" t="s">
        <v>182309</v>
      </c>
      <c r="R1707" s="4"/>
      <c r="S1707" s="13" t="s">
        <v>225416</v>
      </c>
      <c r="T1707" s="13"/>
      <c r="U1707" s="13"/>
      <c r="V1707" s="13"/>
      <c r="W1707" s="13"/>
    </row>
    <row r="1708" spans="1:23" x14ac:dyDescent="0.25">
      <c r="A1708" s="4" t="s">
        <v>182317</v>
      </c>
      <c r="B1708" s="4" t="s">
        <v>277</v>
      </c>
      <c r="C1708" s="4" t="s">
        <v>4933</v>
      </c>
      <c r="D1708" s="4" t="s">
        <v>37744</v>
      </c>
      <c r="E1708" s="4" t="s">
        <v>27</v>
      </c>
      <c r="F1708" s="4">
        <v>9099090835</v>
      </c>
      <c r="G1708" s="4"/>
      <c r="H1708" s="4" t="s">
        <v>182316</v>
      </c>
      <c r="I1708" s="4"/>
      <c r="J1708" s="4" t="s">
        <v>182318</v>
      </c>
      <c r="L1708" s="4" t="s">
        <v>4377</v>
      </c>
      <c r="M1708" s="4" t="s">
        <v>171</v>
      </c>
      <c r="N1708" s="4">
        <v>380002</v>
      </c>
      <c r="O1708" s="4"/>
      <c r="P1708" s="4">
        <v>8048421230</v>
      </c>
      <c r="Q1708" s="31" t="s">
        <v>182315</v>
      </c>
      <c r="R1708" s="4"/>
      <c r="S1708" s="4"/>
      <c r="T1708" s="4"/>
      <c r="U1708" s="4"/>
      <c r="V1708" s="4"/>
      <c r="W1708" s="4"/>
    </row>
    <row r="1709" spans="1:23" ht="45" x14ac:dyDescent="0.25">
      <c r="A1709" s="4" t="s">
        <v>182500</v>
      </c>
      <c r="B1709" s="4" t="s">
        <v>277</v>
      </c>
      <c r="C1709" s="4" t="s">
        <v>12850</v>
      </c>
      <c r="D1709" s="4" t="s">
        <v>42616</v>
      </c>
      <c r="E1709" s="4" t="s">
        <v>27</v>
      </c>
      <c r="F1709" s="4">
        <v>9327395186</v>
      </c>
      <c r="G1709" s="4">
        <v>9782301093</v>
      </c>
      <c r="H1709" s="4" t="s">
        <v>182499</v>
      </c>
      <c r="I1709" s="4"/>
      <c r="J1709" s="4" t="s">
        <v>182501</v>
      </c>
      <c r="L1709" s="4" t="s">
        <v>10007</v>
      </c>
      <c r="M1709" s="4" t="s">
        <v>171</v>
      </c>
      <c r="N1709" s="4">
        <v>380054</v>
      </c>
      <c r="O1709" s="4"/>
      <c r="P1709" s="4">
        <v>8048548936</v>
      </c>
      <c r="Q1709" s="31" t="s">
        <v>182498</v>
      </c>
      <c r="R1709" s="4"/>
      <c r="S1709" s="4"/>
      <c r="T1709" s="4"/>
      <c r="U1709" s="4"/>
      <c r="V1709" s="4"/>
      <c r="W1709" s="4"/>
    </row>
    <row r="1710" spans="1:23" ht="45" x14ac:dyDescent="0.25">
      <c r="A1710" s="4" t="s">
        <v>182696</v>
      </c>
      <c r="B1710" s="4" t="s">
        <v>277</v>
      </c>
      <c r="C1710" s="4" t="s">
        <v>3355</v>
      </c>
      <c r="D1710" s="4"/>
      <c r="E1710" s="4" t="s">
        <v>34</v>
      </c>
      <c r="F1710" s="4">
        <v>9898353636</v>
      </c>
      <c r="G1710" s="4">
        <v>9904024582</v>
      </c>
      <c r="H1710" s="4" t="s">
        <v>182695</v>
      </c>
      <c r="I1710" s="4"/>
      <c r="J1710" s="4" t="s">
        <v>182697</v>
      </c>
      <c r="L1710" s="4" t="s">
        <v>22996</v>
      </c>
      <c r="M1710" s="4" t="s">
        <v>171</v>
      </c>
      <c r="N1710" s="4">
        <v>380002</v>
      </c>
      <c r="O1710" s="4"/>
      <c r="P1710" s="4">
        <v>8048011559</v>
      </c>
      <c r="Q1710" s="31" t="s">
        <v>182694</v>
      </c>
      <c r="R1710" s="4"/>
      <c r="S1710" s="13" t="s">
        <v>198975</v>
      </c>
      <c r="T1710" s="13"/>
      <c r="U1710" s="13"/>
      <c r="V1710" s="13"/>
      <c r="W1710" s="13"/>
    </row>
    <row r="1711" spans="1:23" ht="30" x14ac:dyDescent="0.25">
      <c r="A1711" s="4" t="s">
        <v>182969</v>
      </c>
      <c r="B1711" s="4" t="s">
        <v>277</v>
      </c>
      <c r="C1711" s="4" t="s">
        <v>122707</v>
      </c>
      <c r="D1711" s="4"/>
      <c r="E1711" s="4" t="s">
        <v>27</v>
      </c>
      <c r="F1711" s="4">
        <v>9825975574</v>
      </c>
      <c r="G1711" s="4"/>
      <c r="H1711" s="4" t="s">
        <v>182967</v>
      </c>
      <c r="I1711" s="4" t="s">
        <v>182968</v>
      </c>
      <c r="J1711" s="4" t="s">
        <v>182970</v>
      </c>
      <c r="L1711" s="4"/>
      <c r="M1711" s="4" t="s">
        <v>171</v>
      </c>
      <c r="N1711" s="4">
        <v>380015</v>
      </c>
      <c r="O1711" s="4" t="s">
        <v>182971</v>
      </c>
      <c r="P1711" s="4"/>
      <c r="Q1711" s="31" t="s">
        <v>182966</v>
      </c>
      <c r="R1711" s="4"/>
      <c r="S1711" s="13" t="s">
        <v>225417</v>
      </c>
      <c r="T1711" s="13"/>
      <c r="U1711" s="13"/>
      <c r="V1711" s="13"/>
      <c r="W1711" s="13"/>
    </row>
    <row r="1712" spans="1:23" x14ac:dyDescent="0.25">
      <c r="A1712" s="4" t="s">
        <v>183389</v>
      </c>
      <c r="B1712" s="4" t="s">
        <v>277</v>
      </c>
      <c r="C1712" s="4" t="s">
        <v>39005</v>
      </c>
      <c r="D1712" s="4" t="s">
        <v>93191</v>
      </c>
      <c r="E1712" s="4" t="s">
        <v>74</v>
      </c>
      <c r="F1712" s="4">
        <v>9376122273</v>
      </c>
      <c r="G1712" s="4"/>
      <c r="H1712" s="4" t="s">
        <v>183388</v>
      </c>
      <c r="I1712" s="4"/>
      <c r="J1712" s="4" t="s">
        <v>183390</v>
      </c>
      <c r="L1712" s="4" t="s">
        <v>7505</v>
      </c>
      <c r="M1712" s="4" t="s">
        <v>171</v>
      </c>
      <c r="N1712" s="4">
        <v>380009</v>
      </c>
      <c r="O1712" s="4" t="s">
        <v>20500</v>
      </c>
      <c r="P1712" s="4">
        <v>8043045586</v>
      </c>
      <c r="Q1712" s="31" t="s">
        <v>183387</v>
      </c>
      <c r="R1712" s="4"/>
      <c r="S1712" s="4"/>
      <c r="T1712" s="4"/>
      <c r="U1712" s="4"/>
      <c r="V1712" s="4"/>
      <c r="W1712" s="4"/>
    </row>
    <row r="1713" spans="1:23" x14ac:dyDescent="0.25">
      <c r="A1713" s="4" t="s">
        <v>183715</v>
      </c>
      <c r="B1713" s="4" t="s">
        <v>277</v>
      </c>
      <c r="C1713" s="4" t="s">
        <v>646</v>
      </c>
      <c r="D1713" s="4" t="s">
        <v>162572</v>
      </c>
      <c r="E1713" s="4" t="s">
        <v>34</v>
      </c>
      <c r="F1713" s="4">
        <v>9825542290</v>
      </c>
      <c r="G1713" s="4"/>
      <c r="H1713" s="4" t="s">
        <v>183714</v>
      </c>
      <c r="I1713" s="4"/>
      <c r="J1713" s="4" t="s">
        <v>183716</v>
      </c>
      <c r="L1713" s="4" t="s">
        <v>44659</v>
      </c>
      <c r="M1713" s="4" t="s">
        <v>171</v>
      </c>
      <c r="N1713" s="4">
        <v>380052</v>
      </c>
      <c r="O1713" s="4"/>
      <c r="P1713" s="4">
        <v>8048579211</v>
      </c>
      <c r="Q1713" s="31" t="s">
        <v>183713</v>
      </c>
      <c r="R1713" s="4"/>
      <c r="S1713" s="4"/>
      <c r="T1713" s="4"/>
      <c r="U1713" s="4"/>
      <c r="V1713" s="4"/>
      <c r="W1713" s="4"/>
    </row>
    <row r="1714" spans="1:23" x14ac:dyDescent="0.25">
      <c r="A1714" s="4" t="s">
        <v>35523</v>
      </c>
      <c r="B1714" s="4" t="s">
        <v>277</v>
      </c>
      <c r="C1714" s="4" t="s">
        <v>484</v>
      </c>
      <c r="D1714" s="4" t="s">
        <v>94058</v>
      </c>
      <c r="E1714" s="4" t="s">
        <v>27</v>
      </c>
      <c r="F1714" s="4">
        <v>9898763577</v>
      </c>
      <c r="G1714" s="4"/>
      <c r="H1714" s="4" t="s">
        <v>183734</v>
      </c>
      <c r="I1714" s="4"/>
      <c r="J1714" s="4" t="s">
        <v>183735</v>
      </c>
      <c r="L1714" s="4" t="s">
        <v>2648</v>
      </c>
      <c r="M1714" s="4" t="s">
        <v>171</v>
      </c>
      <c r="N1714" s="4">
        <v>380024</v>
      </c>
      <c r="O1714" s="4"/>
      <c r="P1714" s="4"/>
      <c r="Q1714" s="31" t="s">
        <v>183733</v>
      </c>
      <c r="R1714" s="4"/>
      <c r="S1714" s="4"/>
      <c r="T1714" s="4"/>
      <c r="U1714" s="4"/>
      <c r="V1714" s="4"/>
      <c r="W1714" s="4"/>
    </row>
    <row r="1715" spans="1:23" ht="45" x14ac:dyDescent="0.25">
      <c r="A1715" s="4" t="s">
        <v>183976</v>
      </c>
      <c r="B1715" s="4" t="s">
        <v>277</v>
      </c>
      <c r="C1715" s="4" t="s">
        <v>183974</v>
      </c>
      <c r="D1715" s="4" t="s">
        <v>20460</v>
      </c>
      <c r="E1715" s="4" t="s">
        <v>27</v>
      </c>
      <c r="F1715" s="4">
        <v>9726693914</v>
      </c>
      <c r="G1715" s="4"/>
      <c r="H1715" s="4" t="s">
        <v>183975</v>
      </c>
      <c r="I1715" s="4"/>
      <c r="J1715" s="4" t="s">
        <v>183977</v>
      </c>
      <c r="L1715" s="4" t="s">
        <v>23620</v>
      </c>
      <c r="M1715" s="4" t="s">
        <v>171</v>
      </c>
      <c r="N1715" s="4">
        <v>382345</v>
      </c>
      <c r="O1715" s="4"/>
      <c r="P1715" s="4">
        <v>8071641274</v>
      </c>
      <c r="Q1715" s="31" t="s">
        <v>183973</v>
      </c>
      <c r="R1715" s="4"/>
      <c r="S1715" s="4"/>
      <c r="T1715" s="4"/>
      <c r="U1715" s="4"/>
      <c r="V1715" s="4"/>
      <c r="W1715" s="4"/>
    </row>
    <row r="1716" spans="1:23" ht="30" x14ac:dyDescent="0.25">
      <c r="A1716" s="4" t="s">
        <v>184008</v>
      </c>
      <c r="B1716" s="4" t="s">
        <v>277</v>
      </c>
      <c r="C1716" s="4" t="s">
        <v>4149</v>
      </c>
      <c r="D1716" s="4" t="s">
        <v>184005</v>
      </c>
      <c r="E1716" s="4" t="s">
        <v>34</v>
      </c>
      <c r="F1716" s="4">
        <v>8347414382</v>
      </c>
      <c r="G1716" s="4">
        <v>8000029945</v>
      </c>
      <c r="H1716" s="4" t="s">
        <v>184006</v>
      </c>
      <c r="I1716" s="4" t="s">
        <v>184007</v>
      </c>
      <c r="J1716" s="4" t="s">
        <v>184009</v>
      </c>
      <c r="L1716" s="4" t="s">
        <v>33873</v>
      </c>
      <c r="M1716" s="4" t="s">
        <v>171</v>
      </c>
      <c r="N1716" s="4">
        <v>382481</v>
      </c>
      <c r="O1716" s="4"/>
      <c r="P1716" s="4">
        <v>8042954445</v>
      </c>
      <c r="Q1716" s="31" t="s">
        <v>184004</v>
      </c>
      <c r="R1716" s="4"/>
      <c r="S1716" s="4"/>
      <c r="T1716" s="4"/>
      <c r="U1716" s="4"/>
      <c r="V1716" s="4"/>
      <c r="W1716" s="4"/>
    </row>
    <row r="1717" spans="1:23" ht="45" x14ac:dyDescent="0.25">
      <c r="A1717" s="4" t="s">
        <v>184369</v>
      </c>
      <c r="B1717" s="4" t="s">
        <v>277</v>
      </c>
      <c r="C1717" s="4" t="s">
        <v>4156</v>
      </c>
      <c r="D1717" s="4"/>
      <c r="E1717" s="4" t="s">
        <v>65</v>
      </c>
      <c r="F1717" s="4">
        <v>9979372999</v>
      </c>
      <c r="G1717" s="4">
        <v>9099923693</v>
      </c>
      <c r="H1717" s="4" t="s">
        <v>184367</v>
      </c>
      <c r="I1717" s="4" t="s">
        <v>184368</v>
      </c>
      <c r="J1717" s="4" t="s">
        <v>184370</v>
      </c>
      <c r="L1717" s="4" t="s">
        <v>20104</v>
      </c>
      <c r="M1717" s="4" t="s">
        <v>171</v>
      </c>
      <c r="N1717" s="4">
        <v>382418</v>
      </c>
      <c r="O1717" s="4"/>
      <c r="P1717" s="4">
        <v>8042965726</v>
      </c>
      <c r="Q1717" s="31" t="s">
        <v>184366</v>
      </c>
      <c r="R1717" s="4"/>
      <c r="S1717" s="13" t="s">
        <v>198976</v>
      </c>
      <c r="T1717" s="13"/>
      <c r="U1717" s="13"/>
      <c r="V1717" s="13"/>
      <c r="W1717" s="13"/>
    </row>
    <row r="1718" spans="1:23" ht="30" x14ac:dyDescent="0.25">
      <c r="A1718" s="4" t="s">
        <v>184770</v>
      </c>
      <c r="B1718" s="4" t="s">
        <v>277</v>
      </c>
      <c r="C1718" s="4" t="s">
        <v>7043</v>
      </c>
      <c r="D1718" s="4" t="s">
        <v>111</v>
      </c>
      <c r="E1718" s="4" t="s">
        <v>27</v>
      </c>
      <c r="F1718" s="4">
        <v>9825389530</v>
      </c>
      <c r="G1718" s="4"/>
      <c r="H1718" s="4" t="s">
        <v>184768</v>
      </c>
      <c r="I1718" s="4" t="s">
        <v>184769</v>
      </c>
      <c r="J1718" s="4" t="s">
        <v>184771</v>
      </c>
      <c r="L1718" s="4" t="s">
        <v>7505</v>
      </c>
      <c r="M1718" s="4" t="s">
        <v>171</v>
      </c>
      <c r="N1718" s="4">
        <v>380009</v>
      </c>
      <c r="O1718" s="4" t="s">
        <v>184772</v>
      </c>
      <c r="P1718" s="4"/>
      <c r="Q1718" s="31" t="s">
        <v>184767</v>
      </c>
      <c r="R1718" s="4"/>
      <c r="S1718" s="13" t="s">
        <v>225418</v>
      </c>
      <c r="T1718" s="13"/>
      <c r="U1718" s="13"/>
      <c r="V1718" s="13"/>
      <c r="W1718" s="13"/>
    </row>
    <row r="1719" spans="1:23" x14ac:dyDescent="0.25">
      <c r="A1719" s="4" t="s">
        <v>184782</v>
      </c>
      <c r="B1719" s="4" t="s">
        <v>277</v>
      </c>
      <c r="C1719" s="4" t="s">
        <v>4461</v>
      </c>
      <c r="D1719" s="4" t="s">
        <v>647</v>
      </c>
      <c r="E1719" s="4" t="s">
        <v>11990</v>
      </c>
      <c r="F1719" s="4">
        <v>9328231567</v>
      </c>
      <c r="G1719" s="4">
        <v>8690574162</v>
      </c>
      <c r="H1719" s="4" t="s">
        <v>184780</v>
      </c>
      <c r="I1719" s="4" t="s">
        <v>184781</v>
      </c>
      <c r="J1719" s="4" t="s">
        <v>184783</v>
      </c>
      <c r="L1719" s="4" t="s">
        <v>10558</v>
      </c>
      <c r="M1719" s="4" t="s">
        <v>171</v>
      </c>
      <c r="N1719" s="4">
        <v>400001</v>
      </c>
      <c r="O1719" s="4"/>
      <c r="P1719" s="4"/>
      <c r="Q1719" s="31" t="s">
        <v>184779</v>
      </c>
      <c r="R1719" s="4"/>
      <c r="S1719" s="4"/>
      <c r="T1719" s="4"/>
      <c r="U1719" s="4"/>
      <c r="V1719" s="4"/>
      <c r="W1719" s="4"/>
    </row>
    <row r="1720" spans="1:23" ht="30" x14ac:dyDescent="0.25">
      <c r="A1720" s="4" t="s">
        <v>184968</v>
      </c>
      <c r="B1720" s="4" t="s">
        <v>277</v>
      </c>
      <c r="C1720" s="4" t="s">
        <v>2189</v>
      </c>
      <c r="D1720" s="4" t="s">
        <v>6645</v>
      </c>
      <c r="E1720" s="4" t="s">
        <v>34</v>
      </c>
      <c r="F1720" s="4">
        <v>9898144634</v>
      </c>
      <c r="G1720" s="4">
        <v>9823831858</v>
      </c>
      <c r="H1720" s="4" t="s">
        <v>184967</v>
      </c>
      <c r="I1720" s="4"/>
      <c r="J1720" s="4" t="s">
        <v>184969</v>
      </c>
      <c r="L1720" s="4" t="s">
        <v>3073</v>
      </c>
      <c r="M1720" s="4" t="s">
        <v>171</v>
      </c>
      <c r="N1720" s="4">
        <v>380002</v>
      </c>
      <c r="O1720" s="4" t="s">
        <v>100917</v>
      </c>
      <c r="P1720" s="4"/>
      <c r="Q1720" s="31" t="s">
        <v>184966</v>
      </c>
      <c r="R1720" s="4"/>
      <c r="S1720" s="4"/>
      <c r="T1720" s="4"/>
      <c r="U1720" s="4"/>
      <c r="V1720" s="4"/>
      <c r="W1720" s="4"/>
    </row>
    <row r="1721" spans="1:23" ht="45" x14ac:dyDescent="0.25">
      <c r="A1721" s="4" t="s">
        <v>177037</v>
      </c>
      <c r="B1721" s="4" t="s">
        <v>277</v>
      </c>
      <c r="C1721" s="4" t="s">
        <v>1989</v>
      </c>
      <c r="D1721" s="4" t="s">
        <v>647</v>
      </c>
      <c r="E1721" s="4" t="s">
        <v>34</v>
      </c>
      <c r="F1721" s="4">
        <v>9825042360</v>
      </c>
      <c r="G1721" s="4"/>
      <c r="H1721" s="4" t="s">
        <v>185069</v>
      </c>
      <c r="I1721" s="4" t="s">
        <v>185070</v>
      </c>
      <c r="J1721" s="4" t="s">
        <v>185071</v>
      </c>
      <c r="L1721" s="4" t="s">
        <v>17312</v>
      </c>
      <c r="M1721" s="4" t="s">
        <v>171</v>
      </c>
      <c r="N1721" s="4">
        <v>380001</v>
      </c>
      <c r="O1721" s="4"/>
      <c r="P1721" s="4"/>
      <c r="Q1721" s="31" t="s">
        <v>185068</v>
      </c>
      <c r="R1721" s="4"/>
      <c r="S1721" s="13" t="s">
        <v>211975</v>
      </c>
      <c r="T1721" s="13"/>
      <c r="U1721" s="13"/>
      <c r="V1721" s="13"/>
      <c r="W1721" s="13"/>
    </row>
    <row r="1722" spans="1:23" x14ac:dyDescent="0.25">
      <c r="A1722" s="4" t="s">
        <v>185080</v>
      </c>
      <c r="B1722" s="4" t="s">
        <v>277</v>
      </c>
      <c r="C1722" s="4" t="s">
        <v>2183</v>
      </c>
      <c r="D1722" s="4" t="s">
        <v>129</v>
      </c>
      <c r="E1722" s="4" t="s">
        <v>34</v>
      </c>
      <c r="F1722" s="4">
        <v>9924522870</v>
      </c>
      <c r="G1722" s="4">
        <v>9173484976</v>
      </c>
      <c r="H1722" s="4" t="s">
        <v>185078</v>
      </c>
      <c r="I1722" s="4" t="s">
        <v>185079</v>
      </c>
      <c r="J1722" s="4" t="s">
        <v>185081</v>
      </c>
      <c r="L1722" s="4" t="s">
        <v>80481</v>
      </c>
      <c r="M1722" s="4" t="s">
        <v>171</v>
      </c>
      <c r="N1722" s="4">
        <v>380001</v>
      </c>
      <c r="O1722" s="4"/>
      <c r="P1722" s="4"/>
      <c r="Q1722" s="31" t="s">
        <v>185077</v>
      </c>
      <c r="R1722" s="4"/>
      <c r="S1722" s="4"/>
      <c r="T1722" s="4"/>
      <c r="U1722" s="4"/>
      <c r="V1722" s="4"/>
      <c r="W1722" s="4"/>
    </row>
    <row r="1723" spans="1:23" ht="30" x14ac:dyDescent="0.25">
      <c r="A1723" s="4" t="s">
        <v>185121</v>
      </c>
      <c r="B1723" s="4" t="s">
        <v>277</v>
      </c>
      <c r="C1723" s="4" t="s">
        <v>51100</v>
      </c>
      <c r="D1723" s="4"/>
      <c r="E1723" s="4" t="s">
        <v>185118</v>
      </c>
      <c r="F1723" s="4">
        <v>9825219234</v>
      </c>
      <c r="G1723" s="4">
        <v>9825733917</v>
      </c>
      <c r="H1723" s="4" t="s">
        <v>185119</v>
      </c>
      <c r="I1723" s="4" t="s">
        <v>185120</v>
      </c>
      <c r="J1723" s="4" t="s">
        <v>185122</v>
      </c>
      <c r="L1723" s="4" t="s">
        <v>54509</v>
      </c>
      <c r="M1723" s="4" t="s">
        <v>171</v>
      </c>
      <c r="N1723" s="4">
        <v>380006</v>
      </c>
      <c r="O1723" s="4" t="s">
        <v>185123</v>
      </c>
      <c r="P1723" s="4">
        <v>8046064642</v>
      </c>
      <c r="Q1723" s="31" t="s">
        <v>185117</v>
      </c>
      <c r="R1723" s="4"/>
      <c r="S1723" s="13" t="s">
        <v>225419</v>
      </c>
      <c r="T1723" s="13"/>
      <c r="U1723" s="13"/>
      <c r="V1723" s="13"/>
      <c r="W1723" s="13"/>
    </row>
    <row r="1724" spans="1:23" x14ac:dyDescent="0.25">
      <c r="A1724" s="4" t="s">
        <v>185133</v>
      </c>
      <c r="B1724" s="4" t="s">
        <v>277</v>
      </c>
      <c r="C1724" s="4" t="s">
        <v>110</v>
      </c>
      <c r="D1724" s="4" t="s">
        <v>65449</v>
      </c>
      <c r="E1724" s="4" t="s">
        <v>27</v>
      </c>
      <c r="F1724" s="4">
        <v>9825611459</v>
      </c>
      <c r="G1724" s="4"/>
      <c r="H1724" s="4" t="s">
        <v>185131</v>
      </c>
      <c r="I1724" s="4" t="s">
        <v>185132</v>
      </c>
      <c r="J1724" s="4" t="s">
        <v>185134</v>
      </c>
      <c r="L1724" s="4" t="s">
        <v>185135</v>
      </c>
      <c r="M1724" s="4" t="s">
        <v>171</v>
      </c>
      <c r="N1724" s="4">
        <v>380001</v>
      </c>
      <c r="O1724" s="4"/>
      <c r="P1724" s="4">
        <v>8048579882</v>
      </c>
      <c r="Q1724" s="31" t="s">
        <v>185130</v>
      </c>
      <c r="R1724" s="4"/>
      <c r="S1724" s="4"/>
      <c r="T1724" s="4"/>
      <c r="U1724" s="4"/>
      <c r="V1724" s="4"/>
      <c r="W1724" s="4"/>
    </row>
    <row r="1725" spans="1:23" x14ac:dyDescent="0.25">
      <c r="A1725" s="4" t="s">
        <v>185146</v>
      </c>
      <c r="B1725" s="4" t="s">
        <v>277</v>
      </c>
      <c r="C1725" s="4" t="s">
        <v>185144</v>
      </c>
      <c r="D1725" s="4" t="s">
        <v>763</v>
      </c>
      <c r="E1725" s="4" t="s">
        <v>34</v>
      </c>
      <c r="F1725" s="4">
        <v>9428017955</v>
      </c>
      <c r="G1725" s="4"/>
      <c r="H1725" s="4" t="s">
        <v>185145</v>
      </c>
      <c r="I1725" s="4"/>
      <c r="J1725" s="4" t="s">
        <v>185147</v>
      </c>
      <c r="L1725" s="4" t="s">
        <v>66151</v>
      </c>
      <c r="M1725" s="4" t="s">
        <v>171</v>
      </c>
      <c r="N1725" s="4">
        <v>380002</v>
      </c>
      <c r="O1725" s="4"/>
      <c r="P1725" s="4">
        <v>8041948792</v>
      </c>
      <c r="Q1725" s="31" t="s">
        <v>185143</v>
      </c>
      <c r="R1725" s="4"/>
      <c r="S1725" s="4"/>
      <c r="T1725" s="4"/>
      <c r="U1725" s="4"/>
      <c r="V1725" s="4"/>
      <c r="W1725" s="4"/>
    </row>
    <row r="1726" spans="1:23" ht="30" x14ac:dyDescent="0.25">
      <c r="A1726" s="4" t="s">
        <v>185296</v>
      </c>
      <c r="B1726" s="4" t="s">
        <v>277</v>
      </c>
      <c r="C1726" s="4" t="s">
        <v>4427</v>
      </c>
      <c r="D1726" s="4" t="s">
        <v>185294</v>
      </c>
      <c r="E1726" s="4" t="s">
        <v>65</v>
      </c>
      <c r="F1726" s="4">
        <v>9998024944</v>
      </c>
      <c r="G1726" s="4"/>
      <c r="H1726" s="4" t="s">
        <v>185295</v>
      </c>
      <c r="I1726" s="4"/>
      <c r="J1726" s="4" t="s">
        <v>185297</v>
      </c>
      <c r="L1726" s="4" t="s">
        <v>10007</v>
      </c>
      <c r="M1726" s="4" t="s">
        <v>171</v>
      </c>
      <c r="N1726" s="4">
        <v>380015</v>
      </c>
      <c r="O1726" s="4"/>
      <c r="P1726" s="4">
        <v>8048710252</v>
      </c>
      <c r="Q1726" s="31" t="s">
        <v>185293</v>
      </c>
      <c r="R1726" s="4"/>
      <c r="S1726" s="13" t="s">
        <v>198977</v>
      </c>
      <c r="T1726" s="13"/>
      <c r="U1726" s="13"/>
      <c r="V1726" s="13"/>
      <c r="W1726" s="13"/>
    </row>
    <row r="1727" spans="1:23" x14ac:dyDescent="0.25">
      <c r="A1727" s="4" t="s">
        <v>185542</v>
      </c>
      <c r="B1727" s="4" t="s">
        <v>277</v>
      </c>
      <c r="C1727" s="4" t="s">
        <v>185539</v>
      </c>
      <c r="D1727" s="4" t="s">
        <v>185540</v>
      </c>
      <c r="E1727" s="4" t="s">
        <v>34</v>
      </c>
      <c r="F1727" s="4">
        <v>9825900013</v>
      </c>
      <c r="G1727" s="4"/>
      <c r="H1727" s="4" t="s">
        <v>185541</v>
      </c>
      <c r="I1727" s="4"/>
      <c r="J1727" s="4" t="s">
        <v>185543</v>
      </c>
      <c r="L1727" s="4" t="s">
        <v>2897</v>
      </c>
      <c r="M1727" s="4" t="s">
        <v>171</v>
      </c>
      <c r="N1727" s="4">
        <v>380002</v>
      </c>
      <c r="O1727" s="4"/>
      <c r="P1727" s="4">
        <v>8071647130</v>
      </c>
      <c r="Q1727" s="31" t="s">
        <v>185538</v>
      </c>
      <c r="R1727" s="4"/>
      <c r="S1727" s="4"/>
      <c r="T1727" s="4"/>
      <c r="U1727" s="4"/>
      <c r="V1727" s="4"/>
      <c r="W1727" s="4"/>
    </row>
    <row r="1728" spans="1:23" x14ac:dyDescent="0.25">
      <c r="A1728" s="4" t="s">
        <v>185614</v>
      </c>
      <c r="B1728" s="4" t="s">
        <v>277</v>
      </c>
      <c r="C1728" s="4" t="s">
        <v>10417</v>
      </c>
      <c r="D1728" s="4" t="s">
        <v>2155</v>
      </c>
      <c r="E1728" s="4" t="s">
        <v>84</v>
      </c>
      <c r="F1728" s="4">
        <v>9825038289</v>
      </c>
      <c r="G1728" s="4"/>
      <c r="H1728" s="4" t="s">
        <v>185613</v>
      </c>
      <c r="I1728" s="4"/>
      <c r="J1728" s="4"/>
      <c r="L1728" s="4"/>
      <c r="M1728" s="4" t="s">
        <v>171</v>
      </c>
      <c r="N1728" s="4">
        <v>380054</v>
      </c>
      <c r="O1728" s="4"/>
      <c r="P1728" s="4">
        <v>8071877065</v>
      </c>
      <c r="Q1728" s="31" t="s">
        <v>185612</v>
      </c>
      <c r="R1728" s="4"/>
      <c r="S1728" s="4"/>
      <c r="T1728" s="4"/>
      <c r="U1728" s="4"/>
      <c r="V1728" s="4"/>
      <c r="W1728" s="4"/>
    </row>
    <row r="1729" spans="1:23" ht="45" x14ac:dyDescent="0.25">
      <c r="A1729" s="4" t="s">
        <v>185741</v>
      </c>
      <c r="B1729" s="4" t="s">
        <v>277</v>
      </c>
      <c r="C1729" s="4" t="s">
        <v>15552</v>
      </c>
      <c r="D1729" s="4" t="s">
        <v>16249</v>
      </c>
      <c r="E1729" s="4" t="s">
        <v>27</v>
      </c>
      <c r="F1729" s="4">
        <v>7990415079</v>
      </c>
      <c r="G1729" s="4">
        <v>9712000033</v>
      </c>
      <c r="H1729" s="4" t="s">
        <v>185739</v>
      </c>
      <c r="I1729" s="4" t="s">
        <v>185740</v>
      </c>
      <c r="J1729" s="4" t="s">
        <v>185742</v>
      </c>
      <c r="L1729" s="4" t="s">
        <v>185743</v>
      </c>
      <c r="M1729" s="4" t="s">
        <v>171</v>
      </c>
      <c r="N1729" s="4">
        <v>380015</v>
      </c>
      <c r="O1729" s="4" t="s">
        <v>185744</v>
      </c>
      <c r="P1729" s="4"/>
      <c r="Q1729" s="31" t="s">
        <v>185738</v>
      </c>
      <c r="R1729" s="4"/>
      <c r="S1729" s="13" t="s">
        <v>193832</v>
      </c>
      <c r="T1729" s="13"/>
      <c r="U1729" s="13"/>
      <c r="V1729" s="13"/>
      <c r="W1729" s="13"/>
    </row>
    <row r="1730" spans="1:23" x14ac:dyDescent="0.25">
      <c r="A1730" s="4" t="s">
        <v>48287</v>
      </c>
      <c r="B1730" s="4" t="s">
        <v>277</v>
      </c>
      <c r="C1730" s="4" t="s">
        <v>562</v>
      </c>
      <c r="D1730" s="4" t="s">
        <v>25776</v>
      </c>
      <c r="E1730" s="4" t="s">
        <v>27</v>
      </c>
      <c r="F1730" s="4">
        <v>9824077233</v>
      </c>
      <c r="G1730" s="4"/>
      <c r="H1730" s="4" t="s">
        <v>185835</v>
      </c>
      <c r="I1730" s="4"/>
      <c r="J1730" s="4" t="s">
        <v>185836</v>
      </c>
      <c r="L1730" s="4" t="s">
        <v>185837</v>
      </c>
      <c r="M1730" s="4" t="s">
        <v>171</v>
      </c>
      <c r="N1730" s="4">
        <v>380009</v>
      </c>
      <c r="O1730" s="4"/>
      <c r="P1730" s="4"/>
      <c r="Q1730" s="31" t="s">
        <v>185834</v>
      </c>
      <c r="R1730" s="4"/>
      <c r="S1730" s="4"/>
      <c r="T1730" s="4"/>
      <c r="U1730" s="4"/>
      <c r="V1730" s="4"/>
      <c r="W1730" s="4"/>
    </row>
    <row r="1731" spans="1:23" x14ac:dyDescent="0.25">
      <c r="A1731" s="4" t="s">
        <v>186023</v>
      </c>
      <c r="B1731" s="4" t="s">
        <v>277</v>
      </c>
      <c r="C1731" s="4" t="s">
        <v>41555</v>
      </c>
      <c r="D1731" s="4" t="s">
        <v>38848</v>
      </c>
      <c r="E1731" s="4" t="s">
        <v>34</v>
      </c>
      <c r="F1731" s="4">
        <v>9374250539</v>
      </c>
      <c r="G1731" s="4"/>
      <c r="H1731" s="4" t="s">
        <v>186022</v>
      </c>
      <c r="I1731" s="4"/>
      <c r="J1731" s="4" t="s">
        <v>186024</v>
      </c>
      <c r="L1731" s="4" t="s">
        <v>10674</v>
      </c>
      <c r="M1731" s="4" t="s">
        <v>171</v>
      </c>
      <c r="N1731" s="4">
        <v>380016</v>
      </c>
      <c r="O1731" s="4"/>
      <c r="P1731" s="4"/>
      <c r="Q1731" s="31" t="s">
        <v>186021</v>
      </c>
      <c r="R1731" s="4"/>
      <c r="S1731" s="4"/>
      <c r="T1731" s="4"/>
      <c r="U1731" s="4"/>
      <c r="V1731" s="4"/>
      <c r="W1731" s="4"/>
    </row>
    <row r="1732" spans="1:23" ht="30" x14ac:dyDescent="0.25">
      <c r="A1732" s="4" t="s">
        <v>186029</v>
      </c>
      <c r="B1732" s="4" t="s">
        <v>277</v>
      </c>
      <c r="C1732" s="4" t="s">
        <v>2387</v>
      </c>
      <c r="D1732" s="4" t="s">
        <v>8022</v>
      </c>
      <c r="E1732" s="4" t="s">
        <v>18112</v>
      </c>
      <c r="F1732" s="4">
        <v>8160000960</v>
      </c>
      <c r="G1732" s="4">
        <v>9327016411</v>
      </c>
      <c r="H1732" s="4" t="s">
        <v>186027</v>
      </c>
      <c r="I1732" s="4" t="s">
        <v>186028</v>
      </c>
      <c r="J1732" s="4" t="s">
        <v>186030</v>
      </c>
      <c r="L1732" s="4" t="s">
        <v>48938</v>
      </c>
      <c r="M1732" s="4" t="s">
        <v>171</v>
      </c>
      <c r="N1732" s="4">
        <v>380052</v>
      </c>
      <c r="O1732" s="4"/>
      <c r="P1732" s="4">
        <v>8041947402</v>
      </c>
      <c r="Q1732" s="31" t="s">
        <v>186025</v>
      </c>
      <c r="R1732" s="4"/>
      <c r="S1732" s="13" t="s">
        <v>186026</v>
      </c>
      <c r="T1732" s="13"/>
      <c r="U1732" s="13"/>
      <c r="V1732" s="13"/>
      <c r="W1732" s="13"/>
    </row>
    <row r="1733" spans="1:23" ht="30" x14ac:dyDescent="0.25">
      <c r="A1733" s="4" t="s">
        <v>186134</v>
      </c>
      <c r="B1733" s="4" t="s">
        <v>277</v>
      </c>
      <c r="C1733" s="4" t="s">
        <v>2387</v>
      </c>
      <c r="D1733" s="4" t="s">
        <v>763</v>
      </c>
      <c r="E1733" s="4" t="s">
        <v>27</v>
      </c>
      <c r="F1733" s="4">
        <v>9904429128</v>
      </c>
      <c r="G1733" s="4">
        <v>9327015963</v>
      </c>
      <c r="H1733" s="4" t="s">
        <v>186132</v>
      </c>
      <c r="I1733" s="4" t="s">
        <v>186133</v>
      </c>
      <c r="J1733" s="4" t="s">
        <v>186135</v>
      </c>
      <c r="L1733" s="4" t="s">
        <v>122080</v>
      </c>
      <c r="M1733" s="4" t="s">
        <v>171</v>
      </c>
      <c r="N1733" s="4">
        <v>380002</v>
      </c>
      <c r="O1733" s="4"/>
      <c r="P1733" s="4"/>
      <c r="Q1733" s="31" t="s">
        <v>186131</v>
      </c>
      <c r="R1733" s="4"/>
      <c r="S1733" s="4"/>
      <c r="T1733" s="4"/>
      <c r="U1733" s="4"/>
      <c r="V1733" s="4"/>
      <c r="W1733" s="4"/>
    </row>
    <row r="1734" spans="1:23" x14ac:dyDescent="0.25">
      <c r="A1734" s="4" t="s">
        <v>186138</v>
      </c>
      <c r="B1734" s="4" t="s">
        <v>277</v>
      </c>
      <c r="C1734" s="4" t="s">
        <v>2575</v>
      </c>
      <c r="D1734" s="4" t="s">
        <v>111</v>
      </c>
      <c r="E1734" s="4" t="s">
        <v>65</v>
      </c>
      <c r="F1734" s="4">
        <v>9327080002</v>
      </c>
      <c r="G1734" s="4">
        <v>9376122673</v>
      </c>
      <c r="H1734" s="4" t="s">
        <v>186137</v>
      </c>
      <c r="I1734" s="4"/>
      <c r="J1734" s="4" t="s">
        <v>186139</v>
      </c>
      <c r="L1734" s="4" t="s">
        <v>11141</v>
      </c>
      <c r="M1734" s="4" t="s">
        <v>171</v>
      </c>
      <c r="N1734" s="4">
        <v>380004</v>
      </c>
      <c r="O1734" s="4"/>
      <c r="P1734" s="4">
        <v>8046033659</v>
      </c>
      <c r="Q1734" s="31" t="s">
        <v>186136</v>
      </c>
      <c r="R1734" s="4"/>
      <c r="S1734" s="13" t="s">
        <v>211976</v>
      </c>
      <c r="T1734" s="13"/>
      <c r="U1734" s="13"/>
      <c r="V1734" s="13"/>
      <c r="W1734" s="13"/>
    </row>
    <row r="1735" spans="1:23" x14ac:dyDescent="0.25">
      <c r="A1735" s="4" t="s">
        <v>186156</v>
      </c>
      <c r="B1735" s="4" t="s">
        <v>277</v>
      </c>
      <c r="C1735" s="4" t="s">
        <v>1802</v>
      </c>
      <c r="D1735" s="4" t="s">
        <v>1462</v>
      </c>
      <c r="E1735" s="4" t="s">
        <v>27</v>
      </c>
      <c r="F1735" s="4">
        <v>9582008307</v>
      </c>
      <c r="G1735" s="4"/>
      <c r="H1735" s="4" t="s">
        <v>186155</v>
      </c>
      <c r="I1735" s="4"/>
      <c r="J1735" s="4" t="s">
        <v>186157</v>
      </c>
      <c r="L1735" s="4" t="s">
        <v>186158</v>
      </c>
      <c r="M1735" s="4" t="s">
        <v>171</v>
      </c>
      <c r="N1735" s="4">
        <v>380006</v>
      </c>
      <c r="O1735" s="4" t="s">
        <v>186159</v>
      </c>
      <c r="P1735" s="4"/>
      <c r="Q1735" s="31" t="s">
        <v>186154</v>
      </c>
      <c r="R1735" s="4"/>
      <c r="S1735" s="13" t="s">
        <v>211977</v>
      </c>
      <c r="T1735" s="13"/>
      <c r="U1735" s="13"/>
      <c r="V1735" s="13"/>
      <c r="W1735" s="13"/>
    </row>
    <row r="1736" spans="1:23" x14ac:dyDescent="0.25">
      <c r="A1736" s="4" t="s">
        <v>186187</v>
      </c>
      <c r="B1736" s="4" t="s">
        <v>277</v>
      </c>
      <c r="C1736" s="4" t="s">
        <v>148</v>
      </c>
      <c r="D1736" s="4" t="s">
        <v>186184</v>
      </c>
      <c r="E1736" s="4" t="s">
        <v>65</v>
      </c>
      <c r="F1736" s="4">
        <v>9376665513</v>
      </c>
      <c r="G1736" s="4">
        <v>9377765512</v>
      </c>
      <c r="H1736" s="4" t="s">
        <v>186185</v>
      </c>
      <c r="I1736" s="4" t="s">
        <v>186186</v>
      </c>
      <c r="J1736" s="4" t="s">
        <v>186188</v>
      </c>
      <c r="L1736" s="4" t="s">
        <v>186189</v>
      </c>
      <c r="M1736" s="4" t="s">
        <v>171</v>
      </c>
      <c r="N1736" s="4">
        <v>382443</v>
      </c>
      <c r="O1736" s="4" t="s">
        <v>186190</v>
      </c>
      <c r="P1736" s="4">
        <v>8071645514</v>
      </c>
      <c r="Q1736" s="31" t="s">
        <v>186182</v>
      </c>
      <c r="R1736" s="4"/>
      <c r="S1736" s="13" t="s">
        <v>186183</v>
      </c>
      <c r="T1736" s="13"/>
      <c r="U1736" s="13"/>
      <c r="V1736" s="13"/>
      <c r="W1736" s="13"/>
    </row>
    <row r="1737" spans="1:23" x14ac:dyDescent="0.25">
      <c r="A1737" s="4" t="s">
        <v>186252</v>
      </c>
      <c r="B1737" s="4" t="s">
        <v>277</v>
      </c>
      <c r="C1737" s="4" t="s">
        <v>6610</v>
      </c>
      <c r="D1737" s="4" t="s">
        <v>6121</v>
      </c>
      <c r="E1737" s="4" t="s">
        <v>84</v>
      </c>
      <c r="F1737" s="4">
        <v>9727715304</v>
      </c>
      <c r="G1737" s="4">
        <v>9375001230</v>
      </c>
      <c r="H1737" s="4" t="s">
        <v>186250</v>
      </c>
      <c r="I1737" s="4" t="s">
        <v>186251</v>
      </c>
      <c r="J1737" s="4" t="s">
        <v>186253</v>
      </c>
      <c r="L1737" s="4" t="s">
        <v>3848</v>
      </c>
      <c r="M1737" s="4" t="s">
        <v>171</v>
      </c>
      <c r="N1737" s="4">
        <v>382415</v>
      </c>
      <c r="O1737" s="4" t="s">
        <v>186254</v>
      </c>
      <c r="P1737" s="4">
        <v>8046026395</v>
      </c>
      <c r="Q1737" s="31" t="s">
        <v>186249</v>
      </c>
      <c r="R1737" s="4"/>
      <c r="S1737" s="13" t="s">
        <v>211978</v>
      </c>
      <c r="T1737" s="13"/>
      <c r="U1737" s="13"/>
      <c r="V1737" s="13"/>
      <c r="W1737" s="13"/>
    </row>
    <row r="1738" spans="1:23" x14ac:dyDescent="0.25">
      <c r="A1738" s="4" t="s">
        <v>186266</v>
      </c>
      <c r="B1738" s="4" t="s">
        <v>277</v>
      </c>
      <c r="C1738" s="4" t="s">
        <v>5694</v>
      </c>
      <c r="D1738" s="4" t="s">
        <v>57298</v>
      </c>
      <c r="E1738" s="4" t="s">
        <v>258</v>
      </c>
      <c r="F1738" s="4">
        <v>9824302390</v>
      </c>
      <c r="G1738" s="4"/>
      <c r="H1738" s="4" t="s">
        <v>186265</v>
      </c>
      <c r="I1738" s="4"/>
      <c r="J1738" s="4" t="s">
        <v>186267</v>
      </c>
      <c r="L1738" s="4" t="s">
        <v>186268</v>
      </c>
      <c r="M1738" s="4" t="s">
        <v>171</v>
      </c>
      <c r="N1738" s="4">
        <v>380015</v>
      </c>
      <c r="O1738" s="4"/>
      <c r="P1738" s="4">
        <v>8042905758</v>
      </c>
      <c r="Q1738" s="31" t="s">
        <v>186264</v>
      </c>
      <c r="R1738" s="4"/>
      <c r="S1738" s="4"/>
      <c r="T1738" s="4"/>
      <c r="U1738" s="4"/>
      <c r="V1738" s="4"/>
      <c r="W1738" s="4"/>
    </row>
    <row r="1739" spans="1:23" x14ac:dyDescent="0.25">
      <c r="A1739" s="4" t="s">
        <v>186295</v>
      </c>
      <c r="B1739" s="4" t="s">
        <v>277</v>
      </c>
      <c r="C1739" s="4" t="s">
        <v>562</v>
      </c>
      <c r="D1739" s="4" t="s">
        <v>1615</v>
      </c>
      <c r="E1739" s="4" t="s">
        <v>74</v>
      </c>
      <c r="F1739" s="4">
        <v>9825073161</v>
      </c>
      <c r="G1739" s="4"/>
      <c r="H1739" s="4" t="s">
        <v>186293</v>
      </c>
      <c r="I1739" s="4" t="s">
        <v>186294</v>
      </c>
      <c r="J1739" s="4" t="s">
        <v>186296</v>
      </c>
      <c r="L1739" s="4" t="s">
        <v>186297</v>
      </c>
      <c r="M1739" s="4" t="s">
        <v>171</v>
      </c>
      <c r="N1739" s="4">
        <v>380061</v>
      </c>
      <c r="O1739" s="4"/>
      <c r="P1739" s="4">
        <v>8046035283</v>
      </c>
      <c r="Q1739" s="31" t="s">
        <v>186292</v>
      </c>
      <c r="R1739" s="4"/>
      <c r="S1739" s="4"/>
      <c r="T1739" s="4"/>
      <c r="U1739" s="4"/>
      <c r="V1739" s="4"/>
      <c r="W1739" s="4"/>
    </row>
    <row r="1740" spans="1:23" x14ac:dyDescent="0.25">
      <c r="A1740" s="4" t="s">
        <v>186473</v>
      </c>
      <c r="B1740" s="4" t="s">
        <v>277</v>
      </c>
      <c r="C1740" s="4" t="s">
        <v>6388</v>
      </c>
      <c r="D1740" s="4"/>
      <c r="E1740" s="4" t="s">
        <v>74</v>
      </c>
      <c r="F1740" s="4">
        <v>9825181072</v>
      </c>
      <c r="G1740" s="4">
        <v>7567566666</v>
      </c>
      <c r="H1740" s="4" t="s">
        <v>186471</v>
      </c>
      <c r="I1740" s="4" t="s">
        <v>186472</v>
      </c>
      <c r="J1740" s="4" t="s">
        <v>186474</v>
      </c>
      <c r="L1740" s="4" t="s">
        <v>186475</v>
      </c>
      <c r="M1740" s="4" t="s">
        <v>171</v>
      </c>
      <c r="N1740" s="4">
        <v>380027</v>
      </c>
      <c r="O1740" s="4" t="s">
        <v>186476</v>
      </c>
      <c r="P1740" s="4"/>
      <c r="Q1740" s="31" t="s">
        <v>186470</v>
      </c>
      <c r="R1740" s="4"/>
      <c r="S1740" s="4"/>
      <c r="T1740" s="4"/>
      <c r="U1740" s="4"/>
      <c r="V1740" s="4"/>
      <c r="W1740" s="4"/>
    </row>
    <row r="1741" spans="1:23" ht="30" x14ac:dyDescent="0.25">
      <c r="A1741" s="4" t="s">
        <v>186725</v>
      </c>
      <c r="B1741" s="4" t="s">
        <v>277</v>
      </c>
      <c r="C1741" s="4" t="s">
        <v>2189</v>
      </c>
      <c r="D1741" s="4" t="s">
        <v>8022</v>
      </c>
      <c r="E1741" s="4" t="s">
        <v>27186</v>
      </c>
      <c r="F1741" s="4">
        <v>9426754188</v>
      </c>
      <c r="G1741" s="4"/>
      <c r="H1741" s="4" t="s">
        <v>186724</v>
      </c>
      <c r="I1741" s="4"/>
      <c r="J1741" s="4" t="s">
        <v>186726</v>
      </c>
      <c r="L1741" s="4" t="s">
        <v>186727</v>
      </c>
      <c r="M1741" s="4" t="s">
        <v>171</v>
      </c>
      <c r="N1741" s="4">
        <v>380006</v>
      </c>
      <c r="O1741" s="4" t="s">
        <v>186728</v>
      </c>
      <c r="P1741" s="4"/>
      <c r="Q1741" s="31" t="s">
        <v>204433</v>
      </c>
      <c r="R1741" s="4"/>
      <c r="S1741" s="13" t="s">
        <v>186723</v>
      </c>
      <c r="T1741" s="13"/>
      <c r="U1741" s="13"/>
      <c r="V1741" s="13"/>
      <c r="W1741" s="13"/>
    </row>
    <row r="1742" spans="1:23" ht="30" x14ac:dyDescent="0.25">
      <c r="A1742" s="4" t="s">
        <v>186819</v>
      </c>
      <c r="B1742" s="4" t="s">
        <v>277</v>
      </c>
      <c r="C1742" s="4" t="s">
        <v>484</v>
      </c>
      <c r="D1742" s="4" t="s">
        <v>15559</v>
      </c>
      <c r="E1742" s="4" t="s">
        <v>186816</v>
      </c>
      <c r="F1742" s="4">
        <v>9227542323</v>
      </c>
      <c r="G1742" s="4">
        <v>9227221033</v>
      </c>
      <c r="H1742" s="4" t="s">
        <v>186817</v>
      </c>
      <c r="I1742" s="4" t="s">
        <v>186818</v>
      </c>
      <c r="J1742" s="4" t="s">
        <v>186820</v>
      </c>
      <c r="L1742" s="4" t="s">
        <v>186821</v>
      </c>
      <c r="M1742" s="4" t="s">
        <v>171</v>
      </c>
      <c r="N1742" s="4">
        <v>382210</v>
      </c>
      <c r="O1742" s="4"/>
      <c r="P1742" s="4">
        <v>8048118080</v>
      </c>
      <c r="Q1742" s="31" t="s">
        <v>186815</v>
      </c>
      <c r="R1742" s="4"/>
      <c r="S1742" s="13" t="s">
        <v>225420</v>
      </c>
      <c r="T1742" s="13"/>
      <c r="U1742" s="13"/>
      <c r="V1742" s="13"/>
      <c r="W1742" s="13"/>
    </row>
    <row r="1743" spans="1:23" x14ac:dyDescent="0.25">
      <c r="A1743" s="4" t="s">
        <v>186840</v>
      </c>
      <c r="B1743" s="4" t="s">
        <v>277</v>
      </c>
      <c r="C1743" s="4" t="s">
        <v>33332</v>
      </c>
      <c r="D1743" s="4" t="s">
        <v>818</v>
      </c>
      <c r="E1743" s="4" t="s">
        <v>27</v>
      </c>
      <c r="F1743" s="4">
        <v>9824644118</v>
      </c>
      <c r="G1743" s="4">
        <v>9377238218</v>
      </c>
      <c r="H1743" s="4" t="s">
        <v>186839</v>
      </c>
      <c r="I1743" s="4"/>
      <c r="J1743" s="4" t="s">
        <v>186841</v>
      </c>
      <c r="L1743" s="4" t="s">
        <v>16283</v>
      </c>
      <c r="M1743" s="4" t="s">
        <v>171</v>
      </c>
      <c r="N1743" s="4">
        <v>380001</v>
      </c>
      <c r="O1743" s="4"/>
      <c r="P1743" s="4"/>
      <c r="Q1743" s="31" t="s">
        <v>186838</v>
      </c>
      <c r="R1743" s="4"/>
      <c r="S1743" s="4"/>
      <c r="T1743" s="4"/>
      <c r="U1743" s="4"/>
      <c r="V1743" s="4"/>
      <c r="W1743" s="4"/>
    </row>
    <row r="1744" spans="1:23" ht="45" x14ac:dyDescent="0.25">
      <c r="A1744" s="4" t="s">
        <v>186979</v>
      </c>
      <c r="B1744" s="4" t="s">
        <v>277</v>
      </c>
      <c r="C1744" s="4" t="s">
        <v>43005</v>
      </c>
      <c r="D1744" s="4" t="s">
        <v>111</v>
      </c>
      <c r="E1744" s="4" t="s">
        <v>175</v>
      </c>
      <c r="F1744" s="4">
        <v>9824269063</v>
      </c>
      <c r="G1744" s="4"/>
      <c r="H1744" s="4" t="s">
        <v>186977</v>
      </c>
      <c r="I1744" s="4" t="s">
        <v>186978</v>
      </c>
      <c r="J1744" s="4" t="s">
        <v>186980</v>
      </c>
      <c r="L1744" s="4" t="s">
        <v>7505</v>
      </c>
      <c r="M1744" s="4" t="s">
        <v>171</v>
      </c>
      <c r="N1744" s="4">
        <v>380009</v>
      </c>
      <c r="O1744" s="4"/>
      <c r="P1744" s="4">
        <v>8071739674</v>
      </c>
      <c r="Q1744" s="31" t="s">
        <v>186975</v>
      </c>
      <c r="R1744" s="4"/>
      <c r="S1744" s="13" t="s">
        <v>186976</v>
      </c>
      <c r="T1744" s="13"/>
      <c r="U1744" s="13"/>
      <c r="V1744" s="13"/>
      <c r="W1744" s="13"/>
    </row>
    <row r="1745" spans="1:23" x14ac:dyDescent="0.25">
      <c r="A1745" s="4" t="s">
        <v>92032</v>
      </c>
      <c r="B1745" s="4" t="s">
        <v>277</v>
      </c>
      <c r="C1745" s="4" t="s">
        <v>6610</v>
      </c>
      <c r="D1745" s="4" t="s">
        <v>188</v>
      </c>
      <c r="E1745" s="4" t="s">
        <v>34</v>
      </c>
      <c r="F1745" s="4">
        <v>9825464747</v>
      </c>
      <c r="G1745" s="4">
        <v>9429200963</v>
      </c>
      <c r="H1745" s="4" t="s">
        <v>187215</v>
      </c>
      <c r="I1745" s="4" t="s">
        <v>187216</v>
      </c>
      <c r="J1745" s="4" t="s">
        <v>187217</v>
      </c>
      <c r="L1745" s="4" t="s">
        <v>4298</v>
      </c>
      <c r="M1745" s="4" t="s">
        <v>171</v>
      </c>
      <c r="N1745" s="4">
        <v>380015</v>
      </c>
      <c r="O1745" s="4" t="s">
        <v>187218</v>
      </c>
      <c r="P1745" s="4">
        <v>8042952149</v>
      </c>
      <c r="Q1745" s="31" t="s">
        <v>187214</v>
      </c>
      <c r="R1745" s="4"/>
      <c r="S1745" s="13" t="s">
        <v>211979</v>
      </c>
      <c r="T1745" s="13"/>
      <c r="U1745" s="13"/>
      <c r="V1745" s="13"/>
      <c r="W1745" s="13"/>
    </row>
    <row r="1746" spans="1:23" x14ac:dyDescent="0.25">
      <c r="A1746" s="4" t="s">
        <v>187230</v>
      </c>
      <c r="B1746" s="4" t="s">
        <v>277</v>
      </c>
      <c r="C1746" s="4" t="s">
        <v>1059</v>
      </c>
      <c r="D1746" s="4" t="s">
        <v>111</v>
      </c>
      <c r="E1746" s="4" t="s">
        <v>34</v>
      </c>
      <c r="F1746" s="4">
        <v>9825007427</v>
      </c>
      <c r="G1746" s="4"/>
      <c r="H1746" s="4" t="s">
        <v>187229</v>
      </c>
      <c r="I1746" s="4"/>
      <c r="J1746" s="4" t="s">
        <v>187231</v>
      </c>
      <c r="L1746" s="4" t="s">
        <v>20667</v>
      </c>
      <c r="M1746" s="4" t="s">
        <v>171</v>
      </c>
      <c r="N1746" s="4">
        <v>382445</v>
      </c>
      <c r="O1746" s="4"/>
      <c r="P1746" s="4">
        <v>8043256356</v>
      </c>
      <c r="Q1746" s="31" t="s">
        <v>187228</v>
      </c>
      <c r="R1746" s="4"/>
      <c r="S1746" s="4"/>
      <c r="T1746" s="4"/>
      <c r="U1746" s="4"/>
      <c r="V1746" s="4"/>
      <c r="W1746" s="4"/>
    </row>
    <row r="1747" spans="1:23" ht="45" x14ac:dyDescent="0.25">
      <c r="A1747" s="4" t="s">
        <v>187283</v>
      </c>
      <c r="B1747" s="4" t="s">
        <v>277</v>
      </c>
      <c r="C1747" s="4" t="s">
        <v>148</v>
      </c>
      <c r="D1747" s="4" t="s">
        <v>5351</v>
      </c>
      <c r="E1747" s="4" t="s">
        <v>91651</v>
      </c>
      <c r="F1747" s="4">
        <v>9375439491</v>
      </c>
      <c r="G1747" s="4">
        <v>9712247709</v>
      </c>
      <c r="H1747" s="4" t="s">
        <v>187282</v>
      </c>
      <c r="I1747" s="4"/>
      <c r="J1747" s="4" t="s">
        <v>187284</v>
      </c>
      <c r="L1747" s="4" t="s">
        <v>11564</v>
      </c>
      <c r="M1747" s="4" t="s">
        <v>171</v>
      </c>
      <c r="N1747" s="4">
        <v>380002</v>
      </c>
      <c r="O1747" s="4"/>
      <c r="P1747" s="4">
        <v>8043257163</v>
      </c>
      <c r="Q1747" s="31" t="s">
        <v>187280</v>
      </c>
      <c r="R1747" s="4"/>
      <c r="S1747" s="13" t="s">
        <v>187281</v>
      </c>
      <c r="T1747" s="13"/>
      <c r="U1747" s="13"/>
      <c r="V1747" s="13"/>
      <c r="W1747" s="13"/>
    </row>
    <row r="1748" spans="1:23" x14ac:dyDescent="0.25">
      <c r="A1748" s="4" t="s">
        <v>187354</v>
      </c>
      <c r="B1748" s="4" t="s">
        <v>277</v>
      </c>
      <c r="C1748" s="4" t="s">
        <v>1239</v>
      </c>
      <c r="D1748" s="4" t="s">
        <v>137197</v>
      </c>
      <c r="E1748" s="4" t="s">
        <v>27</v>
      </c>
      <c r="F1748" s="4">
        <v>9825259898</v>
      </c>
      <c r="G1748" s="4"/>
      <c r="H1748" s="4" t="s">
        <v>187353</v>
      </c>
      <c r="I1748" s="4"/>
      <c r="J1748" s="4" t="s">
        <v>187355</v>
      </c>
      <c r="L1748" s="4" t="s">
        <v>104699</v>
      </c>
      <c r="M1748" s="4" t="s">
        <v>171</v>
      </c>
      <c r="N1748" s="4">
        <v>380002</v>
      </c>
      <c r="O1748" s="4"/>
      <c r="P1748" s="4">
        <v>8043256691</v>
      </c>
      <c r="Q1748" s="31" t="s">
        <v>187351</v>
      </c>
      <c r="R1748" s="4"/>
      <c r="S1748" s="13" t="s">
        <v>187352</v>
      </c>
      <c r="T1748" s="13"/>
      <c r="U1748" s="13"/>
      <c r="V1748" s="13"/>
      <c r="W1748" s="13"/>
    </row>
    <row r="1749" spans="1:23" ht="30" x14ac:dyDescent="0.25">
      <c r="A1749" s="4" t="s">
        <v>187633</v>
      </c>
      <c r="B1749" s="4" t="s">
        <v>277</v>
      </c>
      <c r="C1749" s="4" t="s">
        <v>12941</v>
      </c>
      <c r="D1749" s="4" t="s">
        <v>31306</v>
      </c>
      <c r="E1749" s="4" t="s">
        <v>27</v>
      </c>
      <c r="F1749" s="4">
        <v>9067687770</v>
      </c>
      <c r="G1749" s="4"/>
      <c r="H1749" s="4" t="s">
        <v>187632</v>
      </c>
      <c r="I1749" s="4"/>
      <c r="J1749" s="4" t="s">
        <v>187634</v>
      </c>
      <c r="L1749" s="4" t="s">
        <v>187635</v>
      </c>
      <c r="M1749" s="4" t="s">
        <v>171</v>
      </c>
      <c r="N1749" s="4">
        <v>380015</v>
      </c>
      <c r="O1749" s="4"/>
      <c r="P1749" s="4">
        <v>8046051495</v>
      </c>
      <c r="Q1749" s="31" t="s">
        <v>187631</v>
      </c>
      <c r="R1749" s="4"/>
      <c r="S1749" s="4"/>
      <c r="T1749" s="4"/>
      <c r="U1749" s="4"/>
      <c r="V1749" s="4"/>
      <c r="W1749" s="4"/>
    </row>
    <row r="1750" spans="1:23" ht="30" x14ac:dyDescent="0.25">
      <c r="A1750" s="4" t="s">
        <v>187651</v>
      </c>
      <c r="B1750" s="4" t="s">
        <v>277</v>
      </c>
      <c r="C1750" s="4" t="s">
        <v>153950</v>
      </c>
      <c r="D1750" s="4" t="s">
        <v>96691</v>
      </c>
      <c r="E1750" s="4" t="s">
        <v>34</v>
      </c>
      <c r="F1750" s="4">
        <v>9879004499</v>
      </c>
      <c r="G1750" s="4"/>
      <c r="H1750" s="4" t="s">
        <v>187650</v>
      </c>
      <c r="I1750" s="4"/>
      <c r="J1750" s="4" t="s">
        <v>187652</v>
      </c>
      <c r="L1750" s="4" t="s">
        <v>7505</v>
      </c>
      <c r="M1750" s="4" t="s">
        <v>171</v>
      </c>
      <c r="N1750" s="4">
        <v>380009</v>
      </c>
      <c r="O1750" s="4"/>
      <c r="P1750" s="4"/>
      <c r="Q1750" s="31" t="s">
        <v>187649</v>
      </c>
      <c r="R1750" s="4"/>
      <c r="S1750" s="4"/>
      <c r="T1750" s="4"/>
      <c r="U1750" s="4"/>
      <c r="V1750" s="4"/>
      <c r="W1750" s="4"/>
    </row>
    <row r="1751" spans="1:23" x14ac:dyDescent="0.25">
      <c r="A1751" s="4" t="s">
        <v>187660</v>
      </c>
      <c r="B1751" s="4" t="s">
        <v>277</v>
      </c>
      <c r="C1751" s="4" t="s">
        <v>187657</v>
      </c>
      <c r="D1751" s="4"/>
      <c r="E1751" s="4" t="s">
        <v>27</v>
      </c>
      <c r="F1751" s="4">
        <v>9426421211</v>
      </c>
      <c r="G1751" s="4">
        <v>8980232600</v>
      </c>
      <c r="H1751" s="4" t="s">
        <v>187658</v>
      </c>
      <c r="I1751" s="4" t="s">
        <v>187659</v>
      </c>
      <c r="J1751" s="4" t="s">
        <v>187661</v>
      </c>
      <c r="L1751" s="4" t="s">
        <v>7505</v>
      </c>
      <c r="M1751" s="4" t="s">
        <v>171</v>
      </c>
      <c r="N1751" s="4">
        <v>380009</v>
      </c>
      <c r="O1751" s="4"/>
      <c r="P1751" s="4">
        <v>8048105966</v>
      </c>
      <c r="Q1751" s="31" t="s">
        <v>187656</v>
      </c>
      <c r="R1751" s="4"/>
      <c r="S1751" s="4"/>
      <c r="T1751" s="4"/>
      <c r="U1751" s="4"/>
      <c r="V1751" s="4"/>
      <c r="W1751" s="4"/>
    </row>
    <row r="1752" spans="1:23" ht="45" x14ac:dyDescent="0.25">
      <c r="A1752" s="4" t="s">
        <v>188059</v>
      </c>
      <c r="B1752" s="4" t="s">
        <v>277</v>
      </c>
      <c r="C1752" s="4" t="s">
        <v>188056</v>
      </c>
      <c r="D1752" s="4" t="s">
        <v>2114</v>
      </c>
      <c r="E1752" s="4" t="s">
        <v>188057</v>
      </c>
      <c r="F1752" s="4">
        <v>9898105579</v>
      </c>
      <c r="G1752" s="4">
        <v>9426577631</v>
      </c>
      <c r="H1752" s="4" t="s">
        <v>188058</v>
      </c>
      <c r="I1752" s="4"/>
      <c r="J1752" s="4" t="s">
        <v>188060</v>
      </c>
      <c r="L1752" s="4" t="s">
        <v>188061</v>
      </c>
      <c r="M1752" s="4" t="s">
        <v>171</v>
      </c>
      <c r="N1752" s="4">
        <v>380006</v>
      </c>
      <c r="O1752" s="4"/>
      <c r="P1752" s="4">
        <v>8048082239</v>
      </c>
      <c r="Q1752" s="31" t="s">
        <v>188055</v>
      </c>
      <c r="R1752" s="4"/>
      <c r="S1752" s="13" t="s">
        <v>193833</v>
      </c>
      <c r="T1752" s="13"/>
      <c r="U1752" s="13"/>
      <c r="V1752" s="13"/>
      <c r="W1752" s="13"/>
    </row>
    <row r="1753" spans="1:23" ht="30" x14ac:dyDescent="0.25">
      <c r="A1753" s="4" t="s">
        <v>188157</v>
      </c>
      <c r="B1753" s="4" t="s">
        <v>277</v>
      </c>
      <c r="C1753" s="4" t="s">
        <v>13890</v>
      </c>
      <c r="D1753" s="4" t="s">
        <v>188155</v>
      </c>
      <c r="E1753" s="4" t="s">
        <v>34</v>
      </c>
      <c r="F1753" s="4">
        <v>9898072403</v>
      </c>
      <c r="G1753" s="4">
        <v>9898033855</v>
      </c>
      <c r="H1753" s="4" t="s">
        <v>188156</v>
      </c>
      <c r="I1753" s="4"/>
      <c r="J1753" s="4" t="s">
        <v>188158</v>
      </c>
      <c r="L1753" s="4" t="s">
        <v>188159</v>
      </c>
      <c r="M1753" s="4" t="s">
        <v>171</v>
      </c>
      <c r="N1753" s="4">
        <v>382424</v>
      </c>
      <c r="O1753" s="4"/>
      <c r="P1753" s="4">
        <v>8048020909</v>
      </c>
      <c r="Q1753" s="31" t="s">
        <v>206513</v>
      </c>
      <c r="R1753" s="4"/>
      <c r="S1753" s="13" t="s">
        <v>225421</v>
      </c>
      <c r="T1753" s="13"/>
      <c r="U1753" s="13"/>
      <c r="V1753" s="13"/>
      <c r="W1753" s="13"/>
    </row>
    <row r="1754" spans="1:23" ht="45" x14ac:dyDescent="0.25">
      <c r="A1754" s="4" t="s">
        <v>188313</v>
      </c>
      <c r="B1754" s="4" t="s">
        <v>277</v>
      </c>
      <c r="C1754" s="4" t="s">
        <v>64092</v>
      </c>
      <c r="D1754" s="4" t="s">
        <v>111</v>
      </c>
      <c r="E1754" s="4" t="s">
        <v>175</v>
      </c>
      <c r="F1754" s="4">
        <v>9824010035</v>
      </c>
      <c r="G1754" s="4">
        <v>9824058775</v>
      </c>
      <c r="H1754" s="4" t="s">
        <v>188312</v>
      </c>
      <c r="I1754" s="4"/>
      <c r="J1754" s="4" t="s">
        <v>188314</v>
      </c>
      <c r="L1754" s="4" t="s">
        <v>9116</v>
      </c>
      <c r="M1754" s="4" t="s">
        <v>171</v>
      </c>
      <c r="N1754" s="4">
        <v>380009</v>
      </c>
      <c r="O1754" s="4"/>
      <c r="P1754" s="4">
        <v>8049592095</v>
      </c>
      <c r="Q1754" s="31" t="s">
        <v>188311</v>
      </c>
      <c r="R1754" s="4"/>
      <c r="S1754" s="4"/>
      <c r="T1754" s="4"/>
      <c r="U1754" s="4"/>
      <c r="V1754" s="4"/>
      <c r="W1754" s="4"/>
    </row>
    <row r="1755" spans="1:23" ht="45" x14ac:dyDescent="0.25">
      <c r="A1755" s="4" t="s">
        <v>188380</v>
      </c>
      <c r="B1755" s="4" t="s">
        <v>277</v>
      </c>
      <c r="C1755" s="4" t="s">
        <v>4972</v>
      </c>
      <c r="D1755" s="4" t="s">
        <v>7576</v>
      </c>
      <c r="E1755" s="4" t="s">
        <v>27</v>
      </c>
      <c r="F1755" s="4">
        <v>9879597537</v>
      </c>
      <c r="G1755" s="4">
        <v>7600067829</v>
      </c>
      <c r="H1755" s="4" t="s">
        <v>188379</v>
      </c>
      <c r="I1755" s="4"/>
      <c r="J1755" s="4" t="s">
        <v>188381</v>
      </c>
      <c r="L1755" s="4" t="s">
        <v>4298</v>
      </c>
      <c r="M1755" s="4" t="s">
        <v>171</v>
      </c>
      <c r="N1755" s="4">
        <v>380015</v>
      </c>
      <c r="O1755" s="4"/>
      <c r="P1755" s="4">
        <v>8046046371</v>
      </c>
      <c r="Q1755" s="31" t="s">
        <v>188378</v>
      </c>
      <c r="R1755" s="4"/>
      <c r="S1755" s="13" t="s">
        <v>211980</v>
      </c>
      <c r="T1755" s="13"/>
      <c r="U1755" s="13"/>
      <c r="V1755" s="13"/>
      <c r="W1755" s="13"/>
    </row>
    <row r="1756" spans="1:23" ht="45" x14ac:dyDescent="0.25">
      <c r="A1756" s="4" t="s">
        <v>188490</v>
      </c>
      <c r="B1756" s="4" t="s">
        <v>277</v>
      </c>
      <c r="C1756" s="4" t="s">
        <v>2189</v>
      </c>
      <c r="D1756" s="4" t="s">
        <v>129</v>
      </c>
      <c r="E1756" s="4" t="s">
        <v>74</v>
      </c>
      <c r="F1756" s="4">
        <v>9427035248</v>
      </c>
      <c r="G1756" s="4">
        <v>9427035249</v>
      </c>
      <c r="H1756" s="4" t="s">
        <v>188489</v>
      </c>
      <c r="I1756" s="4"/>
      <c r="J1756" s="4" t="s">
        <v>188491</v>
      </c>
      <c r="L1756" s="4" t="s">
        <v>24246</v>
      </c>
      <c r="M1756" s="4" t="s">
        <v>171</v>
      </c>
      <c r="N1756" s="4">
        <v>380001</v>
      </c>
      <c r="O1756" s="4"/>
      <c r="P1756" s="4">
        <v>8041948809</v>
      </c>
      <c r="Q1756" s="31" t="s">
        <v>188488</v>
      </c>
      <c r="R1756" s="4"/>
      <c r="S1756" s="4"/>
      <c r="T1756" s="4"/>
      <c r="U1756" s="4"/>
      <c r="V1756" s="4"/>
      <c r="W1756" s="4"/>
    </row>
    <row r="1757" spans="1:23" ht="45" x14ac:dyDescent="0.25">
      <c r="A1757" s="4" t="s">
        <v>188592</v>
      </c>
      <c r="B1757" s="4" t="s">
        <v>277</v>
      </c>
      <c r="C1757" s="4" t="s">
        <v>145979</v>
      </c>
      <c r="D1757" s="4" t="s">
        <v>5664</v>
      </c>
      <c r="E1757" s="4" t="s">
        <v>175</v>
      </c>
      <c r="F1757" s="4">
        <v>9099927699</v>
      </c>
      <c r="G1757" s="4"/>
      <c r="H1757" s="4" t="s">
        <v>188591</v>
      </c>
      <c r="I1757" s="4"/>
      <c r="J1757" s="4" t="s">
        <v>188593</v>
      </c>
      <c r="L1757" s="4" t="s">
        <v>9160</v>
      </c>
      <c r="M1757" s="4" t="s">
        <v>171</v>
      </c>
      <c r="N1757" s="4">
        <v>380058</v>
      </c>
      <c r="O1757" s="4"/>
      <c r="P1757" s="4">
        <v>8045357982</v>
      </c>
      <c r="Q1757" s="31" t="s">
        <v>188590</v>
      </c>
      <c r="R1757" s="4"/>
      <c r="S1757" s="4"/>
      <c r="T1757" s="4"/>
      <c r="U1757" s="4"/>
      <c r="V1757" s="4"/>
      <c r="W1757" s="4"/>
    </row>
    <row r="1758" spans="1:23" ht="45" x14ac:dyDescent="0.25">
      <c r="A1758" s="4" t="s">
        <v>188637</v>
      </c>
      <c r="B1758" s="4" t="s">
        <v>277</v>
      </c>
      <c r="C1758" s="4" t="s">
        <v>867</v>
      </c>
      <c r="D1758" s="4" t="s">
        <v>13074</v>
      </c>
      <c r="E1758" s="4" t="s">
        <v>27</v>
      </c>
      <c r="F1758" s="4">
        <v>9825752535</v>
      </c>
      <c r="G1758" s="4">
        <v>9898170433</v>
      </c>
      <c r="H1758" s="4" t="s">
        <v>188635</v>
      </c>
      <c r="I1758" s="4" t="s">
        <v>188636</v>
      </c>
      <c r="J1758" s="4" t="s">
        <v>188638</v>
      </c>
      <c r="L1758" s="4" t="s">
        <v>4377</v>
      </c>
      <c r="M1758" s="4" t="s">
        <v>171</v>
      </c>
      <c r="N1758" s="4">
        <v>380001</v>
      </c>
      <c r="O1758" s="4" t="s">
        <v>188639</v>
      </c>
      <c r="P1758" s="4">
        <v>8048427952</v>
      </c>
      <c r="Q1758" s="31" t="s">
        <v>204434</v>
      </c>
      <c r="R1758" s="4"/>
      <c r="S1758" s="4"/>
      <c r="T1758" s="4"/>
      <c r="U1758" s="4"/>
      <c r="V1758" s="4"/>
      <c r="W1758" s="4"/>
    </row>
    <row r="1759" spans="1:23" ht="30" x14ac:dyDescent="0.25">
      <c r="A1759" s="4" t="s">
        <v>189075</v>
      </c>
      <c r="B1759" s="4" t="s">
        <v>277</v>
      </c>
      <c r="C1759" s="4" t="s">
        <v>419</v>
      </c>
      <c r="D1759" s="4" t="s">
        <v>189072</v>
      </c>
      <c r="E1759" s="4" t="s">
        <v>27</v>
      </c>
      <c r="F1759" s="4">
        <v>9624012298</v>
      </c>
      <c r="G1759" s="4">
        <v>9374025214</v>
      </c>
      <c r="H1759" s="4" t="s">
        <v>189073</v>
      </c>
      <c r="I1759" s="4" t="s">
        <v>189074</v>
      </c>
      <c r="J1759" s="4" t="s">
        <v>189076</v>
      </c>
      <c r="L1759" s="4" t="s">
        <v>4377</v>
      </c>
      <c r="M1759" s="4" t="s">
        <v>171</v>
      </c>
      <c r="N1759" s="4">
        <v>380001</v>
      </c>
      <c r="O1759" s="4"/>
      <c r="P1759" s="4"/>
      <c r="Q1759" s="31" t="s">
        <v>189070</v>
      </c>
      <c r="R1759" s="4"/>
      <c r="S1759" s="13" t="s">
        <v>189071</v>
      </c>
      <c r="T1759" s="13"/>
      <c r="U1759" s="13"/>
      <c r="V1759" s="13"/>
      <c r="W1759" s="13"/>
    </row>
    <row r="1760" spans="1:23" x14ac:dyDescent="0.25">
      <c r="A1760" s="4" t="s">
        <v>189094</v>
      </c>
      <c r="B1760" s="4" t="s">
        <v>277</v>
      </c>
      <c r="C1760" s="4" t="s">
        <v>149</v>
      </c>
      <c r="D1760" s="4" t="s">
        <v>81952</v>
      </c>
      <c r="E1760" s="4" t="s">
        <v>34</v>
      </c>
      <c r="F1760" s="4">
        <v>9409149776</v>
      </c>
      <c r="G1760" s="4">
        <v>8238852142</v>
      </c>
      <c r="H1760" s="4" t="s">
        <v>189093</v>
      </c>
      <c r="I1760" s="4"/>
      <c r="J1760" s="4" t="s">
        <v>189095</v>
      </c>
      <c r="L1760" s="4" t="s">
        <v>4298</v>
      </c>
      <c r="M1760" s="4" t="s">
        <v>171</v>
      </c>
      <c r="N1760" s="4">
        <v>380015</v>
      </c>
      <c r="O1760" s="4"/>
      <c r="P1760" s="4">
        <v>8045322199</v>
      </c>
      <c r="Q1760" s="31" t="s">
        <v>189092</v>
      </c>
      <c r="R1760" s="4"/>
      <c r="S1760" s="4"/>
      <c r="T1760" s="4"/>
      <c r="U1760" s="4"/>
      <c r="V1760" s="4"/>
      <c r="W1760" s="4"/>
    </row>
    <row r="1761" spans="1:23" ht="45" x14ac:dyDescent="0.25">
      <c r="A1761" s="4" t="s">
        <v>189240</v>
      </c>
      <c r="B1761" s="4" t="s">
        <v>277</v>
      </c>
      <c r="C1761" s="4" t="s">
        <v>475</v>
      </c>
      <c r="D1761" s="4" t="s">
        <v>469</v>
      </c>
      <c r="E1761" s="4" t="s">
        <v>27</v>
      </c>
      <c r="F1761" s="4">
        <v>9429410381</v>
      </c>
      <c r="G1761" s="4">
        <v>9426182863</v>
      </c>
      <c r="H1761" s="4" t="s">
        <v>189239</v>
      </c>
      <c r="I1761" s="4"/>
      <c r="J1761" s="4" t="s">
        <v>189241</v>
      </c>
      <c r="L1761" s="4" t="s">
        <v>189242</v>
      </c>
      <c r="M1761" s="4" t="s">
        <v>171</v>
      </c>
      <c r="N1761" s="4">
        <v>380009</v>
      </c>
      <c r="O1761" s="4" t="s">
        <v>189243</v>
      </c>
      <c r="P1761" s="4"/>
      <c r="Q1761" s="31" t="s">
        <v>204435</v>
      </c>
      <c r="R1761" s="4"/>
      <c r="S1761" s="13" t="s">
        <v>189238</v>
      </c>
      <c r="T1761" s="13"/>
      <c r="U1761" s="13"/>
      <c r="V1761" s="13"/>
      <c r="W1761" s="13"/>
    </row>
    <row r="1762" spans="1:23" ht="30" x14ac:dyDescent="0.25">
      <c r="A1762" s="4" t="s">
        <v>189411</v>
      </c>
      <c r="B1762" s="4" t="s">
        <v>277</v>
      </c>
      <c r="C1762" s="4" t="s">
        <v>41856</v>
      </c>
      <c r="D1762" s="4" t="s">
        <v>111</v>
      </c>
      <c r="E1762" s="4" t="s">
        <v>84</v>
      </c>
      <c r="F1762" s="4">
        <v>9898336122</v>
      </c>
      <c r="G1762" s="4">
        <v>9327001151</v>
      </c>
      <c r="H1762" s="4" t="s">
        <v>189409</v>
      </c>
      <c r="I1762" s="4" t="s">
        <v>189410</v>
      </c>
      <c r="J1762" s="4" t="s">
        <v>189412</v>
      </c>
      <c r="L1762" s="4"/>
      <c r="M1762" s="4" t="s">
        <v>171</v>
      </c>
      <c r="N1762" s="4">
        <v>380006</v>
      </c>
      <c r="O1762" s="4" t="s">
        <v>189413</v>
      </c>
      <c r="P1762" s="4"/>
      <c r="Q1762" s="31" t="s">
        <v>189407</v>
      </c>
      <c r="R1762" s="4"/>
      <c r="S1762" s="13" t="s">
        <v>189408</v>
      </c>
      <c r="T1762" s="13"/>
      <c r="U1762" s="13"/>
      <c r="V1762" s="13"/>
      <c r="W1762" s="13"/>
    </row>
    <row r="1763" spans="1:23" ht="30" x14ac:dyDescent="0.25">
      <c r="A1763" s="4" t="s">
        <v>189452</v>
      </c>
      <c r="B1763" s="4" t="s">
        <v>277</v>
      </c>
      <c r="C1763" s="4" t="s">
        <v>5086</v>
      </c>
      <c r="D1763" s="4"/>
      <c r="E1763" s="4" t="s">
        <v>1061</v>
      </c>
      <c r="F1763" s="4">
        <v>9974330181</v>
      </c>
      <c r="G1763" s="4">
        <v>9173433134</v>
      </c>
      <c r="H1763" s="4" t="s">
        <v>189451</v>
      </c>
      <c r="I1763" s="4"/>
      <c r="J1763" s="4" t="s">
        <v>189453</v>
      </c>
      <c r="L1763" s="4" t="s">
        <v>3073</v>
      </c>
      <c r="M1763" s="4" t="s">
        <v>171</v>
      </c>
      <c r="N1763" s="4">
        <v>380002</v>
      </c>
      <c r="O1763" s="4"/>
      <c r="P1763" s="4">
        <v>8071811135</v>
      </c>
      <c r="Q1763" s="31" t="s">
        <v>189450</v>
      </c>
      <c r="R1763" s="4"/>
      <c r="S1763" s="4"/>
      <c r="T1763" s="4"/>
      <c r="U1763" s="4"/>
      <c r="V1763" s="4"/>
      <c r="W1763" s="4"/>
    </row>
    <row r="1764" spans="1:23" ht="45" x14ac:dyDescent="0.25">
      <c r="A1764" s="4" t="s">
        <v>189550</v>
      </c>
      <c r="B1764" s="4" t="s">
        <v>277</v>
      </c>
      <c r="C1764" s="4" t="s">
        <v>189548</v>
      </c>
      <c r="D1764" s="4" t="s">
        <v>111</v>
      </c>
      <c r="E1764" s="4" t="s">
        <v>27</v>
      </c>
      <c r="F1764" s="4">
        <v>9925156259</v>
      </c>
      <c r="G1764" s="4">
        <v>9825441312</v>
      </c>
      <c r="H1764" s="4" t="s">
        <v>189549</v>
      </c>
      <c r="I1764" s="4"/>
      <c r="J1764" s="4" t="s">
        <v>189551</v>
      </c>
      <c r="L1764" s="4" t="s">
        <v>3073</v>
      </c>
      <c r="M1764" s="4" t="s">
        <v>171</v>
      </c>
      <c r="N1764" s="4">
        <v>380001</v>
      </c>
      <c r="O1764" s="4"/>
      <c r="P1764" s="4">
        <v>8046038883</v>
      </c>
      <c r="Q1764" s="31" t="s">
        <v>204436</v>
      </c>
      <c r="R1764" s="4"/>
      <c r="S1764" s="4"/>
      <c r="T1764" s="4"/>
      <c r="U1764" s="4"/>
      <c r="V1764" s="4"/>
      <c r="W1764" s="4"/>
    </row>
    <row r="1765" spans="1:23" ht="30" x14ac:dyDescent="0.25">
      <c r="A1765" s="4" t="s">
        <v>189707</v>
      </c>
      <c r="B1765" s="4" t="s">
        <v>277</v>
      </c>
      <c r="C1765" s="4" t="s">
        <v>8129</v>
      </c>
      <c r="D1765" s="4" t="s">
        <v>1088</v>
      </c>
      <c r="E1765" s="4" t="s">
        <v>74</v>
      </c>
      <c r="F1765" s="4">
        <v>8866009573</v>
      </c>
      <c r="G1765" s="4"/>
      <c r="H1765" s="4" t="s">
        <v>189706</v>
      </c>
      <c r="I1765" s="4"/>
      <c r="J1765" s="4" t="s">
        <v>189708</v>
      </c>
      <c r="L1765" s="4" t="s">
        <v>189709</v>
      </c>
      <c r="M1765" s="4" t="s">
        <v>171</v>
      </c>
      <c r="N1765" s="4">
        <v>380013</v>
      </c>
      <c r="O1765" s="4" t="s">
        <v>189710</v>
      </c>
      <c r="P1765" s="4">
        <v>8045329881</v>
      </c>
      <c r="Q1765" s="31" t="s">
        <v>204437</v>
      </c>
      <c r="R1765" s="4"/>
      <c r="S1765" s="13" t="s">
        <v>189705</v>
      </c>
      <c r="T1765" s="13"/>
      <c r="U1765" s="13"/>
      <c r="V1765" s="13"/>
      <c r="W1765" s="13"/>
    </row>
    <row r="1766" spans="1:23" ht="30" x14ac:dyDescent="0.25">
      <c r="A1766" s="4" t="s">
        <v>189736</v>
      </c>
      <c r="B1766" s="4" t="s">
        <v>277</v>
      </c>
      <c r="C1766" s="4" t="s">
        <v>8443</v>
      </c>
      <c r="D1766" s="4" t="s">
        <v>189734</v>
      </c>
      <c r="E1766" s="4" t="s">
        <v>27</v>
      </c>
      <c r="F1766" s="4">
        <v>9712718535</v>
      </c>
      <c r="G1766" s="4">
        <v>9328053341</v>
      </c>
      <c r="H1766" s="4" t="s">
        <v>189735</v>
      </c>
      <c r="I1766" s="4"/>
      <c r="J1766" s="4" t="s">
        <v>189737</v>
      </c>
      <c r="L1766" s="4"/>
      <c r="M1766" s="4" t="s">
        <v>171</v>
      </c>
      <c r="N1766" s="4">
        <v>380002</v>
      </c>
      <c r="O1766" s="4"/>
      <c r="P1766" s="4"/>
      <c r="Q1766" s="31" t="s">
        <v>204438</v>
      </c>
      <c r="R1766" s="4"/>
      <c r="S1766" s="4"/>
      <c r="T1766" s="4"/>
      <c r="U1766" s="4"/>
      <c r="V1766" s="4"/>
      <c r="W1766" s="4"/>
    </row>
    <row r="1767" spans="1:23" x14ac:dyDescent="0.25">
      <c r="A1767" s="4" t="s">
        <v>189780</v>
      </c>
      <c r="B1767" s="4" t="s">
        <v>277</v>
      </c>
      <c r="C1767" s="4" t="s">
        <v>3989</v>
      </c>
      <c r="D1767" s="4" t="s">
        <v>111</v>
      </c>
      <c r="E1767" s="4" t="s">
        <v>27</v>
      </c>
      <c r="F1767" s="4">
        <v>9825715571</v>
      </c>
      <c r="G1767" s="4">
        <v>8041751181</v>
      </c>
      <c r="H1767" s="4" t="s">
        <v>189779</v>
      </c>
      <c r="I1767" s="4"/>
      <c r="J1767" s="4" t="s">
        <v>189781</v>
      </c>
      <c r="L1767" s="4" t="s">
        <v>16283</v>
      </c>
      <c r="M1767" s="4" t="s">
        <v>171</v>
      </c>
      <c r="N1767" s="4">
        <v>380001</v>
      </c>
      <c r="O1767" s="4"/>
      <c r="P1767" s="4"/>
      <c r="Q1767" s="31" t="s">
        <v>189778</v>
      </c>
      <c r="R1767" s="4"/>
      <c r="S1767" s="4"/>
      <c r="T1767" s="4"/>
      <c r="U1767" s="4"/>
      <c r="V1767" s="4"/>
      <c r="W1767" s="4"/>
    </row>
    <row r="1768" spans="1:23" ht="45" x14ac:dyDescent="0.25">
      <c r="A1768" s="4" t="s">
        <v>189956</v>
      </c>
      <c r="B1768" s="4" t="s">
        <v>277</v>
      </c>
      <c r="C1768" s="4" t="s">
        <v>2189</v>
      </c>
      <c r="D1768" s="4" t="s">
        <v>9791</v>
      </c>
      <c r="E1768" s="4" t="s">
        <v>689</v>
      </c>
      <c r="F1768" s="4">
        <v>9377071329</v>
      </c>
      <c r="G1768" s="4">
        <v>9737049184</v>
      </c>
      <c r="H1768" s="4" t="s">
        <v>189954</v>
      </c>
      <c r="I1768" s="4" t="s">
        <v>189955</v>
      </c>
      <c r="J1768" s="4" t="s">
        <v>189957</v>
      </c>
      <c r="L1768" s="4" t="s">
        <v>71901</v>
      </c>
      <c r="M1768" s="4" t="s">
        <v>171</v>
      </c>
      <c r="N1768" s="4">
        <v>382445</v>
      </c>
      <c r="O1768" s="4" t="s">
        <v>189958</v>
      </c>
      <c r="P1768" s="4">
        <v>8071740138</v>
      </c>
      <c r="Q1768" s="31" t="s">
        <v>206514</v>
      </c>
      <c r="R1768" s="4"/>
      <c r="S1768" s="13" t="s">
        <v>225422</v>
      </c>
      <c r="T1768" s="13"/>
      <c r="U1768" s="13"/>
      <c r="V1768" s="13"/>
      <c r="W1768" s="13"/>
    </row>
    <row r="1769" spans="1:23" ht="45" x14ac:dyDescent="0.25">
      <c r="A1769" s="4" t="s">
        <v>190114</v>
      </c>
      <c r="B1769" s="4" t="s">
        <v>277</v>
      </c>
      <c r="C1769" s="4" t="s">
        <v>22702</v>
      </c>
      <c r="D1769" s="4" t="s">
        <v>604</v>
      </c>
      <c r="E1769" s="4" t="s">
        <v>27</v>
      </c>
      <c r="F1769" s="4">
        <v>9276508454</v>
      </c>
      <c r="G1769" s="4">
        <v>9429602686</v>
      </c>
      <c r="H1769" s="4" t="s">
        <v>190113</v>
      </c>
      <c r="I1769" s="4"/>
      <c r="J1769" s="4" t="s">
        <v>190115</v>
      </c>
      <c r="L1769" s="4" t="s">
        <v>83714</v>
      </c>
      <c r="M1769" s="4" t="s">
        <v>171</v>
      </c>
      <c r="N1769" s="4">
        <v>382220</v>
      </c>
      <c r="O1769" s="4"/>
      <c r="P1769" s="4">
        <v>8048618406</v>
      </c>
      <c r="Q1769" s="31" t="s">
        <v>190112</v>
      </c>
      <c r="R1769" s="4"/>
      <c r="S1769" s="4"/>
      <c r="T1769" s="4"/>
      <c r="U1769" s="4"/>
      <c r="V1769" s="4"/>
      <c r="W1769" s="4"/>
    </row>
    <row r="1770" spans="1:23" ht="45" x14ac:dyDescent="0.25">
      <c r="A1770" s="4" t="s">
        <v>190390</v>
      </c>
      <c r="B1770" s="4" t="s">
        <v>277</v>
      </c>
      <c r="C1770" s="4" t="s">
        <v>10526</v>
      </c>
      <c r="D1770" s="4" t="s">
        <v>190388</v>
      </c>
      <c r="E1770" s="4" t="s">
        <v>27</v>
      </c>
      <c r="F1770" s="4">
        <v>9924207800</v>
      </c>
      <c r="G1770" s="4"/>
      <c r="H1770" s="4" t="s">
        <v>190389</v>
      </c>
      <c r="I1770" s="4"/>
      <c r="J1770" s="4" t="s">
        <v>190391</v>
      </c>
      <c r="L1770" s="4" t="s">
        <v>83877</v>
      </c>
      <c r="M1770" s="4" t="s">
        <v>171</v>
      </c>
      <c r="N1770" s="4">
        <v>380006</v>
      </c>
      <c r="O1770" s="4"/>
      <c r="P1770" s="4">
        <v>8046064047</v>
      </c>
      <c r="Q1770" s="31" t="s">
        <v>190387</v>
      </c>
      <c r="R1770" s="4"/>
      <c r="S1770" s="13" t="s">
        <v>198978</v>
      </c>
      <c r="T1770" s="13"/>
      <c r="U1770" s="13"/>
      <c r="V1770" s="13"/>
      <c r="W1770" s="13"/>
    </row>
    <row r="1771" spans="1:23" ht="45" x14ac:dyDescent="0.25">
      <c r="A1771" s="4" t="s">
        <v>190609</v>
      </c>
      <c r="B1771" s="4" t="s">
        <v>277</v>
      </c>
      <c r="C1771" s="4" t="s">
        <v>4392</v>
      </c>
      <c r="D1771" s="4" t="s">
        <v>190607</v>
      </c>
      <c r="E1771" s="4" t="s">
        <v>8113</v>
      </c>
      <c r="F1771" s="4">
        <v>9726649966</v>
      </c>
      <c r="G1771" s="4"/>
      <c r="H1771" s="4" t="s">
        <v>190608</v>
      </c>
      <c r="I1771" s="4"/>
      <c r="J1771" s="4" t="s">
        <v>190610</v>
      </c>
      <c r="L1771" s="4" t="s">
        <v>49375</v>
      </c>
      <c r="M1771" s="4" t="s">
        <v>171</v>
      </c>
      <c r="N1771" s="4">
        <v>380015</v>
      </c>
      <c r="O1771" s="4" t="s">
        <v>190611</v>
      </c>
      <c r="P1771" s="4"/>
      <c r="Q1771" s="31" t="s">
        <v>190606</v>
      </c>
      <c r="R1771" s="4"/>
      <c r="S1771" s="4"/>
      <c r="T1771" s="4"/>
      <c r="U1771" s="4"/>
      <c r="V1771" s="4"/>
      <c r="W1771" s="4"/>
    </row>
    <row r="1772" spans="1:23" ht="45" x14ac:dyDescent="0.25">
      <c r="A1772" s="4" t="s">
        <v>190960</v>
      </c>
      <c r="B1772" s="4" t="s">
        <v>277</v>
      </c>
      <c r="C1772" s="4" t="s">
        <v>14901</v>
      </c>
      <c r="D1772" s="4" t="s">
        <v>190957</v>
      </c>
      <c r="E1772" s="4" t="s">
        <v>34</v>
      </c>
      <c r="F1772" s="4">
        <v>9601631111</v>
      </c>
      <c r="G1772" s="4">
        <v>9925049816</v>
      </c>
      <c r="H1772" s="4" t="s">
        <v>190958</v>
      </c>
      <c r="I1772" s="4" t="s">
        <v>190959</v>
      </c>
      <c r="J1772" s="4" t="s">
        <v>190961</v>
      </c>
      <c r="L1772" s="4" t="s">
        <v>26978</v>
      </c>
      <c r="M1772" s="4" t="s">
        <v>171</v>
      </c>
      <c r="N1772" s="4">
        <v>380021</v>
      </c>
      <c r="O1772" s="4"/>
      <c r="P1772" s="4">
        <v>8046055997</v>
      </c>
      <c r="Q1772" s="31" t="s">
        <v>190956</v>
      </c>
      <c r="R1772" s="4"/>
      <c r="S1772" s="13" t="s">
        <v>193834</v>
      </c>
      <c r="T1772" s="13"/>
      <c r="U1772" s="13"/>
      <c r="V1772" s="13"/>
      <c r="W1772" s="13"/>
    </row>
    <row r="1773" spans="1:23" x14ac:dyDescent="0.25">
      <c r="A1773" s="4" t="s">
        <v>133640</v>
      </c>
      <c r="B1773" s="4" t="s">
        <v>277</v>
      </c>
      <c r="C1773" s="4" t="s">
        <v>189433</v>
      </c>
      <c r="D1773" s="4" t="s">
        <v>818</v>
      </c>
      <c r="E1773" s="4" t="s">
        <v>27</v>
      </c>
      <c r="F1773" s="4">
        <v>9825005586</v>
      </c>
      <c r="G1773" s="4">
        <v>9879005586</v>
      </c>
      <c r="H1773" s="4" t="s">
        <v>191576</v>
      </c>
      <c r="I1773" s="4" t="s">
        <v>191577</v>
      </c>
      <c r="J1773" s="4" t="s">
        <v>191578</v>
      </c>
      <c r="L1773" s="4" t="s">
        <v>26978</v>
      </c>
      <c r="M1773" s="4" t="s">
        <v>171</v>
      </c>
      <c r="N1773" s="4">
        <v>380023</v>
      </c>
      <c r="O1773" s="4" t="s">
        <v>191579</v>
      </c>
      <c r="P1773" s="4">
        <v>8048106731</v>
      </c>
      <c r="Q1773" s="31" t="s">
        <v>204439</v>
      </c>
      <c r="R1773" s="4"/>
      <c r="S1773" s="4"/>
      <c r="T1773" s="4"/>
      <c r="U1773" s="4"/>
      <c r="V1773" s="4"/>
      <c r="W1773" s="4"/>
    </row>
    <row r="1774" spans="1:23" ht="45" x14ac:dyDescent="0.25">
      <c r="A1774" s="4" t="s">
        <v>191599</v>
      </c>
      <c r="B1774" s="4" t="s">
        <v>277</v>
      </c>
      <c r="C1774" s="4" t="s">
        <v>6139</v>
      </c>
      <c r="D1774" s="4" t="s">
        <v>87651</v>
      </c>
      <c r="E1774" s="4" t="s">
        <v>74</v>
      </c>
      <c r="F1774" s="4">
        <v>9726482493</v>
      </c>
      <c r="G1774" s="4"/>
      <c r="H1774" s="4" t="s">
        <v>191597</v>
      </c>
      <c r="I1774" s="4" t="s">
        <v>191598</v>
      </c>
      <c r="J1774" s="4" t="s">
        <v>191600</v>
      </c>
      <c r="L1774" s="4" t="s">
        <v>191601</v>
      </c>
      <c r="M1774" s="4" t="s">
        <v>171</v>
      </c>
      <c r="N1774" s="4">
        <v>382418</v>
      </c>
      <c r="O1774" s="4"/>
      <c r="P1774" s="4"/>
      <c r="Q1774" s="31" t="s">
        <v>204440</v>
      </c>
      <c r="R1774" s="4"/>
      <c r="S1774" s="13" t="s">
        <v>198979</v>
      </c>
      <c r="T1774" s="13"/>
      <c r="U1774" s="13"/>
      <c r="V1774" s="13"/>
      <c r="W1774" s="13"/>
    </row>
    <row r="1775" spans="1:23" ht="30" x14ac:dyDescent="0.25">
      <c r="A1775" s="4" t="s">
        <v>191701</v>
      </c>
      <c r="B1775" s="4" t="s">
        <v>277</v>
      </c>
      <c r="C1775" s="4" t="s">
        <v>695</v>
      </c>
      <c r="D1775" s="4" t="s">
        <v>4149</v>
      </c>
      <c r="E1775" s="4" t="s">
        <v>27</v>
      </c>
      <c r="F1775" s="4">
        <v>9824582470</v>
      </c>
      <c r="G1775" s="4">
        <v>7359501988</v>
      </c>
      <c r="H1775" s="4" t="s">
        <v>191699</v>
      </c>
      <c r="I1775" s="4" t="s">
        <v>191700</v>
      </c>
      <c r="J1775" s="4" t="s">
        <v>191702</v>
      </c>
      <c r="L1775" s="4" t="s">
        <v>3848</v>
      </c>
      <c r="M1775" s="4" t="s">
        <v>171</v>
      </c>
      <c r="N1775" s="4">
        <v>382415</v>
      </c>
      <c r="O1775" s="4"/>
      <c r="P1775" s="4">
        <v>8048731336</v>
      </c>
      <c r="Q1775" s="31" t="s">
        <v>204441</v>
      </c>
      <c r="R1775" s="4"/>
      <c r="S1775" s="13" t="s">
        <v>191698</v>
      </c>
      <c r="T1775" s="13"/>
      <c r="U1775" s="13"/>
      <c r="V1775" s="13"/>
      <c r="W1775" s="13"/>
    </row>
    <row r="1776" spans="1:23" ht="30" x14ac:dyDescent="0.25">
      <c r="A1776" s="4" t="s">
        <v>191738</v>
      </c>
      <c r="B1776" s="4" t="s">
        <v>277</v>
      </c>
      <c r="C1776" s="4" t="s">
        <v>27030</v>
      </c>
      <c r="D1776" s="4" t="s">
        <v>194</v>
      </c>
      <c r="E1776" s="4" t="s">
        <v>27</v>
      </c>
      <c r="F1776" s="4">
        <v>9228376467</v>
      </c>
      <c r="G1776" s="4">
        <v>9388376467</v>
      </c>
      <c r="H1776" s="4" t="s">
        <v>191737</v>
      </c>
      <c r="I1776" s="4"/>
      <c r="J1776" s="4" t="s">
        <v>191739</v>
      </c>
      <c r="L1776" s="4" t="s">
        <v>191740</v>
      </c>
      <c r="M1776" s="4" t="s">
        <v>171</v>
      </c>
      <c r="N1776" s="4">
        <v>380002</v>
      </c>
      <c r="O1776" s="4"/>
      <c r="P1776" s="4"/>
      <c r="Q1776" s="31" t="s">
        <v>191735</v>
      </c>
      <c r="R1776" s="4"/>
      <c r="S1776" s="13" t="s">
        <v>191736</v>
      </c>
      <c r="T1776" s="13"/>
      <c r="U1776" s="13"/>
      <c r="V1776" s="13"/>
      <c r="W1776" s="13"/>
    </row>
    <row r="1777" spans="1:23" ht="45" x14ac:dyDescent="0.25">
      <c r="A1777" s="4" t="s">
        <v>192059</v>
      </c>
      <c r="B1777" s="4" t="s">
        <v>277</v>
      </c>
      <c r="C1777" s="4" t="s">
        <v>192055</v>
      </c>
      <c r="D1777" s="4" t="s">
        <v>192056</v>
      </c>
      <c r="E1777" s="4" t="s">
        <v>175</v>
      </c>
      <c r="F1777" s="4">
        <v>9904500429</v>
      </c>
      <c r="G1777" s="4">
        <v>9924113411</v>
      </c>
      <c r="H1777" s="4" t="s">
        <v>192057</v>
      </c>
      <c r="I1777" s="4" t="s">
        <v>192058</v>
      </c>
      <c r="J1777" s="4" t="s">
        <v>192060</v>
      </c>
      <c r="L1777" s="4" t="s">
        <v>12918</v>
      </c>
      <c r="M1777" s="4" t="s">
        <v>171</v>
      </c>
      <c r="N1777" s="4">
        <v>382445</v>
      </c>
      <c r="O1777" s="4"/>
      <c r="P1777" s="4">
        <v>8048617497</v>
      </c>
      <c r="Q1777" s="31" t="s">
        <v>206515</v>
      </c>
      <c r="R1777" s="4"/>
      <c r="S1777" s="13" t="s">
        <v>193835</v>
      </c>
      <c r="T1777" s="13"/>
      <c r="U1777" s="13"/>
      <c r="V1777" s="13"/>
      <c r="W1777" s="13"/>
    </row>
    <row r="1778" spans="1:23" x14ac:dyDescent="0.25">
      <c r="A1778" s="4" t="s">
        <v>192272</v>
      </c>
      <c r="B1778" s="4" t="s">
        <v>277</v>
      </c>
      <c r="C1778" s="4" t="s">
        <v>6415</v>
      </c>
      <c r="D1778" s="4" t="s">
        <v>647</v>
      </c>
      <c r="E1778" s="4" t="s">
        <v>27</v>
      </c>
      <c r="F1778" s="4">
        <v>9998367400</v>
      </c>
      <c r="G1778" s="4"/>
      <c r="H1778" s="4" t="s">
        <v>192270</v>
      </c>
      <c r="I1778" s="4" t="s">
        <v>192271</v>
      </c>
      <c r="J1778" s="4" t="s">
        <v>192273</v>
      </c>
      <c r="L1778" s="4" t="s">
        <v>4377</v>
      </c>
      <c r="M1778" s="4" t="s">
        <v>171</v>
      </c>
      <c r="N1778" s="4">
        <v>380001</v>
      </c>
      <c r="O1778" s="4"/>
      <c r="P1778" s="4"/>
      <c r="Q1778" s="31" t="s">
        <v>192269</v>
      </c>
      <c r="R1778" s="4"/>
      <c r="S1778" s="4"/>
      <c r="T1778" s="4"/>
      <c r="U1778" s="4"/>
      <c r="V1778" s="4"/>
      <c r="W1778" s="4"/>
    </row>
    <row r="1779" spans="1:23" x14ac:dyDescent="0.25">
      <c r="A1779" s="4" t="s">
        <v>192530</v>
      </c>
      <c r="B1779" s="4" t="s">
        <v>277</v>
      </c>
      <c r="C1779" s="4" t="s">
        <v>67093</v>
      </c>
      <c r="D1779" s="4" t="s">
        <v>194</v>
      </c>
      <c r="E1779" s="4" t="s">
        <v>27</v>
      </c>
      <c r="F1779" s="4">
        <v>9998872066</v>
      </c>
      <c r="G1779" s="4">
        <v>8264672232</v>
      </c>
      <c r="H1779" s="4" t="s">
        <v>192528</v>
      </c>
      <c r="I1779" s="4" t="s">
        <v>192529</v>
      </c>
      <c r="J1779" s="4" t="s">
        <v>192531</v>
      </c>
      <c r="L1779" s="4"/>
      <c r="M1779" s="4" t="s">
        <v>171</v>
      </c>
      <c r="N1779" s="4">
        <v>380015</v>
      </c>
      <c r="O1779" s="4"/>
      <c r="P1779" s="4">
        <v>8042952031</v>
      </c>
      <c r="Q1779" s="31" t="s">
        <v>192527</v>
      </c>
      <c r="R1779" s="4"/>
      <c r="S1779" s="4"/>
      <c r="T1779" s="4"/>
      <c r="U1779" s="4"/>
      <c r="V1779" s="4"/>
      <c r="W1779" s="4"/>
    </row>
    <row r="1780" spans="1:23" x14ac:dyDescent="0.25">
      <c r="A1780" s="4" t="s">
        <v>192555</v>
      </c>
      <c r="B1780" s="4" t="s">
        <v>277</v>
      </c>
      <c r="C1780" s="4" t="s">
        <v>2189</v>
      </c>
      <c r="D1780" s="4" t="s">
        <v>111</v>
      </c>
      <c r="E1780" s="4" t="s">
        <v>34</v>
      </c>
      <c r="F1780" s="4">
        <v>9825213542</v>
      </c>
      <c r="G1780" s="4">
        <v>9825413540</v>
      </c>
      <c r="H1780" s="4" t="s">
        <v>192553</v>
      </c>
      <c r="I1780" s="4" t="s">
        <v>192554</v>
      </c>
      <c r="J1780" s="4" t="s">
        <v>192556</v>
      </c>
      <c r="L1780" s="4" t="s">
        <v>7505</v>
      </c>
      <c r="M1780" s="4" t="s">
        <v>171</v>
      </c>
      <c r="N1780" s="4">
        <v>380009</v>
      </c>
      <c r="O1780" s="4"/>
      <c r="P1780" s="4">
        <v>8048564663</v>
      </c>
      <c r="Q1780" s="31" t="s">
        <v>192552</v>
      </c>
      <c r="R1780" s="4"/>
      <c r="S1780" s="4"/>
      <c r="T1780" s="4"/>
      <c r="U1780" s="4"/>
      <c r="V1780" s="4"/>
      <c r="W1780" s="4"/>
    </row>
    <row r="1781" spans="1:23" x14ac:dyDescent="0.25">
      <c r="A1781" s="4" t="s">
        <v>192716</v>
      </c>
      <c r="B1781" s="4" t="s">
        <v>277</v>
      </c>
      <c r="C1781" s="4" t="s">
        <v>5560</v>
      </c>
      <c r="D1781" s="4" t="s">
        <v>28833</v>
      </c>
      <c r="E1781" s="4" t="s">
        <v>175</v>
      </c>
      <c r="F1781" s="4">
        <v>9898296838</v>
      </c>
      <c r="G1781" s="4"/>
      <c r="H1781" s="4" t="s">
        <v>192715</v>
      </c>
      <c r="I1781" s="4"/>
      <c r="J1781" s="4" t="s">
        <v>192717</v>
      </c>
      <c r="L1781" s="4" t="s">
        <v>192718</v>
      </c>
      <c r="M1781" s="4" t="s">
        <v>171</v>
      </c>
      <c r="N1781" s="4">
        <v>380004</v>
      </c>
      <c r="O1781" s="4"/>
      <c r="P1781" s="4"/>
      <c r="Q1781" s="31" t="s">
        <v>192714</v>
      </c>
      <c r="R1781" s="4"/>
      <c r="S1781" s="4"/>
      <c r="T1781" s="4"/>
      <c r="U1781" s="4"/>
      <c r="V1781" s="4"/>
      <c r="W1781" s="4"/>
    </row>
    <row r="1782" spans="1:23" ht="45" x14ac:dyDescent="0.25">
      <c r="A1782" s="4" t="s">
        <v>192783</v>
      </c>
      <c r="B1782" s="4" t="s">
        <v>277</v>
      </c>
      <c r="C1782" s="4" t="s">
        <v>31285</v>
      </c>
      <c r="D1782" s="4" t="s">
        <v>111</v>
      </c>
      <c r="E1782" s="4" t="s">
        <v>27</v>
      </c>
      <c r="F1782" s="4">
        <v>9998879889</v>
      </c>
      <c r="G1782" s="4"/>
      <c r="H1782" s="4" t="s">
        <v>192782</v>
      </c>
      <c r="I1782" s="4"/>
      <c r="J1782" s="4" t="s">
        <v>192784</v>
      </c>
      <c r="L1782" s="4" t="s">
        <v>4298</v>
      </c>
      <c r="M1782" s="4" t="s">
        <v>171</v>
      </c>
      <c r="N1782" s="4">
        <v>380015</v>
      </c>
      <c r="O1782" s="4" t="s">
        <v>192785</v>
      </c>
      <c r="P1782" s="4">
        <v>8048400632</v>
      </c>
      <c r="Q1782" s="31" t="s">
        <v>192781</v>
      </c>
      <c r="R1782" s="4"/>
      <c r="S1782" s="13" t="s">
        <v>211981</v>
      </c>
      <c r="T1782" s="13"/>
      <c r="U1782" s="13"/>
      <c r="V1782" s="13"/>
      <c r="W1782" s="13"/>
    </row>
    <row r="1783" spans="1:23" x14ac:dyDescent="0.25">
      <c r="A1783" s="4" t="s">
        <v>192793</v>
      </c>
      <c r="B1783" s="4" t="s">
        <v>277</v>
      </c>
      <c r="C1783" s="4" t="s">
        <v>3165</v>
      </c>
      <c r="D1783" s="4" t="s">
        <v>129</v>
      </c>
      <c r="E1783" s="4" t="s">
        <v>27</v>
      </c>
      <c r="F1783" s="4">
        <v>9825956428</v>
      </c>
      <c r="G1783" s="4">
        <v>9376025652</v>
      </c>
      <c r="H1783" s="4" t="s">
        <v>192791</v>
      </c>
      <c r="I1783" s="4" t="s">
        <v>192792</v>
      </c>
      <c r="J1783" s="4" t="s">
        <v>192794</v>
      </c>
      <c r="L1783" s="4" t="s">
        <v>2165</v>
      </c>
      <c r="M1783" s="4" t="s">
        <v>171</v>
      </c>
      <c r="N1783" s="4">
        <v>380002</v>
      </c>
      <c r="O1783" s="4"/>
      <c r="P1783" s="4">
        <v>8071811150</v>
      </c>
      <c r="Q1783" s="31" t="s">
        <v>192789</v>
      </c>
      <c r="R1783" s="4"/>
      <c r="S1783" s="13" t="s">
        <v>192790</v>
      </c>
      <c r="T1783" s="13"/>
      <c r="U1783" s="13"/>
      <c r="V1783" s="13"/>
      <c r="W1783" s="13"/>
    </row>
    <row r="1784" spans="1:23" x14ac:dyDescent="0.25">
      <c r="A1784" s="4" t="s">
        <v>26869</v>
      </c>
      <c r="B1784" s="4" t="s">
        <v>277</v>
      </c>
      <c r="C1784" s="4" t="s">
        <v>10526</v>
      </c>
      <c r="D1784" s="4"/>
      <c r="E1784" s="4" t="s">
        <v>27</v>
      </c>
      <c r="F1784" s="4">
        <v>9426767572</v>
      </c>
      <c r="G1784" s="4"/>
      <c r="H1784" s="4" t="s">
        <v>193020</v>
      </c>
      <c r="I1784" s="4"/>
      <c r="J1784" s="4" t="s">
        <v>193021</v>
      </c>
      <c r="L1784" s="4" t="s">
        <v>16283</v>
      </c>
      <c r="M1784" s="4" t="s">
        <v>171</v>
      </c>
      <c r="N1784" s="4">
        <v>380001</v>
      </c>
      <c r="O1784" s="4" t="s">
        <v>193022</v>
      </c>
      <c r="P1784" s="4"/>
      <c r="Q1784" s="31" t="s">
        <v>193019</v>
      </c>
      <c r="R1784" s="4"/>
      <c r="S1784" s="4"/>
      <c r="T1784" s="4"/>
      <c r="U1784" s="4"/>
      <c r="V1784" s="4"/>
      <c r="W1784" s="4"/>
    </row>
    <row r="1785" spans="1:23" x14ac:dyDescent="0.25">
      <c r="A1785" s="4" t="s">
        <v>193065</v>
      </c>
      <c r="B1785" s="4" t="s">
        <v>277</v>
      </c>
      <c r="C1785" s="4" t="s">
        <v>2054</v>
      </c>
      <c r="D1785" s="4" t="s">
        <v>647</v>
      </c>
      <c r="E1785" s="4" t="s">
        <v>27</v>
      </c>
      <c r="F1785" s="4">
        <v>9426044160</v>
      </c>
      <c r="G1785" s="4"/>
      <c r="H1785" s="4" t="s">
        <v>193064</v>
      </c>
      <c r="I1785" s="4"/>
      <c r="J1785" s="4" t="s">
        <v>193066</v>
      </c>
      <c r="L1785" s="4" t="s">
        <v>4377</v>
      </c>
      <c r="M1785" s="4" t="s">
        <v>171</v>
      </c>
      <c r="N1785" s="4">
        <v>380001</v>
      </c>
      <c r="O1785" s="4" t="s">
        <v>193067</v>
      </c>
      <c r="P1785" s="4">
        <v>8071863008</v>
      </c>
      <c r="Q1785" s="31" t="s">
        <v>193063</v>
      </c>
      <c r="R1785" s="4"/>
      <c r="S1785" s="13" t="s">
        <v>225423</v>
      </c>
      <c r="T1785" s="13"/>
      <c r="U1785" s="13"/>
      <c r="V1785" s="13"/>
      <c r="W1785" s="13"/>
    </row>
    <row r="1786" spans="1:23" ht="45" x14ac:dyDescent="0.25">
      <c r="A1786" s="4" t="s">
        <v>193156</v>
      </c>
      <c r="B1786" s="4" t="s">
        <v>277</v>
      </c>
      <c r="C1786" s="4" t="s">
        <v>4959</v>
      </c>
      <c r="D1786" s="4" t="s">
        <v>17544</v>
      </c>
      <c r="E1786" s="4" t="s">
        <v>34</v>
      </c>
      <c r="F1786" s="4">
        <v>9824082238</v>
      </c>
      <c r="G1786" s="4">
        <v>8734956007</v>
      </c>
      <c r="H1786" s="4" t="s">
        <v>193155</v>
      </c>
      <c r="I1786" s="4"/>
      <c r="J1786" s="4" t="s">
        <v>193157</v>
      </c>
      <c r="L1786" s="4" t="s">
        <v>51374</v>
      </c>
      <c r="M1786" s="4" t="s">
        <v>171</v>
      </c>
      <c r="N1786" s="4">
        <v>382210</v>
      </c>
      <c r="O1786" s="4" t="s">
        <v>193158</v>
      </c>
      <c r="P1786" s="4"/>
      <c r="Q1786" s="31" t="s">
        <v>193154</v>
      </c>
      <c r="R1786" s="4"/>
      <c r="S1786" s="13" t="s">
        <v>198980</v>
      </c>
      <c r="T1786" s="13"/>
      <c r="U1786" s="13"/>
      <c r="V1786" s="13"/>
      <c r="W1786" s="13"/>
    </row>
    <row r="1787" spans="1:23" ht="45" x14ac:dyDescent="0.25">
      <c r="A1787" s="4" t="s">
        <v>193310</v>
      </c>
      <c r="B1787" s="4" t="s">
        <v>277</v>
      </c>
      <c r="C1787" s="4" t="s">
        <v>956</v>
      </c>
      <c r="D1787" s="4" t="s">
        <v>193307</v>
      </c>
      <c r="E1787" s="4" t="s">
        <v>65</v>
      </c>
      <c r="F1787" s="4">
        <v>9868409073</v>
      </c>
      <c r="G1787" s="4">
        <v>8905085043</v>
      </c>
      <c r="H1787" s="4" t="s">
        <v>193308</v>
      </c>
      <c r="I1787" s="4" t="s">
        <v>193309</v>
      </c>
      <c r="J1787" s="4" t="s">
        <v>193311</v>
      </c>
      <c r="L1787" s="4" t="s">
        <v>20667</v>
      </c>
      <c r="M1787" s="4" t="s">
        <v>171</v>
      </c>
      <c r="N1787" s="4">
        <v>382415</v>
      </c>
      <c r="O1787" s="4" t="s">
        <v>193312</v>
      </c>
      <c r="P1787" s="4">
        <v>8042965979</v>
      </c>
      <c r="Q1787" s="31" t="s">
        <v>211982</v>
      </c>
      <c r="R1787" s="4"/>
      <c r="S1787" s="4"/>
      <c r="T1787" s="4"/>
      <c r="U1787" s="4"/>
      <c r="V1787" s="4"/>
      <c r="W1787" s="4"/>
    </row>
    <row r="1788" spans="1:23" x14ac:dyDescent="0.25">
      <c r="A1788" s="4" t="s">
        <v>90486</v>
      </c>
      <c r="B1788" s="4" t="s">
        <v>334</v>
      </c>
      <c r="C1788" s="4" t="s">
        <v>90482</v>
      </c>
      <c r="D1788" s="4" t="s">
        <v>90483</v>
      </c>
      <c r="E1788" s="4" t="s">
        <v>27</v>
      </c>
      <c r="F1788" s="4">
        <v>9665186486</v>
      </c>
      <c r="G1788" s="4"/>
      <c r="H1788" s="4" t="s">
        <v>90484</v>
      </c>
      <c r="I1788" s="4" t="s">
        <v>90485</v>
      </c>
      <c r="J1788" s="4" t="s">
        <v>90487</v>
      </c>
      <c r="L1788" s="4" t="s">
        <v>90488</v>
      </c>
      <c r="M1788" s="4" t="s">
        <v>23</v>
      </c>
      <c r="N1788" s="4">
        <v>414001</v>
      </c>
      <c r="O1788" s="4" t="s">
        <v>90489</v>
      </c>
      <c r="P1788" s="4">
        <v>8071930636</v>
      </c>
      <c r="Q1788" s="31"/>
      <c r="R1788" s="4"/>
      <c r="S1788" s="13" t="s">
        <v>211983</v>
      </c>
      <c r="T1788" s="13"/>
      <c r="U1788" s="13"/>
      <c r="V1788" s="13"/>
      <c r="W1788" s="13"/>
    </row>
    <row r="1789" spans="1:23" x14ac:dyDescent="0.25">
      <c r="A1789" s="4" t="s">
        <v>332</v>
      </c>
      <c r="B1789" s="4" t="s">
        <v>334</v>
      </c>
      <c r="C1789" s="4" t="s">
        <v>328</v>
      </c>
      <c r="D1789" s="4" t="s">
        <v>329</v>
      </c>
      <c r="E1789" s="4" t="s">
        <v>27</v>
      </c>
      <c r="F1789" s="4">
        <v>9822172712</v>
      </c>
      <c r="G1789" s="4">
        <v>8983057505</v>
      </c>
      <c r="H1789" s="4" t="s">
        <v>330</v>
      </c>
      <c r="I1789" s="4" t="s">
        <v>331</v>
      </c>
      <c r="J1789" s="4" t="s">
        <v>333</v>
      </c>
      <c r="L1789" s="4" t="s">
        <v>335</v>
      </c>
      <c r="M1789" s="4" t="s">
        <v>23</v>
      </c>
      <c r="N1789" s="4">
        <v>414003</v>
      </c>
      <c r="O1789" s="4"/>
      <c r="P1789" s="4">
        <v>8045336626</v>
      </c>
      <c r="Q1789" s="31"/>
      <c r="R1789" s="4"/>
      <c r="S1789" s="13" t="s">
        <v>198981</v>
      </c>
      <c r="T1789" s="13"/>
      <c r="U1789" s="13"/>
      <c r="V1789" s="13"/>
      <c r="W1789" s="13"/>
    </row>
    <row r="1790" spans="1:23" x14ac:dyDescent="0.25">
      <c r="A1790" s="4" t="s">
        <v>5491</v>
      </c>
      <c r="B1790" s="4" t="s">
        <v>334</v>
      </c>
      <c r="C1790" s="4" t="s">
        <v>484</v>
      </c>
      <c r="D1790" s="4" t="s">
        <v>337</v>
      </c>
      <c r="E1790" s="4" t="s">
        <v>27</v>
      </c>
      <c r="F1790" s="4">
        <v>9822989807</v>
      </c>
      <c r="G1790" s="4"/>
      <c r="H1790" s="4" t="s">
        <v>5490</v>
      </c>
      <c r="I1790" s="4"/>
      <c r="J1790" s="4" t="s">
        <v>5492</v>
      </c>
      <c r="L1790" s="4" t="s">
        <v>5493</v>
      </c>
      <c r="M1790" s="4" t="s">
        <v>23</v>
      </c>
      <c r="N1790" s="4">
        <v>414001</v>
      </c>
      <c r="O1790" s="4"/>
      <c r="P1790" s="4">
        <v>8071927786</v>
      </c>
      <c r="Q1790" s="31"/>
      <c r="R1790" s="4"/>
      <c r="S1790" s="13" t="s">
        <v>198982</v>
      </c>
      <c r="T1790" s="13"/>
      <c r="U1790" s="13"/>
      <c r="V1790" s="13"/>
      <c r="W1790" s="13"/>
    </row>
    <row r="1791" spans="1:23" ht="45" x14ac:dyDescent="0.25">
      <c r="A1791" s="4" t="s">
        <v>7729</v>
      </c>
      <c r="B1791" s="4" t="s">
        <v>334</v>
      </c>
      <c r="C1791" s="4" t="s">
        <v>2011</v>
      </c>
      <c r="D1791" s="4" t="s">
        <v>7726</v>
      </c>
      <c r="E1791" s="4" t="s">
        <v>34</v>
      </c>
      <c r="F1791" s="4">
        <v>9850824461</v>
      </c>
      <c r="G1791" s="4"/>
      <c r="H1791" s="4" t="s">
        <v>7727</v>
      </c>
      <c r="I1791" s="4" t="s">
        <v>7728</v>
      </c>
      <c r="J1791" s="4" t="s">
        <v>7730</v>
      </c>
      <c r="L1791" s="4" t="s">
        <v>7731</v>
      </c>
      <c r="M1791" s="4" t="s">
        <v>23</v>
      </c>
      <c r="N1791" s="4">
        <v>411042</v>
      </c>
      <c r="O1791" s="4"/>
      <c r="P1791" s="4">
        <v>8045322508</v>
      </c>
      <c r="Q1791" s="31" t="s">
        <v>211984</v>
      </c>
      <c r="R1791" s="4"/>
      <c r="S1791" s="13" t="s">
        <v>211985</v>
      </c>
      <c r="T1791" s="13"/>
      <c r="U1791" s="13"/>
      <c r="V1791" s="13"/>
      <c r="W1791" s="13"/>
    </row>
    <row r="1792" spans="1:23" ht="45" x14ac:dyDescent="0.25">
      <c r="A1792" s="4" t="s">
        <v>32491</v>
      </c>
      <c r="B1792" s="4" t="s">
        <v>334</v>
      </c>
      <c r="C1792" s="4" t="s">
        <v>888</v>
      </c>
      <c r="D1792" s="4" t="s">
        <v>15336</v>
      </c>
      <c r="E1792" s="4" t="s">
        <v>235</v>
      </c>
      <c r="F1792" s="4">
        <v>8421106774</v>
      </c>
      <c r="G1792" s="4">
        <v>8421451097</v>
      </c>
      <c r="H1792" s="4" t="s">
        <v>32489</v>
      </c>
      <c r="I1792" s="4" t="s">
        <v>32490</v>
      </c>
      <c r="J1792" s="4" t="s">
        <v>32492</v>
      </c>
      <c r="L1792" s="4" t="s">
        <v>32493</v>
      </c>
      <c r="M1792" s="4" t="s">
        <v>23</v>
      </c>
      <c r="N1792" s="4">
        <v>422001</v>
      </c>
      <c r="O1792" s="4"/>
      <c r="P1792" s="4">
        <v>8048022231</v>
      </c>
      <c r="Q1792" s="31" t="s">
        <v>211986</v>
      </c>
      <c r="R1792" s="4"/>
      <c r="S1792" s="13" t="s">
        <v>211987</v>
      </c>
      <c r="T1792" s="13"/>
      <c r="U1792" s="13"/>
      <c r="V1792" s="13"/>
      <c r="W1792" s="13"/>
    </row>
    <row r="1793" spans="1:23" x14ac:dyDescent="0.25">
      <c r="A1793" s="4" t="s">
        <v>40081</v>
      </c>
      <c r="B1793" s="4" t="s">
        <v>334</v>
      </c>
      <c r="C1793" s="4" t="s">
        <v>328</v>
      </c>
      <c r="D1793" s="4" t="s">
        <v>4739</v>
      </c>
      <c r="E1793" s="4" t="s">
        <v>74</v>
      </c>
      <c r="F1793" s="4">
        <v>9422231486</v>
      </c>
      <c r="G1793" s="4">
        <v>9403734387</v>
      </c>
      <c r="H1793" s="4" t="s">
        <v>40079</v>
      </c>
      <c r="I1793" s="4" t="s">
        <v>40080</v>
      </c>
      <c r="J1793" s="4" t="s">
        <v>40082</v>
      </c>
      <c r="L1793" s="4" t="s">
        <v>40083</v>
      </c>
      <c r="M1793" s="4" t="s">
        <v>23</v>
      </c>
      <c r="N1793" s="4">
        <v>414003</v>
      </c>
      <c r="O1793" s="4"/>
      <c r="P1793" s="4">
        <v>8042908170</v>
      </c>
      <c r="Q1793" s="31"/>
      <c r="R1793" s="4"/>
      <c r="S1793" s="13" t="s">
        <v>198983</v>
      </c>
      <c r="T1793" s="13"/>
      <c r="U1793" s="13"/>
      <c r="V1793" s="13"/>
      <c r="W1793" s="13"/>
    </row>
    <row r="1794" spans="1:23" x14ac:dyDescent="0.25">
      <c r="A1794" s="4" t="s">
        <v>48019</v>
      </c>
      <c r="B1794" s="4" t="s">
        <v>334</v>
      </c>
      <c r="C1794" s="4" t="s">
        <v>1452</v>
      </c>
      <c r="D1794" s="4" t="s">
        <v>48016</v>
      </c>
      <c r="E1794" s="4" t="s">
        <v>34</v>
      </c>
      <c r="F1794" s="4">
        <v>9270707084</v>
      </c>
      <c r="G1794" s="4">
        <v>8149990188</v>
      </c>
      <c r="H1794" s="4" t="s">
        <v>48017</v>
      </c>
      <c r="I1794" s="4" t="s">
        <v>48018</v>
      </c>
      <c r="J1794" s="4" t="s">
        <v>48020</v>
      </c>
      <c r="L1794" s="4" t="s">
        <v>40083</v>
      </c>
      <c r="M1794" s="4" t="s">
        <v>23</v>
      </c>
      <c r="N1794" s="4">
        <v>414003</v>
      </c>
      <c r="O1794" s="4"/>
      <c r="P1794" s="4">
        <v>8042535097</v>
      </c>
      <c r="Q1794" s="31"/>
      <c r="R1794" s="4"/>
      <c r="S1794" s="13" t="s">
        <v>225424</v>
      </c>
      <c r="T1794" s="13"/>
      <c r="U1794" s="13"/>
      <c r="V1794" s="13"/>
      <c r="W1794" s="13"/>
    </row>
    <row r="1795" spans="1:23" ht="30" x14ac:dyDescent="0.25">
      <c r="A1795" s="4" t="s">
        <v>52663</v>
      </c>
      <c r="B1795" s="4" t="s">
        <v>334</v>
      </c>
      <c r="C1795" s="4" t="s">
        <v>52660</v>
      </c>
      <c r="D1795" s="4" t="s">
        <v>52661</v>
      </c>
      <c r="E1795" s="4" t="s">
        <v>34</v>
      </c>
      <c r="F1795" s="4">
        <v>9923460884</v>
      </c>
      <c r="G1795" s="4">
        <v>7507631556</v>
      </c>
      <c r="H1795" s="4" t="s">
        <v>52662</v>
      </c>
      <c r="I1795" s="4"/>
      <c r="J1795" s="4" t="s">
        <v>52664</v>
      </c>
      <c r="L1795" s="4" t="s">
        <v>52665</v>
      </c>
      <c r="M1795" s="4" t="s">
        <v>23</v>
      </c>
      <c r="N1795" s="4">
        <v>413709</v>
      </c>
      <c r="O1795" s="4"/>
      <c r="P1795" s="4">
        <v>8046069920</v>
      </c>
      <c r="Q1795" s="31" t="s">
        <v>206516</v>
      </c>
      <c r="R1795" s="4"/>
      <c r="S1795" s="13" t="s">
        <v>198984</v>
      </c>
      <c r="T1795" s="13"/>
      <c r="U1795" s="13"/>
      <c r="V1795" s="13"/>
      <c r="W1795" s="13"/>
    </row>
    <row r="1796" spans="1:23" x14ac:dyDescent="0.25">
      <c r="A1796" s="4" t="s">
        <v>58179</v>
      </c>
      <c r="B1796" s="4" t="s">
        <v>334</v>
      </c>
      <c r="C1796" s="4" t="s">
        <v>58177</v>
      </c>
      <c r="D1796" s="4"/>
      <c r="E1796" s="4" t="s">
        <v>27</v>
      </c>
      <c r="F1796" s="4">
        <v>9049347299</v>
      </c>
      <c r="G1796" s="4">
        <v>9423208238</v>
      </c>
      <c r="H1796" s="4" t="s">
        <v>58178</v>
      </c>
      <c r="I1796" s="4"/>
      <c r="J1796" s="4" t="s">
        <v>58180</v>
      </c>
      <c r="L1796" s="4" t="s">
        <v>58180</v>
      </c>
      <c r="M1796" s="4" t="s">
        <v>23</v>
      </c>
      <c r="N1796" s="4">
        <v>414111</v>
      </c>
      <c r="O1796" s="4" t="s">
        <v>58181</v>
      </c>
      <c r="P1796" s="4">
        <v>8071880724</v>
      </c>
      <c r="Q1796" s="31"/>
      <c r="R1796" s="4"/>
      <c r="S1796" s="13" t="s">
        <v>211988</v>
      </c>
      <c r="T1796" s="13"/>
      <c r="U1796" s="13"/>
      <c r="V1796" s="13"/>
      <c r="W1796" s="13"/>
    </row>
    <row r="1797" spans="1:23" ht="45" x14ac:dyDescent="0.25">
      <c r="A1797" s="4" t="s">
        <v>63849</v>
      </c>
      <c r="B1797" s="4" t="s">
        <v>334</v>
      </c>
      <c r="C1797" s="4" t="s">
        <v>6094</v>
      </c>
      <c r="D1797" s="4" t="s">
        <v>63847</v>
      </c>
      <c r="E1797" s="4" t="s">
        <v>175</v>
      </c>
      <c r="F1797" s="4">
        <v>9321599029</v>
      </c>
      <c r="G1797" s="4">
        <v>9967118945</v>
      </c>
      <c r="H1797" s="4" t="s">
        <v>63848</v>
      </c>
      <c r="I1797" s="4"/>
      <c r="J1797" s="4" t="s">
        <v>63850</v>
      </c>
      <c r="L1797" s="4" t="s">
        <v>63851</v>
      </c>
      <c r="M1797" s="4" t="s">
        <v>23</v>
      </c>
      <c r="N1797" s="4">
        <v>413705</v>
      </c>
      <c r="O1797" s="4"/>
      <c r="P1797" s="4">
        <v>8048614263</v>
      </c>
      <c r="Q1797" s="31" t="s">
        <v>206517</v>
      </c>
      <c r="R1797" s="4"/>
      <c r="S1797" s="13" t="s">
        <v>193836</v>
      </c>
      <c r="T1797" s="13"/>
      <c r="U1797" s="13"/>
      <c r="V1797" s="13"/>
      <c r="W1797" s="13"/>
    </row>
    <row r="1798" spans="1:23" ht="30" x14ac:dyDescent="0.25">
      <c r="A1798" s="4" t="s">
        <v>65783</v>
      </c>
      <c r="B1798" s="4" t="s">
        <v>334</v>
      </c>
      <c r="C1798" s="4" t="s">
        <v>562</v>
      </c>
      <c r="D1798" s="4" t="s">
        <v>20916</v>
      </c>
      <c r="E1798" s="4" t="s">
        <v>27</v>
      </c>
      <c r="F1798" s="4">
        <v>8237377777</v>
      </c>
      <c r="G1798" s="4">
        <v>8338999999</v>
      </c>
      <c r="H1798" s="4" t="s">
        <v>65782</v>
      </c>
      <c r="I1798" s="4"/>
      <c r="J1798" s="4" t="s">
        <v>65784</v>
      </c>
      <c r="L1798" s="4" t="s">
        <v>65784</v>
      </c>
      <c r="M1798" s="4" t="s">
        <v>23</v>
      </c>
      <c r="N1798" s="4">
        <v>414005</v>
      </c>
      <c r="O1798" s="4"/>
      <c r="P1798" s="4">
        <v>8042963299</v>
      </c>
      <c r="Q1798" s="31" t="s">
        <v>211989</v>
      </c>
      <c r="R1798" s="4"/>
      <c r="S1798" s="13" t="s">
        <v>211990</v>
      </c>
      <c r="T1798" s="13"/>
      <c r="U1798" s="13"/>
      <c r="V1798" s="13"/>
      <c r="W1798" s="13"/>
    </row>
    <row r="1799" spans="1:23" x14ac:dyDescent="0.25">
      <c r="A1799" s="4" t="s">
        <v>68149</v>
      </c>
      <c r="B1799" s="4" t="s">
        <v>334</v>
      </c>
      <c r="C1799" s="4" t="s">
        <v>2375</v>
      </c>
      <c r="D1799" s="4" t="s">
        <v>68147</v>
      </c>
      <c r="E1799" s="4" t="s">
        <v>27</v>
      </c>
      <c r="F1799" s="4">
        <v>9225321530</v>
      </c>
      <c r="G1799" s="4">
        <v>8275451421</v>
      </c>
      <c r="H1799" s="4" t="s">
        <v>68148</v>
      </c>
      <c r="I1799" s="4"/>
      <c r="J1799" s="4" t="s">
        <v>68150</v>
      </c>
      <c r="L1799" s="4" t="s">
        <v>1427</v>
      </c>
      <c r="M1799" s="4" t="s">
        <v>23</v>
      </c>
      <c r="N1799" s="4">
        <v>414111</v>
      </c>
      <c r="O1799" s="4" t="s">
        <v>68151</v>
      </c>
      <c r="P1799" s="4">
        <v>8071597695</v>
      </c>
      <c r="Q1799" s="31"/>
      <c r="R1799" s="4"/>
      <c r="S1799" s="13" t="s">
        <v>225425</v>
      </c>
      <c r="T1799" s="13"/>
      <c r="U1799" s="13"/>
      <c r="V1799" s="13"/>
      <c r="W1799" s="13"/>
    </row>
    <row r="1800" spans="1:23" x14ac:dyDescent="0.25">
      <c r="A1800" s="4" t="s">
        <v>74815</v>
      </c>
      <c r="B1800" s="4" t="s">
        <v>334</v>
      </c>
      <c r="C1800" s="4" t="s">
        <v>1850</v>
      </c>
      <c r="D1800" s="4" t="s">
        <v>42038</v>
      </c>
      <c r="E1800" s="4" t="s">
        <v>34</v>
      </c>
      <c r="F1800" s="4">
        <v>9604048020</v>
      </c>
      <c r="G1800" s="4">
        <v>7755953434</v>
      </c>
      <c r="H1800" s="4" t="s">
        <v>74814</v>
      </c>
      <c r="I1800" s="4"/>
      <c r="J1800" s="4" t="s">
        <v>74816</v>
      </c>
      <c r="L1800" s="4" t="s">
        <v>875</v>
      </c>
      <c r="M1800" s="4" t="s">
        <v>23</v>
      </c>
      <c r="N1800" s="4">
        <v>414111</v>
      </c>
      <c r="O1800" s="4" t="s">
        <v>74817</v>
      </c>
      <c r="P1800" s="4">
        <v>8042963814</v>
      </c>
      <c r="Q1800" s="31"/>
      <c r="R1800" s="4"/>
      <c r="S1800" s="13" t="s">
        <v>211991</v>
      </c>
      <c r="T1800" s="13"/>
      <c r="U1800" s="13"/>
      <c r="V1800" s="13"/>
      <c r="W1800" s="13"/>
    </row>
    <row r="1801" spans="1:23" ht="30" x14ac:dyDescent="0.25">
      <c r="A1801" s="4" t="s">
        <v>86533</v>
      </c>
      <c r="B1801" s="4" t="s">
        <v>334</v>
      </c>
      <c r="C1801" s="4" t="s">
        <v>2387</v>
      </c>
      <c r="D1801" s="4" t="s">
        <v>86531</v>
      </c>
      <c r="E1801" s="4" t="s">
        <v>34</v>
      </c>
      <c r="F1801" s="4">
        <v>9822345234</v>
      </c>
      <c r="G1801" s="4">
        <v>9822835934</v>
      </c>
      <c r="H1801" s="4" t="s">
        <v>86532</v>
      </c>
      <c r="I1801" s="4"/>
      <c r="J1801" s="4" t="s">
        <v>86534</v>
      </c>
      <c r="L1801" s="4" t="s">
        <v>86535</v>
      </c>
      <c r="M1801" s="4" t="s">
        <v>23</v>
      </c>
      <c r="N1801" s="4">
        <v>423601</v>
      </c>
      <c r="O1801" s="4" t="s">
        <v>86536</v>
      </c>
      <c r="P1801" s="4">
        <v>8048016852</v>
      </c>
      <c r="Q1801" s="31" t="s">
        <v>211992</v>
      </c>
      <c r="R1801" s="4"/>
      <c r="S1801" s="13" t="s">
        <v>211993</v>
      </c>
      <c r="T1801" s="13"/>
      <c r="U1801" s="13"/>
      <c r="V1801" s="13"/>
      <c r="W1801" s="13"/>
    </row>
    <row r="1802" spans="1:23" x14ac:dyDescent="0.25">
      <c r="A1802" s="4" t="s">
        <v>99246</v>
      </c>
      <c r="B1802" s="4" t="s">
        <v>334</v>
      </c>
      <c r="C1802" s="4" t="s">
        <v>99243</v>
      </c>
      <c r="D1802" s="4" t="s">
        <v>1615</v>
      </c>
      <c r="E1802" s="4" t="s">
        <v>74</v>
      </c>
      <c r="F1802" s="4">
        <v>9988774455</v>
      </c>
      <c r="G1802" s="4">
        <v>9822771501</v>
      </c>
      <c r="H1802" s="4" t="s">
        <v>99244</v>
      </c>
      <c r="I1802" s="4" t="s">
        <v>99245</v>
      </c>
      <c r="J1802" s="4" t="s">
        <v>7139</v>
      </c>
      <c r="L1802" s="4" t="s">
        <v>99247</v>
      </c>
      <c r="M1802" s="4" t="s">
        <v>23</v>
      </c>
      <c r="N1802" s="4">
        <v>413201</v>
      </c>
      <c r="O1802" s="4"/>
      <c r="P1802" s="4">
        <v>8048413039</v>
      </c>
      <c r="Q1802" s="31"/>
      <c r="R1802" s="4"/>
      <c r="S1802" s="13" t="s">
        <v>99242</v>
      </c>
      <c r="T1802" s="13"/>
      <c r="U1802" s="13"/>
      <c r="V1802" s="13"/>
      <c r="W1802" s="13"/>
    </row>
    <row r="1803" spans="1:23" ht="30" x14ac:dyDescent="0.25">
      <c r="A1803" s="4" t="s">
        <v>118696</v>
      </c>
      <c r="B1803" s="4" t="s">
        <v>334</v>
      </c>
      <c r="C1803" s="4" t="s">
        <v>5399</v>
      </c>
      <c r="D1803" s="4" t="s">
        <v>11231</v>
      </c>
      <c r="E1803" s="4" t="s">
        <v>27</v>
      </c>
      <c r="F1803" s="4">
        <v>8793441735</v>
      </c>
      <c r="G1803" s="4">
        <v>9764900137</v>
      </c>
      <c r="H1803" s="4" t="s">
        <v>118695</v>
      </c>
      <c r="I1803" s="4"/>
      <c r="J1803" s="4" t="s">
        <v>118697</v>
      </c>
      <c r="L1803" s="4" t="s">
        <v>26973</v>
      </c>
      <c r="M1803" s="4" t="s">
        <v>23</v>
      </c>
      <c r="N1803" s="4">
        <v>414001</v>
      </c>
      <c r="O1803" s="4"/>
      <c r="P1803" s="4"/>
      <c r="Q1803" s="31" t="s">
        <v>118694</v>
      </c>
      <c r="R1803" s="4"/>
      <c r="S1803" s="13" t="s">
        <v>118694</v>
      </c>
      <c r="T1803" s="13"/>
      <c r="U1803" s="13"/>
      <c r="V1803" s="13"/>
      <c r="W1803" s="13"/>
    </row>
    <row r="1804" spans="1:23" ht="45" x14ac:dyDescent="0.25">
      <c r="A1804" s="4" t="s">
        <v>152434</v>
      </c>
      <c r="B1804" s="4" t="s">
        <v>334</v>
      </c>
      <c r="C1804" s="4" t="s">
        <v>3557</v>
      </c>
      <c r="D1804" s="4"/>
      <c r="E1804" s="4" t="s">
        <v>27</v>
      </c>
      <c r="F1804" s="4">
        <v>7350137214</v>
      </c>
      <c r="G1804" s="4"/>
      <c r="H1804" s="4" t="s">
        <v>152433</v>
      </c>
      <c r="I1804" s="4"/>
      <c r="J1804" s="4" t="s">
        <v>152435</v>
      </c>
      <c r="L1804" s="4" t="s">
        <v>7329</v>
      </c>
      <c r="M1804" s="4" t="s">
        <v>23</v>
      </c>
      <c r="N1804" s="4">
        <v>414111</v>
      </c>
      <c r="O1804" s="4"/>
      <c r="P1804" s="4"/>
      <c r="Q1804" s="31" t="s">
        <v>206518</v>
      </c>
      <c r="R1804" s="4"/>
      <c r="S1804" s="13" t="s">
        <v>193837</v>
      </c>
      <c r="T1804" s="13"/>
      <c r="U1804" s="13"/>
      <c r="V1804" s="13"/>
      <c r="W1804" s="13"/>
    </row>
    <row r="1805" spans="1:23" ht="45" x14ac:dyDescent="0.25">
      <c r="A1805" s="4" t="s">
        <v>169688</v>
      </c>
      <c r="B1805" s="4" t="s">
        <v>334</v>
      </c>
      <c r="C1805" s="4" t="s">
        <v>4534</v>
      </c>
      <c r="D1805" s="4" t="s">
        <v>169685</v>
      </c>
      <c r="E1805" s="4" t="s">
        <v>27</v>
      </c>
      <c r="F1805" s="4">
        <v>8275376112</v>
      </c>
      <c r="G1805" s="4">
        <v>9673117744</v>
      </c>
      <c r="H1805" s="4" t="s">
        <v>169686</v>
      </c>
      <c r="I1805" s="4" t="s">
        <v>169687</v>
      </c>
      <c r="J1805" s="4" t="s">
        <v>169689</v>
      </c>
      <c r="L1805" s="4" t="s">
        <v>169690</v>
      </c>
      <c r="M1805" s="4" t="s">
        <v>23</v>
      </c>
      <c r="N1805" s="4">
        <v>414003</v>
      </c>
      <c r="O1805" s="4"/>
      <c r="P1805" s="4">
        <v>8046075943</v>
      </c>
      <c r="Q1805" s="31" t="s">
        <v>204442</v>
      </c>
      <c r="R1805" s="4"/>
      <c r="S1805" s="13" t="s">
        <v>169684</v>
      </c>
      <c r="T1805" s="13"/>
      <c r="U1805" s="13"/>
      <c r="V1805" s="13"/>
      <c r="W1805" s="13"/>
    </row>
    <row r="1806" spans="1:23" x14ac:dyDescent="0.25">
      <c r="A1806" s="4" t="s">
        <v>180540</v>
      </c>
      <c r="B1806" s="4" t="s">
        <v>334</v>
      </c>
      <c r="C1806" s="4" t="s">
        <v>3485</v>
      </c>
      <c r="D1806" s="4" t="s">
        <v>180537</v>
      </c>
      <c r="E1806" s="4" t="s">
        <v>27</v>
      </c>
      <c r="F1806" s="4">
        <v>9860001555</v>
      </c>
      <c r="G1806" s="4"/>
      <c r="H1806" s="4" t="s">
        <v>180538</v>
      </c>
      <c r="I1806" s="4" t="s">
        <v>180539</v>
      </c>
      <c r="J1806" s="4" t="s">
        <v>180541</v>
      </c>
      <c r="L1806" s="4" t="s">
        <v>180542</v>
      </c>
      <c r="M1806" s="4" t="s">
        <v>23</v>
      </c>
      <c r="N1806" s="4">
        <v>414005</v>
      </c>
      <c r="O1806" s="4"/>
      <c r="P1806" s="4">
        <v>8071673585</v>
      </c>
      <c r="Q1806" s="31" t="s">
        <v>180535</v>
      </c>
      <c r="R1806" s="4"/>
      <c r="S1806" s="13" t="s">
        <v>180536</v>
      </c>
      <c r="T1806" s="13"/>
      <c r="U1806" s="13"/>
      <c r="V1806" s="13"/>
      <c r="W1806" s="13"/>
    </row>
    <row r="1807" spans="1:23" ht="30" x14ac:dyDescent="0.25">
      <c r="A1807" s="4" t="s">
        <v>188140</v>
      </c>
      <c r="B1807" s="4" t="s">
        <v>334</v>
      </c>
      <c r="C1807" s="4" t="s">
        <v>72</v>
      </c>
      <c r="D1807" s="4" t="s">
        <v>188138</v>
      </c>
      <c r="E1807" s="4" t="s">
        <v>27</v>
      </c>
      <c r="F1807" s="4">
        <v>8888887966</v>
      </c>
      <c r="G1807" s="4"/>
      <c r="H1807" s="4" t="s">
        <v>188139</v>
      </c>
      <c r="I1807" s="4"/>
      <c r="J1807" s="4" t="s">
        <v>188141</v>
      </c>
      <c r="L1807" s="4" t="s">
        <v>188142</v>
      </c>
      <c r="M1807" s="4" t="s">
        <v>23</v>
      </c>
      <c r="N1807" s="4">
        <v>422003</v>
      </c>
      <c r="O1807" s="4" t="s">
        <v>188143</v>
      </c>
      <c r="P1807" s="4"/>
      <c r="Q1807" s="31" t="s">
        <v>204443</v>
      </c>
      <c r="R1807" s="4"/>
      <c r="S1807" s="13" t="s">
        <v>188137</v>
      </c>
      <c r="T1807" s="13"/>
      <c r="U1807" s="13"/>
      <c r="V1807" s="13"/>
      <c r="W1807" s="13"/>
    </row>
    <row r="1808" spans="1:23" ht="45" x14ac:dyDescent="0.25">
      <c r="A1808" s="4" t="s">
        <v>189587</v>
      </c>
      <c r="B1808" s="4" t="s">
        <v>334</v>
      </c>
      <c r="C1808" s="4" t="s">
        <v>1989</v>
      </c>
      <c r="D1808" s="4" t="s">
        <v>189584</v>
      </c>
      <c r="E1808" s="4" t="s">
        <v>14854</v>
      </c>
      <c r="F1808" s="4">
        <v>8888181999</v>
      </c>
      <c r="G1808" s="4"/>
      <c r="H1808" s="4" t="s">
        <v>189585</v>
      </c>
      <c r="I1808" s="4" t="s">
        <v>189586</v>
      </c>
      <c r="J1808" s="4" t="s">
        <v>189588</v>
      </c>
      <c r="L1808" s="4" t="s">
        <v>1427</v>
      </c>
      <c r="M1808" s="4" t="s">
        <v>23</v>
      </c>
      <c r="N1808" s="4">
        <v>414111</v>
      </c>
      <c r="O1808" s="4" t="s">
        <v>189589</v>
      </c>
      <c r="P1808" s="4">
        <v>8048726059</v>
      </c>
      <c r="Q1808" s="31" t="s">
        <v>189583</v>
      </c>
      <c r="R1808" s="4"/>
      <c r="S1808" s="13" t="s">
        <v>225426</v>
      </c>
      <c r="T1808" s="13"/>
      <c r="U1808" s="13"/>
      <c r="V1808" s="13"/>
      <c r="W1808" s="13"/>
    </row>
    <row r="1809" spans="1:23" x14ac:dyDescent="0.25">
      <c r="A1809" s="4" t="s">
        <v>4796</v>
      </c>
      <c r="B1809" s="4" t="s">
        <v>4798</v>
      </c>
      <c r="C1809" s="4" t="s">
        <v>4793</v>
      </c>
      <c r="D1809" s="4"/>
      <c r="E1809" s="4" t="s">
        <v>27</v>
      </c>
      <c r="F1809" s="4">
        <v>8131977075</v>
      </c>
      <c r="G1809" s="4">
        <v>8131824044</v>
      </c>
      <c r="H1809" s="4" t="s">
        <v>4794</v>
      </c>
      <c r="I1809" s="4" t="s">
        <v>4795</v>
      </c>
      <c r="J1809" s="4" t="s">
        <v>4797</v>
      </c>
      <c r="L1809" s="4" t="s">
        <v>4799</v>
      </c>
      <c r="M1809" s="4" t="s">
        <v>4800</v>
      </c>
      <c r="N1809" s="4">
        <v>796014</v>
      </c>
      <c r="O1809" s="4"/>
      <c r="P1809" s="4">
        <v>8042959659</v>
      </c>
      <c r="Q1809" s="31"/>
      <c r="R1809" s="4"/>
      <c r="S1809" s="13" t="s">
        <v>198985</v>
      </c>
      <c r="T1809" s="13"/>
      <c r="U1809" s="13"/>
      <c r="V1809" s="13"/>
      <c r="W1809" s="13"/>
    </row>
    <row r="1810" spans="1:23" ht="30" x14ac:dyDescent="0.25">
      <c r="A1810" s="4" t="s">
        <v>160372</v>
      </c>
      <c r="B1810" s="4" t="s">
        <v>4798</v>
      </c>
      <c r="C1810" s="4" t="s">
        <v>40699</v>
      </c>
      <c r="D1810" s="4"/>
      <c r="E1810" s="4"/>
      <c r="F1810" s="4">
        <v>9612568433</v>
      </c>
      <c r="G1810" s="4">
        <v>9612177300</v>
      </c>
      <c r="H1810" s="4" t="s">
        <v>160370</v>
      </c>
      <c r="I1810" s="4" t="s">
        <v>160371</v>
      </c>
      <c r="J1810" s="4" t="s">
        <v>160373</v>
      </c>
      <c r="L1810" s="4" t="s">
        <v>160374</v>
      </c>
      <c r="M1810" s="4" t="s">
        <v>4800</v>
      </c>
      <c r="N1810" s="4">
        <v>796001</v>
      </c>
      <c r="O1810" s="4"/>
      <c r="P1810" s="4"/>
      <c r="Q1810" s="31" t="s">
        <v>198986</v>
      </c>
      <c r="R1810" s="4"/>
      <c r="S1810" s="13" t="s">
        <v>198986</v>
      </c>
      <c r="T1810" s="13"/>
      <c r="U1810" s="13"/>
      <c r="V1810" s="13"/>
      <c r="W1810" s="13"/>
    </row>
    <row r="1811" spans="1:23" x14ac:dyDescent="0.25">
      <c r="A1811" s="4" t="s">
        <v>4811</v>
      </c>
      <c r="B1811" s="4" t="s">
        <v>4813</v>
      </c>
      <c r="C1811" s="4" t="s">
        <v>4808</v>
      </c>
      <c r="D1811" s="4" t="s">
        <v>4809</v>
      </c>
      <c r="E1811" s="4" t="s">
        <v>34</v>
      </c>
      <c r="F1811" s="4">
        <v>9982899888</v>
      </c>
      <c r="G1811" s="4"/>
      <c r="H1811" s="4" t="s">
        <v>4810</v>
      </c>
      <c r="I1811" s="4"/>
      <c r="J1811" s="4" t="s">
        <v>4812</v>
      </c>
      <c r="L1811" s="4" t="s">
        <v>2840</v>
      </c>
      <c r="M1811" s="4" t="s">
        <v>51</v>
      </c>
      <c r="N1811" s="4">
        <v>305001</v>
      </c>
      <c r="O1811" s="4"/>
      <c r="P1811" s="4">
        <v>8045356317</v>
      </c>
      <c r="Q1811" s="31"/>
      <c r="R1811" s="4"/>
      <c r="S1811" s="13" t="s">
        <v>193838</v>
      </c>
      <c r="T1811" s="13"/>
      <c r="U1811" s="13"/>
      <c r="V1811" s="13"/>
      <c r="W1811" s="13"/>
    </row>
    <row r="1812" spans="1:23" ht="30" x14ac:dyDescent="0.25">
      <c r="A1812" s="4" t="s">
        <v>16240</v>
      </c>
      <c r="B1812" s="4" t="s">
        <v>4813</v>
      </c>
      <c r="C1812" s="4" t="s">
        <v>1043</v>
      </c>
      <c r="D1812" s="4" t="s">
        <v>242</v>
      </c>
      <c r="E1812" s="4" t="s">
        <v>34</v>
      </c>
      <c r="F1812" s="4">
        <v>8769470002</v>
      </c>
      <c r="G1812" s="4"/>
      <c r="H1812" s="4" t="s">
        <v>16239</v>
      </c>
      <c r="I1812" s="4"/>
      <c r="J1812" s="4" t="s">
        <v>16241</v>
      </c>
      <c r="L1812" s="4"/>
      <c r="M1812" s="4" t="s">
        <v>51</v>
      </c>
      <c r="N1812" s="4">
        <v>305001</v>
      </c>
      <c r="O1812" s="4"/>
      <c r="P1812" s="4">
        <v>8042536378</v>
      </c>
      <c r="Q1812" s="31" t="s">
        <v>193839</v>
      </c>
      <c r="R1812" s="4"/>
      <c r="S1812" s="13" t="s">
        <v>193839</v>
      </c>
      <c r="T1812" s="13"/>
      <c r="U1812" s="13"/>
      <c r="V1812" s="13"/>
      <c r="W1812" s="13"/>
    </row>
    <row r="1813" spans="1:23" ht="30" x14ac:dyDescent="0.25">
      <c r="A1813" s="4" t="s">
        <v>16644</v>
      </c>
      <c r="B1813" s="4" t="s">
        <v>4813</v>
      </c>
      <c r="C1813" s="4" t="s">
        <v>514</v>
      </c>
      <c r="D1813" s="4" t="s">
        <v>16642</v>
      </c>
      <c r="E1813" s="4" t="s">
        <v>27</v>
      </c>
      <c r="F1813" s="4">
        <v>9251610789</v>
      </c>
      <c r="G1813" s="4"/>
      <c r="H1813" s="4" t="s">
        <v>16643</v>
      </c>
      <c r="I1813" s="4"/>
      <c r="J1813" s="4" t="s">
        <v>16645</v>
      </c>
      <c r="L1813" s="4" t="s">
        <v>16646</v>
      </c>
      <c r="M1813" s="4" t="s">
        <v>51</v>
      </c>
      <c r="N1813" s="4">
        <v>305001</v>
      </c>
      <c r="O1813" s="4"/>
      <c r="P1813" s="4">
        <v>8071653543</v>
      </c>
      <c r="Q1813" s="31" t="s">
        <v>16641</v>
      </c>
      <c r="R1813" s="4"/>
      <c r="S1813" s="13" t="s">
        <v>16641</v>
      </c>
      <c r="T1813" s="13"/>
      <c r="U1813" s="13"/>
      <c r="V1813" s="13"/>
      <c r="W1813" s="13"/>
    </row>
    <row r="1814" spans="1:23" ht="30" x14ac:dyDescent="0.25">
      <c r="A1814" s="4" t="s">
        <v>18048</v>
      </c>
      <c r="B1814" s="4" t="s">
        <v>4813</v>
      </c>
      <c r="C1814" s="4" t="s">
        <v>18045</v>
      </c>
      <c r="D1814" s="4" t="s">
        <v>18046</v>
      </c>
      <c r="E1814" s="4" t="s">
        <v>27</v>
      </c>
      <c r="F1814" s="4">
        <v>9772777718</v>
      </c>
      <c r="G1814" s="4">
        <v>9828052718</v>
      </c>
      <c r="H1814" s="4" t="s">
        <v>18047</v>
      </c>
      <c r="I1814" s="4"/>
      <c r="J1814" s="4" t="s">
        <v>18049</v>
      </c>
      <c r="L1814" s="4"/>
      <c r="M1814" s="4" t="s">
        <v>51</v>
      </c>
      <c r="N1814" s="4">
        <v>305001</v>
      </c>
      <c r="O1814" s="4"/>
      <c r="P1814" s="4">
        <v>8048552424</v>
      </c>
      <c r="Q1814" s="31" t="s">
        <v>18044</v>
      </c>
      <c r="R1814" s="4"/>
      <c r="S1814" s="13" t="s">
        <v>18044</v>
      </c>
      <c r="T1814" s="13"/>
      <c r="U1814" s="13"/>
      <c r="V1814" s="13"/>
      <c r="W1814" s="13"/>
    </row>
    <row r="1815" spans="1:23" x14ac:dyDescent="0.25">
      <c r="A1815" s="4" t="s">
        <v>29535</v>
      </c>
      <c r="B1815" s="4" t="s">
        <v>4813</v>
      </c>
      <c r="C1815" s="4" t="s">
        <v>2289</v>
      </c>
      <c r="D1815" s="4" t="s">
        <v>337</v>
      </c>
      <c r="E1815" s="4" t="s">
        <v>34</v>
      </c>
      <c r="F1815" s="4">
        <v>9214414759</v>
      </c>
      <c r="G1815" s="4">
        <v>9983070613</v>
      </c>
      <c r="H1815" s="4" t="s">
        <v>29533</v>
      </c>
      <c r="I1815" s="4" t="s">
        <v>29534</v>
      </c>
      <c r="J1815" s="4" t="s">
        <v>29536</v>
      </c>
      <c r="L1815" s="4" t="s">
        <v>29537</v>
      </c>
      <c r="M1815" s="4" t="s">
        <v>51</v>
      </c>
      <c r="N1815" s="4">
        <v>305404</v>
      </c>
      <c r="O1815" s="4" t="s">
        <v>29538</v>
      </c>
      <c r="P1815" s="4">
        <v>8043044720</v>
      </c>
      <c r="Q1815" s="31"/>
      <c r="R1815" s="4"/>
      <c r="S1815" s="13" t="s">
        <v>225427</v>
      </c>
      <c r="T1815" s="13"/>
      <c r="U1815" s="13"/>
      <c r="V1815" s="13"/>
      <c r="W1815" s="13"/>
    </row>
    <row r="1816" spans="1:23" x14ac:dyDescent="0.25">
      <c r="A1816" s="4" t="s">
        <v>52088</v>
      </c>
      <c r="B1816" s="4" t="s">
        <v>4813</v>
      </c>
      <c r="C1816" s="4" t="s">
        <v>12683</v>
      </c>
      <c r="D1816" s="4"/>
      <c r="E1816" s="4" t="s">
        <v>74</v>
      </c>
      <c r="F1816" s="4">
        <v>9829612470</v>
      </c>
      <c r="G1816" s="4"/>
      <c r="H1816" s="4" t="s">
        <v>52087</v>
      </c>
      <c r="I1816" s="4"/>
      <c r="J1816" s="4" t="s">
        <v>52089</v>
      </c>
      <c r="L1816" s="4" t="s">
        <v>52090</v>
      </c>
      <c r="M1816" s="4" t="s">
        <v>51</v>
      </c>
      <c r="N1816" s="4">
        <v>305022</v>
      </c>
      <c r="O1816" s="4"/>
      <c r="P1816" s="4">
        <v>8042952611</v>
      </c>
      <c r="Q1816" s="31" t="s">
        <v>52085</v>
      </c>
      <c r="R1816" s="4"/>
      <c r="S1816" s="13" t="s">
        <v>52086</v>
      </c>
      <c r="T1816" s="13"/>
      <c r="U1816" s="13"/>
      <c r="V1816" s="13"/>
      <c r="W1816" s="13"/>
    </row>
    <row r="1817" spans="1:23" ht="30" x14ac:dyDescent="0.25">
      <c r="A1817" s="4" t="s">
        <v>62349</v>
      </c>
      <c r="B1817" s="4" t="s">
        <v>4813</v>
      </c>
      <c r="C1817" s="4" t="s">
        <v>62346</v>
      </c>
      <c r="D1817" s="4" t="s">
        <v>62347</v>
      </c>
      <c r="E1817" s="4" t="s">
        <v>34</v>
      </c>
      <c r="F1817" s="4">
        <v>9828278787</v>
      </c>
      <c r="G1817" s="4">
        <v>9414355340</v>
      </c>
      <c r="H1817" s="4" t="s">
        <v>62348</v>
      </c>
      <c r="I1817" s="4"/>
      <c r="J1817" s="4" t="s">
        <v>62350</v>
      </c>
      <c r="L1817" s="4" t="s">
        <v>62351</v>
      </c>
      <c r="M1817" s="4" t="s">
        <v>51</v>
      </c>
      <c r="N1817" s="4">
        <v>305001</v>
      </c>
      <c r="O1817" s="4" t="s">
        <v>62352</v>
      </c>
      <c r="P1817" s="4">
        <v>8048618052</v>
      </c>
      <c r="Q1817" s="31" t="s">
        <v>62345</v>
      </c>
      <c r="R1817" s="4"/>
      <c r="S1817" s="13" t="s">
        <v>225428</v>
      </c>
      <c r="T1817" s="13"/>
      <c r="U1817" s="13"/>
      <c r="V1817" s="13"/>
      <c r="W1817" s="13"/>
    </row>
    <row r="1818" spans="1:23" x14ac:dyDescent="0.25">
      <c r="A1818" s="4" t="s">
        <v>67081</v>
      </c>
      <c r="B1818" s="4" t="s">
        <v>4813</v>
      </c>
      <c r="C1818" s="4" t="s">
        <v>3485</v>
      </c>
      <c r="D1818" s="4" t="s">
        <v>9004</v>
      </c>
      <c r="E1818" s="4" t="s">
        <v>27</v>
      </c>
      <c r="F1818" s="4">
        <v>9001605630</v>
      </c>
      <c r="G1818" s="4"/>
      <c r="H1818" s="4" t="s">
        <v>67080</v>
      </c>
      <c r="I1818" s="4"/>
      <c r="J1818" s="4" t="s">
        <v>67082</v>
      </c>
      <c r="L1818" s="4" t="s">
        <v>16241</v>
      </c>
      <c r="M1818" s="4" t="s">
        <v>51</v>
      </c>
      <c r="N1818" s="4">
        <v>305001</v>
      </c>
      <c r="O1818" s="4" t="s">
        <v>67083</v>
      </c>
      <c r="P1818" s="4">
        <v>8048613824</v>
      </c>
      <c r="Q1818" s="31"/>
      <c r="R1818" s="4"/>
      <c r="S1818" s="14" t="s">
        <v>211994</v>
      </c>
      <c r="T1818" s="14"/>
      <c r="U1818" s="14"/>
      <c r="V1818" s="14"/>
      <c r="W1818" s="14"/>
    </row>
    <row r="1819" spans="1:23" x14ac:dyDescent="0.25">
      <c r="A1819" s="4" t="s">
        <v>81354</v>
      </c>
      <c r="B1819" s="4" t="s">
        <v>4813</v>
      </c>
      <c r="C1819" s="4" t="s">
        <v>6747</v>
      </c>
      <c r="D1819" s="4" t="s">
        <v>242</v>
      </c>
      <c r="E1819" s="4"/>
      <c r="F1819" s="4">
        <v>9636259484</v>
      </c>
      <c r="G1819" s="4"/>
      <c r="H1819" s="4" t="s">
        <v>81353</v>
      </c>
      <c r="I1819" s="4"/>
      <c r="J1819" s="4" t="s">
        <v>81355</v>
      </c>
      <c r="L1819" s="4" t="s">
        <v>81356</v>
      </c>
      <c r="M1819" s="4" t="s">
        <v>51</v>
      </c>
      <c r="N1819" s="4">
        <v>305001</v>
      </c>
      <c r="O1819" s="4"/>
      <c r="P1819" s="4">
        <v>8046072753</v>
      </c>
      <c r="Q1819" s="31"/>
      <c r="R1819" s="4"/>
      <c r="S1819" s="13" t="s">
        <v>81352</v>
      </c>
      <c r="T1819" s="13"/>
      <c r="U1819" s="13"/>
      <c r="V1819" s="13"/>
      <c r="W1819" s="13"/>
    </row>
    <row r="1820" spans="1:23" ht="30" x14ac:dyDescent="0.25">
      <c r="A1820" s="4" t="s">
        <v>83174</v>
      </c>
      <c r="B1820" s="4" t="s">
        <v>4813</v>
      </c>
      <c r="C1820" s="4" t="s">
        <v>9277</v>
      </c>
      <c r="D1820" s="4" t="s">
        <v>46241</v>
      </c>
      <c r="E1820" s="4" t="s">
        <v>84</v>
      </c>
      <c r="F1820" s="4">
        <v>8003105111</v>
      </c>
      <c r="G1820" s="4">
        <v>9352172180</v>
      </c>
      <c r="H1820" s="4" t="s">
        <v>83173</v>
      </c>
      <c r="I1820" s="4"/>
      <c r="J1820" s="4" t="s">
        <v>83175</v>
      </c>
      <c r="L1820" s="4" t="s">
        <v>83176</v>
      </c>
      <c r="M1820" s="4" t="s">
        <v>51</v>
      </c>
      <c r="N1820" s="4">
        <v>305001</v>
      </c>
      <c r="O1820" s="4"/>
      <c r="P1820" s="4">
        <v>8049189655</v>
      </c>
      <c r="Q1820" s="31" t="s">
        <v>83171</v>
      </c>
      <c r="R1820" s="4"/>
      <c r="S1820" s="13" t="s">
        <v>83172</v>
      </c>
      <c r="T1820" s="13"/>
      <c r="U1820" s="13"/>
      <c r="V1820" s="13"/>
      <c r="W1820" s="13"/>
    </row>
    <row r="1821" spans="1:23" ht="30" x14ac:dyDescent="0.25">
      <c r="A1821" s="4" t="s">
        <v>93388</v>
      </c>
      <c r="B1821" s="4" t="s">
        <v>4813</v>
      </c>
      <c r="C1821" s="4" t="s">
        <v>1501</v>
      </c>
      <c r="D1821" s="4" t="s">
        <v>1615</v>
      </c>
      <c r="E1821" s="4" t="s">
        <v>34</v>
      </c>
      <c r="F1821" s="4">
        <v>9414707631</v>
      </c>
      <c r="G1821" s="4"/>
      <c r="H1821" s="4" t="s">
        <v>93386</v>
      </c>
      <c r="I1821" s="4" t="s">
        <v>93387</v>
      </c>
      <c r="J1821" s="4" t="s">
        <v>93389</v>
      </c>
      <c r="L1821" s="4" t="s">
        <v>5397</v>
      </c>
      <c r="M1821" s="4" t="s">
        <v>51</v>
      </c>
      <c r="N1821" s="4">
        <v>305001</v>
      </c>
      <c r="O1821" s="4" t="s">
        <v>93390</v>
      </c>
      <c r="P1821" s="4">
        <v>8048565840</v>
      </c>
      <c r="Q1821" s="31" t="s">
        <v>93385</v>
      </c>
      <c r="R1821" s="4"/>
      <c r="S1821" s="13" t="s">
        <v>225429</v>
      </c>
      <c r="T1821" s="13"/>
      <c r="U1821" s="13"/>
      <c r="V1821" s="13"/>
      <c r="W1821" s="13"/>
    </row>
    <row r="1822" spans="1:23" x14ac:dyDescent="0.25">
      <c r="A1822" s="4" t="s">
        <v>102196</v>
      </c>
      <c r="B1822" s="4" t="s">
        <v>4813</v>
      </c>
      <c r="C1822" s="4" t="s">
        <v>102194</v>
      </c>
      <c r="D1822" s="4" t="s">
        <v>32173</v>
      </c>
      <c r="E1822" s="4" t="s">
        <v>34</v>
      </c>
      <c r="F1822" s="4">
        <v>9783622130</v>
      </c>
      <c r="G1822" s="4">
        <v>9414666851</v>
      </c>
      <c r="H1822" s="4" t="s">
        <v>102195</v>
      </c>
      <c r="I1822" s="4"/>
      <c r="J1822" s="4" t="s">
        <v>102197</v>
      </c>
      <c r="L1822" s="4" t="s">
        <v>8260</v>
      </c>
      <c r="M1822" s="4" t="s">
        <v>51</v>
      </c>
      <c r="N1822" s="4">
        <v>305022</v>
      </c>
      <c r="O1822" s="4" t="s">
        <v>102198</v>
      </c>
      <c r="P1822" s="4">
        <v>8048029710</v>
      </c>
      <c r="Q1822" s="31" t="s">
        <v>102193</v>
      </c>
      <c r="R1822" s="4"/>
      <c r="S1822" s="13" t="s">
        <v>211995</v>
      </c>
      <c r="T1822" s="13"/>
      <c r="U1822" s="13"/>
      <c r="V1822" s="13"/>
      <c r="W1822" s="13"/>
    </row>
    <row r="1823" spans="1:23" x14ac:dyDescent="0.25">
      <c r="A1823" s="4" t="s">
        <v>102844</v>
      </c>
      <c r="B1823" s="4" t="s">
        <v>4813</v>
      </c>
      <c r="C1823" s="4" t="s">
        <v>2189</v>
      </c>
      <c r="D1823" s="4" t="s">
        <v>242</v>
      </c>
      <c r="E1823" s="4" t="s">
        <v>34</v>
      </c>
      <c r="F1823" s="4">
        <v>8769259255</v>
      </c>
      <c r="G1823" s="4">
        <v>8890037269</v>
      </c>
      <c r="H1823" s="4" t="s">
        <v>102842</v>
      </c>
      <c r="I1823" s="4" t="s">
        <v>102843</v>
      </c>
      <c r="J1823" s="4" t="s">
        <v>102845</v>
      </c>
      <c r="L1823" s="4"/>
      <c r="M1823" s="4" t="s">
        <v>51</v>
      </c>
      <c r="N1823" s="4">
        <v>305001</v>
      </c>
      <c r="O1823" s="4" t="s">
        <v>102846</v>
      </c>
      <c r="P1823" s="4">
        <v>8071643991</v>
      </c>
      <c r="Q1823" s="31"/>
      <c r="R1823" s="4"/>
      <c r="S1823" s="13" t="s">
        <v>198987</v>
      </c>
      <c r="T1823" s="13"/>
      <c r="U1823" s="13"/>
      <c r="V1823" s="13"/>
      <c r="W1823" s="13"/>
    </row>
    <row r="1824" spans="1:23" x14ac:dyDescent="0.25">
      <c r="A1824" s="4" t="s">
        <v>103648</v>
      </c>
      <c r="B1824" s="4" t="s">
        <v>4813</v>
      </c>
      <c r="C1824" s="4" t="s">
        <v>375</v>
      </c>
      <c r="D1824" s="4" t="s">
        <v>99</v>
      </c>
      <c r="E1824" s="4" t="s">
        <v>3948</v>
      </c>
      <c r="F1824" s="4">
        <v>9571897879</v>
      </c>
      <c r="G1824" s="4"/>
      <c r="H1824" s="4" t="s">
        <v>103646</v>
      </c>
      <c r="I1824" s="4" t="s">
        <v>103647</v>
      </c>
      <c r="J1824" s="4" t="s">
        <v>103649</v>
      </c>
      <c r="L1824" s="4" t="s">
        <v>103650</v>
      </c>
      <c r="M1824" s="4" t="s">
        <v>51</v>
      </c>
      <c r="N1824" s="4">
        <v>305002</v>
      </c>
      <c r="O1824" s="4" t="s">
        <v>103651</v>
      </c>
      <c r="P1824" s="4">
        <v>8043050216</v>
      </c>
      <c r="Q1824" s="31"/>
      <c r="R1824" s="4"/>
      <c r="S1824" s="13" t="s">
        <v>198988</v>
      </c>
      <c r="T1824" s="13"/>
      <c r="U1824" s="13"/>
      <c r="V1824" s="13"/>
      <c r="W1824" s="13"/>
    </row>
    <row r="1825" spans="1:23" ht="45" x14ac:dyDescent="0.25">
      <c r="A1825" s="4" t="s">
        <v>105635</v>
      </c>
      <c r="B1825" s="4" t="s">
        <v>4813</v>
      </c>
      <c r="C1825" s="4" t="s">
        <v>53329</v>
      </c>
      <c r="D1825" s="4" t="s">
        <v>111</v>
      </c>
      <c r="E1825" s="4" t="s">
        <v>100</v>
      </c>
      <c r="F1825" s="4">
        <v>9829563077</v>
      </c>
      <c r="G1825" s="4">
        <v>9928330077</v>
      </c>
      <c r="H1825" s="4" t="s">
        <v>105633</v>
      </c>
      <c r="I1825" s="4" t="s">
        <v>105634</v>
      </c>
      <c r="J1825" s="4" t="s">
        <v>105636</v>
      </c>
      <c r="L1825" s="4" t="s">
        <v>56129</v>
      </c>
      <c r="M1825" s="4" t="s">
        <v>51</v>
      </c>
      <c r="N1825" s="4">
        <v>305802</v>
      </c>
      <c r="O1825" s="4" t="s">
        <v>105637</v>
      </c>
      <c r="P1825" s="4">
        <v>8049673686</v>
      </c>
      <c r="Q1825" s="31" t="s">
        <v>206519</v>
      </c>
      <c r="R1825" s="4"/>
      <c r="S1825" s="13" t="s">
        <v>193840</v>
      </c>
      <c r="T1825" s="13"/>
      <c r="U1825" s="13"/>
      <c r="V1825" s="13"/>
      <c r="W1825" s="13"/>
    </row>
    <row r="1826" spans="1:23" x14ac:dyDescent="0.25">
      <c r="A1826" s="4" t="s">
        <v>107213</v>
      </c>
      <c r="B1826" s="4" t="s">
        <v>4813</v>
      </c>
      <c r="C1826" s="4" t="s">
        <v>107211</v>
      </c>
      <c r="D1826" s="4" t="s">
        <v>3550</v>
      </c>
      <c r="E1826" s="4" t="s">
        <v>27</v>
      </c>
      <c r="F1826" s="4">
        <v>9829064616</v>
      </c>
      <c r="G1826" s="4">
        <v>9829070616</v>
      </c>
      <c r="H1826" s="4" t="s">
        <v>107212</v>
      </c>
      <c r="I1826" s="4"/>
      <c r="J1826" s="4" t="s">
        <v>107214</v>
      </c>
      <c r="L1826" s="4" t="s">
        <v>107214</v>
      </c>
      <c r="M1826" s="4" t="s">
        <v>51</v>
      </c>
      <c r="N1826" s="4">
        <v>305001</v>
      </c>
      <c r="O1826" s="4"/>
      <c r="P1826" s="4">
        <v>8046050209</v>
      </c>
      <c r="Q1826" s="31"/>
      <c r="R1826" s="4"/>
      <c r="S1826" s="13" t="s">
        <v>211996</v>
      </c>
      <c r="T1826" s="13"/>
      <c r="U1826" s="13"/>
      <c r="V1826" s="13"/>
      <c r="W1826" s="13"/>
    </row>
    <row r="1827" spans="1:23" x14ac:dyDescent="0.25">
      <c r="A1827" s="4" t="s">
        <v>110042</v>
      </c>
      <c r="B1827" s="4" t="s">
        <v>4813</v>
      </c>
      <c r="C1827" s="4" t="s">
        <v>1802</v>
      </c>
      <c r="D1827" s="4" t="s">
        <v>2155</v>
      </c>
      <c r="E1827" s="4" t="s">
        <v>175</v>
      </c>
      <c r="F1827" s="4">
        <v>9414003412</v>
      </c>
      <c r="G1827" s="4">
        <v>9928683412</v>
      </c>
      <c r="H1827" s="4" t="s">
        <v>110041</v>
      </c>
      <c r="I1827" s="4"/>
      <c r="J1827" s="4" t="s">
        <v>110043</v>
      </c>
      <c r="L1827" s="4" t="s">
        <v>110044</v>
      </c>
      <c r="M1827" s="4" t="s">
        <v>51</v>
      </c>
      <c r="N1827" s="4">
        <v>305006</v>
      </c>
      <c r="O1827" s="4" t="s">
        <v>110045</v>
      </c>
      <c r="P1827" s="4">
        <v>8046066541</v>
      </c>
      <c r="Q1827" s="31"/>
      <c r="R1827" s="4"/>
      <c r="S1827" s="13" t="s">
        <v>211997</v>
      </c>
      <c r="T1827" s="13"/>
      <c r="U1827" s="13"/>
      <c r="V1827" s="13"/>
      <c r="W1827" s="13"/>
    </row>
    <row r="1828" spans="1:23" x14ac:dyDescent="0.25">
      <c r="A1828" s="4" t="s">
        <v>114022</v>
      </c>
      <c r="B1828" s="4" t="s">
        <v>4813</v>
      </c>
      <c r="C1828" s="4" t="s">
        <v>5560</v>
      </c>
      <c r="D1828" s="4" t="s">
        <v>114020</v>
      </c>
      <c r="E1828" s="4" t="s">
        <v>27</v>
      </c>
      <c r="F1828" s="4">
        <v>9929106699</v>
      </c>
      <c r="G1828" s="4"/>
      <c r="H1828" s="4" t="s">
        <v>114021</v>
      </c>
      <c r="I1828" s="4"/>
      <c r="J1828" s="4" t="s">
        <v>114023</v>
      </c>
      <c r="L1828" s="4" t="s">
        <v>16361</v>
      </c>
      <c r="M1828" s="4" t="s">
        <v>51</v>
      </c>
      <c r="N1828" s="4">
        <v>305004</v>
      </c>
      <c r="O1828" s="4" t="s">
        <v>114024</v>
      </c>
      <c r="P1828" s="4"/>
      <c r="Q1828" s="31"/>
      <c r="R1828" s="4"/>
      <c r="S1828" s="13" t="s">
        <v>211998</v>
      </c>
      <c r="T1828" s="13"/>
      <c r="U1828" s="13"/>
      <c r="V1828" s="13"/>
      <c r="W1828" s="13"/>
    </row>
    <row r="1829" spans="1:23" ht="45" x14ac:dyDescent="0.25">
      <c r="A1829" s="4" t="s">
        <v>125801</v>
      </c>
      <c r="B1829" s="4" t="s">
        <v>4813</v>
      </c>
      <c r="C1829" s="4" t="s">
        <v>2658</v>
      </c>
      <c r="D1829" s="4"/>
      <c r="E1829" s="4" t="s">
        <v>74</v>
      </c>
      <c r="F1829" s="4">
        <v>8107528797</v>
      </c>
      <c r="G1829" s="4">
        <v>9829422152</v>
      </c>
      <c r="H1829" s="4" t="s">
        <v>125800</v>
      </c>
      <c r="I1829" s="4"/>
      <c r="J1829" s="4" t="s">
        <v>125802</v>
      </c>
      <c r="L1829" s="4"/>
      <c r="M1829" s="4" t="s">
        <v>51</v>
      </c>
      <c r="N1829" s="4">
        <v>305001</v>
      </c>
      <c r="O1829" s="4" t="s">
        <v>125803</v>
      </c>
      <c r="P1829" s="4"/>
      <c r="Q1829" s="31" t="s">
        <v>125799</v>
      </c>
      <c r="R1829" s="4"/>
      <c r="S1829" s="13" t="s">
        <v>225430</v>
      </c>
      <c r="T1829" s="13"/>
      <c r="U1829" s="13"/>
      <c r="V1829" s="13"/>
      <c r="W1829" s="13"/>
    </row>
    <row r="1830" spans="1:23" x14ac:dyDescent="0.25">
      <c r="A1830" s="4" t="s">
        <v>131311</v>
      </c>
      <c r="B1830" s="4" t="s">
        <v>4813</v>
      </c>
      <c r="C1830" s="4" t="s">
        <v>131309</v>
      </c>
      <c r="D1830" s="4" t="s">
        <v>242</v>
      </c>
      <c r="E1830" s="4" t="s">
        <v>27</v>
      </c>
      <c r="F1830" s="4">
        <v>9414448551</v>
      </c>
      <c r="G1830" s="4"/>
      <c r="H1830" s="4" t="s">
        <v>131310</v>
      </c>
      <c r="I1830" s="4"/>
      <c r="J1830" s="4" t="s">
        <v>131312</v>
      </c>
      <c r="L1830" s="4"/>
      <c r="M1830" s="4" t="s">
        <v>51</v>
      </c>
      <c r="N1830" s="4">
        <v>305001</v>
      </c>
      <c r="O1830" s="4"/>
      <c r="P1830" s="4"/>
      <c r="Q1830" s="31"/>
      <c r="R1830" s="4"/>
      <c r="S1830" s="13" t="s">
        <v>225431</v>
      </c>
      <c r="T1830" s="13"/>
      <c r="U1830" s="13"/>
      <c r="V1830" s="13"/>
      <c r="W1830" s="13"/>
    </row>
    <row r="1831" spans="1:23" x14ac:dyDescent="0.25">
      <c r="A1831" s="4" t="s">
        <v>144047</v>
      </c>
      <c r="B1831" s="4" t="s">
        <v>4813</v>
      </c>
      <c r="C1831" s="4" t="s">
        <v>141</v>
      </c>
      <c r="D1831" s="4" t="s">
        <v>8439</v>
      </c>
      <c r="E1831" s="4" t="s">
        <v>34</v>
      </c>
      <c r="F1831" s="4">
        <v>9829033692</v>
      </c>
      <c r="G1831" s="4"/>
      <c r="H1831" s="4" t="s">
        <v>144046</v>
      </c>
      <c r="I1831" s="4"/>
      <c r="J1831" s="4" t="s">
        <v>2840</v>
      </c>
      <c r="L1831" s="4" t="s">
        <v>2840</v>
      </c>
      <c r="M1831" s="4" t="s">
        <v>51</v>
      </c>
      <c r="N1831" s="4">
        <v>305001</v>
      </c>
      <c r="O1831" s="4" t="s">
        <v>144048</v>
      </c>
      <c r="P1831" s="4"/>
      <c r="Q1831" s="31" t="s">
        <v>144045</v>
      </c>
      <c r="R1831" s="4"/>
      <c r="S1831" s="13" t="s">
        <v>198989</v>
      </c>
      <c r="T1831" s="13"/>
      <c r="U1831" s="13"/>
      <c r="V1831" s="13"/>
      <c r="W1831" s="13"/>
    </row>
    <row r="1832" spans="1:23" ht="45" x14ac:dyDescent="0.25">
      <c r="A1832" s="4" t="s">
        <v>150143</v>
      </c>
      <c r="B1832" s="4" t="s">
        <v>4813</v>
      </c>
      <c r="C1832" s="4" t="s">
        <v>1452</v>
      </c>
      <c r="D1832" s="4" t="s">
        <v>26</v>
      </c>
      <c r="E1832" s="4" t="s">
        <v>34</v>
      </c>
      <c r="F1832" s="4">
        <v>9166019806</v>
      </c>
      <c r="G1832" s="4"/>
      <c r="H1832" s="4" t="s">
        <v>150142</v>
      </c>
      <c r="I1832" s="4"/>
      <c r="J1832" s="4" t="s">
        <v>150144</v>
      </c>
      <c r="L1832" s="4" t="s">
        <v>150145</v>
      </c>
      <c r="M1832" s="4" t="s">
        <v>51</v>
      </c>
      <c r="N1832" s="4">
        <v>305001</v>
      </c>
      <c r="O1832" s="4"/>
      <c r="P1832" s="4"/>
      <c r="Q1832" s="31" t="s">
        <v>211999</v>
      </c>
      <c r="R1832" s="4"/>
      <c r="S1832" s="13" t="s">
        <v>225432</v>
      </c>
      <c r="T1832" s="13"/>
      <c r="U1832" s="13"/>
      <c r="V1832" s="13"/>
      <c r="W1832" s="13"/>
    </row>
    <row r="1833" spans="1:23" x14ac:dyDescent="0.25">
      <c r="A1833" s="4" t="s">
        <v>152518</v>
      </c>
      <c r="B1833" s="4" t="s">
        <v>4813</v>
      </c>
      <c r="C1833" s="4" t="s">
        <v>50079</v>
      </c>
      <c r="D1833" s="4" t="s">
        <v>194</v>
      </c>
      <c r="E1833" s="4" t="s">
        <v>34</v>
      </c>
      <c r="F1833" s="4">
        <v>9829133398</v>
      </c>
      <c r="G1833" s="4"/>
      <c r="H1833" s="4" t="s">
        <v>152517</v>
      </c>
      <c r="I1833" s="4"/>
      <c r="J1833" s="4" t="s">
        <v>152519</v>
      </c>
      <c r="L1833" s="4"/>
      <c r="M1833" s="4" t="s">
        <v>51</v>
      </c>
      <c r="N1833" s="4">
        <v>305901</v>
      </c>
      <c r="O1833" s="4" t="s">
        <v>152520</v>
      </c>
      <c r="P1833" s="4"/>
      <c r="Q1833" s="31"/>
      <c r="R1833" s="4"/>
      <c r="S1833" s="13" t="s">
        <v>198990</v>
      </c>
      <c r="T1833" s="13"/>
      <c r="U1833" s="13"/>
      <c r="V1833" s="13"/>
      <c r="W1833" s="13"/>
    </row>
    <row r="1834" spans="1:23" ht="30" x14ac:dyDescent="0.25">
      <c r="A1834" s="4" t="s">
        <v>155974</v>
      </c>
      <c r="B1834" s="4" t="s">
        <v>4813</v>
      </c>
      <c r="C1834" s="4" t="s">
        <v>1587</v>
      </c>
      <c r="D1834" s="4" t="s">
        <v>337</v>
      </c>
      <c r="E1834" s="4" t="s">
        <v>74</v>
      </c>
      <c r="F1834" s="4">
        <v>9461594551</v>
      </c>
      <c r="G1834" s="4">
        <v>9461475030</v>
      </c>
      <c r="H1834" s="4" t="s">
        <v>155972</v>
      </c>
      <c r="I1834" s="4" t="s">
        <v>155973</v>
      </c>
      <c r="J1834" s="4" t="s">
        <v>155975</v>
      </c>
      <c r="L1834" s="4" t="s">
        <v>155976</v>
      </c>
      <c r="M1834" s="4" t="s">
        <v>51</v>
      </c>
      <c r="N1834" s="4">
        <v>305001</v>
      </c>
      <c r="O1834" s="4" t="s">
        <v>155977</v>
      </c>
      <c r="P1834" s="4"/>
      <c r="Q1834" s="31" t="s">
        <v>206520</v>
      </c>
      <c r="R1834" s="4"/>
      <c r="S1834" s="13" t="s">
        <v>225433</v>
      </c>
      <c r="T1834" s="13"/>
      <c r="U1834" s="13"/>
      <c r="V1834" s="13"/>
      <c r="W1834" s="13"/>
    </row>
    <row r="1835" spans="1:23" ht="30" x14ac:dyDescent="0.25">
      <c r="A1835" s="4" t="s">
        <v>161642</v>
      </c>
      <c r="B1835" s="4" t="s">
        <v>4813</v>
      </c>
      <c r="C1835" s="4" t="s">
        <v>161640</v>
      </c>
      <c r="D1835" s="4" t="s">
        <v>51727</v>
      </c>
      <c r="E1835" s="4" t="s">
        <v>74</v>
      </c>
      <c r="F1835" s="4">
        <v>9414314508</v>
      </c>
      <c r="G1835" s="4"/>
      <c r="H1835" s="4" t="s">
        <v>161641</v>
      </c>
      <c r="I1835" s="4"/>
      <c r="J1835" s="4" t="s">
        <v>161643</v>
      </c>
      <c r="L1835" s="4" t="s">
        <v>161644</v>
      </c>
      <c r="M1835" s="4" t="s">
        <v>51</v>
      </c>
      <c r="N1835" s="4">
        <v>305001</v>
      </c>
      <c r="O1835" s="4" t="s">
        <v>161645</v>
      </c>
      <c r="P1835" s="4"/>
      <c r="Q1835" s="31" t="s">
        <v>161639</v>
      </c>
      <c r="R1835" s="4"/>
      <c r="S1835" s="13" t="s">
        <v>198991</v>
      </c>
      <c r="T1835" s="13"/>
      <c r="U1835" s="13"/>
      <c r="V1835" s="13"/>
      <c r="W1835" s="13"/>
    </row>
    <row r="1836" spans="1:23" ht="45" x14ac:dyDescent="0.25">
      <c r="A1836" s="4" t="s">
        <v>169170</v>
      </c>
      <c r="B1836" s="4" t="s">
        <v>4813</v>
      </c>
      <c r="C1836" s="4" t="s">
        <v>64163</v>
      </c>
      <c r="D1836" s="4" t="s">
        <v>242</v>
      </c>
      <c r="E1836" s="4" t="s">
        <v>34</v>
      </c>
      <c r="F1836" s="4">
        <v>9602470299</v>
      </c>
      <c r="G1836" s="4"/>
      <c r="H1836" s="4" t="s">
        <v>169168</v>
      </c>
      <c r="I1836" s="4" t="s">
        <v>169169</v>
      </c>
      <c r="J1836" s="4" t="s">
        <v>169171</v>
      </c>
      <c r="L1836" s="4" t="s">
        <v>169172</v>
      </c>
      <c r="M1836" s="4" t="s">
        <v>51</v>
      </c>
      <c r="N1836" s="4">
        <v>305001</v>
      </c>
      <c r="O1836" s="4"/>
      <c r="P1836" s="4">
        <v>8048428130</v>
      </c>
      <c r="Q1836" s="31" t="s">
        <v>204444</v>
      </c>
      <c r="R1836" s="4"/>
      <c r="S1836" s="4"/>
      <c r="T1836" s="4"/>
      <c r="U1836" s="4"/>
      <c r="V1836" s="4"/>
      <c r="W1836" s="4"/>
    </row>
    <row r="1837" spans="1:23" x14ac:dyDescent="0.25">
      <c r="A1837" s="4" t="s">
        <v>171545</v>
      </c>
      <c r="B1837" s="4" t="s">
        <v>4813</v>
      </c>
      <c r="C1837" s="4" t="s">
        <v>6329</v>
      </c>
      <c r="D1837" s="4" t="s">
        <v>76057</v>
      </c>
      <c r="E1837" s="4" t="s">
        <v>27</v>
      </c>
      <c r="F1837" s="4">
        <v>9413042577</v>
      </c>
      <c r="G1837" s="4"/>
      <c r="H1837" s="4" t="s">
        <v>171544</v>
      </c>
      <c r="I1837" s="4"/>
      <c r="J1837" s="4" t="s">
        <v>171546</v>
      </c>
      <c r="L1837" s="4" t="s">
        <v>8260</v>
      </c>
      <c r="M1837" s="4" t="s">
        <v>51</v>
      </c>
      <c r="N1837" s="4">
        <v>305022</v>
      </c>
      <c r="O1837" s="4" t="s">
        <v>171547</v>
      </c>
      <c r="P1837" s="4">
        <v>8048423141</v>
      </c>
      <c r="Q1837" s="31" t="s">
        <v>171543</v>
      </c>
      <c r="R1837" s="4"/>
      <c r="S1837" s="4"/>
      <c r="T1837" s="4"/>
      <c r="U1837" s="4"/>
      <c r="V1837" s="4"/>
      <c r="W1837" s="4"/>
    </row>
    <row r="1838" spans="1:23" ht="30" x14ac:dyDescent="0.25">
      <c r="A1838" s="4" t="s">
        <v>178610</v>
      </c>
      <c r="B1838" s="4" t="s">
        <v>4813</v>
      </c>
      <c r="C1838" s="4" t="s">
        <v>6340</v>
      </c>
      <c r="D1838" s="4" t="s">
        <v>129</v>
      </c>
      <c r="E1838" s="4" t="s">
        <v>27</v>
      </c>
      <c r="F1838" s="4">
        <v>9887917255</v>
      </c>
      <c r="G1838" s="4"/>
      <c r="H1838" s="4" t="s">
        <v>178609</v>
      </c>
      <c r="I1838" s="4"/>
      <c r="J1838" s="4" t="s">
        <v>178611</v>
      </c>
      <c r="L1838" s="4" t="s">
        <v>178612</v>
      </c>
      <c r="M1838" s="4" t="s">
        <v>51</v>
      </c>
      <c r="N1838" s="4">
        <v>305001</v>
      </c>
      <c r="O1838" s="4"/>
      <c r="P1838" s="4">
        <v>8049462954</v>
      </c>
      <c r="Q1838" s="31" t="s">
        <v>178608</v>
      </c>
      <c r="R1838" s="4"/>
      <c r="S1838" s="4"/>
      <c r="T1838" s="4"/>
      <c r="U1838" s="4"/>
      <c r="V1838" s="4"/>
      <c r="W1838" s="4"/>
    </row>
    <row r="1839" spans="1:23" ht="45" x14ac:dyDescent="0.25">
      <c r="A1839" s="4" t="s">
        <v>188336</v>
      </c>
      <c r="B1839" s="4" t="s">
        <v>4813</v>
      </c>
      <c r="C1839" s="4" t="s">
        <v>3485</v>
      </c>
      <c r="D1839" s="4" t="s">
        <v>1462</v>
      </c>
      <c r="E1839" s="4" t="s">
        <v>8490</v>
      </c>
      <c r="F1839" s="4">
        <v>9024733184</v>
      </c>
      <c r="G1839" s="4">
        <v>9428821006</v>
      </c>
      <c r="H1839" s="4" t="s">
        <v>188334</v>
      </c>
      <c r="I1839" s="4" t="s">
        <v>188335</v>
      </c>
      <c r="J1839" s="4" t="s">
        <v>188337</v>
      </c>
      <c r="L1839" s="4" t="s">
        <v>188338</v>
      </c>
      <c r="M1839" s="4" t="s">
        <v>51</v>
      </c>
      <c r="N1839" s="4">
        <v>305001</v>
      </c>
      <c r="O1839" s="4" t="s">
        <v>188339</v>
      </c>
      <c r="P1839" s="4">
        <v>8048420049</v>
      </c>
      <c r="Q1839" s="31" t="s">
        <v>206521</v>
      </c>
      <c r="R1839" s="4"/>
      <c r="S1839" s="13" t="s">
        <v>193841</v>
      </c>
      <c r="T1839" s="13"/>
      <c r="U1839" s="13"/>
      <c r="V1839" s="13"/>
      <c r="W1839" s="13"/>
    </row>
    <row r="1840" spans="1:23" ht="45" x14ac:dyDescent="0.25">
      <c r="A1840" s="4" t="s">
        <v>191396</v>
      </c>
      <c r="B1840" s="4" t="s">
        <v>4813</v>
      </c>
      <c r="C1840" s="4" t="s">
        <v>9217</v>
      </c>
      <c r="D1840" s="4" t="s">
        <v>191394</v>
      </c>
      <c r="E1840" s="4" t="s">
        <v>27</v>
      </c>
      <c r="F1840" s="4">
        <v>7737664170</v>
      </c>
      <c r="G1840" s="4"/>
      <c r="H1840" s="4" t="s">
        <v>191395</v>
      </c>
      <c r="I1840" s="4"/>
      <c r="J1840" s="4" t="s">
        <v>191397</v>
      </c>
      <c r="L1840" s="4" t="s">
        <v>191398</v>
      </c>
      <c r="M1840" s="4" t="s">
        <v>51</v>
      </c>
      <c r="N1840" s="4">
        <v>305001</v>
      </c>
      <c r="O1840" s="4"/>
      <c r="P1840" s="4"/>
      <c r="Q1840" s="31" t="s">
        <v>191393</v>
      </c>
      <c r="R1840" s="4"/>
      <c r="S1840" s="4"/>
      <c r="T1840" s="4"/>
      <c r="U1840" s="4"/>
      <c r="V1840" s="4"/>
      <c r="W1840" s="4"/>
    </row>
    <row r="1841" spans="1:23" ht="30" x14ac:dyDescent="0.25">
      <c r="A1841" s="4" t="s">
        <v>192630</v>
      </c>
      <c r="B1841" s="4" t="s">
        <v>4813</v>
      </c>
      <c r="C1841" s="4" t="s">
        <v>14680</v>
      </c>
      <c r="D1841" s="4" t="s">
        <v>194</v>
      </c>
      <c r="E1841" s="4" t="s">
        <v>34</v>
      </c>
      <c r="F1841" s="4">
        <v>9214041557</v>
      </c>
      <c r="G1841" s="4">
        <v>7230003091</v>
      </c>
      <c r="H1841" s="4" t="s">
        <v>192628</v>
      </c>
      <c r="I1841" s="4" t="s">
        <v>192629</v>
      </c>
      <c r="J1841" s="4" t="s">
        <v>192631</v>
      </c>
      <c r="L1841" s="4" t="s">
        <v>107231</v>
      </c>
      <c r="M1841" s="4" t="s">
        <v>51</v>
      </c>
      <c r="N1841" s="4">
        <v>305001</v>
      </c>
      <c r="O1841" s="4"/>
      <c r="P1841" s="4">
        <v>8048587286</v>
      </c>
      <c r="Q1841" s="31" t="s">
        <v>192627</v>
      </c>
      <c r="R1841" s="4"/>
      <c r="S1841" s="4"/>
      <c r="T1841" s="4"/>
      <c r="U1841" s="4"/>
      <c r="V1841" s="4"/>
      <c r="W1841" s="4"/>
    </row>
    <row r="1842" spans="1:23" x14ac:dyDescent="0.25">
      <c r="A1842" s="4" t="s">
        <v>192902</v>
      </c>
      <c r="B1842" s="4" t="s">
        <v>4813</v>
      </c>
      <c r="C1842" s="4" t="s">
        <v>1587</v>
      </c>
      <c r="D1842" s="4" t="s">
        <v>4762</v>
      </c>
      <c r="E1842" s="4" t="s">
        <v>34</v>
      </c>
      <c r="F1842" s="4">
        <v>9829035017</v>
      </c>
      <c r="G1842" s="4"/>
      <c r="H1842" s="4" t="s">
        <v>192901</v>
      </c>
      <c r="I1842" s="4"/>
      <c r="J1842" s="4" t="s">
        <v>192903</v>
      </c>
      <c r="L1842" s="4" t="s">
        <v>192904</v>
      </c>
      <c r="M1842" s="4" t="s">
        <v>51</v>
      </c>
      <c r="N1842" s="4">
        <v>305001</v>
      </c>
      <c r="O1842" s="4"/>
      <c r="P1842" s="4"/>
      <c r="Q1842" s="31" t="s">
        <v>192900</v>
      </c>
      <c r="R1842" s="4"/>
      <c r="S1842" s="4"/>
      <c r="T1842" s="4"/>
      <c r="U1842" s="4"/>
      <c r="V1842" s="4"/>
      <c r="W1842" s="4"/>
    </row>
    <row r="1843" spans="1:23" x14ac:dyDescent="0.25">
      <c r="A1843" s="4" t="s">
        <v>136847</v>
      </c>
      <c r="B1843" s="4" t="s">
        <v>73501</v>
      </c>
      <c r="C1843" s="4" t="s">
        <v>1213</v>
      </c>
      <c r="D1843" s="4" t="s">
        <v>99</v>
      </c>
      <c r="E1843" s="4" t="s">
        <v>27</v>
      </c>
      <c r="F1843" s="4">
        <v>9654417098</v>
      </c>
      <c r="G1843" s="4">
        <v>9898827806</v>
      </c>
      <c r="H1843" s="4" t="s">
        <v>136846</v>
      </c>
      <c r="I1843" s="4"/>
      <c r="J1843" s="4" t="s">
        <v>136848</v>
      </c>
      <c r="L1843" s="4" t="s">
        <v>136848</v>
      </c>
      <c r="M1843" s="4" t="s">
        <v>90</v>
      </c>
      <c r="N1843" s="4">
        <v>224230</v>
      </c>
      <c r="O1843" s="4"/>
      <c r="P1843" s="4"/>
      <c r="Q1843" s="31"/>
      <c r="R1843" s="4"/>
      <c r="S1843" s="13" t="s">
        <v>225434</v>
      </c>
      <c r="T1843" s="13"/>
      <c r="U1843" s="13"/>
      <c r="V1843" s="13"/>
      <c r="W1843" s="13"/>
    </row>
    <row r="1844" spans="1:23" ht="45" x14ac:dyDescent="0.25">
      <c r="A1844" s="4" t="s">
        <v>27980</v>
      </c>
      <c r="B1844" s="4" t="s">
        <v>27982</v>
      </c>
      <c r="C1844" s="4" t="s">
        <v>2189</v>
      </c>
      <c r="D1844" s="4" t="s">
        <v>6779</v>
      </c>
      <c r="E1844" s="4" t="s">
        <v>74</v>
      </c>
      <c r="F1844" s="4">
        <v>7875632299</v>
      </c>
      <c r="G1844" s="4">
        <v>7875632244</v>
      </c>
      <c r="H1844" s="4" t="s">
        <v>27978</v>
      </c>
      <c r="I1844" s="4" t="s">
        <v>27979</v>
      </c>
      <c r="J1844" s="4" t="s">
        <v>27981</v>
      </c>
      <c r="L1844" s="4" t="s">
        <v>4439</v>
      </c>
      <c r="M1844" s="4" t="s">
        <v>23</v>
      </c>
      <c r="N1844" s="4">
        <v>444001</v>
      </c>
      <c r="O1844" s="4" t="s">
        <v>27983</v>
      </c>
      <c r="P1844" s="4">
        <v>8045358301</v>
      </c>
      <c r="Q1844" s="31" t="s">
        <v>27977</v>
      </c>
      <c r="R1844" s="4"/>
      <c r="S1844" s="13" t="s">
        <v>27977</v>
      </c>
      <c r="T1844" s="13"/>
      <c r="U1844" s="13"/>
      <c r="V1844" s="13"/>
      <c r="W1844" s="13"/>
    </row>
    <row r="1845" spans="1:23" x14ac:dyDescent="0.25">
      <c r="A1845" s="4" t="s">
        <v>35360</v>
      </c>
      <c r="B1845" s="4" t="s">
        <v>27982</v>
      </c>
      <c r="C1845" s="4" t="s">
        <v>43</v>
      </c>
      <c r="D1845" s="4" t="s">
        <v>35357</v>
      </c>
      <c r="E1845" s="4" t="s">
        <v>34</v>
      </c>
      <c r="F1845" s="4">
        <v>9850061815</v>
      </c>
      <c r="G1845" s="4">
        <v>9850261814</v>
      </c>
      <c r="H1845" s="4" t="s">
        <v>35358</v>
      </c>
      <c r="I1845" s="4" t="s">
        <v>35359</v>
      </c>
      <c r="J1845" s="4" t="s">
        <v>35361</v>
      </c>
      <c r="L1845" s="4"/>
      <c r="M1845" s="4" t="s">
        <v>23</v>
      </c>
      <c r="N1845" s="4">
        <v>444001</v>
      </c>
      <c r="O1845" s="4" t="s">
        <v>35362</v>
      </c>
      <c r="P1845" s="4">
        <v>8071739904</v>
      </c>
      <c r="Q1845" s="31"/>
      <c r="R1845" s="4"/>
      <c r="S1845" s="13" t="s">
        <v>198992</v>
      </c>
      <c r="T1845" s="13"/>
      <c r="U1845" s="13"/>
      <c r="V1845" s="13"/>
      <c r="W1845" s="13"/>
    </row>
    <row r="1846" spans="1:23" x14ac:dyDescent="0.25">
      <c r="A1846" s="4" t="s">
        <v>43549</v>
      </c>
      <c r="B1846" s="4" t="s">
        <v>27982</v>
      </c>
      <c r="C1846" s="4" t="s">
        <v>31285</v>
      </c>
      <c r="D1846" s="4" t="s">
        <v>43546</v>
      </c>
      <c r="E1846" s="4" t="s">
        <v>27</v>
      </c>
      <c r="F1846" s="4">
        <v>7900199014</v>
      </c>
      <c r="G1846" s="4">
        <v>8793865653</v>
      </c>
      <c r="H1846" s="4" t="s">
        <v>43547</v>
      </c>
      <c r="I1846" s="4" t="s">
        <v>43548</v>
      </c>
      <c r="J1846" s="4" t="s">
        <v>8140</v>
      </c>
      <c r="L1846" s="4" t="s">
        <v>8140</v>
      </c>
      <c r="M1846" s="4" t="s">
        <v>23</v>
      </c>
      <c r="N1846" s="4">
        <v>444001</v>
      </c>
      <c r="O1846" s="4"/>
      <c r="P1846" s="4">
        <v>8046082502</v>
      </c>
      <c r="Q1846" s="31"/>
      <c r="R1846" s="4"/>
      <c r="S1846" s="13" t="s">
        <v>198993</v>
      </c>
      <c r="T1846" s="13"/>
      <c r="U1846" s="13"/>
      <c r="V1846" s="13"/>
      <c r="W1846" s="13"/>
    </row>
    <row r="1847" spans="1:23" x14ac:dyDescent="0.25">
      <c r="A1847" s="4" t="s">
        <v>44987</v>
      </c>
      <c r="B1847" s="4" t="s">
        <v>27982</v>
      </c>
      <c r="C1847" s="4" t="s">
        <v>44984</v>
      </c>
      <c r="D1847" s="4" t="s">
        <v>1453</v>
      </c>
      <c r="E1847" s="4" t="s">
        <v>27</v>
      </c>
      <c r="F1847" s="4">
        <v>9822204444</v>
      </c>
      <c r="G1847" s="4">
        <v>9049204444</v>
      </c>
      <c r="H1847" s="4" t="s">
        <v>44985</v>
      </c>
      <c r="I1847" s="4" t="s">
        <v>44986</v>
      </c>
      <c r="J1847" s="4" t="s">
        <v>44988</v>
      </c>
      <c r="L1847" s="4" t="s">
        <v>26973</v>
      </c>
      <c r="M1847" s="4" t="s">
        <v>23</v>
      </c>
      <c r="N1847" s="4">
        <v>444001</v>
      </c>
      <c r="O1847" s="4" t="s">
        <v>44989</v>
      </c>
      <c r="P1847" s="4">
        <v>8071640278</v>
      </c>
      <c r="Q1847" s="31" t="s">
        <v>44983</v>
      </c>
      <c r="R1847" s="4"/>
      <c r="S1847" s="13" t="s">
        <v>225435</v>
      </c>
      <c r="T1847" s="13"/>
      <c r="U1847" s="13"/>
      <c r="V1847" s="13"/>
      <c r="W1847" s="13"/>
    </row>
    <row r="1848" spans="1:23" x14ac:dyDescent="0.25">
      <c r="A1848" s="4" t="s">
        <v>49736</v>
      </c>
      <c r="B1848" s="4" t="s">
        <v>27982</v>
      </c>
      <c r="C1848" s="4" t="s">
        <v>7897</v>
      </c>
      <c r="D1848" s="4" t="s">
        <v>49734</v>
      </c>
      <c r="E1848" s="4" t="s">
        <v>27</v>
      </c>
      <c r="F1848" s="4">
        <v>9623543617</v>
      </c>
      <c r="G1848" s="4">
        <v>8657851856</v>
      </c>
      <c r="H1848" s="4" t="s">
        <v>49735</v>
      </c>
      <c r="I1848" s="4"/>
      <c r="J1848" s="4" t="s">
        <v>49737</v>
      </c>
      <c r="L1848" s="4"/>
      <c r="M1848" s="4" t="s">
        <v>23</v>
      </c>
      <c r="N1848" s="4">
        <v>444001</v>
      </c>
      <c r="O1848" s="4"/>
      <c r="P1848" s="4">
        <v>8048002049</v>
      </c>
      <c r="Q1848" s="31"/>
      <c r="R1848" s="4"/>
      <c r="S1848" s="13" t="s">
        <v>198994</v>
      </c>
      <c r="T1848" s="13"/>
      <c r="U1848" s="13"/>
      <c r="V1848" s="13"/>
      <c r="W1848" s="13"/>
    </row>
    <row r="1849" spans="1:23" x14ac:dyDescent="0.25">
      <c r="A1849" s="4" t="s">
        <v>35908</v>
      </c>
      <c r="B1849" s="4" t="s">
        <v>27982</v>
      </c>
      <c r="C1849" s="4" t="s">
        <v>3165</v>
      </c>
      <c r="D1849" s="4" t="s">
        <v>1453</v>
      </c>
      <c r="E1849" s="4" t="s">
        <v>27</v>
      </c>
      <c r="F1849" s="4">
        <v>9823040540</v>
      </c>
      <c r="G1849" s="4">
        <v>9823172406</v>
      </c>
      <c r="H1849" s="4" t="s">
        <v>52867</v>
      </c>
      <c r="I1849" s="4" t="s">
        <v>52868</v>
      </c>
      <c r="J1849" s="4" t="s">
        <v>8140</v>
      </c>
      <c r="L1849" s="4" t="s">
        <v>52869</v>
      </c>
      <c r="M1849" s="4" t="s">
        <v>23</v>
      </c>
      <c r="N1849" s="4">
        <v>444001</v>
      </c>
      <c r="O1849" s="4"/>
      <c r="P1849" s="4">
        <v>8048613540</v>
      </c>
      <c r="Q1849" s="31" t="s">
        <v>52866</v>
      </c>
      <c r="R1849" s="4"/>
      <c r="S1849" s="13" t="s">
        <v>225436</v>
      </c>
      <c r="T1849" s="13"/>
      <c r="U1849" s="13"/>
      <c r="V1849" s="13"/>
      <c r="W1849" s="13"/>
    </row>
    <row r="1850" spans="1:23" x14ac:dyDescent="0.25">
      <c r="A1850" s="4" t="s">
        <v>77743</v>
      </c>
      <c r="B1850" s="4" t="s">
        <v>27982</v>
      </c>
      <c r="C1850" s="4" t="s">
        <v>2848</v>
      </c>
      <c r="D1850" s="4" t="s">
        <v>14280</v>
      </c>
      <c r="E1850" s="4" t="s">
        <v>27</v>
      </c>
      <c r="F1850" s="4">
        <v>8888339496</v>
      </c>
      <c r="G1850" s="4">
        <v>8788752951</v>
      </c>
      <c r="H1850" s="4" t="s">
        <v>77742</v>
      </c>
      <c r="I1850" s="4"/>
      <c r="J1850" s="4" t="s">
        <v>27982</v>
      </c>
      <c r="L1850" s="4"/>
      <c r="M1850" s="4" t="s">
        <v>23</v>
      </c>
      <c r="N1850" s="4">
        <v>444001</v>
      </c>
      <c r="O1850" s="4" t="s">
        <v>77744</v>
      </c>
      <c r="P1850" s="4">
        <v>8071746495</v>
      </c>
      <c r="Q1850" s="31"/>
      <c r="R1850" s="4"/>
      <c r="S1850" s="13" t="s">
        <v>198995</v>
      </c>
      <c r="T1850" s="13"/>
      <c r="U1850" s="13"/>
      <c r="V1850" s="13"/>
      <c r="W1850" s="13"/>
    </row>
    <row r="1851" spans="1:23" ht="30" x14ac:dyDescent="0.25">
      <c r="A1851" s="4" t="s">
        <v>95714</v>
      </c>
      <c r="B1851" s="4" t="s">
        <v>27982</v>
      </c>
      <c r="C1851" s="4" t="s">
        <v>3339</v>
      </c>
      <c r="D1851" s="4" t="s">
        <v>2114</v>
      </c>
      <c r="E1851" s="4" t="s">
        <v>27</v>
      </c>
      <c r="F1851" s="4">
        <v>9860012924</v>
      </c>
      <c r="G1851" s="4">
        <v>9422160178</v>
      </c>
      <c r="H1851" s="4" t="s">
        <v>95712</v>
      </c>
      <c r="I1851" s="4" t="s">
        <v>95713</v>
      </c>
      <c r="J1851" s="4" t="s">
        <v>95715</v>
      </c>
      <c r="L1851" s="4" t="s">
        <v>1427</v>
      </c>
      <c r="M1851" s="4" t="s">
        <v>23</v>
      </c>
      <c r="N1851" s="4">
        <v>444104</v>
      </c>
      <c r="O1851" s="4" t="s">
        <v>95716</v>
      </c>
      <c r="P1851" s="4">
        <v>8046056911</v>
      </c>
      <c r="Q1851" s="31" t="s">
        <v>95711</v>
      </c>
      <c r="R1851" s="4"/>
      <c r="S1851" s="13" t="s">
        <v>198996</v>
      </c>
      <c r="T1851" s="13"/>
      <c r="U1851" s="13"/>
      <c r="V1851" s="13"/>
      <c r="W1851" s="13"/>
    </row>
    <row r="1852" spans="1:23" ht="30" x14ac:dyDescent="0.25">
      <c r="A1852" s="4" t="s">
        <v>35360</v>
      </c>
      <c r="B1852" s="4" t="s">
        <v>27982</v>
      </c>
      <c r="C1852" s="4" t="s">
        <v>1122</v>
      </c>
      <c r="D1852" s="4" t="s">
        <v>35357</v>
      </c>
      <c r="E1852" s="4" t="s">
        <v>34</v>
      </c>
      <c r="F1852" s="4">
        <v>9028317799</v>
      </c>
      <c r="G1852" s="4">
        <v>9850061815</v>
      </c>
      <c r="H1852" s="4" t="s">
        <v>96009</v>
      </c>
      <c r="I1852" s="4" t="s">
        <v>35358</v>
      </c>
      <c r="J1852" s="4" t="s">
        <v>96010</v>
      </c>
      <c r="L1852" s="4" t="s">
        <v>96011</v>
      </c>
      <c r="M1852" s="4" t="s">
        <v>23</v>
      </c>
      <c r="N1852" s="4">
        <v>444001</v>
      </c>
      <c r="O1852" s="4" t="s">
        <v>35362</v>
      </c>
      <c r="P1852" s="4">
        <v>8048716354</v>
      </c>
      <c r="Q1852" s="31" t="s">
        <v>204445</v>
      </c>
      <c r="R1852" s="4"/>
      <c r="S1852" s="13" t="s">
        <v>198997</v>
      </c>
      <c r="T1852" s="13"/>
      <c r="U1852" s="13"/>
      <c r="V1852" s="13"/>
      <c r="W1852" s="13"/>
    </row>
    <row r="1853" spans="1:23" ht="30" x14ac:dyDescent="0.25">
      <c r="A1853" s="4" t="s">
        <v>118929</v>
      </c>
      <c r="B1853" s="4" t="s">
        <v>27982</v>
      </c>
      <c r="C1853" s="4" t="s">
        <v>8996</v>
      </c>
      <c r="D1853" s="4" t="s">
        <v>93085</v>
      </c>
      <c r="E1853" s="4" t="s">
        <v>27</v>
      </c>
      <c r="F1853" s="4">
        <v>8149122763</v>
      </c>
      <c r="G1853" s="4"/>
      <c r="H1853" s="4" t="s">
        <v>118928</v>
      </c>
      <c r="I1853" s="4"/>
      <c r="J1853" s="4" t="s">
        <v>118930</v>
      </c>
      <c r="L1853" s="4" t="s">
        <v>118931</v>
      </c>
      <c r="M1853" s="4" t="s">
        <v>23</v>
      </c>
      <c r="N1853" s="4">
        <v>444001</v>
      </c>
      <c r="O1853" s="4"/>
      <c r="P1853" s="4"/>
      <c r="Q1853" s="31" t="s">
        <v>206522</v>
      </c>
      <c r="R1853" s="4"/>
      <c r="S1853" s="13" t="s">
        <v>118927</v>
      </c>
      <c r="T1853" s="13"/>
      <c r="U1853" s="13"/>
      <c r="V1853" s="13"/>
      <c r="W1853" s="13"/>
    </row>
    <row r="1854" spans="1:23" ht="30" x14ac:dyDescent="0.25">
      <c r="A1854" s="4" t="s">
        <v>132494</v>
      </c>
      <c r="B1854" s="4" t="s">
        <v>27982</v>
      </c>
      <c r="C1854" s="4" t="s">
        <v>1059</v>
      </c>
      <c r="D1854" s="4" t="s">
        <v>132492</v>
      </c>
      <c r="E1854" s="4" t="s">
        <v>27</v>
      </c>
      <c r="F1854" s="4">
        <v>9850516789</v>
      </c>
      <c r="G1854" s="4">
        <v>8378806789</v>
      </c>
      <c r="H1854" s="4" t="s">
        <v>132493</v>
      </c>
      <c r="I1854" s="4"/>
      <c r="J1854" s="4" t="s">
        <v>132495</v>
      </c>
      <c r="L1854" s="4"/>
      <c r="M1854" s="4" t="s">
        <v>23</v>
      </c>
      <c r="N1854" s="4">
        <v>444003</v>
      </c>
      <c r="O1854" s="4" t="s">
        <v>132496</v>
      </c>
      <c r="P1854" s="4"/>
      <c r="Q1854" s="31" t="s">
        <v>132491</v>
      </c>
      <c r="R1854" s="4"/>
      <c r="S1854" s="13" t="s">
        <v>225437</v>
      </c>
      <c r="T1854" s="13"/>
      <c r="U1854" s="13"/>
      <c r="V1854" s="13"/>
      <c r="W1854" s="13"/>
    </row>
    <row r="1855" spans="1:23" x14ac:dyDescent="0.25">
      <c r="A1855" s="4" t="s">
        <v>151493</v>
      </c>
      <c r="B1855" s="4" t="s">
        <v>27982</v>
      </c>
      <c r="C1855" s="4" t="s">
        <v>5802</v>
      </c>
      <c r="D1855" s="4" t="s">
        <v>151491</v>
      </c>
      <c r="E1855" s="4" t="s">
        <v>27</v>
      </c>
      <c r="F1855" s="4">
        <v>9823056441</v>
      </c>
      <c r="G1855" s="4">
        <v>9422959069</v>
      </c>
      <c r="H1855" s="4" t="s">
        <v>151492</v>
      </c>
      <c r="I1855" s="4"/>
      <c r="J1855" s="4" t="s">
        <v>151494</v>
      </c>
      <c r="L1855" s="4" t="s">
        <v>151494</v>
      </c>
      <c r="M1855" s="4" t="s">
        <v>23</v>
      </c>
      <c r="N1855" s="4">
        <v>444001</v>
      </c>
      <c r="O1855" s="4" t="s">
        <v>151495</v>
      </c>
      <c r="P1855" s="4"/>
      <c r="Q1855" s="31"/>
      <c r="R1855" s="4"/>
      <c r="S1855" s="13" t="s">
        <v>225438</v>
      </c>
      <c r="T1855" s="13"/>
      <c r="U1855" s="13"/>
      <c r="V1855" s="13"/>
      <c r="W1855" s="13"/>
    </row>
    <row r="1856" spans="1:23" x14ac:dyDescent="0.25">
      <c r="A1856" s="4" t="s">
        <v>151829</v>
      </c>
      <c r="B1856" s="4" t="s">
        <v>27982</v>
      </c>
      <c r="C1856" s="4" t="s">
        <v>151827</v>
      </c>
      <c r="D1856" s="4"/>
      <c r="E1856" s="4"/>
      <c r="F1856" s="4">
        <v>8149988446</v>
      </c>
      <c r="G1856" s="4"/>
      <c r="H1856" s="4" t="s">
        <v>151828</v>
      </c>
      <c r="I1856" s="4"/>
      <c r="J1856" s="4" t="s">
        <v>151830</v>
      </c>
      <c r="L1856" s="4" t="s">
        <v>151831</v>
      </c>
      <c r="M1856" s="4" t="s">
        <v>23</v>
      </c>
      <c r="N1856" s="4">
        <v>444002</v>
      </c>
      <c r="O1856" s="4"/>
      <c r="P1856" s="4"/>
      <c r="Q1856" s="31"/>
      <c r="R1856" s="4"/>
      <c r="S1856" s="13" t="s">
        <v>198998</v>
      </c>
      <c r="T1856" s="13"/>
      <c r="U1856" s="13"/>
      <c r="V1856" s="13"/>
      <c r="W1856" s="13"/>
    </row>
    <row r="1857" spans="1:23" ht="45" x14ac:dyDescent="0.25">
      <c r="A1857" s="4" t="s">
        <v>134772</v>
      </c>
      <c r="B1857" s="4" t="s">
        <v>134773</v>
      </c>
      <c r="C1857" s="4" t="s">
        <v>134770</v>
      </c>
      <c r="D1857" s="4" t="s">
        <v>21294</v>
      </c>
      <c r="E1857" s="4" t="s">
        <v>34</v>
      </c>
      <c r="F1857" s="4">
        <v>7875912666</v>
      </c>
      <c r="G1857" s="4"/>
      <c r="H1857" s="4" t="s">
        <v>134771</v>
      </c>
      <c r="I1857" s="4"/>
      <c r="J1857" s="4" t="s">
        <v>48685</v>
      </c>
      <c r="L1857" s="4" t="s">
        <v>48685</v>
      </c>
      <c r="M1857" s="4" t="s">
        <v>23</v>
      </c>
      <c r="N1857" s="4">
        <v>444101</v>
      </c>
      <c r="O1857" s="4"/>
      <c r="P1857" s="4"/>
      <c r="Q1857" s="31" t="s">
        <v>204446</v>
      </c>
      <c r="R1857" s="4"/>
      <c r="S1857" s="13" t="s">
        <v>198999</v>
      </c>
      <c r="T1857" s="13"/>
      <c r="U1857" s="13"/>
      <c r="V1857" s="13"/>
      <c r="W1857" s="13"/>
    </row>
    <row r="1858" spans="1:23" ht="30" x14ac:dyDescent="0.25">
      <c r="A1858" s="4" t="s">
        <v>2261</v>
      </c>
      <c r="B1858" s="4" t="s">
        <v>2263</v>
      </c>
      <c r="C1858" s="4" t="s">
        <v>1164</v>
      </c>
      <c r="D1858" s="4" t="s">
        <v>2258</v>
      </c>
      <c r="E1858" s="4" t="s">
        <v>175</v>
      </c>
      <c r="F1858" s="4">
        <v>9567369114</v>
      </c>
      <c r="G1858" s="4">
        <v>9142434344</v>
      </c>
      <c r="H1858" s="4" t="s">
        <v>2259</v>
      </c>
      <c r="I1858" s="4" t="s">
        <v>2260</v>
      </c>
      <c r="J1858" s="4" t="s">
        <v>2262</v>
      </c>
      <c r="L1858" s="4" t="s">
        <v>2262</v>
      </c>
      <c r="M1858" s="4" t="s">
        <v>567</v>
      </c>
      <c r="N1858" s="4">
        <v>688012</v>
      </c>
      <c r="O1858" s="4"/>
      <c r="P1858" s="4">
        <v>8071929340</v>
      </c>
      <c r="Q1858" s="31" t="s">
        <v>199000</v>
      </c>
      <c r="R1858" s="4"/>
      <c r="S1858" s="13" t="s">
        <v>199000</v>
      </c>
      <c r="T1858" s="13"/>
      <c r="U1858" s="13"/>
      <c r="V1858" s="13"/>
      <c r="W1858" s="13"/>
    </row>
    <row r="1859" spans="1:23" ht="30" x14ac:dyDescent="0.25">
      <c r="A1859" s="4" t="s">
        <v>8957</v>
      </c>
      <c r="B1859" s="4" t="s">
        <v>2263</v>
      </c>
      <c r="C1859" s="4" t="s">
        <v>2598</v>
      </c>
      <c r="D1859" s="4" t="s">
        <v>8955</v>
      </c>
      <c r="E1859" s="4" t="s">
        <v>27</v>
      </c>
      <c r="F1859" s="4">
        <v>9947374700</v>
      </c>
      <c r="G1859" s="4"/>
      <c r="H1859" s="4" t="s">
        <v>8956</v>
      </c>
      <c r="I1859" s="4"/>
      <c r="J1859" s="4" t="s">
        <v>8958</v>
      </c>
      <c r="L1859" s="4" t="s">
        <v>8958</v>
      </c>
      <c r="M1859" s="4" t="s">
        <v>567</v>
      </c>
      <c r="N1859" s="4">
        <v>688538</v>
      </c>
      <c r="O1859" s="4"/>
      <c r="P1859" s="4">
        <v>8048727145</v>
      </c>
      <c r="Q1859" s="31" t="s">
        <v>8953</v>
      </c>
      <c r="R1859" s="4"/>
      <c r="S1859" s="13" t="s">
        <v>8954</v>
      </c>
      <c r="T1859" s="13"/>
      <c r="U1859" s="13"/>
      <c r="V1859" s="13"/>
      <c r="W1859" s="13"/>
    </row>
    <row r="1860" spans="1:23" ht="30" x14ac:dyDescent="0.25">
      <c r="A1860" s="4" t="s">
        <v>16082</v>
      </c>
      <c r="B1860" s="4" t="s">
        <v>2263</v>
      </c>
      <c r="C1860" s="4" t="s">
        <v>16078</v>
      </c>
      <c r="D1860" s="4" t="s">
        <v>16079</v>
      </c>
      <c r="E1860" s="4" t="s">
        <v>34</v>
      </c>
      <c r="F1860" s="4">
        <v>9249249240</v>
      </c>
      <c r="G1860" s="4"/>
      <c r="H1860" s="4" t="s">
        <v>16080</v>
      </c>
      <c r="I1860" s="4" t="s">
        <v>16081</v>
      </c>
      <c r="J1860" s="4" t="s">
        <v>16083</v>
      </c>
      <c r="L1860" s="4" t="s">
        <v>16084</v>
      </c>
      <c r="M1860" s="4" t="s">
        <v>567</v>
      </c>
      <c r="N1860" s="4">
        <v>688540</v>
      </c>
      <c r="O1860" s="4"/>
      <c r="P1860" s="4">
        <v>8048018807</v>
      </c>
      <c r="Q1860" s="31" t="s">
        <v>16077</v>
      </c>
      <c r="R1860" s="4"/>
      <c r="S1860" s="13" t="s">
        <v>16077</v>
      </c>
      <c r="T1860" s="13"/>
      <c r="U1860" s="13"/>
      <c r="V1860" s="13"/>
      <c r="W1860" s="13"/>
    </row>
    <row r="1861" spans="1:23" ht="30" x14ac:dyDescent="0.25">
      <c r="A1861" s="4" t="s">
        <v>16449</v>
      </c>
      <c r="B1861" s="4" t="s">
        <v>2263</v>
      </c>
      <c r="C1861" s="4" t="s">
        <v>16447</v>
      </c>
      <c r="D1861" s="4" t="s">
        <v>149</v>
      </c>
      <c r="E1861" s="4" t="s">
        <v>84</v>
      </c>
      <c r="F1861" s="4">
        <v>9496638352</v>
      </c>
      <c r="G1861" s="4"/>
      <c r="H1861" s="4" t="s">
        <v>16448</v>
      </c>
      <c r="I1861" s="4"/>
      <c r="J1861" s="4" t="s">
        <v>16450</v>
      </c>
      <c r="L1861" s="4" t="s">
        <v>16451</v>
      </c>
      <c r="M1861" s="4" t="s">
        <v>567</v>
      </c>
      <c r="N1861" s="4">
        <v>690110</v>
      </c>
      <c r="O1861" s="4" t="s">
        <v>16452</v>
      </c>
      <c r="P1861" s="4">
        <v>8048575734</v>
      </c>
      <c r="Q1861" s="31" t="s">
        <v>212000</v>
      </c>
      <c r="R1861" s="4"/>
      <c r="S1861" s="13" t="s">
        <v>225439</v>
      </c>
      <c r="T1861" s="13"/>
      <c r="U1861" s="13"/>
      <c r="V1861" s="13"/>
      <c r="W1861" s="13"/>
    </row>
    <row r="1862" spans="1:23" ht="30" x14ac:dyDescent="0.25">
      <c r="A1862" s="4" t="s">
        <v>30637</v>
      </c>
      <c r="B1862" s="4" t="s">
        <v>2263</v>
      </c>
      <c r="C1862" s="4" t="s">
        <v>30634</v>
      </c>
      <c r="D1862" s="4" t="s">
        <v>30635</v>
      </c>
      <c r="E1862" s="4" t="s">
        <v>27</v>
      </c>
      <c r="F1862" s="4">
        <v>9447272183</v>
      </c>
      <c r="G1862" s="4">
        <v>8098802127</v>
      </c>
      <c r="H1862" s="4" t="s">
        <v>30636</v>
      </c>
      <c r="I1862" s="4"/>
      <c r="J1862" s="4" t="s">
        <v>30638</v>
      </c>
      <c r="L1862" s="4" t="s">
        <v>30638</v>
      </c>
      <c r="M1862" s="4" t="s">
        <v>567</v>
      </c>
      <c r="N1862" s="4">
        <v>688001</v>
      </c>
      <c r="O1862" s="4" t="s">
        <v>30639</v>
      </c>
      <c r="P1862" s="4">
        <v>8071878761</v>
      </c>
      <c r="Q1862" s="31" t="s">
        <v>30633</v>
      </c>
      <c r="R1862" s="4"/>
      <c r="S1862" s="13" t="s">
        <v>212001</v>
      </c>
      <c r="T1862" s="13"/>
      <c r="U1862" s="13"/>
      <c r="V1862" s="13"/>
      <c r="W1862" s="13"/>
    </row>
    <row r="1863" spans="1:23" ht="30" x14ac:dyDescent="0.25">
      <c r="A1863" s="4" t="s">
        <v>44105</v>
      </c>
      <c r="B1863" s="4" t="s">
        <v>2263</v>
      </c>
      <c r="C1863" s="4" t="s">
        <v>1850</v>
      </c>
      <c r="D1863" s="4" t="s">
        <v>149</v>
      </c>
      <c r="E1863" s="4" t="s">
        <v>27</v>
      </c>
      <c r="F1863" s="4">
        <v>9889687193</v>
      </c>
      <c r="G1863" s="4"/>
      <c r="H1863" s="4" t="s">
        <v>44104</v>
      </c>
      <c r="I1863" s="4"/>
      <c r="J1863" s="4" t="s">
        <v>44106</v>
      </c>
      <c r="L1863" s="4" t="s">
        <v>44107</v>
      </c>
      <c r="M1863" s="4" t="s">
        <v>567</v>
      </c>
      <c r="N1863" s="4">
        <v>686534</v>
      </c>
      <c r="O1863" s="4" t="s">
        <v>44108</v>
      </c>
      <c r="P1863" s="4">
        <v>8048563067</v>
      </c>
      <c r="Q1863" s="31" t="s">
        <v>44103</v>
      </c>
      <c r="R1863" s="4"/>
      <c r="S1863" s="13" t="s">
        <v>212002</v>
      </c>
      <c r="T1863" s="13"/>
      <c r="U1863" s="13"/>
      <c r="V1863" s="13"/>
      <c r="W1863" s="13"/>
    </row>
    <row r="1864" spans="1:23" ht="45" x14ac:dyDescent="0.25">
      <c r="A1864" s="4" t="s">
        <v>92845</v>
      </c>
      <c r="B1864" s="4" t="s">
        <v>2263</v>
      </c>
      <c r="C1864" s="4" t="s">
        <v>1452</v>
      </c>
      <c r="D1864" s="4"/>
      <c r="E1864" s="4" t="s">
        <v>34</v>
      </c>
      <c r="F1864" s="4">
        <v>9496333723</v>
      </c>
      <c r="G1864" s="4">
        <v>8136911911</v>
      </c>
      <c r="H1864" s="4" t="s">
        <v>92844</v>
      </c>
      <c r="I1864" s="4"/>
      <c r="J1864" s="4" t="s">
        <v>92846</v>
      </c>
      <c r="L1864" s="4" t="s">
        <v>92847</v>
      </c>
      <c r="M1864" s="4" t="s">
        <v>567</v>
      </c>
      <c r="N1864" s="4">
        <v>688011</v>
      </c>
      <c r="O1864" s="4" t="s">
        <v>92848</v>
      </c>
      <c r="P1864" s="4">
        <v>8048608983</v>
      </c>
      <c r="Q1864" s="31" t="s">
        <v>212003</v>
      </c>
      <c r="R1864" s="4"/>
      <c r="S1864" s="13" t="s">
        <v>212004</v>
      </c>
      <c r="T1864" s="13"/>
      <c r="U1864" s="13"/>
      <c r="V1864" s="13"/>
      <c r="W1864" s="13"/>
    </row>
    <row r="1865" spans="1:23" ht="30" x14ac:dyDescent="0.25">
      <c r="A1865" s="4" t="s">
        <v>92979</v>
      </c>
      <c r="B1865" s="4" t="s">
        <v>2263</v>
      </c>
      <c r="C1865" s="4" t="s">
        <v>92977</v>
      </c>
      <c r="D1865" s="4" t="s">
        <v>28736</v>
      </c>
      <c r="E1865" s="4" t="s">
        <v>27</v>
      </c>
      <c r="F1865" s="4">
        <v>9495211235</v>
      </c>
      <c r="G1865" s="4"/>
      <c r="H1865" s="4" t="s">
        <v>92978</v>
      </c>
      <c r="I1865" s="4"/>
      <c r="J1865" s="4" t="s">
        <v>92980</v>
      </c>
      <c r="L1865" s="4" t="s">
        <v>92981</v>
      </c>
      <c r="M1865" s="4" t="s">
        <v>567</v>
      </c>
      <c r="N1865" s="4">
        <v>688006</v>
      </c>
      <c r="O1865" s="4" t="s">
        <v>92982</v>
      </c>
      <c r="P1865" s="4">
        <v>8049442555</v>
      </c>
      <c r="Q1865" s="31" t="s">
        <v>212005</v>
      </c>
      <c r="R1865" s="4"/>
      <c r="S1865" s="13" t="s">
        <v>225440</v>
      </c>
      <c r="T1865" s="13"/>
      <c r="U1865" s="13"/>
      <c r="V1865" s="13"/>
      <c r="W1865" s="13"/>
    </row>
    <row r="1866" spans="1:23" ht="30" x14ac:dyDescent="0.25">
      <c r="A1866" s="4" t="s">
        <v>102320</v>
      </c>
      <c r="B1866" s="4" t="s">
        <v>2263</v>
      </c>
      <c r="C1866" s="4" t="s">
        <v>63866</v>
      </c>
      <c r="D1866" s="4"/>
      <c r="E1866" s="4" t="s">
        <v>916</v>
      </c>
      <c r="F1866" s="4">
        <v>9961432623</v>
      </c>
      <c r="G1866" s="4"/>
      <c r="H1866" s="4" t="s">
        <v>102319</v>
      </c>
      <c r="I1866" s="4"/>
      <c r="J1866" s="4" t="s">
        <v>102321</v>
      </c>
      <c r="L1866" s="4" t="s">
        <v>102322</v>
      </c>
      <c r="M1866" s="4" t="s">
        <v>567</v>
      </c>
      <c r="N1866" s="4">
        <v>688011</v>
      </c>
      <c r="O1866" s="4"/>
      <c r="P1866" s="4">
        <v>8048565960</v>
      </c>
      <c r="Q1866" s="31" t="s">
        <v>102318</v>
      </c>
      <c r="R1866" s="4"/>
      <c r="S1866" s="13" t="s">
        <v>225441</v>
      </c>
      <c r="T1866" s="13"/>
      <c r="U1866" s="13"/>
      <c r="V1866" s="13"/>
      <c r="W1866" s="13"/>
    </row>
    <row r="1867" spans="1:23" x14ac:dyDescent="0.25">
      <c r="A1867" s="4" t="s">
        <v>106526</v>
      </c>
      <c r="B1867" s="4" t="s">
        <v>2263</v>
      </c>
      <c r="C1867" s="4" t="s">
        <v>106523</v>
      </c>
      <c r="D1867" s="4" t="s">
        <v>106524</v>
      </c>
      <c r="E1867" s="4" t="s">
        <v>34</v>
      </c>
      <c r="F1867" s="4">
        <v>9061555551</v>
      </c>
      <c r="G1867" s="4"/>
      <c r="H1867" s="4" t="s">
        <v>106525</v>
      </c>
      <c r="I1867" s="4"/>
      <c r="J1867" s="4" t="s">
        <v>106527</v>
      </c>
      <c r="L1867" s="4" t="s">
        <v>106528</v>
      </c>
      <c r="M1867" s="4" t="s">
        <v>567</v>
      </c>
      <c r="N1867" s="4">
        <v>688002</v>
      </c>
      <c r="O1867" s="4"/>
      <c r="P1867" s="4">
        <v>8043048952</v>
      </c>
      <c r="Q1867" s="31"/>
      <c r="R1867" s="4"/>
      <c r="S1867" s="13" t="s">
        <v>106522</v>
      </c>
      <c r="T1867" s="13"/>
      <c r="U1867" s="13"/>
      <c r="V1867" s="13"/>
      <c r="W1867" s="13"/>
    </row>
    <row r="1868" spans="1:23" x14ac:dyDescent="0.25">
      <c r="A1868" s="4" t="s">
        <v>110604</v>
      </c>
      <c r="B1868" s="4" t="s">
        <v>2263</v>
      </c>
      <c r="C1868" s="4" t="s">
        <v>110602</v>
      </c>
      <c r="D1868" s="4"/>
      <c r="E1868" s="4" t="s">
        <v>7339</v>
      </c>
      <c r="F1868" s="4">
        <v>9567307047</v>
      </c>
      <c r="G1868" s="4">
        <v>9895226024</v>
      </c>
      <c r="H1868" s="4" t="s">
        <v>110603</v>
      </c>
      <c r="I1868" s="4"/>
      <c r="J1868" s="4" t="s">
        <v>110605</v>
      </c>
      <c r="L1868" s="4" t="s">
        <v>110606</v>
      </c>
      <c r="M1868" s="4" t="s">
        <v>567</v>
      </c>
      <c r="N1868" s="4">
        <v>682314</v>
      </c>
      <c r="O1868" s="4" t="s">
        <v>110607</v>
      </c>
      <c r="P1868" s="4">
        <v>8042780277</v>
      </c>
      <c r="Q1868" s="31"/>
      <c r="R1868" s="4"/>
      <c r="S1868" s="13" t="s">
        <v>225442</v>
      </c>
      <c r="T1868" s="13"/>
      <c r="U1868" s="13"/>
      <c r="V1868" s="13"/>
      <c r="W1868" s="13"/>
    </row>
    <row r="1869" spans="1:23" x14ac:dyDescent="0.25">
      <c r="A1869" s="4" t="s">
        <v>113027</v>
      </c>
      <c r="B1869" s="4" t="s">
        <v>2263</v>
      </c>
      <c r="C1869" s="4" t="s">
        <v>113025</v>
      </c>
      <c r="D1869" s="4"/>
      <c r="E1869" s="4" t="s">
        <v>74</v>
      </c>
      <c r="F1869" s="4">
        <v>9388844712</v>
      </c>
      <c r="G1869" s="4"/>
      <c r="H1869" s="4" t="s">
        <v>113026</v>
      </c>
      <c r="I1869" s="4"/>
      <c r="J1869" s="4" t="s">
        <v>113028</v>
      </c>
      <c r="L1869" s="4" t="s">
        <v>113029</v>
      </c>
      <c r="M1869" s="4" t="s">
        <v>567</v>
      </c>
      <c r="N1869" s="4">
        <v>688006</v>
      </c>
      <c r="O1869" s="4" t="s">
        <v>113030</v>
      </c>
      <c r="P1869" s="4"/>
      <c r="Q1869" s="31"/>
      <c r="R1869" s="4"/>
      <c r="S1869" s="13" t="s">
        <v>212006</v>
      </c>
      <c r="T1869" s="13"/>
      <c r="U1869" s="13"/>
      <c r="V1869" s="13"/>
      <c r="W1869" s="13"/>
    </row>
    <row r="1870" spans="1:23" x14ac:dyDescent="0.25">
      <c r="A1870" s="4" t="s">
        <v>114975</v>
      </c>
      <c r="B1870" s="4" t="s">
        <v>2263</v>
      </c>
      <c r="C1870" s="4" t="s">
        <v>540</v>
      </c>
      <c r="D1870" s="4"/>
      <c r="E1870" s="4" t="s">
        <v>65</v>
      </c>
      <c r="F1870" s="4">
        <v>9387475815</v>
      </c>
      <c r="G1870" s="4">
        <v>9447035168</v>
      </c>
      <c r="H1870" s="4" t="s">
        <v>114973</v>
      </c>
      <c r="I1870" s="4" t="s">
        <v>114974</v>
      </c>
      <c r="J1870" s="4" t="s">
        <v>114976</v>
      </c>
      <c r="L1870" s="4" t="s">
        <v>114977</v>
      </c>
      <c r="M1870" s="4" t="s">
        <v>567</v>
      </c>
      <c r="N1870" s="4">
        <v>688501</v>
      </c>
      <c r="O1870" s="4" t="s">
        <v>114978</v>
      </c>
      <c r="P1870" s="4"/>
      <c r="Q1870" s="31"/>
      <c r="R1870" s="4"/>
      <c r="S1870" s="13" t="s">
        <v>212007</v>
      </c>
      <c r="T1870" s="13"/>
      <c r="U1870" s="13"/>
      <c r="V1870" s="13"/>
      <c r="W1870" s="13"/>
    </row>
    <row r="1871" spans="1:23" x14ac:dyDescent="0.25">
      <c r="A1871" s="4" t="s">
        <v>122866</v>
      </c>
      <c r="B1871" s="4" t="s">
        <v>2263</v>
      </c>
      <c r="C1871" s="4" t="s">
        <v>122864</v>
      </c>
      <c r="D1871" s="4"/>
      <c r="E1871" s="4" t="s">
        <v>27</v>
      </c>
      <c r="F1871" s="4">
        <v>7025607221</v>
      </c>
      <c r="G1871" s="4"/>
      <c r="H1871" s="4" t="s">
        <v>122865</v>
      </c>
      <c r="I1871" s="4"/>
      <c r="J1871" s="4" t="s">
        <v>122867</v>
      </c>
      <c r="L1871" s="4" t="s">
        <v>122868</v>
      </c>
      <c r="M1871" s="4" t="s">
        <v>567</v>
      </c>
      <c r="N1871" s="4">
        <v>688555</v>
      </c>
      <c r="O1871" s="4" t="s">
        <v>122869</v>
      </c>
      <c r="P1871" s="4"/>
      <c r="Q1871" s="31"/>
      <c r="R1871" s="4"/>
      <c r="S1871" s="13" t="s">
        <v>225443</v>
      </c>
      <c r="T1871" s="13"/>
      <c r="U1871" s="13"/>
      <c r="V1871" s="13"/>
      <c r="W1871" s="13"/>
    </row>
    <row r="1872" spans="1:23" ht="30" x14ac:dyDescent="0.25">
      <c r="A1872" s="4" t="s">
        <v>129547</v>
      </c>
      <c r="B1872" s="4" t="s">
        <v>2263</v>
      </c>
      <c r="C1872" s="4" t="s">
        <v>108521</v>
      </c>
      <c r="D1872" s="4" t="s">
        <v>129544</v>
      </c>
      <c r="E1872" s="4" t="s">
        <v>235</v>
      </c>
      <c r="F1872" s="4">
        <v>9895109888</v>
      </c>
      <c r="G1872" s="4">
        <v>9447776662</v>
      </c>
      <c r="H1872" s="4" t="s">
        <v>129545</v>
      </c>
      <c r="I1872" s="4" t="s">
        <v>129546</v>
      </c>
      <c r="J1872" s="4" t="s">
        <v>129548</v>
      </c>
      <c r="L1872" s="4" t="s">
        <v>79465</v>
      </c>
      <c r="M1872" s="4" t="s">
        <v>567</v>
      </c>
      <c r="N1872" s="4">
        <v>688012</v>
      </c>
      <c r="O1872" s="4" t="s">
        <v>129549</v>
      </c>
      <c r="P1872" s="4"/>
      <c r="Q1872" s="31" t="s">
        <v>129543</v>
      </c>
      <c r="R1872" s="4"/>
      <c r="S1872" s="13" t="s">
        <v>212008</v>
      </c>
      <c r="T1872" s="13"/>
      <c r="U1872" s="13"/>
      <c r="V1872" s="13"/>
      <c r="W1872" s="13"/>
    </row>
    <row r="1873" spans="1:23" ht="45" x14ac:dyDescent="0.25">
      <c r="A1873" s="4" t="s">
        <v>141870</v>
      </c>
      <c r="B1873" s="4" t="s">
        <v>2263</v>
      </c>
      <c r="C1873" s="4" t="s">
        <v>141866</v>
      </c>
      <c r="D1873" s="4" t="s">
        <v>141867</v>
      </c>
      <c r="E1873" s="4" t="s">
        <v>27</v>
      </c>
      <c r="F1873" s="4">
        <v>9020441555</v>
      </c>
      <c r="G1873" s="4">
        <v>9846441555</v>
      </c>
      <c r="H1873" s="4" t="s">
        <v>141868</v>
      </c>
      <c r="I1873" s="4" t="s">
        <v>141869</v>
      </c>
      <c r="J1873" s="4" t="s">
        <v>141871</v>
      </c>
      <c r="L1873" s="4" t="s">
        <v>115633</v>
      </c>
      <c r="M1873" s="4" t="s">
        <v>567</v>
      </c>
      <c r="N1873" s="4">
        <v>688530</v>
      </c>
      <c r="O1873" s="4" t="s">
        <v>141872</v>
      </c>
      <c r="P1873" s="4"/>
      <c r="Q1873" s="31" t="s">
        <v>141865</v>
      </c>
      <c r="R1873" s="4"/>
      <c r="S1873" s="13" t="s">
        <v>199001</v>
      </c>
      <c r="T1873" s="13"/>
      <c r="U1873" s="13"/>
      <c r="V1873" s="13"/>
      <c r="W1873" s="13"/>
    </row>
    <row r="1874" spans="1:23" ht="45" x14ac:dyDescent="0.25">
      <c r="A1874" s="4" t="s">
        <v>149127</v>
      </c>
      <c r="B1874" s="4" t="s">
        <v>2263</v>
      </c>
      <c r="C1874" s="4" t="s">
        <v>12610</v>
      </c>
      <c r="D1874" s="4" t="s">
        <v>149125</v>
      </c>
      <c r="E1874" s="4" t="s">
        <v>84</v>
      </c>
      <c r="F1874" s="4">
        <v>9961466399</v>
      </c>
      <c r="G1874" s="4">
        <v>9846466399</v>
      </c>
      <c r="H1874" s="4" t="s">
        <v>149126</v>
      </c>
      <c r="I1874" s="4"/>
      <c r="J1874" s="4" t="s">
        <v>149128</v>
      </c>
      <c r="L1874" s="4" t="s">
        <v>31961</v>
      </c>
      <c r="M1874" s="4" t="s">
        <v>567</v>
      </c>
      <c r="N1874" s="4">
        <v>688012</v>
      </c>
      <c r="O1874" s="4"/>
      <c r="P1874" s="4"/>
      <c r="Q1874" s="31" t="s">
        <v>149124</v>
      </c>
      <c r="R1874" s="4"/>
      <c r="S1874" s="13" t="s">
        <v>225444</v>
      </c>
      <c r="T1874" s="13"/>
      <c r="U1874" s="13"/>
      <c r="V1874" s="13"/>
      <c r="W1874" s="13"/>
    </row>
    <row r="1875" spans="1:23" x14ac:dyDescent="0.25">
      <c r="A1875" s="4" t="s">
        <v>156870</v>
      </c>
      <c r="B1875" s="4" t="s">
        <v>2263</v>
      </c>
      <c r="C1875" s="4" t="s">
        <v>59703</v>
      </c>
      <c r="D1875" s="4" t="s">
        <v>4590</v>
      </c>
      <c r="E1875" s="4" t="s">
        <v>175</v>
      </c>
      <c r="F1875" s="4">
        <v>9645105248</v>
      </c>
      <c r="G1875" s="4">
        <v>9847796666</v>
      </c>
      <c r="H1875" s="4" t="s">
        <v>156868</v>
      </c>
      <c r="I1875" s="4" t="s">
        <v>156869</v>
      </c>
      <c r="J1875" s="4" t="s">
        <v>156871</v>
      </c>
      <c r="L1875" s="4" t="s">
        <v>156872</v>
      </c>
      <c r="M1875" s="4" t="s">
        <v>567</v>
      </c>
      <c r="N1875" s="4">
        <v>690502</v>
      </c>
      <c r="O1875" s="4" t="s">
        <v>156873</v>
      </c>
      <c r="P1875" s="4"/>
      <c r="Q1875" s="31"/>
      <c r="R1875" s="4"/>
      <c r="S1875" s="13" t="s">
        <v>212009</v>
      </c>
      <c r="T1875" s="13"/>
      <c r="U1875" s="13"/>
      <c r="V1875" s="13"/>
      <c r="W1875" s="13"/>
    </row>
    <row r="1876" spans="1:23" ht="45" x14ac:dyDescent="0.25">
      <c r="A1876" s="4" t="s">
        <v>161622</v>
      </c>
      <c r="B1876" s="4" t="s">
        <v>2263</v>
      </c>
      <c r="C1876" s="4" t="s">
        <v>161619</v>
      </c>
      <c r="D1876" s="4" t="s">
        <v>161620</v>
      </c>
      <c r="E1876" s="4" t="s">
        <v>91651</v>
      </c>
      <c r="F1876" s="4">
        <v>9447707042</v>
      </c>
      <c r="G1876" s="4"/>
      <c r="H1876" s="4" t="s">
        <v>161621</v>
      </c>
      <c r="I1876" s="4"/>
      <c r="J1876" s="4" t="s">
        <v>161623</v>
      </c>
      <c r="L1876" s="4"/>
      <c r="M1876" s="4" t="s">
        <v>567</v>
      </c>
      <c r="N1876" s="4">
        <v>688507</v>
      </c>
      <c r="O1876" s="4" t="s">
        <v>161624</v>
      </c>
      <c r="P1876" s="4"/>
      <c r="Q1876" s="31" t="s">
        <v>161618</v>
      </c>
      <c r="R1876" s="4"/>
      <c r="S1876" s="13" t="s">
        <v>225445</v>
      </c>
      <c r="T1876" s="13"/>
      <c r="U1876" s="13"/>
      <c r="V1876" s="13"/>
      <c r="W1876" s="13"/>
    </row>
    <row r="1877" spans="1:23" ht="45" x14ac:dyDescent="0.25">
      <c r="A1877" s="4" t="s">
        <v>161871</v>
      </c>
      <c r="B1877" s="4" t="s">
        <v>2263</v>
      </c>
      <c r="C1877" s="4" t="s">
        <v>161871</v>
      </c>
      <c r="D1877" s="4"/>
      <c r="E1877" s="4" t="s">
        <v>27</v>
      </c>
      <c r="F1877" s="4">
        <v>9947730059</v>
      </c>
      <c r="G1877" s="4">
        <v>9947440265</v>
      </c>
      <c r="H1877" s="4" t="s">
        <v>161872</v>
      </c>
      <c r="I1877" s="4"/>
      <c r="J1877" s="4" t="s">
        <v>161873</v>
      </c>
      <c r="L1877" s="4" t="s">
        <v>161874</v>
      </c>
      <c r="M1877" s="4" t="s">
        <v>567</v>
      </c>
      <c r="N1877" s="4">
        <v>688009</v>
      </c>
      <c r="O1877" s="4" t="s">
        <v>161875</v>
      </c>
      <c r="P1877" s="4"/>
      <c r="Q1877" s="31" t="s">
        <v>206523</v>
      </c>
      <c r="R1877" s="4"/>
      <c r="S1877" s="13" t="s">
        <v>225446</v>
      </c>
      <c r="T1877" s="13"/>
      <c r="U1877" s="13"/>
      <c r="V1877" s="13"/>
      <c r="W1877" s="13"/>
    </row>
    <row r="1878" spans="1:23" ht="30" x14ac:dyDescent="0.25">
      <c r="A1878" s="4" t="s">
        <v>161980</v>
      </c>
      <c r="B1878" s="4" t="s">
        <v>2263</v>
      </c>
      <c r="C1878" s="4" t="s">
        <v>16565</v>
      </c>
      <c r="D1878" s="4" t="s">
        <v>149</v>
      </c>
      <c r="E1878" s="4" t="s">
        <v>34</v>
      </c>
      <c r="F1878" s="4">
        <v>9995566460</v>
      </c>
      <c r="G1878" s="4">
        <v>9400336460</v>
      </c>
      <c r="H1878" s="4" t="s">
        <v>161978</v>
      </c>
      <c r="I1878" s="4" t="s">
        <v>161979</v>
      </c>
      <c r="J1878" s="4" t="s">
        <v>161981</v>
      </c>
      <c r="L1878" s="4"/>
      <c r="M1878" s="4" t="s">
        <v>567</v>
      </c>
      <c r="N1878" s="4">
        <v>690508</v>
      </c>
      <c r="O1878" s="4" t="s">
        <v>161982</v>
      </c>
      <c r="P1878" s="4">
        <v>8048579026</v>
      </c>
      <c r="Q1878" s="31" t="s">
        <v>206524</v>
      </c>
      <c r="R1878" s="4"/>
      <c r="S1878" s="4"/>
      <c r="T1878" s="4"/>
      <c r="U1878" s="4"/>
      <c r="V1878" s="4"/>
      <c r="W1878" s="4"/>
    </row>
    <row r="1879" spans="1:23" x14ac:dyDescent="0.25">
      <c r="A1879" s="4" t="s">
        <v>170851</v>
      </c>
      <c r="B1879" s="4" t="s">
        <v>2263</v>
      </c>
      <c r="C1879" s="4" t="s">
        <v>1887</v>
      </c>
      <c r="D1879" s="4"/>
      <c r="E1879" s="4" t="s">
        <v>34</v>
      </c>
      <c r="F1879" s="4">
        <v>9388894790</v>
      </c>
      <c r="G1879" s="4"/>
      <c r="H1879" s="4" t="s">
        <v>170850</v>
      </c>
      <c r="I1879" s="4"/>
      <c r="J1879" s="4" t="s">
        <v>170852</v>
      </c>
      <c r="L1879" s="4" t="s">
        <v>170853</v>
      </c>
      <c r="M1879" s="4" t="s">
        <v>567</v>
      </c>
      <c r="N1879" s="4">
        <v>688011</v>
      </c>
      <c r="O1879" s="4" t="s">
        <v>170854</v>
      </c>
      <c r="P1879" s="4">
        <v>8046046816</v>
      </c>
      <c r="Q1879" s="31" t="s">
        <v>170849</v>
      </c>
      <c r="R1879" s="4"/>
      <c r="S1879" s="4"/>
      <c r="T1879" s="4"/>
      <c r="U1879" s="4"/>
      <c r="V1879" s="4"/>
      <c r="W1879" s="4"/>
    </row>
    <row r="1880" spans="1:23" x14ac:dyDescent="0.25">
      <c r="A1880" s="4" t="s">
        <v>82996</v>
      </c>
      <c r="B1880" s="4" t="s">
        <v>82999</v>
      </c>
      <c r="C1880" s="4" t="s">
        <v>6818</v>
      </c>
      <c r="D1880" s="4" t="s">
        <v>82994</v>
      </c>
      <c r="E1880" s="4"/>
      <c r="F1880" s="4">
        <v>9028265000</v>
      </c>
      <c r="G1880" s="4"/>
      <c r="H1880" s="4" t="s">
        <v>82995</v>
      </c>
      <c r="I1880" s="4"/>
      <c r="J1880" s="4" t="s">
        <v>82997</v>
      </c>
      <c r="L1880" s="4" t="s">
        <v>82998</v>
      </c>
      <c r="M1880" s="4" t="s">
        <v>23</v>
      </c>
      <c r="N1880" s="4">
        <v>402201</v>
      </c>
      <c r="O1880" s="4"/>
      <c r="P1880" s="4">
        <v>8048401758</v>
      </c>
      <c r="Q1880" s="31" t="s">
        <v>82992</v>
      </c>
      <c r="R1880" s="4"/>
      <c r="S1880" s="13" t="s">
        <v>82993</v>
      </c>
      <c r="T1880" s="13"/>
      <c r="U1880" s="13"/>
      <c r="V1880" s="13"/>
      <c r="W1880" s="13"/>
    </row>
    <row r="1881" spans="1:23" x14ac:dyDescent="0.25">
      <c r="A1881" s="4" t="s">
        <v>100789</v>
      </c>
      <c r="B1881" s="4" t="s">
        <v>82999</v>
      </c>
      <c r="C1881" s="4" t="s">
        <v>1059</v>
      </c>
      <c r="D1881" s="4" t="s">
        <v>82386</v>
      </c>
      <c r="E1881" s="4" t="s">
        <v>34</v>
      </c>
      <c r="F1881" s="4">
        <v>9892192999</v>
      </c>
      <c r="G1881" s="4">
        <v>9819343180</v>
      </c>
      <c r="H1881" s="4" t="s">
        <v>100787</v>
      </c>
      <c r="I1881" s="4" t="s">
        <v>100788</v>
      </c>
      <c r="J1881" s="4" t="s">
        <v>100790</v>
      </c>
      <c r="L1881" s="4" t="s">
        <v>100791</v>
      </c>
      <c r="M1881" s="4" t="s">
        <v>23</v>
      </c>
      <c r="N1881" s="4">
        <v>402201</v>
      </c>
      <c r="O1881" s="4" t="s">
        <v>100792</v>
      </c>
      <c r="P1881" s="4">
        <v>8048085799</v>
      </c>
      <c r="Q1881" s="31"/>
      <c r="R1881" s="4"/>
      <c r="S1881" s="13" t="s">
        <v>225447</v>
      </c>
      <c r="T1881" s="13"/>
      <c r="U1881" s="13"/>
      <c r="V1881" s="13"/>
      <c r="W1881" s="13"/>
    </row>
    <row r="1882" spans="1:23" ht="30" x14ac:dyDescent="0.25">
      <c r="A1882" s="4" t="s">
        <v>112724</v>
      </c>
      <c r="B1882" s="4" t="s">
        <v>82999</v>
      </c>
      <c r="C1882" s="4" t="s">
        <v>8129</v>
      </c>
      <c r="D1882" s="4" t="s">
        <v>27679</v>
      </c>
      <c r="E1882" s="4" t="s">
        <v>27</v>
      </c>
      <c r="F1882" s="4">
        <v>9867726727</v>
      </c>
      <c r="G1882" s="4">
        <v>8108944637</v>
      </c>
      <c r="H1882" s="4" t="s">
        <v>112723</v>
      </c>
      <c r="I1882" s="4"/>
      <c r="J1882" s="4" t="s">
        <v>112725</v>
      </c>
      <c r="L1882" s="4" t="s">
        <v>112726</v>
      </c>
      <c r="M1882" s="4" t="s">
        <v>23</v>
      </c>
      <c r="N1882" s="4">
        <v>402201</v>
      </c>
      <c r="O1882" s="4" t="s">
        <v>112727</v>
      </c>
      <c r="P1882" s="4"/>
      <c r="Q1882" s="31" t="s">
        <v>112722</v>
      </c>
      <c r="R1882" s="4"/>
      <c r="S1882" s="13" t="s">
        <v>212010</v>
      </c>
      <c r="T1882" s="13"/>
      <c r="U1882" s="13"/>
      <c r="V1882" s="13"/>
      <c r="W1882" s="13"/>
    </row>
    <row r="1883" spans="1:23" x14ac:dyDescent="0.25">
      <c r="A1883" s="4" t="s">
        <v>7199</v>
      </c>
      <c r="B1883" s="4" t="s">
        <v>7201</v>
      </c>
      <c r="C1883" s="4" t="s">
        <v>7196</v>
      </c>
      <c r="D1883" s="4" t="s">
        <v>2155</v>
      </c>
      <c r="E1883" s="4" t="s">
        <v>65</v>
      </c>
      <c r="F1883" s="4">
        <v>9690927435</v>
      </c>
      <c r="G1883" s="4"/>
      <c r="H1883" s="4" t="s">
        <v>7197</v>
      </c>
      <c r="I1883" s="4" t="s">
        <v>7198</v>
      </c>
      <c r="J1883" s="4" t="s">
        <v>7200</v>
      </c>
      <c r="L1883" s="4" t="s">
        <v>7202</v>
      </c>
      <c r="M1883" s="4" t="s">
        <v>90</v>
      </c>
      <c r="N1883" s="4">
        <v>202001</v>
      </c>
      <c r="O1883" s="4" t="s">
        <v>7203</v>
      </c>
      <c r="P1883" s="4">
        <v>8045375268</v>
      </c>
      <c r="Q1883" s="31"/>
      <c r="R1883" s="4"/>
      <c r="S1883" s="13" t="s">
        <v>212011</v>
      </c>
      <c r="T1883" s="13"/>
      <c r="U1883" s="13"/>
      <c r="V1883" s="13"/>
      <c r="W1883" s="13"/>
    </row>
    <row r="1884" spans="1:23" x14ac:dyDescent="0.25">
      <c r="A1884" s="4" t="s">
        <v>7611</v>
      </c>
      <c r="B1884" s="4" t="s">
        <v>7201</v>
      </c>
      <c r="C1884" s="4" t="s">
        <v>7607</v>
      </c>
      <c r="D1884" s="4" t="s">
        <v>7608</v>
      </c>
      <c r="E1884" s="4" t="s">
        <v>27</v>
      </c>
      <c r="F1884" s="4">
        <v>9760562926</v>
      </c>
      <c r="G1884" s="4"/>
      <c r="H1884" s="4" t="s">
        <v>7609</v>
      </c>
      <c r="I1884" s="4" t="s">
        <v>7610</v>
      </c>
      <c r="J1884" s="4" t="s">
        <v>7612</v>
      </c>
      <c r="L1884" s="4" t="s">
        <v>7613</v>
      </c>
      <c r="M1884" s="4" t="s">
        <v>90</v>
      </c>
      <c r="N1884" s="4">
        <v>202002</v>
      </c>
      <c r="O1884" s="4" t="s">
        <v>7614</v>
      </c>
      <c r="P1884" s="4">
        <v>8071880578</v>
      </c>
      <c r="Q1884" s="31"/>
      <c r="R1884" s="4"/>
      <c r="S1884" s="13" t="s">
        <v>225448</v>
      </c>
      <c r="T1884" s="13"/>
      <c r="U1884" s="13"/>
      <c r="V1884" s="13"/>
      <c r="W1884" s="13"/>
    </row>
    <row r="1885" spans="1:23" x14ac:dyDescent="0.25">
      <c r="A1885" s="4" t="s">
        <v>8151</v>
      </c>
      <c r="B1885" s="4" t="s">
        <v>7201</v>
      </c>
      <c r="C1885" s="4" t="s">
        <v>867</v>
      </c>
      <c r="D1885" s="4" t="s">
        <v>8149</v>
      </c>
      <c r="E1885" s="4" t="s">
        <v>27</v>
      </c>
      <c r="F1885" s="4">
        <v>9760016570</v>
      </c>
      <c r="G1885" s="4">
        <v>9897787481</v>
      </c>
      <c r="H1885" s="4" t="s">
        <v>8150</v>
      </c>
      <c r="I1885" s="4"/>
      <c r="J1885" s="4" t="s">
        <v>8152</v>
      </c>
      <c r="L1885" s="4" t="s">
        <v>8153</v>
      </c>
      <c r="M1885" s="4" t="s">
        <v>90</v>
      </c>
      <c r="N1885" s="4">
        <v>202001</v>
      </c>
      <c r="O1885" s="4" t="s">
        <v>8154</v>
      </c>
      <c r="P1885" s="4">
        <v>8048029420</v>
      </c>
      <c r="Q1885" s="31"/>
      <c r="R1885" s="4"/>
      <c r="S1885" s="13" t="s">
        <v>212012</v>
      </c>
      <c r="T1885" s="13"/>
      <c r="U1885" s="13"/>
      <c r="V1885" s="13"/>
      <c r="W1885" s="13"/>
    </row>
    <row r="1886" spans="1:23" ht="30" x14ac:dyDescent="0.25">
      <c r="A1886" s="4" t="s">
        <v>14822</v>
      </c>
      <c r="B1886" s="4" t="s">
        <v>7201</v>
      </c>
      <c r="C1886" s="4" t="s">
        <v>624</v>
      </c>
      <c r="D1886" s="4" t="s">
        <v>1523</v>
      </c>
      <c r="E1886" s="4" t="s">
        <v>9814</v>
      </c>
      <c r="F1886" s="4">
        <v>9412732595</v>
      </c>
      <c r="G1886" s="4">
        <v>9720165502</v>
      </c>
      <c r="H1886" s="4" t="s">
        <v>14821</v>
      </c>
      <c r="I1886" s="4"/>
      <c r="J1886" s="4" t="s">
        <v>14823</v>
      </c>
      <c r="L1886" s="4" t="s">
        <v>14824</v>
      </c>
      <c r="M1886" s="4" t="s">
        <v>90</v>
      </c>
      <c r="N1886" s="4">
        <v>202001</v>
      </c>
      <c r="O1886" s="4" t="s">
        <v>14825</v>
      </c>
      <c r="P1886" s="4">
        <v>8043255704</v>
      </c>
      <c r="Q1886" s="31" t="s">
        <v>14820</v>
      </c>
      <c r="R1886" s="4"/>
      <c r="S1886" s="13" t="s">
        <v>225449</v>
      </c>
      <c r="T1886" s="13"/>
      <c r="U1886" s="13"/>
      <c r="V1886" s="13"/>
      <c r="W1886" s="13"/>
    </row>
    <row r="1887" spans="1:23" x14ac:dyDescent="0.25">
      <c r="A1887" s="4" t="s">
        <v>20416</v>
      </c>
      <c r="B1887" s="4" t="s">
        <v>7201</v>
      </c>
      <c r="C1887" s="4" t="s">
        <v>20412</v>
      </c>
      <c r="D1887" s="4" t="s">
        <v>20413</v>
      </c>
      <c r="E1887" s="4" t="s">
        <v>27</v>
      </c>
      <c r="F1887" s="4">
        <v>9897409852</v>
      </c>
      <c r="G1887" s="4">
        <v>7300902800</v>
      </c>
      <c r="H1887" s="4" t="s">
        <v>20414</v>
      </c>
      <c r="I1887" s="4" t="s">
        <v>20415</v>
      </c>
      <c r="J1887" s="4" t="s">
        <v>20417</v>
      </c>
      <c r="L1887" s="4" t="s">
        <v>20417</v>
      </c>
      <c r="M1887" s="4" t="s">
        <v>90</v>
      </c>
      <c r="N1887" s="4">
        <v>202002</v>
      </c>
      <c r="O1887" s="4"/>
      <c r="P1887" s="4">
        <v>8048550265</v>
      </c>
      <c r="Q1887" s="31"/>
      <c r="R1887" s="4"/>
      <c r="S1887" s="13" t="s">
        <v>199002</v>
      </c>
      <c r="T1887" s="13"/>
      <c r="U1887" s="13"/>
      <c r="V1887" s="13"/>
      <c r="W1887" s="13"/>
    </row>
    <row r="1888" spans="1:23" ht="45" x14ac:dyDescent="0.25">
      <c r="A1888" s="4" t="s">
        <v>34028</v>
      </c>
      <c r="B1888" s="4" t="s">
        <v>7201</v>
      </c>
      <c r="C1888" s="4" t="s">
        <v>16293</v>
      </c>
      <c r="D1888" s="4" t="s">
        <v>34026</v>
      </c>
      <c r="E1888" s="4" t="s">
        <v>1105</v>
      </c>
      <c r="F1888" s="4">
        <v>9358252651</v>
      </c>
      <c r="G1888" s="4"/>
      <c r="H1888" s="4" t="s">
        <v>34027</v>
      </c>
      <c r="I1888" s="4"/>
      <c r="J1888" s="4" t="s">
        <v>34029</v>
      </c>
      <c r="L1888" s="4" t="s">
        <v>34029</v>
      </c>
      <c r="M1888" s="4" t="s">
        <v>90</v>
      </c>
      <c r="N1888" s="4">
        <v>202001</v>
      </c>
      <c r="O1888" s="4" t="s">
        <v>34030</v>
      </c>
      <c r="P1888" s="4">
        <v>8079445671</v>
      </c>
      <c r="Q1888" s="31" t="s">
        <v>34025</v>
      </c>
      <c r="R1888" s="4"/>
      <c r="S1888" s="13" t="s">
        <v>225450</v>
      </c>
      <c r="T1888" s="13"/>
      <c r="U1888" s="13"/>
      <c r="V1888" s="13"/>
      <c r="W1888" s="13"/>
    </row>
    <row r="1889" spans="1:23" x14ac:dyDescent="0.25">
      <c r="A1889" s="4" t="s">
        <v>42358</v>
      </c>
      <c r="B1889" s="4" t="s">
        <v>7201</v>
      </c>
      <c r="C1889" s="4" t="s">
        <v>8467</v>
      </c>
      <c r="D1889" s="4" t="s">
        <v>42355</v>
      </c>
      <c r="E1889" s="4" t="s">
        <v>34</v>
      </c>
      <c r="F1889" s="4">
        <v>8171265009</v>
      </c>
      <c r="G1889" s="4"/>
      <c r="H1889" s="4" t="s">
        <v>42356</v>
      </c>
      <c r="I1889" s="4" t="s">
        <v>42357</v>
      </c>
      <c r="J1889" s="4" t="s">
        <v>42359</v>
      </c>
      <c r="L1889" s="4" t="s">
        <v>42360</v>
      </c>
      <c r="M1889" s="4" t="s">
        <v>90</v>
      </c>
      <c r="N1889" s="4">
        <v>202001</v>
      </c>
      <c r="O1889" s="4" t="s">
        <v>42361</v>
      </c>
      <c r="P1889" s="4">
        <v>8048727984</v>
      </c>
      <c r="Q1889" s="31"/>
      <c r="R1889" s="4"/>
      <c r="S1889" s="13" t="s">
        <v>42354</v>
      </c>
      <c r="T1889" s="13"/>
      <c r="U1889" s="13"/>
      <c r="V1889" s="13"/>
      <c r="W1889" s="13"/>
    </row>
    <row r="1890" spans="1:23" ht="45" x14ac:dyDescent="0.25">
      <c r="A1890" s="4" t="s">
        <v>42824</v>
      </c>
      <c r="B1890" s="4" t="s">
        <v>7201</v>
      </c>
      <c r="C1890" s="4" t="s">
        <v>867</v>
      </c>
      <c r="D1890" s="4" t="s">
        <v>3454</v>
      </c>
      <c r="E1890" s="4" t="s">
        <v>34</v>
      </c>
      <c r="F1890" s="4">
        <v>8979138708</v>
      </c>
      <c r="G1890" s="4">
        <v>9457336022</v>
      </c>
      <c r="H1890" s="4" t="s">
        <v>42823</v>
      </c>
      <c r="I1890" s="4"/>
      <c r="J1890" s="4" t="s">
        <v>42825</v>
      </c>
      <c r="L1890" s="4"/>
      <c r="M1890" s="4" t="s">
        <v>90</v>
      </c>
      <c r="N1890" s="4">
        <v>202001</v>
      </c>
      <c r="O1890" s="4"/>
      <c r="P1890" s="4">
        <v>8048406887</v>
      </c>
      <c r="Q1890" s="31" t="s">
        <v>206525</v>
      </c>
      <c r="R1890" s="4"/>
      <c r="S1890" s="13" t="s">
        <v>193842</v>
      </c>
      <c r="T1890" s="13"/>
      <c r="U1890" s="13"/>
      <c r="V1890" s="13"/>
      <c r="W1890" s="13"/>
    </row>
    <row r="1891" spans="1:23" ht="30" x14ac:dyDescent="0.25">
      <c r="A1891" s="4" t="s">
        <v>46211</v>
      </c>
      <c r="B1891" s="4" t="s">
        <v>7201</v>
      </c>
      <c r="C1891" s="4" t="s">
        <v>46208</v>
      </c>
      <c r="D1891" s="4" t="s">
        <v>1462</v>
      </c>
      <c r="E1891" s="4" t="s">
        <v>235</v>
      </c>
      <c r="F1891" s="4">
        <v>9997261489</v>
      </c>
      <c r="G1891" s="4"/>
      <c r="H1891" s="4" t="s">
        <v>46209</v>
      </c>
      <c r="I1891" s="4" t="s">
        <v>46210</v>
      </c>
      <c r="J1891" s="4" t="s">
        <v>46212</v>
      </c>
      <c r="L1891" s="4" t="s">
        <v>14824</v>
      </c>
      <c r="M1891" s="4" t="s">
        <v>90</v>
      </c>
      <c r="N1891" s="4">
        <v>202001</v>
      </c>
      <c r="O1891" s="4" t="s">
        <v>46213</v>
      </c>
      <c r="P1891" s="4">
        <v>8071811275</v>
      </c>
      <c r="Q1891" s="31" t="s">
        <v>46207</v>
      </c>
      <c r="R1891" s="4"/>
      <c r="S1891" s="13" t="s">
        <v>225451</v>
      </c>
      <c r="T1891" s="13"/>
      <c r="U1891" s="13"/>
      <c r="V1891" s="13"/>
      <c r="W1891" s="13"/>
    </row>
    <row r="1892" spans="1:23" x14ac:dyDescent="0.25">
      <c r="A1892" s="4" t="s">
        <v>48040</v>
      </c>
      <c r="B1892" s="4" t="s">
        <v>7201</v>
      </c>
      <c r="C1892" s="4" t="s">
        <v>4565</v>
      </c>
      <c r="D1892" s="4" t="s">
        <v>242</v>
      </c>
      <c r="E1892" s="4" t="s">
        <v>175</v>
      </c>
      <c r="F1892" s="4">
        <v>9319245040</v>
      </c>
      <c r="G1892" s="4"/>
      <c r="H1892" s="4" t="s">
        <v>48038</v>
      </c>
      <c r="I1892" s="4" t="s">
        <v>48039</v>
      </c>
      <c r="J1892" s="4" t="s">
        <v>48041</v>
      </c>
      <c r="L1892" s="4"/>
      <c r="M1892" s="4" t="s">
        <v>90</v>
      </c>
      <c r="N1892" s="4">
        <v>202001</v>
      </c>
      <c r="O1892" s="4" t="s">
        <v>48042</v>
      </c>
      <c r="P1892" s="4">
        <v>8048560779</v>
      </c>
      <c r="Q1892" s="31"/>
      <c r="R1892" s="4"/>
      <c r="S1892" s="13" t="s">
        <v>212013</v>
      </c>
      <c r="T1892" s="13"/>
      <c r="U1892" s="13"/>
      <c r="V1892" s="13"/>
      <c r="W1892" s="13"/>
    </row>
    <row r="1893" spans="1:23" ht="30" x14ac:dyDescent="0.25">
      <c r="A1893" s="4" t="s">
        <v>49860</v>
      </c>
      <c r="B1893" s="4" t="s">
        <v>7201</v>
      </c>
      <c r="C1893" s="4" t="s">
        <v>37291</v>
      </c>
      <c r="D1893" s="4" t="s">
        <v>2155</v>
      </c>
      <c r="E1893" s="4" t="s">
        <v>34</v>
      </c>
      <c r="F1893" s="4">
        <v>9897771341</v>
      </c>
      <c r="G1893" s="4"/>
      <c r="H1893" s="4" t="s">
        <v>49859</v>
      </c>
      <c r="I1893" s="4"/>
      <c r="J1893" s="4" t="s">
        <v>49861</v>
      </c>
      <c r="L1893" s="4" t="s">
        <v>49862</v>
      </c>
      <c r="M1893" s="4" t="s">
        <v>90</v>
      </c>
      <c r="N1893" s="4">
        <v>202001</v>
      </c>
      <c r="O1893" s="4"/>
      <c r="P1893" s="4">
        <v>8048619682</v>
      </c>
      <c r="Q1893" s="31" t="s">
        <v>206526</v>
      </c>
      <c r="R1893" s="4"/>
      <c r="S1893" s="13" t="s">
        <v>193843</v>
      </c>
      <c r="T1893" s="13"/>
      <c r="U1893" s="13"/>
      <c r="V1893" s="13"/>
      <c r="W1893" s="13"/>
    </row>
    <row r="1894" spans="1:23" x14ac:dyDescent="0.25">
      <c r="A1894" s="4" t="s">
        <v>56122</v>
      </c>
      <c r="B1894" s="4" t="s">
        <v>7201</v>
      </c>
      <c r="C1894" s="4" t="s">
        <v>1420</v>
      </c>
      <c r="D1894" s="4" t="s">
        <v>337</v>
      </c>
      <c r="E1894" s="4" t="s">
        <v>27</v>
      </c>
      <c r="F1894" s="4">
        <v>7201873654</v>
      </c>
      <c r="G1894" s="4"/>
      <c r="H1894" s="4" t="s">
        <v>56120</v>
      </c>
      <c r="I1894" s="4" t="s">
        <v>56121</v>
      </c>
      <c r="J1894" s="4" t="s">
        <v>56123</v>
      </c>
      <c r="L1894" s="4" t="s">
        <v>8009</v>
      </c>
      <c r="M1894" s="4" t="s">
        <v>90</v>
      </c>
      <c r="N1894" s="4">
        <v>202001</v>
      </c>
      <c r="O1894" s="4" t="s">
        <v>56124</v>
      </c>
      <c r="P1894" s="4">
        <v>8071875860</v>
      </c>
      <c r="Q1894" s="31"/>
      <c r="R1894" s="4"/>
      <c r="S1894" s="13" t="s">
        <v>212014</v>
      </c>
      <c r="T1894" s="13"/>
      <c r="U1894" s="13"/>
      <c r="V1894" s="13"/>
      <c r="W1894" s="13"/>
    </row>
    <row r="1895" spans="1:23" x14ac:dyDescent="0.25">
      <c r="A1895" s="4" t="s">
        <v>57757</v>
      </c>
      <c r="B1895" s="4" t="s">
        <v>7201</v>
      </c>
      <c r="C1895" s="4" t="s">
        <v>57755</v>
      </c>
      <c r="D1895" s="4" t="s">
        <v>149</v>
      </c>
      <c r="E1895" s="4" t="s">
        <v>34</v>
      </c>
      <c r="F1895" s="4">
        <v>9719064328</v>
      </c>
      <c r="G1895" s="4">
        <v>9760782314</v>
      </c>
      <c r="H1895" s="4" t="s">
        <v>57756</v>
      </c>
      <c r="I1895" s="4"/>
      <c r="J1895" s="4" t="s">
        <v>57758</v>
      </c>
      <c r="L1895" s="4" t="s">
        <v>57759</v>
      </c>
      <c r="M1895" s="4" t="s">
        <v>90</v>
      </c>
      <c r="N1895" s="4">
        <v>202001</v>
      </c>
      <c r="O1895" s="4"/>
      <c r="P1895" s="4">
        <v>8046038579</v>
      </c>
      <c r="Q1895" s="31"/>
      <c r="R1895" s="4"/>
      <c r="S1895" s="13" t="s">
        <v>199003</v>
      </c>
      <c r="T1895" s="13"/>
      <c r="U1895" s="13"/>
      <c r="V1895" s="13"/>
      <c r="W1895" s="13"/>
    </row>
    <row r="1896" spans="1:23" x14ac:dyDescent="0.25">
      <c r="A1896" s="4" t="s">
        <v>57998</v>
      </c>
      <c r="B1896" s="4" t="s">
        <v>7201</v>
      </c>
      <c r="C1896" s="4" t="s">
        <v>14146</v>
      </c>
      <c r="D1896" s="4" t="s">
        <v>57326</v>
      </c>
      <c r="E1896" s="4" t="s">
        <v>27</v>
      </c>
      <c r="F1896" s="4">
        <v>9359940233</v>
      </c>
      <c r="G1896" s="4">
        <v>9997228190</v>
      </c>
      <c r="H1896" s="4" t="s">
        <v>57996</v>
      </c>
      <c r="I1896" s="4" t="s">
        <v>57997</v>
      </c>
      <c r="J1896" s="4" t="s">
        <v>57999</v>
      </c>
      <c r="L1896" s="4"/>
      <c r="M1896" s="4" t="s">
        <v>90</v>
      </c>
      <c r="N1896" s="4">
        <v>202001</v>
      </c>
      <c r="O1896" s="4"/>
      <c r="P1896" s="4">
        <v>8043049140</v>
      </c>
      <c r="Q1896" s="31"/>
      <c r="R1896" s="4"/>
      <c r="S1896" s="13" t="s">
        <v>199004</v>
      </c>
      <c r="T1896" s="13"/>
      <c r="U1896" s="13"/>
      <c r="V1896" s="13"/>
      <c r="W1896" s="13"/>
    </row>
    <row r="1897" spans="1:23" ht="30" x14ac:dyDescent="0.25">
      <c r="A1897" s="4" t="s">
        <v>66405</v>
      </c>
      <c r="B1897" s="4" t="s">
        <v>7201</v>
      </c>
      <c r="C1897" s="4" t="s">
        <v>4933</v>
      </c>
      <c r="D1897" s="4" t="s">
        <v>1502</v>
      </c>
      <c r="E1897" s="4" t="s">
        <v>74</v>
      </c>
      <c r="F1897" s="4">
        <v>9152348828</v>
      </c>
      <c r="G1897" s="4">
        <v>9219346070</v>
      </c>
      <c r="H1897" s="4" t="s">
        <v>66404</v>
      </c>
      <c r="I1897" s="4"/>
      <c r="J1897" s="4" t="s">
        <v>66406</v>
      </c>
      <c r="L1897" s="4" t="s">
        <v>66407</v>
      </c>
      <c r="M1897" s="4" t="s">
        <v>90</v>
      </c>
      <c r="N1897" s="4">
        <v>202001</v>
      </c>
      <c r="O1897" s="4"/>
      <c r="P1897" s="4">
        <v>8048729838</v>
      </c>
      <c r="Q1897" s="31" t="s">
        <v>212015</v>
      </c>
      <c r="R1897" s="4"/>
      <c r="S1897" s="13" t="s">
        <v>212016</v>
      </c>
      <c r="T1897" s="13"/>
      <c r="U1897" s="13"/>
      <c r="V1897" s="13"/>
      <c r="W1897" s="13"/>
    </row>
    <row r="1898" spans="1:23" x14ac:dyDescent="0.25">
      <c r="A1898" s="4" t="s">
        <v>68997</v>
      </c>
      <c r="B1898" s="4" t="s">
        <v>7201</v>
      </c>
      <c r="C1898" s="4" t="s">
        <v>867</v>
      </c>
      <c r="D1898" s="4" t="s">
        <v>21873</v>
      </c>
      <c r="E1898" s="4" t="s">
        <v>27</v>
      </c>
      <c r="F1898" s="4">
        <v>9897216337</v>
      </c>
      <c r="G1898" s="4"/>
      <c r="H1898" s="4" t="s">
        <v>68996</v>
      </c>
      <c r="I1898" s="4"/>
      <c r="J1898" s="4" t="s">
        <v>68998</v>
      </c>
      <c r="L1898" s="4" t="s">
        <v>44685</v>
      </c>
      <c r="M1898" s="4" t="s">
        <v>90</v>
      </c>
      <c r="N1898" s="4">
        <v>202001</v>
      </c>
      <c r="O1898" s="4" t="s">
        <v>68999</v>
      </c>
      <c r="P1898" s="4">
        <v>8049187955</v>
      </c>
      <c r="Q1898" s="31" t="s">
        <v>68995</v>
      </c>
      <c r="R1898" s="4"/>
      <c r="S1898" s="13" t="s">
        <v>212017</v>
      </c>
      <c r="T1898" s="13"/>
      <c r="U1898" s="13"/>
      <c r="V1898" s="13"/>
      <c r="W1898" s="13"/>
    </row>
    <row r="1899" spans="1:23" ht="45" x14ac:dyDescent="0.25">
      <c r="A1899" s="4" t="s">
        <v>72460</v>
      </c>
      <c r="B1899" s="4" t="s">
        <v>7201</v>
      </c>
      <c r="C1899" s="4" t="s">
        <v>2913</v>
      </c>
      <c r="D1899" s="4" t="s">
        <v>194</v>
      </c>
      <c r="E1899" s="4" t="s">
        <v>74</v>
      </c>
      <c r="F1899" s="4">
        <v>9520580118</v>
      </c>
      <c r="G1899" s="4">
        <v>8006600859</v>
      </c>
      <c r="H1899" s="4" t="s">
        <v>72459</v>
      </c>
      <c r="I1899" s="4"/>
      <c r="J1899" s="4" t="s">
        <v>72461</v>
      </c>
      <c r="L1899" s="4" t="s">
        <v>72462</v>
      </c>
      <c r="M1899" s="4" t="s">
        <v>90</v>
      </c>
      <c r="N1899" s="4">
        <v>202001</v>
      </c>
      <c r="O1899" s="4"/>
      <c r="P1899" s="4">
        <v>8048029135</v>
      </c>
      <c r="Q1899" s="31" t="s">
        <v>72458</v>
      </c>
      <c r="R1899" s="4"/>
      <c r="S1899" s="13" t="s">
        <v>193844</v>
      </c>
      <c r="T1899" s="13"/>
      <c r="U1899" s="13"/>
      <c r="V1899" s="13"/>
      <c r="W1899" s="13"/>
    </row>
    <row r="1900" spans="1:23" ht="45" x14ac:dyDescent="0.25">
      <c r="A1900" s="4" t="s">
        <v>72474</v>
      </c>
      <c r="B1900" s="4" t="s">
        <v>7201</v>
      </c>
      <c r="C1900" s="4" t="s">
        <v>6321</v>
      </c>
      <c r="D1900" s="4" t="s">
        <v>72472</v>
      </c>
      <c r="E1900" s="4" t="s">
        <v>1472</v>
      </c>
      <c r="F1900" s="4">
        <v>9897525786</v>
      </c>
      <c r="G1900" s="4">
        <v>9897896256</v>
      </c>
      <c r="H1900" s="4" t="s">
        <v>72473</v>
      </c>
      <c r="I1900" s="4"/>
      <c r="J1900" s="4" t="s">
        <v>72475</v>
      </c>
      <c r="L1900" s="4"/>
      <c r="M1900" s="4" t="s">
        <v>90</v>
      </c>
      <c r="N1900" s="4">
        <v>202001</v>
      </c>
      <c r="O1900" s="4"/>
      <c r="P1900" s="4">
        <v>8042973458</v>
      </c>
      <c r="Q1900" s="31" t="s">
        <v>72471</v>
      </c>
      <c r="R1900" s="4"/>
      <c r="S1900" s="13" t="s">
        <v>225452</v>
      </c>
      <c r="T1900" s="13"/>
      <c r="U1900" s="13"/>
      <c r="V1900" s="13"/>
      <c r="W1900" s="13"/>
    </row>
    <row r="1901" spans="1:23" x14ac:dyDescent="0.25">
      <c r="A1901" s="4" t="s">
        <v>82321</v>
      </c>
      <c r="B1901" s="4" t="s">
        <v>7201</v>
      </c>
      <c r="C1901" s="4" t="s">
        <v>82318</v>
      </c>
      <c r="D1901" s="4" t="s">
        <v>17571</v>
      </c>
      <c r="E1901" s="4" t="s">
        <v>175</v>
      </c>
      <c r="F1901" s="4">
        <v>9897468101</v>
      </c>
      <c r="G1901" s="4">
        <v>9412128069</v>
      </c>
      <c r="H1901" s="4" t="s">
        <v>82319</v>
      </c>
      <c r="I1901" s="4" t="s">
        <v>82320</v>
      </c>
      <c r="J1901" s="4" t="s">
        <v>82322</v>
      </c>
      <c r="L1901" s="4" t="s">
        <v>82323</v>
      </c>
      <c r="M1901" s="4" t="s">
        <v>90</v>
      </c>
      <c r="N1901" s="4">
        <v>204214</v>
      </c>
      <c r="O1901" s="4"/>
      <c r="P1901" s="4">
        <v>8046082260</v>
      </c>
      <c r="Q1901" s="31" t="s">
        <v>82316</v>
      </c>
      <c r="R1901" s="4"/>
      <c r="S1901" s="13" t="s">
        <v>82317</v>
      </c>
      <c r="T1901" s="13"/>
      <c r="U1901" s="13"/>
      <c r="V1901" s="13"/>
      <c r="W1901" s="13"/>
    </row>
    <row r="1902" spans="1:23" x14ac:dyDescent="0.25">
      <c r="A1902" s="4" t="s">
        <v>99853</v>
      </c>
      <c r="B1902" s="4" t="s">
        <v>7201</v>
      </c>
      <c r="C1902" s="4" t="s">
        <v>99850</v>
      </c>
      <c r="D1902" s="4" t="s">
        <v>99851</v>
      </c>
      <c r="E1902" s="4" t="s">
        <v>84</v>
      </c>
      <c r="F1902" s="4">
        <v>9899387889</v>
      </c>
      <c r="G1902" s="4"/>
      <c r="H1902" s="4" t="s">
        <v>99852</v>
      </c>
      <c r="I1902" s="4"/>
      <c r="J1902" s="4" t="s">
        <v>99854</v>
      </c>
      <c r="L1902" s="4" t="s">
        <v>99855</v>
      </c>
      <c r="M1902" s="4" t="s">
        <v>90</v>
      </c>
      <c r="N1902" s="4">
        <v>202001</v>
      </c>
      <c r="O1902" s="4"/>
      <c r="P1902" s="4">
        <v>8049189790</v>
      </c>
      <c r="Q1902" s="31"/>
      <c r="R1902" s="4"/>
      <c r="S1902" s="13" t="s">
        <v>225453</v>
      </c>
      <c r="T1902" s="13"/>
      <c r="U1902" s="13"/>
      <c r="V1902" s="13"/>
      <c r="W1902" s="13"/>
    </row>
    <row r="1903" spans="1:23" x14ac:dyDescent="0.25">
      <c r="A1903" s="4" t="s">
        <v>104399</v>
      </c>
      <c r="B1903" s="4" t="s">
        <v>7201</v>
      </c>
      <c r="C1903" s="4" t="s">
        <v>375</v>
      </c>
      <c r="D1903" s="4"/>
      <c r="E1903" s="4" t="s">
        <v>34</v>
      </c>
      <c r="F1903" s="4">
        <v>9837114469</v>
      </c>
      <c r="G1903" s="4">
        <v>8791480001</v>
      </c>
      <c r="H1903" s="4" t="s">
        <v>104398</v>
      </c>
      <c r="I1903" s="4"/>
      <c r="J1903" s="4" t="s">
        <v>104400</v>
      </c>
      <c r="L1903" s="4" t="s">
        <v>104401</v>
      </c>
      <c r="M1903" s="4" t="s">
        <v>90</v>
      </c>
      <c r="N1903" s="4">
        <v>202001</v>
      </c>
      <c r="O1903" s="4"/>
      <c r="P1903" s="4">
        <v>8049472948</v>
      </c>
      <c r="Q1903" s="31"/>
      <c r="R1903" s="4"/>
      <c r="S1903" s="13" t="s">
        <v>225454</v>
      </c>
      <c r="T1903" s="13"/>
      <c r="U1903" s="13"/>
      <c r="V1903" s="13"/>
      <c r="W1903" s="13"/>
    </row>
    <row r="1904" spans="1:23" ht="30" x14ac:dyDescent="0.25">
      <c r="A1904" s="4" t="s">
        <v>120122</v>
      </c>
      <c r="B1904" s="4" t="s">
        <v>7201</v>
      </c>
      <c r="C1904" s="4" t="s">
        <v>4565</v>
      </c>
      <c r="D1904" s="4"/>
      <c r="E1904" s="4" t="s">
        <v>27</v>
      </c>
      <c r="F1904" s="4">
        <v>9458402338</v>
      </c>
      <c r="G1904" s="4"/>
      <c r="H1904" s="4" t="s">
        <v>120120</v>
      </c>
      <c r="I1904" s="4" t="s">
        <v>120121</v>
      </c>
      <c r="J1904" s="4" t="s">
        <v>120123</v>
      </c>
      <c r="L1904" s="4" t="s">
        <v>120124</v>
      </c>
      <c r="M1904" s="4" t="s">
        <v>90</v>
      </c>
      <c r="N1904" s="4">
        <v>202001</v>
      </c>
      <c r="O1904" s="4" t="s">
        <v>120125</v>
      </c>
      <c r="P1904" s="4"/>
      <c r="Q1904" s="31" t="s">
        <v>120118</v>
      </c>
      <c r="R1904" s="4"/>
      <c r="S1904" s="13" t="s">
        <v>120119</v>
      </c>
      <c r="T1904" s="13"/>
      <c r="U1904" s="13"/>
      <c r="V1904" s="13"/>
      <c r="W1904" s="13"/>
    </row>
    <row r="1905" spans="1:23" x14ac:dyDescent="0.25">
      <c r="A1905" s="4" t="s">
        <v>123482</v>
      </c>
      <c r="B1905" s="4" t="s">
        <v>7201</v>
      </c>
      <c r="C1905" s="4" t="s">
        <v>148</v>
      </c>
      <c r="D1905" s="4" t="s">
        <v>149</v>
      </c>
      <c r="E1905" s="4" t="s">
        <v>916</v>
      </c>
      <c r="F1905" s="4">
        <v>9897552859</v>
      </c>
      <c r="G1905" s="4"/>
      <c r="H1905" s="4" t="s">
        <v>123481</v>
      </c>
      <c r="I1905" s="4"/>
      <c r="J1905" s="4" t="s">
        <v>123483</v>
      </c>
      <c r="L1905" s="4" t="s">
        <v>8153</v>
      </c>
      <c r="M1905" s="4" t="s">
        <v>90</v>
      </c>
      <c r="N1905" s="4">
        <v>202001</v>
      </c>
      <c r="O1905" s="4" t="s">
        <v>123484</v>
      </c>
      <c r="P1905" s="4"/>
      <c r="Q1905" s="31"/>
      <c r="R1905" s="4"/>
      <c r="S1905" s="13" t="s">
        <v>225455</v>
      </c>
      <c r="T1905" s="13"/>
      <c r="U1905" s="13"/>
      <c r="V1905" s="13"/>
      <c r="W1905" s="13"/>
    </row>
    <row r="1906" spans="1:23" x14ac:dyDescent="0.25">
      <c r="A1906" s="4" t="s">
        <v>126895</v>
      </c>
      <c r="B1906" s="4" t="s">
        <v>7201</v>
      </c>
      <c r="C1906" s="4" t="s">
        <v>3568</v>
      </c>
      <c r="D1906" s="4" t="s">
        <v>99</v>
      </c>
      <c r="E1906" s="4" t="s">
        <v>27</v>
      </c>
      <c r="F1906" s="4">
        <v>9560053377</v>
      </c>
      <c r="G1906" s="4">
        <v>9837040061</v>
      </c>
      <c r="H1906" s="4" t="s">
        <v>126894</v>
      </c>
      <c r="I1906" s="4"/>
      <c r="J1906" s="4" t="s">
        <v>126896</v>
      </c>
      <c r="L1906" s="4" t="s">
        <v>14824</v>
      </c>
      <c r="M1906" s="4" t="s">
        <v>90</v>
      </c>
      <c r="N1906" s="4">
        <v>202001</v>
      </c>
      <c r="O1906" s="4"/>
      <c r="P1906" s="4"/>
      <c r="Q1906" s="31"/>
      <c r="R1906" s="4"/>
      <c r="S1906" s="13" t="s">
        <v>199005</v>
      </c>
      <c r="T1906" s="13"/>
      <c r="U1906" s="13"/>
      <c r="V1906" s="13"/>
      <c r="W1906" s="13"/>
    </row>
    <row r="1907" spans="1:23" ht="45" x14ac:dyDescent="0.25">
      <c r="A1907" s="4" t="s">
        <v>150233</v>
      </c>
      <c r="B1907" s="4" t="s">
        <v>7201</v>
      </c>
      <c r="C1907" s="4" t="s">
        <v>867</v>
      </c>
      <c r="D1907" s="4" t="s">
        <v>6514</v>
      </c>
      <c r="E1907" s="4" t="s">
        <v>84</v>
      </c>
      <c r="F1907" s="4">
        <v>9634775200</v>
      </c>
      <c r="G1907" s="4"/>
      <c r="H1907" s="4" t="s">
        <v>150232</v>
      </c>
      <c r="I1907" s="4"/>
      <c r="J1907" s="4" t="s">
        <v>150234</v>
      </c>
      <c r="L1907" s="4" t="s">
        <v>150235</v>
      </c>
      <c r="M1907" s="4" t="s">
        <v>90</v>
      </c>
      <c r="N1907" s="4">
        <v>204214</v>
      </c>
      <c r="O1907" s="4" t="s">
        <v>150236</v>
      </c>
      <c r="P1907" s="4"/>
      <c r="Q1907" s="31" t="s">
        <v>212018</v>
      </c>
      <c r="R1907" s="4"/>
      <c r="S1907" s="13" t="s">
        <v>212019</v>
      </c>
      <c r="T1907" s="13"/>
      <c r="U1907" s="13"/>
      <c r="V1907" s="13"/>
      <c r="W1907" s="13"/>
    </row>
    <row r="1908" spans="1:23" x14ac:dyDescent="0.25">
      <c r="A1908" s="4" t="s">
        <v>152635</v>
      </c>
      <c r="B1908" s="4" t="s">
        <v>7201</v>
      </c>
      <c r="C1908" s="4" t="s">
        <v>562</v>
      </c>
      <c r="D1908" s="4" t="s">
        <v>234</v>
      </c>
      <c r="E1908" s="4" t="s">
        <v>7339</v>
      </c>
      <c r="F1908" s="4">
        <v>9359924201</v>
      </c>
      <c r="G1908" s="4">
        <v>9359924202</v>
      </c>
      <c r="H1908" s="4" t="s">
        <v>152633</v>
      </c>
      <c r="I1908" s="4" t="s">
        <v>152634</v>
      </c>
      <c r="J1908" s="4" t="s">
        <v>152636</v>
      </c>
      <c r="L1908" s="4" t="s">
        <v>152637</v>
      </c>
      <c r="M1908" s="4" t="s">
        <v>90</v>
      </c>
      <c r="N1908" s="4">
        <v>202001</v>
      </c>
      <c r="O1908" s="4" t="s">
        <v>152638</v>
      </c>
      <c r="P1908" s="4"/>
      <c r="Q1908" s="31" t="s">
        <v>152631</v>
      </c>
      <c r="R1908" s="4"/>
      <c r="S1908" s="13" t="s">
        <v>152632</v>
      </c>
      <c r="T1908" s="13"/>
      <c r="U1908" s="13"/>
      <c r="V1908" s="13"/>
      <c r="W1908" s="13"/>
    </row>
    <row r="1909" spans="1:23" ht="30" x14ac:dyDescent="0.25">
      <c r="A1909" s="4" t="s">
        <v>162341</v>
      </c>
      <c r="B1909" s="4" t="s">
        <v>7201</v>
      </c>
      <c r="C1909" s="4" t="s">
        <v>419</v>
      </c>
      <c r="D1909" s="4" t="s">
        <v>1462</v>
      </c>
      <c r="E1909" s="4" t="s">
        <v>34</v>
      </c>
      <c r="F1909" s="4">
        <v>9760909795</v>
      </c>
      <c r="G1909" s="4">
        <v>9058063848</v>
      </c>
      <c r="H1909" s="4" t="s">
        <v>162340</v>
      </c>
      <c r="I1909" s="4"/>
      <c r="J1909" s="4" t="s">
        <v>162342</v>
      </c>
      <c r="L1909" s="4" t="s">
        <v>162343</v>
      </c>
      <c r="M1909" s="4" t="s">
        <v>90</v>
      </c>
      <c r="N1909" s="4">
        <v>202001</v>
      </c>
      <c r="O1909" s="4" t="s">
        <v>162344</v>
      </c>
      <c r="P1909" s="4">
        <v>8046044243</v>
      </c>
      <c r="Q1909" s="31" t="s">
        <v>212020</v>
      </c>
      <c r="R1909" s="4"/>
      <c r="S1909" s="13" t="s">
        <v>212021</v>
      </c>
      <c r="T1909" s="13"/>
      <c r="U1909" s="13"/>
      <c r="V1909" s="13"/>
      <c r="W1909" s="13"/>
    </row>
    <row r="1910" spans="1:23" ht="45" x14ac:dyDescent="0.25">
      <c r="A1910" s="4" t="s">
        <v>71522</v>
      </c>
      <c r="B1910" s="4" t="s">
        <v>7201</v>
      </c>
      <c r="C1910" s="4" t="s">
        <v>14628</v>
      </c>
      <c r="D1910" s="4" t="s">
        <v>922</v>
      </c>
      <c r="E1910" s="4" t="s">
        <v>12144</v>
      </c>
      <c r="F1910" s="4">
        <v>9045440780</v>
      </c>
      <c r="G1910" s="4">
        <v>9219983600</v>
      </c>
      <c r="H1910" s="4" t="s">
        <v>163312</v>
      </c>
      <c r="I1910" s="4" t="s">
        <v>163313</v>
      </c>
      <c r="J1910" s="4" t="s">
        <v>163314</v>
      </c>
      <c r="L1910" s="4" t="s">
        <v>163315</v>
      </c>
      <c r="M1910" s="4" t="s">
        <v>90</v>
      </c>
      <c r="N1910" s="4">
        <v>202001</v>
      </c>
      <c r="O1910" s="4" t="s">
        <v>163316</v>
      </c>
      <c r="P1910" s="4">
        <v>8046084859</v>
      </c>
      <c r="Q1910" s="31" t="s">
        <v>212022</v>
      </c>
      <c r="R1910" s="4"/>
      <c r="S1910" s="13" t="s">
        <v>199006</v>
      </c>
      <c r="T1910" s="13"/>
      <c r="U1910" s="13"/>
      <c r="V1910" s="13"/>
      <c r="W1910" s="13"/>
    </row>
    <row r="1911" spans="1:23" x14ac:dyDescent="0.25">
      <c r="A1911" s="4" t="s">
        <v>167685</v>
      </c>
      <c r="B1911" s="4" t="s">
        <v>7201</v>
      </c>
      <c r="C1911" s="4" t="s">
        <v>148</v>
      </c>
      <c r="D1911" s="4" t="s">
        <v>18268</v>
      </c>
      <c r="E1911" s="4" t="s">
        <v>74</v>
      </c>
      <c r="F1911" s="4">
        <v>9336911920</v>
      </c>
      <c r="G1911" s="4">
        <v>9412273132</v>
      </c>
      <c r="H1911" s="4" t="s">
        <v>167683</v>
      </c>
      <c r="I1911" s="4" t="s">
        <v>167684</v>
      </c>
      <c r="J1911" s="4" t="s">
        <v>167686</v>
      </c>
      <c r="L1911" s="4" t="s">
        <v>14824</v>
      </c>
      <c r="M1911" s="4" t="s">
        <v>90</v>
      </c>
      <c r="N1911" s="4">
        <v>202001</v>
      </c>
      <c r="O1911" s="4" t="s">
        <v>167687</v>
      </c>
      <c r="P1911" s="4"/>
      <c r="Q1911" s="31" t="s">
        <v>167682</v>
      </c>
      <c r="R1911" s="4"/>
      <c r="S1911" s="13" t="s">
        <v>212023</v>
      </c>
      <c r="T1911" s="13"/>
      <c r="U1911" s="13"/>
      <c r="V1911" s="13"/>
      <c r="W1911" s="13"/>
    </row>
    <row r="1912" spans="1:23" ht="30" x14ac:dyDescent="0.25">
      <c r="A1912" s="4" t="s">
        <v>171055</v>
      </c>
      <c r="B1912" s="4" t="s">
        <v>7201</v>
      </c>
      <c r="C1912" s="4" t="s">
        <v>1600</v>
      </c>
      <c r="D1912" s="4" t="s">
        <v>3445</v>
      </c>
      <c r="E1912" s="4" t="s">
        <v>120</v>
      </c>
      <c r="F1912" s="4">
        <v>9830609011</v>
      </c>
      <c r="G1912" s="4">
        <v>9756609011</v>
      </c>
      <c r="H1912" s="4" t="s">
        <v>171053</v>
      </c>
      <c r="I1912" s="4" t="s">
        <v>171054</v>
      </c>
      <c r="J1912" s="4" t="s">
        <v>171056</v>
      </c>
      <c r="L1912" s="4" t="s">
        <v>13138</v>
      </c>
      <c r="M1912" s="4" t="s">
        <v>90</v>
      </c>
      <c r="N1912" s="4">
        <v>202001</v>
      </c>
      <c r="O1912" s="4" t="s">
        <v>171057</v>
      </c>
      <c r="P1912" s="4"/>
      <c r="Q1912" s="31" t="s">
        <v>171052</v>
      </c>
      <c r="R1912" s="4"/>
      <c r="S1912" s="13" t="s">
        <v>199007</v>
      </c>
      <c r="T1912" s="13"/>
      <c r="U1912" s="13"/>
      <c r="V1912" s="13"/>
      <c r="W1912" s="13"/>
    </row>
    <row r="1913" spans="1:23" ht="30" x14ac:dyDescent="0.25">
      <c r="A1913" s="4" t="s">
        <v>172268</v>
      </c>
      <c r="B1913" s="4" t="s">
        <v>7201</v>
      </c>
      <c r="C1913" s="4" t="s">
        <v>867</v>
      </c>
      <c r="D1913" s="4" t="s">
        <v>76687</v>
      </c>
      <c r="E1913" s="4" t="s">
        <v>27</v>
      </c>
      <c r="F1913" s="4">
        <v>9897121698</v>
      </c>
      <c r="G1913" s="4">
        <v>9359845135</v>
      </c>
      <c r="H1913" s="4" t="s">
        <v>172266</v>
      </c>
      <c r="I1913" s="4" t="s">
        <v>172267</v>
      </c>
      <c r="J1913" s="4" t="s">
        <v>172269</v>
      </c>
      <c r="L1913" s="4"/>
      <c r="M1913" s="4" t="s">
        <v>90</v>
      </c>
      <c r="N1913" s="4">
        <v>202001</v>
      </c>
      <c r="O1913" s="4"/>
      <c r="P1913" s="4">
        <v>8048110256</v>
      </c>
      <c r="Q1913" s="31" t="s">
        <v>172265</v>
      </c>
      <c r="R1913" s="4"/>
      <c r="S1913" s="4"/>
      <c r="T1913" s="4"/>
      <c r="U1913" s="4"/>
      <c r="V1913" s="4"/>
      <c r="W1913" s="4"/>
    </row>
    <row r="1914" spans="1:23" ht="30" x14ac:dyDescent="0.25">
      <c r="A1914" s="4" t="s">
        <v>176656</v>
      </c>
      <c r="B1914" s="4" t="s">
        <v>7201</v>
      </c>
      <c r="C1914" s="4" t="s">
        <v>4486</v>
      </c>
      <c r="D1914" s="4" t="s">
        <v>13890</v>
      </c>
      <c r="E1914" s="4" t="s">
        <v>74</v>
      </c>
      <c r="F1914" s="4">
        <v>9927070776</v>
      </c>
      <c r="G1914" s="4">
        <v>9837114079</v>
      </c>
      <c r="H1914" s="4" t="s">
        <v>176655</v>
      </c>
      <c r="I1914" s="4"/>
      <c r="J1914" s="4" t="s">
        <v>176657</v>
      </c>
      <c r="L1914" s="4" t="s">
        <v>34029</v>
      </c>
      <c r="M1914" s="4" t="s">
        <v>90</v>
      </c>
      <c r="N1914" s="4">
        <v>202001</v>
      </c>
      <c r="O1914" s="4" t="s">
        <v>176658</v>
      </c>
      <c r="P1914" s="4">
        <v>8041949158</v>
      </c>
      <c r="Q1914" s="31" t="s">
        <v>176653</v>
      </c>
      <c r="R1914" s="4"/>
      <c r="S1914" s="13" t="s">
        <v>176654</v>
      </c>
      <c r="T1914" s="13"/>
      <c r="U1914" s="13"/>
      <c r="V1914" s="13"/>
      <c r="W1914" s="13"/>
    </row>
    <row r="1915" spans="1:23" x14ac:dyDescent="0.25">
      <c r="A1915" s="4" t="s">
        <v>177550</v>
      </c>
      <c r="B1915" s="4" t="s">
        <v>7201</v>
      </c>
      <c r="C1915" s="4" t="s">
        <v>382</v>
      </c>
      <c r="D1915" s="4" t="s">
        <v>16628</v>
      </c>
      <c r="E1915" s="4" t="s">
        <v>689</v>
      </c>
      <c r="F1915" s="4">
        <v>8449433000</v>
      </c>
      <c r="G1915" s="4">
        <v>8449431000</v>
      </c>
      <c r="H1915" s="4" t="s">
        <v>177549</v>
      </c>
      <c r="I1915" s="4"/>
      <c r="J1915" s="4" t="s">
        <v>177551</v>
      </c>
      <c r="L1915" s="4" t="s">
        <v>10824</v>
      </c>
      <c r="M1915" s="4" t="s">
        <v>90</v>
      </c>
      <c r="N1915" s="4">
        <v>202001</v>
      </c>
      <c r="O1915" s="4" t="s">
        <v>177552</v>
      </c>
      <c r="P1915" s="4">
        <v>8048029747</v>
      </c>
      <c r="Q1915" s="31" t="s">
        <v>177548</v>
      </c>
      <c r="R1915" s="4"/>
      <c r="S1915" s="4"/>
      <c r="T1915" s="4"/>
      <c r="U1915" s="4"/>
      <c r="V1915" s="4"/>
      <c r="W1915" s="4"/>
    </row>
    <row r="1916" spans="1:23" x14ac:dyDescent="0.25">
      <c r="A1916" s="4" t="s">
        <v>164465</v>
      </c>
      <c r="B1916" s="4" t="s">
        <v>164467</v>
      </c>
      <c r="C1916" s="4" t="s">
        <v>164463</v>
      </c>
      <c r="D1916" s="4" t="s">
        <v>3090</v>
      </c>
      <c r="E1916" s="4" t="s">
        <v>27</v>
      </c>
      <c r="F1916" s="4">
        <v>9609065322</v>
      </c>
      <c r="G1916" s="4">
        <v>7031332794</v>
      </c>
      <c r="H1916" s="4" t="s">
        <v>164464</v>
      </c>
      <c r="I1916" s="4"/>
      <c r="J1916" s="4" t="s">
        <v>164466</v>
      </c>
      <c r="L1916" s="4" t="s">
        <v>86243</v>
      </c>
      <c r="M1916" s="4" t="s">
        <v>39</v>
      </c>
      <c r="N1916" s="4"/>
      <c r="O1916" s="4"/>
      <c r="P1916" s="4"/>
      <c r="Q1916" s="31" t="s">
        <v>164462</v>
      </c>
      <c r="R1916" s="4"/>
      <c r="S1916" s="4"/>
      <c r="T1916" s="4"/>
      <c r="U1916" s="4"/>
      <c r="V1916" s="4"/>
      <c r="W1916" s="4"/>
    </row>
    <row r="1917" spans="1:23" ht="45" x14ac:dyDescent="0.25">
      <c r="A1917" s="4" t="s">
        <v>162156</v>
      </c>
      <c r="B1917" s="4" t="s">
        <v>162158</v>
      </c>
      <c r="C1917" s="4" t="s">
        <v>6125</v>
      </c>
      <c r="D1917" s="4" t="s">
        <v>242</v>
      </c>
      <c r="E1917" s="4" t="s">
        <v>100</v>
      </c>
      <c r="F1917" s="4">
        <v>9893693737</v>
      </c>
      <c r="G1917" s="4">
        <v>9630010750</v>
      </c>
      <c r="H1917" s="4" t="s">
        <v>162155</v>
      </c>
      <c r="I1917" s="4"/>
      <c r="J1917" s="4" t="s">
        <v>162157</v>
      </c>
      <c r="L1917" s="4" t="s">
        <v>162159</v>
      </c>
      <c r="M1917" s="4" t="s">
        <v>433</v>
      </c>
      <c r="N1917" s="4">
        <v>457887</v>
      </c>
      <c r="O1917" s="4"/>
      <c r="P1917" s="4">
        <v>8071871305</v>
      </c>
      <c r="Q1917" s="31" t="s">
        <v>204447</v>
      </c>
      <c r="R1917" s="4"/>
      <c r="S1917" s="13" t="s">
        <v>193845</v>
      </c>
      <c r="T1917" s="13"/>
      <c r="U1917" s="13"/>
      <c r="V1917" s="13"/>
      <c r="W1917" s="13"/>
    </row>
    <row r="1918" spans="1:23" ht="45" x14ac:dyDescent="0.25">
      <c r="A1918" s="4" t="s">
        <v>11719</v>
      </c>
      <c r="B1918" s="4" t="s">
        <v>11721</v>
      </c>
      <c r="C1918" s="4" t="s">
        <v>11715</v>
      </c>
      <c r="D1918" s="4" t="s">
        <v>11716</v>
      </c>
      <c r="E1918" s="4" t="s">
        <v>34</v>
      </c>
      <c r="F1918" s="4">
        <v>9026807267</v>
      </c>
      <c r="G1918" s="4">
        <v>7007702307</v>
      </c>
      <c r="H1918" s="4" t="s">
        <v>11717</v>
      </c>
      <c r="I1918" s="4" t="s">
        <v>11718</v>
      </c>
      <c r="J1918" s="4" t="s">
        <v>11720</v>
      </c>
      <c r="L1918" s="4" t="s">
        <v>11722</v>
      </c>
      <c r="M1918" s="4" t="s">
        <v>90</v>
      </c>
      <c r="N1918" s="4">
        <v>211003</v>
      </c>
      <c r="O1918" s="4" t="s">
        <v>11723</v>
      </c>
      <c r="P1918" s="4">
        <v>8046025174</v>
      </c>
      <c r="Q1918" s="31" t="s">
        <v>206527</v>
      </c>
      <c r="R1918" s="4"/>
      <c r="S1918" s="13" t="s">
        <v>225456</v>
      </c>
      <c r="T1918" s="13"/>
      <c r="U1918" s="13"/>
      <c r="V1918" s="13"/>
      <c r="W1918" s="13"/>
    </row>
    <row r="1919" spans="1:23" ht="30" x14ac:dyDescent="0.25">
      <c r="A1919" s="4" t="s">
        <v>16622</v>
      </c>
      <c r="B1919" s="4" t="s">
        <v>11721</v>
      </c>
      <c r="C1919" s="4" t="s">
        <v>3630</v>
      </c>
      <c r="D1919" s="4" t="s">
        <v>16620</v>
      </c>
      <c r="E1919" s="4" t="s">
        <v>27</v>
      </c>
      <c r="F1919" s="4">
        <v>9695323249</v>
      </c>
      <c r="G1919" s="4">
        <v>8009993333</v>
      </c>
      <c r="H1919" s="4" t="s">
        <v>16621</v>
      </c>
      <c r="I1919" s="4"/>
      <c r="J1919" s="4" t="s">
        <v>16623</v>
      </c>
      <c r="L1919" s="4" t="s">
        <v>1646</v>
      </c>
      <c r="M1919" s="4" t="s">
        <v>90</v>
      </c>
      <c r="N1919" s="4">
        <v>211003</v>
      </c>
      <c r="O1919" s="4"/>
      <c r="P1919" s="4">
        <v>8043053426</v>
      </c>
      <c r="Q1919" s="31" t="s">
        <v>16619</v>
      </c>
      <c r="R1919" s="4"/>
      <c r="S1919" s="13" t="s">
        <v>16619</v>
      </c>
      <c r="T1919" s="13"/>
      <c r="U1919" s="13"/>
      <c r="V1919" s="13"/>
      <c r="W1919" s="13"/>
    </row>
    <row r="1920" spans="1:23" ht="30" x14ac:dyDescent="0.25">
      <c r="A1920" s="4" t="s">
        <v>20287</v>
      </c>
      <c r="B1920" s="4" t="s">
        <v>11721</v>
      </c>
      <c r="C1920" s="4" t="s">
        <v>20284</v>
      </c>
      <c r="D1920" s="4" t="s">
        <v>8439</v>
      </c>
      <c r="E1920" s="4" t="s">
        <v>27</v>
      </c>
      <c r="F1920" s="4">
        <v>9450865552</v>
      </c>
      <c r="G1920" s="4"/>
      <c r="H1920" s="4" t="s">
        <v>20285</v>
      </c>
      <c r="I1920" s="4" t="s">
        <v>20286</v>
      </c>
      <c r="J1920" s="4" t="s">
        <v>20288</v>
      </c>
      <c r="L1920" s="4" t="s">
        <v>20289</v>
      </c>
      <c r="M1920" s="4" t="s">
        <v>90</v>
      </c>
      <c r="N1920" s="4">
        <v>211003</v>
      </c>
      <c r="O1920" s="4"/>
      <c r="P1920" s="4">
        <v>8071868093</v>
      </c>
      <c r="Q1920" s="31" t="s">
        <v>20283</v>
      </c>
      <c r="R1920" s="4"/>
      <c r="S1920" s="13" t="s">
        <v>20283</v>
      </c>
      <c r="T1920" s="13"/>
      <c r="U1920" s="13"/>
      <c r="V1920" s="13"/>
      <c r="W1920" s="13"/>
    </row>
    <row r="1921" spans="1:23" x14ac:dyDescent="0.25">
      <c r="A1921" s="4" t="s">
        <v>22322</v>
      </c>
      <c r="B1921" s="4" t="s">
        <v>11721</v>
      </c>
      <c r="C1921" s="4" t="s">
        <v>867</v>
      </c>
      <c r="D1921" s="4" t="s">
        <v>22320</v>
      </c>
      <c r="E1921" s="4" t="s">
        <v>27</v>
      </c>
      <c r="F1921" s="4">
        <v>8957154046</v>
      </c>
      <c r="G1921" s="4"/>
      <c r="H1921" s="4" t="s">
        <v>22321</v>
      </c>
      <c r="I1921" s="4"/>
      <c r="J1921" s="4" t="s">
        <v>22323</v>
      </c>
      <c r="L1921" s="4" t="s">
        <v>22324</v>
      </c>
      <c r="M1921" s="4" t="s">
        <v>90</v>
      </c>
      <c r="N1921" s="4">
        <v>211003</v>
      </c>
      <c r="O1921" s="4" t="s">
        <v>22325</v>
      </c>
      <c r="P1921" s="4"/>
      <c r="Q1921" s="31"/>
      <c r="R1921" s="4"/>
      <c r="S1921" s="13" t="s">
        <v>22319</v>
      </c>
      <c r="T1921" s="13"/>
      <c r="U1921" s="13"/>
      <c r="V1921" s="13"/>
      <c r="W1921" s="13"/>
    </row>
    <row r="1922" spans="1:23" ht="45" x14ac:dyDescent="0.25">
      <c r="A1922" s="4" t="s">
        <v>26790</v>
      </c>
      <c r="B1922" s="4" t="s">
        <v>11721</v>
      </c>
      <c r="C1922" s="4" t="s">
        <v>26786</v>
      </c>
      <c r="D1922" s="4" t="s">
        <v>26787</v>
      </c>
      <c r="E1922" s="4" t="s">
        <v>26788</v>
      </c>
      <c r="F1922" s="4">
        <v>9919600054</v>
      </c>
      <c r="G1922" s="4"/>
      <c r="H1922" s="4" t="s">
        <v>26789</v>
      </c>
      <c r="I1922" s="4"/>
      <c r="J1922" s="4" t="s">
        <v>26791</v>
      </c>
      <c r="L1922" s="4" t="s">
        <v>26792</v>
      </c>
      <c r="M1922" s="4" t="s">
        <v>90</v>
      </c>
      <c r="N1922" s="4">
        <v>211001</v>
      </c>
      <c r="O1922" s="4" t="s">
        <v>26793</v>
      </c>
      <c r="P1922" s="4">
        <v>8046031120</v>
      </c>
      <c r="Q1922" s="31" t="s">
        <v>212024</v>
      </c>
      <c r="R1922" s="4"/>
      <c r="S1922" s="13" t="s">
        <v>199008</v>
      </c>
      <c r="T1922" s="13"/>
      <c r="U1922" s="13"/>
      <c r="V1922" s="13"/>
      <c r="W1922" s="13"/>
    </row>
    <row r="1923" spans="1:23" ht="30" x14ac:dyDescent="0.25">
      <c r="A1923" s="4" t="s">
        <v>27478</v>
      </c>
      <c r="B1923" s="4" t="s">
        <v>11721</v>
      </c>
      <c r="C1923" s="4" t="s">
        <v>213</v>
      </c>
      <c r="D1923" s="4" t="s">
        <v>27476</v>
      </c>
      <c r="E1923" s="4" t="s">
        <v>27</v>
      </c>
      <c r="F1923" s="4">
        <v>9565032501</v>
      </c>
      <c r="G1923" s="4"/>
      <c r="H1923" s="4" t="s">
        <v>27477</v>
      </c>
      <c r="I1923" s="4"/>
      <c r="J1923" s="4" t="s">
        <v>27479</v>
      </c>
      <c r="L1923" s="4" t="s">
        <v>27480</v>
      </c>
      <c r="M1923" s="4" t="s">
        <v>90</v>
      </c>
      <c r="N1923" s="4">
        <v>211003</v>
      </c>
      <c r="O1923" s="4"/>
      <c r="P1923" s="4">
        <v>8048028238</v>
      </c>
      <c r="Q1923" s="31" t="s">
        <v>193846</v>
      </c>
      <c r="R1923" s="4"/>
      <c r="S1923" s="13" t="s">
        <v>193846</v>
      </c>
      <c r="T1923" s="13"/>
      <c r="U1923" s="13"/>
      <c r="V1923" s="13"/>
      <c r="W1923" s="13"/>
    </row>
    <row r="1924" spans="1:23" ht="30" x14ac:dyDescent="0.25">
      <c r="A1924" s="4" t="s">
        <v>31198</v>
      </c>
      <c r="B1924" s="4" t="s">
        <v>11721</v>
      </c>
      <c r="C1924" s="4" t="s">
        <v>20204</v>
      </c>
      <c r="D1924" s="4" t="s">
        <v>31196</v>
      </c>
      <c r="E1924" s="4" t="s">
        <v>27</v>
      </c>
      <c r="F1924" s="4">
        <v>9696594996</v>
      </c>
      <c r="G1924" s="4">
        <v>9389594996</v>
      </c>
      <c r="H1924" s="4" t="s">
        <v>31197</v>
      </c>
      <c r="I1924" s="4"/>
      <c r="J1924" s="4" t="s">
        <v>31199</v>
      </c>
      <c r="L1924" s="4" t="s">
        <v>20289</v>
      </c>
      <c r="M1924" s="4" t="s">
        <v>90</v>
      </c>
      <c r="N1924" s="4">
        <v>211003</v>
      </c>
      <c r="O1924" s="4" t="s">
        <v>31200</v>
      </c>
      <c r="P1924" s="4">
        <v>8042537457</v>
      </c>
      <c r="Q1924" s="31" t="s">
        <v>31195</v>
      </c>
      <c r="R1924" s="4"/>
      <c r="S1924" s="13" t="s">
        <v>212025</v>
      </c>
      <c r="T1924" s="13"/>
      <c r="U1924" s="13"/>
      <c r="V1924" s="13"/>
      <c r="W1924" s="13"/>
    </row>
    <row r="1925" spans="1:23" ht="30" x14ac:dyDescent="0.25">
      <c r="A1925" s="4" t="s">
        <v>40179</v>
      </c>
      <c r="B1925" s="4" t="s">
        <v>11721</v>
      </c>
      <c r="C1925" s="4" t="s">
        <v>5802</v>
      </c>
      <c r="D1925" s="4" t="s">
        <v>763</v>
      </c>
      <c r="E1925" s="4" t="s">
        <v>27</v>
      </c>
      <c r="F1925" s="4">
        <v>9935140765</v>
      </c>
      <c r="G1925" s="4"/>
      <c r="H1925" s="4" t="s">
        <v>40178</v>
      </c>
      <c r="I1925" s="4"/>
      <c r="J1925" s="4" t="s">
        <v>40180</v>
      </c>
      <c r="L1925" s="4" t="s">
        <v>40181</v>
      </c>
      <c r="M1925" s="4" t="s">
        <v>90</v>
      </c>
      <c r="N1925" s="4">
        <v>211003</v>
      </c>
      <c r="O1925" s="4"/>
      <c r="P1925" s="4">
        <v>8048011889</v>
      </c>
      <c r="Q1925" s="31" t="s">
        <v>40176</v>
      </c>
      <c r="R1925" s="4"/>
      <c r="S1925" s="13" t="s">
        <v>40177</v>
      </c>
      <c r="T1925" s="13"/>
      <c r="U1925" s="13"/>
      <c r="V1925" s="13"/>
      <c r="W1925" s="13"/>
    </row>
    <row r="1926" spans="1:23" ht="45" x14ac:dyDescent="0.25">
      <c r="A1926" s="4" t="s">
        <v>44878</v>
      </c>
      <c r="B1926" s="4" t="s">
        <v>11721</v>
      </c>
      <c r="C1926" s="4" t="s">
        <v>3865</v>
      </c>
      <c r="D1926" s="4" t="s">
        <v>1136</v>
      </c>
      <c r="E1926" s="4" t="s">
        <v>34</v>
      </c>
      <c r="F1926" s="4">
        <v>9838583567</v>
      </c>
      <c r="G1926" s="4">
        <v>9335503282</v>
      </c>
      <c r="H1926" s="4" t="s">
        <v>44876</v>
      </c>
      <c r="I1926" s="4" t="s">
        <v>44877</v>
      </c>
      <c r="J1926" s="4" t="s">
        <v>44879</v>
      </c>
      <c r="L1926" s="4" t="s">
        <v>1646</v>
      </c>
      <c r="M1926" s="4" t="s">
        <v>90</v>
      </c>
      <c r="N1926" s="4">
        <v>211001</v>
      </c>
      <c r="O1926" s="4" t="s">
        <v>44880</v>
      </c>
      <c r="P1926" s="4">
        <v>8071933605</v>
      </c>
      <c r="Q1926" s="31" t="s">
        <v>44874</v>
      </c>
      <c r="R1926" s="4"/>
      <c r="S1926" s="13" t="s">
        <v>44875</v>
      </c>
      <c r="T1926" s="13"/>
      <c r="U1926" s="13"/>
      <c r="V1926" s="13"/>
      <c r="W1926" s="13"/>
    </row>
    <row r="1927" spans="1:23" x14ac:dyDescent="0.25">
      <c r="A1927" s="4" t="s">
        <v>55306</v>
      </c>
      <c r="B1927" s="4" t="s">
        <v>11721</v>
      </c>
      <c r="C1927" s="4" t="s">
        <v>25547</v>
      </c>
      <c r="D1927" s="4" t="s">
        <v>10724</v>
      </c>
      <c r="E1927" s="4" t="s">
        <v>34</v>
      </c>
      <c r="F1927" s="4">
        <v>9839226545</v>
      </c>
      <c r="G1927" s="4"/>
      <c r="H1927" s="4" t="s">
        <v>55304</v>
      </c>
      <c r="I1927" s="4" t="s">
        <v>55305</v>
      </c>
      <c r="J1927" s="4" t="s">
        <v>55307</v>
      </c>
      <c r="L1927" s="4" t="s">
        <v>55308</v>
      </c>
      <c r="M1927" s="4" t="s">
        <v>90</v>
      </c>
      <c r="N1927" s="4">
        <v>211003</v>
      </c>
      <c r="O1927" s="4"/>
      <c r="P1927" s="4">
        <v>8046032871</v>
      </c>
      <c r="Q1927" s="31"/>
      <c r="R1927" s="4"/>
      <c r="S1927" s="13" t="s">
        <v>199009</v>
      </c>
      <c r="T1927" s="13"/>
      <c r="U1927" s="13"/>
      <c r="V1927" s="13"/>
      <c r="W1927" s="13"/>
    </row>
    <row r="1928" spans="1:23" x14ac:dyDescent="0.25">
      <c r="A1928" s="4" t="s">
        <v>72420</v>
      </c>
      <c r="B1928" s="4" t="s">
        <v>11721</v>
      </c>
      <c r="C1928" s="4" t="s">
        <v>3568</v>
      </c>
      <c r="D1928" s="4" t="s">
        <v>655</v>
      </c>
      <c r="E1928" s="4" t="s">
        <v>27</v>
      </c>
      <c r="F1928" s="4">
        <v>9918233888</v>
      </c>
      <c r="G1928" s="4"/>
      <c r="H1928" s="4" t="s">
        <v>72419</v>
      </c>
      <c r="I1928" s="4"/>
      <c r="J1928" s="4" t="s">
        <v>72421</v>
      </c>
      <c r="L1928" s="4" t="s">
        <v>72422</v>
      </c>
      <c r="M1928" s="4" t="s">
        <v>90</v>
      </c>
      <c r="N1928" s="4">
        <v>211012</v>
      </c>
      <c r="O1928" s="4" t="s">
        <v>72423</v>
      </c>
      <c r="P1928" s="4">
        <v>8048561545</v>
      </c>
      <c r="Q1928" s="31"/>
      <c r="R1928" s="4"/>
      <c r="S1928" s="13" t="s">
        <v>225457</v>
      </c>
      <c r="T1928" s="13"/>
      <c r="U1928" s="13"/>
      <c r="V1928" s="13"/>
      <c r="W1928" s="13"/>
    </row>
    <row r="1929" spans="1:23" ht="45" x14ac:dyDescent="0.25">
      <c r="A1929" s="4" t="s">
        <v>79040</v>
      </c>
      <c r="B1929" s="4" t="s">
        <v>11721</v>
      </c>
      <c r="C1929" s="4" t="s">
        <v>2084</v>
      </c>
      <c r="D1929" s="4" t="s">
        <v>3177</v>
      </c>
      <c r="E1929" s="4" t="s">
        <v>34</v>
      </c>
      <c r="F1929" s="4">
        <v>7235857419</v>
      </c>
      <c r="G1929" s="4">
        <v>8299477117</v>
      </c>
      <c r="H1929" s="4" t="s">
        <v>79038</v>
      </c>
      <c r="I1929" s="4" t="s">
        <v>79039</v>
      </c>
      <c r="J1929" s="4" t="s">
        <v>79041</v>
      </c>
      <c r="L1929" s="4" t="s">
        <v>79042</v>
      </c>
      <c r="M1929" s="4" t="s">
        <v>90</v>
      </c>
      <c r="N1929" s="4">
        <v>211010</v>
      </c>
      <c r="O1929" s="4" t="s">
        <v>79043</v>
      </c>
      <c r="P1929" s="4">
        <v>8048716175</v>
      </c>
      <c r="Q1929" s="31" t="s">
        <v>79037</v>
      </c>
      <c r="R1929" s="4"/>
      <c r="S1929" s="13" t="s">
        <v>79037</v>
      </c>
      <c r="T1929" s="13"/>
      <c r="U1929" s="13"/>
      <c r="V1929" s="13"/>
      <c r="W1929" s="13"/>
    </row>
    <row r="1930" spans="1:23" x14ac:dyDescent="0.25">
      <c r="A1930" s="4" t="s">
        <v>82574</v>
      </c>
      <c r="B1930" s="4" t="s">
        <v>11721</v>
      </c>
      <c r="C1930" s="4" t="s">
        <v>82572</v>
      </c>
      <c r="D1930" s="4" t="s">
        <v>1522</v>
      </c>
      <c r="E1930" s="4" t="s">
        <v>235</v>
      </c>
      <c r="F1930" s="4">
        <v>9506917180</v>
      </c>
      <c r="G1930" s="4">
        <v>7398328084</v>
      </c>
      <c r="H1930" s="4" t="s">
        <v>82573</v>
      </c>
      <c r="I1930" s="4"/>
      <c r="J1930" s="4" t="s">
        <v>82575</v>
      </c>
      <c r="L1930" s="4" t="s">
        <v>82576</v>
      </c>
      <c r="M1930" s="4" t="s">
        <v>90</v>
      </c>
      <c r="N1930" s="4">
        <v>211012</v>
      </c>
      <c r="O1930" s="4"/>
      <c r="P1930" s="4">
        <v>8048607182</v>
      </c>
      <c r="Q1930" s="31"/>
      <c r="R1930" s="4"/>
      <c r="S1930" s="13" t="s">
        <v>82571</v>
      </c>
      <c r="T1930" s="13"/>
      <c r="U1930" s="13"/>
      <c r="V1930" s="13"/>
      <c r="W1930" s="13"/>
    </row>
    <row r="1931" spans="1:23" x14ac:dyDescent="0.25">
      <c r="A1931" s="4" t="s">
        <v>95384</v>
      </c>
      <c r="B1931" s="4" t="s">
        <v>11721</v>
      </c>
      <c r="C1931" s="4" t="s">
        <v>95380</v>
      </c>
      <c r="D1931" s="4" t="s">
        <v>95381</v>
      </c>
      <c r="E1931" s="4" t="s">
        <v>27</v>
      </c>
      <c r="F1931" s="4">
        <v>9415344216</v>
      </c>
      <c r="G1931" s="4"/>
      <c r="H1931" s="4" t="s">
        <v>95382</v>
      </c>
      <c r="I1931" s="4" t="s">
        <v>95383</v>
      </c>
      <c r="J1931" s="4" t="s">
        <v>95385</v>
      </c>
      <c r="L1931" s="4" t="s">
        <v>1074</v>
      </c>
      <c r="M1931" s="4" t="s">
        <v>90</v>
      </c>
      <c r="N1931" s="4">
        <v>211001</v>
      </c>
      <c r="O1931" s="4" t="s">
        <v>95386</v>
      </c>
      <c r="P1931" s="4">
        <v>8048001546</v>
      </c>
      <c r="Q1931" s="31"/>
      <c r="R1931" s="4"/>
      <c r="S1931" s="13" t="s">
        <v>199010</v>
      </c>
      <c r="T1931" s="13"/>
      <c r="U1931" s="13"/>
      <c r="V1931" s="13"/>
      <c r="W1931" s="13"/>
    </row>
    <row r="1932" spans="1:23" x14ac:dyDescent="0.25">
      <c r="A1932" s="4" t="s">
        <v>103380</v>
      </c>
      <c r="B1932" s="4" t="s">
        <v>11721</v>
      </c>
      <c r="C1932" s="4" t="s">
        <v>2952</v>
      </c>
      <c r="D1932" s="4" t="s">
        <v>103378</v>
      </c>
      <c r="E1932" s="4" t="s">
        <v>74</v>
      </c>
      <c r="F1932" s="4">
        <v>9369662900</v>
      </c>
      <c r="G1932" s="4"/>
      <c r="H1932" s="4" t="s">
        <v>103379</v>
      </c>
      <c r="I1932" s="4"/>
      <c r="J1932" s="4" t="s">
        <v>103381</v>
      </c>
      <c r="L1932" s="4" t="s">
        <v>1646</v>
      </c>
      <c r="M1932" s="4" t="s">
        <v>90</v>
      </c>
      <c r="N1932" s="4">
        <v>211001</v>
      </c>
      <c r="O1932" s="4" t="s">
        <v>44995</v>
      </c>
      <c r="P1932" s="4">
        <v>8048079654</v>
      </c>
      <c r="Q1932" s="31"/>
      <c r="R1932" s="4"/>
      <c r="S1932" s="13" t="s">
        <v>225458</v>
      </c>
      <c r="T1932" s="13"/>
      <c r="U1932" s="13"/>
      <c r="V1932" s="13"/>
      <c r="W1932" s="13"/>
    </row>
    <row r="1933" spans="1:23" x14ac:dyDescent="0.25">
      <c r="A1933" s="4" t="s">
        <v>104307</v>
      </c>
      <c r="B1933" s="4" t="s">
        <v>11721</v>
      </c>
      <c r="C1933" s="4" t="s">
        <v>16293</v>
      </c>
      <c r="D1933" s="4" t="s">
        <v>194</v>
      </c>
      <c r="E1933" s="4" t="s">
        <v>235</v>
      </c>
      <c r="F1933" s="4">
        <v>9235799436</v>
      </c>
      <c r="G1933" s="4">
        <v>8858384464</v>
      </c>
      <c r="H1933" s="4" t="s">
        <v>104306</v>
      </c>
      <c r="I1933" s="4"/>
      <c r="J1933" s="4" t="s">
        <v>104308</v>
      </c>
      <c r="L1933" s="4" t="s">
        <v>22324</v>
      </c>
      <c r="M1933" s="4" t="s">
        <v>90</v>
      </c>
      <c r="N1933" s="4">
        <v>211002</v>
      </c>
      <c r="O1933" s="4"/>
      <c r="P1933" s="4">
        <v>8071876935</v>
      </c>
      <c r="Q1933" s="31"/>
      <c r="R1933" s="4"/>
      <c r="S1933" s="13" t="s">
        <v>225459</v>
      </c>
      <c r="T1933" s="13"/>
      <c r="U1933" s="13"/>
      <c r="V1933" s="13"/>
      <c r="W1933" s="13"/>
    </row>
    <row r="1934" spans="1:23" x14ac:dyDescent="0.25">
      <c r="A1934" s="4" t="s">
        <v>109509</v>
      </c>
      <c r="B1934" s="4" t="s">
        <v>11721</v>
      </c>
      <c r="C1934" s="4" t="s">
        <v>109507</v>
      </c>
      <c r="D1934" s="4" t="s">
        <v>194</v>
      </c>
      <c r="E1934" s="4" t="s">
        <v>27</v>
      </c>
      <c r="F1934" s="4">
        <v>9415633580</v>
      </c>
      <c r="G1934" s="4">
        <v>9838603580</v>
      </c>
      <c r="H1934" s="4" t="s">
        <v>109508</v>
      </c>
      <c r="I1934" s="4"/>
      <c r="J1934" s="4" t="s">
        <v>109510</v>
      </c>
      <c r="L1934" s="4" t="s">
        <v>79042</v>
      </c>
      <c r="M1934" s="4" t="s">
        <v>90</v>
      </c>
      <c r="N1934" s="4">
        <v>211008</v>
      </c>
      <c r="O1934" s="4"/>
      <c r="P1934" s="4">
        <v>8045386612</v>
      </c>
      <c r="Q1934" s="31"/>
      <c r="R1934" s="4"/>
      <c r="S1934" s="13" t="s">
        <v>225460</v>
      </c>
      <c r="T1934" s="13"/>
      <c r="U1934" s="13"/>
      <c r="V1934" s="13"/>
      <c r="W1934" s="13"/>
    </row>
    <row r="1935" spans="1:23" x14ac:dyDescent="0.25">
      <c r="A1935" s="4" t="s">
        <v>113854</v>
      </c>
      <c r="B1935" s="4" t="s">
        <v>11721</v>
      </c>
      <c r="C1935" s="4" t="s">
        <v>113852</v>
      </c>
      <c r="D1935" s="4" t="s">
        <v>64924</v>
      </c>
      <c r="E1935" s="4" t="s">
        <v>34</v>
      </c>
      <c r="F1935" s="4">
        <v>7607727305</v>
      </c>
      <c r="G1935" s="4">
        <v>9956253639</v>
      </c>
      <c r="H1935" s="4" t="s">
        <v>113853</v>
      </c>
      <c r="I1935" s="4"/>
      <c r="J1935" s="4" t="s">
        <v>113855</v>
      </c>
      <c r="L1935" s="4" t="s">
        <v>28530</v>
      </c>
      <c r="M1935" s="4" t="s">
        <v>90</v>
      </c>
      <c r="N1935" s="4">
        <v>211003</v>
      </c>
      <c r="O1935" s="4"/>
      <c r="P1935" s="4"/>
      <c r="Q1935" s="31"/>
      <c r="R1935" s="4"/>
      <c r="S1935" s="13" t="s">
        <v>199011</v>
      </c>
      <c r="T1935" s="13"/>
      <c r="U1935" s="13"/>
      <c r="V1935" s="13"/>
      <c r="W1935" s="13"/>
    </row>
    <row r="1936" spans="1:23" x14ac:dyDescent="0.25">
      <c r="A1936" s="4" t="s">
        <v>143645</v>
      </c>
      <c r="B1936" s="4" t="s">
        <v>11721</v>
      </c>
      <c r="C1936" s="4" t="s">
        <v>74009</v>
      </c>
      <c r="D1936" s="4" t="s">
        <v>143642</v>
      </c>
      <c r="E1936" s="4" t="s">
        <v>27</v>
      </c>
      <c r="F1936" s="4">
        <v>9415236757</v>
      </c>
      <c r="G1936" s="4"/>
      <c r="H1936" s="4" t="s">
        <v>143643</v>
      </c>
      <c r="I1936" s="4" t="s">
        <v>143644</v>
      </c>
      <c r="J1936" s="4" t="s">
        <v>143646</v>
      </c>
      <c r="L1936" s="4" t="s">
        <v>55308</v>
      </c>
      <c r="M1936" s="4" t="s">
        <v>90</v>
      </c>
      <c r="N1936" s="4">
        <v>211002</v>
      </c>
      <c r="O1936" s="4" t="s">
        <v>143647</v>
      </c>
      <c r="P1936" s="4"/>
      <c r="Q1936" s="31"/>
      <c r="R1936" s="4"/>
      <c r="S1936" s="13" t="s">
        <v>225461</v>
      </c>
      <c r="T1936" s="13"/>
      <c r="U1936" s="13"/>
      <c r="V1936" s="13"/>
      <c r="W1936" s="13"/>
    </row>
    <row r="1937" spans="1:23" ht="45" x14ac:dyDescent="0.25">
      <c r="A1937" s="4" t="s">
        <v>149726</v>
      </c>
      <c r="B1937" s="4" t="s">
        <v>11721</v>
      </c>
      <c r="C1937" s="4" t="s">
        <v>149724</v>
      </c>
      <c r="D1937" s="4" t="s">
        <v>655</v>
      </c>
      <c r="E1937" s="4" t="s">
        <v>27</v>
      </c>
      <c r="F1937" s="4">
        <v>7275353535</v>
      </c>
      <c r="G1937" s="4"/>
      <c r="H1937" s="4" t="s">
        <v>149725</v>
      </c>
      <c r="I1937" s="4"/>
      <c r="J1937" s="4" t="s">
        <v>149727</v>
      </c>
      <c r="L1937" s="4" t="s">
        <v>149728</v>
      </c>
      <c r="M1937" s="4" t="s">
        <v>90</v>
      </c>
      <c r="N1937" s="4">
        <v>211001</v>
      </c>
      <c r="O1937" s="4" t="s">
        <v>149729</v>
      </c>
      <c r="P1937" s="4"/>
      <c r="Q1937" s="31" t="s">
        <v>149723</v>
      </c>
      <c r="R1937" s="4"/>
      <c r="S1937" s="13" t="s">
        <v>225462</v>
      </c>
      <c r="T1937" s="13"/>
      <c r="U1937" s="13"/>
      <c r="V1937" s="13"/>
      <c r="W1937" s="13"/>
    </row>
    <row r="1938" spans="1:23" ht="30" x14ac:dyDescent="0.25">
      <c r="A1938" s="4" t="s">
        <v>149871</v>
      </c>
      <c r="B1938" s="4" t="s">
        <v>11721</v>
      </c>
      <c r="C1938" s="4" t="s">
        <v>1939</v>
      </c>
      <c r="D1938" s="4" t="s">
        <v>8439</v>
      </c>
      <c r="E1938" s="4" t="s">
        <v>65</v>
      </c>
      <c r="F1938" s="4">
        <v>9415288827</v>
      </c>
      <c r="G1938" s="4">
        <v>8896184102</v>
      </c>
      <c r="H1938" s="4" t="s">
        <v>149870</v>
      </c>
      <c r="I1938" s="4"/>
      <c r="J1938" s="4" t="s">
        <v>149872</v>
      </c>
      <c r="L1938" s="4" t="s">
        <v>149873</v>
      </c>
      <c r="M1938" s="4" t="s">
        <v>90</v>
      </c>
      <c r="N1938" s="4">
        <v>211004</v>
      </c>
      <c r="O1938" s="4"/>
      <c r="P1938" s="4"/>
      <c r="Q1938" s="31" t="s">
        <v>149868</v>
      </c>
      <c r="R1938" s="4"/>
      <c r="S1938" s="13" t="s">
        <v>149869</v>
      </c>
      <c r="T1938" s="13"/>
      <c r="U1938" s="13"/>
      <c r="V1938" s="13"/>
      <c r="W1938" s="13"/>
    </row>
    <row r="1939" spans="1:23" ht="45" x14ac:dyDescent="0.25">
      <c r="A1939" s="4" t="s">
        <v>154803</v>
      </c>
      <c r="B1939" s="4" t="s">
        <v>11721</v>
      </c>
      <c r="C1939" s="4" t="s">
        <v>10408</v>
      </c>
      <c r="D1939" s="4" t="s">
        <v>3569</v>
      </c>
      <c r="E1939" s="4" t="s">
        <v>175</v>
      </c>
      <c r="F1939" s="4">
        <v>9307018121</v>
      </c>
      <c r="G1939" s="4">
        <v>9307018123</v>
      </c>
      <c r="H1939" s="4" t="s">
        <v>154801</v>
      </c>
      <c r="I1939" s="4" t="s">
        <v>154802</v>
      </c>
      <c r="J1939" s="4" t="s">
        <v>154804</v>
      </c>
      <c r="L1939" s="4" t="s">
        <v>1646</v>
      </c>
      <c r="M1939" s="4" t="s">
        <v>90</v>
      </c>
      <c r="N1939" s="4">
        <v>111111</v>
      </c>
      <c r="O1939" s="4" t="s">
        <v>154805</v>
      </c>
      <c r="P1939" s="4"/>
      <c r="Q1939" s="31" t="s">
        <v>154800</v>
      </c>
      <c r="R1939" s="4"/>
      <c r="S1939" s="13" t="s">
        <v>199012</v>
      </c>
      <c r="T1939" s="13"/>
      <c r="U1939" s="13"/>
      <c r="V1939" s="13"/>
      <c r="W1939" s="13"/>
    </row>
    <row r="1940" spans="1:23" x14ac:dyDescent="0.25">
      <c r="A1940" s="4" t="s">
        <v>158041</v>
      </c>
      <c r="B1940" s="4" t="s">
        <v>11721</v>
      </c>
      <c r="C1940" s="4" t="s">
        <v>27306</v>
      </c>
      <c r="D1940" s="4" t="s">
        <v>158039</v>
      </c>
      <c r="E1940" s="4" t="s">
        <v>175</v>
      </c>
      <c r="F1940" s="4">
        <v>9415218282</v>
      </c>
      <c r="G1940" s="4"/>
      <c r="H1940" s="4" t="s">
        <v>158040</v>
      </c>
      <c r="I1940" s="4"/>
      <c r="J1940" s="4" t="s">
        <v>158042</v>
      </c>
      <c r="L1940" s="4" t="s">
        <v>1646</v>
      </c>
      <c r="M1940" s="4" t="s">
        <v>90</v>
      </c>
      <c r="N1940" s="4">
        <v>211001</v>
      </c>
      <c r="O1940" s="4" t="s">
        <v>158043</v>
      </c>
      <c r="P1940" s="4"/>
      <c r="Q1940" s="31"/>
      <c r="R1940" s="4"/>
      <c r="S1940" s="13" t="s">
        <v>225463</v>
      </c>
      <c r="T1940" s="13"/>
      <c r="U1940" s="13"/>
      <c r="V1940" s="13"/>
      <c r="W1940" s="13"/>
    </row>
    <row r="1941" spans="1:23" x14ac:dyDescent="0.25">
      <c r="A1941" s="4" t="s">
        <v>159557</v>
      </c>
      <c r="B1941" s="4" t="s">
        <v>11721</v>
      </c>
      <c r="C1941" s="4" t="s">
        <v>4486</v>
      </c>
      <c r="D1941" s="4" t="s">
        <v>10927</v>
      </c>
      <c r="E1941" s="4" t="s">
        <v>175</v>
      </c>
      <c r="F1941" s="4">
        <v>8800338589</v>
      </c>
      <c r="G1941" s="4">
        <v>7838596651</v>
      </c>
      <c r="H1941" s="4" t="s">
        <v>159556</v>
      </c>
      <c r="I1941" s="4"/>
      <c r="J1941" s="4" t="s">
        <v>159558</v>
      </c>
      <c r="L1941" s="4" t="s">
        <v>8550</v>
      </c>
      <c r="M1941" s="4" t="s">
        <v>90</v>
      </c>
      <c r="N1941" s="4">
        <v>110092</v>
      </c>
      <c r="O1941" s="4" t="s">
        <v>159559</v>
      </c>
      <c r="P1941" s="4"/>
      <c r="Q1941" s="31" t="s">
        <v>159555</v>
      </c>
      <c r="R1941" s="4"/>
      <c r="S1941" s="13" t="s">
        <v>225464</v>
      </c>
      <c r="T1941" s="13"/>
      <c r="U1941" s="13"/>
      <c r="V1941" s="13"/>
      <c r="W1941" s="13"/>
    </row>
    <row r="1942" spans="1:23" x14ac:dyDescent="0.25">
      <c r="A1942" s="4" t="s">
        <v>164900</v>
      </c>
      <c r="B1942" s="4" t="s">
        <v>11721</v>
      </c>
      <c r="C1942" s="4" t="s">
        <v>3568</v>
      </c>
      <c r="D1942" s="4" t="s">
        <v>11716</v>
      </c>
      <c r="E1942" s="4" t="s">
        <v>825</v>
      </c>
      <c r="F1942" s="4">
        <v>9795496669</v>
      </c>
      <c r="G1942" s="4">
        <v>9648678094</v>
      </c>
      <c r="H1942" s="4" t="s">
        <v>164898</v>
      </c>
      <c r="I1942" s="4" t="s">
        <v>164899</v>
      </c>
      <c r="J1942" s="4" t="s">
        <v>164901</v>
      </c>
      <c r="L1942" s="4" t="s">
        <v>164902</v>
      </c>
      <c r="M1942" s="4" t="s">
        <v>90</v>
      </c>
      <c r="N1942" s="4">
        <v>211003</v>
      </c>
      <c r="O1942" s="4" t="s">
        <v>164903</v>
      </c>
      <c r="P1942" s="4">
        <v>8048422611</v>
      </c>
      <c r="Q1942" s="31" t="s">
        <v>164897</v>
      </c>
      <c r="R1942" s="4"/>
      <c r="S1942" s="13" t="s">
        <v>212026</v>
      </c>
      <c r="T1942" s="13"/>
      <c r="U1942" s="13"/>
      <c r="V1942" s="13"/>
      <c r="W1942" s="13"/>
    </row>
    <row r="1943" spans="1:23" x14ac:dyDescent="0.25">
      <c r="A1943" s="4" t="s">
        <v>69307</v>
      </c>
      <c r="B1943" s="4" t="s">
        <v>11721</v>
      </c>
      <c r="C1943" s="4" t="s">
        <v>1452</v>
      </c>
      <c r="D1943" s="4" t="s">
        <v>78180</v>
      </c>
      <c r="E1943" s="4" t="s">
        <v>34</v>
      </c>
      <c r="F1943" s="4">
        <v>9198606900</v>
      </c>
      <c r="G1943" s="4"/>
      <c r="H1943" s="4" t="s">
        <v>168028</v>
      </c>
      <c r="I1943" s="4"/>
      <c r="J1943" s="4" t="s">
        <v>168029</v>
      </c>
      <c r="L1943" s="4" t="s">
        <v>168030</v>
      </c>
      <c r="M1943" s="4" t="s">
        <v>90</v>
      </c>
      <c r="N1943" s="4">
        <v>211003</v>
      </c>
      <c r="O1943" s="4"/>
      <c r="P1943" s="4"/>
      <c r="Q1943" s="31" t="s">
        <v>168027</v>
      </c>
      <c r="R1943" s="4"/>
      <c r="S1943" s="4"/>
      <c r="T1943" s="4"/>
      <c r="U1943" s="4"/>
      <c r="V1943" s="4"/>
      <c r="W1943" s="4"/>
    </row>
    <row r="1944" spans="1:23" ht="30" x14ac:dyDescent="0.25">
      <c r="A1944" s="4" t="s">
        <v>184537</v>
      </c>
      <c r="B1944" s="4" t="s">
        <v>11721</v>
      </c>
      <c r="C1944" s="4" t="s">
        <v>174067</v>
      </c>
      <c r="D1944" s="4"/>
      <c r="E1944" s="4" t="s">
        <v>27</v>
      </c>
      <c r="F1944" s="4">
        <v>9616220068</v>
      </c>
      <c r="G1944" s="4"/>
      <c r="H1944" s="4" t="s">
        <v>184536</v>
      </c>
      <c r="I1944" s="4"/>
      <c r="J1944" s="4" t="s">
        <v>184538</v>
      </c>
      <c r="L1944" s="4" t="s">
        <v>184539</v>
      </c>
      <c r="M1944" s="4" t="s">
        <v>90</v>
      </c>
      <c r="N1944" s="4">
        <v>211016</v>
      </c>
      <c r="O1944" s="4"/>
      <c r="P1944" s="4">
        <v>8071863245</v>
      </c>
      <c r="Q1944" s="31" t="s">
        <v>184535</v>
      </c>
      <c r="R1944" s="4"/>
      <c r="S1944" s="13" t="s">
        <v>199013</v>
      </c>
      <c r="T1944" s="13"/>
      <c r="U1944" s="13"/>
      <c r="V1944" s="13"/>
      <c r="W1944" s="13"/>
    </row>
    <row r="1945" spans="1:23" x14ac:dyDescent="0.25">
      <c r="A1945" s="4" t="s">
        <v>111718</v>
      </c>
      <c r="B1945" s="4" t="s">
        <v>111720</v>
      </c>
      <c r="C1945" s="4" t="s">
        <v>1213</v>
      </c>
      <c r="D1945" s="4" t="s">
        <v>111716</v>
      </c>
      <c r="E1945" s="4" t="s">
        <v>34</v>
      </c>
      <c r="F1945" s="4">
        <v>9719376490</v>
      </c>
      <c r="G1945" s="4">
        <v>9917359555</v>
      </c>
      <c r="H1945" s="4" t="s">
        <v>111717</v>
      </c>
      <c r="I1945" s="4"/>
      <c r="J1945" s="4" t="s">
        <v>111719</v>
      </c>
      <c r="L1945" s="4" t="s">
        <v>111721</v>
      </c>
      <c r="M1945" s="4" t="s">
        <v>4325</v>
      </c>
      <c r="N1945" s="4">
        <v>263601</v>
      </c>
      <c r="O1945" s="4" t="s">
        <v>111722</v>
      </c>
      <c r="P1945" s="4">
        <v>8048610408</v>
      </c>
      <c r="Q1945" s="31"/>
      <c r="R1945" s="4"/>
      <c r="S1945" s="13" t="s">
        <v>225465</v>
      </c>
      <c r="T1945" s="13"/>
      <c r="U1945" s="13"/>
      <c r="V1945" s="13"/>
      <c r="W1945" s="13"/>
    </row>
    <row r="1946" spans="1:23" ht="45" x14ac:dyDescent="0.25">
      <c r="A1946" s="4" t="s">
        <v>117722</v>
      </c>
      <c r="B1946" s="4" t="s">
        <v>111720</v>
      </c>
      <c r="C1946" s="4" t="s">
        <v>532</v>
      </c>
      <c r="D1946" s="4" t="s">
        <v>109233</v>
      </c>
      <c r="E1946" s="4" t="s">
        <v>27</v>
      </c>
      <c r="F1946" s="4">
        <v>9927650346</v>
      </c>
      <c r="G1946" s="4">
        <v>9568956801</v>
      </c>
      <c r="H1946" s="4" t="s">
        <v>117720</v>
      </c>
      <c r="I1946" s="4" t="s">
        <v>117721</v>
      </c>
      <c r="J1946" s="4" t="s">
        <v>111720</v>
      </c>
      <c r="L1946" s="4"/>
      <c r="M1946" s="4" t="s">
        <v>4325</v>
      </c>
      <c r="N1946" s="4">
        <v>263625</v>
      </c>
      <c r="O1946" s="4" t="s">
        <v>117723</v>
      </c>
      <c r="P1946" s="4"/>
      <c r="Q1946" s="31" t="s">
        <v>117719</v>
      </c>
      <c r="R1946" s="4"/>
      <c r="S1946" s="13" t="s">
        <v>212027</v>
      </c>
      <c r="T1946" s="13"/>
      <c r="U1946" s="13"/>
      <c r="V1946" s="13"/>
      <c r="W1946" s="13"/>
    </row>
    <row r="1947" spans="1:23" ht="30" x14ac:dyDescent="0.25">
      <c r="A1947" s="4" t="s">
        <v>90872</v>
      </c>
      <c r="B1947" s="4" t="s">
        <v>68969</v>
      </c>
      <c r="C1947" s="4" t="s">
        <v>90868</v>
      </c>
      <c r="D1947" s="4" t="s">
        <v>90869</v>
      </c>
      <c r="E1947" s="4" t="s">
        <v>34</v>
      </c>
      <c r="F1947" s="4">
        <v>9946506781</v>
      </c>
      <c r="G1947" s="4">
        <v>9446419948</v>
      </c>
      <c r="H1947" s="4" t="s">
        <v>90870</v>
      </c>
      <c r="I1947" s="4" t="s">
        <v>90871</v>
      </c>
      <c r="J1947" s="4" t="s">
        <v>90873</v>
      </c>
      <c r="L1947" s="4"/>
      <c r="M1947" s="4" t="s">
        <v>567</v>
      </c>
      <c r="N1947" s="4">
        <v>683511</v>
      </c>
      <c r="O1947" s="4"/>
      <c r="P1947" s="4">
        <v>8043041994</v>
      </c>
      <c r="Q1947" s="31" t="s">
        <v>90866</v>
      </c>
      <c r="R1947" s="4"/>
      <c r="S1947" s="13" t="s">
        <v>90867</v>
      </c>
      <c r="T1947" s="13"/>
      <c r="U1947" s="13"/>
      <c r="V1947" s="13"/>
      <c r="W1947" s="13"/>
    </row>
    <row r="1948" spans="1:23" ht="30" x14ac:dyDescent="0.25">
      <c r="A1948" s="4" t="s">
        <v>103909</v>
      </c>
      <c r="B1948" s="4" t="s">
        <v>68969</v>
      </c>
      <c r="C1948" s="4" t="s">
        <v>103907</v>
      </c>
      <c r="D1948" s="4" t="s">
        <v>922</v>
      </c>
      <c r="E1948" s="4" t="s">
        <v>175</v>
      </c>
      <c r="F1948" s="4">
        <v>9895825000</v>
      </c>
      <c r="G1948" s="4">
        <v>7356100500</v>
      </c>
      <c r="H1948" s="4" t="s">
        <v>103908</v>
      </c>
      <c r="I1948" s="4"/>
      <c r="J1948" s="4" t="s">
        <v>103910</v>
      </c>
      <c r="L1948" s="4" t="s">
        <v>103911</v>
      </c>
      <c r="M1948" s="4" t="s">
        <v>567</v>
      </c>
      <c r="N1948" s="4">
        <v>683101</v>
      </c>
      <c r="O1948" s="4" t="s">
        <v>103912</v>
      </c>
      <c r="P1948" s="4">
        <v>8048007681</v>
      </c>
      <c r="Q1948" s="31" t="s">
        <v>103905</v>
      </c>
      <c r="R1948" s="4"/>
      <c r="S1948" s="13" t="s">
        <v>103906</v>
      </c>
      <c r="T1948" s="13"/>
      <c r="U1948" s="13"/>
      <c r="V1948" s="13"/>
      <c r="W1948" s="13"/>
    </row>
    <row r="1949" spans="1:23" x14ac:dyDescent="0.25">
      <c r="A1949" s="4" t="s">
        <v>113214</v>
      </c>
      <c r="B1949" s="4" t="s">
        <v>68969</v>
      </c>
      <c r="C1949" s="4" t="s">
        <v>2862</v>
      </c>
      <c r="D1949" s="4" t="s">
        <v>104040</v>
      </c>
      <c r="E1949" s="4" t="s">
        <v>175</v>
      </c>
      <c r="F1949" s="4">
        <v>9387220097</v>
      </c>
      <c r="G1949" s="4">
        <v>9847520097</v>
      </c>
      <c r="H1949" s="4" t="s">
        <v>113212</v>
      </c>
      <c r="I1949" s="4" t="s">
        <v>113213</v>
      </c>
      <c r="J1949" s="4" t="s">
        <v>113215</v>
      </c>
      <c r="L1949" s="4"/>
      <c r="M1949" s="4" t="s">
        <v>567</v>
      </c>
      <c r="N1949" s="4">
        <v>683563</v>
      </c>
      <c r="O1949" s="4" t="s">
        <v>113216</v>
      </c>
      <c r="P1949" s="4"/>
      <c r="Q1949" s="31"/>
      <c r="R1949" s="4"/>
      <c r="S1949" s="13" t="s">
        <v>199014</v>
      </c>
      <c r="T1949" s="13"/>
      <c r="U1949" s="13"/>
      <c r="V1949" s="13"/>
      <c r="W1949" s="13"/>
    </row>
    <row r="1950" spans="1:23" x14ac:dyDescent="0.25">
      <c r="A1950" s="4" t="s">
        <v>142098</v>
      </c>
      <c r="B1950" s="4" t="s">
        <v>68969</v>
      </c>
      <c r="C1950" s="4" t="s">
        <v>142095</v>
      </c>
      <c r="D1950" s="4" t="s">
        <v>142096</v>
      </c>
      <c r="E1950" s="4" t="s">
        <v>34</v>
      </c>
      <c r="F1950" s="4">
        <v>8547521046</v>
      </c>
      <c r="G1950" s="4"/>
      <c r="H1950" s="4" t="s">
        <v>142097</v>
      </c>
      <c r="I1950" s="4"/>
      <c r="J1950" s="4" t="s">
        <v>142099</v>
      </c>
      <c r="L1950" s="4" t="s">
        <v>142099</v>
      </c>
      <c r="M1950" s="4" t="s">
        <v>567</v>
      </c>
      <c r="N1950" s="4">
        <v>683106</v>
      </c>
      <c r="O1950" s="4" t="s">
        <v>142100</v>
      </c>
      <c r="P1950" s="4"/>
      <c r="Q1950" s="31" t="s">
        <v>142094</v>
      </c>
      <c r="R1950" s="4"/>
      <c r="S1950" s="13" t="s">
        <v>212028</v>
      </c>
      <c r="T1950" s="13"/>
      <c r="U1950" s="13"/>
      <c r="V1950" s="13"/>
      <c r="W1950" s="13"/>
    </row>
    <row r="1951" spans="1:23" x14ac:dyDescent="0.25">
      <c r="A1951" s="4" t="s">
        <v>5098</v>
      </c>
      <c r="B1951" s="4" t="s">
        <v>5100</v>
      </c>
      <c r="C1951" s="4" t="s">
        <v>1659</v>
      </c>
      <c r="D1951" s="4" t="s">
        <v>148</v>
      </c>
      <c r="E1951" s="4" t="s">
        <v>34</v>
      </c>
      <c r="F1951" s="4">
        <v>9887136705</v>
      </c>
      <c r="G1951" s="4">
        <v>9351251031</v>
      </c>
      <c r="H1951" s="4" t="s">
        <v>5096</v>
      </c>
      <c r="I1951" s="4" t="s">
        <v>5097</v>
      </c>
      <c r="J1951" s="4" t="s">
        <v>5099</v>
      </c>
      <c r="L1951" s="4"/>
      <c r="M1951" s="4" t="s">
        <v>51</v>
      </c>
      <c r="N1951" s="4">
        <v>301001</v>
      </c>
      <c r="O1951" s="4"/>
      <c r="P1951" s="4">
        <v>8046027526</v>
      </c>
      <c r="Q1951" s="31"/>
      <c r="R1951" s="4"/>
      <c r="S1951" s="13" t="s">
        <v>199015</v>
      </c>
      <c r="T1951" s="13"/>
      <c r="U1951" s="13"/>
      <c r="V1951" s="13"/>
      <c r="W1951" s="13"/>
    </row>
    <row r="1952" spans="1:23" ht="45" x14ac:dyDescent="0.25">
      <c r="A1952" s="4" t="s">
        <v>5976</v>
      </c>
      <c r="B1952" s="4" t="s">
        <v>5100</v>
      </c>
      <c r="C1952" s="4" t="s">
        <v>4808</v>
      </c>
      <c r="D1952" s="4" t="s">
        <v>5974</v>
      </c>
      <c r="E1952" s="4" t="s">
        <v>34</v>
      </c>
      <c r="F1952" s="4">
        <v>7568656865</v>
      </c>
      <c r="G1952" s="4">
        <v>9821332844</v>
      </c>
      <c r="H1952" s="4" t="s">
        <v>5975</v>
      </c>
      <c r="I1952" s="4"/>
      <c r="J1952" s="4" t="s">
        <v>5977</v>
      </c>
      <c r="L1952" s="4" t="s">
        <v>5978</v>
      </c>
      <c r="M1952" s="4" t="s">
        <v>51</v>
      </c>
      <c r="N1952" s="4">
        <v>301404</v>
      </c>
      <c r="O1952" s="4"/>
      <c r="P1952" s="4">
        <v>8048401288</v>
      </c>
      <c r="Q1952" s="31" t="s">
        <v>5973</v>
      </c>
      <c r="R1952" s="4"/>
      <c r="S1952" s="13" t="s">
        <v>193847</v>
      </c>
      <c r="T1952" s="13"/>
      <c r="U1952" s="13"/>
      <c r="V1952" s="13"/>
      <c r="W1952" s="13"/>
    </row>
    <row r="1953" spans="1:23" x14ac:dyDescent="0.25">
      <c r="A1953" s="4" t="s">
        <v>10957</v>
      </c>
      <c r="B1953" s="4" t="s">
        <v>5100</v>
      </c>
      <c r="C1953" s="4" t="s">
        <v>10955</v>
      </c>
      <c r="D1953" s="4" t="s">
        <v>3550</v>
      </c>
      <c r="E1953" s="4" t="s">
        <v>27</v>
      </c>
      <c r="F1953" s="4">
        <v>8107448093</v>
      </c>
      <c r="G1953" s="4">
        <v>8003024607</v>
      </c>
      <c r="H1953" s="4" t="s">
        <v>10956</v>
      </c>
      <c r="I1953" s="4"/>
      <c r="J1953" s="4" t="s">
        <v>10958</v>
      </c>
      <c r="L1953" s="4" t="s">
        <v>10959</v>
      </c>
      <c r="M1953" s="4" t="s">
        <v>51</v>
      </c>
      <c r="N1953" s="4">
        <v>301001</v>
      </c>
      <c r="O1953" s="4"/>
      <c r="P1953" s="4">
        <v>8048029450</v>
      </c>
      <c r="Q1953" s="31"/>
      <c r="R1953" s="4"/>
      <c r="S1953" s="13" t="s">
        <v>225466</v>
      </c>
      <c r="T1953" s="13"/>
      <c r="U1953" s="13"/>
      <c r="V1953" s="13"/>
      <c r="W1953" s="13"/>
    </row>
    <row r="1954" spans="1:23" x14ac:dyDescent="0.25">
      <c r="A1954" s="4" t="s">
        <v>13312</v>
      </c>
      <c r="B1954" s="4" t="s">
        <v>5100</v>
      </c>
      <c r="C1954" s="4" t="s">
        <v>2387</v>
      </c>
      <c r="D1954" s="4" t="s">
        <v>337</v>
      </c>
      <c r="E1954" s="4" t="s">
        <v>27</v>
      </c>
      <c r="F1954" s="4">
        <v>8764056744</v>
      </c>
      <c r="G1954" s="4"/>
      <c r="H1954" s="4" t="s">
        <v>13311</v>
      </c>
      <c r="I1954" s="4"/>
      <c r="J1954" s="4" t="s">
        <v>13313</v>
      </c>
      <c r="L1954" s="4"/>
      <c r="M1954" s="4" t="s">
        <v>51</v>
      </c>
      <c r="N1954" s="4">
        <v>301001</v>
      </c>
      <c r="O1954" s="4" t="s">
        <v>13314</v>
      </c>
      <c r="P1954" s="4">
        <v>8046042064</v>
      </c>
      <c r="Q1954" s="31"/>
      <c r="R1954" s="4"/>
      <c r="S1954" s="13" t="s">
        <v>13310</v>
      </c>
      <c r="T1954" s="13"/>
      <c r="U1954" s="13"/>
      <c r="V1954" s="13"/>
      <c r="W1954" s="13"/>
    </row>
    <row r="1955" spans="1:23" ht="30" x14ac:dyDescent="0.25">
      <c r="A1955" s="4" t="s">
        <v>23963</v>
      </c>
      <c r="B1955" s="4" t="s">
        <v>5100</v>
      </c>
      <c r="C1955" s="4" t="s">
        <v>23960</v>
      </c>
      <c r="D1955" s="4" t="s">
        <v>17571</v>
      </c>
      <c r="E1955" s="4" t="s">
        <v>65</v>
      </c>
      <c r="F1955" s="4">
        <v>9414261120</v>
      </c>
      <c r="G1955" s="4">
        <v>9983111120</v>
      </c>
      <c r="H1955" s="4" t="s">
        <v>23961</v>
      </c>
      <c r="I1955" s="4" t="s">
        <v>23962</v>
      </c>
      <c r="J1955" s="4" t="s">
        <v>23964</v>
      </c>
      <c r="L1955" s="4" t="s">
        <v>23965</v>
      </c>
      <c r="M1955" s="4" t="s">
        <v>51</v>
      </c>
      <c r="N1955" s="4">
        <v>301001</v>
      </c>
      <c r="O1955" s="4"/>
      <c r="P1955" s="4"/>
      <c r="Q1955" s="31" t="s">
        <v>23959</v>
      </c>
      <c r="R1955" s="4"/>
      <c r="S1955" s="13" t="s">
        <v>23959</v>
      </c>
      <c r="T1955" s="13"/>
      <c r="U1955" s="13"/>
      <c r="V1955" s="13"/>
      <c r="W1955" s="13"/>
    </row>
    <row r="1956" spans="1:23" x14ac:dyDescent="0.25">
      <c r="A1956" s="4" t="s">
        <v>30329</v>
      </c>
      <c r="B1956" s="4" t="s">
        <v>5100</v>
      </c>
      <c r="C1956" s="4" t="s">
        <v>10088</v>
      </c>
      <c r="D1956" s="4" t="s">
        <v>1742</v>
      </c>
      <c r="E1956" s="4" t="s">
        <v>764</v>
      </c>
      <c r="F1956" s="4">
        <v>9672011558</v>
      </c>
      <c r="G1956" s="4">
        <v>9672811558</v>
      </c>
      <c r="H1956" s="4" t="s">
        <v>30327</v>
      </c>
      <c r="I1956" s="4" t="s">
        <v>30328</v>
      </c>
      <c r="J1956" s="4" t="s">
        <v>30330</v>
      </c>
      <c r="L1956" s="4" t="s">
        <v>9400</v>
      </c>
      <c r="M1956" s="4" t="s">
        <v>51</v>
      </c>
      <c r="N1956" s="4">
        <v>301001</v>
      </c>
      <c r="O1956" s="4"/>
      <c r="P1956" s="4">
        <v>8046046056</v>
      </c>
      <c r="Q1956" s="31"/>
      <c r="R1956" s="4"/>
      <c r="S1956" s="13" t="s">
        <v>199016</v>
      </c>
      <c r="T1956" s="13"/>
      <c r="U1956" s="13"/>
      <c r="V1956" s="13"/>
      <c r="W1956" s="13"/>
    </row>
    <row r="1957" spans="1:23" x14ac:dyDescent="0.25">
      <c r="A1957" s="4" t="s">
        <v>31527</v>
      </c>
      <c r="B1957" s="4" t="s">
        <v>5100</v>
      </c>
      <c r="C1957" s="4" t="s">
        <v>148</v>
      </c>
      <c r="D1957" s="4"/>
      <c r="E1957" s="4" t="s">
        <v>27</v>
      </c>
      <c r="F1957" s="4">
        <v>9982019391</v>
      </c>
      <c r="G1957" s="4">
        <v>9783835835</v>
      </c>
      <c r="H1957" s="4" t="s">
        <v>31525</v>
      </c>
      <c r="I1957" s="4" t="s">
        <v>31526</v>
      </c>
      <c r="J1957" s="4" t="s">
        <v>31528</v>
      </c>
      <c r="L1957" s="4" t="s">
        <v>31529</v>
      </c>
      <c r="M1957" s="4" t="s">
        <v>51</v>
      </c>
      <c r="N1957" s="4">
        <v>301001</v>
      </c>
      <c r="O1957" s="4"/>
      <c r="P1957" s="4">
        <v>8046078207</v>
      </c>
      <c r="Q1957" s="31"/>
      <c r="R1957" s="4"/>
      <c r="S1957" s="13" t="s">
        <v>225467</v>
      </c>
      <c r="T1957" s="13"/>
      <c r="U1957" s="13"/>
      <c r="V1957" s="13"/>
      <c r="W1957" s="13"/>
    </row>
    <row r="1958" spans="1:23" ht="45" x14ac:dyDescent="0.25">
      <c r="A1958" s="4" t="s">
        <v>48029</v>
      </c>
      <c r="B1958" s="4" t="s">
        <v>5100</v>
      </c>
      <c r="C1958" s="4" t="s">
        <v>1461</v>
      </c>
      <c r="D1958" s="4" t="s">
        <v>337</v>
      </c>
      <c r="E1958" s="4" t="s">
        <v>15312</v>
      </c>
      <c r="F1958" s="4">
        <v>9024288664</v>
      </c>
      <c r="G1958" s="4">
        <v>9983056111</v>
      </c>
      <c r="H1958" s="4" t="s">
        <v>48028</v>
      </c>
      <c r="I1958" s="4"/>
      <c r="J1958" s="4" t="s">
        <v>48030</v>
      </c>
      <c r="L1958" s="4" t="s">
        <v>34195</v>
      </c>
      <c r="M1958" s="4" t="s">
        <v>51</v>
      </c>
      <c r="N1958" s="4">
        <v>301019</v>
      </c>
      <c r="O1958" s="4"/>
      <c r="P1958" s="4">
        <v>8042909894</v>
      </c>
      <c r="Q1958" s="31" t="s">
        <v>48027</v>
      </c>
      <c r="R1958" s="4"/>
      <c r="S1958" s="13" t="s">
        <v>225468</v>
      </c>
      <c r="T1958" s="13"/>
      <c r="U1958" s="13"/>
      <c r="V1958" s="13"/>
      <c r="W1958" s="13"/>
    </row>
    <row r="1959" spans="1:23" ht="45" x14ac:dyDescent="0.25">
      <c r="A1959" s="4" t="s">
        <v>53175</v>
      </c>
      <c r="B1959" s="4" t="s">
        <v>5100</v>
      </c>
      <c r="C1959" s="4" t="s">
        <v>53172</v>
      </c>
      <c r="D1959" s="4"/>
      <c r="E1959" s="4" t="s">
        <v>3931</v>
      </c>
      <c r="F1959" s="4">
        <v>8239932521</v>
      </c>
      <c r="G1959" s="4">
        <v>9694902904</v>
      </c>
      <c r="H1959" s="4" t="s">
        <v>53173</v>
      </c>
      <c r="I1959" s="4" t="s">
        <v>53174</v>
      </c>
      <c r="J1959" s="4" t="s">
        <v>53176</v>
      </c>
      <c r="L1959" s="4" t="s">
        <v>53177</v>
      </c>
      <c r="M1959" s="4" t="s">
        <v>51</v>
      </c>
      <c r="N1959" s="4">
        <v>301001</v>
      </c>
      <c r="O1959" s="4"/>
      <c r="P1959" s="4">
        <v>8048726637</v>
      </c>
      <c r="Q1959" s="31" t="s">
        <v>193848</v>
      </c>
      <c r="R1959" s="4"/>
      <c r="S1959" s="13" t="s">
        <v>193848</v>
      </c>
      <c r="T1959" s="13"/>
      <c r="U1959" s="13"/>
      <c r="V1959" s="13"/>
      <c r="W1959" s="13"/>
    </row>
    <row r="1960" spans="1:23" x14ac:dyDescent="0.25">
      <c r="A1960" s="4" t="s">
        <v>56345</v>
      </c>
      <c r="B1960" s="4" t="s">
        <v>5100</v>
      </c>
      <c r="C1960" s="4" t="s">
        <v>2062</v>
      </c>
      <c r="D1960" s="4" t="s">
        <v>8489</v>
      </c>
      <c r="E1960" s="4" t="s">
        <v>27</v>
      </c>
      <c r="F1960" s="4">
        <v>9352200361</v>
      </c>
      <c r="G1960" s="4">
        <v>9953895599</v>
      </c>
      <c r="H1960" s="4" t="s">
        <v>56344</v>
      </c>
      <c r="I1960" s="4"/>
      <c r="J1960" s="4" t="s">
        <v>56346</v>
      </c>
      <c r="L1960" s="4"/>
      <c r="M1960" s="4" t="s">
        <v>51</v>
      </c>
      <c r="N1960" s="4">
        <v>301001</v>
      </c>
      <c r="O1960" s="4"/>
      <c r="P1960" s="4">
        <v>8071644837</v>
      </c>
      <c r="Q1960" s="31"/>
      <c r="R1960" s="4"/>
      <c r="S1960" s="13" t="s">
        <v>199017</v>
      </c>
      <c r="T1960" s="13"/>
      <c r="U1960" s="13"/>
      <c r="V1960" s="13"/>
      <c r="W1960" s="13"/>
    </row>
    <row r="1961" spans="1:23" ht="30" x14ac:dyDescent="0.25">
      <c r="A1961" s="4" t="s">
        <v>67495</v>
      </c>
      <c r="B1961" s="4" t="s">
        <v>5100</v>
      </c>
      <c r="C1961" s="4" t="s">
        <v>2387</v>
      </c>
      <c r="D1961" s="4"/>
      <c r="E1961" s="4" t="s">
        <v>175</v>
      </c>
      <c r="F1961" s="4">
        <v>9929597638</v>
      </c>
      <c r="G1961" s="4">
        <v>9785890336</v>
      </c>
      <c r="H1961" s="4" t="s">
        <v>67493</v>
      </c>
      <c r="I1961" s="4" t="s">
        <v>67494</v>
      </c>
      <c r="J1961" s="4" t="s">
        <v>67496</v>
      </c>
      <c r="L1961" s="4" t="s">
        <v>67497</v>
      </c>
      <c r="M1961" s="4" t="s">
        <v>51</v>
      </c>
      <c r="N1961" s="4">
        <v>301019</v>
      </c>
      <c r="O1961" s="4"/>
      <c r="P1961" s="4">
        <v>8048559064</v>
      </c>
      <c r="Q1961" s="31" t="s">
        <v>67492</v>
      </c>
      <c r="R1961" s="4"/>
      <c r="S1961" s="13" t="s">
        <v>225469</v>
      </c>
      <c r="T1961" s="13"/>
      <c r="U1961" s="13"/>
      <c r="V1961" s="13"/>
      <c r="W1961" s="13"/>
    </row>
    <row r="1962" spans="1:23" x14ac:dyDescent="0.25">
      <c r="A1962" s="4" t="s">
        <v>68406</v>
      </c>
      <c r="B1962" s="4" t="s">
        <v>5100</v>
      </c>
      <c r="C1962" s="4" t="s">
        <v>43</v>
      </c>
      <c r="D1962" s="4" t="s">
        <v>149</v>
      </c>
      <c r="E1962" s="4" t="s">
        <v>65</v>
      </c>
      <c r="F1962" s="4">
        <v>9929331687</v>
      </c>
      <c r="G1962" s="4"/>
      <c r="H1962" s="4" t="s">
        <v>68405</v>
      </c>
      <c r="I1962" s="4"/>
      <c r="J1962" s="4" t="s">
        <v>68407</v>
      </c>
      <c r="L1962" s="4" t="s">
        <v>6065</v>
      </c>
      <c r="M1962" s="4" t="s">
        <v>51</v>
      </c>
      <c r="N1962" s="4">
        <v>301001</v>
      </c>
      <c r="O1962" s="4" t="s">
        <v>68408</v>
      </c>
      <c r="P1962" s="4">
        <v>8048558493</v>
      </c>
      <c r="Q1962" s="31" t="s">
        <v>68403</v>
      </c>
      <c r="R1962" s="4"/>
      <c r="S1962" s="13" t="s">
        <v>68404</v>
      </c>
      <c r="T1962" s="13"/>
      <c r="U1962" s="13"/>
      <c r="V1962" s="13"/>
      <c r="W1962" s="13"/>
    </row>
    <row r="1963" spans="1:23" x14ac:dyDescent="0.25">
      <c r="A1963" s="4" t="s">
        <v>86067</v>
      </c>
      <c r="B1963" s="4" t="s">
        <v>5100</v>
      </c>
      <c r="C1963" s="4" t="s">
        <v>86064</v>
      </c>
      <c r="D1963" s="4" t="s">
        <v>99</v>
      </c>
      <c r="E1963" s="4" t="s">
        <v>34</v>
      </c>
      <c r="F1963" s="4">
        <v>9818093543</v>
      </c>
      <c r="G1963" s="4">
        <v>7503584333</v>
      </c>
      <c r="H1963" s="4" t="s">
        <v>86065</v>
      </c>
      <c r="I1963" s="4" t="s">
        <v>86066</v>
      </c>
      <c r="J1963" s="4" t="s">
        <v>86068</v>
      </c>
      <c r="L1963" s="4" t="s">
        <v>86069</v>
      </c>
      <c r="M1963" s="4" t="s">
        <v>51</v>
      </c>
      <c r="N1963" s="4">
        <v>301402</v>
      </c>
      <c r="O1963" s="4" t="s">
        <v>86070</v>
      </c>
      <c r="P1963" s="4">
        <v>8048584780</v>
      </c>
      <c r="Q1963" s="31" t="s">
        <v>86063</v>
      </c>
      <c r="R1963" s="4"/>
      <c r="S1963" s="13" t="s">
        <v>225470</v>
      </c>
      <c r="T1963" s="13"/>
      <c r="U1963" s="13"/>
      <c r="V1963" s="13"/>
      <c r="W1963" s="13"/>
    </row>
    <row r="1964" spans="1:23" x14ac:dyDescent="0.25">
      <c r="A1964" s="4" t="s">
        <v>92394</v>
      </c>
      <c r="B1964" s="4" t="s">
        <v>5100</v>
      </c>
      <c r="C1964" s="4" t="s">
        <v>778</v>
      </c>
      <c r="D1964" s="4" t="s">
        <v>3562</v>
      </c>
      <c r="E1964" s="4"/>
      <c r="F1964" s="4">
        <v>9461138536</v>
      </c>
      <c r="G1964" s="4"/>
      <c r="H1964" s="4" t="s">
        <v>92393</v>
      </c>
      <c r="I1964" s="4"/>
      <c r="J1964" s="4" t="s">
        <v>92395</v>
      </c>
      <c r="L1964" s="4" t="s">
        <v>92396</v>
      </c>
      <c r="M1964" s="4" t="s">
        <v>51</v>
      </c>
      <c r="N1964" s="4">
        <v>301001</v>
      </c>
      <c r="O1964" s="4"/>
      <c r="P1964" s="4">
        <v>8071924293</v>
      </c>
      <c r="Q1964" s="31"/>
      <c r="R1964" s="4"/>
      <c r="S1964" s="13" t="s">
        <v>92392</v>
      </c>
      <c r="T1964" s="13"/>
      <c r="U1964" s="13"/>
      <c r="V1964" s="13"/>
      <c r="W1964" s="13"/>
    </row>
    <row r="1965" spans="1:23" ht="45" x14ac:dyDescent="0.25">
      <c r="A1965" s="4" t="s">
        <v>95045</v>
      </c>
      <c r="B1965" s="4" t="s">
        <v>5100</v>
      </c>
      <c r="C1965" s="4" t="s">
        <v>1802</v>
      </c>
      <c r="D1965" s="4" t="s">
        <v>8439</v>
      </c>
      <c r="E1965" s="4" t="s">
        <v>175</v>
      </c>
      <c r="F1965" s="4">
        <v>9462932551</v>
      </c>
      <c r="G1965" s="4"/>
      <c r="H1965" s="4" t="s">
        <v>95044</v>
      </c>
      <c r="I1965" s="4"/>
      <c r="J1965" s="4" t="s">
        <v>95046</v>
      </c>
      <c r="L1965" s="4"/>
      <c r="M1965" s="4" t="s">
        <v>51</v>
      </c>
      <c r="N1965" s="4">
        <v>301001</v>
      </c>
      <c r="O1965" s="4" t="s">
        <v>95047</v>
      </c>
      <c r="P1965" s="4">
        <v>8071590771</v>
      </c>
      <c r="Q1965" s="31" t="s">
        <v>95043</v>
      </c>
      <c r="R1965" s="4"/>
      <c r="S1965" s="13" t="s">
        <v>212029</v>
      </c>
      <c r="T1965" s="13"/>
      <c r="U1965" s="13"/>
      <c r="V1965" s="13"/>
      <c r="W1965" s="13"/>
    </row>
    <row r="1966" spans="1:23" ht="45" x14ac:dyDescent="0.25">
      <c r="A1966" s="4" t="s">
        <v>107951</v>
      </c>
      <c r="B1966" s="4" t="s">
        <v>5100</v>
      </c>
      <c r="C1966" s="4" t="s">
        <v>107947</v>
      </c>
      <c r="D1966" s="4" t="s">
        <v>107948</v>
      </c>
      <c r="E1966" s="4" t="s">
        <v>84</v>
      </c>
      <c r="F1966" s="4">
        <v>9887308354</v>
      </c>
      <c r="G1966" s="4">
        <v>9829247729</v>
      </c>
      <c r="H1966" s="4" t="s">
        <v>107949</v>
      </c>
      <c r="I1966" s="4" t="s">
        <v>107950</v>
      </c>
      <c r="J1966" s="4" t="s">
        <v>107952</v>
      </c>
      <c r="L1966" s="4" t="s">
        <v>107953</v>
      </c>
      <c r="M1966" s="4" t="s">
        <v>51</v>
      </c>
      <c r="N1966" s="4">
        <v>301001</v>
      </c>
      <c r="O1966" s="4" t="s">
        <v>107954</v>
      </c>
      <c r="P1966" s="4">
        <v>8071809423</v>
      </c>
      <c r="Q1966" s="31" t="s">
        <v>107946</v>
      </c>
      <c r="R1966" s="4"/>
      <c r="S1966" s="13" t="s">
        <v>225471</v>
      </c>
      <c r="T1966" s="13"/>
      <c r="U1966" s="13"/>
      <c r="V1966" s="13"/>
      <c r="W1966" s="13"/>
    </row>
    <row r="1967" spans="1:23" x14ac:dyDescent="0.25">
      <c r="A1967" s="4" t="s">
        <v>111798</v>
      </c>
      <c r="B1967" s="4" t="s">
        <v>5100</v>
      </c>
      <c r="C1967" s="4" t="s">
        <v>624</v>
      </c>
      <c r="D1967" s="4"/>
      <c r="E1967" s="4"/>
      <c r="F1967" s="4">
        <v>9024115156</v>
      </c>
      <c r="G1967" s="4"/>
      <c r="H1967" s="4" t="s">
        <v>111797</v>
      </c>
      <c r="I1967" s="4"/>
      <c r="J1967" s="4" t="s">
        <v>111799</v>
      </c>
      <c r="L1967" s="4"/>
      <c r="M1967" s="4" t="s">
        <v>51</v>
      </c>
      <c r="N1967" s="4">
        <v>301001</v>
      </c>
      <c r="O1967" s="4" t="s">
        <v>111800</v>
      </c>
      <c r="P1967" s="4">
        <v>8048565520</v>
      </c>
      <c r="Q1967" s="31"/>
      <c r="R1967" s="4"/>
      <c r="S1967" s="13" t="s">
        <v>212030</v>
      </c>
      <c r="T1967" s="13"/>
      <c r="U1967" s="13"/>
      <c r="V1967" s="13"/>
      <c r="W1967" s="13"/>
    </row>
    <row r="1968" spans="1:23" x14ac:dyDescent="0.25">
      <c r="A1968" s="4" t="s">
        <v>122394</v>
      </c>
      <c r="B1968" s="4" t="s">
        <v>5100</v>
      </c>
      <c r="C1968" s="4" t="s">
        <v>2189</v>
      </c>
      <c r="D1968" s="4" t="s">
        <v>4074</v>
      </c>
      <c r="E1968" s="4" t="s">
        <v>27</v>
      </c>
      <c r="F1968" s="4">
        <v>9413688754</v>
      </c>
      <c r="G1968" s="4">
        <v>9413096172</v>
      </c>
      <c r="H1968" s="4" t="s">
        <v>122392</v>
      </c>
      <c r="I1968" s="4" t="s">
        <v>122393</v>
      </c>
      <c r="J1968" s="4" t="s">
        <v>122395</v>
      </c>
      <c r="L1968" s="4" t="s">
        <v>122397</v>
      </c>
      <c r="M1968" s="4" t="s">
        <v>51</v>
      </c>
      <c r="N1968" s="4">
        <v>301001</v>
      </c>
      <c r="O1968" s="4"/>
      <c r="P1968" s="4"/>
      <c r="Q1968" s="31"/>
      <c r="R1968" s="4"/>
      <c r="S1968" s="13" t="s">
        <v>199018</v>
      </c>
      <c r="T1968" s="13"/>
      <c r="U1968" s="13"/>
      <c r="V1968" s="13"/>
      <c r="W1968" s="13"/>
    </row>
    <row r="1969" spans="1:23" x14ac:dyDescent="0.25">
      <c r="A1969" s="4" t="s">
        <v>123669</v>
      </c>
      <c r="B1969" s="4" t="s">
        <v>5100</v>
      </c>
      <c r="C1969" s="4" t="s">
        <v>624</v>
      </c>
      <c r="D1969" s="4" t="s">
        <v>149</v>
      </c>
      <c r="E1969" s="4" t="s">
        <v>27</v>
      </c>
      <c r="F1969" s="4">
        <v>9251438735</v>
      </c>
      <c r="G1969" s="4"/>
      <c r="H1969" s="4" t="s">
        <v>123668</v>
      </c>
      <c r="I1969" s="4"/>
      <c r="J1969" s="4" t="s">
        <v>123670</v>
      </c>
      <c r="L1969" s="4"/>
      <c r="M1969" s="4" t="s">
        <v>51</v>
      </c>
      <c r="N1969" s="4">
        <v>301705</v>
      </c>
      <c r="O1969" s="4"/>
      <c r="P1969" s="4"/>
      <c r="Q1969" s="31"/>
      <c r="R1969" s="4"/>
      <c r="S1969" s="13" t="s">
        <v>199019</v>
      </c>
      <c r="T1969" s="13"/>
      <c r="U1969" s="13"/>
      <c r="V1969" s="13"/>
      <c r="W1969" s="13"/>
    </row>
    <row r="1970" spans="1:23" x14ac:dyDescent="0.25">
      <c r="A1970" s="4" t="s">
        <v>125392</v>
      </c>
      <c r="B1970" s="4" t="s">
        <v>5100</v>
      </c>
      <c r="C1970" s="4" t="s">
        <v>64662</v>
      </c>
      <c r="D1970" s="4" t="s">
        <v>148</v>
      </c>
      <c r="E1970" s="4" t="s">
        <v>27</v>
      </c>
      <c r="F1970" s="4">
        <v>9460132178</v>
      </c>
      <c r="G1970" s="4"/>
      <c r="H1970" s="4" t="s">
        <v>125391</v>
      </c>
      <c r="I1970" s="4"/>
      <c r="J1970" s="4" t="s">
        <v>125393</v>
      </c>
      <c r="L1970" s="4" t="s">
        <v>9400</v>
      </c>
      <c r="M1970" s="4" t="s">
        <v>51</v>
      </c>
      <c r="N1970" s="4">
        <v>301001</v>
      </c>
      <c r="O1970" s="4"/>
      <c r="P1970" s="4"/>
      <c r="Q1970" s="31"/>
      <c r="R1970" s="4"/>
      <c r="S1970" s="13" t="s">
        <v>212031</v>
      </c>
      <c r="T1970" s="13"/>
      <c r="U1970" s="13"/>
      <c r="V1970" s="13"/>
      <c r="W1970" s="13"/>
    </row>
    <row r="1971" spans="1:23" x14ac:dyDescent="0.25">
      <c r="A1971" s="4" t="s">
        <v>129762</v>
      </c>
      <c r="B1971" s="4" t="s">
        <v>5100</v>
      </c>
      <c r="C1971" s="4" t="s">
        <v>2189</v>
      </c>
      <c r="D1971" s="4"/>
      <c r="E1971" s="4" t="s">
        <v>27</v>
      </c>
      <c r="F1971" s="4">
        <v>9214422998</v>
      </c>
      <c r="G1971" s="4"/>
      <c r="H1971" s="4" t="s">
        <v>129760</v>
      </c>
      <c r="I1971" s="4" t="s">
        <v>129761</v>
      </c>
      <c r="J1971" s="4" t="s">
        <v>129763</v>
      </c>
      <c r="L1971" s="4" t="s">
        <v>129764</v>
      </c>
      <c r="M1971" s="4" t="s">
        <v>51</v>
      </c>
      <c r="N1971" s="4">
        <v>301001</v>
      </c>
      <c r="O1971" s="4" t="s">
        <v>129765</v>
      </c>
      <c r="P1971" s="4"/>
      <c r="Q1971" s="31"/>
      <c r="R1971" s="4"/>
      <c r="S1971" s="13" t="s">
        <v>225472</v>
      </c>
      <c r="T1971" s="13"/>
      <c r="U1971" s="13"/>
      <c r="V1971" s="13"/>
      <c r="W1971" s="13"/>
    </row>
    <row r="1972" spans="1:23" x14ac:dyDescent="0.25">
      <c r="A1972" s="4" t="s">
        <v>134746</v>
      </c>
      <c r="B1972" s="4" t="s">
        <v>5100</v>
      </c>
      <c r="C1972" s="4" t="s">
        <v>3607</v>
      </c>
      <c r="D1972" s="4" t="s">
        <v>4242</v>
      </c>
      <c r="E1972" s="4" t="s">
        <v>4339</v>
      </c>
      <c r="F1972" s="4">
        <v>9001098349</v>
      </c>
      <c r="G1972" s="4">
        <v>9045233072</v>
      </c>
      <c r="H1972" s="4" t="s">
        <v>134744</v>
      </c>
      <c r="I1972" s="4" t="s">
        <v>134745</v>
      </c>
      <c r="J1972" s="4" t="s">
        <v>134747</v>
      </c>
      <c r="L1972" s="4" t="s">
        <v>63554</v>
      </c>
      <c r="M1972" s="4" t="s">
        <v>51</v>
      </c>
      <c r="N1972" s="4">
        <v>301705</v>
      </c>
      <c r="O1972" s="4" t="s">
        <v>134748</v>
      </c>
      <c r="P1972" s="4"/>
      <c r="Q1972" s="31"/>
      <c r="R1972" s="4"/>
      <c r="S1972" s="13" t="s">
        <v>225473</v>
      </c>
      <c r="T1972" s="13"/>
      <c r="U1972" s="13"/>
      <c r="V1972" s="13"/>
      <c r="W1972" s="13"/>
    </row>
    <row r="1973" spans="1:23" ht="30" x14ac:dyDescent="0.25">
      <c r="A1973" s="4" t="s">
        <v>144318</v>
      </c>
      <c r="B1973" s="4" t="s">
        <v>5100</v>
      </c>
      <c r="C1973" s="4" t="s">
        <v>2952</v>
      </c>
      <c r="D1973" s="4"/>
      <c r="E1973" s="4"/>
      <c r="F1973" s="4">
        <v>9667026731</v>
      </c>
      <c r="G1973" s="4">
        <v>9309378851</v>
      </c>
      <c r="H1973" s="4" t="s">
        <v>144316</v>
      </c>
      <c r="I1973" s="4" t="s">
        <v>144317</v>
      </c>
      <c r="J1973" s="4" t="s">
        <v>144319</v>
      </c>
      <c r="L1973" s="4"/>
      <c r="M1973" s="4" t="s">
        <v>51</v>
      </c>
      <c r="N1973" s="4">
        <v>301019</v>
      </c>
      <c r="O1973" s="4" t="s">
        <v>144320</v>
      </c>
      <c r="P1973" s="4"/>
      <c r="Q1973" s="31" t="s">
        <v>144315</v>
      </c>
      <c r="R1973" s="4"/>
      <c r="S1973" s="13" t="s">
        <v>225474</v>
      </c>
      <c r="T1973" s="13"/>
      <c r="U1973" s="13"/>
      <c r="V1973" s="13"/>
      <c r="W1973" s="13"/>
    </row>
    <row r="1974" spans="1:23" x14ac:dyDescent="0.25">
      <c r="A1974" s="4" t="s">
        <v>151098</v>
      </c>
      <c r="B1974" s="4" t="s">
        <v>5100</v>
      </c>
      <c r="C1974" s="4" t="s">
        <v>25157</v>
      </c>
      <c r="D1974" s="4" t="s">
        <v>151096</v>
      </c>
      <c r="E1974" s="4" t="s">
        <v>34</v>
      </c>
      <c r="F1974" s="4">
        <v>8739902650</v>
      </c>
      <c r="G1974" s="4">
        <v>9887091261</v>
      </c>
      <c r="H1974" s="4" t="s">
        <v>151097</v>
      </c>
      <c r="I1974" s="4"/>
      <c r="J1974" s="4" t="s">
        <v>151099</v>
      </c>
      <c r="L1974" s="4"/>
      <c r="M1974" s="4" t="s">
        <v>51</v>
      </c>
      <c r="N1974" s="4">
        <v>301019</v>
      </c>
      <c r="O1974" s="4" t="s">
        <v>151100</v>
      </c>
      <c r="P1974" s="4"/>
      <c r="Q1974" s="31"/>
      <c r="R1974" s="4"/>
      <c r="S1974" s="13" t="s">
        <v>199020</v>
      </c>
      <c r="T1974" s="13"/>
      <c r="U1974" s="13"/>
      <c r="V1974" s="13"/>
      <c r="W1974" s="13"/>
    </row>
    <row r="1975" spans="1:23" ht="30" x14ac:dyDescent="0.25">
      <c r="A1975" s="4" t="s">
        <v>158288</v>
      </c>
      <c r="B1975" s="4" t="s">
        <v>5100</v>
      </c>
      <c r="C1975" s="4" t="s">
        <v>11231</v>
      </c>
      <c r="D1975" s="4" t="s">
        <v>4784</v>
      </c>
      <c r="E1975" s="4" t="s">
        <v>27</v>
      </c>
      <c r="F1975" s="4">
        <v>9785030300</v>
      </c>
      <c r="G1975" s="4">
        <v>9414908622</v>
      </c>
      <c r="H1975" s="4" t="s">
        <v>158286</v>
      </c>
      <c r="I1975" s="4" t="s">
        <v>158287</v>
      </c>
      <c r="J1975" s="4" t="s">
        <v>158289</v>
      </c>
      <c r="L1975" s="4"/>
      <c r="M1975" s="4" t="s">
        <v>51</v>
      </c>
      <c r="N1975" s="4">
        <v>301001</v>
      </c>
      <c r="O1975" s="4"/>
      <c r="P1975" s="4"/>
      <c r="Q1975" s="31" t="s">
        <v>204448</v>
      </c>
      <c r="R1975" s="4"/>
      <c r="S1975" s="13" t="s">
        <v>158285</v>
      </c>
      <c r="T1975" s="13"/>
      <c r="U1975" s="13"/>
      <c r="V1975" s="13"/>
      <c r="W1975" s="13"/>
    </row>
    <row r="1976" spans="1:23" ht="45" x14ac:dyDescent="0.25">
      <c r="A1976" s="4" t="s">
        <v>162729</v>
      </c>
      <c r="B1976" s="4" t="s">
        <v>5100</v>
      </c>
      <c r="C1976" s="4" t="s">
        <v>3355</v>
      </c>
      <c r="D1976" s="4" t="s">
        <v>14153</v>
      </c>
      <c r="E1976" s="4" t="s">
        <v>27</v>
      </c>
      <c r="F1976" s="4">
        <v>9602731172</v>
      </c>
      <c r="G1976" s="4"/>
      <c r="H1976" s="4" t="s">
        <v>162728</v>
      </c>
      <c r="I1976" s="4"/>
      <c r="J1976" s="4" t="s">
        <v>162730</v>
      </c>
      <c r="L1976" s="4" t="s">
        <v>162731</v>
      </c>
      <c r="M1976" s="4" t="s">
        <v>51</v>
      </c>
      <c r="N1976" s="4">
        <v>301001</v>
      </c>
      <c r="O1976" s="4"/>
      <c r="P1976" s="4"/>
      <c r="Q1976" s="31" t="s">
        <v>212032</v>
      </c>
      <c r="R1976" s="4"/>
      <c r="S1976" s="4"/>
      <c r="T1976" s="4"/>
      <c r="U1976" s="4"/>
      <c r="V1976" s="4"/>
      <c r="W1976" s="4"/>
    </row>
    <row r="1977" spans="1:23" x14ac:dyDescent="0.25">
      <c r="A1977" s="4" t="s">
        <v>174450</v>
      </c>
      <c r="B1977" s="4" t="s">
        <v>5100</v>
      </c>
      <c r="C1977" s="4" t="s">
        <v>1452</v>
      </c>
      <c r="D1977" s="4" t="s">
        <v>404</v>
      </c>
      <c r="E1977" s="4" t="s">
        <v>27</v>
      </c>
      <c r="F1977" s="4">
        <v>9251005419</v>
      </c>
      <c r="G1977" s="4"/>
      <c r="H1977" s="4" t="s">
        <v>174448</v>
      </c>
      <c r="I1977" s="4" t="s">
        <v>174449</v>
      </c>
      <c r="J1977" s="4" t="s">
        <v>174451</v>
      </c>
      <c r="L1977" s="4" t="s">
        <v>118972</v>
      </c>
      <c r="M1977" s="4" t="s">
        <v>51</v>
      </c>
      <c r="N1977" s="4">
        <v>301706</v>
      </c>
      <c r="O1977" s="4" t="s">
        <v>174452</v>
      </c>
      <c r="P1977" s="4"/>
      <c r="Q1977" s="31" t="s">
        <v>174447</v>
      </c>
      <c r="R1977" s="4"/>
      <c r="S1977" s="13" t="s">
        <v>225475</v>
      </c>
      <c r="T1977" s="13"/>
      <c r="U1977" s="13"/>
      <c r="V1977" s="13"/>
      <c r="W1977" s="13"/>
    </row>
    <row r="1978" spans="1:23" ht="45" x14ac:dyDescent="0.25">
      <c r="A1978" s="4" t="s">
        <v>79729</v>
      </c>
      <c r="B1978" s="4" t="s">
        <v>79731</v>
      </c>
      <c r="C1978" s="4" t="s">
        <v>7034</v>
      </c>
      <c r="D1978" s="4" t="s">
        <v>21788</v>
      </c>
      <c r="E1978" s="4" t="s">
        <v>100</v>
      </c>
      <c r="F1978" s="4">
        <v>9960859521</v>
      </c>
      <c r="G1978" s="4">
        <v>8554869521</v>
      </c>
      <c r="H1978" s="4" t="s">
        <v>79727</v>
      </c>
      <c r="I1978" s="4" t="s">
        <v>79728</v>
      </c>
      <c r="J1978" s="4" t="s">
        <v>79730</v>
      </c>
      <c r="L1978" s="4" t="s">
        <v>79732</v>
      </c>
      <c r="M1978" s="4" t="s">
        <v>23</v>
      </c>
      <c r="N1978" s="4">
        <v>201005</v>
      </c>
      <c r="O1978" s="4"/>
      <c r="P1978" s="4">
        <v>8048615813</v>
      </c>
      <c r="Q1978" s="31" t="s">
        <v>79725</v>
      </c>
      <c r="R1978" s="4"/>
      <c r="S1978" s="13" t="s">
        <v>79726</v>
      </c>
      <c r="T1978" s="13"/>
      <c r="U1978" s="13"/>
      <c r="V1978" s="13"/>
      <c r="W1978" s="13"/>
    </row>
    <row r="1979" spans="1:23" x14ac:dyDescent="0.25">
      <c r="A1979" s="4" t="s">
        <v>93193</v>
      </c>
      <c r="B1979" s="4" t="s">
        <v>93195</v>
      </c>
      <c r="C1979" s="4" t="s">
        <v>32158</v>
      </c>
      <c r="D1979" s="4" t="s">
        <v>93191</v>
      </c>
      <c r="E1979" s="4" t="s">
        <v>9814</v>
      </c>
      <c r="F1979" s="4">
        <v>9408729910</v>
      </c>
      <c r="G1979" s="4"/>
      <c r="H1979" s="4" t="s">
        <v>93192</v>
      </c>
      <c r="I1979" s="4"/>
      <c r="J1979" s="4" t="s">
        <v>93194</v>
      </c>
      <c r="L1979" s="4" t="s">
        <v>8483</v>
      </c>
      <c r="M1979" s="4" t="s">
        <v>171</v>
      </c>
      <c r="N1979" s="4">
        <v>385110</v>
      </c>
      <c r="O1979" s="4" t="s">
        <v>93196</v>
      </c>
      <c r="P1979" s="4">
        <v>8046036965</v>
      </c>
      <c r="Q1979" s="31"/>
      <c r="R1979" s="4"/>
      <c r="S1979" s="13" t="s">
        <v>225476</v>
      </c>
      <c r="T1979" s="13"/>
      <c r="U1979" s="13"/>
      <c r="V1979" s="13"/>
      <c r="W1979" s="13"/>
    </row>
    <row r="1980" spans="1:23" ht="45" x14ac:dyDescent="0.25">
      <c r="A1980" s="4" t="s">
        <v>87252</v>
      </c>
      <c r="B1980" s="4" t="s">
        <v>87253</v>
      </c>
      <c r="C1980" s="4" t="s">
        <v>64662</v>
      </c>
      <c r="D1980" s="4" t="s">
        <v>14907</v>
      </c>
      <c r="E1980" s="4" t="s">
        <v>74</v>
      </c>
      <c r="F1980" s="4">
        <v>8275004636</v>
      </c>
      <c r="G1980" s="4">
        <v>9422745725</v>
      </c>
      <c r="H1980" s="4" t="s">
        <v>87250</v>
      </c>
      <c r="I1980" s="4" t="s">
        <v>87251</v>
      </c>
      <c r="J1980" s="4" t="s">
        <v>30012</v>
      </c>
      <c r="L1980" s="4" t="s">
        <v>30012</v>
      </c>
      <c r="M1980" s="4" t="s">
        <v>23</v>
      </c>
      <c r="N1980" s="4">
        <v>431517</v>
      </c>
      <c r="O1980" s="4"/>
      <c r="P1980" s="4">
        <v>8048703490</v>
      </c>
      <c r="Q1980" s="31" t="s">
        <v>212033</v>
      </c>
      <c r="R1980" s="4"/>
      <c r="S1980" s="13" t="s">
        <v>212034</v>
      </c>
      <c r="T1980" s="13"/>
      <c r="U1980" s="13"/>
      <c r="V1980" s="13"/>
      <c r="W1980" s="13"/>
    </row>
    <row r="1981" spans="1:23" x14ac:dyDescent="0.25">
      <c r="A1981" s="4" t="s">
        <v>437</v>
      </c>
      <c r="B1981" s="4" t="s">
        <v>439</v>
      </c>
      <c r="C1981" s="4" t="s">
        <v>434</v>
      </c>
      <c r="D1981" s="4"/>
      <c r="E1981" s="4" t="s">
        <v>435</v>
      </c>
      <c r="F1981" s="4">
        <v>9541201373</v>
      </c>
      <c r="G1981" s="4">
        <v>9812045927</v>
      </c>
      <c r="H1981" s="4" t="s">
        <v>436</v>
      </c>
      <c r="I1981" s="4"/>
      <c r="J1981" s="4" t="s">
        <v>438</v>
      </c>
      <c r="L1981" s="4"/>
      <c r="M1981" s="4" t="s">
        <v>163</v>
      </c>
      <c r="N1981" s="4">
        <v>133001</v>
      </c>
      <c r="O1981" s="4" t="s">
        <v>440</v>
      </c>
      <c r="P1981" s="4">
        <v>8048006347</v>
      </c>
      <c r="Q1981" s="31"/>
      <c r="R1981" s="4"/>
      <c r="S1981" s="13" t="s">
        <v>199021</v>
      </c>
      <c r="T1981" s="13"/>
      <c r="U1981" s="13"/>
      <c r="V1981" s="13"/>
      <c r="W1981" s="13"/>
    </row>
    <row r="1982" spans="1:23" x14ac:dyDescent="0.25">
      <c r="A1982" s="4" t="s">
        <v>581</v>
      </c>
      <c r="B1982" s="4" t="s">
        <v>439</v>
      </c>
      <c r="C1982" s="4" t="s">
        <v>577</v>
      </c>
      <c r="D1982" s="4" t="s">
        <v>578</v>
      </c>
      <c r="E1982" s="4" t="s">
        <v>34</v>
      </c>
      <c r="F1982" s="4">
        <v>8950589000</v>
      </c>
      <c r="G1982" s="4">
        <v>9416188161</v>
      </c>
      <c r="H1982" s="4" t="s">
        <v>579</v>
      </c>
      <c r="I1982" s="4" t="s">
        <v>580</v>
      </c>
      <c r="J1982" s="4" t="s">
        <v>582</v>
      </c>
      <c r="L1982" s="4" t="s">
        <v>583</v>
      </c>
      <c r="M1982" s="4" t="s">
        <v>163</v>
      </c>
      <c r="N1982" s="4">
        <v>133001</v>
      </c>
      <c r="O1982" s="4" t="s">
        <v>584</v>
      </c>
      <c r="P1982" s="4">
        <v>8048611594</v>
      </c>
      <c r="Q1982" s="31"/>
      <c r="R1982" s="4"/>
      <c r="S1982" s="13" t="s">
        <v>212035</v>
      </c>
      <c r="T1982" s="13"/>
      <c r="U1982" s="13"/>
      <c r="V1982" s="13"/>
      <c r="W1982" s="13"/>
    </row>
    <row r="1983" spans="1:23" ht="45" x14ac:dyDescent="0.25">
      <c r="A1983" s="4" t="s">
        <v>7586</v>
      </c>
      <c r="B1983" s="4" t="s">
        <v>439</v>
      </c>
      <c r="C1983" s="4" t="s">
        <v>2395</v>
      </c>
      <c r="D1983" s="4" t="s">
        <v>696</v>
      </c>
      <c r="E1983" s="4" t="s">
        <v>34</v>
      </c>
      <c r="F1983" s="4">
        <v>9416954500</v>
      </c>
      <c r="G1983" s="4">
        <v>9468380500</v>
      </c>
      <c r="H1983" s="4" t="s">
        <v>7584</v>
      </c>
      <c r="I1983" s="4" t="s">
        <v>7585</v>
      </c>
      <c r="J1983" s="4" t="s">
        <v>7587</v>
      </c>
      <c r="L1983" s="4" t="s">
        <v>583</v>
      </c>
      <c r="M1983" s="4" t="s">
        <v>163</v>
      </c>
      <c r="N1983" s="4">
        <v>133001</v>
      </c>
      <c r="O1983" s="4"/>
      <c r="P1983" s="4">
        <v>8046083130</v>
      </c>
      <c r="Q1983" s="31" t="s">
        <v>7583</v>
      </c>
      <c r="R1983" s="4"/>
      <c r="S1983" s="13" t="s">
        <v>193849</v>
      </c>
      <c r="T1983" s="13"/>
      <c r="U1983" s="13"/>
      <c r="V1983" s="13"/>
      <c r="W1983" s="13"/>
    </row>
    <row r="1984" spans="1:23" ht="45" x14ac:dyDescent="0.25">
      <c r="A1984" s="4" t="s">
        <v>15071</v>
      </c>
      <c r="B1984" s="4" t="s">
        <v>439</v>
      </c>
      <c r="C1984" s="4" t="s">
        <v>15068</v>
      </c>
      <c r="D1984" s="4" t="s">
        <v>337</v>
      </c>
      <c r="E1984" s="4" t="s">
        <v>34</v>
      </c>
      <c r="F1984" s="4">
        <v>9034999795</v>
      </c>
      <c r="G1984" s="4">
        <v>9354177331</v>
      </c>
      <c r="H1984" s="4" t="s">
        <v>15069</v>
      </c>
      <c r="I1984" s="4" t="s">
        <v>15070</v>
      </c>
      <c r="J1984" s="4" t="s">
        <v>15072</v>
      </c>
      <c r="L1984" s="4" t="s">
        <v>9549</v>
      </c>
      <c r="M1984" s="4" t="s">
        <v>163</v>
      </c>
      <c r="N1984" s="4">
        <v>134003</v>
      </c>
      <c r="O1984" s="4" t="s">
        <v>15073</v>
      </c>
      <c r="P1984" s="4">
        <v>8049472934</v>
      </c>
      <c r="Q1984" s="31" t="s">
        <v>15067</v>
      </c>
      <c r="R1984" s="4"/>
      <c r="S1984" s="13" t="s">
        <v>193850</v>
      </c>
      <c r="T1984" s="13"/>
      <c r="U1984" s="13"/>
      <c r="V1984" s="13"/>
      <c r="W1984" s="13"/>
    </row>
    <row r="1985" spans="1:23" ht="45" x14ac:dyDescent="0.25">
      <c r="A1985" s="4" t="s">
        <v>15264</v>
      </c>
      <c r="B1985" s="4" t="s">
        <v>439</v>
      </c>
      <c r="C1985" s="4" t="s">
        <v>1122</v>
      </c>
      <c r="D1985" s="4" t="s">
        <v>234</v>
      </c>
      <c r="E1985" s="4" t="s">
        <v>27</v>
      </c>
      <c r="F1985" s="4">
        <v>9896048007</v>
      </c>
      <c r="G1985" s="4"/>
      <c r="H1985" s="4" t="s">
        <v>15263</v>
      </c>
      <c r="I1985" s="4"/>
      <c r="J1985" s="4" t="s">
        <v>15265</v>
      </c>
      <c r="L1985" s="4" t="s">
        <v>15266</v>
      </c>
      <c r="M1985" s="4" t="s">
        <v>163</v>
      </c>
      <c r="N1985" s="4">
        <v>133001</v>
      </c>
      <c r="O1985" s="4"/>
      <c r="P1985" s="4">
        <v>8043052167</v>
      </c>
      <c r="Q1985" s="31" t="s">
        <v>206528</v>
      </c>
      <c r="R1985" s="4"/>
      <c r="S1985" s="13" t="s">
        <v>193851</v>
      </c>
      <c r="T1985" s="13"/>
      <c r="U1985" s="13"/>
      <c r="V1985" s="13"/>
      <c r="W1985" s="13"/>
    </row>
    <row r="1986" spans="1:23" ht="30" x14ac:dyDescent="0.25">
      <c r="A1986" s="4" t="s">
        <v>17040</v>
      </c>
      <c r="B1986" s="4" t="s">
        <v>439</v>
      </c>
      <c r="C1986" s="4" t="s">
        <v>3025</v>
      </c>
      <c r="D1986" s="4" t="s">
        <v>3631</v>
      </c>
      <c r="E1986" s="4" t="s">
        <v>3931</v>
      </c>
      <c r="F1986" s="4">
        <v>9416958059</v>
      </c>
      <c r="G1986" s="4">
        <v>8950514406</v>
      </c>
      <c r="H1986" s="4" t="s">
        <v>17038</v>
      </c>
      <c r="I1986" s="4" t="s">
        <v>17039</v>
      </c>
      <c r="J1986" s="4" t="s">
        <v>17041</v>
      </c>
      <c r="L1986" s="4" t="s">
        <v>17042</v>
      </c>
      <c r="M1986" s="4" t="s">
        <v>163</v>
      </c>
      <c r="N1986" s="4">
        <v>134403</v>
      </c>
      <c r="O1986" s="4"/>
      <c r="P1986" s="4">
        <v>8042907207</v>
      </c>
      <c r="Q1986" s="31" t="s">
        <v>206529</v>
      </c>
      <c r="R1986" s="4"/>
      <c r="S1986" s="13" t="s">
        <v>193852</v>
      </c>
      <c r="T1986" s="13"/>
      <c r="U1986" s="13"/>
      <c r="V1986" s="13"/>
      <c r="W1986" s="13"/>
    </row>
    <row r="1987" spans="1:23" ht="30" x14ac:dyDescent="0.25">
      <c r="A1987" s="4" t="s">
        <v>18001</v>
      </c>
      <c r="B1987" s="4" t="s">
        <v>439</v>
      </c>
      <c r="C1987" s="4" t="s">
        <v>17999</v>
      </c>
      <c r="D1987" s="4" t="s">
        <v>337</v>
      </c>
      <c r="E1987" s="4" t="s">
        <v>34</v>
      </c>
      <c r="F1987" s="4">
        <v>9996399799</v>
      </c>
      <c r="G1987" s="4">
        <v>9996999994</v>
      </c>
      <c r="H1987" s="4" t="s">
        <v>18000</v>
      </c>
      <c r="I1987" s="4"/>
      <c r="J1987" s="4" t="s">
        <v>18002</v>
      </c>
      <c r="L1987" s="4"/>
      <c r="M1987" s="4" t="s">
        <v>163</v>
      </c>
      <c r="N1987" s="4">
        <v>134003</v>
      </c>
      <c r="O1987" s="4"/>
      <c r="P1987" s="4">
        <v>8049442212</v>
      </c>
      <c r="Q1987" s="31" t="s">
        <v>17997</v>
      </c>
      <c r="R1987" s="4"/>
      <c r="S1987" s="13" t="s">
        <v>17998</v>
      </c>
      <c r="T1987" s="13"/>
      <c r="U1987" s="13"/>
      <c r="V1987" s="13"/>
      <c r="W1987" s="13"/>
    </row>
    <row r="1988" spans="1:23" ht="30" x14ac:dyDescent="0.25">
      <c r="A1988" s="4" t="s">
        <v>18699</v>
      </c>
      <c r="B1988" s="4" t="s">
        <v>439</v>
      </c>
      <c r="C1988" s="4" t="s">
        <v>18696</v>
      </c>
      <c r="D1988" s="4"/>
      <c r="E1988" s="4" t="s">
        <v>27</v>
      </c>
      <c r="F1988" s="4">
        <v>9467004466</v>
      </c>
      <c r="G1988" s="4"/>
      <c r="H1988" s="4" t="s">
        <v>18697</v>
      </c>
      <c r="I1988" s="4" t="s">
        <v>18698</v>
      </c>
      <c r="J1988" s="4" t="s">
        <v>18700</v>
      </c>
      <c r="L1988" s="4"/>
      <c r="M1988" s="4" t="s">
        <v>163</v>
      </c>
      <c r="N1988" s="4">
        <v>133001</v>
      </c>
      <c r="O1988" s="4"/>
      <c r="P1988" s="4">
        <v>8046071209</v>
      </c>
      <c r="Q1988" s="31" t="s">
        <v>18695</v>
      </c>
      <c r="R1988" s="4"/>
      <c r="S1988" s="13" t="s">
        <v>18695</v>
      </c>
      <c r="T1988" s="13"/>
      <c r="U1988" s="13"/>
      <c r="V1988" s="13"/>
      <c r="W1988" s="13"/>
    </row>
    <row r="1989" spans="1:23" ht="30" x14ac:dyDescent="0.25">
      <c r="A1989" s="4" t="s">
        <v>20354</v>
      </c>
      <c r="B1989" s="4" t="s">
        <v>439</v>
      </c>
      <c r="C1989" s="4" t="s">
        <v>484</v>
      </c>
      <c r="D1989" s="4" t="s">
        <v>2793</v>
      </c>
      <c r="E1989" s="4" t="s">
        <v>27</v>
      </c>
      <c r="F1989" s="4">
        <v>9416223892</v>
      </c>
      <c r="G1989" s="4"/>
      <c r="H1989" s="4" t="s">
        <v>20352</v>
      </c>
      <c r="I1989" s="4" t="s">
        <v>20353</v>
      </c>
      <c r="J1989" s="4" t="s">
        <v>20355</v>
      </c>
      <c r="L1989" s="4" t="s">
        <v>20356</v>
      </c>
      <c r="M1989" s="4" t="s">
        <v>163</v>
      </c>
      <c r="N1989" s="4">
        <v>133001</v>
      </c>
      <c r="O1989" s="4"/>
      <c r="P1989" s="4">
        <v>8071868096</v>
      </c>
      <c r="Q1989" s="31" t="s">
        <v>20351</v>
      </c>
      <c r="R1989" s="4"/>
      <c r="S1989" s="13" t="s">
        <v>20351</v>
      </c>
      <c r="T1989" s="13"/>
      <c r="U1989" s="13"/>
      <c r="V1989" s="13"/>
      <c r="W1989" s="13"/>
    </row>
    <row r="1990" spans="1:23" ht="30" x14ac:dyDescent="0.25">
      <c r="A1990" s="4" t="s">
        <v>25959</v>
      </c>
      <c r="B1990" s="4" t="s">
        <v>439</v>
      </c>
      <c r="C1990" s="4" t="s">
        <v>25957</v>
      </c>
      <c r="D1990" s="4" t="s">
        <v>11833</v>
      </c>
      <c r="E1990" s="4" t="s">
        <v>27</v>
      </c>
      <c r="F1990" s="4">
        <v>8571827771</v>
      </c>
      <c r="G1990" s="4"/>
      <c r="H1990" s="4" t="s">
        <v>25958</v>
      </c>
      <c r="I1990" s="4"/>
      <c r="J1990" s="4" t="s">
        <v>25960</v>
      </c>
      <c r="L1990" s="4" t="s">
        <v>25961</v>
      </c>
      <c r="M1990" s="4" t="s">
        <v>163</v>
      </c>
      <c r="N1990" s="4">
        <v>134003</v>
      </c>
      <c r="O1990" s="4"/>
      <c r="P1990" s="4">
        <v>8046078137</v>
      </c>
      <c r="Q1990" s="31" t="s">
        <v>193853</v>
      </c>
      <c r="R1990" s="4"/>
      <c r="S1990" s="13" t="s">
        <v>193853</v>
      </c>
      <c r="T1990" s="13"/>
      <c r="U1990" s="13"/>
      <c r="V1990" s="13"/>
      <c r="W1990" s="13"/>
    </row>
    <row r="1991" spans="1:23" ht="30" x14ac:dyDescent="0.25">
      <c r="A1991" s="4" t="s">
        <v>25993</v>
      </c>
      <c r="B1991" s="4" t="s">
        <v>439</v>
      </c>
      <c r="C1991" s="4" t="s">
        <v>4272</v>
      </c>
      <c r="D1991" s="4" t="s">
        <v>25990</v>
      </c>
      <c r="E1991" s="4" t="s">
        <v>34</v>
      </c>
      <c r="F1991" s="4">
        <v>9023445007</v>
      </c>
      <c r="G1991" s="4"/>
      <c r="H1991" s="4" t="s">
        <v>25991</v>
      </c>
      <c r="I1991" s="4" t="s">
        <v>25992</v>
      </c>
      <c r="J1991" s="4" t="s">
        <v>25994</v>
      </c>
      <c r="L1991" s="4" t="s">
        <v>25995</v>
      </c>
      <c r="M1991" s="4" t="s">
        <v>163</v>
      </c>
      <c r="N1991" s="4">
        <v>134003</v>
      </c>
      <c r="O1991" s="4"/>
      <c r="P1991" s="4">
        <v>8048027571</v>
      </c>
      <c r="Q1991" s="31" t="s">
        <v>25989</v>
      </c>
      <c r="R1991" s="4"/>
      <c r="S1991" s="13" t="s">
        <v>25989</v>
      </c>
      <c r="T1991" s="13"/>
      <c r="U1991" s="13"/>
      <c r="V1991" s="13"/>
      <c r="W1991" s="13"/>
    </row>
    <row r="1992" spans="1:23" x14ac:dyDescent="0.25">
      <c r="A1992" s="4" t="s">
        <v>29362</v>
      </c>
      <c r="B1992" s="4" t="s">
        <v>439</v>
      </c>
      <c r="C1992" s="4" t="s">
        <v>2432</v>
      </c>
      <c r="D1992" s="4" t="s">
        <v>647</v>
      </c>
      <c r="E1992" s="4" t="s">
        <v>27</v>
      </c>
      <c r="F1992" s="4">
        <v>8295555501</v>
      </c>
      <c r="G1992" s="4">
        <v>9253060001</v>
      </c>
      <c r="H1992" s="4" t="s">
        <v>29361</v>
      </c>
      <c r="I1992" s="4"/>
      <c r="J1992" s="4" t="s">
        <v>29363</v>
      </c>
      <c r="L1992" s="4" t="s">
        <v>6071</v>
      </c>
      <c r="M1992" s="4" t="s">
        <v>163</v>
      </c>
      <c r="N1992" s="4">
        <v>133001</v>
      </c>
      <c r="O1992" s="4" t="s">
        <v>29364</v>
      </c>
      <c r="P1992" s="4">
        <v>8071599189</v>
      </c>
      <c r="Q1992" s="31"/>
      <c r="R1992" s="4"/>
      <c r="S1992" s="13" t="s">
        <v>225477</v>
      </c>
      <c r="T1992" s="13"/>
      <c r="U1992" s="13"/>
      <c r="V1992" s="13"/>
      <c r="W1992" s="13"/>
    </row>
    <row r="1993" spans="1:23" ht="45" x14ac:dyDescent="0.25">
      <c r="A1993" s="4" t="s">
        <v>30836</v>
      </c>
      <c r="B1993" s="4" t="s">
        <v>439</v>
      </c>
      <c r="C1993" s="4" t="s">
        <v>411</v>
      </c>
      <c r="D1993" s="4" t="s">
        <v>570</v>
      </c>
      <c r="E1993" s="4" t="s">
        <v>34</v>
      </c>
      <c r="F1993" s="4">
        <v>8199999123</v>
      </c>
      <c r="G1993" s="4">
        <v>9896052123</v>
      </c>
      <c r="H1993" s="4" t="s">
        <v>30834</v>
      </c>
      <c r="I1993" s="4" t="s">
        <v>30835</v>
      </c>
      <c r="J1993" s="4" t="s">
        <v>30837</v>
      </c>
      <c r="L1993" s="4" t="s">
        <v>12445</v>
      </c>
      <c r="M1993" s="4" t="s">
        <v>163</v>
      </c>
      <c r="N1993" s="4">
        <v>134003</v>
      </c>
      <c r="O1993" s="4" t="s">
        <v>30838</v>
      </c>
      <c r="P1993" s="4">
        <v>8048082809</v>
      </c>
      <c r="Q1993" s="31" t="s">
        <v>30833</v>
      </c>
      <c r="R1993" s="4"/>
      <c r="S1993" s="13" t="s">
        <v>225478</v>
      </c>
      <c r="T1993" s="13"/>
      <c r="U1993" s="13"/>
      <c r="V1993" s="13"/>
      <c r="W1993" s="13"/>
    </row>
    <row r="1994" spans="1:23" x14ac:dyDescent="0.25">
      <c r="A1994" s="4" t="s">
        <v>33445</v>
      </c>
      <c r="B1994" s="4" t="s">
        <v>439</v>
      </c>
      <c r="C1994" s="4" t="s">
        <v>5090</v>
      </c>
      <c r="D1994" s="4"/>
      <c r="E1994" s="4" t="s">
        <v>27</v>
      </c>
      <c r="F1994" s="4">
        <v>9215623516</v>
      </c>
      <c r="G1994" s="4">
        <v>9416023516</v>
      </c>
      <c r="H1994" s="4" t="s">
        <v>33443</v>
      </c>
      <c r="I1994" s="4" t="s">
        <v>33444</v>
      </c>
      <c r="J1994" s="4" t="s">
        <v>33446</v>
      </c>
      <c r="L1994" s="4" t="s">
        <v>3129</v>
      </c>
      <c r="M1994" s="4" t="s">
        <v>163</v>
      </c>
      <c r="N1994" s="4">
        <v>133001</v>
      </c>
      <c r="O1994" s="4"/>
      <c r="P1994" s="4">
        <v>8046030055</v>
      </c>
      <c r="Q1994" s="31"/>
      <c r="R1994" s="4"/>
      <c r="S1994" s="13" t="s">
        <v>199022</v>
      </c>
      <c r="T1994" s="13"/>
      <c r="U1994" s="13"/>
      <c r="V1994" s="13"/>
      <c r="W1994" s="13"/>
    </row>
    <row r="1995" spans="1:23" ht="45" x14ac:dyDescent="0.25">
      <c r="A1995" s="4" t="s">
        <v>34079</v>
      </c>
      <c r="B1995" s="4" t="s">
        <v>439</v>
      </c>
      <c r="C1995" s="4" t="s">
        <v>6351</v>
      </c>
      <c r="D1995" s="4" t="s">
        <v>242</v>
      </c>
      <c r="E1995" s="4" t="s">
        <v>27</v>
      </c>
      <c r="F1995" s="4">
        <v>9034175683</v>
      </c>
      <c r="G1995" s="4">
        <v>9031475683</v>
      </c>
      <c r="H1995" s="4" t="s">
        <v>34078</v>
      </c>
      <c r="I1995" s="4"/>
      <c r="J1995" s="4" t="s">
        <v>34080</v>
      </c>
      <c r="L1995" s="4"/>
      <c r="M1995" s="4" t="s">
        <v>163</v>
      </c>
      <c r="N1995" s="4">
        <v>133006</v>
      </c>
      <c r="O1995" s="4"/>
      <c r="P1995" s="4">
        <v>8045328567</v>
      </c>
      <c r="Q1995" s="31" t="s">
        <v>34077</v>
      </c>
      <c r="R1995" s="4"/>
      <c r="S1995" s="13" t="s">
        <v>225479</v>
      </c>
      <c r="T1995" s="13"/>
      <c r="U1995" s="13"/>
      <c r="V1995" s="13"/>
      <c r="W1995" s="13"/>
    </row>
    <row r="1996" spans="1:23" x14ac:dyDescent="0.25">
      <c r="A1996" s="4" t="s">
        <v>34799</v>
      </c>
      <c r="B1996" s="4" t="s">
        <v>439</v>
      </c>
      <c r="C1996" s="4" t="s">
        <v>34796</v>
      </c>
      <c r="D1996" s="4" t="s">
        <v>234</v>
      </c>
      <c r="E1996" s="4" t="s">
        <v>74</v>
      </c>
      <c r="F1996" s="4">
        <v>9416025615</v>
      </c>
      <c r="G1996" s="4">
        <v>9729214545</v>
      </c>
      <c r="H1996" s="4" t="s">
        <v>34797</v>
      </c>
      <c r="I1996" s="4" t="s">
        <v>34798</v>
      </c>
      <c r="J1996" s="4" t="s">
        <v>34800</v>
      </c>
      <c r="L1996" s="4"/>
      <c r="M1996" s="4" t="s">
        <v>163</v>
      </c>
      <c r="N1996" s="4">
        <v>133001</v>
      </c>
      <c r="O1996" s="4" t="s">
        <v>34801</v>
      </c>
      <c r="P1996" s="4">
        <v>8042534443</v>
      </c>
      <c r="Q1996" s="31"/>
      <c r="R1996" s="4"/>
      <c r="S1996" s="13" t="s">
        <v>225480</v>
      </c>
      <c r="T1996" s="13"/>
      <c r="U1996" s="13"/>
      <c r="V1996" s="13"/>
      <c r="W1996" s="13"/>
    </row>
    <row r="1997" spans="1:23" ht="30" x14ac:dyDescent="0.25">
      <c r="A1997" s="4" t="s">
        <v>36274</v>
      </c>
      <c r="B1997" s="4" t="s">
        <v>439</v>
      </c>
      <c r="C1997" s="4" t="s">
        <v>36272</v>
      </c>
      <c r="D1997" s="4" t="s">
        <v>73</v>
      </c>
      <c r="E1997" s="4" t="s">
        <v>916</v>
      </c>
      <c r="F1997" s="4">
        <v>9896433088</v>
      </c>
      <c r="G1997" s="4"/>
      <c r="H1997" s="4" t="s">
        <v>36273</v>
      </c>
      <c r="I1997" s="4"/>
      <c r="J1997" s="4" t="s">
        <v>36275</v>
      </c>
      <c r="L1997" s="4"/>
      <c r="M1997" s="4" t="s">
        <v>163</v>
      </c>
      <c r="N1997" s="4">
        <v>134003</v>
      </c>
      <c r="O1997" s="4" t="s">
        <v>36276</v>
      </c>
      <c r="P1997" s="4">
        <v>8045327366</v>
      </c>
      <c r="Q1997" s="31" t="s">
        <v>212036</v>
      </c>
      <c r="R1997" s="4"/>
      <c r="S1997" s="13" t="s">
        <v>225481</v>
      </c>
      <c r="T1997" s="13"/>
      <c r="U1997" s="13"/>
      <c r="V1997" s="13"/>
      <c r="W1997" s="13"/>
    </row>
    <row r="1998" spans="1:23" x14ac:dyDescent="0.25">
      <c r="A1998" s="4" t="s">
        <v>19633</v>
      </c>
      <c r="B1998" s="4" t="s">
        <v>439</v>
      </c>
      <c r="C1998" s="4" t="s">
        <v>5340</v>
      </c>
      <c r="D1998" s="4" t="s">
        <v>1918</v>
      </c>
      <c r="E1998" s="4" t="s">
        <v>27</v>
      </c>
      <c r="F1998" s="4">
        <v>9896934385</v>
      </c>
      <c r="G1998" s="4">
        <v>9896566487</v>
      </c>
      <c r="H1998" s="4" t="s">
        <v>36889</v>
      </c>
      <c r="I1998" s="4"/>
      <c r="J1998" s="4" t="s">
        <v>36890</v>
      </c>
      <c r="L1998" s="4" t="s">
        <v>36891</v>
      </c>
      <c r="M1998" s="4" t="s">
        <v>163</v>
      </c>
      <c r="N1998" s="4">
        <v>134003</v>
      </c>
      <c r="O1998" s="4"/>
      <c r="P1998" s="4">
        <v>8071652488</v>
      </c>
      <c r="Q1998" s="31" t="s">
        <v>36887</v>
      </c>
      <c r="R1998" s="4"/>
      <c r="S1998" s="13" t="s">
        <v>36888</v>
      </c>
      <c r="T1998" s="13"/>
      <c r="U1998" s="13"/>
      <c r="V1998" s="13"/>
      <c r="W1998" s="13"/>
    </row>
    <row r="1999" spans="1:23" ht="30" x14ac:dyDescent="0.25">
      <c r="A1999" s="4" t="s">
        <v>38586</v>
      </c>
      <c r="B1999" s="4" t="s">
        <v>439</v>
      </c>
      <c r="C1999" s="4" t="s">
        <v>449</v>
      </c>
      <c r="D1999" s="4"/>
      <c r="E1999" s="4" t="s">
        <v>3931</v>
      </c>
      <c r="F1999" s="4">
        <v>9215602627</v>
      </c>
      <c r="G1999" s="4">
        <v>9034077277</v>
      </c>
      <c r="H1999" s="4" t="s">
        <v>38585</v>
      </c>
      <c r="I1999" s="4"/>
      <c r="J1999" s="4" t="s">
        <v>38587</v>
      </c>
      <c r="L1999" s="4" t="s">
        <v>38588</v>
      </c>
      <c r="M1999" s="4" t="s">
        <v>163</v>
      </c>
      <c r="N1999" s="4">
        <v>133001</v>
      </c>
      <c r="O1999" s="4"/>
      <c r="P1999" s="4">
        <v>8071648025</v>
      </c>
      <c r="Q1999" s="31" t="s">
        <v>206530</v>
      </c>
      <c r="R1999" s="4"/>
      <c r="S1999" s="13" t="s">
        <v>193854</v>
      </c>
      <c r="T1999" s="13"/>
      <c r="U1999" s="13"/>
      <c r="V1999" s="13"/>
      <c r="W1999" s="13"/>
    </row>
    <row r="2000" spans="1:23" ht="45" x14ac:dyDescent="0.25">
      <c r="A2000" s="4" t="s">
        <v>39600</v>
      </c>
      <c r="B2000" s="4" t="s">
        <v>439</v>
      </c>
      <c r="C2000" s="4" t="s">
        <v>13638</v>
      </c>
      <c r="D2000" s="4" t="s">
        <v>234</v>
      </c>
      <c r="E2000" s="4" t="s">
        <v>34</v>
      </c>
      <c r="F2000" s="4">
        <v>9315480004</v>
      </c>
      <c r="G2000" s="4">
        <v>7011784279</v>
      </c>
      <c r="H2000" s="4" t="s">
        <v>39598</v>
      </c>
      <c r="I2000" s="4" t="s">
        <v>39599</v>
      </c>
      <c r="J2000" s="4" t="s">
        <v>39601</v>
      </c>
      <c r="L2000" s="4" t="s">
        <v>4177</v>
      </c>
      <c r="M2000" s="4" t="s">
        <v>163</v>
      </c>
      <c r="N2000" s="4">
        <v>134003</v>
      </c>
      <c r="O2000" s="4" t="s">
        <v>39602</v>
      </c>
      <c r="P2000" s="4">
        <v>8048420852</v>
      </c>
      <c r="Q2000" s="31" t="s">
        <v>206531</v>
      </c>
      <c r="R2000" s="4"/>
      <c r="S2000" s="13" t="s">
        <v>199023</v>
      </c>
      <c r="T2000" s="13"/>
      <c r="U2000" s="13"/>
      <c r="V2000" s="13"/>
      <c r="W2000" s="13"/>
    </row>
    <row r="2001" spans="1:23" ht="45" x14ac:dyDescent="0.25">
      <c r="A2001" s="4" t="s">
        <v>41268</v>
      </c>
      <c r="B2001" s="4" t="s">
        <v>439</v>
      </c>
      <c r="C2001" s="4" t="s">
        <v>8488</v>
      </c>
      <c r="D2001" s="4" t="s">
        <v>149</v>
      </c>
      <c r="E2001" s="4" t="s">
        <v>34</v>
      </c>
      <c r="F2001" s="4">
        <v>8295787978</v>
      </c>
      <c r="G2001" s="4">
        <v>9315116933</v>
      </c>
      <c r="H2001" s="4" t="s">
        <v>41266</v>
      </c>
      <c r="I2001" s="4" t="s">
        <v>41267</v>
      </c>
      <c r="J2001" s="4" t="s">
        <v>41269</v>
      </c>
      <c r="L2001" s="4" t="s">
        <v>439</v>
      </c>
      <c r="M2001" s="4" t="s">
        <v>163</v>
      </c>
      <c r="N2001" s="4">
        <v>134003</v>
      </c>
      <c r="O2001" s="4"/>
      <c r="P2001" s="4">
        <v>8048555896</v>
      </c>
      <c r="Q2001" s="31" t="s">
        <v>41265</v>
      </c>
      <c r="R2001" s="4"/>
      <c r="S2001" s="13" t="s">
        <v>225482</v>
      </c>
      <c r="T2001" s="13"/>
      <c r="U2001" s="13"/>
      <c r="V2001" s="13"/>
      <c r="W2001" s="13"/>
    </row>
    <row r="2002" spans="1:23" ht="45" x14ac:dyDescent="0.25">
      <c r="A2002" s="4" t="s">
        <v>41588</v>
      </c>
      <c r="B2002" s="4" t="s">
        <v>439</v>
      </c>
      <c r="C2002" s="4" t="s">
        <v>506</v>
      </c>
      <c r="D2002" s="4" t="s">
        <v>41585</v>
      </c>
      <c r="E2002" s="4" t="s">
        <v>235</v>
      </c>
      <c r="F2002" s="4">
        <v>9416981181</v>
      </c>
      <c r="G2002" s="4">
        <v>9416981180</v>
      </c>
      <c r="H2002" s="4" t="s">
        <v>41586</v>
      </c>
      <c r="I2002" s="4" t="s">
        <v>41587</v>
      </c>
      <c r="J2002" s="4" t="s">
        <v>41589</v>
      </c>
      <c r="L2002" s="4" t="s">
        <v>583</v>
      </c>
      <c r="M2002" s="4" t="s">
        <v>163</v>
      </c>
      <c r="N2002" s="4">
        <v>133001</v>
      </c>
      <c r="O2002" s="4" t="s">
        <v>41590</v>
      </c>
      <c r="P2002" s="4">
        <v>8048004003</v>
      </c>
      <c r="Q2002" s="31" t="s">
        <v>41584</v>
      </c>
      <c r="R2002" s="4"/>
      <c r="S2002" s="13" t="s">
        <v>225483</v>
      </c>
      <c r="T2002" s="13"/>
      <c r="U2002" s="13"/>
      <c r="V2002" s="13"/>
      <c r="W2002" s="13"/>
    </row>
    <row r="2003" spans="1:23" x14ac:dyDescent="0.25">
      <c r="A2003" s="4" t="s">
        <v>45726</v>
      </c>
      <c r="B2003" s="4" t="s">
        <v>439</v>
      </c>
      <c r="C2003" s="4" t="s">
        <v>2792</v>
      </c>
      <c r="D2003" s="4" t="s">
        <v>9187</v>
      </c>
      <c r="E2003" s="4" t="s">
        <v>27</v>
      </c>
      <c r="F2003" s="4">
        <v>9215300000</v>
      </c>
      <c r="G2003" s="4"/>
      <c r="H2003" s="4" t="s">
        <v>45725</v>
      </c>
      <c r="I2003" s="4"/>
      <c r="J2003" s="4" t="s">
        <v>45727</v>
      </c>
      <c r="L2003" s="4"/>
      <c r="M2003" s="4" t="s">
        <v>163</v>
      </c>
      <c r="N2003" s="4">
        <v>133001</v>
      </c>
      <c r="O2003" s="4" t="s">
        <v>45728</v>
      </c>
      <c r="P2003" s="4">
        <v>8041948534</v>
      </c>
      <c r="Q2003" s="31" t="s">
        <v>45724</v>
      </c>
      <c r="R2003" s="4"/>
      <c r="S2003" s="13" t="s">
        <v>212037</v>
      </c>
      <c r="T2003" s="13"/>
      <c r="U2003" s="13"/>
      <c r="V2003" s="13"/>
      <c r="W2003" s="13"/>
    </row>
    <row r="2004" spans="1:23" ht="45" x14ac:dyDescent="0.25">
      <c r="A2004" s="4" t="s">
        <v>48676</v>
      </c>
      <c r="B2004" s="4" t="s">
        <v>439</v>
      </c>
      <c r="C2004" s="4" t="s">
        <v>2189</v>
      </c>
      <c r="D2004" s="4" t="s">
        <v>242</v>
      </c>
      <c r="E2004" s="4" t="s">
        <v>34</v>
      </c>
      <c r="F2004" s="4">
        <v>9896018412</v>
      </c>
      <c r="G2004" s="4"/>
      <c r="H2004" s="4" t="s">
        <v>48675</v>
      </c>
      <c r="I2004" s="4"/>
      <c r="J2004" s="4" t="s">
        <v>48677</v>
      </c>
      <c r="L2004" s="4" t="s">
        <v>2182</v>
      </c>
      <c r="M2004" s="4" t="s">
        <v>163</v>
      </c>
      <c r="N2004" s="4">
        <v>133001</v>
      </c>
      <c r="O2004" s="4"/>
      <c r="P2004" s="4">
        <v>8042958102</v>
      </c>
      <c r="Q2004" s="31" t="s">
        <v>48674</v>
      </c>
      <c r="R2004" s="4"/>
      <c r="S2004" s="13" t="s">
        <v>225484</v>
      </c>
      <c r="T2004" s="13"/>
      <c r="U2004" s="13"/>
      <c r="V2004" s="13"/>
      <c r="W2004" s="13"/>
    </row>
    <row r="2005" spans="1:23" x14ac:dyDescent="0.25">
      <c r="A2005" s="4" t="s">
        <v>51368</v>
      </c>
      <c r="B2005" s="4" t="s">
        <v>439</v>
      </c>
      <c r="C2005" s="4" t="s">
        <v>51365</v>
      </c>
      <c r="D2005" s="4" t="s">
        <v>1044</v>
      </c>
      <c r="E2005" s="4" t="s">
        <v>27</v>
      </c>
      <c r="F2005" s="4">
        <v>7404333311</v>
      </c>
      <c r="G2005" s="4"/>
      <c r="H2005" s="4" t="s">
        <v>51366</v>
      </c>
      <c r="I2005" s="4" t="s">
        <v>51367</v>
      </c>
      <c r="J2005" s="4" t="s">
        <v>51369</v>
      </c>
      <c r="L2005" s="4" t="s">
        <v>51370</v>
      </c>
      <c r="M2005" s="4" t="s">
        <v>163</v>
      </c>
      <c r="N2005" s="4">
        <v>134003</v>
      </c>
      <c r="O2005" s="4"/>
      <c r="P2005" s="4">
        <v>8048015219</v>
      </c>
      <c r="Q2005" s="31"/>
      <c r="R2005" s="4"/>
      <c r="S2005" s="13" t="s">
        <v>199024</v>
      </c>
      <c r="T2005" s="13"/>
      <c r="U2005" s="13"/>
      <c r="V2005" s="13"/>
      <c r="W2005" s="13"/>
    </row>
    <row r="2006" spans="1:23" ht="30" x14ac:dyDescent="0.25">
      <c r="A2006" s="4" t="s">
        <v>53979</v>
      </c>
      <c r="B2006" s="4" t="s">
        <v>439</v>
      </c>
      <c r="C2006" s="4" t="s">
        <v>53977</v>
      </c>
      <c r="D2006" s="4" t="s">
        <v>9187</v>
      </c>
      <c r="E2006" s="4" t="s">
        <v>34</v>
      </c>
      <c r="F2006" s="4">
        <v>9416145434</v>
      </c>
      <c r="G2006" s="4">
        <v>9354966044</v>
      </c>
      <c r="H2006" s="4" t="s">
        <v>53978</v>
      </c>
      <c r="I2006" s="4"/>
      <c r="J2006" s="4" t="s">
        <v>53980</v>
      </c>
      <c r="L2006" s="4" t="s">
        <v>53981</v>
      </c>
      <c r="M2006" s="4" t="s">
        <v>163</v>
      </c>
      <c r="N2006" s="4">
        <v>134003</v>
      </c>
      <c r="O2006" s="4"/>
      <c r="P2006" s="4">
        <v>8046083861</v>
      </c>
      <c r="Q2006" s="31" t="s">
        <v>206532</v>
      </c>
      <c r="R2006" s="4"/>
      <c r="S2006" s="13" t="s">
        <v>193855</v>
      </c>
      <c r="T2006" s="13"/>
      <c r="U2006" s="13"/>
      <c r="V2006" s="13"/>
      <c r="W2006" s="13"/>
    </row>
    <row r="2007" spans="1:23" ht="30" x14ac:dyDescent="0.25">
      <c r="A2007" s="4" t="s">
        <v>55996</v>
      </c>
      <c r="B2007" s="4" t="s">
        <v>439</v>
      </c>
      <c r="C2007" s="4" t="s">
        <v>17081</v>
      </c>
      <c r="D2007" s="4" t="s">
        <v>1918</v>
      </c>
      <c r="E2007" s="4" t="s">
        <v>65</v>
      </c>
      <c r="F2007" s="4">
        <v>9996757777</v>
      </c>
      <c r="G2007" s="4">
        <v>9315110111</v>
      </c>
      <c r="H2007" s="4" t="s">
        <v>55994</v>
      </c>
      <c r="I2007" s="4" t="s">
        <v>55995</v>
      </c>
      <c r="J2007" s="4" t="s">
        <v>55997</v>
      </c>
      <c r="L2007" s="4" t="s">
        <v>55998</v>
      </c>
      <c r="M2007" s="4" t="s">
        <v>163</v>
      </c>
      <c r="N2007" s="4">
        <v>134003</v>
      </c>
      <c r="O2007" s="4" t="s">
        <v>55999</v>
      </c>
      <c r="P2007" s="4">
        <v>8048561485</v>
      </c>
      <c r="Q2007" s="31" t="s">
        <v>206533</v>
      </c>
      <c r="R2007" s="4"/>
      <c r="S2007" s="13" t="s">
        <v>225485</v>
      </c>
      <c r="T2007" s="13"/>
      <c r="U2007" s="13"/>
      <c r="V2007" s="13"/>
      <c r="W2007" s="13"/>
    </row>
    <row r="2008" spans="1:23" ht="30" x14ac:dyDescent="0.25">
      <c r="A2008" s="4" t="s">
        <v>58960</v>
      </c>
      <c r="B2008" s="4" t="s">
        <v>439</v>
      </c>
      <c r="C2008" s="4" t="s">
        <v>562</v>
      </c>
      <c r="D2008" s="4" t="s">
        <v>696</v>
      </c>
      <c r="E2008" s="4" t="s">
        <v>34</v>
      </c>
      <c r="F2008" s="4">
        <v>9812073354</v>
      </c>
      <c r="G2008" s="4"/>
      <c r="H2008" s="4" t="s">
        <v>58958</v>
      </c>
      <c r="I2008" s="4" t="s">
        <v>58959</v>
      </c>
      <c r="J2008" s="4" t="s">
        <v>58961</v>
      </c>
      <c r="L2008" s="4" t="s">
        <v>583</v>
      </c>
      <c r="M2008" s="4" t="s">
        <v>163</v>
      </c>
      <c r="N2008" s="4">
        <v>133001</v>
      </c>
      <c r="O2008" s="4" t="s">
        <v>58962</v>
      </c>
      <c r="P2008" s="4">
        <v>8048613892</v>
      </c>
      <c r="Q2008" s="31" t="s">
        <v>58957</v>
      </c>
      <c r="R2008" s="4"/>
      <c r="S2008" s="13" t="s">
        <v>225486</v>
      </c>
      <c r="T2008" s="13"/>
      <c r="U2008" s="13"/>
      <c r="V2008" s="13"/>
      <c r="W2008" s="13"/>
    </row>
    <row r="2009" spans="1:23" ht="45" x14ac:dyDescent="0.25">
      <c r="A2009" s="4" t="s">
        <v>61319</v>
      </c>
      <c r="B2009" s="4" t="s">
        <v>439</v>
      </c>
      <c r="C2009" s="4" t="s">
        <v>1336</v>
      </c>
      <c r="D2009" s="4" t="s">
        <v>149</v>
      </c>
      <c r="E2009" s="4" t="s">
        <v>74</v>
      </c>
      <c r="F2009" s="4">
        <v>7082010001</v>
      </c>
      <c r="G2009" s="4">
        <v>7082010002</v>
      </c>
      <c r="H2009" s="4" t="s">
        <v>61318</v>
      </c>
      <c r="I2009" s="4"/>
      <c r="J2009" s="4" t="s">
        <v>61320</v>
      </c>
      <c r="L2009" s="4" t="s">
        <v>55998</v>
      </c>
      <c r="M2009" s="4" t="s">
        <v>163</v>
      </c>
      <c r="N2009" s="4">
        <v>134003</v>
      </c>
      <c r="O2009" s="4"/>
      <c r="P2009" s="4">
        <v>8046046912</v>
      </c>
      <c r="Q2009" s="31" t="s">
        <v>206534</v>
      </c>
      <c r="R2009" s="4"/>
      <c r="S2009" s="13" t="s">
        <v>225487</v>
      </c>
      <c r="T2009" s="13"/>
      <c r="U2009" s="13"/>
      <c r="V2009" s="13"/>
      <c r="W2009" s="13"/>
    </row>
    <row r="2010" spans="1:23" x14ac:dyDescent="0.25">
      <c r="A2010" s="4" t="s">
        <v>67666</v>
      </c>
      <c r="B2010" s="4" t="s">
        <v>439</v>
      </c>
      <c r="C2010" s="4" t="s">
        <v>67664</v>
      </c>
      <c r="D2010" s="4" t="s">
        <v>99</v>
      </c>
      <c r="E2010" s="4" t="s">
        <v>27</v>
      </c>
      <c r="F2010" s="4">
        <v>8683941079</v>
      </c>
      <c r="G2010" s="4"/>
      <c r="H2010" s="4" t="s">
        <v>67665</v>
      </c>
      <c r="I2010" s="4"/>
      <c r="J2010" s="4" t="s">
        <v>67667</v>
      </c>
      <c r="L2010" s="4"/>
      <c r="M2010" s="4" t="s">
        <v>163</v>
      </c>
      <c r="N2010" s="4">
        <v>134007</v>
      </c>
      <c r="O2010" s="4"/>
      <c r="P2010" s="4">
        <v>8048576583</v>
      </c>
      <c r="Q2010" s="31"/>
      <c r="R2010" s="4"/>
      <c r="S2010" s="13" t="s">
        <v>199025</v>
      </c>
      <c r="T2010" s="13"/>
      <c r="U2010" s="13"/>
      <c r="V2010" s="13"/>
      <c r="W2010" s="13"/>
    </row>
    <row r="2011" spans="1:23" ht="30" x14ac:dyDescent="0.25">
      <c r="A2011" s="4" t="s">
        <v>71591</v>
      </c>
      <c r="B2011" s="4" t="s">
        <v>439</v>
      </c>
      <c r="C2011" s="4" t="s">
        <v>4565</v>
      </c>
      <c r="D2011" s="4" t="s">
        <v>30625</v>
      </c>
      <c r="E2011" s="4" t="s">
        <v>175</v>
      </c>
      <c r="F2011" s="4">
        <v>7988887331</v>
      </c>
      <c r="G2011" s="4"/>
      <c r="H2011" s="4" t="s">
        <v>71590</v>
      </c>
      <c r="I2011" s="4"/>
      <c r="J2011" s="4" t="s">
        <v>71592</v>
      </c>
      <c r="L2011" s="4" t="s">
        <v>15266</v>
      </c>
      <c r="M2011" s="4" t="s">
        <v>163</v>
      </c>
      <c r="N2011" s="4">
        <v>133001</v>
      </c>
      <c r="O2011" s="4"/>
      <c r="P2011" s="4">
        <v>8048428149</v>
      </c>
      <c r="Q2011" s="31" t="s">
        <v>71589</v>
      </c>
      <c r="R2011" s="4"/>
      <c r="S2011" s="13" t="s">
        <v>225488</v>
      </c>
      <c r="T2011" s="13"/>
      <c r="U2011" s="13"/>
      <c r="V2011" s="13"/>
      <c r="W2011" s="13"/>
    </row>
    <row r="2012" spans="1:23" ht="45" x14ac:dyDescent="0.25">
      <c r="A2012" s="4" t="s">
        <v>73085</v>
      </c>
      <c r="B2012" s="4" t="s">
        <v>439</v>
      </c>
      <c r="C2012" s="4" t="s">
        <v>3568</v>
      </c>
      <c r="D2012" s="4" t="s">
        <v>28582</v>
      </c>
      <c r="E2012" s="4" t="s">
        <v>84</v>
      </c>
      <c r="F2012" s="4">
        <v>9814013294</v>
      </c>
      <c r="G2012" s="4">
        <v>8427033994</v>
      </c>
      <c r="H2012" s="4" t="s">
        <v>73084</v>
      </c>
      <c r="I2012" s="4"/>
      <c r="J2012" s="4" t="s">
        <v>73086</v>
      </c>
      <c r="L2012" s="4" t="s">
        <v>73087</v>
      </c>
      <c r="M2012" s="4" t="s">
        <v>163</v>
      </c>
      <c r="N2012" s="4">
        <v>134004</v>
      </c>
      <c r="O2012" s="4"/>
      <c r="P2012" s="4">
        <v>8048555054</v>
      </c>
      <c r="Q2012" s="31" t="s">
        <v>204449</v>
      </c>
      <c r="R2012" s="4"/>
      <c r="S2012" s="13" t="s">
        <v>199026</v>
      </c>
      <c r="T2012" s="13"/>
      <c r="U2012" s="13"/>
      <c r="V2012" s="13"/>
      <c r="W2012" s="13"/>
    </row>
    <row r="2013" spans="1:23" ht="45" x14ac:dyDescent="0.25">
      <c r="A2013" s="4" t="s">
        <v>74024</v>
      </c>
      <c r="B2013" s="4" t="s">
        <v>439</v>
      </c>
      <c r="C2013" s="4" t="s">
        <v>1122</v>
      </c>
      <c r="D2013" s="4" t="s">
        <v>68585</v>
      </c>
      <c r="E2013" s="4" t="s">
        <v>34</v>
      </c>
      <c r="F2013" s="4">
        <v>9728960143</v>
      </c>
      <c r="G2013" s="4">
        <v>9316902764</v>
      </c>
      <c r="H2013" s="4" t="s">
        <v>74023</v>
      </c>
      <c r="I2013" s="4"/>
      <c r="J2013" s="4" t="s">
        <v>74025</v>
      </c>
      <c r="L2013" s="4" t="s">
        <v>74026</v>
      </c>
      <c r="M2013" s="4" t="s">
        <v>163</v>
      </c>
      <c r="N2013" s="4">
        <v>134003</v>
      </c>
      <c r="O2013" s="4"/>
      <c r="P2013" s="4">
        <v>8071925731</v>
      </c>
      <c r="Q2013" s="31" t="s">
        <v>206535</v>
      </c>
      <c r="R2013" s="4"/>
      <c r="S2013" s="13" t="s">
        <v>225489</v>
      </c>
      <c r="T2013" s="13"/>
      <c r="U2013" s="13"/>
      <c r="V2013" s="13"/>
      <c r="W2013" s="13"/>
    </row>
    <row r="2014" spans="1:23" x14ac:dyDescent="0.25">
      <c r="A2014" s="4" t="s">
        <v>74713</v>
      </c>
      <c r="B2014" s="4" t="s">
        <v>439</v>
      </c>
      <c r="C2014" s="4" t="s">
        <v>74711</v>
      </c>
      <c r="D2014" s="4" t="s">
        <v>194</v>
      </c>
      <c r="E2014" s="4" t="s">
        <v>27</v>
      </c>
      <c r="F2014" s="4">
        <v>7988025372</v>
      </c>
      <c r="G2014" s="4"/>
      <c r="H2014" s="4" t="s">
        <v>74712</v>
      </c>
      <c r="I2014" s="4"/>
      <c r="J2014" s="4" t="s">
        <v>74714</v>
      </c>
      <c r="L2014" s="4" t="s">
        <v>439</v>
      </c>
      <c r="M2014" s="4" t="s">
        <v>163</v>
      </c>
      <c r="N2014" s="4">
        <v>133001</v>
      </c>
      <c r="O2014" s="4" t="s">
        <v>74715</v>
      </c>
      <c r="P2014" s="4">
        <v>8048116490</v>
      </c>
      <c r="Q2014" s="31"/>
      <c r="R2014" s="4"/>
      <c r="S2014" s="13" t="s">
        <v>74710</v>
      </c>
      <c r="T2014" s="13"/>
      <c r="U2014" s="13"/>
      <c r="V2014" s="13"/>
      <c r="W2014" s="13"/>
    </row>
    <row r="2015" spans="1:23" ht="45" x14ac:dyDescent="0.25">
      <c r="A2015" s="4" t="s">
        <v>75114</v>
      </c>
      <c r="B2015" s="4" t="s">
        <v>439</v>
      </c>
      <c r="C2015" s="4" t="s">
        <v>1122</v>
      </c>
      <c r="D2015" s="4" t="s">
        <v>9520</v>
      </c>
      <c r="E2015" s="4" t="s">
        <v>175</v>
      </c>
      <c r="F2015" s="4">
        <v>9896524754</v>
      </c>
      <c r="G2015" s="4"/>
      <c r="H2015" s="4" t="s">
        <v>75112</v>
      </c>
      <c r="I2015" s="4" t="s">
        <v>75113</v>
      </c>
      <c r="J2015" s="4" t="s">
        <v>75115</v>
      </c>
      <c r="L2015" s="4" t="s">
        <v>15266</v>
      </c>
      <c r="M2015" s="4" t="s">
        <v>163</v>
      </c>
      <c r="N2015" s="4">
        <v>133001</v>
      </c>
      <c r="O2015" s="4" t="s">
        <v>75116</v>
      </c>
      <c r="P2015" s="4">
        <v>8049186521</v>
      </c>
      <c r="Q2015" s="31" t="s">
        <v>75111</v>
      </c>
      <c r="R2015" s="4"/>
      <c r="S2015" s="13" t="s">
        <v>193856</v>
      </c>
      <c r="T2015" s="13"/>
      <c r="U2015" s="13"/>
      <c r="V2015" s="13"/>
      <c r="W2015" s="13"/>
    </row>
    <row r="2016" spans="1:23" x14ac:dyDescent="0.25">
      <c r="A2016" s="4" t="s">
        <v>77764</v>
      </c>
      <c r="B2016" s="4" t="s">
        <v>439</v>
      </c>
      <c r="C2016" s="4" t="s">
        <v>77762</v>
      </c>
      <c r="D2016" s="4" t="s">
        <v>647</v>
      </c>
      <c r="E2016" s="4" t="s">
        <v>27</v>
      </c>
      <c r="F2016" s="4">
        <v>8198028641</v>
      </c>
      <c r="G2016" s="4">
        <v>9812524763</v>
      </c>
      <c r="H2016" s="4" t="s">
        <v>77763</v>
      </c>
      <c r="I2016" s="4"/>
      <c r="J2016" s="4" t="s">
        <v>77765</v>
      </c>
      <c r="L2016" s="4" t="s">
        <v>77766</v>
      </c>
      <c r="M2016" s="4" t="s">
        <v>163</v>
      </c>
      <c r="N2016" s="4">
        <v>134003</v>
      </c>
      <c r="O2016" s="4"/>
      <c r="P2016" s="4">
        <v>8048727197</v>
      </c>
      <c r="Q2016" s="31"/>
      <c r="R2016" s="4"/>
      <c r="S2016" s="13" t="s">
        <v>77761</v>
      </c>
      <c r="T2016" s="13"/>
      <c r="U2016" s="13"/>
      <c r="V2016" s="13"/>
      <c r="W2016" s="13"/>
    </row>
    <row r="2017" spans="1:23" ht="45" x14ac:dyDescent="0.25">
      <c r="A2017" s="4" t="s">
        <v>77860</v>
      </c>
      <c r="B2017" s="4" t="s">
        <v>439</v>
      </c>
      <c r="C2017" s="4" t="s">
        <v>3799</v>
      </c>
      <c r="D2017" s="4" t="s">
        <v>337</v>
      </c>
      <c r="E2017" s="4" t="s">
        <v>235</v>
      </c>
      <c r="F2017" s="4">
        <v>8950633781</v>
      </c>
      <c r="G2017" s="4">
        <v>9215200399</v>
      </c>
      <c r="H2017" s="4" t="s">
        <v>77858</v>
      </c>
      <c r="I2017" s="4" t="s">
        <v>77859</v>
      </c>
      <c r="J2017" s="4" t="s">
        <v>77861</v>
      </c>
      <c r="L2017" s="4" t="s">
        <v>77862</v>
      </c>
      <c r="M2017" s="4" t="s">
        <v>163</v>
      </c>
      <c r="N2017" s="4">
        <v>133001</v>
      </c>
      <c r="O2017" s="4" t="s">
        <v>77863</v>
      </c>
      <c r="P2017" s="4">
        <v>8048028299</v>
      </c>
      <c r="Q2017" s="31" t="s">
        <v>77857</v>
      </c>
      <c r="R2017" s="4"/>
      <c r="S2017" s="13" t="s">
        <v>199027</v>
      </c>
      <c r="T2017" s="13"/>
      <c r="U2017" s="13"/>
      <c r="V2017" s="13"/>
      <c r="W2017" s="13"/>
    </row>
    <row r="2018" spans="1:23" ht="30" x14ac:dyDescent="0.25">
      <c r="A2018" s="4" t="s">
        <v>77871</v>
      </c>
      <c r="B2018" s="4" t="s">
        <v>439</v>
      </c>
      <c r="C2018" s="4" t="s">
        <v>593</v>
      </c>
      <c r="D2018" s="4" t="s">
        <v>99</v>
      </c>
      <c r="E2018" s="4" t="s">
        <v>100</v>
      </c>
      <c r="F2018" s="4">
        <v>9915798515</v>
      </c>
      <c r="G2018" s="4">
        <v>9896747777</v>
      </c>
      <c r="H2018" s="4" t="s">
        <v>77869</v>
      </c>
      <c r="I2018" s="4" t="s">
        <v>77870</v>
      </c>
      <c r="J2018" s="4" t="s">
        <v>77872</v>
      </c>
      <c r="L2018" s="4" t="s">
        <v>14569</v>
      </c>
      <c r="M2018" s="4" t="s">
        <v>163</v>
      </c>
      <c r="N2018" s="4">
        <v>134003</v>
      </c>
      <c r="O2018" s="4"/>
      <c r="P2018" s="4">
        <v>8048704084</v>
      </c>
      <c r="Q2018" s="31" t="s">
        <v>206536</v>
      </c>
      <c r="R2018" s="4"/>
      <c r="S2018" s="13" t="s">
        <v>225490</v>
      </c>
      <c r="T2018" s="13"/>
      <c r="U2018" s="13"/>
      <c r="V2018" s="13"/>
      <c r="W2018" s="13"/>
    </row>
    <row r="2019" spans="1:23" ht="30" x14ac:dyDescent="0.25">
      <c r="A2019" s="4" t="s">
        <v>82771</v>
      </c>
      <c r="B2019" s="4" t="s">
        <v>439</v>
      </c>
      <c r="C2019" s="4" t="s">
        <v>4689</v>
      </c>
      <c r="D2019" s="4"/>
      <c r="E2019" s="4" t="s">
        <v>74</v>
      </c>
      <c r="F2019" s="4">
        <v>9416135507</v>
      </c>
      <c r="G2019" s="4">
        <v>8059488888</v>
      </c>
      <c r="H2019" s="4" t="s">
        <v>82770</v>
      </c>
      <c r="I2019" s="4"/>
      <c r="J2019" s="4" t="s">
        <v>82772</v>
      </c>
      <c r="L2019" s="4" t="s">
        <v>38588</v>
      </c>
      <c r="M2019" s="4" t="s">
        <v>163</v>
      </c>
      <c r="N2019" s="4">
        <v>133001</v>
      </c>
      <c r="O2019" s="4" t="s">
        <v>82774</v>
      </c>
      <c r="P2019" s="4">
        <v>8048086905</v>
      </c>
      <c r="Q2019" s="31" t="s">
        <v>206537</v>
      </c>
      <c r="R2019" s="4"/>
      <c r="S2019" s="13" t="s">
        <v>193857</v>
      </c>
      <c r="T2019" s="13"/>
      <c r="U2019" s="13"/>
      <c r="V2019" s="13"/>
      <c r="W2019" s="13"/>
    </row>
    <row r="2020" spans="1:23" x14ac:dyDescent="0.25">
      <c r="A2020" s="4" t="s">
        <v>85169</v>
      </c>
      <c r="B2020" s="4" t="s">
        <v>439</v>
      </c>
      <c r="C2020" s="4" t="s">
        <v>654</v>
      </c>
      <c r="D2020" s="4" t="s">
        <v>149</v>
      </c>
      <c r="E2020" s="4" t="s">
        <v>34</v>
      </c>
      <c r="F2020" s="4">
        <v>9729996666</v>
      </c>
      <c r="G2020" s="4">
        <v>9467628645</v>
      </c>
      <c r="H2020" s="4" t="s">
        <v>85167</v>
      </c>
      <c r="I2020" s="4" t="s">
        <v>85168</v>
      </c>
      <c r="J2020" s="4" t="s">
        <v>85170</v>
      </c>
      <c r="L2020" s="4" t="s">
        <v>85171</v>
      </c>
      <c r="M2020" s="4" t="s">
        <v>163</v>
      </c>
      <c r="N2020" s="4">
        <v>133001</v>
      </c>
      <c r="O2020" s="4"/>
      <c r="P2020" s="4">
        <v>8046040310</v>
      </c>
      <c r="Q2020" s="31"/>
      <c r="R2020" s="4"/>
      <c r="S2020" s="13" t="s">
        <v>199028</v>
      </c>
      <c r="T2020" s="13"/>
      <c r="U2020" s="13"/>
      <c r="V2020" s="13"/>
      <c r="W2020" s="13"/>
    </row>
    <row r="2021" spans="1:23" ht="30" x14ac:dyDescent="0.25">
      <c r="A2021" s="4" t="s">
        <v>90988</v>
      </c>
      <c r="B2021" s="4" t="s">
        <v>439</v>
      </c>
      <c r="C2021" s="4" t="s">
        <v>90985</v>
      </c>
      <c r="D2021" s="4" t="s">
        <v>337</v>
      </c>
      <c r="E2021" s="4" t="s">
        <v>27</v>
      </c>
      <c r="F2021" s="4">
        <v>9996635607</v>
      </c>
      <c r="G2021" s="4">
        <v>9416135607</v>
      </c>
      <c r="H2021" s="4" t="s">
        <v>90986</v>
      </c>
      <c r="I2021" s="4" t="s">
        <v>90987</v>
      </c>
      <c r="J2021" s="4" t="s">
        <v>90989</v>
      </c>
      <c r="L2021" s="4" t="s">
        <v>20356</v>
      </c>
      <c r="M2021" s="4" t="s">
        <v>163</v>
      </c>
      <c r="N2021" s="4">
        <v>133001</v>
      </c>
      <c r="O2021" s="4" t="s">
        <v>90990</v>
      </c>
      <c r="P2021" s="4">
        <v>8048405609</v>
      </c>
      <c r="Q2021" s="31" t="s">
        <v>90984</v>
      </c>
      <c r="R2021" s="4"/>
      <c r="S2021" s="13" t="s">
        <v>225491</v>
      </c>
      <c r="T2021" s="13"/>
      <c r="U2021" s="13"/>
      <c r="V2021" s="13"/>
      <c r="W2021" s="13"/>
    </row>
    <row r="2022" spans="1:23" x14ac:dyDescent="0.25">
      <c r="A2022" s="4" t="s">
        <v>92975</v>
      </c>
      <c r="B2022" s="4" t="s">
        <v>439</v>
      </c>
      <c r="C2022" s="4" t="s">
        <v>92972</v>
      </c>
      <c r="D2022" s="4" t="s">
        <v>4789</v>
      </c>
      <c r="E2022" s="4" t="s">
        <v>27</v>
      </c>
      <c r="F2022" s="4">
        <v>9416024399</v>
      </c>
      <c r="G2022" s="4"/>
      <c r="H2022" s="4" t="s">
        <v>92973</v>
      </c>
      <c r="I2022" s="4" t="s">
        <v>92974</v>
      </c>
      <c r="J2022" s="4" t="s">
        <v>10782</v>
      </c>
      <c r="L2022" s="4"/>
      <c r="M2022" s="4" t="s">
        <v>163</v>
      </c>
      <c r="N2022" s="4">
        <v>134003</v>
      </c>
      <c r="O2022" s="4" t="s">
        <v>92976</v>
      </c>
      <c r="P2022" s="4">
        <v>8071649116</v>
      </c>
      <c r="Q2022" s="31"/>
      <c r="R2022" s="4"/>
      <c r="S2022" s="13" t="s">
        <v>225492</v>
      </c>
      <c r="T2022" s="13"/>
      <c r="U2022" s="13"/>
      <c r="V2022" s="13"/>
      <c r="W2022" s="13"/>
    </row>
    <row r="2023" spans="1:23" x14ac:dyDescent="0.25">
      <c r="A2023" s="4" t="s">
        <v>99473</v>
      </c>
      <c r="B2023" s="4" t="s">
        <v>439</v>
      </c>
      <c r="C2023" s="4" t="s">
        <v>99470</v>
      </c>
      <c r="D2023" s="4" t="s">
        <v>99471</v>
      </c>
      <c r="E2023" s="4" t="s">
        <v>34</v>
      </c>
      <c r="F2023" s="4">
        <v>8398914666</v>
      </c>
      <c r="G2023" s="4"/>
      <c r="H2023" s="4" t="s">
        <v>99472</v>
      </c>
      <c r="I2023" s="4"/>
      <c r="J2023" s="4" t="s">
        <v>99474</v>
      </c>
      <c r="L2023" s="4"/>
      <c r="M2023" s="4" t="s">
        <v>163</v>
      </c>
      <c r="N2023" s="4">
        <v>134003</v>
      </c>
      <c r="O2023" s="4" t="s">
        <v>99475</v>
      </c>
      <c r="P2023" s="4">
        <v>8071644575</v>
      </c>
      <c r="Q2023" s="31"/>
      <c r="R2023" s="4"/>
      <c r="S2023" s="13" t="s">
        <v>199029</v>
      </c>
      <c r="T2023" s="13"/>
      <c r="U2023" s="13"/>
      <c r="V2023" s="13"/>
      <c r="W2023" s="13"/>
    </row>
    <row r="2024" spans="1:23" ht="45" x14ac:dyDescent="0.25">
      <c r="A2024" s="4" t="s">
        <v>102935</v>
      </c>
      <c r="B2024" s="4" t="s">
        <v>439</v>
      </c>
      <c r="C2024" s="4" t="s">
        <v>102932</v>
      </c>
      <c r="D2024" s="4" t="s">
        <v>99</v>
      </c>
      <c r="E2024" s="4" t="s">
        <v>34</v>
      </c>
      <c r="F2024" s="4">
        <v>9466133993</v>
      </c>
      <c r="G2024" s="4">
        <v>8683943993</v>
      </c>
      <c r="H2024" s="4" t="s">
        <v>102933</v>
      </c>
      <c r="I2024" s="4" t="s">
        <v>102934</v>
      </c>
      <c r="J2024" s="4" t="s">
        <v>102936</v>
      </c>
      <c r="L2024" s="4" t="s">
        <v>102937</v>
      </c>
      <c r="M2024" s="4" t="s">
        <v>163</v>
      </c>
      <c r="N2024" s="4">
        <v>133001</v>
      </c>
      <c r="O2024" s="4" t="s">
        <v>102938</v>
      </c>
      <c r="P2024" s="4">
        <v>8071680219</v>
      </c>
      <c r="Q2024" s="31" t="s">
        <v>102931</v>
      </c>
      <c r="R2024" s="4"/>
      <c r="S2024" s="13" t="s">
        <v>193858</v>
      </c>
      <c r="T2024" s="13"/>
      <c r="U2024" s="13"/>
      <c r="V2024" s="13"/>
      <c r="W2024" s="13"/>
    </row>
    <row r="2025" spans="1:23" x14ac:dyDescent="0.25">
      <c r="A2025" s="4" t="s">
        <v>103611</v>
      </c>
      <c r="B2025" s="4" t="s">
        <v>439</v>
      </c>
      <c r="C2025" s="4" t="s">
        <v>25720</v>
      </c>
      <c r="D2025" s="4" t="s">
        <v>1615</v>
      </c>
      <c r="E2025" s="4" t="s">
        <v>27</v>
      </c>
      <c r="F2025" s="4">
        <v>9991098366</v>
      </c>
      <c r="G2025" s="4"/>
      <c r="H2025" s="4" t="s">
        <v>103610</v>
      </c>
      <c r="I2025" s="4"/>
      <c r="J2025" s="4" t="s">
        <v>103612</v>
      </c>
      <c r="L2025" s="4" t="s">
        <v>30595</v>
      </c>
      <c r="M2025" s="4" t="s">
        <v>163</v>
      </c>
      <c r="N2025" s="4">
        <v>134003</v>
      </c>
      <c r="O2025" s="4" t="s">
        <v>103613</v>
      </c>
      <c r="P2025" s="4">
        <v>8048583346</v>
      </c>
      <c r="Q2025" s="31"/>
      <c r="R2025" s="4"/>
      <c r="S2025" s="13" t="s">
        <v>225493</v>
      </c>
      <c r="T2025" s="13"/>
      <c r="U2025" s="13"/>
      <c r="V2025" s="13"/>
      <c r="W2025" s="13"/>
    </row>
    <row r="2026" spans="1:23" ht="45" x14ac:dyDescent="0.25">
      <c r="A2026" s="4" t="s">
        <v>103814</v>
      </c>
      <c r="B2026" s="4" t="s">
        <v>439</v>
      </c>
      <c r="C2026" s="4" t="s">
        <v>103812</v>
      </c>
      <c r="D2026" s="4" t="s">
        <v>57934</v>
      </c>
      <c r="E2026" s="4" t="s">
        <v>34</v>
      </c>
      <c r="F2026" s="4">
        <v>8683020198</v>
      </c>
      <c r="G2026" s="4"/>
      <c r="H2026" s="4" t="s">
        <v>103813</v>
      </c>
      <c r="I2026" s="4"/>
      <c r="J2026" s="4" t="s">
        <v>103815</v>
      </c>
      <c r="L2026" s="4" t="s">
        <v>6488</v>
      </c>
      <c r="M2026" s="4" t="s">
        <v>163</v>
      </c>
      <c r="N2026" s="4">
        <v>134003</v>
      </c>
      <c r="O2026" s="4" t="s">
        <v>103816</v>
      </c>
      <c r="P2026" s="4">
        <v>8071744280</v>
      </c>
      <c r="Q2026" s="31" t="s">
        <v>103810</v>
      </c>
      <c r="R2026" s="4"/>
      <c r="S2026" s="13" t="s">
        <v>103811</v>
      </c>
      <c r="T2026" s="13"/>
      <c r="U2026" s="13"/>
      <c r="V2026" s="13"/>
      <c r="W2026" s="13"/>
    </row>
    <row r="2027" spans="1:23" ht="45" x14ac:dyDescent="0.25">
      <c r="A2027" s="4" t="s">
        <v>105403</v>
      </c>
      <c r="B2027" s="4" t="s">
        <v>439</v>
      </c>
      <c r="C2027" s="4" t="s">
        <v>8964</v>
      </c>
      <c r="D2027" s="4" t="s">
        <v>234</v>
      </c>
      <c r="E2027" s="4" t="s">
        <v>34</v>
      </c>
      <c r="F2027" s="4">
        <v>9896322215</v>
      </c>
      <c r="G2027" s="4">
        <v>9996612215</v>
      </c>
      <c r="H2027" s="4" t="s">
        <v>105402</v>
      </c>
      <c r="I2027" s="4"/>
      <c r="J2027" s="4" t="s">
        <v>105404</v>
      </c>
      <c r="L2027" s="4" t="s">
        <v>105405</v>
      </c>
      <c r="M2027" s="4" t="s">
        <v>163</v>
      </c>
      <c r="N2027" s="4">
        <v>134003</v>
      </c>
      <c r="O2027" s="4"/>
      <c r="P2027" s="4">
        <v>8041948377</v>
      </c>
      <c r="Q2027" s="31" t="s">
        <v>206538</v>
      </c>
      <c r="R2027" s="4"/>
      <c r="S2027" s="13" t="s">
        <v>193859</v>
      </c>
      <c r="T2027" s="13"/>
      <c r="U2027" s="13"/>
      <c r="V2027" s="13"/>
      <c r="W2027" s="13"/>
    </row>
    <row r="2028" spans="1:23" ht="45" x14ac:dyDescent="0.25">
      <c r="A2028" s="4" t="s">
        <v>106373</v>
      </c>
      <c r="B2028" s="4" t="s">
        <v>439</v>
      </c>
      <c r="C2028" s="4" t="s">
        <v>778</v>
      </c>
      <c r="D2028" s="4" t="s">
        <v>1615</v>
      </c>
      <c r="E2028" s="4" t="s">
        <v>34</v>
      </c>
      <c r="F2028" s="4">
        <v>9896606005</v>
      </c>
      <c r="G2028" s="4"/>
      <c r="H2028" s="4" t="s">
        <v>106371</v>
      </c>
      <c r="I2028" s="4" t="s">
        <v>106372</v>
      </c>
      <c r="J2028" s="4" t="s">
        <v>106374</v>
      </c>
      <c r="L2028" s="4" t="s">
        <v>97845</v>
      </c>
      <c r="M2028" s="4" t="s">
        <v>163</v>
      </c>
      <c r="N2028" s="4">
        <v>133001</v>
      </c>
      <c r="O2028" s="4"/>
      <c r="P2028" s="4">
        <v>8048080540</v>
      </c>
      <c r="Q2028" s="31" t="s">
        <v>106370</v>
      </c>
      <c r="R2028" s="4"/>
      <c r="S2028" s="13" t="s">
        <v>193860</v>
      </c>
      <c r="T2028" s="13"/>
      <c r="U2028" s="13"/>
      <c r="V2028" s="13"/>
      <c r="W2028" s="13"/>
    </row>
    <row r="2029" spans="1:23" ht="30" x14ac:dyDescent="0.25">
      <c r="A2029" s="4" t="s">
        <v>106392</v>
      </c>
      <c r="B2029" s="4" t="s">
        <v>439</v>
      </c>
      <c r="C2029" s="4" t="s">
        <v>4750</v>
      </c>
      <c r="D2029" s="4" t="s">
        <v>1523</v>
      </c>
      <c r="E2029" s="4" t="s">
        <v>34</v>
      </c>
      <c r="F2029" s="4">
        <v>9896482956</v>
      </c>
      <c r="G2029" s="4">
        <v>9466693096</v>
      </c>
      <c r="H2029" s="4" t="s">
        <v>106391</v>
      </c>
      <c r="I2029" s="4"/>
      <c r="J2029" s="4" t="s">
        <v>106393</v>
      </c>
      <c r="L2029" s="4" t="s">
        <v>73087</v>
      </c>
      <c r="M2029" s="4" t="s">
        <v>163</v>
      </c>
      <c r="N2029" s="4">
        <v>134007</v>
      </c>
      <c r="O2029" s="4" t="s">
        <v>106394</v>
      </c>
      <c r="P2029" s="4">
        <v>8045385191</v>
      </c>
      <c r="Q2029" s="31" t="s">
        <v>106390</v>
      </c>
      <c r="R2029" s="4"/>
      <c r="S2029" s="13" t="s">
        <v>225494</v>
      </c>
      <c r="T2029" s="13"/>
      <c r="U2029" s="13"/>
      <c r="V2029" s="13"/>
      <c r="W2029" s="13"/>
    </row>
    <row r="2030" spans="1:23" x14ac:dyDescent="0.25">
      <c r="A2030" s="4" t="s">
        <v>107907</v>
      </c>
      <c r="B2030" s="4" t="s">
        <v>439</v>
      </c>
      <c r="C2030" s="4" t="s">
        <v>107905</v>
      </c>
      <c r="D2030" s="4" t="s">
        <v>1337</v>
      </c>
      <c r="E2030" s="4" t="s">
        <v>27</v>
      </c>
      <c r="F2030" s="4">
        <v>9215720140</v>
      </c>
      <c r="G2030" s="4"/>
      <c r="H2030" s="4" t="s">
        <v>107906</v>
      </c>
      <c r="I2030" s="4"/>
      <c r="J2030" s="4" t="s">
        <v>107908</v>
      </c>
      <c r="L2030" s="4"/>
      <c r="M2030" s="4" t="s">
        <v>163</v>
      </c>
      <c r="N2030" s="4">
        <v>133001</v>
      </c>
      <c r="O2030" s="4" t="s">
        <v>107909</v>
      </c>
      <c r="P2030" s="4">
        <v>8045316810</v>
      </c>
      <c r="Q2030" s="31" t="s">
        <v>107903</v>
      </c>
      <c r="R2030" s="4"/>
      <c r="S2030" s="13" t="s">
        <v>107904</v>
      </c>
      <c r="T2030" s="13"/>
      <c r="U2030" s="13"/>
      <c r="V2030" s="13"/>
      <c r="W2030" s="13"/>
    </row>
    <row r="2031" spans="1:23" ht="45" x14ac:dyDescent="0.25">
      <c r="A2031" s="4" t="s">
        <v>110790</v>
      </c>
      <c r="B2031" s="4" t="s">
        <v>439</v>
      </c>
      <c r="C2031" s="4" t="s">
        <v>101444</v>
      </c>
      <c r="D2031" s="4"/>
      <c r="E2031" s="4" t="s">
        <v>27</v>
      </c>
      <c r="F2031" s="4">
        <v>9416966967</v>
      </c>
      <c r="G2031" s="4"/>
      <c r="H2031" s="4" t="s">
        <v>110789</v>
      </c>
      <c r="I2031" s="4"/>
      <c r="J2031" s="4" t="s">
        <v>110791</v>
      </c>
      <c r="L2031" s="4"/>
      <c r="M2031" s="4" t="s">
        <v>163</v>
      </c>
      <c r="N2031" s="4">
        <v>134003</v>
      </c>
      <c r="O2031" s="4"/>
      <c r="P2031" s="4">
        <v>8079468865</v>
      </c>
      <c r="Q2031" s="31" t="s">
        <v>204450</v>
      </c>
      <c r="R2031" s="4"/>
      <c r="S2031" s="13" t="s">
        <v>199030</v>
      </c>
      <c r="T2031" s="13"/>
      <c r="U2031" s="13"/>
      <c r="V2031" s="13"/>
      <c r="W2031" s="13"/>
    </row>
    <row r="2032" spans="1:23" x14ac:dyDescent="0.25">
      <c r="A2032" s="4" t="s">
        <v>128413</v>
      </c>
      <c r="B2032" s="4" t="s">
        <v>439</v>
      </c>
      <c r="C2032" s="4" t="s">
        <v>4392</v>
      </c>
      <c r="D2032" s="4" t="s">
        <v>110</v>
      </c>
      <c r="E2032" s="4" t="s">
        <v>27</v>
      </c>
      <c r="F2032" s="4">
        <v>9416027408</v>
      </c>
      <c r="G2032" s="4"/>
      <c r="H2032" s="4" t="s">
        <v>128412</v>
      </c>
      <c r="I2032" s="4"/>
      <c r="J2032" s="4" t="s">
        <v>74026</v>
      </c>
      <c r="L2032" s="4" t="s">
        <v>74026</v>
      </c>
      <c r="M2032" s="4" t="s">
        <v>163</v>
      </c>
      <c r="N2032" s="4">
        <v>133001</v>
      </c>
      <c r="O2032" s="4"/>
      <c r="P2032" s="4"/>
      <c r="Q2032" s="31" t="s">
        <v>128411</v>
      </c>
      <c r="R2032" s="4"/>
      <c r="S2032" s="13" t="s">
        <v>212038</v>
      </c>
      <c r="T2032" s="13"/>
      <c r="U2032" s="13"/>
      <c r="V2032" s="13"/>
      <c r="W2032" s="13"/>
    </row>
    <row r="2033" spans="1:23" ht="45" x14ac:dyDescent="0.25">
      <c r="A2033" s="4" t="s">
        <v>129131</v>
      </c>
      <c r="B2033" s="4" t="s">
        <v>439</v>
      </c>
      <c r="C2033" s="4" t="s">
        <v>5090</v>
      </c>
      <c r="D2033" s="4" t="s">
        <v>14907</v>
      </c>
      <c r="E2033" s="4" t="s">
        <v>65</v>
      </c>
      <c r="F2033" s="4">
        <v>9729293020</v>
      </c>
      <c r="G2033" s="4">
        <v>8570099914</v>
      </c>
      <c r="H2033" s="4" t="s">
        <v>129130</v>
      </c>
      <c r="I2033" s="4"/>
      <c r="J2033" s="4" t="s">
        <v>129132</v>
      </c>
      <c r="L2033" s="4" t="s">
        <v>668</v>
      </c>
      <c r="M2033" s="4" t="s">
        <v>163</v>
      </c>
      <c r="N2033" s="4">
        <v>134003</v>
      </c>
      <c r="O2033" s="4"/>
      <c r="P2033" s="4"/>
      <c r="Q2033" s="31" t="s">
        <v>129129</v>
      </c>
      <c r="R2033" s="4"/>
      <c r="S2033" s="13" t="s">
        <v>193861</v>
      </c>
      <c r="T2033" s="13"/>
      <c r="U2033" s="13"/>
      <c r="V2033" s="13"/>
      <c r="W2033" s="13"/>
    </row>
    <row r="2034" spans="1:23" ht="30" x14ac:dyDescent="0.25">
      <c r="A2034" s="4" t="s">
        <v>137822</v>
      </c>
      <c r="B2034" s="4" t="s">
        <v>439</v>
      </c>
      <c r="C2034" s="4" t="s">
        <v>75576</v>
      </c>
      <c r="D2034" s="4" t="s">
        <v>149</v>
      </c>
      <c r="E2034" s="4" t="s">
        <v>235</v>
      </c>
      <c r="F2034" s="4">
        <v>8950668585</v>
      </c>
      <c r="G2034" s="4">
        <v>9802652338</v>
      </c>
      <c r="H2034" s="4" t="s">
        <v>137821</v>
      </c>
      <c r="I2034" s="4"/>
      <c r="J2034" s="4" t="s">
        <v>137823</v>
      </c>
      <c r="L2034" s="4" t="s">
        <v>1735</v>
      </c>
      <c r="M2034" s="4" t="s">
        <v>163</v>
      </c>
      <c r="N2034" s="4">
        <v>133001</v>
      </c>
      <c r="O2034" s="4" t="s">
        <v>137824</v>
      </c>
      <c r="P2034" s="4"/>
      <c r="Q2034" s="31" t="s">
        <v>137819</v>
      </c>
      <c r="R2034" s="4"/>
      <c r="S2034" s="13" t="s">
        <v>137820</v>
      </c>
      <c r="T2034" s="13"/>
      <c r="U2034" s="13"/>
      <c r="V2034" s="13"/>
      <c r="W2034" s="13"/>
    </row>
    <row r="2035" spans="1:23" x14ac:dyDescent="0.25">
      <c r="A2035" s="4" t="s">
        <v>138996</v>
      </c>
      <c r="B2035" s="4" t="s">
        <v>439</v>
      </c>
      <c r="C2035" s="4" t="s">
        <v>3936</v>
      </c>
      <c r="D2035" s="4" t="s">
        <v>194</v>
      </c>
      <c r="E2035" s="4" t="s">
        <v>27</v>
      </c>
      <c r="F2035" s="4">
        <v>9671625109</v>
      </c>
      <c r="G2035" s="4">
        <v>9416146360</v>
      </c>
      <c r="H2035" s="4" t="s">
        <v>138995</v>
      </c>
      <c r="I2035" s="4"/>
      <c r="J2035" s="4" t="s">
        <v>138997</v>
      </c>
      <c r="L2035" s="4" t="s">
        <v>138998</v>
      </c>
      <c r="M2035" s="4" t="s">
        <v>163</v>
      </c>
      <c r="N2035" s="4">
        <v>133001</v>
      </c>
      <c r="O2035" s="4" t="s">
        <v>74715</v>
      </c>
      <c r="P2035" s="4"/>
      <c r="Q2035" s="31"/>
      <c r="R2035" s="4"/>
      <c r="S2035" s="13" t="s">
        <v>225495</v>
      </c>
      <c r="T2035" s="13"/>
      <c r="U2035" s="13"/>
      <c r="V2035" s="13"/>
      <c r="W2035" s="13"/>
    </row>
    <row r="2036" spans="1:23" x14ac:dyDescent="0.25">
      <c r="A2036" s="4" t="s">
        <v>140056</v>
      </c>
      <c r="B2036" s="4" t="s">
        <v>439</v>
      </c>
      <c r="C2036" s="4" t="s">
        <v>2183</v>
      </c>
      <c r="D2036" s="4" t="s">
        <v>8827</v>
      </c>
      <c r="E2036" s="4" t="s">
        <v>84</v>
      </c>
      <c r="F2036" s="4">
        <v>9896053548</v>
      </c>
      <c r="G2036" s="4"/>
      <c r="H2036" s="4" t="s">
        <v>140054</v>
      </c>
      <c r="I2036" s="4" t="s">
        <v>140055</v>
      </c>
      <c r="J2036" s="4" t="s">
        <v>140057</v>
      </c>
      <c r="L2036" s="4"/>
      <c r="M2036" s="4" t="s">
        <v>163</v>
      </c>
      <c r="N2036" s="4">
        <v>133001</v>
      </c>
      <c r="O2036" s="4"/>
      <c r="P2036" s="4"/>
      <c r="Q2036" s="31"/>
      <c r="R2036" s="4"/>
      <c r="S2036" s="13" t="s">
        <v>140053</v>
      </c>
      <c r="T2036" s="13"/>
      <c r="U2036" s="13"/>
      <c r="V2036" s="13"/>
      <c r="W2036" s="13"/>
    </row>
    <row r="2037" spans="1:23" ht="45" x14ac:dyDescent="0.25">
      <c r="A2037" s="4" t="s">
        <v>126004</v>
      </c>
      <c r="B2037" s="4" t="s">
        <v>439</v>
      </c>
      <c r="C2037" s="4" t="s">
        <v>2387</v>
      </c>
      <c r="D2037" s="4" t="s">
        <v>149</v>
      </c>
      <c r="E2037" s="4" t="s">
        <v>27</v>
      </c>
      <c r="F2037" s="4">
        <v>9050506060</v>
      </c>
      <c r="G2037" s="4">
        <v>8607096060</v>
      </c>
      <c r="H2037" s="4" t="s">
        <v>145767</v>
      </c>
      <c r="I2037" s="4"/>
      <c r="J2037" s="4" t="s">
        <v>145768</v>
      </c>
      <c r="L2037" s="4" t="s">
        <v>583</v>
      </c>
      <c r="M2037" s="4" t="s">
        <v>163</v>
      </c>
      <c r="N2037" s="4">
        <v>133001</v>
      </c>
      <c r="O2037" s="4" t="s">
        <v>145769</v>
      </c>
      <c r="P2037" s="4"/>
      <c r="Q2037" s="31" t="s">
        <v>145766</v>
      </c>
      <c r="R2037" s="4"/>
      <c r="S2037" s="13" t="s">
        <v>225496</v>
      </c>
      <c r="T2037" s="13"/>
      <c r="U2037" s="13"/>
      <c r="V2037" s="13"/>
      <c r="W2037" s="13"/>
    </row>
    <row r="2038" spans="1:23" ht="45" x14ac:dyDescent="0.25">
      <c r="A2038" s="4" t="s">
        <v>146018</v>
      </c>
      <c r="B2038" s="4" t="s">
        <v>439</v>
      </c>
      <c r="C2038" s="4" t="s">
        <v>15458</v>
      </c>
      <c r="D2038" s="4" t="s">
        <v>234</v>
      </c>
      <c r="E2038" s="4" t="s">
        <v>34</v>
      </c>
      <c r="F2038" s="4">
        <v>9896351982</v>
      </c>
      <c r="G2038" s="4">
        <v>9416093663</v>
      </c>
      <c r="H2038" s="4" t="s">
        <v>146016</v>
      </c>
      <c r="I2038" s="4" t="s">
        <v>146017</v>
      </c>
      <c r="J2038" s="4" t="s">
        <v>146019</v>
      </c>
      <c r="L2038" s="4"/>
      <c r="M2038" s="4" t="s">
        <v>163</v>
      </c>
      <c r="N2038" s="4">
        <v>133001</v>
      </c>
      <c r="O2038" s="4"/>
      <c r="P2038" s="4"/>
      <c r="Q2038" s="31" t="s">
        <v>146015</v>
      </c>
      <c r="R2038" s="4"/>
      <c r="S2038" s="13" t="s">
        <v>225497</v>
      </c>
      <c r="T2038" s="13"/>
      <c r="U2038" s="13"/>
      <c r="V2038" s="13"/>
      <c r="W2038" s="13"/>
    </row>
    <row r="2039" spans="1:23" ht="45" x14ac:dyDescent="0.25">
      <c r="A2039" s="4" t="s">
        <v>146394</v>
      </c>
      <c r="B2039" s="4" t="s">
        <v>439</v>
      </c>
      <c r="C2039" s="4" t="s">
        <v>8467</v>
      </c>
      <c r="D2039" s="4" t="s">
        <v>9567</v>
      </c>
      <c r="E2039" s="4" t="s">
        <v>34</v>
      </c>
      <c r="F2039" s="4">
        <v>9996031691</v>
      </c>
      <c r="G2039" s="4">
        <v>9215731691</v>
      </c>
      <c r="H2039" s="4" t="s">
        <v>146393</v>
      </c>
      <c r="I2039" s="4"/>
      <c r="J2039" s="4" t="s">
        <v>146395</v>
      </c>
      <c r="L2039" s="4" t="s">
        <v>15353</v>
      </c>
      <c r="M2039" s="4" t="s">
        <v>163</v>
      </c>
      <c r="N2039" s="4">
        <v>134003</v>
      </c>
      <c r="O2039" s="4"/>
      <c r="P2039" s="4"/>
      <c r="Q2039" s="31" t="s">
        <v>146392</v>
      </c>
      <c r="R2039" s="4"/>
      <c r="S2039" s="13" t="s">
        <v>225498</v>
      </c>
      <c r="T2039" s="13"/>
      <c r="U2039" s="13"/>
      <c r="V2039" s="13"/>
      <c r="W2039" s="13"/>
    </row>
    <row r="2040" spans="1:23" ht="30" x14ac:dyDescent="0.25">
      <c r="A2040" s="4" t="s">
        <v>149246</v>
      </c>
      <c r="B2040" s="4" t="s">
        <v>439</v>
      </c>
      <c r="C2040" s="4" t="s">
        <v>2183</v>
      </c>
      <c r="D2040" s="4" t="s">
        <v>149244</v>
      </c>
      <c r="E2040" s="4" t="s">
        <v>175</v>
      </c>
      <c r="F2040" s="4">
        <v>9896075121</v>
      </c>
      <c r="G2040" s="4">
        <v>9416859991</v>
      </c>
      <c r="H2040" s="4" t="s">
        <v>149245</v>
      </c>
      <c r="I2040" s="4"/>
      <c r="J2040" s="4" t="s">
        <v>149247</v>
      </c>
      <c r="L2040" s="4"/>
      <c r="M2040" s="4" t="s">
        <v>163</v>
      </c>
      <c r="N2040" s="4">
        <v>133001</v>
      </c>
      <c r="O2040" s="4"/>
      <c r="P2040" s="4"/>
      <c r="Q2040" s="31" t="s">
        <v>149242</v>
      </c>
      <c r="R2040" s="4"/>
      <c r="S2040" s="13" t="s">
        <v>149243</v>
      </c>
      <c r="T2040" s="13"/>
      <c r="U2040" s="13"/>
      <c r="V2040" s="13"/>
      <c r="W2040" s="13"/>
    </row>
    <row r="2041" spans="1:23" x14ac:dyDescent="0.25">
      <c r="A2041" s="4" t="s">
        <v>156630</v>
      </c>
      <c r="B2041" s="4" t="s">
        <v>439</v>
      </c>
      <c r="C2041" s="4" t="s">
        <v>5425</v>
      </c>
      <c r="D2041" s="4" t="s">
        <v>242</v>
      </c>
      <c r="E2041" s="4" t="s">
        <v>27</v>
      </c>
      <c r="F2041" s="4">
        <v>9416680295</v>
      </c>
      <c r="G2041" s="4"/>
      <c r="H2041" s="4" t="s">
        <v>156629</v>
      </c>
      <c r="I2041" s="4"/>
      <c r="J2041" s="4" t="s">
        <v>156631</v>
      </c>
      <c r="L2041" s="4" t="s">
        <v>79782</v>
      </c>
      <c r="M2041" s="4" t="s">
        <v>163</v>
      </c>
      <c r="N2041" s="4">
        <v>133001</v>
      </c>
      <c r="O2041" s="4" t="s">
        <v>156632</v>
      </c>
      <c r="P2041" s="4"/>
      <c r="Q2041" s="31" t="s">
        <v>156628</v>
      </c>
      <c r="R2041" s="4"/>
      <c r="S2041" s="13" t="s">
        <v>225499</v>
      </c>
      <c r="T2041" s="13"/>
      <c r="U2041" s="13"/>
      <c r="V2041" s="13"/>
      <c r="W2041" s="13"/>
    </row>
    <row r="2042" spans="1:23" x14ac:dyDescent="0.25">
      <c r="A2042" s="4" t="s">
        <v>159546</v>
      </c>
      <c r="B2042" s="4" t="s">
        <v>439</v>
      </c>
      <c r="C2042" s="4" t="s">
        <v>26760</v>
      </c>
      <c r="D2042" s="4"/>
      <c r="E2042" s="4" t="s">
        <v>27</v>
      </c>
      <c r="F2042" s="4">
        <v>8818075522</v>
      </c>
      <c r="G2042" s="4"/>
      <c r="H2042" s="4" t="s">
        <v>159545</v>
      </c>
      <c r="I2042" s="4"/>
      <c r="J2042" s="4" t="s">
        <v>159547</v>
      </c>
      <c r="L2042" s="4" t="s">
        <v>159548</v>
      </c>
      <c r="M2042" s="4" t="s">
        <v>163</v>
      </c>
      <c r="N2042" s="4">
        <v>133003</v>
      </c>
      <c r="O2042" s="4"/>
      <c r="P2042" s="4"/>
      <c r="Q2042" s="31"/>
      <c r="R2042" s="4"/>
      <c r="S2042" s="13" t="s">
        <v>212039</v>
      </c>
      <c r="T2042" s="13"/>
      <c r="U2042" s="13"/>
      <c r="V2042" s="13"/>
      <c r="W2042" s="13"/>
    </row>
    <row r="2043" spans="1:23" x14ac:dyDescent="0.25">
      <c r="A2043" s="4" t="s">
        <v>164830</v>
      </c>
      <c r="B2043" s="4" t="s">
        <v>439</v>
      </c>
      <c r="C2043" s="4" t="s">
        <v>43530</v>
      </c>
      <c r="D2043" s="4" t="s">
        <v>2793</v>
      </c>
      <c r="E2043" s="4" t="s">
        <v>34</v>
      </c>
      <c r="F2043" s="4">
        <v>9416070986</v>
      </c>
      <c r="G2043" s="4">
        <v>9896773335</v>
      </c>
      <c r="H2043" s="4" t="s">
        <v>164828</v>
      </c>
      <c r="I2043" s="4" t="s">
        <v>164829</v>
      </c>
      <c r="J2043" s="4" t="s">
        <v>164831</v>
      </c>
      <c r="L2043" s="4" t="s">
        <v>164832</v>
      </c>
      <c r="M2043" s="4" t="s">
        <v>163</v>
      </c>
      <c r="N2043" s="4">
        <v>133001</v>
      </c>
      <c r="O2043" s="4"/>
      <c r="P2043" s="4"/>
      <c r="Q2043" s="31" t="s">
        <v>164827</v>
      </c>
      <c r="R2043" s="4"/>
      <c r="S2043" s="4"/>
      <c r="T2043" s="4"/>
      <c r="U2043" s="4"/>
      <c r="V2043" s="4"/>
      <c r="W2043" s="4"/>
    </row>
    <row r="2044" spans="1:23" x14ac:dyDescent="0.25">
      <c r="A2044" s="4" t="s">
        <v>168552</v>
      </c>
      <c r="B2044" s="4" t="s">
        <v>439</v>
      </c>
      <c r="C2044" s="4" t="s">
        <v>11826</v>
      </c>
      <c r="D2044" s="4" t="s">
        <v>99</v>
      </c>
      <c r="E2044" s="4" t="s">
        <v>27</v>
      </c>
      <c r="F2044" s="4">
        <v>9416680100</v>
      </c>
      <c r="G2044" s="4">
        <v>9896680100</v>
      </c>
      <c r="H2044" s="4" t="s">
        <v>168551</v>
      </c>
      <c r="I2044" s="4"/>
      <c r="J2044" s="4" t="s">
        <v>168553</v>
      </c>
      <c r="L2044" s="4" t="s">
        <v>168554</v>
      </c>
      <c r="M2044" s="4" t="s">
        <v>163</v>
      </c>
      <c r="N2044" s="4">
        <v>133001</v>
      </c>
      <c r="O2044" s="4"/>
      <c r="P2044" s="4"/>
      <c r="Q2044" s="31" t="s">
        <v>168550</v>
      </c>
      <c r="R2044" s="4"/>
      <c r="S2044" s="4"/>
      <c r="T2044" s="4"/>
      <c r="U2044" s="4"/>
      <c r="V2044" s="4"/>
      <c r="W2044" s="4"/>
    </row>
    <row r="2045" spans="1:23" x14ac:dyDescent="0.25">
      <c r="A2045" s="4" t="s">
        <v>170638</v>
      </c>
      <c r="B2045" s="4" t="s">
        <v>439</v>
      </c>
      <c r="C2045" s="4" t="s">
        <v>312</v>
      </c>
      <c r="D2045" s="4" t="s">
        <v>1918</v>
      </c>
      <c r="E2045" s="4" t="s">
        <v>175</v>
      </c>
      <c r="F2045" s="4">
        <v>9991500009</v>
      </c>
      <c r="G2045" s="4">
        <v>9416300600</v>
      </c>
      <c r="H2045" s="4" t="s">
        <v>170637</v>
      </c>
      <c r="I2045" s="4"/>
      <c r="J2045" s="4" t="s">
        <v>12081</v>
      </c>
      <c r="L2045" s="4" t="s">
        <v>170639</v>
      </c>
      <c r="M2045" s="4" t="s">
        <v>163</v>
      </c>
      <c r="N2045" s="4">
        <v>133001</v>
      </c>
      <c r="O2045" s="4"/>
      <c r="P2045" s="4"/>
      <c r="Q2045" s="31" t="s">
        <v>170635</v>
      </c>
      <c r="R2045" s="4"/>
      <c r="S2045" s="13" t="s">
        <v>170636</v>
      </c>
      <c r="T2045" s="13"/>
      <c r="U2045" s="13"/>
      <c r="V2045" s="13"/>
      <c r="W2045" s="13"/>
    </row>
    <row r="2046" spans="1:23" ht="30" x14ac:dyDescent="0.25">
      <c r="A2046" s="4" t="s">
        <v>175205</v>
      </c>
      <c r="B2046" s="4" t="s">
        <v>439</v>
      </c>
      <c r="C2046" s="4" t="s">
        <v>1659</v>
      </c>
      <c r="D2046" s="4" t="s">
        <v>2184</v>
      </c>
      <c r="E2046" s="4" t="s">
        <v>34</v>
      </c>
      <c r="F2046" s="4">
        <v>9812132700</v>
      </c>
      <c r="G2046" s="4"/>
      <c r="H2046" s="4" t="s">
        <v>175203</v>
      </c>
      <c r="I2046" s="4" t="s">
        <v>175204</v>
      </c>
      <c r="J2046" s="4" t="s">
        <v>175206</v>
      </c>
      <c r="L2046" s="4" t="s">
        <v>1735</v>
      </c>
      <c r="M2046" s="4" t="s">
        <v>163</v>
      </c>
      <c r="N2046" s="4">
        <v>133104</v>
      </c>
      <c r="O2046" s="4" t="s">
        <v>175207</v>
      </c>
      <c r="P2046" s="4">
        <v>8048569232</v>
      </c>
      <c r="Q2046" s="31" t="s">
        <v>175202</v>
      </c>
      <c r="R2046" s="4"/>
      <c r="S2046" s="13" t="s">
        <v>199031</v>
      </c>
      <c r="T2046" s="13"/>
      <c r="U2046" s="13"/>
      <c r="V2046" s="13"/>
      <c r="W2046" s="13"/>
    </row>
    <row r="2047" spans="1:23" x14ac:dyDescent="0.25">
      <c r="A2047" s="4" t="s">
        <v>184107</v>
      </c>
      <c r="B2047" s="4" t="s">
        <v>439</v>
      </c>
      <c r="C2047" s="4" t="s">
        <v>4073</v>
      </c>
      <c r="D2047" s="4" t="s">
        <v>184105</v>
      </c>
      <c r="E2047" s="4" t="s">
        <v>27</v>
      </c>
      <c r="F2047" s="4">
        <v>9812035234</v>
      </c>
      <c r="G2047" s="4"/>
      <c r="H2047" s="4" t="s">
        <v>184106</v>
      </c>
      <c r="I2047" s="4"/>
      <c r="J2047" s="4" t="s">
        <v>184108</v>
      </c>
      <c r="L2047" s="4"/>
      <c r="M2047" s="4" t="s">
        <v>163</v>
      </c>
      <c r="N2047" s="4">
        <v>133001</v>
      </c>
      <c r="O2047" s="4"/>
      <c r="P2047" s="4">
        <v>8042957761</v>
      </c>
      <c r="Q2047" s="31" t="s">
        <v>184104</v>
      </c>
      <c r="R2047" s="4"/>
      <c r="S2047" s="4"/>
      <c r="T2047" s="4"/>
      <c r="U2047" s="4"/>
      <c r="V2047" s="4"/>
      <c r="W2047" s="4"/>
    </row>
    <row r="2048" spans="1:23" x14ac:dyDescent="0.25">
      <c r="A2048" s="4" t="s">
        <v>184636</v>
      </c>
      <c r="B2048" s="4" t="s">
        <v>439</v>
      </c>
      <c r="C2048" s="4" t="s">
        <v>14805</v>
      </c>
      <c r="D2048" s="4" t="s">
        <v>87606</v>
      </c>
      <c r="E2048" s="4" t="s">
        <v>27</v>
      </c>
      <c r="F2048" s="4">
        <v>9215717605</v>
      </c>
      <c r="G2048" s="4">
        <v>9896324466</v>
      </c>
      <c r="H2048" s="4" t="s">
        <v>184635</v>
      </c>
      <c r="I2048" s="4"/>
      <c r="J2048" s="4" t="s">
        <v>184637</v>
      </c>
      <c r="L2048" s="4" t="s">
        <v>184638</v>
      </c>
      <c r="M2048" s="4" t="s">
        <v>163</v>
      </c>
      <c r="N2048" s="4">
        <v>134003</v>
      </c>
      <c r="O2048" s="4"/>
      <c r="P2048" s="4">
        <v>8048115199</v>
      </c>
      <c r="Q2048" s="31" t="s">
        <v>184634</v>
      </c>
      <c r="R2048" s="4"/>
      <c r="S2048" s="4"/>
      <c r="T2048" s="4"/>
      <c r="U2048" s="4"/>
      <c r="V2048" s="4"/>
      <c r="W2048" s="4"/>
    </row>
    <row r="2049" spans="1:23" x14ac:dyDescent="0.25">
      <c r="A2049" s="4" t="s">
        <v>185826</v>
      </c>
      <c r="B2049" s="4" t="s">
        <v>439</v>
      </c>
      <c r="C2049" s="4" t="s">
        <v>1043</v>
      </c>
      <c r="D2049" s="4" t="s">
        <v>337</v>
      </c>
      <c r="E2049" s="4" t="s">
        <v>34</v>
      </c>
      <c r="F2049" s="4">
        <v>9215667222</v>
      </c>
      <c r="G2049" s="4">
        <v>9215664222</v>
      </c>
      <c r="H2049" s="4" t="s">
        <v>185825</v>
      </c>
      <c r="I2049" s="4"/>
      <c r="J2049" s="4" t="s">
        <v>185827</v>
      </c>
      <c r="L2049" s="4" t="s">
        <v>185828</v>
      </c>
      <c r="M2049" s="4" t="s">
        <v>163</v>
      </c>
      <c r="N2049" s="4">
        <v>134003</v>
      </c>
      <c r="O2049" s="4"/>
      <c r="P2049" s="4">
        <v>8048115138</v>
      </c>
      <c r="Q2049" s="31" t="s">
        <v>185824</v>
      </c>
      <c r="R2049" s="4"/>
      <c r="S2049" s="4"/>
      <c r="T2049" s="4"/>
      <c r="U2049" s="4"/>
      <c r="V2049" s="4"/>
      <c r="W2049" s="4"/>
    </row>
    <row r="2050" spans="1:23" ht="45" x14ac:dyDescent="0.25">
      <c r="A2050" s="4" t="s">
        <v>40413</v>
      </c>
      <c r="B2050" s="4" t="s">
        <v>439</v>
      </c>
      <c r="C2050" s="4" t="s">
        <v>1059</v>
      </c>
      <c r="D2050" s="4" t="s">
        <v>6108</v>
      </c>
      <c r="E2050" s="4" t="s">
        <v>12043</v>
      </c>
      <c r="F2050" s="4">
        <v>9416022145</v>
      </c>
      <c r="G2050" s="4">
        <v>8708190327</v>
      </c>
      <c r="H2050" s="4" t="s">
        <v>188037</v>
      </c>
      <c r="I2050" s="4" t="s">
        <v>188038</v>
      </c>
      <c r="J2050" s="4" t="s">
        <v>188039</v>
      </c>
      <c r="L2050" s="4" t="s">
        <v>82773</v>
      </c>
      <c r="M2050" s="4" t="s">
        <v>163</v>
      </c>
      <c r="N2050" s="4">
        <v>133001</v>
      </c>
      <c r="O2050" s="4"/>
      <c r="P2050" s="4">
        <v>8046071705</v>
      </c>
      <c r="Q2050" s="31" t="s">
        <v>188036</v>
      </c>
      <c r="R2050" s="4"/>
      <c r="S2050" s="13" t="s">
        <v>199032</v>
      </c>
      <c r="T2050" s="13"/>
      <c r="U2050" s="13"/>
      <c r="V2050" s="13"/>
      <c r="W2050" s="13"/>
    </row>
    <row r="2051" spans="1:23" x14ac:dyDescent="0.25">
      <c r="A2051" s="4" t="s">
        <v>8407</v>
      </c>
      <c r="B2051" s="4" t="s">
        <v>8409</v>
      </c>
      <c r="C2051" s="4" t="s">
        <v>2127</v>
      </c>
      <c r="D2051" s="4" t="s">
        <v>8405</v>
      </c>
      <c r="E2051" s="4" t="s">
        <v>27</v>
      </c>
      <c r="F2051" s="4">
        <v>9322475767</v>
      </c>
      <c r="G2051" s="4">
        <v>9820291577</v>
      </c>
      <c r="H2051" s="4" t="s">
        <v>8406</v>
      </c>
      <c r="I2051" s="4"/>
      <c r="J2051" s="4" t="s">
        <v>8408</v>
      </c>
      <c r="L2051" s="4" t="s">
        <v>8410</v>
      </c>
      <c r="M2051" s="4" t="s">
        <v>23</v>
      </c>
      <c r="N2051" s="4">
        <v>421501</v>
      </c>
      <c r="O2051" s="4"/>
      <c r="P2051" s="4">
        <v>8048563457</v>
      </c>
      <c r="Q2051" s="31"/>
      <c r="R2051" s="4"/>
      <c r="S2051" s="13" t="s">
        <v>199033</v>
      </c>
      <c r="T2051" s="13"/>
      <c r="U2051" s="13"/>
      <c r="V2051" s="13"/>
      <c r="W2051" s="13"/>
    </row>
    <row r="2052" spans="1:23" ht="45" x14ac:dyDescent="0.25">
      <c r="A2052" s="4" t="s">
        <v>43944</v>
      </c>
      <c r="B2052" s="4" t="s">
        <v>8409</v>
      </c>
      <c r="C2052" s="4" t="s">
        <v>4933</v>
      </c>
      <c r="D2052" s="4" t="s">
        <v>43941</v>
      </c>
      <c r="E2052" s="4" t="s">
        <v>34</v>
      </c>
      <c r="F2052" s="4">
        <v>9004080276</v>
      </c>
      <c r="G2052" s="4"/>
      <c r="H2052" s="4" t="s">
        <v>43942</v>
      </c>
      <c r="I2052" s="4" t="s">
        <v>43943</v>
      </c>
      <c r="J2052" s="4" t="s">
        <v>43945</v>
      </c>
      <c r="L2052" s="4" t="s">
        <v>43946</v>
      </c>
      <c r="M2052" s="4" t="s">
        <v>23</v>
      </c>
      <c r="N2052" s="4">
        <v>421505</v>
      </c>
      <c r="O2052" s="4"/>
      <c r="P2052" s="4">
        <v>8043050713</v>
      </c>
      <c r="Q2052" s="31" t="s">
        <v>212040</v>
      </c>
      <c r="R2052" s="4"/>
      <c r="S2052" s="13" t="s">
        <v>212041</v>
      </c>
      <c r="T2052" s="13"/>
      <c r="U2052" s="13"/>
      <c r="V2052" s="13"/>
      <c r="W2052" s="13"/>
    </row>
    <row r="2053" spans="1:23" x14ac:dyDescent="0.25">
      <c r="A2053" s="4" t="s">
        <v>65469</v>
      </c>
      <c r="B2053" s="4" t="s">
        <v>8409</v>
      </c>
      <c r="C2053" s="4" t="s">
        <v>3569</v>
      </c>
      <c r="D2053" s="4" t="s">
        <v>65465</v>
      </c>
      <c r="E2053" s="4" t="s">
        <v>65466</v>
      </c>
      <c r="F2053" s="4">
        <v>8879680475</v>
      </c>
      <c r="G2053" s="4">
        <v>9619762146</v>
      </c>
      <c r="H2053" s="4" t="s">
        <v>65467</v>
      </c>
      <c r="I2053" s="4" t="s">
        <v>65468</v>
      </c>
      <c r="J2053" s="4" t="s">
        <v>65470</v>
      </c>
      <c r="L2053" s="4" t="s">
        <v>1427</v>
      </c>
      <c r="M2053" s="4" t="s">
        <v>23</v>
      </c>
      <c r="N2053" s="4">
        <v>421506</v>
      </c>
      <c r="O2053" s="4" t="s">
        <v>65471</v>
      </c>
      <c r="P2053" s="4">
        <v>8048559268</v>
      </c>
      <c r="Q2053" s="31"/>
      <c r="R2053" s="4"/>
      <c r="S2053" s="13" t="s">
        <v>225500</v>
      </c>
      <c r="T2053" s="13"/>
      <c r="U2053" s="13"/>
      <c r="V2053" s="13"/>
      <c r="W2053" s="13"/>
    </row>
    <row r="2054" spans="1:23" x14ac:dyDescent="0.25">
      <c r="A2054" s="4" t="s">
        <v>90207</v>
      </c>
      <c r="B2054" s="4" t="s">
        <v>8409</v>
      </c>
      <c r="C2054" s="4" t="s">
        <v>90203</v>
      </c>
      <c r="D2054" s="4" t="s">
        <v>90204</v>
      </c>
      <c r="E2054" s="4" t="s">
        <v>6398</v>
      </c>
      <c r="F2054" s="4">
        <v>9049466688</v>
      </c>
      <c r="G2054" s="4"/>
      <c r="H2054" s="4" t="s">
        <v>90205</v>
      </c>
      <c r="I2054" s="4" t="s">
        <v>90206</v>
      </c>
      <c r="J2054" s="4" t="s">
        <v>90208</v>
      </c>
      <c r="L2054" s="4"/>
      <c r="M2054" s="4" t="s">
        <v>23</v>
      </c>
      <c r="N2054" s="4">
        <v>421501</v>
      </c>
      <c r="O2054" s="4"/>
      <c r="P2054" s="4">
        <v>8071815889</v>
      </c>
      <c r="Q2054" s="31"/>
      <c r="R2054" s="4"/>
      <c r="S2054" s="13" t="s">
        <v>212042</v>
      </c>
      <c r="T2054" s="13"/>
      <c r="U2054" s="13"/>
      <c r="V2054" s="13"/>
      <c r="W2054" s="13"/>
    </row>
    <row r="2055" spans="1:23" ht="45" x14ac:dyDescent="0.25">
      <c r="A2055" s="4" t="s">
        <v>107814</v>
      </c>
      <c r="B2055" s="4" t="s">
        <v>8409</v>
      </c>
      <c r="C2055" s="4" t="s">
        <v>107811</v>
      </c>
      <c r="D2055" s="4" t="s">
        <v>107812</v>
      </c>
      <c r="E2055" s="4" t="s">
        <v>34</v>
      </c>
      <c r="F2055" s="4">
        <v>9370177714</v>
      </c>
      <c r="G2055" s="4">
        <v>9822066200</v>
      </c>
      <c r="H2055" s="4" t="s">
        <v>107813</v>
      </c>
      <c r="I2055" s="4"/>
      <c r="J2055" s="4" t="s">
        <v>107815</v>
      </c>
      <c r="L2055" s="4" t="s">
        <v>4841</v>
      </c>
      <c r="M2055" s="4" t="s">
        <v>23</v>
      </c>
      <c r="N2055" s="4">
        <v>421501</v>
      </c>
      <c r="O2055" s="4" t="s">
        <v>107816</v>
      </c>
      <c r="P2055" s="4">
        <v>8046035965</v>
      </c>
      <c r="Q2055" s="31" t="s">
        <v>107810</v>
      </c>
      <c r="R2055" s="4"/>
      <c r="S2055" s="13" t="s">
        <v>225501</v>
      </c>
      <c r="T2055" s="13"/>
      <c r="U2055" s="13"/>
      <c r="V2055" s="13"/>
      <c r="W2055" s="13"/>
    </row>
    <row r="2056" spans="1:23" x14ac:dyDescent="0.25">
      <c r="A2056" s="4" t="s">
        <v>154243</v>
      </c>
      <c r="B2056" s="4" t="s">
        <v>8409</v>
      </c>
      <c r="C2056" s="4" t="s">
        <v>1213</v>
      </c>
      <c r="D2056" s="4"/>
      <c r="E2056" s="4" t="s">
        <v>74</v>
      </c>
      <c r="F2056" s="4">
        <v>9920789328</v>
      </c>
      <c r="G2056" s="4">
        <v>9561050456</v>
      </c>
      <c r="H2056" s="4" t="s">
        <v>154241</v>
      </c>
      <c r="I2056" s="4" t="s">
        <v>154242</v>
      </c>
      <c r="J2056" s="4" t="s">
        <v>154244</v>
      </c>
      <c r="L2056" s="4" t="s">
        <v>8409</v>
      </c>
      <c r="M2056" s="4" t="s">
        <v>23</v>
      </c>
      <c r="N2056" s="4">
        <v>421501</v>
      </c>
      <c r="O2056" s="4" t="s">
        <v>154245</v>
      </c>
      <c r="P2056" s="4"/>
      <c r="Q2056" s="31"/>
      <c r="R2056" s="4"/>
      <c r="S2056" s="13" t="s">
        <v>154240</v>
      </c>
      <c r="T2056" s="13"/>
      <c r="U2056" s="13"/>
      <c r="V2056" s="13"/>
      <c r="W2056" s="13"/>
    </row>
    <row r="2057" spans="1:23" ht="30" x14ac:dyDescent="0.25">
      <c r="A2057" s="4" t="s">
        <v>190049</v>
      </c>
      <c r="B2057" s="4" t="s">
        <v>8409</v>
      </c>
      <c r="C2057" s="4" t="s">
        <v>25193</v>
      </c>
      <c r="D2057" s="4" t="s">
        <v>337</v>
      </c>
      <c r="E2057" s="4" t="s">
        <v>34</v>
      </c>
      <c r="F2057" s="4">
        <v>9822072528</v>
      </c>
      <c r="G2057" s="4">
        <v>9421547958</v>
      </c>
      <c r="H2057" s="4" t="s">
        <v>190048</v>
      </c>
      <c r="I2057" s="4"/>
      <c r="J2057" s="4" t="s">
        <v>190050</v>
      </c>
      <c r="L2057" s="4" t="s">
        <v>190051</v>
      </c>
      <c r="M2057" s="4" t="s">
        <v>23</v>
      </c>
      <c r="N2057" s="4">
        <v>421506</v>
      </c>
      <c r="O2057" s="4" t="s">
        <v>190052</v>
      </c>
      <c r="P2057" s="4">
        <v>8042956098</v>
      </c>
      <c r="Q2057" s="31" t="s">
        <v>190047</v>
      </c>
      <c r="R2057" s="4"/>
      <c r="S2057" s="13" t="s">
        <v>212043</v>
      </c>
      <c r="T2057" s="13"/>
      <c r="U2057" s="13"/>
      <c r="V2057" s="13"/>
      <c r="W2057" s="13"/>
    </row>
    <row r="2058" spans="1:23" x14ac:dyDescent="0.25">
      <c r="A2058" s="4" t="s">
        <v>94852</v>
      </c>
      <c r="B2058" s="4" t="s">
        <v>2152</v>
      </c>
      <c r="C2058" s="4" t="s">
        <v>2526</v>
      </c>
      <c r="D2058" s="4"/>
      <c r="E2058" s="4" t="s">
        <v>100</v>
      </c>
      <c r="F2058" s="4">
        <v>9841051689</v>
      </c>
      <c r="G2058" s="4"/>
      <c r="H2058" s="4" t="s">
        <v>94851</v>
      </c>
      <c r="I2058" s="4"/>
      <c r="J2058" s="4" t="s">
        <v>94853</v>
      </c>
      <c r="L2058" s="4" t="s">
        <v>48331</v>
      </c>
      <c r="M2058" s="4" t="s">
        <v>127</v>
      </c>
      <c r="N2058" s="4">
        <v>600053</v>
      </c>
      <c r="O2058" s="4"/>
      <c r="P2058" s="4">
        <v>8048017900</v>
      </c>
      <c r="Q2058" s="31"/>
      <c r="R2058" s="4"/>
      <c r="S2058" s="13" t="s">
        <v>199034</v>
      </c>
      <c r="T2058" s="13"/>
      <c r="U2058" s="13"/>
      <c r="V2058" s="13"/>
      <c r="W2058" s="13"/>
    </row>
    <row r="2059" spans="1:23" ht="30" x14ac:dyDescent="0.25">
      <c r="A2059" s="4" t="s">
        <v>120335</v>
      </c>
      <c r="B2059" s="4" t="s">
        <v>2152</v>
      </c>
      <c r="C2059" s="4" t="s">
        <v>506</v>
      </c>
      <c r="D2059" s="4" t="s">
        <v>120333</v>
      </c>
      <c r="E2059" s="4" t="s">
        <v>34</v>
      </c>
      <c r="F2059" s="4">
        <v>9941422919</v>
      </c>
      <c r="G2059" s="4"/>
      <c r="H2059" s="4" t="s">
        <v>120334</v>
      </c>
      <c r="I2059" s="4"/>
      <c r="J2059" s="4" t="s">
        <v>120336</v>
      </c>
      <c r="L2059" s="4" t="s">
        <v>120337</v>
      </c>
      <c r="M2059" s="4" t="s">
        <v>127</v>
      </c>
      <c r="N2059" s="4">
        <v>600253</v>
      </c>
      <c r="O2059" s="4"/>
      <c r="P2059" s="4"/>
      <c r="Q2059" s="31" t="s">
        <v>212044</v>
      </c>
      <c r="R2059" s="4"/>
      <c r="S2059" s="13" t="s">
        <v>212045</v>
      </c>
      <c r="T2059" s="13"/>
      <c r="U2059" s="13"/>
      <c r="V2059" s="13"/>
      <c r="W2059" s="13"/>
    </row>
    <row r="2060" spans="1:23" x14ac:dyDescent="0.25">
      <c r="A2060" s="4" t="s">
        <v>50476</v>
      </c>
      <c r="B2060" s="4" t="s">
        <v>50478</v>
      </c>
      <c r="C2060" s="4" t="s">
        <v>867</v>
      </c>
      <c r="D2060" s="4" t="s">
        <v>17711</v>
      </c>
      <c r="E2060" s="4" t="s">
        <v>34</v>
      </c>
      <c r="F2060" s="4">
        <v>8273633531</v>
      </c>
      <c r="G2060" s="4"/>
      <c r="H2060" s="4" t="s">
        <v>50475</v>
      </c>
      <c r="I2060" s="4"/>
      <c r="J2060" s="4" t="s">
        <v>50477</v>
      </c>
      <c r="L2060" s="4"/>
      <c r="M2060" s="4" t="s">
        <v>90</v>
      </c>
      <c r="N2060" s="4">
        <v>224190</v>
      </c>
      <c r="O2060" s="4"/>
      <c r="P2060" s="4">
        <v>8046031702</v>
      </c>
      <c r="Q2060" s="31"/>
      <c r="R2060" s="4"/>
      <c r="S2060" s="13" t="s">
        <v>50474</v>
      </c>
      <c r="T2060" s="13"/>
      <c r="U2060" s="13"/>
      <c r="V2060" s="13"/>
      <c r="W2060" s="13"/>
    </row>
    <row r="2061" spans="1:23" ht="30" x14ac:dyDescent="0.25">
      <c r="A2061" s="4" t="s">
        <v>89603</v>
      </c>
      <c r="B2061" s="4" t="s">
        <v>50478</v>
      </c>
      <c r="C2061" s="4" t="s">
        <v>89600</v>
      </c>
      <c r="D2061" s="4" t="s">
        <v>1787</v>
      </c>
      <c r="E2061" s="4" t="s">
        <v>27</v>
      </c>
      <c r="F2061" s="4">
        <v>9125663702</v>
      </c>
      <c r="G2061" s="4">
        <v>9919567576</v>
      </c>
      <c r="H2061" s="4" t="s">
        <v>89601</v>
      </c>
      <c r="I2061" s="4" t="s">
        <v>89602</v>
      </c>
      <c r="J2061" s="4" t="s">
        <v>89604</v>
      </c>
      <c r="L2061" s="4" t="s">
        <v>89605</v>
      </c>
      <c r="M2061" s="4" t="s">
        <v>90</v>
      </c>
      <c r="N2061" s="4">
        <v>224190</v>
      </c>
      <c r="O2061" s="4"/>
      <c r="P2061" s="4">
        <v>8071815796</v>
      </c>
      <c r="Q2061" s="31" t="s">
        <v>89598</v>
      </c>
      <c r="R2061" s="4"/>
      <c r="S2061" s="13" t="s">
        <v>89599</v>
      </c>
      <c r="T2061" s="13"/>
      <c r="U2061" s="13"/>
      <c r="V2061" s="13"/>
      <c r="W2061" s="13"/>
    </row>
    <row r="2062" spans="1:23" ht="45" x14ac:dyDescent="0.25">
      <c r="A2062" s="4" t="s">
        <v>94452</v>
      </c>
      <c r="B2062" s="4" t="s">
        <v>50478</v>
      </c>
      <c r="C2062" s="4" t="s">
        <v>94449</v>
      </c>
      <c r="D2062" s="4" t="s">
        <v>234</v>
      </c>
      <c r="E2062" s="4" t="s">
        <v>175</v>
      </c>
      <c r="F2062" s="4">
        <v>7895186299</v>
      </c>
      <c r="G2062" s="4">
        <v>8685047034</v>
      </c>
      <c r="H2062" s="4" t="s">
        <v>94450</v>
      </c>
      <c r="I2062" s="4" t="s">
        <v>94451</v>
      </c>
      <c r="J2062" s="4" t="s">
        <v>94453</v>
      </c>
      <c r="L2062" s="4" t="s">
        <v>9977</v>
      </c>
      <c r="M2062" s="4" t="s">
        <v>90</v>
      </c>
      <c r="N2062" s="4">
        <v>226024</v>
      </c>
      <c r="O2062" s="4"/>
      <c r="P2062" s="4">
        <v>8048603872</v>
      </c>
      <c r="Q2062" s="31" t="s">
        <v>206539</v>
      </c>
      <c r="R2062" s="4"/>
      <c r="S2062" s="13" t="s">
        <v>193862</v>
      </c>
      <c r="T2062" s="13"/>
      <c r="U2062" s="13"/>
      <c r="V2062" s="13"/>
      <c r="W2062" s="13"/>
    </row>
    <row r="2063" spans="1:23" x14ac:dyDescent="0.25">
      <c r="A2063" s="4" t="s">
        <v>5770</v>
      </c>
      <c r="B2063" s="4" t="s">
        <v>5772</v>
      </c>
      <c r="C2063" s="4" t="s">
        <v>1368</v>
      </c>
      <c r="D2063" s="4" t="s">
        <v>5767</v>
      </c>
      <c r="E2063" s="4" t="s">
        <v>74</v>
      </c>
      <c r="F2063" s="4">
        <v>8878011026</v>
      </c>
      <c r="G2063" s="4"/>
      <c r="H2063" s="4" t="s">
        <v>5768</v>
      </c>
      <c r="I2063" s="4" t="s">
        <v>5769</v>
      </c>
      <c r="J2063" s="4" t="s">
        <v>5771</v>
      </c>
      <c r="L2063" s="4" t="s">
        <v>5773</v>
      </c>
      <c r="M2063" s="4" t="s">
        <v>3075</v>
      </c>
      <c r="N2063" s="4">
        <v>497001</v>
      </c>
      <c r="O2063" s="4"/>
      <c r="P2063" s="4">
        <v>8048119881</v>
      </c>
      <c r="Q2063" s="31"/>
      <c r="R2063" s="4"/>
      <c r="S2063" s="13" t="s">
        <v>199035</v>
      </c>
      <c r="T2063" s="13"/>
      <c r="U2063" s="13"/>
      <c r="V2063" s="13"/>
      <c r="W2063" s="13"/>
    </row>
    <row r="2064" spans="1:23" ht="30" x14ac:dyDescent="0.25">
      <c r="A2064" s="4" t="s">
        <v>19454</v>
      </c>
      <c r="B2064" s="4" t="s">
        <v>5772</v>
      </c>
      <c r="C2064" s="4" t="s">
        <v>5340</v>
      </c>
      <c r="D2064" s="4" t="s">
        <v>5783</v>
      </c>
      <c r="E2064" s="4" t="s">
        <v>27</v>
      </c>
      <c r="F2064" s="4">
        <v>8109866325</v>
      </c>
      <c r="G2064" s="4"/>
      <c r="H2064" s="4" t="s">
        <v>19453</v>
      </c>
      <c r="I2064" s="4"/>
      <c r="J2064" s="4" t="s">
        <v>19455</v>
      </c>
      <c r="L2064" s="4" t="s">
        <v>19456</v>
      </c>
      <c r="M2064" s="4" t="s">
        <v>3075</v>
      </c>
      <c r="N2064" s="4">
        <v>497001</v>
      </c>
      <c r="O2064" s="4"/>
      <c r="P2064" s="4">
        <v>8048583213</v>
      </c>
      <c r="Q2064" s="31" t="s">
        <v>193863</v>
      </c>
      <c r="R2064" s="4"/>
      <c r="S2064" s="13" t="s">
        <v>193863</v>
      </c>
      <c r="T2064" s="13"/>
      <c r="U2064" s="13"/>
      <c r="V2064" s="13"/>
      <c r="W2064" s="13"/>
    </row>
    <row r="2065" spans="1:23" x14ac:dyDescent="0.25">
      <c r="A2065" s="4" t="s">
        <v>21487</v>
      </c>
      <c r="B2065" s="4" t="s">
        <v>5772</v>
      </c>
      <c r="C2065" s="4" t="s">
        <v>264</v>
      </c>
      <c r="D2065" s="4"/>
      <c r="E2065" s="4" t="s">
        <v>27</v>
      </c>
      <c r="F2065" s="4">
        <v>9582305773</v>
      </c>
      <c r="G2065" s="4"/>
      <c r="H2065" s="4" t="s">
        <v>21486</v>
      </c>
      <c r="I2065" s="4"/>
      <c r="J2065" s="4" t="s">
        <v>21488</v>
      </c>
      <c r="L2065" s="4" t="s">
        <v>5772</v>
      </c>
      <c r="M2065" s="4" t="s">
        <v>3075</v>
      </c>
      <c r="N2065" s="4">
        <v>497001</v>
      </c>
      <c r="O2065" s="4"/>
      <c r="P2065" s="4">
        <v>8071651311</v>
      </c>
      <c r="Q2065" s="31"/>
      <c r="R2065" s="4"/>
      <c r="S2065" s="13" t="s">
        <v>225502</v>
      </c>
      <c r="T2065" s="13"/>
      <c r="U2065" s="13"/>
      <c r="V2065" s="13"/>
      <c r="W2065" s="13"/>
    </row>
    <row r="2066" spans="1:23" ht="30" x14ac:dyDescent="0.25">
      <c r="A2066" s="4" t="s">
        <v>113302</v>
      </c>
      <c r="B2066" s="4" t="s">
        <v>5772</v>
      </c>
      <c r="C2066" s="4" t="s">
        <v>5340</v>
      </c>
      <c r="D2066" s="4"/>
      <c r="E2066" s="4" t="s">
        <v>27</v>
      </c>
      <c r="F2066" s="4">
        <v>9617347524</v>
      </c>
      <c r="G2066" s="4"/>
      <c r="H2066" s="4" t="s">
        <v>113300</v>
      </c>
      <c r="I2066" s="4" t="s">
        <v>113301</v>
      </c>
      <c r="J2066" s="4" t="s">
        <v>19411</v>
      </c>
      <c r="L2066" s="4" t="s">
        <v>19411</v>
      </c>
      <c r="M2066" s="4" t="s">
        <v>3075</v>
      </c>
      <c r="N2066" s="4">
        <v>497001</v>
      </c>
      <c r="O2066" s="4" t="s">
        <v>113303</v>
      </c>
      <c r="P2066" s="4"/>
      <c r="Q2066" s="31" t="s">
        <v>113299</v>
      </c>
      <c r="R2066" s="4"/>
      <c r="S2066" s="13" t="s">
        <v>225503</v>
      </c>
      <c r="T2066" s="13"/>
      <c r="U2066" s="13"/>
      <c r="V2066" s="13"/>
      <c r="W2066" s="13"/>
    </row>
    <row r="2067" spans="1:23" x14ac:dyDescent="0.25">
      <c r="A2067" s="4" t="s">
        <v>113790</v>
      </c>
      <c r="B2067" s="4" t="s">
        <v>5772</v>
      </c>
      <c r="C2067" s="4" t="s">
        <v>932</v>
      </c>
      <c r="D2067" s="4" t="s">
        <v>1136</v>
      </c>
      <c r="E2067" s="4" t="s">
        <v>27</v>
      </c>
      <c r="F2067" s="4">
        <v>7415244896</v>
      </c>
      <c r="G2067" s="4"/>
      <c r="H2067" s="4" t="s">
        <v>113788</v>
      </c>
      <c r="I2067" s="4" t="s">
        <v>113789</v>
      </c>
      <c r="J2067" s="4" t="s">
        <v>113791</v>
      </c>
      <c r="L2067" s="4" t="s">
        <v>113792</v>
      </c>
      <c r="M2067" s="4" t="s">
        <v>3075</v>
      </c>
      <c r="N2067" s="4">
        <v>497001</v>
      </c>
      <c r="O2067" s="4" t="s">
        <v>113793</v>
      </c>
      <c r="P2067" s="4"/>
      <c r="Q2067" s="31"/>
      <c r="R2067" s="4"/>
      <c r="S2067" s="13" t="s">
        <v>199036</v>
      </c>
      <c r="T2067" s="13"/>
      <c r="U2067" s="13"/>
      <c r="V2067" s="13"/>
      <c r="W2067" s="13"/>
    </row>
    <row r="2068" spans="1:23" x14ac:dyDescent="0.25">
      <c r="A2068" s="4" t="s">
        <v>121472</v>
      </c>
      <c r="B2068" s="4" t="s">
        <v>5772</v>
      </c>
      <c r="C2068" s="4" t="s">
        <v>121470</v>
      </c>
      <c r="D2068" s="4" t="s">
        <v>4784</v>
      </c>
      <c r="E2068" s="4" t="s">
        <v>27</v>
      </c>
      <c r="F2068" s="4">
        <v>9425254162</v>
      </c>
      <c r="G2068" s="4">
        <v>9644054162</v>
      </c>
      <c r="H2068" s="4" t="s">
        <v>121471</v>
      </c>
      <c r="I2068" s="4"/>
      <c r="J2068" s="4" t="s">
        <v>121473</v>
      </c>
      <c r="L2068" s="4" t="s">
        <v>121473</v>
      </c>
      <c r="M2068" s="4" t="s">
        <v>3075</v>
      </c>
      <c r="N2068" s="4">
        <v>497001</v>
      </c>
      <c r="O2068" s="4" t="s">
        <v>121474</v>
      </c>
      <c r="P2068" s="4"/>
      <c r="Q2068" s="31"/>
      <c r="R2068" s="4"/>
      <c r="S2068" s="13" t="s">
        <v>212046</v>
      </c>
      <c r="T2068" s="13"/>
      <c r="U2068" s="13"/>
      <c r="V2068" s="13"/>
      <c r="W2068" s="13"/>
    </row>
    <row r="2069" spans="1:23" x14ac:dyDescent="0.25">
      <c r="A2069" s="4" t="s">
        <v>8272</v>
      </c>
      <c r="B2069" s="4" t="s">
        <v>8274</v>
      </c>
      <c r="C2069" s="4" t="s">
        <v>8270</v>
      </c>
      <c r="D2069" s="4" t="s">
        <v>1037</v>
      </c>
      <c r="E2069" s="4" t="s">
        <v>1105</v>
      </c>
      <c r="F2069" s="4">
        <v>9894290650</v>
      </c>
      <c r="G2069" s="4">
        <v>9944828295</v>
      </c>
      <c r="H2069" s="4" t="s">
        <v>8271</v>
      </c>
      <c r="I2069" s="4"/>
      <c r="J2069" s="4" t="s">
        <v>8273</v>
      </c>
      <c r="L2069" s="4" t="s">
        <v>8275</v>
      </c>
      <c r="M2069" s="4" t="s">
        <v>127</v>
      </c>
      <c r="N2069" s="4">
        <v>635802</v>
      </c>
      <c r="O2069" s="4"/>
      <c r="P2069" s="4">
        <v>8071814821</v>
      </c>
      <c r="Q2069" s="31"/>
      <c r="R2069" s="4"/>
      <c r="S2069" s="13" t="s">
        <v>199037</v>
      </c>
      <c r="T2069" s="13"/>
      <c r="U2069" s="13"/>
      <c r="V2069" s="13"/>
      <c r="W2069" s="13"/>
    </row>
    <row r="2070" spans="1:23" x14ac:dyDescent="0.25">
      <c r="A2070" s="4" t="s">
        <v>27774</v>
      </c>
      <c r="B2070" s="4" t="s">
        <v>8274</v>
      </c>
      <c r="C2070" s="4" t="s">
        <v>27772</v>
      </c>
      <c r="D2070" s="4" t="s">
        <v>922</v>
      </c>
      <c r="E2070" s="4" t="s">
        <v>84</v>
      </c>
      <c r="F2070" s="4">
        <v>9443141977</v>
      </c>
      <c r="G2070" s="4"/>
      <c r="H2070" s="4" t="s">
        <v>27773</v>
      </c>
      <c r="I2070" s="4"/>
      <c r="J2070" s="4" t="s">
        <v>27775</v>
      </c>
      <c r="L2070" s="4" t="s">
        <v>27776</v>
      </c>
      <c r="M2070" s="4" t="s">
        <v>127</v>
      </c>
      <c r="N2070" s="4">
        <v>635802</v>
      </c>
      <c r="O2070" s="4"/>
      <c r="P2070" s="4">
        <v>8042538576</v>
      </c>
      <c r="Q2070" s="31"/>
      <c r="R2070" s="4"/>
      <c r="S2070" s="13" t="s">
        <v>27771</v>
      </c>
      <c r="T2070" s="13"/>
      <c r="U2070" s="13"/>
      <c r="V2070" s="13"/>
      <c r="W2070" s="13"/>
    </row>
    <row r="2071" spans="1:23" x14ac:dyDescent="0.25">
      <c r="A2071" s="4" t="s">
        <v>28189</v>
      </c>
      <c r="B2071" s="4" t="s">
        <v>8274</v>
      </c>
      <c r="C2071" s="4" t="s">
        <v>2862</v>
      </c>
      <c r="D2071" s="4" t="s">
        <v>28187</v>
      </c>
      <c r="E2071" s="4" t="s">
        <v>27</v>
      </c>
      <c r="F2071" s="4">
        <v>9952189492</v>
      </c>
      <c r="G2071" s="4"/>
      <c r="H2071" s="4" t="s">
        <v>28188</v>
      </c>
      <c r="I2071" s="4"/>
      <c r="J2071" s="4" t="s">
        <v>28190</v>
      </c>
      <c r="L2071" s="4" t="s">
        <v>28191</v>
      </c>
      <c r="M2071" s="4" t="s">
        <v>127</v>
      </c>
      <c r="N2071" s="4">
        <v>635802</v>
      </c>
      <c r="O2071" s="4"/>
      <c r="P2071" s="4">
        <v>8043049349</v>
      </c>
      <c r="Q2071" s="31"/>
      <c r="R2071" s="4"/>
      <c r="S2071" s="13" t="s">
        <v>199038</v>
      </c>
      <c r="T2071" s="13"/>
      <c r="U2071" s="13"/>
      <c r="V2071" s="13"/>
      <c r="W2071" s="13"/>
    </row>
    <row r="2072" spans="1:23" x14ac:dyDescent="0.25">
      <c r="A2072" s="4" t="s">
        <v>30579</v>
      </c>
      <c r="B2072" s="4" t="s">
        <v>8274</v>
      </c>
      <c r="C2072" s="4" t="s">
        <v>30576</v>
      </c>
      <c r="D2072" s="4"/>
      <c r="E2072" s="4" t="s">
        <v>100</v>
      </c>
      <c r="F2072" s="4">
        <v>9443390285</v>
      </c>
      <c r="G2072" s="4">
        <v>9841146461</v>
      </c>
      <c r="H2072" s="4" t="s">
        <v>30577</v>
      </c>
      <c r="I2072" s="4" t="s">
        <v>30578</v>
      </c>
      <c r="J2072" s="4" t="s">
        <v>30580</v>
      </c>
      <c r="L2072" s="4" t="s">
        <v>30581</v>
      </c>
      <c r="M2072" s="4" t="s">
        <v>127</v>
      </c>
      <c r="N2072" s="4">
        <v>635802</v>
      </c>
      <c r="O2072" s="4" t="s">
        <v>30582</v>
      </c>
      <c r="P2072" s="4">
        <v>8046068350</v>
      </c>
      <c r="Q2072" s="31"/>
      <c r="R2072" s="4"/>
      <c r="S2072" s="13" t="s">
        <v>30575</v>
      </c>
      <c r="T2072" s="13"/>
      <c r="U2072" s="13"/>
      <c r="V2072" s="13"/>
      <c r="W2072" s="13"/>
    </row>
    <row r="2073" spans="1:23" ht="45" x14ac:dyDescent="0.25">
      <c r="A2073" s="4" t="s">
        <v>56360</v>
      </c>
      <c r="B2073" s="4" t="s">
        <v>8274</v>
      </c>
      <c r="C2073" s="4" t="s">
        <v>30828</v>
      </c>
      <c r="D2073" s="4" t="s">
        <v>56358</v>
      </c>
      <c r="E2073" s="4" t="s">
        <v>27</v>
      </c>
      <c r="F2073" s="4">
        <v>8903571054</v>
      </c>
      <c r="G2073" s="4"/>
      <c r="H2073" s="4" t="s">
        <v>56359</v>
      </c>
      <c r="I2073" s="4"/>
      <c r="J2073" s="4" t="s">
        <v>56361</v>
      </c>
      <c r="L2073" s="4" t="s">
        <v>56362</v>
      </c>
      <c r="M2073" s="4" t="s">
        <v>127</v>
      </c>
      <c r="N2073" s="4">
        <v>635802</v>
      </c>
      <c r="O2073" s="4"/>
      <c r="P2073" s="4">
        <v>8048582572</v>
      </c>
      <c r="Q2073" s="31" t="s">
        <v>206540</v>
      </c>
      <c r="R2073" s="4"/>
      <c r="S2073" s="13" t="s">
        <v>193864</v>
      </c>
      <c r="T2073" s="13"/>
      <c r="U2073" s="13"/>
      <c r="V2073" s="13"/>
      <c r="W2073" s="13"/>
    </row>
    <row r="2074" spans="1:23" ht="30" x14ac:dyDescent="0.25">
      <c r="A2074" s="4" t="s">
        <v>60073</v>
      </c>
      <c r="B2074" s="4" t="s">
        <v>8274</v>
      </c>
      <c r="C2074" s="4" t="s">
        <v>9754</v>
      </c>
      <c r="D2074" s="4" t="s">
        <v>60070</v>
      </c>
      <c r="E2074" s="4" t="s">
        <v>34</v>
      </c>
      <c r="F2074" s="4">
        <v>9444305658</v>
      </c>
      <c r="G2074" s="4">
        <v>9789562658</v>
      </c>
      <c r="H2074" s="4" t="s">
        <v>60071</v>
      </c>
      <c r="I2074" s="4" t="s">
        <v>60072</v>
      </c>
      <c r="J2074" s="4" t="s">
        <v>60074</v>
      </c>
      <c r="L2074" s="4" t="s">
        <v>60075</v>
      </c>
      <c r="M2074" s="4" t="s">
        <v>127</v>
      </c>
      <c r="N2074" s="4">
        <v>635802</v>
      </c>
      <c r="O2074" s="4"/>
      <c r="P2074" s="4">
        <v>8079468012</v>
      </c>
      <c r="Q2074" s="31" t="s">
        <v>206541</v>
      </c>
      <c r="R2074" s="4"/>
      <c r="S2074" s="13" t="s">
        <v>193865</v>
      </c>
      <c r="T2074" s="13"/>
      <c r="U2074" s="13"/>
      <c r="V2074" s="13"/>
      <c r="W2074" s="13"/>
    </row>
    <row r="2075" spans="1:23" x14ac:dyDescent="0.25">
      <c r="A2075" s="4" t="s">
        <v>60155</v>
      </c>
      <c r="B2075" s="4" t="s">
        <v>8274</v>
      </c>
      <c r="C2075" s="4" t="s">
        <v>60153</v>
      </c>
      <c r="D2075" s="4"/>
      <c r="E2075" s="4" t="s">
        <v>74</v>
      </c>
      <c r="F2075" s="4">
        <v>9790338005</v>
      </c>
      <c r="G2075" s="4">
        <v>9790338007</v>
      </c>
      <c r="H2075" s="4" t="s">
        <v>60154</v>
      </c>
      <c r="I2075" s="4"/>
      <c r="J2075" s="4" t="s">
        <v>60156</v>
      </c>
      <c r="L2075" s="4" t="s">
        <v>60157</v>
      </c>
      <c r="M2075" s="4" t="s">
        <v>127</v>
      </c>
      <c r="N2075" s="4">
        <v>635802</v>
      </c>
      <c r="O2075" s="4"/>
      <c r="P2075" s="4">
        <v>8042968415</v>
      </c>
      <c r="Q2075" s="31"/>
      <c r="R2075" s="4"/>
      <c r="S2075" s="13" t="s">
        <v>60152</v>
      </c>
      <c r="T2075" s="13"/>
      <c r="U2075" s="13"/>
      <c r="V2075" s="13"/>
      <c r="W2075" s="13"/>
    </row>
    <row r="2076" spans="1:23" x14ac:dyDescent="0.25">
      <c r="A2076" s="4" t="s">
        <v>61839</v>
      </c>
      <c r="B2076" s="4" t="s">
        <v>8274</v>
      </c>
      <c r="C2076" s="4" t="s">
        <v>7957</v>
      </c>
      <c r="D2076" s="4" t="s">
        <v>1037</v>
      </c>
      <c r="E2076" s="4" t="s">
        <v>12948</v>
      </c>
      <c r="F2076" s="4">
        <v>9600234865</v>
      </c>
      <c r="G2076" s="4">
        <v>9500088067</v>
      </c>
      <c r="H2076" s="4" t="s">
        <v>61837</v>
      </c>
      <c r="I2076" s="4" t="s">
        <v>61838</v>
      </c>
      <c r="J2076" s="4" t="s">
        <v>61840</v>
      </c>
      <c r="L2076" s="4" t="s">
        <v>61841</v>
      </c>
      <c r="M2076" s="4" t="s">
        <v>127</v>
      </c>
      <c r="N2076" s="4">
        <v>635802</v>
      </c>
      <c r="O2076" s="4" t="s">
        <v>61842</v>
      </c>
      <c r="P2076" s="4">
        <v>8049442389</v>
      </c>
      <c r="Q2076" s="31"/>
      <c r="R2076" s="4"/>
      <c r="S2076" s="13" t="s">
        <v>212047</v>
      </c>
      <c r="T2076" s="13"/>
      <c r="U2076" s="13"/>
      <c r="V2076" s="13"/>
      <c r="W2076" s="13"/>
    </row>
    <row r="2077" spans="1:23" ht="30" x14ac:dyDescent="0.25">
      <c r="A2077" s="4" t="s">
        <v>68096</v>
      </c>
      <c r="B2077" s="4" t="s">
        <v>8274</v>
      </c>
      <c r="C2077" s="4" t="s">
        <v>55449</v>
      </c>
      <c r="D2077" s="4" t="s">
        <v>68093</v>
      </c>
      <c r="E2077" s="4" t="s">
        <v>65</v>
      </c>
      <c r="F2077" s="4">
        <v>9790288323</v>
      </c>
      <c r="G2077" s="4">
        <v>8903883323</v>
      </c>
      <c r="H2077" s="4" t="s">
        <v>68094</v>
      </c>
      <c r="I2077" s="4" t="s">
        <v>68095</v>
      </c>
      <c r="J2077" s="4" t="s">
        <v>68097</v>
      </c>
      <c r="L2077" s="4" t="s">
        <v>8600</v>
      </c>
      <c r="M2077" s="4" t="s">
        <v>127</v>
      </c>
      <c r="N2077" s="4">
        <v>635802</v>
      </c>
      <c r="O2077" s="4" t="s">
        <v>68098</v>
      </c>
      <c r="P2077" s="4">
        <v>8048553456</v>
      </c>
      <c r="Q2077" s="31" t="s">
        <v>204451</v>
      </c>
      <c r="R2077" s="4"/>
      <c r="S2077" s="13" t="s">
        <v>212048</v>
      </c>
      <c r="T2077" s="13"/>
      <c r="U2077" s="13"/>
      <c r="V2077" s="13"/>
      <c r="W2077" s="13"/>
    </row>
    <row r="2078" spans="1:23" ht="45" x14ac:dyDescent="0.25">
      <c r="A2078" s="4" t="s">
        <v>71613</v>
      </c>
      <c r="B2078" s="4" t="s">
        <v>8274</v>
      </c>
      <c r="C2078" s="4" t="s">
        <v>329</v>
      </c>
      <c r="D2078" s="4" t="s">
        <v>71611</v>
      </c>
      <c r="E2078" s="4" t="s">
        <v>235</v>
      </c>
      <c r="F2078" s="4">
        <v>9003597275</v>
      </c>
      <c r="G2078" s="4">
        <v>8144925197</v>
      </c>
      <c r="H2078" s="4" t="s">
        <v>71612</v>
      </c>
      <c r="I2078" s="4"/>
      <c r="J2078" s="4" t="s">
        <v>71614</v>
      </c>
      <c r="L2078" s="4" t="s">
        <v>71615</v>
      </c>
      <c r="M2078" s="4" t="s">
        <v>127</v>
      </c>
      <c r="N2078" s="4">
        <v>635802</v>
      </c>
      <c r="O2078" s="4"/>
      <c r="P2078" s="4">
        <v>8048416994</v>
      </c>
      <c r="Q2078" s="31" t="s">
        <v>212049</v>
      </c>
      <c r="R2078" s="4"/>
      <c r="S2078" s="13" t="s">
        <v>212050</v>
      </c>
      <c r="T2078" s="13"/>
      <c r="U2078" s="13"/>
      <c r="V2078" s="13"/>
      <c r="W2078" s="13"/>
    </row>
    <row r="2079" spans="1:23" ht="30" x14ac:dyDescent="0.25">
      <c r="A2079" s="4" t="s">
        <v>91755</v>
      </c>
      <c r="B2079" s="4" t="s">
        <v>8274</v>
      </c>
      <c r="C2079" s="4" t="s">
        <v>56906</v>
      </c>
      <c r="D2079" s="4" t="s">
        <v>14146</v>
      </c>
      <c r="E2079" s="4" t="s">
        <v>34</v>
      </c>
      <c r="F2079" s="4">
        <v>9345784040</v>
      </c>
      <c r="G2079" s="4">
        <v>9791685115</v>
      </c>
      <c r="H2079" s="4" t="s">
        <v>91753</v>
      </c>
      <c r="I2079" s="4" t="s">
        <v>91754</v>
      </c>
      <c r="J2079" s="4" t="s">
        <v>91756</v>
      </c>
      <c r="L2079" s="4"/>
      <c r="M2079" s="4" t="s">
        <v>127</v>
      </c>
      <c r="N2079" s="4">
        <v>635802</v>
      </c>
      <c r="O2079" s="4"/>
      <c r="P2079" s="4">
        <v>8048410227</v>
      </c>
      <c r="Q2079" s="31" t="s">
        <v>91751</v>
      </c>
      <c r="R2079" s="4"/>
      <c r="S2079" s="13" t="s">
        <v>91752</v>
      </c>
      <c r="T2079" s="13"/>
      <c r="U2079" s="13"/>
      <c r="V2079" s="13"/>
      <c r="W2079" s="13"/>
    </row>
    <row r="2080" spans="1:23" x14ac:dyDescent="0.25">
      <c r="A2080" s="4" t="s">
        <v>92437</v>
      </c>
      <c r="B2080" s="4" t="s">
        <v>8274</v>
      </c>
      <c r="C2080" s="4" t="s">
        <v>6150</v>
      </c>
      <c r="D2080" s="4" t="s">
        <v>1037</v>
      </c>
      <c r="E2080" s="4" t="s">
        <v>34</v>
      </c>
      <c r="F2080" s="4">
        <v>9677138321</v>
      </c>
      <c r="G2080" s="4">
        <v>9994683981</v>
      </c>
      <c r="H2080" s="4" t="s">
        <v>92436</v>
      </c>
      <c r="I2080" s="4"/>
      <c r="J2080" s="4" t="s">
        <v>92438</v>
      </c>
      <c r="L2080" s="4" t="s">
        <v>92439</v>
      </c>
      <c r="M2080" s="4" t="s">
        <v>127</v>
      </c>
      <c r="N2080" s="4">
        <v>635802</v>
      </c>
      <c r="O2080" s="4"/>
      <c r="P2080" s="4">
        <v>8048019704</v>
      </c>
      <c r="Q2080" s="31"/>
      <c r="R2080" s="4"/>
      <c r="S2080" s="13" t="s">
        <v>225504</v>
      </c>
      <c r="T2080" s="13"/>
      <c r="U2080" s="13"/>
      <c r="V2080" s="13"/>
      <c r="W2080" s="13"/>
    </row>
    <row r="2081" spans="1:23" x14ac:dyDescent="0.25">
      <c r="A2081" s="4" t="s">
        <v>93224</v>
      </c>
      <c r="B2081" s="4" t="s">
        <v>8274</v>
      </c>
      <c r="C2081" s="4" t="s">
        <v>23468</v>
      </c>
      <c r="D2081" s="4" t="s">
        <v>1037</v>
      </c>
      <c r="E2081" s="4" t="s">
        <v>34</v>
      </c>
      <c r="F2081" s="4">
        <v>9003030506</v>
      </c>
      <c r="G2081" s="4">
        <v>8248784520</v>
      </c>
      <c r="H2081" s="4" t="s">
        <v>93222</v>
      </c>
      <c r="I2081" s="4" t="s">
        <v>93223</v>
      </c>
      <c r="J2081" s="4" t="s">
        <v>93225</v>
      </c>
      <c r="L2081" s="4" t="s">
        <v>93226</v>
      </c>
      <c r="M2081" s="4" t="s">
        <v>127</v>
      </c>
      <c r="N2081" s="4">
        <v>635802</v>
      </c>
      <c r="O2081" s="4"/>
      <c r="P2081" s="4">
        <v>8045318770</v>
      </c>
      <c r="Q2081" s="31"/>
      <c r="R2081" s="4"/>
      <c r="S2081" s="13" t="s">
        <v>212051</v>
      </c>
      <c r="T2081" s="13"/>
      <c r="U2081" s="13"/>
      <c r="V2081" s="13"/>
      <c r="W2081" s="13"/>
    </row>
    <row r="2082" spans="1:23" x14ac:dyDescent="0.25">
      <c r="A2082" s="4" t="s">
        <v>94249</v>
      </c>
      <c r="B2082" s="4" t="s">
        <v>8274</v>
      </c>
      <c r="C2082" s="4" t="s">
        <v>94245</v>
      </c>
      <c r="D2082" s="4" t="s">
        <v>94246</v>
      </c>
      <c r="E2082" s="4" t="s">
        <v>65</v>
      </c>
      <c r="F2082" s="4">
        <v>9944237886</v>
      </c>
      <c r="G2082" s="4">
        <v>9626788673</v>
      </c>
      <c r="H2082" s="4" t="s">
        <v>94247</v>
      </c>
      <c r="I2082" s="4" t="s">
        <v>94248</v>
      </c>
      <c r="J2082" s="4" t="s">
        <v>94250</v>
      </c>
      <c r="L2082" s="4" t="s">
        <v>94251</v>
      </c>
      <c r="M2082" s="4" t="s">
        <v>127</v>
      </c>
      <c r="N2082" s="4">
        <v>635802</v>
      </c>
      <c r="O2082" s="4"/>
      <c r="P2082" s="4">
        <v>8048004101</v>
      </c>
      <c r="Q2082" s="31"/>
      <c r="R2082" s="4"/>
      <c r="S2082" s="13" t="s">
        <v>94244</v>
      </c>
      <c r="T2082" s="13"/>
      <c r="U2082" s="13"/>
      <c r="V2082" s="13"/>
      <c r="W2082" s="13"/>
    </row>
    <row r="2083" spans="1:23" x14ac:dyDescent="0.25">
      <c r="A2083" s="4" t="s">
        <v>96055</v>
      </c>
      <c r="B2083" s="4" t="s">
        <v>8274</v>
      </c>
      <c r="C2083" s="4" t="s">
        <v>65848</v>
      </c>
      <c r="D2083" s="4" t="s">
        <v>1037</v>
      </c>
      <c r="E2083" s="4" t="s">
        <v>27</v>
      </c>
      <c r="F2083" s="4">
        <v>9994206871</v>
      </c>
      <c r="G2083" s="4"/>
      <c r="H2083" s="4" t="s">
        <v>96054</v>
      </c>
      <c r="I2083" s="4"/>
      <c r="J2083" s="4" t="s">
        <v>96056</v>
      </c>
      <c r="L2083" s="4"/>
      <c r="M2083" s="4" t="s">
        <v>127</v>
      </c>
      <c r="N2083" s="4">
        <v>635802</v>
      </c>
      <c r="O2083" s="4"/>
      <c r="P2083" s="4">
        <v>8079458089</v>
      </c>
      <c r="Q2083" s="31"/>
      <c r="R2083" s="4"/>
      <c r="S2083" s="13" t="s">
        <v>199039</v>
      </c>
      <c r="T2083" s="13"/>
      <c r="U2083" s="13"/>
      <c r="V2083" s="13"/>
      <c r="W2083" s="13"/>
    </row>
    <row r="2084" spans="1:23" x14ac:dyDescent="0.25">
      <c r="A2084" s="4" t="s">
        <v>102022</v>
      </c>
      <c r="B2084" s="4" t="s">
        <v>8274</v>
      </c>
      <c r="C2084" s="4" t="s">
        <v>382</v>
      </c>
      <c r="D2084" s="4" t="s">
        <v>868</v>
      </c>
      <c r="E2084" s="4" t="s">
        <v>27</v>
      </c>
      <c r="F2084" s="4">
        <v>9944165055</v>
      </c>
      <c r="G2084" s="4"/>
      <c r="H2084" s="4" t="s">
        <v>102020</v>
      </c>
      <c r="I2084" s="4" t="s">
        <v>102021</v>
      </c>
      <c r="J2084" s="4" t="s">
        <v>102023</v>
      </c>
      <c r="L2084" s="4" t="s">
        <v>8274</v>
      </c>
      <c r="M2084" s="4" t="s">
        <v>127</v>
      </c>
      <c r="N2084" s="4">
        <v>635802</v>
      </c>
      <c r="O2084" s="4"/>
      <c r="P2084" s="4">
        <v>8048003213</v>
      </c>
      <c r="Q2084" s="31"/>
      <c r="R2084" s="4"/>
      <c r="S2084" s="13" t="s">
        <v>102019</v>
      </c>
      <c r="T2084" s="13"/>
      <c r="U2084" s="13"/>
      <c r="V2084" s="13"/>
      <c r="W2084" s="13"/>
    </row>
    <row r="2085" spans="1:23" ht="30" x14ac:dyDescent="0.25">
      <c r="A2085" s="4" t="s">
        <v>110322</v>
      </c>
      <c r="B2085" s="4" t="s">
        <v>8274</v>
      </c>
      <c r="C2085" s="4" t="s">
        <v>110320</v>
      </c>
      <c r="D2085" s="4"/>
      <c r="E2085" s="4" t="s">
        <v>27</v>
      </c>
      <c r="F2085" s="4">
        <v>9443346468</v>
      </c>
      <c r="G2085" s="4">
        <v>9790171668</v>
      </c>
      <c r="H2085" s="4" t="s">
        <v>110321</v>
      </c>
      <c r="I2085" s="4"/>
      <c r="J2085" s="4" t="s">
        <v>110323</v>
      </c>
      <c r="L2085" s="4" t="s">
        <v>110324</v>
      </c>
      <c r="M2085" s="4" t="s">
        <v>127</v>
      </c>
      <c r="N2085" s="4">
        <v>635802</v>
      </c>
      <c r="O2085" s="4"/>
      <c r="P2085" s="4">
        <v>8071862664</v>
      </c>
      <c r="Q2085" s="31" t="s">
        <v>212052</v>
      </c>
      <c r="R2085" s="4"/>
      <c r="S2085" s="13" t="s">
        <v>212053</v>
      </c>
      <c r="T2085" s="13"/>
      <c r="U2085" s="13"/>
      <c r="V2085" s="13"/>
      <c r="W2085" s="13"/>
    </row>
    <row r="2086" spans="1:23" x14ac:dyDescent="0.25">
      <c r="A2086" s="4" t="s">
        <v>154353</v>
      </c>
      <c r="B2086" s="4" t="s">
        <v>8274</v>
      </c>
      <c r="C2086" s="4" t="s">
        <v>154351</v>
      </c>
      <c r="D2086" s="4" t="s">
        <v>61913</v>
      </c>
      <c r="E2086" s="4" t="s">
        <v>3017</v>
      </c>
      <c r="F2086" s="4">
        <v>8754132323</v>
      </c>
      <c r="G2086" s="4"/>
      <c r="H2086" s="4" t="s">
        <v>154352</v>
      </c>
      <c r="I2086" s="4"/>
      <c r="J2086" s="4" t="s">
        <v>154354</v>
      </c>
      <c r="L2086" s="4" t="s">
        <v>91072</v>
      </c>
      <c r="M2086" s="4" t="s">
        <v>127</v>
      </c>
      <c r="N2086" s="4">
        <v>635802</v>
      </c>
      <c r="O2086" s="4" t="s">
        <v>154355</v>
      </c>
      <c r="P2086" s="4"/>
      <c r="Q2086" s="31"/>
      <c r="R2086" s="4"/>
      <c r="S2086" s="13" t="s">
        <v>225505</v>
      </c>
      <c r="T2086" s="13"/>
      <c r="U2086" s="13"/>
      <c r="V2086" s="13"/>
      <c r="W2086" s="13"/>
    </row>
    <row r="2087" spans="1:23" ht="45" x14ac:dyDescent="0.25">
      <c r="A2087" s="4" t="s">
        <v>169409</v>
      </c>
      <c r="B2087" s="4" t="s">
        <v>8274</v>
      </c>
      <c r="C2087" s="4" t="s">
        <v>3398</v>
      </c>
      <c r="D2087" s="4" t="s">
        <v>54</v>
      </c>
      <c r="E2087" s="4" t="s">
        <v>27</v>
      </c>
      <c r="F2087" s="4">
        <v>7667668942</v>
      </c>
      <c r="G2087" s="4"/>
      <c r="H2087" s="4" t="s">
        <v>169407</v>
      </c>
      <c r="I2087" s="4" t="s">
        <v>169408</v>
      </c>
      <c r="J2087" s="4" t="s">
        <v>169410</v>
      </c>
      <c r="L2087" s="4" t="s">
        <v>169411</v>
      </c>
      <c r="M2087" s="4" t="s">
        <v>127</v>
      </c>
      <c r="N2087" s="4">
        <v>635802</v>
      </c>
      <c r="O2087" s="4"/>
      <c r="P2087" s="4">
        <v>8046056273</v>
      </c>
      <c r="Q2087" s="31" t="s">
        <v>169406</v>
      </c>
      <c r="R2087" s="4"/>
      <c r="S2087" s="4"/>
      <c r="T2087" s="4"/>
      <c r="U2087" s="4"/>
      <c r="V2087" s="4"/>
      <c r="W2087" s="4"/>
    </row>
    <row r="2088" spans="1:23" ht="30" x14ac:dyDescent="0.25">
      <c r="A2088" s="4" t="s">
        <v>170235</v>
      </c>
      <c r="B2088" s="4" t="s">
        <v>8274</v>
      </c>
      <c r="C2088" s="4" t="s">
        <v>170232</v>
      </c>
      <c r="D2088" s="4"/>
      <c r="E2088" s="4" t="s">
        <v>27</v>
      </c>
      <c r="F2088" s="4">
        <v>9894372209</v>
      </c>
      <c r="G2088" s="4">
        <v>9789676350</v>
      </c>
      <c r="H2088" s="4" t="s">
        <v>170233</v>
      </c>
      <c r="I2088" s="4" t="s">
        <v>170234</v>
      </c>
      <c r="J2088" s="4" t="s">
        <v>170236</v>
      </c>
      <c r="L2088" s="4"/>
      <c r="M2088" s="4" t="s">
        <v>127</v>
      </c>
      <c r="N2088" s="4">
        <v>635802</v>
      </c>
      <c r="O2088" s="4" t="s">
        <v>170237</v>
      </c>
      <c r="P2088" s="4">
        <v>8071921569</v>
      </c>
      <c r="Q2088" s="31" t="s">
        <v>170231</v>
      </c>
      <c r="R2088" s="4"/>
      <c r="S2088" s="4"/>
      <c r="T2088" s="4"/>
      <c r="U2088" s="4"/>
      <c r="V2088" s="4"/>
      <c r="W2088" s="4"/>
    </row>
    <row r="2089" spans="1:23" x14ac:dyDescent="0.25">
      <c r="A2089" s="4" t="s">
        <v>177586</v>
      </c>
      <c r="B2089" s="4" t="s">
        <v>8274</v>
      </c>
      <c r="C2089" s="4" t="s">
        <v>133281</v>
      </c>
      <c r="D2089" s="4" t="s">
        <v>1037</v>
      </c>
      <c r="E2089" s="4" t="s">
        <v>1302</v>
      </c>
      <c r="F2089" s="4">
        <v>9840981673</v>
      </c>
      <c r="G2089" s="4">
        <v>9790981672</v>
      </c>
      <c r="H2089" s="4" t="s">
        <v>177585</v>
      </c>
      <c r="I2089" s="4"/>
      <c r="J2089" s="4" t="s">
        <v>177587</v>
      </c>
      <c r="L2089" s="4"/>
      <c r="M2089" s="4" t="s">
        <v>127</v>
      </c>
      <c r="N2089" s="4">
        <v>635802</v>
      </c>
      <c r="O2089" s="4"/>
      <c r="P2089" s="4"/>
      <c r="Q2089" s="31" t="s">
        <v>177584</v>
      </c>
      <c r="R2089" s="4"/>
      <c r="S2089" s="13" t="s">
        <v>212054</v>
      </c>
      <c r="T2089" s="13"/>
      <c r="U2089" s="13"/>
      <c r="V2089" s="13"/>
      <c r="W2089" s="13"/>
    </row>
    <row r="2090" spans="1:23" ht="30" x14ac:dyDescent="0.25">
      <c r="A2090" s="4" t="s">
        <v>189248</v>
      </c>
      <c r="B2090" s="4" t="s">
        <v>8274</v>
      </c>
      <c r="C2090" s="4" t="s">
        <v>118</v>
      </c>
      <c r="D2090" s="4" t="s">
        <v>189245</v>
      </c>
      <c r="E2090" s="4" t="s">
        <v>34</v>
      </c>
      <c r="F2090" s="4">
        <v>7598833997</v>
      </c>
      <c r="G2090" s="4"/>
      <c r="H2090" s="4" t="s">
        <v>189246</v>
      </c>
      <c r="I2090" s="4" t="s">
        <v>189247</v>
      </c>
      <c r="J2090" s="4" t="s">
        <v>189249</v>
      </c>
      <c r="L2090" s="4" t="s">
        <v>189250</v>
      </c>
      <c r="M2090" s="4" t="s">
        <v>127</v>
      </c>
      <c r="N2090" s="4">
        <v>635802</v>
      </c>
      <c r="O2090" s="4"/>
      <c r="P2090" s="4">
        <v>8046084727</v>
      </c>
      <c r="Q2090" s="31" t="s">
        <v>189244</v>
      </c>
      <c r="R2090" s="4"/>
      <c r="S2090" s="4"/>
      <c r="T2090" s="4"/>
      <c r="U2090" s="4"/>
      <c r="V2090" s="4"/>
      <c r="W2090" s="4"/>
    </row>
    <row r="2091" spans="1:23" ht="30" x14ac:dyDescent="0.25">
      <c r="A2091" s="4" t="s">
        <v>157633</v>
      </c>
      <c r="B2091" s="4" t="s">
        <v>157635</v>
      </c>
      <c r="C2091" s="4" t="s">
        <v>157629</v>
      </c>
      <c r="D2091" s="4" t="s">
        <v>194</v>
      </c>
      <c r="E2091" s="4" t="s">
        <v>157630</v>
      </c>
      <c r="F2091" s="4">
        <v>9044504980</v>
      </c>
      <c r="G2091" s="4"/>
      <c r="H2091" s="4" t="s">
        <v>157631</v>
      </c>
      <c r="I2091" s="4" t="s">
        <v>157632</v>
      </c>
      <c r="J2091" s="4" t="s">
        <v>157634</v>
      </c>
      <c r="L2091" s="4" t="s">
        <v>84141</v>
      </c>
      <c r="M2091" s="4" t="s">
        <v>90</v>
      </c>
      <c r="N2091" s="4">
        <v>227817</v>
      </c>
      <c r="O2091" s="4" t="s">
        <v>157636</v>
      </c>
      <c r="P2091" s="4"/>
      <c r="Q2091" s="31" t="s">
        <v>157628</v>
      </c>
      <c r="R2091" s="4"/>
      <c r="S2091" s="13" t="s">
        <v>225506</v>
      </c>
      <c r="T2091" s="13"/>
      <c r="U2091" s="13"/>
      <c r="V2091" s="13"/>
      <c r="W2091" s="13"/>
    </row>
    <row r="2092" spans="1:23" x14ac:dyDescent="0.25">
      <c r="A2092" s="4" t="s">
        <v>13030</v>
      </c>
      <c r="B2092" s="4" t="s">
        <v>13032</v>
      </c>
      <c r="C2092" s="4" t="s">
        <v>4972</v>
      </c>
      <c r="D2092" s="4" t="s">
        <v>13028</v>
      </c>
      <c r="E2092" s="4" t="s">
        <v>34</v>
      </c>
      <c r="F2092" s="4">
        <v>9404074719</v>
      </c>
      <c r="G2092" s="4">
        <v>8446935447</v>
      </c>
      <c r="H2092" s="4" t="s">
        <v>13029</v>
      </c>
      <c r="I2092" s="4"/>
      <c r="J2092" s="4" t="s">
        <v>13031</v>
      </c>
      <c r="L2092" s="4" t="s">
        <v>13031</v>
      </c>
      <c r="M2092" s="4" t="s">
        <v>23</v>
      </c>
      <c r="N2092" s="4">
        <v>444601</v>
      </c>
      <c r="O2092" s="4" t="s">
        <v>13033</v>
      </c>
      <c r="P2092" s="4">
        <v>8048419354</v>
      </c>
      <c r="Q2092" s="31"/>
      <c r="R2092" s="4"/>
      <c r="S2092" s="13" t="s">
        <v>225507</v>
      </c>
      <c r="T2092" s="13"/>
      <c r="U2092" s="13"/>
      <c r="V2092" s="13"/>
      <c r="W2092" s="13"/>
    </row>
    <row r="2093" spans="1:23" x14ac:dyDescent="0.25">
      <c r="A2093" s="4" t="s">
        <v>13815</v>
      </c>
      <c r="B2093" s="4" t="s">
        <v>13032</v>
      </c>
      <c r="C2093" s="4" t="s">
        <v>2054</v>
      </c>
      <c r="D2093" s="4"/>
      <c r="E2093" s="4" t="s">
        <v>13813</v>
      </c>
      <c r="F2093" s="4">
        <v>9823624958</v>
      </c>
      <c r="G2093" s="4">
        <v>9405449924</v>
      </c>
      <c r="H2093" s="4" t="s">
        <v>13814</v>
      </c>
      <c r="I2093" s="4"/>
      <c r="J2093" s="4" t="s">
        <v>13816</v>
      </c>
      <c r="L2093" s="4" t="s">
        <v>13817</v>
      </c>
      <c r="M2093" s="4" t="s">
        <v>23</v>
      </c>
      <c r="N2093" s="4">
        <v>444601</v>
      </c>
      <c r="O2093" s="4" t="s">
        <v>13818</v>
      </c>
      <c r="P2093" s="4">
        <v>8045324011</v>
      </c>
      <c r="Q2093" s="31"/>
      <c r="R2093" s="4"/>
      <c r="S2093" s="13" t="s">
        <v>199040</v>
      </c>
      <c r="T2093" s="13"/>
      <c r="U2093" s="13"/>
      <c r="V2093" s="13"/>
      <c r="W2093" s="13"/>
    </row>
    <row r="2094" spans="1:23" x14ac:dyDescent="0.25">
      <c r="A2094" s="4" t="s">
        <v>14283</v>
      </c>
      <c r="B2094" s="4" t="s">
        <v>13032</v>
      </c>
      <c r="C2094" s="4" t="s">
        <v>2387</v>
      </c>
      <c r="D2094" s="4" t="s">
        <v>14280</v>
      </c>
      <c r="E2094" s="4" t="s">
        <v>27</v>
      </c>
      <c r="F2094" s="4">
        <v>9923381060</v>
      </c>
      <c r="G2094" s="4"/>
      <c r="H2094" s="4" t="s">
        <v>14281</v>
      </c>
      <c r="I2094" s="4" t="s">
        <v>14282</v>
      </c>
      <c r="J2094" s="4" t="s">
        <v>14284</v>
      </c>
      <c r="L2094" s="4"/>
      <c r="M2094" s="4" t="s">
        <v>23</v>
      </c>
      <c r="N2094" s="4">
        <v>444901</v>
      </c>
      <c r="O2094" s="4"/>
      <c r="P2094" s="4">
        <v>8048425187</v>
      </c>
      <c r="Q2094" s="31"/>
      <c r="R2094" s="4"/>
      <c r="S2094" s="13" t="s">
        <v>199041</v>
      </c>
      <c r="T2094" s="13"/>
      <c r="U2094" s="13"/>
      <c r="V2094" s="13"/>
      <c r="W2094" s="13"/>
    </row>
    <row r="2095" spans="1:23" x14ac:dyDescent="0.25">
      <c r="A2095" s="4" t="s">
        <v>15512</v>
      </c>
      <c r="B2095" s="4" t="s">
        <v>13032</v>
      </c>
      <c r="C2095" s="4" t="s">
        <v>5110</v>
      </c>
      <c r="D2095" s="4"/>
      <c r="E2095" s="4"/>
      <c r="F2095" s="4">
        <v>9850598780</v>
      </c>
      <c r="G2095" s="4"/>
      <c r="H2095" s="4" t="s">
        <v>15511</v>
      </c>
      <c r="I2095" s="4"/>
      <c r="J2095" s="4" t="s">
        <v>15513</v>
      </c>
      <c r="L2095" s="4" t="s">
        <v>15514</v>
      </c>
      <c r="M2095" s="4" t="s">
        <v>23</v>
      </c>
      <c r="N2095" s="4">
        <v>444705</v>
      </c>
      <c r="O2095" s="4"/>
      <c r="P2095" s="4">
        <v>8048607171</v>
      </c>
      <c r="Q2095" s="31"/>
      <c r="R2095" s="4"/>
      <c r="S2095" s="13" t="s">
        <v>15510</v>
      </c>
      <c r="T2095" s="13"/>
      <c r="U2095" s="13"/>
      <c r="V2095" s="13"/>
      <c r="W2095" s="13"/>
    </row>
    <row r="2096" spans="1:23" ht="30" x14ac:dyDescent="0.25">
      <c r="A2096" s="4" t="s">
        <v>18099</v>
      </c>
      <c r="B2096" s="4" t="s">
        <v>13032</v>
      </c>
      <c r="C2096" s="4" t="s">
        <v>18097</v>
      </c>
      <c r="D2096" s="4"/>
      <c r="E2096" s="4" t="s">
        <v>34</v>
      </c>
      <c r="F2096" s="4">
        <v>8793667894</v>
      </c>
      <c r="G2096" s="4"/>
      <c r="H2096" s="4" t="s">
        <v>18098</v>
      </c>
      <c r="I2096" s="4"/>
      <c r="J2096" s="4" t="s">
        <v>18100</v>
      </c>
      <c r="L2096" s="4" t="s">
        <v>18101</v>
      </c>
      <c r="M2096" s="4" t="s">
        <v>23</v>
      </c>
      <c r="N2096" s="4">
        <v>444601</v>
      </c>
      <c r="O2096" s="4" t="s">
        <v>18102</v>
      </c>
      <c r="P2096" s="4">
        <v>8048023284</v>
      </c>
      <c r="Q2096" s="31" t="s">
        <v>18096</v>
      </c>
      <c r="R2096" s="4"/>
      <c r="S2096" s="13" t="s">
        <v>18096</v>
      </c>
      <c r="T2096" s="13"/>
      <c r="U2096" s="13"/>
      <c r="V2096" s="13"/>
      <c r="W2096" s="13"/>
    </row>
    <row r="2097" spans="1:23" ht="30" x14ac:dyDescent="0.25">
      <c r="A2097" s="4" t="s">
        <v>20275</v>
      </c>
      <c r="B2097" s="4" t="s">
        <v>13032</v>
      </c>
      <c r="C2097" s="4" t="s">
        <v>11826</v>
      </c>
      <c r="D2097" s="4"/>
      <c r="E2097" s="4" t="s">
        <v>74</v>
      </c>
      <c r="F2097" s="4">
        <v>8698403531</v>
      </c>
      <c r="G2097" s="4">
        <v>8698403374</v>
      </c>
      <c r="H2097" s="4" t="s">
        <v>20273</v>
      </c>
      <c r="I2097" s="4" t="s">
        <v>20274</v>
      </c>
      <c r="J2097" s="4" t="s">
        <v>20276</v>
      </c>
      <c r="L2097" s="4" t="s">
        <v>20277</v>
      </c>
      <c r="M2097" s="4" t="s">
        <v>23</v>
      </c>
      <c r="N2097" s="4">
        <v>444601</v>
      </c>
      <c r="O2097" s="4"/>
      <c r="P2097" s="4">
        <v>8046055788</v>
      </c>
      <c r="Q2097" s="31" t="s">
        <v>206542</v>
      </c>
      <c r="R2097" s="4"/>
      <c r="S2097" s="13" t="s">
        <v>199042</v>
      </c>
      <c r="T2097" s="13"/>
      <c r="U2097" s="13"/>
      <c r="V2097" s="13"/>
      <c r="W2097" s="13"/>
    </row>
    <row r="2098" spans="1:23" ht="30" x14ac:dyDescent="0.25">
      <c r="A2098" s="4" t="s">
        <v>24954</v>
      </c>
      <c r="B2098" s="4" t="s">
        <v>13032</v>
      </c>
      <c r="C2098" s="4" t="s">
        <v>3217</v>
      </c>
      <c r="D2098" s="4" t="s">
        <v>24951</v>
      </c>
      <c r="E2098" s="4" t="s">
        <v>235</v>
      </c>
      <c r="F2098" s="4">
        <v>9665113150</v>
      </c>
      <c r="G2098" s="4">
        <v>9096940353</v>
      </c>
      <c r="H2098" s="4" t="s">
        <v>24952</v>
      </c>
      <c r="I2098" s="4" t="s">
        <v>24953</v>
      </c>
      <c r="J2098" s="4" t="s">
        <v>24955</v>
      </c>
      <c r="L2098" s="4" t="s">
        <v>24956</v>
      </c>
      <c r="M2098" s="4" t="s">
        <v>23</v>
      </c>
      <c r="N2098" s="4">
        <v>444905</v>
      </c>
      <c r="O2098" s="4" t="s">
        <v>24957</v>
      </c>
      <c r="P2098" s="4">
        <v>8079469180</v>
      </c>
      <c r="Q2098" s="31" t="s">
        <v>206543</v>
      </c>
      <c r="R2098" s="4"/>
      <c r="S2098" s="13" t="s">
        <v>193866</v>
      </c>
      <c r="T2098" s="13"/>
      <c r="U2098" s="13"/>
      <c r="V2098" s="13"/>
      <c r="W2098" s="13"/>
    </row>
    <row r="2099" spans="1:23" x14ac:dyDescent="0.25">
      <c r="A2099" s="4" t="s">
        <v>39707</v>
      </c>
      <c r="B2099" s="4" t="s">
        <v>13032</v>
      </c>
      <c r="C2099" s="4" t="s">
        <v>2834</v>
      </c>
      <c r="D2099" s="4" t="s">
        <v>39705</v>
      </c>
      <c r="E2099" s="4" t="s">
        <v>34</v>
      </c>
      <c r="F2099" s="4">
        <v>9370211191</v>
      </c>
      <c r="G2099" s="4">
        <v>7212381691</v>
      </c>
      <c r="H2099" s="4" t="s">
        <v>39706</v>
      </c>
      <c r="I2099" s="4"/>
      <c r="J2099" s="4" t="s">
        <v>39708</v>
      </c>
      <c r="L2099" s="4" t="s">
        <v>39709</v>
      </c>
      <c r="M2099" s="4" t="s">
        <v>23</v>
      </c>
      <c r="N2099" s="4">
        <v>444601</v>
      </c>
      <c r="O2099" s="4"/>
      <c r="P2099" s="4">
        <v>8071643005</v>
      </c>
      <c r="Q2099" s="31"/>
      <c r="R2099" s="4"/>
      <c r="S2099" s="13" t="s">
        <v>225508</v>
      </c>
      <c r="T2099" s="13"/>
      <c r="U2099" s="13"/>
      <c r="V2099" s="13"/>
      <c r="W2099" s="13"/>
    </row>
    <row r="2100" spans="1:23" x14ac:dyDescent="0.25">
      <c r="A2100" s="4" t="s">
        <v>42631</v>
      </c>
      <c r="B2100" s="4" t="s">
        <v>13032</v>
      </c>
      <c r="C2100" s="4" t="s">
        <v>30796</v>
      </c>
      <c r="D2100" s="4" t="s">
        <v>42629</v>
      </c>
      <c r="E2100" s="4" t="s">
        <v>27</v>
      </c>
      <c r="F2100" s="4">
        <v>9850095375</v>
      </c>
      <c r="G2100" s="4">
        <v>9373930679</v>
      </c>
      <c r="H2100" s="4" t="s">
        <v>42630</v>
      </c>
      <c r="I2100" s="4"/>
      <c r="J2100" s="4" t="s">
        <v>42632</v>
      </c>
      <c r="L2100" s="4"/>
      <c r="M2100" s="4" t="s">
        <v>23</v>
      </c>
      <c r="N2100" s="4">
        <v>444603</v>
      </c>
      <c r="O2100" s="4"/>
      <c r="P2100" s="4">
        <v>8042966768</v>
      </c>
      <c r="Q2100" s="31"/>
      <c r="R2100" s="4"/>
      <c r="S2100" s="13" t="s">
        <v>42628</v>
      </c>
      <c r="T2100" s="13"/>
      <c r="U2100" s="13"/>
      <c r="V2100" s="13"/>
      <c r="W2100" s="13"/>
    </row>
    <row r="2101" spans="1:23" ht="30" x14ac:dyDescent="0.25">
      <c r="A2101" s="4" t="s">
        <v>52037</v>
      </c>
      <c r="B2101" s="4" t="s">
        <v>13032</v>
      </c>
      <c r="C2101" s="4" t="s">
        <v>52035</v>
      </c>
      <c r="D2101" s="4" t="s">
        <v>337</v>
      </c>
      <c r="E2101" s="4" t="s">
        <v>27</v>
      </c>
      <c r="F2101" s="4">
        <v>9028308006</v>
      </c>
      <c r="G2101" s="4"/>
      <c r="H2101" s="4" t="s">
        <v>52036</v>
      </c>
      <c r="I2101" s="4"/>
      <c r="J2101" s="4" t="s">
        <v>52038</v>
      </c>
      <c r="L2101" s="4"/>
      <c r="M2101" s="4" t="s">
        <v>23</v>
      </c>
      <c r="N2101" s="4">
        <v>444601</v>
      </c>
      <c r="O2101" s="4"/>
      <c r="P2101" s="4">
        <v>8048703305</v>
      </c>
      <c r="Q2101" s="31" t="s">
        <v>212055</v>
      </c>
      <c r="R2101" s="4"/>
      <c r="S2101" s="13" t="s">
        <v>212056</v>
      </c>
      <c r="T2101" s="13"/>
      <c r="U2101" s="13"/>
      <c r="V2101" s="13"/>
      <c r="W2101" s="13"/>
    </row>
    <row r="2102" spans="1:23" x14ac:dyDescent="0.25">
      <c r="A2102" s="4" t="s">
        <v>58102</v>
      </c>
      <c r="B2102" s="4" t="s">
        <v>13032</v>
      </c>
      <c r="C2102" s="4" t="s">
        <v>58099</v>
      </c>
      <c r="D2102" s="4" t="s">
        <v>58100</v>
      </c>
      <c r="E2102" s="4"/>
      <c r="F2102" s="4">
        <v>9561722089</v>
      </c>
      <c r="G2102" s="4">
        <v>9767253525</v>
      </c>
      <c r="H2102" s="4" t="s">
        <v>58101</v>
      </c>
      <c r="I2102" s="4"/>
      <c r="J2102" s="4" t="s">
        <v>58103</v>
      </c>
      <c r="L2102" s="4"/>
      <c r="M2102" s="4" t="s">
        <v>23</v>
      </c>
      <c r="N2102" s="4">
        <v>444603</v>
      </c>
      <c r="O2102" s="4" t="s">
        <v>58104</v>
      </c>
      <c r="P2102" s="4">
        <v>8045319430</v>
      </c>
      <c r="Q2102" s="31"/>
      <c r="R2102" s="4"/>
      <c r="S2102" s="13" t="s">
        <v>58098</v>
      </c>
      <c r="T2102" s="13"/>
      <c r="U2102" s="13"/>
      <c r="V2102" s="13"/>
      <c r="W2102" s="13"/>
    </row>
    <row r="2103" spans="1:23" ht="30" x14ac:dyDescent="0.25">
      <c r="A2103" s="4" t="s">
        <v>74790</v>
      </c>
      <c r="B2103" s="4" t="s">
        <v>13032</v>
      </c>
      <c r="C2103" s="4" t="s">
        <v>98</v>
      </c>
      <c r="D2103" s="4" t="s">
        <v>15394</v>
      </c>
      <c r="E2103" s="4" t="s">
        <v>34</v>
      </c>
      <c r="F2103" s="4">
        <v>9422914863</v>
      </c>
      <c r="G2103" s="4"/>
      <c r="H2103" s="4" t="s">
        <v>74789</v>
      </c>
      <c r="I2103" s="4"/>
      <c r="J2103" s="4" t="s">
        <v>74791</v>
      </c>
      <c r="L2103" s="4" t="s">
        <v>74792</v>
      </c>
      <c r="M2103" s="4" t="s">
        <v>23</v>
      </c>
      <c r="N2103" s="4">
        <v>444601</v>
      </c>
      <c r="O2103" s="4" t="s">
        <v>74793</v>
      </c>
      <c r="P2103" s="4">
        <v>8042974071</v>
      </c>
      <c r="Q2103" s="31" t="s">
        <v>74788</v>
      </c>
      <c r="R2103" s="4"/>
      <c r="S2103" s="13" t="s">
        <v>225509</v>
      </c>
      <c r="T2103" s="13"/>
      <c r="U2103" s="13"/>
      <c r="V2103" s="13"/>
      <c r="W2103" s="13"/>
    </row>
    <row r="2104" spans="1:23" ht="30" x14ac:dyDescent="0.25">
      <c r="A2104" s="4" t="s">
        <v>82680</v>
      </c>
      <c r="B2104" s="4" t="s">
        <v>13032</v>
      </c>
      <c r="C2104" s="4" t="s">
        <v>4891</v>
      </c>
      <c r="D2104" s="4" t="s">
        <v>82678</v>
      </c>
      <c r="E2104" s="4" t="s">
        <v>27</v>
      </c>
      <c r="F2104" s="4">
        <v>8600374505</v>
      </c>
      <c r="G2104" s="4">
        <v>8412992324</v>
      </c>
      <c r="H2104" s="4" t="s">
        <v>82679</v>
      </c>
      <c r="I2104" s="4"/>
      <c r="J2104" s="4" t="s">
        <v>82681</v>
      </c>
      <c r="L2104" s="4" t="s">
        <v>82682</v>
      </c>
      <c r="M2104" s="4" t="s">
        <v>23</v>
      </c>
      <c r="N2104" s="4">
        <v>444602</v>
      </c>
      <c r="O2104" s="4"/>
      <c r="P2104" s="4">
        <v>8046081441</v>
      </c>
      <c r="Q2104" s="31" t="s">
        <v>193867</v>
      </c>
      <c r="R2104" s="4"/>
      <c r="S2104" s="13" t="s">
        <v>193867</v>
      </c>
      <c r="T2104" s="13"/>
      <c r="U2104" s="13"/>
      <c r="V2104" s="13"/>
      <c r="W2104" s="13"/>
    </row>
    <row r="2105" spans="1:23" x14ac:dyDescent="0.25">
      <c r="A2105" s="4" t="s">
        <v>7199</v>
      </c>
      <c r="B2105" s="4" t="s">
        <v>13032</v>
      </c>
      <c r="C2105" s="4" t="s">
        <v>87425</v>
      </c>
      <c r="D2105" s="4" t="s">
        <v>129</v>
      </c>
      <c r="E2105" s="4" t="s">
        <v>34</v>
      </c>
      <c r="F2105" s="4">
        <v>9665288210</v>
      </c>
      <c r="G2105" s="4">
        <v>8862095688</v>
      </c>
      <c r="H2105" s="4" t="s">
        <v>96336</v>
      </c>
      <c r="I2105" s="4" t="s">
        <v>96337</v>
      </c>
      <c r="J2105" s="4" t="s">
        <v>96338</v>
      </c>
      <c r="L2105" s="4" t="s">
        <v>10782</v>
      </c>
      <c r="M2105" s="4" t="s">
        <v>23</v>
      </c>
      <c r="N2105" s="4">
        <v>444601</v>
      </c>
      <c r="O2105" s="4"/>
      <c r="P2105" s="4">
        <v>8046034826</v>
      </c>
      <c r="Q2105" s="31" t="s">
        <v>58700</v>
      </c>
      <c r="R2105" s="4"/>
      <c r="S2105" s="13" t="s">
        <v>96335</v>
      </c>
      <c r="T2105" s="13"/>
      <c r="U2105" s="13"/>
      <c r="V2105" s="13"/>
      <c r="W2105" s="13"/>
    </row>
    <row r="2106" spans="1:23" x14ac:dyDescent="0.25">
      <c r="A2106" s="4" t="s">
        <v>96388</v>
      </c>
      <c r="B2106" s="4" t="s">
        <v>13032</v>
      </c>
      <c r="C2106" s="4" t="s">
        <v>148</v>
      </c>
      <c r="D2106" s="4" t="s">
        <v>25953</v>
      </c>
      <c r="E2106" s="4" t="s">
        <v>16178</v>
      </c>
      <c r="F2106" s="4">
        <v>9370727400</v>
      </c>
      <c r="G2106" s="4"/>
      <c r="H2106" s="4" t="s">
        <v>96386</v>
      </c>
      <c r="I2106" s="4" t="s">
        <v>96387</v>
      </c>
      <c r="J2106" s="4" t="s">
        <v>96389</v>
      </c>
      <c r="L2106" s="4" t="s">
        <v>96390</v>
      </c>
      <c r="M2106" s="4" t="s">
        <v>23</v>
      </c>
      <c r="N2106" s="4">
        <v>444604</v>
      </c>
      <c r="O2106" s="4" t="s">
        <v>96391</v>
      </c>
      <c r="P2106" s="4">
        <v>8071862273</v>
      </c>
      <c r="Q2106" s="31"/>
      <c r="R2106" s="4"/>
      <c r="S2106" s="13" t="s">
        <v>199043</v>
      </c>
      <c r="T2106" s="13"/>
      <c r="U2106" s="13"/>
      <c r="V2106" s="13"/>
      <c r="W2106" s="13"/>
    </row>
    <row r="2107" spans="1:23" ht="45" x14ac:dyDescent="0.25">
      <c r="A2107" s="4" t="s">
        <v>99820</v>
      </c>
      <c r="B2107" s="4" t="s">
        <v>13032</v>
      </c>
      <c r="C2107" s="4" t="s">
        <v>4891</v>
      </c>
      <c r="D2107" s="4" t="s">
        <v>99818</v>
      </c>
      <c r="E2107" s="4" t="s">
        <v>27</v>
      </c>
      <c r="F2107" s="4">
        <v>7875805469</v>
      </c>
      <c r="G2107" s="4">
        <v>7875348444</v>
      </c>
      <c r="H2107" s="4" t="s">
        <v>99819</v>
      </c>
      <c r="I2107" s="4"/>
      <c r="J2107" s="4" t="s">
        <v>99821</v>
      </c>
      <c r="L2107" s="4" t="s">
        <v>99822</v>
      </c>
      <c r="M2107" s="4" t="s">
        <v>23</v>
      </c>
      <c r="N2107" s="4">
        <v>444603</v>
      </c>
      <c r="O2107" s="4"/>
      <c r="P2107" s="4">
        <v>8049443634</v>
      </c>
      <c r="Q2107" s="31" t="s">
        <v>99817</v>
      </c>
      <c r="R2107" s="4"/>
      <c r="S2107" s="13" t="s">
        <v>225510</v>
      </c>
      <c r="T2107" s="13"/>
      <c r="U2107" s="13"/>
      <c r="V2107" s="13"/>
      <c r="W2107" s="13"/>
    </row>
    <row r="2108" spans="1:23" x14ac:dyDescent="0.25">
      <c r="A2108" s="4" t="s">
        <v>101426</v>
      </c>
      <c r="B2108" s="4" t="s">
        <v>13032</v>
      </c>
      <c r="C2108" s="4" t="s">
        <v>6340</v>
      </c>
      <c r="D2108" s="4" t="s">
        <v>74086</v>
      </c>
      <c r="E2108" s="4"/>
      <c r="F2108" s="4">
        <v>9890049003</v>
      </c>
      <c r="G2108" s="4">
        <v>9860371100</v>
      </c>
      <c r="H2108" s="4" t="s">
        <v>101425</v>
      </c>
      <c r="I2108" s="4"/>
      <c r="J2108" s="4" t="s">
        <v>101427</v>
      </c>
      <c r="L2108" s="4" t="s">
        <v>101428</v>
      </c>
      <c r="M2108" s="4" t="s">
        <v>23</v>
      </c>
      <c r="N2108" s="4">
        <v>444601</v>
      </c>
      <c r="O2108" s="4"/>
      <c r="P2108" s="4">
        <v>8048566511</v>
      </c>
      <c r="Q2108" s="31"/>
      <c r="R2108" s="4"/>
      <c r="S2108" s="13" t="s">
        <v>199044</v>
      </c>
      <c r="T2108" s="13"/>
      <c r="U2108" s="13"/>
      <c r="V2108" s="13"/>
      <c r="W2108" s="13"/>
    </row>
    <row r="2109" spans="1:23" x14ac:dyDescent="0.25">
      <c r="A2109" s="4" t="s">
        <v>153852</v>
      </c>
      <c r="B2109" s="4" t="s">
        <v>13032</v>
      </c>
      <c r="C2109" s="4" t="s">
        <v>28967</v>
      </c>
      <c r="D2109" s="4" t="s">
        <v>153849</v>
      </c>
      <c r="E2109" s="4" t="s">
        <v>153850</v>
      </c>
      <c r="F2109" s="4">
        <v>9096744788</v>
      </c>
      <c r="G2109" s="4"/>
      <c r="H2109" s="4" t="s">
        <v>153851</v>
      </c>
      <c r="I2109" s="4"/>
      <c r="J2109" s="4" t="s">
        <v>153853</v>
      </c>
      <c r="L2109" s="4" t="s">
        <v>153854</v>
      </c>
      <c r="M2109" s="4" t="s">
        <v>23</v>
      </c>
      <c r="N2109" s="4">
        <v>444604</v>
      </c>
      <c r="O2109" s="4"/>
      <c r="P2109" s="4"/>
      <c r="Q2109" s="31"/>
      <c r="R2109" s="4"/>
      <c r="S2109" s="13" t="s">
        <v>153848</v>
      </c>
      <c r="T2109" s="13"/>
      <c r="U2109" s="13"/>
      <c r="V2109" s="13"/>
      <c r="W2109" s="13"/>
    </row>
    <row r="2110" spans="1:23" x14ac:dyDescent="0.25">
      <c r="A2110" s="4" t="s">
        <v>7308</v>
      </c>
      <c r="B2110" s="4" t="s">
        <v>7310</v>
      </c>
      <c r="C2110" s="4" t="s">
        <v>7305</v>
      </c>
      <c r="D2110" s="4"/>
      <c r="E2110" s="4" t="s">
        <v>27</v>
      </c>
      <c r="F2110" s="4">
        <v>9426914641</v>
      </c>
      <c r="G2110" s="4"/>
      <c r="H2110" s="4" t="s">
        <v>7306</v>
      </c>
      <c r="I2110" s="4" t="s">
        <v>7307</v>
      </c>
      <c r="J2110" s="4" t="s">
        <v>7309</v>
      </c>
      <c r="L2110" s="4" t="s">
        <v>7311</v>
      </c>
      <c r="M2110" s="4" t="s">
        <v>171</v>
      </c>
      <c r="N2110" s="4">
        <v>364515</v>
      </c>
      <c r="O2110" s="4" t="s">
        <v>7312</v>
      </c>
      <c r="P2110" s="4">
        <v>8048561473</v>
      </c>
      <c r="Q2110" s="31"/>
      <c r="R2110" s="4"/>
      <c r="S2110" s="13" t="s">
        <v>225511</v>
      </c>
      <c r="T2110" s="13"/>
      <c r="U2110" s="13"/>
      <c r="V2110" s="13"/>
      <c r="W2110" s="13"/>
    </row>
    <row r="2111" spans="1:23" ht="30" x14ac:dyDescent="0.25">
      <c r="A2111" s="4" t="s">
        <v>64600</v>
      </c>
      <c r="B2111" s="4" t="s">
        <v>7310</v>
      </c>
      <c r="C2111" s="4" t="s">
        <v>5221</v>
      </c>
      <c r="D2111" s="4" t="s">
        <v>149</v>
      </c>
      <c r="E2111" s="4" t="s">
        <v>34</v>
      </c>
      <c r="F2111" s="4">
        <v>9687777683</v>
      </c>
      <c r="G2111" s="4">
        <v>9825027828</v>
      </c>
      <c r="H2111" s="4" t="s">
        <v>64598</v>
      </c>
      <c r="I2111" s="4" t="s">
        <v>64599</v>
      </c>
      <c r="J2111" s="4" t="s">
        <v>64601</v>
      </c>
      <c r="L2111" s="4" t="s">
        <v>64602</v>
      </c>
      <c r="M2111" s="4" t="s">
        <v>171</v>
      </c>
      <c r="N2111" s="4">
        <v>365456</v>
      </c>
      <c r="O2111" s="4"/>
      <c r="P2111" s="4">
        <v>8071924957</v>
      </c>
      <c r="Q2111" s="31" t="s">
        <v>64597</v>
      </c>
      <c r="R2111" s="4"/>
      <c r="S2111" s="13" t="s">
        <v>212057</v>
      </c>
      <c r="T2111" s="13"/>
      <c r="U2111" s="13"/>
      <c r="V2111" s="13"/>
      <c r="W2111" s="13"/>
    </row>
    <row r="2112" spans="1:23" ht="45" x14ac:dyDescent="0.25">
      <c r="A2112" s="4" t="s">
        <v>106612</v>
      </c>
      <c r="B2112" s="4" t="s">
        <v>7310</v>
      </c>
      <c r="C2112" s="4" t="s">
        <v>24445</v>
      </c>
      <c r="D2112" s="4" t="s">
        <v>42616</v>
      </c>
      <c r="E2112" s="4" t="s">
        <v>27</v>
      </c>
      <c r="F2112" s="4">
        <v>8000039292</v>
      </c>
      <c r="G2112" s="4"/>
      <c r="H2112" s="4" t="s">
        <v>106610</v>
      </c>
      <c r="I2112" s="4" t="s">
        <v>106611</v>
      </c>
      <c r="J2112" s="4" t="s">
        <v>106613</v>
      </c>
      <c r="L2112" s="4" t="s">
        <v>7311</v>
      </c>
      <c r="M2112" s="4" t="s">
        <v>171</v>
      </c>
      <c r="N2112" s="4">
        <v>364515</v>
      </c>
      <c r="O2112" s="4"/>
      <c r="P2112" s="4">
        <v>8048001719</v>
      </c>
      <c r="Q2112" s="31" t="s">
        <v>106609</v>
      </c>
      <c r="R2112" s="4"/>
      <c r="S2112" s="13" t="s">
        <v>199045</v>
      </c>
      <c r="T2112" s="13"/>
      <c r="U2112" s="13"/>
      <c r="V2112" s="13"/>
      <c r="W2112" s="13"/>
    </row>
    <row r="2113" spans="1:23" x14ac:dyDescent="0.25">
      <c r="A2113" s="4" t="s">
        <v>117336</v>
      </c>
      <c r="B2113" s="4" t="s">
        <v>7310</v>
      </c>
      <c r="C2113" s="4" t="s">
        <v>17673</v>
      </c>
      <c r="D2113" s="4" t="s">
        <v>8060</v>
      </c>
      <c r="E2113" s="4"/>
      <c r="F2113" s="4">
        <v>9428722022</v>
      </c>
      <c r="G2113" s="4">
        <v>9993657829</v>
      </c>
      <c r="H2113" s="4" t="s">
        <v>117335</v>
      </c>
      <c r="I2113" s="4"/>
      <c r="J2113" s="4" t="s">
        <v>117337</v>
      </c>
      <c r="L2113" s="4" t="s">
        <v>117338</v>
      </c>
      <c r="M2113" s="4" t="s">
        <v>171</v>
      </c>
      <c r="N2113" s="4">
        <v>365480</v>
      </c>
      <c r="O2113" s="4" t="s">
        <v>117339</v>
      </c>
      <c r="P2113" s="4"/>
      <c r="Q2113" s="31"/>
      <c r="R2113" s="4"/>
      <c r="S2113" s="13" t="s">
        <v>199046</v>
      </c>
      <c r="T2113" s="13"/>
      <c r="U2113" s="13"/>
      <c r="V2113" s="13"/>
      <c r="W2113" s="13"/>
    </row>
    <row r="2114" spans="1:23" x14ac:dyDescent="0.25">
      <c r="A2114" s="4" t="s">
        <v>183406</v>
      </c>
      <c r="B2114" s="4" t="s">
        <v>7310</v>
      </c>
      <c r="C2114" s="4" t="s">
        <v>5928</v>
      </c>
      <c r="D2114" s="4" t="s">
        <v>99619</v>
      </c>
      <c r="E2114" s="4" t="s">
        <v>34</v>
      </c>
      <c r="F2114" s="4">
        <v>9426484400</v>
      </c>
      <c r="G2114" s="4"/>
      <c r="H2114" s="4" t="s">
        <v>183404</v>
      </c>
      <c r="I2114" s="4" t="s">
        <v>183405</v>
      </c>
      <c r="J2114" s="4" t="s">
        <v>183407</v>
      </c>
      <c r="L2114" s="4" t="s">
        <v>86973</v>
      </c>
      <c r="M2114" s="4" t="s">
        <v>171</v>
      </c>
      <c r="N2114" s="4">
        <v>365601</v>
      </c>
      <c r="O2114" s="4"/>
      <c r="P2114" s="4"/>
      <c r="Q2114" s="31" t="s">
        <v>183403</v>
      </c>
      <c r="R2114" s="4"/>
      <c r="S2114" s="4"/>
      <c r="T2114" s="4"/>
      <c r="U2114" s="4"/>
      <c r="V2114" s="4"/>
      <c r="W2114" s="4"/>
    </row>
    <row r="2115" spans="1:23" ht="30" x14ac:dyDescent="0.25">
      <c r="A2115" s="4" t="s">
        <v>197</v>
      </c>
      <c r="B2115" s="4" t="s">
        <v>199</v>
      </c>
      <c r="C2115" s="4" t="s">
        <v>193</v>
      </c>
      <c r="D2115" s="4" t="s">
        <v>194</v>
      </c>
      <c r="E2115" s="4" t="s">
        <v>65</v>
      </c>
      <c r="F2115" s="4">
        <v>9780016161</v>
      </c>
      <c r="G2115" s="4">
        <v>9592012111</v>
      </c>
      <c r="H2115" s="4" t="s">
        <v>195</v>
      </c>
      <c r="I2115" s="4" t="s">
        <v>196</v>
      </c>
      <c r="J2115" s="4" t="s">
        <v>198</v>
      </c>
      <c r="L2115" s="4" t="s">
        <v>200</v>
      </c>
      <c r="M2115" s="4" t="s">
        <v>80</v>
      </c>
      <c r="N2115" s="4">
        <v>143001</v>
      </c>
      <c r="O2115" s="4"/>
      <c r="P2115" s="4">
        <v>8046042156</v>
      </c>
      <c r="Q2115" s="31" t="s">
        <v>206544</v>
      </c>
      <c r="R2115" s="4"/>
      <c r="S2115" s="13" t="s">
        <v>193868</v>
      </c>
      <c r="T2115" s="13"/>
      <c r="U2115" s="13"/>
      <c r="V2115" s="13"/>
      <c r="W2115" s="13"/>
    </row>
    <row r="2116" spans="1:23" ht="45" x14ac:dyDescent="0.25">
      <c r="A2116" s="4" t="s">
        <v>2472</v>
      </c>
      <c r="B2116" s="4" t="s">
        <v>199</v>
      </c>
      <c r="C2116" s="4" t="s">
        <v>593</v>
      </c>
      <c r="D2116" s="4" t="s">
        <v>2470</v>
      </c>
      <c r="E2116" s="4" t="s">
        <v>235</v>
      </c>
      <c r="F2116" s="4">
        <v>9814118532</v>
      </c>
      <c r="G2116" s="4">
        <v>9869999929</v>
      </c>
      <c r="H2116" s="4" t="s">
        <v>2471</v>
      </c>
      <c r="I2116" s="4"/>
      <c r="J2116" s="4" t="s">
        <v>2473</v>
      </c>
      <c r="L2116" s="4" t="s">
        <v>600</v>
      </c>
      <c r="M2116" s="4" t="s">
        <v>80</v>
      </c>
      <c r="N2116" s="4">
        <v>143001</v>
      </c>
      <c r="O2116" s="4"/>
      <c r="P2116" s="4">
        <v>8071590169</v>
      </c>
      <c r="Q2116" s="31" t="s">
        <v>206545</v>
      </c>
      <c r="R2116" s="4"/>
      <c r="S2116" s="13" t="s">
        <v>193869</v>
      </c>
      <c r="T2116" s="13"/>
      <c r="U2116" s="13"/>
      <c r="V2116" s="13"/>
      <c r="W2116" s="13"/>
    </row>
    <row r="2117" spans="1:23" x14ac:dyDescent="0.25">
      <c r="A2117" s="4" t="s">
        <v>4758</v>
      </c>
      <c r="B2117" s="4" t="s">
        <v>199</v>
      </c>
      <c r="C2117" s="4" t="s">
        <v>148</v>
      </c>
      <c r="D2117" s="4" t="s">
        <v>1918</v>
      </c>
      <c r="E2117" s="4" t="s">
        <v>27</v>
      </c>
      <c r="F2117" s="4">
        <v>9915796476</v>
      </c>
      <c r="G2117" s="4">
        <v>9417024872</v>
      </c>
      <c r="H2117" s="4" t="s">
        <v>4757</v>
      </c>
      <c r="I2117" s="4"/>
      <c r="J2117" s="4" t="s">
        <v>4759</v>
      </c>
      <c r="L2117" s="4" t="s">
        <v>4760</v>
      </c>
      <c r="M2117" s="4" t="s">
        <v>80</v>
      </c>
      <c r="N2117" s="4">
        <v>143001</v>
      </c>
      <c r="O2117" s="4"/>
      <c r="P2117" s="4">
        <v>8049676908</v>
      </c>
      <c r="Q2117" s="31"/>
      <c r="R2117" s="4"/>
      <c r="S2117" s="13" t="s">
        <v>225512</v>
      </c>
      <c r="T2117" s="13"/>
      <c r="U2117" s="13"/>
      <c r="V2117" s="13"/>
      <c r="W2117" s="13"/>
    </row>
    <row r="2118" spans="1:23" x14ac:dyDescent="0.25">
      <c r="A2118" s="4" t="s">
        <v>5571</v>
      </c>
      <c r="B2118" s="4" t="s">
        <v>199</v>
      </c>
      <c r="C2118" s="4" t="s">
        <v>1461</v>
      </c>
      <c r="D2118" s="4" t="s">
        <v>242</v>
      </c>
      <c r="E2118" s="4" t="s">
        <v>34</v>
      </c>
      <c r="F2118" s="4">
        <v>9888208454</v>
      </c>
      <c r="G2118" s="4">
        <v>8054008454</v>
      </c>
      <c r="H2118" s="4" t="s">
        <v>5569</v>
      </c>
      <c r="I2118" s="4" t="s">
        <v>5570</v>
      </c>
      <c r="J2118" s="4" t="s">
        <v>5572</v>
      </c>
      <c r="L2118" s="4" t="s">
        <v>5573</v>
      </c>
      <c r="M2118" s="4" t="s">
        <v>80</v>
      </c>
      <c r="N2118" s="4">
        <v>143001</v>
      </c>
      <c r="O2118" s="4" t="s">
        <v>5574</v>
      </c>
      <c r="P2118" s="4">
        <v>8049471989</v>
      </c>
      <c r="Q2118" s="31"/>
      <c r="R2118" s="4"/>
      <c r="S2118" s="13" t="s">
        <v>199047</v>
      </c>
      <c r="T2118" s="13"/>
      <c r="U2118" s="13"/>
      <c r="V2118" s="13"/>
      <c r="W2118" s="13"/>
    </row>
    <row r="2119" spans="1:23" x14ac:dyDescent="0.25">
      <c r="A2119" s="4" t="s">
        <v>9917</v>
      </c>
      <c r="B2119" s="4" t="s">
        <v>199</v>
      </c>
      <c r="C2119" s="4" t="s">
        <v>1587</v>
      </c>
      <c r="D2119" s="4" t="s">
        <v>1113</v>
      </c>
      <c r="E2119" s="4" t="s">
        <v>65</v>
      </c>
      <c r="F2119" s="4">
        <v>9417273904</v>
      </c>
      <c r="G2119" s="4">
        <v>9814052405</v>
      </c>
      <c r="H2119" s="4" t="s">
        <v>9915</v>
      </c>
      <c r="I2119" s="4" t="s">
        <v>9916</v>
      </c>
      <c r="J2119" s="4" t="s">
        <v>9918</v>
      </c>
      <c r="L2119" s="4" t="s">
        <v>9919</v>
      </c>
      <c r="M2119" s="4" t="s">
        <v>80</v>
      </c>
      <c r="N2119" s="4">
        <v>143001</v>
      </c>
      <c r="O2119" s="4"/>
      <c r="P2119" s="4">
        <v>8048003742</v>
      </c>
      <c r="Q2119" s="31"/>
      <c r="R2119" s="4"/>
      <c r="S2119" s="13" t="s">
        <v>225513</v>
      </c>
      <c r="T2119" s="13"/>
      <c r="U2119" s="13"/>
      <c r="V2119" s="13"/>
      <c r="W2119" s="13"/>
    </row>
    <row r="2120" spans="1:23" x14ac:dyDescent="0.25">
      <c r="A2120" s="4" t="s">
        <v>12724</v>
      </c>
      <c r="B2120" s="4" t="s">
        <v>199</v>
      </c>
      <c r="C2120" s="4" t="s">
        <v>12722</v>
      </c>
      <c r="D2120" s="4" t="s">
        <v>194</v>
      </c>
      <c r="E2120" s="4" t="s">
        <v>27</v>
      </c>
      <c r="F2120" s="4">
        <v>7508806964</v>
      </c>
      <c r="G2120" s="4">
        <v>9803145661</v>
      </c>
      <c r="H2120" s="4" t="s">
        <v>12723</v>
      </c>
      <c r="I2120" s="4"/>
      <c r="J2120" s="4" t="s">
        <v>12725</v>
      </c>
      <c r="L2120" s="4" t="s">
        <v>12726</v>
      </c>
      <c r="M2120" s="4" t="s">
        <v>80</v>
      </c>
      <c r="N2120" s="4">
        <v>143001</v>
      </c>
      <c r="O2120" s="4"/>
      <c r="P2120" s="4">
        <v>8046048412</v>
      </c>
      <c r="Q2120" s="31"/>
      <c r="R2120" s="4"/>
      <c r="S2120" s="13" t="s">
        <v>12721</v>
      </c>
      <c r="T2120" s="13"/>
      <c r="U2120" s="13"/>
      <c r="V2120" s="13"/>
      <c r="W2120" s="13"/>
    </row>
    <row r="2121" spans="1:23" ht="30" x14ac:dyDescent="0.25">
      <c r="A2121" s="4" t="s">
        <v>13216</v>
      </c>
      <c r="B2121" s="4" t="s">
        <v>199</v>
      </c>
      <c r="C2121" s="4" t="s">
        <v>72</v>
      </c>
      <c r="D2121" s="4"/>
      <c r="E2121" s="4" t="s">
        <v>74</v>
      </c>
      <c r="F2121" s="4">
        <v>9815010036</v>
      </c>
      <c r="G2121" s="4"/>
      <c r="H2121" s="4" t="s">
        <v>13215</v>
      </c>
      <c r="I2121" s="4"/>
      <c r="J2121" s="4" t="s">
        <v>13217</v>
      </c>
      <c r="L2121" s="4" t="s">
        <v>13218</v>
      </c>
      <c r="M2121" s="4" t="s">
        <v>80</v>
      </c>
      <c r="N2121" s="4">
        <v>143001</v>
      </c>
      <c r="O2121" s="4"/>
      <c r="P2121" s="4">
        <v>8048016187</v>
      </c>
      <c r="Q2121" s="31" t="s">
        <v>206546</v>
      </c>
      <c r="R2121" s="4"/>
      <c r="S2121" s="13" t="s">
        <v>193870</v>
      </c>
      <c r="T2121" s="13"/>
      <c r="U2121" s="13"/>
      <c r="V2121" s="13"/>
      <c r="W2121" s="13"/>
    </row>
    <row r="2122" spans="1:23" ht="30" x14ac:dyDescent="0.25">
      <c r="A2122" s="4" t="s">
        <v>14087</v>
      </c>
      <c r="B2122" s="4" t="s">
        <v>199</v>
      </c>
      <c r="C2122" s="4" t="s">
        <v>14085</v>
      </c>
      <c r="D2122" s="4" t="s">
        <v>194</v>
      </c>
      <c r="E2122" s="4" t="s">
        <v>65</v>
      </c>
      <c r="F2122" s="4">
        <v>9814543438</v>
      </c>
      <c r="G2122" s="4"/>
      <c r="H2122" s="4" t="s">
        <v>14086</v>
      </c>
      <c r="I2122" s="4"/>
      <c r="J2122" s="4" t="s">
        <v>14088</v>
      </c>
      <c r="L2122" s="4" t="s">
        <v>14089</v>
      </c>
      <c r="M2122" s="4" t="s">
        <v>80</v>
      </c>
      <c r="N2122" s="4">
        <v>143009</v>
      </c>
      <c r="O2122" s="4"/>
      <c r="P2122" s="4">
        <v>8042968798</v>
      </c>
      <c r="Q2122" s="31" t="s">
        <v>206547</v>
      </c>
      <c r="R2122" s="4"/>
      <c r="S2122" s="13" t="s">
        <v>225514</v>
      </c>
      <c r="T2122" s="13"/>
      <c r="U2122" s="13"/>
      <c r="V2122" s="13"/>
      <c r="W2122" s="13"/>
    </row>
    <row r="2123" spans="1:23" x14ac:dyDescent="0.25">
      <c r="A2123" s="4" t="s">
        <v>14413</v>
      </c>
      <c r="B2123" s="4" t="s">
        <v>199</v>
      </c>
      <c r="C2123" s="4" t="s">
        <v>14010</v>
      </c>
      <c r="D2123" s="4" t="s">
        <v>194</v>
      </c>
      <c r="E2123" s="4" t="s">
        <v>34</v>
      </c>
      <c r="F2123" s="4">
        <v>9356000001</v>
      </c>
      <c r="G2123" s="4">
        <v>9877198171</v>
      </c>
      <c r="H2123" s="4" t="s">
        <v>14411</v>
      </c>
      <c r="I2123" s="4" t="s">
        <v>14412</v>
      </c>
      <c r="J2123" s="4" t="s">
        <v>14414</v>
      </c>
      <c r="L2123" s="4" t="s">
        <v>14415</v>
      </c>
      <c r="M2123" s="4" t="s">
        <v>80</v>
      </c>
      <c r="N2123" s="4">
        <v>143001</v>
      </c>
      <c r="O2123" s="4"/>
      <c r="P2123" s="4">
        <v>8048014081</v>
      </c>
      <c r="Q2123" s="31"/>
      <c r="R2123" s="4"/>
      <c r="S2123" s="13" t="s">
        <v>199048</v>
      </c>
      <c r="T2123" s="13"/>
      <c r="U2123" s="13"/>
      <c r="V2123" s="13"/>
      <c r="W2123" s="13"/>
    </row>
    <row r="2124" spans="1:23" x14ac:dyDescent="0.25">
      <c r="A2124" s="4" t="s">
        <v>16408</v>
      </c>
      <c r="B2124" s="4" t="s">
        <v>199</v>
      </c>
      <c r="C2124" s="4" t="s">
        <v>434</v>
      </c>
      <c r="D2124" s="4" t="s">
        <v>13391</v>
      </c>
      <c r="E2124" s="4" t="s">
        <v>16406</v>
      </c>
      <c r="F2124" s="4">
        <v>9646022856</v>
      </c>
      <c r="G2124" s="4"/>
      <c r="H2124" s="4" t="s">
        <v>16407</v>
      </c>
      <c r="I2124" s="4"/>
      <c r="J2124" s="4" t="s">
        <v>16409</v>
      </c>
      <c r="L2124" s="4" t="s">
        <v>2474</v>
      </c>
      <c r="M2124" s="4" t="s">
        <v>80</v>
      </c>
      <c r="N2124" s="4">
        <v>143105</v>
      </c>
      <c r="O2124" s="4" t="s">
        <v>16410</v>
      </c>
      <c r="P2124" s="4">
        <v>8071867437</v>
      </c>
      <c r="Q2124" s="31"/>
      <c r="R2124" s="4"/>
      <c r="S2124" s="13" t="s">
        <v>225515</v>
      </c>
      <c r="T2124" s="13"/>
      <c r="U2124" s="13"/>
      <c r="V2124" s="13"/>
      <c r="W2124" s="13"/>
    </row>
    <row r="2125" spans="1:23" x14ac:dyDescent="0.25">
      <c r="A2125" s="4" t="s">
        <v>16492</v>
      </c>
      <c r="B2125" s="4" t="s">
        <v>199</v>
      </c>
      <c r="C2125" s="4" t="s">
        <v>16489</v>
      </c>
      <c r="D2125" s="4" t="s">
        <v>194</v>
      </c>
      <c r="E2125" s="4" t="s">
        <v>74</v>
      </c>
      <c r="F2125" s="4">
        <v>9463731977</v>
      </c>
      <c r="G2125" s="4">
        <v>9855231977</v>
      </c>
      <c r="H2125" s="4" t="s">
        <v>16490</v>
      </c>
      <c r="I2125" s="4" t="s">
        <v>16491</v>
      </c>
      <c r="J2125" s="4" t="s">
        <v>16493</v>
      </c>
      <c r="L2125" s="4" t="s">
        <v>16494</v>
      </c>
      <c r="M2125" s="4" t="s">
        <v>80</v>
      </c>
      <c r="N2125" s="4">
        <v>143001</v>
      </c>
      <c r="O2125" s="4" t="s">
        <v>16495</v>
      </c>
      <c r="P2125" s="4">
        <v>8045323346</v>
      </c>
      <c r="Q2125" s="31"/>
      <c r="R2125" s="4"/>
      <c r="S2125" s="13" t="s">
        <v>199049</v>
      </c>
      <c r="T2125" s="13"/>
      <c r="U2125" s="13"/>
      <c r="V2125" s="13"/>
      <c r="W2125" s="13"/>
    </row>
    <row r="2126" spans="1:23" x14ac:dyDescent="0.25">
      <c r="A2126" s="4" t="s">
        <v>20135</v>
      </c>
      <c r="B2126" s="4" t="s">
        <v>199</v>
      </c>
      <c r="C2126" s="4" t="s">
        <v>3217</v>
      </c>
      <c r="D2126" s="4" t="s">
        <v>10368</v>
      </c>
      <c r="E2126" s="4" t="s">
        <v>20133</v>
      </c>
      <c r="F2126" s="4">
        <v>9988961388</v>
      </c>
      <c r="G2126" s="4">
        <v>9780978800</v>
      </c>
      <c r="H2126" s="4" t="s">
        <v>20134</v>
      </c>
      <c r="I2126" s="4"/>
      <c r="J2126" s="4" t="s">
        <v>20136</v>
      </c>
      <c r="L2126" s="4" t="s">
        <v>20137</v>
      </c>
      <c r="M2126" s="4" t="s">
        <v>80</v>
      </c>
      <c r="N2126" s="4">
        <v>143001</v>
      </c>
      <c r="O2126" s="4"/>
      <c r="P2126" s="4">
        <v>8046063169</v>
      </c>
      <c r="Q2126" s="31"/>
      <c r="R2126" s="4"/>
      <c r="S2126" s="13" t="s">
        <v>199050</v>
      </c>
      <c r="T2126" s="13"/>
      <c r="U2126" s="13"/>
      <c r="V2126" s="13"/>
      <c r="W2126" s="13"/>
    </row>
    <row r="2127" spans="1:23" x14ac:dyDescent="0.25">
      <c r="A2127" s="4" t="s">
        <v>21751</v>
      </c>
      <c r="B2127" s="4" t="s">
        <v>199</v>
      </c>
      <c r="C2127" s="4" t="s">
        <v>21748</v>
      </c>
      <c r="D2127" s="4" t="s">
        <v>194</v>
      </c>
      <c r="E2127" s="4" t="s">
        <v>74</v>
      </c>
      <c r="F2127" s="4">
        <v>9646974183</v>
      </c>
      <c r="G2127" s="4"/>
      <c r="H2127" s="4" t="s">
        <v>21749</v>
      </c>
      <c r="I2127" s="4" t="s">
        <v>21750</v>
      </c>
      <c r="J2127" s="4" t="s">
        <v>21752</v>
      </c>
      <c r="L2127" s="4" t="s">
        <v>21753</v>
      </c>
      <c r="M2127" s="4" t="s">
        <v>80</v>
      </c>
      <c r="N2127" s="4">
        <v>143001</v>
      </c>
      <c r="O2127" s="4"/>
      <c r="P2127" s="4">
        <v>8042984573</v>
      </c>
      <c r="Q2127" s="31"/>
      <c r="R2127" s="4"/>
      <c r="S2127" s="13" t="s">
        <v>199051</v>
      </c>
      <c r="T2127" s="13"/>
      <c r="U2127" s="13"/>
      <c r="V2127" s="13"/>
      <c r="W2127" s="13"/>
    </row>
    <row r="2128" spans="1:23" x14ac:dyDescent="0.25">
      <c r="A2128" s="4" t="s">
        <v>28111</v>
      </c>
      <c r="B2128" s="4" t="s">
        <v>199</v>
      </c>
      <c r="C2128" s="4" t="s">
        <v>28109</v>
      </c>
      <c r="D2128" s="4" t="s">
        <v>2805</v>
      </c>
      <c r="E2128" s="4" t="s">
        <v>27</v>
      </c>
      <c r="F2128" s="4">
        <v>9417637186</v>
      </c>
      <c r="G2128" s="4">
        <v>9646465295</v>
      </c>
      <c r="H2128" s="4" t="s">
        <v>28110</v>
      </c>
      <c r="I2128" s="4"/>
      <c r="J2128" s="4" t="s">
        <v>28112</v>
      </c>
      <c r="L2128" s="4" t="s">
        <v>28113</v>
      </c>
      <c r="M2128" s="4" t="s">
        <v>80</v>
      </c>
      <c r="N2128" s="4">
        <v>143001</v>
      </c>
      <c r="O2128" s="4"/>
      <c r="P2128" s="4">
        <v>8041949437</v>
      </c>
      <c r="Q2128" s="31" t="s">
        <v>28108</v>
      </c>
      <c r="R2128" s="4"/>
      <c r="S2128" s="13" t="s">
        <v>225516</v>
      </c>
      <c r="T2128" s="13"/>
      <c r="U2128" s="13"/>
      <c r="V2128" s="13"/>
      <c r="W2128" s="13"/>
    </row>
    <row r="2129" spans="1:23" x14ac:dyDescent="0.25">
      <c r="A2129" s="4" t="s">
        <v>30992</v>
      </c>
      <c r="B2129" s="4" t="s">
        <v>199</v>
      </c>
      <c r="C2129" s="4" t="s">
        <v>30989</v>
      </c>
      <c r="D2129" s="4"/>
      <c r="E2129" s="4" t="s">
        <v>65</v>
      </c>
      <c r="F2129" s="4">
        <v>9888666781</v>
      </c>
      <c r="G2129" s="4"/>
      <c r="H2129" s="4" t="s">
        <v>30990</v>
      </c>
      <c r="I2129" s="4" t="s">
        <v>30991</v>
      </c>
      <c r="J2129" s="4" t="s">
        <v>30993</v>
      </c>
      <c r="L2129" s="4" t="s">
        <v>30994</v>
      </c>
      <c r="M2129" s="4" t="s">
        <v>80</v>
      </c>
      <c r="N2129" s="4">
        <v>143001</v>
      </c>
      <c r="O2129" s="4" t="s">
        <v>30995</v>
      </c>
      <c r="P2129" s="4">
        <v>8048087538</v>
      </c>
      <c r="Q2129" s="31"/>
      <c r="R2129" s="4"/>
      <c r="S2129" s="13" t="s">
        <v>193871</v>
      </c>
      <c r="T2129" s="13"/>
      <c r="U2129" s="13"/>
      <c r="V2129" s="13"/>
      <c r="W2129" s="13"/>
    </row>
    <row r="2130" spans="1:23" ht="30" x14ac:dyDescent="0.25">
      <c r="A2130" s="4" t="s">
        <v>32571</v>
      </c>
      <c r="B2130" s="4" t="s">
        <v>199</v>
      </c>
      <c r="C2130" s="4" t="s">
        <v>312</v>
      </c>
      <c r="D2130" s="4" t="s">
        <v>4679</v>
      </c>
      <c r="E2130" s="4" t="s">
        <v>34</v>
      </c>
      <c r="F2130" s="4">
        <v>9878452046</v>
      </c>
      <c r="G2130" s="4">
        <v>9988844332</v>
      </c>
      <c r="H2130" s="4" t="s">
        <v>32569</v>
      </c>
      <c r="I2130" s="4" t="s">
        <v>32570</v>
      </c>
      <c r="J2130" s="4" t="s">
        <v>32572</v>
      </c>
      <c r="L2130" s="4" t="s">
        <v>9400</v>
      </c>
      <c r="M2130" s="4" t="s">
        <v>80</v>
      </c>
      <c r="N2130" s="4">
        <v>143001</v>
      </c>
      <c r="O2130" s="4"/>
      <c r="P2130" s="4">
        <v>8042965593</v>
      </c>
      <c r="Q2130" s="31" t="s">
        <v>206548</v>
      </c>
      <c r="R2130" s="4"/>
      <c r="S2130" s="13" t="s">
        <v>193872</v>
      </c>
      <c r="T2130" s="13"/>
      <c r="U2130" s="13"/>
      <c r="V2130" s="13"/>
      <c r="W2130" s="13"/>
    </row>
    <row r="2131" spans="1:23" x14ac:dyDescent="0.25">
      <c r="A2131" s="4" t="s">
        <v>33318</v>
      </c>
      <c r="B2131" s="4" t="s">
        <v>199</v>
      </c>
      <c r="C2131" s="4" t="s">
        <v>33315</v>
      </c>
      <c r="D2131" s="4" t="s">
        <v>194</v>
      </c>
      <c r="E2131" s="4" t="s">
        <v>65</v>
      </c>
      <c r="F2131" s="4">
        <v>8427976565</v>
      </c>
      <c r="G2131" s="4">
        <v>8427952565</v>
      </c>
      <c r="H2131" s="4" t="s">
        <v>33316</v>
      </c>
      <c r="I2131" s="4" t="s">
        <v>33317</v>
      </c>
      <c r="J2131" s="4" t="s">
        <v>33319</v>
      </c>
      <c r="L2131" s="4" t="s">
        <v>31664</v>
      </c>
      <c r="M2131" s="4" t="s">
        <v>80</v>
      </c>
      <c r="N2131" s="4">
        <v>143021</v>
      </c>
      <c r="O2131" s="4" t="s">
        <v>33320</v>
      </c>
      <c r="P2131" s="4">
        <v>8071931863</v>
      </c>
      <c r="Q2131" s="31" t="s">
        <v>33314</v>
      </c>
      <c r="R2131" s="4"/>
      <c r="S2131" s="13" t="s">
        <v>225517</v>
      </c>
      <c r="T2131" s="13"/>
      <c r="U2131" s="13"/>
      <c r="V2131" s="13"/>
      <c r="W2131" s="13"/>
    </row>
    <row r="2132" spans="1:23" ht="45" x14ac:dyDescent="0.25">
      <c r="A2132" s="4" t="s">
        <v>33796</v>
      </c>
      <c r="B2132" s="4" t="s">
        <v>199</v>
      </c>
      <c r="C2132" s="4" t="s">
        <v>30102</v>
      </c>
      <c r="D2132" s="4" t="s">
        <v>194</v>
      </c>
      <c r="E2132" s="4" t="s">
        <v>3792</v>
      </c>
      <c r="F2132" s="4">
        <v>9356241727</v>
      </c>
      <c r="G2132" s="4">
        <v>9815455770</v>
      </c>
      <c r="H2132" s="4" t="s">
        <v>33795</v>
      </c>
      <c r="I2132" s="4"/>
      <c r="J2132" s="4" t="s">
        <v>33797</v>
      </c>
      <c r="L2132" s="4" t="s">
        <v>33799</v>
      </c>
      <c r="M2132" s="4" t="s">
        <v>80</v>
      </c>
      <c r="N2132" s="4">
        <v>143001</v>
      </c>
      <c r="O2132" s="4" t="s">
        <v>33800</v>
      </c>
      <c r="P2132" s="4">
        <v>8049442606</v>
      </c>
      <c r="Q2132" s="31" t="s">
        <v>33794</v>
      </c>
      <c r="R2132" s="4"/>
      <c r="S2132" s="13" t="s">
        <v>212058</v>
      </c>
      <c r="T2132" s="13"/>
      <c r="U2132" s="13"/>
      <c r="V2132" s="13"/>
      <c r="W2132" s="13"/>
    </row>
    <row r="2133" spans="1:23" ht="30" x14ac:dyDescent="0.25">
      <c r="A2133" s="4" t="s">
        <v>34464</v>
      </c>
      <c r="B2133" s="4" t="s">
        <v>199</v>
      </c>
      <c r="C2133" s="4" t="s">
        <v>34461</v>
      </c>
      <c r="D2133" s="4"/>
      <c r="E2133" s="4" t="s">
        <v>84</v>
      </c>
      <c r="F2133" s="4">
        <v>9417278066</v>
      </c>
      <c r="G2133" s="4">
        <v>9781313691</v>
      </c>
      <c r="H2133" s="4" t="s">
        <v>34462</v>
      </c>
      <c r="I2133" s="4" t="s">
        <v>34463</v>
      </c>
      <c r="J2133" s="4" t="s">
        <v>34465</v>
      </c>
      <c r="L2133" s="4" t="s">
        <v>34466</v>
      </c>
      <c r="M2133" s="4" t="s">
        <v>80</v>
      </c>
      <c r="N2133" s="4">
        <v>143001</v>
      </c>
      <c r="O2133" s="4" t="s">
        <v>34467</v>
      </c>
      <c r="P2133" s="4">
        <v>8042952162</v>
      </c>
      <c r="Q2133" s="31" t="s">
        <v>34460</v>
      </c>
      <c r="R2133" s="4"/>
      <c r="S2133" s="13" t="s">
        <v>212059</v>
      </c>
      <c r="T2133" s="13"/>
      <c r="U2133" s="13"/>
      <c r="V2133" s="13"/>
      <c r="W2133" s="13"/>
    </row>
    <row r="2134" spans="1:23" x14ac:dyDescent="0.25">
      <c r="A2134" s="4" t="s">
        <v>34851</v>
      </c>
      <c r="B2134" s="4" t="s">
        <v>199</v>
      </c>
      <c r="C2134" s="4" t="s">
        <v>34848</v>
      </c>
      <c r="D2134" s="4" t="s">
        <v>194</v>
      </c>
      <c r="E2134" s="4" t="s">
        <v>74</v>
      </c>
      <c r="F2134" s="4">
        <v>9814220602</v>
      </c>
      <c r="G2134" s="4">
        <v>9814299630</v>
      </c>
      <c r="H2134" s="4" t="s">
        <v>34849</v>
      </c>
      <c r="I2134" s="4" t="s">
        <v>34850</v>
      </c>
      <c r="J2134" s="4" t="s">
        <v>34852</v>
      </c>
      <c r="L2134" s="4" t="s">
        <v>34853</v>
      </c>
      <c r="M2134" s="4" t="s">
        <v>80</v>
      </c>
      <c r="N2134" s="4">
        <v>143001</v>
      </c>
      <c r="O2134" s="4" t="s">
        <v>34854</v>
      </c>
      <c r="P2134" s="4">
        <v>8046034448</v>
      </c>
      <c r="Q2134" s="31"/>
      <c r="R2134" s="4"/>
      <c r="S2134" s="13" t="s">
        <v>199052</v>
      </c>
      <c r="T2134" s="13"/>
      <c r="U2134" s="13"/>
      <c r="V2134" s="13"/>
      <c r="W2134" s="13"/>
    </row>
    <row r="2135" spans="1:23" x14ac:dyDescent="0.25">
      <c r="A2135" s="4" t="s">
        <v>35344</v>
      </c>
      <c r="B2135" s="4" t="s">
        <v>199</v>
      </c>
      <c r="C2135" s="4" t="s">
        <v>35342</v>
      </c>
      <c r="D2135" s="4" t="s">
        <v>194</v>
      </c>
      <c r="E2135" s="4" t="s">
        <v>27</v>
      </c>
      <c r="F2135" s="4">
        <v>9592498147</v>
      </c>
      <c r="G2135" s="4">
        <v>9888953672</v>
      </c>
      <c r="H2135" s="4" t="s">
        <v>35343</v>
      </c>
      <c r="I2135" s="4"/>
      <c r="J2135" s="4" t="s">
        <v>35345</v>
      </c>
      <c r="L2135" s="4" t="s">
        <v>18646</v>
      </c>
      <c r="M2135" s="4" t="s">
        <v>80</v>
      </c>
      <c r="N2135" s="4">
        <v>143001</v>
      </c>
      <c r="O2135" s="4"/>
      <c r="P2135" s="4">
        <v>8042539007</v>
      </c>
      <c r="Q2135" s="31"/>
      <c r="R2135" s="4"/>
      <c r="S2135" s="13" t="s">
        <v>225518</v>
      </c>
      <c r="T2135" s="13"/>
      <c r="U2135" s="13"/>
      <c r="V2135" s="13"/>
      <c r="W2135" s="13"/>
    </row>
    <row r="2136" spans="1:23" x14ac:dyDescent="0.25">
      <c r="A2136" s="4" t="s">
        <v>35401</v>
      </c>
      <c r="B2136" s="4" t="s">
        <v>199</v>
      </c>
      <c r="C2136" s="4" t="s">
        <v>28064</v>
      </c>
      <c r="D2136" s="4" t="s">
        <v>35399</v>
      </c>
      <c r="E2136" s="4" t="s">
        <v>27</v>
      </c>
      <c r="F2136" s="4">
        <v>9988101412</v>
      </c>
      <c r="G2136" s="4"/>
      <c r="H2136" s="4" t="s">
        <v>35400</v>
      </c>
      <c r="I2136" s="4"/>
      <c r="J2136" s="4" t="s">
        <v>35402</v>
      </c>
      <c r="L2136" s="4" t="s">
        <v>35403</v>
      </c>
      <c r="M2136" s="4" t="s">
        <v>80</v>
      </c>
      <c r="N2136" s="4">
        <v>143001</v>
      </c>
      <c r="O2136" s="4" t="s">
        <v>35404</v>
      </c>
      <c r="P2136" s="4">
        <v>8071931315</v>
      </c>
      <c r="Q2136" s="31"/>
      <c r="R2136" s="4"/>
      <c r="S2136" s="13" t="s">
        <v>225519</v>
      </c>
      <c r="T2136" s="13"/>
      <c r="U2136" s="13"/>
      <c r="V2136" s="13"/>
      <c r="W2136" s="13"/>
    </row>
    <row r="2137" spans="1:23" x14ac:dyDescent="0.25">
      <c r="A2137" s="4" t="s">
        <v>37002</v>
      </c>
      <c r="B2137" s="4" t="s">
        <v>199</v>
      </c>
      <c r="C2137" s="4" t="s">
        <v>21541</v>
      </c>
      <c r="D2137" s="4" t="s">
        <v>194</v>
      </c>
      <c r="E2137" s="4" t="s">
        <v>175</v>
      </c>
      <c r="F2137" s="4">
        <v>9888312859</v>
      </c>
      <c r="G2137" s="4">
        <v>9888314362</v>
      </c>
      <c r="H2137" s="4" t="s">
        <v>37000</v>
      </c>
      <c r="I2137" s="4" t="s">
        <v>37001</v>
      </c>
      <c r="J2137" s="4" t="s">
        <v>37003</v>
      </c>
      <c r="L2137" s="4" t="s">
        <v>37004</v>
      </c>
      <c r="M2137" s="4" t="s">
        <v>80</v>
      </c>
      <c r="N2137" s="4">
        <v>143001</v>
      </c>
      <c r="O2137" s="4" t="s">
        <v>37005</v>
      </c>
      <c r="P2137" s="4">
        <v>8046033209</v>
      </c>
      <c r="Q2137" s="31"/>
      <c r="R2137" s="4"/>
      <c r="S2137" s="13" t="s">
        <v>199053</v>
      </c>
      <c r="T2137" s="13"/>
      <c r="U2137" s="13"/>
      <c r="V2137" s="13"/>
      <c r="W2137" s="13"/>
    </row>
    <row r="2138" spans="1:23" x14ac:dyDescent="0.25">
      <c r="A2138" s="4" t="s">
        <v>38353</v>
      </c>
      <c r="B2138" s="4" t="s">
        <v>199</v>
      </c>
      <c r="C2138" s="4" t="s">
        <v>2834</v>
      </c>
      <c r="D2138" s="4" t="s">
        <v>1113</v>
      </c>
      <c r="E2138" s="4" t="s">
        <v>34</v>
      </c>
      <c r="F2138" s="4">
        <v>9803153261</v>
      </c>
      <c r="G2138" s="4"/>
      <c r="H2138" s="4" t="s">
        <v>38351</v>
      </c>
      <c r="I2138" s="4" t="s">
        <v>38352</v>
      </c>
      <c r="J2138" s="4" t="s">
        <v>38354</v>
      </c>
      <c r="L2138" s="4" t="s">
        <v>38355</v>
      </c>
      <c r="M2138" s="4" t="s">
        <v>80</v>
      </c>
      <c r="N2138" s="4">
        <v>143001</v>
      </c>
      <c r="O2138" s="4"/>
      <c r="P2138" s="4">
        <v>8042902168</v>
      </c>
      <c r="Q2138" s="31" t="s">
        <v>38349</v>
      </c>
      <c r="R2138" s="4"/>
      <c r="S2138" s="13" t="s">
        <v>38350</v>
      </c>
      <c r="T2138" s="13"/>
      <c r="U2138" s="13"/>
      <c r="V2138" s="13"/>
      <c r="W2138" s="13"/>
    </row>
    <row r="2139" spans="1:23" x14ac:dyDescent="0.25">
      <c r="A2139" s="4" t="s">
        <v>41710</v>
      </c>
      <c r="B2139" s="4" t="s">
        <v>199</v>
      </c>
      <c r="C2139" s="4" t="s">
        <v>449</v>
      </c>
      <c r="D2139" s="4" t="s">
        <v>2470</v>
      </c>
      <c r="E2139" s="4" t="s">
        <v>65</v>
      </c>
      <c r="F2139" s="4">
        <v>9356242125</v>
      </c>
      <c r="G2139" s="4">
        <v>9915779091</v>
      </c>
      <c r="H2139" s="4" t="s">
        <v>41708</v>
      </c>
      <c r="I2139" s="4" t="s">
        <v>41709</v>
      </c>
      <c r="J2139" s="4" t="s">
        <v>41711</v>
      </c>
      <c r="L2139" s="4" t="s">
        <v>41712</v>
      </c>
      <c r="M2139" s="4" t="s">
        <v>80</v>
      </c>
      <c r="N2139" s="4">
        <v>143001</v>
      </c>
      <c r="O2139" s="4" t="s">
        <v>41713</v>
      </c>
      <c r="P2139" s="4">
        <v>8046060270</v>
      </c>
      <c r="Q2139" s="31"/>
      <c r="R2139" s="4"/>
      <c r="S2139" s="13" t="s">
        <v>212060</v>
      </c>
      <c r="T2139" s="13"/>
      <c r="U2139" s="13"/>
      <c r="V2139" s="13"/>
      <c r="W2139" s="13"/>
    </row>
    <row r="2140" spans="1:23" ht="30" x14ac:dyDescent="0.25">
      <c r="A2140" s="4" t="s">
        <v>45766</v>
      </c>
      <c r="B2140" s="4" t="s">
        <v>199</v>
      </c>
      <c r="C2140" s="4" t="s">
        <v>2556</v>
      </c>
      <c r="D2140" s="4" t="s">
        <v>1113</v>
      </c>
      <c r="E2140" s="4" t="s">
        <v>45763</v>
      </c>
      <c r="F2140" s="4">
        <v>9828914230</v>
      </c>
      <c r="G2140" s="4">
        <v>8054580701</v>
      </c>
      <c r="H2140" s="4" t="s">
        <v>45764</v>
      </c>
      <c r="I2140" s="4" t="s">
        <v>45765</v>
      </c>
      <c r="J2140" s="4" t="s">
        <v>45767</v>
      </c>
      <c r="L2140" s="4" t="s">
        <v>45767</v>
      </c>
      <c r="M2140" s="4" t="s">
        <v>80</v>
      </c>
      <c r="N2140" s="4">
        <v>143001</v>
      </c>
      <c r="O2140" s="4" t="s">
        <v>37398</v>
      </c>
      <c r="P2140" s="4">
        <v>8071641925</v>
      </c>
      <c r="Q2140" s="31" t="s">
        <v>45762</v>
      </c>
      <c r="R2140" s="4"/>
      <c r="S2140" s="13" t="s">
        <v>225520</v>
      </c>
      <c r="T2140" s="13"/>
      <c r="U2140" s="13"/>
      <c r="V2140" s="13"/>
      <c r="W2140" s="13"/>
    </row>
    <row r="2141" spans="1:23" ht="30" x14ac:dyDescent="0.25">
      <c r="A2141" s="4" t="s">
        <v>47791</v>
      </c>
      <c r="B2141" s="4" t="s">
        <v>199</v>
      </c>
      <c r="C2141" s="4" t="s">
        <v>16661</v>
      </c>
      <c r="D2141" s="4" t="s">
        <v>1918</v>
      </c>
      <c r="E2141" s="4" t="s">
        <v>27</v>
      </c>
      <c r="F2141" s="4">
        <v>9878668822</v>
      </c>
      <c r="G2141" s="4">
        <v>8826798438</v>
      </c>
      <c r="H2141" s="4" t="s">
        <v>47789</v>
      </c>
      <c r="I2141" s="4" t="s">
        <v>47790</v>
      </c>
      <c r="J2141" s="4" t="s">
        <v>47792</v>
      </c>
      <c r="L2141" s="4"/>
      <c r="M2141" s="4" t="s">
        <v>80</v>
      </c>
      <c r="N2141" s="4">
        <v>143001</v>
      </c>
      <c r="O2141" s="4" t="s">
        <v>47793</v>
      </c>
      <c r="P2141" s="4">
        <v>8046040111</v>
      </c>
      <c r="Q2141" s="31" t="s">
        <v>206549</v>
      </c>
      <c r="R2141" s="4"/>
      <c r="S2141" s="13" t="s">
        <v>193873</v>
      </c>
      <c r="T2141" s="13"/>
      <c r="U2141" s="13"/>
      <c r="V2141" s="13"/>
      <c r="W2141" s="13"/>
    </row>
    <row r="2142" spans="1:23" ht="30" x14ac:dyDescent="0.25">
      <c r="A2142" s="4" t="s">
        <v>50278</v>
      </c>
      <c r="B2142" s="4" t="s">
        <v>199</v>
      </c>
      <c r="C2142" s="4" t="s">
        <v>375</v>
      </c>
      <c r="D2142" s="4" t="s">
        <v>1523</v>
      </c>
      <c r="E2142" s="4" t="s">
        <v>34</v>
      </c>
      <c r="F2142" s="4">
        <v>9888407170</v>
      </c>
      <c r="G2142" s="4">
        <v>8437362127</v>
      </c>
      <c r="H2142" s="4" t="s">
        <v>50276</v>
      </c>
      <c r="I2142" s="4" t="s">
        <v>50277</v>
      </c>
      <c r="J2142" s="4" t="s">
        <v>50279</v>
      </c>
      <c r="L2142" s="4" t="s">
        <v>50280</v>
      </c>
      <c r="M2142" s="4" t="s">
        <v>80</v>
      </c>
      <c r="N2142" s="4">
        <v>143001</v>
      </c>
      <c r="O2142" s="4"/>
      <c r="P2142" s="4">
        <v>8048019022</v>
      </c>
      <c r="Q2142" s="31" t="s">
        <v>50275</v>
      </c>
      <c r="R2142" s="4"/>
      <c r="S2142" s="13" t="s">
        <v>193874</v>
      </c>
      <c r="T2142" s="13"/>
      <c r="U2142" s="13"/>
      <c r="V2142" s="13"/>
      <c r="W2142" s="13"/>
    </row>
    <row r="2143" spans="1:23" x14ac:dyDescent="0.25">
      <c r="A2143" s="4" t="s">
        <v>51496</v>
      </c>
      <c r="B2143" s="4" t="s">
        <v>199</v>
      </c>
      <c r="C2143" s="4" t="s">
        <v>4565</v>
      </c>
      <c r="D2143" s="4" t="s">
        <v>99</v>
      </c>
      <c r="E2143" s="4" t="s">
        <v>27</v>
      </c>
      <c r="F2143" s="4">
        <v>9855669464</v>
      </c>
      <c r="G2143" s="4"/>
      <c r="H2143" s="4" t="s">
        <v>51494</v>
      </c>
      <c r="I2143" s="4" t="s">
        <v>51495</v>
      </c>
      <c r="J2143" s="4" t="s">
        <v>51497</v>
      </c>
      <c r="L2143" s="4" t="s">
        <v>8804</v>
      </c>
      <c r="M2143" s="4" t="s">
        <v>80</v>
      </c>
      <c r="N2143" s="4">
        <v>143001</v>
      </c>
      <c r="O2143" s="4"/>
      <c r="P2143" s="4">
        <v>8048426225</v>
      </c>
      <c r="Q2143" s="31"/>
      <c r="R2143" s="4"/>
      <c r="S2143" s="13" t="s">
        <v>199054</v>
      </c>
      <c r="T2143" s="13"/>
      <c r="U2143" s="13"/>
      <c r="V2143" s="13"/>
      <c r="W2143" s="13"/>
    </row>
    <row r="2144" spans="1:23" x14ac:dyDescent="0.25">
      <c r="A2144" s="4" t="s">
        <v>52750</v>
      </c>
      <c r="B2144" s="4" t="s">
        <v>199</v>
      </c>
      <c r="C2144" s="4" t="s">
        <v>15141</v>
      </c>
      <c r="D2144" s="4" t="s">
        <v>4679</v>
      </c>
      <c r="E2144" s="4" t="s">
        <v>34</v>
      </c>
      <c r="F2144" s="4">
        <v>9988853102</v>
      </c>
      <c r="G2144" s="4"/>
      <c r="H2144" s="4" t="s">
        <v>52749</v>
      </c>
      <c r="I2144" s="4"/>
      <c r="J2144" s="4" t="s">
        <v>52751</v>
      </c>
      <c r="L2144" s="4" t="s">
        <v>14415</v>
      </c>
      <c r="M2144" s="4" t="s">
        <v>80</v>
      </c>
      <c r="N2144" s="4">
        <v>143006</v>
      </c>
      <c r="O2144" s="4"/>
      <c r="P2144" s="4">
        <v>8048119037</v>
      </c>
      <c r="Q2144" s="31"/>
      <c r="R2144" s="4"/>
      <c r="S2144" s="13" t="s">
        <v>52748</v>
      </c>
      <c r="T2144" s="13"/>
      <c r="U2144" s="13"/>
      <c r="V2144" s="13"/>
      <c r="W2144" s="13"/>
    </row>
    <row r="2145" spans="1:23" x14ac:dyDescent="0.25">
      <c r="A2145" s="4" t="s">
        <v>53525</v>
      </c>
      <c r="B2145" s="4" t="s">
        <v>199</v>
      </c>
      <c r="C2145" s="4" t="s">
        <v>520</v>
      </c>
      <c r="D2145" s="4" t="s">
        <v>149</v>
      </c>
      <c r="E2145" s="4" t="s">
        <v>84</v>
      </c>
      <c r="F2145" s="4">
        <v>9988382073</v>
      </c>
      <c r="G2145" s="4">
        <v>9988362073</v>
      </c>
      <c r="H2145" s="4" t="s">
        <v>53524</v>
      </c>
      <c r="I2145" s="4"/>
      <c r="J2145" s="4" t="s">
        <v>53526</v>
      </c>
      <c r="L2145" s="4" t="s">
        <v>53527</v>
      </c>
      <c r="M2145" s="4" t="s">
        <v>80</v>
      </c>
      <c r="N2145" s="4">
        <v>143001</v>
      </c>
      <c r="O2145" s="4"/>
      <c r="P2145" s="4">
        <v>8048589999</v>
      </c>
      <c r="Q2145" s="31"/>
      <c r="R2145" s="4"/>
      <c r="S2145" s="13" t="s">
        <v>199055</v>
      </c>
      <c r="T2145" s="13"/>
      <c r="U2145" s="13"/>
      <c r="V2145" s="13"/>
      <c r="W2145" s="13"/>
    </row>
    <row r="2146" spans="1:23" x14ac:dyDescent="0.25">
      <c r="A2146" s="4" t="s">
        <v>53883</v>
      </c>
      <c r="B2146" s="4" t="s">
        <v>199</v>
      </c>
      <c r="C2146" s="4" t="s">
        <v>53881</v>
      </c>
      <c r="D2146" s="4" t="s">
        <v>1523</v>
      </c>
      <c r="E2146" s="4" t="s">
        <v>27</v>
      </c>
      <c r="F2146" s="4">
        <v>9872453839</v>
      </c>
      <c r="G2146" s="4">
        <v>9417203839</v>
      </c>
      <c r="H2146" s="4" t="s">
        <v>53882</v>
      </c>
      <c r="I2146" s="4"/>
      <c r="J2146" s="4" t="s">
        <v>53884</v>
      </c>
      <c r="L2146" s="4" t="s">
        <v>14415</v>
      </c>
      <c r="M2146" s="4" t="s">
        <v>80</v>
      </c>
      <c r="N2146" s="4">
        <v>143001</v>
      </c>
      <c r="O2146" s="4" t="s">
        <v>53885</v>
      </c>
      <c r="P2146" s="4">
        <v>8045137114</v>
      </c>
      <c r="Q2146" s="31"/>
      <c r="R2146" s="4"/>
      <c r="S2146" s="13" t="s">
        <v>199056</v>
      </c>
      <c r="T2146" s="13"/>
      <c r="U2146" s="13"/>
      <c r="V2146" s="13"/>
      <c r="W2146" s="13"/>
    </row>
    <row r="2147" spans="1:23" x14ac:dyDescent="0.25">
      <c r="A2147" s="4" t="s">
        <v>54536</v>
      </c>
      <c r="B2147" s="4" t="s">
        <v>199</v>
      </c>
      <c r="C2147" s="4" t="s">
        <v>2183</v>
      </c>
      <c r="D2147" s="4" t="s">
        <v>2470</v>
      </c>
      <c r="E2147" s="4" t="s">
        <v>27</v>
      </c>
      <c r="F2147" s="4">
        <v>9814144102</v>
      </c>
      <c r="G2147" s="4">
        <v>9356024102</v>
      </c>
      <c r="H2147" s="4" t="s">
        <v>54535</v>
      </c>
      <c r="I2147" s="4"/>
      <c r="J2147" s="4" t="s">
        <v>54537</v>
      </c>
      <c r="L2147" s="4" t="s">
        <v>54538</v>
      </c>
      <c r="M2147" s="4" t="s">
        <v>80</v>
      </c>
      <c r="N2147" s="4">
        <v>143001</v>
      </c>
      <c r="O2147" s="4"/>
      <c r="P2147" s="4">
        <v>8071740606</v>
      </c>
      <c r="Q2147" s="31" t="s">
        <v>54533</v>
      </c>
      <c r="R2147" s="4"/>
      <c r="S2147" s="13" t="s">
        <v>54534</v>
      </c>
      <c r="T2147" s="13"/>
      <c r="U2147" s="13"/>
      <c r="V2147" s="13"/>
      <c r="W2147" s="13"/>
    </row>
    <row r="2148" spans="1:23" x14ac:dyDescent="0.25">
      <c r="A2148" s="4" t="s">
        <v>52067</v>
      </c>
      <c r="B2148" s="4" t="s">
        <v>199</v>
      </c>
      <c r="C2148" s="4" t="s">
        <v>6374</v>
      </c>
      <c r="D2148" s="4"/>
      <c r="E2148" s="4" t="s">
        <v>27</v>
      </c>
      <c r="F2148" s="4">
        <v>9417336815</v>
      </c>
      <c r="G2148" s="4">
        <v>9914921182</v>
      </c>
      <c r="H2148" s="4" t="s">
        <v>55867</v>
      </c>
      <c r="I2148" s="4" t="s">
        <v>55868</v>
      </c>
      <c r="J2148" s="4" t="s">
        <v>55869</v>
      </c>
      <c r="L2148" s="4" t="s">
        <v>9919</v>
      </c>
      <c r="M2148" s="4" t="s">
        <v>80</v>
      </c>
      <c r="N2148" s="4">
        <v>143001</v>
      </c>
      <c r="O2148" s="4" t="s">
        <v>55870</v>
      </c>
      <c r="P2148" s="4">
        <v>8046025682</v>
      </c>
      <c r="Q2148" s="31"/>
      <c r="R2148" s="4"/>
      <c r="S2148" s="13" t="s">
        <v>212061</v>
      </c>
      <c r="T2148" s="13"/>
      <c r="U2148" s="13"/>
      <c r="V2148" s="13"/>
      <c r="W2148" s="13"/>
    </row>
    <row r="2149" spans="1:23" x14ac:dyDescent="0.25">
      <c r="A2149" s="4" t="s">
        <v>56464</v>
      </c>
      <c r="B2149" s="4" t="s">
        <v>199</v>
      </c>
      <c r="C2149" s="4" t="s">
        <v>449</v>
      </c>
      <c r="D2149" s="4" t="s">
        <v>5885</v>
      </c>
      <c r="E2149" s="4" t="s">
        <v>27</v>
      </c>
      <c r="F2149" s="4">
        <v>9316681760</v>
      </c>
      <c r="G2149" s="4">
        <v>9814108871</v>
      </c>
      <c r="H2149" s="4" t="s">
        <v>56462</v>
      </c>
      <c r="I2149" s="4" t="s">
        <v>56463</v>
      </c>
      <c r="J2149" s="4" t="s">
        <v>56465</v>
      </c>
      <c r="L2149" s="4" t="s">
        <v>45767</v>
      </c>
      <c r="M2149" s="4" t="s">
        <v>80</v>
      </c>
      <c r="N2149" s="4">
        <v>143004</v>
      </c>
      <c r="O2149" s="4" t="s">
        <v>56466</v>
      </c>
      <c r="P2149" s="4">
        <v>8048568661</v>
      </c>
      <c r="Q2149" s="31"/>
      <c r="R2149" s="4"/>
      <c r="S2149" s="13" t="s">
        <v>199057</v>
      </c>
      <c r="T2149" s="13"/>
      <c r="U2149" s="13"/>
      <c r="V2149" s="13"/>
      <c r="W2149" s="13"/>
    </row>
    <row r="2150" spans="1:23" x14ac:dyDescent="0.25">
      <c r="A2150" s="4" t="s">
        <v>59811</v>
      </c>
      <c r="B2150" s="4" t="s">
        <v>199</v>
      </c>
      <c r="C2150" s="4" t="s">
        <v>624</v>
      </c>
      <c r="D2150" s="4" t="s">
        <v>59809</v>
      </c>
      <c r="E2150" s="4" t="s">
        <v>27</v>
      </c>
      <c r="F2150" s="4">
        <v>9814051503</v>
      </c>
      <c r="G2150" s="4">
        <v>9780360091</v>
      </c>
      <c r="H2150" s="4" t="s">
        <v>59810</v>
      </c>
      <c r="I2150" s="4"/>
      <c r="J2150" s="4" t="s">
        <v>59812</v>
      </c>
      <c r="L2150" s="4"/>
      <c r="M2150" s="4" t="s">
        <v>80</v>
      </c>
      <c r="N2150" s="4">
        <v>143001</v>
      </c>
      <c r="O2150" s="4" t="s">
        <v>59813</v>
      </c>
      <c r="P2150" s="4">
        <v>8042968090</v>
      </c>
      <c r="Q2150" s="31" t="s">
        <v>59808</v>
      </c>
      <c r="R2150" s="4"/>
      <c r="S2150" s="13" t="s">
        <v>225521</v>
      </c>
      <c r="T2150" s="13"/>
      <c r="U2150" s="13"/>
      <c r="V2150" s="13"/>
      <c r="W2150" s="13"/>
    </row>
    <row r="2151" spans="1:23" x14ac:dyDescent="0.25">
      <c r="A2151" s="4" t="s">
        <v>60050</v>
      </c>
      <c r="B2151" s="4" t="s">
        <v>199</v>
      </c>
      <c r="C2151" s="4" t="s">
        <v>48437</v>
      </c>
      <c r="D2151" s="4" t="s">
        <v>194</v>
      </c>
      <c r="E2151" s="4" t="s">
        <v>27</v>
      </c>
      <c r="F2151" s="4">
        <v>9803901301</v>
      </c>
      <c r="G2151" s="4">
        <v>9888824569</v>
      </c>
      <c r="H2151" s="4" t="s">
        <v>60049</v>
      </c>
      <c r="I2151" s="4"/>
      <c r="J2151" s="4" t="s">
        <v>60051</v>
      </c>
      <c r="L2151" s="4" t="s">
        <v>60052</v>
      </c>
      <c r="M2151" s="4" t="s">
        <v>80</v>
      </c>
      <c r="N2151" s="4">
        <v>143001</v>
      </c>
      <c r="O2151" s="4"/>
      <c r="P2151" s="4">
        <v>8045375357</v>
      </c>
      <c r="Q2151" s="31"/>
      <c r="R2151" s="4"/>
      <c r="S2151" s="13" t="s">
        <v>60048</v>
      </c>
      <c r="T2151" s="13"/>
      <c r="U2151" s="13"/>
      <c r="V2151" s="13"/>
      <c r="W2151" s="13"/>
    </row>
    <row r="2152" spans="1:23" x14ac:dyDescent="0.25">
      <c r="A2152" s="4" t="s">
        <v>61021</v>
      </c>
      <c r="B2152" s="4" t="s">
        <v>199</v>
      </c>
      <c r="C2152" s="4" t="s">
        <v>58701</v>
      </c>
      <c r="D2152" s="4" t="s">
        <v>8982</v>
      </c>
      <c r="E2152" s="4" t="s">
        <v>34</v>
      </c>
      <c r="F2152" s="4">
        <v>9317979793</v>
      </c>
      <c r="G2152" s="4"/>
      <c r="H2152" s="4" t="s">
        <v>61020</v>
      </c>
      <c r="I2152" s="4"/>
      <c r="J2152" s="4" t="s">
        <v>61022</v>
      </c>
      <c r="L2152" s="4" t="s">
        <v>61023</v>
      </c>
      <c r="M2152" s="4" t="s">
        <v>80</v>
      </c>
      <c r="N2152" s="4">
        <v>143001</v>
      </c>
      <c r="O2152" s="4" t="s">
        <v>61024</v>
      </c>
      <c r="P2152" s="4">
        <v>8046029097</v>
      </c>
      <c r="Q2152" s="31"/>
      <c r="R2152" s="4"/>
      <c r="S2152" s="13" t="s">
        <v>225522</v>
      </c>
      <c r="T2152" s="13"/>
      <c r="U2152" s="13"/>
      <c r="V2152" s="13"/>
      <c r="W2152" s="13"/>
    </row>
    <row r="2153" spans="1:23" x14ac:dyDescent="0.25">
      <c r="A2153" s="4" t="s">
        <v>61042</v>
      </c>
      <c r="B2153" s="4" t="s">
        <v>199</v>
      </c>
      <c r="C2153" s="4" t="s">
        <v>6030</v>
      </c>
      <c r="D2153" s="4" t="s">
        <v>194</v>
      </c>
      <c r="E2153" s="4" t="s">
        <v>27</v>
      </c>
      <c r="F2153" s="4">
        <v>9815571206</v>
      </c>
      <c r="G2153" s="4"/>
      <c r="H2153" s="4" t="s">
        <v>61041</v>
      </c>
      <c r="I2153" s="4"/>
      <c r="J2153" s="4" t="s">
        <v>61043</v>
      </c>
      <c r="L2153" s="4"/>
      <c r="M2153" s="4" t="s">
        <v>80</v>
      </c>
      <c r="N2153" s="4">
        <v>143001</v>
      </c>
      <c r="O2153" s="4" t="s">
        <v>61044</v>
      </c>
      <c r="P2153" s="4">
        <v>8071933108</v>
      </c>
      <c r="Q2153" s="31"/>
      <c r="R2153" s="4"/>
      <c r="S2153" s="13" t="s">
        <v>225523</v>
      </c>
      <c r="T2153" s="13"/>
      <c r="U2153" s="13"/>
      <c r="V2153" s="13"/>
      <c r="W2153" s="13"/>
    </row>
    <row r="2154" spans="1:23" x14ac:dyDescent="0.25">
      <c r="A2154" s="4" t="s">
        <v>61052</v>
      </c>
      <c r="B2154" s="4" t="s">
        <v>199</v>
      </c>
      <c r="C2154" s="4" t="s">
        <v>5560</v>
      </c>
      <c r="D2154" s="4" t="s">
        <v>1523</v>
      </c>
      <c r="E2154" s="4" t="s">
        <v>235</v>
      </c>
      <c r="F2154" s="4">
        <v>9216026700</v>
      </c>
      <c r="G2154" s="4">
        <v>9815116700</v>
      </c>
      <c r="H2154" s="4" t="s">
        <v>61051</v>
      </c>
      <c r="I2154" s="4"/>
      <c r="J2154" s="4" t="s">
        <v>61053</v>
      </c>
      <c r="L2154" s="4" t="s">
        <v>61054</v>
      </c>
      <c r="M2154" s="4" t="s">
        <v>80</v>
      </c>
      <c r="N2154" s="4">
        <v>143001</v>
      </c>
      <c r="O2154" s="4" t="s">
        <v>61055</v>
      </c>
      <c r="P2154" s="4">
        <v>8043042004</v>
      </c>
      <c r="Q2154" s="31"/>
      <c r="R2154" s="4"/>
      <c r="S2154" s="13" t="s">
        <v>225524</v>
      </c>
      <c r="T2154" s="13"/>
      <c r="U2154" s="13"/>
      <c r="V2154" s="13"/>
      <c r="W2154" s="13"/>
    </row>
    <row r="2155" spans="1:23" x14ac:dyDescent="0.25">
      <c r="A2155" s="4" t="s">
        <v>63223</v>
      </c>
      <c r="B2155" s="4" t="s">
        <v>199</v>
      </c>
      <c r="C2155" s="4" t="s">
        <v>63221</v>
      </c>
      <c r="D2155" s="4" t="s">
        <v>34755</v>
      </c>
      <c r="E2155" s="4" t="s">
        <v>27</v>
      </c>
      <c r="F2155" s="4">
        <v>9876999922</v>
      </c>
      <c r="G2155" s="4"/>
      <c r="H2155" s="4" t="s">
        <v>63222</v>
      </c>
      <c r="I2155" s="4"/>
      <c r="J2155" s="4" t="s">
        <v>63224</v>
      </c>
      <c r="L2155" s="4" t="s">
        <v>34466</v>
      </c>
      <c r="M2155" s="4" t="s">
        <v>80</v>
      </c>
      <c r="N2155" s="4">
        <v>143001</v>
      </c>
      <c r="O2155" s="4" t="s">
        <v>63225</v>
      </c>
      <c r="P2155" s="4">
        <v>8046066290</v>
      </c>
      <c r="Q2155" s="31"/>
      <c r="R2155" s="4"/>
      <c r="S2155" s="13" t="s">
        <v>225525</v>
      </c>
      <c r="T2155" s="13"/>
      <c r="U2155" s="13"/>
      <c r="V2155" s="13"/>
      <c r="W2155" s="13"/>
    </row>
    <row r="2156" spans="1:23" x14ac:dyDescent="0.25">
      <c r="A2156" s="4" t="s">
        <v>63765</v>
      </c>
      <c r="B2156" s="4" t="s">
        <v>199</v>
      </c>
      <c r="C2156" s="4" t="s">
        <v>1641</v>
      </c>
      <c r="D2156" s="4" t="s">
        <v>23738</v>
      </c>
      <c r="E2156" s="4" t="s">
        <v>74</v>
      </c>
      <c r="F2156" s="4">
        <v>9815973911</v>
      </c>
      <c r="G2156" s="4">
        <v>9417293907</v>
      </c>
      <c r="H2156" s="4" t="s">
        <v>63764</v>
      </c>
      <c r="I2156" s="4"/>
      <c r="J2156" s="4" t="s">
        <v>63766</v>
      </c>
      <c r="L2156" s="4" t="s">
        <v>22324</v>
      </c>
      <c r="M2156" s="4" t="s">
        <v>80</v>
      </c>
      <c r="N2156" s="4">
        <v>143001</v>
      </c>
      <c r="O2156" s="4" t="s">
        <v>63767</v>
      </c>
      <c r="P2156" s="4">
        <v>8046031510</v>
      </c>
      <c r="Q2156" s="31"/>
      <c r="R2156" s="4"/>
      <c r="S2156" s="13" t="s">
        <v>212062</v>
      </c>
      <c r="T2156" s="13"/>
      <c r="U2156" s="13"/>
      <c r="V2156" s="13"/>
      <c r="W2156" s="13"/>
    </row>
    <row r="2157" spans="1:23" x14ac:dyDescent="0.25">
      <c r="A2157" s="4" t="s">
        <v>67642</v>
      </c>
      <c r="B2157" s="4" t="s">
        <v>199</v>
      </c>
      <c r="C2157" s="4" t="s">
        <v>2189</v>
      </c>
      <c r="D2157" s="4" t="s">
        <v>149</v>
      </c>
      <c r="E2157" s="4" t="s">
        <v>27</v>
      </c>
      <c r="F2157" s="4">
        <v>9814382102</v>
      </c>
      <c r="G2157" s="4"/>
      <c r="H2157" s="4" t="s">
        <v>67641</v>
      </c>
      <c r="I2157" s="4"/>
      <c r="J2157" s="4" t="s">
        <v>67643</v>
      </c>
      <c r="L2157" s="4" t="s">
        <v>21966</v>
      </c>
      <c r="M2157" s="4" t="s">
        <v>80</v>
      </c>
      <c r="N2157" s="4">
        <v>143001</v>
      </c>
      <c r="O2157" s="4"/>
      <c r="P2157" s="4">
        <v>8045385884</v>
      </c>
      <c r="Q2157" s="31"/>
      <c r="R2157" s="4"/>
      <c r="S2157" s="13" t="s">
        <v>199058</v>
      </c>
      <c r="T2157" s="13"/>
      <c r="U2157" s="13"/>
      <c r="V2157" s="13"/>
      <c r="W2157" s="13"/>
    </row>
    <row r="2158" spans="1:23" x14ac:dyDescent="0.25">
      <c r="A2158" s="4" t="s">
        <v>68923</v>
      </c>
      <c r="B2158" s="4" t="s">
        <v>199</v>
      </c>
      <c r="C2158" s="4" t="s">
        <v>2890</v>
      </c>
      <c r="D2158" s="4" t="s">
        <v>1918</v>
      </c>
      <c r="E2158" s="4" t="s">
        <v>27</v>
      </c>
      <c r="F2158" s="4">
        <v>9815151099</v>
      </c>
      <c r="G2158" s="4">
        <v>9478401866</v>
      </c>
      <c r="H2158" s="4" t="s">
        <v>68922</v>
      </c>
      <c r="I2158" s="4"/>
      <c r="J2158" s="4" t="s">
        <v>68924</v>
      </c>
      <c r="L2158" s="4" t="s">
        <v>68925</v>
      </c>
      <c r="M2158" s="4" t="s">
        <v>80</v>
      </c>
      <c r="N2158" s="4">
        <v>143001</v>
      </c>
      <c r="O2158" s="4"/>
      <c r="P2158" s="4">
        <v>8046053111</v>
      </c>
      <c r="Q2158" s="31"/>
      <c r="R2158" s="4"/>
      <c r="S2158" s="13" t="s">
        <v>199059</v>
      </c>
      <c r="T2158" s="13"/>
      <c r="U2158" s="13"/>
      <c r="V2158" s="13"/>
      <c r="W2158" s="13"/>
    </row>
    <row r="2159" spans="1:23" x14ac:dyDescent="0.25">
      <c r="A2159" s="4" t="s">
        <v>71852</v>
      </c>
      <c r="B2159" s="4" t="s">
        <v>199</v>
      </c>
      <c r="C2159" s="4" t="s">
        <v>2792</v>
      </c>
      <c r="D2159" s="4" t="s">
        <v>10474</v>
      </c>
      <c r="E2159" s="4" t="s">
        <v>65</v>
      </c>
      <c r="F2159" s="4">
        <v>9872606351</v>
      </c>
      <c r="G2159" s="4"/>
      <c r="H2159" s="4" t="s">
        <v>71851</v>
      </c>
      <c r="I2159" s="4"/>
      <c r="J2159" s="4" t="s">
        <v>71853</v>
      </c>
      <c r="L2159" s="4" t="s">
        <v>71854</v>
      </c>
      <c r="M2159" s="4" t="s">
        <v>80</v>
      </c>
      <c r="N2159" s="4">
        <v>143001</v>
      </c>
      <c r="O2159" s="4" t="s">
        <v>71855</v>
      </c>
      <c r="P2159" s="4">
        <v>8046027443</v>
      </c>
      <c r="Q2159" s="31"/>
      <c r="R2159" s="4"/>
      <c r="S2159" s="13" t="s">
        <v>199060</v>
      </c>
      <c r="T2159" s="13"/>
      <c r="U2159" s="13"/>
      <c r="V2159" s="13"/>
      <c r="W2159" s="13"/>
    </row>
    <row r="2160" spans="1:23" x14ac:dyDescent="0.25">
      <c r="A2160" s="4" t="s">
        <v>73109</v>
      </c>
      <c r="B2160" s="4" t="s">
        <v>199</v>
      </c>
      <c r="C2160" s="4" t="s">
        <v>593</v>
      </c>
      <c r="D2160" s="4" t="s">
        <v>1918</v>
      </c>
      <c r="E2160" s="4" t="s">
        <v>27</v>
      </c>
      <c r="F2160" s="4">
        <v>9988304355</v>
      </c>
      <c r="G2160" s="4">
        <v>9803026255</v>
      </c>
      <c r="H2160" s="4" t="s">
        <v>73108</v>
      </c>
      <c r="I2160" s="4"/>
      <c r="J2160" s="4" t="s">
        <v>54537</v>
      </c>
      <c r="L2160" s="4" t="s">
        <v>54538</v>
      </c>
      <c r="M2160" s="4" t="s">
        <v>80</v>
      </c>
      <c r="N2160" s="4">
        <v>143001</v>
      </c>
      <c r="O2160" s="4"/>
      <c r="P2160" s="4">
        <v>8042984110</v>
      </c>
      <c r="Q2160" s="31"/>
      <c r="R2160" s="4"/>
      <c r="S2160" s="13" t="s">
        <v>73107</v>
      </c>
      <c r="T2160" s="13"/>
      <c r="U2160" s="13"/>
      <c r="V2160" s="13"/>
      <c r="W2160" s="13"/>
    </row>
    <row r="2161" spans="1:23" ht="45" x14ac:dyDescent="0.25">
      <c r="A2161" s="4" t="s">
        <v>78112</v>
      </c>
      <c r="B2161" s="4" t="s">
        <v>199</v>
      </c>
      <c r="C2161" s="4" t="s">
        <v>44719</v>
      </c>
      <c r="D2161" s="4" t="s">
        <v>194</v>
      </c>
      <c r="E2161" s="4" t="s">
        <v>27</v>
      </c>
      <c r="F2161" s="4">
        <v>9417307765</v>
      </c>
      <c r="G2161" s="4"/>
      <c r="H2161" s="4" t="s">
        <v>78110</v>
      </c>
      <c r="I2161" s="4" t="s">
        <v>78111</v>
      </c>
      <c r="J2161" s="4" t="s">
        <v>78113</v>
      </c>
      <c r="L2161" s="4" t="s">
        <v>9919</v>
      </c>
      <c r="M2161" s="4" t="s">
        <v>80</v>
      </c>
      <c r="N2161" s="4">
        <v>143001</v>
      </c>
      <c r="O2161" s="4"/>
      <c r="P2161" s="4">
        <v>8046025622</v>
      </c>
      <c r="Q2161" s="31" t="s">
        <v>78109</v>
      </c>
      <c r="R2161" s="4"/>
      <c r="S2161" s="13" t="s">
        <v>212063</v>
      </c>
      <c r="T2161" s="13"/>
      <c r="U2161" s="13"/>
      <c r="V2161" s="13"/>
      <c r="W2161" s="13"/>
    </row>
    <row r="2162" spans="1:23" x14ac:dyDescent="0.25">
      <c r="A2162" s="4" t="s">
        <v>79940</v>
      </c>
      <c r="B2162" s="4" t="s">
        <v>199</v>
      </c>
      <c r="C2162" s="4" t="s">
        <v>2387</v>
      </c>
      <c r="D2162" s="4" t="s">
        <v>149</v>
      </c>
      <c r="E2162" s="4" t="s">
        <v>27</v>
      </c>
      <c r="F2162" s="4">
        <v>9814052930</v>
      </c>
      <c r="G2162" s="4">
        <v>8699440055</v>
      </c>
      <c r="H2162" s="4" t="s">
        <v>79939</v>
      </c>
      <c r="I2162" s="4"/>
      <c r="J2162" s="4" t="s">
        <v>79941</v>
      </c>
      <c r="L2162" s="4" t="s">
        <v>33798</v>
      </c>
      <c r="M2162" s="4" t="s">
        <v>80</v>
      </c>
      <c r="N2162" s="4">
        <v>144001</v>
      </c>
      <c r="O2162" s="4"/>
      <c r="P2162" s="4">
        <v>8048404134</v>
      </c>
      <c r="Q2162" s="31"/>
      <c r="R2162" s="4"/>
      <c r="S2162" s="13" t="s">
        <v>212064</v>
      </c>
      <c r="T2162" s="13"/>
      <c r="U2162" s="13"/>
      <c r="V2162" s="13"/>
      <c r="W2162" s="13"/>
    </row>
    <row r="2163" spans="1:23" ht="45" x14ac:dyDescent="0.25">
      <c r="A2163" s="4" t="s">
        <v>82153</v>
      </c>
      <c r="B2163" s="4" t="s">
        <v>199</v>
      </c>
      <c r="C2163" s="4" t="s">
        <v>82150</v>
      </c>
      <c r="D2163" s="4" t="s">
        <v>82151</v>
      </c>
      <c r="E2163" s="4" t="s">
        <v>34</v>
      </c>
      <c r="F2163" s="4">
        <v>9914872222</v>
      </c>
      <c r="G2163" s="4">
        <v>8872591313</v>
      </c>
      <c r="H2163" s="4" t="s">
        <v>82152</v>
      </c>
      <c r="I2163" s="4"/>
      <c r="J2163" s="4" t="s">
        <v>82154</v>
      </c>
      <c r="L2163" s="4" t="s">
        <v>82155</v>
      </c>
      <c r="M2163" s="4" t="s">
        <v>80</v>
      </c>
      <c r="N2163" s="4">
        <v>143001</v>
      </c>
      <c r="O2163" s="4"/>
      <c r="P2163" s="4">
        <v>8048730538</v>
      </c>
      <c r="Q2163" s="31" t="s">
        <v>82149</v>
      </c>
      <c r="R2163" s="4"/>
      <c r="S2163" s="13" t="s">
        <v>193875</v>
      </c>
      <c r="T2163" s="13"/>
      <c r="U2163" s="13"/>
      <c r="V2163" s="13"/>
      <c r="W2163" s="13"/>
    </row>
    <row r="2164" spans="1:23" ht="30" x14ac:dyDescent="0.25">
      <c r="A2164" s="4" t="s">
        <v>82606</v>
      </c>
      <c r="B2164" s="4" t="s">
        <v>199</v>
      </c>
      <c r="C2164" s="4" t="s">
        <v>9479</v>
      </c>
      <c r="D2164" s="4" t="s">
        <v>194</v>
      </c>
      <c r="E2164" s="4" t="s">
        <v>34</v>
      </c>
      <c r="F2164" s="4">
        <v>9876132908</v>
      </c>
      <c r="G2164" s="4"/>
      <c r="H2164" s="4" t="s">
        <v>82604</v>
      </c>
      <c r="I2164" s="4" t="s">
        <v>82605</v>
      </c>
      <c r="J2164" s="4" t="s">
        <v>82607</v>
      </c>
      <c r="L2164" s="4" t="s">
        <v>6879</v>
      </c>
      <c r="M2164" s="4" t="s">
        <v>80</v>
      </c>
      <c r="N2164" s="4">
        <v>143001</v>
      </c>
      <c r="O2164" s="4"/>
      <c r="P2164" s="4">
        <v>8043256097</v>
      </c>
      <c r="Q2164" s="31" t="s">
        <v>82603</v>
      </c>
      <c r="R2164" s="4"/>
      <c r="S2164" s="13" t="s">
        <v>225526</v>
      </c>
      <c r="T2164" s="13"/>
      <c r="U2164" s="13"/>
      <c r="V2164" s="13"/>
      <c r="W2164" s="13"/>
    </row>
    <row r="2165" spans="1:23" x14ac:dyDescent="0.25">
      <c r="A2165" s="4" t="s">
        <v>83358</v>
      </c>
      <c r="B2165" s="4" t="s">
        <v>199</v>
      </c>
      <c r="C2165" s="4" t="s">
        <v>4022</v>
      </c>
      <c r="D2165" s="4" t="s">
        <v>4386</v>
      </c>
      <c r="E2165" s="4" t="s">
        <v>175</v>
      </c>
      <c r="F2165" s="4">
        <v>9872887860</v>
      </c>
      <c r="G2165" s="4"/>
      <c r="H2165" s="4" t="s">
        <v>83357</v>
      </c>
      <c r="I2165" s="4"/>
      <c r="J2165" s="4" t="s">
        <v>83359</v>
      </c>
      <c r="L2165" s="4"/>
      <c r="M2165" s="4" t="s">
        <v>80</v>
      </c>
      <c r="N2165" s="4">
        <v>143001</v>
      </c>
      <c r="O2165" s="4" t="s">
        <v>83360</v>
      </c>
      <c r="P2165" s="4">
        <v>8048408524</v>
      </c>
      <c r="Q2165" s="31"/>
      <c r="R2165" s="4"/>
      <c r="S2165" s="13" t="s">
        <v>225527</v>
      </c>
      <c r="T2165" s="13"/>
      <c r="U2165" s="13"/>
      <c r="V2165" s="13"/>
      <c r="W2165" s="13"/>
    </row>
    <row r="2166" spans="1:23" ht="30" x14ac:dyDescent="0.25">
      <c r="A2166" s="4" t="s">
        <v>84909</v>
      </c>
      <c r="B2166" s="4" t="s">
        <v>199</v>
      </c>
      <c r="C2166" s="4" t="s">
        <v>84906</v>
      </c>
      <c r="D2166" s="4" t="s">
        <v>194</v>
      </c>
      <c r="E2166" s="4" t="s">
        <v>34</v>
      </c>
      <c r="F2166" s="4">
        <v>9888263309</v>
      </c>
      <c r="G2166" s="4">
        <v>9888693693</v>
      </c>
      <c r="H2166" s="4" t="s">
        <v>84907</v>
      </c>
      <c r="I2166" s="4" t="s">
        <v>84908</v>
      </c>
      <c r="J2166" s="4" t="s">
        <v>84910</v>
      </c>
      <c r="L2166" s="4" t="s">
        <v>84911</v>
      </c>
      <c r="M2166" s="4" t="s">
        <v>80</v>
      </c>
      <c r="N2166" s="4">
        <v>143001</v>
      </c>
      <c r="O2166" s="4" t="s">
        <v>84912</v>
      </c>
      <c r="P2166" s="4">
        <v>8071927868</v>
      </c>
      <c r="Q2166" s="31" t="s">
        <v>84905</v>
      </c>
      <c r="R2166" s="4"/>
      <c r="S2166" s="13" t="s">
        <v>212065</v>
      </c>
      <c r="T2166" s="13"/>
      <c r="U2166" s="13"/>
      <c r="V2166" s="13"/>
      <c r="W2166" s="13"/>
    </row>
    <row r="2167" spans="1:23" x14ac:dyDescent="0.25">
      <c r="A2167" s="4" t="s">
        <v>85614</v>
      </c>
      <c r="B2167" s="4" t="s">
        <v>199</v>
      </c>
      <c r="C2167" s="4" t="s">
        <v>9479</v>
      </c>
      <c r="D2167" s="4" t="s">
        <v>194</v>
      </c>
      <c r="E2167" s="4" t="s">
        <v>34</v>
      </c>
      <c r="F2167" s="4">
        <v>9872246148</v>
      </c>
      <c r="G2167" s="4">
        <v>9876164785</v>
      </c>
      <c r="H2167" s="4" t="s">
        <v>85612</v>
      </c>
      <c r="I2167" s="4" t="s">
        <v>85613</v>
      </c>
      <c r="J2167" s="4" t="s">
        <v>85615</v>
      </c>
      <c r="L2167" s="4" t="s">
        <v>2815</v>
      </c>
      <c r="M2167" s="4" t="s">
        <v>80</v>
      </c>
      <c r="N2167" s="4">
        <v>143001</v>
      </c>
      <c r="O2167" s="4"/>
      <c r="P2167" s="4">
        <v>8046077653</v>
      </c>
      <c r="Q2167" s="31"/>
      <c r="R2167" s="4"/>
      <c r="S2167" s="13" t="s">
        <v>199061</v>
      </c>
      <c r="T2167" s="13"/>
      <c r="U2167" s="13"/>
      <c r="V2167" s="13"/>
      <c r="W2167" s="13"/>
    </row>
    <row r="2168" spans="1:23" ht="30" x14ac:dyDescent="0.25">
      <c r="A2168" s="4" t="s">
        <v>87772</v>
      </c>
      <c r="B2168" s="4" t="s">
        <v>199</v>
      </c>
      <c r="C2168" s="4" t="s">
        <v>2054</v>
      </c>
      <c r="D2168" s="4" t="s">
        <v>35399</v>
      </c>
      <c r="E2168" s="4" t="s">
        <v>34</v>
      </c>
      <c r="F2168" s="4">
        <v>9814872681</v>
      </c>
      <c r="G2168" s="4">
        <v>9888698871</v>
      </c>
      <c r="H2168" s="4" t="s">
        <v>87770</v>
      </c>
      <c r="I2168" s="4" t="s">
        <v>87771</v>
      </c>
      <c r="J2168" s="4" t="s">
        <v>87773</v>
      </c>
      <c r="L2168" s="4" t="s">
        <v>87774</v>
      </c>
      <c r="M2168" s="4" t="s">
        <v>80</v>
      </c>
      <c r="N2168" s="4">
        <v>143001</v>
      </c>
      <c r="O2168" s="4" t="s">
        <v>87775</v>
      </c>
      <c r="P2168" s="4">
        <v>8048730215</v>
      </c>
      <c r="Q2168" s="31" t="s">
        <v>206550</v>
      </c>
      <c r="R2168" s="4"/>
      <c r="S2168" s="13" t="s">
        <v>193876</v>
      </c>
      <c r="T2168" s="13"/>
      <c r="U2168" s="13"/>
      <c r="V2168" s="13"/>
      <c r="W2168" s="13"/>
    </row>
    <row r="2169" spans="1:23" x14ac:dyDescent="0.25">
      <c r="A2169" s="4" t="s">
        <v>87812</v>
      </c>
      <c r="B2169" s="4" t="s">
        <v>199</v>
      </c>
      <c r="C2169" s="4" t="s">
        <v>87809</v>
      </c>
      <c r="D2169" s="4" t="s">
        <v>337</v>
      </c>
      <c r="E2169" s="4" t="s">
        <v>27</v>
      </c>
      <c r="F2169" s="4">
        <v>9814933333</v>
      </c>
      <c r="G2169" s="4"/>
      <c r="H2169" s="4" t="s">
        <v>87810</v>
      </c>
      <c r="I2169" s="4" t="s">
        <v>87811</v>
      </c>
      <c r="J2169" s="4" t="s">
        <v>87813</v>
      </c>
      <c r="L2169" s="4" t="s">
        <v>199</v>
      </c>
      <c r="M2169" s="4" t="s">
        <v>80</v>
      </c>
      <c r="N2169" s="4">
        <v>143001</v>
      </c>
      <c r="O2169" s="4" t="s">
        <v>87814</v>
      </c>
      <c r="P2169" s="4">
        <v>8071815528</v>
      </c>
      <c r="Q2169" s="31"/>
      <c r="R2169" s="4"/>
      <c r="S2169" s="13" t="s">
        <v>225528</v>
      </c>
      <c r="T2169" s="13"/>
      <c r="U2169" s="13"/>
      <c r="V2169" s="13"/>
      <c r="W2169" s="13"/>
    </row>
    <row r="2170" spans="1:23" x14ac:dyDescent="0.25">
      <c r="A2170" s="4" t="s">
        <v>88291</v>
      </c>
      <c r="B2170" s="4" t="s">
        <v>199</v>
      </c>
      <c r="C2170" s="4" t="s">
        <v>8029</v>
      </c>
      <c r="D2170" s="4" t="s">
        <v>8982</v>
      </c>
      <c r="E2170" s="4" t="s">
        <v>34</v>
      </c>
      <c r="F2170" s="4">
        <v>9592859898</v>
      </c>
      <c r="G2170" s="4">
        <v>9814025197</v>
      </c>
      <c r="H2170" s="4" t="s">
        <v>88289</v>
      </c>
      <c r="I2170" s="4" t="s">
        <v>88290</v>
      </c>
      <c r="J2170" s="4" t="s">
        <v>88292</v>
      </c>
      <c r="L2170" s="4" t="s">
        <v>9919</v>
      </c>
      <c r="M2170" s="4" t="s">
        <v>80</v>
      </c>
      <c r="N2170" s="4">
        <v>143001</v>
      </c>
      <c r="O2170" s="4"/>
      <c r="P2170" s="4">
        <v>8042908146</v>
      </c>
      <c r="Q2170" s="31" t="s">
        <v>88287</v>
      </c>
      <c r="R2170" s="4"/>
      <c r="S2170" s="13" t="s">
        <v>88288</v>
      </c>
      <c r="T2170" s="13"/>
      <c r="U2170" s="13"/>
      <c r="V2170" s="13"/>
      <c r="W2170" s="13"/>
    </row>
    <row r="2171" spans="1:23" x14ac:dyDescent="0.25">
      <c r="A2171" s="4" t="s">
        <v>88562</v>
      </c>
      <c r="B2171" s="4" t="s">
        <v>199</v>
      </c>
      <c r="C2171" s="4" t="s">
        <v>241</v>
      </c>
      <c r="D2171" s="4" t="s">
        <v>15038</v>
      </c>
      <c r="E2171" s="4" t="s">
        <v>34</v>
      </c>
      <c r="F2171" s="4">
        <v>9876362457</v>
      </c>
      <c r="G2171" s="4">
        <v>8288800450</v>
      </c>
      <c r="H2171" s="4" t="s">
        <v>88561</v>
      </c>
      <c r="I2171" s="4"/>
      <c r="J2171" s="4" t="s">
        <v>88563</v>
      </c>
      <c r="L2171" s="4" t="s">
        <v>14415</v>
      </c>
      <c r="M2171" s="4" t="s">
        <v>80</v>
      </c>
      <c r="N2171" s="4">
        <v>143001</v>
      </c>
      <c r="O2171" s="4"/>
      <c r="P2171" s="4">
        <v>8048417957</v>
      </c>
      <c r="Q2171" s="31" t="s">
        <v>204452</v>
      </c>
      <c r="R2171" s="4"/>
      <c r="S2171" s="13" t="s">
        <v>88560</v>
      </c>
      <c r="T2171" s="13"/>
      <c r="U2171" s="13"/>
      <c r="V2171" s="13"/>
      <c r="W2171" s="13"/>
    </row>
    <row r="2172" spans="1:23" ht="30" x14ac:dyDescent="0.25">
      <c r="A2172" s="4" t="s">
        <v>88614</v>
      </c>
      <c r="B2172" s="4" t="s">
        <v>199</v>
      </c>
      <c r="C2172" s="4" t="s">
        <v>449</v>
      </c>
      <c r="D2172" s="4" t="s">
        <v>1502</v>
      </c>
      <c r="E2172" s="4" t="s">
        <v>27</v>
      </c>
      <c r="F2172" s="4">
        <v>9888574181</v>
      </c>
      <c r="G2172" s="4"/>
      <c r="H2172" s="4" t="s">
        <v>88613</v>
      </c>
      <c r="I2172" s="4"/>
      <c r="J2172" s="4" t="s">
        <v>88615</v>
      </c>
      <c r="L2172" s="4" t="s">
        <v>88615</v>
      </c>
      <c r="M2172" s="4" t="s">
        <v>80</v>
      </c>
      <c r="N2172" s="4">
        <v>143001</v>
      </c>
      <c r="O2172" s="4" t="s">
        <v>88616</v>
      </c>
      <c r="P2172" s="4">
        <v>8048589586</v>
      </c>
      <c r="Q2172" s="31" t="s">
        <v>88612</v>
      </c>
      <c r="R2172" s="4"/>
      <c r="S2172" s="13" t="s">
        <v>199062</v>
      </c>
      <c r="T2172" s="13"/>
      <c r="U2172" s="13"/>
      <c r="V2172" s="13"/>
      <c r="W2172" s="13"/>
    </row>
    <row r="2173" spans="1:23" x14ac:dyDescent="0.25">
      <c r="A2173" s="4" t="s">
        <v>93104</v>
      </c>
      <c r="B2173" s="4" t="s">
        <v>199</v>
      </c>
      <c r="C2173" s="4" t="s">
        <v>4073</v>
      </c>
      <c r="D2173" s="4" t="s">
        <v>1523</v>
      </c>
      <c r="E2173" s="4" t="s">
        <v>34</v>
      </c>
      <c r="F2173" s="4">
        <v>9872869638</v>
      </c>
      <c r="G2173" s="4">
        <v>9417317950</v>
      </c>
      <c r="H2173" s="4" t="s">
        <v>93103</v>
      </c>
      <c r="I2173" s="4"/>
      <c r="J2173" s="4" t="s">
        <v>93105</v>
      </c>
      <c r="L2173" s="4" t="s">
        <v>29185</v>
      </c>
      <c r="M2173" s="4" t="s">
        <v>80</v>
      </c>
      <c r="N2173" s="4">
        <v>143001</v>
      </c>
      <c r="O2173" s="4"/>
      <c r="P2173" s="4">
        <v>8048118235</v>
      </c>
      <c r="Q2173" s="31" t="s">
        <v>93102</v>
      </c>
      <c r="R2173" s="4"/>
      <c r="S2173" s="13" t="s">
        <v>212066</v>
      </c>
      <c r="T2173" s="13"/>
      <c r="U2173" s="13"/>
      <c r="V2173" s="13"/>
      <c r="W2173" s="13"/>
    </row>
    <row r="2174" spans="1:23" ht="45" x14ac:dyDescent="0.25">
      <c r="A2174" s="4" t="s">
        <v>95003</v>
      </c>
      <c r="B2174" s="4" t="s">
        <v>199</v>
      </c>
      <c r="C2174" s="4" t="s">
        <v>241</v>
      </c>
      <c r="D2174" s="4" t="s">
        <v>76593</v>
      </c>
      <c r="E2174" s="4" t="s">
        <v>34</v>
      </c>
      <c r="F2174" s="4">
        <v>7355672414</v>
      </c>
      <c r="G2174" s="4"/>
      <c r="H2174" s="4" t="s">
        <v>95001</v>
      </c>
      <c r="I2174" s="4" t="s">
        <v>95002</v>
      </c>
      <c r="J2174" s="4" t="s">
        <v>95004</v>
      </c>
      <c r="L2174" s="4" t="s">
        <v>95005</v>
      </c>
      <c r="M2174" s="4" t="s">
        <v>80</v>
      </c>
      <c r="N2174" s="4">
        <v>143001</v>
      </c>
      <c r="O2174" s="4"/>
      <c r="P2174" s="4">
        <v>8045326038</v>
      </c>
      <c r="Q2174" s="31" t="s">
        <v>95000</v>
      </c>
      <c r="R2174" s="4"/>
      <c r="S2174" s="13" t="s">
        <v>212067</v>
      </c>
      <c r="T2174" s="13"/>
      <c r="U2174" s="13"/>
      <c r="V2174" s="13"/>
      <c r="W2174" s="13"/>
    </row>
    <row r="2175" spans="1:23" x14ac:dyDescent="0.25">
      <c r="A2175" s="4" t="s">
        <v>95600</v>
      </c>
      <c r="B2175" s="4" t="s">
        <v>199</v>
      </c>
      <c r="C2175" s="4" t="s">
        <v>9703</v>
      </c>
      <c r="D2175" s="4" t="s">
        <v>95597</v>
      </c>
      <c r="E2175" s="4" t="s">
        <v>14854</v>
      </c>
      <c r="F2175" s="4">
        <v>9876092837</v>
      </c>
      <c r="G2175" s="4">
        <v>9855506932</v>
      </c>
      <c r="H2175" s="4" t="s">
        <v>95598</v>
      </c>
      <c r="I2175" s="4" t="s">
        <v>95599</v>
      </c>
      <c r="J2175" s="4" t="s">
        <v>95601</v>
      </c>
      <c r="L2175" s="4" t="s">
        <v>95602</v>
      </c>
      <c r="M2175" s="4" t="s">
        <v>80</v>
      </c>
      <c r="N2175" s="4">
        <v>143001</v>
      </c>
      <c r="O2175" s="4" t="s">
        <v>95603</v>
      </c>
      <c r="P2175" s="4">
        <v>8045387847</v>
      </c>
      <c r="Q2175" s="31" t="s">
        <v>95596</v>
      </c>
      <c r="R2175" s="4"/>
      <c r="S2175" s="13" t="s">
        <v>225529</v>
      </c>
      <c r="T2175" s="13"/>
      <c r="U2175" s="13"/>
      <c r="V2175" s="13"/>
      <c r="W2175" s="13"/>
    </row>
    <row r="2176" spans="1:23" ht="45" x14ac:dyDescent="0.25">
      <c r="A2176" s="4" t="s">
        <v>96782</v>
      </c>
      <c r="B2176" s="4" t="s">
        <v>199</v>
      </c>
      <c r="C2176" s="4" t="s">
        <v>2189</v>
      </c>
      <c r="D2176" s="4" t="s">
        <v>3347</v>
      </c>
      <c r="E2176" s="4" t="s">
        <v>96780</v>
      </c>
      <c r="F2176" s="4">
        <v>9814002388</v>
      </c>
      <c r="G2176" s="4"/>
      <c r="H2176" s="4" t="s">
        <v>96781</v>
      </c>
      <c r="I2176" s="4"/>
      <c r="J2176" s="4" t="s">
        <v>96783</v>
      </c>
      <c r="L2176" s="4" t="s">
        <v>96784</v>
      </c>
      <c r="M2176" s="4" t="s">
        <v>80</v>
      </c>
      <c r="N2176" s="4">
        <v>143001</v>
      </c>
      <c r="O2176" s="4"/>
      <c r="P2176" s="4">
        <v>8048565904</v>
      </c>
      <c r="Q2176" s="31" t="s">
        <v>96779</v>
      </c>
      <c r="R2176" s="4"/>
      <c r="S2176" s="13" t="s">
        <v>199063</v>
      </c>
      <c r="T2176" s="13"/>
      <c r="U2176" s="13"/>
      <c r="V2176" s="13"/>
      <c r="W2176" s="13"/>
    </row>
    <row r="2177" spans="1:23" x14ac:dyDescent="0.25">
      <c r="A2177" s="4" t="s">
        <v>97162</v>
      </c>
      <c r="B2177" s="4" t="s">
        <v>199</v>
      </c>
      <c r="C2177" s="4" t="s">
        <v>999</v>
      </c>
      <c r="D2177" s="4" t="s">
        <v>1523</v>
      </c>
      <c r="E2177" s="4" t="s">
        <v>65</v>
      </c>
      <c r="F2177" s="4">
        <v>9915019680</v>
      </c>
      <c r="G2177" s="4">
        <v>9872041500</v>
      </c>
      <c r="H2177" s="4" t="s">
        <v>97160</v>
      </c>
      <c r="I2177" s="4" t="s">
        <v>97161</v>
      </c>
      <c r="J2177" s="4" t="s">
        <v>97163</v>
      </c>
      <c r="L2177" s="4" t="s">
        <v>12726</v>
      </c>
      <c r="M2177" s="4" t="s">
        <v>80</v>
      </c>
      <c r="N2177" s="4">
        <v>143001</v>
      </c>
      <c r="O2177" s="4" t="s">
        <v>97164</v>
      </c>
      <c r="P2177" s="4">
        <v>8042902974</v>
      </c>
      <c r="Q2177" s="31" t="s">
        <v>97158</v>
      </c>
      <c r="R2177" s="4"/>
      <c r="S2177" s="13" t="s">
        <v>97159</v>
      </c>
      <c r="T2177" s="13"/>
      <c r="U2177" s="13"/>
      <c r="V2177" s="13"/>
      <c r="W2177" s="13"/>
    </row>
    <row r="2178" spans="1:23" x14ac:dyDescent="0.25">
      <c r="A2178" s="4" t="s">
        <v>97418</v>
      </c>
      <c r="B2178" s="4" t="s">
        <v>199</v>
      </c>
      <c r="C2178" s="4" t="s">
        <v>97416</v>
      </c>
      <c r="D2178" s="4" t="s">
        <v>2297</v>
      </c>
      <c r="E2178" s="4" t="s">
        <v>50704</v>
      </c>
      <c r="F2178" s="4">
        <v>9888269920</v>
      </c>
      <c r="G2178" s="4">
        <v>9888043540</v>
      </c>
      <c r="H2178" s="4" t="s">
        <v>97417</v>
      </c>
      <c r="I2178" s="4"/>
      <c r="J2178" s="4" t="s">
        <v>97419</v>
      </c>
      <c r="L2178" s="4" t="s">
        <v>2815</v>
      </c>
      <c r="M2178" s="4" t="s">
        <v>80</v>
      </c>
      <c r="N2178" s="4">
        <v>143001</v>
      </c>
      <c r="O2178" s="4" t="s">
        <v>97420</v>
      </c>
      <c r="P2178" s="4">
        <v>8071598943</v>
      </c>
      <c r="Q2178" s="31" t="s">
        <v>97415</v>
      </c>
      <c r="R2178" s="4"/>
      <c r="S2178" s="13" t="s">
        <v>212068</v>
      </c>
      <c r="T2178" s="13"/>
      <c r="U2178" s="13"/>
      <c r="V2178" s="13"/>
      <c r="W2178" s="13"/>
    </row>
    <row r="2179" spans="1:23" x14ac:dyDescent="0.25">
      <c r="A2179" s="4" t="s">
        <v>98942</v>
      </c>
      <c r="B2179" s="4" t="s">
        <v>199</v>
      </c>
      <c r="C2179" s="4" t="s">
        <v>1368</v>
      </c>
      <c r="D2179" s="4" t="s">
        <v>99</v>
      </c>
      <c r="E2179" s="4" t="s">
        <v>120</v>
      </c>
      <c r="F2179" s="4">
        <v>9569412207</v>
      </c>
      <c r="G2179" s="4"/>
      <c r="H2179" s="4" t="s">
        <v>98941</v>
      </c>
      <c r="I2179" s="4"/>
      <c r="J2179" s="4" t="s">
        <v>98943</v>
      </c>
      <c r="L2179" s="4"/>
      <c r="M2179" s="4" t="s">
        <v>80</v>
      </c>
      <c r="N2179" s="4">
        <v>143001</v>
      </c>
      <c r="O2179" s="4" t="s">
        <v>98944</v>
      </c>
      <c r="P2179" s="4">
        <v>8046026374</v>
      </c>
      <c r="Q2179" s="31"/>
      <c r="R2179" s="4"/>
      <c r="S2179" s="13" t="s">
        <v>212069</v>
      </c>
      <c r="T2179" s="13"/>
      <c r="U2179" s="13"/>
      <c r="V2179" s="13"/>
      <c r="W2179" s="13"/>
    </row>
    <row r="2180" spans="1:23" x14ac:dyDescent="0.25">
      <c r="A2180" s="4" t="s">
        <v>99315</v>
      </c>
      <c r="B2180" s="4" t="s">
        <v>199</v>
      </c>
      <c r="C2180" s="4" t="s">
        <v>2189</v>
      </c>
      <c r="D2180" s="4" t="s">
        <v>1918</v>
      </c>
      <c r="E2180" s="4" t="s">
        <v>65</v>
      </c>
      <c r="F2180" s="4">
        <v>9646202050</v>
      </c>
      <c r="G2180" s="4"/>
      <c r="H2180" s="4" t="s">
        <v>99313</v>
      </c>
      <c r="I2180" s="4" t="s">
        <v>99314</v>
      </c>
      <c r="J2180" s="4" t="s">
        <v>99316</v>
      </c>
      <c r="L2180" s="4" t="s">
        <v>99317</v>
      </c>
      <c r="M2180" s="4" t="s">
        <v>80</v>
      </c>
      <c r="N2180" s="4">
        <v>380055</v>
      </c>
      <c r="O2180" s="4"/>
      <c r="P2180" s="4">
        <v>8048010786</v>
      </c>
      <c r="Q2180" s="31"/>
      <c r="R2180" s="4"/>
      <c r="S2180" s="13" t="s">
        <v>225530</v>
      </c>
      <c r="T2180" s="13"/>
      <c r="U2180" s="13"/>
      <c r="V2180" s="13"/>
      <c r="W2180" s="13"/>
    </row>
    <row r="2181" spans="1:23" x14ac:dyDescent="0.25">
      <c r="A2181" s="4" t="s">
        <v>100040</v>
      </c>
      <c r="B2181" s="4" t="s">
        <v>199</v>
      </c>
      <c r="C2181" s="4" t="s">
        <v>1122</v>
      </c>
      <c r="D2181" s="4" t="s">
        <v>2470</v>
      </c>
      <c r="E2181" s="4" t="s">
        <v>65</v>
      </c>
      <c r="F2181" s="4">
        <v>9417178738</v>
      </c>
      <c r="G2181" s="4">
        <v>9417417360</v>
      </c>
      <c r="H2181" s="4" t="s">
        <v>100038</v>
      </c>
      <c r="I2181" s="4" t="s">
        <v>100039</v>
      </c>
      <c r="J2181" s="4" t="s">
        <v>100041</v>
      </c>
      <c r="L2181" s="4" t="s">
        <v>100042</v>
      </c>
      <c r="M2181" s="4" t="s">
        <v>80</v>
      </c>
      <c r="N2181" s="4">
        <v>143006</v>
      </c>
      <c r="O2181" s="4"/>
      <c r="P2181" s="4">
        <v>8045137347</v>
      </c>
      <c r="Q2181" s="31"/>
      <c r="R2181" s="4"/>
      <c r="S2181" s="13" t="s">
        <v>225531</v>
      </c>
      <c r="T2181" s="13"/>
      <c r="U2181" s="13"/>
      <c r="V2181" s="13"/>
      <c r="W2181" s="13"/>
    </row>
    <row r="2182" spans="1:23" x14ac:dyDescent="0.25">
      <c r="A2182" s="4" t="s">
        <v>100177</v>
      </c>
      <c r="B2182" s="4" t="s">
        <v>199</v>
      </c>
      <c r="C2182" s="4" t="s">
        <v>26176</v>
      </c>
      <c r="D2182" s="4" t="s">
        <v>1523</v>
      </c>
      <c r="E2182" s="4" t="s">
        <v>27</v>
      </c>
      <c r="F2182" s="4">
        <v>9872432321</v>
      </c>
      <c r="G2182" s="4">
        <v>9417314237</v>
      </c>
      <c r="H2182" s="4" t="s">
        <v>100176</v>
      </c>
      <c r="I2182" s="4"/>
      <c r="J2182" s="4" t="s">
        <v>100178</v>
      </c>
      <c r="L2182" s="4" t="s">
        <v>100179</v>
      </c>
      <c r="M2182" s="4" t="s">
        <v>80</v>
      </c>
      <c r="N2182" s="4">
        <v>143001</v>
      </c>
      <c r="O2182" s="4"/>
      <c r="P2182" s="4">
        <v>8048000761</v>
      </c>
      <c r="Q2182" s="31"/>
      <c r="R2182" s="4"/>
      <c r="S2182" s="13" t="s">
        <v>199064</v>
      </c>
      <c r="T2182" s="13"/>
      <c r="U2182" s="13"/>
      <c r="V2182" s="13"/>
      <c r="W2182" s="13"/>
    </row>
    <row r="2183" spans="1:23" ht="30" x14ac:dyDescent="0.25">
      <c r="A2183" s="4" t="s">
        <v>100634</v>
      </c>
      <c r="B2183" s="4" t="s">
        <v>199</v>
      </c>
      <c r="C2183" s="4" t="s">
        <v>100632</v>
      </c>
      <c r="D2183" s="4" t="s">
        <v>194</v>
      </c>
      <c r="E2183" s="4" t="s">
        <v>65</v>
      </c>
      <c r="F2183" s="4">
        <v>9465478858</v>
      </c>
      <c r="G2183" s="4">
        <v>9988378858</v>
      </c>
      <c r="H2183" s="4" t="s">
        <v>100633</v>
      </c>
      <c r="I2183" s="4"/>
      <c r="J2183" s="4" t="s">
        <v>100635</v>
      </c>
      <c r="L2183" s="4" t="s">
        <v>100636</v>
      </c>
      <c r="M2183" s="4" t="s">
        <v>80</v>
      </c>
      <c r="N2183" s="4">
        <v>143001</v>
      </c>
      <c r="O2183" s="4"/>
      <c r="P2183" s="4">
        <v>8071640976</v>
      </c>
      <c r="Q2183" s="31" t="s">
        <v>206551</v>
      </c>
      <c r="R2183" s="4"/>
      <c r="S2183" s="13" t="s">
        <v>193877</v>
      </c>
      <c r="T2183" s="13"/>
      <c r="U2183" s="13"/>
      <c r="V2183" s="13"/>
      <c r="W2183" s="13"/>
    </row>
    <row r="2184" spans="1:23" ht="45" x14ac:dyDescent="0.25">
      <c r="A2184" s="4" t="s">
        <v>101126</v>
      </c>
      <c r="B2184" s="4" t="s">
        <v>199</v>
      </c>
      <c r="C2184" s="4" t="s">
        <v>12505</v>
      </c>
      <c r="D2184" s="4" t="s">
        <v>194</v>
      </c>
      <c r="E2184" s="4" t="s">
        <v>27</v>
      </c>
      <c r="F2184" s="4">
        <v>9872758108</v>
      </c>
      <c r="G2184" s="4">
        <v>9876110997</v>
      </c>
      <c r="H2184" s="4" t="s">
        <v>101124</v>
      </c>
      <c r="I2184" s="4" t="s">
        <v>101125</v>
      </c>
      <c r="J2184" s="4" t="s">
        <v>101127</v>
      </c>
      <c r="L2184" s="4" t="s">
        <v>38912</v>
      </c>
      <c r="M2184" s="4" t="s">
        <v>80</v>
      </c>
      <c r="N2184" s="4">
        <v>143001</v>
      </c>
      <c r="O2184" s="4" t="s">
        <v>101128</v>
      </c>
      <c r="P2184" s="4">
        <v>8045321910</v>
      </c>
      <c r="Q2184" s="31" t="s">
        <v>101123</v>
      </c>
      <c r="R2184" s="4"/>
      <c r="S2184" s="13" t="s">
        <v>225532</v>
      </c>
      <c r="T2184" s="13"/>
      <c r="U2184" s="13"/>
      <c r="V2184" s="13"/>
      <c r="W2184" s="13"/>
    </row>
    <row r="2185" spans="1:23" x14ac:dyDescent="0.25">
      <c r="A2185" s="4" t="s">
        <v>101233</v>
      </c>
      <c r="B2185" s="4" t="s">
        <v>199</v>
      </c>
      <c r="C2185" s="4" t="s">
        <v>5620</v>
      </c>
      <c r="D2185" s="4" t="s">
        <v>21552</v>
      </c>
      <c r="E2185" s="4" t="s">
        <v>27</v>
      </c>
      <c r="F2185" s="4">
        <v>9417270945</v>
      </c>
      <c r="G2185" s="4">
        <v>9815415390</v>
      </c>
      <c r="H2185" s="4" t="s">
        <v>101232</v>
      </c>
      <c r="I2185" s="4"/>
      <c r="J2185" s="4" t="s">
        <v>101234</v>
      </c>
      <c r="L2185" s="4"/>
      <c r="M2185" s="4" t="s">
        <v>80</v>
      </c>
      <c r="N2185" s="4">
        <v>143001</v>
      </c>
      <c r="O2185" s="4" t="s">
        <v>101235</v>
      </c>
      <c r="P2185" s="4">
        <v>8049440788</v>
      </c>
      <c r="Q2185" s="31"/>
      <c r="R2185" s="4"/>
      <c r="S2185" s="13" t="s">
        <v>199065</v>
      </c>
      <c r="T2185" s="13"/>
      <c r="U2185" s="13"/>
      <c r="V2185" s="13"/>
      <c r="W2185" s="13"/>
    </row>
    <row r="2186" spans="1:23" x14ac:dyDescent="0.25">
      <c r="A2186" s="4" t="s">
        <v>98338</v>
      </c>
      <c r="B2186" s="4" t="s">
        <v>199</v>
      </c>
      <c r="C2186" s="4" t="s">
        <v>135</v>
      </c>
      <c r="D2186" s="4" t="s">
        <v>1502</v>
      </c>
      <c r="E2186" s="4" t="s">
        <v>27</v>
      </c>
      <c r="F2186" s="4">
        <v>9216521983</v>
      </c>
      <c r="G2186" s="4">
        <v>7696677766</v>
      </c>
      <c r="H2186" s="4" t="s">
        <v>101743</v>
      </c>
      <c r="I2186" s="4" t="s">
        <v>101744</v>
      </c>
      <c r="J2186" s="4" t="s">
        <v>101745</v>
      </c>
      <c r="L2186" s="4" t="s">
        <v>29185</v>
      </c>
      <c r="M2186" s="4" t="s">
        <v>80</v>
      </c>
      <c r="N2186" s="4">
        <v>143001</v>
      </c>
      <c r="O2186" s="4" t="s">
        <v>101746</v>
      </c>
      <c r="P2186" s="4">
        <v>8042959532</v>
      </c>
      <c r="Q2186" s="31" t="s">
        <v>101741</v>
      </c>
      <c r="R2186" s="4"/>
      <c r="S2186" s="13" t="s">
        <v>101742</v>
      </c>
      <c r="T2186" s="13"/>
      <c r="U2186" s="13"/>
      <c r="V2186" s="13"/>
      <c r="W2186" s="13"/>
    </row>
    <row r="2187" spans="1:23" x14ac:dyDescent="0.25">
      <c r="A2187" s="4" t="s">
        <v>102239</v>
      </c>
      <c r="B2187" s="4" t="s">
        <v>199</v>
      </c>
      <c r="C2187" s="4" t="s">
        <v>624</v>
      </c>
      <c r="D2187" s="4" t="s">
        <v>33535</v>
      </c>
      <c r="E2187" s="4" t="s">
        <v>34</v>
      </c>
      <c r="F2187" s="4">
        <v>9815956297</v>
      </c>
      <c r="G2187" s="4">
        <v>7837562562</v>
      </c>
      <c r="H2187" s="4" t="s">
        <v>102238</v>
      </c>
      <c r="I2187" s="4"/>
      <c r="J2187" s="4" t="s">
        <v>102240</v>
      </c>
      <c r="L2187" s="4" t="s">
        <v>102241</v>
      </c>
      <c r="M2187" s="4" t="s">
        <v>80</v>
      </c>
      <c r="N2187" s="4">
        <v>143001</v>
      </c>
      <c r="O2187" s="4"/>
      <c r="P2187" s="4">
        <v>8071863200</v>
      </c>
      <c r="Q2187" s="31"/>
      <c r="R2187" s="4"/>
      <c r="S2187" s="13" t="s">
        <v>225533</v>
      </c>
      <c r="T2187" s="13"/>
      <c r="U2187" s="13"/>
      <c r="V2187" s="13"/>
      <c r="W2187" s="13"/>
    </row>
    <row r="2188" spans="1:23" x14ac:dyDescent="0.25">
      <c r="A2188" s="4" t="s">
        <v>104459</v>
      </c>
      <c r="B2188" s="4" t="s">
        <v>199</v>
      </c>
      <c r="C2188" s="4" t="s">
        <v>1336</v>
      </c>
      <c r="D2188" s="4" t="s">
        <v>39966</v>
      </c>
      <c r="E2188" s="4" t="s">
        <v>34</v>
      </c>
      <c r="F2188" s="4">
        <v>9914942222</v>
      </c>
      <c r="G2188" s="4">
        <v>9915593131</v>
      </c>
      <c r="H2188" s="4" t="s">
        <v>104458</v>
      </c>
      <c r="I2188" s="4"/>
      <c r="J2188" s="4" t="s">
        <v>104460</v>
      </c>
      <c r="L2188" s="4" t="s">
        <v>104461</v>
      </c>
      <c r="M2188" s="4" t="s">
        <v>80</v>
      </c>
      <c r="N2188" s="4">
        <v>143001</v>
      </c>
      <c r="O2188" s="4"/>
      <c r="P2188" s="4">
        <v>8071594206</v>
      </c>
      <c r="Q2188" s="31"/>
      <c r="R2188" s="4"/>
      <c r="S2188" s="13" t="s">
        <v>225534</v>
      </c>
      <c r="T2188" s="13"/>
      <c r="U2188" s="13"/>
      <c r="V2188" s="13"/>
      <c r="W2188" s="13"/>
    </row>
    <row r="2189" spans="1:23" x14ac:dyDescent="0.25">
      <c r="A2189" s="4" t="s">
        <v>104730</v>
      </c>
      <c r="B2189" s="4" t="s">
        <v>199</v>
      </c>
      <c r="C2189" s="4" t="s">
        <v>19457</v>
      </c>
      <c r="D2189" s="4" t="s">
        <v>194</v>
      </c>
      <c r="E2189" s="4" t="s">
        <v>27</v>
      </c>
      <c r="F2189" s="4">
        <v>9876111690</v>
      </c>
      <c r="G2189" s="4">
        <v>9814001690</v>
      </c>
      <c r="H2189" s="4" t="s">
        <v>104729</v>
      </c>
      <c r="I2189" s="4"/>
      <c r="J2189" s="4" t="s">
        <v>104461</v>
      </c>
      <c r="L2189" s="4" t="s">
        <v>104461</v>
      </c>
      <c r="M2189" s="4" t="s">
        <v>80</v>
      </c>
      <c r="N2189" s="4">
        <v>143001</v>
      </c>
      <c r="O2189" s="4"/>
      <c r="P2189" s="4">
        <v>8046054149</v>
      </c>
      <c r="Q2189" s="31"/>
      <c r="R2189" s="4"/>
      <c r="S2189" s="13" t="s">
        <v>212070</v>
      </c>
      <c r="T2189" s="13"/>
      <c r="U2189" s="13"/>
      <c r="V2189" s="13"/>
      <c r="W2189" s="13"/>
    </row>
    <row r="2190" spans="1:23" x14ac:dyDescent="0.25">
      <c r="A2190" s="4" t="s">
        <v>105765</v>
      </c>
      <c r="B2190" s="4" t="s">
        <v>199</v>
      </c>
      <c r="C2190" s="4" t="s">
        <v>1408</v>
      </c>
      <c r="D2190" s="4" t="s">
        <v>16817</v>
      </c>
      <c r="E2190" s="4" t="s">
        <v>235</v>
      </c>
      <c r="F2190" s="4">
        <v>9872778383</v>
      </c>
      <c r="G2190" s="4">
        <v>9780950635</v>
      </c>
      <c r="H2190" s="4" t="s">
        <v>105763</v>
      </c>
      <c r="I2190" s="4" t="s">
        <v>105764</v>
      </c>
      <c r="J2190" s="4" t="s">
        <v>105766</v>
      </c>
      <c r="L2190" s="4" t="s">
        <v>100636</v>
      </c>
      <c r="M2190" s="4" t="s">
        <v>80</v>
      </c>
      <c r="N2190" s="4">
        <v>143001</v>
      </c>
      <c r="O2190" s="4"/>
      <c r="P2190" s="4">
        <v>8071594014</v>
      </c>
      <c r="Q2190" s="31"/>
      <c r="R2190" s="4"/>
      <c r="S2190" s="13" t="s">
        <v>105762</v>
      </c>
      <c r="T2190" s="13"/>
      <c r="U2190" s="13"/>
      <c r="V2190" s="13"/>
      <c r="W2190" s="13"/>
    </row>
    <row r="2191" spans="1:23" ht="30" x14ac:dyDescent="0.25">
      <c r="A2191" s="4" t="s">
        <v>49229</v>
      </c>
      <c r="B2191" s="4" t="s">
        <v>199</v>
      </c>
      <c r="C2191" s="4" t="s">
        <v>33730</v>
      </c>
      <c r="D2191" s="4"/>
      <c r="E2191" s="4" t="s">
        <v>74</v>
      </c>
      <c r="F2191" s="4">
        <v>9216112277</v>
      </c>
      <c r="G2191" s="4"/>
      <c r="H2191" s="4" t="s">
        <v>105823</v>
      </c>
      <c r="I2191" s="4"/>
      <c r="J2191" s="4" t="s">
        <v>105824</v>
      </c>
      <c r="L2191" s="4" t="s">
        <v>105825</v>
      </c>
      <c r="M2191" s="4" t="s">
        <v>80</v>
      </c>
      <c r="N2191" s="4">
        <v>141001</v>
      </c>
      <c r="O2191" s="4"/>
      <c r="P2191" s="4">
        <v>8071932443</v>
      </c>
      <c r="Q2191" s="31" t="s">
        <v>105821</v>
      </c>
      <c r="R2191" s="4"/>
      <c r="S2191" s="13" t="s">
        <v>105822</v>
      </c>
      <c r="T2191" s="13"/>
      <c r="U2191" s="13"/>
      <c r="V2191" s="13"/>
      <c r="W2191" s="13"/>
    </row>
    <row r="2192" spans="1:23" ht="30" x14ac:dyDescent="0.25">
      <c r="A2192" s="4" t="s">
        <v>51675</v>
      </c>
      <c r="B2192" s="4" t="s">
        <v>199</v>
      </c>
      <c r="C2192" s="4" t="s">
        <v>14085</v>
      </c>
      <c r="D2192" s="4" t="s">
        <v>194</v>
      </c>
      <c r="E2192" s="4" t="s">
        <v>27</v>
      </c>
      <c r="F2192" s="4">
        <v>8437099921</v>
      </c>
      <c r="G2192" s="4">
        <v>9878317714</v>
      </c>
      <c r="H2192" s="4" t="s">
        <v>107559</v>
      </c>
      <c r="I2192" s="4" t="s">
        <v>107560</v>
      </c>
      <c r="J2192" s="4" t="s">
        <v>107561</v>
      </c>
      <c r="L2192" s="4"/>
      <c r="M2192" s="4" t="s">
        <v>80</v>
      </c>
      <c r="N2192" s="4">
        <v>143001</v>
      </c>
      <c r="O2192" s="4"/>
      <c r="P2192" s="4">
        <v>8045350033</v>
      </c>
      <c r="Q2192" s="31" t="s">
        <v>212071</v>
      </c>
      <c r="R2192" s="4"/>
      <c r="S2192" s="13" t="s">
        <v>225535</v>
      </c>
      <c r="T2192" s="13"/>
      <c r="U2192" s="13"/>
      <c r="V2192" s="13"/>
      <c r="W2192" s="13"/>
    </row>
    <row r="2193" spans="1:23" x14ac:dyDescent="0.25">
      <c r="A2193" s="4" t="s">
        <v>108511</v>
      </c>
      <c r="B2193" s="4" t="s">
        <v>199</v>
      </c>
      <c r="C2193" s="4" t="s">
        <v>34732</v>
      </c>
      <c r="D2193" s="4" t="s">
        <v>108508</v>
      </c>
      <c r="E2193" s="4" t="s">
        <v>74</v>
      </c>
      <c r="F2193" s="4">
        <v>9780412514</v>
      </c>
      <c r="G2193" s="4">
        <v>9815074783</v>
      </c>
      <c r="H2193" s="4" t="s">
        <v>108509</v>
      </c>
      <c r="I2193" s="4" t="s">
        <v>108510</v>
      </c>
      <c r="J2193" s="4" t="s">
        <v>108512</v>
      </c>
      <c r="L2193" s="4" t="s">
        <v>4748</v>
      </c>
      <c r="M2193" s="4" t="s">
        <v>80</v>
      </c>
      <c r="N2193" s="4">
        <v>143001</v>
      </c>
      <c r="O2193" s="4" t="s">
        <v>108513</v>
      </c>
      <c r="P2193" s="4">
        <v>8046027852</v>
      </c>
      <c r="Q2193" s="31"/>
      <c r="R2193" s="4"/>
      <c r="S2193" s="13" t="s">
        <v>193878</v>
      </c>
      <c r="T2193" s="13"/>
      <c r="U2193" s="13"/>
      <c r="V2193" s="13"/>
      <c r="W2193" s="13"/>
    </row>
    <row r="2194" spans="1:23" x14ac:dyDescent="0.25">
      <c r="A2194" s="4" t="s">
        <v>109140</v>
      </c>
      <c r="B2194" s="4" t="s">
        <v>199</v>
      </c>
      <c r="C2194" s="4" t="s">
        <v>1336</v>
      </c>
      <c r="D2194" s="4" t="s">
        <v>149</v>
      </c>
      <c r="E2194" s="4" t="s">
        <v>65</v>
      </c>
      <c r="F2194" s="4">
        <v>9803620965</v>
      </c>
      <c r="G2194" s="4">
        <v>9216540110</v>
      </c>
      <c r="H2194" s="4" t="s">
        <v>109139</v>
      </c>
      <c r="I2194" s="4"/>
      <c r="J2194" s="4" t="s">
        <v>109141</v>
      </c>
      <c r="L2194" s="4" t="s">
        <v>109142</v>
      </c>
      <c r="M2194" s="4" t="s">
        <v>80</v>
      </c>
      <c r="N2194" s="4">
        <v>143001</v>
      </c>
      <c r="O2194" s="4"/>
      <c r="P2194" s="4">
        <v>8046030288</v>
      </c>
      <c r="Q2194" s="31"/>
      <c r="R2194" s="4"/>
      <c r="S2194" s="13" t="s">
        <v>199066</v>
      </c>
      <c r="T2194" s="13"/>
      <c r="U2194" s="13"/>
      <c r="V2194" s="13"/>
      <c r="W2194" s="13"/>
    </row>
    <row r="2195" spans="1:23" ht="45" x14ac:dyDescent="0.25">
      <c r="A2195" s="4" t="s">
        <v>109497</v>
      </c>
      <c r="B2195" s="4" t="s">
        <v>199</v>
      </c>
      <c r="C2195" s="4" t="s">
        <v>20188</v>
      </c>
      <c r="D2195" s="4" t="s">
        <v>194</v>
      </c>
      <c r="E2195" s="4" t="s">
        <v>65</v>
      </c>
      <c r="F2195" s="4">
        <v>9815735677</v>
      </c>
      <c r="G2195" s="4">
        <v>7087299930</v>
      </c>
      <c r="H2195" s="4" t="s">
        <v>109495</v>
      </c>
      <c r="I2195" s="4" t="s">
        <v>109496</v>
      </c>
      <c r="J2195" s="4" t="s">
        <v>109498</v>
      </c>
      <c r="L2195" s="4"/>
      <c r="M2195" s="4" t="s">
        <v>80</v>
      </c>
      <c r="N2195" s="4">
        <v>143001</v>
      </c>
      <c r="O2195" s="4" t="s">
        <v>109499</v>
      </c>
      <c r="P2195" s="4">
        <v>8048557893</v>
      </c>
      <c r="Q2195" s="31" t="s">
        <v>109494</v>
      </c>
      <c r="R2195" s="4"/>
      <c r="S2195" s="13" t="s">
        <v>199067</v>
      </c>
      <c r="T2195" s="13"/>
      <c r="U2195" s="13"/>
      <c r="V2195" s="13"/>
      <c r="W2195" s="13"/>
    </row>
    <row r="2196" spans="1:23" ht="30" x14ac:dyDescent="0.25">
      <c r="A2196" s="4" t="s">
        <v>109936</v>
      </c>
      <c r="B2196" s="4" t="s">
        <v>199</v>
      </c>
      <c r="C2196" s="4" t="s">
        <v>5968</v>
      </c>
      <c r="D2196" s="4" t="s">
        <v>1918</v>
      </c>
      <c r="E2196" s="4" t="s">
        <v>109804</v>
      </c>
      <c r="F2196" s="4">
        <v>9814170903</v>
      </c>
      <c r="G2196" s="4">
        <v>9814354198</v>
      </c>
      <c r="H2196" s="4" t="s">
        <v>109934</v>
      </c>
      <c r="I2196" s="4" t="s">
        <v>109935</v>
      </c>
      <c r="J2196" s="4" t="s">
        <v>109937</v>
      </c>
      <c r="L2196" s="4" t="s">
        <v>109938</v>
      </c>
      <c r="M2196" s="4" t="s">
        <v>80</v>
      </c>
      <c r="N2196" s="4">
        <v>143001</v>
      </c>
      <c r="O2196" s="4" t="s">
        <v>109939</v>
      </c>
      <c r="P2196" s="4">
        <v>8045352089</v>
      </c>
      <c r="Q2196" s="31" t="s">
        <v>109933</v>
      </c>
      <c r="R2196" s="4"/>
      <c r="S2196" s="13" t="s">
        <v>225536</v>
      </c>
      <c r="T2196" s="13"/>
      <c r="U2196" s="13"/>
      <c r="V2196" s="13"/>
      <c r="W2196" s="13"/>
    </row>
    <row r="2197" spans="1:23" ht="30" x14ac:dyDescent="0.25">
      <c r="A2197" s="4" t="s">
        <v>109960</v>
      </c>
      <c r="B2197" s="4" t="s">
        <v>199</v>
      </c>
      <c r="C2197" s="4" t="s">
        <v>375</v>
      </c>
      <c r="D2197" s="4" t="s">
        <v>1523</v>
      </c>
      <c r="E2197" s="4" t="s">
        <v>27</v>
      </c>
      <c r="F2197" s="4">
        <v>9316171832</v>
      </c>
      <c r="G2197" s="4">
        <v>9803071832</v>
      </c>
      <c r="H2197" s="4" t="s">
        <v>109959</v>
      </c>
      <c r="I2197" s="4"/>
      <c r="J2197" s="4" t="s">
        <v>109961</v>
      </c>
      <c r="L2197" s="4" t="s">
        <v>12726</v>
      </c>
      <c r="M2197" s="4" t="s">
        <v>80</v>
      </c>
      <c r="N2197" s="4">
        <v>143001</v>
      </c>
      <c r="O2197" s="4"/>
      <c r="P2197" s="4">
        <v>8071932500</v>
      </c>
      <c r="Q2197" s="31" t="s">
        <v>204453</v>
      </c>
      <c r="R2197" s="4"/>
      <c r="S2197" s="13" t="s">
        <v>225537</v>
      </c>
      <c r="T2197" s="13"/>
      <c r="U2197" s="13"/>
      <c r="V2197" s="13"/>
      <c r="W2197" s="13"/>
    </row>
    <row r="2198" spans="1:23" x14ac:dyDescent="0.25">
      <c r="A2198" s="4" t="s">
        <v>111152</v>
      </c>
      <c r="B2198" s="4" t="s">
        <v>199</v>
      </c>
      <c r="C2198" s="4" t="s">
        <v>9479</v>
      </c>
      <c r="D2198" s="4" t="s">
        <v>11647</v>
      </c>
      <c r="E2198" s="4" t="s">
        <v>34</v>
      </c>
      <c r="F2198" s="4">
        <v>9878622928</v>
      </c>
      <c r="G2198" s="4">
        <v>9872122928</v>
      </c>
      <c r="H2198" s="4" t="s">
        <v>111151</v>
      </c>
      <c r="I2198" s="4"/>
      <c r="J2198" s="4" t="s">
        <v>111153</v>
      </c>
      <c r="L2198" s="4"/>
      <c r="M2198" s="4" t="s">
        <v>80</v>
      </c>
      <c r="N2198" s="4">
        <v>143001</v>
      </c>
      <c r="O2198" s="4"/>
      <c r="P2198" s="4">
        <v>8048117393</v>
      </c>
      <c r="Q2198" s="31"/>
      <c r="R2198" s="4"/>
      <c r="S2198" s="13" t="s">
        <v>199068</v>
      </c>
      <c r="T2198" s="13"/>
      <c r="U2198" s="13"/>
      <c r="V2198" s="13"/>
      <c r="W2198" s="13"/>
    </row>
    <row r="2199" spans="1:23" x14ac:dyDescent="0.25">
      <c r="A2199" s="4" t="s">
        <v>113246</v>
      </c>
      <c r="B2199" s="4" t="s">
        <v>199</v>
      </c>
      <c r="C2199" s="4" t="s">
        <v>113243</v>
      </c>
      <c r="D2199" s="4" t="s">
        <v>113244</v>
      </c>
      <c r="E2199" s="4" t="s">
        <v>27</v>
      </c>
      <c r="F2199" s="4">
        <v>8197990571</v>
      </c>
      <c r="G2199" s="4"/>
      <c r="H2199" s="4" t="s">
        <v>113245</v>
      </c>
      <c r="I2199" s="4"/>
      <c r="J2199" s="4" t="s">
        <v>113247</v>
      </c>
      <c r="L2199" s="4" t="s">
        <v>113248</v>
      </c>
      <c r="M2199" s="4" t="s">
        <v>80</v>
      </c>
      <c r="N2199" s="4">
        <v>143006</v>
      </c>
      <c r="O2199" s="4"/>
      <c r="P2199" s="4"/>
      <c r="Q2199" s="31"/>
      <c r="R2199" s="4"/>
      <c r="S2199" s="13" t="s">
        <v>199069</v>
      </c>
      <c r="T2199" s="13"/>
      <c r="U2199" s="13"/>
      <c r="V2199" s="13"/>
      <c r="W2199" s="13"/>
    </row>
    <row r="2200" spans="1:23" x14ac:dyDescent="0.25">
      <c r="A2200" s="4" t="s">
        <v>116776</v>
      </c>
      <c r="B2200" s="4" t="s">
        <v>199</v>
      </c>
      <c r="C2200" s="4" t="s">
        <v>233</v>
      </c>
      <c r="D2200" s="4" t="s">
        <v>234</v>
      </c>
      <c r="E2200" s="4" t="s">
        <v>34</v>
      </c>
      <c r="F2200" s="4">
        <v>9971070572</v>
      </c>
      <c r="G2200" s="4"/>
      <c r="H2200" s="4" t="s">
        <v>116774</v>
      </c>
      <c r="I2200" s="4" t="s">
        <v>116775</v>
      </c>
      <c r="J2200" s="4" t="s">
        <v>116777</v>
      </c>
      <c r="L2200" s="4" t="s">
        <v>116777</v>
      </c>
      <c r="M2200" s="4" t="s">
        <v>80</v>
      </c>
      <c r="N2200" s="4">
        <v>143001</v>
      </c>
      <c r="O2200" s="4"/>
      <c r="P2200" s="4"/>
      <c r="Q2200" s="31"/>
      <c r="R2200" s="4"/>
      <c r="S2200" s="13" t="s">
        <v>116773</v>
      </c>
      <c r="T2200" s="13"/>
      <c r="U2200" s="13"/>
      <c r="V2200" s="13"/>
      <c r="W2200" s="13"/>
    </row>
    <row r="2201" spans="1:23" ht="45" x14ac:dyDescent="0.25">
      <c r="A2201" s="4" t="s">
        <v>118830</v>
      </c>
      <c r="B2201" s="4" t="s">
        <v>199</v>
      </c>
      <c r="C2201" s="4" t="s">
        <v>13723</v>
      </c>
      <c r="D2201" s="4" t="s">
        <v>242</v>
      </c>
      <c r="E2201" s="4" t="s">
        <v>27</v>
      </c>
      <c r="F2201" s="4">
        <v>8146869919</v>
      </c>
      <c r="G2201" s="4">
        <v>9814834061</v>
      </c>
      <c r="H2201" s="4" t="s">
        <v>118829</v>
      </c>
      <c r="I2201" s="4"/>
      <c r="J2201" s="4" t="s">
        <v>118831</v>
      </c>
      <c r="L2201" s="4" t="s">
        <v>78576</v>
      </c>
      <c r="M2201" s="4" t="s">
        <v>80</v>
      </c>
      <c r="N2201" s="4">
        <v>143001</v>
      </c>
      <c r="O2201" s="4" t="s">
        <v>118832</v>
      </c>
      <c r="P2201" s="4"/>
      <c r="Q2201" s="31" t="s">
        <v>206552</v>
      </c>
      <c r="R2201" s="4"/>
      <c r="S2201" s="13" t="s">
        <v>225538</v>
      </c>
      <c r="T2201" s="13"/>
      <c r="U2201" s="13"/>
      <c r="V2201" s="13"/>
      <c r="W2201" s="13"/>
    </row>
    <row r="2202" spans="1:23" ht="30" x14ac:dyDescent="0.25">
      <c r="A2202" s="4" t="s">
        <v>119804</v>
      </c>
      <c r="B2202" s="4" t="s">
        <v>199</v>
      </c>
      <c r="C2202" s="4" t="s">
        <v>593</v>
      </c>
      <c r="D2202" s="4"/>
      <c r="E2202" s="4" t="s">
        <v>74</v>
      </c>
      <c r="F2202" s="4">
        <v>9417215178</v>
      </c>
      <c r="G2202" s="4">
        <v>9814344474</v>
      </c>
      <c r="H2202" s="4" t="s">
        <v>119803</v>
      </c>
      <c r="I2202" s="4"/>
      <c r="J2202" s="4" t="s">
        <v>119805</v>
      </c>
      <c r="L2202" s="4" t="s">
        <v>34466</v>
      </c>
      <c r="M2202" s="4" t="s">
        <v>80</v>
      </c>
      <c r="N2202" s="4">
        <v>143001</v>
      </c>
      <c r="O2202" s="4"/>
      <c r="P2202" s="4"/>
      <c r="Q2202" s="31" t="s">
        <v>199070</v>
      </c>
      <c r="R2202" s="4"/>
      <c r="S2202" s="13" t="s">
        <v>199070</v>
      </c>
      <c r="T2202" s="13"/>
      <c r="U2202" s="13"/>
      <c r="V2202" s="13"/>
      <c r="W2202" s="13"/>
    </row>
    <row r="2203" spans="1:23" ht="45" x14ac:dyDescent="0.25">
      <c r="A2203" s="4" t="s">
        <v>121482</v>
      </c>
      <c r="B2203" s="4" t="s">
        <v>199</v>
      </c>
      <c r="C2203" s="4" t="s">
        <v>121480</v>
      </c>
      <c r="D2203" s="4" t="s">
        <v>15522</v>
      </c>
      <c r="E2203" s="4" t="s">
        <v>175</v>
      </c>
      <c r="F2203" s="4">
        <v>9814255193</v>
      </c>
      <c r="G2203" s="4">
        <v>9814383727</v>
      </c>
      <c r="H2203" s="4" t="s">
        <v>121481</v>
      </c>
      <c r="I2203" s="4"/>
      <c r="J2203" s="4" t="s">
        <v>121483</v>
      </c>
      <c r="L2203" s="4" t="s">
        <v>45767</v>
      </c>
      <c r="M2203" s="4" t="s">
        <v>80</v>
      </c>
      <c r="N2203" s="4">
        <v>143004</v>
      </c>
      <c r="O2203" s="4"/>
      <c r="P2203" s="4"/>
      <c r="Q2203" s="31" t="s">
        <v>121479</v>
      </c>
      <c r="R2203" s="4"/>
      <c r="S2203" s="13" t="s">
        <v>225539</v>
      </c>
      <c r="T2203" s="13"/>
      <c r="U2203" s="13"/>
      <c r="V2203" s="13"/>
      <c r="W2203" s="13"/>
    </row>
    <row r="2204" spans="1:23" x14ac:dyDescent="0.25">
      <c r="A2204" s="4" t="s">
        <v>122975</v>
      </c>
      <c r="B2204" s="4" t="s">
        <v>199</v>
      </c>
      <c r="C2204" s="4" t="s">
        <v>122973</v>
      </c>
      <c r="D2204" s="4" t="s">
        <v>5351</v>
      </c>
      <c r="E2204" s="4" t="s">
        <v>34</v>
      </c>
      <c r="F2204" s="4">
        <v>9417057742</v>
      </c>
      <c r="G2204" s="4">
        <v>8360167344</v>
      </c>
      <c r="H2204" s="4" t="s">
        <v>122974</v>
      </c>
      <c r="I2204" s="4"/>
      <c r="J2204" s="4" t="s">
        <v>122976</v>
      </c>
      <c r="L2204" s="4" t="s">
        <v>122977</v>
      </c>
      <c r="M2204" s="4" t="s">
        <v>80</v>
      </c>
      <c r="N2204" s="4">
        <v>143001</v>
      </c>
      <c r="O2204" s="4"/>
      <c r="P2204" s="4"/>
      <c r="Q2204" s="31"/>
      <c r="R2204" s="4"/>
      <c r="S2204" s="13" t="s">
        <v>199071</v>
      </c>
      <c r="T2204" s="13"/>
      <c r="U2204" s="13"/>
      <c r="V2204" s="13"/>
      <c r="W2204" s="13"/>
    </row>
    <row r="2205" spans="1:23" ht="30" x14ac:dyDescent="0.25">
      <c r="A2205" s="4" t="s">
        <v>124760</v>
      </c>
      <c r="B2205" s="4" t="s">
        <v>199</v>
      </c>
      <c r="C2205" s="4" t="s">
        <v>103812</v>
      </c>
      <c r="D2205" s="4" t="s">
        <v>194</v>
      </c>
      <c r="E2205" s="4" t="s">
        <v>65</v>
      </c>
      <c r="F2205" s="4">
        <v>9023152636</v>
      </c>
      <c r="G2205" s="4"/>
      <c r="H2205" s="4" t="s">
        <v>124759</v>
      </c>
      <c r="I2205" s="4"/>
      <c r="J2205" s="4" t="s">
        <v>124761</v>
      </c>
      <c r="L2205" s="4" t="s">
        <v>89829</v>
      </c>
      <c r="M2205" s="4" t="s">
        <v>80</v>
      </c>
      <c r="N2205" s="4">
        <v>143001</v>
      </c>
      <c r="O2205" s="4" t="s">
        <v>124762</v>
      </c>
      <c r="P2205" s="4"/>
      <c r="Q2205" s="31" t="s">
        <v>206553</v>
      </c>
      <c r="R2205" s="4"/>
      <c r="S2205" s="13" t="s">
        <v>225540</v>
      </c>
      <c r="T2205" s="13"/>
      <c r="U2205" s="13"/>
      <c r="V2205" s="13"/>
      <c r="W2205" s="13"/>
    </row>
    <row r="2206" spans="1:23" x14ac:dyDescent="0.25">
      <c r="A2206" s="4" t="s">
        <v>126626</v>
      </c>
      <c r="B2206" s="4" t="s">
        <v>199</v>
      </c>
      <c r="C2206" s="4" t="s">
        <v>21592</v>
      </c>
      <c r="D2206" s="4" t="s">
        <v>1918</v>
      </c>
      <c r="E2206" s="4" t="s">
        <v>27</v>
      </c>
      <c r="F2206" s="4">
        <v>9779246776</v>
      </c>
      <c r="G2206" s="4"/>
      <c r="H2206" s="4" t="s">
        <v>126625</v>
      </c>
      <c r="I2206" s="4"/>
      <c r="J2206" s="4" t="s">
        <v>126627</v>
      </c>
      <c r="L2206" s="4" t="s">
        <v>126627</v>
      </c>
      <c r="M2206" s="4" t="s">
        <v>80</v>
      </c>
      <c r="N2206" s="4">
        <v>143001</v>
      </c>
      <c r="O2206" s="4" t="s">
        <v>126628</v>
      </c>
      <c r="P2206" s="4"/>
      <c r="Q2206" s="31"/>
      <c r="R2206" s="4"/>
      <c r="S2206" s="13" t="s">
        <v>199072</v>
      </c>
      <c r="T2206" s="13"/>
      <c r="U2206" s="13"/>
      <c r="V2206" s="13"/>
      <c r="W2206" s="13"/>
    </row>
    <row r="2207" spans="1:23" x14ac:dyDescent="0.25">
      <c r="A2207" s="4" t="s">
        <v>126681</v>
      </c>
      <c r="B2207" s="4" t="s">
        <v>199</v>
      </c>
      <c r="C2207" s="4" t="s">
        <v>74</v>
      </c>
      <c r="D2207" s="4"/>
      <c r="E2207" s="4" t="s">
        <v>74</v>
      </c>
      <c r="F2207" s="4">
        <v>9888848871</v>
      </c>
      <c r="G2207" s="4"/>
      <c r="H2207" s="4" t="s">
        <v>126680</v>
      </c>
      <c r="I2207" s="4"/>
      <c r="J2207" s="4" t="s">
        <v>104461</v>
      </c>
      <c r="L2207" s="4"/>
      <c r="M2207" s="4" t="s">
        <v>80</v>
      </c>
      <c r="N2207" s="4">
        <v>143001</v>
      </c>
      <c r="O2207" s="4"/>
      <c r="P2207" s="4"/>
      <c r="Q2207" s="31"/>
      <c r="R2207" s="4"/>
      <c r="S2207" s="13" t="s">
        <v>225541</v>
      </c>
      <c r="T2207" s="13"/>
      <c r="U2207" s="13"/>
      <c r="V2207" s="13"/>
      <c r="W2207" s="13"/>
    </row>
    <row r="2208" spans="1:23" x14ac:dyDescent="0.25">
      <c r="A2208" s="4" t="s">
        <v>127717</v>
      </c>
      <c r="B2208" s="4" t="s">
        <v>199</v>
      </c>
      <c r="C2208" s="4" t="s">
        <v>6125</v>
      </c>
      <c r="D2208" s="4"/>
      <c r="E2208" s="4" t="s">
        <v>27</v>
      </c>
      <c r="F2208" s="4">
        <v>9417240152</v>
      </c>
      <c r="G2208" s="4"/>
      <c r="H2208" s="4" t="s">
        <v>127716</v>
      </c>
      <c r="I2208" s="4"/>
      <c r="J2208" s="4" t="s">
        <v>127718</v>
      </c>
      <c r="L2208" s="4" t="s">
        <v>127719</v>
      </c>
      <c r="M2208" s="4" t="s">
        <v>80</v>
      </c>
      <c r="N2208" s="4">
        <v>143001</v>
      </c>
      <c r="O2208" s="4" t="s">
        <v>127720</v>
      </c>
      <c r="P2208" s="4"/>
      <c r="Q2208" s="31"/>
      <c r="R2208" s="4"/>
      <c r="S2208" s="13" t="s">
        <v>199073</v>
      </c>
      <c r="T2208" s="13"/>
      <c r="U2208" s="13"/>
      <c r="V2208" s="13"/>
      <c r="W2208" s="13"/>
    </row>
    <row r="2209" spans="1:23" x14ac:dyDescent="0.25">
      <c r="A2209" s="4" t="s">
        <v>127854</v>
      </c>
      <c r="B2209" s="4" t="s">
        <v>199</v>
      </c>
      <c r="C2209" s="4" t="s">
        <v>89258</v>
      </c>
      <c r="D2209" s="4" t="s">
        <v>127851</v>
      </c>
      <c r="E2209" s="4" t="s">
        <v>65</v>
      </c>
      <c r="F2209" s="4">
        <v>9915556666</v>
      </c>
      <c r="G2209" s="4">
        <v>9915666662</v>
      </c>
      <c r="H2209" s="4" t="s">
        <v>127852</v>
      </c>
      <c r="I2209" s="4" t="s">
        <v>127853</v>
      </c>
      <c r="J2209" s="4" t="s">
        <v>127855</v>
      </c>
      <c r="L2209" s="4" t="s">
        <v>162</v>
      </c>
      <c r="M2209" s="4" t="s">
        <v>80</v>
      </c>
      <c r="N2209" s="4">
        <v>143001</v>
      </c>
      <c r="O2209" s="4" t="s">
        <v>127856</v>
      </c>
      <c r="P2209" s="4"/>
      <c r="Q2209" s="31" t="s">
        <v>127850</v>
      </c>
      <c r="R2209" s="4"/>
      <c r="S2209" s="13" t="s">
        <v>212072</v>
      </c>
      <c r="T2209" s="13"/>
      <c r="U2209" s="13"/>
      <c r="V2209" s="13"/>
      <c r="W2209" s="13"/>
    </row>
    <row r="2210" spans="1:23" x14ac:dyDescent="0.25">
      <c r="A2210" s="4" t="s">
        <v>129177</v>
      </c>
      <c r="B2210" s="4" t="s">
        <v>199</v>
      </c>
      <c r="C2210" s="4" t="s">
        <v>375</v>
      </c>
      <c r="D2210" s="4" t="s">
        <v>1523</v>
      </c>
      <c r="E2210" s="4" t="s">
        <v>65</v>
      </c>
      <c r="F2210" s="4">
        <v>9915356677</v>
      </c>
      <c r="G2210" s="4"/>
      <c r="H2210" s="4" t="s">
        <v>129175</v>
      </c>
      <c r="I2210" s="4" t="s">
        <v>129176</v>
      </c>
      <c r="J2210" s="4" t="s">
        <v>129178</v>
      </c>
      <c r="L2210" s="4"/>
      <c r="M2210" s="4" t="s">
        <v>80</v>
      </c>
      <c r="N2210" s="4">
        <v>143001</v>
      </c>
      <c r="O2210" s="4"/>
      <c r="P2210" s="4"/>
      <c r="Q2210" s="31" t="s">
        <v>129173</v>
      </c>
      <c r="R2210" s="4"/>
      <c r="S2210" s="13" t="s">
        <v>129174</v>
      </c>
      <c r="T2210" s="13"/>
      <c r="U2210" s="13"/>
      <c r="V2210" s="13"/>
      <c r="W2210" s="13"/>
    </row>
    <row r="2211" spans="1:23" x14ac:dyDescent="0.25">
      <c r="A2211" s="4" t="s">
        <v>129794</v>
      </c>
      <c r="B2211" s="4" t="s">
        <v>199</v>
      </c>
      <c r="C2211" s="4" t="s">
        <v>1122</v>
      </c>
      <c r="D2211" s="4" t="s">
        <v>1113</v>
      </c>
      <c r="E2211" s="4" t="s">
        <v>65</v>
      </c>
      <c r="F2211" s="4">
        <v>9888197971</v>
      </c>
      <c r="G2211" s="4"/>
      <c r="H2211" s="4" t="s">
        <v>129793</v>
      </c>
      <c r="I2211" s="4"/>
      <c r="J2211" s="4" t="s">
        <v>129795</v>
      </c>
      <c r="L2211" s="4" t="s">
        <v>12726</v>
      </c>
      <c r="M2211" s="4" t="s">
        <v>80</v>
      </c>
      <c r="N2211" s="4">
        <v>143001</v>
      </c>
      <c r="O2211" s="4" t="s">
        <v>129796</v>
      </c>
      <c r="P2211" s="4"/>
      <c r="Q2211" s="31" t="s">
        <v>129792</v>
      </c>
      <c r="R2211" s="4"/>
      <c r="S2211" s="13" t="s">
        <v>225542</v>
      </c>
      <c r="T2211" s="13"/>
      <c r="U2211" s="13"/>
      <c r="V2211" s="13"/>
      <c r="W2211" s="13"/>
    </row>
    <row r="2212" spans="1:23" x14ac:dyDescent="0.25">
      <c r="A2212" s="4" t="s">
        <v>127717</v>
      </c>
      <c r="B2212" s="4" t="s">
        <v>199</v>
      </c>
      <c r="C2212" s="4" t="s">
        <v>624</v>
      </c>
      <c r="D2212" s="4" t="s">
        <v>1523</v>
      </c>
      <c r="E2212" s="4" t="s">
        <v>235</v>
      </c>
      <c r="F2212" s="4">
        <v>9417040152</v>
      </c>
      <c r="G2212" s="4">
        <v>9417240152</v>
      </c>
      <c r="H2212" s="4" t="s">
        <v>131178</v>
      </c>
      <c r="I2212" s="4"/>
      <c r="J2212" s="4" t="s">
        <v>131179</v>
      </c>
      <c r="L2212" s="4" t="s">
        <v>131180</v>
      </c>
      <c r="M2212" s="4" t="s">
        <v>80</v>
      </c>
      <c r="N2212" s="4">
        <v>143001</v>
      </c>
      <c r="O2212" s="4" t="s">
        <v>131181</v>
      </c>
      <c r="P2212" s="4"/>
      <c r="Q2212" s="31" t="s">
        <v>131177</v>
      </c>
      <c r="R2212" s="4"/>
      <c r="S2212" s="13" t="s">
        <v>225543</v>
      </c>
      <c r="T2212" s="13"/>
      <c r="U2212" s="13"/>
      <c r="V2212" s="13"/>
      <c r="W2212" s="13"/>
    </row>
    <row r="2213" spans="1:23" ht="30" x14ac:dyDescent="0.25">
      <c r="A2213" s="4" t="s">
        <v>132875</v>
      </c>
      <c r="B2213" s="4" t="s">
        <v>199</v>
      </c>
      <c r="C2213" s="4" t="s">
        <v>6340</v>
      </c>
      <c r="D2213" s="4" t="s">
        <v>68647</v>
      </c>
      <c r="E2213" s="4" t="s">
        <v>235</v>
      </c>
      <c r="F2213" s="4">
        <v>9888035587</v>
      </c>
      <c r="G2213" s="4">
        <v>9888075587</v>
      </c>
      <c r="H2213" s="4" t="s">
        <v>132873</v>
      </c>
      <c r="I2213" s="4" t="s">
        <v>132874</v>
      </c>
      <c r="J2213" s="4" t="s">
        <v>132876</v>
      </c>
      <c r="L2213" s="4"/>
      <c r="M2213" s="4" t="s">
        <v>80</v>
      </c>
      <c r="N2213" s="4">
        <v>143006</v>
      </c>
      <c r="O2213" s="4"/>
      <c r="P2213" s="4"/>
      <c r="Q2213" s="31" t="s">
        <v>132871</v>
      </c>
      <c r="R2213" s="4"/>
      <c r="S2213" s="13" t="s">
        <v>132872</v>
      </c>
      <c r="T2213" s="13"/>
      <c r="U2213" s="13"/>
      <c r="V2213" s="13"/>
      <c r="W2213" s="13"/>
    </row>
    <row r="2214" spans="1:23" x14ac:dyDescent="0.25">
      <c r="A2214" s="4" t="s">
        <v>136091</v>
      </c>
      <c r="B2214" s="4" t="s">
        <v>199</v>
      </c>
      <c r="C2214" s="4" t="s">
        <v>4596</v>
      </c>
      <c r="D2214" s="4" t="s">
        <v>194</v>
      </c>
      <c r="E2214" s="4" t="s">
        <v>27</v>
      </c>
      <c r="F2214" s="4">
        <v>9814057000</v>
      </c>
      <c r="G2214" s="4"/>
      <c r="H2214" s="4" t="s">
        <v>136089</v>
      </c>
      <c r="I2214" s="4" t="s">
        <v>136090</v>
      </c>
      <c r="J2214" s="4" t="s">
        <v>136092</v>
      </c>
      <c r="L2214" s="4" t="s">
        <v>136092</v>
      </c>
      <c r="M2214" s="4" t="s">
        <v>80</v>
      </c>
      <c r="N2214" s="4">
        <v>143001</v>
      </c>
      <c r="O2214" s="4" t="s">
        <v>136093</v>
      </c>
      <c r="P2214" s="4"/>
      <c r="Q2214" s="31" t="s">
        <v>136088</v>
      </c>
      <c r="R2214" s="4"/>
      <c r="S2214" s="13" t="s">
        <v>212073</v>
      </c>
      <c r="T2214" s="13"/>
      <c r="U2214" s="13"/>
      <c r="V2214" s="13"/>
      <c r="W2214" s="13"/>
    </row>
    <row r="2215" spans="1:23" x14ac:dyDescent="0.25">
      <c r="A2215" s="4" t="s">
        <v>57946</v>
      </c>
      <c r="B2215" s="4" t="s">
        <v>199</v>
      </c>
      <c r="C2215" s="4" t="s">
        <v>22056</v>
      </c>
      <c r="D2215" s="4" t="s">
        <v>1523</v>
      </c>
      <c r="E2215" s="4" t="s">
        <v>74</v>
      </c>
      <c r="F2215" s="4">
        <v>9317548629</v>
      </c>
      <c r="G2215" s="4"/>
      <c r="H2215" s="4" t="s">
        <v>136418</v>
      </c>
      <c r="I2215" s="4" t="s">
        <v>136419</v>
      </c>
      <c r="J2215" s="4" t="s">
        <v>136420</v>
      </c>
      <c r="L2215" s="4" t="s">
        <v>162</v>
      </c>
      <c r="M2215" s="4" t="s">
        <v>80</v>
      </c>
      <c r="N2215" s="4">
        <v>143001</v>
      </c>
      <c r="O2215" s="4" t="s">
        <v>136421</v>
      </c>
      <c r="P2215" s="4"/>
      <c r="Q2215" s="31"/>
      <c r="R2215" s="4"/>
      <c r="S2215" s="13" t="s">
        <v>199074</v>
      </c>
      <c r="T2215" s="13"/>
      <c r="U2215" s="13"/>
      <c r="V2215" s="13"/>
      <c r="W2215" s="13"/>
    </row>
    <row r="2216" spans="1:23" x14ac:dyDescent="0.25">
      <c r="A2216" s="4" t="s">
        <v>136969</v>
      </c>
      <c r="B2216" s="4" t="s">
        <v>199</v>
      </c>
      <c r="C2216" s="4" t="s">
        <v>136966</v>
      </c>
      <c r="D2216" s="4" t="s">
        <v>136967</v>
      </c>
      <c r="E2216" s="4" t="s">
        <v>74</v>
      </c>
      <c r="F2216" s="4">
        <v>8427595988</v>
      </c>
      <c r="G2216" s="4"/>
      <c r="H2216" s="4" t="s">
        <v>136968</v>
      </c>
      <c r="I2216" s="4"/>
      <c r="J2216" s="4" t="s">
        <v>136970</v>
      </c>
      <c r="L2216" s="4" t="s">
        <v>29185</v>
      </c>
      <c r="M2216" s="4" t="s">
        <v>80</v>
      </c>
      <c r="N2216" s="4">
        <v>143001</v>
      </c>
      <c r="O2216" s="4" t="s">
        <v>136971</v>
      </c>
      <c r="P2216" s="4"/>
      <c r="Q2216" s="31"/>
      <c r="R2216" s="4"/>
      <c r="S2216" s="13" t="s">
        <v>225544</v>
      </c>
      <c r="T2216" s="13"/>
      <c r="U2216" s="13"/>
      <c r="V2216" s="13"/>
      <c r="W2216" s="13"/>
    </row>
    <row r="2217" spans="1:23" ht="45" x14ac:dyDescent="0.25">
      <c r="A2217" s="4" t="s">
        <v>137437</v>
      </c>
      <c r="B2217" s="4" t="s">
        <v>199</v>
      </c>
      <c r="C2217" s="4" t="s">
        <v>18922</v>
      </c>
      <c r="D2217" s="4"/>
      <c r="E2217" s="4" t="s">
        <v>65</v>
      </c>
      <c r="F2217" s="4">
        <v>9872074744</v>
      </c>
      <c r="G2217" s="4">
        <v>9815603863</v>
      </c>
      <c r="H2217" s="4" t="s">
        <v>137435</v>
      </c>
      <c r="I2217" s="4" t="s">
        <v>137436</v>
      </c>
      <c r="J2217" s="4">
        <v>35</v>
      </c>
      <c r="L2217" s="4" t="s">
        <v>12726</v>
      </c>
      <c r="M2217" s="4" t="s">
        <v>80</v>
      </c>
      <c r="N2217" s="4">
        <v>143001</v>
      </c>
      <c r="O2217" s="4"/>
      <c r="P2217" s="4"/>
      <c r="Q2217" s="31" t="s">
        <v>137434</v>
      </c>
      <c r="R2217" s="4"/>
      <c r="S2217" s="13" t="s">
        <v>212074</v>
      </c>
      <c r="T2217" s="13"/>
      <c r="U2217" s="13"/>
      <c r="V2217" s="13"/>
      <c r="W2217" s="13"/>
    </row>
    <row r="2218" spans="1:23" x14ac:dyDescent="0.25">
      <c r="A2218" s="4" t="s">
        <v>140003</v>
      </c>
      <c r="B2218" s="4" t="s">
        <v>199</v>
      </c>
      <c r="C2218" s="4" t="s">
        <v>562</v>
      </c>
      <c r="D2218" s="4"/>
      <c r="E2218" s="4" t="s">
        <v>27</v>
      </c>
      <c r="F2218" s="4">
        <v>9815090950</v>
      </c>
      <c r="G2218" s="4">
        <v>7307580303</v>
      </c>
      <c r="H2218" s="4" t="s">
        <v>140001</v>
      </c>
      <c r="I2218" s="4" t="s">
        <v>140002</v>
      </c>
      <c r="J2218" s="4" t="s">
        <v>140004</v>
      </c>
      <c r="L2218" s="4"/>
      <c r="M2218" s="4" t="s">
        <v>80</v>
      </c>
      <c r="N2218" s="4">
        <v>143001</v>
      </c>
      <c r="O2218" s="4"/>
      <c r="P2218" s="4"/>
      <c r="Q2218" s="31"/>
      <c r="R2218" s="4"/>
      <c r="S2218" s="13" t="s">
        <v>225545</v>
      </c>
      <c r="T2218" s="13"/>
      <c r="U2218" s="13"/>
      <c r="V2218" s="13"/>
      <c r="W2218" s="13"/>
    </row>
    <row r="2219" spans="1:23" x14ac:dyDescent="0.25">
      <c r="A2219" s="4" t="s">
        <v>140740</v>
      </c>
      <c r="B2219" s="4" t="s">
        <v>199</v>
      </c>
      <c r="C2219" s="4" t="s">
        <v>1414</v>
      </c>
      <c r="D2219" s="4" t="s">
        <v>242</v>
      </c>
      <c r="E2219" s="4" t="s">
        <v>34</v>
      </c>
      <c r="F2219" s="4">
        <v>9872039556</v>
      </c>
      <c r="G2219" s="4"/>
      <c r="H2219" s="4" t="s">
        <v>140739</v>
      </c>
      <c r="I2219" s="4"/>
      <c r="J2219" s="4" t="s">
        <v>140741</v>
      </c>
      <c r="L2219" s="4" t="s">
        <v>140742</v>
      </c>
      <c r="M2219" s="4" t="s">
        <v>80</v>
      </c>
      <c r="N2219" s="4">
        <v>143001</v>
      </c>
      <c r="O2219" s="4"/>
      <c r="P2219" s="4"/>
      <c r="Q2219" s="31" t="s">
        <v>140737</v>
      </c>
      <c r="R2219" s="4"/>
      <c r="S2219" s="13" t="s">
        <v>140738</v>
      </c>
      <c r="T2219" s="13"/>
      <c r="U2219" s="13"/>
      <c r="V2219" s="13"/>
      <c r="W2219" s="13"/>
    </row>
    <row r="2220" spans="1:23" ht="30" x14ac:dyDescent="0.25">
      <c r="A2220" s="4" t="s">
        <v>141579</v>
      </c>
      <c r="B2220" s="4" t="s">
        <v>199</v>
      </c>
      <c r="C2220" s="4" t="s">
        <v>2598</v>
      </c>
      <c r="D2220" s="4" t="s">
        <v>194</v>
      </c>
      <c r="E2220" s="4" t="s">
        <v>689</v>
      </c>
      <c r="F2220" s="4">
        <v>8968031921</v>
      </c>
      <c r="G2220" s="4">
        <v>9646602474</v>
      </c>
      <c r="H2220" s="4" t="s">
        <v>141577</v>
      </c>
      <c r="I2220" s="4" t="s">
        <v>141578</v>
      </c>
      <c r="J2220" s="4" t="s">
        <v>141580</v>
      </c>
      <c r="L2220" s="4" t="s">
        <v>63884</v>
      </c>
      <c r="M2220" s="4" t="s">
        <v>80</v>
      </c>
      <c r="N2220" s="4">
        <v>143001</v>
      </c>
      <c r="O2220" s="4"/>
      <c r="P2220" s="4"/>
      <c r="Q2220" s="31" t="s">
        <v>206554</v>
      </c>
      <c r="R2220" s="4"/>
      <c r="S2220" s="13" t="s">
        <v>193879</v>
      </c>
      <c r="T2220" s="13"/>
      <c r="U2220" s="13"/>
      <c r="V2220" s="13"/>
      <c r="W2220" s="13"/>
    </row>
    <row r="2221" spans="1:23" ht="30" x14ac:dyDescent="0.25">
      <c r="A2221" s="4" t="s">
        <v>143166</v>
      </c>
      <c r="B2221" s="4" t="s">
        <v>199</v>
      </c>
      <c r="C2221" s="4" t="s">
        <v>5090</v>
      </c>
      <c r="D2221" s="4" t="s">
        <v>3347</v>
      </c>
      <c r="E2221" s="4" t="s">
        <v>34</v>
      </c>
      <c r="F2221" s="4">
        <v>9356002996</v>
      </c>
      <c r="G2221" s="4">
        <v>9814050160</v>
      </c>
      <c r="H2221" s="4" t="s">
        <v>143165</v>
      </c>
      <c r="I2221" s="4"/>
      <c r="J2221" s="4" t="s">
        <v>143167</v>
      </c>
      <c r="L2221" s="4" t="s">
        <v>143168</v>
      </c>
      <c r="M2221" s="4" t="s">
        <v>80</v>
      </c>
      <c r="N2221" s="4">
        <v>143001</v>
      </c>
      <c r="O2221" s="4" t="s">
        <v>143169</v>
      </c>
      <c r="P2221" s="4"/>
      <c r="Q2221" s="31" t="s">
        <v>143164</v>
      </c>
      <c r="R2221" s="4"/>
      <c r="S2221" s="13" t="s">
        <v>225546</v>
      </c>
      <c r="T2221" s="13"/>
      <c r="U2221" s="13"/>
      <c r="V2221" s="13"/>
      <c r="W2221" s="13"/>
    </row>
    <row r="2222" spans="1:23" x14ac:dyDescent="0.25">
      <c r="A2222" s="4" t="s">
        <v>145572</v>
      </c>
      <c r="B2222" s="4" t="s">
        <v>199</v>
      </c>
      <c r="C2222" s="4" t="s">
        <v>145568</v>
      </c>
      <c r="D2222" s="4" t="s">
        <v>145569</v>
      </c>
      <c r="E2222" s="4" t="s">
        <v>34</v>
      </c>
      <c r="F2222" s="4">
        <v>9855349775</v>
      </c>
      <c r="G2222" s="4">
        <v>9814012076</v>
      </c>
      <c r="H2222" s="4" t="s">
        <v>145570</v>
      </c>
      <c r="I2222" s="4" t="s">
        <v>145571</v>
      </c>
      <c r="J2222" s="4" t="s">
        <v>145573</v>
      </c>
      <c r="L2222" s="4" t="s">
        <v>34466</v>
      </c>
      <c r="M2222" s="4" t="s">
        <v>80</v>
      </c>
      <c r="N2222" s="4">
        <v>143001</v>
      </c>
      <c r="O2222" s="4" t="s">
        <v>145574</v>
      </c>
      <c r="P2222" s="4"/>
      <c r="Q2222" s="31"/>
      <c r="R2222" s="4"/>
      <c r="S2222" s="13" t="s">
        <v>145567</v>
      </c>
      <c r="T2222" s="13"/>
      <c r="U2222" s="13"/>
      <c r="V2222" s="13"/>
      <c r="W2222" s="13"/>
    </row>
    <row r="2223" spans="1:23" x14ac:dyDescent="0.25">
      <c r="A2223" s="4" t="s">
        <v>148622</v>
      </c>
      <c r="B2223" s="4" t="s">
        <v>199</v>
      </c>
      <c r="C2223" s="4" t="s">
        <v>50233</v>
      </c>
      <c r="D2223" s="4" t="s">
        <v>148620</v>
      </c>
      <c r="E2223" s="4"/>
      <c r="F2223" s="4">
        <v>9780243697</v>
      </c>
      <c r="G2223" s="4">
        <v>9780888759</v>
      </c>
      <c r="H2223" s="4" t="s">
        <v>148621</v>
      </c>
      <c r="I2223" s="4"/>
      <c r="J2223" s="4" t="s">
        <v>148623</v>
      </c>
      <c r="L2223" s="4"/>
      <c r="M2223" s="4" t="s">
        <v>80</v>
      </c>
      <c r="N2223" s="4">
        <v>143001</v>
      </c>
      <c r="O2223" s="4"/>
      <c r="P2223" s="4"/>
      <c r="Q2223" s="31"/>
      <c r="R2223" s="4"/>
      <c r="S2223" s="13" t="s">
        <v>199075</v>
      </c>
      <c r="T2223" s="13"/>
      <c r="U2223" s="13"/>
      <c r="V2223" s="13"/>
      <c r="W2223" s="13"/>
    </row>
    <row r="2224" spans="1:23" ht="45" x14ac:dyDescent="0.25">
      <c r="A2224" s="4" t="s">
        <v>149279</v>
      </c>
      <c r="B2224" s="4" t="s">
        <v>199</v>
      </c>
      <c r="C2224" s="4" t="s">
        <v>1600</v>
      </c>
      <c r="D2224" s="4" t="s">
        <v>149277</v>
      </c>
      <c r="E2224" s="4" t="s">
        <v>21636</v>
      </c>
      <c r="F2224" s="4">
        <v>9417014025</v>
      </c>
      <c r="G2224" s="4">
        <v>9216597444</v>
      </c>
      <c r="H2224" s="4" t="s">
        <v>149278</v>
      </c>
      <c r="I2224" s="4"/>
      <c r="J2224" s="4" t="s">
        <v>149280</v>
      </c>
      <c r="L2224" s="4" t="s">
        <v>29185</v>
      </c>
      <c r="M2224" s="4" t="s">
        <v>80</v>
      </c>
      <c r="N2224" s="4">
        <v>143001</v>
      </c>
      <c r="O2224" s="4"/>
      <c r="P2224" s="4"/>
      <c r="Q2224" s="31" t="s">
        <v>149276</v>
      </c>
      <c r="R2224" s="4"/>
      <c r="S2224" s="13" t="s">
        <v>225547</v>
      </c>
      <c r="T2224" s="13"/>
      <c r="U2224" s="13"/>
      <c r="V2224" s="13"/>
      <c r="W2224" s="13"/>
    </row>
    <row r="2225" spans="1:23" ht="30" x14ac:dyDescent="0.25">
      <c r="A2225" s="4" t="s">
        <v>150193</v>
      </c>
      <c r="B2225" s="4" t="s">
        <v>199</v>
      </c>
      <c r="C2225" s="4" t="s">
        <v>4596</v>
      </c>
      <c r="D2225" s="4" t="s">
        <v>194</v>
      </c>
      <c r="E2225" s="4" t="s">
        <v>34</v>
      </c>
      <c r="F2225" s="4">
        <v>9815313130</v>
      </c>
      <c r="G2225" s="4"/>
      <c r="H2225" s="4" t="s">
        <v>150191</v>
      </c>
      <c r="I2225" s="4" t="s">
        <v>150192</v>
      </c>
      <c r="J2225" s="4" t="s">
        <v>150194</v>
      </c>
      <c r="L2225" s="4" t="s">
        <v>150195</v>
      </c>
      <c r="M2225" s="4" t="s">
        <v>80</v>
      </c>
      <c r="N2225" s="4">
        <v>143006</v>
      </c>
      <c r="O2225" s="4"/>
      <c r="P2225" s="4"/>
      <c r="Q2225" s="31" t="s">
        <v>150190</v>
      </c>
      <c r="R2225" s="4"/>
      <c r="S2225" s="13" t="s">
        <v>225548</v>
      </c>
      <c r="T2225" s="13"/>
      <c r="U2225" s="13"/>
      <c r="V2225" s="13"/>
      <c r="W2225" s="13"/>
    </row>
    <row r="2226" spans="1:23" x14ac:dyDescent="0.25">
      <c r="A2226" s="4" t="s">
        <v>150487</v>
      </c>
      <c r="B2226" s="4" t="s">
        <v>199</v>
      </c>
      <c r="C2226" s="4" t="s">
        <v>3068</v>
      </c>
      <c r="D2226" s="4"/>
      <c r="E2226" s="4" t="s">
        <v>74</v>
      </c>
      <c r="F2226" s="4">
        <v>9888811345</v>
      </c>
      <c r="G2226" s="4"/>
      <c r="H2226" s="4" t="s">
        <v>150486</v>
      </c>
      <c r="I2226" s="4"/>
      <c r="J2226" s="4" t="s">
        <v>150488</v>
      </c>
      <c r="L2226" s="4" t="s">
        <v>100636</v>
      </c>
      <c r="M2226" s="4" t="s">
        <v>80</v>
      </c>
      <c r="N2226" s="4">
        <v>143001</v>
      </c>
      <c r="O2226" s="4" t="s">
        <v>150489</v>
      </c>
      <c r="P2226" s="4"/>
      <c r="Q2226" s="31"/>
      <c r="R2226" s="4"/>
      <c r="S2226" s="13" t="s">
        <v>225549</v>
      </c>
      <c r="T2226" s="13"/>
      <c r="U2226" s="13"/>
      <c r="V2226" s="13"/>
      <c r="W2226" s="13"/>
    </row>
    <row r="2227" spans="1:23" x14ac:dyDescent="0.25">
      <c r="A2227" s="4" t="s">
        <v>150783</v>
      </c>
      <c r="B2227" s="4" t="s">
        <v>199</v>
      </c>
      <c r="C2227" s="4" t="s">
        <v>449</v>
      </c>
      <c r="D2227" s="4" t="s">
        <v>48627</v>
      </c>
      <c r="E2227" s="4" t="s">
        <v>84</v>
      </c>
      <c r="F2227" s="4">
        <v>9915727272</v>
      </c>
      <c r="G2227" s="4"/>
      <c r="H2227" s="4" t="s">
        <v>150781</v>
      </c>
      <c r="I2227" s="4" t="s">
        <v>150782</v>
      </c>
      <c r="J2227" s="4" t="s">
        <v>150784</v>
      </c>
      <c r="L2227" s="4"/>
      <c r="M2227" s="4" t="s">
        <v>80</v>
      </c>
      <c r="N2227" s="4">
        <v>143001</v>
      </c>
      <c r="O2227" s="4" t="s">
        <v>150785</v>
      </c>
      <c r="P2227" s="4"/>
      <c r="Q2227" s="31"/>
      <c r="R2227" s="4"/>
      <c r="S2227" s="13" t="s">
        <v>150780</v>
      </c>
      <c r="T2227" s="13"/>
      <c r="U2227" s="13"/>
      <c r="V2227" s="13"/>
      <c r="W2227" s="13"/>
    </row>
    <row r="2228" spans="1:23" x14ac:dyDescent="0.25">
      <c r="A2228" s="4" t="s">
        <v>150895</v>
      </c>
      <c r="B2228" s="4" t="s">
        <v>199</v>
      </c>
      <c r="C2228" s="4" t="s">
        <v>3557</v>
      </c>
      <c r="D2228" s="4" t="s">
        <v>149</v>
      </c>
      <c r="E2228" s="4" t="s">
        <v>27</v>
      </c>
      <c r="F2228" s="4">
        <v>8054252253</v>
      </c>
      <c r="G2228" s="4"/>
      <c r="H2228" s="4" t="s">
        <v>150894</v>
      </c>
      <c r="I2228" s="4"/>
      <c r="J2228" s="4" t="s">
        <v>150896</v>
      </c>
      <c r="L2228" s="4" t="s">
        <v>45767</v>
      </c>
      <c r="M2228" s="4" t="s">
        <v>80</v>
      </c>
      <c r="N2228" s="4">
        <v>143001</v>
      </c>
      <c r="O2228" s="4"/>
      <c r="P2228" s="4"/>
      <c r="Q2228" s="31" t="s">
        <v>150893</v>
      </c>
      <c r="R2228" s="4"/>
      <c r="S2228" s="13" t="s">
        <v>225550</v>
      </c>
      <c r="T2228" s="13"/>
      <c r="U2228" s="13"/>
      <c r="V2228" s="13"/>
      <c r="W2228" s="13"/>
    </row>
    <row r="2229" spans="1:23" x14ac:dyDescent="0.25">
      <c r="A2229" s="4" t="s">
        <v>151766</v>
      </c>
      <c r="B2229" s="4" t="s">
        <v>199</v>
      </c>
      <c r="C2229" s="4" t="s">
        <v>15141</v>
      </c>
      <c r="D2229" s="4" t="s">
        <v>3654</v>
      </c>
      <c r="E2229" s="4" t="s">
        <v>27</v>
      </c>
      <c r="F2229" s="4">
        <v>9815576943</v>
      </c>
      <c r="G2229" s="4"/>
      <c r="H2229" s="4" t="s">
        <v>151765</v>
      </c>
      <c r="I2229" s="4"/>
      <c r="J2229" s="4" t="s">
        <v>151767</v>
      </c>
      <c r="L2229" s="4" t="s">
        <v>52752</v>
      </c>
      <c r="M2229" s="4" t="s">
        <v>80</v>
      </c>
      <c r="N2229" s="4">
        <v>143001</v>
      </c>
      <c r="O2229" s="4"/>
      <c r="P2229" s="4"/>
      <c r="Q2229" s="31"/>
      <c r="R2229" s="4"/>
      <c r="S2229" s="13" t="s">
        <v>199076</v>
      </c>
      <c r="T2229" s="13"/>
      <c r="U2229" s="13"/>
      <c r="V2229" s="13"/>
      <c r="W2229" s="13"/>
    </row>
    <row r="2230" spans="1:23" ht="45" x14ac:dyDescent="0.25">
      <c r="A2230" s="4" t="s">
        <v>152106</v>
      </c>
      <c r="B2230" s="4" t="s">
        <v>199</v>
      </c>
      <c r="C2230" s="4" t="s">
        <v>532</v>
      </c>
      <c r="D2230" s="4" t="s">
        <v>1113</v>
      </c>
      <c r="E2230" s="4" t="s">
        <v>235</v>
      </c>
      <c r="F2230" s="4">
        <v>9988666104</v>
      </c>
      <c r="G2230" s="4"/>
      <c r="H2230" s="4" t="s">
        <v>152104</v>
      </c>
      <c r="I2230" s="4" t="s">
        <v>152105</v>
      </c>
      <c r="J2230" s="4" t="s">
        <v>152107</v>
      </c>
      <c r="L2230" s="4" t="s">
        <v>152108</v>
      </c>
      <c r="M2230" s="4" t="s">
        <v>80</v>
      </c>
      <c r="N2230" s="4">
        <v>143001</v>
      </c>
      <c r="O2230" s="4" t="s">
        <v>152109</v>
      </c>
      <c r="P2230" s="4"/>
      <c r="Q2230" s="31" t="s">
        <v>152103</v>
      </c>
      <c r="R2230" s="4"/>
      <c r="S2230" s="13" t="s">
        <v>193880</v>
      </c>
      <c r="T2230" s="13"/>
      <c r="U2230" s="13"/>
      <c r="V2230" s="13"/>
      <c r="W2230" s="13"/>
    </row>
    <row r="2231" spans="1:23" x14ac:dyDescent="0.25">
      <c r="A2231" s="4" t="s">
        <v>152225</v>
      </c>
      <c r="B2231" s="4" t="s">
        <v>199</v>
      </c>
      <c r="C2231" s="4" t="s">
        <v>2387</v>
      </c>
      <c r="D2231" s="4" t="s">
        <v>3347</v>
      </c>
      <c r="E2231" s="4" t="s">
        <v>27</v>
      </c>
      <c r="F2231" s="4">
        <v>9464777988</v>
      </c>
      <c r="G2231" s="4"/>
      <c r="H2231" s="4" t="s">
        <v>152223</v>
      </c>
      <c r="I2231" s="4" t="s">
        <v>152224</v>
      </c>
      <c r="J2231" s="4" t="s">
        <v>152226</v>
      </c>
      <c r="L2231" s="4" t="s">
        <v>104461</v>
      </c>
      <c r="M2231" s="4" t="s">
        <v>80</v>
      </c>
      <c r="N2231" s="4">
        <v>143006</v>
      </c>
      <c r="O2231" s="4"/>
      <c r="P2231" s="4"/>
      <c r="Q2231" s="31"/>
      <c r="R2231" s="4"/>
      <c r="S2231" s="13" t="s">
        <v>225551</v>
      </c>
      <c r="T2231" s="13"/>
      <c r="U2231" s="13"/>
      <c r="V2231" s="13"/>
      <c r="W2231" s="13"/>
    </row>
    <row r="2232" spans="1:23" x14ac:dyDescent="0.25">
      <c r="A2232" s="4" t="s">
        <v>153599</v>
      </c>
      <c r="B2232" s="4" t="s">
        <v>199</v>
      </c>
      <c r="C2232" s="4" t="s">
        <v>9580</v>
      </c>
      <c r="D2232" s="4" t="s">
        <v>234</v>
      </c>
      <c r="E2232" s="4" t="s">
        <v>74</v>
      </c>
      <c r="F2232" s="4">
        <v>9988825454</v>
      </c>
      <c r="G2232" s="4"/>
      <c r="H2232" s="4" t="s">
        <v>153598</v>
      </c>
      <c r="I2232" s="4"/>
      <c r="J2232" s="4" t="s">
        <v>153600</v>
      </c>
      <c r="L2232" s="4" t="s">
        <v>153601</v>
      </c>
      <c r="M2232" s="4" t="s">
        <v>80</v>
      </c>
      <c r="N2232" s="4">
        <v>143001</v>
      </c>
      <c r="O2232" s="4"/>
      <c r="P2232" s="4"/>
      <c r="Q2232" s="31"/>
      <c r="R2232" s="4"/>
      <c r="S2232" s="13" t="s">
        <v>199077</v>
      </c>
      <c r="T2232" s="13"/>
      <c r="U2232" s="13"/>
      <c r="V2232" s="13"/>
      <c r="W2232" s="13"/>
    </row>
    <row r="2233" spans="1:23" ht="45" x14ac:dyDescent="0.25">
      <c r="A2233" s="4" t="s">
        <v>156577</v>
      </c>
      <c r="B2233" s="4" t="s">
        <v>199</v>
      </c>
      <c r="C2233" s="4" t="s">
        <v>2132</v>
      </c>
      <c r="D2233" s="4" t="s">
        <v>671</v>
      </c>
      <c r="E2233" s="4" t="s">
        <v>27</v>
      </c>
      <c r="F2233" s="4">
        <v>9780261032</v>
      </c>
      <c r="G2233" s="4"/>
      <c r="H2233" s="4" t="s">
        <v>156576</v>
      </c>
      <c r="I2233" s="4"/>
      <c r="J2233" s="4" t="s">
        <v>156578</v>
      </c>
      <c r="L2233" s="4" t="s">
        <v>104461</v>
      </c>
      <c r="M2233" s="4" t="s">
        <v>80</v>
      </c>
      <c r="N2233" s="4">
        <v>143001</v>
      </c>
      <c r="O2233" s="4"/>
      <c r="P2233" s="4"/>
      <c r="Q2233" s="31" t="s">
        <v>204454</v>
      </c>
      <c r="R2233" s="4"/>
      <c r="S2233" s="13" t="s">
        <v>199078</v>
      </c>
      <c r="T2233" s="13"/>
      <c r="U2233" s="13"/>
      <c r="V2233" s="13"/>
      <c r="W2233" s="13"/>
    </row>
    <row r="2234" spans="1:23" ht="30" x14ac:dyDescent="0.25">
      <c r="A2234" s="4" t="s">
        <v>158641</v>
      </c>
      <c r="B2234" s="4" t="s">
        <v>199</v>
      </c>
      <c r="C2234" s="4" t="s">
        <v>5090</v>
      </c>
      <c r="D2234" s="4" t="s">
        <v>99</v>
      </c>
      <c r="E2234" s="4" t="s">
        <v>34</v>
      </c>
      <c r="F2234" s="4">
        <v>9316521424</v>
      </c>
      <c r="G2234" s="4"/>
      <c r="H2234" s="4" t="s">
        <v>158639</v>
      </c>
      <c r="I2234" s="4" t="s">
        <v>158640</v>
      </c>
      <c r="J2234" s="4" t="s">
        <v>158642</v>
      </c>
      <c r="L2234" s="4"/>
      <c r="M2234" s="4" t="s">
        <v>80</v>
      </c>
      <c r="N2234" s="4">
        <v>143001</v>
      </c>
      <c r="O2234" s="4"/>
      <c r="P2234" s="4"/>
      <c r="Q2234" s="31" t="s">
        <v>158637</v>
      </c>
      <c r="R2234" s="4"/>
      <c r="S2234" s="13" t="s">
        <v>158638</v>
      </c>
      <c r="T2234" s="13"/>
      <c r="U2234" s="13"/>
      <c r="V2234" s="13"/>
      <c r="W2234" s="13"/>
    </row>
    <row r="2235" spans="1:23" x14ac:dyDescent="0.25">
      <c r="A2235" s="4" t="s">
        <v>159290</v>
      </c>
      <c r="B2235" s="4" t="s">
        <v>199</v>
      </c>
      <c r="C2235" s="4" t="s">
        <v>2387</v>
      </c>
      <c r="D2235" s="4" t="s">
        <v>1918</v>
      </c>
      <c r="E2235" s="4" t="s">
        <v>27</v>
      </c>
      <c r="F2235" s="4">
        <v>8283061750</v>
      </c>
      <c r="G2235" s="4">
        <v>9417509601</v>
      </c>
      <c r="H2235" s="4" t="s">
        <v>159289</v>
      </c>
      <c r="I2235" s="4"/>
      <c r="J2235" s="4" t="s">
        <v>159291</v>
      </c>
      <c r="L2235" s="4" t="s">
        <v>159292</v>
      </c>
      <c r="M2235" s="4" t="s">
        <v>80</v>
      </c>
      <c r="N2235" s="4"/>
      <c r="O2235" s="4" t="s">
        <v>159293</v>
      </c>
      <c r="P2235" s="4"/>
      <c r="Q2235" s="31"/>
      <c r="R2235" s="4"/>
      <c r="S2235" s="13" t="s">
        <v>225552</v>
      </c>
      <c r="T2235" s="13"/>
      <c r="U2235" s="13"/>
      <c r="V2235" s="13"/>
      <c r="W2235" s="13"/>
    </row>
    <row r="2236" spans="1:23" ht="30" x14ac:dyDescent="0.25">
      <c r="A2236" s="4" t="s">
        <v>162817</v>
      </c>
      <c r="B2236" s="4" t="s">
        <v>199</v>
      </c>
      <c r="C2236" s="4" t="s">
        <v>162815</v>
      </c>
      <c r="D2236" s="4" t="s">
        <v>9520</v>
      </c>
      <c r="E2236" s="4" t="s">
        <v>34</v>
      </c>
      <c r="F2236" s="4">
        <v>8198085289</v>
      </c>
      <c r="G2236" s="4"/>
      <c r="H2236" s="4" t="s">
        <v>162816</v>
      </c>
      <c r="I2236" s="4"/>
      <c r="J2236" s="4" t="s">
        <v>162818</v>
      </c>
      <c r="L2236" s="4" t="s">
        <v>30994</v>
      </c>
      <c r="M2236" s="4" t="s">
        <v>80</v>
      </c>
      <c r="N2236" s="4">
        <v>143001</v>
      </c>
      <c r="O2236" s="4"/>
      <c r="P2236" s="4">
        <v>8048617254</v>
      </c>
      <c r="Q2236" s="31" t="s">
        <v>212075</v>
      </c>
      <c r="R2236" s="4"/>
      <c r="S2236" s="13" t="s">
        <v>162814</v>
      </c>
      <c r="T2236" s="13"/>
      <c r="U2236" s="13"/>
      <c r="V2236" s="13"/>
      <c r="W2236" s="13"/>
    </row>
    <row r="2237" spans="1:23" x14ac:dyDescent="0.25">
      <c r="A2237" s="4" t="s">
        <v>167003</v>
      </c>
      <c r="B2237" s="4" t="s">
        <v>199</v>
      </c>
      <c r="C2237" s="4" t="s">
        <v>148</v>
      </c>
      <c r="D2237" s="4" t="s">
        <v>1918</v>
      </c>
      <c r="E2237" s="4" t="s">
        <v>34</v>
      </c>
      <c r="F2237" s="4">
        <v>9780409048</v>
      </c>
      <c r="G2237" s="4"/>
      <c r="H2237" s="4" t="s">
        <v>167002</v>
      </c>
      <c r="I2237" s="4"/>
      <c r="J2237" s="4" t="s">
        <v>167004</v>
      </c>
      <c r="L2237" s="4" t="s">
        <v>126627</v>
      </c>
      <c r="M2237" s="4" t="s">
        <v>80</v>
      </c>
      <c r="N2237" s="4">
        <v>143001</v>
      </c>
      <c r="O2237" s="4"/>
      <c r="P2237" s="4"/>
      <c r="Q2237" s="31" t="s">
        <v>167001</v>
      </c>
      <c r="R2237" s="4"/>
      <c r="S2237" s="4"/>
      <c r="T2237" s="4"/>
      <c r="U2237" s="4"/>
      <c r="V2237" s="4"/>
      <c r="W2237" s="4"/>
    </row>
    <row r="2238" spans="1:23" x14ac:dyDescent="0.25">
      <c r="A2238" s="4" t="s">
        <v>167946</v>
      </c>
      <c r="B2238" s="4" t="s">
        <v>199</v>
      </c>
      <c r="C2238" s="4" t="s">
        <v>8029</v>
      </c>
      <c r="D2238" s="4" t="s">
        <v>3347</v>
      </c>
      <c r="E2238" s="4" t="s">
        <v>84</v>
      </c>
      <c r="F2238" s="4">
        <v>9463132836</v>
      </c>
      <c r="G2238" s="4">
        <v>9217882288</v>
      </c>
      <c r="H2238" s="4" t="s">
        <v>167944</v>
      </c>
      <c r="I2238" s="4" t="s">
        <v>167945</v>
      </c>
      <c r="J2238" s="4" t="s">
        <v>167947</v>
      </c>
      <c r="L2238" s="4" t="s">
        <v>167948</v>
      </c>
      <c r="M2238" s="4" t="s">
        <v>80</v>
      </c>
      <c r="N2238" s="4">
        <v>143001</v>
      </c>
      <c r="O2238" s="4"/>
      <c r="P2238" s="4"/>
      <c r="Q2238" s="31" t="s">
        <v>167943</v>
      </c>
      <c r="R2238" s="4"/>
      <c r="S2238" s="4"/>
      <c r="T2238" s="4"/>
      <c r="U2238" s="4"/>
      <c r="V2238" s="4"/>
      <c r="W2238" s="4"/>
    </row>
    <row r="2239" spans="1:23" ht="30" x14ac:dyDescent="0.25">
      <c r="A2239" s="4" t="s">
        <v>171433</v>
      </c>
      <c r="B2239" s="4" t="s">
        <v>199</v>
      </c>
      <c r="C2239" s="4" t="s">
        <v>1043</v>
      </c>
      <c r="D2239" s="4" t="s">
        <v>337</v>
      </c>
      <c r="E2239" s="4" t="s">
        <v>235</v>
      </c>
      <c r="F2239" s="4">
        <v>9814054258</v>
      </c>
      <c r="G2239" s="4"/>
      <c r="H2239" s="4" t="s">
        <v>171432</v>
      </c>
      <c r="I2239" s="4"/>
      <c r="J2239" s="4" t="s">
        <v>171434</v>
      </c>
      <c r="L2239" s="4"/>
      <c r="M2239" s="4" t="s">
        <v>80</v>
      </c>
      <c r="N2239" s="4">
        <v>143001</v>
      </c>
      <c r="O2239" s="4"/>
      <c r="P2239" s="4"/>
      <c r="Q2239" s="31" t="s">
        <v>171431</v>
      </c>
      <c r="R2239" s="4"/>
      <c r="S2239" s="4"/>
      <c r="T2239" s="4"/>
      <c r="U2239" s="4"/>
      <c r="V2239" s="4"/>
      <c r="W2239" s="4"/>
    </row>
    <row r="2240" spans="1:23" x14ac:dyDescent="0.25">
      <c r="A2240" s="4" t="s">
        <v>171711</v>
      </c>
      <c r="B2240" s="4" t="s">
        <v>199</v>
      </c>
      <c r="C2240" s="4" t="s">
        <v>1713</v>
      </c>
      <c r="D2240" s="4" t="s">
        <v>194</v>
      </c>
      <c r="E2240" s="4" t="s">
        <v>27</v>
      </c>
      <c r="F2240" s="4">
        <v>9463648800</v>
      </c>
      <c r="G2240" s="4">
        <v>9356121600</v>
      </c>
      <c r="H2240" s="4" t="s">
        <v>171709</v>
      </c>
      <c r="I2240" s="4" t="s">
        <v>171710</v>
      </c>
      <c r="J2240" s="4" t="s">
        <v>171712</v>
      </c>
      <c r="L2240" s="4" t="s">
        <v>4748</v>
      </c>
      <c r="M2240" s="4" t="s">
        <v>80</v>
      </c>
      <c r="N2240" s="4">
        <v>143001</v>
      </c>
      <c r="O2240" s="4"/>
      <c r="P2240" s="4"/>
      <c r="Q2240" s="31" t="s">
        <v>171708</v>
      </c>
      <c r="R2240" s="4"/>
      <c r="S2240" s="4"/>
      <c r="T2240" s="4"/>
      <c r="U2240" s="4"/>
      <c r="V2240" s="4"/>
      <c r="W2240" s="4"/>
    </row>
    <row r="2241" spans="1:23" ht="30" x14ac:dyDescent="0.25">
      <c r="A2241" s="4" t="s">
        <v>172261</v>
      </c>
      <c r="B2241" s="4" t="s">
        <v>199</v>
      </c>
      <c r="C2241" s="4" t="s">
        <v>484</v>
      </c>
      <c r="D2241" s="4" t="s">
        <v>6108</v>
      </c>
      <c r="E2241" s="4" t="s">
        <v>34</v>
      </c>
      <c r="F2241" s="4">
        <v>9417220094</v>
      </c>
      <c r="G2241" s="4">
        <v>9592474767</v>
      </c>
      <c r="H2241" s="4" t="s">
        <v>172260</v>
      </c>
      <c r="I2241" s="4"/>
      <c r="J2241" s="4" t="s">
        <v>172262</v>
      </c>
      <c r="L2241" s="4" t="s">
        <v>172263</v>
      </c>
      <c r="M2241" s="4" t="s">
        <v>80</v>
      </c>
      <c r="N2241" s="4">
        <v>143001</v>
      </c>
      <c r="O2241" s="4" t="s">
        <v>172264</v>
      </c>
      <c r="P2241" s="4"/>
      <c r="Q2241" s="31" t="s">
        <v>172258</v>
      </c>
      <c r="R2241" s="4"/>
      <c r="S2241" s="13" t="s">
        <v>172259</v>
      </c>
      <c r="T2241" s="13"/>
      <c r="U2241" s="13"/>
      <c r="V2241" s="13"/>
      <c r="W2241" s="13"/>
    </row>
    <row r="2242" spans="1:23" x14ac:dyDescent="0.25">
      <c r="A2242" s="4" t="s">
        <v>172701</v>
      </c>
      <c r="B2242" s="4" t="s">
        <v>199</v>
      </c>
      <c r="C2242" s="4" t="s">
        <v>130924</v>
      </c>
      <c r="D2242" s="4" t="s">
        <v>5351</v>
      </c>
      <c r="E2242" s="4" t="s">
        <v>74</v>
      </c>
      <c r="F2242" s="4">
        <v>9356001707</v>
      </c>
      <c r="G2242" s="4">
        <v>9814050707</v>
      </c>
      <c r="H2242" s="4" t="s">
        <v>172700</v>
      </c>
      <c r="I2242" s="4"/>
      <c r="J2242" s="4" t="s">
        <v>172702</v>
      </c>
      <c r="L2242" s="4" t="s">
        <v>122046</v>
      </c>
      <c r="M2242" s="4" t="s">
        <v>80</v>
      </c>
      <c r="N2242" s="4">
        <v>143401</v>
      </c>
      <c r="O2242" s="4" t="s">
        <v>172703</v>
      </c>
      <c r="P2242" s="4">
        <v>8042906996</v>
      </c>
      <c r="Q2242" s="31" t="s">
        <v>172699</v>
      </c>
      <c r="R2242" s="4"/>
      <c r="S2242" s="13" t="s">
        <v>225553</v>
      </c>
      <c r="T2242" s="13"/>
      <c r="U2242" s="13"/>
      <c r="V2242" s="13"/>
      <c r="W2242" s="13"/>
    </row>
    <row r="2243" spans="1:23" ht="30" x14ac:dyDescent="0.25">
      <c r="A2243" s="4" t="s">
        <v>174101</v>
      </c>
      <c r="B2243" s="4" t="s">
        <v>199</v>
      </c>
      <c r="C2243" s="4" t="s">
        <v>4565</v>
      </c>
      <c r="D2243" s="4" t="s">
        <v>3347</v>
      </c>
      <c r="E2243" s="4" t="s">
        <v>27</v>
      </c>
      <c r="F2243" s="4">
        <v>9417900921</v>
      </c>
      <c r="G2243" s="4">
        <v>9814654331</v>
      </c>
      <c r="H2243" s="4" t="s">
        <v>174100</v>
      </c>
      <c r="I2243" s="4"/>
      <c r="J2243" s="4" t="s">
        <v>174102</v>
      </c>
      <c r="L2243" s="4" t="s">
        <v>14415</v>
      </c>
      <c r="M2243" s="4" t="s">
        <v>80</v>
      </c>
      <c r="N2243" s="4">
        <v>143001</v>
      </c>
      <c r="O2243" s="4"/>
      <c r="P2243" s="4"/>
      <c r="Q2243" s="31" t="s">
        <v>174099</v>
      </c>
      <c r="R2243" s="4"/>
      <c r="S2243" s="4"/>
      <c r="T2243" s="4"/>
      <c r="U2243" s="4"/>
      <c r="V2243" s="4"/>
      <c r="W2243" s="4"/>
    </row>
    <row r="2244" spans="1:23" x14ac:dyDescent="0.25">
      <c r="A2244" s="4" t="s">
        <v>176837</v>
      </c>
      <c r="B2244" s="4" t="s">
        <v>199</v>
      </c>
      <c r="C2244" s="4" t="s">
        <v>14805</v>
      </c>
      <c r="D2244" s="4" t="s">
        <v>87606</v>
      </c>
      <c r="E2244" s="4" t="s">
        <v>27</v>
      </c>
      <c r="F2244" s="4">
        <v>9356024130</v>
      </c>
      <c r="G2244" s="4"/>
      <c r="H2244" s="4" t="s">
        <v>176836</v>
      </c>
      <c r="I2244" s="4"/>
      <c r="J2244" s="4" t="s">
        <v>176838</v>
      </c>
      <c r="L2244" s="4" t="s">
        <v>176839</v>
      </c>
      <c r="M2244" s="4" t="s">
        <v>80</v>
      </c>
      <c r="N2244" s="4">
        <v>143001</v>
      </c>
      <c r="O2244" s="4"/>
      <c r="P2244" s="4">
        <v>8046073014</v>
      </c>
      <c r="Q2244" s="31" t="s">
        <v>176835</v>
      </c>
      <c r="R2244" s="4"/>
      <c r="S2244" s="4"/>
      <c r="T2244" s="4"/>
      <c r="U2244" s="4"/>
      <c r="V2244" s="4"/>
      <c r="W2244" s="4"/>
    </row>
    <row r="2245" spans="1:23" x14ac:dyDescent="0.25">
      <c r="A2245" s="4" t="s">
        <v>176934</v>
      </c>
      <c r="B2245" s="4" t="s">
        <v>199</v>
      </c>
      <c r="C2245" s="4" t="s">
        <v>1478</v>
      </c>
      <c r="D2245" s="4" t="s">
        <v>176932</v>
      </c>
      <c r="E2245" s="4" t="s">
        <v>27</v>
      </c>
      <c r="F2245" s="4">
        <v>9872552100</v>
      </c>
      <c r="G2245" s="4"/>
      <c r="H2245" s="4" t="s">
        <v>176933</v>
      </c>
      <c r="I2245" s="4"/>
      <c r="J2245" s="4" t="s">
        <v>176935</v>
      </c>
      <c r="L2245" s="4" t="s">
        <v>176936</v>
      </c>
      <c r="M2245" s="4" t="s">
        <v>80</v>
      </c>
      <c r="N2245" s="4">
        <v>143006</v>
      </c>
      <c r="O2245" s="4"/>
      <c r="P2245" s="4">
        <v>8071595919</v>
      </c>
      <c r="Q2245" s="31" t="s">
        <v>176931</v>
      </c>
      <c r="R2245" s="4"/>
      <c r="S2245" s="4"/>
      <c r="T2245" s="4"/>
      <c r="U2245" s="4"/>
      <c r="V2245" s="4"/>
      <c r="W2245" s="4"/>
    </row>
    <row r="2246" spans="1:23" x14ac:dyDescent="0.25">
      <c r="A2246" s="4" t="s">
        <v>179522</v>
      </c>
      <c r="B2246" s="4" t="s">
        <v>199</v>
      </c>
      <c r="C2246" s="4" t="s">
        <v>1522</v>
      </c>
      <c r="D2246" s="4" t="s">
        <v>242</v>
      </c>
      <c r="E2246" s="4" t="s">
        <v>27</v>
      </c>
      <c r="F2246" s="4">
        <v>9780882002</v>
      </c>
      <c r="G2246" s="4">
        <v>9780882004</v>
      </c>
      <c r="H2246" s="4" t="s">
        <v>179521</v>
      </c>
      <c r="I2246" s="4"/>
      <c r="J2246" s="4" t="s">
        <v>179523</v>
      </c>
      <c r="L2246" s="4" t="s">
        <v>2216</v>
      </c>
      <c r="M2246" s="4" t="s">
        <v>80</v>
      </c>
      <c r="N2246" s="4">
        <v>143004</v>
      </c>
      <c r="O2246" s="4"/>
      <c r="P2246" s="4"/>
      <c r="Q2246" s="31" t="s">
        <v>179520</v>
      </c>
      <c r="R2246" s="4"/>
      <c r="S2246" s="4"/>
      <c r="T2246" s="4"/>
      <c r="U2246" s="4"/>
      <c r="V2246" s="4"/>
      <c r="W2246" s="4"/>
    </row>
    <row r="2247" spans="1:23" x14ac:dyDescent="0.25">
      <c r="A2247" s="4" t="s">
        <v>180261</v>
      </c>
      <c r="B2247" s="4" t="s">
        <v>199</v>
      </c>
      <c r="C2247" s="4" t="s">
        <v>7569</v>
      </c>
      <c r="D2247" s="4" t="s">
        <v>1918</v>
      </c>
      <c r="E2247" s="4" t="s">
        <v>34</v>
      </c>
      <c r="F2247" s="4">
        <v>9417075708</v>
      </c>
      <c r="G2247" s="4"/>
      <c r="H2247" s="4" t="s">
        <v>180259</v>
      </c>
      <c r="I2247" s="4" t="s">
        <v>180260</v>
      </c>
      <c r="J2247" s="4" t="s">
        <v>180262</v>
      </c>
      <c r="L2247" s="4" t="s">
        <v>180263</v>
      </c>
      <c r="M2247" s="4" t="s">
        <v>80</v>
      </c>
      <c r="N2247" s="4">
        <v>143006</v>
      </c>
      <c r="O2247" s="4"/>
      <c r="P2247" s="4">
        <v>8071651254</v>
      </c>
      <c r="Q2247" s="31" t="s">
        <v>180258</v>
      </c>
      <c r="R2247" s="4"/>
      <c r="S2247" s="4"/>
      <c r="T2247" s="4"/>
      <c r="U2247" s="4"/>
      <c r="V2247" s="4"/>
      <c r="W2247" s="4"/>
    </row>
    <row r="2248" spans="1:23" x14ac:dyDescent="0.25">
      <c r="A2248" s="4" t="s">
        <v>180972</v>
      </c>
      <c r="B2248" s="4" t="s">
        <v>199</v>
      </c>
      <c r="C2248" s="4" t="s">
        <v>72</v>
      </c>
      <c r="D2248" s="4" t="s">
        <v>1113</v>
      </c>
      <c r="E2248" s="4" t="s">
        <v>34</v>
      </c>
      <c r="F2248" s="4">
        <v>9216645400</v>
      </c>
      <c r="G2248" s="4">
        <v>9814027574</v>
      </c>
      <c r="H2248" s="4" t="s">
        <v>180970</v>
      </c>
      <c r="I2248" s="4" t="s">
        <v>180971</v>
      </c>
      <c r="J2248" s="4" t="s">
        <v>180973</v>
      </c>
      <c r="L2248" s="4" t="s">
        <v>180974</v>
      </c>
      <c r="M2248" s="4" t="s">
        <v>80</v>
      </c>
      <c r="N2248" s="4">
        <v>143001</v>
      </c>
      <c r="O2248" s="4"/>
      <c r="P2248" s="4"/>
      <c r="Q2248" s="31" t="s">
        <v>180969</v>
      </c>
      <c r="R2248" s="4"/>
      <c r="S2248" s="4"/>
      <c r="T2248" s="4"/>
      <c r="U2248" s="4"/>
      <c r="V2248" s="4"/>
      <c r="W2248" s="4"/>
    </row>
    <row r="2249" spans="1:23" ht="30" x14ac:dyDescent="0.25">
      <c r="A2249" s="4" t="s">
        <v>181915</v>
      </c>
      <c r="B2249" s="4" t="s">
        <v>199</v>
      </c>
      <c r="C2249" s="4" t="s">
        <v>2289</v>
      </c>
      <c r="D2249" s="4" t="s">
        <v>99</v>
      </c>
      <c r="E2249" s="4" t="s">
        <v>34</v>
      </c>
      <c r="F2249" s="4">
        <v>7307909000</v>
      </c>
      <c r="G2249" s="4"/>
      <c r="H2249" s="4" t="s">
        <v>181914</v>
      </c>
      <c r="I2249" s="4"/>
      <c r="J2249" s="4" t="s">
        <v>181916</v>
      </c>
      <c r="L2249" s="4" t="s">
        <v>2474</v>
      </c>
      <c r="M2249" s="4" t="s">
        <v>80</v>
      </c>
      <c r="N2249" s="4">
        <v>143105</v>
      </c>
      <c r="O2249" s="4" t="s">
        <v>181917</v>
      </c>
      <c r="P2249" s="4">
        <v>8046059105</v>
      </c>
      <c r="Q2249" s="31" t="s">
        <v>181912</v>
      </c>
      <c r="R2249" s="4"/>
      <c r="S2249" s="13" t="s">
        <v>181913</v>
      </c>
      <c r="T2249" s="13"/>
      <c r="U2249" s="13"/>
      <c r="V2249" s="13"/>
      <c r="W2249" s="13"/>
    </row>
    <row r="2250" spans="1:23" x14ac:dyDescent="0.25">
      <c r="A2250" s="4" t="s">
        <v>184617</v>
      </c>
      <c r="B2250" s="4" t="s">
        <v>199</v>
      </c>
      <c r="C2250" s="4" t="s">
        <v>10526</v>
      </c>
      <c r="D2250" s="4" t="s">
        <v>29058</v>
      </c>
      <c r="E2250" s="4" t="s">
        <v>27</v>
      </c>
      <c r="F2250" s="4">
        <v>9888418627</v>
      </c>
      <c r="G2250" s="4"/>
      <c r="H2250" s="4" t="s">
        <v>184615</v>
      </c>
      <c r="I2250" s="4" t="s">
        <v>184616</v>
      </c>
      <c r="J2250" s="4" t="s">
        <v>184618</v>
      </c>
      <c r="L2250" s="4" t="s">
        <v>61040</v>
      </c>
      <c r="M2250" s="4" t="s">
        <v>80</v>
      </c>
      <c r="N2250" s="4">
        <v>143006</v>
      </c>
      <c r="O2250" s="4"/>
      <c r="P2250" s="4">
        <v>8071930925</v>
      </c>
      <c r="Q2250" s="31" t="s">
        <v>206555</v>
      </c>
      <c r="R2250" s="4"/>
      <c r="S2250" s="4"/>
      <c r="T2250" s="4"/>
      <c r="U2250" s="4"/>
      <c r="V2250" s="4"/>
      <c r="W2250" s="4"/>
    </row>
    <row r="2251" spans="1:23" x14ac:dyDescent="0.25">
      <c r="A2251" s="4" t="s">
        <v>185184</v>
      </c>
      <c r="B2251" s="4" t="s">
        <v>199</v>
      </c>
      <c r="C2251" s="4" t="s">
        <v>562</v>
      </c>
      <c r="D2251" s="4" t="s">
        <v>5131</v>
      </c>
      <c r="E2251" s="4" t="s">
        <v>34</v>
      </c>
      <c r="F2251" s="4">
        <v>9876427461</v>
      </c>
      <c r="G2251" s="4">
        <v>9257280300</v>
      </c>
      <c r="H2251" s="4" t="s">
        <v>185182</v>
      </c>
      <c r="I2251" s="4" t="s">
        <v>185183</v>
      </c>
      <c r="J2251" s="4" t="s">
        <v>185185</v>
      </c>
      <c r="L2251" s="4" t="s">
        <v>185186</v>
      </c>
      <c r="M2251" s="4" t="s">
        <v>80</v>
      </c>
      <c r="N2251" s="4">
        <v>143006</v>
      </c>
      <c r="O2251" s="4"/>
      <c r="P2251" s="4"/>
      <c r="Q2251" s="31" t="s">
        <v>185181</v>
      </c>
      <c r="R2251" s="4"/>
      <c r="S2251" s="4"/>
      <c r="T2251" s="4"/>
      <c r="U2251" s="4"/>
      <c r="V2251" s="4"/>
      <c r="W2251" s="4"/>
    </row>
    <row r="2252" spans="1:23" x14ac:dyDescent="0.25">
      <c r="A2252" s="4" t="s">
        <v>187509</v>
      </c>
      <c r="B2252" s="4" t="s">
        <v>199</v>
      </c>
      <c r="C2252" s="4" t="s">
        <v>2792</v>
      </c>
      <c r="D2252" s="4" t="s">
        <v>46276</v>
      </c>
      <c r="E2252" s="4" t="s">
        <v>34</v>
      </c>
      <c r="F2252" s="4">
        <v>9855994560</v>
      </c>
      <c r="G2252" s="4">
        <v>9878694560</v>
      </c>
      <c r="H2252" s="4" t="s">
        <v>187507</v>
      </c>
      <c r="I2252" s="4" t="s">
        <v>187508</v>
      </c>
      <c r="J2252" s="4" t="s">
        <v>187510</v>
      </c>
      <c r="L2252" s="4" t="s">
        <v>12726</v>
      </c>
      <c r="M2252" s="4" t="s">
        <v>80</v>
      </c>
      <c r="N2252" s="4">
        <v>143001</v>
      </c>
      <c r="O2252" s="4"/>
      <c r="P2252" s="4">
        <v>8048556098</v>
      </c>
      <c r="Q2252" s="31" t="s">
        <v>187506</v>
      </c>
      <c r="R2252" s="4"/>
      <c r="S2252" s="4"/>
      <c r="T2252" s="4"/>
      <c r="U2252" s="4"/>
      <c r="V2252" s="4"/>
      <c r="W2252" s="4"/>
    </row>
    <row r="2253" spans="1:23" ht="45" x14ac:dyDescent="0.25">
      <c r="A2253" s="4" t="s">
        <v>188324</v>
      </c>
      <c r="B2253" s="4" t="s">
        <v>199</v>
      </c>
      <c r="C2253" s="4" t="s">
        <v>1461</v>
      </c>
      <c r="D2253" s="4" t="s">
        <v>2470</v>
      </c>
      <c r="E2253" s="4" t="s">
        <v>1105</v>
      </c>
      <c r="F2253" s="4">
        <v>9417269090</v>
      </c>
      <c r="G2253" s="4">
        <v>9780299320</v>
      </c>
      <c r="H2253" s="4" t="s">
        <v>188322</v>
      </c>
      <c r="I2253" s="4" t="s">
        <v>188323</v>
      </c>
      <c r="J2253" s="4" t="s">
        <v>188325</v>
      </c>
      <c r="L2253" s="4" t="s">
        <v>9919</v>
      </c>
      <c r="M2253" s="4" t="s">
        <v>80</v>
      </c>
      <c r="N2253" s="4">
        <v>143001</v>
      </c>
      <c r="O2253" s="4"/>
      <c r="P2253" s="4">
        <v>8045315942</v>
      </c>
      <c r="Q2253" s="31" t="s">
        <v>188321</v>
      </c>
      <c r="R2253" s="4"/>
      <c r="S2253" s="4"/>
      <c r="T2253" s="4"/>
      <c r="U2253" s="4"/>
      <c r="V2253" s="4"/>
      <c r="W2253" s="4"/>
    </row>
    <row r="2254" spans="1:23" x14ac:dyDescent="0.25">
      <c r="A2254" s="4" t="s">
        <v>189486</v>
      </c>
      <c r="B2254" s="4" t="s">
        <v>199</v>
      </c>
      <c r="C2254" s="4" t="s">
        <v>14010</v>
      </c>
      <c r="D2254" s="4" t="s">
        <v>194</v>
      </c>
      <c r="E2254" s="4" t="s">
        <v>27</v>
      </c>
      <c r="F2254" s="4">
        <v>9988275608</v>
      </c>
      <c r="G2254" s="4">
        <v>9815948369</v>
      </c>
      <c r="H2254" s="4" t="s">
        <v>189485</v>
      </c>
      <c r="I2254" s="4"/>
      <c r="J2254" s="4" t="s">
        <v>189487</v>
      </c>
      <c r="L2254" s="4"/>
      <c r="M2254" s="4" t="s">
        <v>80</v>
      </c>
      <c r="N2254" s="4">
        <v>143001</v>
      </c>
      <c r="O2254" s="4"/>
      <c r="P2254" s="4">
        <v>8048106384</v>
      </c>
      <c r="Q2254" s="31" t="s">
        <v>189484</v>
      </c>
      <c r="R2254" s="4"/>
      <c r="S2254" s="13" t="s">
        <v>212076</v>
      </c>
      <c r="T2254" s="13"/>
      <c r="U2254" s="13"/>
      <c r="V2254" s="13"/>
      <c r="W2254" s="13"/>
    </row>
    <row r="2255" spans="1:23" x14ac:dyDescent="0.25">
      <c r="A2255" s="4" t="s">
        <v>86558</v>
      </c>
      <c r="B2255" s="4" t="s">
        <v>86560</v>
      </c>
      <c r="C2255" s="4" t="s">
        <v>28296</v>
      </c>
      <c r="D2255" s="4" t="s">
        <v>1787</v>
      </c>
      <c r="E2255" s="4" t="s">
        <v>74</v>
      </c>
      <c r="F2255" s="4">
        <v>9368100001</v>
      </c>
      <c r="G2255" s="4">
        <v>8979277277</v>
      </c>
      <c r="H2255" s="4" t="s">
        <v>86557</v>
      </c>
      <c r="I2255" s="4"/>
      <c r="J2255" s="4" t="s">
        <v>86559</v>
      </c>
      <c r="L2255" s="4" t="s">
        <v>14585</v>
      </c>
      <c r="M2255" s="4" t="s">
        <v>90</v>
      </c>
      <c r="N2255" s="4">
        <v>244251</v>
      </c>
      <c r="O2255" s="4"/>
      <c r="P2255" s="4">
        <v>8048109367</v>
      </c>
      <c r="Q2255" s="31"/>
      <c r="R2255" s="4"/>
      <c r="S2255" s="13" t="s">
        <v>212077</v>
      </c>
      <c r="T2255" s="13"/>
      <c r="U2255" s="13"/>
      <c r="V2255" s="13"/>
      <c r="W2255" s="13"/>
    </row>
    <row r="2256" spans="1:23" ht="30" x14ac:dyDescent="0.25">
      <c r="A2256" s="4" t="s">
        <v>138618</v>
      </c>
      <c r="B2256" s="4" t="s">
        <v>86560</v>
      </c>
      <c r="C2256" s="4" t="s">
        <v>1697</v>
      </c>
      <c r="D2256" s="4" t="s">
        <v>96815</v>
      </c>
      <c r="E2256" s="4" t="s">
        <v>27</v>
      </c>
      <c r="F2256" s="4">
        <v>8941973401</v>
      </c>
      <c r="G2256" s="4"/>
      <c r="H2256" s="4" t="s">
        <v>138617</v>
      </c>
      <c r="I2256" s="4"/>
      <c r="J2256" s="4" t="s">
        <v>138619</v>
      </c>
      <c r="L2256" s="4" t="s">
        <v>91888</v>
      </c>
      <c r="M2256" s="4" t="s">
        <v>90</v>
      </c>
      <c r="N2256" s="4">
        <v>244221</v>
      </c>
      <c r="O2256" s="4"/>
      <c r="P2256" s="4"/>
      <c r="Q2256" s="31" t="s">
        <v>138616</v>
      </c>
      <c r="R2256" s="4"/>
      <c r="S2256" s="13" t="s">
        <v>225554</v>
      </c>
      <c r="T2256" s="13"/>
      <c r="U2256" s="13"/>
      <c r="V2256" s="13"/>
      <c r="W2256" s="13"/>
    </row>
    <row r="2257" spans="1:23" x14ac:dyDescent="0.25">
      <c r="A2257" s="4" t="s">
        <v>176848</v>
      </c>
      <c r="B2257" s="4" t="s">
        <v>86560</v>
      </c>
      <c r="C2257" s="4" t="s">
        <v>8379</v>
      </c>
      <c r="D2257" s="4" t="s">
        <v>176846</v>
      </c>
      <c r="E2257" s="4" t="s">
        <v>34</v>
      </c>
      <c r="F2257" s="4">
        <v>8445888257</v>
      </c>
      <c r="G2257" s="4">
        <v>8445459433</v>
      </c>
      <c r="H2257" s="4" t="s">
        <v>176847</v>
      </c>
      <c r="I2257" s="4"/>
      <c r="J2257" s="4" t="s">
        <v>176849</v>
      </c>
      <c r="L2257" s="4" t="s">
        <v>136159</v>
      </c>
      <c r="M2257" s="4" t="s">
        <v>90</v>
      </c>
      <c r="N2257" s="4">
        <v>244221</v>
      </c>
      <c r="O2257" s="4"/>
      <c r="P2257" s="4">
        <v>8048563405</v>
      </c>
      <c r="Q2257" s="31" t="s">
        <v>176845</v>
      </c>
      <c r="R2257" s="4"/>
      <c r="S2257" s="4"/>
      <c r="T2257" s="4"/>
      <c r="U2257" s="4"/>
      <c r="V2257" s="4"/>
      <c r="W2257" s="4"/>
    </row>
    <row r="2258" spans="1:23" ht="30" x14ac:dyDescent="0.25">
      <c r="A2258" s="4" t="s">
        <v>16669</v>
      </c>
      <c r="B2258" s="4" t="s">
        <v>6108</v>
      </c>
      <c r="C2258" s="4" t="s">
        <v>16667</v>
      </c>
      <c r="D2258" s="4"/>
      <c r="E2258" s="4"/>
      <c r="F2258" s="4">
        <v>9275210221</v>
      </c>
      <c r="G2258" s="4"/>
      <c r="H2258" s="4" t="s">
        <v>16668</v>
      </c>
      <c r="I2258" s="4"/>
      <c r="J2258" s="4" t="s">
        <v>16670</v>
      </c>
      <c r="L2258" s="4" t="s">
        <v>16671</v>
      </c>
      <c r="M2258" s="4" t="s">
        <v>171</v>
      </c>
      <c r="N2258" s="4">
        <v>388001</v>
      </c>
      <c r="O2258" s="4" t="s">
        <v>16672</v>
      </c>
      <c r="P2258" s="4">
        <v>8048020020</v>
      </c>
      <c r="Q2258" s="31" t="s">
        <v>16666</v>
      </c>
      <c r="R2258" s="4"/>
      <c r="S2258" s="13" t="s">
        <v>16666</v>
      </c>
      <c r="T2258" s="13"/>
      <c r="U2258" s="13"/>
      <c r="V2258" s="13"/>
      <c r="W2258" s="13"/>
    </row>
    <row r="2259" spans="1:23" ht="30" x14ac:dyDescent="0.25">
      <c r="A2259" s="4" t="s">
        <v>21216</v>
      </c>
      <c r="B2259" s="4" t="s">
        <v>6108</v>
      </c>
      <c r="C2259" s="4" t="s">
        <v>21214</v>
      </c>
      <c r="D2259" s="4" t="s">
        <v>129</v>
      </c>
      <c r="E2259" s="4" t="s">
        <v>27</v>
      </c>
      <c r="F2259" s="4">
        <v>9913950007</v>
      </c>
      <c r="G2259" s="4"/>
      <c r="H2259" s="4" t="s">
        <v>21215</v>
      </c>
      <c r="I2259" s="4"/>
      <c r="J2259" s="4" t="s">
        <v>21217</v>
      </c>
      <c r="L2259" s="4"/>
      <c r="M2259" s="4" t="s">
        <v>171</v>
      </c>
      <c r="N2259" s="4">
        <v>388001</v>
      </c>
      <c r="O2259" s="4" t="s">
        <v>21218</v>
      </c>
      <c r="P2259" s="4">
        <v>8048416995</v>
      </c>
      <c r="Q2259" s="31" t="s">
        <v>21213</v>
      </c>
      <c r="R2259" s="4"/>
      <c r="S2259" s="13" t="s">
        <v>21213</v>
      </c>
      <c r="T2259" s="13"/>
      <c r="U2259" s="13"/>
      <c r="V2259" s="13"/>
      <c r="W2259" s="13"/>
    </row>
    <row r="2260" spans="1:23" ht="30" x14ac:dyDescent="0.25">
      <c r="A2260" s="4" t="s">
        <v>22946</v>
      </c>
      <c r="B2260" s="4" t="s">
        <v>6108</v>
      </c>
      <c r="C2260" s="4" t="s">
        <v>10417</v>
      </c>
      <c r="D2260" s="4" t="s">
        <v>6121</v>
      </c>
      <c r="E2260" s="4" t="s">
        <v>27</v>
      </c>
      <c r="F2260" s="4">
        <v>9925384020</v>
      </c>
      <c r="G2260" s="4">
        <v>9898634020</v>
      </c>
      <c r="H2260" s="4" t="s">
        <v>22945</v>
      </c>
      <c r="I2260" s="4"/>
      <c r="J2260" s="4" t="s">
        <v>22947</v>
      </c>
      <c r="L2260" s="4" t="s">
        <v>22948</v>
      </c>
      <c r="M2260" s="4" t="s">
        <v>171</v>
      </c>
      <c r="N2260" s="4">
        <v>388001</v>
      </c>
      <c r="O2260" s="4"/>
      <c r="P2260" s="4"/>
      <c r="Q2260" s="31" t="s">
        <v>199079</v>
      </c>
      <c r="R2260" s="4"/>
      <c r="S2260" s="13" t="s">
        <v>199079</v>
      </c>
      <c r="T2260" s="13"/>
      <c r="U2260" s="13"/>
      <c r="V2260" s="13"/>
      <c r="W2260" s="13"/>
    </row>
    <row r="2261" spans="1:23" ht="30" x14ac:dyDescent="0.25">
      <c r="A2261" s="4" t="s">
        <v>23726</v>
      </c>
      <c r="B2261" s="4" t="s">
        <v>6108</v>
      </c>
      <c r="C2261" s="4" t="s">
        <v>23724</v>
      </c>
      <c r="D2261" s="4" t="s">
        <v>188</v>
      </c>
      <c r="E2261" s="4" t="s">
        <v>27</v>
      </c>
      <c r="F2261" s="4">
        <v>9998547058</v>
      </c>
      <c r="G2261" s="4"/>
      <c r="H2261" s="4" t="s">
        <v>23725</v>
      </c>
      <c r="I2261" s="4"/>
      <c r="J2261" s="4" t="s">
        <v>23727</v>
      </c>
      <c r="L2261" s="4" t="s">
        <v>23727</v>
      </c>
      <c r="M2261" s="4" t="s">
        <v>171</v>
      </c>
      <c r="N2261" s="4">
        <v>388001</v>
      </c>
      <c r="O2261" s="4"/>
      <c r="P2261" s="4">
        <v>8048589312</v>
      </c>
      <c r="Q2261" s="31" t="s">
        <v>23723</v>
      </c>
      <c r="R2261" s="4"/>
      <c r="S2261" s="13" t="s">
        <v>23723</v>
      </c>
      <c r="T2261" s="13"/>
      <c r="U2261" s="13"/>
      <c r="V2261" s="13"/>
      <c r="W2261" s="13"/>
    </row>
    <row r="2262" spans="1:23" ht="45" x14ac:dyDescent="0.25">
      <c r="A2262" s="4" t="s">
        <v>24722</v>
      </c>
      <c r="B2262" s="4" t="s">
        <v>6108</v>
      </c>
      <c r="C2262" s="4" t="s">
        <v>484</v>
      </c>
      <c r="D2262" s="4" t="s">
        <v>234</v>
      </c>
      <c r="E2262" s="4" t="s">
        <v>74</v>
      </c>
      <c r="F2262" s="4">
        <v>9327954323</v>
      </c>
      <c r="G2262" s="4">
        <v>9376163409</v>
      </c>
      <c r="H2262" s="4" t="s">
        <v>24721</v>
      </c>
      <c r="I2262" s="4"/>
      <c r="J2262" s="4" t="s">
        <v>24723</v>
      </c>
      <c r="L2262" s="4" t="s">
        <v>24724</v>
      </c>
      <c r="M2262" s="4" t="s">
        <v>171</v>
      </c>
      <c r="N2262" s="4">
        <v>388001</v>
      </c>
      <c r="O2262" s="4"/>
      <c r="P2262" s="4">
        <v>8048610744</v>
      </c>
      <c r="Q2262" s="31" t="s">
        <v>206556</v>
      </c>
      <c r="R2262" s="4"/>
      <c r="S2262" s="13" t="s">
        <v>225555</v>
      </c>
      <c r="T2262" s="13"/>
      <c r="U2262" s="13"/>
      <c r="V2262" s="13"/>
      <c r="W2262" s="13"/>
    </row>
    <row r="2263" spans="1:23" ht="45" x14ac:dyDescent="0.25">
      <c r="A2263" s="4" t="s">
        <v>29061</v>
      </c>
      <c r="B2263" s="4" t="s">
        <v>6108</v>
      </c>
      <c r="C2263" s="4" t="s">
        <v>29057</v>
      </c>
      <c r="D2263" s="4" t="s">
        <v>29058</v>
      </c>
      <c r="E2263" s="4" t="s">
        <v>34</v>
      </c>
      <c r="F2263" s="4">
        <v>9376031544</v>
      </c>
      <c r="G2263" s="4">
        <v>7567870026</v>
      </c>
      <c r="H2263" s="4" t="s">
        <v>29059</v>
      </c>
      <c r="I2263" s="4" t="s">
        <v>29060</v>
      </c>
      <c r="J2263" s="4" t="s">
        <v>29062</v>
      </c>
      <c r="L2263" s="4"/>
      <c r="M2263" s="4" t="s">
        <v>171</v>
      </c>
      <c r="N2263" s="4">
        <v>388001</v>
      </c>
      <c r="O2263" s="4"/>
      <c r="P2263" s="4">
        <v>8048082902</v>
      </c>
      <c r="Q2263" s="31" t="s">
        <v>204455</v>
      </c>
      <c r="R2263" s="4"/>
      <c r="S2263" s="13" t="s">
        <v>193881</v>
      </c>
      <c r="T2263" s="13"/>
      <c r="U2263" s="13"/>
      <c r="V2263" s="13"/>
      <c r="W2263" s="13"/>
    </row>
    <row r="2264" spans="1:23" ht="45" x14ac:dyDescent="0.25">
      <c r="A2264" s="4" t="s">
        <v>29082</v>
      </c>
      <c r="B2264" s="4" t="s">
        <v>6108</v>
      </c>
      <c r="C2264" s="4" t="s">
        <v>29080</v>
      </c>
      <c r="D2264" s="4" t="s">
        <v>2114</v>
      </c>
      <c r="E2264" s="4" t="s">
        <v>34</v>
      </c>
      <c r="F2264" s="4">
        <v>9898128238</v>
      </c>
      <c r="G2264" s="4">
        <v>9662659276</v>
      </c>
      <c r="H2264" s="4" t="s">
        <v>29081</v>
      </c>
      <c r="I2264" s="4"/>
      <c r="J2264" s="4" t="s">
        <v>29083</v>
      </c>
      <c r="L2264" s="4" t="s">
        <v>2839</v>
      </c>
      <c r="M2264" s="4" t="s">
        <v>171</v>
      </c>
      <c r="N2264" s="4">
        <v>387325</v>
      </c>
      <c r="O2264" s="4"/>
      <c r="P2264" s="4">
        <v>8048020660</v>
      </c>
      <c r="Q2264" s="31" t="s">
        <v>206557</v>
      </c>
      <c r="R2264" s="4"/>
      <c r="S2264" s="13" t="s">
        <v>193882</v>
      </c>
      <c r="T2264" s="13"/>
      <c r="U2264" s="13"/>
      <c r="V2264" s="13"/>
      <c r="W2264" s="13"/>
    </row>
    <row r="2265" spans="1:23" x14ac:dyDescent="0.25">
      <c r="A2265" s="4" t="s">
        <v>32472</v>
      </c>
      <c r="B2265" s="4" t="s">
        <v>6108</v>
      </c>
      <c r="C2265" s="4" t="s">
        <v>475</v>
      </c>
      <c r="D2265" s="4" t="s">
        <v>111</v>
      </c>
      <c r="E2265" s="4" t="s">
        <v>27</v>
      </c>
      <c r="F2265" s="4">
        <v>9825252333</v>
      </c>
      <c r="G2265" s="4">
        <v>9574252333</v>
      </c>
      <c r="H2265" s="4" t="s">
        <v>32470</v>
      </c>
      <c r="I2265" s="4" t="s">
        <v>32471</v>
      </c>
      <c r="J2265" s="4" t="s">
        <v>32473</v>
      </c>
      <c r="L2265" s="4" t="s">
        <v>32474</v>
      </c>
      <c r="M2265" s="4" t="s">
        <v>171</v>
      </c>
      <c r="N2265" s="4">
        <v>388001</v>
      </c>
      <c r="O2265" s="4"/>
      <c r="P2265" s="4">
        <v>8045350805</v>
      </c>
      <c r="Q2265" s="31"/>
      <c r="R2265" s="4"/>
      <c r="S2265" s="13" t="s">
        <v>199080</v>
      </c>
      <c r="T2265" s="13"/>
      <c r="U2265" s="13"/>
      <c r="V2265" s="13"/>
      <c r="W2265" s="13"/>
    </row>
    <row r="2266" spans="1:23" ht="45" x14ac:dyDescent="0.25">
      <c r="A2266" s="4" t="s">
        <v>36060</v>
      </c>
      <c r="B2266" s="4" t="s">
        <v>6108</v>
      </c>
      <c r="C2266" s="4" t="s">
        <v>36057</v>
      </c>
      <c r="D2266" s="4" t="s">
        <v>7576</v>
      </c>
      <c r="E2266" s="4" t="s">
        <v>34</v>
      </c>
      <c r="F2266" s="4">
        <v>9898495787</v>
      </c>
      <c r="G2266" s="4">
        <v>9428811878</v>
      </c>
      <c r="H2266" s="4" t="s">
        <v>36058</v>
      </c>
      <c r="I2266" s="4" t="s">
        <v>36059</v>
      </c>
      <c r="J2266" s="4" t="s">
        <v>36061</v>
      </c>
      <c r="L2266" s="4" t="s">
        <v>36062</v>
      </c>
      <c r="M2266" s="4" t="s">
        <v>171</v>
      </c>
      <c r="N2266" s="4">
        <v>388120</v>
      </c>
      <c r="O2266" s="4" t="s">
        <v>36063</v>
      </c>
      <c r="P2266" s="4">
        <v>8042972330</v>
      </c>
      <c r="Q2266" s="31" t="s">
        <v>204456</v>
      </c>
      <c r="R2266" s="4"/>
      <c r="S2266" s="13" t="s">
        <v>225556</v>
      </c>
      <c r="T2266" s="13"/>
      <c r="U2266" s="13"/>
      <c r="V2266" s="13"/>
      <c r="W2266" s="13"/>
    </row>
    <row r="2267" spans="1:23" x14ac:dyDescent="0.25">
      <c r="A2267" s="4" t="s">
        <v>39242</v>
      </c>
      <c r="B2267" s="4" t="s">
        <v>6108</v>
      </c>
      <c r="C2267" s="4" t="s">
        <v>39239</v>
      </c>
      <c r="D2267" s="4" t="s">
        <v>39240</v>
      </c>
      <c r="E2267" s="4" t="s">
        <v>27</v>
      </c>
      <c r="F2267" s="4">
        <v>9409272975</v>
      </c>
      <c r="G2267" s="4"/>
      <c r="H2267" s="4" t="s">
        <v>39241</v>
      </c>
      <c r="I2267" s="4"/>
      <c r="J2267" s="4" t="s">
        <v>39243</v>
      </c>
      <c r="L2267" s="4" t="s">
        <v>26095</v>
      </c>
      <c r="M2267" s="4" t="s">
        <v>171</v>
      </c>
      <c r="N2267" s="4">
        <v>388001</v>
      </c>
      <c r="O2267" s="4" t="s">
        <v>39244</v>
      </c>
      <c r="P2267" s="4">
        <v>8071927102</v>
      </c>
      <c r="Q2267" s="31" t="s">
        <v>39238</v>
      </c>
      <c r="R2267" s="4"/>
      <c r="S2267" s="13" t="s">
        <v>225557</v>
      </c>
      <c r="T2267" s="13"/>
      <c r="U2267" s="13"/>
      <c r="V2267" s="13"/>
      <c r="W2267" s="13"/>
    </row>
    <row r="2268" spans="1:23" x14ac:dyDescent="0.25">
      <c r="A2268" s="4" t="s">
        <v>42984</v>
      </c>
      <c r="B2268" s="4" t="s">
        <v>6108</v>
      </c>
      <c r="C2268" s="4" t="s">
        <v>42981</v>
      </c>
      <c r="D2268" s="4" t="s">
        <v>111</v>
      </c>
      <c r="E2268" s="4"/>
      <c r="F2268" s="4">
        <v>8734924758</v>
      </c>
      <c r="G2268" s="4">
        <v>9427858658</v>
      </c>
      <c r="H2268" s="4" t="s">
        <v>42982</v>
      </c>
      <c r="I2268" s="4" t="s">
        <v>42983</v>
      </c>
      <c r="J2268" s="4" t="s">
        <v>42985</v>
      </c>
      <c r="L2268" s="4" t="s">
        <v>42986</v>
      </c>
      <c r="M2268" s="4" t="s">
        <v>171</v>
      </c>
      <c r="N2268" s="4">
        <v>388540</v>
      </c>
      <c r="O2268" s="4"/>
      <c r="P2268" s="4">
        <v>8048425464</v>
      </c>
      <c r="Q2268" s="31"/>
      <c r="R2268" s="4"/>
      <c r="S2268" s="13" t="s">
        <v>199081</v>
      </c>
      <c r="T2268" s="13"/>
      <c r="U2268" s="13"/>
      <c r="V2268" s="13"/>
      <c r="W2268" s="13"/>
    </row>
    <row r="2269" spans="1:23" x14ac:dyDescent="0.25">
      <c r="A2269" s="4" t="s">
        <v>47410</v>
      </c>
      <c r="B2269" s="4" t="s">
        <v>6108</v>
      </c>
      <c r="C2269" s="4" t="s">
        <v>47408</v>
      </c>
      <c r="D2269" s="4" t="s">
        <v>188</v>
      </c>
      <c r="E2269" s="4" t="s">
        <v>27</v>
      </c>
      <c r="F2269" s="4">
        <v>9712730130</v>
      </c>
      <c r="G2269" s="4"/>
      <c r="H2269" s="4" t="s">
        <v>47409</v>
      </c>
      <c r="I2269" s="4"/>
      <c r="J2269" s="4" t="s">
        <v>47411</v>
      </c>
      <c r="L2269" s="4" t="s">
        <v>47412</v>
      </c>
      <c r="M2269" s="4" t="s">
        <v>171</v>
      </c>
      <c r="N2269" s="4">
        <v>388001</v>
      </c>
      <c r="O2269" s="4" t="s">
        <v>47413</v>
      </c>
      <c r="P2269" s="4">
        <v>8045385860</v>
      </c>
      <c r="Q2269" s="31"/>
      <c r="R2269" s="4"/>
      <c r="S2269" s="13" t="s">
        <v>225558</v>
      </c>
      <c r="T2269" s="13"/>
      <c r="U2269" s="13"/>
      <c r="V2269" s="13"/>
      <c r="W2269" s="13"/>
    </row>
    <row r="2270" spans="1:23" ht="45" x14ac:dyDescent="0.25">
      <c r="A2270" s="4" t="s">
        <v>49049</v>
      </c>
      <c r="B2270" s="4" t="s">
        <v>6108</v>
      </c>
      <c r="C2270" s="4" t="s">
        <v>19806</v>
      </c>
      <c r="D2270" s="4" t="s">
        <v>11587</v>
      </c>
      <c r="E2270" s="4" t="s">
        <v>74</v>
      </c>
      <c r="F2270" s="4">
        <v>8866480779</v>
      </c>
      <c r="G2270" s="4">
        <v>9978445374</v>
      </c>
      <c r="H2270" s="4" t="s">
        <v>49047</v>
      </c>
      <c r="I2270" s="4" t="s">
        <v>49048</v>
      </c>
      <c r="J2270" s="4" t="s">
        <v>49050</v>
      </c>
      <c r="L2270" s="4"/>
      <c r="M2270" s="4" t="s">
        <v>171</v>
      </c>
      <c r="N2270" s="4">
        <v>388001</v>
      </c>
      <c r="O2270" s="4" t="s">
        <v>49051</v>
      </c>
      <c r="P2270" s="4">
        <v>8048024148</v>
      </c>
      <c r="Q2270" s="31" t="s">
        <v>204457</v>
      </c>
      <c r="R2270" s="4"/>
      <c r="S2270" s="13" t="s">
        <v>193883</v>
      </c>
      <c r="T2270" s="13"/>
      <c r="U2270" s="13"/>
      <c r="V2270" s="13"/>
      <c r="W2270" s="13"/>
    </row>
    <row r="2271" spans="1:23" ht="45" x14ac:dyDescent="0.25">
      <c r="A2271" s="4" t="s">
        <v>59632</v>
      </c>
      <c r="B2271" s="4" t="s">
        <v>6108</v>
      </c>
      <c r="C2271" s="4" t="s">
        <v>4149</v>
      </c>
      <c r="D2271" s="4" t="s">
        <v>932</v>
      </c>
      <c r="E2271" s="4" t="s">
        <v>175</v>
      </c>
      <c r="F2271" s="4">
        <v>9328650055</v>
      </c>
      <c r="G2271" s="4">
        <v>9426050055</v>
      </c>
      <c r="H2271" s="4" t="s">
        <v>59630</v>
      </c>
      <c r="I2271" s="4" t="s">
        <v>59631</v>
      </c>
      <c r="J2271" s="4" t="s">
        <v>59633</v>
      </c>
      <c r="L2271" s="4" t="s">
        <v>59634</v>
      </c>
      <c r="M2271" s="4" t="s">
        <v>171</v>
      </c>
      <c r="N2271" s="4">
        <v>388340</v>
      </c>
      <c r="O2271" s="4" t="s">
        <v>59635</v>
      </c>
      <c r="P2271" s="4">
        <v>8048617993</v>
      </c>
      <c r="Q2271" s="31" t="s">
        <v>59629</v>
      </c>
      <c r="R2271" s="4"/>
      <c r="S2271" s="13" t="s">
        <v>193884</v>
      </c>
      <c r="T2271" s="13"/>
      <c r="U2271" s="13"/>
      <c r="V2271" s="13"/>
      <c r="W2271" s="13"/>
    </row>
    <row r="2272" spans="1:23" ht="30" x14ac:dyDescent="0.25">
      <c r="A2272" s="4" t="s">
        <v>62597</v>
      </c>
      <c r="B2272" s="4" t="s">
        <v>6108</v>
      </c>
      <c r="C2272" s="4" t="s">
        <v>41068</v>
      </c>
      <c r="D2272" s="4" t="s">
        <v>188</v>
      </c>
      <c r="E2272" s="4" t="s">
        <v>65</v>
      </c>
      <c r="F2272" s="4">
        <v>9913600505</v>
      </c>
      <c r="G2272" s="4">
        <v>9913600508</v>
      </c>
      <c r="H2272" s="4" t="s">
        <v>62596</v>
      </c>
      <c r="I2272" s="4"/>
      <c r="J2272" s="4" t="s">
        <v>62598</v>
      </c>
      <c r="L2272" s="4" t="s">
        <v>2840</v>
      </c>
      <c r="M2272" s="4" t="s">
        <v>171</v>
      </c>
      <c r="N2272" s="4">
        <v>388001</v>
      </c>
      <c r="O2272" s="4"/>
      <c r="P2272" s="4">
        <v>8071812564</v>
      </c>
      <c r="Q2272" s="31" t="s">
        <v>62595</v>
      </c>
      <c r="R2272" s="4"/>
      <c r="S2272" s="13" t="s">
        <v>199082</v>
      </c>
      <c r="T2272" s="13"/>
      <c r="U2272" s="13"/>
      <c r="V2272" s="13"/>
      <c r="W2272" s="13"/>
    </row>
    <row r="2273" spans="1:23" ht="45" x14ac:dyDescent="0.25">
      <c r="A2273" s="4" t="s">
        <v>62605</v>
      </c>
      <c r="B2273" s="4" t="s">
        <v>6108</v>
      </c>
      <c r="C2273" s="4" t="s">
        <v>1059</v>
      </c>
      <c r="D2273" s="4" t="s">
        <v>188</v>
      </c>
      <c r="E2273" s="4" t="s">
        <v>34</v>
      </c>
      <c r="F2273" s="4">
        <v>9979541795</v>
      </c>
      <c r="G2273" s="4"/>
      <c r="H2273" s="4" t="s">
        <v>62604</v>
      </c>
      <c r="I2273" s="4"/>
      <c r="J2273" s="4" t="s">
        <v>62606</v>
      </c>
      <c r="L2273" s="4"/>
      <c r="M2273" s="4" t="s">
        <v>171</v>
      </c>
      <c r="N2273" s="4">
        <v>388121</v>
      </c>
      <c r="O2273" s="4"/>
      <c r="P2273" s="4">
        <v>8049471260</v>
      </c>
      <c r="Q2273" s="31" t="s">
        <v>204458</v>
      </c>
      <c r="R2273" s="4"/>
      <c r="S2273" s="13" t="s">
        <v>193885</v>
      </c>
      <c r="T2273" s="13"/>
      <c r="U2273" s="13"/>
      <c r="V2273" s="13"/>
      <c r="W2273" s="13"/>
    </row>
    <row r="2274" spans="1:23" x14ac:dyDescent="0.25">
      <c r="A2274" s="4" t="s">
        <v>63213</v>
      </c>
      <c r="B2274" s="4" t="s">
        <v>6108</v>
      </c>
      <c r="C2274" s="4" t="s">
        <v>60085</v>
      </c>
      <c r="D2274" s="4" t="s">
        <v>63211</v>
      </c>
      <c r="E2274" s="4" t="s">
        <v>175</v>
      </c>
      <c r="F2274" s="4">
        <v>8488886488</v>
      </c>
      <c r="G2274" s="4">
        <v>9909786484</v>
      </c>
      <c r="H2274" s="4" t="s">
        <v>63212</v>
      </c>
      <c r="I2274" s="4"/>
      <c r="J2274" s="4" t="s">
        <v>63214</v>
      </c>
      <c r="L2274" s="4" t="s">
        <v>63215</v>
      </c>
      <c r="M2274" s="4" t="s">
        <v>171</v>
      </c>
      <c r="N2274" s="4">
        <v>388620</v>
      </c>
      <c r="O2274" s="4"/>
      <c r="P2274" s="4">
        <v>8048620932</v>
      </c>
      <c r="Q2274" s="31"/>
      <c r="R2274" s="4"/>
      <c r="S2274" s="13" t="s">
        <v>63210</v>
      </c>
      <c r="T2274" s="13"/>
      <c r="U2274" s="13"/>
      <c r="V2274" s="13"/>
      <c r="W2274" s="13"/>
    </row>
    <row r="2275" spans="1:23" ht="30" x14ac:dyDescent="0.25">
      <c r="A2275" s="4" t="s">
        <v>63308</v>
      </c>
      <c r="B2275" s="4" t="s">
        <v>6108</v>
      </c>
      <c r="C2275" s="4" t="s">
        <v>3557</v>
      </c>
      <c r="D2275" s="4" t="s">
        <v>2184</v>
      </c>
      <c r="E2275" s="4" t="s">
        <v>34</v>
      </c>
      <c r="F2275" s="4">
        <v>9898784758</v>
      </c>
      <c r="G2275" s="4">
        <v>9429161004</v>
      </c>
      <c r="H2275" s="4" t="s">
        <v>63306</v>
      </c>
      <c r="I2275" s="4" t="s">
        <v>63307</v>
      </c>
      <c r="J2275" s="4" t="s">
        <v>63309</v>
      </c>
      <c r="L2275" s="4" t="s">
        <v>63310</v>
      </c>
      <c r="M2275" s="4" t="s">
        <v>171</v>
      </c>
      <c r="N2275" s="4">
        <v>388121</v>
      </c>
      <c r="O2275" s="4"/>
      <c r="P2275" s="4">
        <v>8048710904</v>
      </c>
      <c r="Q2275" s="31" t="s">
        <v>206558</v>
      </c>
      <c r="R2275" s="4"/>
      <c r="S2275" s="13" t="s">
        <v>193886</v>
      </c>
      <c r="T2275" s="13"/>
      <c r="U2275" s="13"/>
      <c r="V2275" s="13"/>
      <c r="W2275" s="13"/>
    </row>
    <row r="2276" spans="1:23" x14ac:dyDescent="0.25">
      <c r="A2276" s="4" t="s">
        <v>64266</v>
      </c>
      <c r="B2276" s="4" t="s">
        <v>6108</v>
      </c>
      <c r="C2276" s="4" t="s">
        <v>24626</v>
      </c>
      <c r="D2276" s="4" t="s">
        <v>18054</v>
      </c>
      <c r="E2276" s="4"/>
      <c r="F2276" s="4">
        <v>9033535533</v>
      </c>
      <c r="G2276" s="4">
        <v>9687673325</v>
      </c>
      <c r="H2276" s="4" t="s">
        <v>64265</v>
      </c>
      <c r="I2276" s="4"/>
      <c r="J2276" s="4" t="s">
        <v>64267</v>
      </c>
      <c r="L2276" s="4" t="s">
        <v>64268</v>
      </c>
      <c r="M2276" s="4" t="s">
        <v>171</v>
      </c>
      <c r="N2276" s="4">
        <v>388001</v>
      </c>
      <c r="O2276" s="4" t="s">
        <v>64269</v>
      </c>
      <c r="P2276" s="4">
        <v>8046072942</v>
      </c>
      <c r="Q2276" s="31"/>
      <c r="R2276" s="4"/>
      <c r="S2276" s="13" t="s">
        <v>225559</v>
      </c>
      <c r="T2276" s="13"/>
      <c r="U2276" s="13"/>
      <c r="V2276" s="13"/>
      <c r="W2276" s="13"/>
    </row>
    <row r="2277" spans="1:23" ht="45" x14ac:dyDescent="0.25">
      <c r="A2277" s="4" t="s">
        <v>66315</v>
      </c>
      <c r="B2277" s="4" t="s">
        <v>6108</v>
      </c>
      <c r="C2277" s="4" t="s">
        <v>2321</v>
      </c>
      <c r="D2277" s="4" t="s">
        <v>66313</v>
      </c>
      <c r="E2277" s="4" t="s">
        <v>34</v>
      </c>
      <c r="F2277" s="4">
        <v>9375026609</v>
      </c>
      <c r="G2277" s="4">
        <v>9328212058</v>
      </c>
      <c r="H2277" s="4" t="s">
        <v>66314</v>
      </c>
      <c r="I2277" s="4"/>
      <c r="J2277" s="4" t="s">
        <v>66316</v>
      </c>
      <c r="L2277" s="4" t="s">
        <v>2840</v>
      </c>
      <c r="M2277" s="4" t="s">
        <v>171</v>
      </c>
      <c r="N2277" s="4">
        <v>388001</v>
      </c>
      <c r="O2277" s="4" t="s">
        <v>66317</v>
      </c>
      <c r="P2277" s="4">
        <v>8043050144</v>
      </c>
      <c r="Q2277" s="31" t="s">
        <v>66312</v>
      </c>
      <c r="R2277" s="4"/>
      <c r="S2277" s="13" t="s">
        <v>193887</v>
      </c>
      <c r="T2277" s="13"/>
      <c r="U2277" s="13"/>
      <c r="V2277" s="13"/>
      <c r="W2277" s="13"/>
    </row>
    <row r="2278" spans="1:23" x14ac:dyDescent="0.25">
      <c r="A2278" s="4" t="s">
        <v>69006</v>
      </c>
      <c r="B2278" s="4" t="s">
        <v>6108</v>
      </c>
      <c r="C2278" s="4" t="s">
        <v>2395</v>
      </c>
      <c r="D2278" s="4" t="s">
        <v>111</v>
      </c>
      <c r="E2278" s="4" t="s">
        <v>74</v>
      </c>
      <c r="F2278" s="4">
        <v>9428479879</v>
      </c>
      <c r="G2278" s="4">
        <v>9426420296</v>
      </c>
      <c r="H2278" s="4" t="s">
        <v>69005</v>
      </c>
      <c r="I2278" s="4"/>
      <c r="J2278" s="4" t="s">
        <v>69007</v>
      </c>
      <c r="L2278" s="4" t="s">
        <v>69008</v>
      </c>
      <c r="M2278" s="4" t="s">
        <v>171</v>
      </c>
      <c r="N2278" s="4">
        <v>388540</v>
      </c>
      <c r="O2278" s="4"/>
      <c r="P2278" s="4">
        <v>8048118802</v>
      </c>
      <c r="Q2278" s="31"/>
      <c r="R2278" s="4"/>
      <c r="S2278" s="13" t="s">
        <v>69004</v>
      </c>
      <c r="T2278" s="13"/>
      <c r="U2278" s="13"/>
      <c r="V2278" s="13"/>
      <c r="W2278" s="13"/>
    </row>
    <row r="2279" spans="1:23" ht="45" x14ac:dyDescent="0.25">
      <c r="A2279" s="4" t="s">
        <v>77888</v>
      </c>
      <c r="B2279" s="4" t="s">
        <v>6108</v>
      </c>
      <c r="C2279" s="4" t="s">
        <v>20373</v>
      </c>
      <c r="D2279" s="4" t="s">
        <v>188</v>
      </c>
      <c r="E2279" s="4" t="s">
        <v>825</v>
      </c>
      <c r="F2279" s="4">
        <v>9586955533</v>
      </c>
      <c r="G2279" s="4">
        <v>9586655533</v>
      </c>
      <c r="H2279" s="4" t="s">
        <v>77886</v>
      </c>
      <c r="I2279" s="4" t="s">
        <v>77887</v>
      </c>
      <c r="J2279" s="4" t="s">
        <v>77889</v>
      </c>
      <c r="L2279" s="4" t="s">
        <v>11310</v>
      </c>
      <c r="M2279" s="4" t="s">
        <v>171</v>
      </c>
      <c r="N2279" s="4">
        <v>388001</v>
      </c>
      <c r="O2279" s="4"/>
      <c r="P2279" s="4">
        <v>8048712633</v>
      </c>
      <c r="Q2279" s="31" t="s">
        <v>77885</v>
      </c>
      <c r="R2279" s="4"/>
      <c r="S2279" s="13" t="s">
        <v>225560</v>
      </c>
      <c r="T2279" s="13"/>
      <c r="U2279" s="13"/>
      <c r="V2279" s="13"/>
      <c r="W2279" s="13"/>
    </row>
    <row r="2280" spans="1:23" x14ac:dyDescent="0.25">
      <c r="A2280" s="4" t="s">
        <v>77925</v>
      </c>
      <c r="B2280" s="4" t="s">
        <v>6108</v>
      </c>
      <c r="C2280" s="4" t="s">
        <v>7088</v>
      </c>
      <c r="D2280" s="4" t="s">
        <v>57940</v>
      </c>
      <c r="E2280" s="4" t="s">
        <v>34</v>
      </c>
      <c r="F2280" s="4">
        <v>9898533104</v>
      </c>
      <c r="G2280" s="4"/>
      <c r="H2280" s="4" t="s">
        <v>77924</v>
      </c>
      <c r="I2280" s="4"/>
      <c r="J2280" s="4" t="s">
        <v>77926</v>
      </c>
      <c r="L2280" s="4" t="s">
        <v>75722</v>
      </c>
      <c r="M2280" s="4" t="s">
        <v>171</v>
      </c>
      <c r="N2280" s="4">
        <v>388001</v>
      </c>
      <c r="O2280" s="4"/>
      <c r="P2280" s="4">
        <v>8079459845</v>
      </c>
      <c r="Q2280" s="31" t="s">
        <v>77922</v>
      </c>
      <c r="R2280" s="4"/>
      <c r="S2280" s="13" t="s">
        <v>77923</v>
      </c>
      <c r="T2280" s="13"/>
      <c r="U2280" s="13"/>
      <c r="V2280" s="13"/>
      <c r="W2280" s="13"/>
    </row>
    <row r="2281" spans="1:23" ht="45" x14ac:dyDescent="0.25">
      <c r="A2281" s="4" t="s">
        <v>85342</v>
      </c>
      <c r="B2281" s="4" t="s">
        <v>6108</v>
      </c>
      <c r="C2281" s="4" t="s">
        <v>2132</v>
      </c>
      <c r="D2281" s="4" t="s">
        <v>188</v>
      </c>
      <c r="E2281" s="4" t="s">
        <v>34</v>
      </c>
      <c r="F2281" s="4">
        <v>9727751325</v>
      </c>
      <c r="G2281" s="4"/>
      <c r="H2281" s="4" t="s">
        <v>85341</v>
      </c>
      <c r="I2281" s="4"/>
      <c r="J2281" s="4" t="s">
        <v>85343</v>
      </c>
      <c r="L2281" s="4" t="s">
        <v>85344</v>
      </c>
      <c r="M2281" s="4" t="s">
        <v>171</v>
      </c>
      <c r="N2281" s="4">
        <v>388001</v>
      </c>
      <c r="O2281" s="4"/>
      <c r="P2281" s="4">
        <v>8045325372</v>
      </c>
      <c r="Q2281" s="31" t="s">
        <v>206559</v>
      </c>
      <c r="R2281" s="4"/>
      <c r="S2281" s="13" t="s">
        <v>193888</v>
      </c>
      <c r="T2281" s="13"/>
      <c r="U2281" s="13"/>
      <c r="V2281" s="13"/>
      <c r="W2281" s="13"/>
    </row>
    <row r="2282" spans="1:23" x14ac:dyDescent="0.25">
      <c r="A2282" s="4" t="s">
        <v>85853</v>
      </c>
      <c r="B2282" s="4" t="s">
        <v>6108</v>
      </c>
      <c r="C2282" s="4" t="s">
        <v>4972</v>
      </c>
      <c r="D2282" s="4" t="s">
        <v>188</v>
      </c>
      <c r="E2282" s="4" t="s">
        <v>27</v>
      </c>
      <c r="F2282" s="4">
        <v>9722990354</v>
      </c>
      <c r="G2282" s="4">
        <v>8128585388</v>
      </c>
      <c r="H2282" s="4" t="s">
        <v>85851</v>
      </c>
      <c r="I2282" s="4" t="s">
        <v>85852</v>
      </c>
      <c r="J2282" s="4" t="s">
        <v>85854</v>
      </c>
      <c r="L2282" s="4" t="s">
        <v>85855</v>
      </c>
      <c r="M2282" s="4" t="s">
        <v>171</v>
      </c>
      <c r="N2282" s="4">
        <v>388120</v>
      </c>
      <c r="O2282" s="4" t="s">
        <v>85856</v>
      </c>
      <c r="P2282" s="4">
        <v>8048587713</v>
      </c>
      <c r="Q2282" s="31" t="s">
        <v>85849</v>
      </c>
      <c r="R2282" s="4"/>
      <c r="S2282" s="13" t="s">
        <v>85850</v>
      </c>
      <c r="T2282" s="13"/>
      <c r="U2282" s="13"/>
      <c r="V2282" s="13"/>
      <c r="W2282" s="13"/>
    </row>
    <row r="2283" spans="1:23" x14ac:dyDescent="0.25">
      <c r="A2283" s="4" t="s">
        <v>86881</v>
      </c>
      <c r="B2283" s="4" t="s">
        <v>6108</v>
      </c>
      <c r="C2283" s="4" t="s">
        <v>6108</v>
      </c>
      <c r="D2283" s="4"/>
      <c r="E2283" s="4" t="s">
        <v>34</v>
      </c>
      <c r="F2283" s="4">
        <v>9375228938</v>
      </c>
      <c r="G2283" s="4"/>
      <c r="H2283" s="4" t="s">
        <v>86880</v>
      </c>
      <c r="I2283" s="4"/>
      <c r="J2283" s="4" t="s">
        <v>86882</v>
      </c>
      <c r="L2283" s="4" t="s">
        <v>86883</v>
      </c>
      <c r="M2283" s="4" t="s">
        <v>171</v>
      </c>
      <c r="N2283" s="4">
        <v>388120</v>
      </c>
      <c r="O2283" s="4"/>
      <c r="P2283" s="4">
        <v>8046065233</v>
      </c>
      <c r="Q2283" s="31" t="s">
        <v>86879</v>
      </c>
      <c r="R2283" s="4"/>
      <c r="S2283" s="13" t="s">
        <v>225561</v>
      </c>
      <c r="T2283" s="13"/>
      <c r="U2283" s="13"/>
      <c r="V2283" s="13"/>
      <c r="W2283" s="13"/>
    </row>
    <row r="2284" spans="1:23" x14ac:dyDescent="0.25">
      <c r="A2284" s="4" t="s">
        <v>87280</v>
      </c>
      <c r="B2284" s="4" t="s">
        <v>6108</v>
      </c>
      <c r="C2284" s="4" t="s">
        <v>1336</v>
      </c>
      <c r="D2284" s="4" t="s">
        <v>87278</v>
      </c>
      <c r="E2284" s="4" t="s">
        <v>27</v>
      </c>
      <c r="F2284" s="4">
        <v>9879688235</v>
      </c>
      <c r="G2284" s="4">
        <v>9601777569</v>
      </c>
      <c r="H2284" s="4" t="s">
        <v>87279</v>
      </c>
      <c r="I2284" s="4"/>
      <c r="J2284" s="4" t="s">
        <v>87281</v>
      </c>
      <c r="L2284" s="4" t="s">
        <v>72644</v>
      </c>
      <c r="M2284" s="4" t="s">
        <v>171</v>
      </c>
      <c r="N2284" s="4">
        <v>388180</v>
      </c>
      <c r="O2284" s="4" t="s">
        <v>87282</v>
      </c>
      <c r="P2284" s="4">
        <v>8045356223</v>
      </c>
      <c r="Q2284" s="31"/>
      <c r="R2284" s="4"/>
      <c r="S2284" s="13" t="s">
        <v>212078</v>
      </c>
      <c r="T2284" s="13"/>
      <c r="U2284" s="13"/>
      <c r="V2284" s="13"/>
      <c r="W2284" s="13"/>
    </row>
    <row r="2285" spans="1:23" x14ac:dyDescent="0.25">
      <c r="A2285" s="4" t="s">
        <v>90479</v>
      </c>
      <c r="B2285" s="4" t="s">
        <v>6108</v>
      </c>
      <c r="C2285" s="4" t="s">
        <v>2189</v>
      </c>
      <c r="D2285" s="4" t="s">
        <v>1523</v>
      </c>
      <c r="E2285" s="4" t="s">
        <v>34</v>
      </c>
      <c r="F2285" s="4">
        <v>9998524296</v>
      </c>
      <c r="G2285" s="4">
        <v>9825670806</v>
      </c>
      <c r="H2285" s="4" t="s">
        <v>90477</v>
      </c>
      <c r="I2285" s="4" t="s">
        <v>90478</v>
      </c>
      <c r="J2285" s="4" t="s">
        <v>90480</v>
      </c>
      <c r="L2285" s="4" t="s">
        <v>90481</v>
      </c>
      <c r="M2285" s="4" t="s">
        <v>171</v>
      </c>
      <c r="N2285" s="4">
        <v>388001</v>
      </c>
      <c r="O2285" s="4"/>
      <c r="P2285" s="4">
        <v>8071814232</v>
      </c>
      <c r="Q2285" s="31"/>
      <c r="R2285" s="4"/>
      <c r="S2285" s="13" t="s">
        <v>199083</v>
      </c>
      <c r="T2285" s="13"/>
      <c r="U2285" s="13"/>
      <c r="V2285" s="13"/>
      <c r="W2285" s="13"/>
    </row>
    <row r="2286" spans="1:23" x14ac:dyDescent="0.25">
      <c r="A2286" s="4" t="s">
        <v>97727</v>
      </c>
      <c r="B2286" s="4" t="s">
        <v>6108</v>
      </c>
      <c r="C2286" s="4" t="s">
        <v>63255</v>
      </c>
      <c r="D2286" s="4" t="s">
        <v>188</v>
      </c>
      <c r="E2286" s="4" t="s">
        <v>65</v>
      </c>
      <c r="F2286" s="4">
        <v>8511555006</v>
      </c>
      <c r="G2286" s="4">
        <v>9825231801</v>
      </c>
      <c r="H2286" s="4" t="s">
        <v>97725</v>
      </c>
      <c r="I2286" s="4" t="s">
        <v>97726</v>
      </c>
      <c r="J2286" s="4" t="s">
        <v>97728</v>
      </c>
      <c r="L2286" s="4" t="s">
        <v>97729</v>
      </c>
      <c r="M2286" s="4" t="s">
        <v>171</v>
      </c>
      <c r="N2286" s="4">
        <v>388001</v>
      </c>
      <c r="O2286" s="4"/>
      <c r="P2286" s="4">
        <v>8071862455</v>
      </c>
      <c r="Q2286" s="31"/>
      <c r="R2286" s="4"/>
      <c r="S2286" s="13" t="s">
        <v>212079</v>
      </c>
      <c r="T2286" s="13"/>
      <c r="U2286" s="13"/>
      <c r="V2286" s="13"/>
      <c r="W2286" s="13"/>
    </row>
    <row r="2287" spans="1:23" ht="45" x14ac:dyDescent="0.25">
      <c r="A2287" s="4" t="s">
        <v>99400</v>
      </c>
      <c r="B2287" s="4" t="s">
        <v>6108</v>
      </c>
      <c r="C2287" s="4" t="s">
        <v>4272</v>
      </c>
      <c r="D2287" s="4" t="s">
        <v>188</v>
      </c>
      <c r="E2287" s="4"/>
      <c r="F2287" s="4">
        <v>9974852631</v>
      </c>
      <c r="G2287" s="4"/>
      <c r="H2287" s="4" t="s">
        <v>99399</v>
      </c>
      <c r="I2287" s="4"/>
      <c r="J2287" s="4" t="s">
        <v>99401</v>
      </c>
      <c r="L2287" s="4" t="s">
        <v>99402</v>
      </c>
      <c r="M2287" s="4" t="s">
        <v>171</v>
      </c>
      <c r="N2287" s="4">
        <v>388001</v>
      </c>
      <c r="O2287" s="4"/>
      <c r="P2287" s="4">
        <v>8048016216</v>
      </c>
      <c r="Q2287" s="31" t="s">
        <v>99398</v>
      </c>
      <c r="R2287" s="4"/>
      <c r="S2287" s="13" t="s">
        <v>193889</v>
      </c>
      <c r="T2287" s="13"/>
      <c r="U2287" s="13"/>
      <c r="V2287" s="13"/>
      <c r="W2287" s="13"/>
    </row>
    <row r="2288" spans="1:23" x14ac:dyDescent="0.25">
      <c r="A2288" s="4" t="s">
        <v>107378</v>
      </c>
      <c r="B2288" s="4" t="s">
        <v>6108</v>
      </c>
      <c r="C2288" s="4" t="s">
        <v>107376</v>
      </c>
      <c r="D2288" s="4" t="s">
        <v>6380</v>
      </c>
      <c r="E2288" s="4" t="s">
        <v>27</v>
      </c>
      <c r="F2288" s="4">
        <v>9824440594</v>
      </c>
      <c r="G2288" s="4">
        <v>9825540594</v>
      </c>
      <c r="H2288" s="4" t="s">
        <v>107377</v>
      </c>
      <c r="I2288" s="4"/>
      <c r="J2288" s="4" t="s">
        <v>107379</v>
      </c>
      <c r="L2288" s="4" t="s">
        <v>107380</v>
      </c>
      <c r="M2288" s="4" t="s">
        <v>171</v>
      </c>
      <c r="N2288" s="4">
        <v>388325</v>
      </c>
      <c r="O2288" s="4" t="s">
        <v>107381</v>
      </c>
      <c r="P2288" s="4">
        <v>8046071902</v>
      </c>
      <c r="Q2288" s="31"/>
      <c r="R2288" s="4"/>
      <c r="S2288" s="13" t="s">
        <v>199084</v>
      </c>
      <c r="T2288" s="13"/>
      <c r="U2288" s="13"/>
      <c r="V2288" s="13"/>
      <c r="W2288" s="13"/>
    </row>
    <row r="2289" spans="1:23" ht="45" x14ac:dyDescent="0.25">
      <c r="A2289" s="4" t="s">
        <v>109304</v>
      </c>
      <c r="B2289" s="4" t="s">
        <v>6108</v>
      </c>
      <c r="C2289" s="4" t="s">
        <v>6729</v>
      </c>
      <c r="D2289" s="4" t="s">
        <v>188</v>
      </c>
      <c r="E2289" s="4" t="s">
        <v>34</v>
      </c>
      <c r="F2289" s="4">
        <v>7046032565</v>
      </c>
      <c r="G2289" s="4">
        <v>9979432565</v>
      </c>
      <c r="H2289" s="4" t="s">
        <v>109302</v>
      </c>
      <c r="I2289" s="4" t="s">
        <v>109303</v>
      </c>
      <c r="J2289" s="4" t="s">
        <v>109305</v>
      </c>
      <c r="L2289" s="4" t="s">
        <v>109306</v>
      </c>
      <c r="M2289" s="4" t="s">
        <v>171</v>
      </c>
      <c r="N2289" s="4">
        <v>388121</v>
      </c>
      <c r="O2289" s="4" t="s">
        <v>109307</v>
      </c>
      <c r="P2289" s="4">
        <v>8048017656</v>
      </c>
      <c r="Q2289" s="31" t="s">
        <v>109301</v>
      </c>
      <c r="R2289" s="4"/>
      <c r="S2289" s="13" t="s">
        <v>193890</v>
      </c>
      <c r="T2289" s="13"/>
      <c r="U2289" s="13"/>
      <c r="V2289" s="13"/>
      <c r="W2289" s="13"/>
    </row>
    <row r="2290" spans="1:23" ht="45" x14ac:dyDescent="0.25">
      <c r="A2290" s="4" t="s">
        <v>109468</v>
      </c>
      <c r="B2290" s="4" t="s">
        <v>6108</v>
      </c>
      <c r="C2290" s="4" t="s">
        <v>1219</v>
      </c>
      <c r="D2290" s="4" t="s">
        <v>818</v>
      </c>
      <c r="E2290" s="4" t="s">
        <v>34</v>
      </c>
      <c r="F2290" s="4">
        <v>8460446886</v>
      </c>
      <c r="G2290" s="4">
        <v>9825032907</v>
      </c>
      <c r="H2290" s="4" t="s">
        <v>109467</v>
      </c>
      <c r="I2290" s="4"/>
      <c r="J2290" s="4" t="s">
        <v>109469</v>
      </c>
      <c r="L2290" s="4" t="s">
        <v>109470</v>
      </c>
      <c r="M2290" s="4" t="s">
        <v>171</v>
      </c>
      <c r="N2290" s="4">
        <v>388001</v>
      </c>
      <c r="O2290" s="4"/>
      <c r="P2290" s="4">
        <v>8046065157</v>
      </c>
      <c r="Q2290" s="31" t="s">
        <v>206560</v>
      </c>
      <c r="R2290" s="4"/>
      <c r="S2290" s="13" t="s">
        <v>193891</v>
      </c>
      <c r="T2290" s="13"/>
      <c r="U2290" s="13"/>
      <c r="V2290" s="13"/>
      <c r="W2290" s="13"/>
    </row>
    <row r="2291" spans="1:23" ht="30" x14ac:dyDescent="0.25">
      <c r="A2291" s="4" t="s">
        <v>120806</v>
      </c>
      <c r="B2291" s="4" t="s">
        <v>6108</v>
      </c>
      <c r="C2291" s="4" t="s">
        <v>7133</v>
      </c>
      <c r="D2291" s="4" t="s">
        <v>36094</v>
      </c>
      <c r="E2291" s="4" t="s">
        <v>27</v>
      </c>
      <c r="F2291" s="4">
        <v>9824918499</v>
      </c>
      <c r="G2291" s="4"/>
      <c r="H2291" s="4" t="s">
        <v>120805</v>
      </c>
      <c r="I2291" s="4"/>
      <c r="J2291" s="4" t="s">
        <v>120807</v>
      </c>
      <c r="L2291" s="4" t="s">
        <v>120808</v>
      </c>
      <c r="M2291" s="4" t="s">
        <v>171</v>
      </c>
      <c r="N2291" s="4">
        <v>388001</v>
      </c>
      <c r="O2291" s="4"/>
      <c r="P2291" s="4"/>
      <c r="Q2291" s="31" t="s">
        <v>120804</v>
      </c>
      <c r="R2291" s="4"/>
      <c r="S2291" s="13" t="s">
        <v>120804</v>
      </c>
      <c r="T2291" s="13"/>
      <c r="U2291" s="13"/>
      <c r="V2291" s="13"/>
      <c r="W2291" s="13"/>
    </row>
    <row r="2292" spans="1:23" ht="45" x14ac:dyDescent="0.25">
      <c r="A2292" s="4" t="s">
        <v>126117</v>
      </c>
      <c r="B2292" s="4" t="s">
        <v>6108</v>
      </c>
      <c r="C2292" s="4" t="s">
        <v>12825</v>
      </c>
      <c r="D2292" s="4" t="s">
        <v>111</v>
      </c>
      <c r="E2292" s="4" t="s">
        <v>27</v>
      </c>
      <c r="F2292" s="4">
        <v>7600021342</v>
      </c>
      <c r="G2292" s="4">
        <v>9909429511</v>
      </c>
      <c r="H2292" s="4" t="s">
        <v>126116</v>
      </c>
      <c r="I2292" s="4"/>
      <c r="J2292" s="4" t="s">
        <v>126118</v>
      </c>
      <c r="L2292" s="4" t="s">
        <v>126119</v>
      </c>
      <c r="M2292" s="4" t="s">
        <v>171</v>
      </c>
      <c r="N2292" s="4">
        <v>388001</v>
      </c>
      <c r="O2292" s="4" t="s">
        <v>126120</v>
      </c>
      <c r="P2292" s="4"/>
      <c r="Q2292" s="31" t="s">
        <v>206561</v>
      </c>
      <c r="R2292" s="4"/>
      <c r="S2292" s="13" t="s">
        <v>212080</v>
      </c>
      <c r="T2292" s="13"/>
      <c r="U2292" s="13"/>
      <c r="V2292" s="13"/>
      <c r="W2292" s="13"/>
    </row>
    <row r="2293" spans="1:23" ht="45" x14ac:dyDescent="0.25">
      <c r="A2293" s="4" t="s">
        <v>138920</v>
      </c>
      <c r="B2293" s="4" t="s">
        <v>6108</v>
      </c>
      <c r="C2293" s="4" t="s">
        <v>43</v>
      </c>
      <c r="D2293" s="4" t="s">
        <v>138918</v>
      </c>
      <c r="E2293" s="4" t="s">
        <v>27</v>
      </c>
      <c r="F2293" s="4">
        <v>9998771801</v>
      </c>
      <c r="G2293" s="4">
        <v>8401682111</v>
      </c>
      <c r="H2293" s="4" t="s">
        <v>138919</v>
      </c>
      <c r="I2293" s="4"/>
      <c r="J2293" s="4" t="s">
        <v>138921</v>
      </c>
      <c r="L2293" s="4" t="s">
        <v>138922</v>
      </c>
      <c r="M2293" s="4" t="s">
        <v>171</v>
      </c>
      <c r="N2293" s="4">
        <v>388120</v>
      </c>
      <c r="O2293" s="4"/>
      <c r="P2293" s="4"/>
      <c r="Q2293" s="31" t="s">
        <v>138917</v>
      </c>
      <c r="R2293" s="4"/>
      <c r="S2293" s="13" t="s">
        <v>199085</v>
      </c>
      <c r="T2293" s="13"/>
      <c r="U2293" s="13"/>
      <c r="V2293" s="13"/>
      <c r="W2293" s="13"/>
    </row>
    <row r="2294" spans="1:23" x14ac:dyDescent="0.25">
      <c r="A2294" s="4" t="s">
        <v>135143</v>
      </c>
      <c r="B2294" s="4" t="s">
        <v>6108</v>
      </c>
      <c r="C2294" s="4" t="s">
        <v>8164</v>
      </c>
      <c r="D2294" s="4"/>
      <c r="E2294" s="4" t="s">
        <v>9029</v>
      </c>
      <c r="F2294" s="4">
        <v>9033340455</v>
      </c>
      <c r="G2294" s="4">
        <v>9979244367</v>
      </c>
      <c r="H2294" s="4" t="s">
        <v>145249</v>
      </c>
      <c r="I2294" s="4" t="s">
        <v>145250</v>
      </c>
      <c r="J2294" s="4" t="s">
        <v>145251</v>
      </c>
      <c r="L2294" s="4" t="s">
        <v>145252</v>
      </c>
      <c r="M2294" s="4" t="s">
        <v>171</v>
      </c>
      <c r="N2294" s="4">
        <v>380001</v>
      </c>
      <c r="O2294" s="4" t="s">
        <v>30507</v>
      </c>
      <c r="P2294" s="4"/>
      <c r="Q2294" s="31" t="s">
        <v>145247</v>
      </c>
      <c r="R2294" s="4"/>
      <c r="S2294" s="13" t="s">
        <v>145248</v>
      </c>
      <c r="T2294" s="13"/>
      <c r="U2294" s="13"/>
      <c r="V2294" s="13"/>
      <c r="W2294" s="13"/>
    </row>
    <row r="2295" spans="1:23" ht="45" x14ac:dyDescent="0.25">
      <c r="A2295" s="4" t="s">
        <v>147970</v>
      </c>
      <c r="B2295" s="4" t="s">
        <v>6108</v>
      </c>
      <c r="C2295" s="4" t="s">
        <v>4972</v>
      </c>
      <c r="D2295" s="4" t="s">
        <v>6121</v>
      </c>
      <c r="E2295" s="4" t="s">
        <v>34</v>
      </c>
      <c r="F2295" s="4">
        <v>9904154976</v>
      </c>
      <c r="G2295" s="4">
        <v>9428481323</v>
      </c>
      <c r="H2295" s="4" t="s">
        <v>147969</v>
      </c>
      <c r="I2295" s="4"/>
      <c r="J2295" s="4" t="s">
        <v>147971</v>
      </c>
      <c r="L2295" s="4" t="s">
        <v>147972</v>
      </c>
      <c r="M2295" s="4" t="s">
        <v>171</v>
      </c>
      <c r="N2295" s="4">
        <v>388001</v>
      </c>
      <c r="O2295" s="4"/>
      <c r="P2295" s="4"/>
      <c r="Q2295" s="31" t="s">
        <v>206562</v>
      </c>
      <c r="R2295" s="4"/>
      <c r="S2295" s="13" t="s">
        <v>193892</v>
      </c>
      <c r="T2295" s="13"/>
      <c r="U2295" s="13"/>
      <c r="V2295" s="13"/>
      <c r="W2295" s="13"/>
    </row>
    <row r="2296" spans="1:23" ht="45" x14ac:dyDescent="0.25">
      <c r="A2296" s="4" t="s">
        <v>153540</v>
      </c>
      <c r="B2296" s="4" t="s">
        <v>6108</v>
      </c>
      <c r="C2296" s="4" t="s">
        <v>2054</v>
      </c>
      <c r="D2296" s="4" t="s">
        <v>111</v>
      </c>
      <c r="E2296" s="4" t="s">
        <v>153537</v>
      </c>
      <c r="F2296" s="4">
        <v>9374010730</v>
      </c>
      <c r="G2296" s="4"/>
      <c r="H2296" s="4" t="s">
        <v>153538</v>
      </c>
      <c r="I2296" s="4" t="s">
        <v>153539</v>
      </c>
      <c r="J2296" s="4" t="s">
        <v>153541</v>
      </c>
      <c r="L2296" s="4" t="s">
        <v>68173</v>
      </c>
      <c r="M2296" s="4" t="s">
        <v>171</v>
      </c>
      <c r="N2296" s="4">
        <v>388370</v>
      </c>
      <c r="O2296" s="4" t="s">
        <v>153542</v>
      </c>
      <c r="P2296" s="4"/>
      <c r="Q2296" s="31" t="s">
        <v>153536</v>
      </c>
      <c r="R2296" s="4"/>
      <c r="S2296" s="13" t="s">
        <v>193893</v>
      </c>
      <c r="T2296" s="13"/>
      <c r="U2296" s="13"/>
      <c r="V2296" s="13"/>
      <c r="W2296" s="13"/>
    </row>
    <row r="2297" spans="1:23" x14ac:dyDescent="0.25">
      <c r="A2297" s="4" t="s">
        <v>166521</v>
      </c>
      <c r="B2297" s="4" t="s">
        <v>6108</v>
      </c>
      <c r="C2297" s="4" t="s">
        <v>5110</v>
      </c>
      <c r="D2297" s="4" t="s">
        <v>1523</v>
      </c>
      <c r="E2297" s="4" t="s">
        <v>34</v>
      </c>
      <c r="F2297" s="4">
        <v>8866282839</v>
      </c>
      <c r="G2297" s="4">
        <v>9879444471</v>
      </c>
      <c r="H2297" s="4" t="s">
        <v>166520</v>
      </c>
      <c r="I2297" s="4"/>
      <c r="J2297" s="4" t="s">
        <v>166522</v>
      </c>
      <c r="L2297" s="4"/>
      <c r="M2297" s="4" t="s">
        <v>171</v>
      </c>
      <c r="N2297" s="4">
        <v>388001</v>
      </c>
      <c r="O2297" s="4"/>
      <c r="P2297" s="4">
        <v>8048404679</v>
      </c>
      <c r="Q2297" s="31" t="s">
        <v>166519</v>
      </c>
      <c r="R2297" s="4"/>
      <c r="S2297" s="4"/>
      <c r="T2297" s="4"/>
      <c r="U2297" s="4"/>
      <c r="V2297" s="4"/>
      <c r="W2297" s="4"/>
    </row>
    <row r="2298" spans="1:23" x14ac:dyDescent="0.25">
      <c r="A2298" s="4" t="s">
        <v>171374</v>
      </c>
      <c r="B2298" s="4" t="s">
        <v>6108</v>
      </c>
      <c r="C2298" s="4" t="s">
        <v>4392</v>
      </c>
      <c r="D2298" s="4"/>
      <c r="E2298" s="4" t="s">
        <v>74</v>
      </c>
      <c r="F2298" s="4">
        <v>9898093663</v>
      </c>
      <c r="G2298" s="4">
        <v>9328964191</v>
      </c>
      <c r="H2298" s="4" t="s">
        <v>171373</v>
      </c>
      <c r="I2298" s="4"/>
      <c r="J2298" s="4" t="s">
        <v>171375</v>
      </c>
      <c r="L2298" s="4" t="s">
        <v>2840</v>
      </c>
      <c r="M2298" s="4" t="s">
        <v>171</v>
      </c>
      <c r="N2298" s="4">
        <v>388001</v>
      </c>
      <c r="O2298" s="4"/>
      <c r="P2298" s="4">
        <v>8043052549</v>
      </c>
      <c r="Q2298" s="31" t="s">
        <v>171372</v>
      </c>
      <c r="R2298" s="4"/>
      <c r="S2298" s="13" t="s">
        <v>212081</v>
      </c>
      <c r="T2298" s="13"/>
      <c r="U2298" s="13"/>
      <c r="V2298" s="13"/>
      <c r="W2298" s="13"/>
    </row>
    <row r="2299" spans="1:23" x14ac:dyDescent="0.25">
      <c r="A2299" s="4" t="s">
        <v>171474</v>
      </c>
      <c r="B2299" s="4" t="s">
        <v>6108</v>
      </c>
      <c r="C2299" s="4" t="s">
        <v>956</v>
      </c>
      <c r="D2299" s="4" t="s">
        <v>4487</v>
      </c>
      <c r="E2299" s="4" t="s">
        <v>74</v>
      </c>
      <c r="F2299" s="4">
        <v>9328525165</v>
      </c>
      <c r="G2299" s="4"/>
      <c r="H2299" s="4" t="s">
        <v>171473</v>
      </c>
      <c r="I2299" s="4"/>
      <c r="J2299" s="4" t="s">
        <v>171475</v>
      </c>
      <c r="L2299" s="4" t="s">
        <v>59233</v>
      </c>
      <c r="M2299" s="4" t="s">
        <v>171</v>
      </c>
      <c r="N2299" s="4">
        <v>388001</v>
      </c>
      <c r="O2299" s="4"/>
      <c r="P2299" s="4">
        <v>8071877433</v>
      </c>
      <c r="Q2299" s="31" t="s">
        <v>171472</v>
      </c>
      <c r="R2299" s="4"/>
      <c r="S2299" s="4"/>
      <c r="T2299" s="4"/>
      <c r="U2299" s="4"/>
      <c r="V2299" s="4"/>
      <c r="W2299" s="4"/>
    </row>
    <row r="2300" spans="1:23" ht="45" x14ac:dyDescent="0.25">
      <c r="A2300" s="4" t="s">
        <v>188857</v>
      </c>
      <c r="B2300" s="4" t="s">
        <v>6108</v>
      </c>
      <c r="C2300" s="4" t="s">
        <v>34842</v>
      </c>
      <c r="D2300" s="4" t="s">
        <v>8022</v>
      </c>
      <c r="E2300" s="4" t="s">
        <v>27936</v>
      </c>
      <c r="F2300" s="4">
        <v>9998453495</v>
      </c>
      <c r="G2300" s="4"/>
      <c r="H2300" s="4" t="s">
        <v>188855</v>
      </c>
      <c r="I2300" s="4" t="s">
        <v>188856</v>
      </c>
      <c r="J2300" s="4" t="s">
        <v>188858</v>
      </c>
      <c r="L2300" s="4" t="s">
        <v>188859</v>
      </c>
      <c r="M2300" s="4" t="s">
        <v>171</v>
      </c>
      <c r="N2300" s="4">
        <v>388001</v>
      </c>
      <c r="O2300" s="4" t="s">
        <v>188860</v>
      </c>
      <c r="P2300" s="4">
        <v>8048561818</v>
      </c>
      <c r="Q2300" s="31" t="s">
        <v>188854</v>
      </c>
      <c r="R2300" s="4"/>
      <c r="S2300" s="4"/>
      <c r="T2300" s="4"/>
      <c r="U2300" s="4"/>
      <c r="V2300" s="4"/>
      <c r="W2300" s="4"/>
    </row>
    <row r="2301" spans="1:23" x14ac:dyDescent="0.25">
      <c r="A2301" s="4" t="s">
        <v>28902</v>
      </c>
      <c r="B2301" s="4" t="s">
        <v>20587</v>
      </c>
      <c r="C2301" s="4" t="s">
        <v>7751</v>
      </c>
      <c r="D2301" s="4" t="s">
        <v>2834</v>
      </c>
      <c r="E2301" s="4" t="s">
        <v>84</v>
      </c>
      <c r="F2301" s="4">
        <v>7780126128</v>
      </c>
      <c r="G2301" s="4"/>
      <c r="H2301" s="4" t="s">
        <v>28901</v>
      </c>
      <c r="I2301" s="4"/>
      <c r="J2301" s="4" t="s">
        <v>28903</v>
      </c>
      <c r="L2301" s="4" t="s">
        <v>28904</v>
      </c>
      <c r="M2301" s="4" t="s">
        <v>1732</v>
      </c>
      <c r="N2301" s="4">
        <v>515001</v>
      </c>
      <c r="O2301" s="4"/>
      <c r="P2301" s="4">
        <v>8048415401</v>
      </c>
      <c r="Q2301" s="31"/>
      <c r="R2301" s="4"/>
      <c r="S2301" s="13" t="s">
        <v>199086</v>
      </c>
      <c r="T2301" s="13"/>
      <c r="U2301" s="13"/>
      <c r="V2301" s="13"/>
      <c r="W2301" s="13"/>
    </row>
    <row r="2302" spans="1:23" x14ac:dyDescent="0.25">
      <c r="A2302" s="4" t="s">
        <v>30314</v>
      </c>
      <c r="B2302" s="4" t="s">
        <v>20587</v>
      </c>
      <c r="C2302" s="4" t="s">
        <v>28002</v>
      </c>
      <c r="D2302" s="4" t="s">
        <v>194</v>
      </c>
      <c r="E2302" s="4" t="s">
        <v>74</v>
      </c>
      <c r="F2302" s="4">
        <v>9492145928</v>
      </c>
      <c r="G2302" s="4">
        <v>7893973111</v>
      </c>
      <c r="H2302" s="4" t="s">
        <v>30313</v>
      </c>
      <c r="I2302" s="4"/>
      <c r="J2302" s="4" t="s">
        <v>30315</v>
      </c>
      <c r="L2302" s="4" t="s">
        <v>30316</v>
      </c>
      <c r="M2302" s="4" t="s">
        <v>1732</v>
      </c>
      <c r="N2302" s="4">
        <v>515865</v>
      </c>
      <c r="O2302" s="4"/>
      <c r="P2302" s="4">
        <v>8046082048</v>
      </c>
      <c r="Q2302" s="31"/>
      <c r="R2302" s="4"/>
      <c r="S2302" s="13" t="s">
        <v>199087</v>
      </c>
      <c r="T2302" s="13"/>
      <c r="U2302" s="13"/>
      <c r="V2302" s="13"/>
      <c r="W2302" s="13"/>
    </row>
    <row r="2303" spans="1:23" ht="45" x14ac:dyDescent="0.25">
      <c r="A2303" s="4" t="s">
        <v>30341</v>
      </c>
      <c r="B2303" s="4" t="s">
        <v>20587</v>
      </c>
      <c r="C2303" s="4" t="s">
        <v>30339</v>
      </c>
      <c r="D2303" s="4" t="s">
        <v>2834</v>
      </c>
      <c r="E2303" s="4" t="s">
        <v>3931</v>
      </c>
      <c r="F2303" s="4">
        <v>8019366322</v>
      </c>
      <c r="G2303" s="4"/>
      <c r="H2303" s="4" t="s">
        <v>30340</v>
      </c>
      <c r="I2303" s="4"/>
      <c r="J2303" s="4" t="s">
        <v>30342</v>
      </c>
      <c r="L2303" s="4" t="s">
        <v>30343</v>
      </c>
      <c r="M2303" s="4" t="s">
        <v>1732</v>
      </c>
      <c r="N2303" s="4">
        <v>515671</v>
      </c>
      <c r="O2303" s="4"/>
      <c r="P2303" s="4">
        <v>8048620495</v>
      </c>
      <c r="Q2303" s="31" t="s">
        <v>30338</v>
      </c>
      <c r="R2303" s="4"/>
      <c r="S2303" s="13" t="s">
        <v>193894</v>
      </c>
      <c r="T2303" s="13"/>
      <c r="U2303" s="13"/>
      <c r="V2303" s="13"/>
      <c r="W2303" s="13"/>
    </row>
    <row r="2304" spans="1:23" x14ac:dyDescent="0.25">
      <c r="A2304" s="4" t="s">
        <v>33045</v>
      </c>
      <c r="B2304" s="4" t="s">
        <v>20587</v>
      </c>
      <c r="C2304" s="4" t="s">
        <v>28271</v>
      </c>
      <c r="D2304" s="4" t="s">
        <v>149</v>
      </c>
      <c r="E2304" s="4" t="s">
        <v>33042</v>
      </c>
      <c r="F2304" s="4">
        <v>8008089002</v>
      </c>
      <c r="G2304" s="4">
        <v>8374745454</v>
      </c>
      <c r="H2304" s="4" t="s">
        <v>33043</v>
      </c>
      <c r="I2304" s="4" t="s">
        <v>33044</v>
      </c>
      <c r="J2304" s="4" t="s">
        <v>33046</v>
      </c>
      <c r="L2304" s="4"/>
      <c r="M2304" s="4" t="s">
        <v>1732</v>
      </c>
      <c r="N2304" s="4">
        <v>515001</v>
      </c>
      <c r="O2304" s="4" t="s">
        <v>33047</v>
      </c>
      <c r="P2304" s="4">
        <v>8049462693</v>
      </c>
      <c r="Q2304" s="31"/>
      <c r="R2304" s="4"/>
      <c r="S2304" s="13" t="s">
        <v>225562</v>
      </c>
      <c r="T2304" s="13"/>
      <c r="U2304" s="13"/>
      <c r="V2304" s="13"/>
      <c r="W2304" s="13"/>
    </row>
    <row r="2305" spans="1:23" x14ac:dyDescent="0.25">
      <c r="A2305" s="4" t="s">
        <v>36781</v>
      </c>
      <c r="B2305" s="4" t="s">
        <v>20587</v>
      </c>
      <c r="C2305" s="4" t="s">
        <v>36778</v>
      </c>
      <c r="D2305" s="4" t="s">
        <v>10805</v>
      </c>
      <c r="E2305" s="4" t="s">
        <v>34</v>
      </c>
      <c r="F2305" s="4">
        <v>9848119909</v>
      </c>
      <c r="G2305" s="4">
        <v>9844189844</v>
      </c>
      <c r="H2305" s="4" t="s">
        <v>36779</v>
      </c>
      <c r="I2305" s="4" t="s">
        <v>36780</v>
      </c>
      <c r="J2305" s="4" t="s">
        <v>36782</v>
      </c>
      <c r="L2305" s="4" t="s">
        <v>36783</v>
      </c>
      <c r="M2305" s="4" t="s">
        <v>1732</v>
      </c>
      <c r="N2305" s="4">
        <v>515001</v>
      </c>
      <c r="O2305" s="4" t="s">
        <v>36784</v>
      </c>
      <c r="P2305" s="4">
        <v>8048581463</v>
      </c>
      <c r="Q2305" s="31" t="s">
        <v>36777</v>
      </c>
      <c r="R2305" s="4"/>
      <c r="S2305" s="13" t="s">
        <v>225563</v>
      </c>
      <c r="T2305" s="13"/>
      <c r="U2305" s="13"/>
      <c r="V2305" s="13"/>
      <c r="W2305" s="13"/>
    </row>
    <row r="2306" spans="1:23" x14ac:dyDescent="0.25">
      <c r="A2306" s="4" t="s">
        <v>91444</v>
      </c>
      <c r="B2306" s="4" t="s">
        <v>20587</v>
      </c>
      <c r="C2306" s="4" t="s">
        <v>553</v>
      </c>
      <c r="D2306" s="4" t="s">
        <v>91441</v>
      </c>
      <c r="E2306" s="4" t="s">
        <v>235</v>
      </c>
      <c r="F2306" s="4">
        <v>9966668384</v>
      </c>
      <c r="G2306" s="4"/>
      <c r="H2306" s="4" t="s">
        <v>91442</v>
      </c>
      <c r="I2306" s="4" t="s">
        <v>91443</v>
      </c>
      <c r="J2306" s="4" t="s">
        <v>91445</v>
      </c>
      <c r="L2306" s="4" t="s">
        <v>91446</v>
      </c>
      <c r="M2306" s="4" t="s">
        <v>1732</v>
      </c>
      <c r="N2306" s="4">
        <v>515001</v>
      </c>
      <c r="O2306" s="4"/>
      <c r="P2306" s="4">
        <v>8046072703</v>
      </c>
      <c r="Q2306" s="31"/>
      <c r="R2306" s="4"/>
      <c r="S2306" s="13" t="s">
        <v>225564</v>
      </c>
      <c r="T2306" s="13"/>
      <c r="U2306" s="13"/>
      <c r="V2306" s="13"/>
      <c r="W2306" s="13"/>
    </row>
    <row r="2307" spans="1:23" x14ac:dyDescent="0.25">
      <c r="A2307" s="4" t="s">
        <v>128514</v>
      </c>
      <c r="B2307" s="4" t="s">
        <v>20587</v>
      </c>
      <c r="C2307" s="4" t="s">
        <v>20250</v>
      </c>
      <c r="D2307" s="4" t="s">
        <v>3580</v>
      </c>
      <c r="E2307" s="4" t="s">
        <v>27</v>
      </c>
      <c r="F2307" s="4">
        <v>9849234595</v>
      </c>
      <c r="G2307" s="4">
        <v>9849280750</v>
      </c>
      <c r="H2307" s="4" t="s">
        <v>128513</v>
      </c>
      <c r="I2307" s="4"/>
      <c r="J2307" s="4" t="s">
        <v>128515</v>
      </c>
      <c r="L2307" s="4" t="s">
        <v>128516</v>
      </c>
      <c r="M2307" s="4" t="s">
        <v>1732</v>
      </c>
      <c r="N2307" s="4">
        <v>515671</v>
      </c>
      <c r="O2307" s="4"/>
      <c r="P2307" s="4"/>
      <c r="Q2307" s="31" t="s">
        <v>128512</v>
      </c>
      <c r="R2307" s="4"/>
      <c r="S2307" s="13" t="s">
        <v>225565</v>
      </c>
      <c r="T2307" s="13"/>
      <c r="U2307" s="13"/>
      <c r="V2307" s="13"/>
      <c r="W2307" s="13"/>
    </row>
    <row r="2308" spans="1:23" x14ac:dyDescent="0.25">
      <c r="A2308" s="4" t="s">
        <v>156895</v>
      </c>
      <c r="B2308" s="4" t="s">
        <v>20587</v>
      </c>
      <c r="C2308" s="4" t="s">
        <v>156892</v>
      </c>
      <c r="D2308" s="4" t="s">
        <v>7761</v>
      </c>
      <c r="E2308" s="4" t="s">
        <v>27</v>
      </c>
      <c r="F2308" s="4">
        <v>9440288469</v>
      </c>
      <c r="G2308" s="4">
        <v>9849032668</v>
      </c>
      <c r="H2308" s="4" t="s">
        <v>156893</v>
      </c>
      <c r="I2308" s="4" t="s">
        <v>156894</v>
      </c>
      <c r="J2308" s="4" t="s">
        <v>156896</v>
      </c>
      <c r="L2308" s="4" t="s">
        <v>1732</v>
      </c>
      <c r="M2308" s="4" t="s">
        <v>1732</v>
      </c>
      <c r="N2308" s="4">
        <v>515005</v>
      </c>
      <c r="O2308" s="4"/>
      <c r="P2308" s="4"/>
      <c r="Q2308" s="31" t="s">
        <v>204459</v>
      </c>
      <c r="R2308" s="4"/>
      <c r="S2308" s="13" t="s">
        <v>225566</v>
      </c>
      <c r="T2308" s="13"/>
      <c r="U2308" s="13"/>
      <c r="V2308" s="13"/>
      <c r="W2308" s="13"/>
    </row>
    <row r="2309" spans="1:23" x14ac:dyDescent="0.25">
      <c r="A2309" s="4" t="s">
        <v>168428</v>
      </c>
      <c r="B2309" s="4" t="s">
        <v>20587</v>
      </c>
      <c r="C2309" s="4" t="s">
        <v>1887</v>
      </c>
      <c r="D2309" s="4"/>
      <c r="E2309" s="4" t="s">
        <v>27</v>
      </c>
      <c r="F2309" s="4">
        <v>9390046326</v>
      </c>
      <c r="G2309" s="4">
        <v>9394531988</v>
      </c>
      <c r="H2309" s="4" t="s">
        <v>168426</v>
      </c>
      <c r="I2309" s="4" t="s">
        <v>168427</v>
      </c>
      <c r="J2309" s="4" t="s">
        <v>168429</v>
      </c>
      <c r="L2309" s="4" t="s">
        <v>19122</v>
      </c>
      <c r="M2309" s="4" t="s">
        <v>1732</v>
      </c>
      <c r="N2309" s="4">
        <v>515001</v>
      </c>
      <c r="O2309" s="4"/>
      <c r="P2309" s="4">
        <v>8046049821</v>
      </c>
      <c r="Q2309" s="31" t="s">
        <v>168425</v>
      </c>
      <c r="R2309" s="4"/>
      <c r="S2309" s="4"/>
      <c r="T2309" s="4"/>
      <c r="U2309" s="4"/>
      <c r="V2309" s="4"/>
      <c r="W2309" s="4"/>
    </row>
    <row r="2310" spans="1:23" ht="45" x14ac:dyDescent="0.25">
      <c r="A2310" s="4" t="s">
        <v>182100</v>
      </c>
      <c r="B2310" s="4" t="s">
        <v>20587</v>
      </c>
      <c r="C2310" s="4" t="s">
        <v>89528</v>
      </c>
      <c r="D2310" s="4"/>
      <c r="E2310" s="4" t="s">
        <v>34</v>
      </c>
      <c r="F2310" s="4">
        <v>9035830338</v>
      </c>
      <c r="G2310" s="4">
        <v>9916272888</v>
      </c>
      <c r="H2310" s="4" t="s">
        <v>182099</v>
      </c>
      <c r="I2310" s="4"/>
      <c r="J2310" s="4" t="s">
        <v>182101</v>
      </c>
      <c r="L2310" s="4" t="s">
        <v>29447</v>
      </c>
      <c r="M2310" s="4" t="s">
        <v>1732</v>
      </c>
      <c r="N2310" s="4">
        <v>515201</v>
      </c>
      <c r="O2310" s="4" t="s">
        <v>182102</v>
      </c>
      <c r="P2310" s="4">
        <v>8046063704</v>
      </c>
      <c r="Q2310" s="31" t="s">
        <v>182098</v>
      </c>
      <c r="R2310" s="4"/>
      <c r="S2310" s="13" t="s">
        <v>225567</v>
      </c>
      <c r="T2310" s="13"/>
      <c r="U2310" s="13"/>
      <c r="V2310" s="13"/>
      <c r="W2310" s="13"/>
    </row>
    <row r="2311" spans="1:23" x14ac:dyDescent="0.25">
      <c r="A2311" s="4" t="s">
        <v>187114</v>
      </c>
      <c r="B2311" s="4" t="s">
        <v>20587</v>
      </c>
      <c r="C2311" s="4" t="s">
        <v>5485</v>
      </c>
      <c r="D2311" s="4" t="s">
        <v>1037</v>
      </c>
      <c r="E2311" s="4" t="s">
        <v>27</v>
      </c>
      <c r="F2311" s="4">
        <v>9440285369</v>
      </c>
      <c r="G2311" s="4">
        <v>8297776786</v>
      </c>
      <c r="H2311" s="4" t="s">
        <v>187113</v>
      </c>
      <c r="I2311" s="4"/>
      <c r="J2311" s="4" t="s">
        <v>187115</v>
      </c>
      <c r="L2311" s="4" t="s">
        <v>187116</v>
      </c>
      <c r="M2311" s="4" t="s">
        <v>1732</v>
      </c>
      <c r="N2311" s="4">
        <v>515001</v>
      </c>
      <c r="O2311" s="4" t="s">
        <v>187117</v>
      </c>
      <c r="P2311" s="4"/>
      <c r="Q2311" s="31" t="s">
        <v>187112</v>
      </c>
      <c r="R2311" s="4"/>
      <c r="S2311" s="13" t="s">
        <v>199088</v>
      </c>
      <c r="T2311" s="13"/>
      <c r="U2311" s="13"/>
      <c r="V2311" s="13"/>
      <c r="W2311" s="13"/>
    </row>
    <row r="2312" spans="1:23" ht="30" x14ac:dyDescent="0.25">
      <c r="A2312" s="4" t="s">
        <v>19465</v>
      </c>
      <c r="B2312" s="4" t="s">
        <v>19467</v>
      </c>
      <c r="C2312" s="4" t="s">
        <v>1697</v>
      </c>
      <c r="D2312" s="4"/>
      <c r="E2312" s="4" t="s">
        <v>74</v>
      </c>
      <c r="F2312" s="4">
        <v>9906822095</v>
      </c>
      <c r="G2312" s="4">
        <v>9797515103</v>
      </c>
      <c r="H2312" s="4" t="s">
        <v>19463</v>
      </c>
      <c r="I2312" s="4" t="s">
        <v>19464</v>
      </c>
      <c r="J2312" s="4" t="s">
        <v>19466</v>
      </c>
      <c r="L2312" s="4"/>
      <c r="M2312" s="4" t="s">
        <v>2969</v>
      </c>
      <c r="N2312" s="4">
        <v>192101</v>
      </c>
      <c r="O2312" s="4"/>
      <c r="P2312" s="4">
        <v>8048076633</v>
      </c>
      <c r="Q2312" s="31" t="s">
        <v>206563</v>
      </c>
      <c r="R2312" s="4"/>
      <c r="S2312" s="13" t="s">
        <v>193895</v>
      </c>
      <c r="T2312" s="13"/>
      <c r="U2312" s="13"/>
      <c r="V2312" s="13"/>
      <c r="W2312" s="13"/>
    </row>
    <row r="2313" spans="1:23" ht="45" x14ac:dyDescent="0.25">
      <c r="A2313" s="4" t="s">
        <v>29451</v>
      </c>
      <c r="B2313" s="4" t="s">
        <v>19467</v>
      </c>
      <c r="C2313" s="4" t="s">
        <v>2862</v>
      </c>
      <c r="D2313" s="4" t="s">
        <v>17165</v>
      </c>
      <c r="E2313" s="4" t="s">
        <v>27</v>
      </c>
      <c r="F2313" s="4">
        <v>9797192497</v>
      </c>
      <c r="G2313" s="4">
        <v>9377484001</v>
      </c>
      <c r="H2313" s="4" t="s">
        <v>29450</v>
      </c>
      <c r="I2313" s="4"/>
      <c r="J2313" s="4" t="s">
        <v>29452</v>
      </c>
      <c r="L2313" s="4"/>
      <c r="M2313" s="4" t="s">
        <v>2969</v>
      </c>
      <c r="N2313" s="4">
        <v>192101</v>
      </c>
      <c r="O2313" s="4"/>
      <c r="P2313" s="4">
        <v>8048426232</v>
      </c>
      <c r="Q2313" s="31" t="s">
        <v>29449</v>
      </c>
      <c r="R2313" s="4"/>
      <c r="S2313" s="13" t="s">
        <v>199089</v>
      </c>
      <c r="T2313" s="13"/>
      <c r="U2313" s="13"/>
      <c r="V2313" s="13"/>
      <c r="W2313" s="13"/>
    </row>
    <row r="2314" spans="1:23" x14ac:dyDescent="0.25">
      <c r="A2314" s="4" t="s">
        <v>123888</v>
      </c>
      <c r="B2314" s="4" t="s">
        <v>19467</v>
      </c>
      <c r="C2314" s="4" t="s">
        <v>53694</v>
      </c>
      <c r="D2314" s="4" t="s">
        <v>4784</v>
      </c>
      <c r="E2314" s="4" t="s">
        <v>27</v>
      </c>
      <c r="F2314" s="4">
        <v>9797832135</v>
      </c>
      <c r="G2314" s="4"/>
      <c r="H2314" s="4" t="s">
        <v>123887</v>
      </c>
      <c r="I2314" s="4"/>
      <c r="J2314" s="4" t="s">
        <v>123889</v>
      </c>
      <c r="L2314" s="4" t="s">
        <v>123889</v>
      </c>
      <c r="M2314" s="4" t="s">
        <v>2969</v>
      </c>
      <c r="N2314" s="4">
        <v>192101</v>
      </c>
      <c r="O2314" s="4"/>
      <c r="P2314" s="4"/>
      <c r="Q2314" s="31"/>
      <c r="R2314" s="4"/>
      <c r="S2314" s="13" t="s">
        <v>199090</v>
      </c>
      <c r="T2314" s="13"/>
      <c r="U2314" s="13"/>
      <c r="V2314" s="13"/>
      <c r="W2314" s="13"/>
    </row>
    <row r="2315" spans="1:23" x14ac:dyDescent="0.25">
      <c r="A2315" s="4" t="s">
        <v>161494</v>
      </c>
      <c r="B2315" s="4" t="s">
        <v>161496</v>
      </c>
      <c r="C2315" s="4" t="s">
        <v>74</v>
      </c>
      <c r="D2315" s="4"/>
      <c r="E2315" s="4"/>
      <c r="F2315" s="4">
        <v>9948661831</v>
      </c>
      <c r="G2315" s="4"/>
      <c r="H2315" s="4" t="s">
        <v>161493</v>
      </c>
      <c r="I2315" s="4"/>
      <c r="J2315" s="4" t="s">
        <v>161495</v>
      </c>
      <c r="L2315" s="4" t="s">
        <v>668</v>
      </c>
      <c r="M2315" s="4" t="s">
        <v>61</v>
      </c>
      <c r="N2315" s="4">
        <v>500075</v>
      </c>
      <c r="O2315" s="4" t="s">
        <v>161497</v>
      </c>
      <c r="P2315" s="4"/>
      <c r="Q2315" s="31"/>
      <c r="R2315" s="4"/>
      <c r="S2315" s="13" t="s">
        <v>161492</v>
      </c>
      <c r="T2315" s="13"/>
      <c r="U2315" s="13"/>
      <c r="V2315" s="13"/>
      <c r="W2315" s="13"/>
    </row>
    <row r="2316" spans="1:23" x14ac:dyDescent="0.25">
      <c r="A2316" s="4" t="s">
        <v>20778</v>
      </c>
      <c r="B2316" s="4" t="s">
        <v>20780</v>
      </c>
      <c r="C2316" s="4" t="s">
        <v>5425</v>
      </c>
      <c r="D2316" s="4" t="s">
        <v>20775</v>
      </c>
      <c r="E2316" s="4" t="s">
        <v>27</v>
      </c>
      <c r="F2316" s="4">
        <v>9437074294</v>
      </c>
      <c r="G2316" s="4">
        <v>9338374295</v>
      </c>
      <c r="H2316" s="4" t="s">
        <v>20776</v>
      </c>
      <c r="I2316" s="4" t="s">
        <v>20777</v>
      </c>
      <c r="J2316" s="4" t="s">
        <v>20779</v>
      </c>
      <c r="L2316" s="4" t="s">
        <v>20781</v>
      </c>
      <c r="M2316" s="4" t="s">
        <v>304</v>
      </c>
      <c r="N2316" s="4">
        <v>759122</v>
      </c>
      <c r="O2316" s="4" t="s">
        <v>20782</v>
      </c>
      <c r="P2316" s="4">
        <v>8048009199</v>
      </c>
      <c r="Q2316" s="31"/>
      <c r="R2316" s="4"/>
      <c r="S2316" s="13" t="s">
        <v>225568</v>
      </c>
      <c r="T2316" s="13"/>
      <c r="U2316" s="13"/>
      <c r="V2316" s="13"/>
      <c r="W2316" s="13"/>
    </row>
    <row r="2317" spans="1:23" x14ac:dyDescent="0.25">
      <c r="A2317" s="4" t="s">
        <v>21467</v>
      </c>
      <c r="B2317" s="4" t="s">
        <v>20780</v>
      </c>
      <c r="C2317" s="4" t="s">
        <v>3339</v>
      </c>
      <c r="D2317" s="4" t="s">
        <v>28892</v>
      </c>
      <c r="E2317" s="4" t="s">
        <v>27</v>
      </c>
      <c r="F2317" s="4">
        <v>8018104760</v>
      </c>
      <c r="G2317" s="4"/>
      <c r="H2317" s="4" t="s">
        <v>28893</v>
      </c>
      <c r="I2317" s="4"/>
      <c r="J2317" s="4" t="s">
        <v>28894</v>
      </c>
      <c r="L2317" s="4" t="s">
        <v>28895</v>
      </c>
      <c r="M2317" s="4" t="s">
        <v>304</v>
      </c>
      <c r="N2317" s="4">
        <v>759122</v>
      </c>
      <c r="O2317" s="4" t="s">
        <v>21470</v>
      </c>
      <c r="P2317" s="4">
        <v>8048116995</v>
      </c>
      <c r="Q2317" s="31"/>
      <c r="R2317" s="4"/>
      <c r="S2317" s="13" t="s">
        <v>225569</v>
      </c>
      <c r="T2317" s="13"/>
      <c r="U2317" s="13"/>
      <c r="V2317" s="13"/>
      <c r="W2317" s="13"/>
    </row>
    <row r="2318" spans="1:23" x14ac:dyDescent="0.25">
      <c r="A2318" s="4" t="s">
        <v>104491</v>
      </c>
      <c r="B2318" s="4" t="s">
        <v>20780</v>
      </c>
      <c r="C2318" s="4" t="s">
        <v>104488</v>
      </c>
      <c r="D2318" s="4" t="s">
        <v>104489</v>
      </c>
      <c r="E2318" s="4" t="s">
        <v>84</v>
      </c>
      <c r="F2318" s="4">
        <v>9439348806</v>
      </c>
      <c r="G2318" s="4">
        <v>9861801943</v>
      </c>
      <c r="H2318" s="4" t="s">
        <v>104490</v>
      </c>
      <c r="I2318" s="4"/>
      <c r="J2318" s="4" t="s">
        <v>104492</v>
      </c>
      <c r="L2318" s="4" t="s">
        <v>668</v>
      </c>
      <c r="M2318" s="4" t="s">
        <v>304</v>
      </c>
      <c r="N2318" s="4">
        <v>759128</v>
      </c>
      <c r="O2318" s="4"/>
      <c r="P2318" s="4">
        <v>8046072933</v>
      </c>
      <c r="Q2318" s="31"/>
      <c r="R2318" s="4"/>
      <c r="S2318" s="13" t="s">
        <v>199091</v>
      </c>
      <c r="T2318" s="13"/>
      <c r="U2318" s="13"/>
      <c r="V2318" s="13"/>
      <c r="W2318" s="13"/>
    </row>
    <row r="2319" spans="1:23" x14ac:dyDescent="0.25">
      <c r="A2319" s="4" t="s">
        <v>105652</v>
      </c>
      <c r="B2319" s="4" t="s">
        <v>20780</v>
      </c>
      <c r="C2319" s="4" t="s">
        <v>6501</v>
      </c>
      <c r="D2319" s="4" t="s">
        <v>22527</v>
      </c>
      <c r="E2319" s="4" t="s">
        <v>34</v>
      </c>
      <c r="F2319" s="4">
        <v>9439121502</v>
      </c>
      <c r="G2319" s="4"/>
      <c r="H2319" s="4" t="s">
        <v>105651</v>
      </c>
      <c r="I2319" s="4"/>
      <c r="J2319" s="4" t="s">
        <v>105653</v>
      </c>
      <c r="L2319" s="4" t="s">
        <v>105654</v>
      </c>
      <c r="M2319" s="4" t="s">
        <v>304</v>
      </c>
      <c r="N2319" s="4">
        <v>759103</v>
      </c>
      <c r="O2319" s="4"/>
      <c r="P2319" s="4">
        <v>8048412784</v>
      </c>
      <c r="Q2319" s="31"/>
      <c r="R2319" s="4"/>
      <c r="S2319" s="13" t="s">
        <v>212082</v>
      </c>
      <c r="T2319" s="13"/>
      <c r="U2319" s="13"/>
      <c r="V2319" s="13"/>
      <c r="W2319" s="13"/>
    </row>
    <row r="2320" spans="1:23" x14ac:dyDescent="0.25">
      <c r="A2320" s="4" t="s">
        <v>192835</v>
      </c>
      <c r="B2320" s="4" t="s">
        <v>20780</v>
      </c>
      <c r="C2320" s="4" t="s">
        <v>14891</v>
      </c>
      <c r="D2320" s="4" t="s">
        <v>192832</v>
      </c>
      <c r="E2320" s="4" t="s">
        <v>34</v>
      </c>
      <c r="F2320" s="4">
        <v>9776666996</v>
      </c>
      <c r="G2320" s="4">
        <v>9861182777</v>
      </c>
      <c r="H2320" s="4" t="s">
        <v>192833</v>
      </c>
      <c r="I2320" s="4" t="s">
        <v>192834</v>
      </c>
      <c r="J2320" s="4" t="s">
        <v>192836</v>
      </c>
      <c r="L2320" s="4"/>
      <c r="M2320" s="4" t="s">
        <v>304</v>
      </c>
      <c r="N2320" s="4">
        <v>759122</v>
      </c>
      <c r="O2320" s="4"/>
      <c r="P2320" s="4"/>
      <c r="Q2320" s="31" t="s">
        <v>192831</v>
      </c>
      <c r="R2320" s="4"/>
      <c r="S2320" s="4"/>
      <c r="T2320" s="4"/>
      <c r="U2320" s="4"/>
      <c r="V2320" s="4"/>
      <c r="W2320" s="4"/>
    </row>
    <row r="2321" spans="1:23" ht="45" x14ac:dyDescent="0.25">
      <c r="A2321" s="4" t="s">
        <v>164017</v>
      </c>
      <c r="B2321" s="4" t="s">
        <v>104807</v>
      </c>
      <c r="C2321" s="4" t="s">
        <v>3799</v>
      </c>
      <c r="D2321" s="4"/>
      <c r="E2321" s="4" t="s">
        <v>27</v>
      </c>
      <c r="F2321" s="4">
        <v>9725336897</v>
      </c>
      <c r="G2321" s="4">
        <v>9737500967</v>
      </c>
      <c r="H2321" s="4" t="s">
        <v>164015</v>
      </c>
      <c r="I2321" s="4" t="s">
        <v>164016</v>
      </c>
      <c r="J2321" s="4" t="s">
        <v>164018</v>
      </c>
      <c r="L2321" s="4" t="s">
        <v>164019</v>
      </c>
      <c r="M2321" s="4" t="s">
        <v>171</v>
      </c>
      <c r="N2321" s="4">
        <v>370110</v>
      </c>
      <c r="O2321" s="4"/>
      <c r="P2321" s="4"/>
      <c r="Q2321" s="31" t="s">
        <v>164014</v>
      </c>
      <c r="R2321" s="4"/>
      <c r="S2321" s="4"/>
      <c r="T2321" s="4"/>
      <c r="U2321" s="4"/>
      <c r="V2321" s="4"/>
      <c r="W2321" s="4"/>
    </row>
    <row r="2322" spans="1:23" ht="30" x14ac:dyDescent="0.25">
      <c r="A2322" s="4" t="s">
        <v>182392</v>
      </c>
      <c r="B2322" s="4" t="s">
        <v>182394</v>
      </c>
      <c r="C2322" s="4" t="s">
        <v>182388</v>
      </c>
      <c r="D2322" s="4" t="s">
        <v>182389</v>
      </c>
      <c r="E2322" s="4" t="s">
        <v>34</v>
      </c>
      <c r="F2322" s="4">
        <v>9145067366</v>
      </c>
      <c r="G2322" s="4">
        <v>9545630006</v>
      </c>
      <c r="H2322" s="4" t="s">
        <v>182390</v>
      </c>
      <c r="I2322" s="4" t="s">
        <v>182391</v>
      </c>
      <c r="J2322" s="4" t="s">
        <v>182393</v>
      </c>
      <c r="L2322" s="4" t="s">
        <v>182395</v>
      </c>
      <c r="M2322" s="4" t="s">
        <v>789</v>
      </c>
      <c r="N2322" s="4">
        <v>403509</v>
      </c>
      <c r="O2322" s="4" t="s">
        <v>182396</v>
      </c>
      <c r="P2322" s="4">
        <v>8048560951</v>
      </c>
      <c r="Q2322" s="31" t="s">
        <v>182387</v>
      </c>
      <c r="R2322" s="4"/>
      <c r="S2322" s="4"/>
      <c r="T2322" s="4"/>
      <c r="U2322" s="4"/>
      <c r="V2322" s="4"/>
      <c r="W2322" s="4"/>
    </row>
    <row r="2323" spans="1:23" x14ac:dyDescent="0.25">
      <c r="A2323" s="4" t="s">
        <v>29394</v>
      </c>
      <c r="B2323" s="4" t="s">
        <v>4047</v>
      </c>
      <c r="C2323" s="4" t="s">
        <v>29391</v>
      </c>
      <c r="D2323" s="4" t="s">
        <v>111</v>
      </c>
      <c r="E2323" s="4" t="s">
        <v>175</v>
      </c>
      <c r="F2323" s="4">
        <v>9879500916</v>
      </c>
      <c r="G2323" s="4">
        <v>9879500961</v>
      </c>
      <c r="H2323" s="4" t="s">
        <v>29392</v>
      </c>
      <c r="I2323" s="4" t="s">
        <v>29393</v>
      </c>
      <c r="J2323" s="4" t="s">
        <v>29395</v>
      </c>
      <c r="L2323" s="4"/>
      <c r="M2323" s="4" t="s">
        <v>171</v>
      </c>
      <c r="N2323" s="4">
        <v>393002</v>
      </c>
      <c r="O2323" s="4" t="s">
        <v>29396</v>
      </c>
      <c r="P2323" s="4">
        <v>8048578398</v>
      </c>
      <c r="Q2323" s="31"/>
      <c r="R2323" s="4"/>
      <c r="S2323" s="13" t="s">
        <v>212083</v>
      </c>
      <c r="T2323" s="13"/>
      <c r="U2323" s="13"/>
      <c r="V2323" s="13"/>
      <c r="W2323" s="13"/>
    </row>
    <row r="2324" spans="1:23" x14ac:dyDescent="0.25">
      <c r="A2324" s="4" t="s">
        <v>35297</v>
      </c>
      <c r="B2324" s="4" t="s">
        <v>4047</v>
      </c>
      <c r="C2324" s="4" t="s">
        <v>5928</v>
      </c>
      <c r="D2324" s="4" t="s">
        <v>35294</v>
      </c>
      <c r="E2324" s="4"/>
      <c r="F2324" s="4">
        <v>9377510415</v>
      </c>
      <c r="G2324" s="4"/>
      <c r="H2324" s="4" t="s">
        <v>35295</v>
      </c>
      <c r="I2324" s="4" t="s">
        <v>35296</v>
      </c>
      <c r="J2324" s="4" t="s">
        <v>35298</v>
      </c>
      <c r="L2324" s="4"/>
      <c r="M2324" s="4" t="s">
        <v>171</v>
      </c>
      <c r="N2324" s="4">
        <v>393001</v>
      </c>
      <c r="O2324" s="4" t="s">
        <v>35299</v>
      </c>
      <c r="P2324" s="4">
        <v>8042538538</v>
      </c>
      <c r="Q2324" s="31"/>
      <c r="R2324" s="4"/>
      <c r="S2324" s="13" t="s">
        <v>225570</v>
      </c>
      <c r="T2324" s="13"/>
      <c r="U2324" s="13"/>
      <c r="V2324" s="13"/>
      <c r="W2324" s="13"/>
    </row>
    <row r="2325" spans="1:23" x14ac:dyDescent="0.25">
      <c r="A2325" s="4" t="s">
        <v>57895</v>
      </c>
      <c r="B2325" s="4" t="s">
        <v>4047</v>
      </c>
      <c r="C2325" s="4" t="s">
        <v>20069</v>
      </c>
      <c r="D2325" s="4" t="s">
        <v>818</v>
      </c>
      <c r="E2325" s="4" t="s">
        <v>65</v>
      </c>
      <c r="F2325" s="4">
        <v>9825858130</v>
      </c>
      <c r="G2325" s="4">
        <v>9879726835</v>
      </c>
      <c r="H2325" s="4" t="s">
        <v>57894</v>
      </c>
      <c r="I2325" s="4"/>
      <c r="J2325" s="4" t="s">
        <v>57896</v>
      </c>
      <c r="L2325" s="4" t="s">
        <v>57897</v>
      </c>
      <c r="M2325" s="4" t="s">
        <v>171</v>
      </c>
      <c r="N2325" s="4">
        <v>393002</v>
      </c>
      <c r="O2325" s="4" t="s">
        <v>57898</v>
      </c>
      <c r="P2325" s="4">
        <v>8046067097</v>
      </c>
      <c r="Q2325" s="31"/>
      <c r="R2325" s="4"/>
      <c r="S2325" s="13" t="s">
        <v>212084</v>
      </c>
      <c r="T2325" s="13"/>
      <c r="U2325" s="13"/>
      <c r="V2325" s="13"/>
      <c r="W2325" s="13"/>
    </row>
    <row r="2326" spans="1:23" x14ac:dyDescent="0.25">
      <c r="A2326" s="4" t="s">
        <v>67488</v>
      </c>
      <c r="B2326" s="4" t="s">
        <v>4047</v>
      </c>
      <c r="C2326" s="4" t="s">
        <v>1452</v>
      </c>
      <c r="D2326" s="4" t="s">
        <v>99</v>
      </c>
      <c r="E2326" s="4" t="s">
        <v>2211</v>
      </c>
      <c r="F2326" s="4">
        <v>9725812233</v>
      </c>
      <c r="G2326" s="4"/>
      <c r="H2326" s="4" t="s">
        <v>67487</v>
      </c>
      <c r="I2326" s="4"/>
      <c r="J2326" s="4" t="s">
        <v>67489</v>
      </c>
      <c r="L2326" s="4" t="s">
        <v>67490</v>
      </c>
      <c r="M2326" s="4" t="s">
        <v>171</v>
      </c>
      <c r="N2326" s="4">
        <v>393002</v>
      </c>
      <c r="O2326" s="4" t="s">
        <v>67491</v>
      </c>
      <c r="P2326" s="4">
        <v>8071879166</v>
      </c>
      <c r="Q2326" s="31"/>
      <c r="R2326" s="4"/>
      <c r="S2326" s="13" t="s">
        <v>212085</v>
      </c>
      <c r="T2326" s="13"/>
      <c r="U2326" s="13"/>
      <c r="V2326" s="13"/>
      <c r="W2326" s="13"/>
    </row>
    <row r="2327" spans="1:23" x14ac:dyDescent="0.25">
      <c r="A2327" s="4" t="s">
        <v>70036</v>
      </c>
      <c r="B2327" s="4" t="s">
        <v>4047</v>
      </c>
      <c r="C2327" s="4" t="s">
        <v>3989</v>
      </c>
      <c r="D2327" s="4" t="s">
        <v>39868</v>
      </c>
      <c r="E2327" s="4" t="s">
        <v>34</v>
      </c>
      <c r="F2327" s="4">
        <v>9824111508</v>
      </c>
      <c r="G2327" s="4">
        <v>9727130245</v>
      </c>
      <c r="H2327" s="4" t="s">
        <v>70035</v>
      </c>
      <c r="I2327" s="4"/>
      <c r="J2327" s="4" t="s">
        <v>70037</v>
      </c>
      <c r="L2327" s="4" t="s">
        <v>8839</v>
      </c>
      <c r="M2327" s="4" t="s">
        <v>171</v>
      </c>
      <c r="N2327" s="4">
        <v>393002</v>
      </c>
      <c r="O2327" s="4" t="s">
        <v>70038</v>
      </c>
      <c r="P2327" s="4">
        <v>8043053062</v>
      </c>
      <c r="Q2327" s="31"/>
      <c r="R2327" s="4"/>
      <c r="S2327" s="13" t="s">
        <v>225571</v>
      </c>
      <c r="T2327" s="13"/>
      <c r="U2327" s="13"/>
      <c r="V2327" s="13"/>
      <c r="W2327" s="13"/>
    </row>
    <row r="2328" spans="1:23" ht="30" x14ac:dyDescent="0.25">
      <c r="A2328" s="4" t="s">
        <v>74554</v>
      </c>
      <c r="B2328" s="4" t="s">
        <v>4047</v>
      </c>
      <c r="C2328" s="4" t="s">
        <v>19986</v>
      </c>
      <c r="D2328" s="4" t="s">
        <v>74552</v>
      </c>
      <c r="E2328" s="4" t="s">
        <v>9814</v>
      </c>
      <c r="F2328" s="4">
        <v>9714955454</v>
      </c>
      <c r="G2328" s="4"/>
      <c r="H2328" s="4" t="s">
        <v>74553</v>
      </c>
      <c r="I2328" s="4"/>
      <c r="J2328" s="4" t="s">
        <v>74555</v>
      </c>
      <c r="L2328" s="4" t="s">
        <v>63311</v>
      </c>
      <c r="M2328" s="4" t="s">
        <v>171</v>
      </c>
      <c r="N2328" s="4">
        <v>393002</v>
      </c>
      <c r="O2328" s="4" t="s">
        <v>74556</v>
      </c>
      <c r="P2328" s="4">
        <v>8048115002</v>
      </c>
      <c r="Q2328" s="31" t="s">
        <v>74551</v>
      </c>
      <c r="R2328" s="4"/>
      <c r="S2328" s="13" t="s">
        <v>225572</v>
      </c>
      <c r="T2328" s="13"/>
      <c r="U2328" s="13"/>
      <c r="V2328" s="13"/>
      <c r="W2328" s="13"/>
    </row>
    <row r="2329" spans="1:23" ht="30" x14ac:dyDescent="0.25">
      <c r="A2329" s="4" t="s">
        <v>75103</v>
      </c>
      <c r="B2329" s="4" t="s">
        <v>4047</v>
      </c>
      <c r="C2329" s="4" t="s">
        <v>19992</v>
      </c>
      <c r="D2329" s="4" t="s">
        <v>75100</v>
      </c>
      <c r="E2329" s="4" t="s">
        <v>355</v>
      </c>
      <c r="F2329" s="4">
        <v>9033229939</v>
      </c>
      <c r="G2329" s="4">
        <v>9173769077</v>
      </c>
      <c r="H2329" s="4" t="s">
        <v>75101</v>
      </c>
      <c r="I2329" s="4" t="s">
        <v>75102</v>
      </c>
      <c r="J2329" s="4" t="s">
        <v>75104</v>
      </c>
      <c r="L2329" s="4"/>
      <c r="M2329" s="4" t="s">
        <v>171</v>
      </c>
      <c r="N2329" s="4">
        <v>395009</v>
      </c>
      <c r="O2329" s="4"/>
      <c r="P2329" s="4">
        <v>8071746860</v>
      </c>
      <c r="Q2329" s="31" t="s">
        <v>206564</v>
      </c>
      <c r="R2329" s="4"/>
      <c r="S2329" s="13" t="s">
        <v>193896</v>
      </c>
      <c r="T2329" s="13"/>
      <c r="U2329" s="13"/>
      <c r="V2329" s="13"/>
      <c r="W2329" s="13"/>
    </row>
    <row r="2330" spans="1:23" x14ac:dyDescent="0.25">
      <c r="A2330" s="4" t="s">
        <v>76050</v>
      </c>
      <c r="B2330" s="4" t="s">
        <v>4047</v>
      </c>
      <c r="C2330" s="4" t="s">
        <v>1587</v>
      </c>
      <c r="D2330" s="4" t="s">
        <v>188</v>
      </c>
      <c r="E2330" s="4" t="s">
        <v>27</v>
      </c>
      <c r="F2330" s="4">
        <v>9375769711</v>
      </c>
      <c r="G2330" s="4"/>
      <c r="H2330" s="4" t="s">
        <v>76048</v>
      </c>
      <c r="I2330" s="4" t="s">
        <v>76049</v>
      </c>
      <c r="J2330" s="4" t="s">
        <v>76051</v>
      </c>
      <c r="L2330" s="4" t="s">
        <v>20667</v>
      </c>
      <c r="M2330" s="4" t="s">
        <v>171</v>
      </c>
      <c r="N2330" s="4">
        <v>393002</v>
      </c>
      <c r="O2330" s="4"/>
      <c r="P2330" s="4">
        <v>8071640745</v>
      </c>
      <c r="Q2330" s="31"/>
      <c r="R2330" s="4"/>
      <c r="S2330" s="13" t="s">
        <v>212086</v>
      </c>
      <c r="T2330" s="13"/>
      <c r="U2330" s="13"/>
      <c r="V2330" s="13"/>
      <c r="W2330" s="13"/>
    </row>
    <row r="2331" spans="1:23" x14ac:dyDescent="0.25">
      <c r="A2331" s="4" t="s">
        <v>84075</v>
      </c>
      <c r="B2331" s="4" t="s">
        <v>4047</v>
      </c>
      <c r="C2331" s="4" t="s">
        <v>1050</v>
      </c>
      <c r="D2331" s="4" t="s">
        <v>5790</v>
      </c>
      <c r="E2331" s="4" t="s">
        <v>27</v>
      </c>
      <c r="F2331" s="4">
        <v>9825587889</v>
      </c>
      <c r="G2331" s="4"/>
      <c r="H2331" s="4" t="s">
        <v>84074</v>
      </c>
      <c r="I2331" s="4"/>
      <c r="J2331" s="4" t="s">
        <v>84076</v>
      </c>
      <c r="L2331" s="4" t="s">
        <v>8839</v>
      </c>
      <c r="M2331" s="4" t="s">
        <v>171</v>
      </c>
      <c r="N2331" s="4">
        <v>393002</v>
      </c>
      <c r="O2331" s="4"/>
      <c r="P2331" s="4">
        <v>8071598408</v>
      </c>
      <c r="Q2331" s="31"/>
      <c r="R2331" s="4"/>
      <c r="S2331" s="13" t="s">
        <v>84073</v>
      </c>
      <c r="T2331" s="13"/>
      <c r="U2331" s="13"/>
      <c r="V2331" s="13"/>
      <c r="W2331" s="13"/>
    </row>
    <row r="2332" spans="1:23" ht="30" x14ac:dyDescent="0.25">
      <c r="A2332" s="4" t="s">
        <v>89481</v>
      </c>
      <c r="B2332" s="4" t="s">
        <v>4047</v>
      </c>
      <c r="C2332" s="4" t="s">
        <v>29391</v>
      </c>
      <c r="D2332" s="4" t="s">
        <v>188</v>
      </c>
      <c r="E2332" s="4" t="s">
        <v>65</v>
      </c>
      <c r="F2332" s="4">
        <v>9409388887</v>
      </c>
      <c r="G2332" s="4">
        <v>7016460122</v>
      </c>
      <c r="H2332" s="4" t="s">
        <v>89479</v>
      </c>
      <c r="I2332" s="4" t="s">
        <v>89480</v>
      </c>
      <c r="J2332" s="4" t="s">
        <v>89482</v>
      </c>
      <c r="L2332" s="4"/>
      <c r="M2332" s="4" t="s">
        <v>171</v>
      </c>
      <c r="N2332" s="4">
        <v>393002</v>
      </c>
      <c r="O2332" s="4" t="s">
        <v>89483</v>
      </c>
      <c r="P2332" s="4">
        <v>8079458636</v>
      </c>
      <c r="Q2332" s="31" t="s">
        <v>206565</v>
      </c>
      <c r="R2332" s="4"/>
      <c r="S2332" s="13" t="s">
        <v>193897</v>
      </c>
      <c r="T2332" s="13"/>
      <c r="U2332" s="13"/>
      <c r="V2332" s="13"/>
      <c r="W2332" s="13"/>
    </row>
    <row r="2333" spans="1:23" ht="45" x14ac:dyDescent="0.25">
      <c r="A2333" s="4" t="s">
        <v>107527</v>
      </c>
      <c r="B2333" s="4" t="s">
        <v>4047</v>
      </c>
      <c r="C2333" s="4" t="s">
        <v>1087</v>
      </c>
      <c r="D2333" s="4" t="s">
        <v>35546</v>
      </c>
      <c r="E2333" s="4" t="s">
        <v>27</v>
      </c>
      <c r="F2333" s="4">
        <v>8140121234</v>
      </c>
      <c r="G2333" s="4"/>
      <c r="H2333" s="4" t="s">
        <v>107525</v>
      </c>
      <c r="I2333" s="4" t="s">
        <v>107526</v>
      </c>
      <c r="J2333" s="4" t="s">
        <v>107528</v>
      </c>
      <c r="L2333" s="4" t="s">
        <v>107529</v>
      </c>
      <c r="M2333" s="4" t="s">
        <v>171</v>
      </c>
      <c r="N2333" s="4">
        <v>393002</v>
      </c>
      <c r="O2333" s="4" t="s">
        <v>107530</v>
      </c>
      <c r="P2333" s="4">
        <v>8048029883</v>
      </c>
      <c r="Q2333" s="31" t="s">
        <v>107524</v>
      </c>
      <c r="R2333" s="4"/>
      <c r="S2333" s="13" t="s">
        <v>225573</v>
      </c>
      <c r="T2333" s="13"/>
      <c r="U2333" s="13"/>
      <c r="V2333" s="13"/>
      <c r="W2333" s="13"/>
    </row>
    <row r="2334" spans="1:23" x14ac:dyDescent="0.25">
      <c r="A2334" s="4" t="s">
        <v>108646</v>
      </c>
      <c r="B2334" s="4" t="s">
        <v>4047</v>
      </c>
      <c r="C2334" s="4" t="s">
        <v>12792</v>
      </c>
      <c r="D2334" s="4" t="s">
        <v>1369</v>
      </c>
      <c r="E2334" s="4" t="s">
        <v>27</v>
      </c>
      <c r="F2334" s="4">
        <v>9067006151</v>
      </c>
      <c r="G2334" s="4">
        <v>9157123139</v>
      </c>
      <c r="H2334" s="4" t="s">
        <v>108644</v>
      </c>
      <c r="I2334" s="4" t="s">
        <v>108645</v>
      </c>
      <c r="J2334" s="4" t="s">
        <v>108647</v>
      </c>
      <c r="L2334" s="4" t="s">
        <v>20667</v>
      </c>
      <c r="M2334" s="4" t="s">
        <v>171</v>
      </c>
      <c r="N2334" s="4">
        <v>393002</v>
      </c>
      <c r="O2334" s="4"/>
      <c r="P2334" s="4">
        <v>8048611477</v>
      </c>
      <c r="Q2334" s="31"/>
      <c r="R2334" s="4"/>
      <c r="S2334" s="13" t="s">
        <v>199092</v>
      </c>
      <c r="T2334" s="13"/>
      <c r="U2334" s="13"/>
      <c r="V2334" s="13"/>
      <c r="W2334" s="13"/>
    </row>
    <row r="2335" spans="1:23" ht="45" x14ac:dyDescent="0.25">
      <c r="A2335" s="4" t="s">
        <v>128930</v>
      </c>
      <c r="B2335" s="4" t="s">
        <v>4047</v>
      </c>
      <c r="C2335" s="4" t="s">
        <v>27675</v>
      </c>
      <c r="D2335" s="4" t="s">
        <v>128927</v>
      </c>
      <c r="E2335" s="4" t="s">
        <v>27</v>
      </c>
      <c r="F2335" s="4">
        <v>9428321857</v>
      </c>
      <c r="G2335" s="4"/>
      <c r="H2335" s="4" t="s">
        <v>128928</v>
      </c>
      <c r="I2335" s="4" t="s">
        <v>128929</v>
      </c>
      <c r="J2335" s="4" t="s">
        <v>128931</v>
      </c>
      <c r="L2335" s="4" t="s">
        <v>107529</v>
      </c>
      <c r="M2335" s="4" t="s">
        <v>171</v>
      </c>
      <c r="N2335" s="4">
        <v>393002</v>
      </c>
      <c r="O2335" s="4" t="s">
        <v>128932</v>
      </c>
      <c r="P2335" s="4"/>
      <c r="Q2335" s="31" t="s">
        <v>128926</v>
      </c>
      <c r="R2335" s="4"/>
      <c r="S2335" s="13" t="s">
        <v>128926</v>
      </c>
      <c r="T2335" s="13"/>
      <c r="U2335" s="13"/>
      <c r="V2335" s="13"/>
      <c r="W2335" s="13"/>
    </row>
    <row r="2336" spans="1:23" ht="30" x14ac:dyDescent="0.25">
      <c r="A2336" s="4" t="s">
        <v>139500</v>
      </c>
      <c r="B2336" s="4" t="s">
        <v>4047</v>
      </c>
      <c r="C2336" s="4" t="s">
        <v>2598</v>
      </c>
      <c r="D2336" s="4" t="s">
        <v>139498</v>
      </c>
      <c r="E2336" s="4" t="s">
        <v>65</v>
      </c>
      <c r="F2336" s="4">
        <v>7096782222</v>
      </c>
      <c r="G2336" s="4"/>
      <c r="H2336" s="4" t="s">
        <v>139499</v>
      </c>
      <c r="I2336" s="4"/>
      <c r="J2336" s="4" t="s">
        <v>139501</v>
      </c>
      <c r="L2336" s="4" t="s">
        <v>139502</v>
      </c>
      <c r="M2336" s="4" t="s">
        <v>171</v>
      </c>
      <c r="N2336" s="4">
        <v>393002</v>
      </c>
      <c r="O2336" s="4"/>
      <c r="P2336" s="4"/>
      <c r="Q2336" s="31" t="s">
        <v>204460</v>
      </c>
      <c r="R2336" s="4"/>
      <c r="S2336" s="13" t="s">
        <v>199093</v>
      </c>
      <c r="T2336" s="13"/>
      <c r="U2336" s="13"/>
      <c r="V2336" s="13"/>
      <c r="W2336" s="13"/>
    </row>
    <row r="2337" spans="1:23" x14ac:dyDescent="0.25">
      <c r="A2337" s="4" t="s">
        <v>144118</v>
      </c>
      <c r="B2337" s="4" t="s">
        <v>4047</v>
      </c>
      <c r="C2337" s="4" t="s">
        <v>148</v>
      </c>
      <c r="D2337" s="4" t="s">
        <v>29769</v>
      </c>
      <c r="E2337" s="4" t="s">
        <v>34</v>
      </c>
      <c r="F2337" s="4">
        <v>9712798982</v>
      </c>
      <c r="G2337" s="4">
        <v>9712674830</v>
      </c>
      <c r="H2337" s="4" t="s">
        <v>144117</v>
      </c>
      <c r="I2337" s="4"/>
      <c r="J2337" s="4" t="s">
        <v>144119</v>
      </c>
      <c r="L2337" s="4"/>
      <c r="M2337" s="4" t="s">
        <v>171</v>
      </c>
      <c r="N2337" s="4">
        <v>393002</v>
      </c>
      <c r="O2337" s="4"/>
      <c r="P2337" s="4"/>
      <c r="Q2337" s="31" t="s">
        <v>144116</v>
      </c>
      <c r="R2337" s="4"/>
      <c r="S2337" s="13" t="s">
        <v>225574</v>
      </c>
      <c r="T2337" s="13"/>
      <c r="U2337" s="13"/>
      <c r="V2337" s="13"/>
      <c r="W2337" s="13"/>
    </row>
    <row r="2338" spans="1:23" x14ac:dyDescent="0.25">
      <c r="A2338" s="4" t="s">
        <v>172070</v>
      </c>
      <c r="B2338" s="4" t="s">
        <v>4047</v>
      </c>
      <c r="C2338" s="4" t="s">
        <v>172068</v>
      </c>
      <c r="D2338" s="4" t="s">
        <v>818</v>
      </c>
      <c r="E2338" s="4" t="s">
        <v>65</v>
      </c>
      <c r="F2338" s="4">
        <v>9227132215</v>
      </c>
      <c r="G2338" s="4"/>
      <c r="H2338" s="4" t="s">
        <v>172069</v>
      </c>
      <c r="I2338" s="4"/>
      <c r="J2338" s="4" t="s">
        <v>172071</v>
      </c>
      <c r="L2338" s="4"/>
      <c r="M2338" s="4" t="s">
        <v>171</v>
      </c>
      <c r="N2338" s="4">
        <v>393002</v>
      </c>
      <c r="O2338" s="4" t="s">
        <v>172072</v>
      </c>
      <c r="P2338" s="4">
        <v>8071810976</v>
      </c>
      <c r="Q2338" s="31" t="s">
        <v>172067</v>
      </c>
      <c r="R2338" s="4"/>
      <c r="S2338" s="13" t="s">
        <v>225575</v>
      </c>
      <c r="T2338" s="13"/>
      <c r="U2338" s="13"/>
      <c r="V2338" s="13"/>
      <c r="W2338" s="13"/>
    </row>
    <row r="2339" spans="1:23" x14ac:dyDescent="0.25">
      <c r="A2339" s="4" t="s">
        <v>172097</v>
      </c>
      <c r="B2339" s="4" t="s">
        <v>4047</v>
      </c>
      <c r="C2339" s="4" t="s">
        <v>7809</v>
      </c>
      <c r="D2339" s="4" t="s">
        <v>188</v>
      </c>
      <c r="E2339" s="4" t="s">
        <v>1817</v>
      </c>
      <c r="F2339" s="4">
        <v>9879741577</v>
      </c>
      <c r="G2339" s="4">
        <v>9712578076</v>
      </c>
      <c r="H2339" s="4" t="s">
        <v>172096</v>
      </c>
      <c r="I2339" s="4"/>
      <c r="J2339" s="4" t="s">
        <v>172098</v>
      </c>
      <c r="L2339" s="4" t="s">
        <v>63311</v>
      </c>
      <c r="M2339" s="4" t="s">
        <v>171</v>
      </c>
      <c r="N2339" s="4">
        <v>393002</v>
      </c>
      <c r="O2339" s="4"/>
      <c r="P2339" s="4"/>
      <c r="Q2339" s="31" t="s">
        <v>172095</v>
      </c>
      <c r="R2339" s="4"/>
      <c r="S2339" s="13" t="s">
        <v>225576</v>
      </c>
      <c r="T2339" s="13"/>
      <c r="U2339" s="13"/>
      <c r="V2339" s="13"/>
      <c r="W2339" s="13"/>
    </row>
    <row r="2340" spans="1:23" x14ac:dyDescent="0.25">
      <c r="A2340" s="4" t="s">
        <v>181991</v>
      </c>
      <c r="B2340" s="4" t="s">
        <v>4047</v>
      </c>
      <c r="C2340" s="4" t="s">
        <v>9104</v>
      </c>
      <c r="D2340" s="4" t="s">
        <v>181988</v>
      </c>
      <c r="E2340" s="4" t="s">
        <v>355</v>
      </c>
      <c r="F2340" s="4">
        <v>9904444153</v>
      </c>
      <c r="G2340" s="4">
        <v>7567807588</v>
      </c>
      <c r="H2340" s="4" t="s">
        <v>181989</v>
      </c>
      <c r="I2340" s="4" t="s">
        <v>181990</v>
      </c>
      <c r="J2340" s="4" t="s">
        <v>181992</v>
      </c>
      <c r="L2340" s="4" t="s">
        <v>20667</v>
      </c>
      <c r="M2340" s="4" t="s">
        <v>171</v>
      </c>
      <c r="N2340" s="4">
        <v>393002</v>
      </c>
      <c r="O2340" s="4" t="s">
        <v>181993</v>
      </c>
      <c r="P2340" s="4">
        <v>8048000577</v>
      </c>
      <c r="Q2340" s="31" t="s">
        <v>181987</v>
      </c>
      <c r="R2340" s="4"/>
      <c r="S2340" s="13" t="s">
        <v>225577</v>
      </c>
      <c r="T2340" s="13"/>
      <c r="U2340" s="13"/>
      <c r="V2340" s="13"/>
      <c r="W2340" s="13"/>
    </row>
    <row r="2341" spans="1:23" ht="30" x14ac:dyDescent="0.25">
      <c r="A2341" s="4" t="s">
        <v>184845</v>
      </c>
      <c r="B2341" s="4" t="s">
        <v>4047</v>
      </c>
      <c r="C2341" s="4" t="s">
        <v>2862</v>
      </c>
      <c r="D2341" s="4" t="s">
        <v>54</v>
      </c>
      <c r="E2341" s="4" t="s">
        <v>27</v>
      </c>
      <c r="F2341" s="4">
        <v>7016784800</v>
      </c>
      <c r="G2341" s="4"/>
      <c r="H2341" s="4" t="s">
        <v>184843</v>
      </c>
      <c r="I2341" s="4" t="s">
        <v>184844</v>
      </c>
      <c r="J2341" s="4" t="s">
        <v>184846</v>
      </c>
      <c r="L2341" s="4" t="s">
        <v>184847</v>
      </c>
      <c r="M2341" s="4" t="s">
        <v>171</v>
      </c>
      <c r="N2341" s="4">
        <v>393002</v>
      </c>
      <c r="O2341" s="4"/>
      <c r="P2341" s="4"/>
      <c r="Q2341" s="31" t="s">
        <v>184842</v>
      </c>
      <c r="R2341" s="4"/>
      <c r="S2341" s="4"/>
      <c r="T2341" s="4"/>
      <c r="U2341" s="4"/>
      <c r="V2341" s="4"/>
      <c r="W2341" s="4"/>
    </row>
    <row r="2342" spans="1:23" x14ac:dyDescent="0.25">
      <c r="A2342" s="4" t="s">
        <v>187326</v>
      </c>
      <c r="B2342" s="4" t="s">
        <v>4047</v>
      </c>
      <c r="C2342" s="4" t="s">
        <v>8467</v>
      </c>
      <c r="D2342" s="4" t="s">
        <v>188</v>
      </c>
      <c r="E2342" s="4" t="s">
        <v>34</v>
      </c>
      <c r="F2342" s="4">
        <v>9904096952</v>
      </c>
      <c r="G2342" s="4"/>
      <c r="H2342" s="4" t="s">
        <v>187325</v>
      </c>
      <c r="I2342" s="4"/>
      <c r="J2342" s="4" t="s">
        <v>187327</v>
      </c>
      <c r="L2342" s="4" t="s">
        <v>8839</v>
      </c>
      <c r="M2342" s="4" t="s">
        <v>171</v>
      </c>
      <c r="N2342" s="4">
        <v>393002</v>
      </c>
      <c r="O2342" s="4"/>
      <c r="P2342" s="4">
        <v>8045350355</v>
      </c>
      <c r="Q2342" s="31" t="s">
        <v>187324</v>
      </c>
      <c r="R2342" s="4"/>
      <c r="S2342" s="4"/>
      <c r="T2342" s="4"/>
      <c r="U2342" s="4"/>
      <c r="V2342" s="4"/>
      <c r="W2342" s="4"/>
    </row>
    <row r="2343" spans="1:23" x14ac:dyDescent="0.25">
      <c r="A2343" s="4" t="s">
        <v>42012</v>
      </c>
      <c r="B2343" s="4" t="s">
        <v>42014</v>
      </c>
      <c r="C2343" s="4" t="s">
        <v>5240</v>
      </c>
      <c r="D2343" s="4" t="s">
        <v>42009</v>
      </c>
      <c r="E2343" s="4" t="s">
        <v>74</v>
      </c>
      <c r="F2343" s="4">
        <v>9481734677</v>
      </c>
      <c r="G2343" s="4">
        <v>7057444333</v>
      </c>
      <c r="H2343" s="4" t="s">
        <v>42010</v>
      </c>
      <c r="I2343" s="4" t="s">
        <v>42011</v>
      </c>
      <c r="J2343" s="4" t="s">
        <v>42013</v>
      </c>
      <c r="L2343" s="4" t="s">
        <v>42015</v>
      </c>
      <c r="M2343" s="4" t="s">
        <v>351</v>
      </c>
      <c r="N2343" s="4">
        <v>581353</v>
      </c>
      <c r="O2343" s="4" t="s">
        <v>42016</v>
      </c>
      <c r="P2343" s="4">
        <v>8049186269</v>
      </c>
      <c r="Q2343" s="31"/>
      <c r="R2343" s="4"/>
      <c r="S2343" s="13" t="s">
        <v>199094</v>
      </c>
      <c r="T2343" s="13"/>
      <c r="U2343" s="13"/>
      <c r="V2343" s="13"/>
      <c r="W2343" s="13"/>
    </row>
    <row r="2344" spans="1:23" x14ac:dyDescent="0.25">
      <c r="A2344" s="4" t="s">
        <v>14300</v>
      </c>
      <c r="B2344" s="4" t="s">
        <v>9288</v>
      </c>
      <c r="C2344" s="4" t="s">
        <v>2598</v>
      </c>
      <c r="D2344" s="4" t="s">
        <v>14298</v>
      </c>
      <c r="E2344" s="4" t="s">
        <v>34</v>
      </c>
      <c r="F2344" s="4">
        <v>8675833563</v>
      </c>
      <c r="G2344" s="4"/>
      <c r="H2344" s="4" t="s">
        <v>14299</v>
      </c>
      <c r="I2344" s="4"/>
      <c r="J2344" s="4" t="s">
        <v>14301</v>
      </c>
      <c r="L2344" s="4" t="s">
        <v>14302</v>
      </c>
      <c r="M2344" s="4" t="s">
        <v>127</v>
      </c>
      <c r="N2344" s="4">
        <v>638314</v>
      </c>
      <c r="O2344" s="4" t="s">
        <v>14303</v>
      </c>
      <c r="P2344" s="4">
        <v>8048013788</v>
      </c>
      <c r="Q2344" s="31"/>
      <c r="R2344" s="4"/>
      <c r="S2344" s="13" t="s">
        <v>199095</v>
      </c>
      <c r="T2344" s="13"/>
      <c r="U2344" s="13"/>
      <c r="V2344" s="13"/>
      <c r="W2344" s="13"/>
    </row>
    <row r="2345" spans="1:23" ht="30" x14ac:dyDescent="0.25">
      <c r="A2345" s="4" t="s">
        <v>26955</v>
      </c>
      <c r="B2345" s="4" t="s">
        <v>26957</v>
      </c>
      <c r="C2345" s="4" t="s">
        <v>1713</v>
      </c>
      <c r="D2345" s="4" t="s">
        <v>26953</v>
      </c>
      <c r="E2345" s="4" t="s">
        <v>34</v>
      </c>
      <c r="F2345" s="4">
        <v>9828302666</v>
      </c>
      <c r="G2345" s="4">
        <v>8094444666</v>
      </c>
      <c r="H2345" s="4" t="s">
        <v>26954</v>
      </c>
      <c r="I2345" s="4"/>
      <c r="J2345" s="4" t="s">
        <v>26956</v>
      </c>
      <c r="L2345" s="4" t="s">
        <v>26958</v>
      </c>
      <c r="M2345" s="4" t="s">
        <v>51</v>
      </c>
      <c r="N2345" s="4">
        <v>335701</v>
      </c>
      <c r="O2345" s="4"/>
      <c r="P2345" s="4">
        <v>8048010768</v>
      </c>
      <c r="Q2345" s="31" t="s">
        <v>212087</v>
      </c>
      <c r="R2345" s="4"/>
      <c r="S2345" s="13" t="s">
        <v>212088</v>
      </c>
      <c r="T2345" s="13"/>
      <c r="U2345" s="13"/>
      <c r="V2345" s="13"/>
      <c r="W2345" s="13"/>
    </row>
    <row r="2346" spans="1:23" ht="30" x14ac:dyDescent="0.25">
      <c r="A2346" s="4" t="s">
        <v>2300</v>
      </c>
      <c r="B2346" s="4" t="s">
        <v>2302</v>
      </c>
      <c r="C2346" s="4" t="s">
        <v>2296</v>
      </c>
      <c r="D2346" s="4" t="s">
        <v>2297</v>
      </c>
      <c r="E2346" s="4" t="s">
        <v>27</v>
      </c>
      <c r="F2346" s="4">
        <v>9002295921</v>
      </c>
      <c r="G2346" s="4">
        <v>8609235631</v>
      </c>
      <c r="H2346" s="4" t="s">
        <v>2298</v>
      </c>
      <c r="I2346" s="4" t="s">
        <v>2299</v>
      </c>
      <c r="J2346" s="4" t="s">
        <v>2301</v>
      </c>
      <c r="L2346" s="4" t="s">
        <v>2303</v>
      </c>
      <c r="M2346" s="4" t="s">
        <v>39</v>
      </c>
      <c r="N2346" s="4">
        <v>712601</v>
      </c>
      <c r="O2346" s="4"/>
      <c r="P2346" s="4">
        <v>8048552428</v>
      </c>
      <c r="Q2346" s="31" t="s">
        <v>204461</v>
      </c>
      <c r="R2346" s="4"/>
      <c r="S2346" s="13" t="s">
        <v>2295</v>
      </c>
      <c r="T2346" s="13"/>
      <c r="U2346" s="13"/>
      <c r="V2346" s="13"/>
      <c r="W2346" s="13"/>
    </row>
    <row r="2347" spans="1:23" ht="30" x14ac:dyDescent="0.25">
      <c r="A2347" s="4" t="s">
        <v>25459</v>
      </c>
      <c r="B2347" s="4" t="s">
        <v>2302</v>
      </c>
      <c r="C2347" s="4" t="s">
        <v>8443</v>
      </c>
      <c r="D2347" s="4" t="s">
        <v>25457</v>
      </c>
      <c r="E2347" s="4" t="s">
        <v>27</v>
      </c>
      <c r="F2347" s="4">
        <v>9832981022</v>
      </c>
      <c r="G2347" s="4"/>
      <c r="H2347" s="4" t="s">
        <v>25458</v>
      </c>
      <c r="I2347" s="4"/>
      <c r="J2347" s="4" t="s">
        <v>25460</v>
      </c>
      <c r="L2347" s="4" t="s">
        <v>25461</v>
      </c>
      <c r="M2347" s="4" t="s">
        <v>39</v>
      </c>
      <c r="N2347" s="4">
        <v>712601</v>
      </c>
      <c r="O2347" s="4"/>
      <c r="P2347" s="4">
        <v>8048577418</v>
      </c>
      <c r="Q2347" s="31" t="s">
        <v>199096</v>
      </c>
      <c r="R2347" s="4"/>
      <c r="S2347" s="13" t="s">
        <v>199096</v>
      </c>
      <c r="T2347" s="13"/>
      <c r="U2347" s="13"/>
      <c r="V2347" s="13"/>
      <c r="W2347" s="13"/>
    </row>
    <row r="2348" spans="1:23" x14ac:dyDescent="0.25">
      <c r="A2348" s="4" t="s">
        <v>66901</v>
      </c>
      <c r="B2348" s="4" t="s">
        <v>66903</v>
      </c>
      <c r="C2348" s="4" t="s">
        <v>58839</v>
      </c>
      <c r="D2348" s="4" t="s">
        <v>2228</v>
      </c>
      <c r="E2348" s="4" t="s">
        <v>27</v>
      </c>
      <c r="F2348" s="4">
        <v>8220225726</v>
      </c>
      <c r="G2348" s="4">
        <v>9566318988</v>
      </c>
      <c r="H2348" s="4" t="s">
        <v>66899</v>
      </c>
      <c r="I2348" s="4" t="s">
        <v>66900</v>
      </c>
      <c r="J2348" s="4" t="s">
        <v>66902</v>
      </c>
      <c r="L2348" s="4"/>
      <c r="M2348" s="4" t="s">
        <v>127</v>
      </c>
      <c r="N2348" s="4">
        <v>632301</v>
      </c>
      <c r="O2348" s="4" t="s">
        <v>66904</v>
      </c>
      <c r="P2348" s="4">
        <v>8048614594</v>
      </c>
      <c r="Q2348" s="31"/>
      <c r="R2348" s="4"/>
      <c r="S2348" s="13" t="s">
        <v>66898</v>
      </c>
      <c r="T2348" s="13"/>
      <c r="U2348" s="13"/>
      <c r="V2348" s="13"/>
      <c r="W2348" s="13"/>
    </row>
    <row r="2349" spans="1:23" ht="45" x14ac:dyDescent="0.25">
      <c r="A2349" s="4" t="s">
        <v>79690</v>
      </c>
      <c r="B2349" s="4" t="s">
        <v>66903</v>
      </c>
      <c r="C2349" s="4" t="s">
        <v>118</v>
      </c>
      <c r="D2349" s="4" t="s">
        <v>79687</v>
      </c>
      <c r="E2349" s="4" t="s">
        <v>27</v>
      </c>
      <c r="F2349" s="4">
        <v>9443136387</v>
      </c>
      <c r="G2349" s="4">
        <v>9894937666</v>
      </c>
      <c r="H2349" s="4" t="s">
        <v>79688</v>
      </c>
      <c r="I2349" s="4" t="s">
        <v>79689</v>
      </c>
      <c r="J2349" s="4" t="s">
        <v>79691</v>
      </c>
      <c r="L2349" s="4" t="s">
        <v>79692</v>
      </c>
      <c r="M2349" s="4" t="s">
        <v>127</v>
      </c>
      <c r="N2349" s="4">
        <v>632301</v>
      </c>
      <c r="O2349" s="4"/>
      <c r="P2349" s="4">
        <v>8048561949</v>
      </c>
      <c r="Q2349" s="31" t="s">
        <v>79685</v>
      </c>
      <c r="R2349" s="4"/>
      <c r="S2349" s="13" t="s">
        <v>79686</v>
      </c>
      <c r="T2349" s="13"/>
      <c r="U2349" s="13"/>
      <c r="V2349" s="13"/>
      <c r="W2349" s="13"/>
    </row>
    <row r="2350" spans="1:23" ht="30" x14ac:dyDescent="0.25">
      <c r="A2350" s="4" t="s">
        <v>150721</v>
      </c>
      <c r="B2350" s="4" t="s">
        <v>66903</v>
      </c>
      <c r="C2350" s="4" t="s">
        <v>2100</v>
      </c>
      <c r="D2350" s="4" t="s">
        <v>149</v>
      </c>
      <c r="E2350" s="4" t="s">
        <v>27</v>
      </c>
      <c r="F2350" s="4">
        <v>9840933464</v>
      </c>
      <c r="G2350" s="4">
        <v>9443968617</v>
      </c>
      <c r="H2350" s="4" t="s">
        <v>150719</v>
      </c>
      <c r="I2350" s="4" t="s">
        <v>150720</v>
      </c>
      <c r="J2350" s="4" t="s">
        <v>150722</v>
      </c>
      <c r="L2350" s="4" t="s">
        <v>150723</v>
      </c>
      <c r="M2350" s="4" t="s">
        <v>127</v>
      </c>
      <c r="N2350" s="4">
        <v>632315</v>
      </c>
      <c r="O2350" s="4"/>
      <c r="P2350" s="4"/>
      <c r="Q2350" s="31" t="s">
        <v>204462</v>
      </c>
      <c r="R2350" s="4"/>
      <c r="S2350" s="13" t="s">
        <v>150718</v>
      </c>
      <c r="T2350" s="13"/>
      <c r="U2350" s="13"/>
      <c r="V2350" s="13"/>
      <c r="W2350" s="13"/>
    </row>
    <row r="2351" spans="1:23" x14ac:dyDescent="0.25">
      <c r="A2351" s="4" t="s">
        <v>152800</v>
      </c>
      <c r="B2351" s="4" t="s">
        <v>66903</v>
      </c>
      <c r="C2351" s="4" t="s">
        <v>152798</v>
      </c>
      <c r="D2351" s="4" t="s">
        <v>5576</v>
      </c>
      <c r="E2351" s="4" t="s">
        <v>34</v>
      </c>
      <c r="F2351" s="4">
        <v>9791670617</v>
      </c>
      <c r="G2351" s="4">
        <v>9025645202</v>
      </c>
      <c r="H2351" s="4" t="s">
        <v>152799</v>
      </c>
      <c r="I2351" s="4"/>
      <c r="J2351" s="4" t="s">
        <v>152801</v>
      </c>
      <c r="L2351" s="4"/>
      <c r="M2351" s="4" t="s">
        <v>127</v>
      </c>
      <c r="N2351" s="4">
        <v>632301</v>
      </c>
      <c r="O2351" s="4"/>
      <c r="P2351" s="4"/>
      <c r="Q2351" s="31"/>
      <c r="R2351" s="4"/>
      <c r="S2351" s="13" t="s">
        <v>199097</v>
      </c>
      <c r="T2351" s="13"/>
      <c r="U2351" s="13"/>
      <c r="V2351" s="13"/>
      <c r="W2351" s="13"/>
    </row>
    <row r="2352" spans="1:23" x14ac:dyDescent="0.25">
      <c r="A2352" s="4" t="s">
        <v>135799</v>
      </c>
      <c r="B2352" s="4" t="s">
        <v>135801</v>
      </c>
      <c r="C2352" s="4" t="s">
        <v>382</v>
      </c>
      <c r="D2352" s="4" t="s">
        <v>135797</v>
      </c>
      <c r="E2352" s="4" t="s">
        <v>175</v>
      </c>
      <c r="F2352" s="4">
        <v>9931934981</v>
      </c>
      <c r="G2352" s="4"/>
      <c r="H2352" s="4" t="s">
        <v>135798</v>
      </c>
      <c r="I2352" s="4"/>
      <c r="J2352" s="4" t="s">
        <v>135800</v>
      </c>
      <c r="L2352" s="4"/>
      <c r="M2352" s="4" t="s">
        <v>108</v>
      </c>
      <c r="N2352" s="4">
        <v>854316</v>
      </c>
      <c r="O2352" s="4" t="s">
        <v>135802</v>
      </c>
      <c r="P2352" s="4"/>
      <c r="Q2352" s="31"/>
      <c r="R2352" s="4"/>
      <c r="S2352" s="13" t="s">
        <v>225578</v>
      </c>
      <c r="T2352" s="13"/>
      <c r="U2352" s="13"/>
      <c r="V2352" s="13"/>
      <c r="W2352" s="13"/>
    </row>
    <row r="2353" spans="1:23" x14ac:dyDescent="0.25">
      <c r="A2353" s="4" t="s">
        <v>30099</v>
      </c>
      <c r="B2353" s="4" t="s">
        <v>30101</v>
      </c>
      <c r="C2353" s="4" t="s">
        <v>30096</v>
      </c>
      <c r="D2353" s="4" t="s">
        <v>30097</v>
      </c>
      <c r="E2353" s="4" t="s">
        <v>74</v>
      </c>
      <c r="F2353" s="4">
        <v>9361720203</v>
      </c>
      <c r="G2353" s="4">
        <v>9360123666</v>
      </c>
      <c r="H2353" s="4" t="s">
        <v>30098</v>
      </c>
      <c r="I2353" s="4"/>
      <c r="J2353" s="4" t="s">
        <v>30100</v>
      </c>
      <c r="L2353" s="4"/>
      <c r="M2353" s="4" t="s">
        <v>127</v>
      </c>
      <c r="N2353" s="4">
        <v>632503</v>
      </c>
      <c r="O2353" s="4"/>
      <c r="P2353" s="4">
        <v>8048575213</v>
      </c>
      <c r="Q2353" s="31"/>
      <c r="R2353" s="4"/>
      <c r="S2353" s="13" t="s">
        <v>212089</v>
      </c>
      <c r="T2353" s="13"/>
      <c r="U2353" s="13"/>
      <c r="V2353" s="13"/>
      <c r="W2353" s="13"/>
    </row>
    <row r="2354" spans="1:23" ht="30" x14ac:dyDescent="0.25">
      <c r="A2354" s="4" t="s">
        <v>105565</v>
      </c>
      <c r="B2354" s="4" t="s">
        <v>30101</v>
      </c>
      <c r="C2354" s="4" t="s">
        <v>105562</v>
      </c>
      <c r="D2354" s="4" t="s">
        <v>38749</v>
      </c>
      <c r="E2354" s="4" t="s">
        <v>34</v>
      </c>
      <c r="F2354" s="4">
        <v>9486463997</v>
      </c>
      <c r="G2354" s="4">
        <v>9487473997</v>
      </c>
      <c r="H2354" s="4" t="s">
        <v>105563</v>
      </c>
      <c r="I2354" s="4" t="s">
        <v>105564</v>
      </c>
      <c r="J2354" s="4" t="s">
        <v>105566</v>
      </c>
      <c r="L2354" s="4" t="s">
        <v>668</v>
      </c>
      <c r="M2354" s="4" t="s">
        <v>127</v>
      </c>
      <c r="N2354" s="4">
        <v>632503</v>
      </c>
      <c r="O2354" s="4" t="s">
        <v>105567</v>
      </c>
      <c r="P2354" s="4">
        <v>8071930208</v>
      </c>
      <c r="Q2354" s="31" t="s">
        <v>105561</v>
      </c>
      <c r="R2354" s="4"/>
      <c r="S2354" s="13" t="s">
        <v>225579</v>
      </c>
      <c r="T2354" s="13"/>
      <c r="U2354" s="13"/>
      <c r="V2354" s="13"/>
      <c r="W2354" s="13"/>
    </row>
    <row r="2355" spans="1:23" x14ac:dyDescent="0.25">
      <c r="A2355" s="4" t="s">
        <v>22835</v>
      </c>
      <c r="B2355" s="4" t="s">
        <v>22837</v>
      </c>
      <c r="C2355" s="4" t="s">
        <v>22833</v>
      </c>
      <c r="D2355" s="4"/>
      <c r="E2355" s="4" t="s">
        <v>84</v>
      </c>
      <c r="F2355" s="4">
        <v>9500006361</v>
      </c>
      <c r="G2355" s="4"/>
      <c r="H2355" s="4" t="s">
        <v>22834</v>
      </c>
      <c r="I2355" s="4"/>
      <c r="J2355" s="4" t="s">
        <v>22836</v>
      </c>
      <c r="L2355" s="4" t="s">
        <v>22838</v>
      </c>
      <c r="M2355" s="4" t="s">
        <v>127</v>
      </c>
      <c r="N2355" s="4">
        <v>621704</v>
      </c>
      <c r="O2355" s="4"/>
      <c r="P2355" s="4">
        <v>8048082420</v>
      </c>
      <c r="Q2355" s="31"/>
      <c r="R2355" s="4"/>
      <c r="S2355" s="13" t="s">
        <v>199098</v>
      </c>
      <c r="T2355" s="13"/>
      <c r="U2355" s="13"/>
      <c r="V2355" s="13"/>
      <c r="W2355" s="13"/>
    </row>
    <row r="2356" spans="1:23" ht="30" x14ac:dyDescent="0.25">
      <c r="A2356" s="4" t="s">
        <v>24472</v>
      </c>
      <c r="B2356" s="4" t="s">
        <v>22837</v>
      </c>
      <c r="C2356" s="4" t="s">
        <v>24469</v>
      </c>
      <c r="D2356" s="4"/>
      <c r="E2356" s="4" t="s">
        <v>74</v>
      </c>
      <c r="F2356" s="4">
        <v>9976088717</v>
      </c>
      <c r="G2356" s="4"/>
      <c r="H2356" s="4" t="s">
        <v>24470</v>
      </c>
      <c r="I2356" s="4" t="s">
        <v>24471</v>
      </c>
      <c r="J2356" s="4" t="s">
        <v>24473</v>
      </c>
      <c r="L2356" s="4" t="s">
        <v>24474</v>
      </c>
      <c r="M2356" s="4" t="s">
        <v>127</v>
      </c>
      <c r="N2356" s="4">
        <v>621801</v>
      </c>
      <c r="O2356" s="4"/>
      <c r="P2356" s="4">
        <v>8048577100</v>
      </c>
      <c r="Q2356" s="31" t="s">
        <v>24467</v>
      </c>
      <c r="R2356" s="4"/>
      <c r="S2356" s="13" t="s">
        <v>24468</v>
      </c>
      <c r="T2356" s="13"/>
      <c r="U2356" s="13"/>
      <c r="V2356" s="13"/>
      <c r="W2356" s="13"/>
    </row>
    <row r="2357" spans="1:23" ht="45" x14ac:dyDescent="0.25">
      <c r="A2357" s="4" t="s">
        <v>113785</v>
      </c>
      <c r="B2357" s="4" t="s">
        <v>22837</v>
      </c>
      <c r="C2357" s="4" t="s">
        <v>28559</v>
      </c>
      <c r="D2357" s="4" t="s">
        <v>40802</v>
      </c>
      <c r="E2357" s="4" t="s">
        <v>34</v>
      </c>
      <c r="F2357" s="4">
        <v>9940440709</v>
      </c>
      <c r="G2357" s="4">
        <v>9842760892</v>
      </c>
      <c r="H2357" s="4" t="s">
        <v>113783</v>
      </c>
      <c r="I2357" s="4" t="s">
        <v>113784</v>
      </c>
      <c r="J2357" s="4" t="s">
        <v>113786</v>
      </c>
      <c r="L2357" s="4" t="s">
        <v>113787</v>
      </c>
      <c r="M2357" s="4" t="s">
        <v>127</v>
      </c>
      <c r="N2357" s="4">
        <v>621802</v>
      </c>
      <c r="O2357" s="4"/>
      <c r="P2357" s="4"/>
      <c r="Q2357" s="31" t="s">
        <v>113782</v>
      </c>
      <c r="R2357" s="4"/>
      <c r="S2357" s="13" t="s">
        <v>225580</v>
      </c>
      <c r="T2357" s="13"/>
      <c r="U2357" s="13"/>
      <c r="V2357" s="13"/>
      <c r="W2357" s="13"/>
    </row>
    <row r="2358" spans="1:23" ht="45" x14ac:dyDescent="0.25">
      <c r="A2358" s="4" t="s">
        <v>150036</v>
      </c>
      <c r="B2358" s="4" t="s">
        <v>22837</v>
      </c>
      <c r="C2358" s="4" t="s">
        <v>9430</v>
      </c>
      <c r="D2358" s="4" t="s">
        <v>5240</v>
      </c>
      <c r="E2358" s="4" t="s">
        <v>175</v>
      </c>
      <c r="F2358" s="4">
        <v>8189937210</v>
      </c>
      <c r="G2358" s="4">
        <v>8940362406</v>
      </c>
      <c r="H2358" s="4" t="s">
        <v>150034</v>
      </c>
      <c r="I2358" s="4" t="s">
        <v>150035</v>
      </c>
      <c r="J2358" s="4" t="s">
        <v>150037</v>
      </c>
      <c r="L2358" s="4" t="s">
        <v>150038</v>
      </c>
      <c r="M2358" s="4" t="s">
        <v>127</v>
      </c>
      <c r="N2358" s="4">
        <v>621704</v>
      </c>
      <c r="O2358" s="4"/>
      <c r="P2358" s="4"/>
      <c r="Q2358" s="31" t="s">
        <v>212090</v>
      </c>
      <c r="R2358" s="4"/>
      <c r="S2358" s="13" t="s">
        <v>225581</v>
      </c>
      <c r="T2358" s="13"/>
      <c r="U2358" s="13"/>
      <c r="V2358" s="13"/>
      <c r="W2358" s="13"/>
    </row>
    <row r="2359" spans="1:23" x14ac:dyDescent="0.25">
      <c r="A2359" s="4" t="s">
        <v>153074</v>
      </c>
      <c r="B2359" s="4" t="s">
        <v>22837</v>
      </c>
      <c r="C2359" s="4" t="s">
        <v>9430</v>
      </c>
      <c r="D2359" s="4" t="s">
        <v>149</v>
      </c>
      <c r="E2359" s="4" t="s">
        <v>175</v>
      </c>
      <c r="F2359" s="4">
        <v>9566477742</v>
      </c>
      <c r="G2359" s="4">
        <v>7708535111</v>
      </c>
      <c r="H2359" s="4" t="s">
        <v>153072</v>
      </c>
      <c r="I2359" s="4" t="s">
        <v>153073</v>
      </c>
      <c r="J2359" s="4" t="s">
        <v>153075</v>
      </c>
      <c r="L2359" s="4" t="s">
        <v>153076</v>
      </c>
      <c r="M2359" s="4" t="s">
        <v>127</v>
      </c>
      <c r="N2359" s="4">
        <v>621715</v>
      </c>
      <c r="O2359" s="4" t="s">
        <v>153077</v>
      </c>
      <c r="P2359" s="4"/>
      <c r="Q2359" s="31" t="s">
        <v>153070</v>
      </c>
      <c r="R2359" s="4"/>
      <c r="S2359" s="13" t="s">
        <v>153071</v>
      </c>
      <c r="T2359" s="13"/>
      <c r="U2359" s="13"/>
      <c r="V2359" s="13"/>
      <c r="W2359" s="13"/>
    </row>
    <row r="2360" spans="1:23" x14ac:dyDescent="0.25">
      <c r="A2360" s="4" t="s">
        <v>13439</v>
      </c>
      <c r="B2360" s="4" t="s">
        <v>13441</v>
      </c>
      <c r="C2360" s="4" t="s">
        <v>13436</v>
      </c>
      <c r="D2360" s="4" t="s">
        <v>6502</v>
      </c>
      <c r="E2360" s="4" t="s">
        <v>27</v>
      </c>
      <c r="F2360" s="4">
        <v>7081829820</v>
      </c>
      <c r="G2360" s="4">
        <v>7254809935</v>
      </c>
      <c r="H2360" s="4" t="s">
        <v>13437</v>
      </c>
      <c r="I2360" s="4" t="s">
        <v>13438</v>
      </c>
      <c r="J2360" s="4" t="s">
        <v>13440</v>
      </c>
      <c r="L2360" s="4"/>
      <c r="M2360" s="4" t="s">
        <v>108</v>
      </c>
      <c r="N2360" s="4">
        <v>802301</v>
      </c>
      <c r="O2360" s="4"/>
      <c r="P2360" s="4">
        <v>8042905978</v>
      </c>
      <c r="Q2360" s="31"/>
      <c r="R2360" s="4"/>
      <c r="S2360" s="13" t="s">
        <v>199099</v>
      </c>
      <c r="T2360" s="13"/>
      <c r="U2360" s="13"/>
      <c r="V2360" s="13"/>
      <c r="W2360" s="13"/>
    </row>
    <row r="2361" spans="1:23" x14ac:dyDescent="0.25">
      <c r="A2361" s="4" t="s">
        <v>28198</v>
      </c>
      <c r="B2361" s="4" t="s">
        <v>28200</v>
      </c>
      <c r="C2361" s="4" t="s">
        <v>4527</v>
      </c>
      <c r="D2361" s="4"/>
      <c r="E2361" s="4" t="s">
        <v>27</v>
      </c>
      <c r="F2361" s="4">
        <v>9944216182</v>
      </c>
      <c r="G2361" s="4"/>
      <c r="H2361" s="4" t="s">
        <v>28197</v>
      </c>
      <c r="I2361" s="4"/>
      <c r="J2361" s="4" t="s">
        <v>28199</v>
      </c>
      <c r="L2361" s="4"/>
      <c r="M2361" s="4" t="s">
        <v>127</v>
      </c>
      <c r="N2361" s="4">
        <v>626101</v>
      </c>
      <c r="O2361" s="4"/>
      <c r="P2361" s="4">
        <v>8045384822</v>
      </c>
      <c r="Q2361" s="31"/>
      <c r="R2361" s="4"/>
      <c r="S2361" s="13" t="s">
        <v>212091</v>
      </c>
      <c r="T2361" s="13"/>
      <c r="U2361" s="13"/>
      <c r="V2361" s="13"/>
      <c r="W2361" s="13"/>
    </row>
    <row r="2362" spans="1:23" ht="30" x14ac:dyDescent="0.25">
      <c r="A2362" s="4" t="s">
        <v>94481</v>
      </c>
      <c r="B2362" s="4" t="s">
        <v>28200</v>
      </c>
      <c r="C2362" s="4" t="s">
        <v>403</v>
      </c>
      <c r="D2362" s="4"/>
      <c r="E2362" s="4" t="s">
        <v>27</v>
      </c>
      <c r="F2362" s="4">
        <v>9944553439</v>
      </c>
      <c r="G2362" s="4"/>
      <c r="H2362" s="4" t="s">
        <v>94479</v>
      </c>
      <c r="I2362" s="4" t="s">
        <v>94480</v>
      </c>
      <c r="J2362" s="4" t="s">
        <v>94482</v>
      </c>
      <c r="L2362" s="4" t="s">
        <v>94483</v>
      </c>
      <c r="M2362" s="4" t="s">
        <v>127</v>
      </c>
      <c r="N2362" s="4">
        <v>626101</v>
      </c>
      <c r="O2362" s="4"/>
      <c r="P2362" s="4">
        <v>8045386311</v>
      </c>
      <c r="Q2362" s="31" t="s">
        <v>94477</v>
      </c>
      <c r="R2362" s="4"/>
      <c r="S2362" s="13" t="s">
        <v>94478</v>
      </c>
      <c r="T2362" s="13"/>
      <c r="U2362" s="13"/>
      <c r="V2362" s="13"/>
      <c r="W2362" s="13"/>
    </row>
    <row r="2363" spans="1:23" x14ac:dyDescent="0.25">
      <c r="A2363" s="4" t="s">
        <v>160766</v>
      </c>
      <c r="B2363" s="4" t="s">
        <v>28200</v>
      </c>
      <c r="C2363" s="4" t="s">
        <v>50623</v>
      </c>
      <c r="D2363" s="4" t="s">
        <v>160764</v>
      </c>
      <c r="E2363" s="4" t="s">
        <v>27</v>
      </c>
      <c r="F2363" s="4">
        <v>9486449953</v>
      </c>
      <c r="G2363" s="4">
        <v>9524126735</v>
      </c>
      <c r="H2363" s="4" t="s">
        <v>160765</v>
      </c>
      <c r="I2363" s="4"/>
      <c r="J2363" s="4" t="s">
        <v>160767</v>
      </c>
      <c r="L2363" s="4" t="s">
        <v>160768</v>
      </c>
      <c r="M2363" s="4" t="s">
        <v>127</v>
      </c>
      <c r="N2363" s="4">
        <v>626101</v>
      </c>
      <c r="O2363" s="4" t="s">
        <v>160769</v>
      </c>
      <c r="P2363" s="4"/>
      <c r="Q2363" s="31"/>
      <c r="R2363" s="4"/>
      <c r="S2363" s="13" t="s">
        <v>160763</v>
      </c>
      <c r="T2363" s="13"/>
      <c r="U2363" s="13"/>
      <c r="V2363" s="13"/>
      <c r="W2363" s="13"/>
    </row>
    <row r="2364" spans="1:23" x14ac:dyDescent="0.25">
      <c r="A2364" s="4" t="s">
        <v>12249</v>
      </c>
      <c r="B2364" s="4" t="s">
        <v>12251</v>
      </c>
      <c r="C2364" s="4" t="s">
        <v>12246</v>
      </c>
      <c r="D2364" s="4" t="s">
        <v>12247</v>
      </c>
      <c r="E2364" s="4" t="s">
        <v>27</v>
      </c>
      <c r="F2364" s="4">
        <v>9593103386</v>
      </c>
      <c r="G2364" s="4">
        <v>8016187863</v>
      </c>
      <c r="H2364" s="4" t="s">
        <v>12248</v>
      </c>
      <c r="I2364" s="4"/>
      <c r="J2364" s="4" t="s">
        <v>12250</v>
      </c>
      <c r="L2364" s="4" t="s">
        <v>12252</v>
      </c>
      <c r="M2364" s="4" t="s">
        <v>39</v>
      </c>
      <c r="N2364" s="4">
        <v>713343</v>
      </c>
      <c r="O2364" s="4"/>
      <c r="P2364" s="4">
        <v>8079462616</v>
      </c>
      <c r="Q2364" s="31"/>
      <c r="R2364" s="4"/>
      <c r="S2364" s="13" t="s">
        <v>225582</v>
      </c>
      <c r="T2364" s="13"/>
      <c r="U2364" s="13"/>
      <c r="V2364" s="13"/>
      <c r="W2364" s="13"/>
    </row>
    <row r="2365" spans="1:23" ht="45" x14ac:dyDescent="0.25">
      <c r="A2365" s="4" t="s">
        <v>18438</v>
      </c>
      <c r="B2365" s="4" t="s">
        <v>12251</v>
      </c>
      <c r="C2365" s="4" t="s">
        <v>18433</v>
      </c>
      <c r="D2365" s="4" t="s">
        <v>18434</v>
      </c>
      <c r="E2365" s="4" t="s">
        <v>18435</v>
      </c>
      <c r="F2365" s="4">
        <v>8906419461</v>
      </c>
      <c r="G2365" s="4">
        <v>8967055887</v>
      </c>
      <c r="H2365" s="4" t="s">
        <v>18436</v>
      </c>
      <c r="I2365" s="4" t="s">
        <v>18437</v>
      </c>
      <c r="J2365" s="4" t="s">
        <v>18439</v>
      </c>
      <c r="L2365" s="4" t="s">
        <v>18440</v>
      </c>
      <c r="M2365" s="4" t="s">
        <v>39</v>
      </c>
      <c r="N2365" s="4">
        <v>713304</v>
      </c>
      <c r="O2365" s="4" t="s">
        <v>18441</v>
      </c>
      <c r="P2365" s="4">
        <v>8048080379</v>
      </c>
      <c r="Q2365" s="31" t="s">
        <v>212092</v>
      </c>
      <c r="R2365" s="4"/>
      <c r="S2365" s="13" t="s">
        <v>212093</v>
      </c>
      <c r="T2365" s="13"/>
      <c r="U2365" s="13"/>
      <c r="V2365" s="13"/>
      <c r="W2365" s="13"/>
    </row>
    <row r="2366" spans="1:23" ht="30" x14ac:dyDescent="0.25">
      <c r="A2366" s="4" t="s">
        <v>30866</v>
      </c>
      <c r="B2366" s="4" t="s">
        <v>12251</v>
      </c>
      <c r="C2366" s="4" t="s">
        <v>30862</v>
      </c>
      <c r="D2366" s="4" t="s">
        <v>30863</v>
      </c>
      <c r="E2366" s="4" t="s">
        <v>27</v>
      </c>
      <c r="F2366" s="4">
        <v>9851970695</v>
      </c>
      <c r="G2366" s="4">
        <v>7384186169</v>
      </c>
      <c r="H2366" s="4" t="s">
        <v>30864</v>
      </c>
      <c r="I2366" s="4" t="s">
        <v>30865</v>
      </c>
      <c r="J2366" s="4" t="s">
        <v>30867</v>
      </c>
      <c r="L2366" s="4" t="s">
        <v>30868</v>
      </c>
      <c r="M2366" s="4" t="s">
        <v>39</v>
      </c>
      <c r="N2366" s="4">
        <v>713303</v>
      </c>
      <c r="O2366" s="4"/>
      <c r="P2366" s="4">
        <v>8049591469</v>
      </c>
      <c r="Q2366" s="31" t="s">
        <v>212094</v>
      </c>
      <c r="R2366" s="4"/>
      <c r="S2366" s="13" t="s">
        <v>212095</v>
      </c>
      <c r="T2366" s="13"/>
      <c r="U2366" s="13"/>
      <c r="V2366" s="13"/>
      <c r="W2366" s="13"/>
    </row>
    <row r="2367" spans="1:23" ht="30" x14ac:dyDescent="0.25">
      <c r="A2367" s="4" t="s">
        <v>34023</v>
      </c>
      <c r="B2367" s="4" t="s">
        <v>12251</v>
      </c>
      <c r="C2367" s="4" t="s">
        <v>5090</v>
      </c>
      <c r="D2367" s="4" t="s">
        <v>19058</v>
      </c>
      <c r="E2367" s="4" t="s">
        <v>2211</v>
      </c>
      <c r="F2367" s="4">
        <v>7699999493</v>
      </c>
      <c r="G2367" s="4"/>
      <c r="H2367" s="4" t="s">
        <v>34021</v>
      </c>
      <c r="I2367" s="4" t="s">
        <v>34022</v>
      </c>
      <c r="J2367" s="4" t="s">
        <v>34024</v>
      </c>
      <c r="L2367" s="4" t="s">
        <v>34024</v>
      </c>
      <c r="M2367" s="4" t="s">
        <v>39</v>
      </c>
      <c r="N2367" s="4">
        <v>713304</v>
      </c>
      <c r="O2367" s="4"/>
      <c r="P2367" s="4">
        <v>8049673359</v>
      </c>
      <c r="Q2367" s="31" t="s">
        <v>206566</v>
      </c>
      <c r="R2367" s="4"/>
      <c r="S2367" s="13" t="s">
        <v>225583</v>
      </c>
      <c r="T2367" s="13"/>
      <c r="U2367" s="13"/>
      <c r="V2367" s="13"/>
      <c r="W2367" s="13"/>
    </row>
    <row r="2368" spans="1:23" x14ac:dyDescent="0.25">
      <c r="A2368" s="4" t="s">
        <v>42496</v>
      </c>
      <c r="B2368" s="4" t="s">
        <v>12251</v>
      </c>
      <c r="C2368" s="4" t="s">
        <v>42494</v>
      </c>
      <c r="D2368" s="4" t="s">
        <v>3090</v>
      </c>
      <c r="E2368" s="4" t="s">
        <v>27</v>
      </c>
      <c r="F2368" s="4">
        <v>8389905965</v>
      </c>
      <c r="G2368" s="4">
        <v>7699999611</v>
      </c>
      <c r="H2368" s="4" t="s">
        <v>42495</v>
      </c>
      <c r="I2368" s="4"/>
      <c r="J2368" s="4" t="s">
        <v>42497</v>
      </c>
      <c r="L2368" s="4" t="s">
        <v>42497</v>
      </c>
      <c r="M2368" s="4" t="s">
        <v>39</v>
      </c>
      <c r="N2368" s="4">
        <v>713304</v>
      </c>
      <c r="O2368" s="4" t="s">
        <v>42498</v>
      </c>
      <c r="P2368" s="4">
        <v>8048727981</v>
      </c>
      <c r="Q2368" s="31"/>
      <c r="R2368" s="4"/>
      <c r="S2368" s="13" t="s">
        <v>42493</v>
      </c>
      <c r="T2368" s="13"/>
      <c r="U2368" s="13"/>
      <c r="V2368" s="13"/>
      <c r="W2368" s="13"/>
    </row>
    <row r="2369" spans="1:23" x14ac:dyDescent="0.25">
      <c r="A2369" s="4" t="s">
        <v>46953</v>
      </c>
      <c r="B2369" s="4" t="s">
        <v>12251</v>
      </c>
      <c r="C2369" s="4" t="s">
        <v>46950</v>
      </c>
      <c r="D2369" s="4"/>
      <c r="E2369" s="4" t="s">
        <v>825</v>
      </c>
      <c r="F2369" s="4">
        <v>7586050033</v>
      </c>
      <c r="G2369" s="4">
        <v>9851046703</v>
      </c>
      <c r="H2369" s="4" t="s">
        <v>46951</v>
      </c>
      <c r="I2369" s="4" t="s">
        <v>46952</v>
      </c>
      <c r="J2369" s="4" t="s">
        <v>46954</v>
      </c>
      <c r="L2369" s="4" t="s">
        <v>46955</v>
      </c>
      <c r="M2369" s="4" t="s">
        <v>39</v>
      </c>
      <c r="N2369" s="4">
        <v>713341</v>
      </c>
      <c r="O2369" s="4"/>
      <c r="P2369" s="4">
        <v>8046073186</v>
      </c>
      <c r="Q2369" s="31"/>
      <c r="R2369" s="4"/>
      <c r="S2369" s="13" t="s">
        <v>199100</v>
      </c>
      <c r="T2369" s="13"/>
      <c r="U2369" s="13"/>
      <c r="V2369" s="13"/>
      <c r="W2369" s="13"/>
    </row>
    <row r="2370" spans="1:23" ht="30" x14ac:dyDescent="0.25">
      <c r="A2370" s="4" t="s">
        <v>85765</v>
      </c>
      <c r="B2370" s="4" t="s">
        <v>12251</v>
      </c>
      <c r="C2370" s="4" t="s">
        <v>11587</v>
      </c>
      <c r="D2370" s="4" t="s">
        <v>85763</v>
      </c>
      <c r="E2370" s="4" t="s">
        <v>34</v>
      </c>
      <c r="F2370" s="4">
        <v>9883664283</v>
      </c>
      <c r="G2370" s="4">
        <v>9804794670</v>
      </c>
      <c r="H2370" s="4" t="s">
        <v>85764</v>
      </c>
      <c r="I2370" s="4"/>
      <c r="J2370" s="4" t="s">
        <v>85766</v>
      </c>
      <c r="L2370" s="4" t="s">
        <v>85767</v>
      </c>
      <c r="M2370" s="4" t="s">
        <v>39</v>
      </c>
      <c r="N2370" s="4">
        <v>713301</v>
      </c>
      <c r="O2370" s="4"/>
      <c r="P2370" s="4">
        <v>8049593102</v>
      </c>
      <c r="Q2370" s="31" t="s">
        <v>85762</v>
      </c>
      <c r="R2370" s="4"/>
      <c r="S2370" s="13" t="s">
        <v>85762</v>
      </c>
      <c r="T2370" s="13"/>
      <c r="U2370" s="13"/>
      <c r="V2370" s="13"/>
      <c r="W2370" s="13"/>
    </row>
    <row r="2371" spans="1:23" x14ac:dyDescent="0.25">
      <c r="A2371" s="4" t="s">
        <v>109585</v>
      </c>
      <c r="B2371" s="4" t="s">
        <v>12251</v>
      </c>
      <c r="C2371" s="4" t="s">
        <v>109583</v>
      </c>
      <c r="D2371" s="4" t="s">
        <v>5727</v>
      </c>
      <c r="E2371" s="4" t="s">
        <v>27</v>
      </c>
      <c r="F2371" s="4">
        <v>9434662677</v>
      </c>
      <c r="G2371" s="4"/>
      <c r="H2371" s="4" t="s">
        <v>109584</v>
      </c>
      <c r="I2371" s="4"/>
      <c r="J2371" s="4" t="s">
        <v>109586</v>
      </c>
      <c r="L2371" s="4" t="s">
        <v>109587</v>
      </c>
      <c r="M2371" s="4" t="s">
        <v>39</v>
      </c>
      <c r="N2371" s="4">
        <v>713304</v>
      </c>
      <c r="O2371" s="4" t="s">
        <v>109588</v>
      </c>
      <c r="P2371" s="4">
        <v>8048416396</v>
      </c>
      <c r="Q2371" s="31"/>
      <c r="R2371" s="4"/>
      <c r="S2371" s="13" t="s">
        <v>199101</v>
      </c>
      <c r="T2371" s="13"/>
      <c r="U2371" s="13"/>
      <c r="V2371" s="13"/>
      <c r="W2371" s="13"/>
    </row>
    <row r="2372" spans="1:23" ht="30" x14ac:dyDescent="0.25">
      <c r="A2372" s="4" t="s">
        <v>129570</v>
      </c>
      <c r="B2372" s="4" t="s">
        <v>12251</v>
      </c>
      <c r="C2372" s="4" t="s">
        <v>129567</v>
      </c>
      <c r="D2372" s="4" t="s">
        <v>9069</v>
      </c>
      <c r="E2372" s="4" t="s">
        <v>27</v>
      </c>
      <c r="F2372" s="4">
        <v>9933166900</v>
      </c>
      <c r="G2372" s="4">
        <v>8617362662</v>
      </c>
      <c r="H2372" s="4" t="s">
        <v>129568</v>
      </c>
      <c r="I2372" s="4" t="s">
        <v>129569</v>
      </c>
      <c r="J2372" s="4" t="s">
        <v>18439</v>
      </c>
      <c r="L2372" s="4" t="s">
        <v>129571</v>
      </c>
      <c r="M2372" s="4" t="s">
        <v>39</v>
      </c>
      <c r="N2372" s="4">
        <v>713304</v>
      </c>
      <c r="O2372" s="4" t="s">
        <v>129572</v>
      </c>
      <c r="P2372" s="4"/>
      <c r="Q2372" s="31" t="s">
        <v>212096</v>
      </c>
      <c r="R2372" s="4"/>
      <c r="S2372" s="13" t="s">
        <v>212097</v>
      </c>
      <c r="T2372" s="13"/>
      <c r="U2372" s="13"/>
      <c r="V2372" s="13"/>
      <c r="W2372" s="13"/>
    </row>
    <row r="2373" spans="1:23" ht="45" x14ac:dyDescent="0.25">
      <c r="A2373" s="4" t="s">
        <v>129671</v>
      </c>
      <c r="B2373" s="4" t="s">
        <v>12251</v>
      </c>
      <c r="C2373" s="4" t="s">
        <v>57015</v>
      </c>
      <c r="D2373" s="4" t="s">
        <v>119126</v>
      </c>
      <c r="E2373" s="4" t="s">
        <v>34</v>
      </c>
      <c r="F2373" s="4">
        <v>9831075080</v>
      </c>
      <c r="G2373" s="4"/>
      <c r="H2373" s="4" t="s">
        <v>129670</v>
      </c>
      <c r="I2373" s="4"/>
      <c r="J2373" s="4" t="s">
        <v>129672</v>
      </c>
      <c r="L2373" s="4" t="s">
        <v>129673</v>
      </c>
      <c r="M2373" s="4" t="s">
        <v>39</v>
      </c>
      <c r="N2373" s="4">
        <v>713304</v>
      </c>
      <c r="O2373" s="4"/>
      <c r="P2373" s="4"/>
      <c r="Q2373" s="31" t="s">
        <v>129669</v>
      </c>
      <c r="R2373" s="4"/>
      <c r="S2373" s="13" t="s">
        <v>193898</v>
      </c>
      <c r="T2373" s="13"/>
      <c r="U2373" s="13"/>
      <c r="V2373" s="13"/>
      <c r="W2373" s="13"/>
    </row>
    <row r="2374" spans="1:23" x14ac:dyDescent="0.25">
      <c r="A2374" s="4" t="s">
        <v>137342</v>
      </c>
      <c r="B2374" s="4" t="s">
        <v>12251</v>
      </c>
      <c r="C2374" s="4" t="s">
        <v>101444</v>
      </c>
      <c r="D2374" s="4" t="s">
        <v>149</v>
      </c>
      <c r="E2374" s="4" t="s">
        <v>175</v>
      </c>
      <c r="F2374" s="4">
        <v>9540503463</v>
      </c>
      <c r="G2374" s="4"/>
      <c r="H2374" s="4" t="s">
        <v>137340</v>
      </c>
      <c r="I2374" s="4" t="s">
        <v>137341</v>
      </c>
      <c r="J2374" s="4" t="s">
        <v>137343</v>
      </c>
      <c r="L2374" s="4" t="s">
        <v>15576</v>
      </c>
      <c r="M2374" s="4" t="s">
        <v>39</v>
      </c>
      <c r="N2374" s="4">
        <v>713321</v>
      </c>
      <c r="O2374" s="4"/>
      <c r="P2374" s="4"/>
      <c r="Q2374" s="31" t="s">
        <v>137338</v>
      </c>
      <c r="R2374" s="4"/>
      <c r="S2374" s="13" t="s">
        <v>137339</v>
      </c>
      <c r="T2374" s="13"/>
      <c r="U2374" s="13"/>
      <c r="V2374" s="13"/>
      <c r="W2374" s="13"/>
    </row>
    <row r="2375" spans="1:23" x14ac:dyDescent="0.25">
      <c r="A2375" s="4" t="s">
        <v>137431</v>
      </c>
      <c r="B2375" s="4" t="s">
        <v>12251</v>
      </c>
      <c r="C2375" s="4" t="s">
        <v>10691</v>
      </c>
      <c r="D2375" s="4"/>
      <c r="E2375" s="4" t="s">
        <v>137429</v>
      </c>
      <c r="F2375" s="4">
        <v>9434170054</v>
      </c>
      <c r="G2375" s="4"/>
      <c r="H2375" s="4" t="s">
        <v>137430</v>
      </c>
      <c r="I2375" s="4"/>
      <c r="J2375" s="4" t="s">
        <v>137432</v>
      </c>
      <c r="L2375" s="4" t="s">
        <v>15576</v>
      </c>
      <c r="M2375" s="4" t="s">
        <v>39</v>
      </c>
      <c r="N2375" s="4">
        <v>713301</v>
      </c>
      <c r="O2375" s="4" t="s">
        <v>137433</v>
      </c>
      <c r="P2375" s="4"/>
      <c r="Q2375" s="31"/>
      <c r="R2375" s="4"/>
      <c r="S2375" s="13" t="s">
        <v>225584</v>
      </c>
      <c r="T2375" s="13"/>
      <c r="U2375" s="13"/>
      <c r="V2375" s="13"/>
      <c r="W2375" s="13"/>
    </row>
    <row r="2376" spans="1:23" x14ac:dyDescent="0.25">
      <c r="A2376" s="4" t="s">
        <v>137680</v>
      </c>
      <c r="B2376" s="4" t="s">
        <v>12251</v>
      </c>
      <c r="C2376" s="4" t="s">
        <v>2387</v>
      </c>
      <c r="D2376" s="4" t="s">
        <v>194</v>
      </c>
      <c r="E2376" s="4" t="s">
        <v>175</v>
      </c>
      <c r="F2376" s="4">
        <v>9126270999</v>
      </c>
      <c r="G2376" s="4"/>
      <c r="H2376" s="4" t="s">
        <v>137679</v>
      </c>
      <c r="I2376" s="4"/>
      <c r="J2376" s="4" t="s">
        <v>137681</v>
      </c>
      <c r="L2376" s="4" t="s">
        <v>137681</v>
      </c>
      <c r="M2376" s="4" t="s">
        <v>39</v>
      </c>
      <c r="N2376" s="4">
        <v>713303</v>
      </c>
      <c r="O2376" s="4" t="s">
        <v>117739</v>
      </c>
      <c r="P2376" s="4"/>
      <c r="Q2376" s="31" t="s">
        <v>137677</v>
      </c>
      <c r="R2376" s="4"/>
      <c r="S2376" s="13" t="s">
        <v>137678</v>
      </c>
      <c r="T2376" s="13"/>
      <c r="U2376" s="13"/>
      <c r="V2376" s="13"/>
      <c r="W2376" s="13"/>
    </row>
    <row r="2377" spans="1:23" x14ac:dyDescent="0.25">
      <c r="A2377" s="4" t="s">
        <v>186009</v>
      </c>
      <c r="B2377" s="4" t="s">
        <v>12251</v>
      </c>
      <c r="C2377" s="4" t="s">
        <v>186007</v>
      </c>
      <c r="D2377" s="4" t="s">
        <v>3569</v>
      </c>
      <c r="E2377" s="4" t="s">
        <v>34</v>
      </c>
      <c r="F2377" s="4">
        <v>9475938552</v>
      </c>
      <c r="G2377" s="4">
        <v>9333291017</v>
      </c>
      <c r="H2377" s="4" t="s">
        <v>186008</v>
      </c>
      <c r="I2377" s="4"/>
      <c r="J2377" s="4" t="s">
        <v>186010</v>
      </c>
      <c r="L2377" s="4" t="s">
        <v>186011</v>
      </c>
      <c r="M2377" s="4" t="s">
        <v>39</v>
      </c>
      <c r="N2377" s="4">
        <v>713301</v>
      </c>
      <c r="O2377" s="4"/>
      <c r="P2377" s="4">
        <v>8048428816</v>
      </c>
      <c r="Q2377" s="31" t="s">
        <v>186005</v>
      </c>
      <c r="R2377" s="4"/>
      <c r="S2377" s="13" t="s">
        <v>186006</v>
      </c>
      <c r="T2377" s="13"/>
      <c r="U2377" s="13"/>
      <c r="V2377" s="13"/>
      <c r="W2377" s="13"/>
    </row>
    <row r="2378" spans="1:23" ht="45" x14ac:dyDescent="0.25">
      <c r="A2378" s="4" t="s">
        <v>62464</v>
      </c>
      <c r="B2378" s="4" t="s">
        <v>62466</v>
      </c>
      <c r="C2378" s="4" t="s">
        <v>110</v>
      </c>
      <c r="D2378" s="4" t="s">
        <v>337</v>
      </c>
      <c r="E2378" s="4" t="s">
        <v>34</v>
      </c>
      <c r="F2378" s="4">
        <v>9406753184</v>
      </c>
      <c r="G2378" s="4">
        <v>9660764205</v>
      </c>
      <c r="H2378" s="4" t="s">
        <v>62463</v>
      </c>
      <c r="I2378" s="4"/>
      <c r="J2378" s="4" t="s">
        <v>62465</v>
      </c>
      <c r="L2378" s="4" t="s">
        <v>62467</v>
      </c>
      <c r="M2378" s="4" t="s">
        <v>433</v>
      </c>
      <c r="N2378" s="4">
        <v>473331</v>
      </c>
      <c r="O2378" s="4" t="s">
        <v>62468</v>
      </c>
      <c r="P2378" s="4">
        <v>8048556160</v>
      </c>
      <c r="Q2378" s="31" t="s">
        <v>206567</v>
      </c>
      <c r="R2378" s="4"/>
      <c r="S2378" s="13" t="s">
        <v>199102</v>
      </c>
      <c r="T2378" s="13"/>
      <c r="U2378" s="13"/>
      <c r="V2378" s="13"/>
      <c r="W2378" s="13"/>
    </row>
    <row r="2379" spans="1:23" x14ac:dyDescent="0.25">
      <c r="A2379" s="4" t="s">
        <v>127501</v>
      </c>
      <c r="B2379" s="4" t="s">
        <v>62466</v>
      </c>
      <c r="C2379" s="4" t="s">
        <v>56039</v>
      </c>
      <c r="D2379" s="4" t="s">
        <v>1037</v>
      </c>
      <c r="E2379" s="4" t="s">
        <v>34</v>
      </c>
      <c r="F2379" s="4">
        <v>9425618569</v>
      </c>
      <c r="G2379" s="4">
        <v>9993706169</v>
      </c>
      <c r="H2379" s="4" t="s">
        <v>127500</v>
      </c>
      <c r="I2379" s="4"/>
      <c r="J2379" s="4" t="s">
        <v>127502</v>
      </c>
      <c r="L2379" s="4" t="s">
        <v>127503</v>
      </c>
      <c r="M2379" s="4" t="s">
        <v>433</v>
      </c>
      <c r="N2379" s="4">
        <v>473446</v>
      </c>
      <c r="O2379" s="4"/>
      <c r="P2379" s="4"/>
      <c r="Q2379" s="31"/>
      <c r="R2379" s="4"/>
      <c r="S2379" s="13" t="s">
        <v>199103</v>
      </c>
      <c r="T2379" s="13"/>
      <c r="U2379" s="13"/>
      <c r="V2379" s="13"/>
      <c r="W2379" s="13"/>
    </row>
    <row r="2380" spans="1:23" x14ac:dyDescent="0.25">
      <c r="A2380" s="4" t="s">
        <v>25484</v>
      </c>
      <c r="B2380" s="4" t="s">
        <v>25486</v>
      </c>
      <c r="C2380" s="4" t="s">
        <v>23574</v>
      </c>
      <c r="D2380" s="4"/>
      <c r="E2380" s="4" t="s">
        <v>27</v>
      </c>
      <c r="F2380" s="4">
        <v>9433407407</v>
      </c>
      <c r="G2380" s="4">
        <v>8335097359</v>
      </c>
      <c r="H2380" s="4" t="s">
        <v>25483</v>
      </c>
      <c r="I2380" s="4"/>
      <c r="J2380" s="4" t="s">
        <v>25485</v>
      </c>
      <c r="L2380" s="4"/>
      <c r="M2380" s="4" t="s">
        <v>39</v>
      </c>
      <c r="N2380" s="4">
        <v>743222</v>
      </c>
      <c r="O2380" s="4"/>
      <c r="P2380" s="4">
        <v>8048012244</v>
      </c>
      <c r="Q2380" s="31"/>
      <c r="R2380" s="4"/>
      <c r="S2380" s="13" t="s">
        <v>225585</v>
      </c>
      <c r="T2380" s="13"/>
      <c r="U2380" s="13"/>
      <c r="V2380" s="13"/>
      <c r="W2380" s="13"/>
    </row>
    <row r="2381" spans="1:23" x14ac:dyDescent="0.25">
      <c r="A2381" s="4" t="s">
        <v>78957</v>
      </c>
      <c r="B2381" s="4" t="s">
        <v>1543</v>
      </c>
      <c r="C2381" s="4" t="s">
        <v>1145</v>
      </c>
      <c r="D2381" s="4"/>
      <c r="E2381" s="4" t="s">
        <v>1817</v>
      </c>
      <c r="F2381" s="4">
        <v>9037203261</v>
      </c>
      <c r="G2381" s="4"/>
      <c r="H2381" s="4" t="s">
        <v>78956</v>
      </c>
      <c r="I2381" s="4"/>
      <c r="J2381" s="4" t="s">
        <v>78958</v>
      </c>
      <c r="L2381" s="4" t="s">
        <v>78958</v>
      </c>
      <c r="M2381" s="4" t="s">
        <v>567</v>
      </c>
      <c r="N2381" s="4">
        <v>695101</v>
      </c>
      <c r="O2381" s="4" t="s">
        <v>78959</v>
      </c>
      <c r="P2381" s="4">
        <v>8079467269</v>
      </c>
      <c r="Q2381" s="31" t="s">
        <v>78955</v>
      </c>
      <c r="R2381" s="4"/>
      <c r="S2381" s="13" t="s">
        <v>225586</v>
      </c>
      <c r="T2381" s="13"/>
      <c r="U2381" s="13"/>
      <c r="V2381" s="13"/>
      <c r="W2381" s="13"/>
    </row>
    <row r="2382" spans="1:23" ht="30" x14ac:dyDescent="0.25">
      <c r="A2382" s="4" t="s">
        <v>107276</v>
      </c>
      <c r="B2382" s="4" t="s">
        <v>1543</v>
      </c>
      <c r="C2382" s="4" t="s">
        <v>118</v>
      </c>
      <c r="D2382" s="4" t="s">
        <v>107272</v>
      </c>
      <c r="E2382" s="4" t="s">
        <v>107273</v>
      </c>
      <c r="F2382" s="4">
        <v>9846726117</v>
      </c>
      <c r="G2382" s="4"/>
      <c r="H2382" s="4" t="s">
        <v>107274</v>
      </c>
      <c r="I2382" s="4" t="s">
        <v>107275</v>
      </c>
      <c r="J2382" s="4" t="s">
        <v>107277</v>
      </c>
      <c r="L2382" s="4" t="s">
        <v>107278</v>
      </c>
      <c r="M2382" s="4" t="s">
        <v>567</v>
      </c>
      <c r="N2382" s="4">
        <v>695101</v>
      </c>
      <c r="O2382" s="4" t="s">
        <v>107279</v>
      </c>
      <c r="P2382" s="4">
        <v>8045385074</v>
      </c>
      <c r="Q2382" s="31" t="s">
        <v>107271</v>
      </c>
      <c r="R2382" s="4"/>
      <c r="S2382" s="13" t="s">
        <v>212098</v>
      </c>
      <c r="T2382" s="13"/>
      <c r="U2382" s="13"/>
      <c r="V2382" s="13"/>
      <c r="W2382" s="13"/>
    </row>
    <row r="2383" spans="1:23" ht="45" x14ac:dyDescent="0.25">
      <c r="A2383" s="4" t="s">
        <v>113100</v>
      </c>
      <c r="B2383" s="4" t="s">
        <v>113102</v>
      </c>
      <c r="C2383" s="4" t="s">
        <v>4405</v>
      </c>
      <c r="D2383" s="4"/>
      <c r="E2383" s="4" t="s">
        <v>27</v>
      </c>
      <c r="F2383" s="4">
        <v>8760052200</v>
      </c>
      <c r="G2383" s="4"/>
      <c r="H2383" s="4" t="s">
        <v>113099</v>
      </c>
      <c r="I2383" s="4"/>
      <c r="J2383" s="4" t="s">
        <v>113101</v>
      </c>
      <c r="L2383" s="4" t="s">
        <v>113103</v>
      </c>
      <c r="M2383" s="4" t="s">
        <v>127</v>
      </c>
      <c r="N2383" s="4">
        <v>625512</v>
      </c>
      <c r="O2383" s="4" t="s">
        <v>113104</v>
      </c>
      <c r="P2383" s="4"/>
      <c r="Q2383" s="31" t="s">
        <v>113097</v>
      </c>
      <c r="R2383" s="4"/>
      <c r="S2383" s="13" t="s">
        <v>113098</v>
      </c>
      <c r="T2383" s="13"/>
      <c r="U2383" s="13"/>
      <c r="V2383" s="13"/>
      <c r="W2383" s="13"/>
    </row>
    <row r="2384" spans="1:23" x14ac:dyDescent="0.25">
      <c r="A2384" s="4" t="s">
        <v>3044</v>
      </c>
      <c r="B2384" s="4" t="s">
        <v>3046</v>
      </c>
      <c r="C2384" s="4" t="s">
        <v>3041</v>
      </c>
      <c r="D2384" s="4"/>
      <c r="E2384" s="4" t="s">
        <v>27</v>
      </c>
      <c r="F2384" s="4">
        <v>9897018198</v>
      </c>
      <c r="G2384" s="4"/>
      <c r="H2384" s="4" t="s">
        <v>3042</v>
      </c>
      <c r="I2384" s="4" t="s">
        <v>3043</v>
      </c>
      <c r="J2384" s="4" t="s">
        <v>3045</v>
      </c>
      <c r="L2384" s="4" t="s">
        <v>3047</v>
      </c>
      <c r="M2384" s="4" t="s">
        <v>90</v>
      </c>
      <c r="N2384" s="4">
        <v>206241</v>
      </c>
      <c r="O2384" s="4" t="s">
        <v>3048</v>
      </c>
      <c r="P2384" s="4">
        <v>8071590184</v>
      </c>
      <c r="Q2384" s="31"/>
      <c r="R2384" s="4"/>
      <c r="S2384" s="13" t="s">
        <v>225587</v>
      </c>
      <c r="T2384" s="13"/>
      <c r="U2384" s="13"/>
      <c r="V2384" s="13"/>
      <c r="W2384" s="13"/>
    </row>
    <row r="2385" spans="1:23" ht="45" x14ac:dyDescent="0.25">
      <c r="A2385" s="4" t="s">
        <v>5912</v>
      </c>
      <c r="B2385" s="4" t="s">
        <v>3046</v>
      </c>
      <c r="C2385" s="4" t="s">
        <v>1122</v>
      </c>
      <c r="D2385" s="4" t="s">
        <v>5909</v>
      </c>
      <c r="E2385" s="4" t="s">
        <v>175</v>
      </c>
      <c r="F2385" s="4">
        <v>9555616909</v>
      </c>
      <c r="G2385" s="4">
        <v>9999963985</v>
      </c>
      <c r="H2385" s="4" t="s">
        <v>5910</v>
      </c>
      <c r="I2385" s="4" t="s">
        <v>5911</v>
      </c>
      <c r="J2385" s="4" t="s">
        <v>5913</v>
      </c>
      <c r="L2385" s="4" t="s">
        <v>5914</v>
      </c>
      <c r="M2385" s="4" t="s">
        <v>90</v>
      </c>
      <c r="N2385" s="4">
        <v>110018</v>
      </c>
      <c r="O2385" s="4"/>
      <c r="P2385" s="4">
        <v>8048005891</v>
      </c>
      <c r="Q2385" s="31" t="s">
        <v>212099</v>
      </c>
      <c r="R2385" s="4"/>
      <c r="S2385" s="13" t="s">
        <v>193899</v>
      </c>
      <c r="T2385" s="13"/>
      <c r="U2385" s="13"/>
      <c r="V2385" s="13"/>
      <c r="W2385" s="13"/>
    </row>
    <row r="2386" spans="1:23" ht="30" x14ac:dyDescent="0.25">
      <c r="A2386" s="4" t="s">
        <v>50712</v>
      </c>
      <c r="B2386" s="4" t="s">
        <v>3046</v>
      </c>
      <c r="C2386" s="4" t="s">
        <v>1587</v>
      </c>
      <c r="D2386" s="4" t="s">
        <v>149</v>
      </c>
      <c r="E2386" s="4" t="s">
        <v>34</v>
      </c>
      <c r="F2386" s="4">
        <v>8800114229</v>
      </c>
      <c r="G2386" s="4">
        <v>8130176097</v>
      </c>
      <c r="H2386" s="4" t="s">
        <v>50710</v>
      </c>
      <c r="I2386" s="4" t="s">
        <v>50711</v>
      </c>
      <c r="J2386" s="4" t="s">
        <v>50713</v>
      </c>
      <c r="L2386" s="4" t="s">
        <v>50714</v>
      </c>
      <c r="M2386" s="4" t="s">
        <v>90</v>
      </c>
      <c r="N2386" s="4">
        <v>206244</v>
      </c>
      <c r="O2386" s="4" t="s">
        <v>50715</v>
      </c>
      <c r="P2386" s="4">
        <v>8048552947</v>
      </c>
      <c r="Q2386" s="31" t="s">
        <v>206568</v>
      </c>
      <c r="R2386" s="4"/>
      <c r="S2386" s="13" t="s">
        <v>193900</v>
      </c>
      <c r="T2386" s="13"/>
      <c r="U2386" s="13"/>
      <c r="V2386" s="13"/>
      <c r="W2386" s="13"/>
    </row>
    <row r="2387" spans="1:23" x14ac:dyDescent="0.25">
      <c r="A2387" s="4" t="s">
        <v>118521</v>
      </c>
      <c r="B2387" s="4" t="s">
        <v>3046</v>
      </c>
      <c r="C2387" s="4" t="s">
        <v>118519</v>
      </c>
      <c r="D2387" s="4" t="s">
        <v>234</v>
      </c>
      <c r="E2387" s="4" t="s">
        <v>27</v>
      </c>
      <c r="F2387" s="4">
        <v>9012430680</v>
      </c>
      <c r="G2387" s="4"/>
      <c r="H2387" s="4" t="s">
        <v>118520</v>
      </c>
      <c r="I2387" s="4"/>
      <c r="J2387" s="4" t="s">
        <v>54287</v>
      </c>
      <c r="L2387" s="4" t="s">
        <v>54287</v>
      </c>
      <c r="M2387" s="4" t="s">
        <v>90</v>
      </c>
      <c r="N2387" s="4">
        <v>206122</v>
      </c>
      <c r="O2387" s="4"/>
      <c r="P2387" s="4"/>
      <c r="Q2387" s="31"/>
      <c r="R2387" s="4"/>
      <c r="S2387" s="13" t="s">
        <v>199104</v>
      </c>
      <c r="T2387" s="13"/>
      <c r="U2387" s="13"/>
      <c r="V2387" s="13"/>
      <c r="W2387" s="13"/>
    </row>
    <row r="2388" spans="1:23" x14ac:dyDescent="0.25">
      <c r="A2388" s="4" t="s">
        <v>1222</v>
      </c>
      <c r="B2388" s="4" t="s">
        <v>1225</v>
      </c>
      <c r="C2388" s="4" t="s">
        <v>1219</v>
      </c>
      <c r="D2388" s="4" t="s">
        <v>1220</v>
      </c>
      <c r="E2388" s="4" t="s">
        <v>84</v>
      </c>
      <c r="F2388" s="4">
        <v>8983043490</v>
      </c>
      <c r="G2388" s="4"/>
      <c r="H2388" s="4" t="s">
        <v>1221</v>
      </c>
      <c r="I2388" s="4"/>
      <c r="J2388" s="4" t="s">
        <v>1223</v>
      </c>
      <c r="L2388" s="4"/>
      <c r="M2388" s="4" t="s">
        <v>23</v>
      </c>
      <c r="N2388" s="4">
        <v>431005</v>
      </c>
      <c r="O2388" s="4" t="s">
        <v>1226</v>
      </c>
      <c r="P2388" s="4">
        <v>8048427464</v>
      </c>
      <c r="Q2388" s="31"/>
      <c r="R2388" s="4"/>
      <c r="S2388" s="13" t="s">
        <v>225588</v>
      </c>
      <c r="T2388" s="13"/>
      <c r="U2388" s="13"/>
      <c r="V2388" s="13"/>
      <c r="W2388" s="13"/>
    </row>
    <row r="2389" spans="1:23" x14ac:dyDescent="0.25">
      <c r="A2389" s="4" t="s">
        <v>2174</v>
      </c>
      <c r="B2389" s="4" t="s">
        <v>1225</v>
      </c>
      <c r="C2389" s="4" t="s">
        <v>1122</v>
      </c>
      <c r="D2389" s="4" t="s">
        <v>2172</v>
      </c>
      <c r="E2389" s="4" t="s">
        <v>175</v>
      </c>
      <c r="F2389" s="4">
        <v>9922092700</v>
      </c>
      <c r="G2389" s="4">
        <v>9921653285</v>
      </c>
      <c r="H2389" s="4" t="s">
        <v>2173</v>
      </c>
      <c r="I2389" s="4"/>
      <c r="J2389" s="4" t="s">
        <v>2175</v>
      </c>
      <c r="L2389" s="4" t="s">
        <v>2176</v>
      </c>
      <c r="M2389" s="4" t="s">
        <v>23</v>
      </c>
      <c r="N2389" s="4">
        <v>431001</v>
      </c>
      <c r="O2389" s="4" t="s">
        <v>2177</v>
      </c>
      <c r="P2389" s="4">
        <v>8046080047</v>
      </c>
      <c r="Q2389" s="31"/>
      <c r="R2389" s="4"/>
      <c r="S2389" s="13" t="s">
        <v>225589</v>
      </c>
      <c r="T2389" s="13"/>
      <c r="U2389" s="13"/>
      <c r="V2389" s="13"/>
      <c r="W2389" s="13"/>
    </row>
    <row r="2390" spans="1:23" x14ac:dyDescent="0.25">
      <c r="A2390" s="4" t="s">
        <v>4208</v>
      </c>
      <c r="B2390" s="4" t="s">
        <v>1225</v>
      </c>
      <c r="C2390" s="4" t="s">
        <v>328</v>
      </c>
      <c r="D2390" s="4" t="s">
        <v>4206</v>
      </c>
      <c r="E2390" s="4" t="s">
        <v>34</v>
      </c>
      <c r="F2390" s="4">
        <v>9049428929</v>
      </c>
      <c r="G2390" s="4"/>
      <c r="H2390" s="4" t="s">
        <v>4207</v>
      </c>
      <c r="I2390" s="4"/>
      <c r="J2390" s="4" t="s">
        <v>4209</v>
      </c>
      <c r="L2390" s="4" t="s">
        <v>4210</v>
      </c>
      <c r="M2390" s="4" t="s">
        <v>23</v>
      </c>
      <c r="N2390" s="4">
        <v>431001</v>
      </c>
      <c r="O2390" s="4"/>
      <c r="P2390" s="4">
        <v>8046053826</v>
      </c>
      <c r="Q2390" s="31"/>
      <c r="R2390" s="4"/>
      <c r="S2390" s="13" t="s">
        <v>199105</v>
      </c>
      <c r="T2390" s="13"/>
      <c r="U2390" s="13"/>
      <c r="V2390" s="13"/>
      <c r="W2390" s="13"/>
    </row>
    <row r="2391" spans="1:23" ht="45" x14ac:dyDescent="0.25">
      <c r="A2391" s="4" t="s">
        <v>9382</v>
      </c>
      <c r="B2391" s="4" t="s">
        <v>1225</v>
      </c>
      <c r="C2391" s="4" t="s">
        <v>9378</v>
      </c>
      <c r="D2391" s="4" t="s">
        <v>9379</v>
      </c>
      <c r="E2391" s="4" t="s">
        <v>34</v>
      </c>
      <c r="F2391" s="4">
        <v>9623609400</v>
      </c>
      <c r="G2391" s="4"/>
      <c r="H2391" s="4" t="s">
        <v>9380</v>
      </c>
      <c r="I2391" s="4" t="s">
        <v>9381</v>
      </c>
      <c r="J2391" s="4" t="s">
        <v>9383</v>
      </c>
      <c r="L2391" s="4" t="s">
        <v>9384</v>
      </c>
      <c r="M2391" s="4" t="s">
        <v>23</v>
      </c>
      <c r="N2391" s="4">
        <v>431001</v>
      </c>
      <c r="O2391" s="4" t="s">
        <v>9385</v>
      </c>
      <c r="P2391" s="4">
        <v>8046066019</v>
      </c>
      <c r="Q2391" s="31" t="s">
        <v>9377</v>
      </c>
      <c r="R2391" s="4"/>
      <c r="S2391" s="13" t="s">
        <v>212100</v>
      </c>
      <c r="T2391" s="13"/>
      <c r="U2391" s="13"/>
      <c r="V2391" s="13"/>
      <c r="W2391" s="13"/>
    </row>
    <row r="2392" spans="1:23" ht="30" x14ac:dyDescent="0.25">
      <c r="A2392" s="4" t="s">
        <v>11529</v>
      </c>
      <c r="B2392" s="4" t="s">
        <v>1225</v>
      </c>
      <c r="C2392" s="4" t="s">
        <v>434</v>
      </c>
      <c r="D2392" s="4" t="s">
        <v>149</v>
      </c>
      <c r="E2392" s="4" t="s">
        <v>355</v>
      </c>
      <c r="F2392" s="4">
        <v>7070059795</v>
      </c>
      <c r="G2392" s="4">
        <v>8210724189</v>
      </c>
      <c r="H2392" s="4" t="s">
        <v>11528</v>
      </c>
      <c r="I2392" s="4"/>
      <c r="J2392" s="4" t="s">
        <v>11530</v>
      </c>
      <c r="L2392" s="4" t="s">
        <v>11531</v>
      </c>
      <c r="M2392" s="4" t="s">
        <v>108</v>
      </c>
      <c r="N2392" s="4">
        <v>824101</v>
      </c>
      <c r="O2392" s="4"/>
      <c r="P2392" s="4">
        <v>8048607879</v>
      </c>
      <c r="Q2392" s="31" t="s">
        <v>206569</v>
      </c>
      <c r="R2392" s="4"/>
      <c r="S2392" s="13" t="s">
        <v>193901</v>
      </c>
      <c r="T2392" s="13"/>
      <c r="U2392" s="13"/>
      <c r="V2392" s="13"/>
      <c r="W2392" s="13"/>
    </row>
    <row r="2393" spans="1:23" x14ac:dyDescent="0.25">
      <c r="A2393" s="4" t="s">
        <v>11908</v>
      </c>
      <c r="B2393" s="4" t="s">
        <v>1225</v>
      </c>
      <c r="C2393" s="4" t="s">
        <v>10873</v>
      </c>
      <c r="D2393" s="4"/>
      <c r="E2393" s="4" t="s">
        <v>9814</v>
      </c>
      <c r="F2393" s="4">
        <v>9867186455</v>
      </c>
      <c r="G2393" s="4">
        <v>9987706455</v>
      </c>
      <c r="H2393" s="4" t="s">
        <v>11906</v>
      </c>
      <c r="I2393" s="4" t="s">
        <v>11907</v>
      </c>
      <c r="J2393" s="4" t="s">
        <v>11909</v>
      </c>
      <c r="L2393" s="4" t="s">
        <v>11910</v>
      </c>
      <c r="M2393" s="4" t="s">
        <v>23</v>
      </c>
      <c r="N2393" s="4">
        <v>431005</v>
      </c>
      <c r="O2393" s="4" t="s">
        <v>11911</v>
      </c>
      <c r="P2393" s="4">
        <v>8048401135</v>
      </c>
      <c r="Q2393" s="31"/>
      <c r="R2393" s="4"/>
      <c r="S2393" s="13" t="s">
        <v>199106</v>
      </c>
      <c r="T2393" s="13"/>
      <c r="U2393" s="13"/>
      <c r="V2393" s="13"/>
      <c r="W2393" s="13"/>
    </row>
    <row r="2394" spans="1:23" x14ac:dyDescent="0.25">
      <c r="A2394" s="4" t="s">
        <v>12973</v>
      </c>
      <c r="B2394" s="4" t="s">
        <v>1225</v>
      </c>
      <c r="C2394" s="4" t="s">
        <v>12970</v>
      </c>
      <c r="D2394" s="4"/>
      <c r="E2394" s="4" t="s">
        <v>12971</v>
      </c>
      <c r="F2394" s="4">
        <v>7620404071</v>
      </c>
      <c r="G2394" s="4">
        <v>9270717071</v>
      </c>
      <c r="H2394" s="4" t="s">
        <v>12972</v>
      </c>
      <c r="I2394" s="4"/>
      <c r="J2394" s="4" t="s">
        <v>12974</v>
      </c>
      <c r="L2394" s="4" t="s">
        <v>12975</v>
      </c>
      <c r="M2394" s="4" t="s">
        <v>23</v>
      </c>
      <c r="N2394" s="4">
        <v>431001</v>
      </c>
      <c r="O2394" s="4" t="s">
        <v>12976</v>
      </c>
      <c r="P2394" s="4">
        <v>8042906673</v>
      </c>
      <c r="Q2394" s="31"/>
      <c r="R2394" s="4"/>
      <c r="S2394" s="13" t="s">
        <v>212101</v>
      </c>
      <c r="T2394" s="13"/>
      <c r="U2394" s="13"/>
      <c r="V2394" s="13"/>
      <c r="W2394" s="13"/>
    </row>
    <row r="2395" spans="1:23" ht="45" x14ac:dyDescent="0.25">
      <c r="A2395" s="4" t="s">
        <v>20510</v>
      </c>
      <c r="B2395" s="4" t="s">
        <v>1225</v>
      </c>
      <c r="C2395" s="4" t="s">
        <v>13890</v>
      </c>
      <c r="D2395" s="4"/>
      <c r="E2395" s="4" t="s">
        <v>27</v>
      </c>
      <c r="F2395" s="4">
        <v>9370556632</v>
      </c>
      <c r="G2395" s="4"/>
      <c r="H2395" s="4" t="s">
        <v>20509</v>
      </c>
      <c r="I2395" s="4"/>
      <c r="J2395" s="4" t="s">
        <v>20511</v>
      </c>
      <c r="L2395" s="4" t="s">
        <v>2176</v>
      </c>
      <c r="M2395" s="4" t="s">
        <v>23</v>
      </c>
      <c r="N2395" s="4">
        <v>431210</v>
      </c>
      <c r="O2395" s="4"/>
      <c r="P2395" s="4">
        <v>8048620419</v>
      </c>
      <c r="Q2395" s="31" t="s">
        <v>20508</v>
      </c>
      <c r="R2395" s="4"/>
      <c r="S2395" s="13" t="s">
        <v>193902</v>
      </c>
      <c r="T2395" s="13"/>
      <c r="U2395" s="13"/>
      <c r="V2395" s="13"/>
      <c r="W2395" s="13"/>
    </row>
    <row r="2396" spans="1:23" x14ac:dyDescent="0.25">
      <c r="A2396" s="4" t="s">
        <v>24177</v>
      </c>
      <c r="B2396" s="4" t="s">
        <v>1225</v>
      </c>
      <c r="C2396" s="4" t="s">
        <v>24173</v>
      </c>
      <c r="D2396" s="4" t="s">
        <v>24174</v>
      </c>
      <c r="E2396" s="4" t="s">
        <v>34</v>
      </c>
      <c r="F2396" s="4">
        <v>9637866480</v>
      </c>
      <c r="G2396" s="4">
        <v>9096917550</v>
      </c>
      <c r="H2396" s="4" t="s">
        <v>24175</v>
      </c>
      <c r="I2396" s="4" t="s">
        <v>24176</v>
      </c>
      <c r="J2396" s="4" t="s">
        <v>24178</v>
      </c>
      <c r="L2396" s="4"/>
      <c r="M2396" s="4" t="s">
        <v>23</v>
      </c>
      <c r="N2396" s="4">
        <v>431001</v>
      </c>
      <c r="O2396" s="4"/>
      <c r="P2396" s="4">
        <v>8079467602</v>
      </c>
      <c r="Q2396" s="31"/>
      <c r="R2396" s="4"/>
      <c r="S2396" s="13" t="s">
        <v>24172</v>
      </c>
      <c r="T2396" s="13"/>
      <c r="U2396" s="13"/>
      <c r="V2396" s="13"/>
      <c r="W2396" s="13"/>
    </row>
    <row r="2397" spans="1:23" x14ac:dyDescent="0.25">
      <c r="A2397" s="4" t="s">
        <v>26440</v>
      </c>
      <c r="B2397" s="4" t="s">
        <v>1225</v>
      </c>
      <c r="C2397" s="4" t="s">
        <v>4560</v>
      </c>
      <c r="D2397" s="4" t="s">
        <v>3877</v>
      </c>
      <c r="E2397" s="4" t="s">
        <v>7185</v>
      </c>
      <c r="F2397" s="4">
        <v>9579233787</v>
      </c>
      <c r="G2397" s="4">
        <v>9422205626</v>
      </c>
      <c r="H2397" s="4" t="s">
        <v>26439</v>
      </c>
      <c r="I2397" s="4"/>
      <c r="J2397" s="4" t="s">
        <v>26441</v>
      </c>
      <c r="L2397" s="4" t="s">
        <v>26442</v>
      </c>
      <c r="M2397" s="4" t="s">
        <v>23</v>
      </c>
      <c r="N2397" s="4">
        <v>431105</v>
      </c>
      <c r="O2397" s="4"/>
      <c r="P2397" s="4">
        <v>8048012964</v>
      </c>
      <c r="Q2397" s="31"/>
      <c r="R2397" s="4"/>
      <c r="S2397" s="13" t="s">
        <v>199107</v>
      </c>
      <c r="T2397" s="13"/>
      <c r="U2397" s="13"/>
      <c r="V2397" s="13"/>
      <c r="W2397" s="13"/>
    </row>
    <row r="2398" spans="1:23" ht="30" x14ac:dyDescent="0.25">
      <c r="A2398" s="4" t="s">
        <v>26769</v>
      </c>
      <c r="B2398" s="4" t="s">
        <v>1225</v>
      </c>
      <c r="C2398" s="4" t="s">
        <v>4560</v>
      </c>
      <c r="D2398" s="4" t="s">
        <v>15453</v>
      </c>
      <c r="E2398" s="4" t="s">
        <v>27</v>
      </c>
      <c r="F2398" s="4">
        <v>9403069587</v>
      </c>
      <c r="G2398" s="4">
        <v>9421425979</v>
      </c>
      <c r="H2398" s="4" t="s">
        <v>26768</v>
      </c>
      <c r="I2398" s="4"/>
      <c r="J2398" s="4" t="s">
        <v>26770</v>
      </c>
      <c r="L2398" s="4" t="s">
        <v>26771</v>
      </c>
      <c r="M2398" s="4" t="s">
        <v>23</v>
      </c>
      <c r="N2398" s="4">
        <v>431005</v>
      </c>
      <c r="O2398" s="4"/>
      <c r="P2398" s="4">
        <v>8042965929</v>
      </c>
      <c r="Q2398" s="31" t="s">
        <v>26767</v>
      </c>
      <c r="R2398" s="4"/>
      <c r="S2398" s="13" t="s">
        <v>26767</v>
      </c>
      <c r="T2398" s="13"/>
      <c r="U2398" s="13"/>
      <c r="V2398" s="13"/>
      <c r="W2398" s="13"/>
    </row>
    <row r="2399" spans="1:23" x14ac:dyDescent="0.25">
      <c r="A2399" s="4" t="s">
        <v>28818</v>
      </c>
      <c r="B2399" s="4" t="s">
        <v>1225</v>
      </c>
      <c r="C2399" s="4" t="s">
        <v>3485</v>
      </c>
      <c r="D2399" s="4" t="s">
        <v>15336</v>
      </c>
      <c r="E2399" s="4" t="s">
        <v>27</v>
      </c>
      <c r="F2399" s="4">
        <v>7875044111</v>
      </c>
      <c r="G2399" s="4"/>
      <c r="H2399" s="4" t="s">
        <v>28816</v>
      </c>
      <c r="I2399" s="4" t="s">
        <v>28817</v>
      </c>
      <c r="J2399" s="4" t="s">
        <v>28819</v>
      </c>
      <c r="L2399" s="4" t="s">
        <v>28820</v>
      </c>
      <c r="M2399" s="4" t="s">
        <v>23</v>
      </c>
      <c r="N2399" s="4">
        <v>431136</v>
      </c>
      <c r="O2399" s="4" t="s">
        <v>28821</v>
      </c>
      <c r="P2399" s="4">
        <v>8042903947</v>
      </c>
      <c r="Q2399" s="31"/>
      <c r="R2399" s="4"/>
      <c r="S2399" s="13" t="s">
        <v>199108</v>
      </c>
      <c r="T2399" s="13"/>
      <c r="U2399" s="13"/>
      <c r="V2399" s="13"/>
      <c r="W2399" s="13"/>
    </row>
    <row r="2400" spans="1:23" ht="45" x14ac:dyDescent="0.25">
      <c r="A2400" s="4" t="s">
        <v>30535</v>
      </c>
      <c r="B2400" s="4" t="s">
        <v>1225</v>
      </c>
      <c r="C2400" s="4" t="s">
        <v>8213</v>
      </c>
      <c r="D2400" s="4" t="s">
        <v>4739</v>
      </c>
      <c r="E2400" s="4" t="s">
        <v>34</v>
      </c>
      <c r="F2400" s="4">
        <v>9209955111</v>
      </c>
      <c r="G2400" s="4"/>
      <c r="H2400" s="4" t="s">
        <v>30534</v>
      </c>
      <c r="I2400" s="4"/>
      <c r="J2400" s="4" t="s">
        <v>30536</v>
      </c>
      <c r="L2400" s="4"/>
      <c r="M2400" s="4" t="s">
        <v>23</v>
      </c>
      <c r="N2400" s="4">
        <v>431005</v>
      </c>
      <c r="O2400" s="4"/>
      <c r="P2400" s="4">
        <v>8071920177</v>
      </c>
      <c r="Q2400" s="31" t="s">
        <v>212102</v>
      </c>
      <c r="R2400" s="4"/>
      <c r="S2400" s="13" t="s">
        <v>212103</v>
      </c>
      <c r="T2400" s="13"/>
      <c r="U2400" s="13"/>
      <c r="V2400" s="13"/>
      <c r="W2400" s="13"/>
    </row>
    <row r="2401" spans="1:23" x14ac:dyDescent="0.25">
      <c r="A2401" s="4" t="s">
        <v>35155</v>
      </c>
      <c r="B2401" s="4" t="s">
        <v>1225</v>
      </c>
      <c r="C2401" s="4" t="s">
        <v>7897</v>
      </c>
      <c r="D2401" s="4"/>
      <c r="E2401" s="4" t="s">
        <v>27</v>
      </c>
      <c r="F2401" s="4">
        <v>8149641014</v>
      </c>
      <c r="G2401" s="4">
        <v>9960118351</v>
      </c>
      <c r="H2401" s="4" t="s">
        <v>35154</v>
      </c>
      <c r="I2401" s="4"/>
      <c r="J2401" s="4" t="s">
        <v>35156</v>
      </c>
      <c r="L2401" s="4" t="s">
        <v>35157</v>
      </c>
      <c r="M2401" s="4" t="s">
        <v>23</v>
      </c>
      <c r="N2401" s="4">
        <v>431001</v>
      </c>
      <c r="O2401" s="4" t="s">
        <v>35158</v>
      </c>
      <c r="P2401" s="4">
        <v>8045335272</v>
      </c>
      <c r="Q2401" s="31"/>
      <c r="R2401" s="4"/>
      <c r="S2401" s="13" t="s">
        <v>225590</v>
      </c>
      <c r="T2401" s="13"/>
      <c r="U2401" s="13"/>
      <c r="V2401" s="13"/>
      <c r="W2401" s="13"/>
    </row>
    <row r="2402" spans="1:23" x14ac:dyDescent="0.25">
      <c r="A2402" s="4" t="s">
        <v>40158</v>
      </c>
      <c r="B2402" s="4" t="s">
        <v>1225</v>
      </c>
      <c r="C2402" s="4" t="s">
        <v>4073</v>
      </c>
      <c r="D2402" s="4" t="s">
        <v>337</v>
      </c>
      <c r="E2402" s="4" t="s">
        <v>74</v>
      </c>
      <c r="F2402" s="4">
        <v>9922439791</v>
      </c>
      <c r="G2402" s="4">
        <v>9822229791</v>
      </c>
      <c r="H2402" s="4" t="s">
        <v>40157</v>
      </c>
      <c r="I2402" s="4"/>
      <c r="J2402" s="4" t="s">
        <v>40159</v>
      </c>
      <c r="L2402" s="4" t="s">
        <v>40160</v>
      </c>
      <c r="M2402" s="4" t="s">
        <v>23</v>
      </c>
      <c r="N2402" s="4">
        <v>431001</v>
      </c>
      <c r="O2402" s="4"/>
      <c r="P2402" s="4">
        <v>8048418711</v>
      </c>
      <c r="Q2402" s="31"/>
      <c r="R2402" s="4"/>
      <c r="S2402" s="13" t="s">
        <v>225591</v>
      </c>
      <c r="T2402" s="13"/>
      <c r="U2402" s="13"/>
      <c r="V2402" s="13"/>
      <c r="W2402" s="13"/>
    </row>
    <row r="2403" spans="1:23" ht="45" x14ac:dyDescent="0.25">
      <c r="A2403" s="4" t="s">
        <v>42506</v>
      </c>
      <c r="B2403" s="4" t="s">
        <v>1225</v>
      </c>
      <c r="C2403" s="4" t="s">
        <v>42503</v>
      </c>
      <c r="D2403" s="4" t="s">
        <v>18054</v>
      </c>
      <c r="E2403" s="4" t="s">
        <v>175</v>
      </c>
      <c r="F2403" s="4">
        <v>8888096391</v>
      </c>
      <c r="G2403" s="4">
        <v>9921050111</v>
      </c>
      <c r="H2403" s="4" t="s">
        <v>42504</v>
      </c>
      <c r="I2403" s="4" t="s">
        <v>42505</v>
      </c>
      <c r="J2403" s="4" t="s">
        <v>42507</v>
      </c>
      <c r="L2403" s="4" t="s">
        <v>42508</v>
      </c>
      <c r="M2403" s="4" t="s">
        <v>23</v>
      </c>
      <c r="N2403" s="4">
        <v>431009</v>
      </c>
      <c r="O2403" s="4" t="s">
        <v>42509</v>
      </c>
      <c r="P2403" s="4">
        <v>8048606605</v>
      </c>
      <c r="Q2403" s="31" t="s">
        <v>206570</v>
      </c>
      <c r="R2403" s="4"/>
      <c r="S2403" s="13" t="s">
        <v>212104</v>
      </c>
      <c r="T2403" s="13"/>
      <c r="U2403" s="13"/>
      <c r="V2403" s="13"/>
      <c r="W2403" s="13"/>
    </row>
    <row r="2404" spans="1:23" x14ac:dyDescent="0.25">
      <c r="A2404" s="4" t="s">
        <v>45462</v>
      </c>
      <c r="B2404" s="4" t="s">
        <v>1225</v>
      </c>
      <c r="C2404" s="4" t="s">
        <v>45460</v>
      </c>
      <c r="D2404" s="4" t="s">
        <v>12865</v>
      </c>
      <c r="E2404" s="4" t="s">
        <v>100</v>
      </c>
      <c r="F2404" s="4">
        <v>9403029568</v>
      </c>
      <c r="G2404" s="4">
        <v>9325263186</v>
      </c>
      <c r="H2404" s="4" t="s">
        <v>45461</v>
      </c>
      <c r="I2404" s="4"/>
      <c r="J2404" s="4" t="s">
        <v>45463</v>
      </c>
      <c r="L2404" s="4"/>
      <c r="M2404" s="4" t="s">
        <v>23</v>
      </c>
      <c r="N2404" s="4">
        <v>431136</v>
      </c>
      <c r="O2404" s="4"/>
      <c r="P2404" s="4">
        <v>8046047710</v>
      </c>
      <c r="Q2404" s="31"/>
      <c r="R2404" s="4"/>
      <c r="S2404" s="13" t="s">
        <v>199109</v>
      </c>
      <c r="T2404" s="13"/>
      <c r="U2404" s="13"/>
      <c r="V2404" s="13"/>
      <c r="W2404" s="13"/>
    </row>
    <row r="2405" spans="1:23" ht="45" x14ac:dyDescent="0.25">
      <c r="A2405" s="4" t="s">
        <v>48583</v>
      </c>
      <c r="B2405" s="4" t="s">
        <v>1225</v>
      </c>
      <c r="C2405" s="4" t="s">
        <v>74</v>
      </c>
      <c r="D2405" s="4"/>
      <c r="E2405" s="4" t="s">
        <v>1817</v>
      </c>
      <c r="F2405" s="4">
        <v>9657950522</v>
      </c>
      <c r="G2405" s="4"/>
      <c r="H2405" s="4" t="s">
        <v>48582</v>
      </c>
      <c r="I2405" s="4"/>
      <c r="J2405" s="4" t="s">
        <v>48584</v>
      </c>
      <c r="L2405" s="4" t="s">
        <v>48585</v>
      </c>
      <c r="M2405" s="4" t="s">
        <v>23</v>
      </c>
      <c r="N2405" s="4">
        <v>431120</v>
      </c>
      <c r="O2405" s="4" t="s">
        <v>48586</v>
      </c>
      <c r="P2405" s="4">
        <v>8071811444</v>
      </c>
      <c r="Q2405" s="31" t="s">
        <v>204463</v>
      </c>
      <c r="R2405" s="4"/>
      <c r="S2405" s="13" t="s">
        <v>225592</v>
      </c>
      <c r="T2405" s="13"/>
      <c r="U2405" s="13"/>
      <c r="V2405" s="13"/>
      <c r="W2405" s="13"/>
    </row>
    <row r="2406" spans="1:23" ht="45" x14ac:dyDescent="0.25">
      <c r="A2406" s="4" t="s">
        <v>51724</v>
      </c>
      <c r="B2406" s="4" t="s">
        <v>1225</v>
      </c>
      <c r="C2406" s="4" t="s">
        <v>51721</v>
      </c>
      <c r="D2406" s="4" t="s">
        <v>15014</v>
      </c>
      <c r="E2406" s="4" t="s">
        <v>9814</v>
      </c>
      <c r="F2406" s="4">
        <v>9975966179</v>
      </c>
      <c r="G2406" s="4">
        <v>9096236148</v>
      </c>
      <c r="H2406" s="4" t="s">
        <v>51722</v>
      </c>
      <c r="I2406" s="4" t="s">
        <v>51723</v>
      </c>
      <c r="J2406" s="4" t="s">
        <v>51725</v>
      </c>
      <c r="L2406" s="4"/>
      <c r="M2406" s="4" t="s">
        <v>23</v>
      </c>
      <c r="N2406" s="4">
        <v>431009</v>
      </c>
      <c r="O2406" s="4"/>
      <c r="P2406" s="4">
        <v>8046029676</v>
      </c>
      <c r="Q2406" s="31" t="s">
        <v>51720</v>
      </c>
      <c r="R2406" s="4"/>
      <c r="S2406" s="13" t="s">
        <v>193903</v>
      </c>
      <c r="T2406" s="13"/>
      <c r="U2406" s="13"/>
      <c r="V2406" s="13"/>
      <c r="W2406" s="13"/>
    </row>
    <row r="2407" spans="1:23" x14ac:dyDescent="0.25">
      <c r="A2407" s="4" t="s">
        <v>54010</v>
      </c>
      <c r="B2407" s="4" t="s">
        <v>1225</v>
      </c>
      <c r="C2407" s="4" t="s">
        <v>2093</v>
      </c>
      <c r="D2407" s="4" t="s">
        <v>3177</v>
      </c>
      <c r="E2407" s="4" t="s">
        <v>27</v>
      </c>
      <c r="F2407" s="4">
        <v>9326856977</v>
      </c>
      <c r="G2407" s="4"/>
      <c r="H2407" s="4" t="s">
        <v>54009</v>
      </c>
      <c r="I2407" s="4"/>
      <c r="J2407" s="4" t="s">
        <v>54011</v>
      </c>
      <c r="L2407" s="4" t="s">
        <v>54012</v>
      </c>
      <c r="M2407" s="4" t="s">
        <v>23</v>
      </c>
      <c r="N2407" s="4">
        <v>431005</v>
      </c>
      <c r="O2407" s="4"/>
      <c r="P2407" s="4">
        <v>8043042243</v>
      </c>
      <c r="Q2407" s="31"/>
      <c r="R2407" s="4"/>
      <c r="S2407" s="13" t="s">
        <v>199110</v>
      </c>
      <c r="T2407" s="13"/>
      <c r="U2407" s="13"/>
      <c r="V2407" s="13"/>
      <c r="W2407" s="13"/>
    </row>
    <row r="2408" spans="1:23" ht="45" x14ac:dyDescent="0.25">
      <c r="A2408" s="4" t="s">
        <v>57340</v>
      </c>
      <c r="B2408" s="4" t="s">
        <v>1225</v>
      </c>
      <c r="C2408" s="4" t="s">
        <v>57337</v>
      </c>
      <c r="D2408" s="4" t="s">
        <v>3049</v>
      </c>
      <c r="E2408" s="4" t="s">
        <v>235</v>
      </c>
      <c r="F2408" s="4">
        <v>9422211126</v>
      </c>
      <c r="G2408" s="4">
        <v>9225811126</v>
      </c>
      <c r="H2408" s="4" t="s">
        <v>57338</v>
      </c>
      <c r="I2408" s="4" t="s">
        <v>57339</v>
      </c>
      <c r="J2408" s="4" t="s">
        <v>57341</v>
      </c>
      <c r="L2408" s="4" t="s">
        <v>57342</v>
      </c>
      <c r="M2408" s="4" t="s">
        <v>23</v>
      </c>
      <c r="N2408" s="4">
        <v>431002</v>
      </c>
      <c r="O2408" s="4" t="s">
        <v>57343</v>
      </c>
      <c r="P2408" s="4">
        <v>8045136620</v>
      </c>
      <c r="Q2408" s="31" t="s">
        <v>57336</v>
      </c>
      <c r="R2408" s="4"/>
      <c r="S2408" s="13" t="s">
        <v>225593</v>
      </c>
      <c r="T2408" s="13"/>
      <c r="U2408" s="13"/>
      <c r="V2408" s="13"/>
      <c r="W2408" s="13"/>
    </row>
    <row r="2409" spans="1:23" x14ac:dyDescent="0.25">
      <c r="A2409" s="4" t="s">
        <v>58649</v>
      </c>
      <c r="B2409" s="4" t="s">
        <v>1225</v>
      </c>
      <c r="C2409" s="4" t="s">
        <v>26</v>
      </c>
      <c r="D2409" s="4"/>
      <c r="E2409" s="4" t="s">
        <v>34</v>
      </c>
      <c r="F2409" s="4">
        <v>9028116111</v>
      </c>
      <c r="G2409" s="4"/>
      <c r="H2409" s="4" t="s">
        <v>58647</v>
      </c>
      <c r="I2409" s="4" t="s">
        <v>58648</v>
      </c>
      <c r="J2409" s="4" t="s">
        <v>58650</v>
      </c>
      <c r="L2409" s="4" t="s">
        <v>58651</v>
      </c>
      <c r="M2409" s="4" t="s">
        <v>23</v>
      </c>
      <c r="N2409" s="4">
        <v>431003</v>
      </c>
      <c r="O2409" s="4" t="s">
        <v>58652</v>
      </c>
      <c r="P2409" s="4">
        <v>8042984526</v>
      </c>
      <c r="Q2409" s="31"/>
      <c r="R2409" s="4"/>
      <c r="S2409" s="13" t="s">
        <v>225594</v>
      </c>
      <c r="T2409" s="13"/>
      <c r="U2409" s="13"/>
      <c r="V2409" s="13"/>
      <c r="W2409" s="13"/>
    </row>
    <row r="2410" spans="1:23" ht="45" x14ac:dyDescent="0.25">
      <c r="A2410" s="4" t="s">
        <v>12757</v>
      </c>
      <c r="B2410" s="4" t="s">
        <v>1225</v>
      </c>
      <c r="C2410" s="4" t="s">
        <v>2093</v>
      </c>
      <c r="D2410" s="4" t="s">
        <v>58923</v>
      </c>
      <c r="E2410" s="4" t="s">
        <v>27</v>
      </c>
      <c r="F2410" s="4">
        <v>9404877058</v>
      </c>
      <c r="G2410" s="4"/>
      <c r="H2410" s="4" t="s">
        <v>58924</v>
      </c>
      <c r="I2410" s="4" t="s">
        <v>58925</v>
      </c>
      <c r="J2410" s="4" t="s">
        <v>58926</v>
      </c>
      <c r="L2410" s="4" t="s">
        <v>58927</v>
      </c>
      <c r="M2410" s="4" t="s">
        <v>23</v>
      </c>
      <c r="N2410" s="4">
        <v>431003</v>
      </c>
      <c r="O2410" s="4" t="s">
        <v>58928</v>
      </c>
      <c r="P2410" s="4">
        <v>8042905301</v>
      </c>
      <c r="Q2410" s="31" t="s">
        <v>206571</v>
      </c>
      <c r="R2410" s="4"/>
      <c r="S2410" s="13" t="s">
        <v>199111</v>
      </c>
      <c r="T2410" s="13"/>
      <c r="U2410" s="13"/>
      <c r="V2410" s="13"/>
      <c r="W2410" s="13"/>
    </row>
    <row r="2411" spans="1:23" x14ac:dyDescent="0.25">
      <c r="A2411" s="4" t="s">
        <v>59309</v>
      </c>
      <c r="B2411" s="4" t="s">
        <v>1225</v>
      </c>
      <c r="C2411" s="4" t="s">
        <v>14891</v>
      </c>
      <c r="D2411" s="4" t="s">
        <v>59307</v>
      </c>
      <c r="E2411" s="4" t="s">
        <v>34</v>
      </c>
      <c r="F2411" s="4">
        <v>9860701222</v>
      </c>
      <c r="G2411" s="4">
        <v>8087749760</v>
      </c>
      <c r="H2411" s="4" t="s">
        <v>59308</v>
      </c>
      <c r="I2411" s="4"/>
      <c r="J2411" s="4" t="s">
        <v>14474</v>
      </c>
      <c r="L2411" s="4" t="s">
        <v>4210</v>
      </c>
      <c r="M2411" s="4" t="s">
        <v>23</v>
      </c>
      <c r="N2411" s="4">
        <v>431001</v>
      </c>
      <c r="O2411" s="4" t="s">
        <v>59310</v>
      </c>
      <c r="P2411" s="4">
        <v>8045319738</v>
      </c>
      <c r="Q2411" s="31"/>
      <c r="R2411" s="4"/>
      <c r="S2411" s="13" t="s">
        <v>59306</v>
      </c>
      <c r="T2411" s="13"/>
      <c r="U2411" s="13"/>
      <c r="V2411" s="13"/>
      <c r="W2411" s="13"/>
    </row>
    <row r="2412" spans="1:23" x14ac:dyDescent="0.25">
      <c r="A2412" s="4" t="s">
        <v>60170</v>
      </c>
      <c r="B2412" s="4" t="s">
        <v>1225</v>
      </c>
      <c r="C2412" s="4" t="s">
        <v>30041</v>
      </c>
      <c r="D2412" s="4" t="s">
        <v>149</v>
      </c>
      <c r="E2412" s="4" t="s">
        <v>34</v>
      </c>
      <c r="F2412" s="4">
        <v>9031520885</v>
      </c>
      <c r="G2412" s="4">
        <v>8873847463</v>
      </c>
      <c r="H2412" s="4" t="s">
        <v>60169</v>
      </c>
      <c r="I2412" s="4"/>
      <c r="J2412" s="4" t="s">
        <v>60171</v>
      </c>
      <c r="L2412" s="4" t="s">
        <v>60172</v>
      </c>
      <c r="M2412" s="4" t="s">
        <v>108</v>
      </c>
      <c r="N2412" s="4">
        <v>824101</v>
      </c>
      <c r="O2412" s="4" t="s">
        <v>60173</v>
      </c>
      <c r="P2412" s="4">
        <v>8071924551</v>
      </c>
      <c r="Q2412" s="31" t="s">
        <v>60168</v>
      </c>
      <c r="R2412" s="4"/>
      <c r="S2412" s="13" t="s">
        <v>225595</v>
      </c>
      <c r="T2412" s="13"/>
      <c r="U2412" s="13"/>
      <c r="V2412" s="13"/>
      <c r="W2412" s="13"/>
    </row>
    <row r="2413" spans="1:23" ht="30" x14ac:dyDescent="0.25">
      <c r="A2413" s="4" t="s">
        <v>62480</v>
      </c>
      <c r="B2413" s="4" t="s">
        <v>1225</v>
      </c>
      <c r="C2413" s="4" t="s">
        <v>13873</v>
      </c>
      <c r="D2413" s="4" t="s">
        <v>62477</v>
      </c>
      <c r="E2413" s="4" t="s">
        <v>175</v>
      </c>
      <c r="F2413" s="4">
        <v>9860463333</v>
      </c>
      <c r="G2413" s="4">
        <v>9423149161</v>
      </c>
      <c r="H2413" s="4" t="s">
        <v>62478</v>
      </c>
      <c r="I2413" s="4" t="s">
        <v>62479</v>
      </c>
      <c r="J2413" s="4" t="s">
        <v>62481</v>
      </c>
      <c r="L2413" s="4" t="s">
        <v>62482</v>
      </c>
      <c r="M2413" s="4" t="s">
        <v>23</v>
      </c>
      <c r="N2413" s="4">
        <v>431001</v>
      </c>
      <c r="O2413" s="4" t="s">
        <v>62483</v>
      </c>
      <c r="P2413" s="4">
        <v>8048588006</v>
      </c>
      <c r="Q2413" s="31" t="s">
        <v>62475</v>
      </c>
      <c r="R2413" s="4"/>
      <c r="S2413" s="13" t="s">
        <v>62476</v>
      </c>
      <c r="T2413" s="13"/>
      <c r="U2413" s="13"/>
      <c r="V2413" s="13"/>
      <c r="W2413" s="13"/>
    </row>
    <row r="2414" spans="1:23" x14ac:dyDescent="0.25">
      <c r="A2414" s="4" t="s">
        <v>63200</v>
      </c>
      <c r="B2414" s="4" t="s">
        <v>1225</v>
      </c>
      <c r="C2414" s="4" t="s">
        <v>49236</v>
      </c>
      <c r="D2414" s="4" t="s">
        <v>44128</v>
      </c>
      <c r="E2414" s="4" t="s">
        <v>3009</v>
      </c>
      <c r="F2414" s="4">
        <v>9823038702</v>
      </c>
      <c r="G2414" s="4">
        <v>9225303405</v>
      </c>
      <c r="H2414" s="4" t="s">
        <v>63198</v>
      </c>
      <c r="I2414" s="4" t="s">
        <v>63199</v>
      </c>
      <c r="J2414" s="4" t="s">
        <v>63201</v>
      </c>
      <c r="L2414" s="4" t="s">
        <v>63202</v>
      </c>
      <c r="M2414" s="4" t="s">
        <v>23</v>
      </c>
      <c r="N2414" s="4">
        <v>431005</v>
      </c>
      <c r="O2414" s="4"/>
      <c r="P2414" s="4">
        <v>8046074243</v>
      </c>
      <c r="Q2414" s="31"/>
      <c r="R2414" s="4"/>
      <c r="S2414" s="13" t="s">
        <v>225596</v>
      </c>
      <c r="T2414" s="13"/>
      <c r="U2414" s="13"/>
      <c r="V2414" s="13"/>
      <c r="W2414" s="13"/>
    </row>
    <row r="2415" spans="1:23" x14ac:dyDescent="0.25">
      <c r="A2415" s="4" t="s">
        <v>64584</v>
      </c>
      <c r="B2415" s="4" t="s">
        <v>1225</v>
      </c>
      <c r="C2415" s="4" t="s">
        <v>4418</v>
      </c>
      <c r="D2415" s="4" t="s">
        <v>257</v>
      </c>
      <c r="E2415" s="4" t="s">
        <v>34</v>
      </c>
      <c r="F2415" s="4">
        <v>9960552222</v>
      </c>
      <c r="G2415" s="4"/>
      <c r="H2415" s="4" t="s">
        <v>64583</v>
      </c>
      <c r="I2415" s="4"/>
      <c r="J2415" s="4" t="s">
        <v>64585</v>
      </c>
      <c r="L2415" s="4" t="s">
        <v>64586</v>
      </c>
      <c r="M2415" s="4" t="s">
        <v>23</v>
      </c>
      <c r="N2415" s="4">
        <v>431003</v>
      </c>
      <c r="O2415" s="4" t="s">
        <v>64587</v>
      </c>
      <c r="P2415" s="4">
        <v>8048406878</v>
      </c>
      <c r="Q2415" s="31" t="s">
        <v>64582</v>
      </c>
      <c r="R2415" s="4"/>
      <c r="S2415" s="13" t="s">
        <v>212105</v>
      </c>
      <c r="T2415" s="13"/>
      <c r="U2415" s="13"/>
      <c r="V2415" s="13"/>
      <c r="W2415" s="13"/>
    </row>
    <row r="2416" spans="1:23" ht="30" x14ac:dyDescent="0.25">
      <c r="A2416" s="4" t="s">
        <v>69547</v>
      </c>
      <c r="B2416" s="4" t="s">
        <v>1225</v>
      </c>
      <c r="C2416" s="4" t="s">
        <v>1336</v>
      </c>
      <c r="D2416" s="4" t="s">
        <v>69545</v>
      </c>
      <c r="E2416" s="4" t="s">
        <v>74</v>
      </c>
      <c r="F2416" s="4">
        <v>9595952095</v>
      </c>
      <c r="G2416" s="4">
        <v>9422707248</v>
      </c>
      <c r="H2416" s="4" t="s">
        <v>69546</v>
      </c>
      <c r="I2416" s="4"/>
      <c r="J2416" s="4" t="s">
        <v>69548</v>
      </c>
      <c r="L2416" s="4" t="s">
        <v>20921</v>
      </c>
      <c r="M2416" s="4" t="s">
        <v>23</v>
      </c>
      <c r="N2416" s="4">
        <v>431001</v>
      </c>
      <c r="O2416" s="4"/>
      <c r="P2416" s="4">
        <v>8048604810</v>
      </c>
      <c r="Q2416" s="31" t="s">
        <v>206572</v>
      </c>
      <c r="R2416" s="4"/>
      <c r="S2416" s="13" t="s">
        <v>199112</v>
      </c>
      <c r="T2416" s="13"/>
      <c r="U2416" s="13"/>
      <c r="V2416" s="13"/>
      <c r="W2416" s="13"/>
    </row>
    <row r="2417" spans="1:23" x14ac:dyDescent="0.25">
      <c r="A2417" s="4" t="s">
        <v>72926</v>
      </c>
      <c r="B2417" s="4" t="s">
        <v>1225</v>
      </c>
      <c r="C2417" s="4" t="s">
        <v>28967</v>
      </c>
      <c r="D2417" s="4" t="s">
        <v>72923</v>
      </c>
      <c r="E2417" s="4" t="s">
        <v>27</v>
      </c>
      <c r="F2417" s="4">
        <v>8668592348</v>
      </c>
      <c r="G2417" s="4">
        <v>8087419860</v>
      </c>
      <c r="H2417" s="4" t="s">
        <v>72924</v>
      </c>
      <c r="I2417" s="4" t="s">
        <v>72925</v>
      </c>
      <c r="J2417" s="4" t="s">
        <v>72927</v>
      </c>
      <c r="L2417" s="4" t="s">
        <v>72928</v>
      </c>
      <c r="M2417" s="4" t="s">
        <v>23</v>
      </c>
      <c r="N2417" s="4">
        <v>431009</v>
      </c>
      <c r="O2417" s="4"/>
      <c r="P2417" s="4">
        <v>8046054190</v>
      </c>
      <c r="Q2417" s="31"/>
      <c r="R2417" s="4"/>
      <c r="S2417" s="13" t="s">
        <v>72922</v>
      </c>
      <c r="T2417" s="13"/>
      <c r="U2417" s="13"/>
      <c r="V2417" s="13"/>
      <c r="W2417" s="13"/>
    </row>
    <row r="2418" spans="1:23" x14ac:dyDescent="0.25">
      <c r="A2418" s="4" t="s">
        <v>76070</v>
      </c>
      <c r="B2418" s="4" t="s">
        <v>1225</v>
      </c>
      <c r="C2418" s="4" t="s">
        <v>5090</v>
      </c>
      <c r="D2418" s="4" t="s">
        <v>4789</v>
      </c>
      <c r="E2418" s="4" t="s">
        <v>74</v>
      </c>
      <c r="F2418" s="4">
        <v>9890986913</v>
      </c>
      <c r="G2418" s="4"/>
      <c r="H2418" s="4" t="s">
        <v>76069</v>
      </c>
      <c r="I2418" s="4"/>
      <c r="J2418" s="4" t="s">
        <v>76071</v>
      </c>
      <c r="L2418" s="4" t="s">
        <v>76072</v>
      </c>
      <c r="M2418" s="4" t="s">
        <v>23</v>
      </c>
      <c r="N2418" s="4">
        <v>431001</v>
      </c>
      <c r="O2418" s="4"/>
      <c r="P2418" s="4">
        <v>8071872751</v>
      </c>
      <c r="Q2418" s="31"/>
      <c r="R2418" s="4"/>
      <c r="S2418" s="13" t="s">
        <v>76068</v>
      </c>
      <c r="T2418" s="13"/>
      <c r="U2418" s="13"/>
      <c r="V2418" s="13"/>
      <c r="W2418" s="13"/>
    </row>
    <row r="2419" spans="1:23" x14ac:dyDescent="0.25">
      <c r="A2419" s="4" t="s">
        <v>76477</v>
      </c>
      <c r="B2419" s="4" t="s">
        <v>1225</v>
      </c>
      <c r="C2419" s="4" t="s">
        <v>9325</v>
      </c>
      <c r="D2419" s="4" t="s">
        <v>1911</v>
      </c>
      <c r="E2419" s="4" t="s">
        <v>34</v>
      </c>
      <c r="F2419" s="4">
        <v>9225305770</v>
      </c>
      <c r="G2419" s="4">
        <v>9422727274</v>
      </c>
      <c r="H2419" s="4" t="s">
        <v>76475</v>
      </c>
      <c r="I2419" s="4" t="s">
        <v>76476</v>
      </c>
      <c r="J2419" s="4" t="s">
        <v>76478</v>
      </c>
      <c r="L2419" s="4" t="s">
        <v>76479</v>
      </c>
      <c r="M2419" s="4" t="s">
        <v>23</v>
      </c>
      <c r="N2419" s="4">
        <v>431136</v>
      </c>
      <c r="O2419" s="4"/>
      <c r="P2419" s="4">
        <v>8049188705</v>
      </c>
      <c r="Q2419" s="31"/>
      <c r="R2419" s="4"/>
      <c r="S2419" s="13" t="s">
        <v>76474</v>
      </c>
      <c r="T2419" s="13"/>
      <c r="U2419" s="13"/>
      <c r="V2419" s="13"/>
      <c r="W2419" s="13"/>
    </row>
    <row r="2420" spans="1:23" ht="30" x14ac:dyDescent="0.25">
      <c r="A2420" s="4" t="s">
        <v>78679</v>
      </c>
      <c r="B2420" s="4" t="s">
        <v>1225</v>
      </c>
      <c r="C2420" s="4" t="s">
        <v>3791</v>
      </c>
      <c r="D2420" s="4" t="s">
        <v>64189</v>
      </c>
      <c r="E2420" s="4" t="s">
        <v>74</v>
      </c>
      <c r="F2420" s="4">
        <v>9762424152</v>
      </c>
      <c r="G2420" s="4">
        <v>9823354978</v>
      </c>
      <c r="H2420" s="4" t="s">
        <v>78677</v>
      </c>
      <c r="I2420" s="4" t="s">
        <v>78678</v>
      </c>
      <c r="J2420" s="4" t="s">
        <v>78680</v>
      </c>
      <c r="L2420" s="4" t="s">
        <v>78681</v>
      </c>
      <c r="M2420" s="4" t="s">
        <v>23</v>
      </c>
      <c r="N2420" s="4">
        <v>431001</v>
      </c>
      <c r="O2420" s="4"/>
      <c r="P2420" s="4">
        <v>8071742094</v>
      </c>
      <c r="Q2420" s="31" t="s">
        <v>78676</v>
      </c>
      <c r="R2420" s="4"/>
      <c r="S2420" s="13" t="s">
        <v>199113</v>
      </c>
      <c r="T2420" s="13"/>
      <c r="U2420" s="13"/>
      <c r="V2420" s="13"/>
      <c r="W2420" s="13"/>
    </row>
    <row r="2421" spans="1:23" x14ac:dyDescent="0.25">
      <c r="A2421" s="4" t="s">
        <v>82091</v>
      </c>
      <c r="B2421" s="4" t="s">
        <v>1225</v>
      </c>
      <c r="C2421" s="4" t="s">
        <v>5399</v>
      </c>
      <c r="D2421" s="4" t="s">
        <v>82088</v>
      </c>
      <c r="E2421" s="4" t="s">
        <v>82089</v>
      </c>
      <c r="F2421" s="4">
        <v>9325688887</v>
      </c>
      <c r="G2421" s="4">
        <v>9579666444</v>
      </c>
      <c r="H2421" s="4" t="s">
        <v>82090</v>
      </c>
      <c r="I2421" s="4"/>
      <c r="J2421" s="4" t="s">
        <v>82092</v>
      </c>
      <c r="L2421" s="4" t="s">
        <v>82093</v>
      </c>
      <c r="M2421" s="4" t="s">
        <v>23</v>
      </c>
      <c r="N2421" s="4">
        <v>431001</v>
      </c>
      <c r="O2421" s="4" t="s">
        <v>82094</v>
      </c>
      <c r="P2421" s="4">
        <v>8046050749</v>
      </c>
      <c r="Q2421" s="31" t="s">
        <v>82087</v>
      </c>
      <c r="R2421" s="4"/>
      <c r="S2421" s="13" t="s">
        <v>225597</v>
      </c>
      <c r="T2421" s="13"/>
      <c r="U2421" s="13"/>
      <c r="V2421" s="13"/>
      <c r="W2421" s="13"/>
    </row>
    <row r="2422" spans="1:23" x14ac:dyDescent="0.25">
      <c r="A2422" s="4" t="s">
        <v>85625</v>
      </c>
      <c r="B2422" s="4" t="s">
        <v>1225</v>
      </c>
      <c r="C2422" s="4" t="s">
        <v>85621</v>
      </c>
      <c r="D2422" s="4" t="s">
        <v>85622</v>
      </c>
      <c r="E2422" s="4" t="s">
        <v>27</v>
      </c>
      <c r="F2422" s="4">
        <v>9225320421</v>
      </c>
      <c r="G2422" s="4">
        <v>9225320422</v>
      </c>
      <c r="H2422" s="4" t="s">
        <v>85623</v>
      </c>
      <c r="I2422" s="4" t="s">
        <v>85624</v>
      </c>
      <c r="J2422" s="7">
        <v>45327</v>
      </c>
      <c r="L2422" s="4" t="s">
        <v>85626</v>
      </c>
      <c r="M2422" s="4" t="s">
        <v>23</v>
      </c>
      <c r="N2422" s="4">
        <v>431005</v>
      </c>
      <c r="O2422" s="4" t="s">
        <v>85627</v>
      </c>
      <c r="P2422" s="4">
        <v>8046074096</v>
      </c>
      <c r="Q2422" s="31"/>
      <c r="R2422" s="4"/>
      <c r="S2422" s="13" t="s">
        <v>225598</v>
      </c>
      <c r="T2422" s="13"/>
      <c r="U2422" s="13"/>
      <c r="V2422" s="13"/>
      <c r="W2422" s="13"/>
    </row>
    <row r="2423" spans="1:23" x14ac:dyDescent="0.25">
      <c r="A2423" s="4" t="s">
        <v>86596</v>
      </c>
      <c r="B2423" s="4" t="s">
        <v>1225</v>
      </c>
      <c r="C2423" s="4" t="s">
        <v>1697</v>
      </c>
      <c r="D2423" s="4" t="s">
        <v>188</v>
      </c>
      <c r="E2423" s="4" t="s">
        <v>27</v>
      </c>
      <c r="F2423" s="4">
        <v>9342525252</v>
      </c>
      <c r="G2423" s="4">
        <v>9096861850</v>
      </c>
      <c r="H2423" s="4" t="s">
        <v>86595</v>
      </c>
      <c r="I2423" s="4"/>
      <c r="J2423" s="4" t="s">
        <v>86597</v>
      </c>
      <c r="L2423" s="4" t="s">
        <v>86598</v>
      </c>
      <c r="M2423" s="4" t="s">
        <v>23</v>
      </c>
      <c r="N2423" s="4">
        <v>431008</v>
      </c>
      <c r="O2423" s="4" t="s">
        <v>86599</v>
      </c>
      <c r="P2423" s="4">
        <v>8048082877</v>
      </c>
      <c r="Q2423" s="31"/>
      <c r="R2423" s="4"/>
      <c r="S2423" s="13" t="s">
        <v>212106</v>
      </c>
      <c r="T2423" s="13"/>
      <c r="U2423" s="13"/>
      <c r="V2423" s="13"/>
      <c r="W2423" s="13"/>
    </row>
    <row r="2424" spans="1:23" x14ac:dyDescent="0.25">
      <c r="A2424" s="4" t="s">
        <v>87202</v>
      </c>
      <c r="B2424" s="4" t="s">
        <v>1225</v>
      </c>
      <c r="C2424" s="4" t="s">
        <v>7897</v>
      </c>
      <c r="D2424" s="4"/>
      <c r="E2424" s="4" t="s">
        <v>1302</v>
      </c>
      <c r="F2424" s="4">
        <v>9923823434</v>
      </c>
      <c r="G2424" s="4">
        <v>7030110001</v>
      </c>
      <c r="H2424" s="4" t="s">
        <v>87200</v>
      </c>
      <c r="I2424" s="4" t="s">
        <v>87201</v>
      </c>
      <c r="J2424" s="4" t="s">
        <v>87203</v>
      </c>
      <c r="L2424" s="4" t="s">
        <v>11502</v>
      </c>
      <c r="M2424" s="4" t="s">
        <v>23</v>
      </c>
      <c r="N2424" s="4">
        <v>431001</v>
      </c>
      <c r="O2424" s="4" t="s">
        <v>87204</v>
      </c>
      <c r="P2424" s="4">
        <v>8046035265</v>
      </c>
      <c r="Q2424" s="31"/>
      <c r="R2424" s="4"/>
      <c r="S2424" s="13" t="s">
        <v>87199</v>
      </c>
      <c r="T2424" s="13"/>
      <c r="U2424" s="13"/>
      <c r="V2424" s="13"/>
      <c r="W2424" s="13"/>
    </row>
    <row r="2425" spans="1:23" ht="30" x14ac:dyDescent="0.25">
      <c r="A2425" s="4" t="s">
        <v>89181</v>
      </c>
      <c r="B2425" s="4" t="s">
        <v>1225</v>
      </c>
      <c r="C2425" s="4" t="s">
        <v>10759</v>
      </c>
      <c r="D2425" s="4" t="s">
        <v>89179</v>
      </c>
      <c r="E2425" s="4" t="s">
        <v>34</v>
      </c>
      <c r="F2425" s="4">
        <v>9673046438</v>
      </c>
      <c r="G2425" s="4"/>
      <c r="H2425" s="4" t="s">
        <v>89180</v>
      </c>
      <c r="I2425" s="4"/>
      <c r="J2425" s="4" t="s">
        <v>89182</v>
      </c>
      <c r="L2425" s="4" t="s">
        <v>89183</v>
      </c>
      <c r="M2425" s="4" t="s">
        <v>23</v>
      </c>
      <c r="N2425" s="4">
        <v>431001</v>
      </c>
      <c r="O2425" s="4"/>
      <c r="P2425" s="4">
        <v>8045375490</v>
      </c>
      <c r="Q2425" s="31" t="s">
        <v>89178</v>
      </c>
      <c r="R2425" s="4"/>
      <c r="S2425" s="13" t="s">
        <v>89178</v>
      </c>
      <c r="T2425" s="13"/>
      <c r="U2425" s="13"/>
      <c r="V2425" s="13"/>
      <c r="W2425" s="13"/>
    </row>
    <row r="2426" spans="1:23" ht="45" x14ac:dyDescent="0.25">
      <c r="A2426" s="4" t="s">
        <v>91916</v>
      </c>
      <c r="B2426" s="4" t="s">
        <v>1225</v>
      </c>
      <c r="C2426" s="4" t="s">
        <v>77504</v>
      </c>
      <c r="D2426" s="4" t="s">
        <v>91913</v>
      </c>
      <c r="E2426" s="4" t="s">
        <v>34</v>
      </c>
      <c r="F2426" s="4">
        <v>9665796555</v>
      </c>
      <c r="G2426" s="4">
        <v>8149291834</v>
      </c>
      <c r="H2426" s="4" t="s">
        <v>91914</v>
      </c>
      <c r="I2426" s="4" t="s">
        <v>91915</v>
      </c>
      <c r="J2426" s="4" t="s">
        <v>91917</v>
      </c>
      <c r="L2426" s="4" t="s">
        <v>91918</v>
      </c>
      <c r="M2426" s="4" t="s">
        <v>23</v>
      </c>
      <c r="N2426" s="4">
        <v>431001</v>
      </c>
      <c r="O2426" s="4"/>
      <c r="P2426" s="4">
        <v>8048025586</v>
      </c>
      <c r="Q2426" s="31" t="s">
        <v>91912</v>
      </c>
      <c r="R2426" s="4"/>
      <c r="S2426" s="13" t="s">
        <v>212107</v>
      </c>
      <c r="T2426" s="13"/>
      <c r="U2426" s="13"/>
      <c r="V2426" s="13"/>
      <c r="W2426" s="13"/>
    </row>
    <row r="2427" spans="1:23" ht="45" x14ac:dyDescent="0.25">
      <c r="A2427" s="4" t="s">
        <v>91961</v>
      </c>
      <c r="B2427" s="4" t="s">
        <v>1225</v>
      </c>
      <c r="C2427" s="4" t="s">
        <v>8278</v>
      </c>
      <c r="D2427" s="4" t="s">
        <v>24310</v>
      </c>
      <c r="E2427" s="4" t="s">
        <v>91958</v>
      </c>
      <c r="F2427" s="4">
        <v>9423780240</v>
      </c>
      <c r="G2427" s="4"/>
      <c r="H2427" s="4" t="s">
        <v>91959</v>
      </c>
      <c r="I2427" s="4" t="s">
        <v>91960</v>
      </c>
      <c r="J2427" s="4" t="s">
        <v>91962</v>
      </c>
      <c r="L2427" s="4"/>
      <c r="M2427" s="4" t="s">
        <v>23</v>
      </c>
      <c r="N2427" s="4">
        <v>431007</v>
      </c>
      <c r="O2427" s="4"/>
      <c r="P2427" s="4">
        <v>8048569583</v>
      </c>
      <c r="Q2427" s="31" t="s">
        <v>212108</v>
      </c>
      <c r="R2427" s="4"/>
      <c r="S2427" s="13" t="s">
        <v>225599</v>
      </c>
      <c r="T2427" s="13"/>
      <c r="U2427" s="13"/>
      <c r="V2427" s="13"/>
      <c r="W2427" s="13"/>
    </row>
    <row r="2428" spans="1:23" x14ac:dyDescent="0.25">
      <c r="A2428" s="4" t="s">
        <v>98230</v>
      </c>
      <c r="B2428" s="4" t="s">
        <v>1225</v>
      </c>
      <c r="C2428" s="4" t="s">
        <v>41542</v>
      </c>
      <c r="D2428" s="4" t="s">
        <v>98228</v>
      </c>
      <c r="E2428" s="4" t="s">
        <v>34</v>
      </c>
      <c r="F2428" s="4">
        <v>8149444484</v>
      </c>
      <c r="G2428" s="4"/>
      <c r="H2428" s="4" t="s">
        <v>98229</v>
      </c>
      <c r="I2428" s="4"/>
      <c r="J2428" s="4" t="s">
        <v>98231</v>
      </c>
      <c r="L2428" s="4" t="s">
        <v>69483</v>
      </c>
      <c r="M2428" s="4" t="s">
        <v>23</v>
      </c>
      <c r="N2428" s="4">
        <v>431001</v>
      </c>
      <c r="O2428" s="4"/>
      <c r="P2428" s="4">
        <v>8071642740</v>
      </c>
      <c r="Q2428" s="31"/>
      <c r="R2428" s="4"/>
      <c r="S2428" s="13" t="s">
        <v>212109</v>
      </c>
      <c r="T2428" s="13"/>
      <c r="U2428" s="13"/>
      <c r="V2428" s="13"/>
      <c r="W2428" s="13"/>
    </row>
    <row r="2429" spans="1:23" ht="30" x14ac:dyDescent="0.25">
      <c r="A2429" s="4" t="s">
        <v>98750</v>
      </c>
      <c r="B2429" s="4" t="s">
        <v>1225</v>
      </c>
      <c r="C2429" s="4" t="s">
        <v>1010</v>
      </c>
      <c r="D2429" s="4" t="s">
        <v>57144</v>
      </c>
      <c r="E2429" s="4" t="s">
        <v>27</v>
      </c>
      <c r="F2429" s="4">
        <v>9923793987</v>
      </c>
      <c r="G2429" s="4">
        <v>9822653504</v>
      </c>
      <c r="H2429" s="4" t="s">
        <v>98748</v>
      </c>
      <c r="I2429" s="4" t="s">
        <v>98749</v>
      </c>
      <c r="J2429" s="4" t="s">
        <v>98751</v>
      </c>
      <c r="L2429" s="4" t="s">
        <v>98752</v>
      </c>
      <c r="M2429" s="4" t="s">
        <v>23</v>
      </c>
      <c r="N2429" s="4">
        <v>431001</v>
      </c>
      <c r="O2429" s="4"/>
      <c r="P2429" s="4">
        <v>8046036703</v>
      </c>
      <c r="Q2429" s="31" t="s">
        <v>98746</v>
      </c>
      <c r="R2429" s="4"/>
      <c r="S2429" s="13" t="s">
        <v>98747</v>
      </c>
      <c r="T2429" s="13"/>
      <c r="U2429" s="13"/>
      <c r="V2429" s="13"/>
      <c r="W2429" s="13"/>
    </row>
    <row r="2430" spans="1:23" ht="45" x14ac:dyDescent="0.25">
      <c r="A2430" s="4" t="s">
        <v>98757</v>
      </c>
      <c r="B2430" s="4" t="s">
        <v>1225</v>
      </c>
      <c r="C2430" s="4" t="s">
        <v>98754</v>
      </c>
      <c r="D2430" s="4" t="s">
        <v>7024</v>
      </c>
      <c r="E2430" s="4" t="s">
        <v>84</v>
      </c>
      <c r="F2430" s="4">
        <v>9325261703</v>
      </c>
      <c r="G2430" s="4">
        <v>9422209100</v>
      </c>
      <c r="H2430" s="4" t="s">
        <v>98755</v>
      </c>
      <c r="I2430" s="4" t="s">
        <v>98756</v>
      </c>
      <c r="J2430" s="4" t="s">
        <v>98758</v>
      </c>
      <c r="L2430" s="4" t="s">
        <v>98759</v>
      </c>
      <c r="M2430" s="4" t="s">
        <v>23</v>
      </c>
      <c r="N2430" s="4">
        <v>431001</v>
      </c>
      <c r="O2430" s="4" t="s">
        <v>98760</v>
      </c>
      <c r="P2430" s="4">
        <v>8041948761</v>
      </c>
      <c r="Q2430" s="31" t="s">
        <v>98753</v>
      </c>
      <c r="R2430" s="4"/>
      <c r="S2430" s="13" t="s">
        <v>225600</v>
      </c>
      <c r="T2430" s="13"/>
      <c r="U2430" s="13"/>
      <c r="V2430" s="13"/>
      <c r="W2430" s="13"/>
    </row>
    <row r="2431" spans="1:23" ht="45" x14ac:dyDescent="0.25">
      <c r="A2431" s="4" t="s">
        <v>99831</v>
      </c>
      <c r="B2431" s="4" t="s">
        <v>1225</v>
      </c>
      <c r="C2431" s="4" t="s">
        <v>2289</v>
      </c>
      <c r="D2431" s="4" t="s">
        <v>99829</v>
      </c>
      <c r="E2431" s="4" t="s">
        <v>27</v>
      </c>
      <c r="F2431" s="4">
        <v>9561599693</v>
      </c>
      <c r="G2431" s="4">
        <v>8793004443</v>
      </c>
      <c r="H2431" s="4" t="s">
        <v>99830</v>
      </c>
      <c r="I2431" s="4"/>
      <c r="J2431" s="4" t="s">
        <v>99832</v>
      </c>
      <c r="L2431" s="4"/>
      <c r="M2431" s="4" t="s">
        <v>23</v>
      </c>
      <c r="N2431" s="4">
        <v>431001</v>
      </c>
      <c r="O2431" s="4" t="s">
        <v>99833</v>
      </c>
      <c r="P2431" s="4">
        <v>8042959167</v>
      </c>
      <c r="Q2431" s="31" t="s">
        <v>99828</v>
      </c>
      <c r="R2431" s="4"/>
      <c r="S2431" s="13" t="s">
        <v>225601</v>
      </c>
      <c r="T2431" s="13"/>
      <c r="U2431" s="13"/>
      <c r="V2431" s="13"/>
      <c r="W2431" s="13"/>
    </row>
    <row r="2432" spans="1:23" ht="30" x14ac:dyDescent="0.25">
      <c r="A2432" s="4" t="s">
        <v>101987</v>
      </c>
      <c r="B2432" s="4" t="s">
        <v>1225</v>
      </c>
      <c r="C2432" s="4" t="s">
        <v>101984</v>
      </c>
      <c r="D2432" s="4"/>
      <c r="E2432" s="4" t="s">
        <v>34</v>
      </c>
      <c r="F2432" s="4">
        <v>9823222256</v>
      </c>
      <c r="G2432" s="4"/>
      <c r="H2432" s="4" t="s">
        <v>101985</v>
      </c>
      <c r="I2432" s="4" t="s">
        <v>101986</v>
      </c>
      <c r="J2432" s="4" t="s">
        <v>101988</v>
      </c>
      <c r="L2432" s="4"/>
      <c r="M2432" s="4" t="s">
        <v>23</v>
      </c>
      <c r="N2432" s="4">
        <v>431001</v>
      </c>
      <c r="O2432" s="4" t="s">
        <v>101989</v>
      </c>
      <c r="P2432" s="4">
        <v>8046069730</v>
      </c>
      <c r="Q2432" s="31" t="s">
        <v>206573</v>
      </c>
      <c r="R2432" s="4"/>
      <c r="S2432" s="13" t="s">
        <v>225602</v>
      </c>
      <c r="T2432" s="13"/>
      <c r="U2432" s="13"/>
      <c r="V2432" s="13"/>
      <c r="W2432" s="13"/>
    </row>
    <row r="2433" spans="1:23" x14ac:dyDescent="0.25">
      <c r="A2433" s="4" t="s">
        <v>102390</v>
      </c>
      <c r="B2433" s="4" t="s">
        <v>1225</v>
      </c>
      <c r="C2433" s="4" t="s">
        <v>9656</v>
      </c>
      <c r="D2433" s="4" t="s">
        <v>102388</v>
      </c>
      <c r="E2433" s="4" t="s">
        <v>34</v>
      </c>
      <c r="F2433" s="4">
        <v>9822300907</v>
      </c>
      <c r="G2433" s="4">
        <v>7588028054</v>
      </c>
      <c r="H2433" s="4" t="s">
        <v>102389</v>
      </c>
      <c r="I2433" s="4"/>
      <c r="J2433" s="4" t="s">
        <v>102391</v>
      </c>
      <c r="L2433" s="4"/>
      <c r="M2433" s="4" t="s">
        <v>23</v>
      </c>
      <c r="N2433" s="4">
        <v>431005</v>
      </c>
      <c r="O2433" s="4" t="s">
        <v>102392</v>
      </c>
      <c r="P2433" s="4">
        <v>8045358279</v>
      </c>
      <c r="Q2433" s="31" t="s">
        <v>204464</v>
      </c>
      <c r="R2433" s="4"/>
      <c r="S2433" s="13" t="s">
        <v>225603</v>
      </c>
      <c r="T2433" s="13"/>
      <c r="U2433" s="13"/>
      <c r="V2433" s="13"/>
      <c r="W2433" s="13"/>
    </row>
    <row r="2434" spans="1:23" ht="30" x14ac:dyDescent="0.25">
      <c r="A2434" s="4" t="s">
        <v>106482</v>
      </c>
      <c r="B2434" s="4" t="s">
        <v>1225</v>
      </c>
      <c r="C2434" s="4" t="s">
        <v>4933</v>
      </c>
      <c r="D2434" s="4" t="s">
        <v>7547</v>
      </c>
      <c r="E2434" s="4" t="s">
        <v>34</v>
      </c>
      <c r="F2434" s="4">
        <v>9422203008</v>
      </c>
      <c r="G2434" s="4">
        <v>9890392535</v>
      </c>
      <c r="H2434" s="4" t="s">
        <v>106481</v>
      </c>
      <c r="I2434" s="4"/>
      <c r="J2434" s="4" t="s">
        <v>106483</v>
      </c>
      <c r="L2434" s="4" t="s">
        <v>26771</v>
      </c>
      <c r="M2434" s="4" t="s">
        <v>23</v>
      </c>
      <c r="N2434" s="4">
        <v>431003</v>
      </c>
      <c r="O2434" s="4"/>
      <c r="P2434" s="4">
        <v>8048416374</v>
      </c>
      <c r="Q2434" s="31" t="s">
        <v>106480</v>
      </c>
      <c r="R2434" s="4"/>
      <c r="S2434" s="13" t="s">
        <v>225604</v>
      </c>
      <c r="T2434" s="13"/>
      <c r="U2434" s="13"/>
      <c r="V2434" s="13"/>
      <c r="W2434" s="13"/>
    </row>
    <row r="2435" spans="1:23" x14ac:dyDescent="0.25">
      <c r="A2435" s="4" t="s">
        <v>107187</v>
      </c>
      <c r="B2435" s="4" t="s">
        <v>1225</v>
      </c>
      <c r="C2435" s="4" t="s">
        <v>2093</v>
      </c>
      <c r="D2435" s="4" t="s">
        <v>107185</v>
      </c>
      <c r="E2435" s="4" t="s">
        <v>27</v>
      </c>
      <c r="F2435" s="4">
        <v>9960496054</v>
      </c>
      <c r="G2435" s="4">
        <v>9823041655</v>
      </c>
      <c r="H2435" s="4" t="s">
        <v>107186</v>
      </c>
      <c r="I2435" s="4"/>
      <c r="J2435" s="4" t="s">
        <v>107188</v>
      </c>
      <c r="L2435" s="4" t="s">
        <v>82093</v>
      </c>
      <c r="M2435" s="4" t="s">
        <v>23</v>
      </c>
      <c r="N2435" s="4">
        <v>431136</v>
      </c>
      <c r="O2435" s="4"/>
      <c r="P2435" s="4">
        <v>8046029713</v>
      </c>
      <c r="Q2435" s="31"/>
      <c r="R2435" s="4"/>
      <c r="S2435" s="13" t="s">
        <v>199114</v>
      </c>
      <c r="T2435" s="13"/>
      <c r="U2435" s="13"/>
      <c r="V2435" s="13"/>
      <c r="W2435" s="13"/>
    </row>
    <row r="2436" spans="1:23" x14ac:dyDescent="0.25">
      <c r="A2436" s="4" t="s">
        <v>115017</v>
      </c>
      <c r="B2436" s="4" t="s">
        <v>1225</v>
      </c>
      <c r="C2436" s="4" t="s">
        <v>5399</v>
      </c>
      <c r="D2436" s="4" t="s">
        <v>50523</v>
      </c>
      <c r="E2436" s="4" t="s">
        <v>7577</v>
      </c>
      <c r="F2436" s="4">
        <v>9637236600</v>
      </c>
      <c r="G2436" s="4">
        <v>8421008495</v>
      </c>
      <c r="H2436" s="4" t="s">
        <v>115016</v>
      </c>
      <c r="I2436" s="4"/>
      <c r="J2436" s="4" t="s">
        <v>115018</v>
      </c>
      <c r="L2436" s="4" t="s">
        <v>115019</v>
      </c>
      <c r="M2436" s="4" t="s">
        <v>23</v>
      </c>
      <c r="N2436" s="4">
        <v>431001</v>
      </c>
      <c r="O2436" s="4" t="s">
        <v>115020</v>
      </c>
      <c r="P2436" s="4"/>
      <c r="Q2436" s="31"/>
      <c r="R2436" s="4"/>
      <c r="S2436" s="13" t="s">
        <v>115015</v>
      </c>
      <c r="T2436" s="13"/>
      <c r="U2436" s="13"/>
      <c r="V2436" s="13"/>
      <c r="W2436" s="13"/>
    </row>
    <row r="2437" spans="1:23" x14ac:dyDescent="0.25">
      <c r="A2437" s="4" t="s">
        <v>118732</v>
      </c>
      <c r="B2437" s="4" t="s">
        <v>1225</v>
      </c>
      <c r="C2437" s="4" t="s">
        <v>3557</v>
      </c>
      <c r="D2437" s="4" t="s">
        <v>2155</v>
      </c>
      <c r="E2437" s="4" t="s">
        <v>34</v>
      </c>
      <c r="F2437" s="4">
        <v>9822020267</v>
      </c>
      <c r="G2437" s="4">
        <v>8600010498</v>
      </c>
      <c r="H2437" s="4" t="s">
        <v>118730</v>
      </c>
      <c r="I2437" s="4" t="s">
        <v>118731</v>
      </c>
      <c r="J2437" s="4" t="s">
        <v>118733</v>
      </c>
      <c r="L2437" s="4" t="s">
        <v>118734</v>
      </c>
      <c r="M2437" s="4" t="s">
        <v>23</v>
      </c>
      <c r="N2437" s="4">
        <v>431003</v>
      </c>
      <c r="O2437" s="4"/>
      <c r="P2437" s="4"/>
      <c r="Q2437" s="31"/>
      <c r="R2437" s="4"/>
      <c r="S2437" s="13" t="s">
        <v>225605</v>
      </c>
      <c r="T2437" s="13"/>
      <c r="U2437" s="13"/>
      <c r="V2437" s="13"/>
      <c r="W2437" s="13"/>
    </row>
    <row r="2438" spans="1:23" ht="45" x14ac:dyDescent="0.25">
      <c r="A2438" s="4" t="s">
        <v>119800</v>
      </c>
      <c r="B2438" s="4" t="s">
        <v>1225</v>
      </c>
      <c r="C2438" s="4" t="s">
        <v>30796</v>
      </c>
      <c r="D2438" s="4"/>
      <c r="E2438" s="4" t="s">
        <v>27</v>
      </c>
      <c r="F2438" s="4">
        <v>9822290962</v>
      </c>
      <c r="G2438" s="4"/>
      <c r="H2438" s="4" t="s">
        <v>119799</v>
      </c>
      <c r="I2438" s="4"/>
      <c r="J2438" s="4" t="s">
        <v>119801</v>
      </c>
      <c r="L2438" s="4" t="s">
        <v>119802</v>
      </c>
      <c r="M2438" s="4" t="s">
        <v>23</v>
      </c>
      <c r="N2438" s="4">
        <v>431001</v>
      </c>
      <c r="O2438" s="4"/>
      <c r="P2438" s="4"/>
      <c r="Q2438" s="31" t="s">
        <v>206574</v>
      </c>
      <c r="R2438" s="4"/>
      <c r="S2438" s="13" t="s">
        <v>193904</v>
      </c>
      <c r="T2438" s="13"/>
      <c r="U2438" s="13"/>
      <c r="V2438" s="13"/>
      <c r="W2438" s="13"/>
    </row>
    <row r="2439" spans="1:23" x14ac:dyDescent="0.25">
      <c r="A2439" s="4" t="s">
        <v>123892</v>
      </c>
      <c r="B2439" s="4" t="s">
        <v>1225</v>
      </c>
      <c r="C2439" s="4" t="s">
        <v>562</v>
      </c>
      <c r="D2439" s="4" t="s">
        <v>12865</v>
      </c>
      <c r="E2439" s="4" t="s">
        <v>27</v>
      </c>
      <c r="F2439" s="4">
        <v>9604072889</v>
      </c>
      <c r="G2439" s="4">
        <v>9766356648</v>
      </c>
      <c r="H2439" s="4" t="s">
        <v>123891</v>
      </c>
      <c r="I2439" s="4"/>
      <c r="J2439" s="4" t="s">
        <v>123893</v>
      </c>
      <c r="L2439" s="4" t="s">
        <v>123894</v>
      </c>
      <c r="M2439" s="4" t="s">
        <v>23</v>
      </c>
      <c r="N2439" s="4">
        <v>431001</v>
      </c>
      <c r="O2439" s="4"/>
      <c r="P2439" s="4"/>
      <c r="Q2439" s="31"/>
      <c r="R2439" s="4"/>
      <c r="S2439" s="13" t="s">
        <v>123890</v>
      </c>
      <c r="T2439" s="13"/>
      <c r="U2439" s="13"/>
      <c r="V2439" s="13"/>
      <c r="W2439" s="13"/>
    </row>
    <row r="2440" spans="1:23" x14ac:dyDescent="0.25">
      <c r="A2440" s="4" t="s">
        <v>129588</v>
      </c>
      <c r="B2440" s="4" t="s">
        <v>1225</v>
      </c>
      <c r="C2440" s="4" t="s">
        <v>484</v>
      </c>
      <c r="D2440" s="4" t="s">
        <v>604</v>
      </c>
      <c r="E2440" s="4" t="s">
        <v>27</v>
      </c>
      <c r="F2440" s="4">
        <v>9762618148</v>
      </c>
      <c r="G2440" s="4">
        <v>8055037405</v>
      </c>
      <c r="H2440" s="4" t="s">
        <v>129586</v>
      </c>
      <c r="I2440" s="4" t="s">
        <v>129587</v>
      </c>
      <c r="J2440" s="4" t="s">
        <v>211</v>
      </c>
      <c r="L2440" s="4"/>
      <c r="M2440" s="4" t="s">
        <v>23</v>
      </c>
      <c r="N2440" s="4">
        <v>431136</v>
      </c>
      <c r="O2440" s="4"/>
      <c r="P2440" s="4"/>
      <c r="Q2440" s="31"/>
      <c r="R2440" s="4"/>
      <c r="S2440" s="13" t="s">
        <v>199115</v>
      </c>
      <c r="T2440" s="13"/>
      <c r="U2440" s="13"/>
      <c r="V2440" s="13"/>
      <c r="W2440" s="13"/>
    </row>
    <row r="2441" spans="1:23" ht="45" x14ac:dyDescent="0.25">
      <c r="A2441" s="4" t="s">
        <v>132656</v>
      </c>
      <c r="B2441" s="4" t="s">
        <v>1225</v>
      </c>
      <c r="C2441" s="4" t="s">
        <v>1659</v>
      </c>
      <c r="D2441" s="4"/>
      <c r="E2441" s="4" t="s">
        <v>27</v>
      </c>
      <c r="F2441" s="4">
        <v>8857866666</v>
      </c>
      <c r="G2441" s="4">
        <v>9225392254</v>
      </c>
      <c r="H2441" s="4" t="s">
        <v>132654</v>
      </c>
      <c r="I2441" s="4" t="s">
        <v>132655</v>
      </c>
      <c r="J2441" s="4" t="s">
        <v>132657</v>
      </c>
      <c r="L2441" s="4" t="s">
        <v>53014</v>
      </c>
      <c r="M2441" s="4" t="s">
        <v>23</v>
      </c>
      <c r="N2441" s="4">
        <v>431005</v>
      </c>
      <c r="O2441" s="4"/>
      <c r="P2441" s="4"/>
      <c r="Q2441" s="31" t="s">
        <v>204465</v>
      </c>
      <c r="R2441" s="4"/>
      <c r="S2441" s="13" t="s">
        <v>225606</v>
      </c>
      <c r="T2441" s="13"/>
      <c r="U2441" s="13"/>
      <c r="V2441" s="13"/>
      <c r="W2441" s="13"/>
    </row>
    <row r="2442" spans="1:23" ht="30" x14ac:dyDescent="0.25">
      <c r="A2442" s="4" t="s">
        <v>135130</v>
      </c>
      <c r="B2442" s="4" t="s">
        <v>1225</v>
      </c>
      <c r="C2442" s="4" t="s">
        <v>78469</v>
      </c>
      <c r="D2442" s="4" t="s">
        <v>135128</v>
      </c>
      <c r="E2442" s="4" t="s">
        <v>27</v>
      </c>
      <c r="F2442" s="4">
        <v>9326194044</v>
      </c>
      <c r="G2442" s="4">
        <v>9850633566</v>
      </c>
      <c r="H2442" s="4" t="s">
        <v>135129</v>
      </c>
      <c r="I2442" s="4"/>
      <c r="J2442" s="4" t="s">
        <v>135131</v>
      </c>
      <c r="L2442" s="4" t="s">
        <v>135132</v>
      </c>
      <c r="M2442" s="4" t="s">
        <v>23</v>
      </c>
      <c r="N2442" s="4">
        <v>431002</v>
      </c>
      <c r="O2442" s="4" t="s">
        <v>135133</v>
      </c>
      <c r="P2442" s="4"/>
      <c r="Q2442" s="31" t="s">
        <v>135126</v>
      </c>
      <c r="R2442" s="4"/>
      <c r="S2442" s="13" t="s">
        <v>135127</v>
      </c>
      <c r="T2442" s="13"/>
      <c r="U2442" s="13"/>
      <c r="V2442" s="13"/>
      <c r="W2442" s="13"/>
    </row>
    <row r="2443" spans="1:23" ht="30" x14ac:dyDescent="0.25">
      <c r="A2443" s="4" t="s">
        <v>140989</v>
      </c>
      <c r="B2443" s="4" t="s">
        <v>1225</v>
      </c>
      <c r="C2443" s="4" t="s">
        <v>4933</v>
      </c>
      <c r="D2443" s="4" t="s">
        <v>140986</v>
      </c>
      <c r="E2443" s="4" t="s">
        <v>27</v>
      </c>
      <c r="F2443" s="4">
        <v>7066546030</v>
      </c>
      <c r="G2443" s="4">
        <v>8275505061</v>
      </c>
      <c r="H2443" s="4" t="s">
        <v>140987</v>
      </c>
      <c r="I2443" s="4" t="s">
        <v>140988</v>
      </c>
      <c r="J2443" s="4" t="s">
        <v>140990</v>
      </c>
      <c r="L2443" s="4" t="s">
        <v>140991</v>
      </c>
      <c r="M2443" s="4" t="s">
        <v>23</v>
      </c>
      <c r="N2443" s="4">
        <v>431005</v>
      </c>
      <c r="O2443" s="4"/>
      <c r="P2443" s="4"/>
      <c r="Q2443" s="31" t="s">
        <v>212110</v>
      </c>
      <c r="R2443" s="4"/>
      <c r="S2443" s="13" t="s">
        <v>212111</v>
      </c>
      <c r="T2443" s="13"/>
      <c r="U2443" s="13"/>
      <c r="V2443" s="13"/>
      <c r="W2443" s="13"/>
    </row>
    <row r="2444" spans="1:23" x14ac:dyDescent="0.25">
      <c r="A2444" s="4" t="s">
        <v>142712</v>
      </c>
      <c r="B2444" s="4" t="s">
        <v>1225</v>
      </c>
      <c r="C2444" s="4" t="s">
        <v>25065</v>
      </c>
      <c r="D2444" s="4" t="s">
        <v>129</v>
      </c>
      <c r="E2444" s="4" t="s">
        <v>27</v>
      </c>
      <c r="F2444" s="4">
        <v>9158477770</v>
      </c>
      <c r="G2444" s="4"/>
      <c r="H2444" s="4" t="s">
        <v>142711</v>
      </c>
      <c r="I2444" s="4"/>
      <c r="J2444" s="4" t="s">
        <v>142713</v>
      </c>
      <c r="L2444" s="4" t="s">
        <v>142714</v>
      </c>
      <c r="M2444" s="4" t="s">
        <v>108</v>
      </c>
      <c r="N2444" s="4">
        <v>431001</v>
      </c>
      <c r="O2444" s="4" t="s">
        <v>142715</v>
      </c>
      <c r="P2444" s="4"/>
      <c r="Q2444" s="31"/>
      <c r="R2444" s="4"/>
      <c r="S2444" s="13" t="s">
        <v>225607</v>
      </c>
      <c r="T2444" s="13"/>
      <c r="U2444" s="13"/>
      <c r="V2444" s="13"/>
      <c r="W2444" s="13"/>
    </row>
    <row r="2445" spans="1:23" ht="30" x14ac:dyDescent="0.25">
      <c r="A2445" s="4" t="s">
        <v>142857</v>
      </c>
      <c r="B2445" s="4" t="s">
        <v>1225</v>
      </c>
      <c r="C2445" s="4" t="s">
        <v>7928</v>
      </c>
      <c r="D2445" s="4" t="s">
        <v>142855</v>
      </c>
      <c r="E2445" s="4" t="s">
        <v>34</v>
      </c>
      <c r="F2445" s="4">
        <v>9765011119</v>
      </c>
      <c r="G2445" s="4"/>
      <c r="H2445" s="4" t="s">
        <v>142856</v>
      </c>
      <c r="I2445" s="4"/>
      <c r="J2445" s="4" t="s">
        <v>78681</v>
      </c>
      <c r="L2445" s="4" t="s">
        <v>78681</v>
      </c>
      <c r="M2445" s="4" t="s">
        <v>23</v>
      </c>
      <c r="N2445" s="4">
        <v>431001</v>
      </c>
      <c r="O2445" s="4"/>
      <c r="P2445" s="4"/>
      <c r="Q2445" s="31" t="s">
        <v>142854</v>
      </c>
      <c r="R2445" s="4"/>
      <c r="S2445" s="13" t="s">
        <v>225608</v>
      </c>
      <c r="T2445" s="13"/>
      <c r="U2445" s="13"/>
      <c r="V2445" s="13"/>
      <c r="W2445" s="13"/>
    </row>
    <row r="2446" spans="1:23" x14ac:dyDescent="0.25">
      <c r="A2446" s="4" t="s">
        <v>145368</v>
      </c>
      <c r="B2446" s="4" t="s">
        <v>1225</v>
      </c>
      <c r="C2446" s="4" t="s">
        <v>3176</v>
      </c>
      <c r="D2446" s="4" t="s">
        <v>145365</v>
      </c>
      <c r="E2446" s="4" t="s">
        <v>34</v>
      </c>
      <c r="F2446" s="4">
        <v>9860136000</v>
      </c>
      <c r="G2446" s="4">
        <v>9028961501</v>
      </c>
      <c r="H2446" s="4" t="s">
        <v>145366</v>
      </c>
      <c r="I2446" s="4" t="s">
        <v>145367</v>
      </c>
      <c r="J2446" s="4" t="s">
        <v>145369</v>
      </c>
      <c r="L2446" s="4"/>
      <c r="M2446" s="4" t="s">
        <v>23</v>
      </c>
      <c r="N2446" s="4">
        <v>431001</v>
      </c>
      <c r="O2446" s="4" t="s">
        <v>145370</v>
      </c>
      <c r="P2446" s="4"/>
      <c r="Q2446" s="31"/>
      <c r="R2446" s="4"/>
      <c r="S2446" s="13" t="s">
        <v>199116</v>
      </c>
      <c r="T2446" s="13"/>
      <c r="U2446" s="13"/>
      <c r="V2446" s="13"/>
      <c r="W2446" s="13"/>
    </row>
    <row r="2447" spans="1:23" x14ac:dyDescent="0.25">
      <c r="A2447" s="4" t="s">
        <v>148855</v>
      </c>
      <c r="B2447" s="4" t="s">
        <v>1225</v>
      </c>
      <c r="C2447" s="4" t="s">
        <v>148852</v>
      </c>
      <c r="D2447" s="4" t="s">
        <v>54754</v>
      </c>
      <c r="E2447" s="4" t="s">
        <v>175</v>
      </c>
      <c r="F2447" s="4">
        <v>8055566698</v>
      </c>
      <c r="G2447" s="4">
        <v>9765892102</v>
      </c>
      <c r="H2447" s="4" t="s">
        <v>148853</v>
      </c>
      <c r="I2447" s="4" t="s">
        <v>148854</v>
      </c>
      <c r="J2447" s="4" t="s">
        <v>148856</v>
      </c>
      <c r="L2447" s="4" t="s">
        <v>21327</v>
      </c>
      <c r="M2447" s="4" t="s">
        <v>23</v>
      </c>
      <c r="N2447" s="4">
        <v>431003</v>
      </c>
      <c r="O2447" s="4"/>
      <c r="P2447" s="4"/>
      <c r="Q2447" s="31"/>
      <c r="R2447" s="4"/>
      <c r="S2447" s="13" t="s">
        <v>199117</v>
      </c>
      <c r="T2447" s="13"/>
      <c r="U2447" s="13"/>
      <c r="V2447" s="13"/>
      <c r="W2447" s="13"/>
    </row>
    <row r="2448" spans="1:23" ht="45" x14ac:dyDescent="0.25">
      <c r="A2448" s="4" t="s">
        <v>130617</v>
      </c>
      <c r="B2448" s="4" t="s">
        <v>1225</v>
      </c>
      <c r="C2448" s="4" t="s">
        <v>150958</v>
      </c>
      <c r="D2448" s="4" t="s">
        <v>45849</v>
      </c>
      <c r="E2448" s="4" t="s">
        <v>27</v>
      </c>
      <c r="F2448" s="4">
        <v>9049678812</v>
      </c>
      <c r="G2448" s="4"/>
      <c r="H2448" s="4" t="s">
        <v>150959</v>
      </c>
      <c r="I2448" s="4" t="s">
        <v>150960</v>
      </c>
      <c r="J2448" s="4" t="s">
        <v>150961</v>
      </c>
      <c r="L2448" s="4" t="s">
        <v>150962</v>
      </c>
      <c r="M2448" s="4" t="s">
        <v>23</v>
      </c>
      <c r="N2448" s="4">
        <v>431136</v>
      </c>
      <c r="O2448" s="4"/>
      <c r="P2448" s="4"/>
      <c r="Q2448" s="31" t="s">
        <v>150957</v>
      </c>
      <c r="R2448" s="4"/>
      <c r="S2448" s="13" t="s">
        <v>225609</v>
      </c>
      <c r="T2448" s="13"/>
      <c r="U2448" s="13"/>
      <c r="V2448" s="13"/>
      <c r="W2448" s="13"/>
    </row>
    <row r="2449" spans="1:23" ht="45" x14ac:dyDescent="0.25">
      <c r="A2449" s="4" t="s">
        <v>151855</v>
      </c>
      <c r="B2449" s="4" t="s">
        <v>1225</v>
      </c>
      <c r="C2449" s="4" t="s">
        <v>151851</v>
      </c>
      <c r="D2449" s="4" t="s">
        <v>151852</v>
      </c>
      <c r="E2449" s="4" t="s">
        <v>34</v>
      </c>
      <c r="F2449" s="4">
        <v>9960826464</v>
      </c>
      <c r="G2449" s="4">
        <v>9422370998</v>
      </c>
      <c r="H2449" s="4" t="s">
        <v>151853</v>
      </c>
      <c r="I2449" s="4" t="s">
        <v>151854</v>
      </c>
      <c r="J2449" s="4" t="s">
        <v>151856</v>
      </c>
      <c r="L2449" s="4" t="s">
        <v>151857</v>
      </c>
      <c r="M2449" s="4" t="s">
        <v>23</v>
      </c>
      <c r="N2449" s="4">
        <v>431001</v>
      </c>
      <c r="O2449" s="4" t="s">
        <v>151858</v>
      </c>
      <c r="P2449" s="4"/>
      <c r="Q2449" s="31" t="s">
        <v>151849</v>
      </c>
      <c r="R2449" s="4"/>
      <c r="S2449" s="13" t="s">
        <v>151850</v>
      </c>
      <c r="T2449" s="13"/>
      <c r="U2449" s="13"/>
      <c r="V2449" s="13"/>
      <c r="W2449" s="13"/>
    </row>
    <row r="2450" spans="1:23" ht="45" x14ac:dyDescent="0.25">
      <c r="A2450" s="4" t="s">
        <v>155667</v>
      </c>
      <c r="B2450" s="4" t="s">
        <v>1225</v>
      </c>
      <c r="C2450" s="4" t="s">
        <v>155665</v>
      </c>
      <c r="D2450" s="4" t="s">
        <v>155665</v>
      </c>
      <c r="E2450" s="4" t="s">
        <v>27</v>
      </c>
      <c r="F2450" s="4">
        <v>9595490921</v>
      </c>
      <c r="G2450" s="4">
        <v>9371113839</v>
      </c>
      <c r="H2450" s="4" t="s">
        <v>155666</v>
      </c>
      <c r="I2450" s="4"/>
      <c r="J2450" s="4" t="s">
        <v>155668</v>
      </c>
      <c r="L2450" s="4" t="s">
        <v>155669</v>
      </c>
      <c r="M2450" s="4" t="s">
        <v>23</v>
      </c>
      <c r="N2450" s="4">
        <v>411003</v>
      </c>
      <c r="O2450" s="4" t="s">
        <v>155670</v>
      </c>
      <c r="P2450" s="4"/>
      <c r="Q2450" s="31" t="s">
        <v>155664</v>
      </c>
      <c r="R2450" s="4"/>
      <c r="S2450" s="13" t="s">
        <v>193905</v>
      </c>
      <c r="T2450" s="13"/>
      <c r="U2450" s="13"/>
      <c r="V2450" s="13"/>
      <c r="W2450" s="13"/>
    </row>
    <row r="2451" spans="1:23" x14ac:dyDescent="0.25">
      <c r="A2451" s="4" t="s">
        <v>159620</v>
      </c>
      <c r="B2451" s="4" t="s">
        <v>1225</v>
      </c>
      <c r="C2451" s="4" t="s">
        <v>213</v>
      </c>
      <c r="D2451" s="4" t="s">
        <v>159617</v>
      </c>
      <c r="E2451" s="4" t="s">
        <v>34</v>
      </c>
      <c r="F2451" s="4">
        <v>9975643257</v>
      </c>
      <c r="G2451" s="4"/>
      <c r="H2451" s="4" t="s">
        <v>159618</v>
      </c>
      <c r="I2451" s="4" t="s">
        <v>159619</v>
      </c>
      <c r="J2451" s="4" t="s">
        <v>159621</v>
      </c>
      <c r="L2451" s="4"/>
      <c r="M2451" s="4" t="s">
        <v>23</v>
      </c>
      <c r="N2451" s="4">
        <v>431005</v>
      </c>
      <c r="O2451" s="4"/>
      <c r="P2451" s="4"/>
      <c r="Q2451" s="31"/>
      <c r="R2451" s="4"/>
      <c r="S2451" s="13" t="s">
        <v>225610</v>
      </c>
      <c r="T2451" s="13"/>
      <c r="U2451" s="13"/>
      <c r="V2451" s="13"/>
      <c r="W2451" s="13"/>
    </row>
    <row r="2452" spans="1:23" x14ac:dyDescent="0.25">
      <c r="A2452" s="4" t="s">
        <v>160904</v>
      </c>
      <c r="B2452" s="4" t="s">
        <v>1225</v>
      </c>
      <c r="C2452" s="4" t="s">
        <v>145678</v>
      </c>
      <c r="D2452" s="4" t="s">
        <v>18892</v>
      </c>
      <c r="E2452" s="4" t="s">
        <v>5877</v>
      </c>
      <c r="F2452" s="4">
        <v>9158888816</v>
      </c>
      <c r="G2452" s="4"/>
      <c r="H2452" s="4" t="s">
        <v>160902</v>
      </c>
      <c r="I2452" s="4" t="s">
        <v>160903</v>
      </c>
      <c r="J2452" s="4" t="s">
        <v>160905</v>
      </c>
      <c r="L2452" s="4" t="s">
        <v>160906</v>
      </c>
      <c r="M2452" s="4" t="s">
        <v>23</v>
      </c>
      <c r="N2452" s="4">
        <v>431001</v>
      </c>
      <c r="O2452" s="4" t="s">
        <v>160907</v>
      </c>
      <c r="P2452" s="4"/>
      <c r="Q2452" s="31"/>
      <c r="R2452" s="4"/>
      <c r="S2452" s="13" t="s">
        <v>199118</v>
      </c>
      <c r="T2452" s="13"/>
      <c r="U2452" s="13"/>
      <c r="V2452" s="13"/>
      <c r="W2452" s="13"/>
    </row>
    <row r="2453" spans="1:23" x14ac:dyDescent="0.25">
      <c r="A2453" s="4" t="s">
        <v>161046</v>
      </c>
      <c r="B2453" s="4" t="s">
        <v>1225</v>
      </c>
      <c r="C2453" s="4" t="s">
        <v>28002</v>
      </c>
      <c r="D2453" s="4"/>
      <c r="E2453" s="4"/>
      <c r="F2453" s="4">
        <v>9370405808</v>
      </c>
      <c r="G2453" s="4"/>
      <c r="H2453" s="4" t="s">
        <v>161045</v>
      </c>
      <c r="I2453" s="4"/>
      <c r="J2453" s="4" t="s">
        <v>161047</v>
      </c>
      <c r="L2453" s="4" t="s">
        <v>24693</v>
      </c>
      <c r="M2453" s="4" t="s">
        <v>23</v>
      </c>
      <c r="N2453" s="4">
        <v>400021</v>
      </c>
      <c r="O2453" s="4" t="s">
        <v>161048</v>
      </c>
      <c r="P2453" s="4"/>
      <c r="Q2453" s="31"/>
      <c r="R2453" s="4"/>
      <c r="S2453" s="13" t="s">
        <v>225611</v>
      </c>
      <c r="T2453" s="13"/>
      <c r="U2453" s="13"/>
      <c r="V2453" s="13"/>
      <c r="W2453" s="13"/>
    </row>
    <row r="2454" spans="1:23" ht="45" x14ac:dyDescent="0.25">
      <c r="A2454" s="4" t="s">
        <v>163826</v>
      </c>
      <c r="B2454" s="4" t="s">
        <v>1225</v>
      </c>
      <c r="C2454" s="4" t="s">
        <v>484</v>
      </c>
      <c r="D2454" s="4" t="s">
        <v>76454</v>
      </c>
      <c r="E2454" s="4" t="s">
        <v>34</v>
      </c>
      <c r="F2454" s="4">
        <v>9552823464</v>
      </c>
      <c r="G2454" s="4">
        <v>9763830115</v>
      </c>
      <c r="H2454" s="4" t="s">
        <v>163824</v>
      </c>
      <c r="I2454" s="4" t="s">
        <v>163825</v>
      </c>
      <c r="J2454" s="4" t="s">
        <v>163827</v>
      </c>
      <c r="L2454" s="4" t="s">
        <v>91918</v>
      </c>
      <c r="M2454" s="4" t="s">
        <v>23</v>
      </c>
      <c r="N2454" s="4">
        <v>431003</v>
      </c>
      <c r="O2454" s="4"/>
      <c r="P2454" s="4"/>
      <c r="Q2454" s="31" t="s">
        <v>163823</v>
      </c>
      <c r="R2454" s="4"/>
      <c r="S2454" s="13" t="s">
        <v>212112</v>
      </c>
      <c r="T2454" s="13"/>
      <c r="U2454" s="13"/>
      <c r="V2454" s="13"/>
      <c r="W2454" s="13"/>
    </row>
    <row r="2455" spans="1:23" ht="30" x14ac:dyDescent="0.25">
      <c r="A2455" s="4" t="s">
        <v>165158</v>
      </c>
      <c r="B2455" s="4" t="s">
        <v>1225</v>
      </c>
      <c r="C2455" s="4" t="s">
        <v>4418</v>
      </c>
      <c r="D2455" s="4" t="s">
        <v>1453</v>
      </c>
      <c r="E2455" s="4" t="s">
        <v>27</v>
      </c>
      <c r="F2455" s="4">
        <v>8806106575</v>
      </c>
      <c r="G2455" s="4">
        <v>7757072201</v>
      </c>
      <c r="H2455" s="4" t="s">
        <v>165156</v>
      </c>
      <c r="I2455" s="4" t="s">
        <v>165157</v>
      </c>
      <c r="J2455" s="4" t="s">
        <v>165159</v>
      </c>
      <c r="L2455" s="4" t="s">
        <v>98759</v>
      </c>
      <c r="M2455" s="4" t="s">
        <v>23</v>
      </c>
      <c r="N2455" s="4">
        <v>431001</v>
      </c>
      <c r="O2455" s="4" t="s">
        <v>165160</v>
      </c>
      <c r="P2455" s="4"/>
      <c r="Q2455" s="31" t="s">
        <v>204466</v>
      </c>
      <c r="R2455" s="4"/>
      <c r="S2455" s="13" t="s">
        <v>199119</v>
      </c>
      <c r="T2455" s="13"/>
      <c r="U2455" s="13"/>
      <c r="V2455" s="13"/>
      <c r="W2455" s="13"/>
    </row>
    <row r="2456" spans="1:23" x14ac:dyDescent="0.25">
      <c r="A2456" s="4" t="s">
        <v>166738</v>
      </c>
      <c r="B2456" s="4" t="s">
        <v>1225</v>
      </c>
      <c r="C2456" s="4" t="s">
        <v>12941</v>
      </c>
      <c r="D2456" s="4" t="s">
        <v>149</v>
      </c>
      <c r="E2456" s="4" t="s">
        <v>34</v>
      </c>
      <c r="F2456" s="4">
        <v>9561063771</v>
      </c>
      <c r="G2456" s="4">
        <v>9552288001</v>
      </c>
      <c r="H2456" s="4" t="s">
        <v>166737</v>
      </c>
      <c r="I2456" s="4"/>
      <c r="J2456" s="4" t="s">
        <v>166739</v>
      </c>
      <c r="L2456" s="4" t="s">
        <v>166740</v>
      </c>
      <c r="M2456" s="4" t="s">
        <v>23</v>
      </c>
      <c r="N2456" s="4">
        <v>431001</v>
      </c>
      <c r="O2456" s="4"/>
      <c r="P2456" s="4"/>
      <c r="Q2456" s="31" t="s">
        <v>166736</v>
      </c>
      <c r="R2456" s="4"/>
      <c r="S2456" s="4"/>
      <c r="T2456" s="4"/>
      <c r="U2456" s="4"/>
      <c r="V2456" s="4"/>
      <c r="W2456" s="4"/>
    </row>
    <row r="2457" spans="1:23" ht="30" x14ac:dyDescent="0.25">
      <c r="A2457" s="4" t="s">
        <v>177340</v>
      </c>
      <c r="B2457" s="4" t="s">
        <v>1225</v>
      </c>
      <c r="C2457" s="4" t="s">
        <v>213</v>
      </c>
      <c r="D2457" s="4" t="s">
        <v>61955</v>
      </c>
      <c r="E2457" s="4" t="s">
        <v>34</v>
      </c>
      <c r="F2457" s="4">
        <v>9673784266</v>
      </c>
      <c r="G2457" s="4">
        <v>9762031982</v>
      </c>
      <c r="H2457" s="4" t="s">
        <v>177338</v>
      </c>
      <c r="I2457" s="4" t="s">
        <v>177339</v>
      </c>
      <c r="J2457" s="4" t="s">
        <v>177341</v>
      </c>
      <c r="L2457" s="4" t="s">
        <v>142280</v>
      </c>
      <c r="M2457" s="4" t="s">
        <v>23</v>
      </c>
      <c r="N2457" s="4">
        <v>431001</v>
      </c>
      <c r="O2457" s="4" t="s">
        <v>177342</v>
      </c>
      <c r="P2457" s="4">
        <v>8048420388</v>
      </c>
      <c r="Q2457" s="31" t="s">
        <v>177337</v>
      </c>
      <c r="R2457" s="4"/>
      <c r="S2457" s="13" t="s">
        <v>199120</v>
      </c>
      <c r="T2457" s="13"/>
      <c r="U2457" s="13"/>
      <c r="V2457" s="13"/>
      <c r="W2457" s="13"/>
    </row>
    <row r="2458" spans="1:23" x14ac:dyDescent="0.25">
      <c r="A2458" s="4" t="s">
        <v>178249</v>
      </c>
      <c r="B2458" s="4" t="s">
        <v>1225</v>
      </c>
      <c r="C2458" s="4" t="s">
        <v>5560</v>
      </c>
      <c r="D2458" s="4" t="s">
        <v>178247</v>
      </c>
      <c r="E2458" s="4" t="s">
        <v>74</v>
      </c>
      <c r="F2458" s="4">
        <v>8087417200</v>
      </c>
      <c r="G2458" s="4">
        <v>9850238777</v>
      </c>
      <c r="H2458" s="4" t="s">
        <v>178248</v>
      </c>
      <c r="I2458" s="4"/>
      <c r="J2458" s="4" t="s">
        <v>178250</v>
      </c>
      <c r="L2458" s="4" t="s">
        <v>178251</v>
      </c>
      <c r="M2458" s="4" t="s">
        <v>23</v>
      </c>
      <c r="N2458" s="4">
        <v>431005</v>
      </c>
      <c r="O2458" s="4" t="s">
        <v>178252</v>
      </c>
      <c r="P2458" s="4">
        <v>8048014580</v>
      </c>
      <c r="Q2458" s="31" t="s">
        <v>178246</v>
      </c>
      <c r="R2458" s="4"/>
      <c r="S2458" s="4"/>
      <c r="T2458" s="4"/>
      <c r="U2458" s="4"/>
      <c r="V2458" s="4"/>
      <c r="W2458" s="4"/>
    </row>
    <row r="2459" spans="1:23" x14ac:dyDescent="0.25">
      <c r="A2459" s="4" t="s">
        <v>178452</v>
      </c>
      <c r="B2459" s="4" t="s">
        <v>1225</v>
      </c>
      <c r="C2459" s="4" t="s">
        <v>9104</v>
      </c>
      <c r="D2459" s="4" t="s">
        <v>54</v>
      </c>
      <c r="E2459" s="4" t="s">
        <v>27</v>
      </c>
      <c r="F2459" s="4">
        <v>7028099480</v>
      </c>
      <c r="G2459" s="4"/>
      <c r="H2459" s="4" t="s">
        <v>178451</v>
      </c>
      <c r="I2459" s="4"/>
      <c r="J2459" s="4" t="s">
        <v>178453</v>
      </c>
      <c r="L2459" s="4" t="s">
        <v>178454</v>
      </c>
      <c r="M2459" s="4" t="s">
        <v>39</v>
      </c>
      <c r="N2459" s="4">
        <v>431001</v>
      </c>
      <c r="O2459" s="4" t="s">
        <v>178455</v>
      </c>
      <c r="P2459" s="4"/>
      <c r="Q2459" s="31" t="s">
        <v>178449</v>
      </c>
      <c r="R2459" s="4"/>
      <c r="S2459" s="13" t="s">
        <v>178450</v>
      </c>
      <c r="T2459" s="13"/>
      <c r="U2459" s="13"/>
      <c r="V2459" s="13"/>
      <c r="W2459" s="13"/>
    </row>
    <row r="2460" spans="1:23" x14ac:dyDescent="0.25">
      <c r="A2460" s="4" t="s">
        <v>179472</v>
      </c>
      <c r="B2460" s="4" t="s">
        <v>1225</v>
      </c>
      <c r="C2460" s="4" t="s">
        <v>4933</v>
      </c>
      <c r="D2460" s="4" t="s">
        <v>68154</v>
      </c>
      <c r="E2460" s="4" t="s">
        <v>65</v>
      </c>
      <c r="F2460" s="4">
        <v>9822035061</v>
      </c>
      <c r="G2460" s="4">
        <v>9405912893</v>
      </c>
      <c r="H2460" s="4" t="s">
        <v>179471</v>
      </c>
      <c r="I2460" s="4"/>
      <c r="J2460" s="4" t="s">
        <v>179473</v>
      </c>
      <c r="L2460" s="4" t="s">
        <v>8804</v>
      </c>
      <c r="M2460" s="4" t="s">
        <v>23</v>
      </c>
      <c r="N2460" s="4">
        <v>431005</v>
      </c>
      <c r="O2460" s="4"/>
      <c r="P2460" s="4">
        <v>8046034736</v>
      </c>
      <c r="Q2460" s="31" t="s">
        <v>179470</v>
      </c>
      <c r="R2460" s="4"/>
      <c r="S2460" s="4"/>
      <c r="T2460" s="4"/>
      <c r="U2460" s="4"/>
      <c r="V2460" s="4"/>
      <c r="W2460" s="4"/>
    </row>
    <row r="2461" spans="1:23" ht="30" x14ac:dyDescent="0.25">
      <c r="A2461" s="4" t="s">
        <v>182044</v>
      </c>
      <c r="B2461" s="4" t="s">
        <v>1225</v>
      </c>
      <c r="C2461" s="4" t="s">
        <v>10278</v>
      </c>
      <c r="D2461" s="4" t="s">
        <v>25953</v>
      </c>
      <c r="E2461" s="4" t="s">
        <v>235</v>
      </c>
      <c r="F2461" s="4">
        <v>9405999222</v>
      </c>
      <c r="G2461" s="4"/>
      <c r="H2461" s="4" t="s">
        <v>182043</v>
      </c>
      <c r="I2461" s="4"/>
      <c r="J2461" s="4" t="s">
        <v>182045</v>
      </c>
      <c r="L2461" s="4" t="s">
        <v>69122</v>
      </c>
      <c r="M2461" s="4" t="s">
        <v>23</v>
      </c>
      <c r="N2461" s="4">
        <v>431003</v>
      </c>
      <c r="O2461" s="4" t="s">
        <v>182046</v>
      </c>
      <c r="P2461" s="4">
        <v>8045336309</v>
      </c>
      <c r="Q2461" s="31" t="s">
        <v>182042</v>
      </c>
      <c r="R2461" s="4"/>
      <c r="S2461" s="4"/>
      <c r="T2461" s="4"/>
      <c r="U2461" s="4"/>
      <c r="V2461" s="4"/>
      <c r="W2461" s="4"/>
    </row>
    <row r="2462" spans="1:23" x14ac:dyDescent="0.25">
      <c r="A2462" s="4" t="s">
        <v>186668</v>
      </c>
      <c r="B2462" s="4" t="s">
        <v>1225</v>
      </c>
      <c r="C2462" s="4" t="s">
        <v>2183</v>
      </c>
      <c r="D2462" s="4" t="s">
        <v>186666</v>
      </c>
      <c r="E2462" s="4" t="s">
        <v>1105</v>
      </c>
      <c r="F2462" s="4">
        <v>9890165656</v>
      </c>
      <c r="G2462" s="4">
        <v>9422260606</v>
      </c>
      <c r="H2462" s="4" t="s">
        <v>186667</v>
      </c>
      <c r="I2462" s="4"/>
      <c r="J2462" s="4" t="s">
        <v>186669</v>
      </c>
      <c r="L2462" s="4" t="s">
        <v>186670</v>
      </c>
      <c r="M2462" s="4" t="s">
        <v>23</v>
      </c>
      <c r="N2462" s="4">
        <v>431001</v>
      </c>
      <c r="O2462" s="4"/>
      <c r="P2462" s="4">
        <v>8071934180</v>
      </c>
      <c r="Q2462" s="31" t="s">
        <v>186665</v>
      </c>
      <c r="R2462" s="4"/>
      <c r="S2462" s="4"/>
      <c r="T2462" s="4"/>
      <c r="U2462" s="4"/>
      <c r="V2462" s="4"/>
      <c r="W2462" s="4"/>
    </row>
    <row r="2463" spans="1:23" ht="30" x14ac:dyDescent="0.25">
      <c r="A2463" s="4" t="s">
        <v>191015</v>
      </c>
      <c r="B2463" s="4" t="s">
        <v>1225</v>
      </c>
      <c r="C2463" s="4" t="s">
        <v>1079</v>
      </c>
      <c r="D2463" s="4" t="s">
        <v>24310</v>
      </c>
      <c r="E2463" s="4" t="s">
        <v>27</v>
      </c>
      <c r="F2463" s="4">
        <v>9823955255</v>
      </c>
      <c r="G2463" s="4">
        <v>9823922522</v>
      </c>
      <c r="H2463" s="4" t="s">
        <v>191014</v>
      </c>
      <c r="I2463" s="4"/>
      <c r="J2463" s="4" t="s">
        <v>191016</v>
      </c>
      <c r="L2463" s="4" t="s">
        <v>2176</v>
      </c>
      <c r="M2463" s="4" t="s">
        <v>23</v>
      </c>
      <c r="N2463" s="4">
        <v>431006</v>
      </c>
      <c r="O2463" s="4"/>
      <c r="P2463" s="4">
        <v>8048699403</v>
      </c>
      <c r="Q2463" s="31" t="s">
        <v>191013</v>
      </c>
      <c r="R2463" s="4"/>
      <c r="S2463" s="13" t="s">
        <v>225612</v>
      </c>
      <c r="T2463" s="13"/>
      <c r="U2463" s="13"/>
      <c r="V2463" s="13"/>
      <c r="W2463" s="13"/>
    </row>
    <row r="2464" spans="1:23" ht="30" x14ac:dyDescent="0.25">
      <c r="A2464" s="4" t="s">
        <v>192255</v>
      </c>
      <c r="B2464" s="4" t="s">
        <v>1225</v>
      </c>
      <c r="C2464" s="4" t="s">
        <v>6125</v>
      </c>
      <c r="D2464" s="4" t="s">
        <v>192252</v>
      </c>
      <c r="E2464" s="4" t="s">
        <v>34</v>
      </c>
      <c r="F2464" s="4">
        <v>9422201875</v>
      </c>
      <c r="G2464" s="4">
        <v>9420957181</v>
      </c>
      <c r="H2464" s="4" t="s">
        <v>192253</v>
      </c>
      <c r="I2464" s="4" t="s">
        <v>192254</v>
      </c>
      <c r="J2464" s="4" t="s">
        <v>192256</v>
      </c>
      <c r="L2464" s="4" t="s">
        <v>192257</v>
      </c>
      <c r="M2464" s="4" t="s">
        <v>23</v>
      </c>
      <c r="N2464" s="4">
        <v>431001</v>
      </c>
      <c r="O2464" s="4" t="s">
        <v>192258</v>
      </c>
      <c r="P2464" s="4">
        <v>8041948636</v>
      </c>
      <c r="Q2464" s="31" t="s">
        <v>192250</v>
      </c>
      <c r="R2464" s="4"/>
      <c r="S2464" s="13" t="s">
        <v>192251</v>
      </c>
      <c r="T2464" s="13"/>
      <c r="U2464" s="13"/>
      <c r="V2464" s="13"/>
      <c r="W2464" s="13"/>
    </row>
    <row r="2465" spans="1:23" x14ac:dyDescent="0.25">
      <c r="A2465" s="4" t="s">
        <v>193285</v>
      </c>
      <c r="B2465" s="4" t="s">
        <v>1225</v>
      </c>
      <c r="C2465" s="4" t="s">
        <v>193283</v>
      </c>
      <c r="D2465" s="4" t="s">
        <v>4679</v>
      </c>
      <c r="E2465" s="4" t="s">
        <v>34</v>
      </c>
      <c r="F2465" s="4">
        <v>9822776889</v>
      </c>
      <c r="G2465" s="4"/>
      <c r="H2465" s="4" t="s">
        <v>193284</v>
      </c>
      <c r="I2465" s="4"/>
      <c r="J2465" s="4" t="s">
        <v>193286</v>
      </c>
      <c r="L2465" s="4" t="s">
        <v>26771</v>
      </c>
      <c r="M2465" s="4" t="s">
        <v>23</v>
      </c>
      <c r="N2465" s="4">
        <v>431003</v>
      </c>
      <c r="O2465" s="4"/>
      <c r="P2465" s="4">
        <v>8048560993</v>
      </c>
      <c r="Q2465" s="31" t="s">
        <v>204467</v>
      </c>
      <c r="R2465" s="4"/>
      <c r="S2465" s="4"/>
      <c r="T2465" s="4"/>
      <c r="U2465" s="4"/>
      <c r="V2465" s="4"/>
      <c r="W2465" s="4"/>
    </row>
    <row r="2466" spans="1:23" x14ac:dyDescent="0.25">
      <c r="A2466" s="4" t="s">
        <v>12647</v>
      </c>
      <c r="B2466" s="4" t="s">
        <v>12649</v>
      </c>
      <c r="C2466" s="4" t="s">
        <v>12644</v>
      </c>
      <c r="D2466" s="4"/>
      <c r="E2466" s="4" t="s">
        <v>27</v>
      </c>
      <c r="F2466" s="4">
        <v>9443535084</v>
      </c>
      <c r="G2466" s="4">
        <v>9442485841</v>
      </c>
      <c r="H2466" s="4" t="s">
        <v>12645</v>
      </c>
      <c r="I2466" s="4" t="s">
        <v>12646</v>
      </c>
      <c r="J2466" s="4" t="s">
        <v>12648</v>
      </c>
      <c r="L2466" s="4" t="s">
        <v>12650</v>
      </c>
      <c r="M2466" s="4" t="s">
        <v>1298</v>
      </c>
      <c r="N2466" s="4"/>
      <c r="O2466" s="4" t="s">
        <v>12651</v>
      </c>
      <c r="P2466" s="4">
        <v>8046051786</v>
      </c>
      <c r="Q2466" s="31" t="s">
        <v>12643</v>
      </c>
      <c r="R2466" s="4"/>
      <c r="S2466" s="13" t="s">
        <v>212113</v>
      </c>
      <c r="T2466" s="13"/>
      <c r="U2466" s="13"/>
      <c r="V2466" s="13"/>
      <c r="W2466" s="13"/>
    </row>
    <row r="2467" spans="1:23" x14ac:dyDescent="0.25">
      <c r="A2467" s="4" t="s">
        <v>69666</v>
      </c>
      <c r="B2467" s="4" t="s">
        <v>12649</v>
      </c>
      <c r="C2467" s="4" t="s">
        <v>69664</v>
      </c>
      <c r="D2467" s="4"/>
      <c r="E2467" s="4" t="s">
        <v>74</v>
      </c>
      <c r="F2467" s="4">
        <v>9486363424</v>
      </c>
      <c r="G2467" s="4"/>
      <c r="H2467" s="4" t="s">
        <v>69665</v>
      </c>
      <c r="I2467" s="4"/>
      <c r="J2467" s="4" t="s">
        <v>69667</v>
      </c>
      <c r="L2467" s="4" t="s">
        <v>69668</v>
      </c>
      <c r="M2467" s="4" t="s">
        <v>1298</v>
      </c>
      <c r="N2467" s="4">
        <v>605101</v>
      </c>
      <c r="O2467" s="4" t="s">
        <v>69669</v>
      </c>
      <c r="P2467" s="4">
        <v>8043258271</v>
      </c>
      <c r="Q2467" s="31" t="s">
        <v>69663</v>
      </c>
      <c r="R2467" s="4"/>
      <c r="S2467" s="13" t="s">
        <v>225613</v>
      </c>
      <c r="T2467" s="13"/>
      <c r="U2467" s="13"/>
      <c r="V2467" s="13"/>
      <c r="W2467" s="13"/>
    </row>
    <row r="2468" spans="1:23" x14ac:dyDescent="0.25">
      <c r="A2468" s="4" t="s">
        <v>89866</v>
      </c>
      <c r="B2468" s="4" t="s">
        <v>12649</v>
      </c>
      <c r="C2468" s="4" t="s">
        <v>89863</v>
      </c>
      <c r="D2468" s="4" t="s">
        <v>3007</v>
      </c>
      <c r="E2468" s="4" t="s">
        <v>49784</v>
      </c>
      <c r="F2468" s="4">
        <v>8489697697</v>
      </c>
      <c r="G2468" s="4">
        <v>9486535535</v>
      </c>
      <c r="H2468" s="4" t="s">
        <v>89864</v>
      </c>
      <c r="I2468" s="4" t="s">
        <v>89865</v>
      </c>
      <c r="J2468" s="4" t="s">
        <v>89867</v>
      </c>
      <c r="L2468" s="4" t="s">
        <v>69668</v>
      </c>
      <c r="M2468" s="4" t="s">
        <v>1298</v>
      </c>
      <c r="N2468" s="4">
        <v>605101</v>
      </c>
      <c r="O2468" s="4" t="s">
        <v>89868</v>
      </c>
      <c r="P2468" s="4">
        <v>8048119471</v>
      </c>
      <c r="Q2468" s="31"/>
      <c r="R2468" s="4"/>
      <c r="S2468" s="13" t="s">
        <v>199121</v>
      </c>
      <c r="T2468" s="13"/>
      <c r="U2468" s="13"/>
      <c r="V2468" s="13"/>
      <c r="W2468" s="13"/>
    </row>
    <row r="2469" spans="1:23" x14ac:dyDescent="0.25">
      <c r="A2469" s="4" t="s">
        <v>67539</v>
      </c>
      <c r="B2469" s="4" t="s">
        <v>67541</v>
      </c>
      <c r="C2469" s="4" t="s">
        <v>67537</v>
      </c>
      <c r="D2469" s="4" t="s">
        <v>149</v>
      </c>
      <c r="E2469" s="4" t="s">
        <v>27</v>
      </c>
      <c r="F2469" s="4">
        <v>9442617164</v>
      </c>
      <c r="G2469" s="4"/>
      <c r="H2469" s="4" t="s">
        <v>67538</v>
      </c>
      <c r="I2469" s="4"/>
      <c r="J2469" s="4" t="s">
        <v>67540</v>
      </c>
      <c r="L2469" s="4"/>
      <c r="M2469" s="4" t="s">
        <v>127</v>
      </c>
      <c r="N2469" s="4">
        <v>641654</v>
      </c>
      <c r="O2469" s="4"/>
      <c r="P2469" s="4">
        <v>8046056474</v>
      </c>
      <c r="Q2469" s="31"/>
      <c r="R2469" s="4"/>
      <c r="S2469" s="13" t="s">
        <v>199122</v>
      </c>
      <c r="T2469" s="13"/>
      <c r="U2469" s="13"/>
      <c r="V2469" s="13"/>
      <c r="W2469" s="13"/>
    </row>
    <row r="2470" spans="1:23" x14ac:dyDescent="0.25">
      <c r="A2470" s="4" t="s">
        <v>32202</v>
      </c>
      <c r="B2470" s="4" t="s">
        <v>4071</v>
      </c>
      <c r="C2470" s="4" t="s">
        <v>32198</v>
      </c>
      <c r="D2470" s="4" t="s">
        <v>32199</v>
      </c>
      <c r="E2470" s="4" t="s">
        <v>175</v>
      </c>
      <c r="F2470" s="4">
        <v>9994789998</v>
      </c>
      <c r="G2470" s="4">
        <v>9443756856</v>
      </c>
      <c r="H2470" s="4" t="s">
        <v>32200</v>
      </c>
      <c r="I2470" s="4" t="s">
        <v>32201</v>
      </c>
      <c r="J2470" s="4" t="s">
        <v>32203</v>
      </c>
      <c r="L2470" s="4" t="s">
        <v>32204</v>
      </c>
      <c r="M2470" s="4" t="s">
        <v>127</v>
      </c>
      <c r="N2470" s="4">
        <v>641654</v>
      </c>
      <c r="O2470" s="4" t="s">
        <v>32205</v>
      </c>
      <c r="P2470" s="4">
        <v>8045321958</v>
      </c>
      <c r="Q2470" s="31" t="s">
        <v>32197</v>
      </c>
      <c r="R2470" s="4"/>
      <c r="S2470" s="13" t="s">
        <v>212114</v>
      </c>
      <c r="T2470" s="13"/>
      <c r="U2470" s="13"/>
      <c r="V2470" s="13"/>
      <c r="W2470" s="13"/>
    </row>
    <row r="2471" spans="1:23" ht="30" x14ac:dyDescent="0.25">
      <c r="A2471" s="4" t="s">
        <v>46195</v>
      </c>
      <c r="B2471" s="4" t="s">
        <v>4071</v>
      </c>
      <c r="C2471" s="4" t="s">
        <v>46192</v>
      </c>
      <c r="D2471" s="4"/>
      <c r="E2471" s="4" t="s">
        <v>74</v>
      </c>
      <c r="F2471" s="4">
        <v>9786322250</v>
      </c>
      <c r="G2471" s="4">
        <v>9443913120</v>
      </c>
      <c r="H2471" s="4" t="s">
        <v>46193</v>
      </c>
      <c r="I2471" s="4" t="s">
        <v>46194</v>
      </c>
      <c r="J2471" s="4" t="s">
        <v>46196</v>
      </c>
      <c r="L2471" s="4" t="s">
        <v>46197</v>
      </c>
      <c r="M2471" s="4" t="s">
        <v>127</v>
      </c>
      <c r="N2471" s="4">
        <v>641654</v>
      </c>
      <c r="O2471" s="4"/>
      <c r="P2471" s="4">
        <v>8048083007</v>
      </c>
      <c r="Q2471" s="31" t="s">
        <v>212115</v>
      </c>
      <c r="R2471" s="4"/>
      <c r="S2471" s="13" t="s">
        <v>193906</v>
      </c>
      <c r="T2471" s="13"/>
      <c r="U2471" s="13"/>
      <c r="V2471" s="13"/>
      <c r="W2471" s="13"/>
    </row>
    <row r="2472" spans="1:23" ht="45" x14ac:dyDescent="0.25">
      <c r="A2472" s="4" t="s">
        <v>121853</v>
      </c>
      <c r="B2472" s="4" t="s">
        <v>4071</v>
      </c>
      <c r="C2472" s="4" t="s">
        <v>76111</v>
      </c>
      <c r="D2472" s="4" t="s">
        <v>2526</v>
      </c>
      <c r="E2472" s="4" t="s">
        <v>235</v>
      </c>
      <c r="F2472" s="4">
        <v>9842938390</v>
      </c>
      <c r="G2472" s="4"/>
      <c r="H2472" s="4" t="s">
        <v>121851</v>
      </c>
      <c r="I2472" s="4" t="s">
        <v>121852</v>
      </c>
      <c r="J2472" s="4" t="s">
        <v>121854</v>
      </c>
      <c r="L2472" s="4" t="s">
        <v>121855</v>
      </c>
      <c r="M2472" s="4" t="s">
        <v>127</v>
      </c>
      <c r="N2472" s="4">
        <v>641654</v>
      </c>
      <c r="O2472" s="4"/>
      <c r="P2472" s="4"/>
      <c r="Q2472" s="31" t="s">
        <v>121849</v>
      </c>
      <c r="R2472" s="4"/>
      <c r="S2472" s="13" t="s">
        <v>121850</v>
      </c>
      <c r="T2472" s="13"/>
      <c r="U2472" s="13"/>
      <c r="V2472" s="13"/>
      <c r="W2472" s="13"/>
    </row>
    <row r="2473" spans="1:23" x14ac:dyDescent="0.25">
      <c r="A2473" s="4" t="s">
        <v>160198</v>
      </c>
      <c r="B2473" s="4" t="s">
        <v>4071</v>
      </c>
      <c r="C2473" s="4" t="s">
        <v>33355</v>
      </c>
      <c r="D2473" s="4" t="s">
        <v>13781</v>
      </c>
      <c r="E2473" s="4" t="s">
        <v>916</v>
      </c>
      <c r="F2473" s="4">
        <v>9843043173</v>
      </c>
      <c r="G2473" s="4"/>
      <c r="H2473" s="4" t="s">
        <v>160196</v>
      </c>
      <c r="I2473" s="4" t="s">
        <v>160197</v>
      </c>
      <c r="J2473" s="4" t="s">
        <v>160199</v>
      </c>
      <c r="L2473" s="4" t="s">
        <v>160200</v>
      </c>
      <c r="M2473" s="4" t="s">
        <v>127</v>
      </c>
      <c r="N2473" s="4">
        <v>641654</v>
      </c>
      <c r="O2473" s="4" t="s">
        <v>160201</v>
      </c>
      <c r="P2473" s="4"/>
      <c r="Q2473" s="31"/>
      <c r="R2473" s="4"/>
      <c r="S2473" s="13" t="s">
        <v>212116</v>
      </c>
      <c r="T2473" s="13"/>
      <c r="U2473" s="13"/>
      <c r="V2473" s="13"/>
      <c r="W2473" s="13"/>
    </row>
    <row r="2474" spans="1:23" ht="45" x14ac:dyDescent="0.25">
      <c r="A2474" s="4" t="s">
        <v>162752</v>
      </c>
      <c r="B2474" s="4" t="s">
        <v>4071</v>
      </c>
      <c r="C2474" s="4" t="s">
        <v>28095</v>
      </c>
      <c r="D2474" s="4"/>
      <c r="E2474" s="4" t="s">
        <v>34</v>
      </c>
      <c r="F2474" s="4">
        <v>9042633415</v>
      </c>
      <c r="G2474" s="4">
        <v>7339267751</v>
      </c>
      <c r="H2474" s="4" t="s">
        <v>162750</v>
      </c>
      <c r="I2474" s="4" t="s">
        <v>162751</v>
      </c>
      <c r="J2474" s="4" t="s">
        <v>162753</v>
      </c>
      <c r="L2474" s="4" t="s">
        <v>15621</v>
      </c>
      <c r="M2474" s="4" t="s">
        <v>127</v>
      </c>
      <c r="N2474" s="4">
        <v>641654</v>
      </c>
      <c r="O2474" s="4" t="s">
        <v>162754</v>
      </c>
      <c r="P2474" s="4">
        <v>8048107145</v>
      </c>
      <c r="Q2474" s="31" t="s">
        <v>212117</v>
      </c>
      <c r="R2474" s="4"/>
      <c r="S2474" s="4"/>
      <c r="T2474" s="4"/>
      <c r="U2474" s="4"/>
      <c r="V2474" s="4"/>
      <c r="W2474" s="4"/>
    </row>
    <row r="2475" spans="1:23" ht="45" x14ac:dyDescent="0.25">
      <c r="A2475" s="4" t="s">
        <v>162872</v>
      </c>
      <c r="B2475" s="4" t="s">
        <v>4071</v>
      </c>
      <c r="C2475" s="4" t="s">
        <v>2418</v>
      </c>
      <c r="D2475" s="4" t="s">
        <v>40802</v>
      </c>
      <c r="E2475" s="4" t="s">
        <v>65</v>
      </c>
      <c r="F2475" s="4">
        <v>9943135918</v>
      </c>
      <c r="G2475" s="4">
        <v>9944382033</v>
      </c>
      <c r="H2475" s="4" t="s">
        <v>162870</v>
      </c>
      <c r="I2475" s="4" t="s">
        <v>162871</v>
      </c>
      <c r="J2475" s="4" t="s">
        <v>162873</v>
      </c>
      <c r="L2475" s="4"/>
      <c r="M2475" s="4" t="s">
        <v>127</v>
      </c>
      <c r="N2475" s="4">
        <v>641652</v>
      </c>
      <c r="O2475" s="4" t="s">
        <v>162874</v>
      </c>
      <c r="P2475" s="4"/>
      <c r="Q2475" s="31" t="s">
        <v>212118</v>
      </c>
      <c r="R2475" s="4"/>
      <c r="S2475" s="13" t="s">
        <v>212119</v>
      </c>
      <c r="T2475" s="13"/>
      <c r="U2475" s="13"/>
      <c r="V2475" s="13"/>
      <c r="W2475" s="13"/>
    </row>
    <row r="2476" spans="1:23" ht="45" x14ac:dyDescent="0.25">
      <c r="A2476" s="4" t="s">
        <v>984</v>
      </c>
      <c r="B2476" s="4" t="s">
        <v>986</v>
      </c>
      <c r="C2476" s="4" t="s">
        <v>982</v>
      </c>
      <c r="D2476" s="4"/>
      <c r="E2476" s="4" t="s">
        <v>34</v>
      </c>
      <c r="F2476" s="4">
        <v>9044725042</v>
      </c>
      <c r="G2476" s="4">
        <v>8934893989</v>
      </c>
      <c r="H2476" s="4" t="s">
        <v>983</v>
      </c>
      <c r="I2476" s="4"/>
      <c r="J2476" s="4" t="s">
        <v>985</v>
      </c>
      <c r="L2476" s="4" t="s">
        <v>987</v>
      </c>
      <c r="M2476" s="4" t="s">
        <v>90</v>
      </c>
      <c r="N2476" s="4">
        <v>276305</v>
      </c>
      <c r="O2476" s="4"/>
      <c r="P2476" s="4">
        <v>8048414764</v>
      </c>
      <c r="Q2476" s="31" t="s">
        <v>204468</v>
      </c>
      <c r="R2476" s="4"/>
      <c r="S2476" s="13" t="s">
        <v>199123</v>
      </c>
      <c r="T2476" s="13"/>
      <c r="U2476" s="13"/>
      <c r="V2476" s="13"/>
      <c r="W2476" s="13"/>
    </row>
    <row r="2477" spans="1:23" x14ac:dyDescent="0.25">
      <c r="A2477" s="4" t="s">
        <v>27265</v>
      </c>
      <c r="B2477" s="4" t="s">
        <v>986</v>
      </c>
      <c r="C2477" s="4" t="s">
        <v>12561</v>
      </c>
      <c r="D2477" s="4"/>
      <c r="E2477" s="4" t="s">
        <v>27</v>
      </c>
      <c r="F2477" s="4">
        <v>9336388174</v>
      </c>
      <c r="G2477" s="4"/>
      <c r="H2477" s="4" t="s">
        <v>27264</v>
      </c>
      <c r="I2477" s="4"/>
      <c r="J2477" s="4" t="s">
        <v>27266</v>
      </c>
      <c r="L2477" s="4" t="s">
        <v>27267</v>
      </c>
      <c r="M2477" s="4" t="s">
        <v>90</v>
      </c>
      <c r="N2477" s="4">
        <v>276404</v>
      </c>
      <c r="O2477" s="4"/>
      <c r="P2477" s="4">
        <v>8042985645</v>
      </c>
      <c r="Q2477" s="31"/>
      <c r="R2477" s="4"/>
      <c r="S2477" s="13" t="s">
        <v>193907</v>
      </c>
      <c r="T2477" s="13"/>
      <c r="U2477" s="13"/>
      <c r="V2477" s="13"/>
      <c r="W2477" s="13"/>
    </row>
    <row r="2478" spans="1:23" ht="30" x14ac:dyDescent="0.25">
      <c r="A2478" s="4" t="s">
        <v>44396</v>
      </c>
      <c r="B2478" s="4" t="s">
        <v>986</v>
      </c>
      <c r="C2478" s="4" t="s">
        <v>43670</v>
      </c>
      <c r="D2478" s="4" t="s">
        <v>1037</v>
      </c>
      <c r="E2478" s="4" t="s">
        <v>34</v>
      </c>
      <c r="F2478" s="4">
        <v>9956840414</v>
      </c>
      <c r="G2478" s="4">
        <v>8299586371</v>
      </c>
      <c r="H2478" s="4" t="s">
        <v>52780</v>
      </c>
      <c r="I2478" s="4" t="s">
        <v>52781</v>
      </c>
      <c r="J2478" s="4" t="s">
        <v>52782</v>
      </c>
      <c r="L2478" s="4" t="s">
        <v>52783</v>
      </c>
      <c r="M2478" s="4" t="s">
        <v>90</v>
      </c>
      <c r="N2478" s="4">
        <v>276001</v>
      </c>
      <c r="O2478" s="4"/>
      <c r="P2478" s="4">
        <v>8045356954</v>
      </c>
      <c r="Q2478" s="31" t="s">
        <v>206575</v>
      </c>
      <c r="R2478" s="4"/>
      <c r="S2478" s="13" t="s">
        <v>193908</v>
      </c>
      <c r="T2478" s="13"/>
      <c r="U2478" s="13"/>
      <c r="V2478" s="13"/>
      <c r="W2478" s="13"/>
    </row>
    <row r="2479" spans="1:23" ht="30" x14ac:dyDescent="0.25">
      <c r="A2479" s="4" t="s">
        <v>84332</v>
      </c>
      <c r="B2479" s="4" t="s">
        <v>986</v>
      </c>
      <c r="C2479" s="4" t="s">
        <v>4486</v>
      </c>
      <c r="D2479" s="4" t="s">
        <v>5790</v>
      </c>
      <c r="E2479" s="4" t="s">
        <v>27</v>
      </c>
      <c r="F2479" s="4">
        <v>7007898344</v>
      </c>
      <c r="G2479" s="4">
        <v>8005196029</v>
      </c>
      <c r="H2479" s="4" t="s">
        <v>84331</v>
      </c>
      <c r="I2479" s="4"/>
      <c r="J2479" s="4" t="s">
        <v>9735</v>
      </c>
      <c r="L2479" s="4" t="s">
        <v>9735</v>
      </c>
      <c r="M2479" s="4" t="s">
        <v>90</v>
      </c>
      <c r="N2479" s="4">
        <v>276001</v>
      </c>
      <c r="O2479" s="4"/>
      <c r="P2479" s="4">
        <v>8071601797</v>
      </c>
      <c r="Q2479" s="31" t="s">
        <v>84329</v>
      </c>
      <c r="R2479" s="4"/>
      <c r="S2479" s="13" t="s">
        <v>84330</v>
      </c>
      <c r="T2479" s="13"/>
      <c r="U2479" s="13"/>
      <c r="V2479" s="13"/>
      <c r="W2479" s="13"/>
    </row>
    <row r="2480" spans="1:23" x14ac:dyDescent="0.25">
      <c r="A2480" s="4" t="s">
        <v>122224</v>
      </c>
      <c r="B2480" s="4" t="s">
        <v>986</v>
      </c>
      <c r="C2480" s="4" t="s">
        <v>122222</v>
      </c>
      <c r="D2480" s="4" t="s">
        <v>242</v>
      </c>
      <c r="E2480" s="4" t="s">
        <v>13378</v>
      </c>
      <c r="F2480" s="4">
        <v>9984506906</v>
      </c>
      <c r="G2480" s="4">
        <v>8935017076</v>
      </c>
      <c r="H2480" s="4" t="s">
        <v>122223</v>
      </c>
      <c r="I2480" s="4"/>
      <c r="J2480" s="4" t="s">
        <v>27894</v>
      </c>
      <c r="L2480" s="4"/>
      <c r="M2480" s="4" t="s">
        <v>90</v>
      </c>
      <c r="N2480" s="4">
        <v>276126</v>
      </c>
      <c r="O2480" s="4" t="s">
        <v>122225</v>
      </c>
      <c r="P2480" s="4"/>
      <c r="Q2480" s="31"/>
      <c r="R2480" s="4"/>
      <c r="S2480" s="13" t="s">
        <v>199124</v>
      </c>
      <c r="T2480" s="13"/>
      <c r="U2480" s="13"/>
      <c r="V2480" s="13"/>
      <c r="W2480" s="13"/>
    </row>
    <row r="2481" spans="1:23" ht="30" x14ac:dyDescent="0.25">
      <c r="A2481" s="4" t="s">
        <v>170570</v>
      </c>
      <c r="B2481" s="4" t="s">
        <v>986</v>
      </c>
      <c r="C2481" s="4" t="s">
        <v>18260</v>
      </c>
      <c r="D2481" s="4" t="s">
        <v>170567</v>
      </c>
      <c r="E2481" s="4" t="s">
        <v>27</v>
      </c>
      <c r="F2481" s="4">
        <v>9415207841</v>
      </c>
      <c r="G2481" s="4"/>
      <c r="H2481" s="4" t="s">
        <v>170568</v>
      </c>
      <c r="I2481" s="4" t="s">
        <v>170569</v>
      </c>
      <c r="J2481" s="4" t="s">
        <v>170571</v>
      </c>
      <c r="L2481" s="4" t="s">
        <v>170572</v>
      </c>
      <c r="M2481" s="4" t="s">
        <v>90</v>
      </c>
      <c r="N2481" s="4">
        <v>276001</v>
      </c>
      <c r="O2481" s="4"/>
      <c r="P2481" s="4">
        <v>8049591516</v>
      </c>
      <c r="Q2481" s="31" t="s">
        <v>170565</v>
      </c>
      <c r="R2481" s="4"/>
      <c r="S2481" s="13" t="s">
        <v>170566</v>
      </c>
      <c r="T2481" s="13"/>
      <c r="U2481" s="13"/>
      <c r="V2481" s="13"/>
      <c r="W2481" s="13"/>
    </row>
    <row r="2482" spans="1:23" x14ac:dyDescent="0.25">
      <c r="A2482" s="4" t="s">
        <v>180797</v>
      </c>
      <c r="B2482" s="4" t="s">
        <v>986</v>
      </c>
      <c r="C2482" s="4" t="s">
        <v>14146</v>
      </c>
      <c r="D2482" s="4" t="s">
        <v>180795</v>
      </c>
      <c r="E2482" s="4" t="s">
        <v>74</v>
      </c>
      <c r="F2482" s="4">
        <v>9838261666</v>
      </c>
      <c r="G2482" s="4"/>
      <c r="H2482" s="4" t="s">
        <v>180796</v>
      </c>
      <c r="I2482" s="4"/>
      <c r="J2482" s="4" t="s">
        <v>180798</v>
      </c>
      <c r="L2482" s="4" t="s">
        <v>180799</v>
      </c>
      <c r="M2482" s="4" t="s">
        <v>90</v>
      </c>
      <c r="N2482" s="4">
        <v>276001</v>
      </c>
      <c r="O2482" s="4" t="s">
        <v>115766</v>
      </c>
      <c r="P2482" s="4">
        <v>8071654042</v>
      </c>
      <c r="Q2482" s="31" t="s">
        <v>180794</v>
      </c>
      <c r="R2482" s="4"/>
      <c r="S2482" s="4"/>
      <c r="T2482" s="4"/>
      <c r="U2482" s="4"/>
      <c r="V2482" s="4"/>
      <c r="W2482" s="4"/>
    </row>
    <row r="2483" spans="1:23" ht="30" x14ac:dyDescent="0.25">
      <c r="A2483" s="4" t="s">
        <v>188219</v>
      </c>
      <c r="B2483" s="4" t="s">
        <v>986</v>
      </c>
      <c r="C2483" s="4" t="s">
        <v>4486</v>
      </c>
      <c r="D2483" s="4" t="s">
        <v>23330</v>
      </c>
      <c r="E2483" s="4" t="s">
        <v>235</v>
      </c>
      <c r="F2483" s="4">
        <v>9918301101</v>
      </c>
      <c r="G2483" s="4">
        <v>9415318113</v>
      </c>
      <c r="H2483" s="4" t="s">
        <v>188217</v>
      </c>
      <c r="I2483" s="4" t="s">
        <v>188218</v>
      </c>
      <c r="J2483" s="4" t="s">
        <v>188220</v>
      </c>
      <c r="L2483" s="4" t="s">
        <v>188221</v>
      </c>
      <c r="M2483" s="4" t="s">
        <v>90</v>
      </c>
      <c r="N2483" s="4"/>
      <c r="O2483" s="4"/>
      <c r="P2483" s="4">
        <v>8071927151</v>
      </c>
      <c r="Q2483" s="31" t="s">
        <v>188215</v>
      </c>
      <c r="R2483" s="4"/>
      <c r="S2483" s="13" t="s">
        <v>188216</v>
      </c>
      <c r="T2483" s="13"/>
      <c r="U2483" s="13"/>
      <c r="V2483" s="13"/>
      <c r="W2483" s="13"/>
    </row>
    <row r="2484" spans="1:23" ht="45" x14ac:dyDescent="0.25">
      <c r="A2484" s="4" t="s">
        <v>11942</v>
      </c>
      <c r="B2484" s="4" t="s">
        <v>11944</v>
      </c>
      <c r="C2484" s="4" t="s">
        <v>1659</v>
      </c>
      <c r="D2484" s="4" t="s">
        <v>149</v>
      </c>
      <c r="E2484" s="4" t="s">
        <v>11940</v>
      </c>
      <c r="F2484" s="4">
        <v>7814041777</v>
      </c>
      <c r="G2484" s="4">
        <v>9356373057</v>
      </c>
      <c r="H2484" s="4" t="s">
        <v>11941</v>
      </c>
      <c r="I2484" s="4"/>
      <c r="J2484" s="4" t="s">
        <v>11943</v>
      </c>
      <c r="L2484" s="4" t="s">
        <v>11945</v>
      </c>
      <c r="M2484" s="4" t="s">
        <v>457</v>
      </c>
      <c r="N2484" s="4">
        <v>174103</v>
      </c>
      <c r="O2484" s="4"/>
      <c r="P2484" s="4">
        <v>8048609611</v>
      </c>
      <c r="Q2484" s="31" t="s">
        <v>206576</v>
      </c>
      <c r="R2484" s="4"/>
      <c r="S2484" s="13" t="s">
        <v>193909</v>
      </c>
      <c r="T2484" s="13"/>
      <c r="U2484" s="13"/>
      <c r="V2484" s="13"/>
      <c r="W2484" s="13"/>
    </row>
    <row r="2485" spans="1:23" x14ac:dyDescent="0.25">
      <c r="A2485" s="4" t="s">
        <v>41736</v>
      </c>
      <c r="B2485" s="4" t="s">
        <v>11944</v>
      </c>
      <c r="C2485" s="4" t="s">
        <v>2356</v>
      </c>
      <c r="D2485" s="4" t="s">
        <v>3177</v>
      </c>
      <c r="E2485" s="4" t="s">
        <v>12948</v>
      </c>
      <c r="F2485" s="4">
        <v>8628842401</v>
      </c>
      <c r="G2485" s="4"/>
      <c r="H2485" s="4" t="s">
        <v>41734</v>
      </c>
      <c r="I2485" s="4" t="s">
        <v>41735</v>
      </c>
      <c r="J2485" s="4" t="s">
        <v>41737</v>
      </c>
      <c r="L2485" s="4"/>
      <c r="M2485" s="4" t="s">
        <v>457</v>
      </c>
      <c r="N2485" s="4">
        <v>173205</v>
      </c>
      <c r="O2485" s="4"/>
      <c r="P2485" s="4">
        <v>8046052669</v>
      </c>
      <c r="Q2485" s="31"/>
      <c r="R2485" s="4"/>
      <c r="S2485" s="13" t="s">
        <v>225614</v>
      </c>
      <c r="T2485" s="13"/>
      <c r="U2485" s="13"/>
      <c r="V2485" s="13"/>
      <c r="W2485" s="13"/>
    </row>
    <row r="2486" spans="1:23" x14ac:dyDescent="0.25">
      <c r="A2486" s="4" t="s">
        <v>118425</v>
      </c>
      <c r="B2486" s="4" t="s">
        <v>11944</v>
      </c>
      <c r="C2486" s="4" t="s">
        <v>118422</v>
      </c>
      <c r="D2486" s="4" t="s">
        <v>118423</v>
      </c>
      <c r="E2486" s="4" t="s">
        <v>27</v>
      </c>
      <c r="F2486" s="4">
        <v>9805433167</v>
      </c>
      <c r="G2486" s="4"/>
      <c r="H2486" s="4" t="s">
        <v>118424</v>
      </c>
      <c r="I2486" s="4"/>
      <c r="J2486" s="4" t="s">
        <v>118426</v>
      </c>
      <c r="L2486" s="4" t="s">
        <v>118427</v>
      </c>
      <c r="M2486" s="4" t="s">
        <v>457</v>
      </c>
      <c r="N2486" s="4">
        <v>173205</v>
      </c>
      <c r="O2486" s="4" t="s">
        <v>118428</v>
      </c>
      <c r="P2486" s="4"/>
      <c r="Q2486" s="31"/>
      <c r="R2486" s="4"/>
      <c r="S2486" s="13" t="s">
        <v>225615</v>
      </c>
      <c r="T2486" s="13"/>
      <c r="U2486" s="13"/>
      <c r="V2486" s="13"/>
      <c r="W2486" s="13"/>
    </row>
    <row r="2487" spans="1:23" x14ac:dyDescent="0.25">
      <c r="A2487" s="4" t="s">
        <v>8715</v>
      </c>
      <c r="B2487" s="4" t="s">
        <v>8717</v>
      </c>
      <c r="C2487" s="4" t="s">
        <v>2693</v>
      </c>
      <c r="D2487" s="4" t="s">
        <v>8713</v>
      </c>
      <c r="E2487" s="4" t="s">
        <v>34</v>
      </c>
      <c r="F2487" s="4">
        <v>9850900803</v>
      </c>
      <c r="G2487" s="4">
        <v>9850900805</v>
      </c>
      <c r="H2487" s="4" t="s">
        <v>8714</v>
      </c>
      <c r="I2487" s="4"/>
      <c r="J2487" s="4" t="s">
        <v>8716</v>
      </c>
      <c r="L2487" s="4" t="s">
        <v>8718</v>
      </c>
      <c r="M2487" s="4" t="s">
        <v>23</v>
      </c>
      <c r="N2487" s="4">
        <v>421503</v>
      </c>
      <c r="O2487" s="4"/>
      <c r="P2487" s="4">
        <v>8048011845</v>
      </c>
      <c r="Q2487" s="31"/>
      <c r="R2487" s="4"/>
      <c r="S2487" s="13" t="s">
        <v>199125</v>
      </c>
      <c r="T2487" s="13"/>
      <c r="U2487" s="13"/>
      <c r="V2487" s="13"/>
      <c r="W2487" s="13"/>
    </row>
    <row r="2488" spans="1:23" ht="30" x14ac:dyDescent="0.25">
      <c r="A2488" s="4" t="s">
        <v>41154</v>
      </c>
      <c r="B2488" s="4" t="s">
        <v>8717</v>
      </c>
      <c r="C2488" s="4" t="s">
        <v>16541</v>
      </c>
      <c r="D2488" s="4" t="s">
        <v>41151</v>
      </c>
      <c r="E2488" s="4" t="s">
        <v>689</v>
      </c>
      <c r="F2488" s="4">
        <v>9324266585</v>
      </c>
      <c r="G2488" s="4">
        <v>9422668060</v>
      </c>
      <c r="H2488" s="4" t="s">
        <v>41152</v>
      </c>
      <c r="I2488" s="4" t="s">
        <v>41153</v>
      </c>
      <c r="J2488" s="4" t="s">
        <v>41155</v>
      </c>
      <c r="L2488" s="4" t="s">
        <v>41156</v>
      </c>
      <c r="M2488" s="4" t="s">
        <v>23</v>
      </c>
      <c r="N2488" s="4">
        <v>421503</v>
      </c>
      <c r="O2488" s="4" t="s">
        <v>41157</v>
      </c>
      <c r="P2488" s="4">
        <v>8043255778</v>
      </c>
      <c r="Q2488" s="31" t="s">
        <v>204469</v>
      </c>
      <c r="R2488" s="4"/>
      <c r="S2488" s="13" t="s">
        <v>225616</v>
      </c>
      <c r="T2488" s="13"/>
      <c r="U2488" s="13"/>
      <c r="V2488" s="13"/>
      <c r="W2488" s="13"/>
    </row>
    <row r="2489" spans="1:23" ht="45" x14ac:dyDescent="0.25">
      <c r="A2489" s="4" t="s">
        <v>42112</v>
      </c>
      <c r="B2489" s="4" t="s">
        <v>8717</v>
      </c>
      <c r="C2489" s="4" t="s">
        <v>4167</v>
      </c>
      <c r="D2489" s="4" t="s">
        <v>42109</v>
      </c>
      <c r="E2489" s="4" t="s">
        <v>34</v>
      </c>
      <c r="F2489" s="4">
        <v>9764705387</v>
      </c>
      <c r="G2489" s="4">
        <v>7045932138</v>
      </c>
      <c r="H2489" s="4" t="s">
        <v>42110</v>
      </c>
      <c r="I2489" s="4" t="s">
        <v>42111</v>
      </c>
      <c r="J2489" s="4" t="s">
        <v>42113</v>
      </c>
      <c r="L2489" s="4" t="s">
        <v>8717</v>
      </c>
      <c r="M2489" s="4" t="s">
        <v>23</v>
      </c>
      <c r="N2489" s="4">
        <v>421503</v>
      </c>
      <c r="O2489" s="4" t="s">
        <v>42114</v>
      </c>
      <c r="P2489" s="4"/>
      <c r="Q2489" s="31" t="s">
        <v>212120</v>
      </c>
      <c r="R2489" s="4"/>
      <c r="S2489" s="13" t="s">
        <v>212121</v>
      </c>
      <c r="T2489" s="13"/>
      <c r="U2489" s="13"/>
      <c r="V2489" s="13"/>
      <c r="W2489" s="13"/>
    </row>
    <row r="2490" spans="1:23" ht="45" x14ac:dyDescent="0.25">
      <c r="A2490" s="4" t="s">
        <v>86303</v>
      </c>
      <c r="B2490" s="4" t="s">
        <v>8717</v>
      </c>
      <c r="C2490" s="4" t="s">
        <v>491</v>
      </c>
      <c r="D2490" s="4" t="s">
        <v>86301</v>
      </c>
      <c r="E2490" s="4" t="s">
        <v>34</v>
      </c>
      <c r="F2490" s="4">
        <v>9321726577</v>
      </c>
      <c r="G2490" s="4"/>
      <c r="H2490" s="4" t="s">
        <v>86302</v>
      </c>
      <c r="I2490" s="4"/>
      <c r="J2490" s="4" t="s">
        <v>86304</v>
      </c>
      <c r="L2490" s="4" t="s">
        <v>54765</v>
      </c>
      <c r="M2490" s="4" t="s">
        <v>23</v>
      </c>
      <c r="N2490" s="4">
        <v>421503</v>
      </c>
      <c r="O2490" s="4"/>
      <c r="P2490" s="4">
        <v>8045385322</v>
      </c>
      <c r="Q2490" s="31" t="s">
        <v>206577</v>
      </c>
      <c r="R2490" s="4"/>
      <c r="S2490" s="13" t="s">
        <v>212122</v>
      </c>
      <c r="T2490" s="13"/>
      <c r="U2490" s="13"/>
      <c r="V2490" s="13"/>
      <c r="W2490" s="13"/>
    </row>
    <row r="2491" spans="1:23" x14ac:dyDescent="0.25">
      <c r="A2491" s="4" t="s">
        <v>132177</v>
      </c>
      <c r="B2491" s="4" t="s">
        <v>8717</v>
      </c>
      <c r="C2491" s="4" t="s">
        <v>132175</v>
      </c>
      <c r="D2491" s="4" t="s">
        <v>28002</v>
      </c>
      <c r="E2491" s="4" t="s">
        <v>175</v>
      </c>
      <c r="F2491" s="4">
        <v>9323276531</v>
      </c>
      <c r="G2491" s="4">
        <v>8450934812</v>
      </c>
      <c r="H2491" s="4" t="s">
        <v>132176</v>
      </c>
      <c r="I2491" s="4"/>
      <c r="J2491" s="4" t="s">
        <v>132178</v>
      </c>
      <c r="L2491" s="4" t="s">
        <v>87765</v>
      </c>
      <c r="M2491" s="4" t="s">
        <v>23</v>
      </c>
      <c r="N2491" s="4">
        <v>421503</v>
      </c>
      <c r="O2491" s="4" t="s">
        <v>132179</v>
      </c>
      <c r="P2491" s="4"/>
      <c r="Q2491" s="31"/>
      <c r="R2491" s="4"/>
      <c r="S2491" s="13" t="s">
        <v>225617</v>
      </c>
      <c r="T2491" s="13"/>
      <c r="U2491" s="13"/>
      <c r="V2491" s="13"/>
      <c r="W2491" s="13"/>
    </row>
    <row r="2492" spans="1:23" x14ac:dyDescent="0.25">
      <c r="A2492" s="4" t="s">
        <v>136828</v>
      </c>
      <c r="B2492" s="4" t="s">
        <v>8717</v>
      </c>
      <c r="C2492" s="4" t="s">
        <v>30796</v>
      </c>
      <c r="D2492" s="4"/>
      <c r="E2492" s="4" t="s">
        <v>27</v>
      </c>
      <c r="F2492" s="4">
        <v>9930748145</v>
      </c>
      <c r="G2492" s="4"/>
      <c r="H2492" s="4" t="s">
        <v>136827</v>
      </c>
      <c r="I2492" s="4"/>
      <c r="J2492" s="4" t="s">
        <v>136829</v>
      </c>
      <c r="L2492" s="4" t="s">
        <v>136830</v>
      </c>
      <c r="M2492" s="4" t="s">
        <v>23</v>
      </c>
      <c r="N2492" s="4">
        <v>421503</v>
      </c>
      <c r="O2492" s="4" t="s">
        <v>136831</v>
      </c>
      <c r="P2492" s="4"/>
      <c r="Q2492" s="31"/>
      <c r="R2492" s="4"/>
      <c r="S2492" s="13" t="s">
        <v>225618</v>
      </c>
      <c r="T2492" s="13"/>
      <c r="U2492" s="13"/>
      <c r="V2492" s="13"/>
      <c r="W2492" s="13"/>
    </row>
    <row r="2493" spans="1:23" x14ac:dyDescent="0.25">
      <c r="A2493" s="4" t="s">
        <v>137329</v>
      </c>
      <c r="B2493" s="4" t="s">
        <v>8717</v>
      </c>
      <c r="C2493" s="4" t="s">
        <v>137325</v>
      </c>
      <c r="D2493" s="4" t="s">
        <v>137326</v>
      </c>
      <c r="E2493" s="4" t="s">
        <v>137327</v>
      </c>
      <c r="F2493" s="4">
        <v>9130027924</v>
      </c>
      <c r="G2493" s="4"/>
      <c r="H2493" s="4" t="s">
        <v>137328</v>
      </c>
      <c r="I2493" s="4"/>
      <c r="J2493" s="4" t="s">
        <v>137330</v>
      </c>
      <c r="L2493" s="4" t="s">
        <v>137331</v>
      </c>
      <c r="M2493" s="4" t="s">
        <v>23</v>
      </c>
      <c r="N2493" s="4">
        <v>421503</v>
      </c>
      <c r="O2493" s="4"/>
      <c r="P2493" s="4"/>
      <c r="Q2493" s="31"/>
      <c r="R2493" s="4"/>
      <c r="S2493" s="13" t="s">
        <v>212123</v>
      </c>
      <c r="T2493" s="13"/>
      <c r="U2493" s="13"/>
      <c r="V2493" s="13"/>
      <c r="W2493" s="13"/>
    </row>
    <row r="2494" spans="1:23" x14ac:dyDescent="0.25">
      <c r="A2494" s="4" t="s">
        <v>159608</v>
      </c>
      <c r="B2494" s="4" t="s">
        <v>8717</v>
      </c>
      <c r="C2494" s="4" t="s">
        <v>4418</v>
      </c>
      <c r="D2494" s="4" t="s">
        <v>22754</v>
      </c>
      <c r="E2494" s="4" t="s">
        <v>34</v>
      </c>
      <c r="F2494" s="4">
        <v>7767858811</v>
      </c>
      <c r="G2494" s="4">
        <v>9860734830</v>
      </c>
      <c r="H2494" s="4" t="s">
        <v>159606</v>
      </c>
      <c r="I2494" s="4" t="s">
        <v>159607</v>
      </c>
      <c r="J2494" s="4" t="s">
        <v>159609</v>
      </c>
      <c r="L2494" s="4" t="s">
        <v>159610</v>
      </c>
      <c r="M2494" s="4" t="s">
        <v>23</v>
      </c>
      <c r="N2494" s="4">
        <v>421503</v>
      </c>
      <c r="O2494" s="4" t="s">
        <v>159611</v>
      </c>
      <c r="P2494" s="4"/>
      <c r="Q2494" s="31"/>
      <c r="R2494" s="4"/>
      <c r="S2494" s="13" t="s">
        <v>199126</v>
      </c>
      <c r="T2494" s="13"/>
      <c r="U2494" s="13"/>
      <c r="V2494" s="13"/>
      <c r="W2494" s="13"/>
    </row>
    <row r="2495" spans="1:23" x14ac:dyDescent="0.25">
      <c r="A2495" s="4" t="s">
        <v>44777</v>
      </c>
      <c r="B2495" s="4" t="s">
        <v>44779</v>
      </c>
      <c r="C2495" s="4" t="s">
        <v>28967</v>
      </c>
      <c r="D2495" s="4" t="s">
        <v>44774</v>
      </c>
      <c r="E2495" s="4" t="s">
        <v>175</v>
      </c>
      <c r="F2495" s="4">
        <v>9980393966</v>
      </c>
      <c r="G2495" s="4">
        <v>7406916999</v>
      </c>
      <c r="H2495" s="4" t="s">
        <v>44775</v>
      </c>
      <c r="I2495" s="4" t="s">
        <v>44776</v>
      </c>
      <c r="J2495" s="4" t="s">
        <v>44778</v>
      </c>
      <c r="L2495" s="4"/>
      <c r="M2495" s="4" t="s">
        <v>351</v>
      </c>
      <c r="N2495" s="4">
        <v>587102</v>
      </c>
      <c r="O2495" s="4" t="s">
        <v>44780</v>
      </c>
      <c r="P2495" s="4">
        <v>8071811172</v>
      </c>
      <c r="Q2495" s="31"/>
      <c r="R2495" s="4"/>
      <c r="S2495" s="13" t="s">
        <v>44773</v>
      </c>
      <c r="T2495" s="13"/>
      <c r="U2495" s="13"/>
      <c r="V2495" s="13"/>
      <c r="W2495" s="13"/>
    </row>
    <row r="2496" spans="1:23" ht="30" x14ac:dyDescent="0.25">
      <c r="A2496" s="4" t="s">
        <v>64527</v>
      </c>
      <c r="B2496" s="4" t="s">
        <v>44779</v>
      </c>
      <c r="C2496" s="4" t="s">
        <v>3791</v>
      </c>
      <c r="D2496" s="4"/>
      <c r="E2496" s="4" t="s">
        <v>34</v>
      </c>
      <c r="F2496" s="4">
        <v>7019171144</v>
      </c>
      <c r="G2496" s="4">
        <v>9008229969</v>
      </c>
      <c r="H2496" s="4" t="s">
        <v>64526</v>
      </c>
      <c r="I2496" s="4"/>
      <c r="J2496" s="4" t="s">
        <v>64528</v>
      </c>
      <c r="L2496" s="4" t="s">
        <v>13400</v>
      </c>
      <c r="M2496" s="4" t="s">
        <v>351</v>
      </c>
      <c r="N2496" s="4">
        <v>587101</v>
      </c>
      <c r="O2496" s="4" t="s">
        <v>64529</v>
      </c>
      <c r="P2496" s="4">
        <v>8071922313</v>
      </c>
      <c r="Q2496" s="31" t="s">
        <v>206578</v>
      </c>
      <c r="R2496" s="4"/>
      <c r="S2496" s="13" t="s">
        <v>193910</v>
      </c>
      <c r="T2496" s="13"/>
      <c r="U2496" s="13"/>
      <c r="V2496" s="13"/>
      <c r="W2496" s="13"/>
    </row>
    <row r="2497" spans="1:23" x14ac:dyDescent="0.25">
      <c r="A2497" s="4" t="s">
        <v>75108</v>
      </c>
      <c r="B2497" s="4" t="s">
        <v>44779</v>
      </c>
      <c r="C2497" s="4" t="s">
        <v>2183</v>
      </c>
      <c r="D2497" s="4" t="s">
        <v>9372</v>
      </c>
      <c r="E2497" s="4" t="s">
        <v>74</v>
      </c>
      <c r="F2497" s="4">
        <v>8050878050</v>
      </c>
      <c r="G2497" s="4">
        <v>8867479525</v>
      </c>
      <c r="H2497" s="4" t="s">
        <v>75106</v>
      </c>
      <c r="I2497" s="4" t="s">
        <v>75107</v>
      </c>
      <c r="J2497" s="4" t="s">
        <v>75109</v>
      </c>
      <c r="L2497" s="4" t="s">
        <v>75110</v>
      </c>
      <c r="M2497" s="4" t="s">
        <v>351</v>
      </c>
      <c r="N2497" s="4">
        <v>587203</v>
      </c>
      <c r="O2497" s="4"/>
      <c r="P2497" s="4">
        <v>8048001894</v>
      </c>
      <c r="Q2497" s="31"/>
      <c r="R2497" s="4"/>
      <c r="S2497" s="13" t="s">
        <v>75105</v>
      </c>
      <c r="T2497" s="13"/>
      <c r="U2497" s="13"/>
      <c r="V2497" s="13"/>
      <c r="W2497" s="13"/>
    </row>
    <row r="2498" spans="1:23" x14ac:dyDescent="0.25">
      <c r="A2498" s="4" t="s">
        <v>107056</v>
      </c>
      <c r="B2498" s="4" t="s">
        <v>107058</v>
      </c>
      <c r="C2498" s="4" t="s">
        <v>107053</v>
      </c>
      <c r="D2498" s="4" t="s">
        <v>2297</v>
      </c>
      <c r="E2498" s="4" t="s">
        <v>916</v>
      </c>
      <c r="F2498" s="4">
        <v>9412161231</v>
      </c>
      <c r="G2498" s="4">
        <v>9412161061</v>
      </c>
      <c r="H2498" s="4" t="s">
        <v>107054</v>
      </c>
      <c r="I2498" s="4" t="s">
        <v>107055</v>
      </c>
      <c r="J2498" s="4" t="s">
        <v>107057</v>
      </c>
      <c r="L2498" s="4" t="s">
        <v>107059</v>
      </c>
      <c r="M2498" s="4" t="s">
        <v>4325</v>
      </c>
      <c r="N2498" s="4"/>
      <c r="O2498" s="4" t="s">
        <v>107060</v>
      </c>
      <c r="P2498" s="4">
        <v>8046058875</v>
      </c>
      <c r="Q2498" s="31"/>
      <c r="R2498" s="4"/>
      <c r="S2498" s="13" t="s">
        <v>225619</v>
      </c>
      <c r="T2498" s="13"/>
      <c r="U2498" s="13"/>
      <c r="V2498" s="13"/>
      <c r="W2498" s="13"/>
    </row>
    <row r="2499" spans="1:23" ht="30" x14ac:dyDescent="0.25">
      <c r="A2499" s="4" t="s">
        <v>30090</v>
      </c>
      <c r="B2499" s="4" t="s">
        <v>25378</v>
      </c>
      <c r="C2499" s="4" t="s">
        <v>4486</v>
      </c>
      <c r="D2499" s="4" t="s">
        <v>242</v>
      </c>
      <c r="E2499" s="4" t="s">
        <v>7339</v>
      </c>
      <c r="F2499" s="4">
        <v>9927439741</v>
      </c>
      <c r="G2499" s="4"/>
      <c r="H2499" s="4" t="s">
        <v>30088</v>
      </c>
      <c r="I2499" s="4" t="s">
        <v>30089</v>
      </c>
      <c r="J2499" s="4" t="s">
        <v>25377</v>
      </c>
      <c r="L2499" s="4" t="s">
        <v>25377</v>
      </c>
      <c r="M2499" s="4" t="s">
        <v>90</v>
      </c>
      <c r="N2499" s="4">
        <v>250101</v>
      </c>
      <c r="O2499" s="4"/>
      <c r="P2499" s="4">
        <v>8071810083</v>
      </c>
      <c r="Q2499" s="31" t="s">
        <v>30087</v>
      </c>
      <c r="R2499" s="4"/>
      <c r="S2499" s="13" t="s">
        <v>225620</v>
      </c>
      <c r="T2499" s="13"/>
      <c r="U2499" s="13"/>
      <c r="V2499" s="13"/>
      <c r="W2499" s="13"/>
    </row>
    <row r="2500" spans="1:23" ht="45" x14ac:dyDescent="0.25">
      <c r="A2500" s="4" t="s">
        <v>93584</v>
      </c>
      <c r="B2500" s="4" t="s">
        <v>47075</v>
      </c>
      <c r="C2500" s="4" t="s">
        <v>1059</v>
      </c>
      <c r="D2500" s="4" t="s">
        <v>26585</v>
      </c>
      <c r="E2500" s="4" t="s">
        <v>34</v>
      </c>
      <c r="F2500" s="4">
        <v>9828763226</v>
      </c>
      <c r="G2500" s="4"/>
      <c r="H2500" s="4" t="s">
        <v>93583</v>
      </c>
      <c r="I2500" s="4"/>
      <c r="J2500" s="4" t="s">
        <v>93585</v>
      </c>
      <c r="L2500" s="4" t="s">
        <v>93586</v>
      </c>
      <c r="M2500" s="4" t="s">
        <v>51</v>
      </c>
      <c r="N2500" s="4">
        <v>303007</v>
      </c>
      <c r="O2500" s="4" t="s">
        <v>93587</v>
      </c>
      <c r="P2500" s="4">
        <v>8048003341</v>
      </c>
      <c r="Q2500" s="31" t="s">
        <v>93582</v>
      </c>
      <c r="R2500" s="4"/>
      <c r="S2500" s="13" t="s">
        <v>193911</v>
      </c>
      <c r="T2500" s="13"/>
      <c r="U2500" s="13"/>
      <c r="V2500" s="13"/>
      <c r="W2500" s="13"/>
    </row>
    <row r="2501" spans="1:23" x14ac:dyDescent="0.25">
      <c r="A2501" s="4" t="s">
        <v>2485</v>
      </c>
      <c r="B2501" s="4" t="s">
        <v>2487</v>
      </c>
      <c r="C2501" s="4" t="s">
        <v>1659</v>
      </c>
      <c r="D2501" s="4" t="s">
        <v>242</v>
      </c>
      <c r="E2501" s="4" t="s">
        <v>34</v>
      </c>
      <c r="F2501" s="4">
        <v>9811050304</v>
      </c>
      <c r="G2501" s="4">
        <v>9811033789</v>
      </c>
      <c r="H2501" s="4" t="s">
        <v>2483</v>
      </c>
      <c r="I2501" s="4" t="s">
        <v>2484</v>
      </c>
      <c r="J2501" s="4" t="s">
        <v>2486</v>
      </c>
      <c r="L2501" s="4" t="s">
        <v>2488</v>
      </c>
      <c r="M2501" s="4" t="s">
        <v>163</v>
      </c>
      <c r="N2501" s="4">
        <v>124507</v>
      </c>
      <c r="O2501" s="4"/>
      <c r="P2501" s="4">
        <v>8045359500</v>
      </c>
      <c r="Q2501" s="31"/>
      <c r="R2501" s="4"/>
      <c r="S2501" s="13" t="s">
        <v>2482</v>
      </c>
      <c r="T2501" s="13"/>
      <c r="U2501" s="13"/>
      <c r="V2501" s="13"/>
      <c r="W2501" s="13"/>
    </row>
    <row r="2502" spans="1:23" ht="30" x14ac:dyDescent="0.25">
      <c r="A2502" s="4" t="s">
        <v>26989</v>
      </c>
      <c r="B2502" s="4" t="s">
        <v>2487</v>
      </c>
      <c r="C2502" s="4" t="s">
        <v>26760</v>
      </c>
      <c r="D2502" s="4" t="s">
        <v>26987</v>
      </c>
      <c r="E2502" s="4" t="s">
        <v>27</v>
      </c>
      <c r="F2502" s="4">
        <v>9315371909</v>
      </c>
      <c r="G2502" s="4">
        <v>9017371909</v>
      </c>
      <c r="H2502" s="4" t="s">
        <v>26988</v>
      </c>
      <c r="I2502" s="4"/>
      <c r="J2502" s="4" t="s">
        <v>26990</v>
      </c>
      <c r="L2502" s="4" t="s">
        <v>26991</v>
      </c>
      <c r="M2502" s="4" t="s">
        <v>163</v>
      </c>
      <c r="N2502" s="4">
        <v>124507</v>
      </c>
      <c r="O2502" s="4"/>
      <c r="P2502" s="4">
        <v>8046081560</v>
      </c>
      <c r="Q2502" s="31" t="s">
        <v>193912</v>
      </c>
      <c r="R2502" s="4"/>
      <c r="S2502" s="13" t="s">
        <v>193912</v>
      </c>
      <c r="T2502" s="13"/>
      <c r="U2502" s="13"/>
      <c r="V2502" s="13"/>
      <c r="W2502" s="13"/>
    </row>
    <row r="2503" spans="1:23" ht="30" x14ac:dyDescent="0.25">
      <c r="A2503" s="4" t="s">
        <v>33439</v>
      </c>
      <c r="B2503" s="4" t="s">
        <v>2487</v>
      </c>
      <c r="C2503" s="4" t="s">
        <v>33437</v>
      </c>
      <c r="D2503" s="4" t="s">
        <v>2793</v>
      </c>
      <c r="E2503" s="4" t="s">
        <v>175</v>
      </c>
      <c r="F2503" s="4">
        <v>9354753757</v>
      </c>
      <c r="G2503" s="4"/>
      <c r="H2503" s="4" t="s">
        <v>33438</v>
      </c>
      <c r="I2503" s="4"/>
      <c r="J2503" s="4" t="s">
        <v>33440</v>
      </c>
      <c r="L2503" s="4" t="s">
        <v>33441</v>
      </c>
      <c r="M2503" s="4" t="s">
        <v>163</v>
      </c>
      <c r="N2503" s="4">
        <v>124507</v>
      </c>
      <c r="O2503" s="4" t="s">
        <v>33442</v>
      </c>
      <c r="P2503" s="4">
        <v>8048029238</v>
      </c>
      <c r="Q2503" s="31" t="s">
        <v>206579</v>
      </c>
      <c r="R2503" s="4"/>
      <c r="S2503" s="13" t="s">
        <v>212124</v>
      </c>
      <c r="T2503" s="13"/>
      <c r="U2503" s="13"/>
      <c r="V2503" s="13"/>
      <c r="W2503" s="13"/>
    </row>
    <row r="2504" spans="1:23" ht="30" x14ac:dyDescent="0.25">
      <c r="A2504" s="4" t="s">
        <v>43566</v>
      </c>
      <c r="B2504" s="4" t="s">
        <v>2487</v>
      </c>
      <c r="C2504" s="4" t="s">
        <v>1595</v>
      </c>
      <c r="D2504" s="4" t="s">
        <v>43564</v>
      </c>
      <c r="E2504" s="4" t="s">
        <v>100</v>
      </c>
      <c r="F2504" s="4">
        <v>9311802027</v>
      </c>
      <c r="G2504" s="4"/>
      <c r="H2504" s="4" t="s">
        <v>43565</v>
      </c>
      <c r="I2504" s="4"/>
      <c r="J2504" s="4" t="s">
        <v>43567</v>
      </c>
      <c r="L2504" s="4" t="s">
        <v>43568</v>
      </c>
      <c r="M2504" s="4" t="s">
        <v>163</v>
      </c>
      <c r="N2504" s="4">
        <v>110015</v>
      </c>
      <c r="O2504" s="4" t="s">
        <v>43569</v>
      </c>
      <c r="P2504" s="4">
        <v>8048617916</v>
      </c>
      <c r="Q2504" s="31" t="s">
        <v>43563</v>
      </c>
      <c r="R2504" s="4"/>
      <c r="S2504" s="13" t="s">
        <v>225621</v>
      </c>
      <c r="T2504" s="13"/>
      <c r="U2504" s="13"/>
      <c r="V2504" s="13"/>
      <c r="W2504" s="13"/>
    </row>
    <row r="2505" spans="1:23" ht="45" x14ac:dyDescent="0.25">
      <c r="A2505" s="4" t="s">
        <v>47665</v>
      </c>
      <c r="B2505" s="4" t="s">
        <v>2487</v>
      </c>
      <c r="C2505" s="4" t="s">
        <v>1522</v>
      </c>
      <c r="D2505" s="4" t="s">
        <v>9791</v>
      </c>
      <c r="E2505" s="4" t="s">
        <v>34</v>
      </c>
      <c r="F2505" s="4">
        <v>9811480400</v>
      </c>
      <c r="G2505" s="4">
        <v>7503755748</v>
      </c>
      <c r="H2505" s="4" t="s">
        <v>47664</v>
      </c>
      <c r="I2505" s="4"/>
      <c r="J2505" s="4" t="s">
        <v>47666</v>
      </c>
      <c r="L2505" s="4" t="s">
        <v>47667</v>
      </c>
      <c r="M2505" s="4" t="s">
        <v>163</v>
      </c>
      <c r="N2505" s="4">
        <v>124507</v>
      </c>
      <c r="O2505" s="4"/>
      <c r="P2505" s="4">
        <v>8042959820</v>
      </c>
      <c r="Q2505" s="31" t="s">
        <v>47663</v>
      </c>
      <c r="R2505" s="4"/>
      <c r="S2505" s="13" t="s">
        <v>225622</v>
      </c>
      <c r="T2505" s="13"/>
      <c r="U2505" s="13"/>
      <c r="V2505" s="13"/>
      <c r="W2505" s="13"/>
    </row>
    <row r="2506" spans="1:23" x14ac:dyDescent="0.25">
      <c r="A2506" s="4" t="s">
        <v>54624</v>
      </c>
      <c r="B2506" s="4" t="s">
        <v>2487</v>
      </c>
      <c r="C2506" s="4" t="s">
        <v>33730</v>
      </c>
      <c r="D2506" s="4" t="s">
        <v>149</v>
      </c>
      <c r="E2506" s="4" t="s">
        <v>27</v>
      </c>
      <c r="F2506" s="4">
        <v>9728471834</v>
      </c>
      <c r="G2506" s="4"/>
      <c r="H2506" s="4" t="s">
        <v>54622</v>
      </c>
      <c r="I2506" s="4" t="s">
        <v>54623</v>
      </c>
      <c r="J2506" s="4" t="s">
        <v>54625</v>
      </c>
      <c r="L2506" s="4"/>
      <c r="M2506" s="4" t="s">
        <v>163</v>
      </c>
      <c r="N2506" s="4">
        <v>124507</v>
      </c>
      <c r="O2506" s="4"/>
      <c r="P2506" s="4">
        <v>8048413896</v>
      </c>
      <c r="Q2506" s="31"/>
      <c r="R2506" s="4"/>
      <c r="S2506" s="13" t="s">
        <v>199127</v>
      </c>
      <c r="T2506" s="13"/>
      <c r="U2506" s="13"/>
      <c r="V2506" s="13"/>
      <c r="W2506" s="13"/>
    </row>
    <row r="2507" spans="1:23" ht="30" x14ac:dyDescent="0.25">
      <c r="A2507" s="4" t="s">
        <v>54640</v>
      </c>
      <c r="B2507" s="4" t="s">
        <v>2487</v>
      </c>
      <c r="C2507" s="4" t="s">
        <v>5258</v>
      </c>
      <c r="D2507" s="4" t="s">
        <v>54638</v>
      </c>
      <c r="E2507" s="4" t="s">
        <v>27</v>
      </c>
      <c r="F2507" s="4">
        <v>8587037545</v>
      </c>
      <c r="G2507" s="4">
        <v>9810114067</v>
      </c>
      <c r="H2507" s="4" t="s">
        <v>54639</v>
      </c>
      <c r="I2507" s="4"/>
      <c r="J2507" s="4" t="s">
        <v>54641</v>
      </c>
      <c r="L2507" s="4" t="s">
        <v>54642</v>
      </c>
      <c r="M2507" s="4" t="s">
        <v>163</v>
      </c>
      <c r="N2507" s="4">
        <v>124507</v>
      </c>
      <c r="O2507" s="4"/>
      <c r="P2507" s="4">
        <v>8046072737</v>
      </c>
      <c r="Q2507" s="31" t="s">
        <v>206580</v>
      </c>
      <c r="R2507" s="4"/>
      <c r="S2507" s="13" t="s">
        <v>193913</v>
      </c>
      <c r="T2507" s="13"/>
      <c r="U2507" s="13"/>
      <c r="V2507" s="13"/>
      <c r="W2507" s="13"/>
    </row>
    <row r="2508" spans="1:23" ht="30" x14ac:dyDescent="0.25">
      <c r="A2508" s="4" t="s">
        <v>55019</v>
      </c>
      <c r="B2508" s="4" t="s">
        <v>2487</v>
      </c>
      <c r="C2508" s="4" t="s">
        <v>14010</v>
      </c>
      <c r="D2508" s="4" t="s">
        <v>194</v>
      </c>
      <c r="E2508" s="4" t="s">
        <v>27</v>
      </c>
      <c r="F2508" s="4">
        <v>9990711289</v>
      </c>
      <c r="G2508" s="4">
        <v>8397904847</v>
      </c>
      <c r="H2508" s="4" t="s">
        <v>55018</v>
      </c>
      <c r="I2508" s="4"/>
      <c r="J2508" s="4" t="s">
        <v>55020</v>
      </c>
      <c r="L2508" s="4" t="s">
        <v>27782</v>
      </c>
      <c r="M2508" s="4" t="s">
        <v>163</v>
      </c>
      <c r="N2508" s="4">
        <v>124507</v>
      </c>
      <c r="O2508" s="4" t="s">
        <v>55022</v>
      </c>
      <c r="P2508" s="4">
        <v>8048020779</v>
      </c>
      <c r="Q2508" s="31" t="s">
        <v>212125</v>
      </c>
      <c r="R2508" s="4"/>
      <c r="S2508" s="13" t="s">
        <v>225623</v>
      </c>
      <c r="T2508" s="13"/>
      <c r="U2508" s="13"/>
      <c r="V2508" s="13"/>
      <c r="W2508" s="13"/>
    </row>
    <row r="2509" spans="1:23" ht="45" x14ac:dyDescent="0.25">
      <c r="A2509" s="4" t="s">
        <v>55603</v>
      </c>
      <c r="B2509" s="4" t="s">
        <v>2487</v>
      </c>
      <c r="C2509" s="4" t="s">
        <v>16816</v>
      </c>
      <c r="D2509" s="4" t="s">
        <v>570</v>
      </c>
      <c r="E2509" s="4"/>
      <c r="F2509" s="4">
        <v>9899898930</v>
      </c>
      <c r="G2509" s="4">
        <v>9711921441</v>
      </c>
      <c r="H2509" s="4" t="s">
        <v>55601</v>
      </c>
      <c r="I2509" s="4" t="s">
        <v>55602</v>
      </c>
      <c r="J2509" s="4" t="s">
        <v>55604</v>
      </c>
      <c r="L2509" s="4" t="s">
        <v>55605</v>
      </c>
      <c r="M2509" s="4" t="s">
        <v>163</v>
      </c>
      <c r="N2509" s="4">
        <v>124507</v>
      </c>
      <c r="O2509" s="4"/>
      <c r="P2509" s="4">
        <v>8071600814</v>
      </c>
      <c r="Q2509" s="31" t="s">
        <v>206581</v>
      </c>
      <c r="R2509" s="4"/>
      <c r="S2509" s="13" t="s">
        <v>193914</v>
      </c>
      <c r="T2509" s="13"/>
      <c r="U2509" s="13"/>
      <c r="V2509" s="13"/>
      <c r="W2509" s="13"/>
    </row>
    <row r="2510" spans="1:23" x14ac:dyDescent="0.25">
      <c r="A2510" s="4" t="s">
        <v>66951</v>
      </c>
      <c r="B2510" s="4" t="s">
        <v>2487</v>
      </c>
      <c r="C2510" s="4" t="s">
        <v>1930</v>
      </c>
      <c r="D2510" s="4" t="s">
        <v>1502</v>
      </c>
      <c r="E2510" s="4" t="s">
        <v>27</v>
      </c>
      <c r="F2510" s="4">
        <v>9312766866</v>
      </c>
      <c r="G2510" s="4">
        <v>8882666333</v>
      </c>
      <c r="H2510" s="4" t="s">
        <v>66950</v>
      </c>
      <c r="I2510" s="4"/>
      <c r="J2510" s="4" t="s">
        <v>66952</v>
      </c>
      <c r="L2510" s="4" t="s">
        <v>26420</v>
      </c>
      <c r="M2510" s="4" t="s">
        <v>163</v>
      </c>
      <c r="N2510" s="4">
        <v>124507</v>
      </c>
      <c r="O2510" s="4" t="s">
        <v>66953</v>
      </c>
      <c r="P2510" s="4">
        <v>8049675322</v>
      </c>
      <c r="Q2510" s="31" t="s">
        <v>66949</v>
      </c>
      <c r="R2510" s="4"/>
      <c r="S2510" s="13" t="s">
        <v>225624</v>
      </c>
      <c r="T2510" s="13"/>
      <c r="U2510" s="13"/>
      <c r="V2510" s="13"/>
      <c r="W2510" s="13"/>
    </row>
    <row r="2511" spans="1:23" ht="45" x14ac:dyDescent="0.25">
      <c r="A2511" s="4" t="s">
        <v>78068</v>
      </c>
      <c r="B2511" s="4" t="s">
        <v>2487</v>
      </c>
      <c r="C2511" s="4" t="s">
        <v>4933</v>
      </c>
      <c r="D2511" s="4" t="s">
        <v>15522</v>
      </c>
      <c r="E2511" s="4" t="s">
        <v>34</v>
      </c>
      <c r="F2511" s="4">
        <v>9354581256</v>
      </c>
      <c r="G2511" s="4"/>
      <c r="H2511" s="4" t="s">
        <v>78067</v>
      </c>
      <c r="I2511" s="4"/>
      <c r="J2511" s="4" t="s">
        <v>78069</v>
      </c>
      <c r="L2511" s="4" t="s">
        <v>78070</v>
      </c>
      <c r="M2511" s="4" t="s">
        <v>163</v>
      </c>
      <c r="N2511" s="4">
        <v>124507</v>
      </c>
      <c r="O2511" s="4"/>
      <c r="P2511" s="4">
        <v>8049592814</v>
      </c>
      <c r="Q2511" s="31" t="s">
        <v>212126</v>
      </c>
      <c r="R2511" s="4"/>
      <c r="S2511" s="13" t="s">
        <v>212127</v>
      </c>
      <c r="T2511" s="13"/>
      <c r="U2511" s="13"/>
      <c r="V2511" s="13"/>
      <c r="W2511" s="13"/>
    </row>
    <row r="2512" spans="1:23" ht="30" x14ac:dyDescent="0.25">
      <c r="A2512" s="4" t="s">
        <v>85840</v>
      </c>
      <c r="B2512" s="4" t="s">
        <v>2487</v>
      </c>
      <c r="C2512" s="4" t="s">
        <v>2636</v>
      </c>
      <c r="D2512" s="4" t="s">
        <v>242</v>
      </c>
      <c r="E2512" s="4" t="s">
        <v>34</v>
      </c>
      <c r="F2512" s="4">
        <v>9355067470</v>
      </c>
      <c r="G2512" s="4">
        <v>8814828190</v>
      </c>
      <c r="H2512" s="4" t="s">
        <v>85838</v>
      </c>
      <c r="I2512" s="4" t="s">
        <v>85839</v>
      </c>
      <c r="J2512" s="4" t="s">
        <v>85841</v>
      </c>
      <c r="L2512" s="4" t="s">
        <v>85842</v>
      </c>
      <c r="M2512" s="4" t="s">
        <v>163</v>
      </c>
      <c r="N2512" s="4">
        <v>124507</v>
      </c>
      <c r="O2512" s="4"/>
      <c r="P2512" s="4">
        <v>8045351529</v>
      </c>
      <c r="Q2512" s="31" t="s">
        <v>212128</v>
      </c>
      <c r="R2512" s="4"/>
      <c r="S2512" s="13" t="s">
        <v>212129</v>
      </c>
      <c r="T2512" s="13"/>
      <c r="U2512" s="13"/>
      <c r="V2512" s="13"/>
      <c r="W2512" s="13"/>
    </row>
    <row r="2513" spans="1:23" x14ac:dyDescent="0.25">
      <c r="A2513" s="4" t="s">
        <v>90418</v>
      </c>
      <c r="B2513" s="4" t="s">
        <v>2487</v>
      </c>
      <c r="C2513" s="4" t="s">
        <v>1336</v>
      </c>
      <c r="D2513" s="4" t="s">
        <v>149</v>
      </c>
      <c r="E2513" s="4"/>
      <c r="F2513" s="4">
        <v>9896316416</v>
      </c>
      <c r="G2513" s="4"/>
      <c r="H2513" s="4" t="s">
        <v>90417</v>
      </c>
      <c r="I2513" s="4"/>
      <c r="J2513" s="4" t="s">
        <v>90419</v>
      </c>
      <c r="L2513" s="4" t="s">
        <v>317</v>
      </c>
      <c r="M2513" s="4" t="s">
        <v>163</v>
      </c>
      <c r="N2513" s="4">
        <v>110034</v>
      </c>
      <c r="O2513" s="4" t="s">
        <v>90420</v>
      </c>
      <c r="P2513" s="4">
        <v>8048557102</v>
      </c>
      <c r="Q2513" s="31"/>
      <c r="R2513" s="4"/>
      <c r="S2513" s="13" t="s">
        <v>90416</v>
      </c>
      <c r="T2513" s="13"/>
      <c r="U2513" s="13"/>
      <c r="V2513" s="13"/>
      <c r="W2513" s="13"/>
    </row>
    <row r="2514" spans="1:23" ht="45" x14ac:dyDescent="0.25">
      <c r="A2514" s="4" t="s">
        <v>93382</v>
      </c>
      <c r="B2514" s="4" t="s">
        <v>2487</v>
      </c>
      <c r="C2514" s="4" t="s">
        <v>3799</v>
      </c>
      <c r="D2514" s="4" t="s">
        <v>5075</v>
      </c>
      <c r="E2514" s="4" t="s">
        <v>235</v>
      </c>
      <c r="F2514" s="4">
        <v>9992122220</v>
      </c>
      <c r="G2514" s="4">
        <v>9896888000</v>
      </c>
      <c r="H2514" s="4" t="s">
        <v>93381</v>
      </c>
      <c r="I2514" s="4"/>
      <c r="J2514" s="4" t="s">
        <v>93383</v>
      </c>
      <c r="L2514" s="4" t="s">
        <v>32369</v>
      </c>
      <c r="M2514" s="4" t="s">
        <v>163</v>
      </c>
      <c r="N2514" s="4">
        <v>124507</v>
      </c>
      <c r="O2514" s="4" t="s">
        <v>93384</v>
      </c>
      <c r="P2514" s="4">
        <v>8071743239</v>
      </c>
      <c r="Q2514" s="31" t="s">
        <v>212130</v>
      </c>
      <c r="R2514" s="4"/>
      <c r="S2514" s="13" t="s">
        <v>212131</v>
      </c>
      <c r="T2514" s="13"/>
      <c r="U2514" s="13"/>
      <c r="V2514" s="13"/>
      <c r="W2514" s="13"/>
    </row>
    <row r="2515" spans="1:23" ht="30" x14ac:dyDescent="0.25">
      <c r="A2515" s="4" t="s">
        <v>95304</v>
      </c>
      <c r="B2515" s="4" t="s">
        <v>2487</v>
      </c>
      <c r="C2515" s="4" t="s">
        <v>25157</v>
      </c>
      <c r="D2515" s="4" t="s">
        <v>149</v>
      </c>
      <c r="E2515" s="4" t="s">
        <v>235</v>
      </c>
      <c r="F2515" s="4">
        <v>9810112210</v>
      </c>
      <c r="G2515" s="4">
        <v>8901085210</v>
      </c>
      <c r="H2515" s="4" t="s">
        <v>95303</v>
      </c>
      <c r="I2515" s="4"/>
      <c r="J2515" s="4" t="s">
        <v>95305</v>
      </c>
      <c r="L2515" s="4" t="s">
        <v>95306</v>
      </c>
      <c r="M2515" s="4" t="s">
        <v>163</v>
      </c>
      <c r="N2515" s="4">
        <v>124507</v>
      </c>
      <c r="O2515" s="4"/>
      <c r="P2515" s="4">
        <v>8071681192</v>
      </c>
      <c r="Q2515" s="31" t="s">
        <v>212132</v>
      </c>
      <c r="R2515" s="4"/>
      <c r="S2515" s="13" t="s">
        <v>212133</v>
      </c>
      <c r="T2515" s="13"/>
      <c r="U2515" s="13"/>
      <c r="V2515" s="13"/>
      <c r="W2515" s="13"/>
    </row>
    <row r="2516" spans="1:23" ht="45" x14ac:dyDescent="0.25">
      <c r="A2516" s="4" t="s">
        <v>97213</v>
      </c>
      <c r="B2516" s="4" t="s">
        <v>2487</v>
      </c>
      <c r="C2516" s="4" t="s">
        <v>14717</v>
      </c>
      <c r="D2516" s="4" t="s">
        <v>194</v>
      </c>
      <c r="E2516" s="4" t="s">
        <v>34</v>
      </c>
      <c r="F2516" s="4">
        <v>9818305360</v>
      </c>
      <c r="G2516" s="4">
        <v>8510074323</v>
      </c>
      <c r="H2516" s="4" t="s">
        <v>97212</v>
      </c>
      <c r="I2516" s="4"/>
      <c r="J2516" s="4" t="s">
        <v>97214</v>
      </c>
      <c r="L2516" s="4" t="s">
        <v>26420</v>
      </c>
      <c r="M2516" s="4" t="s">
        <v>163</v>
      </c>
      <c r="N2516" s="4">
        <v>124507</v>
      </c>
      <c r="O2516" s="4"/>
      <c r="P2516" s="4">
        <v>8049440197</v>
      </c>
      <c r="Q2516" s="31" t="s">
        <v>206582</v>
      </c>
      <c r="R2516" s="4"/>
      <c r="S2516" s="13" t="s">
        <v>193915</v>
      </c>
      <c r="T2516" s="13"/>
      <c r="U2516" s="13"/>
      <c r="V2516" s="13"/>
      <c r="W2516" s="13"/>
    </row>
    <row r="2517" spans="1:23" ht="45" x14ac:dyDescent="0.25">
      <c r="A2517" s="4" t="s">
        <v>114018</v>
      </c>
      <c r="B2517" s="4" t="s">
        <v>2487</v>
      </c>
      <c r="C2517" s="4" t="s">
        <v>114016</v>
      </c>
      <c r="D2517" s="4" t="s">
        <v>194</v>
      </c>
      <c r="E2517" s="4" t="s">
        <v>74</v>
      </c>
      <c r="F2517" s="4">
        <v>9811024958</v>
      </c>
      <c r="G2517" s="4">
        <v>9467184451</v>
      </c>
      <c r="H2517" s="4" t="s">
        <v>114017</v>
      </c>
      <c r="I2517" s="4"/>
      <c r="J2517" s="4" t="s">
        <v>114019</v>
      </c>
      <c r="L2517" s="4" t="s">
        <v>14338</v>
      </c>
      <c r="M2517" s="4" t="s">
        <v>163</v>
      </c>
      <c r="N2517" s="4">
        <v>124507</v>
      </c>
      <c r="O2517" s="4"/>
      <c r="P2517" s="4"/>
      <c r="Q2517" s="31" t="s">
        <v>206583</v>
      </c>
      <c r="R2517" s="4"/>
      <c r="S2517" s="13" t="s">
        <v>212134</v>
      </c>
      <c r="T2517" s="13"/>
      <c r="U2517" s="13"/>
      <c r="V2517" s="13"/>
      <c r="W2517" s="13"/>
    </row>
    <row r="2518" spans="1:23" x14ac:dyDescent="0.25">
      <c r="A2518" s="4" t="s">
        <v>131208</v>
      </c>
      <c r="B2518" s="4" t="s">
        <v>2487</v>
      </c>
      <c r="C2518" s="4" t="s">
        <v>16129</v>
      </c>
      <c r="D2518" s="4" t="s">
        <v>67509</v>
      </c>
      <c r="E2518" s="4" t="s">
        <v>175</v>
      </c>
      <c r="F2518" s="4">
        <v>9911504010</v>
      </c>
      <c r="G2518" s="4">
        <v>9811144678</v>
      </c>
      <c r="H2518" s="4" t="s">
        <v>131206</v>
      </c>
      <c r="I2518" s="4" t="s">
        <v>131207</v>
      </c>
      <c r="J2518" s="4" t="s">
        <v>131209</v>
      </c>
      <c r="L2518" s="4" t="s">
        <v>2487</v>
      </c>
      <c r="M2518" s="4" t="s">
        <v>163</v>
      </c>
      <c r="N2518" s="4">
        <v>124507</v>
      </c>
      <c r="O2518" s="4" t="s">
        <v>131210</v>
      </c>
      <c r="P2518" s="4"/>
      <c r="Q2518" s="31"/>
      <c r="R2518" s="4"/>
      <c r="S2518" s="13" t="s">
        <v>225625</v>
      </c>
      <c r="T2518" s="13"/>
      <c r="U2518" s="13"/>
      <c r="V2518" s="13"/>
      <c r="W2518" s="13"/>
    </row>
    <row r="2519" spans="1:23" ht="45" x14ac:dyDescent="0.25">
      <c r="A2519" s="4" t="s">
        <v>132068</v>
      </c>
      <c r="B2519" s="4" t="s">
        <v>2487</v>
      </c>
      <c r="C2519" s="4" t="s">
        <v>26176</v>
      </c>
      <c r="D2519" s="4" t="s">
        <v>5351</v>
      </c>
      <c r="E2519" s="4" t="s">
        <v>100</v>
      </c>
      <c r="F2519" s="4">
        <v>9999502002</v>
      </c>
      <c r="G2519" s="4"/>
      <c r="H2519" s="4" t="s">
        <v>132067</v>
      </c>
      <c r="I2519" s="4"/>
      <c r="J2519" s="4" t="s">
        <v>132069</v>
      </c>
      <c r="L2519" s="4" t="s">
        <v>26420</v>
      </c>
      <c r="M2519" s="4" t="s">
        <v>163</v>
      </c>
      <c r="N2519" s="4">
        <v>124507</v>
      </c>
      <c r="O2519" s="4" t="s">
        <v>132070</v>
      </c>
      <c r="P2519" s="4"/>
      <c r="Q2519" s="31" t="s">
        <v>206584</v>
      </c>
      <c r="R2519" s="4"/>
      <c r="S2519" s="13" t="s">
        <v>212135</v>
      </c>
      <c r="T2519" s="13"/>
      <c r="U2519" s="13"/>
      <c r="V2519" s="13"/>
      <c r="W2519" s="13"/>
    </row>
    <row r="2520" spans="1:23" x14ac:dyDescent="0.25">
      <c r="A2520" s="4" t="s">
        <v>134147</v>
      </c>
      <c r="B2520" s="4" t="s">
        <v>2487</v>
      </c>
      <c r="C2520" s="4" t="s">
        <v>134145</v>
      </c>
      <c r="D2520" s="4" t="s">
        <v>23344</v>
      </c>
      <c r="E2520" s="4" t="s">
        <v>27</v>
      </c>
      <c r="F2520" s="4">
        <v>8059770755</v>
      </c>
      <c r="G2520" s="4"/>
      <c r="H2520" s="4" t="s">
        <v>134146</v>
      </c>
      <c r="I2520" s="4"/>
      <c r="J2520" s="4" t="s">
        <v>134148</v>
      </c>
      <c r="L2520" s="4" t="s">
        <v>134149</v>
      </c>
      <c r="M2520" s="4" t="s">
        <v>163</v>
      </c>
      <c r="N2520" s="4">
        <v>124507</v>
      </c>
      <c r="O2520" s="4" t="s">
        <v>49188</v>
      </c>
      <c r="P2520" s="4"/>
      <c r="Q2520" s="31" t="s">
        <v>134144</v>
      </c>
      <c r="R2520" s="4"/>
      <c r="S2520" s="13" t="s">
        <v>225626</v>
      </c>
      <c r="T2520" s="13"/>
      <c r="U2520" s="13"/>
      <c r="V2520" s="13"/>
      <c r="W2520" s="13"/>
    </row>
    <row r="2521" spans="1:23" ht="30" x14ac:dyDescent="0.25">
      <c r="A2521" s="4" t="s">
        <v>142601</v>
      </c>
      <c r="B2521" s="4" t="s">
        <v>2487</v>
      </c>
      <c r="C2521" s="4" t="s">
        <v>1336</v>
      </c>
      <c r="D2521" s="4" t="s">
        <v>149</v>
      </c>
      <c r="E2521" s="4" t="s">
        <v>74</v>
      </c>
      <c r="F2521" s="4">
        <v>8059355296</v>
      </c>
      <c r="G2521" s="4">
        <v>8059136562</v>
      </c>
      <c r="H2521" s="4" t="s">
        <v>142600</v>
      </c>
      <c r="I2521" s="4"/>
      <c r="J2521" s="4" t="s">
        <v>142602</v>
      </c>
      <c r="L2521" s="4" t="s">
        <v>142603</v>
      </c>
      <c r="M2521" s="4" t="s">
        <v>163</v>
      </c>
      <c r="N2521" s="4">
        <v>124507</v>
      </c>
      <c r="O2521" s="4"/>
      <c r="P2521" s="4"/>
      <c r="Q2521" s="31" t="s">
        <v>206585</v>
      </c>
      <c r="R2521" s="4"/>
      <c r="S2521" s="13" t="s">
        <v>225627</v>
      </c>
      <c r="T2521" s="13"/>
      <c r="U2521" s="13"/>
      <c r="V2521" s="13"/>
      <c r="W2521" s="13"/>
    </row>
    <row r="2522" spans="1:23" ht="30" x14ac:dyDescent="0.25">
      <c r="A2522" s="4" t="s">
        <v>147457</v>
      </c>
      <c r="B2522" s="4" t="s">
        <v>2487</v>
      </c>
      <c r="C2522" s="4" t="s">
        <v>9796</v>
      </c>
      <c r="D2522" s="4" t="s">
        <v>147455</v>
      </c>
      <c r="E2522" s="4" t="s">
        <v>34</v>
      </c>
      <c r="F2522" s="4">
        <v>9999707066</v>
      </c>
      <c r="G2522" s="4"/>
      <c r="H2522" s="4" t="s">
        <v>147456</v>
      </c>
      <c r="I2522" s="4"/>
      <c r="J2522" s="4" t="s">
        <v>147458</v>
      </c>
      <c r="L2522" s="4" t="s">
        <v>2488</v>
      </c>
      <c r="M2522" s="4" t="s">
        <v>163</v>
      </c>
      <c r="N2522" s="4">
        <v>124507</v>
      </c>
      <c r="O2522" s="4" t="s">
        <v>147459</v>
      </c>
      <c r="P2522" s="4"/>
      <c r="Q2522" s="31" t="s">
        <v>147454</v>
      </c>
      <c r="R2522" s="4"/>
      <c r="S2522" s="13" t="s">
        <v>212136</v>
      </c>
      <c r="T2522" s="13"/>
      <c r="U2522" s="13"/>
      <c r="V2522" s="13"/>
      <c r="W2522" s="13"/>
    </row>
    <row r="2523" spans="1:23" ht="30" x14ac:dyDescent="0.25">
      <c r="A2523" s="4" t="s">
        <v>148429</v>
      </c>
      <c r="B2523" s="4" t="s">
        <v>2487</v>
      </c>
      <c r="C2523" s="4" t="s">
        <v>1414</v>
      </c>
      <c r="D2523" s="4" t="s">
        <v>242</v>
      </c>
      <c r="E2523" s="4" t="s">
        <v>84</v>
      </c>
      <c r="F2523" s="4">
        <v>9992221101</v>
      </c>
      <c r="G2523" s="4"/>
      <c r="H2523" s="4" t="s">
        <v>148428</v>
      </c>
      <c r="I2523" s="4"/>
      <c r="J2523" s="4" t="s">
        <v>148430</v>
      </c>
      <c r="L2523" s="4"/>
      <c r="M2523" s="4" t="s">
        <v>163</v>
      </c>
      <c r="N2523" s="4">
        <v>124507</v>
      </c>
      <c r="O2523" s="4" t="s">
        <v>148431</v>
      </c>
      <c r="P2523" s="4"/>
      <c r="Q2523" s="31" t="s">
        <v>148427</v>
      </c>
      <c r="R2523" s="4"/>
      <c r="S2523" s="13" t="s">
        <v>225628</v>
      </c>
      <c r="T2523" s="13"/>
      <c r="U2523" s="13"/>
      <c r="V2523" s="13"/>
      <c r="W2523" s="13"/>
    </row>
    <row r="2524" spans="1:23" ht="45" x14ac:dyDescent="0.25">
      <c r="A2524" s="4" t="s">
        <v>148816</v>
      </c>
      <c r="B2524" s="4" t="s">
        <v>2487</v>
      </c>
      <c r="C2524" s="4" t="s">
        <v>5090</v>
      </c>
      <c r="D2524" s="4" t="s">
        <v>148814</v>
      </c>
      <c r="E2524" s="4" t="s">
        <v>34</v>
      </c>
      <c r="F2524" s="4">
        <v>9354626364</v>
      </c>
      <c r="G2524" s="4"/>
      <c r="H2524" s="4" t="s">
        <v>148815</v>
      </c>
      <c r="I2524" s="4"/>
      <c r="J2524" s="4" t="s">
        <v>148817</v>
      </c>
      <c r="L2524" s="4" t="s">
        <v>148818</v>
      </c>
      <c r="M2524" s="4" t="s">
        <v>163</v>
      </c>
      <c r="N2524" s="4">
        <v>124507</v>
      </c>
      <c r="O2524" s="4"/>
      <c r="P2524" s="4"/>
      <c r="Q2524" s="31" t="s">
        <v>212137</v>
      </c>
      <c r="R2524" s="4"/>
      <c r="S2524" s="13" t="s">
        <v>212138</v>
      </c>
      <c r="T2524" s="13"/>
      <c r="U2524" s="13"/>
      <c r="V2524" s="13"/>
      <c r="W2524" s="13"/>
    </row>
    <row r="2525" spans="1:23" x14ac:dyDescent="0.25">
      <c r="A2525" s="4" t="s">
        <v>151458</v>
      </c>
      <c r="B2525" s="4" t="s">
        <v>2487</v>
      </c>
      <c r="C2525" s="4" t="s">
        <v>426</v>
      </c>
      <c r="D2525" s="4" t="s">
        <v>7985</v>
      </c>
      <c r="E2525" s="4" t="s">
        <v>175</v>
      </c>
      <c r="F2525" s="4">
        <v>9810512030</v>
      </c>
      <c r="G2525" s="4"/>
      <c r="H2525" s="4" t="s">
        <v>151457</v>
      </c>
      <c r="I2525" s="4"/>
      <c r="J2525" s="4" t="s">
        <v>151459</v>
      </c>
      <c r="L2525" s="4" t="s">
        <v>26420</v>
      </c>
      <c r="M2525" s="4" t="s">
        <v>163</v>
      </c>
      <c r="N2525" s="4">
        <v>124507</v>
      </c>
      <c r="O2525" s="4" t="s">
        <v>26421</v>
      </c>
      <c r="P2525" s="4"/>
      <c r="Q2525" s="31"/>
      <c r="R2525" s="4"/>
      <c r="S2525" s="13" t="s">
        <v>151456</v>
      </c>
      <c r="T2525" s="13"/>
      <c r="U2525" s="13"/>
      <c r="V2525" s="13"/>
      <c r="W2525" s="13"/>
    </row>
    <row r="2526" spans="1:23" ht="45" x14ac:dyDescent="0.25">
      <c r="A2526" s="4" t="s">
        <v>152725</v>
      </c>
      <c r="B2526" s="4" t="s">
        <v>2487</v>
      </c>
      <c r="C2526" s="4" t="s">
        <v>28390</v>
      </c>
      <c r="D2526" s="4" t="s">
        <v>92444</v>
      </c>
      <c r="E2526" s="4" t="s">
        <v>175</v>
      </c>
      <c r="F2526" s="4">
        <v>9810005339</v>
      </c>
      <c r="G2526" s="4">
        <v>9810005449</v>
      </c>
      <c r="H2526" s="4" t="s">
        <v>152723</v>
      </c>
      <c r="I2526" s="4" t="s">
        <v>152724</v>
      </c>
      <c r="J2526" s="4" t="s">
        <v>152726</v>
      </c>
      <c r="L2526" s="4" t="s">
        <v>1507</v>
      </c>
      <c r="M2526" s="4" t="s">
        <v>163</v>
      </c>
      <c r="N2526" s="4">
        <v>124507</v>
      </c>
      <c r="O2526" s="4" t="s">
        <v>152727</v>
      </c>
      <c r="P2526" s="4"/>
      <c r="Q2526" s="31" t="s">
        <v>212139</v>
      </c>
      <c r="R2526" s="4"/>
      <c r="S2526" s="13" t="s">
        <v>225629</v>
      </c>
      <c r="T2526" s="13"/>
      <c r="U2526" s="13"/>
      <c r="V2526" s="13"/>
      <c r="W2526" s="13"/>
    </row>
    <row r="2527" spans="1:23" x14ac:dyDescent="0.25">
      <c r="A2527" s="4" t="s">
        <v>154212</v>
      </c>
      <c r="B2527" s="4" t="s">
        <v>2487</v>
      </c>
      <c r="C2527" s="4" t="s">
        <v>154208</v>
      </c>
      <c r="D2527" s="4" t="s">
        <v>154209</v>
      </c>
      <c r="E2527" s="4" t="s">
        <v>74</v>
      </c>
      <c r="F2527" s="4">
        <v>8930008861</v>
      </c>
      <c r="G2527" s="4"/>
      <c r="H2527" s="4" t="s">
        <v>154210</v>
      </c>
      <c r="I2527" s="4" t="s">
        <v>154211</v>
      </c>
      <c r="J2527" s="4" t="s">
        <v>154213</v>
      </c>
      <c r="L2527" s="4" t="s">
        <v>600</v>
      </c>
      <c r="M2527" s="4" t="s">
        <v>163</v>
      </c>
      <c r="N2527" s="4">
        <v>124507</v>
      </c>
      <c r="O2527" s="4" t="s">
        <v>154214</v>
      </c>
      <c r="P2527" s="4"/>
      <c r="Q2527" s="31"/>
      <c r="R2527" s="4"/>
      <c r="S2527" s="13" t="s">
        <v>225630</v>
      </c>
      <c r="T2527" s="13"/>
      <c r="U2527" s="13"/>
      <c r="V2527" s="13"/>
      <c r="W2527" s="13"/>
    </row>
    <row r="2528" spans="1:23" x14ac:dyDescent="0.25">
      <c r="A2528" s="4" t="s">
        <v>172176</v>
      </c>
      <c r="B2528" s="4" t="s">
        <v>2487</v>
      </c>
      <c r="C2528" s="4" t="s">
        <v>484</v>
      </c>
      <c r="D2528" s="4"/>
      <c r="E2528" s="4" t="s">
        <v>34</v>
      </c>
      <c r="F2528" s="4">
        <v>8527102588</v>
      </c>
      <c r="G2528" s="4">
        <v>8053496209</v>
      </c>
      <c r="H2528" s="4" t="s">
        <v>172175</v>
      </c>
      <c r="I2528" s="4"/>
      <c r="J2528" s="4" t="s">
        <v>172177</v>
      </c>
      <c r="L2528" s="4" t="s">
        <v>26420</v>
      </c>
      <c r="M2528" s="4" t="s">
        <v>163</v>
      </c>
      <c r="N2528" s="4">
        <v>124507</v>
      </c>
      <c r="O2528" s="4"/>
      <c r="P2528" s="4"/>
      <c r="Q2528" s="31" t="s">
        <v>172174</v>
      </c>
      <c r="R2528" s="4"/>
      <c r="S2528" s="4"/>
      <c r="T2528" s="4"/>
      <c r="U2528" s="4"/>
      <c r="V2528" s="4"/>
      <c r="W2528" s="4"/>
    </row>
    <row r="2529" spans="1:23" x14ac:dyDescent="0.25">
      <c r="A2529" s="4" t="s">
        <v>172179</v>
      </c>
      <c r="B2529" s="4" t="s">
        <v>2487</v>
      </c>
      <c r="C2529" s="4" t="s">
        <v>4565</v>
      </c>
      <c r="D2529" s="4" t="s">
        <v>4679</v>
      </c>
      <c r="E2529" s="4" t="s">
        <v>34</v>
      </c>
      <c r="F2529" s="4">
        <v>9891770001</v>
      </c>
      <c r="G2529" s="4"/>
      <c r="H2529" s="4" t="s">
        <v>172178</v>
      </c>
      <c r="I2529" s="4"/>
      <c r="J2529" s="4" t="s">
        <v>172180</v>
      </c>
      <c r="L2529" s="4" t="s">
        <v>668</v>
      </c>
      <c r="M2529" s="4" t="s">
        <v>163</v>
      </c>
      <c r="N2529" s="4">
        <v>124507</v>
      </c>
      <c r="O2529" s="4"/>
      <c r="P2529" s="4"/>
      <c r="Q2529" s="31" t="s">
        <v>172174</v>
      </c>
      <c r="R2529" s="4"/>
      <c r="S2529" s="4"/>
      <c r="T2529" s="4"/>
      <c r="U2529" s="4"/>
      <c r="V2529" s="4"/>
      <c r="W2529" s="4"/>
    </row>
    <row r="2530" spans="1:23" x14ac:dyDescent="0.25">
      <c r="A2530" s="4" t="s">
        <v>175651</v>
      </c>
      <c r="B2530" s="4" t="s">
        <v>2487</v>
      </c>
      <c r="C2530" s="4" t="s">
        <v>8488</v>
      </c>
      <c r="D2530" s="4"/>
      <c r="E2530" s="4" t="s">
        <v>34</v>
      </c>
      <c r="F2530" s="4">
        <v>9466240429</v>
      </c>
      <c r="G2530" s="4"/>
      <c r="H2530" s="4" t="s">
        <v>175650</v>
      </c>
      <c r="I2530" s="4"/>
      <c r="J2530" s="4" t="s">
        <v>175652</v>
      </c>
      <c r="L2530" s="4"/>
      <c r="M2530" s="4" t="s">
        <v>163</v>
      </c>
      <c r="N2530" s="4">
        <v>124507</v>
      </c>
      <c r="O2530" s="4"/>
      <c r="P2530" s="4">
        <v>8042534751</v>
      </c>
      <c r="Q2530" s="31" t="s">
        <v>204470</v>
      </c>
      <c r="R2530" s="4"/>
      <c r="S2530" s="4"/>
      <c r="T2530" s="4"/>
      <c r="U2530" s="4"/>
      <c r="V2530" s="4"/>
      <c r="W2530" s="4"/>
    </row>
    <row r="2531" spans="1:23" x14ac:dyDescent="0.25">
      <c r="A2531" s="4" t="s">
        <v>175655</v>
      </c>
      <c r="B2531" s="4" t="s">
        <v>2487</v>
      </c>
      <c r="C2531" s="4" t="s">
        <v>170067</v>
      </c>
      <c r="D2531" s="4" t="s">
        <v>149</v>
      </c>
      <c r="E2531" s="4" t="s">
        <v>74</v>
      </c>
      <c r="F2531" s="4">
        <v>9810072376</v>
      </c>
      <c r="G2531" s="4"/>
      <c r="H2531" s="4" t="s">
        <v>175654</v>
      </c>
      <c r="I2531" s="4"/>
      <c r="J2531" s="4" t="s">
        <v>175656</v>
      </c>
      <c r="L2531" s="4" t="s">
        <v>175657</v>
      </c>
      <c r="M2531" s="4" t="s">
        <v>163</v>
      </c>
      <c r="N2531" s="4">
        <v>124507</v>
      </c>
      <c r="O2531" s="4" t="s">
        <v>49188</v>
      </c>
      <c r="P2531" s="4"/>
      <c r="Q2531" s="31" t="s">
        <v>175653</v>
      </c>
      <c r="R2531" s="4"/>
      <c r="S2531" s="4"/>
      <c r="T2531" s="4"/>
      <c r="U2531" s="4"/>
      <c r="V2531" s="4"/>
      <c r="W2531" s="4"/>
    </row>
    <row r="2532" spans="1:23" x14ac:dyDescent="0.25">
      <c r="A2532" s="4" t="s">
        <v>178540</v>
      </c>
      <c r="B2532" s="4" t="s">
        <v>2487</v>
      </c>
      <c r="C2532" s="4" t="s">
        <v>98</v>
      </c>
      <c r="D2532" s="4" t="s">
        <v>4405</v>
      </c>
      <c r="E2532" s="4" t="s">
        <v>27</v>
      </c>
      <c r="F2532" s="4">
        <v>9818588350</v>
      </c>
      <c r="G2532" s="4">
        <v>9910248196</v>
      </c>
      <c r="H2532" s="4" t="s">
        <v>178539</v>
      </c>
      <c r="I2532" s="4"/>
      <c r="J2532" s="4" t="s">
        <v>178541</v>
      </c>
      <c r="L2532" s="4" t="s">
        <v>26420</v>
      </c>
      <c r="M2532" s="4" t="s">
        <v>163</v>
      </c>
      <c r="N2532" s="4">
        <v>124507</v>
      </c>
      <c r="O2532" s="4"/>
      <c r="P2532" s="4"/>
      <c r="Q2532" s="31" t="s">
        <v>178538</v>
      </c>
      <c r="R2532" s="4"/>
      <c r="S2532" s="4"/>
      <c r="T2532" s="4"/>
      <c r="U2532" s="4"/>
      <c r="V2532" s="4"/>
      <c r="W2532" s="4"/>
    </row>
    <row r="2533" spans="1:23" ht="30" x14ac:dyDescent="0.25">
      <c r="A2533" s="4" t="s">
        <v>181956</v>
      </c>
      <c r="B2533" s="4" t="s">
        <v>2487</v>
      </c>
      <c r="C2533" s="4" t="s">
        <v>55207</v>
      </c>
      <c r="D2533" s="4" t="s">
        <v>242</v>
      </c>
      <c r="E2533" s="4" t="s">
        <v>100</v>
      </c>
      <c r="F2533" s="4">
        <v>9599952755</v>
      </c>
      <c r="G2533" s="4">
        <v>9335095917</v>
      </c>
      <c r="H2533" s="4" t="s">
        <v>181954</v>
      </c>
      <c r="I2533" s="4" t="s">
        <v>181955</v>
      </c>
      <c r="J2533" s="4" t="s">
        <v>181957</v>
      </c>
      <c r="L2533" s="4" t="s">
        <v>181958</v>
      </c>
      <c r="M2533" s="4" t="s">
        <v>163</v>
      </c>
      <c r="N2533" s="4">
        <v>110041</v>
      </c>
      <c r="O2533" s="4" t="s">
        <v>181959</v>
      </c>
      <c r="P2533" s="4">
        <v>8046037742</v>
      </c>
      <c r="Q2533" s="31" t="s">
        <v>181953</v>
      </c>
      <c r="R2533" s="4"/>
      <c r="S2533" s="4"/>
      <c r="T2533" s="4"/>
      <c r="U2533" s="4"/>
      <c r="V2533" s="4"/>
      <c r="W2533" s="4"/>
    </row>
    <row r="2534" spans="1:23" ht="45" x14ac:dyDescent="0.25">
      <c r="A2534" s="4" t="s">
        <v>188659</v>
      </c>
      <c r="B2534" s="4" t="s">
        <v>2487</v>
      </c>
      <c r="C2534" s="4" t="s">
        <v>2289</v>
      </c>
      <c r="D2534" s="4" t="s">
        <v>4487</v>
      </c>
      <c r="E2534" s="4" t="s">
        <v>175</v>
      </c>
      <c r="F2534" s="4">
        <v>9999012192</v>
      </c>
      <c r="G2534" s="4"/>
      <c r="H2534" s="4" t="s">
        <v>188658</v>
      </c>
      <c r="I2534" s="4"/>
      <c r="J2534" s="4" t="s">
        <v>188660</v>
      </c>
      <c r="L2534" s="4"/>
      <c r="M2534" s="4" t="s">
        <v>163</v>
      </c>
      <c r="N2534" s="4">
        <v>124507</v>
      </c>
      <c r="O2534" s="4" t="s">
        <v>139119</v>
      </c>
      <c r="P2534" s="4"/>
      <c r="Q2534" s="31" t="s">
        <v>188657</v>
      </c>
      <c r="R2534" s="4"/>
      <c r="S2534" s="4"/>
      <c r="T2534" s="4"/>
      <c r="U2534" s="4"/>
      <c r="V2534" s="4"/>
      <c r="W2534" s="4"/>
    </row>
    <row r="2535" spans="1:23" ht="45" x14ac:dyDescent="0.25">
      <c r="A2535" s="4" t="s">
        <v>9223</v>
      </c>
      <c r="B2535" s="4" t="s">
        <v>9225</v>
      </c>
      <c r="C2535" s="4" t="s">
        <v>6747</v>
      </c>
      <c r="D2535" s="4" t="s">
        <v>5599</v>
      </c>
      <c r="E2535" s="4" t="s">
        <v>34</v>
      </c>
      <c r="F2535" s="4">
        <v>9609341007</v>
      </c>
      <c r="G2535" s="4">
        <v>7501576290</v>
      </c>
      <c r="H2535" s="4" t="s">
        <v>9222</v>
      </c>
      <c r="I2535" s="4"/>
      <c r="J2535" s="4" t="s">
        <v>9224</v>
      </c>
      <c r="L2535" s="4" t="s">
        <v>9226</v>
      </c>
      <c r="M2535" s="4" t="s">
        <v>39</v>
      </c>
      <c r="N2535" s="4">
        <v>742101</v>
      </c>
      <c r="O2535" s="4" t="s">
        <v>9227</v>
      </c>
      <c r="P2535" s="4">
        <v>8048578273</v>
      </c>
      <c r="Q2535" s="31" t="s">
        <v>206586</v>
      </c>
      <c r="R2535" s="4"/>
      <c r="S2535" s="13" t="s">
        <v>9221</v>
      </c>
      <c r="T2535" s="13"/>
      <c r="U2535" s="13"/>
      <c r="V2535" s="13"/>
      <c r="W2535" s="13"/>
    </row>
    <row r="2536" spans="1:23" x14ac:dyDescent="0.25">
      <c r="A2536" s="4" t="s">
        <v>10851</v>
      </c>
      <c r="B2536" s="4" t="s">
        <v>9225</v>
      </c>
      <c r="C2536" s="4" t="s">
        <v>13831</v>
      </c>
      <c r="D2536" s="4" t="s">
        <v>149</v>
      </c>
      <c r="E2536" s="4" t="s">
        <v>27</v>
      </c>
      <c r="F2536" s="4">
        <v>8017518580</v>
      </c>
      <c r="G2536" s="4">
        <v>9475201116</v>
      </c>
      <c r="H2536" s="4" t="s">
        <v>24424</v>
      </c>
      <c r="I2536" s="4" t="s">
        <v>24425</v>
      </c>
      <c r="J2536" s="4" t="s">
        <v>24426</v>
      </c>
      <c r="L2536" s="4" t="s">
        <v>24427</v>
      </c>
      <c r="M2536" s="4" t="s">
        <v>39</v>
      </c>
      <c r="N2536" s="4">
        <v>742101</v>
      </c>
      <c r="O2536" s="4" t="s">
        <v>10854</v>
      </c>
      <c r="P2536" s="4">
        <v>8045316758</v>
      </c>
      <c r="Q2536" s="31"/>
      <c r="R2536" s="4"/>
      <c r="S2536" s="13" t="s">
        <v>225631</v>
      </c>
      <c r="T2536" s="13"/>
      <c r="U2536" s="13"/>
      <c r="V2536" s="13"/>
      <c r="W2536" s="13"/>
    </row>
    <row r="2537" spans="1:23" x14ac:dyDescent="0.25">
      <c r="A2537" s="4" t="s">
        <v>114619</v>
      </c>
      <c r="B2537" s="4" t="s">
        <v>9225</v>
      </c>
      <c r="C2537" s="4" t="s">
        <v>114617</v>
      </c>
      <c r="D2537" s="4" t="s">
        <v>1979</v>
      </c>
      <c r="E2537" s="4" t="s">
        <v>27</v>
      </c>
      <c r="F2537" s="4">
        <v>8016438460</v>
      </c>
      <c r="G2537" s="4">
        <v>9434018069</v>
      </c>
      <c r="H2537" s="4" t="s">
        <v>114618</v>
      </c>
      <c r="I2537" s="4"/>
      <c r="J2537" s="4" t="s">
        <v>114620</v>
      </c>
      <c r="L2537" s="4"/>
      <c r="M2537" s="4" t="s">
        <v>39</v>
      </c>
      <c r="N2537" s="4">
        <v>742101</v>
      </c>
      <c r="O2537" s="4"/>
      <c r="P2537" s="4"/>
      <c r="Q2537" s="31"/>
      <c r="R2537" s="4"/>
      <c r="S2537" s="13" t="s">
        <v>199128</v>
      </c>
      <c r="T2537" s="13"/>
      <c r="U2537" s="13"/>
      <c r="V2537" s="13"/>
      <c r="W2537" s="13"/>
    </row>
    <row r="2538" spans="1:23" ht="45" x14ac:dyDescent="0.25">
      <c r="A2538" s="4" t="s">
        <v>21205</v>
      </c>
      <c r="B2538" s="4" t="s">
        <v>21207</v>
      </c>
      <c r="C2538" s="4" t="s">
        <v>21203</v>
      </c>
      <c r="D2538" s="4"/>
      <c r="E2538" s="4" t="s">
        <v>34</v>
      </c>
      <c r="F2538" s="4">
        <v>9453777995</v>
      </c>
      <c r="G2538" s="4"/>
      <c r="H2538" s="4" t="s">
        <v>21204</v>
      </c>
      <c r="I2538" s="4"/>
      <c r="J2538" s="4" t="s">
        <v>21206</v>
      </c>
      <c r="L2538" s="4" t="s">
        <v>21206</v>
      </c>
      <c r="M2538" s="4" t="s">
        <v>90</v>
      </c>
      <c r="N2538" s="4">
        <v>271881</v>
      </c>
      <c r="O2538" s="4"/>
      <c r="P2538" s="4">
        <v>8042984297</v>
      </c>
      <c r="Q2538" s="31" t="s">
        <v>21202</v>
      </c>
      <c r="R2538" s="4"/>
      <c r="S2538" s="13" t="s">
        <v>21202</v>
      </c>
      <c r="T2538" s="13"/>
      <c r="U2538" s="13"/>
      <c r="V2538" s="13"/>
      <c r="W2538" s="13"/>
    </row>
    <row r="2539" spans="1:23" x14ac:dyDescent="0.25">
      <c r="A2539" s="4" t="s">
        <v>126575</v>
      </c>
      <c r="B2539" s="4" t="s">
        <v>21207</v>
      </c>
      <c r="C2539" s="4" t="s">
        <v>6321</v>
      </c>
      <c r="D2539" s="4" t="s">
        <v>22320</v>
      </c>
      <c r="E2539" s="4" t="s">
        <v>27</v>
      </c>
      <c r="F2539" s="4">
        <v>9621290144</v>
      </c>
      <c r="G2539" s="4"/>
      <c r="H2539" s="4" t="s">
        <v>126574</v>
      </c>
      <c r="I2539" s="4"/>
      <c r="J2539" s="4" t="s">
        <v>126576</v>
      </c>
      <c r="L2539" s="4" t="s">
        <v>126576</v>
      </c>
      <c r="M2539" s="4" t="s">
        <v>90</v>
      </c>
      <c r="N2539" s="4">
        <v>271801</v>
      </c>
      <c r="O2539" s="4" t="s">
        <v>126577</v>
      </c>
      <c r="P2539" s="4"/>
      <c r="Q2539" s="31"/>
      <c r="R2539" s="4"/>
      <c r="S2539" s="13" t="s">
        <v>212140</v>
      </c>
      <c r="T2539" s="13"/>
      <c r="U2539" s="13"/>
      <c r="V2539" s="13"/>
      <c r="W2539" s="13"/>
    </row>
    <row r="2540" spans="1:23" x14ac:dyDescent="0.25">
      <c r="A2540" s="4" t="s">
        <v>3951</v>
      </c>
      <c r="B2540" s="4" t="s">
        <v>3953</v>
      </c>
      <c r="C2540" s="4" t="s">
        <v>3947</v>
      </c>
      <c r="D2540" s="4" t="s">
        <v>2758</v>
      </c>
      <c r="E2540" s="4" t="s">
        <v>3948</v>
      </c>
      <c r="F2540" s="4">
        <v>9239006558</v>
      </c>
      <c r="G2540" s="4">
        <v>9231130429</v>
      </c>
      <c r="H2540" s="4" t="s">
        <v>3949</v>
      </c>
      <c r="I2540" s="4" t="s">
        <v>3950</v>
      </c>
      <c r="J2540" s="4" t="s">
        <v>3952</v>
      </c>
      <c r="L2540" s="4" t="s">
        <v>3954</v>
      </c>
      <c r="M2540" s="4" t="s">
        <v>39</v>
      </c>
      <c r="N2540" s="4">
        <v>712222</v>
      </c>
      <c r="O2540" s="4"/>
      <c r="P2540" s="4">
        <v>8071867198</v>
      </c>
      <c r="Q2540" s="31"/>
      <c r="R2540" s="4"/>
      <c r="S2540" s="13" t="s">
        <v>225632</v>
      </c>
      <c r="T2540" s="13"/>
      <c r="U2540" s="13"/>
      <c r="V2540" s="13"/>
      <c r="W2540" s="13"/>
    </row>
    <row r="2541" spans="1:23" x14ac:dyDescent="0.25">
      <c r="A2541" s="4" t="s">
        <v>110066</v>
      </c>
      <c r="B2541" s="4" t="s">
        <v>3953</v>
      </c>
      <c r="C2541" s="4" t="s">
        <v>6925</v>
      </c>
      <c r="D2541" s="4" t="s">
        <v>964</v>
      </c>
      <c r="E2541" s="4" t="s">
        <v>27</v>
      </c>
      <c r="F2541" s="4">
        <v>9748383884</v>
      </c>
      <c r="G2541" s="4">
        <v>7278151417</v>
      </c>
      <c r="H2541" s="4" t="s">
        <v>110064</v>
      </c>
      <c r="I2541" s="4" t="s">
        <v>110065</v>
      </c>
      <c r="J2541" s="4" t="s">
        <v>110067</v>
      </c>
      <c r="L2541" s="4" t="s">
        <v>110068</v>
      </c>
      <c r="M2541" s="4" t="s">
        <v>39</v>
      </c>
      <c r="N2541" s="4">
        <v>712222</v>
      </c>
      <c r="O2541" s="4"/>
      <c r="P2541" s="4">
        <v>8071929287</v>
      </c>
      <c r="Q2541" s="31"/>
      <c r="R2541" s="4"/>
      <c r="S2541" s="13" t="s">
        <v>199129</v>
      </c>
      <c r="T2541" s="13"/>
      <c r="U2541" s="13"/>
      <c r="V2541" s="13"/>
      <c r="W2541" s="13"/>
    </row>
    <row r="2542" spans="1:23" x14ac:dyDescent="0.25">
      <c r="A2542" s="4" t="s">
        <v>146490</v>
      </c>
      <c r="B2542" s="4" t="s">
        <v>146492</v>
      </c>
      <c r="C2542" s="4" t="s">
        <v>4596</v>
      </c>
      <c r="D2542" s="4" t="s">
        <v>194</v>
      </c>
      <c r="E2542" s="4" t="s">
        <v>27</v>
      </c>
      <c r="F2542" s="4">
        <v>9815574608</v>
      </c>
      <c r="G2542" s="4">
        <v>8727092111</v>
      </c>
      <c r="H2542" s="4" t="s">
        <v>146489</v>
      </c>
      <c r="I2542" s="4"/>
      <c r="J2542" s="4" t="s">
        <v>146491</v>
      </c>
      <c r="L2542" s="4" t="s">
        <v>67509</v>
      </c>
      <c r="M2542" s="4" t="s">
        <v>80</v>
      </c>
      <c r="N2542" s="4">
        <v>144505</v>
      </c>
      <c r="O2542" s="4" t="s">
        <v>146493</v>
      </c>
      <c r="P2542" s="4"/>
      <c r="Q2542" s="31"/>
      <c r="R2542" s="4"/>
      <c r="S2542" s="13" t="s">
        <v>146488</v>
      </c>
      <c r="T2542" s="13"/>
      <c r="U2542" s="13"/>
      <c r="V2542" s="13"/>
      <c r="W2542" s="13"/>
    </row>
    <row r="2543" spans="1:23" x14ac:dyDescent="0.25">
      <c r="A2543" s="4" t="s">
        <v>57908</v>
      </c>
      <c r="B2543" s="4" t="s">
        <v>57910</v>
      </c>
      <c r="C2543" s="4" t="s">
        <v>23724</v>
      </c>
      <c r="D2543" s="4" t="s">
        <v>57905</v>
      </c>
      <c r="E2543" s="4" t="s">
        <v>34</v>
      </c>
      <c r="F2543" s="4">
        <v>8895964865</v>
      </c>
      <c r="G2543" s="4"/>
      <c r="H2543" s="4" t="s">
        <v>57906</v>
      </c>
      <c r="I2543" s="4" t="s">
        <v>57907</v>
      </c>
      <c r="J2543" s="4" t="s">
        <v>57909</v>
      </c>
      <c r="L2543" s="4"/>
      <c r="M2543" s="4" t="s">
        <v>304</v>
      </c>
      <c r="N2543" s="4">
        <v>767070</v>
      </c>
      <c r="O2543" s="4"/>
      <c r="P2543" s="4">
        <v>8048617056</v>
      </c>
      <c r="Q2543" s="31"/>
      <c r="R2543" s="4"/>
      <c r="S2543" s="13" t="s">
        <v>57904</v>
      </c>
      <c r="T2543" s="13"/>
      <c r="U2543" s="13"/>
      <c r="V2543" s="13"/>
      <c r="W2543" s="13"/>
    </row>
    <row r="2544" spans="1:23" ht="30" x14ac:dyDescent="0.25">
      <c r="A2544" s="4" t="s">
        <v>21428</v>
      </c>
      <c r="B2544" s="4" t="s">
        <v>21430</v>
      </c>
      <c r="C2544" s="4" t="s">
        <v>7474</v>
      </c>
      <c r="D2544" s="4" t="s">
        <v>21425</v>
      </c>
      <c r="E2544" s="4" t="s">
        <v>27</v>
      </c>
      <c r="F2544" s="4">
        <v>8093379991</v>
      </c>
      <c r="G2544" s="4"/>
      <c r="H2544" s="4" t="s">
        <v>21426</v>
      </c>
      <c r="I2544" s="4" t="s">
        <v>21427</v>
      </c>
      <c r="J2544" s="4" t="s">
        <v>21429</v>
      </c>
      <c r="L2544" s="4"/>
      <c r="M2544" s="4" t="s">
        <v>304</v>
      </c>
      <c r="N2544" s="4">
        <v>756001</v>
      </c>
      <c r="O2544" s="4"/>
      <c r="P2544" s="4">
        <v>8071868345</v>
      </c>
      <c r="Q2544" s="31" t="s">
        <v>21423</v>
      </c>
      <c r="R2544" s="4"/>
      <c r="S2544" s="13" t="s">
        <v>21424</v>
      </c>
      <c r="T2544" s="13"/>
      <c r="U2544" s="13"/>
      <c r="V2544" s="13"/>
      <c r="W2544" s="13"/>
    </row>
    <row r="2545" spans="1:23" ht="30" x14ac:dyDescent="0.25">
      <c r="A2545" s="4" t="s">
        <v>45935</v>
      </c>
      <c r="B2545" s="4" t="s">
        <v>21430</v>
      </c>
      <c r="C2545" s="4" t="s">
        <v>45931</v>
      </c>
      <c r="D2545" s="4" t="s">
        <v>45932</v>
      </c>
      <c r="E2545" s="4" t="s">
        <v>14854</v>
      </c>
      <c r="F2545" s="4">
        <v>9668010019</v>
      </c>
      <c r="G2545" s="4">
        <v>9439829963</v>
      </c>
      <c r="H2545" s="4" t="s">
        <v>45933</v>
      </c>
      <c r="I2545" s="4" t="s">
        <v>45934</v>
      </c>
      <c r="J2545" s="4" t="s">
        <v>45936</v>
      </c>
      <c r="L2545" s="4" t="s">
        <v>45937</v>
      </c>
      <c r="M2545" s="4" t="s">
        <v>304</v>
      </c>
      <c r="N2545" s="4">
        <v>756045</v>
      </c>
      <c r="O2545" s="4"/>
      <c r="P2545" s="4">
        <v>8046036367</v>
      </c>
      <c r="Q2545" s="31" t="s">
        <v>45930</v>
      </c>
      <c r="R2545" s="4"/>
      <c r="S2545" s="13" t="s">
        <v>212141</v>
      </c>
      <c r="T2545" s="13"/>
      <c r="U2545" s="13"/>
      <c r="V2545" s="13"/>
      <c r="W2545" s="13"/>
    </row>
    <row r="2546" spans="1:23" x14ac:dyDescent="0.25">
      <c r="A2546" s="4" t="s">
        <v>46418</v>
      </c>
      <c r="B2546" s="4" t="s">
        <v>21430</v>
      </c>
      <c r="C2546" s="4" t="s">
        <v>6108</v>
      </c>
      <c r="D2546" s="4" t="s">
        <v>16731</v>
      </c>
      <c r="E2546" s="4" t="s">
        <v>175</v>
      </c>
      <c r="F2546" s="4">
        <v>9776783326</v>
      </c>
      <c r="G2546" s="4">
        <v>9437049511</v>
      </c>
      <c r="H2546" s="4" t="s">
        <v>46417</v>
      </c>
      <c r="I2546" s="4"/>
      <c r="J2546" s="4" t="s">
        <v>46419</v>
      </c>
      <c r="L2546" s="4" t="s">
        <v>46420</v>
      </c>
      <c r="M2546" s="4" t="s">
        <v>304</v>
      </c>
      <c r="N2546" s="4">
        <v>756019</v>
      </c>
      <c r="O2546" s="4"/>
      <c r="P2546" s="4">
        <v>8048704006</v>
      </c>
      <c r="Q2546" s="31"/>
      <c r="R2546" s="4"/>
      <c r="S2546" s="13" t="s">
        <v>46416</v>
      </c>
      <c r="T2546" s="13"/>
      <c r="U2546" s="13"/>
      <c r="V2546" s="13"/>
      <c r="W2546" s="13"/>
    </row>
    <row r="2547" spans="1:23" x14ac:dyDescent="0.25">
      <c r="A2547" s="4" t="s">
        <v>104417</v>
      </c>
      <c r="B2547" s="4" t="s">
        <v>21430</v>
      </c>
      <c r="C2547" s="4" t="s">
        <v>104415</v>
      </c>
      <c r="D2547" s="4" t="s">
        <v>59126</v>
      </c>
      <c r="E2547" s="4" t="s">
        <v>27</v>
      </c>
      <c r="F2547" s="4">
        <v>9337098660</v>
      </c>
      <c r="G2547" s="4">
        <v>9437267558</v>
      </c>
      <c r="H2547" s="4" t="s">
        <v>104416</v>
      </c>
      <c r="I2547" s="4"/>
      <c r="J2547" s="4" t="s">
        <v>104418</v>
      </c>
      <c r="L2547" s="4" t="s">
        <v>104419</v>
      </c>
      <c r="M2547" s="4" t="s">
        <v>304</v>
      </c>
      <c r="N2547" s="4">
        <v>756001</v>
      </c>
      <c r="O2547" s="4"/>
      <c r="P2547" s="4">
        <v>8046042760</v>
      </c>
      <c r="Q2547" s="31"/>
      <c r="R2547" s="4"/>
      <c r="S2547" s="13" t="s">
        <v>104414</v>
      </c>
      <c r="T2547" s="13"/>
      <c r="U2547" s="13"/>
      <c r="V2547" s="13"/>
      <c r="W2547" s="13"/>
    </row>
    <row r="2548" spans="1:23" ht="30" x14ac:dyDescent="0.25">
      <c r="A2548" s="4" t="s">
        <v>119532</v>
      </c>
      <c r="B2548" s="4" t="s">
        <v>21430</v>
      </c>
      <c r="C2548" s="4" t="s">
        <v>10891</v>
      </c>
      <c r="D2548" s="4" t="s">
        <v>119530</v>
      </c>
      <c r="E2548" s="4" t="s">
        <v>27</v>
      </c>
      <c r="F2548" s="4">
        <v>7205764699</v>
      </c>
      <c r="G2548" s="4">
        <v>7008812168</v>
      </c>
      <c r="H2548" s="4" t="s">
        <v>119531</v>
      </c>
      <c r="I2548" s="4"/>
      <c r="J2548" s="4" t="s">
        <v>119533</v>
      </c>
      <c r="L2548" s="4" t="s">
        <v>119534</v>
      </c>
      <c r="M2548" s="4" t="s">
        <v>304</v>
      </c>
      <c r="N2548" s="4">
        <v>756001</v>
      </c>
      <c r="O2548" s="4" t="s">
        <v>119535</v>
      </c>
      <c r="P2548" s="4"/>
      <c r="Q2548" s="31" t="s">
        <v>204471</v>
      </c>
      <c r="R2548" s="4"/>
      <c r="S2548" s="13" t="s">
        <v>119529</v>
      </c>
      <c r="T2548" s="13"/>
      <c r="U2548" s="13"/>
      <c r="V2548" s="13"/>
      <c r="W2548" s="13"/>
    </row>
    <row r="2549" spans="1:23" ht="45" x14ac:dyDescent="0.25">
      <c r="A2549" s="4" t="s">
        <v>123085</v>
      </c>
      <c r="B2549" s="4" t="s">
        <v>21430</v>
      </c>
      <c r="C2549" s="4" t="s">
        <v>123083</v>
      </c>
      <c r="D2549" s="4" t="s">
        <v>24231</v>
      </c>
      <c r="E2549" s="4" t="s">
        <v>84</v>
      </c>
      <c r="F2549" s="4">
        <v>9040630970</v>
      </c>
      <c r="G2549" s="4">
        <v>9658397202</v>
      </c>
      <c r="H2549" s="4" t="s">
        <v>123084</v>
      </c>
      <c r="I2549" s="4"/>
      <c r="J2549" s="4" t="s">
        <v>123086</v>
      </c>
      <c r="L2549" s="4" t="s">
        <v>7139</v>
      </c>
      <c r="M2549" s="4" t="s">
        <v>304</v>
      </c>
      <c r="N2549" s="4">
        <v>756002</v>
      </c>
      <c r="O2549" s="4"/>
      <c r="P2549" s="4"/>
      <c r="Q2549" s="31" t="s">
        <v>123082</v>
      </c>
      <c r="R2549" s="4"/>
      <c r="S2549" s="13" t="s">
        <v>212142</v>
      </c>
      <c r="T2549" s="13"/>
      <c r="U2549" s="13"/>
      <c r="V2549" s="13"/>
      <c r="W2549" s="13"/>
    </row>
    <row r="2550" spans="1:23" x14ac:dyDescent="0.25">
      <c r="A2550" s="4" t="s">
        <v>134483</v>
      </c>
      <c r="B2550" s="4" t="s">
        <v>21430</v>
      </c>
      <c r="C2550" s="4" t="s">
        <v>134480</v>
      </c>
      <c r="D2550" s="4" t="s">
        <v>10213</v>
      </c>
      <c r="E2550" s="4" t="s">
        <v>1105</v>
      </c>
      <c r="F2550" s="4">
        <v>7873026000</v>
      </c>
      <c r="G2550" s="4">
        <v>7873016000</v>
      </c>
      <c r="H2550" s="4" t="s">
        <v>134481</v>
      </c>
      <c r="I2550" s="4" t="s">
        <v>134482</v>
      </c>
      <c r="J2550" s="4" t="s">
        <v>134484</v>
      </c>
      <c r="L2550" s="4" t="s">
        <v>39534</v>
      </c>
      <c r="M2550" s="4" t="s">
        <v>304</v>
      </c>
      <c r="N2550" s="4">
        <v>756001</v>
      </c>
      <c r="O2550" s="4" t="s">
        <v>134485</v>
      </c>
      <c r="P2550" s="4"/>
      <c r="Q2550" s="31"/>
      <c r="R2550" s="4"/>
      <c r="S2550" s="13" t="s">
        <v>199130</v>
      </c>
      <c r="T2550" s="13"/>
      <c r="U2550" s="13"/>
      <c r="V2550" s="13"/>
      <c r="W2550" s="13"/>
    </row>
    <row r="2551" spans="1:23" x14ac:dyDescent="0.25">
      <c r="A2551" s="4" t="s">
        <v>39533</v>
      </c>
      <c r="B2551" s="4" t="s">
        <v>39535</v>
      </c>
      <c r="C2551" s="4" t="s">
        <v>31537</v>
      </c>
      <c r="D2551" s="4" t="s">
        <v>39530</v>
      </c>
      <c r="E2551" s="4" t="s">
        <v>27</v>
      </c>
      <c r="F2551" s="4">
        <v>9776547411</v>
      </c>
      <c r="G2551" s="4">
        <v>9040215265</v>
      </c>
      <c r="H2551" s="4" t="s">
        <v>39531</v>
      </c>
      <c r="I2551" s="4" t="s">
        <v>39532</v>
      </c>
      <c r="J2551" s="4" t="s">
        <v>39534</v>
      </c>
      <c r="L2551" s="4" t="s">
        <v>39534</v>
      </c>
      <c r="M2551" s="4" t="s">
        <v>304</v>
      </c>
      <c r="N2551" s="4">
        <v>756001</v>
      </c>
      <c r="O2551" s="4"/>
      <c r="P2551" s="4">
        <v>8071593027</v>
      </c>
      <c r="Q2551" s="31"/>
      <c r="R2551" s="4"/>
      <c r="S2551" s="13" t="s">
        <v>199131</v>
      </c>
      <c r="T2551" s="13"/>
      <c r="U2551" s="13"/>
      <c r="V2551" s="13"/>
      <c r="W2551" s="13"/>
    </row>
    <row r="2552" spans="1:23" ht="30" x14ac:dyDescent="0.25">
      <c r="A2552" s="4" t="s">
        <v>16104</v>
      </c>
      <c r="B2552" s="4" t="s">
        <v>4078</v>
      </c>
      <c r="C2552" s="4" t="s">
        <v>5802</v>
      </c>
      <c r="D2552" s="4" t="s">
        <v>1044</v>
      </c>
      <c r="E2552" s="4" t="s">
        <v>34</v>
      </c>
      <c r="F2552" s="4">
        <v>9899777242</v>
      </c>
      <c r="G2552" s="4">
        <v>9312283801</v>
      </c>
      <c r="H2552" s="4" t="s">
        <v>16103</v>
      </c>
      <c r="I2552" s="4"/>
      <c r="J2552" s="4" t="s">
        <v>16105</v>
      </c>
      <c r="L2552" s="4" t="s">
        <v>13084</v>
      </c>
      <c r="M2552" s="4" t="s">
        <v>163</v>
      </c>
      <c r="N2552" s="4">
        <v>121004</v>
      </c>
      <c r="O2552" s="4"/>
      <c r="P2552" s="4">
        <v>8046063087</v>
      </c>
      <c r="Q2552" s="31" t="s">
        <v>212143</v>
      </c>
      <c r="R2552" s="4"/>
      <c r="S2552" s="13" t="s">
        <v>212144</v>
      </c>
      <c r="T2552" s="13"/>
      <c r="U2552" s="13"/>
      <c r="V2552" s="13"/>
      <c r="W2552" s="13"/>
    </row>
    <row r="2553" spans="1:23" ht="30" x14ac:dyDescent="0.25">
      <c r="A2553" s="4" t="s">
        <v>60788</v>
      </c>
      <c r="B2553" s="4" t="s">
        <v>4078</v>
      </c>
      <c r="C2553" s="4" t="s">
        <v>1122</v>
      </c>
      <c r="D2553" s="4" t="s">
        <v>9295</v>
      </c>
      <c r="E2553" s="4" t="s">
        <v>2659</v>
      </c>
      <c r="F2553" s="4">
        <v>7835078707</v>
      </c>
      <c r="G2553" s="4">
        <v>9971572798</v>
      </c>
      <c r="H2553" s="4" t="s">
        <v>60787</v>
      </c>
      <c r="I2553" s="4"/>
      <c r="J2553" s="4" t="s">
        <v>60789</v>
      </c>
      <c r="L2553" s="4" t="s">
        <v>60790</v>
      </c>
      <c r="M2553" s="4" t="s">
        <v>163</v>
      </c>
      <c r="N2553" s="4">
        <v>121004</v>
      </c>
      <c r="O2553" s="4" t="s">
        <v>60791</v>
      </c>
      <c r="P2553" s="4">
        <v>8048608167</v>
      </c>
      <c r="Q2553" s="31" t="s">
        <v>206587</v>
      </c>
      <c r="R2553" s="4"/>
      <c r="S2553" s="13" t="s">
        <v>199132</v>
      </c>
      <c r="T2553" s="13"/>
      <c r="U2553" s="13"/>
      <c r="V2553" s="13"/>
      <c r="W2553" s="13"/>
    </row>
    <row r="2554" spans="1:23" ht="45" x14ac:dyDescent="0.25">
      <c r="A2554" s="4" t="s">
        <v>70101</v>
      </c>
      <c r="B2554" s="4" t="s">
        <v>4078</v>
      </c>
      <c r="C2554" s="4" t="s">
        <v>72</v>
      </c>
      <c r="D2554" s="4" t="s">
        <v>13351</v>
      </c>
      <c r="E2554" s="4" t="s">
        <v>34</v>
      </c>
      <c r="F2554" s="4">
        <v>9716025793</v>
      </c>
      <c r="G2554" s="4">
        <v>9013276681</v>
      </c>
      <c r="H2554" s="4" t="s">
        <v>70099</v>
      </c>
      <c r="I2554" s="4" t="s">
        <v>70100</v>
      </c>
      <c r="J2554" s="4" t="s">
        <v>70102</v>
      </c>
      <c r="L2554" s="4" t="s">
        <v>22955</v>
      </c>
      <c r="M2554" s="4" t="s">
        <v>163</v>
      </c>
      <c r="N2554" s="4">
        <v>121004</v>
      </c>
      <c r="O2554" s="4"/>
      <c r="P2554" s="4">
        <v>8048607714</v>
      </c>
      <c r="Q2554" s="31" t="s">
        <v>70098</v>
      </c>
      <c r="R2554" s="4"/>
      <c r="S2554" s="13" t="s">
        <v>193916</v>
      </c>
      <c r="T2554" s="13"/>
      <c r="U2554" s="13"/>
      <c r="V2554" s="13"/>
      <c r="W2554" s="13"/>
    </row>
    <row r="2555" spans="1:23" x14ac:dyDescent="0.25">
      <c r="A2555" s="4" t="s">
        <v>83385</v>
      </c>
      <c r="B2555" s="4" t="s">
        <v>4078</v>
      </c>
      <c r="C2555" s="4" t="s">
        <v>2848</v>
      </c>
      <c r="D2555" s="4" t="s">
        <v>13738</v>
      </c>
      <c r="E2555" s="4" t="s">
        <v>27</v>
      </c>
      <c r="F2555" s="4">
        <v>9999990844</v>
      </c>
      <c r="G2555" s="4">
        <v>9810270440</v>
      </c>
      <c r="H2555" s="4" t="s">
        <v>83384</v>
      </c>
      <c r="I2555" s="4"/>
      <c r="J2555" s="4" t="s">
        <v>83386</v>
      </c>
      <c r="L2555" s="4" t="s">
        <v>10115</v>
      </c>
      <c r="M2555" s="4" t="s">
        <v>163</v>
      </c>
      <c r="N2555" s="4">
        <v>121004</v>
      </c>
      <c r="O2555" s="4"/>
      <c r="P2555" s="4">
        <v>8048422509</v>
      </c>
      <c r="Q2555" s="31" t="s">
        <v>83382</v>
      </c>
      <c r="R2555" s="4"/>
      <c r="S2555" s="13" t="s">
        <v>83383</v>
      </c>
      <c r="T2555" s="13"/>
      <c r="U2555" s="13"/>
      <c r="V2555" s="13"/>
      <c r="W2555" s="13"/>
    </row>
    <row r="2556" spans="1:23" x14ac:dyDescent="0.25">
      <c r="A2556" s="4" t="s">
        <v>99740</v>
      </c>
      <c r="B2556" s="4" t="s">
        <v>4078</v>
      </c>
      <c r="C2556" s="4" t="s">
        <v>2583</v>
      </c>
      <c r="D2556" s="4" t="s">
        <v>1453</v>
      </c>
      <c r="E2556" s="4" t="s">
        <v>27</v>
      </c>
      <c r="F2556" s="4">
        <v>9899383500</v>
      </c>
      <c r="G2556" s="4"/>
      <c r="H2556" s="4" t="s">
        <v>99738</v>
      </c>
      <c r="I2556" s="4" t="s">
        <v>99739</v>
      </c>
      <c r="J2556" s="4" t="s">
        <v>99741</v>
      </c>
      <c r="L2556" s="4" t="s">
        <v>22955</v>
      </c>
      <c r="M2556" s="4" t="s">
        <v>163</v>
      </c>
      <c r="N2556" s="4">
        <v>121004</v>
      </c>
      <c r="O2556" s="4" t="s">
        <v>99742</v>
      </c>
      <c r="P2556" s="4">
        <v>8046041929</v>
      </c>
      <c r="Q2556" s="31"/>
      <c r="R2556" s="4"/>
      <c r="S2556" s="13" t="s">
        <v>212145</v>
      </c>
      <c r="T2556" s="13"/>
      <c r="U2556" s="13"/>
      <c r="V2556" s="13"/>
      <c r="W2556" s="13"/>
    </row>
    <row r="2557" spans="1:23" ht="30" x14ac:dyDescent="0.25">
      <c r="A2557" s="4" t="s">
        <v>144204</v>
      </c>
      <c r="B2557" s="4" t="s">
        <v>4078</v>
      </c>
      <c r="C2557" s="4" t="s">
        <v>7897</v>
      </c>
      <c r="D2557" s="4" t="s">
        <v>570</v>
      </c>
      <c r="E2557" s="4" t="s">
        <v>27</v>
      </c>
      <c r="F2557" s="4">
        <v>9440496581</v>
      </c>
      <c r="G2557" s="4"/>
      <c r="H2557" s="4" t="s">
        <v>144203</v>
      </c>
      <c r="I2557" s="4"/>
      <c r="J2557" s="4" t="s">
        <v>144205</v>
      </c>
      <c r="L2557" s="4"/>
      <c r="M2557" s="4" t="s">
        <v>163</v>
      </c>
      <c r="N2557" s="4">
        <v>121001</v>
      </c>
      <c r="O2557" s="4" t="s">
        <v>144206</v>
      </c>
      <c r="P2557" s="4"/>
      <c r="Q2557" s="31" t="s">
        <v>144202</v>
      </c>
      <c r="R2557" s="4"/>
      <c r="S2557" s="13" t="s">
        <v>225633</v>
      </c>
      <c r="T2557" s="13"/>
      <c r="U2557" s="13"/>
      <c r="V2557" s="13"/>
      <c r="W2557" s="13"/>
    </row>
    <row r="2558" spans="1:23" x14ac:dyDescent="0.25">
      <c r="A2558" s="4" t="s">
        <v>144263</v>
      </c>
      <c r="B2558" s="4" t="s">
        <v>144265</v>
      </c>
      <c r="C2558" s="4" t="s">
        <v>12727</v>
      </c>
      <c r="D2558" s="4"/>
      <c r="E2558" s="4" t="s">
        <v>34</v>
      </c>
      <c r="F2558" s="4">
        <v>9141666401</v>
      </c>
      <c r="G2558" s="4">
        <v>9449279987</v>
      </c>
      <c r="H2558" s="4" t="s">
        <v>144262</v>
      </c>
      <c r="I2558" s="4"/>
      <c r="J2558" s="4" t="s">
        <v>144264</v>
      </c>
      <c r="L2558" s="4" t="s">
        <v>144266</v>
      </c>
      <c r="M2558" s="4" t="s">
        <v>351</v>
      </c>
      <c r="N2558" s="4">
        <v>583101</v>
      </c>
      <c r="O2558" s="4"/>
      <c r="P2558" s="4"/>
      <c r="Q2558" s="31" t="s">
        <v>144260</v>
      </c>
      <c r="R2558" s="4"/>
      <c r="S2558" s="13" t="s">
        <v>144261</v>
      </c>
      <c r="T2558" s="13"/>
      <c r="U2558" s="13"/>
      <c r="V2558" s="13"/>
      <c r="W2558" s="13"/>
    </row>
    <row r="2559" spans="1:23" x14ac:dyDescent="0.25">
      <c r="A2559" s="4" t="s">
        <v>136330</v>
      </c>
      <c r="B2559" s="4" t="s">
        <v>136332</v>
      </c>
      <c r="C2559" s="4" t="s">
        <v>136328</v>
      </c>
      <c r="D2559" s="4" t="s">
        <v>31769</v>
      </c>
      <c r="E2559" s="4" t="s">
        <v>34</v>
      </c>
      <c r="F2559" s="4">
        <v>9830411127</v>
      </c>
      <c r="G2559" s="4">
        <v>8017096826</v>
      </c>
      <c r="H2559" s="4" t="s">
        <v>136329</v>
      </c>
      <c r="I2559" s="4"/>
      <c r="J2559" s="4" t="s">
        <v>136331</v>
      </c>
      <c r="L2559" s="4" t="s">
        <v>136333</v>
      </c>
      <c r="M2559" s="4" t="s">
        <v>39</v>
      </c>
      <c r="N2559" s="4">
        <v>711227</v>
      </c>
      <c r="O2559" s="4"/>
      <c r="P2559" s="4"/>
      <c r="Q2559" s="31"/>
      <c r="R2559" s="4"/>
      <c r="S2559" s="13" t="s">
        <v>225634</v>
      </c>
      <c r="T2559" s="13"/>
      <c r="U2559" s="13"/>
      <c r="V2559" s="13"/>
      <c r="W2559" s="13"/>
    </row>
    <row r="2560" spans="1:23" x14ac:dyDescent="0.25">
      <c r="A2560" s="4" t="s">
        <v>124791</v>
      </c>
      <c r="B2560" s="4" t="s">
        <v>124793</v>
      </c>
      <c r="C2560" s="4" t="s">
        <v>78933</v>
      </c>
      <c r="D2560" s="4" t="s">
        <v>124788</v>
      </c>
      <c r="E2560" s="4" t="s">
        <v>74</v>
      </c>
      <c r="F2560" s="4">
        <v>9926108160</v>
      </c>
      <c r="G2560" s="4">
        <v>9406161820</v>
      </c>
      <c r="H2560" s="4" t="s">
        <v>124789</v>
      </c>
      <c r="I2560" s="4" t="s">
        <v>124790</v>
      </c>
      <c r="J2560" s="4" t="s">
        <v>124792</v>
      </c>
      <c r="L2560" s="4" t="s">
        <v>124794</v>
      </c>
      <c r="M2560" s="4" t="s">
        <v>3075</v>
      </c>
      <c r="N2560" s="4">
        <v>491771</v>
      </c>
      <c r="O2560" s="4"/>
      <c r="P2560" s="4"/>
      <c r="Q2560" s="31"/>
      <c r="R2560" s="4"/>
      <c r="S2560" s="13" t="s">
        <v>124787</v>
      </c>
      <c r="T2560" s="13"/>
      <c r="U2560" s="13"/>
      <c r="V2560" s="13"/>
      <c r="W2560" s="13"/>
    </row>
    <row r="2561" spans="1:23" x14ac:dyDescent="0.25">
      <c r="A2561" s="4" t="s">
        <v>128118</v>
      </c>
      <c r="B2561" s="4" t="s">
        <v>124793</v>
      </c>
      <c r="C2561" s="4" t="s">
        <v>1713</v>
      </c>
      <c r="D2561" s="4" t="s">
        <v>47844</v>
      </c>
      <c r="E2561" s="4" t="s">
        <v>27</v>
      </c>
      <c r="F2561" s="4">
        <v>9993233496</v>
      </c>
      <c r="G2561" s="4"/>
      <c r="H2561" s="4" t="s">
        <v>128117</v>
      </c>
      <c r="I2561" s="4"/>
      <c r="J2561" s="4" t="s">
        <v>128119</v>
      </c>
      <c r="L2561" s="4" t="s">
        <v>128120</v>
      </c>
      <c r="M2561" s="4" t="s">
        <v>3075</v>
      </c>
      <c r="N2561" s="4">
        <v>491228</v>
      </c>
      <c r="O2561" s="4"/>
      <c r="P2561" s="4"/>
      <c r="Q2561" s="31"/>
      <c r="R2561" s="4"/>
      <c r="S2561" s="13" t="s">
        <v>225635</v>
      </c>
      <c r="T2561" s="13"/>
      <c r="U2561" s="13"/>
      <c r="V2561" s="13"/>
      <c r="W2561" s="13"/>
    </row>
    <row r="2562" spans="1:23" x14ac:dyDescent="0.25">
      <c r="A2562" s="4" t="s">
        <v>19667</v>
      </c>
      <c r="B2562" s="4" t="s">
        <v>19669</v>
      </c>
      <c r="C2562" s="4" t="s">
        <v>19664</v>
      </c>
      <c r="D2562" s="4" t="s">
        <v>19665</v>
      </c>
      <c r="E2562" s="4" t="s">
        <v>34</v>
      </c>
      <c r="F2562" s="4">
        <v>9887570118</v>
      </c>
      <c r="G2562" s="4"/>
      <c r="H2562" s="4" t="s">
        <v>19666</v>
      </c>
      <c r="I2562" s="4"/>
      <c r="J2562" s="4" t="s">
        <v>19668</v>
      </c>
      <c r="L2562" s="4" t="s">
        <v>600</v>
      </c>
      <c r="M2562" s="4" t="s">
        <v>51</v>
      </c>
      <c r="N2562" s="4">
        <v>344022</v>
      </c>
      <c r="O2562" s="4"/>
      <c r="P2562" s="4">
        <v>8045138238</v>
      </c>
      <c r="Q2562" s="31"/>
      <c r="R2562" s="4"/>
      <c r="S2562" s="13" t="s">
        <v>199133</v>
      </c>
      <c r="T2562" s="13"/>
      <c r="U2562" s="13"/>
      <c r="V2562" s="13"/>
      <c r="W2562" s="13"/>
    </row>
    <row r="2563" spans="1:23" x14ac:dyDescent="0.25">
      <c r="A2563" s="4" t="s">
        <v>30150</v>
      </c>
      <c r="B2563" s="4" t="s">
        <v>19669</v>
      </c>
      <c r="C2563" s="4" t="s">
        <v>7897</v>
      </c>
      <c r="D2563" s="4" t="s">
        <v>5131</v>
      </c>
      <c r="E2563" s="4"/>
      <c r="F2563" s="4">
        <v>7611000888</v>
      </c>
      <c r="G2563" s="4">
        <v>7014945197</v>
      </c>
      <c r="H2563" s="4" t="s">
        <v>30148</v>
      </c>
      <c r="I2563" s="4" t="s">
        <v>30149</v>
      </c>
      <c r="J2563" s="4" t="s">
        <v>30151</v>
      </c>
      <c r="L2563" s="4" t="s">
        <v>30152</v>
      </c>
      <c r="M2563" s="4" t="s">
        <v>51</v>
      </c>
      <c r="N2563" s="4">
        <v>344022</v>
      </c>
      <c r="O2563" s="4"/>
      <c r="P2563" s="4">
        <v>8042534818</v>
      </c>
      <c r="Q2563" s="31"/>
      <c r="R2563" s="4"/>
      <c r="S2563" s="13" t="s">
        <v>212146</v>
      </c>
      <c r="T2563" s="13"/>
      <c r="U2563" s="13"/>
      <c r="V2563" s="13"/>
      <c r="W2563" s="13"/>
    </row>
    <row r="2564" spans="1:23" x14ac:dyDescent="0.25">
      <c r="A2564" s="4" t="s">
        <v>42791</v>
      </c>
      <c r="B2564" s="4" t="s">
        <v>19669</v>
      </c>
      <c r="C2564" s="4" t="s">
        <v>2375</v>
      </c>
      <c r="D2564" s="4" t="s">
        <v>24019</v>
      </c>
      <c r="E2564" s="4" t="s">
        <v>84</v>
      </c>
      <c r="F2564" s="4">
        <v>9982515090</v>
      </c>
      <c r="G2564" s="4">
        <v>9314415090</v>
      </c>
      <c r="H2564" s="4" t="s">
        <v>42789</v>
      </c>
      <c r="I2564" s="4" t="s">
        <v>42790</v>
      </c>
      <c r="J2564" s="4" t="s">
        <v>42792</v>
      </c>
      <c r="L2564" s="4" t="s">
        <v>42793</v>
      </c>
      <c r="M2564" s="4" t="s">
        <v>51</v>
      </c>
      <c r="N2564" s="4">
        <v>344022</v>
      </c>
      <c r="O2564" s="4"/>
      <c r="P2564" s="4">
        <v>8042535253</v>
      </c>
      <c r="Q2564" s="31"/>
      <c r="R2564" s="4"/>
      <c r="S2564" s="13" t="s">
        <v>199134</v>
      </c>
      <c r="T2564" s="13"/>
      <c r="U2564" s="13"/>
      <c r="V2564" s="13"/>
      <c r="W2564" s="13"/>
    </row>
    <row r="2565" spans="1:23" x14ac:dyDescent="0.25">
      <c r="A2565" s="4" t="s">
        <v>43392</v>
      </c>
      <c r="B2565" s="4" t="s">
        <v>19669</v>
      </c>
      <c r="C2565" s="4" t="s">
        <v>1659</v>
      </c>
      <c r="D2565" s="4" t="s">
        <v>337</v>
      </c>
      <c r="E2565" s="4" t="s">
        <v>27</v>
      </c>
      <c r="F2565" s="4">
        <v>9166005458</v>
      </c>
      <c r="G2565" s="4">
        <v>9413810650</v>
      </c>
      <c r="H2565" s="4" t="s">
        <v>43391</v>
      </c>
      <c r="I2565" s="4"/>
      <c r="J2565" s="4" t="s">
        <v>43393</v>
      </c>
      <c r="L2565" s="4"/>
      <c r="M2565" s="4" t="s">
        <v>51</v>
      </c>
      <c r="N2565" s="4">
        <v>344022</v>
      </c>
      <c r="O2565" s="4"/>
      <c r="P2565" s="4">
        <v>8046035438</v>
      </c>
      <c r="Q2565" s="31"/>
      <c r="R2565" s="4"/>
      <c r="S2565" s="13" t="s">
        <v>212147</v>
      </c>
      <c r="T2565" s="13"/>
      <c r="U2565" s="13"/>
      <c r="V2565" s="13"/>
      <c r="W2565" s="13"/>
    </row>
    <row r="2566" spans="1:23" ht="30" x14ac:dyDescent="0.25">
      <c r="A2566" s="4" t="s">
        <v>44211</v>
      </c>
      <c r="B2566" s="4" t="s">
        <v>19669</v>
      </c>
      <c r="C2566" s="4" t="s">
        <v>110</v>
      </c>
      <c r="D2566" s="4" t="s">
        <v>4074</v>
      </c>
      <c r="E2566" s="4" t="s">
        <v>27</v>
      </c>
      <c r="F2566" s="4">
        <v>9928189976</v>
      </c>
      <c r="G2566" s="4"/>
      <c r="H2566" s="4" t="s">
        <v>44210</v>
      </c>
      <c r="I2566" s="4"/>
      <c r="J2566" s="4" t="s">
        <v>44212</v>
      </c>
      <c r="L2566" s="4"/>
      <c r="M2566" s="4" t="s">
        <v>51</v>
      </c>
      <c r="N2566" s="4">
        <v>344022</v>
      </c>
      <c r="O2566" s="4" t="s">
        <v>44213</v>
      </c>
      <c r="P2566" s="4">
        <v>8048562944</v>
      </c>
      <c r="Q2566" s="31" t="s">
        <v>44209</v>
      </c>
      <c r="R2566" s="4"/>
      <c r="S2566" s="13" t="s">
        <v>212148</v>
      </c>
      <c r="T2566" s="13"/>
      <c r="U2566" s="13"/>
      <c r="V2566" s="13"/>
      <c r="W2566" s="13"/>
    </row>
    <row r="2567" spans="1:23" ht="45" x14ac:dyDescent="0.25">
      <c r="A2567" s="4" t="s">
        <v>67324</v>
      </c>
      <c r="B2567" s="4" t="s">
        <v>19669</v>
      </c>
      <c r="C2567" s="4" t="s">
        <v>532</v>
      </c>
      <c r="D2567" s="4" t="s">
        <v>647</v>
      </c>
      <c r="E2567" s="4" t="s">
        <v>27</v>
      </c>
      <c r="F2567" s="4">
        <v>7622008482</v>
      </c>
      <c r="G2567" s="4">
        <v>9649908482</v>
      </c>
      <c r="H2567" s="4" t="s">
        <v>67322</v>
      </c>
      <c r="I2567" s="4" t="s">
        <v>67323</v>
      </c>
      <c r="J2567" s="4" t="s">
        <v>67325</v>
      </c>
      <c r="L2567" s="4"/>
      <c r="M2567" s="4" t="s">
        <v>51</v>
      </c>
      <c r="N2567" s="4">
        <v>344022</v>
      </c>
      <c r="O2567" s="4" t="s">
        <v>67326</v>
      </c>
      <c r="P2567" s="4">
        <v>8048614908</v>
      </c>
      <c r="Q2567" s="31" t="s">
        <v>206588</v>
      </c>
      <c r="R2567" s="4"/>
      <c r="S2567" s="13" t="s">
        <v>225636</v>
      </c>
      <c r="T2567" s="13"/>
      <c r="U2567" s="13"/>
      <c r="V2567" s="13"/>
      <c r="W2567" s="13"/>
    </row>
    <row r="2568" spans="1:23" ht="45" x14ac:dyDescent="0.25">
      <c r="A2568" s="4" t="s">
        <v>110537</v>
      </c>
      <c r="B2568" s="4" t="s">
        <v>19669</v>
      </c>
      <c r="C2568" s="4" t="s">
        <v>520</v>
      </c>
      <c r="D2568" s="4" t="s">
        <v>16007</v>
      </c>
      <c r="E2568" s="4" t="s">
        <v>74</v>
      </c>
      <c r="F2568" s="4">
        <v>8003320942</v>
      </c>
      <c r="G2568" s="4">
        <v>9413320942</v>
      </c>
      <c r="H2568" s="4" t="s">
        <v>110535</v>
      </c>
      <c r="I2568" s="4" t="s">
        <v>110536</v>
      </c>
      <c r="J2568" s="4" t="s">
        <v>110538</v>
      </c>
      <c r="L2568" s="4" t="s">
        <v>600</v>
      </c>
      <c r="M2568" s="4" t="s">
        <v>51</v>
      </c>
      <c r="N2568" s="4">
        <v>344022</v>
      </c>
      <c r="O2568" s="4"/>
      <c r="P2568" s="4">
        <v>8046073521</v>
      </c>
      <c r="Q2568" s="31" t="s">
        <v>204472</v>
      </c>
      <c r="R2568" s="4"/>
      <c r="S2568" s="13" t="s">
        <v>193917</v>
      </c>
      <c r="T2568" s="13"/>
      <c r="U2568" s="13"/>
      <c r="V2568" s="13"/>
      <c r="W2568" s="13"/>
    </row>
    <row r="2569" spans="1:23" ht="30" x14ac:dyDescent="0.25">
      <c r="A2569" s="4" t="s">
        <v>170464</v>
      </c>
      <c r="B2569" s="4" t="s">
        <v>19669</v>
      </c>
      <c r="C2569" s="4" t="s">
        <v>526</v>
      </c>
      <c r="D2569" s="4" t="s">
        <v>170461</v>
      </c>
      <c r="E2569" s="4" t="s">
        <v>34</v>
      </c>
      <c r="F2569" s="4">
        <v>9414267789</v>
      </c>
      <c r="G2569" s="4">
        <v>9214408100</v>
      </c>
      <c r="H2569" s="4" t="s">
        <v>170462</v>
      </c>
      <c r="I2569" s="4" t="s">
        <v>170463</v>
      </c>
      <c r="J2569" s="4" t="s">
        <v>170465</v>
      </c>
      <c r="L2569" s="4" t="s">
        <v>170466</v>
      </c>
      <c r="M2569" s="4" t="s">
        <v>51</v>
      </c>
      <c r="N2569" s="4">
        <v>344022</v>
      </c>
      <c r="O2569" s="4" t="s">
        <v>170467</v>
      </c>
      <c r="P2569" s="4"/>
      <c r="Q2569" s="31" t="s">
        <v>170460</v>
      </c>
      <c r="R2569" s="4"/>
      <c r="S2569" s="13" t="s">
        <v>199135</v>
      </c>
      <c r="T2569" s="13"/>
      <c r="U2569" s="13"/>
      <c r="V2569" s="13"/>
      <c r="W2569" s="13"/>
    </row>
    <row r="2570" spans="1:23" x14ac:dyDescent="0.25">
      <c r="A2570" s="4" t="s">
        <v>180125</v>
      </c>
      <c r="B2570" s="4" t="s">
        <v>19669</v>
      </c>
      <c r="C2570" s="4" t="s">
        <v>1336</v>
      </c>
      <c r="D2570" s="4" t="s">
        <v>18136</v>
      </c>
      <c r="E2570" s="4" t="s">
        <v>34</v>
      </c>
      <c r="F2570" s="4">
        <v>9414108287</v>
      </c>
      <c r="G2570" s="4">
        <v>9414384376</v>
      </c>
      <c r="H2570" s="4" t="s">
        <v>180124</v>
      </c>
      <c r="I2570" s="4"/>
      <c r="J2570" s="4" t="s">
        <v>180126</v>
      </c>
      <c r="L2570" s="4" t="s">
        <v>600</v>
      </c>
      <c r="M2570" s="4" t="s">
        <v>51</v>
      </c>
      <c r="N2570" s="4">
        <v>344022</v>
      </c>
      <c r="O2570" s="4"/>
      <c r="P2570" s="4">
        <v>8049188813</v>
      </c>
      <c r="Q2570" s="31" t="s">
        <v>180122</v>
      </c>
      <c r="R2570" s="4"/>
      <c r="S2570" s="13" t="s">
        <v>180123</v>
      </c>
      <c r="T2570" s="13"/>
      <c r="U2570" s="13"/>
      <c r="V2570" s="13"/>
      <c r="W2570" s="13"/>
    </row>
    <row r="2571" spans="1:23" ht="45" x14ac:dyDescent="0.25">
      <c r="A2571" s="4" t="s">
        <v>26198</v>
      </c>
      <c r="B2571" s="4" t="s">
        <v>26200</v>
      </c>
      <c r="C2571" s="4" t="s">
        <v>82</v>
      </c>
      <c r="D2571" s="4" t="s">
        <v>1787</v>
      </c>
      <c r="E2571" s="4" t="s">
        <v>34</v>
      </c>
      <c r="F2571" s="4">
        <v>9208853563</v>
      </c>
      <c r="G2571" s="4"/>
      <c r="H2571" s="4" t="s">
        <v>26197</v>
      </c>
      <c r="I2571" s="4"/>
      <c r="J2571" s="4" t="s">
        <v>26199</v>
      </c>
      <c r="L2571" s="4"/>
      <c r="M2571" s="4" t="s">
        <v>90</v>
      </c>
      <c r="N2571" s="4">
        <v>271201</v>
      </c>
      <c r="O2571" s="4"/>
      <c r="P2571" s="4">
        <v>8046078499</v>
      </c>
      <c r="Q2571" s="31" t="s">
        <v>26195</v>
      </c>
      <c r="R2571" s="4"/>
      <c r="S2571" s="13" t="s">
        <v>26196</v>
      </c>
      <c r="T2571" s="13"/>
      <c r="U2571" s="13"/>
      <c r="V2571" s="13"/>
      <c r="W2571" s="13"/>
    </row>
    <row r="2572" spans="1:23" x14ac:dyDescent="0.25">
      <c r="A2572" s="4" t="s">
        <v>13616</v>
      </c>
      <c r="B2572" s="4" t="s">
        <v>13618</v>
      </c>
      <c r="C2572" s="4" t="s">
        <v>13614</v>
      </c>
      <c r="D2572" s="4" t="s">
        <v>4080</v>
      </c>
      <c r="E2572" s="4" t="s">
        <v>27</v>
      </c>
      <c r="F2572" s="4">
        <v>9614864858</v>
      </c>
      <c r="G2572" s="4"/>
      <c r="H2572" s="4" t="s">
        <v>13615</v>
      </c>
      <c r="I2572" s="4"/>
      <c r="J2572" s="4" t="s">
        <v>13617</v>
      </c>
      <c r="L2572" s="4"/>
      <c r="M2572" s="4" t="s">
        <v>39</v>
      </c>
      <c r="N2572" s="4">
        <v>733101</v>
      </c>
      <c r="O2572" s="4"/>
      <c r="P2572" s="4">
        <v>8048010326</v>
      </c>
      <c r="Q2572" s="31"/>
      <c r="R2572" s="4"/>
      <c r="S2572" s="13" t="s">
        <v>212149</v>
      </c>
      <c r="T2572" s="13"/>
      <c r="U2572" s="13"/>
      <c r="V2572" s="13"/>
      <c r="W2572" s="13"/>
    </row>
    <row r="2573" spans="1:23" ht="30" x14ac:dyDescent="0.25">
      <c r="A2573" s="4" t="s">
        <v>107337</v>
      </c>
      <c r="B2573" s="4" t="s">
        <v>107339</v>
      </c>
      <c r="C2573" s="4" t="s">
        <v>188</v>
      </c>
      <c r="D2573" s="4"/>
      <c r="E2573" s="4" t="s">
        <v>74</v>
      </c>
      <c r="F2573" s="4">
        <v>7383037801</v>
      </c>
      <c r="G2573" s="4"/>
      <c r="H2573" s="4" t="s">
        <v>107335</v>
      </c>
      <c r="I2573" s="4" t="s">
        <v>107336</v>
      </c>
      <c r="J2573" s="4" t="s">
        <v>107338</v>
      </c>
      <c r="L2573" s="4" t="s">
        <v>1132</v>
      </c>
      <c r="M2573" s="4" t="s">
        <v>171</v>
      </c>
      <c r="N2573" s="4">
        <v>385001</v>
      </c>
      <c r="O2573" s="4" t="s">
        <v>107340</v>
      </c>
      <c r="P2573" s="4">
        <v>8045355976</v>
      </c>
      <c r="Q2573" s="31" t="s">
        <v>206589</v>
      </c>
      <c r="R2573" s="4"/>
      <c r="S2573" s="13" t="s">
        <v>225637</v>
      </c>
      <c r="T2573" s="13"/>
      <c r="U2573" s="13"/>
      <c r="V2573" s="13"/>
      <c r="W2573" s="13"/>
    </row>
    <row r="2574" spans="1:23" x14ac:dyDescent="0.25">
      <c r="A2574" s="4" t="s">
        <v>38365</v>
      </c>
      <c r="B2574" s="4" t="s">
        <v>38367</v>
      </c>
      <c r="C2574" s="4" t="s">
        <v>38363</v>
      </c>
      <c r="D2574" s="4" t="s">
        <v>10927</v>
      </c>
      <c r="E2574" s="4" t="s">
        <v>27</v>
      </c>
      <c r="F2574" s="4">
        <v>7607561152</v>
      </c>
      <c r="G2574" s="4"/>
      <c r="H2574" s="4" t="s">
        <v>38364</v>
      </c>
      <c r="I2574" s="4"/>
      <c r="J2574" s="4" t="s">
        <v>38366</v>
      </c>
      <c r="L2574" s="4" t="s">
        <v>9977</v>
      </c>
      <c r="M2574" s="4" t="s">
        <v>90</v>
      </c>
      <c r="N2574" s="4">
        <v>210001</v>
      </c>
      <c r="O2574" s="4"/>
      <c r="P2574" s="4">
        <v>8048572496</v>
      </c>
      <c r="Q2574" s="31"/>
      <c r="R2574" s="4"/>
      <c r="S2574" s="13" t="s">
        <v>212150</v>
      </c>
      <c r="T2574" s="13"/>
      <c r="U2574" s="13"/>
      <c r="V2574" s="13"/>
      <c r="W2574" s="13"/>
    </row>
    <row r="2575" spans="1:23" x14ac:dyDescent="0.25">
      <c r="A2575" s="4" t="s">
        <v>43471</v>
      </c>
      <c r="B2575" s="4" t="s">
        <v>73190</v>
      </c>
      <c r="C2575" s="4" t="s">
        <v>3557</v>
      </c>
      <c r="D2575" s="4" t="s">
        <v>1409</v>
      </c>
      <c r="E2575" s="4" t="s">
        <v>34</v>
      </c>
      <c r="F2575" s="4">
        <v>9880358794</v>
      </c>
      <c r="G2575" s="4"/>
      <c r="H2575" s="4" t="s">
        <v>73188</v>
      </c>
      <c r="I2575" s="4"/>
      <c r="J2575" s="4" t="s">
        <v>73189</v>
      </c>
      <c r="L2575" s="4" t="s">
        <v>668</v>
      </c>
      <c r="M2575" s="4" t="s">
        <v>351</v>
      </c>
      <c r="N2575" s="4">
        <v>563114</v>
      </c>
      <c r="O2575" s="4"/>
      <c r="P2575" s="4">
        <v>8071933785</v>
      </c>
      <c r="Q2575" s="31"/>
      <c r="R2575" s="4"/>
      <c r="S2575" s="13" t="s">
        <v>199136</v>
      </c>
      <c r="T2575" s="13"/>
      <c r="U2575" s="13"/>
      <c r="V2575" s="13"/>
      <c r="W2575" s="13"/>
    </row>
    <row r="2576" spans="1:23" ht="30" x14ac:dyDescent="0.25">
      <c r="A2576" s="4" t="s">
        <v>111063</v>
      </c>
      <c r="B2576" s="4" t="s">
        <v>73190</v>
      </c>
      <c r="C2576" s="4" t="s">
        <v>111061</v>
      </c>
      <c r="D2576" s="4"/>
      <c r="E2576" s="4" t="s">
        <v>74</v>
      </c>
      <c r="F2576" s="4">
        <v>9740374742</v>
      </c>
      <c r="G2576" s="4">
        <v>8884450888</v>
      </c>
      <c r="H2576" s="4" t="s">
        <v>111062</v>
      </c>
      <c r="I2576" s="4"/>
      <c r="J2576" s="4" t="s">
        <v>111064</v>
      </c>
      <c r="L2576" s="4" t="s">
        <v>111065</v>
      </c>
      <c r="M2576" s="4" t="s">
        <v>351</v>
      </c>
      <c r="N2576" s="4">
        <v>563114</v>
      </c>
      <c r="O2576" s="4" t="s">
        <v>111066</v>
      </c>
      <c r="P2576" s="4">
        <v>8048018743</v>
      </c>
      <c r="Q2576" s="31" t="s">
        <v>111060</v>
      </c>
      <c r="R2576" s="4"/>
      <c r="S2576" s="13" t="s">
        <v>225638</v>
      </c>
      <c r="T2576" s="13"/>
      <c r="U2576" s="13"/>
      <c r="V2576" s="13"/>
      <c r="W2576" s="13"/>
    </row>
    <row r="2577" spans="1:23" x14ac:dyDescent="0.25">
      <c r="A2577" s="4" t="s">
        <v>131908</v>
      </c>
      <c r="B2577" s="4" t="s">
        <v>73190</v>
      </c>
      <c r="C2577" s="4" t="s">
        <v>16578</v>
      </c>
      <c r="D2577" s="4" t="s">
        <v>131905</v>
      </c>
      <c r="E2577" s="4" t="s">
        <v>74</v>
      </c>
      <c r="F2577" s="4">
        <v>9986014425</v>
      </c>
      <c r="G2577" s="4"/>
      <c r="H2577" s="4" t="s">
        <v>131906</v>
      </c>
      <c r="I2577" s="4" t="s">
        <v>131907</v>
      </c>
      <c r="J2577" s="4" t="s">
        <v>131909</v>
      </c>
      <c r="L2577" s="4"/>
      <c r="M2577" s="4" t="s">
        <v>351</v>
      </c>
      <c r="N2577" s="4">
        <v>560053</v>
      </c>
      <c r="O2577" s="4" t="s">
        <v>131910</v>
      </c>
      <c r="P2577" s="4"/>
      <c r="Q2577" s="31" t="s">
        <v>131904</v>
      </c>
      <c r="R2577" s="4"/>
      <c r="S2577" s="13" t="s">
        <v>225639</v>
      </c>
      <c r="T2577" s="13"/>
      <c r="U2577" s="13"/>
      <c r="V2577" s="13"/>
      <c r="W2577" s="13"/>
    </row>
    <row r="2578" spans="1:23" x14ac:dyDescent="0.25">
      <c r="A2578" s="4" t="s">
        <v>40233</v>
      </c>
      <c r="B2578" s="4" t="s">
        <v>73190</v>
      </c>
      <c r="C2578" s="4" t="s">
        <v>137159</v>
      </c>
      <c r="D2578" s="4"/>
      <c r="E2578" s="4" t="s">
        <v>31609</v>
      </c>
      <c r="F2578" s="4">
        <v>9986001216</v>
      </c>
      <c r="G2578" s="4">
        <v>8884401216</v>
      </c>
      <c r="H2578" s="4" t="s">
        <v>137160</v>
      </c>
      <c r="I2578" s="4" t="s">
        <v>137161</v>
      </c>
      <c r="J2578" s="4" t="s">
        <v>137162</v>
      </c>
      <c r="L2578" s="4" t="s">
        <v>3870</v>
      </c>
      <c r="M2578" s="4" t="s">
        <v>351</v>
      </c>
      <c r="N2578" s="4">
        <v>560011</v>
      </c>
      <c r="O2578" s="4" t="s">
        <v>40235</v>
      </c>
      <c r="P2578" s="4"/>
      <c r="Q2578" s="31"/>
      <c r="R2578" s="4"/>
      <c r="S2578" s="13" t="s">
        <v>225640</v>
      </c>
      <c r="T2578" s="13"/>
      <c r="U2578" s="13"/>
      <c r="V2578" s="13"/>
      <c r="W2578" s="13"/>
    </row>
    <row r="2579" spans="1:23" x14ac:dyDescent="0.25">
      <c r="A2579" s="4" t="s">
        <v>37058</v>
      </c>
      <c r="B2579" s="4" t="s">
        <v>37060</v>
      </c>
      <c r="C2579" s="4" t="s">
        <v>37056</v>
      </c>
      <c r="D2579" s="4" t="s">
        <v>8996</v>
      </c>
      <c r="E2579" s="4" t="s">
        <v>34</v>
      </c>
      <c r="F2579" s="4">
        <v>9418269547</v>
      </c>
      <c r="G2579" s="4">
        <v>8628807411</v>
      </c>
      <c r="H2579" s="4" t="s">
        <v>37057</v>
      </c>
      <c r="I2579" s="4"/>
      <c r="J2579" s="4" t="s">
        <v>37059</v>
      </c>
      <c r="L2579" s="4"/>
      <c r="M2579" s="4" t="s">
        <v>457</v>
      </c>
      <c r="N2579" s="4">
        <v>175123</v>
      </c>
      <c r="O2579" s="4"/>
      <c r="P2579" s="4">
        <v>8043258245</v>
      </c>
      <c r="Q2579" s="31" t="s">
        <v>37055</v>
      </c>
      <c r="R2579" s="4"/>
      <c r="S2579" s="13" t="s">
        <v>225641</v>
      </c>
      <c r="T2579" s="13"/>
      <c r="U2579" s="13"/>
      <c r="V2579" s="13"/>
      <c r="W2579" s="13"/>
    </row>
    <row r="2580" spans="1:23" ht="30" x14ac:dyDescent="0.25">
      <c r="A2580" s="4" t="s">
        <v>101494</v>
      </c>
      <c r="B2580" s="4" t="s">
        <v>91896</v>
      </c>
      <c r="C2580" s="4" t="s">
        <v>58821</v>
      </c>
      <c r="D2580" s="4" t="s">
        <v>149</v>
      </c>
      <c r="E2580" s="4" t="s">
        <v>175</v>
      </c>
      <c r="F2580" s="4">
        <v>8884023701</v>
      </c>
      <c r="G2580" s="4"/>
      <c r="H2580" s="4" t="s">
        <v>101492</v>
      </c>
      <c r="I2580" s="4" t="s">
        <v>101493</v>
      </c>
      <c r="J2580" s="4" t="s">
        <v>101495</v>
      </c>
      <c r="L2580" s="4" t="s">
        <v>49090</v>
      </c>
      <c r="M2580" s="4" t="s">
        <v>108</v>
      </c>
      <c r="N2580" s="4">
        <v>813102</v>
      </c>
      <c r="O2580" s="4" t="s">
        <v>101496</v>
      </c>
      <c r="P2580" s="4">
        <v>8046060863</v>
      </c>
      <c r="Q2580" s="31" t="s">
        <v>206590</v>
      </c>
      <c r="R2580" s="4"/>
      <c r="S2580" s="13" t="s">
        <v>193918</v>
      </c>
      <c r="T2580" s="13"/>
      <c r="U2580" s="13"/>
      <c r="V2580" s="13"/>
      <c r="W2580" s="13"/>
    </row>
    <row r="2581" spans="1:23" x14ac:dyDescent="0.25">
      <c r="A2581" s="4" t="s">
        <v>79033</v>
      </c>
      <c r="B2581" s="4" t="s">
        <v>79035</v>
      </c>
      <c r="C2581" s="4" t="s">
        <v>532</v>
      </c>
      <c r="D2581" s="4"/>
      <c r="E2581" s="4" t="s">
        <v>27</v>
      </c>
      <c r="F2581" s="4">
        <v>9733829597</v>
      </c>
      <c r="G2581" s="4">
        <v>9879789119</v>
      </c>
      <c r="H2581" s="4" t="s">
        <v>79032</v>
      </c>
      <c r="I2581" s="4"/>
      <c r="J2581" s="4" t="s">
        <v>79034</v>
      </c>
      <c r="L2581" s="4" t="s">
        <v>79036</v>
      </c>
      <c r="M2581" s="4" t="s">
        <v>39</v>
      </c>
      <c r="N2581" s="4">
        <v>722121</v>
      </c>
      <c r="O2581" s="4" t="s">
        <v>11044</v>
      </c>
      <c r="P2581" s="4">
        <v>8048564342</v>
      </c>
      <c r="Q2581" s="31" t="s">
        <v>79030</v>
      </c>
      <c r="R2581" s="4"/>
      <c r="S2581" s="13" t="s">
        <v>79031</v>
      </c>
      <c r="T2581" s="13"/>
      <c r="U2581" s="13"/>
      <c r="V2581" s="13"/>
      <c r="W2581" s="13"/>
    </row>
    <row r="2582" spans="1:23" ht="45" x14ac:dyDescent="0.25">
      <c r="A2582" s="4" t="s">
        <v>193373</v>
      </c>
      <c r="B2582" s="4" t="s">
        <v>79035</v>
      </c>
      <c r="C2582" s="4" t="s">
        <v>62045</v>
      </c>
      <c r="D2582" s="4" t="s">
        <v>31769</v>
      </c>
      <c r="E2582" s="4" t="s">
        <v>175</v>
      </c>
      <c r="F2582" s="4">
        <v>9434239152</v>
      </c>
      <c r="G2582" s="4"/>
      <c r="H2582" s="4" t="s">
        <v>193371</v>
      </c>
      <c r="I2582" s="4" t="s">
        <v>193372</v>
      </c>
      <c r="J2582" s="4" t="s">
        <v>193374</v>
      </c>
      <c r="L2582" s="4" t="s">
        <v>193375</v>
      </c>
      <c r="M2582" s="4" t="s">
        <v>39</v>
      </c>
      <c r="N2582" s="4">
        <v>722122</v>
      </c>
      <c r="O2582" s="4" t="s">
        <v>193376</v>
      </c>
      <c r="P2582" s="4"/>
      <c r="Q2582" s="31" t="s">
        <v>204473</v>
      </c>
      <c r="R2582" s="4"/>
      <c r="S2582" s="13" t="s">
        <v>212151</v>
      </c>
      <c r="T2582" s="13"/>
      <c r="U2582" s="13"/>
      <c r="V2582" s="13"/>
      <c r="W2582" s="13"/>
    </row>
    <row r="2583" spans="1:23" x14ac:dyDescent="0.25">
      <c r="A2583" s="4" t="s">
        <v>158408</v>
      </c>
      <c r="B2583" s="4" t="s">
        <v>158410</v>
      </c>
      <c r="C2583" s="4" t="s">
        <v>1522</v>
      </c>
      <c r="D2583" s="4" t="s">
        <v>149</v>
      </c>
      <c r="E2583" s="4" t="s">
        <v>34</v>
      </c>
      <c r="F2583" s="4">
        <v>9448685679</v>
      </c>
      <c r="G2583" s="4"/>
      <c r="H2583" s="4" t="s">
        <v>158407</v>
      </c>
      <c r="I2583" s="4"/>
      <c r="J2583" s="4" t="s">
        <v>158409</v>
      </c>
      <c r="L2583" s="4" t="s">
        <v>14975</v>
      </c>
      <c r="M2583" s="4" t="s">
        <v>351</v>
      </c>
      <c r="N2583" s="4">
        <v>560076</v>
      </c>
      <c r="O2583" s="4" t="s">
        <v>158411</v>
      </c>
      <c r="P2583" s="4"/>
      <c r="Q2583" s="31"/>
      <c r="R2583" s="4"/>
      <c r="S2583" s="13" t="s">
        <v>212152</v>
      </c>
      <c r="T2583" s="13"/>
      <c r="U2583" s="13"/>
      <c r="V2583" s="13"/>
      <c r="W2583" s="13"/>
    </row>
    <row r="2584" spans="1:23" x14ac:dyDescent="0.25">
      <c r="A2584" s="4" t="s">
        <v>20262</v>
      </c>
      <c r="B2584" s="4" t="s">
        <v>20264</v>
      </c>
      <c r="C2584" s="4" t="s">
        <v>2556</v>
      </c>
      <c r="D2584" s="4" t="s">
        <v>337</v>
      </c>
      <c r="E2584" s="4" t="s">
        <v>84</v>
      </c>
      <c r="F2584" s="4">
        <v>9414725913</v>
      </c>
      <c r="G2584" s="4">
        <v>9610725913</v>
      </c>
      <c r="H2584" s="4" t="s">
        <v>20260</v>
      </c>
      <c r="I2584" s="4" t="s">
        <v>20261</v>
      </c>
      <c r="J2584" s="4" t="s">
        <v>20263</v>
      </c>
      <c r="L2584" s="4" t="s">
        <v>20265</v>
      </c>
      <c r="M2584" s="4" t="s">
        <v>51</v>
      </c>
      <c r="N2584" s="4">
        <v>327001</v>
      </c>
      <c r="O2584" s="4"/>
      <c r="P2584" s="4">
        <v>8042780416</v>
      </c>
      <c r="Q2584" s="31"/>
      <c r="R2584" s="4"/>
      <c r="S2584" s="13" t="s">
        <v>199137</v>
      </c>
      <c r="T2584" s="13"/>
      <c r="U2584" s="13"/>
      <c r="V2584" s="13"/>
      <c r="W2584" s="13"/>
    </row>
    <row r="2585" spans="1:23" x14ac:dyDescent="0.25">
      <c r="A2585" s="4" t="s">
        <v>38039</v>
      </c>
      <c r="B2585" s="4" t="s">
        <v>20264</v>
      </c>
      <c r="C2585" s="4" t="s">
        <v>21037</v>
      </c>
      <c r="D2585" s="4" t="s">
        <v>38037</v>
      </c>
      <c r="E2585" s="4" t="s">
        <v>74</v>
      </c>
      <c r="F2585" s="4">
        <v>9251014350</v>
      </c>
      <c r="G2585" s="4"/>
      <c r="H2585" s="4" t="s">
        <v>38038</v>
      </c>
      <c r="I2585" s="4"/>
      <c r="J2585" s="4" t="s">
        <v>38040</v>
      </c>
      <c r="L2585" s="4" t="s">
        <v>38040</v>
      </c>
      <c r="M2585" s="4" t="s">
        <v>51</v>
      </c>
      <c r="N2585" s="4">
        <v>327001</v>
      </c>
      <c r="O2585" s="4" t="s">
        <v>38041</v>
      </c>
      <c r="P2585" s="4">
        <v>8048616557</v>
      </c>
      <c r="Q2585" s="31"/>
      <c r="R2585" s="4"/>
      <c r="S2585" s="13" t="s">
        <v>225642</v>
      </c>
      <c r="T2585" s="13"/>
      <c r="U2585" s="13"/>
      <c r="V2585" s="13"/>
      <c r="W2585" s="13"/>
    </row>
    <row r="2586" spans="1:23" x14ac:dyDescent="0.25">
      <c r="A2586" s="4" t="s">
        <v>47069</v>
      </c>
      <c r="B2586" s="4" t="s">
        <v>20264</v>
      </c>
      <c r="C2586" s="4" t="s">
        <v>1315</v>
      </c>
      <c r="D2586" s="4" t="s">
        <v>54</v>
      </c>
      <c r="E2586" s="4" t="s">
        <v>84</v>
      </c>
      <c r="F2586" s="4">
        <v>9521368921</v>
      </c>
      <c r="G2586" s="4">
        <v>7023305128</v>
      </c>
      <c r="H2586" s="4" t="s">
        <v>47067</v>
      </c>
      <c r="I2586" s="4" t="s">
        <v>47068</v>
      </c>
      <c r="J2586" s="4" t="s">
        <v>47070</v>
      </c>
      <c r="L2586" s="4"/>
      <c r="M2586" s="4" t="s">
        <v>51</v>
      </c>
      <c r="N2586" s="4">
        <v>327001</v>
      </c>
      <c r="O2586" s="4"/>
      <c r="P2586" s="4">
        <v>8048558190</v>
      </c>
      <c r="Q2586" s="31"/>
      <c r="R2586" s="4"/>
      <c r="S2586" s="13" t="s">
        <v>225643</v>
      </c>
      <c r="T2586" s="13"/>
      <c r="U2586" s="13"/>
      <c r="V2586" s="13"/>
      <c r="W2586" s="13"/>
    </row>
    <row r="2587" spans="1:23" ht="30" x14ac:dyDescent="0.25">
      <c r="A2587" s="4" t="s">
        <v>63465</v>
      </c>
      <c r="B2587" s="4" t="s">
        <v>20264</v>
      </c>
      <c r="C2587" s="4" t="s">
        <v>7822</v>
      </c>
      <c r="D2587" s="4" t="s">
        <v>35546</v>
      </c>
      <c r="E2587" s="4" t="s">
        <v>84</v>
      </c>
      <c r="F2587" s="4">
        <v>9950015002</v>
      </c>
      <c r="G2587" s="4">
        <v>9460378531</v>
      </c>
      <c r="H2587" s="4" t="s">
        <v>63463</v>
      </c>
      <c r="I2587" s="4" t="s">
        <v>63464</v>
      </c>
      <c r="J2587" s="4" t="s">
        <v>63466</v>
      </c>
      <c r="L2587" s="4" t="s">
        <v>63467</v>
      </c>
      <c r="M2587" s="4" t="s">
        <v>51</v>
      </c>
      <c r="N2587" s="4">
        <v>327001</v>
      </c>
      <c r="O2587" s="4" t="s">
        <v>63468</v>
      </c>
      <c r="P2587" s="4">
        <v>8043045054</v>
      </c>
      <c r="Q2587" s="31" t="s">
        <v>204474</v>
      </c>
      <c r="R2587" s="4"/>
      <c r="S2587" s="13" t="s">
        <v>199138</v>
      </c>
      <c r="T2587" s="13"/>
      <c r="U2587" s="13"/>
      <c r="V2587" s="13"/>
      <c r="W2587" s="13"/>
    </row>
    <row r="2588" spans="1:23" ht="30" x14ac:dyDescent="0.25">
      <c r="A2588" s="4" t="s">
        <v>85699</v>
      </c>
      <c r="B2588" s="4" t="s">
        <v>20264</v>
      </c>
      <c r="C2588" s="4" t="s">
        <v>4565</v>
      </c>
      <c r="D2588" s="4" t="s">
        <v>5909</v>
      </c>
      <c r="E2588" s="4" t="s">
        <v>175</v>
      </c>
      <c r="F2588" s="4">
        <v>9782273367</v>
      </c>
      <c r="G2588" s="4">
        <v>9461051321</v>
      </c>
      <c r="H2588" s="4" t="s">
        <v>85698</v>
      </c>
      <c r="I2588" s="4"/>
      <c r="J2588" s="4" t="s">
        <v>85700</v>
      </c>
      <c r="L2588" s="4" t="s">
        <v>85701</v>
      </c>
      <c r="M2588" s="4" t="s">
        <v>51</v>
      </c>
      <c r="N2588" s="4">
        <v>327001</v>
      </c>
      <c r="O2588" s="4"/>
      <c r="P2588" s="4">
        <v>8048405685</v>
      </c>
      <c r="Q2588" s="31" t="s">
        <v>85697</v>
      </c>
      <c r="R2588" s="4"/>
      <c r="S2588" s="13" t="s">
        <v>225644</v>
      </c>
      <c r="T2588" s="13"/>
      <c r="U2588" s="13"/>
      <c r="V2588" s="13"/>
      <c r="W2588" s="13"/>
    </row>
    <row r="2589" spans="1:23" x14ac:dyDescent="0.25">
      <c r="A2589" s="4" t="s">
        <v>80909</v>
      </c>
      <c r="B2589" s="4" t="s">
        <v>20264</v>
      </c>
      <c r="C2589" s="4" t="s">
        <v>2387</v>
      </c>
      <c r="D2589" s="4" t="s">
        <v>655</v>
      </c>
      <c r="E2589" s="4" t="s">
        <v>74</v>
      </c>
      <c r="F2589" s="4">
        <v>9214355658</v>
      </c>
      <c r="G2589" s="4"/>
      <c r="H2589" s="4" t="s">
        <v>111193</v>
      </c>
      <c r="I2589" s="4" t="s">
        <v>111194</v>
      </c>
      <c r="J2589" s="4" t="s">
        <v>111195</v>
      </c>
      <c r="L2589" s="4" t="s">
        <v>38040</v>
      </c>
      <c r="M2589" s="4" t="s">
        <v>51</v>
      </c>
      <c r="N2589" s="4">
        <v>327001</v>
      </c>
      <c r="O2589" s="4" t="s">
        <v>38041</v>
      </c>
      <c r="P2589" s="4">
        <v>8042904064</v>
      </c>
      <c r="Q2589" s="31"/>
      <c r="R2589" s="4"/>
      <c r="S2589" s="13" t="s">
        <v>225645</v>
      </c>
      <c r="T2589" s="13"/>
      <c r="U2589" s="13"/>
      <c r="V2589" s="13"/>
      <c r="W2589" s="13"/>
    </row>
    <row r="2590" spans="1:23" ht="30" x14ac:dyDescent="0.25">
      <c r="A2590" s="4" t="s">
        <v>38122</v>
      </c>
      <c r="B2590" s="4" t="s">
        <v>20264</v>
      </c>
      <c r="C2590" s="4" t="s">
        <v>4689</v>
      </c>
      <c r="D2590" s="4" t="s">
        <v>44</v>
      </c>
      <c r="E2590" s="4" t="s">
        <v>27</v>
      </c>
      <c r="F2590" s="4">
        <v>9772344040</v>
      </c>
      <c r="G2590" s="4"/>
      <c r="H2590" s="4" t="s">
        <v>120152</v>
      </c>
      <c r="I2590" s="4"/>
      <c r="J2590" s="4" t="s">
        <v>120153</v>
      </c>
      <c r="L2590" s="4" t="s">
        <v>120153</v>
      </c>
      <c r="M2590" s="4" t="s">
        <v>51</v>
      </c>
      <c r="N2590" s="4">
        <v>327001</v>
      </c>
      <c r="O2590" s="4"/>
      <c r="P2590" s="4"/>
      <c r="Q2590" s="31" t="s">
        <v>120151</v>
      </c>
      <c r="R2590" s="4"/>
      <c r="S2590" s="13" t="s">
        <v>225646</v>
      </c>
      <c r="T2590" s="13"/>
      <c r="U2590" s="13"/>
      <c r="V2590" s="13"/>
      <c r="W2590" s="13"/>
    </row>
    <row r="2591" spans="1:23" x14ac:dyDescent="0.25">
      <c r="A2591" s="4" t="s">
        <v>130425</v>
      </c>
      <c r="B2591" s="4" t="s">
        <v>20264</v>
      </c>
      <c r="C2591" s="4" t="s">
        <v>130423</v>
      </c>
      <c r="D2591" s="4" t="s">
        <v>2926</v>
      </c>
      <c r="E2591" s="4" t="s">
        <v>27</v>
      </c>
      <c r="F2591" s="4">
        <v>7568561460</v>
      </c>
      <c r="G2591" s="4"/>
      <c r="H2591" s="4" t="s">
        <v>130424</v>
      </c>
      <c r="I2591" s="4"/>
      <c r="J2591" s="4" t="s">
        <v>130426</v>
      </c>
      <c r="L2591" s="4" t="s">
        <v>130427</v>
      </c>
      <c r="M2591" s="4" t="s">
        <v>51</v>
      </c>
      <c r="N2591" s="4">
        <v>327001</v>
      </c>
      <c r="O2591" s="4"/>
      <c r="P2591" s="4"/>
      <c r="Q2591" s="31"/>
      <c r="R2591" s="4"/>
      <c r="S2591" s="13" t="s">
        <v>225647</v>
      </c>
      <c r="T2591" s="13"/>
      <c r="U2591" s="13"/>
      <c r="V2591" s="13"/>
      <c r="W2591" s="13"/>
    </row>
    <row r="2592" spans="1:23" x14ac:dyDescent="0.25">
      <c r="A2592" s="4" t="s">
        <v>1789</v>
      </c>
      <c r="B2592" s="4" t="s">
        <v>1791</v>
      </c>
      <c r="C2592" s="4" t="s">
        <v>1786</v>
      </c>
      <c r="D2592" s="4" t="s">
        <v>1787</v>
      </c>
      <c r="E2592" s="4" t="s">
        <v>34</v>
      </c>
      <c r="F2592" s="4">
        <v>9919955094</v>
      </c>
      <c r="G2592" s="4"/>
      <c r="H2592" s="4" t="s">
        <v>1788</v>
      </c>
      <c r="I2592" s="4"/>
      <c r="J2592" s="4" t="s">
        <v>1790</v>
      </c>
      <c r="L2592" s="4" t="s">
        <v>1792</v>
      </c>
      <c r="M2592" s="4" t="s">
        <v>90</v>
      </c>
      <c r="N2592" s="4">
        <v>225001</v>
      </c>
      <c r="O2592" s="4" t="s">
        <v>1793</v>
      </c>
      <c r="P2592" s="4">
        <v>8048571136</v>
      </c>
      <c r="Q2592" s="31"/>
      <c r="R2592" s="4"/>
      <c r="S2592" s="13" t="s">
        <v>1785</v>
      </c>
      <c r="T2592" s="13"/>
      <c r="U2592" s="13"/>
      <c r="V2592" s="13"/>
      <c r="W2592" s="13"/>
    </row>
    <row r="2593" spans="1:23" x14ac:dyDescent="0.25">
      <c r="A2593" s="4" t="s">
        <v>3564</v>
      </c>
      <c r="B2593" s="4" t="s">
        <v>1791</v>
      </c>
      <c r="C2593" s="4" t="s">
        <v>2693</v>
      </c>
      <c r="D2593" s="4" t="s">
        <v>763</v>
      </c>
      <c r="E2593" s="4" t="s">
        <v>34</v>
      </c>
      <c r="F2593" s="4">
        <v>9839212036</v>
      </c>
      <c r="G2593" s="4"/>
      <c r="H2593" s="4" t="s">
        <v>7799</v>
      </c>
      <c r="I2593" s="4"/>
      <c r="J2593" s="4" t="s">
        <v>7800</v>
      </c>
      <c r="L2593" s="4" t="s">
        <v>7801</v>
      </c>
      <c r="M2593" s="4" t="s">
        <v>90</v>
      </c>
      <c r="N2593" s="4">
        <v>225001</v>
      </c>
      <c r="O2593" s="4" t="s">
        <v>7802</v>
      </c>
      <c r="P2593" s="4">
        <v>8071867488</v>
      </c>
      <c r="Q2593" s="31"/>
      <c r="R2593" s="4"/>
      <c r="S2593" s="13" t="s">
        <v>7798</v>
      </c>
      <c r="T2593" s="13"/>
      <c r="U2593" s="13"/>
      <c r="V2593" s="13"/>
      <c r="W2593" s="13"/>
    </row>
    <row r="2594" spans="1:23" ht="45" x14ac:dyDescent="0.25">
      <c r="A2594" s="4" t="s">
        <v>26894</v>
      </c>
      <c r="B2594" s="4" t="s">
        <v>1791</v>
      </c>
      <c r="C2594" s="4" t="s">
        <v>382</v>
      </c>
      <c r="D2594" s="4" t="s">
        <v>8379</v>
      </c>
      <c r="E2594" s="4" t="s">
        <v>34</v>
      </c>
      <c r="F2594" s="4">
        <v>9451292146</v>
      </c>
      <c r="G2594" s="4">
        <v>9452150877</v>
      </c>
      <c r="H2594" s="4" t="s">
        <v>26893</v>
      </c>
      <c r="I2594" s="4"/>
      <c r="J2594" s="4" t="s">
        <v>26895</v>
      </c>
      <c r="L2594" s="4" t="s">
        <v>22324</v>
      </c>
      <c r="M2594" s="4" t="s">
        <v>90</v>
      </c>
      <c r="N2594" s="4">
        <v>225001</v>
      </c>
      <c r="O2594" s="4" t="s">
        <v>26896</v>
      </c>
      <c r="P2594" s="4">
        <v>8048702586</v>
      </c>
      <c r="Q2594" s="31" t="s">
        <v>212153</v>
      </c>
      <c r="R2594" s="4"/>
      <c r="S2594" s="13" t="s">
        <v>212154</v>
      </c>
      <c r="T2594" s="13"/>
      <c r="U2594" s="13"/>
      <c r="V2594" s="13"/>
      <c r="W2594" s="13"/>
    </row>
    <row r="2595" spans="1:23" x14ac:dyDescent="0.25">
      <c r="A2595" s="4" t="s">
        <v>36748</v>
      </c>
      <c r="B2595" s="4" t="s">
        <v>1791</v>
      </c>
      <c r="C2595" s="4" t="s">
        <v>36745</v>
      </c>
      <c r="D2595" s="4" t="s">
        <v>234</v>
      </c>
      <c r="E2595" s="4" t="s">
        <v>175</v>
      </c>
      <c r="F2595" s="4">
        <v>9450920041</v>
      </c>
      <c r="G2595" s="4">
        <v>9335322136</v>
      </c>
      <c r="H2595" s="4" t="s">
        <v>36746</v>
      </c>
      <c r="I2595" s="4" t="s">
        <v>36747</v>
      </c>
      <c r="J2595" s="4" t="s">
        <v>36749</v>
      </c>
      <c r="L2595" s="4"/>
      <c r="M2595" s="4" t="s">
        <v>90</v>
      </c>
      <c r="N2595" s="4">
        <v>225001</v>
      </c>
      <c r="O2595" s="4" t="s">
        <v>36750</v>
      </c>
      <c r="P2595" s="4">
        <v>8049473184</v>
      </c>
      <c r="Q2595" s="31"/>
      <c r="R2595" s="4"/>
      <c r="S2595" s="13" t="s">
        <v>193919</v>
      </c>
      <c r="T2595" s="13"/>
      <c r="U2595" s="13"/>
      <c r="V2595" s="13"/>
      <c r="W2595" s="13"/>
    </row>
    <row r="2596" spans="1:23" x14ac:dyDescent="0.25">
      <c r="A2596" s="4" t="s">
        <v>37862</v>
      </c>
      <c r="B2596" s="4" t="s">
        <v>1791</v>
      </c>
      <c r="C2596" s="4" t="s">
        <v>744</v>
      </c>
      <c r="D2596" s="4" t="s">
        <v>1787</v>
      </c>
      <c r="E2596" s="4" t="s">
        <v>27</v>
      </c>
      <c r="F2596" s="4">
        <v>9792119185</v>
      </c>
      <c r="G2596" s="4">
        <v>9450818787</v>
      </c>
      <c r="H2596" s="4" t="s">
        <v>37861</v>
      </c>
      <c r="I2596" s="4"/>
      <c r="J2596" s="4" t="s">
        <v>37863</v>
      </c>
      <c r="L2596" s="4" t="s">
        <v>37864</v>
      </c>
      <c r="M2596" s="4" t="s">
        <v>90</v>
      </c>
      <c r="N2596" s="4">
        <v>225414</v>
      </c>
      <c r="O2596" s="4"/>
      <c r="P2596" s="4">
        <v>8042952640</v>
      </c>
      <c r="Q2596" s="31"/>
      <c r="R2596" s="4"/>
      <c r="S2596" s="13" t="s">
        <v>199139</v>
      </c>
      <c r="T2596" s="13"/>
      <c r="U2596" s="13"/>
      <c r="V2596" s="13"/>
      <c r="W2596" s="13"/>
    </row>
    <row r="2597" spans="1:23" x14ac:dyDescent="0.25">
      <c r="A2597" s="4" t="s">
        <v>37905</v>
      </c>
      <c r="B2597" s="4" t="s">
        <v>1791</v>
      </c>
      <c r="C2597" s="4" t="s">
        <v>6509</v>
      </c>
      <c r="D2597" s="4" t="s">
        <v>37903</v>
      </c>
      <c r="E2597" s="4" t="s">
        <v>27</v>
      </c>
      <c r="F2597" s="4">
        <v>9935936039</v>
      </c>
      <c r="G2597" s="4">
        <v>7007300552</v>
      </c>
      <c r="H2597" s="4" t="s">
        <v>37904</v>
      </c>
      <c r="I2597" s="4"/>
      <c r="J2597" s="4" t="s">
        <v>22324</v>
      </c>
      <c r="L2597" s="4" t="s">
        <v>22324</v>
      </c>
      <c r="M2597" s="4" t="s">
        <v>90</v>
      </c>
      <c r="N2597" s="4">
        <v>225001</v>
      </c>
      <c r="O2597" s="4"/>
      <c r="P2597" s="4">
        <v>8046037911</v>
      </c>
      <c r="Q2597" s="31"/>
      <c r="R2597" s="4"/>
      <c r="S2597" s="13" t="s">
        <v>199140</v>
      </c>
      <c r="T2597" s="13"/>
      <c r="U2597" s="13"/>
      <c r="V2597" s="13"/>
      <c r="W2597" s="13"/>
    </row>
    <row r="2598" spans="1:23" x14ac:dyDescent="0.25">
      <c r="A2598" s="4" t="s">
        <v>70976</v>
      </c>
      <c r="B2598" s="4" t="s">
        <v>1791</v>
      </c>
      <c r="C2598" s="4" t="s">
        <v>3453</v>
      </c>
      <c r="D2598" s="4" t="s">
        <v>70974</v>
      </c>
      <c r="E2598" s="4" t="s">
        <v>27</v>
      </c>
      <c r="F2598" s="4">
        <v>9336368663</v>
      </c>
      <c r="G2598" s="4"/>
      <c r="H2598" s="4" t="s">
        <v>70975</v>
      </c>
      <c r="I2598" s="4"/>
      <c r="J2598" s="4" t="s">
        <v>70977</v>
      </c>
      <c r="L2598" s="4" t="s">
        <v>1791</v>
      </c>
      <c r="M2598" s="4" t="s">
        <v>90</v>
      </c>
      <c r="N2598" s="4">
        <v>225001</v>
      </c>
      <c r="O2598" s="4"/>
      <c r="P2598" s="4">
        <v>8045322368</v>
      </c>
      <c r="Q2598" s="31"/>
      <c r="R2598" s="4"/>
      <c r="S2598" s="13" t="s">
        <v>70973</v>
      </c>
      <c r="T2598" s="13"/>
      <c r="U2598" s="13"/>
      <c r="V2598" s="13"/>
      <c r="W2598" s="13"/>
    </row>
    <row r="2599" spans="1:23" x14ac:dyDescent="0.25">
      <c r="A2599" s="4" t="s">
        <v>72468</v>
      </c>
      <c r="B2599" s="4" t="s">
        <v>1791</v>
      </c>
      <c r="C2599" s="4" t="s">
        <v>382</v>
      </c>
      <c r="D2599" s="4" t="s">
        <v>70065</v>
      </c>
      <c r="E2599" s="4" t="s">
        <v>27</v>
      </c>
      <c r="F2599" s="4">
        <v>9839422132</v>
      </c>
      <c r="G2599" s="4"/>
      <c r="H2599" s="4" t="s">
        <v>72467</v>
      </c>
      <c r="I2599" s="4"/>
      <c r="J2599" s="4" t="s">
        <v>72469</v>
      </c>
      <c r="L2599" s="4"/>
      <c r="M2599" s="4" t="s">
        <v>90</v>
      </c>
      <c r="N2599" s="4">
        <v>225001</v>
      </c>
      <c r="O2599" s="4" t="s">
        <v>72470</v>
      </c>
      <c r="P2599" s="4">
        <v>8048564047</v>
      </c>
      <c r="Q2599" s="31"/>
      <c r="R2599" s="4"/>
      <c r="S2599" s="13" t="s">
        <v>199141</v>
      </c>
      <c r="T2599" s="13"/>
      <c r="U2599" s="13"/>
      <c r="V2599" s="13"/>
      <c r="W2599" s="13"/>
    </row>
    <row r="2600" spans="1:23" ht="30" x14ac:dyDescent="0.25">
      <c r="A2600" s="4" t="s">
        <v>83647</v>
      </c>
      <c r="B2600" s="4" t="s">
        <v>1791</v>
      </c>
      <c r="C2600" s="4" t="s">
        <v>14381</v>
      </c>
      <c r="D2600" s="4" t="s">
        <v>36124</v>
      </c>
      <c r="E2600" s="4" t="s">
        <v>34</v>
      </c>
      <c r="F2600" s="4">
        <v>9451565048</v>
      </c>
      <c r="G2600" s="4">
        <v>7007282800</v>
      </c>
      <c r="H2600" s="4" t="s">
        <v>83646</v>
      </c>
      <c r="I2600" s="4"/>
      <c r="J2600" s="4" t="s">
        <v>83648</v>
      </c>
      <c r="L2600" s="4"/>
      <c r="M2600" s="4" t="s">
        <v>90</v>
      </c>
      <c r="N2600" s="4">
        <v>225001</v>
      </c>
      <c r="O2600" s="4"/>
      <c r="P2600" s="4">
        <v>8071598051</v>
      </c>
      <c r="Q2600" s="31" t="s">
        <v>83645</v>
      </c>
      <c r="R2600" s="4"/>
      <c r="S2600" s="13" t="s">
        <v>225648</v>
      </c>
      <c r="T2600" s="13"/>
      <c r="U2600" s="13"/>
      <c r="V2600" s="13"/>
      <c r="W2600" s="13"/>
    </row>
    <row r="2601" spans="1:23" ht="45" x14ac:dyDescent="0.25">
      <c r="A2601" s="4" t="s">
        <v>88951</v>
      </c>
      <c r="B2601" s="4" t="s">
        <v>1791</v>
      </c>
      <c r="C2601" s="4" t="s">
        <v>491</v>
      </c>
      <c r="D2601" s="4" t="s">
        <v>88947</v>
      </c>
      <c r="E2601" s="4" t="s">
        <v>88948</v>
      </c>
      <c r="F2601" s="4">
        <v>9455260026</v>
      </c>
      <c r="G2601" s="4">
        <v>7905962582</v>
      </c>
      <c r="H2601" s="4" t="s">
        <v>88949</v>
      </c>
      <c r="I2601" s="4" t="s">
        <v>88950</v>
      </c>
      <c r="J2601" s="4" t="s">
        <v>88952</v>
      </c>
      <c r="L2601" s="4" t="s">
        <v>1646</v>
      </c>
      <c r="M2601" s="4" t="s">
        <v>90</v>
      </c>
      <c r="N2601" s="4">
        <v>225001</v>
      </c>
      <c r="O2601" s="4"/>
      <c r="P2601" s="4">
        <v>8048717857</v>
      </c>
      <c r="Q2601" s="31" t="s">
        <v>212155</v>
      </c>
      <c r="R2601" s="4"/>
      <c r="S2601" s="13" t="s">
        <v>212156</v>
      </c>
      <c r="T2601" s="13"/>
      <c r="U2601" s="13"/>
      <c r="V2601" s="13"/>
      <c r="W2601" s="13"/>
    </row>
    <row r="2602" spans="1:23" x14ac:dyDescent="0.25">
      <c r="A2602" s="4" t="s">
        <v>96383</v>
      </c>
      <c r="B2602" s="4" t="s">
        <v>1791</v>
      </c>
      <c r="C2602" s="4" t="s">
        <v>96381</v>
      </c>
      <c r="D2602" s="4" t="s">
        <v>36124</v>
      </c>
      <c r="E2602" s="4" t="s">
        <v>27</v>
      </c>
      <c r="F2602" s="4">
        <v>9451613229</v>
      </c>
      <c r="G2602" s="4">
        <v>9794259494</v>
      </c>
      <c r="H2602" s="4" t="s">
        <v>96382</v>
      </c>
      <c r="I2602" s="4"/>
      <c r="J2602" s="4" t="s">
        <v>96384</v>
      </c>
      <c r="L2602" s="4" t="s">
        <v>96385</v>
      </c>
      <c r="M2602" s="4" t="s">
        <v>90</v>
      </c>
      <c r="N2602" s="4">
        <v>225001</v>
      </c>
      <c r="O2602" s="4"/>
      <c r="P2602" s="4">
        <v>8045327840</v>
      </c>
      <c r="Q2602" s="31"/>
      <c r="R2602" s="4"/>
      <c r="S2602" s="13" t="s">
        <v>199142</v>
      </c>
      <c r="T2602" s="13"/>
      <c r="U2602" s="13"/>
      <c r="V2602" s="13"/>
      <c r="W2602" s="13"/>
    </row>
    <row r="2603" spans="1:23" x14ac:dyDescent="0.25">
      <c r="A2603" s="4" t="s">
        <v>102368</v>
      </c>
      <c r="B2603" s="4" t="s">
        <v>1791</v>
      </c>
      <c r="C2603" s="4" t="s">
        <v>26415</v>
      </c>
      <c r="D2603" s="4"/>
      <c r="E2603" s="4" t="s">
        <v>27</v>
      </c>
      <c r="F2603" s="4">
        <v>9839233642</v>
      </c>
      <c r="G2603" s="4">
        <v>7275585587</v>
      </c>
      <c r="H2603" s="4" t="s">
        <v>102367</v>
      </c>
      <c r="I2603" s="4"/>
      <c r="J2603" s="4" t="s">
        <v>102369</v>
      </c>
      <c r="L2603" s="4" t="s">
        <v>102370</v>
      </c>
      <c r="M2603" s="4" t="s">
        <v>90</v>
      </c>
      <c r="N2603" s="4">
        <v>225204</v>
      </c>
      <c r="O2603" s="4"/>
      <c r="P2603" s="4">
        <v>8071680188</v>
      </c>
      <c r="Q2603" s="31"/>
      <c r="R2603" s="4"/>
      <c r="S2603" s="13" t="s">
        <v>102366</v>
      </c>
      <c r="T2603" s="13"/>
      <c r="U2603" s="13"/>
      <c r="V2603" s="13"/>
      <c r="W2603" s="13"/>
    </row>
    <row r="2604" spans="1:23" ht="30" x14ac:dyDescent="0.25">
      <c r="A2604" s="4" t="s">
        <v>118496</v>
      </c>
      <c r="B2604" s="4" t="s">
        <v>1791</v>
      </c>
      <c r="C2604" s="4" t="s">
        <v>49466</v>
      </c>
      <c r="D2604" s="4" t="s">
        <v>337</v>
      </c>
      <c r="E2604" s="4" t="s">
        <v>27</v>
      </c>
      <c r="F2604" s="4">
        <v>8756426135</v>
      </c>
      <c r="G2604" s="4"/>
      <c r="H2604" s="4" t="s">
        <v>118495</v>
      </c>
      <c r="I2604" s="4"/>
      <c r="J2604" s="4" t="s">
        <v>118497</v>
      </c>
      <c r="L2604" s="4" t="s">
        <v>118498</v>
      </c>
      <c r="M2604" s="4" t="s">
        <v>90</v>
      </c>
      <c r="N2604" s="4">
        <v>225001</v>
      </c>
      <c r="O2604" s="4"/>
      <c r="P2604" s="4"/>
      <c r="Q2604" s="31" t="s">
        <v>193920</v>
      </c>
      <c r="R2604" s="4"/>
      <c r="S2604" s="13" t="s">
        <v>193920</v>
      </c>
      <c r="T2604" s="13"/>
      <c r="U2604" s="13"/>
      <c r="V2604" s="13"/>
      <c r="W2604" s="13"/>
    </row>
    <row r="2605" spans="1:23" ht="30" x14ac:dyDescent="0.25">
      <c r="A2605" s="4" t="s">
        <v>122424</v>
      </c>
      <c r="B2605" s="4" t="s">
        <v>1791</v>
      </c>
      <c r="C2605" s="4" t="s">
        <v>4689</v>
      </c>
      <c r="D2605" s="4" t="s">
        <v>35546</v>
      </c>
      <c r="E2605" s="4" t="s">
        <v>74</v>
      </c>
      <c r="F2605" s="4">
        <v>9794038091</v>
      </c>
      <c r="G2605" s="4">
        <v>9044396205</v>
      </c>
      <c r="H2605" s="4" t="s">
        <v>122423</v>
      </c>
      <c r="I2605" s="4"/>
      <c r="J2605" s="4" t="s">
        <v>122425</v>
      </c>
      <c r="L2605" s="4" t="s">
        <v>1049</v>
      </c>
      <c r="M2605" s="4" t="s">
        <v>90</v>
      </c>
      <c r="N2605" s="4">
        <v>225001</v>
      </c>
      <c r="O2605" s="4"/>
      <c r="P2605" s="4"/>
      <c r="Q2605" s="31" t="s">
        <v>122422</v>
      </c>
      <c r="R2605" s="4"/>
      <c r="S2605" s="13" t="s">
        <v>122422</v>
      </c>
      <c r="T2605" s="13"/>
      <c r="U2605" s="13"/>
      <c r="V2605" s="13"/>
      <c r="W2605" s="13"/>
    </row>
    <row r="2606" spans="1:23" x14ac:dyDescent="0.25">
      <c r="A2606" s="4" t="s">
        <v>131496</v>
      </c>
      <c r="B2606" s="4" t="s">
        <v>1791</v>
      </c>
      <c r="C2606" s="4" t="s">
        <v>131492</v>
      </c>
      <c r="D2606" s="4"/>
      <c r="E2606" s="4" t="s">
        <v>131493</v>
      </c>
      <c r="F2606" s="4">
        <v>9415142248</v>
      </c>
      <c r="G2606" s="4"/>
      <c r="H2606" s="4" t="s">
        <v>131494</v>
      </c>
      <c r="I2606" s="4" t="s">
        <v>131495</v>
      </c>
      <c r="J2606" s="4" t="s">
        <v>7801</v>
      </c>
      <c r="L2606" s="4" t="s">
        <v>7801</v>
      </c>
      <c r="M2606" s="4" t="s">
        <v>90</v>
      </c>
      <c r="N2606" s="4">
        <v>225001</v>
      </c>
      <c r="O2606" s="4"/>
      <c r="P2606" s="4"/>
      <c r="Q2606" s="31" t="s">
        <v>131491</v>
      </c>
      <c r="R2606" s="4"/>
      <c r="S2606" s="13" t="s">
        <v>225649</v>
      </c>
      <c r="T2606" s="13"/>
      <c r="U2606" s="13"/>
      <c r="V2606" s="13"/>
      <c r="W2606" s="13"/>
    </row>
    <row r="2607" spans="1:23" x14ac:dyDescent="0.25">
      <c r="A2607" s="4" t="s">
        <v>141770</v>
      </c>
      <c r="B2607" s="4" t="s">
        <v>1791</v>
      </c>
      <c r="C2607" s="4" t="s">
        <v>256</v>
      </c>
      <c r="D2607" s="4" t="s">
        <v>1787</v>
      </c>
      <c r="E2607" s="4" t="s">
        <v>141767</v>
      </c>
      <c r="F2607" s="4">
        <v>9415075616</v>
      </c>
      <c r="G2607" s="4"/>
      <c r="H2607" s="4" t="s">
        <v>141768</v>
      </c>
      <c r="I2607" s="4" t="s">
        <v>141769</v>
      </c>
      <c r="J2607" s="4" t="s">
        <v>141771</v>
      </c>
      <c r="L2607" s="4" t="s">
        <v>141772</v>
      </c>
      <c r="M2607" s="4" t="s">
        <v>90</v>
      </c>
      <c r="N2607" s="4">
        <v>225001</v>
      </c>
      <c r="O2607" s="4"/>
      <c r="P2607" s="4"/>
      <c r="Q2607" s="31" t="s">
        <v>141765</v>
      </c>
      <c r="R2607" s="4"/>
      <c r="S2607" s="13" t="s">
        <v>141766</v>
      </c>
      <c r="T2607" s="13"/>
      <c r="U2607" s="13"/>
      <c r="V2607" s="13"/>
      <c r="W2607" s="13"/>
    </row>
    <row r="2608" spans="1:23" x14ac:dyDescent="0.25">
      <c r="A2608" s="4" t="s">
        <v>161355</v>
      </c>
      <c r="B2608" s="4" t="s">
        <v>1791</v>
      </c>
      <c r="C2608" s="4" t="s">
        <v>28431</v>
      </c>
      <c r="D2608" s="4" t="s">
        <v>69692</v>
      </c>
      <c r="E2608" s="4" t="s">
        <v>175</v>
      </c>
      <c r="F2608" s="4">
        <v>9506188099</v>
      </c>
      <c r="G2608" s="4">
        <v>9918709873</v>
      </c>
      <c r="H2608" s="4" t="s">
        <v>161354</v>
      </c>
      <c r="I2608" s="4"/>
      <c r="J2608" s="4" t="s">
        <v>161356</v>
      </c>
      <c r="L2608" s="4" t="s">
        <v>37864</v>
      </c>
      <c r="M2608" s="4" t="s">
        <v>90</v>
      </c>
      <c r="N2608" s="4">
        <v>225414</v>
      </c>
      <c r="O2608" s="4"/>
      <c r="P2608" s="4"/>
      <c r="Q2608" s="31"/>
      <c r="R2608" s="4"/>
      <c r="S2608" s="13" t="s">
        <v>225650</v>
      </c>
      <c r="T2608" s="13"/>
      <c r="U2608" s="13"/>
      <c r="V2608" s="13"/>
      <c r="W2608" s="13"/>
    </row>
    <row r="2609" spans="1:23" ht="30" x14ac:dyDescent="0.25">
      <c r="A2609" s="4" t="s">
        <v>169593</v>
      </c>
      <c r="B2609" s="4" t="s">
        <v>1791</v>
      </c>
      <c r="C2609" s="4" t="s">
        <v>28468</v>
      </c>
      <c r="D2609" s="4" t="s">
        <v>1787</v>
      </c>
      <c r="E2609" s="4" t="s">
        <v>34</v>
      </c>
      <c r="F2609" s="4">
        <v>9336323782</v>
      </c>
      <c r="G2609" s="4">
        <v>9889101223</v>
      </c>
      <c r="H2609" s="4" t="s">
        <v>169591</v>
      </c>
      <c r="I2609" s="4" t="s">
        <v>169592</v>
      </c>
      <c r="J2609" s="4" t="s">
        <v>169594</v>
      </c>
      <c r="L2609" s="4" t="s">
        <v>668</v>
      </c>
      <c r="M2609" s="4" t="s">
        <v>90</v>
      </c>
      <c r="N2609" s="4">
        <v>225001</v>
      </c>
      <c r="O2609" s="4"/>
      <c r="P2609" s="4"/>
      <c r="Q2609" s="31" t="s">
        <v>169590</v>
      </c>
      <c r="R2609" s="4"/>
      <c r="S2609" s="4"/>
      <c r="T2609" s="4"/>
      <c r="U2609" s="4"/>
      <c r="V2609" s="4"/>
      <c r="W2609" s="4"/>
    </row>
    <row r="2610" spans="1:23" x14ac:dyDescent="0.25">
      <c r="A2610" s="4" t="s">
        <v>172401</v>
      </c>
      <c r="B2610" s="4" t="s">
        <v>1791</v>
      </c>
      <c r="C2610" s="4" t="s">
        <v>172399</v>
      </c>
      <c r="D2610" s="4" t="s">
        <v>1787</v>
      </c>
      <c r="E2610" s="4" t="s">
        <v>74</v>
      </c>
      <c r="F2610" s="4">
        <v>9415049340</v>
      </c>
      <c r="G2610" s="4">
        <v>9336329212</v>
      </c>
      <c r="H2610" s="4" t="s">
        <v>172400</v>
      </c>
      <c r="I2610" s="4"/>
      <c r="J2610" s="4" t="s">
        <v>172402</v>
      </c>
      <c r="L2610" s="4" t="s">
        <v>172403</v>
      </c>
      <c r="M2610" s="4" t="s">
        <v>90</v>
      </c>
      <c r="N2610" s="4">
        <v>225001</v>
      </c>
      <c r="O2610" s="4"/>
      <c r="P2610" s="4">
        <v>8071596049</v>
      </c>
      <c r="Q2610" s="31" t="s">
        <v>172397</v>
      </c>
      <c r="R2610" s="4"/>
      <c r="S2610" s="13" t="s">
        <v>172398</v>
      </c>
      <c r="T2610" s="13"/>
      <c r="U2610" s="13"/>
      <c r="V2610" s="13"/>
      <c r="W2610" s="13"/>
    </row>
    <row r="2611" spans="1:23" x14ac:dyDescent="0.25">
      <c r="A2611" s="4" t="s">
        <v>172627</v>
      </c>
      <c r="B2611" s="4" t="s">
        <v>1791</v>
      </c>
      <c r="C2611" s="4" t="s">
        <v>5477</v>
      </c>
      <c r="D2611" s="4" t="s">
        <v>337</v>
      </c>
      <c r="E2611" s="4" t="s">
        <v>34</v>
      </c>
      <c r="F2611" s="4">
        <v>9415770784</v>
      </c>
      <c r="G2611" s="4">
        <v>9807213567</v>
      </c>
      <c r="H2611" s="4" t="s">
        <v>172626</v>
      </c>
      <c r="I2611" s="4"/>
      <c r="J2611" s="4" t="s">
        <v>7801</v>
      </c>
      <c r="L2611" s="4" t="s">
        <v>7801</v>
      </c>
      <c r="M2611" s="4" t="s">
        <v>90</v>
      </c>
      <c r="N2611" s="4">
        <v>225001</v>
      </c>
      <c r="O2611" s="4"/>
      <c r="P2611" s="4">
        <v>8048402318</v>
      </c>
      <c r="Q2611" s="31" t="s">
        <v>172625</v>
      </c>
      <c r="R2611" s="4"/>
      <c r="S2611" s="4"/>
      <c r="T2611" s="4"/>
      <c r="U2611" s="4"/>
      <c r="V2611" s="4"/>
      <c r="W2611" s="4"/>
    </row>
    <row r="2612" spans="1:23" ht="30" x14ac:dyDescent="0.25">
      <c r="A2612" s="4" t="s">
        <v>176353</v>
      </c>
      <c r="B2612" s="4" t="s">
        <v>1791</v>
      </c>
      <c r="C2612" s="4" t="s">
        <v>29035</v>
      </c>
      <c r="D2612" s="4" t="s">
        <v>1787</v>
      </c>
      <c r="E2612" s="4" t="s">
        <v>175</v>
      </c>
      <c r="F2612" s="4">
        <v>9335763546</v>
      </c>
      <c r="G2612" s="4">
        <v>9935663667</v>
      </c>
      <c r="H2612" s="4" t="s">
        <v>176351</v>
      </c>
      <c r="I2612" s="4" t="s">
        <v>176352</v>
      </c>
      <c r="J2612" s="4" t="s">
        <v>176354</v>
      </c>
      <c r="L2612" s="4" t="s">
        <v>37864</v>
      </c>
      <c r="M2612" s="4" t="s">
        <v>90</v>
      </c>
      <c r="N2612" s="4">
        <v>225414</v>
      </c>
      <c r="O2612" s="4"/>
      <c r="P2612" s="4"/>
      <c r="Q2612" s="31" t="s">
        <v>176350</v>
      </c>
      <c r="R2612" s="4"/>
      <c r="S2612" s="4"/>
      <c r="T2612" s="4"/>
      <c r="U2612" s="4"/>
      <c r="V2612" s="4"/>
      <c r="W2612" s="4"/>
    </row>
    <row r="2613" spans="1:23" x14ac:dyDescent="0.25">
      <c r="A2613" s="4" t="s">
        <v>176362</v>
      </c>
      <c r="B2613" s="4" t="s">
        <v>1791</v>
      </c>
      <c r="C2613" s="4" t="s">
        <v>7816</v>
      </c>
      <c r="D2613" s="4" t="s">
        <v>25872</v>
      </c>
      <c r="E2613" s="4" t="s">
        <v>34</v>
      </c>
      <c r="F2613" s="4">
        <v>9935402022</v>
      </c>
      <c r="G2613" s="4"/>
      <c r="H2613" s="4" t="s">
        <v>176360</v>
      </c>
      <c r="I2613" s="4" t="s">
        <v>176361</v>
      </c>
      <c r="J2613" s="4" t="s">
        <v>176363</v>
      </c>
      <c r="L2613" s="4" t="s">
        <v>37864</v>
      </c>
      <c r="M2613" s="4" t="s">
        <v>90</v>
      </c>
      <c r="N2613" s="4">
        <v>225414</v>
      </c>
      <c r="O2613" s="4"/>
      <c r="P2613" s="4">
        <v>8046035806</v>
      </c>
      <c r="Q2613" s="31" t="s">
        <v>176359</v>
      </c>
      <c r="R2613" s="4"/>
      <c r="S2613" s="4"/>
      <c r="T2613" s="4"/>
      <c r="U2613" s="4"/>
      <c r="V2613" s="4"/>
      <c r="W2613" s="4"/>
    </row>
    <row r="2614" spans="1:23" x14ac:dyDescent="0.25">
      <c r="A2614" s="4" t="s">
        <v>179916</v>
      </c>
      <c r="B2614" s="4" t="s">
        <v>1791</v>
      </c>
      <c r="C2614" s="4" t="s">
        <v>179914</v>
      </c>
      <c r="D2614" s="4" t="s">
        <v>1787</v>
      </c>
      <c r="E2614" s="4" t="s">
        <v>34</v>
      </c>
      <c r="F2614" s="4">
        <v>9839010537</v>
      </c>
      <c r="G2614" s="4"/>
      <c r="H2614" s="4" t="s">
        <v>179915</v>
      </c>
      <c r="I2614" s="4"/>
      <c r="J2614" s="4" t="s">
        <v>179917</v>
      </c>
      <c r="L2614" s="4" t="s">
        <v>179918</v>
      </c>
      <c r="M2614" s="4" t="s">
        <v>90</v>
      </c>
      <c r="N2614" s="4">
        <v>225001</v>
      </c>
      <c r="O2614" s="4" t="s">
        <v>179919</v>
      </c>
      <c r="P2614" s="4">
        <v>8045352371</v>
      </c>
      <c r="Q2614" s="31" t="s">
        <v>179912</v>
      </c>
      <c r="R2614" s="4"/>
      <c r="S2614" s="13" t="s">
        <v>179913</v>
      </c>
      <c r="T2614" s="13"/>
      <c r="U2614" s="13"/>
      <c r="V2614" s="13"/>
      <c r="W2614" s="13"/>
    </row>
    <row r="2615" spans="1:23" x14ac:dyDescent="0.25">
      <c r="A2615" s="4" t="s">
        <v>192261</v>
      </c>
      <c r="B2615" s="4" t="s">
        <v>1791</v>
      </c>
      <c r="C2615" s="4" t="s">
        <v>1587</v>
      </c>
      <c r="D2615" s="4" t="s">
        <v>21552</v>
      </c>
      <c r="E2615" s="4" t="s">
        <v>27</v>
      </c>
      <c r="F2615" s="4">
        <v>9889943534</v>
      </c>
      <c r="G2615" s="4">
        <v>8299635438</v>
      </c>
      <c r="H2615" s="4" t="s">
        <v>192260</v>
      </c>
      <c r="I2615" s="4"/>
      <c r="J2615" s="4" t="s">
        <v>192262</v>
      </c>
      <c r="L2615" s="4" t="s">
        <v>893</v>
      </c>
      <c r="M2615" s="4" t="s">
        <v>90</v>
      </c>
      <c r="N2615" s="4">
        <v>225001</v>
      </c>
      <c r="O2615" s="4"/>
      <c r="P2615" s="4">
        <v>8048409331</v>
      </c>
      <c r="Q2615" s="31" t="s">
        <v>192259</v>
      </c>
      <c r="R2615" s="4"/>
      <c r="S2615" s="4"/>
      <c r="T2615" s="4"/>
      <c r="U2615" s="4"/>
      <c r="V2615" s="4"/>
      <c r="W2615" s="4"/>
    </row>
    <row r="2616" spans="1:23" x14ac:dyDescent="0.25">
      <c r="A2616" s="4" t="s">
        <v>31955</v>
      </c>
      <c r="B2616" s="4" t="s">
        <v>31957</v>
      </c>
      <c r="C2616" s="4" t="s">
        <v>1010</v>
      </c>
      <c r="D2616" s="4" t="s">
        <v>22919</v>
      </c>
      <c r="E2616" s="4" t="s">
        <v>27</v>
      </c>
      <c r="F2616" s="4">
        <v>9881345399</v>
      </c>
      <c r="G2616" s="4"/>
      <c r="H2616" s="4" t="s">
        <v>31954</v>
      </c>
      <c r="I2616" s="4"/>
      <c r="J2616" s="4" t="s">
        <v>31956</v>
      </c>
      <c r="L2616" s="4"/>
      <c r="M2616" s="4" t="s">
        <v>23</v>
      </c>
      <c r="N2616" s="4">
        <v>413102</v>
      </c>
      <c r="O2616" s="4"/>
      <c r="P2616" s="4">
        <v>8043044265</v>
      </c>
      <c r="Q2616" s="31"/>
      <c r="R2616" s="4"/>
      <c r="S2616" s="13" t="s">
        <v>199143</v>
      </c>
      <c r="T2616" s="13"/>
      <c r="U2616" s="13"/>
      <c r="V2616" s="13"/>
      <c r="W2616" s="13"/>
    </row>
    <row r="2617" spans="1:23" x14ac:dyDescent="0.25">
      <c r="A2617" s="4" t="s">
        <v>58337</v>
      </c>
      <c r="B2617" s="4" t="s">
        <v>31957</v>
      </c>
      <c r="C2617" s="4" t="s">
        <v>1414</v>
      </c>
      <c r="D2617" s="4" t="s">
        <v>58335</v>
      </c>
      <c r="E2617" s="4" t="s">
        <v>84</v>
      </c>
      <c r="F2617" s="4">
        <v>9552585912</v>
      </c>
      <c r="G2617" s="4"/>
      <c r="H2617" s="4" t="s">
        <v>58336</v>
      </c>
      <c r="I2617" s="4"/>
      <c r="J2617" s="4" t="s">
        <v>58338</v>
      </c>
      <c r="L2617" s="4" t="s">
        <v>1427</v>
      </c>
      <c r="M2617" s="4" t="s">
        <v>23</v>
      </c>
      <c r="N2617" s="4">
        <v>143133</v>
      </c>
      <c r="O2617" s="4" t="s">
        <v>58339</v>
      </c>
      <c r="P2617" s="4">
        <v>8071931640</v>
      </c>
      <c r="Q2617" s="31"/>
      <c r="R2617" s="4"/>
      <c r="S2617" s="13" t="s">
        <v>199144</v>
      </c>
      <c r="T2617" s="13"/>
      <c r="U2617" s="13"/>
      <c r="V2617" s="13"/>
      <c r="W2617" s="13"/>
    </row>
    <row r="2618" spans="1:23" x14ac:dyDescent="0.25">
      <c r="A2618" s="4" t="s">
        <v>10851</v>
      </c>
      <c r="B2618" s="4" t="s">
        <v>31957</v>
      </c>
      <c r="C2618" s="4" t="s">
        <v>74</v>
      </c>
      <c r="D2618" s="4"/>
      <c r="E2618" s="4" t="s">
        <v>34</v>
      </c>
      <c r="F2618" s="4">
        <v>7030648312</v>
      </c>
      <c r="G2618" s="4">
        <v>9922393551</v>
      </c>
      <c r="H2618" s="4" t="s">
        <v>70614</v>
      </c>
      <c r="I2618" s="4"/>
      <c r="J2618" s="4" t="s">
        <v>70615</v>
      </c>
      <c r="L2618" s="4" t="s">
        <v>70616</v>
      </c>
      <c r="M2618" s="4" t="s">
        <v>23</v>
      </c>
      <c r="N2618" s="4">
        <v>413102</v>
      </c>
      <c r="O2618" s="4" t="s">
        <v>8212</v>
      </c>
      <c r="P2618" s="4">
        <v>8045136686</v>
      </c>
      <c r="Q2618" s="31" t="s">
        <v>70613</v>
      </c>
      <c r="R2618" s="4"/>
      <c r="S2618" s="13" t="s">
        <v>225651</v>
      </c>
      <c r="T2618" s="13"/>
      <c r="U2618" s="13"/>
      <c r="V2618" s="13"/>
      <c r="W2618" s="13"/>
    </row>
    <row r="2619" spans="1:23" x14ac:dyDescent="0.25">
      <c r="A2619" s="4" t="s">
        <v>87681</v>
      </c>
      <c r="B2619" s="4" t="s">
        <v>31957</v>
      </c>
      <c r="C2619" s="4" t="s">
        <v>87677</v>
      </c>
      <c r="D2619" s="4" t="s">
        <v>87678</v>
      </c>
      <c r="E2619" s="4" t="s">
        <v>27</v>
      </c>
      <c r="F2619" s="4">
        <v>8390955855</v>
      </c>
      <c r="G2619" s="4"/>
      <c r="H2619" s="4" t="s">
        <v>87679</v>
      </c>
      <c r="I2619" s="4" t="s">
        <v>87680</v>
      </c>
      <c r="J2619" s="4" t="s">
        <v>87682</v>
      </c>
      <c r="L2619" s="4" t="s">
        <v>87683</v>
      </c>
      <c r="M2619" s="4" t="s">
        <v>23</v>
      </c>
      <c r="N2619" s="4">
        <v>413133</v>
      </c>
      <c r="O2619" s="4" t="s">
        <v>58339</v>
      </c>
      <c r="P2619" s="4">
        <v>8049591299</v>
      </c>
      <c r="Q2619" s="31"/>
      <c r="R2619" s="4"/>
      <c r="S2619" s="13" t="s">
        <v>199145</v>
      </c>
      <c r="T2619" s="13"/>
      <c r="U2619" s="13"/>
      <c r="V2619" s="13"/>
      <c r="W2619" s="13"/>
    </row>
    <row r="2620" spans="1:23" ht="30" x14ac:dyDescent="0.25">
      <c r="A2620" s="4" t="s">
        <v>112198</v>
      </c>
      <c r="B2620" s="4" t="s">
        <v>31957</v>
      </c>
      <c r="C2620" s="4" t="s">
        <v>2276</v>
      </c>
      <c r="D2620" s="4" t="s">
        <v>97968</v>
      </c>
      <c r="E2620" s="4" t="s">
        <v>175</v>
      </c>
      <c r="F2620" s="4">
        <v>9422005894</v>
      </c>
      <c r="G2620" s="4">
        <v>8380071388</v>
      </c>
      <c r="H2620" s="4" t="s">
        <v>112197</v>
      </c>
      <c r="I2620" s="4"/>
      <c r="J2620" s="4" t="s">
        <v>112199</v>
      </c>
      <c r="L2620" s="4" t="s">
        <v>112200</v>
      </c>
      <c r="M2620" s="4" t="s">
        <v>23</v>
      </c>
      <c r="N2620" s="4"/>
      <c r="O2620" s="4" t="s">
        <v>112201</v>
      </c>
      <c r="P2620" s="4"/>
      <c r="Q2620" s="31" t="s">
        <v>204475</v>
      </c>
      <c r="R2620" s="4"/>
      <c r="S2620" s="13" t="s">
        <v>199146</v>
      </c>
      <c r="T2620" s="13"/>
      <c r="U2620" s="13"/>
      <c r="V2620" s="13"/>
      <c r="W2620" s="13"/>
    </row>
    <row r="2621" spans="1:23" x14ac:dyDescent="0.25">
      <c r="A2621" s="4" t="s">
        <v>140307</v>
      </c>
      <c r="B2621" s="4" t="s">
        <v>31957</v>
      </c>
      <c r="C2621" s="4" t="s">
        <v>6729</v>
      </c>
      <c r="D2621" s="4" t="s">
        <v>140305</v>
      </c>
      <c r="E2621" s="4" t="s">
        <v>27</v>
      </c>
      <c r="F2621" s="4">
        <v>8055687575</v>
      </c>
      <c r="G2621" s="4">
        <v>9922259263</v>
      </c>
      <c r="H2621" s="4" t="s">
        <v>140306</v>
      </c>
      <c r="I2621" s="4"/>
      <c r="J2621" s="4" t="s">
        <v>140308</v>
      </c>
      <c r="L2621" s="4" t="s">
        <v>140309</v>
      </c>
      <c r="M2621" s="4" t="s">
        <v>23</v>
      </c>
      <c r="N2621" s="4">
        <v>413133</v>
      </c>
      <c r="O2621" s="4" t="s">
        <v>140310</v>
      </c>
      <c r="P2621" s="4"/>
      <c r="Q2621" s="31"/>
      <c r="R2621" s="4"/>
      <c r="S2621" s="13" t="s">
        <v>212157</v>
      </c>
      <c r="T2621" s="13"/>
      <c r="U2621" s="13"/>
      <c r="V2621" s="13"/>
      <c r="W2621" s="13"/>
    </row>
    <row r="2622" spans="1:23" ht="30" x14ac:dyDescent="0.25">
      <c r="A2622" s="4" t="s">
        <v>150585</v>
      </c>
      <c r="B2622" s="4" t="s">
        <v>31957</v>
      </c>
      <c r="C2622" s="4" t="s">
        <v>1059</v>
      </c>
      <c r="D2622" s="4" t="s">
        <v>15453</v>
      </c>
      <c r="E2622" s="4" t="s">
        <v>175</v>
      </c>
      <c r="F2622" s="4">
        <v>8625887432</v>
      </c>
      <c r="G2622" s="4">
        <v>9595636352</v>
      </c>
      <c r="H2622" s="4" t="s">
        <v>150584</v>
      </c>
      <c r="I2622" s="4"/>
      <c r="J2622" s="4" t="s">
        <v>150586</v>
      </c>
      <c r="L2622" s="4" t="s">
        <v>1427</v>
      </c>
      <c r="M2622" s="4" t="s">
        <v>23</v>
      </c>
      <c r="N2622" s="4">
        <v>413102</v>
      </c>
      <c r="O2622" s="4" t="s">
        <v>150587</v>
      </c>
      <c r="P2622" s="4"/>
      <c r="Q2622" s="31" t="s">
        <v>150582</v>
      </c>
      <c r="R2622" s="4"/>
      <c r="S2622" s="13" t="s">
        <v>150583</v>
      </c>
      <c r="T2622" s="13"/>
      <c r="U2622" s="13"/>
      <c r="V2622" s="13"/>
      <c r="W2622" s="13"/>
    </row>
    <row r="2623" spans="1:23" ht="30" x14ac:dyDescent="0.25">
      <c r="A2623" s="4" t="s">
        <v>120180</v>
      </c>
      <c r="B2623" s="4" t="s">
        <v>120182</v>
      </c>
      <c r="C2623" s="4" t="s">
        <v>120177</v>
      </c>
      <c r="D2623" s="4" t="s">
        <v>120178</v>
      </c>
      <c r="E2623" s="4" t="s">
        <v>27</v>
      </c>
      <c r="F2623" s="4">
        <v>9797028764</v>
      </c>
      <c r="G2623" s="4">
        <v>9149343342</v>
      </c>
      <c r="H2623" s="4" t="s">
        <v>120179</v>
      </c>
      <c r="I2623" s="4"/>
      <c r="J2623" s="4" t="s">
        <v>120181</v>
      </c>
      <c r="L2623" s="4"/>
      <c r="M2623" s="4" t="s">
        <v>2969</v>
      </c>
      <c r="N2623" s="4">
        <v>193402</v>
      </c>
      <c r="O2623" s="4"/>
      <c r="P2623" s="4"/>
      <c r="Q2623" s="31" t="s">
        <v>120175</v>
      </c>
      <c r="R2623" s="4"/>
      <c r="S2623" s="13" t="s">
        <v>120176</v>
      </c>
      <c r="T2623" s="13"/>
      <c r="U2623" s="13"/>
      <c r="V2623" s="13"/>
      <c r="W2623" s="13"/>
    </row>
    <row r="2624" spans="1:23" x14ac:dyDescent="0.25">
      <c r="A2624" s="4" t="s">
        <v>160441</v>
      </c>
      <c r="B2624" s="4" t="s">
        <v>120182</v>
      </c>
      <c r="C2624" s="4" t="s">
        <v>29635</v>
      </c>
      <c r="D2624" s="4" t="s">
        <v>48213</v>
      </c>
      <c r="E2624" s="4" t="s">
        <v>160439</v>
      </c>
      <c r="F2624" s="4">
        <v>9596515002</v>
      </c>
      <c r="G2624" s="4">
        <v>9419046451</v>
      </c>
      <c r="H2624" s="4" t="s">
        <v>160440</v>
      </c>
      <c r="I2624" s="4"/>
      <c r="J2624" s="4" t="s">
        <v>160442</v>
      </c>
      <c r="L2624" s="4" t="s">
        <v>160443</v>
      </c>
      <c r="M2624" s="4" t="s">
        <v>2969</v>
      </c>
      <c r="N2624" s="4">
        <v>193402</v>
      </c>
      <c r="O2624" s="4"/>
      <c r="P2624" s="4"/>
      <c r="Q2624" s="31"/>
      <c r="R2624" s="4"/>
      <c r="S2624" s="13" t="s">
        <v>212158</v>
      </c>
      <c r="T2624" s="13"/>
      <c r="U2624" s="13"/>
      <c r="V2624" s="13"/>
      <c r="W2624" s="13"/>
    </row>
    <row r="2625" spans="1:23" x14ac:dyDescent="0.25">
      <c r="A2625" s="4" t="s">
        <v>165459</v>
      </c>
      <c r="B2625" s="4" t="s">
        <v>120182</v>
      </c>
      <c r="C2625" s="4" t="s">
        <v>165456</v>
      </c>
      <c r="D2625" s="4" t="s">
        <v>4911</v>
      </c>
      <c r="E2625" s="4" t="s">
        <v>27</v>
      </c>
      <c r="F2625" s="4">
        <v>9797988182</v>
      </c>
      <c r="G2625" s="4"/>
      <c r="H2625" s="4" t="s">
        <v>165457</v>
      </c>
      <c r="I2625" s="4" t="s">
        <v>165458</v>
      </c>
      <c r="J2625" s="4" t="s">
        <v>165460</v>
      </c>
      <c r="L2625" s="4"/>
      <c r="M2625" s="4" t="s">
        <v>2969</v>
      </c>
      <c r="N2625" s="4"/>
      <c r="O2625" s="4"/>
      <c r="P2625" s="4"/>
      <c r="Q2625" s="31" t="s">
        <v>165455</v>
      </c>
      <c r="R2625" s="4"/>
      <c r="S2625" s="4"/>
      <c r="T2625" s="4"/>
      <c r="U2625" s="4"/>
      <c r="V2625" s="4"/>
      <c r="W2625" s="4"/>
    </row>
    <row r="2626" spans="1:23" x14ac:dyDescent="0.25">
      <c r="A2626" s="4" t="s">
        <v>183067</v>
      </c>
      <c r="B2626" s="4" t="s">
        <v>120182</v>
      </c>
      <c r="C2626" s="4" t="s">
        <v>9104</v>
      </c>
      <c r="D2626" s="4" t="s">
        <v>111</v>
      </c>
      <c r="E2626" s="4" t="s">
        <v>34</v>
      </c>
      <c r="F2626" s="4">
        <v>9419032100</v>
      </c>
      <c r="G2626" s="4">
        <v>8803132115</v>
      </c>
      <c r="H2626" s="4" t="s">
        <v>183065</v>
      </c>
      <c r="I2626" s="4" t="s">
        <v>183066</v>
      </c>
      <c r="J2626" s="4" t="s">
        <v>183068</v>
      </c>
      <c r="L2626" s="4" t="s">
        <v>117944</v>
      </c>
      <c r="M2626" s="4" t="s">
        <v>2969</v>
      </c>
      <c r="N2626" s="4">
        <v>193101</v>
      </c>
      <c r="O2626" s="4"/>
      <c r="P2626" s="4"/>
      <c r="Q2626" s="31" t="s">
        <v>183064</v>
      </c>
      <c r="R2626" s="4"/>
      <c r="S2626" s="13" t="s">
        <v>193921</v>
      </c>
      <c r="T2626" s="13"/>
      <c r="U2626" s="13"/>
      <c r="V2626" s="13"/>
      <c r="W2626" s="13"/>
    </row>
    <row r="2627" spans="1:23" ht="45" x14ac:dyDescent="0.25">
      <c r="A2627" s="4" t="s">
        <v>120330</v>
      </c>
      <c r="B2627" s="4" t="s">
        <v>120332</v>
      </c>
      <c r="C2627" s="4" t="s">
        <v>120327</v>
      </c>
      <c r="D2627" s="4" t="s">
        <v>120328</v>
      </c>
      <c r="E2627" s="4" t="s">
        <v>34</v>
      </c>
      <c r="F2627" s="4">
        <v>7453233143</v>
      </c>
      <c r="G2627" s="4"/>
      <c r="H2627" s="4" t="s">
        <v>120329</v>
      </c>
      <c r="I2627" s="4"/>
      <c r="J2627" s="4" t="s">
        <v>120331</v>
      </c>
      <c r="L2627" s="4" t="s">
        <v>120331</v>
      </c>
      <c r="M2627" s="4" t="s">
        <v>51</v>
      </c>
      <c r="N2627" s="4">
        <v>325205</v>
      </c>
      <c r="O2627" s="4"/>
      <c r="P2627" s="4"/>
      <c r="Q2627" s="31" t="s">
        <v>204476</v>
      </c>
      <c r="R2627" s="4"/>
      <c r="S2627" s="13" t="s">
        <v>212159</v>
      </c>
      <c r="T2627" s="13"/>
      <c r="U2627" s="13"/>
      <c r="V2627" s="13"/>
      <c r="W2627" s="13"/>
    </row>
    <row r="2628" spans="1:23" x14ac:dyDescent="0.25">
      <c r="A2628" s="4" t="s">
        <v>121080</v>
      </c>
      <c r="B2628" s="4" t="s">
        <v>120332</v>
      </c>
      <c r="C2628" s="4" t="s">
        <v>34939</v>
      </c>
      <c r="D2628" s="4" t="s">
        <v>129</v>
      </c>
      <c r="E2628" s="4" t="s">
        <v>27</v>
      </c>
      <c r="F2628" s="4">
        <v>7737005001</v>
      </c>
      <c r="G2628" s="4"/>
      <c r="H2628" s="4" t="s">
        <v>121079</v>
      </c>
      <c r="I2628" s="4"/>
      <c r="J2628" s="4" t="s">
        <v>121081</v>
      </c>
      <c r="L2628" s="4" t="s">
        <v>78717</v>
      </c>
      <c r="M2628" s="4" t="s">
        <v>51</v>
      </c>
      <c r="N2628" s="4">
        <v>325205</v>
      </c>
      <c r="O2628" s="4" t="s">
        <v>121082</v>
      </c>
      <c r="P2628" s="4"/>
      <c r="Q2628" s="31"/>
      <c r="R2628" s="4"/>
      <c r="S2628" s="13" t="s">
        <v>225652</v>
      </c>
      <c r="T2628" s="13"/>
      <c r="U2628" s="13"/>
      <c r="V2628" s="13"/>
      <c r="W2628" s="13"/>
    </row>
    <row r="2629" spans="1:23" x14ac:dyDescent="0.25">
      <c r="A2629" s="4" t="s">
        <v>186747</v>
      </c>
      <c r="B2629" s="4" t="s">
        <v>120332</v>
      </c>
      <c r="C2629" s="4" t="s">
        <v>49190</v>
      </c>
      <c r="D2629" s="4" t="s">
        <v>4074</v>
      </c>
      <c r="E2629" s="4" t="s">
        <v>27</v>
      </c>
      <c r="F2629" s="4">
        <v>9414191384</v>
      </c>
      <c r="G2629" s="4"/>
      <c r="H2629" s="4" t="s">
        <v>186746</v>
      </c>
      <c r="I2629" s="4"/>
      <c r="J2629" s="4" t="s">
        <v>186748</v>
      </c>
      <c r="L2629" s="4" t="s">
        <v>186748</v>
      </c>
      <c r="M2629" s="4" t="s">
        <v>51</v>
      </c>
      <c r="N2629" s="4">
        <v>325205</v>
      </c>
      <c r="O2629" s="4"/>
      <c r="P2629" s="4">
        <v>8048421646</v>
      </c>
      <c r="Q2629" s="31" t="s">
        <v>186745</v>
      </c>
      <c r="R2629" s="4"/>
      <c r="S2629" s="4"/>
      <c r="T2629" s="4"/>
      <c r="U2629" s="4"/>
      <c r="V2629" s="4"/>
      <c r="W2629" s="4"/>
    </row>
    <row r="2630" spans="1:23" x14ac:dyDescent="0.25">
      <c r="A2630" s="4" t="s">
        <v>2947</v>
      </c>
      <c r="B2630" s="4" t="s">
        <v>2950</v>
      </c>
      <c r="C2630" s="4" t="s">
        <v>2944</v>
      </c>
      <c r="D2630" s="4" t="s">
        <v>2945</v>
      </c>
      <c r="E2630" s="4" t="s">
        <v>34</v>
      </c>
      <c r="F2630" s="4">
        <v>9474127922</v>
      </c>
      <c r="G2630" s="4">
        <v>7980015779</v>
      </c>
      <c r="H2630" s="4" t="s">
        <v>2946</v>
      </c>
      <c r="I2630" s="4"/>
      <c r="J2630" s="4" t="s">
        <v>2948</v>
      </c>
      <c r="L2630" s="4" t="s">
        <v>2949</v>
      </c>
      <c r="M2630" s="4" t="s">
        <v>39</v>
      </c>
      <c r="N2630" s="4">
        <v>700124</v>
      </c>
      <c r="O2630" s="4"/>
      <c r="P2630" s="4">
        <v>8071865251</v>
      </c>
      <c r="Q2630" s="31"/>
      <c r="R2630" s="4"/>
      <c r="S2630" s="13" t="s">
        <v>199147</v>
      </c>
      <c r="T2630" s="13"/>
      <c r="U2630" s="13"/>
      <c r="V2630" s="13"/>
      <c r="W2630" s="13"/>
    </row>
    <row r="2631" spans="1:23" x14ac:dyDescent="0.25">
      <c r="A2631" s="4" t="s">
        <v>4082</v>
      </c>
      <c r="B2631" s="4" t="s">
        <v>2950</v>
      </c>
      <c r="C2631" s="4" t="s">
        <v>4079</v>
      </c>
      <c r="D2631" s="4" t="s">
        <v>4080</v>
      </c>
      <c r="E2631" s="4" t="s">
        <v>74</v>
      </c>
      <c r="F2631" s="4">
        <v>7872100350</v>
      </c>
      <c r="G2631" s="4"/>
      <c r="H2631" s="4" t="s">
        <v>4081</v>
      </c>
      <c r="I2631" s="4"/>
      <c r="J2631" s="4" t="s">
        <v>4083</v>
      </c>
      <c r="L2631" s="4" t="s">
        <v>4084</v>
      </c>
      <c r="M2631" s="4" t="s">
        <v>39</v>
      </c>
      <c r="N2631" s="4">
        <v>743711</v>
      </c>
      <c r="O2631" s="4"/>
      <c r="P2631" s="4">
        <v>8046040019</v>
      </c>
      <c r="Q2631" s="31"/>
      <c r="R2631" s="4"/>
      <c r="S2631" s="13" t="s">
        <v>199148</v>
      </c>
      <c r="T2631" s="13"/>
      <c r="U2631" s="13"/>
      <c r="V2631" s="13"/>
      <c r="W2631" s="13"/>
    </row>
    <row r="2632" spans="1:23" x14ac:dyDescent="0.25">
      <c r="A2632" s="4" t="s">
        <v>14600</v>
      </c>
      <c r="B2632" s="4" t="s">
        <v>2950</v>
      </c>
      <c r="C2632" s="4" t="s">
        <v>14596</v>
      </c>
      <c r="D2632" s="4" t="s">
        <v>14597</v>
      </c>
      <c r="E2632" s="4" t="s">
        <v>27</v>
      </c>
      <c r="F2632" s="4">
        <v>9874316131</v>
      </c>
      <c r="G2632" s="4"/>
      <c r="H2632" s="4" t="s">
        <v>14598</v>
      </c>
      <c r="I2632" s="4" t="s">
        <v>14599</v>
      </c>
      <c r="J2632" s="4" t="s">
        <v>14601</v>
      </c>
      <c r="L2632" s="4" t="s">
        <v>14602</v>
      </c>
      <c r="M2632" s="4" t="s">
        <v>39</v>
      </c>
      <c r="N2632" s="4">
        <v>743294</v>
      </c>
      <c r="O2632" s="4" t="s">
        <v>14603</v>
      </c>
      <c r="P2632" s="4">
        <v>8071867156</v>
      </c>
      <c r="Q2632" s="31"/>
      <c r="R2632" s="4"/>
      <c r="S2632" s="13" t="s">
        <v>212160</v>
      </c>
      <c r="T2632" s="13"/>
      <c r="U2632" s="13"/>
      <c r="V2632" s="13"/>
      <c r="W2632" s="13"/>
    </row>
    <row r="2633" spans="1:23" x14ac:dyDescent="0.25">
      <c r="A2633" s="4" t="s">
        <v>3971</v>
      </c>
      <c r="B2633" s="4" t="s">
        <v>3973</v>
      </c>
      <c r="C2633" s="4" t="s">
        <v>2100</v>
      </c>
      <c r="D2633" s="4" t="s">
        <v>149</v>
      </c>
      <c r="E2633" s="4" t="s">
        <v>34</v>
      </c>
      <c r="F2633" s="4">
        <v>9837575665</v>
      </c>
      <c r="G2633" s="4">
        <v>7417831700</v>
      </c>
      <c r="H2633" s="4" t="s">
        <v>3970</v>
      </c>
      <c r="I2633" s="4"/>
      <c r="J2633" s="4" t="s">
        <v>3972</v>
      </c>
      <c r="L2633" s="4" t="s">
        <v>3974</v>
      </c>
      <c r="M2633" s="4" t="s">
        <v>90</v>
      </c>
      <c r="N2633" s="4">
        <v>250611</v>
      </c>
      <c r="O2633" s="4" t="s">
        <v>3975</v>
      </c>
      <c r="P2633" s="4">
        <v>8048008034</v>
      </c>
      <c r="Q2633" s="31"/>
      <c r="R2633" s="4"/>
      <c r="S2633" s="13" t="s">
        <v>225653</v>
      </c>
      <c r="T2633" s="13"/>
      <c r="U2633" s="13"/>
      <c r="V2633" s="13"/>
      <c r="W2633" s="13"/>
    </row>
    <row r="2634" spans="1:23" x14ac:dyDescent="0.25">
      <c r="A2634" s="4" t="s">
        <v>66444</v>
      </c>
      <c r="B2634" s="4" t="s">
        <v>3973</v>
      </c>
      <c r="C2634" s="4" t="s">
        <v>2701</v>
      </c>
      <c r="D2634" s="4" t="s">
        <v>337</v>
      </c>
      <c r="E2634" s="4" t="s">
        <v>34</v>
      </c>
      <c r="F2634" s="4">
        <v>8979606869</v>
      </c>
      <c r="G2634" s="4"/>
      <c r="H2634" s="4" t="s">
        <v>66442</v>
      </c>
      <c r="I2634" s="4" t="s">
        <v>66443</v>
      </c>
      <c r="J2634" s="4" t="s">
        <v>66445</v>
      </c>
      <c r="L2634" s="4" t="s">
        <v>66446</v>
      </c>
      <c r="M2634" s="4" t="s">
        <v>90</v>
      </c>
      <c r="N2634" s="4">
        <v>250611</v>
      </c>
      <c r="O2634" s="4"/>
      <c r="P2634" s="4">
        <v>8071923264</v>
      </c>
      <c r="Q2634" s="31" t="s">
        <v>66440</v>
      </c>
      <c r="R2634" s="4"/>
      <c r="S2634" s="13" t="s">
        <v>66441</v>
      </c>
      <c r="T2634" s="13"/>
      <c r="U2634" s="13"/>
      <c r="V2634" s="13"/>
      <c r="W2634" s="13"/>
    </row>
    <row r="2635" spans="1:23" x14ac:dyDescent="0.25">
      <c r="A2635" s="4" t="s">
        <v>69354</v>
      </c>
      <c r="B2635" s="4" t="s">
        <v>3973</v>
      </c>
      <c r="C2635" s="4" t="s">
        <v>3485</v>
      </c>
      <c r="D2635" s="4" t="s">
        <v>99</v>
      </c>
      <c r="E2635" s="4" t="s">
        <v>27</v>
      </c>
      <c r="F2635" s="4">
        <v>9927106677</v>
      </c>
      <c r="G2635" s="4">
        <v>9958525858</v>
      </c>
      <c r="H2635" s="4" t="s">
        <v>136045</v>
      </c>
      <c r="I2635" s="4" t="s">
        <v>136046</v>
      </c>
      <c r="J2635" s="4" t="s">
        <v>136047</v>
      </c>
      <c r="L2635" s="4" t="s">
        <v>3973</v>
      </c>
      <c r="M2635" s="4" t="s">
        <v>90</v>
      </c>
      <c r="N2635" s="4">
        <v>250611</v>
      </c>
      <c r="O2635" s="4" t="s">
        <v>136048</v>
      </c>
      <c r="P2635" s="4"/>
      <c r="Q2635" s="31" t="s">
        <v>136044</v>
      </c>
      <c r="R2635" s="4"/>
      <c r="S2635" s="13" t="s">
        <v>212161</v>
      </c>
      <c r="T2635" s="13"/>
      <c r="U2635" s="13"/>
      <c r="V2635" s="13"/>
      <c r="W2635" s="13"/>
    </row>
    <row r="2636" spans="1:23" x14ac:dyDescent="0.25">
      <c r="A2636" s="4" t="s">
        <v>149085</v>
      </c>
      <c r="B2636" s="4" t="s">
        <v>790</v>
      </c>
      <c r="C2636" s="4" t="s">
        <v>149083</v>
      </c>
      <c r="D2636" s="4" t="s">
        <v>38868</v>
      </c>
      <c r="E2636" s="4" t="s">
        <v>34</v>
      </c>
      <c r="F2636" s="4">
        <v>9960200777</v>
      </c>
      <c r="G2636" s="4"/>
      <c r="H2636" s="4" t="s">
        <v>149084</v>
      </c>
      <c r="I2636" s="4"/>
      <c r="J2636" s="4" t="s">
        <v>149086</v>
      </c>
      <c r="L2636" s="4" t="s">
        <v>89268</v>
      </c>
      <c r="M2636" s="4" t="s">
        <v>789</v>
      </c>
      <c r="N2636" s="4">
        <v>403516</v>
      </c>
      <c r="O2636" s="4" t="s">
        <v>149087</v>
      </c>
      <c r="P2636" s="4"/>
      <c r="Q2636" s="31"/>
      <c r="R2636" s="4"/>
      <c r="S2636" s="13" t="s">
        <v>225654</v>
      </c>
      <c r="T2636" s="13"/>
      <c r="U2636" s="13"/>
      <c r="V2636" s="13"/>
      <c r="W2636" s="13"/>
    </row>
    <row r="2637" spans="1:23" x14ac:dyDescent="0.25">
      <c r="A2637" s="4" t="s">
        <v>89265</v>
      </c>
      <c r="B2637" s="4" t="s">
        <v>89267</v>
      </c>
      <c r="C2637" s="4" t="s">
        <v>2693</v>
      </c>
      <c r="D2637" s="4"/>
      <c r="E2637" s="4" t="s">
        <v>34</v>
      </c>
      <c r="F2637" s="4">
        <v>9822125756</v>
      </c>
      <c r="G2637" s="4"/>
      <c r="H2637" s="4" t="s">
        <v>89264</v>
      </c>
      <c r="I2637" s="4"/>
      <c r="J2637" s="4" t="s">
        <v>89266</v>
      </c>
      <c r="L2637" s="4" t="s">
        <v>89268</v>
      </c>
      <c r="M2637" s="4" t="s">
        <v>789</v>
      </c>
      <c r="N2637" s="4">
        <v>403516</v>
      </c>
      <c r="O2637" s="4"/>
      <c r="P2637" s="4">
        <v>8071743525</v>
      </c>
      <c r="Q2637" s="31"/>
      <c r="R2637" s="4"/>
      <c r="S2637" s="13" t="s">
        <v>225655</v>
      </c>
      <c r="T2637" s="13"/>
      <c r="U2637" s="13"/>
      <c r="V2637" s="13"/>
      <c r="W2637" s="13"/>
    </row>
    <row r="2638" spans="1:23" ht="45" x14ac:dyDescent="0.25">
      <c r="A2638" s="4" t="s">
        <v>106730</v>
      </c>
      <c r="B2638" s="4" t="s">
        <v>89267</v>
      </c>
      <c r="C2638" s="4" t="s">
        <v>68675</v>
      </c>
      <c r="D2638" s="4"/>
      <c r="E2638" s="4" t="s">
        <v>1061</v>
      </c>
      <c r="F2638" s="4">
        <v>9822484446</v>
      </c>
      <c r="G2638" s="4"/>
      <c r="H2638" s="4" t="s">
        <v>106728</v>
      </c>
      <c r="I2638" s="4" t="s">
        <v>106729</v>
      </c>
      <c r="J2638" s="4" t="s">
        <v>106731</v>
      </c>
      <c r="L2638" s="4" t="s">
        <v>106732</v>
      </c>
      <c r="M2638" s="4" t="s">
        <v>789</v>
      </c>
      <c r="N2638" s="4">
        <v>403515</v>
      </c>
      <c r="O2638" s="4" t="s">
        <v>106733</v>
      </c>
      <c r="P2638" s="4">
        <v>8048559000</v>
      </c>
      <c r="Q2638" s="31" t="s">
        <v>106727</v>
      </c>
      <c r="R2638" s="4"/>
      <c r="S2638" s="13" t="s">
        <v>225656</v>
      </c>
      <c r="T2638" s="13"/>
      <c r="U2638" s="13"/>
      <c r="V2638" s="13"/>
      <c r="W2638" s="13"/>
    </row>
    <row r="2639" spans="1:23" x14ac:dyDescent="0.25">
      <c r="A2639" s="4" t="s">
        <v>160773</v>
      </c>
      <c r="B2639" s="4" t="s">
        <v>89267</v>
      </c>
      <c r="C2639" s="4" t="s">
        <v>956</v>
      </c>
      <c r="D2639" s="4" t="s">
        <v>160771</v>
      </c>
      <c r="E2639" s="4" t="s">
        <v>27</v>
      </c>
      <c r="F2639" s="4">
        <v>9822126180</v>
      </c>
      <c r="G2639" s="4">
        <v>9822159607</v>
      </c>
      <c r="H2639" s="4" t="s">
        <v>160772</v>
      </c>
      <c r="I2639" s="4"/>
      <c r="J2639" s="4" t="s">
        <v>160774</v>
      </c>
      <c r="L2639" s="4" t="s">
        <v>160775</v>
      </c>
      <c r="M2639" s="4" t="s">
        <v>789</v>
      </c>
      <c r="N2639" s="4">
        <v>403507</v>
      </c>
      <c r="O2639" s="4"/>
      <c r="P2639" s="4"/>
      <c r="Q2639" s="31"/>
      <c r="R2639" s="4"/>
      <c r="S2639" s="13" t="s">
        <v>160770</v>
      </c>
      <c r="T2639" s="13"/>
      <c r="U2639" s="13"/>
      <c r="V2639" s="13"/>
      <c r="W2639" s="13"/>
    </row>
    <row r="2640" spans="1:23" x14ac:dyDescent="0.25">
      <c r="A2640" s="4" t="s">
        <v>39198</v>
      </c>
      <c r="B2640" s="4" t="s">
        <v>39200</v>
      </c>
      <c r="C2640" s="4" t="s">
        <v>6747</v>
      </c>
      <c r="D2640" s="4" t="s">
        <v>39196</v>
      </c>
      <c r="E2640" s="4" t="s">
        <v>34</v>
      </c>
      <c r="F2640" s="4">
        <v>9474863016</v>
      </c>
      <c r="G2640" s="4">
        <v>8820509070</v>
      </c>
      <c r="H2640" s="4" t="s">
        <v>39197</v>
      </c>
      <c r="I2640" s="4"/>
      <c r="J2640" s="4" t="s">
        <v>39199</v>
      </c>
      <c r="L2640" s="4" t="s">
        <v>39201</v>
      </c>
      <c r="M2640" s="4" t="s">
        <v>39</v>
      </c>
      <c r="N2640" s="4">
        <v>713166</v>
      </c>
      <c r="O2640" s="4" t="s">
        <v>39202</v>
      </c>
      <c r="P2640" s="4">
        <v>8046040118</v>
      </c>
      <c r="Q2640" s="31"/>
      <c r="R2640" s="4"/>
      <c r="S2640" s="13" t="s">
        <v>199149</v>
      </c>
      <c r="T2640" s="13"/>
      <c r="U2640" s="13"/>
      <c r="V2640" s="13"/>
      <c r="W2640" s="13"/>
    </row>
    <row r="2641" spans="1:23" x14ac:dyDescent="0.25">
      <c r="A2641" s="4" t="s">
        <v>47022</v>
      </c>
      <c r="B2641" s="4" t="s">
        <v>39200</v>
      </c>
      <c r="C2641" s="4" t="s">
        <v>47019</v>
      </c>
      <c r="D2641" s="4" t="s">
        <v>47020</v>
      </c>
      <c r="E2641" s="4" t="s">
        <v>74</v>
      </c>
      <c r="F2641" s="4">
        <v>7407378916</v>
      </c>
      <c r="G2641" s="4"/>
      <c r="H2641" s="4" t="s">
        <v>47021</v>
      </c>
      <c r="I2641" s="4"/>
      <c r="J2641" s="4" t="s">
        <v>47023</v>
      </c>
      <c r="L2641" s="4"/>
      <c r="M2641" s="4" t="s">
        <v>39</v>
      </c>
      <c r="N2641" s="4">
        <v>713216</v>
      </c>
      <c r="O2641" s="4"/>
      <c r="P2641" s="4">
        <v>8045355853</v>
      </c>
      <c r="Q2641" s="31"/>
      <c r="R2641" s="4"/>
      <c r="S2641" s="13" t="s">
        <v>199150</v>
      </c>
      <c r="T2641" s="13"/>
      <c r="U2641" s="13"/>
      <c r="V2641" s="13"/>
      <c r="W2641" s="13"/>
    </row>
    <row r="2642" spans="1:23" x14ac:dyDescent="0.25">
      <c r="A2642" s="4" t="s">
        <v>52596</v>
      </c>
      <c r="B2642" s="4" t="s">
        <v>39200</v>
      </c>
      <c r="C2642" s="4" t="s">
        <v>2758</v>
      </c>
      <c r="D2642" s="4"/>
      <c r="E2642" s="4"/>
      <c r="F2642" s="4">
        <v>7063639153</v>
      </c>
      <c r="G2642" s="4"/>
      <c r="H2642" s="4" t="s">
        <v>52595</v>
      </c>
      <c r="I2642" s="4"/>
      <c r="J2642" s="4" t="s">
        <v>52597</v>
      </c>
      <c r="L2642" s="4" t="s">
        <v>52598</v>
      </c>
      <c r="M2642" s="4" t="s">
        <v>39</v>
      </c>
      <c r="N2642" s="4">
        <v>713101</v>
      </c>
      <c r="O2642" s="4" t="s">
        <v>52599</v>
      </c>
      <c r="P2642" s="4">
        <v>8048551484</v>
      </c>
      <c r="Q2642" s="31"/>
      <c r="R2642" s="4"/>
      <c r="S2642" s="13" t="s">
        <v>212162</v>
      </c>
      <c r="T2642" s="13"/>
      <c r="U2642" s="13"/>
      <c r="V2642" s="13"/>
      <c r="W2642" s="13"/>
    </row>
    <row r="2643" spans="1:23" x14ac:dyDescent="0.25">
      <c r="A2643" s="4" t="s">
        <v>59225</v>
      </c>
      <c r="B2643" s="4" t="s">
        <v>39200</v>
      </c>
      <c r="C2643" s="4" t="s">
        <v>21037</v>
      </c>
      <c r="D2643" s="4"/>
      <c r="E2643" s="4" t="s">
        <v>59223</v>
      </c>
      <c r="F2643" s="4">
        <v>8348228888</v>
      </c>
      <c r="G2643" s="4"/>
      <c r="H2643" s="4" t="s">
        <v>59224</v>
      </c>
      <c r="I2643" s="4"/>
      <c r="J2643" s="4" t="s">
        <v>59226</v>
      </c>
      <c r="L2643" s="4" t="s">
        <v>59227</v>
      </c>
      <c r="M2643" s="4" t="s">
        <v>39</v>
      </c>
      <c r="N2643" s="4">
        <v>713101</v>
      </c>
      <c r="O2643" s="4" t="s">
        <v>59228</v>
      </c>
      <c r="P2643" s="4">
        <v>8042903736</v>
      </c>
      <c r="Q2643" s="31"/>
      <c r="R2643" s="4"/>
      <c r="S2643" s="13" t="s">
        <v>225657</v>
      </c>
      <c r="T2643" s="13"/>
      <c r="U2643" s="13"/>
      <c r="V2643" s="13"/>
      <c r="W2643" s="13"/>
    </row>
    <row r="2644" spans="1:23" ht="30" x14ac:dyDescent="0.25">
      <c r="A2644" s="4" t="s">
        <v>81616</v>
      </c>
      <c r="B2644" s="4" t="s">
        <v>39200</v>
      </c>
      <c r="C2644" s="4" t="s">
        <v>81613</v>
      </c>
      <c r="D2644" s="4" t="s">
        <v>25509</v>
      </c>
      <c r="E2644" s="4" t="s">
        <v>27</v>
      </c>
      <c r="F2644" s="4">
        <v>9564633108</v>
      </c>
      <c r="G2644" s="4">
        <v>9830128747</v>
      </c>
      <c r="H2644" s="4" t="s">
        <v>81614</v>
      </c>
      <c r="I2644" s="4" t="s">
        <v>81615</v>
      </c>
      <c r="J2644" s="4" t="s">
        <v>81617</v>
      </c>
      <c r="L2644" s="4" t="s">
        <v>81618</v>
      </c>
      <c r="M2644" s="4" t="s">
        <v>39</v>
      </c>
      <c r="N2644" s="4">
        <v>713102</v>
      </c>
      <c r="O2644" s="4" t="s">
        <v>81619</v>
      </c>
      <c r="P2644" s="4">
        <v>8042958659</v>
      </c>
      <c r="Q2644" s="31" t="s">
        <v>81612</v>
      </c>
      <c r="R2644" s="4"/>
      <c r="S2644" s="13" t="s">
        <v>199151</v>
      </c>
      <c r="T2644" s="13"/>
      <c r="U2644" s="13"/>
      <c r="V2644" s="13"/>
      <c r="W2644" s="13"/>
    </row>
    <row r="2645" spans="1:23" x14ac:dyDescent="0.25">
      <c r="A2645" s="4" t="s">
        <v>90648</v>
      </c>
      <c r="B2645" s="4" t="s">
        <v>39200</v>
      </c>
      <c r="C2645" s="4" t="s">
        <v>44538</v>
      </c>
      <c r="D2645" s="4" t="s">
        <v>2758</v>
      </c>
      <c r="E2645" s="4" t="s">
        <v>34</v>
      </c>
      <c r="F2645" s="4">
        <v>7602005161</v>
      </c>
      <c r="G2645" s="4"/>
      <c r="H2645" s="4" t="s">
        <v>90646</v>
      </c>
      <c r="I2645" s="4" t="s">
        <v>90647</v>
      </c>
      <c r="J2645" s="4" t="s">
        <v>90649</v>
      </c>
      <c r="L2645" s="4" t="s">
        <v>90650</v>
      </c>
      <c r="M2645" s="4" t="s">
        <v>39</v>
      </c>
      <c r="N2645" s="4">
        <v>713103</v>
      </c>
      <c r="O2645" s="4"/>
      <c r="P2645" s="4">
        <v>8049676947</v>
      </c>
      <c r="Q2645" s="31"/>
      <c r="R2645" s="4"/>
      <c r="S2645" s="13" t="s">
        <v>199152</v>
      </c>
      <c r="T2645" s="13"/>
      <c r="U2645" s="13"/>
      <c r="V2645" s="13"/>
      <c r="W2645" s="13"/>
    </row>
    <row r="2646" spans="1:23" x14ac:dyDescent="0.25">
      <c r="A2646" s="4" t="s">
        <v>112244</v>
      </c>
      <c r="B2646" s="4" t="s">
        <v>39200</v>
      </c>
      <c r="C2646" s="4" t="s">
        <v>2189</v>
      </c>
      <c r="D2646" s="4" t="s">
        <v>763</v>
      </c>
      <c r="E2646" s="4" t="s">
        <v>27</v>
      </c>
      <c r="F2646" s="4">
        <v>9800822424</v>
      </c>
      <c r="G2646" s="4"/>
      <c r="H2646" s="4" t="s">
        <v>112243</v>
      </c>
      <c r="I2646" s="4"/>
      <c r="J2646" s="4" t="s">
        <v>112245</v>
      </c>
      <c r="L2646" s="4"/>
      <c r="M2646" s="4" t="s">
        <v>39</v>
      </c>
      <c r="N2646" s="4">
        <v>713128</v>
      </c>
      <c r="O2646" s="4" t="s">
        <v>112246</v>
      </c>
      <c r="P2646" s="4"/>
      <c r="Q2646" s="31"/>
      <c r="R2646" s="4"/>
      <c r="S2646" s="13" t="s">
        <v>199153</v>
      </c>
      <c r="T2646" s="13"/>
      <c r="U2646" s="13"/>
      <c r="V2646" s="13"/>
      <c r="W2646" s="13"/>
    </row>
    <row r="2647" spans="1:23" x14ac:dyDescent="0.25">
      <c r="A2647" s="4" t="s">
        <v>132217</v>
      </c>
      <c r="B2647" s="4" t="s">
        <v>39200</v>
      </c>
      <c r="C2647" s="4" t="s">
        <v>54034</v>
      </c>
      <c r="D2647" s="4" t="s">
        <v>116290</v>
      </c>
      <c r="E2647" s="4" t="s">
        <v>27</v>
      </c>
      <c r="F2647" s="4">
        <v>9933773966</v>
      </c>
      <c r="G2647" s="4"/>
      <c r="H2647" s="4" t="s">
        <v>132216</v>
      </c>
      <c r="I2647" s="4"/>
      <c r="J2647" s="4" t="s">
        <v>132218</v>
      </c>
      <c r="L2647" s="4" t="s">
        <v>132219</v>
      </c>
      <c r="M2647" s="4" t="s">
        <v>39</v>
      </c>
      <c r="N2647" s="4">
        <v>713103</v>
      </c>
      <c r="O2647" s="4" t="s">
        <v>132220</v>
      </c>
      <c r="P2647" s="4"/>
      <c r="Q2647" s="31"/>
      <c r="R2647" s="4"/>
      <c r="S2647" s="13" t="s">
        <v>132215</v>
      </c>
      <c r="T2647" s="13"/>
      <c r="U2647" s="13"/>
      <c r="V2647" s="13"/>
      <c r="W2647" s="13"/>
    </row>
    <row r="2648" spans="1:23" x14ac:dyDescent="0.25">
      <c r="A2648" s="4" t="s">
        <v>141268</v>
      </c>
      <c r="B2648" s="4" t="s">
        <v>39200</v>
      </c>
      <c r="C2648" s="4" t="s">
        <v>141266</v>
      </c>
      <c r="D2648" s="4"/>
      <c r="E2648" s="4" t="s">
        <v>74</v>
      </c>
      <c r="F2648" s="4">
        <v>9476419404</v>
      </c>
      <c r="G2648" s="4"/>
      <c r="H2648" s="4" t="s">
        <v>141267</v>
      </c>
      <c r="I2648" s="4"/>
      <c r="J2648" s="4" t="s">
        <v>141269</v>
      </c>
      <c r="L2648" s="4" t="s">
        <v>140</v>
      </c>
      <c r="M2648" s="4" t="s">
        <v>39</v>
      </c>
      <c r="N2648" s="4">
        <v>713347</v>
      </c>
      <c r="O2648" s="4" t="s">
        <v>141270</v>
      </c>
      <c r="P2648" s="4"/>
      <c r="Q2648" s="31" t="s">
        <v>204477</v>
      </c>
      <c r="R2648" s="4"/>
      <c r="S2648" s="13" t="s">
        <v>212163</v>
      </c>
      <c r="T2648" s="13"/>
      <c r="U2648" s="13"/>
      <c r="V2648" s="13"/>
      <c r="W2648" s="13"/>
    </row>
    <row r="2649" spans="1:23" ht="45" x14ac:dyDescent="0.25">
      <c r="A2649" s="4" t="s">
        <v>142577</v>
      </c>
      <c r="B2649" s="4" t="s">
        <v>39200</v>
      </c>
      <c r="C2649" s="4" t="s">
        <v>142575</v>
      </c>
      <c r="D2649" s="4" t="s">
        <v>1951</v>
      </c>
      <c r="E2649" s="4" t="s">
        <v>34</v>
      </c>
      <c r="F2649" s="4">
        <v>8900454177</v>
      </c>
      <c r="G2649" s="4">
        <v>7602382290</v>
      </c>
      <c r="H2649" s="4" t="s">
        <v>142576</v>
      </c>
      <c r="I2649" s="4"/>
      <c r="J2649" s="4" t="s">
        <v>142578</v>
      </c>
      <c r="L2649" s="4" t="s">
        <v>81618</v>
      </c>
      <c r="M2649" s="4" t="s">
        <v>39</v>
      </c>
      <c r="N2649" s="4">
        <v>713102</v>
      </c>
      <c r="O2649" s="4" t="s">
        <v>142579</v>
      </c>
      <c r="P2649" s="4"/>
      <c r="Q2649" s="31" t="s">
        <v>142574</v>
      </c>
      <c r="R2649" s="4"/>
      <c r="S2649" s="13" t="s">
        <v>212164</v>
      </c>
      <c r="T2649" s="13"/>
      <c r="U2649" s="13"/>
      <c r="V2649" s="13"/>
      <c r="W2649" s="13"/>
    </row>
    <row r="2650" spans="1:23" x14ac:dyDescent="0.25">
      <c r="A2650" s="4" t="s">
        <v>151153</v>
      </c>
      <c r="B2650" s="4" t="s">
        <v>39200</v>
      </c>
      <c r="C2650" s="4" t="s">
        <v>86328</v>
      </c>
      <c r="D2650" s="4" t="s">
        <v>242</v>
      </c>
      <c r="E2650" s="4" t="s">
        <v>151151</v>
      </c>
      <c r="F2650" s="4">
        <v>9434331586</v>
      </c>
      <c r="G2650" s="4">
        <v>9093331444</v>
      </c>
      <c r="H2650" s="4" t="s">
        <v>151152</v>
      </c>
      <c r="I2650" s="4"/>
      <c r="J2650" s="4" t="s">
        <v>151154</v>
      </c>
      <c r="L2650" s="4" t="s">
        <v>151155</v>
      </c>
      <c r="M2650" s="4" t="s">
        <v>39</v>
      </c>
      <c r="N2650" s="4">
        <v>603214</v>
      </c>
      <c r="O2650" s="4" t="s">
        <v>151156</v>
      </c>
      <c r="P2650" s="4"/>
      <c r="Q2650" s="31"/>
      <c r="R2650" s="4"/>
      <c r="S2650" s="13" t="s">
        <v>225658</v>
      </c>
      <c r="T2650" s="13"/>
      <c r="U2650" s="13"/>
      <c r="V2650" s="13"/>
      <c r="W2650" s="13"/>
    </row>
    <row r="2651" spans="1:23" x14ac:dyDescent="0.25">
      <c r="A2651" s="4" t="s">
        <v>174871</v>
      </c>
      <c r="B2651" s="4" t="s">
        <v>39200</v>
      </c>
      <c r="C2651" s="4" t="s">
        <v>174869</v>
      </c>
      <c r="D2651" s="4"/>
      <c r="E2651" s="4" t="s">
        <v>74</v>
      </c>
      <c r="F2651" s="4">
        <v>7029091403</v>
      </c>
      <c r="G2651" s="4"/>
      <c r="H2651" s="4" t="s">
        <v>174870</v>
      </c>
      <c r="I2651" s="4"/>
      <c r="J2651" s="4" t="s">
        <v>174872</v>
      </c>
      <c r="L2651" s="4" t="s">
        <v>174873</v>
      </c>
      <c r="M2651" s="4" t="s">
        <v>39</v>
      </c>
      <c r="N2651" s="4">
        <v>713101</v>
      </c>
      <c r="O2651" s="4" t="s">
        <v>11044</v>
      </c>
      <c r="P2651" s="4">
        <v>8048005247</v>
      </c>
      <c r="Q2651" s="31" t="s">
        <v>174868</v>
      </c>
      <c r="R2651" s="4"/>
      <c r="S2651" s="4"/>
      <c r="T2651" s="4"/>
      <c r="U2651" s="4"/>
      <c r="V2651" s="4"/>
      <c r="W2651" s="4"/>
    </row>
    <row r="2652" spans="1:23" x14ac:dyDescent="0.25">
      <c r="A2652" s="4" t="s">
        <v>72558</v>
      </c>
      <c r="B2652" s="4" t="s">
        <v>7637</v>
      </c>
      <c r="C2652" s="4" t="s">
        <v>1087</v>
      </c>
      <c r="D2652" s="4" t="s">
        <v>129</v>
      </c>
      <c r="E2652" s="4" t="s">
        <v>74</v>
      </c>
      <c r="F2652" s="4">
        <v>9824131631</v>
      </c>
      <c r="G2652" s="4"/>
      <c r="H2652" s="4" t="s">
        <v>72557</v>
      </c>
      <c r="I2652" s="4"/>
      <c r="J2652" s="4" t="s">
        <v>72559</v>
      </c>
      <c r="L2652" s="4"/>
      <c r="M2652" s="4" t="s">
        <v>171</v>
      </c>
      <c r="N2652" s="4">
        <v>394601</v>
      </c>
      <c r="O2652" s="4" t="s">
        <v>72560</v>
      </c>
      <c r="P2652" s="4">
        <v>8048009788</v>
      </c>
      <c r="Q2652" s="31" t="s">
        <v>72556</v>
      </c>
      <c r="R2652" s="4"/>
      <c r="S2652" s="13" t="s">
        <v>212165</v>
      </c>
      <c r="T2652" s="13"/>
      <c r="U2652" s="13"/>
      <c r="V2652" s="13"/>
      <c r="W2652" s="13"/>
    </row>
    <row r="2653" spans="1:23" ht="30" x14ac:dyDescent="0.25">
      <c r="A2653" s="4" t="s">
        <v>190496</v>
      </c>
      <c r="B2653" s="4" t="s">
        <v>7637</v>
      </c>
      <c r="C2653" s="4" t="s">
        <v>6346</v>
      </c>
      <c r="D2653" s="4" t="s">
        <v>8959</v>
      </c>
      <c r="E2653" s="4" t="s">
        <v>27</v>
      </c>
      <c r="F2653" s="4">
        <v>9727476108</v>
      </c>
      <c r="G2653" s="4"/>
      <c r="H2653" s="4" t="s">
        <v>190495</v>
      </c>
      <c r="I2653" s="4"/>
      <c r="J2653" s="4" t="s">
        <v>190497</v>
      </c>
      <c r="L2653" s="4" t="s">
        <v>2840</v>
      </c>
      <c r="M2653" s="4" t="s">
        <v>171</v>
      </c>
      <c r="N2653" s="4">
        <v>394601</v>
      </c>
      <c r="O2653" s="4"/>
      <c r="P2653" s="4"/>
      <c r="Q2653" s="31" t="s">
        <v>190494</v>
      </c>
      <c r="R2653" s="4"/>
      <c r="S2653" s="4"/>
      <c r="T2653" s="4"/>
      <c r="U2653" s="4"/>
      <c r="V2653" s="4"/>
      <c r="W2653" s="4"/>
    </row>
    <row r="2654" spans="1:23" x14ac:dyDescent="0.25">
      <c r="A2654" s="4" t="s">
        <v>79612</v>
      </c>
      <c r="B2654" s="4" t="s">
        <v>3636</v>
      </c>
      <c r="C2654" s="4" t="s">
        <v>5968</v>
      </c>
      <c r="D2654" s="4" t="s">
        <v>1545</v>
      </c>
      <c r="E2654" s="4" t="s">
        <v>235</v>
      </c>
      <c r="F2654" s="4">
        <v>9219694434</v>
      </c>
      <c r="G2654" s="4"/>
      <c r="H2654" s="4" t="s">
        <v>79610</v>
      </c>
      <c r="I2654" s="4" t="s">
        <v>79611</v>
      </c>
      <c r="J2654" s="4" t="s">
        <v>79613</v>
      </c>
      <c r="L2654" s="4"/>
      <c r="M2654" s="4" t="s">
        <v>90</v>
      </c>
      <c r="N2654" s="4">
        <v>243001</v>
      </c>
      <c r="O2654" s="4" t="s">
        <v>79614</v>
      </c>
      <c r="P2654" s="4">
        <v>8079458273</v>
      </c>
      <c r="Q2654" s="31" t="s">
        <v>79609</v>
      </c>
      <c r="R2654" s="4"/>
      <c r="S2654" s="13" t="s">
        <v>225659</v>
      </c>
      <c r="T2654" s="13"/>
      <c r="U2654" s="13"/>
      <c r="V2654" s="13"/>
      <c r="W2654" s="13"/>
    </row>
    <row r="2655" spans="1:23" x14ac:dyDescent="0.25">
      <c r="A2655" s="4" t="s">
        <v>3634</v>
      </c>
      <c r="B2655" s="4" t="s">
        <v>3636</v>
      </c>
      <c r="C2655" s="4" t="s">
        <v>3630</v>
      </c>
      <c r="D2655" s="4" t="s">
        <v>3631</v>
      </c>
      <c r="E2655" s="4" t="s">
        <v>34</v>
      </c>
      <c r="F2655" s="4">
        <v>9458476043</v>
      </c>
      <c r="G2655" s="4">
        <v>8126896122</v>
      </c>
      <c r="H2655" s="4" t="s">
        <v>3632</v>
      </c>
      <c r="I2655" s="4" t="s">
        <v>3633</v>
      </c>
      <c r="J2655" s="4" t="s">
        <v>3635</v>
      </c>
      <c r="L2655" s="4" t="s">
        <v>3637</v>
      </c>
      <c r="M2655" s="4" t="s">
        <v>90</v>
      </c>
      <c r="N2655" s="4">
        <v>243001</v>
      </c>
      <c r="O2655" s="4"/>
      <c r="P2655" s="4">
        <v>8046052134</v>
      </c>
      <c r="Q2655" s="31"/>
      <c r="R2655" s="4"/>
      <c r="S2655" s="13" t="s">
        <v>199154</v>
      </c>
      <c r="T2655" s="13"/>
      <c r="U2655" s="13"/>
      <c r="V2655" s="13"/>
      <c r="W2655" s="13"/>
    </row>
    <row r="2656" spans="1:23" x14ac:dyDescent="0.25">
      <c r="A2656" s="4" t="s">
        <v>9458</v>
      </c>
      <c r="B2656" s="4" t="s">
        <v>3636</v>
      </c>
      <c r="C2656" s="4" t="s">
        <v>9454</v>
      </c>
      <c r="D2656" s="4" t="s">
        <v>194</v>
      </c>
      <c r="E2656" s="4" t="s">
        <v>9455</v>
      </c>
      <c r="F2656" s="4">
        <v>9557030888</v>
      </c>
      <c r="G2656" s="4">
        <v>9897692695</v>
      </c>
      <c r="H2656" s="4" t="s">
        <v>9456</v>
      </c>
      <c r="I2656" s="4" t="s">
        <v>9457</v>
      </c>
      <c r="J2656" s="4" t="s">
        <v>9459</v>
      </c>
      <c r="L2656" s="4" t="s">
        <v>4323</v>
      </c>
      <c r="M2656" s="4" t="s">
        <v>90</v>
      </c>
      <c r="N2656" s="4">
        <v>243001</v>
      </c>
      <c r="O2656" s="4" t="s">
        <v>9460</v>
      </c>
      <c r="P2656" s="4">
        <v>8046049928</v>
      </c>
      <c r="Q2656" s="31"/>
      <c r="R2656" s="4"/>
      <c r="S2656" s="13" t="s">
        <v>199155</v>
      </c>
      <c r="T2656" s="13"/>
      <c r="U2656" s="13"/>
      <c r="V2656" s="13"/>
      <c r="W2656" s="13"/>
    </row>
    <row r="2657" spans="1:23" ht="30" x14ac:dyDescent="0.25">
      <c r="A2657" s="4" t="s">
        <v>14038</v>
      </c>
      <c r="B2657" s="4" t="s">
        <v>3636</v>
      </c>
      <c r="C2657" s="4" t="s">
        <v>14035</v>
      </c>
      <c r="D2657" s="4" t="s">
        <v>54</v>
      </c>
      <c r="E2657" s="4" t="s">
        <v>74</v>
      </c>
      <c r="F2657" s="4">
        <v>9837502912</v>
      </c>
      <c r="G2657" s="4">
        <v>9917761256</v>
      </c>
      <c r="H2657" s="4" t="s">
        <v>14036</v>
      </c>
      <c r="I2657" s="4" t="s">
        <v>14037</v>
      </c>
      <c r="J2657" s="4" t="s">
        <v>14039</v>
      </c>
      <c r="L2657" s="4" t="s">
        <v>14040</v>
      </c>
      <c r="M2657" s="4" t="s">
        <v>90</v>
      </c>
      <c r="N2657" s="4">
        <v>243407</v>
      </c>
      <c r="O2657" s="4"/>
      <c r="P2657" s="4">
        <v>8048615882</v>
      </c>
      <c r="Q2657" s="31" t="s">
        <v>206591</v>
      </c>
      <c r="R2657" s="4"/>
      <c r="S2657" s="13" t="s">
        <v>193922</v>
      </c>
      <c r="T2657" s="13"/>
      <c r="U2657" s="13"/>
      <c r="V2657" s="13"/>
      <c r="W2657" s="13"/>
    </row>
    <row r="2658" spans="1:23" x14ac:dyDescent="0.25">
      <c r="A2658" s="4" t="s">
        <v>18052</v>
      </c>
      <c r="B2658" s="4" t="s">
        <v>3636</v>
      </c>
      <c r="C2658" s="4" t="s">
        <v>18050</v>
      </c>
      <c r="D2658" s="4" t="s">
        <v>2937</v>
      </c>
      <c r="E2658" s="4" t="s">
        <v>34</v>
      </c>
      <c r="F2658" s="4">
        <v>9897074153</v>
      </c>
      <c r="G2658" s="4"/>
      <c r="H2658" s="4" t="s">
        <v>18051</v>
      </c>
      <c r="I2658" s="4"/>
      <c r="J2658" s="4" t="s">
        <v>18053</v>
      </c>
      <c r="L2658" s="4" t="s">
        <v>668</v>
      </c>
      <c r="M2658" s="4" t="s">
        <v>90</v>
      </c>
      <c r="N2658" s="4">
        <v>243001</v>
      </c>
      <c r="O2658" s="4"/>
      <c r="P2658" s="4">
        <v>8048108398</v>
      </c>
      <c r="Q2658" s="31"/>
      <c r="R2658" s="4"/>
      <c r="S2658" s="13" t="s">
        <v>199156</v>
      </c>
      <c r="T2658" s="13"/>
      <c r="U2658" s="13"/>
      <c r="V2658" s="13"/>
      <c r="W2658" s="13"/>
    </row>
    <row r="2659" spans="1:23" x14ac:dyDescent="0.25">
      <c r="A2659" s="4" t="s">
        <v>21074</v>
      </c>
      <c r="B2659" s="4" t="s">
        <v>3636</v>
      </c>
      <c r="C2659" s="4" t="s">
        <v>5618</v>
      </c>
      <c r="D2659" s="4" t="s">
        <v>3631</v>
      </c>
      <c r="E2659" s="4" t="s">
        <v>27</v>
      </c>
      <c r="F2659" s="4">
        <v>9634743523</v>
      </c>
      <c r="G2659" s="4">
        <v>8265991519</v>
      </c>
      <c r="H2659" s="4" t="s">
        <v>21073</v>
      </c>
      <c r="I2659" s="4"/>
      <c r="J2659" s="4" t="s">
        <v>21075</v>
      </c>
      <c r="L2659" s="4"/>
      <c r="M2659" s="4" t="s">
        <v>90</v>
      </c>
      <c r="N2659" s="4">
        <v>243001</v>
      </c>
      <c r="O2659" s="4"/>
      <c r="P2659" s="4">
        <v>8048028025</v>
      </c>
      <c r="Q2659" s="31"/>
      <c r="R2659" s="4"/>
      <c r="S2659" s="13" t="s">
        <v>199157</v>
      </c>
      <c r="T2659" s="13"/>
      <c r="U2659" s="13"/>
      <c r="V2659" s="13"/>
      <c r="W2659" s="13"/>
    </row>
    <row r="2660" spans="1:23" ht="45" x14ac:dyDescent="0.25">
      <c r="A2660" s="4" t="s">
        <v>23011</v>
      </c>
      <c r="B2660" s="4" t="s">
        <v>3636</v>
      </c>
      <c r="C2660" s="4" t="s">
        <v>20962</v>
      </c>
      <c r="D2660" s="4" t="s">
        <v>188</v>
      </c>
      <c r="E2660" s="4" t="s">
        <v>23009</v>
      </c>
      <c r="F2660" s="4">
        <v>9012278638</v>
      </c>
      <c r="G2660" s="4"/>
      <c r="H2660" s="4" t="s">
        <v>23010</v>
      </c>
      <c r="I2660" s="4"/>
      <c r="J2660" s="4" t="s">
        <v>23012</v>
      </c>
      <c r="L2660" s="4" t="s">
        <v>23013</v>
      </c>
      <c r="M2660" s="4" t="s">
        <v>90</v>
      </c>
      <c r="N2660" s="4">
        <v>243123</v>
      </c>
      <c r="O2660" s="4" t="s">
        <v>23014</v>
      </c>
      <c r="P2660" s="4">
        <v>8045136183</v>
      </c>
      <c r="Q2660" s="31" t="s">
        <v>23008</v>
      </c>
      <c r="R2660" s="4"/>
      <c r="S2660" s="13" t="s">
        <v>199158</v>
      </c>
      <c r="T2660" s="13"/>
      <c r="U2660" s="13"/>
      <c r="V2660" s="13"/>
      <c r="W2660" s="13"/>
    </row>
    <row r="2661" spans="1:23" x14ac:dyDescent="0.25">
      <c r="A2661" s="4" t="s">
        <v>8731</v>
      </c>
      <c r="B2661" s="4" t="s">
        <v>3636</v>
      </c>
      <c r="C2661" s="4" t="s">
        <v>23903</v>
      </c>
      <c r="D2661" s="4" t="s">
        <v>54</v>
      </c>
      <c r="E2661" s="4" t="s">
        <v>23904</v>
      </c>
      <c r="F2661" s="4">
        <v>8953900179</v>
      </c>
      <c r="G2661" s="4">
        <v>9634600010</v>
      </c>
      <c r="H2661" s="4" t="s">
        <v>23905</v>
      </c>
      <c r="I2661" s="4"/>
      <c r="J2661" s="4" t="s">
        <v>23906</v>
      </c>
      <c r="L2661" s="4" t="s">
        <v>23907</v>
      </c>
      <c r="M2661" s="4" t="s">
        <v>90</v>
      </c>
      <c r="N2661" s="4">
        <v>243001</v>
      </c>
      <c r="O2661" s="4" t="s">
        <v>8212</v>
      </c>
      <c r="P2661" s="4">
        <v>8071747863</v>
      </c>
      <c r="Q2661" s="31"/>
      <c r="R2661" s="4"/>
      <c r="S2661" s="13" t="s">
        <v>225660</v>
      </c>
      <c r="T2661" s="13"/>
      <c r="U2661" s="13"/>
      <c r="V2661" s="13"/>
      <c r="W2661" s="13"/>
    </row>
    <row r="2662" spans="1:23" ht="30" x14ac:dyDescent="0.25">
      <c r="A2662" s="4" t="s">
        <v>24862</v>
      </c>
      <c r="B2662" s="4" t="s">
        <v>3636</v>
      </c>
      <c r="C2662" s="4" t="s">
        <v>5351</v>
      </c>
      <c r="D2662" s="4"/>
      <c r="E2662" s="4" t="s">
        <v>27</v>
      </c>
      <c r="F2662" s="4">
        <v>9837677006</v>
      </c>
      <c r="G2662" s="4"/>
      <c r="H2662" s="4" t="s">
        <v>24861</v>
      </c>
      <c r="I2662" s="4"/>
      <c r="J2662" s="4" t="s">
        <v>24863</v>
      </c>
      <c r="L2662" s="4" t="s">
        <v>24864</v>
      </c>
      <c r="M2662" s="4" t="s">
        <v>90</v>
      </c>
      <c r="N2662" s="4">
        <v>243001</v>
      </c>
      <c r="O2662" s="4"/>
      <c r="P2662" s="4">
        <v>8048407847</v>
      </c>
      <c r="Q2662" s="31" t="s">
        <v>24860</v>
      </c>
      <c r="R2662" s="4"/>
      <c r="S2662" s="13" t="s">
        <v>24860</v>
      </c>
      <c r="T2662" s="13"/>
      <c r="U2662" s="13"/>
      <c r="V2662" s="13"/>
      <c r="W2662" s="13"/>
    </row>
    <row r="2663" spans="1:23" ht="45" x14ac:dyDescent="0.25">
      <c r="A2663" s="4" t="s">
        <v>27417</v>
      </c>
      <c r="B2663" s="4" t="s">
        <v>3636</v>
      </c>
      <c r="C2663" s="4" t="s">
        <v>867</v>
      </c>
      <c r="D2663" s="4" t="s">
        <v>6756</v>
      </c>
      <c r="E2663" s="4" t="s">
        <v>27</v>
      </c>
      <c r="F2663" s="4">
        <v>8447733043</v>
      </c>
      <c r="G2663" s="4">
        <v>9457917047</v>
      </c>
      <c r="H2663" s="4" t="s">
        <v>27415</v>
      </c>
      <c r="I2663" s="4" t="s">
        <v>27416</v>
      </c>
      <c r="J2663" s="4" t="s">
        <v>27418</v>
      </c>
      <c r="L2663" s="4" t="s">
        <v>4676</v>
      </c>
      <c r="M2663" s="4" t="s">
        <v>90</v>
      </c>
      <c r="N2663" s="4">
        <v>243407</v>
      </c>
      <c r="O2663" s="4" t="s">
        <v>27419</v>
      </c>
      <c r="P2663" s="4">
        <v>8048621472</v>
      </c>
      <c r="Q2663" s="31" t="s">
        <v>206592</v>
      </c>
      <c r="R2663" s="4"/>
      <c r="S2663" s="13" t="s">
        <v>212166</v>
      </c>
      <c r="T2663" s="13"/>
      <c r="U2663" s="13"/>
      <c r="V2663" s="13"/>
      <c r="W2663" s="13"/>
    </row>
    <row r="2664" spans="1:23" x14ac:dyDescent="0.25">
      <c r="A2664" s="4" t="s">
        <v>27658</v>
      </c>
      <c r="B2664" s="4" t="s">
        <v>3636</v>
      </c>
      <c r="C2664" s="4" t="s">
        <v>27656</v>
      </c>
      <c r="D2664" s="4" t="s">
        <v>1523</v>
      </c>
      <c r="E2664" s="4" t="s">
        <v>65</v>
      </c>
      <c r="F2664" s="4">
        <v>9412736490</v>
      </c>
      <c r="G2664" s="4">
        <v>9412736491</v>
      </c>
      <c r="H2664" s="4" t="s">
        <v>27657</v>
      </c>
      <c r="I2664" s="4"/>
      <c r="J2664" s="4" t="s">
        <v>27659</v>
      </c>
      <c r="L2664" s="4"/>
      <c r="M2664" s="4" t="s">
        <v>90</v>
      </c>
      <c r="N2664" s="4">
        <v>243001</v>
      </c>
      <c r="O2664" s="4"/>
      <c r="P2664" s="4">
        <v>8046039974</v>
      </c>
      <c r="Q2664" s="31"/>
      <c r="R2664" s="4"/>
      <c r="S2664" s="13" t="s">
        <v>199159</v>
      </c>
      <c r="T2664" s="13"/>
      <c r="U2664" s="13"/>
      <c r="V2664" s="13"/>
      <c r="W2664" s="13"/>
    </row>
    <row r="2665" spans="1:23" x14ac:dyDescent="0.25">
      <c r="A2665" s="4" t="s">
        <v>5362</v>
      </c>
      <c r="B2665" s="4" t="s">
        <v>3636</v>
      </c>
      <c r="C2665" s="4" t="s">
        <v>3176</v>
      </c>
      <c r="D2665" s="4" t="s">
        <v>27749</v>
      </c>
      <c r="E2665" s="4" t="s">
        <v>27</v>
      </c>
      <c r="F2665" s="4">
        <v>9368766641</v>
      </c>
      <c r="G2665" s="4">
        <v>9837179635</v>
      </c>
      <c r="H2665" s="4" t="s">
        <v>27750</v>
      </c>
      <c r="I2665" s="4" t="s">
        <v>27751</v>
      </c>
      <c r="J2665" s="4" t="s">
        <v>27752</v>
      </c>
      <c r="L2665" s="4" t="s">
        <v>19095</v>
      </c>
      <c r="M2665" s="4" t="s">
        <v>90</v>
      </c>
      <c r="N2665" s="4">
        <v>243001</v>
      </c>
      <c r="O2665" s="4" t="s">
        <v>5366</v>
      </c>
      <c r="P2665" s="4">
        <v>8071748378</v>
      </c>
      <c r="Q2665" s="31"/>
      <c r="R2665" s="4"/>
      <c r="S2665" s="13" t="s">
        <v>225661</v>
      </c>
      <c r="T2665" s="13"/>
      <c r="U2665" s="13"/>
      <c r="V2665" s="13"/>
      <c r="W2665" s="13"/>
    </row>
    <row r="2666" spans="1:23" ht="30" x14ac:dyDescent="0.25">
      <c r="A2666" s="4" t="s">
        <v>33188</v>
      </c>
      <c r="B2666" s="4" t="s">
        <v>3636</v>
      </c>
      <c r="C2666" s="4" t="s">
        <v>778</v>
      </c>
      <c r="D2666" s="4" t="s">
        <v>242</v>
      </c>
      <c r="E2666" s="4" t="s">
        <v>27</v>
      </c>
      <c r="F2666" s="4">
        <v>9219632950</v>
      </c>
      <c r="G2666" s="4">
        <v>9412527634</v>
      </c>
      <c r="H2666" s="4" t="s">
        <v>33186</v>
      </c>
      <c r="I2666" s="4" t="s">
        <v>33187</v>
      </c>
      <c r="J2666" s="4" t="s">
        <v>33189</v>
      </c>
      <c r="L2666" s="4" t="s">
        <v>33190</v>
      </c>
      <c r="M2666" s="4" t="s">
        <v>90</v>
      </c>
      <c r="N2666" s="4">
        <v>243001</v>
      </c>
      <c r="O2666" s="4" t="s">
        <v>33191</v>
      </c>
      <c r="P2666" s="4">
        <v>8046067480</v>
      </c>
      <c r="Q2666" s="31" t="s">
        <v>212167</v>
      </c>
      <c r="R2666" s="4"/>
      <c r="S2666" s="13" t="s">
        <v>225662</v>
      </c>
      <c r="T2666" s="13"/>
      <c r="U2666" s="13"/>
      <c r="V2666" s="13"/>
      <c r="W2666" s="13"/>
    </row>
    <row r="2667" spans="1:23" x14ac:dyDescent="0.25">
      <c r="A2667" s="4" t="s">
        <v>37660</v>
      </c>
      <c r="B2667" s="4" t="s">
        <v>3636</v>
      </c>
      <c r="C2667" s="4" t="s">
        <v>6533</v>
      </c>
      <c r="D2667" s="4" t="s">
        <v>1641</v>
      </c>
      <c r="E2667" s="4"/>
      <c r="F2667" s="4">
        <v>9837332066</v>
      </c>
      <c r="G2667" s="4"/>
      <c r="H2667" s="4" t="s">
        <v>37658</v>
      </c>
      <c r="I2667" s="4" t="s">
        <v>37659</v>
      </c>
      <c r="J2667" s="4" t="s">
        <v>9735</v>
      </c>
      <c r="L2667" s="4" t="s">
        <v>9735</v>
      </c>
      <c r="M2667" s="4" t="s">
        <v>90</v>
      </c>
      <c r="N2667" s="4">
        <v>243001</v>
      </c>
      <c r="O2667" s="4" t="s">
        <v>37661</v>
      </c>
      <c r="P2667" s="4">
        <v>8046065786</v>
      </c>
      <c r="Q2667" s="31"/>
      <c r="R2667" s="4"/>
      <c r="S2667" s="13" t="s">
        <v>37657</v>
      </c>
      <c r="T2667" s="13"/>
      <c r="U2667" s="13"/>
      <c r="V2667" s="13"/>
      <c r="W2667" s="13"/>
    </row>
    <row r="2668" spans="1:23" ht="45" x14ac:dyDescent="0.25">
      <c r="A2668" s="4" t="s">
        <v>39485</v>
      </c>
      <c r="B2668" s="4" t="s">
        <v>3636</v>
      </c>
      <c r="C2668" s="4" t="s">
        <v>39483</v>
      </c>
      <c r="D2668" s="4" t="s">
        <v>3057</v>
      </c>
      <c r="E2668" s="4" t="s">
        <v>27</v>
      </c>
      <c r="F2668" s="4">
        <v>9927790080</v>
      </c>
      <c r="G2668" s="4"/>
      <c r="H2668" s="4" t="s">
        <v>39484</v>
      </c>
      <c r="I2668" s="4"/>
      <c r="J2668" s="4" t="s">
        <v>39486</v>
      </c>
      <c r="L2668" s="4" t="s">
        <v>1646</v>
      </c>
      <c r="M2668" s="4" t="s">
        <v>90</v>
      </c>
      <c r="N2668" s="4">
        <v>243001</v>
      </c>
      <c r="O2668" s="4" t="s">
        <v>39487</v>
      </c>
      <c r="P2668" s="4">
        <v>8048006703</v>
      </c>
      <c r="Q2668" s="31" t="s">
        <v>39482</v>
      </c>
      <c r="R2668" s="4"/>
      <c r="S2668" s="13" t="s">
        <v>212168</v>
      </c>
      <c r="T2668" s="13"/>
      <c r="U2668" s="13"/>
      <c r="V2668" s="13"/>
      <c r="W2668" s="13"/>
    </row>
    <row r="2669" spans="1:23" ht="30" x14ac:dyDescent="0.25">
      <c r="A2669" s="4" t="s">
        <v>45339</v>
      </c>
      <c r="B2669" s="4" t="s">
        <v>3636</v>
      </c>
      <c r="C2669" s="4" t="s">
        <v>45337</v>
      </c>
      <c r="D2669" s="4" t="s">
        <v>922</v>
      </c>
      <c r="E2669" s="4" t="s">
        <v>34</v>
      </c>
      <c r="F2669" s="4">
        <v>9760757863</v>
      </c>
      <c r="G2669" s="4"/>
      <c r="H2669" s="4" t="s">
        <v>45338</v>
      </c>
      <c r="I2669" s="4"/>
      <c r="J2669" s="4" t="s">
        <v>45340</v>
      </c>
      <c r="L2669" s="4" t="s">
        <v>45341</v>
      </c>
      <c r="M2669" s="4" t="s">
        <v>90</v>
      </c>
      <c r="N2669" s="4">
        <v>243005</v>
      </c>
      <c r="O2669" s="4"/>
      <c r="P2669" s="4">
        <v>8043051426</v>
      </c>
      <c r="Q2669" s="31" t="s">
        <v>206593</v>
      </c>
      <c r="R2669" s="4"/>
      <c r="S2669" s="13" t="s">
        <v>193923</v>
      </c>
      <c r="T2669" s="13"/>
      <c r="U2669" s="13"/>
      <c r="V2669" s="13"/>
      <c r="W2669" s="13"/>
    </row>
    <row r="2670" spans="1:23" x14ac:dyDescent="0.25">
      <c r="A2670" s="4" t="s">
        <v>50825</v>
      </c>
      <c r="B2670" s="4" t="s">
        <v>3636</v>
      </c>
      <c r="C2670" s="4" t="s">
        <v>5477</v>
      </c>
      <c r="D2670" s="4" t="s">
        <v>99</v>
      </c>
      <c r="E2670" s="4" t="s">
        <v>27</v>
      </c>
      <c r="F2670" s="4">
        <v>7055615017</v>
      </c>
      <c r="G2670" s="4"/>
      <c r="H2670" s="4" t="s">
        <v>50824</v>
      </c>
      <c r="I2670" s="4"/>
      <c r="J2670" s="4" t="s">
        <v>50826</v>
      </c>
      <c r="L2670" s="4" t="s">
        <v>50827</v>
      </c>
      <c r="M2670" s="4" t="s">
        <v>90</v>
      </c>
      <c r="N2670" s="4">
        <v>243001</v>
      </c>
      <c r="O2670" s="4" t="s">
        <v>50828</v>
      </c>
      <c r="P2670" s="4">
        <v>8048109150</v>
      </c>
      <c r="Q2670" s="31"/>
      <c r="R2670" s="4"/>
      <c r="S2670" s="13" t="s">
        <v>225663</v>
      </c>
      <c r="T2670" s="13"/>
      <c r="U2670" s="13"/>
      <c r="V2670" s="13"/>
      <c r="W2670" s="13"/>
    </row>
    <row r="2671" spans="1:23" x14ac:dyDescent="0.25">
      <c r="A2671" s="4" t="s">
        <v>51911</v>
      </c>
      <c r="B2671" s="4" t="s">
        <v>3636</v>
      </c>
      <c r="C2671" s="4" t="s">
        <v>3165</v>
      </c>
      <c r="D2671" s="4" t="s">
        <v>51909</v>
      </c>
      <c r="E2671" s="4" t="s">
        <v>27</v>
      </c>
      <c r="F2671" s="4">
        <v>9690870981</v>
      </c>
      <c r="G2671" s="4">
        <v>9027057983</v>
      </c>
      <c r="H2671" s="4" t="s">
        <v>51910</v>
      </c>
      <c r="I2671" s="4"/>
      <c r="J2671" s="4" t="s">
        <v>51912</v>
      </c>
      <c r="L2671" s="4" t="s">
        <v>51913</v>
      </c>
      <c r="M2671" s="4" t="s">
        <v>90</v>
      </c>
      <c r="N2671" s="4">
        <v>243005</v>
      </c>
      <c r="O2671" s="4"/>
      <c r="P2671" s="4">
        <v>8046033517</v>
      </c>
      <c r="Q2671" s="31"/>
      <c r="R2671" s="4"/>
      <c r="S2671" s="13" t="s">
        <v>51908</v>
      </c>
      <c r="T2671" s="13"/>
      <c r="U2671" s="13"/>
      <c r="V2671" s="13"/>
      <c r="W2671" s="13"/>
    </row>
    <row r="2672" spans="1:23" x14ac:dyDescent="0.25">
      <c r="A2672" s="4" t="s">
        <v>52491</v>
      </c>
      <c r="B2672" s="4" t="s">
        <v>3636</v>
      </c>
      <c r="C2672" s="4" t="s">
        <v>52489</v>
      </c>
      <c r="D2672" s="4" t="s">
        <v>2926</v>
      </c>
      <c r="E2672" s="4" t="s">
        <v>27</v>
      </c>
      <c r="F2672" s="4">
        <v>8273383805</v>
      </c>
      <c r="G2672" s="4">
        <v>9990357025</v>
      </c>
      <c r="H2672" s="4" t="s">
        <v>52490</v>
      </c>
      <c r="I2672" s="4"/>
      <c r="J2672" s="4" t="s">
        <v>52492</v>
      </c>
      <c r="L2672" s="4" t="s">
        <v>52493</v>
      </c>
      <c r="M2672" s="4" t="s">
        <v>90</v>
      </c>
      <c r="N2672" s="4">
        <v>243124</v>
      </c>
      <c r="O2672" s="4"/>
      <c r="P2672" s="4">
        <v>8071596926</v>
      </c>
      <c r="Q2672" s="31"/>
      <c r="R2672" s="4"/>
      <c r="S2672" s="13" t="s">
        <v>199160</v>
      </c>
      <c r="T2672" s="13"/>
      <c r="U2672" s="13"/>
      <c r="V2672" s="13"/>
      <c r="W2672" s="13"/>
    </row>
    <row r="2673" spans="1:23" ht="30" x14ac:dyDescent="0.25">
      <c r="A2673" s="4" t="s">
        <v>57598</v>
      </c>
      <c r="B2673" s="4" t="s">
        <v>3636</v>
      </c>
      <c r="C2673" s="4" t="s">
        <v>2862</v>
      </c>
      <c r="D2673" s="4" t="s">
        <v>56925</v>
      </c>
      <c r="E2673" s="4" t="s">
        <v>34</v>
      </c>
      <c r="F2673" s="4">
        <v>9808178487</v>
      </c>
      <c r="G2673" s="4">
        <v>7088435595</v>
      </c>
      <c r="H2673" s="4" t="s">
        <v>57596</v>
      </c>
      <c r="I2673" s="4" t="s">
        <v>57597</v>
      </c>
      <c r="J2673" s="4" t="s">
        <v>57599</v>
      </c>
      <c r="L2673" s="4" t="s">
        <v>57600</v>
      </c>
      <c r="M2673" s="4" t="s">
        <v>90</v>
      </c>
      <c r="N2673" s="4">
        <v>243001</v>
      </c>
      <c r="O2673" s="4"/>
      <c r="P2673" s="4">
        <v>8048604150</v>
      </c>
      <c r="Q2673" s="31" t="s">
        <v>206594</v>
      </c>
      <c r="R2673" s="4"/>
      <c r="S2673" s="13" t="s">
        <v>193924</v>
      </c>
      <c r="T2673" s="13"/>
      <c r="U2673" s="13"/>
      <c r="V2673" s="13"/>
      <c r="W2673" s="13"/>
    </row>
    <row r="2674" spans="1:23" x14ac:dyDescent="0.25">
      <c r="A2674" s="4" t="s">
        <v>64644</v>
      </c>
      <c r="B2674" s="4" t="s">
        <v>3636</v>
      </c>
      <c r="C2674" s="4" t="s">
        <v>867</v>
      </c>
      <c r="D2674" s="4" t="s">
        <v>3430</v>
      </c>
      <c r="E2674" s="4" t="s">
        <v>34</v>
      </c>
      <c r="F2674" s="4">
        <v>8126368078</v>
      </c>
      <c r="G2674" s="4">
        <v>9718503025</v>
      </c>
      <c r="H2674" s="4" t="s">
        <v>64642</v>
      </c>
      <c r="I2674" s="4" t="s">
        <v>64643</v>
      </c>
      <c r="J2674" s="4" t="s">
        <v>64645</v>
      </c>
      <c r="L2674" s="4" t="s">
        <v>51913</v>
      </c>
      <c r="M2674" s="4" t="s">
        <v>90</v>
      </c>
      <c r="N2674" s="4">
        <v>243006</v>
      </c>
      <c r="O2674" s="4"/>
      <c r="P2674" s="4">
        <v>8046033588</v>
      </c>
      <c r="Q2674" s="31" t="s">
        <v>64640</v>
      </c>
      <c r="R2674" s="4"/>
      <c r="S2674" s="13" t="s">
        <v>64641</v>
      </c>
      <c r="T2674" s="13"/>
      <c r="U2674" s="13"/>
      <c r="V2674" s="13"/>
      <c r="W2674" s="13"/>
    </row>
    <row r="2675" spans="1:23" ht="45" x14ac:dyDescent="0.25">
      <c r="A2675" s="4" t="s">
        <v>82162</v>
      </c>
      <c r="B2675" s="4" t="s">
        <v>3636</v>
      </c>
      <c r="C2675" s="4" t="s">
        <v>5506</v>
      </c>
      <c r="D2675" s="4" t="s">
        <v>54</v>
      </c>
      <c r="E2675" s="4" t="s">
        <v>3009</v>
      </c>
      <c r="F2675" s="4">
        <v>9286768453</v>
      </c>
      <c r="G2675" s="4">
        <v>8923708129</v>
      </c>
      <c r="H2675" s="4" t="s">
        <v>82161</v>
      </c>
      <c r="I2675" s="4"/>
      <c r="J2675" s="4" t="s">
        <v>82163</v>
      </c>
      <c r="L2675" s="4" t="s">
        <v>82164</v>
      </c>
      <c r="M2675" s="4" t="s">
        <v>90</v>
      </c>
      <c r="N2675" s="4">
        <v>243003</v>
      </c>
      <c r="O2675" s="4"/>
      <c r="P2675" s="4">
        <v>8046046463</v>
      </c>
      <c r="Q2675" s="31" t="s">
        <v>204478</v>
      </c>
      <c r="R2675" s="4"/>
      <c r="S2675" s="13" t="s">
        <v>212169</v>
      </c>
      <c r="T2675" s="13"/>
      <c r="U2675" s="13"/>
      <c r="V2675" s="13"/>
      <c r="W2675" s="13"/>
    </row>
    <row r="2676" spans="1:23" x14ac:dyDescent="0.25">
      <c r="A2676" s="4" t="s">
        <v>85887</v>
      </c>
      <c r="B2676" s="4" t="s">
        <v>3636</v>
      </c>
      <c r="C2676" s="4" t="s">
        <v>28677</v>
      </c>
      <c r="D2676" s="4" t="s">
        <v>47629</v>
      </c>
      <c r="E2676" s="4" t="s">
        <v>27</v>
      </c>
      <c r="F2676" s="4">
        <v>9412428185</v>
      </c>
      <c r="G2676" s="4"/>
      <c r="H2676" s="4" t="s">
        <v>85886</v>
      </c>
      <c r="I2676" s="4"/>
      <c r="J2676" s="4" t="s">
        <v>85888</v>
      </c>
      <c r="L2676" s="4" t="s">
        <v>6968</v>
      </c>
      <c r="M2676" s="4" t="s">
        <v>90</v>
      </c>
      <c r="N2676" s="4">
        <v>243122</v>
      </c>
      <c r="O2676" s="4"/>
      <c r="P2676" s="4">
        <v>8046046741</v>
      </c>
      <c r="Q2676" s="31"/>
      <c r="R2676" s="4"/>
      <c r="S2676" s="13" t="s">
        <v>199161</v>
      </c>
      <c r="T2676" s="13"/>
      <c r="U2676" s="13"/>
      <c r="V2676" s="13"/>
      <c r="W2676" s="13"/>
    </row>
    <row r="2677" spans="1:23" ht="30" x14ac:dyDescent="0.25">
      <c r="A2677" s="4" t="s">
        <v>86252</v>
      </c>
      <c r="B2677" s="4" t="s">
        <v>3636</v>
      </c>
      <c r="C2677" s="4" t="s">
        <v>2952</v>
      </c>
      <c r="D2677" s="4" t="s">
        <v>763</v>
      </c>
      <c r="E2677" s="4" t="s">
        <v>235</v>
      </c>
      <c r="F2677" s="4">
        <v>9756737756</v>
      </c>
      <c r="G2677" s="4"/>
      <c r="H2677" s="4" t="s">
        <v>86250</v>
      </c>
      <c r="I2677" s="4" t="s">
        <v>86251</v>
      </c>
      <c r="J2677" s="4" t="s">
        <v>4323</v>
      </c>
      <c r="L2677" s="4" t="s">
        <v>4323</v>
      </c>
      <c r="M2677" s="4" t="s">
        <v>90</v>
      </c>
      <c r="N2677" s="4">
        <v>243001</v>
      </c>
      <c r="O2677" s="4"/>
      <c r="P2677" s="4">
        <v>8048118504</v>
      </c>
      <c r="Q2677" s="31" t="s">
        <v>86249</v>
      </c>
      <c r="R2677" s="4"/>
      <c r="S2677" s="13" t="s">
        <v>212170</v>
      </c>
      <c r="T2677" s="13"/>
      <c r="U2677" s="13"/>
      <c r="V2677" s="13"/>
      <c r="W2677" s="13"/>
    </row>
    <row r="2678" spans="1:23" x14ac:dyDescent="0.25">
      <c r="A2678" s="4" t="s">
        <v>88048</v>
      </c>
      <c r="B2678" s="4" t="s">
        <v>3636</v>
      </c>
      <c r="C2678" s="4" t="s">
        <v>4167</v>
      </c>
      <c r="D2678" s="4" t="s">
        <v>1453</v>
      </c>
      <c r="E2678" s="4" t="s">
        <v>27</v>
      </c>
      <c r="F2678" s="4">
        <v>9837099881</v>
      </c>
      <c r="G2678" s="4">
        <v>9837007981</v>
      </c>
      <c r="H2678" s="4" t="s">
        <v>88047</v>
      </c>
      <c r="I2678" s="4"/>
      <c r="J2678" s="4" t="s">
        <v>88049</v>
      </c>
      <c r="L2678" s="4"/>
      <c r="M2678" s="4" t="s">
        <v>90</v>
      </c>
      <c r="N2678" s="4">
        <v>243001</v>
      </c>
      <c r="O2678" s="4" t="s">
        <v>88050</v>
      </c>
      <c r="P2678" s="4">
        <v>8045315557</v>
      </c>
      <c r="Q2678" s="31"/>
      <c r="R2678" s="4"/>
      <c r="S2678" s="13" t="s">
        <v>225664</v>
      </c>
      <c r="T2678" s="13"/>
      <c r="U2678" s="13"/>
      <c r="V2678" s="13"/>
      <c r="W2678" s="13"/>
    </row>
    <row r="2679" spans="1:23" ht="45" x14ac:dyDescent="0.25">
      <c r="A2679" s="4" t="s">
        <v>90998</v>
      </c>
      <c r="B2679" s="4" t="s">
        <v>3636</v>
      </c>
      <c r="C2679" s="4" t="s">
        <v>3799</v>
      </c>
      <c r="D2679" s="4" t="s">
        <v>194</v>
      </c>
      <c r="E2679" s="4" t="s">
        <v>27</v>
      </c>
      <c r="F2679" s="4">
        <v>7599911117</v>
      </c>
      <c r="G2679" s="4">
        <v>8077955530</v>
      </c>
      <c r="H2679" s="4" t="s">
        <v>90997</v>
      </c>
      <c r="I2679" s="4"/>
      <c r="J2679" s="4" t="s">
        <v>90999</v>
      </c>
      <c r="L2679" s="4" t="s">
        <v>20710</v>
      </c>
      <c r="M2679" s="4" t="s">
        <v>90</v>
      </c>
      <c r="N2679" s="4">
        <v>243001</v>
      </c>
      <c r="O2679" s="4" t="s">
        <v>91000</v>
      </c>
      <c r="P2679" s="4">
        <v>8048733303</v>
      </c>
      <c r="Q2679" s="31" t="s">
        <v>90996</v>
      </c>
      <c r="R2679" s="4"/>
      <c r="S2679" s="13" t="s">
        <v>199162</v>
      </c>
      <c r="T2679" s="13"/>
      <c r="U2679" s="13"/>
      <c r="V2679" s="13"/>
      <c r="W2679" s="13"/>
    </row>
    <row r="2680" spans="1:23" ht="45" x14ac:dyDescent="0.25">
      <c r="A2680" s="4" t="s">
        <v>94421</v>
      </c>
      <c r="B2680" s="4" t="s">
        <v>3636</v>
      </c>
      <c r="C2680" s="4" t="s">
        <v>34611</v>
      </c>
      <c r="D2680" s="4" t="s">
        <v>15410</v>
      </c>
      <c r="E2680" s="4" t="s">
        <v>34</v>
      </c>
      <c r="F2680" s="4">
        <v>9319677359</v>
      </c>
      <c r="G2680" s="4">
        <v>9639497973</v>
      </c>
      <c r="H2680" s="4" t="s">
        <v>94419</v>
      </c>
      <c r="I2680" s="4" t="s">
        <v>94420</v>
      </c>
      <c r="J2680" s="4" t="s">
        <v>94422</v>
      </c>
      <c r="L2680" s="4" t="s">
        <v>94423</v>
      </c>
      <c r="M2680" s="4" t="s">
        <v>90</v>
      </c>
      <c r="N2680" s="4">
        <v>243122</v>
      </c>
      <c r="O2680" s="4"/>
      <c r="P2680" s="4">
        <v>8042908765</v>
      </c>
      <c r="Q2680" s="31" t="s">
        <v>94417</v>
      </c>
      <c r="R2680" s="4"/>
      <c r="S2680" s="13" t="s">
        <v>94418</v>
      </c>
      <c r="T2680" s="13"/>
      <c r="U2680" s="13"/>
      <c r="V2680" s="13"/>
      <c r="W2680" s="13"/>
    </row>
    <row r="2681" spans="1:23" x14ac:dyDescent="0.25">
      <c r="A2681" s="4" t="s">
        <v>107356</v>
      </c>
      <c r="B2681" s="4" t="s">
        <v>3636</v>
      </c>
      <c r="C2681" s="4" t="s">
        <v>867</v>
      </c>
      <c r="D2681" s="4" t="s">
        <v>107353</v>
      </c>
      <c r="E2681" s="4" t="s">
        <v>27</v>
      </c>
      <c r="F2681" s="4">
        <v>9997705945</v>
      </c>
      <c r="G2681" s="4">
        <v>9012664787</v>
      </c>
      <c r="H2681" s="4" t="s">
        <v>107354</v>
      </c>
      <c r="I2681" s="4" t="s">
        <v>107355</v>
      </c>
      <c r="J2681" s="4" t="s">
        <v>107357</v>
      </c>
      <c r="L2681" s="4" t="s">
        <v>107358</v>
      </c>
      <c r="M2681" s="4" t="s">
        <v>90</v>
      </c>
      <c r="N2681" s="4">
        <v>262407</v>
      </c>
      <c r="O2681" s="4"/>
      <c r="P2681" s="4">
        <v>8048004050</v>
      </c>
      <c r="Q2681" s="31"/>
      <c r="R2681" s="4"/>
      <c r="S2681" s="13" t="s">
        <v>199163</v>
      </c>
      <c r="T2681" s="13"/>
      <c r="U2681" s="13"/>
      <c r="V2681" s="13"/>
      <c r="W2681" s="13"/>
    </row>
    <row r="2682" spans="1:23" ht="45" x14ac:dyDescent="0.25">
      <c r="A2682" s="4" t="s">
        <v>116061</v>
      </c>
      <c r="B2682" s="4" t="s">
        <v>3636</v>
      </c>
      <c r="C2682" s="4" t="s">
        <v>6351</v>
      </c>
      <c r="D2682" s="4" t="s">
        <v>37175</v>
      </c>
      <c r="E2682" s="4" t="s">
        <v>27</v>
      </c>
      <c r="F2682" s="4">
        <v>7895867484</v>
      </c>
      <c r="G2682" s="4">
        <v>9897445900</v>
      </c>
      <c r="H2682" s="4" t="s">
        <v>116059</v>
      </c>
      <c r="I2682" s="4" t="s">
        <v>116060</v>
      </c>
      <c r="J2682" s="4" t="s">
        <v>116062</v>
      </c>
      <c r="L2682" s="4" t="s">
        <v>94424</v>
      </c>
      <c r="M2682" s="4" t="s">
        <v>90</v>
      </c>
      <c r="N2682" s="4">
        <v>243001</v>
      </c>
      <c r="O2682" s="4" t="s">
        <v>116063</v>
      </c>
      <c r="P2682" s="4"/>
      <c r="Q2682" s="31" t="s">
        <v>116058</v>
      </c>
      <c r="R2682" s="4"/>
      <c r="S2682" s="13" t="s">
        <v>225665</v>
      </c>
      <c r="T2682" s="13"/>
      <c r="U2682" s="13"/>
      <c r="V2682" s="13"/>
      <c r="W2682" s="13"/>
    </row>
    <row r="2683" spans="1:23" x14ac:dyDescent="0.25">
      <c r="A2683" s="4" t="s">
        <v>116481</v>
      </c>
      <c r="B2683" s="4" t="s">
        <v>3636</v>
      </c>
      <c r="C2683" s="4" t="s">
        <v>12327</v>
      </c>
      <c r="D2683" s="4" t="s">
        <v>116479</v>
      </c>
      <c r="E2683" s="4" t="s">
        <v>5132</v>
      </c>
      <c r="F2683" s="4">
        <v>9045337155</v>
      </c>
      <c r="G2683" s="4">
        <v>9785257989</v>
      </c>
      <c r="H2683" s="4" t="s">
        <v>116480</v>
      </c>
      <c r="I2683" s="4"/>
      <c r="J2683" s="4" t="s">
        <v>116482</v>
      </c>
      <c r="L2683" s="4" t="s">
        <v>15941</v>
      </c>
      <c r="M2683" s="4" t="s">
        <v>90</v>
      </c>
      <c r="N2683" s="4">
        <v>263153</v>
      </c>
      <c r="O2683" s="4" t="s">
        <v>116483</v>
      </c>
      <c r="P2683" s="4"/>
      <c r="Q2683" s="31"/>
      <c r="R2683" s="4"/>
      <c r="S2683" s="13" t="s">
        <v>199164</v>
      </c>
      <c r="T2683" s="13"/>
      <c r="U2683" s="13"/>
      <c r="V2683" s="13"/>
      <c r="W2683" s="13"/>
    </row>
    <row r="2684" spans="1:23" ht="45" x14ac:dyDescent="0.25">
      <c r="A2684" s="4" t="s">
        <v>119209</v>
      </c>
      <c r="B2684" s="4" t="s">
        <v>3636</v>
      </c>
      <c r="C2684" s="4" t="s">
        <v>65873</v>
      </c>
      <c r="D2684" s="4"/>
      <c r="E2684" s="4" t="s">
        <v>84</v>
      </c>
      <c r="F2684" s="4">
        <v>8445845687</v>
      </c>
      <c r="G2684" s="4">
        <v>9456638083</v>
      </c>
      <c r="H2684" s="4" t="s">
        <v>119208</v>
      </c>
      <c r="I2684" s="4"/>
      <c r="J2684" s="4" t="s">
        <v>119210</v>
      </c>
      <c r="L2684" s="4" t="s">
        <v>119211</v>
      </c>
      <c r="M2684" s="4" t="s">
        <v>90</v>
      </c>
      <c r="N2684" s="4">
        <v>243201</v>
      </c>
      <c r="O2684" s="4"/>
      <c r="P2684" s="4"/>
      <c r="Q2684" s="31" t="s">
        <v>119207</v>
      </c>
      <c r="R2684" s="4"/>
      <c r="S2684" s="13" t="s">
        <v>193925</v>
      </c>
      <c r="T2684" s="13"/>
      <c r="U2684" s="13"/>
      <c r="V2684" s="13"/>
      <c r="W2684" s="13"/>
    </row>
    <row r="2685" spans="1:23" x14ac:dyDescent="0.25">
      <c r="A2685" s="4" t="s">
        <v>120344</v>
      </c>
      <c r="B2685" s="4" t="s">
        <v>3636</v>
      </c>
      <c r="C2685" s="4" t="s">
        <v>35748</v>
      </c>
      <c r="D2685" s="4" t="s">
        <v>1601</v>
      </c>
      <c r="E2685" s="4" t="s">
        <v>27</v>
      </c>
      <c r="F2685" s="4">
        <v>9837320655</v>
      </c>
      <c r="G2685" s="4"/>
      <c r="H2685" s="4" t="s">
        <v>120343</v>
      </c>
      <c r="I2685" s="4"/>
      <c r="J2685" s="4" t="s">
        <v>120345</v>
      </c>
      <c r="L2685" s="4" t="s">
        <v>120346</v>
      </c>
      <c r="M2685" s="4" t="s">
        <v>90</v>
      </c>
      <c r="N2685" s="4">
        <v>243001</v>
      </c>
      <c r="O2685" s="4"/>
      <c r="P2685" s="4"/>
      <c r="Q2685" s="31"/>
      <c r="R2685" s="4"/>
      <c r="S2685" s="13" t="s">
        <v>120342</v>
      </c>
      <c r="T2685" s="13"/>
      <c r="U2685" s="13"/>
      <c r="V2685" s="13"/>
      <c r="W2685" s="13"/>
    </row>
    <row r="2686" spans="1:23" x14ac:dyDescent="0.25">
      <c r="A2686" s="4" t="s">
        <v>126694</v>
      </c>
      <c r="B2686" s="4" t="s">
        <v>3636</v>
      </c>
      <c r="C2686" s="4" t="s">
        <v>17165</v>
      </c>
      <c r="D2686" s="4"/>
      <c r="E2686" s="4"/>
      <c r="F2686" s="4">
        <v>7088761722</v>
      </c>
      <c r="G2686" s="4"/>
      <c r="H2686" s="4" t="s">
        <v>126692</v>
      </c>
      <c r="I2686" s="4" t="s">
        <v>126693</v>
      </c>
      <c r="J2686" s="4" t="s">
        <v>18355</v>
      </c>
      <c r="L2686" s="4" t="s">
        <v>18355</v>
      </c>
      <c r="M2686" s="4" t="s">
        <v>90</v>
      </c>
      <c r="N2686" s="4">
        <v>243001</v>
      </c>
      <c r="O2686" s="4" t="s">
        <v>126695</v>
      </c>
      <c r="P2686" s="4"/>
      <c r="Q2686" s="31"/>
      <c r="R2686" s="4"/>
      <c r="S2686" s="13" t="s">
        <v>212171</v>
      </c>
      <c r="T2686" s="13"/>
      <c r="U2686" s="13"/>
      <c r="V2686" s="13"/>
      <c r="W2686" s="13"/>
    </row>
    <row r="2687" spans="1:23" ht="30" x14ac:dyDescent="0.25">
      <c r="A2687" s="4" t="s">
        <v>153874</v>
      </c>
      <c r="B2687" s="4" t="s">
        <v>3636</v>
      </c>
      <c r="C2687" s="4" t="s">
        <v>3355</v>
      </c>
      <c r="D2687" s="4" t="s">
        <v>1601</v>
      </c>
      <c r="E2687" s="4" t="s">
        <v>4133</v>
      </c>
      <c r="F2687" s="4">
        <v>9045224910</v>
      </c>
      <c r="G2687" s="4"/>
      <c r="H2687" s="4" t="s">
        <v>153873</v>
      </c>
      <c r="I2687" s="4"/>
      <c r="J2687" s="4" t="s">
        <v>153875</v>
      </c>
      <c r="L2687" s="4" t="s">
        <v>153876</v>
      </c>
      <c r="M2687" s="4" t="s">
        <v>90</v>
      </c>
      <c r="N2687" s="4">
        <v>243006</v>
      </c>
      <c r="O2687" s="4" t="s">
        <v>153877</v>
      </c>
      <c r="P2687" s="4"/>
      <c r="Q2687" s="31" t="s">
        <v>206595</v>
      </c>
      <c r="R2687" s="4"/>
      <c r="S2687" s="13" t="s">
        <v>199165</v>
      </c>
      <c r="T2687" s="13"/>
      <c r="U2687" s="13"/>
      <c r="V2687" s="13"/>
      <c r="W2687" s="13"/>
    </row>
    <row r="2688" spans="1:23" ht="30" x14ac:dyDescent="0.25">
      <c r="A2688" s="4" t="s">
        <v>155320</v>
      </c>
      <c r="B2688" s="4" t="s">
        <v>3636</v>
      </c>
      <c r="C2688" s="4" t="s">
        <v>1802</v>
      </c>
      <c r="D2688" s="4"/>
      <c r="E2688" s="4" t="s">
        <v>27</v>
      </c>
      <c r="F2688" s="4">
        <v>9760002932</v>
      </c>
      <c r="G2688" s="4">
        <v>9456053589</v>
      </c>
      <c r="H2688" s="4" t="s">
        <v>155319</v>
      </c>
      <c r="I2688" s="4"/>
      <c r="J2688" s="4" t="s">
        <v>155321</v>
      </c>
      <c r="L2688" s="4" t="s">
        <v>3636</v>
      </c>
      <c r="M2688" s="4" t="s">
        <v>90</v>
      </c>
      <c r="N2688" s="4">
        <v>243001</v>
      </c>
      <c r="O2688" s="4"/>
      <c r="P2688" s="4"/>
      <c r="Q2688" s="31" t="s">
        <v>193926</v>
      </c>
      <c r="R2688" s="4"/>
      <c r="S2688" s="13" t="s">
        <v>193926</v>
      </c>
      <c r="T2688" s="13"/>
      <c r="U2688" s="13"/>
      <c r="V2688" s="13"/>
      <c r="W2688" s="13"/>
    </row>
    <row r="2689" spans="1:23" ht="45" x14ac:dyDescent="0.25">
      <c r="A2689" s="4" t="s">
        <v>155817</v>
      </c>
      <c r="B2689" s="4" t="s">
        <v>3636</v>
      </c>
      <c r="C2689" s="4" t="s">
        <v>1239</v>
      </c>
      <c r="D2689" s="4" t="s">
        <v>839</v>
      </c>
      <c r="E2689" s="4" t="s">
        <v>235</v>
      </c>
      <c r="F2689" s="4">
        <v>9407506703</v>
      </c>
      <c r="G2689" s="4"/>
      <c r="H2689" s="4" t="s">
        <v>155815</v>
      </c>
      <c r="I2689" s="4" t="s">
        <v>155816</v>
      </c>
      <c r="J2689" s="4" t="s">
        <v>155818</v>
      </c>
      <c r="L2689" s="4"/>
      <c r="M2689" s="4" t="s">
        <v>90</v>
      </c>
      <c r="N2689" s="4">
        <v>243001</v>
      </c>
      <c r="O2689" s="4" t="s">
        <v>155819</v>
      </c>
      <c r="P2689" s="4"/>
      <c r="Q2689" s="31" t="s">
        <v>155814</v>
      </c>
      <c r="R2689" s="4"/>
      <c r="S2689" s="13" t="s">
        <v>225666</v>
      </c>
      <c r="T2689" s="13"/>
      <c r="U2689" s="13"/>
      <c r="V2689" s="13"/>
      <c r="W2689" s="13"/>
    </row>
    <row r="2690" spans="1:23" x14ac:dyDescent="0.25">
      <c r="A2690" s="4" t="s">
        <v>166775</v>
      </c>
      <c r="B2690" s="4" t="s">
        <v>3636</v>
      </c>
      <c r="C2690" s="4" t="s">
        <v>1037</v>
      </c>
      <c r="D2690" s="4" t="s">
        <v>166772</v>
      </c>
      <c r="E2690" s="4" t="s">
        <v>27</v>
      </c>
      <c r="F2690" s="4">
        <v>8791492308</v>
      </c>
      <c r="G2690" s="4">
        <v>8279887923</v>
      </c>
      <c r="H2690" s="4" t="s">
        <v>166773</v>
      </c>
      <c r="I2690" s="4" t="s">
        <v>166774</v>
      </c>
      <c r="J2690" s="4" t="s">
        <v>166776</v>
      </c>
      <c r="L2690" s="4" t="s">
        <v>166777</v>
      </c>
      <c r="M2690" s="4" t="s">
        <v>90</v>
      </c>
      <c r="N2690" s="4">
        <v>243005</v>
      </c>
      <c r="O2690" s="4"/>
      <c r="P2690" s="4">
        <v>8071745064</v>
      </c>
      <c r="Q2690" s="31" t="s">
        <v>166771</v>
      </c>
      <c r="R2690" s="4"/>
      <c r="S2690" s="4"/>
      <c r="T2690" s="4"/>
      <c r="U2690" s="4"/>
      <c r="V2690" s="4"/>
      <c r="W2690" s="4"/>
    </row>
    <row r="2691" spans="1:23" ht="30" x14ac:dyDescent="0.25">
      <c r="A2691" s="4" t="s">
        <v>181374</v>
      </c>
      <c r="B2691" s="4" t="s">
        <v>3636</v>
      </c>
      <c r="C2691" s="4" t="s">
        <v>15141</v>
      </c>
      <c r="D2691" s="4" t="s">
        <v>149</v>
      </c>
      <c r="E2691" s="4" t="s">
        <v>74</v>
      </c>
      <c r="F2691" s="4">
        <v>8267817929</v>
      </c>
      <c r="G2691" s="4"/>
      <c r="H2691" s="4" t="s">
        <v>181372</v>
      </c>
      <c r="I2691" s="4" t="s">
        <v>181373</v>
      </c>
      <c r="J2691" s="4" t="s">
        <v>181375</v>
      </c>
      <c r="L2691" s="4" t="s">
        <v>181375</v>
      </c>
      <c r="M2691" s="4" t="s">
        <v>90</v>
      </c>
      <c r="N2691" s="4">
        <v>243001</v>
      </c>
      <c r="O2691" s="4" t="s">
        <v>181376</v>
      </c>
      <c r="P2691" s="4">
        <v>8042904038</v>
      </c>
      <c r="Q2691" s="31" t="s">
        <v>204479</v>
      </c>
      <c r="R2691" s="4"/>
      <c r="S2691" s="13" t="s">
        <v>212172</v>
      </c>
      <c r="T2691" s="13"/>
      <c r="U2691" s="13"/>
      <c r="V2691" s="13"/>
      <c r="W2691" s="13"/>
    </row>
    <row r="2692" spans="1:23" ht="30" x14ac:dyDescent="0.25">
      <c r="A2692" s="4" t="s">
        <v>189197</v>
      </c>
      <c r="B2692" s="4" t="s">
        <v>3636</v>
      </c>
      <c r="C2692" s="4" t="s">
        <v>189194</v>
      </c>
      <c r="D2692" s="4"/>
      <c r="E2692" s="4" t="s">
        <v>27</v>
      </c>
      <c r="F2692" s="4">
        <v>7248778188</v>
      </c>
      <c r="G2692" s="4"/>
      <c r="H2692" s="4" t="s">
        <v>189195</v>
      </c>
      <c r="I2692" s="4" t="s">
        <v>189196</v>
      </c>
      <c r="J2692" s="4" t="s">
        <v>189198</v>
      </c>
      <c r="L2692" s="4" t="s">
        <v>1646</v>
      </c>
      <c r="M2692" s="4" t="s">
        <v>90</v>
      </c>
      <c r="N2692" s="4">
        <v>243001</v>
      </c>
      <c r="O2692" s="4" t="s">
        <v>189199</v>
      </c>
      <c r="P2692" s="4"/>
      <c r="Q2692" s="31" t="s">
        <v>204480</v>
      </c>
      <c r="R2692" s="4"/>
      <c r="S2692" s="4"/>
      <c r="T2692" s="4"/>
      <c r="U2692" s="4"/>
      <c r="V2692" s="4"/>
      <c r="W2692" s="4"/>
    </row>
    <row r="2693" spans="1:23" ht="30" x14ac:dyDescent="0.25">
      <c r="A2693" s="4" t="s">
        <v>191213</v>
      </c>
      <c r="B2693" s="4" t="s">
        <v>3636</v>
      </c>
      <c r="C2693" s="4" t="s">
        <v>114905</v>
      </c>
      <c r="D2693" s="4" t="s">
        <v>194</v>
      </c>
      <c r="E2693" s="4" t="s">
        <v>65</v>
      </c>
      <c r="F2693" s="4">
        <v>8475009755</v>
      </c>
      <c r="G2693" s="4">
        <v>9548748766</v>
      </c>
      <c r="H2693" s="4" t="s">
        <v>191211</v>
      </c>
      <c r="I2693" s="4" t="s">
        <v>191212</v>
      </c>
      <c r="J2693" s="4" t="s">
        <v>191214</v>
      </c>
      <c r="L2693" s="4" t="s">
        <v>124785</v>
      </c>
      <c r="M2693" s="4" t="s">
        <v>90</v>
      </c>
      <c r="N2693" s="4">
        <v>243001</v>
      </c>
      <c r="O2693" s="4"/>
      <c r="P2693" s="4"/>
      <c r="Q2693" s="31" t="s">
        <v>191210</v>
      </c>
      <c r="R2693" s="4"/>
      <c r="S2693" s="13" t="s">
        <v>212173</v>
      </c>
      <c r="T2693" s="13"/>
      <c r="U2693" s="13"/>
      <c r="V2693" s="13"/>
      <c r="W2693" s="13"/>
    </row>
    <row r="2694" spans="1:23" x14ac:dyDescent="0.25">
      <c r="A2694" s="4" t="s">
        <v>159580</v>
      </c>
      <c r="B2694" s="4" t="s">
        <v>159582</v>
      </c>
      <c r="C2694" s="4" t="s">
        <v>562</v>
      </c>
      <c r="D2694" s="4" t="s">
        <v>242</v>
      </c>
      <c r="E2694" s="4" t="s">
        <v>27</v>
      </c>
      <c r="F2694" s="4">
        <v>9359106592</v>
      </c>
      <c r="G2694" s="4">
        <v>9219690494</v>
      </c>
      <c r="H2694" s="4" t="s">
        <v>159579</v>
      </c>
      <c r="I2694" s="4"/>
      <c r="J2694" s="4" t="s">
        <v>159581</v>
      </c>
      <c r="L2694" s="4" t="s">
        <v>159583</v>
      </c>
      <c r="M2694" s="4" t="s">
        <v>433</v>
      </c>
      <c r="N2694" s="4">
        <v>243001</v>
      </c>
      <c r="O2694" s="4" t="s">
        <v>159584</v>
      </c>
      <c r="P2694" s="4"/>
      <c r="Q2694" s="31"/>
      <c r="R2694" s="4"/>
      <c r="S2694" s="13" t="s">
        <v>225667</v>
      </c>
      <c r="T2694" s="13"/>
      <c r="U2694" s="13"/>
      <c r="V2694" s="13"/>
      <c r="W2694" s="13"/>
    </row>
    <row r="2695" spans="1:23" x14ac:dyDescent="0.25">
      <c r="A2695" s="4" t="s">
        <v>9064</v>
      </c>
      <c r="B2695" s="4" t="s">
        <v>9066</v>
      </c>
      <c r="C2695" s="4" t="s">
        <v>4412</v>
      </c>
      <c r="D2695" s="4" t="s">
        <v>9061</v>
      </c>
      <c r="E2695" s="4" t="s">
        <v>27</v>
      </c>
      <c r="F2695" s="4">
        <v>9776600200</v>
      </c>
      <c r="G2695" s="4"/>
      <c r="H2695" s="4" t="s">
        <v>9062</v>
      </c>
      <c r="I2695" s="4" t="s">
        <v>9063</v>
      </c>
      <c r="J2695" s="4" t="s">
        <v>9065</v>
      </c>
      <c r="L2695" s="4" t="s">
        <v>7139</v>
      </c>
      <c r="M2695" s="4" t="s">
        <v>304</v>
      </c>
      <c r="N2695" s="4">
        <v>768028</v>
      </c>
      <c r="O2695" s="4"/>
      <c r="P2695" s="4">
        <v>8042953428</v>
      </c>
      <c r="Q2695" s="31"/>
      <c r="R2695" s="4"/>
      <c r="S2695" s="13" t="s">
        <v>9060</v>
      </c>
      <c r="T2695" s="13"/>
      <c r="U2695" s="13"/>
      <c r="V2695" s="13"/>
      <c r="W2695" s="13"/>
    </row>
    <row r="2696" spans="1:23" x14ac:dyDescent="0.25">
      <c r="A2696" s="4" t="s">
        <v>9280</v>
      </c>
      <c r="B2696" s="4" t="s">
        <v>9066</v>
      </c>
      <c r="C2696" s="4" t="s">
        <v>9277</v>
      </c>
      <c r="D2696" s="4"/>
      <c r="E2696" s="4" t="s">
        <v>27</v>
      </c>
      <c r="F2696" s="4">
        <v>8895921112</v>
      </c>
      <c r="G2696" s="4">
        <v>9777709150</v>
      </c>
      <c r="H2696" s="4" t="s">
        <v>9278</v>
      </c>
      <c r="I2696" s="4" t="s">
        <v>9279</v>
      </c>
      <c r="J2696" s="4" t="s">
        <v>9281</v>
      </c>
      <c r="L2696" s="4" t="s">
        <v>7139</v>
      </c>
      <c r="M2696" s="4" t="s">
        <v>304</v>
      </c>
      <c r="N2696" s="4">
        <v>768028</v>
      </c>
      <c r="O2696" s="4"/>
      <c r="P2696" s="4">
        <v>8046063430</v>
      </c>
      <c r="Q2696" s="31"/>
      <c r="R2696" s="4"/>
      <c r="S2696" s="13" t="s">
        <v>199166</v>
      </c>
      <c r="T2696" s="13"/>
      <c r="U2696" s="13"/>
      <c r="V2696" s="13"/>
      <c r="W2696" s="13"/>
    </row>
    <row r="2697" spans="1:23" x14ac:dyDescent="0.25">
      <c r="A2697" s="4" t="s">
        <v>20644</v>
      </c>
      <c r="B2697" s="4" t="s">
        <v>9066</v>
      </c>
      <c r="C2697" s="4" t="s">
        <v>1600</v>
      </c>
      <c r="D2697" s="4" t="s">
        <v>20641</v>
      </c>
      <c r="E2697" s="4" t="s">
        <v>27</v>
      </c>
      <c r="F2697" s="4">
        <v>9938158255</v>
      </c>
      <c r="G2697" s="4">
        <v>8884310212</v>
      </c>
      <c r="H2697" s="4" t="s">
        <v>20642</v>
      </c>
      <c r="I2697" s="4" t="s">
        <v>20643</v>
      </c>
      <c r="J2697" s="4" t="s">
        <v>20645</v>
      </c>
      <c r="L2697" s="4"/>
      <c r="M2697" s="4" t="s">
        <v>304</v>
      </c>
      <c r="N2697" s="4">
        <v>768028</v>
      </c>
      <c r="O2697" s="4"/>
      <c r="P2697" s="4">
        <v>8046050110</v>
      </c>
      <c r="Q2697" s="31" t="s">
        <v>199167</v>
      </c>
      <c r="R2697" s="4"/>
      <c r="S2697" s="13" t="s">
        <v>225668</v>
      </c>
      <c r="T2697" s="13"/>
      <c r="U2697" s="13"/>
      <c r="V2697" s="13"/>
      <c r="W2697" s="13"/>
    </row>
    <row r="2698" spans="1:23" ht="45" x14ac:dyDescent="0.25">
      <c r="A2698" s="4" t="s">
        <v>80532</v>
      </c>
      <c r="B2698" s="4" t="s">
        <v>9066</v>
      </c>
      <c r="C2698" s="4" t="s">
        <v>80530</v>
      </c>
      <c r="D2698" s="4" t="s">
        <v>10213</v>
      </c>
      <c r="E2698" s="4" t="s">
        <v>34</v>
      </c>
      <c r="F2698" s="4">
        <v>9776073352</v>
      </c>
      <c r="G2698" s="4">
        <v>7008559836</v>
      </c>
      <c r="H2698" s="4" t="s">
        <v>80531</v>
      </c>
      <c r="I2698" s="4"/>
      <c r="J2698" s="4" t="s">
        <v>80533</v>
      </c>
      <c r="L2698" s="4" t="s">
        <v>80534</v>
      </c>
      <c r="M2698" s="4" t="s">
        <v>304</v>
      </c>
      <c r="N2698" s="4">
        <v>768030</v>
      </c>
      <c r="O2698" s="4"/>
      <c r="P2698" s="4">
        <v>8048709590</v>
      </c>
      <c r="Q2698" s="31" t="s">
        <v>206596</v>
      </c>
      <c r="R2698" s="4"/>
      <c r="S2698" s="13" t="s">
        <v>199168</v>
      </c>
      <c r="T2698" s="13"/>
      <c r="U2698" s="13"/>
      <c r="V2698" s="13"/>
      <c r="W2698" s="13"/>
    </row>
    <row r="2699" spans="1:23" ht="30" x14ac:dyDescent="0.25">
      <c r="A2699" s="4" t="s">
        <v>172858</v>
      </c>
      <c r="B2699" s="4" t="s">
        <v>9066</v>
      </c>
      <c r="C2699" s="4" t="s">
        <v>12288</v>
      </c>
      <c r="D2699" s="4" t="s">
        <v>234</v>
      </c>
      <c r="E2699" s="4" t="s">
        <v>27</v>
      </c>
      <c r="F2699" s="4">
        <v>9343772028</v>
      </c>
      <c r="G2699" s="4"/>
      <c r="H2699" s="4" t="s">
        <v>172857</v>
      </c>
      <c r="I2699" s="4"/>
      <c r="J2699" s="4" t="s">
        <v>172859</v>
      </c>
      <c r="L2699" s="4" t="s">
        <v>172860</v>
      </c>
      <c r="M2699" s="4" t="s">
        <v>304</v>
      </c>
      <c r="N2699" s="4">
        <v>768028</v>
      </c>
      <c r="O2699" s="4"/>
      <c r="P2699" s="4">
        <v>8071597030</v>
      </c>
      <c r="Q2699" s="31" t="s">
        <v>172856</v>
      </c>
      <c r="R2699" s="4"/>
      <c r="S2699" s="4"/>
      <c r="T2699" s="4"/>
      <c r="U2699" s="4"/>
      <c r="V2699" s="4"/>
      <c r="W2699" s="4"/>
    </row>
    <row r="2700" spans="1:23" ht="30" x14ac:dyDescent="0.25">
      <c r="A2700" s="4" t="s">
        <v>178363</v>
      </c>
      <c r="B2700" s="4" t="s">
        <v>9066</v>
      </c>
      <c r="C2700" s="4" t="s">
        <v>526</v>
      </c>
      <c r="D2700" s="4" t="s">
        <v>337</v>
      </c>
      <c r="E2700" s="4" t="s">
        <v>27</v>
      </c>
      <c r="F2700" s="4">
        <v>9437058015</v>
      </c>
      <c r="G2700" s="4">
        <v>9776800550</v>
      </c>
      <c r="H2700" s="4" t="s">
        <v>178361</v>
      </c>
      <c r="I2700" s="4" t="s">
        <v>178362</v>
      </c>
      <c r="J2700" s="4" t="s">
        <v>178364</v>
      </c>
      <c r="L2700" s="4" t="s">
        <v>178365</v>
      </c>
      <c r="M2700" s="4" t="s">
        <v>304</v>
      </c>
      <c r="N2700" s="4">
        <v>768038</v>
      </c>
      <c r="O2700" s="4"/>
      <c r="P2700" s="4">
        <v>8045351408</v>
      </c>
      <c r="Q2700" s="31" t="s">
        <v>178360</v>
      </c>
      <c r="R2700" s="4"/>
      <c r="S2700" s="4"/>
      <c r="T2700" s="4"/>
      <c r="U2700" s="4"/>
      <c r="V2700" s="4"/>
      <c r="W2700" s="4"/>
    </row>
    <row r="2701" spans="1:23" x14ac:dyDescent="0.25">
      <c r="A2701" s="4" t="s">
        <v>13522</v>
      </c>
      <c r="B2701" s="4" t="s">
        <v>13524</v>
      </c>
      <c r="C2701" s="4" t="s">
        <v>13520</v>
      </c>
      <c r="D2701" s="4"/>
      <c r="E2701" s="4"/>
      <c r="F2701" s="4">
        <v>9784776460</v>
      </c>
      <c r="G2701" s="4">
        <v>9462580139</v>
      </c>
      <c r="H2701" s="4" t="s">
        <v>13521</v>
      </c>
      <c r="I2701" s="4"/>
      <c r="J2701" s="4" t="s">
        <v>13523</v>
      </c>
      <c r="L2701" s="4" t="s">
        <v>668</v>
      </c>
      <c r="M2701" s="4" t="s">
        <v>51</v>
      </c>
      <c r="N2701" s="4">
        <v>344001</v>
      </c>
      <c r="O2701" s="4"/>
      <c r="P2701" s="4">
        <v>8041948964</v>
      </c>
      <c r="Q2701" s="31"/>
      <c r="R2701" s="4"/>
      <c r="S2701" s="13" t="s">
        <v>199169</v>
      </c>
      <c r="T2701" s="13"/>
      <c r="U2701" s="13"/>
      <c r="V2701" s="13"/>
      <c r="W2701" s="13"/>
    </row>
    <row r="2702" spans="1:23" x14ac:dyDescent="0.25">
      <c r="A2702" s="4" t="s">
        <v>26110</v>
      </c>
      <c r="B2702" s="4" t="s">
        <v>13524</v>
      </c>
      <c r="C2702" s="4" t="s">
        <v>43</v>
      </c>
      <c r="D2702" s="4"/>
      <c r="E2702" s="4" t="s">
        <v>74</v>
      </c>
      <c r="F2702" s="4">
        <v>9414295429</v>
      </c>
      <c r="G2702" s="4"/>
      <c r="H2702" s="4" t="s">
        <v>26108</v>
      </c>
      <c r="I2702" s="4" t="s">
        <v>26109</v>
      </c>
      <c r="J2702" s="4" t="s">
        <v>26111</v>
      </c>
      <c r="L2702" s="4" t="s">
        <v>2072</v>
      </c>
      <c r="M2702" s="4" t="s">
        <v>51</v>
      </c>
      <c r="N2702" s="4">
        <v>344001</v>
      </c>
      <c r="O2702" s="4" t="s">
        <v>26112</v>
      </c>
      <c r="P2702" s="4">
        <v>8045352680</v>
      </c>
      <c r="Q2702" s="31"/>
      <c r="R2702" s="4"/>
      <c r="S2702" s="13" t="s">
        <v>212174</v>
      </c>
      <c r="T2702" s="13"/>
      <c r="U2702" s="13"/>
      <c r="V2702" s="13"/>
      <c r="W2702" s="13"/>
    </row>
    <row r="2703" spans="1:23" x14ac:dyDescent="0.25">
      <c r="A2703" s="4" t="s">
        <v>33323</v>
      </c>
      <c r="B2703" s="4" t="s">
        <v>13524</v>
      </c>
      <c r="C2703" s="4" t="s">
        <v>233</v>
      </c>
      <c r="D2703" s="4" t="s">
        <v>26</v>
      </c>
      <c r="E2703" s="4" t="s">
        <v>34</v>
      </c>
      <c r="F2703" s="4">
        <v>9414106109</v>
      </c>
      <c r="G2703" s="4"/>
      <c r="H2703" s="4" t="s">
        <v>33322</v>
      </c>
      <c r="I2703" s="4"/>
      <c r="J2703" s="4" t="s">
        <v>33324</v>
      </c>
      <c r="L2703" s="4" t="s">
        <v>33325</v>
      </c>
      <c r="M2703" s="4" t="s">
        <v>51</v>
      </c>
      <c r="N2703" s="4">
        <v>344001</v>
      </c>
      <c r="O2703" s="4"/>
      <c r="P2703" s="4">
        <v>8048605796</v>
      </c>
      <c r="Q2703" s="31"/>
      <c r="R2703" s="4"/>
      <c r="S2703" s="13" t="s">
        <v>33321</v>
      </c>
      <c r="T2703" s="13"/>
      <c r="U2703" s="13"/>
      <c r="V2703" s="13"/>
      <c r="W2703" s="13"/>
    </row>
    <row r="2704" spans="1:23" x14ac:dyDescent="0.25">
      <c r="A2704" s="4" t="s">
        <v>46267</v>
      </c>
      <c r="B2704" s="4" t="s">
        <v>13524</v>
      </c>
      <c r="C2704" s="4" t="s">
        <v>1587</v>
      </c>
      <c r="D2704" s="4" t="s">
        <v>44</v>
      </c>
      <c r="E2704" s="4" t="s">
        <v>84</v>
      </c>
      <c r="F2704" s="4">
        <v>9460278743</v>
      </c>
      <c r="G2704" s="4"/>
      <c r="H2704" s="4" t="s">
        <v>46266</v>
      </c>
      <c r="I2704" s="4"/>
      <c r="J2704" s="4" t="s">
        <v>46268</v>
      </c>
      <c r="L2704" s="4" t="s">
        <v>19669</v>
      </c>
      <c r="M2704" s="4" t="s">
        <v>51</v>
      </c>
      <c r="N2704" s="4">
        <v>344022</v>
      </c>
      <c r="O2704" s="4"/>
      <c r="P2704" s="4">
        <v>8049189186</v>
      </c>
      <c r="Q2704" s="31"/>
      <c r="R2704" s="4"/>
      <c r="S2704" s="13" t="s">
        <v>199170</v>
      </c>
      <c r="T2704" s="13"/>
      <c r="U2704" s="13"/>
      <c r="V2704" s="13"/>
      <c r="W2704" s="13"/>
    </row>
    <row r="2705" spans="1:23" ht="45" x14ac:dyDescent="0.25">
      <c r="A2705" s="4" t="s">
        <v>49114</v>
      </c>
      <c r="B2705" s="4" t="s">
        <v>13524</v>
      </c>
      <c r="C2705" s="4" t="s">
        <v>29252</v>
      </c>
      <c r="D2705" s="4" t="s">
        <v>337</v>
      </c>
      <c r="E2705" s="4" t="s">
        <v>27</v>
      </c>
      <c r="F2705" s="4">
        <v>9714531374</v>
      </c>
      <c r="G2705" s="4"/>
      <c r="H2705" s="4" t="s">
        <v>49112</v>
      </c>
      <c r="I2705" s="4" t="s">
        <v>49113</v>
      </c>
      <c r="J2705" s="4" t="s">
        <v>49115</v>
      </c>
      <c r="L2705" s="4" t="s">
        <v>49116</v>
      </c>
      <c r="M2705" s="4" t="s">
        <v>51</v>
      </c>
      <c r="N2705" s="4">
        <v>344001</v>
      </c>
      <c r="O2705" s="4" t="s">
        <v>49117</v>
      </c>
      <c r="P2705" s="4">
        <v>8045356145</v>
      </c>
      <c r="Q2705" s="31" t="s">
        <v>49111</v>
      </c>
      <c r="R2705" s="4"/>
      <c r="S2705" s="13" t="s">
        <v>212175</v>
      </c>
      <c r="T2705" s="13"/>
      <c r="U2705" s="13"/>
      <c r="V2705" s="13"/>
      <c r="W2705" s="13"/>
    </row>
    <row r="2706" spans="1:23" x14ac:dyDescent="0.25">
      <c r="A2706" s="4" t="s">
        <v>68201</v>
      </c>
      <c r="B2706" s="4" t="s">
        <v>13524</v>
      </c>
      <c r="C2706" s="4" t="s">
        <v>654</v>
      </c>
      <c r="D2706" s="4" t="s">
        <v>39290</v>
      </c>
      <c r="E2706" s="4" t="s">
        <v>27</v>
      </c>
      <c r="F2706" s="4">
        <v>9413183675</v>
      </c>
      <c r="G2706" s="4"/>
      <c r="H2706" s="4" t="s">
        <v>68199</v>
      </c>
      <c r="I2706" s="4" t="s">
        <v>68200</v>
      </c>
      <c r="J2706" s="4" t="s">
        <v>68202</v>
      </c>
      <c r="L2706" s="4" t="s">
        <v>13524</v>
      </c>
      <c r="M2706" s="4" t="s">
        <v>51</v>
      </c>
      <c r="N2706" s="4">
        <v>344001</v>
      </c>
      <c r="O2706" s="4"/>
      <c r="P2706" s="4">
        <v>8049187629</v>
      </c>
      <c r="Q2706" s="31"/>
      <c r="R2706" s="4"/>
      <c r="S2706" s="13" t="s">
        <v>199171</v>
      </c>
      <c r="T2706" s="13"/>
      <c r="U2706" s="13"/>
      <c r="V2706" s="13"/>
      <c r="W2706" s="13"/>
    </row>
    <row r="2707" spans="1:23" x14ac:dyDescent="0.25">
      <c r="A2707" s="4" t="s">
        <v>93552</v>
      </c>
      <c r="B2707" s="4" t="s">
        <v>13524</v>
      </c>
      <c r="C2707" s="4" t="s">
        <v>3165</v>
      </c>
      <c r="D2707" s="4" t="s">
        <v>3877</v>
      </c>
      <c r="E2707" s="4" t="s">
        <v>74</v>
      </c>
      <c r="F2707" s="4">
        <v>9461218090</v>
      </c>
      <c r="G2707" s="4"/>
      <c r="H2707" s="4" t="s">
        <v>93551</v>
      </c>
      <c r="I2707" s="4"/>
      <c r="J2707" s="4" t="s">
        <v>93553</v>
      </c>
      <c r="L2707" s="4"/>
      <c r="M2707" s="4" t="s">
        <v>51</v>
      </c>
      <c r="N2707" s="4">
        <v>344001</v>
      </c>
      <c r="O2707" s="4"/>
      <c r="P2707" s="4">
        <v>8048570630</v>
      </c>
      <c r="Q2707" s="31"/>
      <c r="R2707" s="4"/>
      <c r="S2707" s="13" t="s">
        <v>225669</v>
      </c>
      <c r="T2707" s="13"/>
      <c r="U2707" s="13"/>
      <c r="V2707" s="13"/>
      <c r="W2707" s="13"/>
    </row>
    <row r="2708" spans="1:23" ht="45" x14ac:dyDescent="0.25">
      <c r="A2708" s="4" t="s">
        <v>147762</v>
      </c>
      <c r="B2708" s="4" t="s">
        <v>13524</v>
      </c>
      <c r="C2708" s="4" t="s">
        <v>43570</v>
      </c>
      <c r="D2708" s="4" t="s">
        <v>194</v>
      </c>
      <c r="E2708" s="4" t="s">
        <v>74</v>
      </c>
      <c r="F2708" s="4">
        <v>9799456011</v>
      </c>
      <c r="G2708" s="4">
        <v>7023520652</v>
      </c>
      <c r="H2708" s="4" t="s">
        <v>147761</v>
      </c>
      <c r="I2708" s="4"/>
      <c r="J2708" s="4" t="s">
        <v>147763</v>
      </c>
      <c r="L2708" s="4" t="s">
        <v>147764</v>
      </c>
      <c r="M2708" s="4" t="s">
        <v>51</v>
      </c>
      <c r="N2708" s="4">
        <v>344001</v>
      </c>
      <c r="O2708" s="4" t="s">
        <v>147765</v>
      </c>
      <c r="P2708" s="4"/>
      <c r="Q2708" s="31" t="s">
        <v>147760</v>
      </c>
      <c r="R2708" s="4"/>
      <c r="S2708" s="13" t="s">
        <v>199172</v>
      </c>
      <c r="T2708" s="13"/>
      <c r="U2708" s="13"/>
      <c r="V2708" s="13"/>
      <c r="W2708" s="13"/>
    </row>
    <row r="2709" spans="1:23" x14ac:dyDescent="0.25">
      <c r="A2709" s="4" t="s">
        <v>160789</v>
      </c>
      <c r="B2709" s="4" t="s">
        <v>13524</v>
      </c>
      <c r="C2709" s="4" t="s">
        <v>16768</v>
      </c>
      <c r="D2709" s="4"/>
      <c r="E2709" s="4"/>
      <c r="F2709" s="4">
        <v>8058484547</v>
      </c>
      <c r="G2709" s="4"/>
      <c r="H2709" s="4"/>
      <c r="I2709" s="4"/>
      <c r="J2709" s="4" t="s">
        <v>160790</v>
      </c>
      <c r="L2709" s="4"/>
      <c r="M2709" s="4" t="s">
        <v>51</v>
      </c>
      <c r="N2709" s="4">
        <v>344001</v>
      </c>
      <c r="O2709" s="4" t="s">
        <v>160791</v>
      </c>
      <c r="P2709" s="4"/>
      <c r="Q2709" s="31"/>
      <c r="R2709" s="4"/>
      <c r="S2709" s="13" t="s">
        <v>160788</v>
      </c>
      <c r="T2709" s="13"/>
      <c r="U2709" s="13"/>
      <c r="V2709" s="13"/>
      <c r="W2709" s="13"/>
    </row>
    <row r="2710" spans="1:23" ht="30" x14ac:dyDescent="0.25">
      <c r="A2710" s="4" t="s">
        <v>188809</v>
      </c>
      <c r="B2710" s="4" t="s">
        <v>13524</v>
      </c>
      <c r="C2710" s="4" t="s">
        <v>12941</v>
      </c>
      <c r="D2710" s="4" t="s">
        <v>188807</v>
      </c>
      <c r="E2710" s="4" t="s">
        <v>27</v>
      </c>
      <c r="F2710" s="4">
        <v>9783305054</v>
      </c>
      <c r="G2710" s="4"/>
      <c r="H2710" s="4" t="s">
        <v>188808</v>
      </c>
      <c r="I2710" s="4"/>
      <c r="J2710" s="4" t="s">
        <v>2840</v>
      </c>
      <c r="L2710" s="4" t="s">
        <v>2840</v>
      </c>
      <c r="M2710" s="4" t="s">
        <v>51</v>
      </c>
      <c r="N2710" s="4">
        <v>344001</v>
      </c>
      <c r="O2710" s="4"/>
      <c r="P2710" s="4">
        <v>8046033974</v>
      </c>
      <c r="Q2710" s="31" t="s">
        <v>188805</v>
      </c>
      <c r="R2710" s="4"/>
      <c r="S2710" s="13" t="s">
        <v>188806</v>
      </c>
      <c r="T2710" s="13"/>
      <c r="U2710" s="13"/>
      <c r="V2710" s="13"/>
      <c r="W2710" s="13"/>
    </row>
    <row r="2711" spans="1:23" ht="30" x14ac:dyDescent="0.25">
      <c r="A2711" s="4" t="s">
        <v>24152</v>
      </c>
      <c r="B2711" s="4" t="s">
        <v>24154</v>
      </c>
      <c r="C2711" s="4" t="s">
        <v>10384</v>
      </c>
      <c r="D2711" s="4"/>
      <c r="E2711" s="4" t="s">
        <v>27</v>
      </c>
      <c r="F2711" s="4">
        <v>9501019380</v>
      </c>
      <c r="G2711" s="4">
        <v>9876419380</v>
      </c>
      <c r="H2711" s="4" t="s">
        <v>24151</v>
      </c>
      <c r="I2711" s="4"/>
      <c r="J2711" s="4" t="s">
        <v>24153</v>
      </c>
      <c r="L2711" s="4" t="s">
        <v>24155</v>
      </c>
      <c r="M2711" s="4" t="s">
        <v>80</v>
      </c>
      <c r="N2711" s="4">
        <v>148101</v>
      </c>
      <c r="O2711" s="4"/>
      <c r="P2711" s="4">
        <v>8071929566</v>
      </c>
      <c r="Q2711" s="31" t="s">
        <v>199173</v>
      </c>
      <c r="R2711" s="4"/>
      <c r="S2711" s="13" t="s">
        <v>199173</v>
      </c>
      <c r="T2711" s="13"/>
      <c r="U2711" s="13"/>
      <c r="V2711" s="13"/>
      <c r="W2711" s="13"/>
    </row>
    <row r="2712" spans="1:23" x14ac:dyDescent="0.25">
      <c r="A2712" s="4" t="s">
        <v>34470</v>
      </c>
      <c r="B2712" s="4" t="s">
        <v>24154</v>
      </c>
      <c r="C2712" s="4" t="s">
        <v>34468</v>
      </c>
      <c r="D2712" s="4" t="s">
        <v>1044</v>
      </c>
      <c r="E2712" s="4" t="s">
        <v>27</v>
      </c>
      <c r="F2712" s="4">
        <v>7814164003</v>
      </c>
      <c r="G2712" s="4"/>
      <c r="H2712" s="4" t="s">
        <v>34469</v>
      </c>
      <c r="I2712" s="4"/>
      <c r="J2712" s="4" t="s">
        <v>3503</v>
      </c>
      <c r="L2712" s="4" t="s">
        <v>24154</v>
      </c>
      <c r="M2712" s="4" t="s">
        <v>80</v>
      </c>
      <c r="N2712" s="4">
        <v>148101</v>
      </c>
      <c r="O2712" s="4"/>
      <c r="P2712" s="4">
        <v>8046025209</v>
      </c>
      <c r="Q2712" s="31"/>
      <c r="R2712" s="4"/>
      <c r="S2712" s="13" t="s">
        <v>199174</v>
      </c>
      <c r="T2712" s="13"/>
      <c r="U2712" s="13"/>
      <c r="V2712" s="13"/>
      <c r="W2712" s="13"/>
    </row>
    <row r="2713" spans="1:23" x14ac:dyDescent="0.25">
      <c r="A2713" s="4" t="s">
        <v>45479</v>
      </c>
      <c r="B2713" s="4" t="s">
        <v>24154</v>
      </c>
      <c r="C2713" s="4" t="s">
        <v>45477</v>
      </c>
      <c r="D2713" s="4" t="s">
        <v>194</v>
      </c>
      <c r="E2713" s="4" t="s">
        <v>34</v>
      </c>
      <c r="F2713" s="4">
        <v>9815482340</v>
      </c>
      <c r="G2713" s="4">
        <v>9316320201</v>
      </c>
      <c r="H2713" s="4" t="s">
        <v>45478</v>
      </c>
      <c r="I2713" s="4"/>
      <c r="J2713" s="4" t="s">
        <v>45480</v>
      </c>
      <c r="L2713" s="4"/>
      <c r="M2713" s="4" t="s">
        <v>80</v>
      </c>
      <c r="N2713" s="4">
        <v>148101</v>
      </c>
      <c r="O2713" s="4"/>
      <c r="P2713" s="4">
        <v>8048084812</v>
      </c>
      <c r="Q2713" s="31"/>
      <c r="R2713" s="4"/>
      <c r="S2713" s="13" t="s">
        <v>199175</v>
      </c>
      <c r="T2713" s="13"/>
      <c r="U2713" s="13"/>
      <c r="V2713" s="13"/>
      <c r="W2713" s="13"/>
    </row>
    <row r="2714" spans="1:23" x14ac:dyDescent="0.25">
      <c r="A2714" s="4" t="s">
        <v>66259</v>
      </c>
      <c r="B2714" s="4" t="s">
        <v>24154</v>
      </c>
      <c r="C2714" s="4" t="s">
        <v>28791</v>
      </c>
      <c r="D2714" s="4" t="s">
        <v>149</v>
      </c>
      <c r="E2714" s="4" t="s">
        <v>74</v>
      </c>
      <c r="F2714" s="4">
        <v>9872430225</v>
      </c>
      <c r="G2714" s="4"/>
      <c r="H2714" s="4" t="s">
        <v>66258</v>
      </c>
      <c r="I2714" s="4"/>
      <c r="J2714" s="4" t="s">
        <v>66260</v>
      </c>
      <c r="L2714" s="4" t="s">
        <v>66261</v>
      </c>
      <c r="M2714" s="4" t="s">
        <v>80</v>
      </c>
      <c r="N2714" s="4">
        <v>148101</v>
      </c>
      <c r="O2714" s="4" t="s">
        <v>66262</v>
      </c>
      <c r="P2714" s="4">
        <v>8042962535</v>
      </c>
      <c r="Q2714" s="31" t="s">
        <v>66257</v>
      </c>
      <c r="R2714" s="4"/>
      <c r="S2714" s="13" t="s">
        <v>212176</v>
      </c>
      <c r="T2714" s="13"/>
      <c r="U2714" s="13"/>
      <c r="V2714" s="13"/>
      <c r="W2714" s="13"/>
    </row>
    <row r="2715" spans="1:23" ht="30" x14ac:dyDescent="0.25">
      <c r="A2715" s="4" t="s">
        <v>38614</v>
      </c>
      <c r="B2715" s="4" t="s">
        <v>24154</v>
      </c>
      <c r="C2715" s="4" t="s">
        <v>2189</v>
      </c>
      <c r="D2715" s="4" t="s">
        <v>149</v>
      </c>
      <c r="E2715" s="4" t="s">
        <v>1817</v>
      </c>
      <c r="F2715" s="4">
        <v>9915349899</v>
      </c>
      <c r="G2715" s="4">
        <v>9814130502</v>
      </c>
      <c r="H2715" s="4" t="s">
        <v>92115</v>
      </c>
      <c r="I2715" s="4"/>
      <c r="J2715" s="4" t="s">
        <v>2182</v>
      </c>
      <c r="L2715" s="4" t="s">
        <v>2182</v>
      </c>
      <c r="M2715" s="4" t="s">
        <v>80</v>
      </c>
      <c r="N2715" s="4">
        <v>148101</v>
      </c>
      <c r="O2715" s="4" t="s">
        <v>92116</v>
      </c>
      <c r="P2715" s="4">
        <v>8071746076</v>
      </c>
      <c r="Q2715" s="31" t="s">
        <v>92114</v>
      </c>
      <c r="R2715" s="4"/>
      <c r="S2715" s="13" t="s">
        <v>212177</v>
      </c>
      <c r="T2715" s="13"/>
      <c r="U2715" s="13"/>
      <c r="V2715" s="13"/>
      <c r="W2715" s="13"/>
    </row>
    <row r="2716" spans="1:23" x14ac:dyDescent="0.25">
      <c r="A2716" s="4" t="s">
        <v>106081</v>
      </c>
      <c r="B2716" s="4" t="s">
        <v>24154</v>
      </c>
      <c r="C2716" s="4" t="s">
        <v>106078</v>
      </c>
      <c r="D2716" s="4" t="s">
        <v>194</v>
      </c>
      <c r="E2716" s="4" t="s">
        <v>27</v>
      </c>
      <c r="F2716" s="4">
        <v>9888003454</v>
      </c>
      <c r="G2716" s="4"/>
      <c r="H2716" s="4" t="s">
        <v>106079</v>
      </c>
      <c r="I2716" s="4" t="s">
        <v>106080</v>
      </c>
      <c r="J2716" s="4" t="s">
        <v>106082</v>
      </c>
      <c r="L2716" s="4" t="s">
        <v>106083</v>
      </c>
      <c r="M2716" s="4" t="s">
        <v>80</v>
      </c>
      <c r="N2716" s="4">
        <v>148101</v>
      </c>
      <c r="O2716" s="4"/>
      <c r="P2716" s="4">
        <v>8045356940</v>
      </c>
      <c r="Q2716" s="31"/>
      <c r="R2716" s="4"/>
      <c r="S2716" s="13" t="s">
        <v>212178</v>
      </c>
      <c r="T2716" s="13"/>
      <c r="U2716" s="13"/>
      <c r="V2716" s="13"/>
      <c r="W2716" s="13"/>
    </row>
    <row r="2717" spans="1:23" ht="30" x14ac:dyDescent="0.25">
      <c r="A2717" s="4" t="s">
        <v>143280</v>
      </c>
      <c r="B2717" s="4" t="s">
        <v>24154</v>
      </c>
      <c r="C2717" s="4" t="s">
        <v>34732</v>
      </c>
      <c r="D2717" s="4" t="s">
        <v>194</v>
      </c>
      <c r="E2717" s="4" t="s">
        <v>34</v>
      </c>
      <c r="F2717" s="4">
        <v>8360423225</v>
      </c>
      <c r="G2717" s="4"/>
      <c r="H2717" s="4" t="s">
        <v>143279</v>
      </c>
      <c r="I2717" s="4"/>
      <c r="J2717" s="4" t="s">
        <v>7365</v>
      </c>
      <c r="L2717" s="4" t="s">
        <v>143281</v>
      </c>
      <c r="M2717" s="4" t="s">
        <v>80</v>
      </c>
      <c r="N2717" s="4">
        <v>148101</v>
      </c>
      <c r="O2717" s="4" t="s">
        <v>143282</v>
      </c>
      <c r="P2717" s="4"/>
      <c r="Q2717" s="31" t="s">
        <v>143277</v>
      </c>
      <c r="R2717" s="4"/>
      <c r="S2717" s="13" t="s">
        <v>143278</v>
      </c>
      <c r="T2717" s="13"/>
      <c r="U2717" s="13"/>
      <c r="V2717" s="13"/>
      <c r="W2717" s="13"/>
    </row>
    <row r="2718" spans="1:23" ht="30" x14ac:dyDescent="0.25">
      <c r="A2718" s="4" t="s">
        <v>171995</v>
      </c>
      <c r="B2718" s="4" t="s">
        <v>24154</v>
      </c>
      <c r="C2718" s="4" t="s">
        <v>8260</v>
      </c>
      <c r="D2718" s="4" t="s">
        <v>4074</v>
      </c>
      <c r="E2718" s="4" t="s">
        <v>34</v>
      </c>
      <c r="F2718" s="4">
        <v>9815260003</v>
      </c>
      <c r="G2718" s="4">
        <v>9915130930</v>
      </c>
      <c r="H2718" s="4" t="s">
        <v>171994</v>
      </c>
      <c r="I2718" s="4"/>
      <c r="J2718" s="4" t="s">
        <v>171996</v>
      </c>
      <c r="L2718" s="4" t="s">
        <v>2182</v>
      </c>
      <c r="M2718" s="4" t="s">
        <v>80</v>
      </c>
      <c r="N2718" s="4">
        <v>148101</v>
      </c>
      <c r="O2718" s="4" t="s">
        <v>171997</v>
      </c>
      <c r="P2718" s="4">
        <v>8071809886</v>
      </c>
      <c r="Q2718" s="31" t="s">
        <v>171993</v>
      </c>
      <c r="R2718" s="4"/>
      <c r="S2718" s="4"/>
      <c r="T2718" s="4"/>
      <c r="U2718" s="4"/>
      <c r="V2718" s="4"/>
      <c r="W2718" s="4"/>
    </row>
    <row r="2719" spans="1:23" x14ac:dyDescent="0.25">
      <c r="A2719" s="4" t="s">
        <v>115024</v>
      </c>
      <c r="B2719" s="4" t="s">
        <v>115026</v>
      </c>
      <c r="C2719" s="4" t="s">
        <v>867</v>
      </c>
      <c r="D2719" s="4" t="s">
        <v>61760</v>
      </c>
      <c r="E2719" s="4" t="s">
        <v>27</v>
      </c>
      <c r="F2719" s="4">
        <v>9586111427</v>
      </c>
      <c r="G2719" s="4"/>
      <c r="H2719" s="4" t="s">
        <v>115023</v>
      </c>
      <c r="I2719" s="4"/>
      <c r="J2719" s="4" t="s">
        <v>115025</v>
      </c>
      <c r="L2719" s="4" t="s">
        <v>115027</v>
      </c>
      <c r="M2719" s="4" t="s">
        <v>433</v>
      </c>
      <c r="N2719" s="4">
        <v>390002</v>
      </c>
      <c r="O2719" s="4"/>
      <c r="P2719" s="4"/>
      <c r="Q2719" s="31" t="s">
        <v>115021</v>
      </c>
      <c r="R2719" s="4"/>
      <c r="S2719" s="13" t="s">
        <v>115022</v>
      </c>
      <c r="T2719" s="13"/>
      <c r="U2719" s="13"/>
      <c r="V2719" s="13"/>
      <c r="W2719" s="13"/>
    </row>
    <row r="2720" spans="1:23" x14ac:dyDescent="0.25">
      <c r="A2720" s="4" t="s">
        <v>107478</v>
      </c>
      <c r="B2720" s="4" t="s">
        <v>115026</v>
      </c>
      <c r="C2720" s="4" t="s">
        <v>6829</v>
      </c>
      <c r="D2720" s="4" t="s">
        <v>140771</v>
      </c>
      <c r="E2720" s="4" t="s">
        <v>34</v>
      </c>
      <c r="F2720" s="4">
        <v>9825456631</v>
      </c>
      <c r="G2720" s="4"/>
      <c r="H2720" s="4" t="s">
        <v>140772</v>
      </c>
      <c r="I2720" s="4"/>
      <c r="J2720" s="4" t="s">
        <v>140773</v>
      </c>
      <c r="L2720" s="4"/>
      <c r="M2720" s="4" t="s">
        <v>433</v>
      </c>
      <c r="N2720" s="4">
        <v>390020</v>
      </c>
      <c r="O2720" s="4" t="s">
        <v>140774</v>
      </c>
      <c r="P2720" s="4"/>
      <c r="Q2720" s="31" t="s">
        <v>140770</v>
      </c>
      <c r="R2720" s="4"/>
      <c r="S2720" s="13" t="s">
        <v>225670</v>
      </c>
      <c r="T2720" s="13"/>
      <c r="U2720" s="13"/>
      <c r="V2720" s="13"/>
      <c r="W2720" s="13"/>
    </row>
    <row r="2721" spans="1:23" x14ac:dyDescent="0.25">
      <c r="A2721" s="4" t="s">
        <v>171429</v>
      </c>
      <c r="B2721" s="4" t="s">
        <v>115026</v>
      </c>
      <c r="C2721" s="4" t="s">
        <v>2094</v>
      </c>
      <c r="D2721" s="4" t="s">
        <v>3404</v>
      </c>
      <c r="E2721" s="4" t="s">
        <v>27</v>
      </c>
      <c r="F2721" s="4">
        <v>7600275196</v>
      </c>
      <c r="G2721" s="4"/>
      <c r="H2721" s="4" t="s">
        <v>171428</v>
      </c>
      <c r="I2721" s="4"/>
      <c r="J2721" s="4" t="s">
        <v>171430</v>
      </c>
      <c r="L2721" s="4" t="s">
        <v>482</v>
      </c>
      <c r="M2721" s="4" t="s">
        <v>433</v>
      </c>
      <c r="N2721" s="4">
        <v>390007</v>
      </c>
      <c r="O2721" s="4"/>
      <c r="P2721" s="4"/>
      <c r="Q2721" s="31" t="s">
        <v>171427</v>
      </c>
      <c r="R2721" s="4"/>
      <c r="S2721" s="4"/>
      <c r="T2721" s="4"/>
      <c r="U2721" s="4"/>
      <c r="V2721" s="4"/>
      <c r="W2721" s="4"/>
    </row>
    <row r="2722" spans="1:23" ht="30" x14ac:dyDescent="0.25">
      <c r="A2722" s="4" t="s">
        <v>121218</v>
      </c>
      <c r="B2722" s="4" t="s">
        <v>121220</v>
      </c>
      <c r="C2722" s="4" t="s">
        <v>121216</v>
      </c>
      <c r="D2722" s="4" t="s">
        <v>11552</v>
      </c>
      <c r="E2722" s="4" t="s">
        <v>27</v>
      </c>
      <c r="F2722" s="4">
        <v>9957238650</v>
      </c>
      <c r="G2722" s="4"/>
      <c r="H2722" s="4" t="s">
        <v>121217</v>
      </c>
      <c r="I2722" s="4"/>
      <c r="J2722" s="4" t="s">
        <v>121219</v>
      </c>
      <c r="L2722" s="4" t="s">
        <v>121221</v>
      </c>
      <c r="M2722" s="4" t="s">
        <v>418</v>
      </c>
      <c r="N2722" s="4">
        <v>781319</v>
      </c>
      <c r="O2722" s="4"/>
      <c r="P2722" s="4"/>
      <c r="Q2722" s="31" t="s">
        <v>121215</v>
      </c>
      <c r="R2722" s="4"/>
      <c r="S2722" s="13" t="s">
        <v>199176</v>
      </c>
      <c r="T2722" s="13"/>
      <c r="U2722" s="13"/>
      <c r="V2722" s="13"/>
      <c r="W2722" s="13"/>
    </row>
    <row r="2723" spans="1:23" x14ac:dyDescent="0.25">
      <c r="A2723" s="4" t="s">
        <v>121767</v>
      </c>
      <c r="B2723" s="4" t="s">
        <v>121220</v>
      </c>
      <c r="C2723" s="4" t="s">
        <v>121765</v>
      </c>
      <c r="D2723" s="4" t="s">
        <v>1979</v>
      </c>
      <c r="E2723" s="4" t="s">
        <v>27</v>
      </c>
      <c r="F2723" s="4">
        <v>9957105219</v>
      </c>
      <c r="G2723" s="4"/>
      <c r="H2723" s="4" t="s">
        <v>121766</v>
      </c>
      <c r="I2723" s="4"/>
      <c r="J2723" s="4" t="s">
        <v>121768</v>
      </c>
      <c r="L2723" s="4" t="s">
        <v>121769</v>
      </c>
      <c r="M2723" s="4" t="s">
        <v>418</v>
      </c>
      <c r="N2723" s="4">
        <v>781301</v>
      </c>
      <c r="O2723" s="4" t="s">
        <v>121770</v>
      </c>
      <c r="P2723" s="4"/>
      <c r="Q2723" s="31"/>
      <c r="R2723" s="4"/>
      <c r="S2723" s="13" t="s">
        <v>212179</v>
      </c>
      <c r="T2723" s="13"/>
      <c r="U2723" s="13"/>
      <c r="V2723" s="13"/>
      <c r="W2723" s="13"/>
    </row>
    <row r="2724" spans="1:23" x14ac:dyDescent="0.25">
      <c r="A2724" s="4" t="s">
        <v>63258</v>
      </c>
      <c r="B2724" s="4" t="s">
        <v>51932</v>
      </c>
      <c r="C2724" s="4" t="s">
        <v>63254</v>
      </c>
      <c r="D2724" s="4" t="s">
        <v>63255</v>
      </c>
      <c r="E2724" s="4" t="s">
        <v>27</v>
      </c>
      <c r="F2724" s="4">
        <v>9088641932</v>
      </c>
      <c r="G2724" s="4">
        <v>9432058116</v>
      </c>
      <c r="H2724" s="4" t="s">
        <v>63256</v>
      </c>
      <c r="I2724" s="4" t="s">
        <v>63257</v>
      </c>
      <c r="J2724" s="4" t="s">
        <v>63259</v>
      </c>
      <c r="L2724" s="4" t="s">
        <v>63260</v>
      </c>
      <c r="M2724" s="4" t="s">
        <v>39</v>
      </c>
      <c r="N2724" s="4">
        <v>700122</v>
      </c>
      <c r="O2724" s="4"/>
      <c r="P2724" s="4">
        <v>8048622787</v>
      </c>
      <c r="Q2724" s="31"/>
      <c r="R2724" s="4"/>
      <c r="S2724" s="13" t="s">
        <v>63253</v>
      </c>
      <c r="T2724" s="13"/>
      <c r="U2724" s="13"/>
      <c r="V2724" s="13"/>
      <c r="W2724" s="13"/>
    </row>
    <row r="2725" spans="1:23" x14ac:dyDescent="0.25">
      <c r="A2725" s="4" t="s">
        <v>48827</v>
      </c>
      <c r="B2725" s="4" t="s">
        <v>48829</v>
      </c>
      <c r="C2725" s="4" t="s">
        <v>1059</v>
      </c>
      <c r="D2725" s="4" t="s">
        <v>242</v>
      </c>
      <c r="E2725" s="4" t="s">
        <v>235</v>
      </c>
      <c r="F2725" s="4">
        <v>9811004017</v>
      </c>
      <c r="G2725" s="4"/>
      <c r="H2725" s="4" t="s">
        <v>48825</v>
      </c>
      <c r="I2725" s="4" t="s">
        <v>48826</v>
      </c>
      <c r="J2725" s="4" t="s">
        <v>48828</v>
      </c>
      <c r="L2725" s="4"/>
      <c r="M2725" s="4" t="s">
        <v>163</v>
      </c>
      <c r="N2725" s="4">
        <v>124507</v>
      </c>
      <c r="O2725" s="4" t="s">
        <v>48830</v>
      </c>
      <c r="P2725" s="4">
        <v>8042903050</v>
      </c>
      <c r="Q2725" s="31"/>
      <c r="R2725" s="4"/>
      <c r="S2725" s="13" t="s">
        <v>225671</v>
      </c>
      <c r="T2725" s="13"/>
      <c r="U2725" s="13"/>
      <c r="V2725" s="13"/>
      <c r="W2725" s="13"/>
    </row>
    <row r="2726" spans="1:23" x14ac:dyDescent="0.25">
      <c r="A2726" s="4" t="s">
        <v>21254</v>
      </c>
      <c r="B2726" s="4" t="s">
        <v>21256</v>
      </c>
      <c r="C2726" s="4" t="s">
        <v>4029</v>
      </c>
      <c r="D2726" s="4" t="s">
        <v>242</v>
      </c>
      <c r="E2726" s="4" t="s">
        <v>21252</v>
      </c>
      <c r="F2726" s="4">
        <v>9479686326</v>
      </c>
      <c r="G2726" s="4">
        <v>9424822626</v>
      </c>
      <c r="H2726" s="4" t="s">
        <v>21253</v>
      </c>
      <c r="I2726" s="4"/>
      <c r="J2726" s="4" t="s">
        <v>21255</v>
      </c>
      <c r="L2726" s="4" t="s">
        <v>21257</v>
      </c>
      <c r="M2726" s="4" t="s">
        <v>433</v>
      </c>
      <c r="N2726" s="4">
        <v>451551</v>
      </c>
      <c r="O2726" s="4"/>
      <c r="P2726" s="4">
        <v>8071650989</v>
      </c>
      <c r="Q2726" s="31"/>
      <c r="R2726" s="4"/>
      <c r="S2726" s="13" t="s">
        <v>21251</v>
      </c>
      <c r="T2726" s="13"/>
      <c r="U2726" s="13"/>
      <c r="V2726" s="13"/>
      <c r="W2726" s="13"/>
    </row>
    <row r="2727" spans="1:23" x14ac:dyDescent="0.25">
      <c r="A2727" s="4" t="s">
        <v>47167</v>
      </c>
      <c r="B2727" s="4" t="s">
        <v>21256</v>
      </c>
      <c r="C2727" s="4" t="s">
        <v>17940</v>
      </c>
      <c r="D2727" s="4" t="s">
        <v>242</v>
      </c>
      <c r="E2727" s="4" t="s">
        <v>84</v>
      </c>
      <c r="F2727" s="4">
        <v>9755421548</v>
      </c>
      <c r="G2727" s="4"/>
      <c r="H2727" s="4" t="s">
        <v>47166</v>
      </c>
      <c r="I2727" s="4"/>
      <c r="J2727" s="4" t="s">
        <v>47168</v>
      </c>
      <c r="L2727" s="4"/>
      <c r="M2727" s="4" t="s">
        <v>433</v>
      </c>
      <c r="N2727" s="4">
        <v>451551</v>
      </c>
      <c r="O2727" s="4"/>
      <c r="P2727" s="4">
        <v>8048407771</v>
      </c>
      <c r="Q2727" s="31"/>
      <c r="R2727" s="4"/>
      <c r="S2727" s="13" t="s">
        <v>199177</v>
      </c>
      <c r="T2727" s="13"/>
      <c r="U2727" s="13"/>
      <c r="V2727" s="13"/>
      <c r="W2727" s="13"/>
    </row>
    <row r="2728" spans="1:23" x14ac:dyDescent="0.25">
      <c r="A2728" s="4" t="s">
        <v>63239</v>
      </c>
      <c r="B2728" s="4" t="s">
        <v>47525</v>
      </c>
      <c r="C2728" s="4" t="s">
        <v>63237</v>
      </c>
      <c r="D2728" s="4" t="s">
        <v>4953</v>
      </c>
      <c r="E2728" s="4" t="s">
        <v>74</v>
      </c>
      <c r="F2728" s="4">
        <v>8336087206</v>
      </c>
      <c r="G2728" s="4"/>
      <c r="H2728" s="4" t="s">
        <v>63238</v>
      </c>
      <c r="I2728" s="4"/>
      <c r="J2728" s="4" t="s">
        <v>63240</v>
      </c>
      <c r="L2728" s="4" t="s">
        <v>63241</v>
      </c>
      <c r="M2728" s="4" t="s">
        <v>39</v>
      </c>
      <c r="N2728" s="4">
        <v>743412</v>
      </c>
      <c r="O2728" s="4" t="s">
        <v>63242</v>
      </c>
      <c r="P2728" s="4">
        <v>8049443147</v>
      </c>
      <c r="Q2728" s="31"/>
      <c r="R2728" s="4"/>
      <c r="S2728" s="13" t="s">
        <v>212180</v>
      </c>
      <c r="T2728" s="13"/>
      <c r="U2728" s="13"/>
      <c r="V2728" s="13"/>
      <c r="W2728" s="13"/>
    </row>
    <row r="2729" spans="1:23" x14ac:dyDescent="0.25">
      <c r="A2729" s="4" t="s">
        <v>66835</v>
      </c>
      <c r="B2729" s="4" t="s">
        <v>47525</v>
      </c>
      <c r="C2729" s="4" t="s">
        <v>66832</v>
      </c>
      <c r="D2729" s="4" t="s">
        <v>1037</v>
      </c>
      <c r="E2729" s="4" t="s">
        <v>175</v>
      </c>
      <c r="F2729" s="4">
        <v>9836611970</v>
      </c>
      <c r="G2729" s="4">
        <v>9830117295</v>
      </c>
      <c r="H2729" s="4" t="s">
        <v>66833</v>
      </c>
      <c r="I2729" s="4" t="s">
        <v>66834</v>
      </c>
      <c r="J2729" s="4" t="s">
        <v>66836</v>
      </c>
      <c r="L2729" s="4" t="s">
        <v>66837</v>
      </c>
      <c r="M2729" s="4" t="s">
        <v>39</v>
      </c>
      <c r="N2729" s="4">
        <v>743422</v>
      </c>
      <c r="O2729" s="4" t="s">
        <v>66838</v>
      </c>
      <c r="P2729" s="4">
        <v>8045351115</v>
      </c>
      <c r="Q2729" s="31"/>
      <c r="R2729" s="4"/>
      <c r="S2729" s="13" t="s">
        <v>225672</v>
      </c>
      <c r="T2729" s="13"/>
      <c r="U2729" s="13"/>
      <c r="V2729" s="13"/>
      <c r="W2729" s="13"/>
    </row>
    <row r="2730" spans="1:23" x14ac:dyDescent="0.25">
      <c r="A2730" s="4" t="s">
        <v>150669</v>
      </c>
      <c r="B2730" s="4" t="s">
        <v>47525</v>
      </c>
      <c r="C2730" s="4" t="s">
        <v>150666</v>
      </c>
      <c r="D2730" s="4" t="s">
        <v>2877</v>
      </c>
      <c r="E2730" s="4" t="s">
        <v>27</v>
      </c>
      <c r="F2730" s="4">
        <v>9733458452</v>
      </c>
      <c r="G2730" s="4"/>
      <c r="H2730" s="4" t="s">
        <v>150667</v>
      </c>
      <c r="I2730" s="4" t="s">
        <v>150668</v>
      </c>
      <c r="J2730" s="4" t="s">
        <v>112267</v>
      </c>
      <c r="L2730" s="4" t="s">
        <v>1739</v>
      </c>
      <c r="M2730" s="4" t="s">
        <v>39</v>
      </c>
      <c r="N2730" s="4">
        <v>743427</v>
      </c>
      <c r="O2730" s="4" t="s">
        <v>150670</v>
      </c>
      <c r="P2730" s="4"/>
      <c r="Q2730" s="31"/>
      <c r="R2730" s="4"/>
      <c r="S2730" s="13" t="s">
        <v>225673</v>
      </c>
      <c r="T2730" s="13"/>
      <c r="U2730" s="13"/>
      <c r="V2730" s="13"/>
      <c r="W2730" s="13"/>
    </row>
    <row r="2731" spans="1:23" ht="30" x14ac:dyDescent="0.25">
      <c r="A2731" s="4" t="s">
        <v>154849</v>
      </c>
      <c r="B2731" s="4" t="s">
        <v>47525</v>
      </c>
      <c r="C2731" s="4" t="s">
        <v>135673</v>
      </c>
      <c r="D2731" s="4" t="s">
        <v>1735</v>
      </c>
      <c r="E2731" s="4" t="s">
        <v>27</v>
      </c>
      <c r="F2731" s="4">
        <v>9831255823</v>
      </c>
      <c r="G2731" s="4">
        <v>9614977300</v>
      </c>
      <c r="H2731" s="4" t="s">
        <v>154847</v>
      </c>
      <c r="I2731" s="4" t="s">
        <v>154848</v>
      </c>
      <c r="J2731" s="4" t="s">
        <v>154850</v>
      </c>
      <c r="L2731" s="4" t="s">
        <v>154851</v>
      </c>
      <c r="M2731" s="4" t="s">
        <v>39</v>
      </c>
      <c r="N2731" s="4">
        <v>743427</v>
      </c>
      <c r="O2731" s="4" t="s">
        <v>154852</v>
      </c>
      <c r="P2731" s="4"/>
      <c r="Q2731" s="31" t="s">
        <v>154846</v>
      </c>
      <c r="R2731" s="4"/>
      <c r="S2731" s="13" t="s">
        <v>225674</v>
      </c>
      <c r="T2731" s="13"/>
      <c r="U2731" s="13"/>
      <c r="V2731" s="13"/>
      <c r="W2731" s="13"/>
    </row>
    <row r="2732" spans="1:23" ht="45" x14ac:dyDescent="0.25">
      <c r="A2732" s="4" t="s">
        <v>92459</v>
      </c>
      <c r="B2732" s="4" t="s">
        <v>92461</v>
      </c>
      <c r="C2732" s="4" t="s">
        <v>15798</v>
      </c>
      <c r="D2732" s="4" t="s">
        <v>29613</v>
      </c>
      <c r="E2732" s="4" t="s">
        <v>235</v>
      </c>
      <c r="F2732" s="4">
        <v>9822222274</v>
      </c>
      <c r="G2732" s="4"/>
      <c r="H2732" s="4" t="s">
        <v>92457</v>
      </c>
      <c r="I2732" s="4" t="s">
        <v>92458</v>
      </c>
      <c r="J2732" s="4" t="s">
        <v>92460</v>
      </c>
      <c r="L2732" s="4" t="s">
        <v>92462</v>
      </c>
      <c r="M2732" s="4" t="s">
        <v>23</v>
      </c>
      <c r="N2732" s="4">
        <v>431512</v>
      </c>
      <c r="O2732" s="4" t="s">
        <v>92463</v>
      </c>
      <c r="P2732" s="4">
        <v>8071809127</v>
      </c>
      <c r="Q2732" s="31" t="s">
        <v>92456</v>
      </c>
      <c r="R2732" s="4"/>
      <c r="S2732" s="13" t="s">
        <v>225675</v>
      </c>
      <c r="T2732" s="13"/>
      <c r="U2732" s="13"/>
      <c r="V2732" s="13"/>
      <c r="W2732" s="13"/>
    </row>
    <row r="2733" spans="1:23" x14ac:dyDescent="0.25">
      <c r="A2733" s="4" t="s">
        <v>52262</v>
      </c>
      <c r="B2733" s="4" t="s">
        <v>52264</v>
      </c>
      <c r="C2733" s="4" t="s">
        <v>3424</v>
      </c>
      <c r="D2733" s="4" t="s">
        <v>12814</v>
      </c>
      <c r="E2733" s="4" t="s">
        <v>84</v>
      </c>
      <c r="F2733" s="4">
        <v>8090650761</v>
      </c>
      <c r="G2733" s="4">
        <v>7275825234</v>
      </c>
      <c r="H2733" s="4" t="s">
        <v>52261</v>
      </c>
      <c r="I2733" s="4"/>
      <c r="J2733" s="4" t="s">
        <v>52263</v>
      </c>
      <c r="L2733" s="4"/>
      <c r="M2733" s="4" t="s">
        <v>90</v>
      </c>
      <c r="N2733" s="4">
        <v>272175</v>
      </c>
      <c r="O2733" s="4"/>
      <c r="P2733" s="4">
        <v>8042955519</v>
      </c>
      <c r="Q2733" s="31"/>
      <c r="R2733" s="4"/>
      <c r="S2733" s="13" t="s">
        <v>199178</v>
      </c>
      <c r="T2733" s="13"/>
      <c r="U2733" s="13"/>
      <c r="V2733" s="13"/>
      <c r="W2733" s="13"/>
    </row>
    <row r="2734" spans="1:23" ht="30" x14ac:dyDescent="0.25">
      <c r="A2734" s="4" t="s">
        <v>77279</v>
      </c>
      <c r="B2734" s="4" t="s">
        <v>52264</v>
      </c>
      <c r="C2734" s="4" t="s">
        <v>1145</v>
      </c>
      <c r="D2734" s="4" t="s">
        <v>839</v>
      </c>
      <c r="E2734" s="4" t="s">
        <v>27</v>
      </c>
      <c r="F2734" s="4">
        <v>9935070807</v>
      </c>
      <c r="G2734" s="4"/>
      <c r="H2734" s="4" t="s">
        <v>77278</v>
      </c>
      <c r="I2734" s="4"/>
      <c r="J2734" s="4" t="s">
        <v>77280</v>
      </c>
      <c r="L2734" s="4" t="s">
        <v>77281</v>
      </c>
      <c r="M2734" s="4" t="s">
        <v>90</v>
      </c>
      <c r="N2734" s="4">
        <v>272002</v>
      </c>
      <c r="O2734" s="4"/>
      <c r="P2734" s="4">
        <v>8071814206</v>
      </c>
      <c r="Q2734" s="31" t="s">
        <v>77276</v>
      </c>
      <c r="R2734" s="4"/>
      <c r="S2734" s="13" t="s">
        <v>77277</v>
      </c>
      <c r="T2734" s="13"/>
      <c r="U2734" s="13"/>
      <c r="V2734" s="13"/>
      <c r="W2734" s="13"/>
    </row>
    <row r="2735" spans="1:23" x14ac:dyDescent="0.25">
      <c r="A2735" s="4" t="s">
        <v>95099</v>
      </c>
      <c r="B2735" s="4" t="s">
        <v>52264</v>
      </c>
      <c r="C2735" s="4" t="s">
        <v>16017</v>
      </c>
      <c r="D2735" s="4" t="s">
        <v>242</v>
      </c>
      <c r="E2735" s="4" t="s">
        <v>7512</v>
      </c>
      <c r="F2735" s="4">
        <v>9918890251</v>
      </c>
      <c r="G2735" s="4"/>
      <c r="H2735" s="4" t="s">
        <v>95098</v>
      </c>
      <c r="I2735" s="4"/>
      <c r="J2735" s="4" t="s">
        <v>95100</v>
      </c>
      <c r="L2735" s="4"/>
      <c r="M2735" s="4" t="s">
        <v>90</v>
      </c>
      <c r="N2735" s="4">
        <v>272002</v>
      </c>
      <c r="O2735" s="4" t="s">
        <v>95101</v>
      </c>
      <c r="P2735" s="4">
        <v>8046048771</v>
      </c>
      <c r="Q2735" s="31"/>
      <c r="R2735" s="4"/>
      <c r="S2735" s="13" t="s">
        <v>225676</v>
      </c>
      <c r="T2735" s="13"/>
      <c r="U2735" s="13"/>
      <c r="V2735" s="13"/>
      <c r="W2735" s="13"/>
    </row>
    <row r="2736" spans="1:23" x14ac:dyDescent="0.25">
      <c r="A2736" s="4" t="s">
        <v>167288</v>
      </c>
      <c r="B2736" s="4" t="s">
        <v>52264</v>
      </c>
      <c r="C2736" s="4" t="s">
        <v>167286</v>
      </c>
      <c r="D2736" s="4" t="s">
        <v>242</v>
      </c>
      <c r="E2736" s="4" t="s">
        <v>27</v>
      </c>
      <c r="F2736" s="4">
        <v>9415661227</v>
      </c>
      <c r="G2736" s="4">
        <v>7499924985</v>
      </c>
      <c r="H2736" s="4" t="s">
        <v>167287</v>
      </c>
      <c r="I2736" s="4"/>
      <c r="J2736" s="4" t="s">
        <v>167289</v>
      </c>
      <c r="L2736" s="4" t="s">
        <v>73138</v>
      </c>
      <c r="M2736" s="4" t="s">
        <v>90</v>
      </c>
      <c r="N2736" s="4">
        <v>272002</v>
      </c>
      <c r="O2736" s="4" t="s">
        <v>167290</v>
      </c>
      <c r="P2736" s="4"/>
      <c r="Q2736" s="31" t="s">
        <v>167285</v>
      </c>
      <c r="R2736" s="4"/>
      <c r="S2736" s="13" t="s">
        <v>225677</v>
      </c>
      <c r="T2736" s="13"/>
      <c r="U2736" s="13"/>
      <c r="V2736" s="13"/>
      <c r="W2736" s="13"/>
    </row>
    <row r="2737" spans="1:23" x14ac:dyDescent="0.25">
      <c r="A2737" s="4" t="s">
        <v>8628</v>
      </c>
      <c r="B2737" s="4" t="s">
        <v>8630</v>
      </c>
      <c r="C2737" s="4" t="s">
        <v>5904</v>
      </c>
      <c r="D2737" s="4" t="s">
        <v>8626</v>
      </c>
      <c r="E2737" s="4" t="s">
        <v>27</v>
      </c>
      <c r="F2737" s="4">
        <v>9988505860</v>
      </c>
      <c r="G2737" s="4">
        <v>9888390074</v>
      </c>
      <c r="H2737" s="4" t="s">
        <v>8627</v>
      </c>
      <c r="I2737" s="4"/>
      <c r="J2737" s="4" t="s">
        <v>8629</v>
      </c>
      <c r="L2737" s="4"/>
      <c r="M2737" s="4" t="s">
        <v>80</v>
      </c>
      <c r="N2737" s="4">
        <v>143505</v>
      </c>
      <c r="O2737" s="4"/>
      <c r="P2737" s="4">
        <v>8048000644</v>
      </c>
      <c r="Q2737" s="31"/>
      <c r="R2737" s="4"/>
      <c r="S2737" s="13" t="s">
        <v>225678</v>
      </c>
      <c r="T2737" s="13"/>
      <c r="U2737" s="13"/>
      <c r="V2737" s="13"/>
      <c r="W2737" s="13"/>
    </row>
    <row r="2738" spans="1:23" x14ac:dyDescent="0.25">
      <c r="A2738" s="4" t="s">
        <v>45535</v>
      </c>
      <c r="B2738" s="4" t="s">
        <v>8630</v>
      </c>
      <c r="C2738" s="4" t="s">
        <v>45533</v>
      </c>
      <c r="D2738" s="4" t="s">
        <v>194</v>
      </c>
      <c r="E2738" s="4" t="s">
        <v>27</v>
      </c>
      <c r="F2738" s="4">
        <v>9041752814</v>
      </c>
      <c r="G2738" s="4"/>
      <c r="H2738" s="4" t="s">
        <v>45534</v>
      </c>
      <c r="I2738" s="4"/>
      <c r="J2738" s="4" t="s">
        <v>45536</v>
      </c>
      <c r="L2738" s="4"/>
      <c r="M2738" s="4" t="s">
        <v>80</v>
      </c>
      <c r="N2738" s="4">
        <v>143505</v>
      </c>
      <c r="O2738" s="4"/>
      <c r="P2738" s="4">
        <v>8048401315</v>
      </c>
      <c r="Q2738" s="31"/>
      <c r="R2738" s="4"/>
      <c r="S2738" s="13" t="s">
        <v>199179</v>
      </c>
      <c r="T2738" s="13"/>
      <c r="U2738" s="13"/>
      <c r="V2738" s="13"/>
      <c r="W2738" s="13"/>
    </row>
    <row r="2739" spans="1:23" ht="45" x14ac:dyDescent="0.25">
      <c r="A2739" s="4" t="s">
        <v>121501</v>
      </c>
      <c r="B2739" s="4" t="s">
        <v>8630</v>
      </c>
      <c r="C2739" s="4" t="s">
        <v>8827</v>
      </c>
      <c r="D2739" s="4"/>
      <c r="E2739" s="4" t="s">
        <v>27</v>
      </c>
      <c r="F2739" s="4">
        <v>9417388077</v>
      </c>
      <c r="G2739" s="4"/>
      <c r="H2739" s="4" t="s">
        <v>121500</v>
      </c>
      <c r="I2739" s="4"/>
      <c r="J2739" s="4" t="s">
        <v>121502</v>
      </c>
      <c r="L2739" s="4" t="s">
        <v>121503</v>
      </c>
      <c r="M2739" s="4" t="s">
        <v>80</v>
      </c>
      <c r="N2739" s="4">
        <v>143505</v>
      </c>
      <c r="O2739" s="4"/>
      <c r="P2739" s="4"/>
      <c r="Q2739" s="31" t="s">
        <v>212181</v>
      </c>
      <c r="R2739" s="4"/>
      <c r="S2739" s="13" t="s">
        <v>121499</v>
      </c>
      <c r="T2739" s="13"/>
      <c r="U2739" s="13"/>
      <c r="V2739" s="13"/>
      <c r="W2739" s="13"/>
    </row>
    <row r="2740" spans="1:23" x14ac:dyDescent="0.25">
      <c r="A2740" s="4" t="s">
        <v>187518</v>
      </c>
      <c r="B2740" s="4" t="s">
        <v>8630</v>
      </c>
      <c r="C2740" s="4" t="s">
        <v>375</v>
      </c>
      <c r="D2740" s="4" t="s">
        <v>570</v>
      </c>
      <c r="E2740" s="4" t="s">
        <v>27</v>
      </c>
      <c r="F2740" s="4">
        <v>9814007686</v>
      </c>
      <c r="G2740" s="4"/>
      <c r="H2740" s="4" t="s">
        <v>187517</v>
      </c>
      <c r="I2740" s="4"/>
      <c r="J2740" s="4" t="s">
        <v>187519</v>
      </c>
      <c r="L2740" s="4" t="s">
        <v>187520</v>
      </c>
      <c r="M2740" s="4" t="s">
        <v>80</v>
      </c>
      <c r="N2740" s="4">
        <v>147201</v>
      </c>
      <c r="O2740" s="4" t="s">
        <v>187521</v>
      </c>
      <c r="P2740" s="4">
        <v>8071927877</v>
      </c>
      <c r="Q2740" s="31" t="s">
        <v>187516</v>
      </c>
      <c r="R2740" s="4"/>
      <c r="S2740" s="4"/>
      <c r="T2740" s="4"/>
      <c r="U2740" s="4"/>
      <c r="V2740" s="4"/>
      <c r="W2740" s="4"/>
    </row>
    <row r="2741" spans="1:23" ht="45" x14ac:dyDescent="0.25">
      <c r="A2741" s="4" t="s">
        <v>77562</v>
      </c>
      <c r="B2741" s="4" t="s">
        <v>3030</v>
      </c>
      <c r="C2741" s="4" t="s">
        <v>77559</v>
      </c>
      <c r="D2741" s="4" t="s">
        <v>1044</v>
      </c>
      <c r="E2741" s="4" t="s">
        <v>34</v>
      </c>
      <c r="F2741" s="4">
        <v>9872527060</v>
      </c>
      <c r="G2741" s="4">
        <v>9417994172</v>
      </c>
      <c r="H2741" s="4" t="s">
        <v>77560</v>
      </c>
      <c r="I2741" s="4" t="s">
        <v>77561</v>
      </c>
      <c r="J2741" s="4" t="s">
        <v>77563</v>
      </c>
      <c r="L2741" s="4" t="s">
        <v>77564</v>
      </c>
      <c r="M2741" s="4" t="s">
        <v>80</v>
      </c>
      <c r="N2741" s="4">
        <v>151001</v>
      </c>
      <c r="O2741" s="4"/>
      <c r="P2741" s="4">
        <v>8045322013</v>
      </c>
      <c r="Q2741" s="31" t="s">
        <v>77558</v>
      </c>
      <c r="R2741" s="4"/>
      <c r="S2741" s="13" t="s">
        <v>225679</v>
      </c>
      <c r="T2741" s="13"/>
      <c r="U2741" s="13"/>
      <c r="V2741" s="13"/>
      <c r="W2741" s="13"/>
    </row>
    <row r="2742" spans="1:23" ht="45" x14ac:dyDescent="0.25">
      <c r="A2742" s="4" t="s">
        <v>3028</v>
      </c>
      <c r="B2742" s="4" t="s">
        <v>3030</v>
      </c>
      <c r="C2742" s="4" t="s">
        <v>3025</v>
      </c>
      <c r="D2742" s="4" t="s">
        <v>337</v>
      </c>
      <c r="E2742" s="4" t="s">
        <v>235</v>
      </c>
      <c r="F2742" s="4">
        <v>9988144844</v>
      </c>
      <c r="G2742" s="4">
        <v>7307373074</v>
      </c>
      <c r="H2742" s="4" t="s">
        <v>3026</v>
      </c>
      <c r="I2742" s="4" t="s">
        <v>3027</v>
      </c>
      <c r="J2742" s="4" t="s">
        <v>3029</v>
      </c>
      <c r="L2742" s="4" t="s">
        <v>3031</v>
      </c>
      <c r="M2742" s="4" t="s">
        <v>80</v>
      </c>
      <c r="N2742" s="4">
        <v>151001</v>
      </c>
      <c r="O2742" s="4" t="s">
        <v>3032</v>
      </c>
      <c r="P2742" s="4">
        <v>8048014552</v>
      </c>
      <c r="Q2742" s="31" t="s">
        <v>3024</v>
      </c>
      <c r="R2742" s="4"/>
      <c r="S2742" s="13" t="s">
        <v>225680</v>
      </c>
      <c r="T2742" s="13"/>
      <c r="U2742" s="13"/>
      <c r="V2742" s="13"/>
      <c r="W2742" s="13"/>
    </row>
    <row r="2743" spans="1:23" x14ac:dyDescent="0.25">
      <c r="A2743" s="4" t="s">
        <v>4791</v>
      </c>
      <c r="B2743" s="4" t="s">
        <v>3030</v>
      </c>
      <c r="C2743" s="4" t="s">
        <v>1461</v>
      </c>
      <c r="D2743" s="4" t="s">
        <v>4789</v>
      </c>
      <c r="E2743" s="4" t="s">
        <v>27</v>
      </c>
      <c r="F2743" s="4">
        <v>9780213150</v>
      </c>
      <c r="G2743" s="4">
        <v>9356260933</v>
      </c>
      <c r="H2743" s="4" t="s">
        <v>4790</v>
      </c>
      <c r="I2743" s="4"/>
      <c r="J2743" s="4" t="s">
        <v>4792</v>
      </c>
      <c r="L2743" s="4"/>
      <c r="M2743" s="4" t="s">
        <v>80</v>
      </c>
      <c r="N2743" s="4">
        <v>151001</v>
      </c>
      <c r="O2743" s="4"/>
      <c r="P2743" s="4">
        <v>8048405387</v>
      </c>
      <c r="Q2743" s="31"/>
      <c r="R2743" s="4"/>
      <c r="S2743" s="13" t="s">
        <v>212182</v>
      </c>
      <c r="T2743" s="13"/>
      <c r="U2743" s="13"/>
      <c r="V2743" s="13"/>
      <c r="W2743" s="13"/>
    </row>
    <row r="2744" spans="1:23" x14ac:dyDescent="0.25">
      <c r="A2744" s="4" t="s">
        <v>11931</v>
      </c>
      <c r="B2744" s="4" t="s">
        <v>3030</v>
      </c>
      <c r="C2744" s="4" t="s">
        <v>11929</v>
      </c>
      <c r="D2744" s="4"/>
      <c r="E2744" s="4" t="s">
        <v>27</v>
      </c>
      <c r="F2744" s="4">
        <v>7087402170</v>
      </c>
      <c r="G2744" s="4"/>
      <c r="H2744" s="4" t="s">
        <v>11930</v>
      </c>
      <c r="I2744" s="4"/>
      <c r="J2744" s="4" t="s">
        <v>11932</v>
      </c>
      <c r="L2744" s="4" t="s">
        <v>11933</v>
      </c>
      <c r="M2744" s="4" t="s">
        <v>80</v>
      </c>
      <c r="N2744" s="4">
        <v>151001</v>
      </c>
      <c r="O2744" s="4"/>
      <c r="P2744" s="4">
        <v>8048404806</v>
      </c>
      <c r="Q2744" s="31"/>
      <c r="R2744" s="4"/>
      <c r="S2744" s="13" t="s">
        <v>199180</v>
      </c>
      <c r="T2744" s="13"/>
      <c r="U2744" s="13"/>
      <c r="V2744" s="13"/>
      <c r="W2744" s="13"/>
    </row>
    <row r="2745" spans="1:23" ht="30" x14ac:dyDescent="0.25">
      <c r="A2745" s="4" t="s">
        <v>19171</v>
      </c>
      <c r="B2745" s="4" t="s">
        <v>3030</v>
      </c>
      <c r="C2745" s="4" t="s">
        <v>5560</v>
      </c>
      <c r="D2745" s="4" t="s">
        <v>1502</v>
      </c>
      <c r="E2745" s="4" t="s">
        <v>27</v>
      </c>
      <c r="F2745" s="4">
        <v>7814240005</v>
      </c>
      <c r="G2745" s="4"/>
      <c r="H2745" s="4" t="s">
        <v>19170</v>
      </c>
      <c r="I2745" s="4"/>
      <c r="J2745" s="4" t="s">
        <v>19172</v>
      </c>
      <c r="L2745" s="4" t="s">
        <v>19173</v>
      </c>
      <c r="M2745" s="4" t="s">
        <v>80</v>
      </c>
      <c r="N2745" s="4">
        <v>151001</v>
      </c>
      <c r="O2745" s="4"/>
      <c r="P2745" s="4">
        <v>8071747212</v>
      </c>
      <c r="Q2745" s="31" t="s">
        <v>19169</v>
      </c>
      <c r="R2745" s="4"/>
      <c r="S2745" s="13" t="s">
        <v>19169</v>
      </c>
      <c r="T2745" s="13"/>
      <c r="U2745" s="13"/>
      <c r="V2745" s="13"/>
      <c r="W2745" s="13"/>
    </row>
    <row r="2746" spans="1:23" x14ac:dyDescent="0.25">
      <c r="A2746" s="4" t="s">
        <v>25129</v>
      </c>
      <c r="B2746" s="4" t="s">
        <v>3030</v>
      </c>
      <c r="C2746" s="4" t="s">
        <v>2031</v>
      </c>
      <c r="D2746" s="4" t="s">
        <v>242</v>
      </c>
      <c r="E2746" s="4" t="s">
        <v>34</v>
      </c>
      <c r="F2746" s="4">
        <v>8699836970</v>
      </c>
      <c r="G2746" s="4"/>
      <c r="H2746" s="4" t="s">
        <v>25128</v>
      </c>
      <c r="I2746" s="4"/>
      <c r="J2746" s="4" t="s">
        <v>25130</v>
      </c>
      <c r="L2746" s="4" t="s">
        <v>25131</v>
      </c>
      <c r="M2746" s="4" t="s">
        <v>80</v>
      </c>
      <c r="N2746" s="4">
        <v>151001</v>
      </c>
      <c r="O2746" s="4"/>
      <c r="P2746" s="4">
        <v>8048109678</v>
      </c>
      <c r="Q2746" s="31" t="s">
        <v>25127</v>
      </c>
      <c r="R2746" s="4"/>
      <c r="S2746" s="13" t="s">
        <v>25127</v>
      </c>
      <c r="T2746" s="13"/>
      <c r="U2746" s="13"/>
      <c r="V2746" s="13"/>
      <c r="W2746" s="13"/>
    </row>
    <row r="2747" spans="1:23" ht="30" x14ac:dyDescent="0.25">
      <c r="A2747" s="4" t="s">
        <v>51824</v>
      </c>
      <c r="B2747" s="4" t="s">
        <v>3030</v>
      </c>
      <c r="C2747" s="4" t="s">
        <v>7897</v>
      </c>
      <c r="D2747" s="4" t="s">
        <v>1044</v>
      </c>
      <c r="E2747" s="4" t="s">
        <v>27</v>
      </c>
      <c r="F2747" s="4">
        <v>9888885387</v>
      </c>
      <c r="G2747" s="4">
        <v>9356375387</v>
      </c>
      <c r="H2747" s="4" t="s">
        <v>51823</v>
      </c>
      <c r="I2747" s="4"/>
      <c r="J2747" s="4" t="s">
        <v>51825</v>
      </c>
      <c r="L2747" s="4"/>
      <c r="M2747" s="4" t="s">
        <v>80</v>
      </c>
      <c r="N2747" s="4">
        <v>151001</v>
      </c>
      <c r="O2747" s="4" t="s">
        <v>51826</v>
      </c>
      <c r="P2747" s="4">
        <v>8045138269</v>
      </c>
      <c r="Q2747" s="31" t="s">
        <v>51822</v>
      </c>
      <c r="R2747" s="4"/>
      <c r="S2747" s="13" t="s">
        <v>212183</v>
      </c>
      <c r="T2747" s="13"/>
      <c r="U2747" s="13"/>
      <c r="V2747" s="13"/>
      <c r="W2747" s="13"/>
    </row>
    <row r="2748" spans="1:23" ht="30" x14ac:dyDescent="0.25">
      <c r="A2748" s="4" t="s">
        <v>103000</v>
      </c>
      <c r="B2748" s="4" t="s">
        <v>3030</v>
      </c>
      <c r="C2748" s="4" t="s">
        <v>1850</v>
      </c>
      <c r="D2748" s="4" t="s">
        <v>149</v>
      </c>
      <c r="E2748" s="4" t="s">
        <v>34</v>
      </c>
      <c r="F2748" s="4">
        <v>9463130400</v>
      </c>
      <c r="G2748" s="4"/>
      <c r="H2748" s="4" t="s">
        <v>102998</v>
      </c>
      <c r="I2748" s="4" t="s">
        <v>102999</v>
      </c>
      <c r="J2748" s="4" t="s">
        <v>103001</v>
      </c>
      <c r="L2748" s="4" t="s">
        <v>103002</v>
      </c>
      <c r="M2748" s="4" t="s">
        <v>80</v>
      </c>
      <c r="N2748" s="4">
        <v>151001</v>
      </c>
      <c r="O2748" s="4"/>
      <c r="P2748" s="4">
        <v>8071651701</v>
      </c>
      <c r="Q2748" s="31" t="s">
        <v>102997</v>
      </c>
      <c r="R2748" s="4"/>
      <c r="S2748" s="13" t="s">
        <v>102997</v>
      </c>
      <c r="T2748" s="13"/>
      <c r="U2748" s="13"/>
      <c r="V2748" s="13"/>
      <c r="W2748" s="13"/>
    </row>
    <row r="2749" spans="1:23" ht="30" x14ac:dyDescent="0.25">
      <c r="A2749" s="4" t="s">
        <v>118699</v>
      </c>
      <c r="B2749" s="4" t="s">
        <v>3030</v>
      </c>
      <c r="C2749" s="4" t="s">
        <v>31190</v>
      </c>
      <c r="D2749" s="4" t="s">
        <v>15336</v>
      </c>
      <c r="E2749" s="4" t="s">
        <v>34</v>
      </c>
      <c r="F2749" s="4">
        <v>9888900783</v>
      </c>
      <c r="G2749" s="4">
        <v>9888300520</v>
      </c>
      <c r="H2749" s="4" t="s">
        <v>118698</v>
      </c>
      <c r="I2749" s="4"/>
      <c r="J2749" s="4" t="s">
        <v>118700</v>
      </c>
      <c r="L2749" s="4" t="s">
        <v>118701</v>
      </c>
      <c r="M2749" s="4" t="s">
        <v>80</v>
      </c>
      <c r="N2749" s="4">
        <v>150001</v>
      </c>
      <c r="O2749" s="4"/>
      <c r="P2749" s="4"/>
      <c r="Q2749" s="31" t="s">
        <v>193927</v>
      </c>
      <c r="R2749" s="4"/>
      <c r="S2749" s="13" t="s">
        <v>193927</v>
      </c>
      <c r="T2749" s="13"/>
      <c r="U2749" s="13"/>
      <c r="V2749" s="13"/>
      <c r="W2749" s="13"/>
    </row>
    <row r="2750" spans="1:23" ht="45" x14ac:dyDescent="0.25">
      <c r="A2750" s="4" t="s">
        <v>126447</v>
      </c>
      <c r="B2750" s="4" t="s">
        <v>3030</v>
      </c>
      <c r="C2750" s="4" t="s">
        <v>1850</v>
      </c>
      <c r="D2750" s="4" t="s">
        <v>149</v>
      </c>
      <c r="E2750" s="4" t="s">
        <v>27</v>
      </c>
      <c r="F2750" s="4">
        <v>9023333023</v>
      </c>
      <c r="G2750" s="4">
        <v>7696897754</v>
      </c>
      <c r="H2750" s="4" t="s">
        <v>126446</v>
      </c>
      <c r="I2750" s="4"/>
      <c r="J2750" s="4" t="s">
        <v>126448</v>
      </c>
      <c r="L2750" s="4" t="s">
        <v>126449</v>
      </c>
      <c r="M2750" s="4" t="s">
        <v>80</v>
      </c>
      <c r="N2750" s="4">
        <v>151001</v>
      </c>
      <c r="O2750" s="4" t="s">
        <v>126450</v>
      </c>
      <c r="P2750" s="4"/>
      <c r="Q2750" s="31" t="s">
        <v>212184</v>
      </c>
      <c r="R2750" s="4"/>
      <c r="S2750" s="13" t="s">
        <v>126445</v>
      </c>
      <c r="T2750" s="13"/>
      <c r="U2750" s="13"/>
      <c r="V2750" s="13"/>
      <c r="W2750" s="13"/>
    </row>
    <row r="2751" spans="1:23" ht="30" x14ac:dyDescent="0.25">
      <c r="A2751" s="4" t="s">
        <v>126848</v>
      </c>
      <c r="B2751" s="4" t="s">
        <v>3030</v>
      </c>
      <c r="C2751" s="4" t="s">
        <v>34732</v>
      </c>
      <c r="D2751" s="4" t="s">
        <v>194</v>
      </c>
      <c r="E2751" s="4" t="s">
        <v>13378</v>
      </c>
      <c r="F2751" s="4">
        <v>9988717171</v>
      </c>
      <c r="G2751" s="4"/>
      <c r="H2751" s="4" t="s">
        <v>126847</v>
      </c>
      <c r="I2751" s="4"/>
      <c r="J2751" s="4" t="s">
        <v>126849</v>
      </c>
      <c r="L2751" s="4" t="s">
        <v>126850</v>
      </c>
      <c r="M2751" s="4" t="s">
        <v>80</v>
      </c>
      <c r="N2751" s="4">
        <v>151001</v>
      </c>
      <c r="O2751" s="4" t="s">
        <v>126851</v>
      </c>
      <c r="P2751" s="4"/>
      <c r="Q2751" s="31" t="s">
        <v>204481</v>
      </c>
      <c r="R2751" s="4"/>
      <c r="S2751" s="13" t="s">
        <v>126846</v>
      </c>
      <c r="T2751" s="13"/>
      <c r="U2751" s="13"/>
      <c r="V2751" s="13"/>
      <c r="W2751" s="13"/>
    </row>
    <row r="2752" spans="1:23" x14ac:dyDescent="0.25">
      <c r="A2752" s="4" t="s">
        <v>143408</v>
      </c>
      <c r="B2752" s="4" t="s">
        <v>3030</v>
      </c>
      <c r="C2752" s="4" t="s">
        <v>143406</v>
      </c>
      <c r="D2752" s="4" t="s">
        <v>1044</v>
      </c>
      <c r="E2752" s="4" t="s">
        <v>34</v>
      </c>
      <c r="F2752" s="4">
        <v>9289252300</v>
      </c>
      <c r="G2752" s="4">
        <v>9417326350</v>
      </c>
      <c r="H2752" s="4" t="s">
        <v>143407</v>
      </c>
      <c r="I2752" s="4"/>
      <c r="J2752" s="4" t="s">
        <v>143409</v>
      </c>
      <c r="L2752" s="4" t="s">
        <v>143410</v>
      </c>
      <c r="M2752" s="4" t="s">
        <v>80</v>
      </c>
      <c r="N2752" s="4">
        <v>151001</v>
      </c>
      <c r="O2752" s="4"/>
      <c r="P2752" s="4"/>
      <c r="Q2752" s="31"/>
      <c r="R2752" s="4"/>
      <c r="S2752" s="13" t="s">
        <v>225681</v>
      </c>
      <c r="T2752" s="13"/>
      <c r="U2752" s="13"/>
      <c r="V2752" s="13"/>
      <c r="W2752" s="13"/>
    </row>
    <row r="2753" spans="1:23" x14ac:dyDescent="0.25">
      <c r="A2753" s="4" t="s">
        <v>191320</v>
      </c>
      <c r="B2753" s="4" t="s">
        <v>3030</v>
      </c>
      <c r="C2753" s="4" t="s">
        <v>20230</v>
      </c>
      <c r="D2753" s="4" t="s">
        <v>149</v>
      </c>
      <c r="E2753" s="4" t="s">
        <v>34</v>
      </c>
      <c r="F2753" s="4">
        <v>9814852333</v>
      </c>
      <c r="G2753" s="4"/>
      <c r="H2753" s="4" t="s">
        <v>191319</v>
      </c>
      <c r="I2753" s="4"/>
      <c r="J2753" s="4" t="s">
        <v>191321</v>
      </c>
      <c r="L2753" s="4" t="s">
        <v>191322</v>
      </c>
      <c r="M2753" s="4" t="s">
        <v>80</v>
      </c>
      <c r="N2753" s="4">
        <v>151001</v>
      </c>
      <c r="O2753" s="4"/>
      <c r="P2753" s="4">
        <v>8048414630</v>
      </c>
      <c r="Q2753" s="31" t="s">
        <v>191318</v>
      </c>
      <c r="R2753" s="4"/>
      <c r="S2753" s="13" t="s">
        <v>212185</v>
      </c>
      <c r="T2753" s="13"/>
      <c r="U2753" s="13"/>
      <c r="V2753" s="13"/>
      <c r="W2753" s="13"/>
    </row>
    <row r="2754" spans="1:23" x14ac:dyDescent="0.25">
      <c r="A2754" s="4" t="s">
        <v>88728</v>
      </c>
      <c r="B2754" s="4" t="s">
        <v>83714</v>
      </c>
      <c r="C2754" s="4" t="s">
        <v>3068</v>
      </c>
      <c r="D2754" s="4" t="s">
        <v>188</v>
      </c>
      <c r="E2754" s="4" t="s">
        <v>175</v>
      </c>
      <c r="F2754" s="4">
        <v>9724142097</v>
      </c>
      <c r="G2754" s="4"/>
      <c r="H2754" s="4" t="s">
        <v>88726</v>
      </c>
      <c r="I2754" s="4" t="s">
        <v>88727</v>
      </c>
      <c r="J2754" s="4" t="s">
        <v>88729</v>
      </c>
      <c r="L2754" s="4" t="s">
        <v>88730</v>
      </c>
      <c r="M2754" s="4" t="s">
        <v>171</v>
      </c>
      <c r="N2754" s="4">
        <v>382220</v>
      </c>
      <c r="O2754" s="4" t="s">
        <v>88731</v>
      </c>
      <c r="P2754" s="4">
        <v>8043255968</v>
      </c>
      <c r="Q2754" s="31" t="s">
        <v>88725</v>
      </c>
      <c r="R2754" s="4"/>
      <c r="S2754" s="13" t="s">
        <v>193928</v>
      </c>
      <c r="T2754" s="13"/>
      <c r="U2754" s="13"/>
      <c r="V2754" s="13"/>
      <c r="W2754" s="13"/>
    </row>
    <row r="2755" spans="1:23" ht="45" x14ac:dyDescent="0.25">
      <c r="A2755" s="4" t="s">
        <v>156742</v>
      </c>
      <c r="B2755" s="4" t="s">
        <v>83714</v>
      </c>
      <c r="C2755" s="4" t="s">
        <v>800</v>
      </c>
      <c r="D2755" s="4"/>
      <c r="E2755" s="4" t="s">
        <v>27</v>
      </c>
      <c r="F2755" s="4">
        <v>9879969792</v>
      </c>
      <c r="G2755" s="4"/>
      <c r="H2755" s="4" t="s">
        <v>156741</v>
      </c>
      <c r="I2755" s="4"/>
      <c r="J2755" s="4" t="s">
        <v>156743</v>
      </c>
      <c r="L2755" s="4"/>
      <c r="M2755" s="4" t="s">
        <v>171</v>
      </c>
      <c r="N2755" s="4">
        <v>382220</v>
      </c>
      <c r="O2755" s="4"/>
      <c r="P2755" s="4"/>
      <c r="Q2755" s="31" t="s">
        <v>156739</v>
      </c>
      <c r="R2755" s="4"/>
      <c r="S2755" s="13" t="s">
        <v>156740</v>
      </c>
      <c r="T2755" s="13"/>
      <c r="U2755" s="13"/>
      <c r="V2755" s="13"/>
      <c r="W2755" s="13"/>
    </row>
    <row r="2756" spans="1:23" x14ac:dyDescent="0.25">
      <c r="A2756" s="4" t="s">
        <v>11835</v>
      </c>
      <c r="B2756" s="4" t="s">
        <v>11837</v>
      </c>
      <c r="C2756" s="4" t="s">
        <v>449</v>
      </c>
      <c r="D2756" s="4" t="s">
        <v>11833</v>
      </c>
      <c r="E2756" s="4" t="s">
        <v>27</v>
      </c>
      <c r="F2756" s="4">
        <v>8814881111</v>
      </c>
      <c r="G2756" s="4">
        <v>9896265729</v>
      </c>
      <c r="H2756" s="4" t="s">
        <v>11834</v>
      </c>
      <c r="I2756" s="4"/>
      <c r="J2756" s="4" t="s">
        <v>11836</v>
      </c>
      <c r="L2756" s="4" t="s">
        <v>11838</v>
      </c>
      <c r="M2756" s="4" t="s">
        <v>163</v>
      </c>
      <c r="N2756" s="4">
        <v>123501</v>
      </c>
      <c r="O2756" s="4" t="s">
        <v>11839</v>
      </c>
      <c r="P2756" s="4">
        <v>8071877853</v>
      </c>
      <c r="Q2756" s="31"/>
      <c r="R2756" s="4"/>
      <c r="S2756" s="13" t="s">
        <v>199181</v>
      </c>
      <c r="T2756" s="13"/>
      <c r="U2756" s="13"/>
      <c r="V2756" s="13"/>
      <c r="W2756" s="13"/>
    </row>
    <row r="2757" spans="1:23" x14ac:dyDescent="0.25">
      <c r="A2757" s="4" t="s">
        <v>116688</v>
      </c>
      <c r="B2757" s="4" t="s">
        <v>116691</v>
      </c>
      <c r="C2757" s="4" t="s">
        <v>1478</v>
      </c>
      <c r="D2757" s="4" t="s">
        <v>149</v>
      </c>
      <c r="E2757" s="4" t="s">
        <v>74</v>
      </c>
      <c r="F2757" s="4">
        <v>9012001878</v>
      </c>
      <c r="G2757" s="4">
        <v>9761448484</v>
      </c>
      <c r="H2757" s="4" t="s">
        <v>116687</v>
      </c>
      <c r="I2757" s="4"/>
      <c r="J2757" s="4" t="s">
        <v>116689</v>
      </c>
      <c r="L2757" s="4" t="s">
        <v>116692</v>
      </c>
      <c r="M2757" s="4" t="s">
        <v>4325</v>
      </c>
      <c r="N2757" s="4"/>
      <c r="O2757" s="4" t="s">
        <v>116693</v>
      </c>
      <c r="P2757" s="4"/>
      <c r="Q2757" s="31"/>
      <c r="R2757" s="4"/>
      <c r="S2757" s="13" t="s">
        <v>225682</v>
      </c>
      <c r="T2757" s="13"/>
      <c r="U2757" s="13"/>
      <c r="V2757" s="13"/>
      <c r="W2757" s="13"/>
    </row>
    <row r="2758" spans="1:23" x14ac:dyDescent="0.25">
      <c r="A2758" s="4" t="s">
        <v>48984</v>
      </c>
      <c r="B2758" s="4" t="s">
        <v>48986</v>
      </c>
      <c r="C2758" s="4" t="s">
        <v>6094</v>
      </c>
      <c r="D2758" s="4" t="s">
        <v>337</v>
      </c>
      <c r="E2758" s="4" t="s">
        <v>34</v>
      </c>
      <c r="F2758" s="4">
        <v>9414010473</v>
      </c>
      <c r="G2758" s="4"/>
      <c r="H2758" s="4" t="s">
        <v>48983</v>
      </c>
      <c r="I2758" s="4"/>
      <c r="J2758" s="4" t="s">
        <v>48985</v>
      </c>
      <c r="L2758" s="4" t="s">
        <v>45532</v>
      </c>
      <c r="M2758" s="4" t="s">
        <v>51</v>
      </c>
      <c r="N2758" s="4">
        <v>305901</v>
      </c>
      <c r="O2758" s="4"/>
      <c r="P2758" s="4">
        <v>8046049063</v>
      </c>
      <c r="Q2758" s="31"/>
      <c r="R2758" s="4"/>
      <c r="S2758" s="13" t="s">
        <v>199182</v>
      </c>
      <c r="T2758" s="13"/>
      <c r="U2758" s="13"/>
      <c r="V2758" s="13"/>
      <c r="W2758" s="13"/>
    </row>
    <row r="2759" spans="1:23" x14ac:dyDescent="0.25">
      <c r="A2759" s="4" t="s">
        <v>60566</v>
      </c>
      <c r="B2759" s="4" t="s">
        <v>48986</v>
      </c>
      <c r="C2759" s="4" t="s">
        <v>60563</v>
      </c>
      <c r="D2759" s="4" t="s">
        <v>60564</v>
      </c>
      <c r="E2759" s="4" t="s">
        <v>34</v>
      </c>
      <c r="F2759" s="4">
        <v>8239654310</v>
      </c>
      <c r="G2759" s="4">
        <v>9982671503</v>
      </c>
      <c r="H2759" s="4" t="s">
        <v>60565</v>
      </c>
      <c r="I2759" s="4"/>
      <c r="J2759" s="4" t="s">
        <v>60567</v>
      </c>
      <c r="L2759" s="4"/>
      <c r="M2759" s="4" t="s">
        <v>51</v>
      </c>
      <c r="N2759" s="4">
        <v>305901</v>
      </c>
      <c r="O2759" s="4" t="s">
        <v>60568</v>
      </c>
      <c r="P2759" s="4">
        <v>8048615090</v>
      </c>
      <c r="Q2759" s="31" t="s">
        <v>60562</v>
      </c>
      <c r="R2759" s="4"/>
      <c r="S2759" s="13" t="s">
        <v>212186</v>
      </c>
      <c r="T2759" s="13"/>
      <c r="U2759" s="13"/>
      <c r="V2759" s="13"/>
      <c r="W2759" s="13"/>
    </row>
    <row r="2760" spans="1:23" ht="45" x14ac:dyDescent="0.25">
      <c r="A2760" s="4" t="s">
        <v>85578</v>
      </c>
      <c r="B2760" s="4" t="s">
        <v>48986</v>
      </c>
      <c r="C2760" s="4" t="s">
        <v>62698</v>
      </c>
      <c r="D2760" s="4" t="s">
        <v>85576</v>
      </c>
      <c r="E2760" s="4" t="s">
        <v>175</v>
      </c>
      <c r="F2760" s="4">
        <v>7742003300</v>
      </c>
      <c r="G2760" s="4">
        <v>9229152516</v>
      </c>
      <c r="H2760" s="4" t="s">
        <v>85577</v>
      </c>
      <c r="I2760" s="4"/>
      <c r="J2760" s="4" t="s">
        <v>85579</v>
      </c>
      <c r="L2760" s="4" t="s">
        <v>15113</v>
      </c>
      <c r="M2760" s="4" t="s">
        <v>51</v>
      </c>
      <c r="N2760" s="4">
        <v>305901</v>
      </c>
      <c r="O2760" s="4"/>
      <c r="P2760" s="4">
        <v>8043042950</v>
      </c>
      <c r="Q2760" s="31" t="s">
        <v>212187</v>
      </c>
      <c r="R2760" s="4"/>
      <c r="S2760" s="13" t="s">
        <v>212188</v>
      </c>
      <c r="T2760" s="13"/>
      <c r="U2760" s="13"/>
      <c r="V2760" s="13"/>
      <c r="W2760" s="13"/>
    </row>
    <row r="2761" spans="1:23" x14ac:dyDescent="0.25">
      <c r="A2761" s="4" t="s">
        <v>96393</v>
      </c>
      <c r="B2761" s="4" t="s">
        <v>48986</v>
      </c>
      <c r="C2761" s="4" t="s">
        <v>4604</v>
      </c>
      <c r="D2761" s="4" t="s">
        <v>763</v>
      </c>
      <c r="E2761" s="4" t="s">
        <v>84</v>
      </c>
      <c r="F2761" s="4">
        <v>9414281554</v>
      </c>
      <c r="G2761" s="4">
        <v>9772880886</v>
      </c>
      <c r="H2761" s="4" t="s">
        <v>96392</v>
      </c>
      <c r="I2761" s="4"/>
      <c r="J2761" s="4" t="s">
        <v>96394</v>
      </c>
      <c r="L2761" s="4" t="s">
        <v>96395</v>
      </c>
      <c r="M2761" s="4" t="s">
        <v>51</v>
      </c>
      <c r="N2761" s="4">
        <v>305901</v>
      </c>
      <c r="O2761" s="4"/>
      <c r="P2761" s="4">
        <v>8045138141</v>
      </c>
      <c r="Q2761" s="31"/>
      <c r="R2761" s="4"/>
      <c r="S2761" s="13" t="s">
        <v>199183</v>
      </c>
      <c r="T2761" s="13"/>
      <c r="U2761" s="13"/>
      <c r="V2761" s="13"/>
      <c r="W2761" s="13"/>
    </row>
    <row r="2762" spans="1:23" ht="30" x14ac:dyDescent="0.25">
      <c r="A2762" s="4" t="s">
        <v>125356</v>
      </c>
      <c r="B2762" s="4" t="s">
        <v>48986</v>
      </c>
      <c r="C2762" s="4" t="s">
        <v>1887</v>
      </c>
      <c r="D2762" s="4"/>
      <c r="E2762" s="4" t="s">
        <v>125353</v>
      </c>
      <c r="F2762" s="4">
        <v>9829073756</v>
      </c>
      <c r="G2762" s="4"/>
      <c r="H2762" s="4" t="s">
        <v>125354</v>
      </c>
      <c r="I2762" s="4" t="s">
        <v>125355</v>
      </c>
      <c r="J2762" s="4" t="s">
        <v>125357</v>
      </c>
      <c r="L2762" s="4" t="s">
        <v>125358</v>
      </c>
      <c r="M2762" s="4" t="s">
        <v>51</v>
      </c>
      <c r="N2762" s="4">
        <v>305901</v>
      </c>
      <c r="O2762" s="4"/>
      <c r="P2762" s="4"/>
      <c r="Q2762" s="31" t="s">
        <v>125352</v>
      </c>
      <c r="R2762" s="4"/>
      <c r="S2762" s="13" t="s">
        <v>225683</v>
      </c>
      <c r="T2762" s="13"/>
      <c r="U2762" s="13"/>
      <c r="V2762" s="13"/>
      <c r="W2762" s="13"/>
    </row>
    <row r="2763" spans="1:23" x14ac:dyDescent="0.25">
      <c r="A2763" s="4" t="s">
        <v>186929</v>
      </c>
      <c r="B2763" s="4" t="s">
        <v>48986</v>
      </c>
      <c r="C2763" s="4" t="s">
        <v>33235</v>
      </c>
      <c r="D2763" s="4"/>
      <c r="E2763" s="4" t="s">
        <v>74</v>
      </c>
      <c r="F2763" s="4">
        <v>7737128368</v>
      </c>
      <c r="G2763" s="4"/>
      <c r="H2763" s="4" t="s">
        <v>186928</v>
      </c>
      <c r="I2763" s="4"/>
      <c r="J2763" s="4" t="s">
        <v>18172</v>
      </c>
      <c r="L2763" s="4" t="s">
        <v>186930</v>
      </c>
      <c r="M2763" s="4" t="s">
        <v>51</v>
      </c>
      <c r="N2763" s="4">
        <v>305901</v>
      </c>
      <c r="O2763" s="4"/>
      <c r="P2763" s="4">
        <v>8071812333</v>
      </c>
      <c r="Q2763" s="31" t="s">
        <v>186927</v>
      </c>
      <c r="R2763" s="4"/>
      <c r="S2763" s="4"/>
      <c r="T2763" s="4"/>
      <c r="U2763" s="4"/>
      <c r="V2763" s="4"/>
      <c r="W2763" s="4"/>
    </row>
    <row r="2764" spans="1:23" ht="45" x14ac:dyDescent="0.25">
      <c r="A2764" s="4" t="s">
        <v>188033</v>
      </c>
      <c r="B2764" s="4" t="s">
        <v>48986</v>
      </c>
      <c r="C2764" s="4" t="s">
        <v>7088</v>
      </c>
      <c r="D2764" s="4" t="s">
        <v>194</v>
      </c>
      <c r="E2764" s="4" t="s">
        <v>11516</v>
      </c>
      <c r="F2764" s="4">
        <v>9887372004</v>
      </c>
      <c r="G2764" s="4"/>
      <c r="H2764" s="4" t="s">
        <v>188031</v>
      </c>
      <c r="I2764" s="4" t="s">
        <v>188032</v>
      </c>
      <c r="J2764" s="4" t="s">
        <v>188034</v>
      </c>
      <c r="L2764" s="4" t="s">
        <v>188035</v>
      </c>
      <c r="M2764" s="4" t="s">
        <v>51</v>
      </c>
      <c r="N2764" s="4">
        <v>305901</v>
      </c>
      <c r="O2764" s="4"/>
      <c r="P2764" s="4">
        <v>8048588725</v>
      </c>
      <c r="Q2764" s="31" t="s">
        <v>206597</v>
      </c>
      <c r="R2764" s="4"/>
      <c r="S2764" s="13" t="s">
        <v>193929</v>
      </c>
      <c r="T2764" s="13"/>
      <c r="U2764" s="13"/>
      <c r="V2764" s="13"/>
      <c r="W2764" s="13"/>
    </row>
    <row r="2765" spans="1:23" x14ac:dyDescent="0.25">
      <c r="A2765" s="4" t="s">
        <v>20184</v>
      </c>
      <c r="B2765" s="4" t="s">
        <v>20186</v>
      </c>
      <c r="C2765" s="4" t="s">
        <v>20181</v>
      </c>
      <c r="D2765" s="4" t="s">
        <v>20182</v>
      </c>
      <c r="E2765" s="4" t="s">
        <v>27</v>
      </c>
      <c r="F2765" s="4">
        <v>9423337042</v>
      </c>
      <c r="G2765" s="4">
        <v>7744037042</v>
      </c>
      <c r="H2765" s="4" t="s">
        <v>20183</v>
      </c>
      <c r="I2765" s="4"/>
      <c r="J2765" s="4" t="s">
        <v>20185</v>
      </c>
      <c r="L2765" s="4" t="s">
        <v>20187</v>
      </c>
      <c r="M2765" s="4" t="s">
        <v>23</v>
      </c>
      <c r="N2765" s="4">
        <v>431124</v>
      </c>
      <c r="O2765" s="4"/>
      <c r="P2765" s="4">
        <v>8048557492</v>
      </c>
      <c r="Q2765" s="31"/>
      <c r="R2765" s="4"/>
      <c r="S2765" s="13" t="s">
        <v>199184</v>
      </c>
      <c r="T2765" s="13"/>
      <c r="U2765" s="13"/>
      <c r="V2765" s="13"/>
      <c r="W2765" s="13"/>
    </row>
    <row r="2766" spans="1:23" ht="30" x14ac:dyDescent="0.25">
      <c r="A2766" s="4" t="s">
        <v>99126</v>
      </c>
      <c r="B2766" s="4" t="s">
        <v>20186</v>
      </c>
      <c r="C2766" s="4" t="s">
        <v>99122</v>
      </c>
      <c r="D2766" s="4" t="s">
        <v>99123</v>
      </c>
      <c r="E2766" s="4" t="s">
        <v>34</v>
      </c>
      <c r="F2766" s="4">
        <v>9404697228</v>
      </c>
      <c r="G2766" s="4">
        <v>9420578717</v>
      </c>
      <c r="H2766" s="4" t="s">
        <v>99124</v>
      </c>
      <c r="I2766" s="4" t="s">
        <v>99125</v>
      </c>
      <c r="J2766" s="4" t="s">
        <v>99127</v>
      </c>
      <c r="L2766" s="4" t="s">
        <v>99128</v>
      </c>
      <c r="M2766" s="4" t="s">
        <v>23</v>
      </c>
      <c r="N2766" s="4">
        <v>431124</v>
      </c>
      <c r="O2766" s="4" t="s">
        <v>99129</v>
      </c>
      <c r="P2766" s="4">
        <v>8048075716</v>
      </c>
      <c r="Q2766" s="31" t="s">
        <v>99121</v>
      </c>
      <c r="R2766" s="4"/>
      <c r="S2766" s="13" t="s">
        <v>225684</v>
      </c>
      <c r="T2766" s="13"/>
      <c r="U2766" s="13"/>
      <c r="V2766" s="13"/>
      <c r="W2766" s="13"/>
    </row>
    <row r="2767" spans="1:23" x14ac:dyDescent="0.25">
      <c r="A2767" s="4" t="s">
        <v>107235</v>
      </c>
      <c r="B2767" s="4" t="s">
        <v>20186</v>
      </c>
      <c r="C2767" s="4" t="s">
        <v>23875</v>
      </c>
      <c r="D2767" s="4" t="s">
        <v>107232</v>
      </c>
      <c r="E2767" s="4" t="s">
        <v>27</v>
      </c>
      <c r="F2767" s="4">
        <v>9767780744</v>
      </c>
      <c r="G2767" s="4">
        <v>9527757775</v>
      </c>
      <c r="H2767" s="4" t="s">
        <v>107233</v>
      </c>
      <c r="I2767" s="4" t="s">
        <v>107234</v>
      </c>
      <c r="J2767" s="4" t="s">
        <v>107236</v>
      </c>
      <c r="L2767" s="4"/>
      <c r="M2767" s="4" t="s">
        <v>23</v>
      </c>
      <c r="N2767" s="4">
        <v>431122</v>
      </c>
      <c r="O2767" s="4"/>
      <c r="P2767" s="4">
        <v>8042973901</v>
      </c>
      <c r="Q2767" s="31"/>
      <c r="R2767" s="4"/>
      <c r="S2767" s="13" t="s">
        <v>199185</v>
      </c>
      <c r="T2767" s="13"/>
      <c r="U2767" s="13"/>
      <c r="V2767" s="13"/>
      <c r="W2767" s="13"/>
    </row>
    <row r="2768" spans="1:23" x14ac:dyDescent="0.25">
      <c r="A2768" s="4" t="s">
        <v>75433</v>
      </c>
      <c r="B2768" s="4" t="s">
        <v>75435</v>
      </c>
      <c r="C2768" s="4" t="s">
        <v>14717</v>
      </c>
      <c r="D2768" s="4" t="s">
        <v>129</v>
      </c>
      <c r="E2768" s="4" t="s">
        <v>74</v>
      </c>
      <c r="F2768" s="4">
        <v>9929030815</v>
      </c>
      <c r="G2768" s="4"/>
      <c r="H2768" s="4" t="s">
        <v>75432</v>
      </c>
      <c r="I2768" s="4"/>
      <c r="J2768" s="4" t="s">
        <v>75434</v>
      </c>
      <c r="L2768" s="4" t="s">
        <v>75436</v>
      </c>
      <c r="M2768" s="4" t="s">
        <v>51</v>
      </c>
      <c r="N2768" s="4">
        <v>301705</v>
      </c>
      <c r="O2768" s="4" t="s">
        <v>75437</v>
      </c>
      <c r="P2768" s="4">
        <v>8042985516</v>
      </c>
      <c r="Q2768" s="31" t="s">
        <v>75431</v>
      </c>
      <c r="R2768" s="4"/>
      <c r="S2768" s="13" t="s">
        <v>225685</v>
      </c>
      <c r="T2768" s="13"/>
      <c r="U2768" s="13"/>
      <c r="V2768" s="13"/>
      <c r="W2768" s="13"/>
    </row>
    <row r="2769" spans="1:23" ht="45" x14ac:dyDescent="0.25">
      <c r="A2769" s="4" t="s">
        <v>142630</v>
      </c>
      <c r="B2769" s="4" t="s">
        <v>75435</v>
      </c>
      <c r="C2769" s="4" t="s">
        <v>142627</v>
      </c>
      <c r="D2769" s="4" t="s">
        <v>21</v>
      </c>
      <c r="E2769" s="4" t="s">
        <v>27</v>
      </c>
      <c r="F2769" s="4">
        <v>7300085599</v>
      </c>
      <c r="G2769" s="4"/>
      <c r="H2769" s="4" t="s">
        <v>142628</v>
      </c>
      <c r="I2769" s="4" t="s">
        <v>142629</v>
      </c>
      <c r="J2769" s="4" t="s">
        <v>142631</v>
      </c>
      <c r="L2769" s="4" t="s">
        <v>142632</v>
      </c>
      <c r="M2769" s="4" t="s">
        <v>51</v>
      </c>
      <c r="N2769" s="4">
        <v>301701</v>
      </c>
      <c r="O2769" s="4" t="s">
        <v>142633</v>
      </c>
      <c r="P2769" s="4"/>
      <c r="Q2769" s="31" t="s">
        <v>142626</v>
      </c>
      <c r="R2769" s="4"/>
      <c r="S2769" s="13" t="s">
        <v>225686</v>
      </c>
      <c r="T2769" s="13"/>
      <c r="U2769" s="13"/>
      <c r="V2769" s="13"/>
      <c r="W2769" s="13"/>
    </row>
    <row r="2770" spans="1:23" ht="30" x14ac:dyDescent="0.25">
      <c r="A2770" s="4" t="s">
        <v>168002</v>
      </c>
      <c r="B2770" s="4" t="s">
        <v>168004</v>
      </c>
      <c r="C2770" s="4" t="s">
        <v>28095</v>
      </c>
      <c r="D2770" s="4" t="s">
        <v>168000</v>
      </c>
      <c r="E2770" s="4" t="s">
        <v>84</v>
      </c>
      <c r="F2770" s="4">
        <v>9483108000</v>
      </c>
      <c r="G2770" s="4"/>
      <c r="H2770" s="4" t="s">
        <v>168001</v>
      </c>
      <c r="I2770" s="4"/>
      <c r="J2770" s="4" t="s">
        <v>168003</v>
      </c>
      <c r="L2770" s="4" t="s">
        <v>118181</v>
      </c>
      <c r="M2770" s="4" t="s">
        <v>351</v>
      </c>
      <c r="N2770" s="4">
        <v>590006</v>
      </c>
      <c r="O2770" s="4" t="s">
        <v>168005</v>
      </c>
      <c r="P2770" s="4">
        <v>8048569491</v>
      </c>
      <c r="Q2770" s="31" t="s">
        <v>167999</v>
      </c>
      <c r="R2770" s="4"/>
      <c r="S2770" s="13" t="s">
        <v>225687</v>
      </c>
      <c r="T2770" s="13"/>
      <c r="U2770" s="13"/>
      <c r="V2770" s="13"/>
      <c r="W2770" s="13"/>
    </row>
    <row r="2771" spans="1:23" ht="30" x14ac:dyDescent="0.25">
      <c r="A2771" s="4" t="s">
        <v>5072</v>
      </c>
      <c r="B2771" s="4" t="s">
        <v>5074</v>
      </c>
      <c r="C2771" s="4" t="s">
        <v>5068</v>
      </c>
      <c r="D2771" s="4" t="s">
        <v>5069</v>
      </c>
      <c r="E2771" s="4" t="s">
        <v>27</v>
      </c>
      <c r="F2771" s="4">
        <v>7829000033</v>
      </c>
      <c r="G2771" s="4"/>
      <c r="H2771" s="4" t="s">
        <v>5070</v>
      </c>
      <c r="I2771" s="4" t="s">
        <v>5071</v>
      </c>
      <c r="J2771" s="4" t="s">
        <v>5073</v>
      </c>
      <c r="L2771" s="4" t="s">
        <v>5073</v>
      </c>
      <c r="M2771" s="4" t="s">
        <v>351</v>
      </c>
      <c r="N2771" s="4">
        <v>590001</v>
      </c>
      <c r="O2771" s="4"/>
      <c r="P2771" s="4">
        <v>8046078512</v>
      </c>
      <c r="Q2771" s="31" t="s">
        <v>5067</v>
      </c>
      <c r="R2771" s="4"/>
      <c r="S2771" s="13" t="s">
        <v>5067</v>
      </c>
      <c r="T2771" s="13"/>
      <c r="U2771" s="13"/>
      <c r="V2771" s="13"/>
      <c r="W2771" s="13"/>
    </row>
    <row r="2772" spans="1:23" x14ac:dyDescent="0.25">
      <c r="A2772" s="4" t="s">
        <v>8564</v>
      </c>
      <c r="B2772" s="4" t="s">
        <v>5074</v>
      </c>
      <c r="C2772" s="4" t="s">
        <v>839</v>
      </c>
      <c r="D2772" s="4" t="s">
        <v>8561</v>
      </c>
      <c r="E2772" s="4" t="s">
        <v>235</v>
      </c>
      <c r="F2772" s="4">
        <v>9880816351</v>
      </c>
      <c r="G2772" s="4">
        <v>8904456351</v>
      </c>
      <c r="H2772" s="4" t="s">
        <v>8562</v>
      </c>
      <c r="I2772" s="4" t="s">
        <v>8563</v>
      </c>
      <c r="J2772" s="4" t="s">
        <v>8565</v>
      </c>
      <c r="L2772" s="4" t="s">
        <v>8566</v>
      </c>
      <c r="M2772" s="4" t="s">
        <v>351</v>
      </c>
      <c r="N2772" s="4">
        <v>590005</v>
      </c>
      <c r="O2772" s="4" t="s">
        <v>8567</v>
      </c>
      <c r="P2772" s="4">
        <v>8048007957</v>
      </c>
      <c r="Q2772" s="31"/>
      <c r="R2772" s="4"/>
      <c r="S2772" s="13" t="s">
        <v>8560</v>
      </c>
      <c r="T2772" s="13"/>
      <c r="U2772" s="13"/>
      <c r="V2772" s="13"/>
      <c r="W2772" s="13"/>
    </row>
    <row r="2773" spans="1:23" ht="30" x14ac:dyDescent="0.25">
      <c r="A2773" s="4" t="s">
        <v>8607</v>
      </c>
      <c r="B2773" s="4" t="s">
        <v>5074</v>
      </c>
      <c r="C2773" s="4" t="s">
        <v>4560</v>
      </c>
      <c r="D2773" s="4" t="s">
        <v>8604</v>
      </c>
      <c r="E2773" s="4" t="s">
        <v>27</v>
      </c>
      <c r="F2773" s="4">
        <v>8553610008</v>
      </c>
      <c r="G2773" s="4">
        <v>9731797355</v>
      </c>
      <c r="H2773" s="4" t="s">
        <v>8605</v>
      </c>
      <c r="I2773" s="4" t="s">
        <v>8606</v>
      </c>
      <c r="J2773" s="4" t="s">
        <v>8608</v>
      </c>
      <c r="L2773" s="4" t="s">
        <v>8609</v>
      </c>
      <c r="M2773" s="4" t="s">
        <v>351</v>
      </c>
      <c r="N2773" s="4">
        <v>590001</v>
      </c>
      <c r="O2773" s="4"/>
      <c r="P2773" s="4">
        <v>8046029720</v>
      </c>
      <c r="Q2773" s="31" t="s">
        <v>8603</v>
      </c>
      <c r="R2773" s="4"/>
      <c r="S2773" s="13" t="s">
        <v>225688</v>
      </c>
      <c r="T2773" s="13"/>
      <c r="U2773" s="13"/>
      <c r="V2773" s="13"/>
      <c r="W2773" s="13"/>
    </row>
    <row r="2774" spans="1:23" x14ac:dyDescent="0.25">
      <c r="A2774" s="4" t="s">
        <v>20078</v>
      </c>
      <c r="B2774" s="4" t="s">
        <v>5074</v>
      </c>
      <c r="C2774" s="4" t="s">
        <v>3557</v>
      </c>
      <c r="D2774" s="4" t="s">
        <v>20076</v>
      </c>
      <c r="E2774" s="4" t="s">
        <v>34</v>
      </c>
      <c r="F2774" s="4">
        <v>9880415126</v>
      </c>
      <c r="G2774" s="4">
        <v>7899450001</v>
      </c>
      <c r="H2774" s="4" t="s">
        <v>20077</v>
      </c>
      <c r="I2774" s="4"/>
      <c r="J2774" s="4" t="s">
        <v>20079</v>
      </c>
      <c r="L2774" s="4" t="s">
        <v>20080</v>
      </c>
      <c r="M2774" s="4" t="s">
        <v>351</v>
      </c>
      <c r="N2774" s="4">
        <v>590002</v>
      </c>
      <c r="O2774" s="4"/>
      <c r="P2774" s="4">
        <v>8045350873</v>
      </c>
      <c r="Q2774" s="31"/>
      <c r="R2774" s="4"/>
      <c r="S2774" s="13" t="s">
        <v>225689</v>
      </c>
      <c r="T2774" s="13"/>
      <c r="U2774" s="13"/>
      <c r="V2774" s="13"/>
      <c r="W2774" s="13"/>
    </row>
    <row r="2775" spans="1:23" ht="30" x14ac:dyDescent="0.25">
      <c r="A2775" s="4" t="s">
        <v>29189</v>
      </c>
      <c r="B2775" s="4" t="s">
        <v>5074</v>
      </c>
      <c r="C2775" s="4" t="s">
        <v>7314</v>
      </c>
      <c r="D2775" s="4" t="s">
        <v>5909</v>
      </c>
      <c r="E2775" s="4" t="s">
        <v>27</v>
      </c>
      <c r="F2775" s="4">
        <v>9844109330</v>
      </c>
      <c r="G2775" s="4"/>
      <c r="H2775" s="4" t="s">
        <v>29188</v>
      </c>
      <c r="I2775" s="4"/>
      <c r="J2775" s="4" t="s">
        <v>29190</v>
      </c>
      <c r="L2775" s="4" t="s">
        <v>29191</v>
      </c>
      <c r="M2775" s="4" t="s">
        <v>351</v>
      </c>
      <c r="N2775" s="4">
        <v>590001</v>
      </c>
      <c r="O2775" s="4"/>
      <c r="P2775" s="4">
        <v>8071653987</v>
      </c>
      <c r="Q2775" s="31" t="s">
        <v>29187</v>
      </c>
      <c r="R2775" s="4"/>
      <c r="S2775" s="13" t="s">
        <v>29187</v>
      </c>
      <c r="T2775" s="13"/>
      <c r="U2775" s="13"/>
      <c r="V2775" s="13"/>
      <c r="W2775" s="13"/>
    </row>
    <row r="2776" spans="1:23" ht="45" x14ac:dyDescent="0.25">
      <c r="A2776" s="4" t="s">
        <v>37704</v>
      </c>
      <c r="B2776" s="4" t="s">
        <v>5074</v>
      </c>
      <c r="C2776" s="4" t="s">
        <v>1420</v>
      </c>
      <c r="D2776" s="4"/>
      <c r="E2776" s="4" t="s">
        <v>27</v>
      </c>
      <c r="F2776" s="4">
        <v>9845487046</v>
      </c>
      <c r="G2776" s="4"/>
      <c r="H2776" s="4" t="s">
        <v>37703</v>
      </c>
      <c r="I2776" s="4"/>
      <c r="J2776" s="4" t="s">
        <v>37705</v>
      </c>
      <c r="L2776" s="4" t="s">
        <v>37706</v>
      </c>
      <c r="M2776" s="4" t="s">
        <v>351</v>
      </c>
      <c r="N2776" s="4">
        <v>590006</v>
      </c>
      <c r="O2776" s="4"/>
      <c r="P2776" s="4">
        <v>8071596358</v>
      </c>
      <c r="Q2776" s="31" t="s">
        <v>204482</v>
      </c>
      <c r="R2776" s="4"/>
      <c r="S2776" s="13" t="s">
        <v>199186</v>
      </c>
      <c r="T2776" s="13"/>
      <c r="U2776" s="13"/>
      <c r="V2776" s="13"/>
      <c r="W2776" s="13"/>
    </row>
    <row r="2777" spans="1:23" x14ac:dyDescent="0.25">
      <c r="A2777" s="4" t="s">
        <v>44644</v>
      </c>
      <c r="B2777" s="4" t="s">
        <v>5074</v>
      </c>
      <c r="C2777" s="4" t="s">
        <v>44641</v>
      </c>
      <c r="D2777" s="4" t="s">
        <v>4739</v>
      </c>
      <c r="E2777" s="4" t="s">
        <v>44642</v>
      </c>
      <c r="F2777" s="4">
        <v>8722583812</v>
      </c>
      <c r="G2777" s="4">
        <v>7676512299</v>
      </c>
      <c r="H2777" s="4" t="s">
        <v>44643</v>
      </c>
      <c r="I2777" s="4"/>
      <c r="J2777" s="4" t="s">
        <v>44645</v>
      </c>
      <c r="L2777" s="4"/>
      <c r="M2777" s="4" t="s">
        <v>351</v>
      </c>
      <c r="N2777" s="4">
        <v>590016</v>
      </c>
      <c r="O2777" s="4" t="s">
        <v>44646</v>
      </c>
      <c r="P2777" s="4">
        <v>8071599536</v>
      </c>
      <c r="Q2777" s="31"/>
      <c r="R2777" s="4"/>
      <c r="S2777" s="13" t="s">
        <v>225690</v>
      </c>
      <c r="T2777" s="13"/>
      <c r="U2777" s="13"/>
      <c r="V2777" s="13"/>
      <c r="W2777" s="13"/>
    </row>
    <row r="2778" spans="1:23" ht="45" x14ac:dyDescent="0.25">
      <c r="A2778" s="4" t="s">
        <v>72129</v>
      </c>
      <c r="B2778" s="4" t="s">
        <v>5074</v>
      </c>
      <c r="C2778" s="4" t="s">
        <v>72125</v>
      </c>
      <c r="D2778" s="4" t="s">
        <v>72126</v>
      </c>
      <c r="E2778" s="4" t="s">
        <v>34</v>
      </c>
      <c r="F2778" s="4">
        <v>7259533100</v>
      </c>
      <c r="G2778" s="4"/>
      <c r="H2778" s="4" t="s">
        <v>72127</v>
      </c>
      <c r="I2778" s="4" t="s">
        <v>72128</v>
      </c>
      <c r="J2778" s="4" t="s">
        <v>72130</v>
      </c>
      <c r="L2778" s="4" t="s">
        <v>72131</v>
      </c>
      <c r="M2778" s="4" t="s">
        <v>351</v>
      </c>
      <c r="N2778" s="4">
        <v>590001</v>
      </c>
      <c r="O2778" s="4"/>
      <c r="P2778" s="4">
        <v>8048701140</v>
      </c>
      <c r="Q2778" s="31" t="s">
        <v>72123</v>
      </c>
      <c r="R2778" s="4"/>
      <c r="S2778" s="13" t="s">
        <v>72124</v>
      </c>
      <c r="T2778" s="13"/>
      <c r="U2778" s="13"/>
      <c r="V2778" s="13"/>
      <c r="W2778" s="13"/>
    </row>
    <row r="2779" spans="1:23" x14ac:dyDescent="0.25">
      <c r="A2779" s="4" t="s">
        <v>74192</v>
      </c>
      <c r="B2779" s="4" t="s">
        <v>5074</v>
      </c>
      <c r="C2779" s="4" t="s">
        <v>922</v>
      </c>
      <c r="D2779" s="4" t="s">
        <v>74190</v>
      </c>
      <c r="E2779" s="4" t="s">
        <v>34</v>
      </c>
      <c r="F2779" s="4">
        <v>9886238007</v>
      </c>
      <c r="G2779" s="4"/>
      <c r="H2779" s="4" t="s">
        <v>74191</v>
      </c>
      <c r="I2779" s="4"/>
      <c r="J2779" s="4" t="s">
        <v>74193</v>
      </c>
      <c r="L2779" s="4" t="s">
        <v>74194</v>
      </c>
      <c r="M2779" s="4" t="s">
        <v>351</v>
      </c>
      <c r="N2779" s="4">
        <v>590002</v>
      </c>
      <c r="O2779" s="4" t="s">
        <v>74195</v>
      </c>
      <c r="P2779" s="4">
        <v>8046080027</v>
      </c>
      <c r="Q2779" s="31"/>
      <c r="R2779" s="4"/>
      <c r="S2779" s="13" t="s">
        <v>74189</v>
      </c>
      <c r="T2779" s="13"/>
      <c r="U2779" s="13"/>
      <c r="V2779" s="13"/>
      <c r="W2779" s="13"/>
    </row>
    <row r="2780" spans="1:23" x14ac:dyDescent="0.25">
      <c r="A2780" s="4" t="s">
        <v>96321</v>
      </c>
      <c r="B2780" s="4" t="s">
        <v>5074</v>
      </c>
      <c r="C2780" s="4" t="s">
        <v>12727</v>
      </c>
      <c r="D2780" s="4" t="s">
        <v>9744</v>
      </c>
      <c r="E2780" s="4" t="s">
        <v>235</v>
      </c>
      <c r="F2780" s="4">
        <v>9373763551</v>
      </c>
      <c r="G2780" s="4">
        <v>9341115634</v>
      </c>
      <c r="H2780" s="4" t="s">
        <v>96319</v>
      </c>
      <c r="I2780" s="4" t="s">
        <v>96320</v>
      </c>
      <c r="J2780" s="4" t="s">
        <v>96322</v>
      </c>
      <c r="L2780" s="4" t="s">
        <v>72580</v>
      </c>
      <c r="M2780" s="4" t="s">
        <v>351</v>
      </c>
      <c r="N2780" s="4">
        <v>590003</v>
      </c>
      <c r="O2780" s="4"/>
      <c r="P2780" s="4">
        <v>8049189271</v>
      </c>
      <c r="Q2780" s="31" t="s">
        <v>96318</v>
      </c>
      <c r="R2780" s="4"/>
      <c r="S2780" s="13" t="s">
        <v>212189</v>
      </c>
      <c r="T2780" s="13"/>
      <c r="U2780" s="13"/>
      <c r="V2780" s="13"/>
      <c r="W2780" s="13"/>
    </row>
    <row r="2781" spans="1:23" x14ac:dyDescent="0.25">
      <c r="A2781" s="4" t="s">
        <v>99745</v>
      </c>
      <c r="B2781" s="4" t="s">
        <v>5074</v>
      </c>
      <c r="C2781" s="4" t="s">
        <v>32456</v>
      </c>
      <c r="D2781" s="4"/>
      <c r="E2781" s="4" t="s">
        <v>175</v>
      </c>
      <c r="F2781" s="4">
        <v>9341100057</v>
      </c>
      <c r="G2781" s="4">
        <v>8088448088</v>
      </c>
      <c r="H2781" s="4" t="s">
        <v>99743</v>
      </c>
      <c r="I2781" s="4" t="s">
        <v>99744</v>
      </c>
      <c r="J2781" s="4" t="s">
        <v>99746</v>
      </c>
      <c r="L2781" s="4" t="s">
        <v>13377</v>
      </c>
      <c r="M2781" s="4" t="s">
        <v>351</v>
      </c>
      <c r="N2781" s="4">
        <v>590001</v>
      </c>
      <c r="O2781" s="4" t="s">
        <v>99747</v>
      </c>
      <c r="P2781" s="4">
        <v>8045316871</v>
      </c>
      <c r="Q2781" s="31"/>
      <c r="R2781" s="4"/>
      <c r="S2781" s="13" t="s">
        <v>212190</v>
      </c>
      <c r="T2781" s="13"/>
      <c r="U2781" s="13"/>
      <c r="V2781" s="13"/>
      <c r="W2781" s="13"/>
    </row>
    <row r="2782" spans="1:23" ht="30" x14ac:dyDescent="0.25">
      <c r="A2782" s="4" t="s">
        <v>100596</v>
      </c>
      <c r="B2782" s="4" t="s">
        <v>5074</v>
      </c>
      <c r="C2782" s="4" t="s">
        <v>4565</v>
      </c>
      <c r="D2782" s="4" t="s">
        <v>111</v>
      </c>
      <c r="E2782" s="4" t="s">
        <v>27</v>
      </c>
      <c r="F2782" s="4">
        <v>9945240025</v>
      </c>
      <c r="G2782" s="4"/>
      <c r="H2782" s="4" t="s">
        <v>100595</v>
      </c>
      <c r="I2782" s="4"/>
      <c r="J2782" s="4" t="s">
        <v>100597</v>
      </c>
      <c r="L2782" s="4" t="s">
        <v>75196</v>
      </c>
      <c r="M2782" s="4" t="s">
        <v>351</v>
      </c>
      <c r="N2782" s="4">
        <v>590011</v>
      </c>
      <c r="O2782" s="4"/>
      <c r="P2782" s="4">
        <v>8071590574</v>
      </c>
      <c r="Q2782" s="31" t="s">
        <v>100594</v>
      </c>
      <c r="R2782" s="4"/>
      <c r="S2782" s="13" t="s">
        <v>100594</v>
      </c>
      <c r="T2782" s="13"/>
      <c r="U2782" s="13"/>
      <c r="V2782" s="13"/>
      <c r="W2782" s="13"/>
    </row>
    <row r="2783" spans="1:23" x14ac:dyDescent="0.25">
      <c r="A2783" s="4" t="s">
        <v>102316</v>
      </c>
      <c r="B2783" s="4" t="s">
        <v>5074</v>
      </c>
      <c r="C2783" s="4" t="s">
        <v>102313</v>
      </c>
      <c r="D2783" s="4" t="s">
        <v>6908</v>
      </c>
      <c r="E2783" s="4" t="s">
        <v>27</v>
      </c>
      <c r="F2783" s="4">
        <v>9480572610</v>
      </c>
      <c r="G2783" s="4">
        <v>8149191057</v>
      </c>
      <c r="H2783" s="4" t="s">
        <v>102314</v>
      </c>
      <c r="I2783" s="4" t="s">
        <v>102315</v>
      </c>
      <c r="J2783" s="4" t="s">
        <v>102317</v>
      </c>
      <c r="L2783" s="4" t="s">
        <v>23486</v>
      </c>
      <c r="M2783" s="4" t="s">
        <v>351</v>
      </c>
      <c r="N2783" s="4">
        <v>590006</v>
      </c>
      <c r="O2783" s="4"/>
      <c r="P2783" s="4">
        <v>8048414014</v>
      </c>
      <c r="Q2783" s="31"/>
      <c r="R2783" s="4"/>
      <c r="S2783" s="13" t="s">
        <v>199187</v>
      </c>
      <c r="T2783" s="13"/>
      <c r="U2783" s="13"/>
      <c r="V2783" s="13"/>
      <c r="W2783" s="13"/>
    </row>
    <row r="2784" spans="1:23" ht="30" x14ac:dyDescent="0.25">
      <c r="A2784" s="4" t="s">
        <v>103431</v>
      </c>
      <c r="B2784" s="4" t="s">
        <v>5074</v>
      </c>
      <c r="C2784" s="4" t="s">
        <v>103429</v>
      </c>
      <c r="D2784" s="4" t="s">
        <v>80080</v>
      </c>
      <c r="E2784" s="4" t="s">
        <v>27</v>
      </c>
      <c r="F2784" s="4">
        <v>9036779811</v>
      </c>
      <c r="G2784" s="4"/>
      <c r="H2784" s="4" t="s">
        <v>103430</v>
      </c>
      <c r="I2784" s="4"/>
      <c r="J2784" s="4" t="s">
        <v>103432</v>
      </c>
      <c r="L2784" s="4" t="s">
        <v>103433</v>
      </c>
      <c r="M2784" s="4" t="s">
        <v>351</v>
      </c>
      <c r="N2784" s="4">
        <v>590002</v>
      </c>
      <c r="O2784" s="4"/>
      <c r="P2784" s="4">
        <v>8046057840</v>
      </c>
      <c r="Q2784" s="31" t="s">
        <v>103428</v>
      </c>
      <c r="R2784" s="4"/>
      <c r="S2784" s="13" t="s">
        <v>103428</v>
      </c>
      <c r="T2784" s="13"/>
      <c r="U2784" s="13"/>
      <c r="V2784" s="13"/>
      <c r="W2784" s="13"/>
    </row>
    <row r="2785" spans="1:23" x14ac:dyDescent="0.25">
      <c r="A2785" s="4" t="s">
        <v>105713</v>
      </c>
      <c r="B2785" s="4" t="s">
        <v>5074</v>
      </c>
      <c r="C2785" s="4" t="s">
        <v>3607</v>
      </c>
      <c r="D2785" s="4" t="s">
        <v>41543</v>
      </c>
      <c r="E2785" s="4" t="s">
        <v>27</v>
      </c>
      <c r="F2785" s="4">
        <v>9886654705</v>
      </c>
      <c r="G2785" s="4">
        <v>8548982302</v>
      </c>
      <c r="H2785" s="4" t="s">
        <v>105711</v>
      </c>
      <c r="I2785" s="4" t="s">
        <v>105712</v>
      </c>
      <c r="J2785" s="4" t="s">
        <v>105714</v>
      </c>
      <c r="L2785" s="4" t="s">
        <v>105715</v>
      </c>
      <c r="M2785" s="4" t="s">
        <v>351</v>
      </c>
      <c r="N2785" s="4">
        <v>590006</v>
      </c>
      <c r="O2785" s="4"/>
      <c r="P2785" s="4">
        <v>8048014277</v>
      </c>
      <c r="Q2785" s="31"/>
      <c r="R2785" s="4"/>
      <c r="S2785" s="13" t="s">
        <v>225691</v>
      </c>
      <c r="T2785" s="13"/>
      <c r="U2785" s="13"/>
      <c r="V2785" s="13"/>
      <c r="W2785" s="13"/>
    </row>
    <row r="2786" spans="1:23" ht="45" x14ac:dyDescent="0.25">
      <c r="A2786" s="4" t="s">
        <v>108201</v>
      </c>
      <c r="B2786" s="4" t="s">
        <v>5074</v>
      </c>
      <c r="C2786" s="4" t="s">
        <v>526</v>
      </c>
      <c r="D2786" s="4" t="s">
        <v>108198</v>
      </c>
      <c r="E2786" s="4" t="s">
        <v>235</v>
      </c>
      <c r="F2786" s="4">
        <v>9845744699</v>
      </c>
      <c r="G2786" s="4">
        <v>9902815703</v>
      </c>
      <c r="H2786" s="4" t="s">
        <v>108199</v>
      </c>
      <c r="I2786" s="4" t="s">
        <v>108200</v>
      </c>
      <c r="J2786" s="4" t="s">
        <v>108202</v>
      </c>
      <c r="L2786" s="4" t="s">
        <v>108203</v>
      </c>
      <c r="M2786" s="4" t="s">
        <v>351</v>
      </c>
      <c r="N2786" s="4">
        <v>590006</v>
      </c>
      <c r="O2786" s="4" t="s">
        <v>108204</v>
      </c>
      <c r="P2786" s="4">
        <v>8048004122</v>
      </c>
      <c r="Q2786" s="31" t="s">
        <v>206598</v>
      </c>
      <c r="R2786" s="4"/>
      <c r="S2786" s="13" t="s">
        <v>225692</v>
      </c>
      <c r="T2786" s="13"/>
      <c r="U2786" s="13"/>
      <c r="V2786" s="13"/>
      <c r="W2786" s="13"/>
    </row>
    <row r="2787" spans="1:23" x14ac:dyDescent="0.25">
      <c r="A2787" s="4" t="s">
        <v>108440</v>
      </c>
      <c r="B2787" s="4" t="s">
        <v>5074</v>
      </c>
      <c r="C2787" s="4" t="s">
        <v>108436</v>
      </c>
      <c r="D2787" s="4" t="s">
        <v>108437</v>
      </c>
      <c r="E2787" s="4" t="s">
        <v>34</v>
      </c>
      <c r="F2787" s="4">
        <v>9686880007</v>
      </c>
      <c r="G2787" s="4">
        <v>7899989998</v>
      </c>
      <c r="H2787" s="4" t="s">
        <v>108438</v>
      </c>
      <c r="I2787" s="4" t="s">
        <v>108439</v>
      </c>
      <c r="J2787" s="4" t="s">
        <v>108441</v>
      </c>
      <c r="L2787" s="4"/>
      <c r="M2787" s="4" t="s">
        <v>351</v>
      </c>
      <c r="N2787" s="4">
        <v>590001</v>
      </c>
      <c r="O2787" s="4"/>
      <c r="P2787" s="4">
        <v>8048562372</v>
      </c>
      <c r="Q2787" s="31"/>
      <c r="R2787" s="4"/>
      <c r="S2787" s="13" t="s">
        <v>225693</v>
      </c>
      <c r="T2787" s="13"/>
      <c r="U2787" s="13"/>
      <c r="V2787" s="13"/>
      <c r="W2787" s="13"/>
    </row>
    <row r="2788" spans="1:23" ht="30" x14ac:dyDescent="0.25">
      <c r="A2788" s="4" t="s">
        <v>108663</v>
      </c>
      <c r="B2788" s="4" t="s">
        <v>5074</v>
      </c>
      <c r="C2788" s="4" t="s">
        <v>108659</v>
      </c>
      <c r="D2788" s="4" t="s">
        <v>108660</v>
      </c>
      <c r="E2788" s="4" t="s">
        <v>34</v>
      </c>
      <c r="F2788" s="4">
        <v>9611962111</v>
      </c>
      <c r="G2788" s="4">
        <v>9902504666</v>
      </c>
      <c r="H2788" s="4" t="s">
        <v>108661</v>
      </c>
      <c r="I2788" s="4" t="s">
        <v>108662</v>
      </c>
      <c r="J2788" s="4" t="s">
        <v>108664</v>
      </c>
      <c r="L2788" s="4" t="s">
        <v>108665</v>
      </c>
      <c r="M2788" s="4" t="s">
        <v>351</v>
      </c>
      <c r="N2788" s="4">
        <v>591306</v>
      </c>
      <c r="O2788" s="4"/>
      <c r="P2788" s="4">
        <v>8046071267</v>
      </c>
      <c r="Q2788" s="31" t="s">
        <v>108658</v>
      </c>
      <c r="R2788" s="4"/>
      <c r="S2788" s="13" t="s">
        <v>108658</v>
      </c>
      <c r="T2788" s="13"/>
      <c r="U2788" s="13"/>
      <c r="V2788" s="13"/>
      <c r="W2788" s="13"/>
    </row>
    <row r="2789" spans="1:23" ht="45" x14ac:dyDescent="0.25">
      <c r="A2789" s="4" t="s">
        <v>114398</v>
      </c>
      <c r="B2789" s="4" t="s">
        <v>5074</v>
      </c>
      <c r="C2789" s="4" t="s">
        <v>26225</v>
      </c>
      <c r="D2789" s="4"/>
      <c r="E2789" s="4" t="s">
        <v>916</v>
      </c>
      <c r="F2789" s="4">
        <v>9900595293</v>
      </c>
      <c r="G2789" s="4">
        <v>8095599728</v>
      </c>
      <c r="H2789" s="4" t="s">
        <v>114396</v>
      </c>
      <c r="I2789" s="4" t="s">
        <v>114397</v>
      </c>
      <c r="J2789" s="4" t="s">
        <v>114399</v>
      </c>
      <c r="L2789" s="4" t="s">
        <v>114400</v>
      </c>
      <c r="M2789" s="4" t="s">
        <v>351</v>
      </c>
      <c r="N2789" s="4">
        <v>590001</v>
      </c>
      <c r="O2789" s="4" t="s">
        <v>114401</v>
      </c>
      <c r="P2789" s="4"/>
      <c r="Q2789" s="31" t="s">
        <v>114395</v>
      </c>
      <c r="R2789" s="4"/>
      <c r="S2789" s="13" t="s">
        <v>225694</v>
      </c>
      <c r="T2789" s="13"/>
      <c r="U2789" s="13"/>
      <c r="V2789" s="13"/>
      <c r="W2789" s="13"/>
    </row>
    <row r="2790" spans="1:23" x14ac:dyDescent="0.25">
      <c r="A2790" s="4" t="s">
        <v>114971</v>
      </c>
      <c r="B2790" s="4" t="s">
        <v>5074</v>
      </c>
      <c r="C2790" s="4" t="s">
        <v>114968</v>
      </c>
      <c r="D2790" s="4" t="s">
        <v>114969</v>
      </c>
      <c r="E2790" s="4" t="s">
        <v>27</v>
      </c>
      <c r="F2790" s="4">
        <v>9845558130</v>
      </c>
      <c r="G2790" s="4">
        <v>9916255028</v>
      </c>
      <c r="H2790" s="4" t="s">
        <v>114970</v>
      </c>
      <c r="I2790" s="4"/>
      <c r="J2790" s="4" t="s">
        <v>114972</v>
      </c>
      <c r="L2790" s="4" t="s">
        <v>72580</v>
      </c>
      <c r="M2790" s="4" t="s">
        <v>351</v>
      </c>
      <c r="N2790" s="4">
        <v>590003</v>
      </c>
      <c r="O2790" s="4"/>
      <c r="P2790" s="4"/>
      <c r="Q2790" s="31"/>
      <c r="R2790" s="4"/>
      <c r="S2790" s="13" t="s">
        <v>225695</v>
      </c>
      <c r="T2790" s="13"/>
      <c r="U2790" s="13"/>
      <c r="V2790" s="13"/>
      <c r="W2790" s="13"/>
    </row>
    <row r="2791" spans="1:23" x14ac:dyDescent="0.25">
      <c r="A2791" s="4" t="s">
        <v>130850</v>
      </c>
      <c r="B2791" s="4" t="s">
        <v>5074</v>
      </c>
      <c r="C2791" s="4" t="s">
        <v>130848</v>
      </c>
      <c r="D2791" s="4"/>
      <c r="E2791" s="4" t="s">
        <v>27</v>
      </c>
      <c r="F2791" s="4">
        <v>9916611062</v>
      </c>
      <c r="G2791" s="4"/>
      <c r="H2791" s="4" t="s">
        <v>130849</v>
      </c>
      <c r="I2791" s="4"/>
      <c r="J2791" s="4" t="s">
        <v>130851</v>
      </c>
      <c r="L2791" s="4" t="s">
        <v>42685</v>
      </c>
      <c r="M2791" s="4" t="s">
        <v>351</v>
      </c>
      <c r="N2791" s="4">
        <v>590001</v>
      </c>
      <c r="O2791" s="4"/>
      <c r="P2791" s="4"/>
      <c r="Q2791" s="31"/>
      <c r="R2791" s="4"/>
      <c r="S2791" s="13" t="s">
        <v>225696</v>
      </c>
      <c r="T2791" s="13"/>
      <c r="U2791" s="13"/>
      <c r="V2791" s="13"/>
      <c r="W2791" s="13"/>
    </row>
    <row r="2792" spans="1:23" x14ac:dyDescent="0.25">
      <c r="A2792" s="4" t="s">
        <v>132981</v>
      </c>
      <c r="B2792" s="4" t="s">
        <v>5074</v>
      </c>
      <c r="C2792" s="4" t="s">
        <v>132979</v>
      </c>
      <c r="D2792" s="4" t="s">
        <v>2862</v>
      </c>
      <c r="E2792" s="4" t="s">
        <v>27</v>
      </c>
      <c r="F2792" s="4">
        <v>8970788737</v>
      </c>
      <c r="G2792" s="4"/>
      <c r="H2792" s="4" t="s">
        <v>132980</v>
      </c>
      <c r="I2792" s="4"/>
      <c r="J2792" s="4" t="s">
        <v>132982</v>
      </c>
      <c r="L2792" s="4" t="s">
        <v>29191</v>
      </c>
      <c r="M2792" s="4" t="s">
        <v>351</v>
      </c>
      <c r="N2792" s="4">
        <v>590001</v>
      </c>
      <c r="O2792" s="4"/>
      <c r="P2792" s="4"/>
      <c r="Q2792" s="31" t="s">
        <v>132977</v>
      </c>
      <c r="R2792" s="4"/>
      <c r="S2792" s="13" t="s">
        <v>132978</v>
      </c>
      <c r="T2792" s="13"/>
      <c r="U2792" s="13"/>
      <c r="V2792" s="13"/>
      <c r="W2792" s="13"/>
    </row>
    <row r="2793" spans="1:23" x14ac:dyDescent="0.25">
      <c r="A2793" s="4" t="s">
        <v>160602</v>
      </c>
      <c r="B2793" s="4" t="s">
        <v>5074</v>
      </c>
      <c r="C2793" s="4" t="s">
        <v>8616</v>
      </c>
      <c r="D2793" s="4"/>
      <c r="E2793" s="4" t="s">
        <v>34</v>
      </c>
      <c r="F2793" s="4">
        <v>9480497475</v>
      </c>
      <c r="G2793" s="4"/>
      <c r="H2793" s="4" t="s">
        <v>160601</v>
      </c>
      <c r="I2793" s="4"/>
      <c r="J2793" s="4" t="s">
        <v>160603</v>
      </c>
      <c r="L2793" s="4" t="s">
        <v>160604</v>
      </c>
      <c r="M2793" s="4" t="s">
        <v>351</v>
      </c>
      <c r="N2793" s="4">
        <v>590002</v>
      </c>
      <c r="O2793" s="4"/>
      <c r="P2793" s="4"/>
      <c r="Q2793" s="31"/>
      <c r="R2793" s="4"/>
      <c r="S2793" s="13" t="s">
        <v>212191</v>
      </c>
      <c r="T2793" s="13"/>
      <c r="U2793" s="13"/>
      <c r="V2793" s="13"/>
      <c r="W2793" s="13"/>
    </row>
    <row r="2794" spans="1:23" x14ac:dyDescent="0.25">
      <c r="A2794" s="4" t="s">
        <v>161566</v>
      </c>
      <c r="B2794" s="4" t="s">
        <v>5074</v>
      </c>
      <c r="C2794" s="4" t="s">
        <v>148</v>
      </c>
      <c r="D2794" s="4" t="s">
        <v>149</v>
      </c>
      <c r="E2794" s="4" t="s">
        <v>27</v>
      </c>
      <c r="F2794" s="4">
        <v>8314215346</v>
      </c>
      <c r="G2794" s="4">
        <v>9743798895</v>
      </c>
      <c r="H2794" s="4" t="s">
        <v>161565</v>
      </c>
      <c r="I2794" s="4"/>
      <c r="J2794" s="4" t="s">
        <v>161567</v>
      </c>
      <c r="L2794" s="4" t="s">
        <v>19095</v>
      </c>
      <c r="M2794" s="4" t="s">
        <v>351</v>
      </c>
      <c r="N2794" s="4">
        <v>590001</v>
      </c>
      <c r="O2794" s="4" t="s">
        <v>161568</v>
      </c>
      <c r="P2794" s="4"/>
      <c r="Q2794" s="31"/>
      <c r="R2794" s="4"/>
      <c r="S2794" s="13" t="s">
        <v>161564</v>
      </c>
      <c r="T2794" s="13"/>
      <c r="U2794" s="13"/>
      <c r="V2794" s="13"/>
      <c r="W2794" s="13"/>
    </row>
    <row r="2795" spans="1:23" x14ac:dyDescent="0.25">
      <c r="A2795" s="4" t="s">
        <v>166428</v>
      </c>
      <c r="B2795" s="4" t="s">
        <v>5074</v>
      </c>
      <c r="C2795" s="4" t="s">
        <v>47739</v>
      </c>
      <c r="D2795" s="4"/>
      <c r="E2795" s="4" t="s">
        <v>27</v>
      </c>
      <c r="F2795" s="4">
        <v>8095812226</v>
      </c>
      <c r="G2795" s="4">
        <v>9916311780</v>
      </c>
      <c r="H2795" s="4" t="s">
        <v>166427</v>
      </c>
      <c r="I2795" s="4"/>
      <c r="J2795" s="4" t="s">
        <v>166429</v>
      </c>
      <c r="L2795" s="4" t="s">
        <v>166430</v>
      </c>
      <c r="M2795" s="4" t="s">
        <v>351</v>
      </c>
      <c r="N2795" s="4">
        <v>590008</v>
      </c>
      <c r="O2795" s="4"/>
      <c r="P2795" s="4">
        <v>8071864475</v>
      </c>
      <c r="Q2795" s="31" t="s">
        <v>166426</v>
      </c>
      <c r="R2795" s="4"/>
      <c r="S2795" s="4"/>
      <c r="T2795" s="4"/>
      <c r="U2795" s="4"/>
      <c r="V2795" s="4"/>
      <c r="W2795" s="4"/>
    </row>
    <row r="2796" spans="1:23" x14ac:dyDescent="0.25">
      <c r="A2796" s="4" t="s">
        <v>174548</v>
      </c>
      <c r="B2796" s="4" t="s">
        <v>5074</v>
      </c>
      <c r="C2796" s="4" t="s">
        <v>6047</v>
      </c>
      <c r="D2796" s="4"/>
      <c r="E2796" s="4" t="s">
        <v>27</v>
      </c>
      <c r="F2796" s="4">
        <v>9448488376</v>
      </c>
      <c r="G2796" s="4"/>
      <c r="H2796" s="4" t="s">
        <v>174546</v>
      </c>
      <c r="I2796" s="4" t="s">
        <v>174547</v>
      </c>
      <c r="J2796" s="4" t="s">
        <v>174549</v>
      </c>
      <c r="L2796" s="4" t="s">
        <v>72580</v>
      </c>
      <c r="M2796" s="4" t="s">
        <v>351</v>
      </c>
      <c r="N2796" s="4">
        <v>590003</v>
      </c>
      <c r="O2796" s="4" t="s">
        <v>174550</v>
      </c>
      <c r="P2796" s="4"/>
      <c r="Q2796" s="31" t="s">
        <v>174545</v>
      </c>
      <c r="R2796" s="4"/>
      <c r="S2796" s="4"/>
      <c r="T2796" s="4"/>
      <c r="U2796" s="4"/>
      <c r="V2796" s="4"/>
      <c r="W2796" s="4"/>
    </row>
    <row r="2797" spans="1:23" ht="45" x14ac:dyDescent="0.25">
      <c r="A2797" s="4" t="s">
        <v>186392</v>
      </c>
      <c r="B2797" s="4" t="s">
        <v>5074</v>
      </c>
      <c r="C2797" s="4" t="s">
        <v>186389</v>
      </c>
      <c r="D2797" s="4" t="s">
        <v>26927</v>
      </c>
      <c r="E2797" s="4" t="s">
        <v>34</v>
      </c>
      <c r="F2797" s="4">
        <v>9326122805</v>
      </c>
      <c r="G2797" s="4">
        <v>9370801135</v>
      </c>
      <c r="H2797" s="4" t="s">
        <v>186390</v>
      </c>
      <c r="I2797" s="4" t="s">
        <v>186391</v>
      </c>
      <c r="J2797" s="4" t="s">
        <v>186393</v>
      </c>
      <c r="L2797" s="4" t="s">
        <v>72580</v>
      </c>
      <c r="M2797" s="4" t="s">
        <v>351</v>
      </c>
      <c r="N2797" s="4">
        <v>590001</v>
      </c>
      <c r="O2797" s="4" t="s">
        <v>186394</v>
      </c>
      <c r="P2797" s="4">
        <v>8045337929</v>
      </c>
      <c r="Q2797" s="31" t="s">
        <v>186387</v>
      </c>
      <c r="R2797" s="4"/>
      <c r="S2797" s="13" t="s">
        <v>186388</v>
      </c>
      <c r="T2797" s="13"/>
      <c r="U2797" s="13"/>
      <c r="V2797" s="13"/>
      <c r="W2797" s="13"/>
    </row>
    <row r="2798" spans="1:23" x14ac:dyDescent="0.25">
      <c r="A2798" s="4" t="s">
        <v>187411</v>
      </c>
      <c r="B2798" s="4" t="s">
        <v>5074</v>
      </c>
      <c r="C2798" s="4" t="s">
        <v>562</v>
      </c>
      <c r="D2798" s="4" t="s">
        <v>28931</v>
      </c>
      <c r="E2798" s="4" t="s">
        <v>34</v>
      </c>
      <c r="F2798" s="4">
        <v>9916313351</v>
      </c>
      <c r="G2798" s="4"/>
      <c r="H2798" s="4" t="s">
        <v>187410</v>
      </c>
      <c r="I2798" s="4"/>
      <c r="J2798" s="4" t="s">
        <v>187412</v>
      </c>
      <c r="L2798" s="4" t="s">
        <v>72580</v>
      </c>
      <c r="M2798" s="4" t="s">
        <v>351</v>
      </c>
      <c r="N2798" s="4">
        <v>590003</v>
      </c>
      <c r="O2798" s="4"/>
      <c r="P2798" s="4">
        <v>8071814770</v>
      </c>
      <c r="Q2798" s="31" t="s">
        <v>187409</v>
      </c>
      <c r="R2798" s="4"/>
      <c r="S2798" s="4"/>
      <c r="T2798" s="4"/>
      <c r="U2798" s="4"/>
      <c r="V2798" s="4"/>
      <c r="W2798" s="4"/>
    </row>
    <row r="2799" spans="1:23" ht="30" x14ac:dyDescent="0.25">
      <c r="A2799" s="4" t="s">
        <v>192979</v>
      </c>
      <c r="B2799" s="4" t="s">
        <v>5074</v>
      </c>
      <c r="C2799" s="4" t="s">
        <v>10526</v>
      </c>
      <c r="D2799" s="4" t="s">
        <v>44128</v>
      </c>
      <c r="E2799" s="4" t="s">
        <v>100</v>
      </c>
      <c r="F2799" s="4">
        <v>9449828112</v>
      </c>
      <c r="G2799" s="4">
        <v>9449008112</v>
      </c>
      <c r="H2799" s="4" t="s">
        <v>192978</v>
      </c>
      <c r="I2799" s="4"/>
      <c r="J2799" s="4" t="s">
        <v>192980</v>
      </c>
      <c r="L2799" s="4" t="s">
        <v>37706</v>
      </c>
      <c r="M2799" s="4" t="s">
        <v>351</v>
      </c>
      <c r="N2799" s="4">
        <v>590006</v>
      </c>
      <c r="O2799" s="4"/>
      <c r="P2799" s="4">
        <v>8071815283</v>
      </c>
      <c r="Q2799" s="31" t="s">
        <v>192977</v>
      </c>
      <c r="R2799" s="4"/>
      <c r="S2799" s="13" t="s">
        <v>212192</v>
      </c>
      <c r="T2799" s="13"/>
      <c r="U2799" s="13"/>
      <c r="V2799" s="13"/>
      <c r="W2799" s="13"/>
    </row>
    <row r="2800" spans="1:23" x14ac:dyDescent="0.25">
      <c r="A2800" s="4" t="s">
        <v>378</v>
      </c>
      <c r="B2800" s="4" t="s">
        <v>380</v>
      </c>
      <c r="C2800" s="4" t="s">
        <v>375</v>
      </c>
      <c r="D2800" s="4"/>
      <c r="E2800" s="4" t="s">
        <v>74</v>
      </c>
      <c r="F2800" s="4">
        <v>8880199103</v>
      </c>
      <c r="G2800" s="4">
        <v>7760978241</v>
      </c>
      <c r="H2800" s="4" t="s">
        <v>376</v>
      </c>
      <c r="I2800" s="4" t="s">
        <v>377</v>
      </c>
      <c r="J2800" s="4" t="s">
        <v>379</v>
      </c>
      <c r="L2800" s="4" t="s">
        <v>379</v>
      </c>
      <c r="M2800" s="4" t="s">
        <v>351</v>
      </c>
      <c r="N2800" s="4">
        <v>583101</v>
      </c>
      <c r="O2800" s="4"/>
      <c r="P2800" s="4">
        <v>8071593742</v>
      </c>
      <c r="Q2800" s="31"/>
      <c r="R2800" s="4"/>
      <c r="S2800" s="13" t="s">
        <v>225697</v>
      </c>
      <c r="T2800" s="13"/>
      <c r="U2800" s="13"/>
      <c r="V2800" s="13"/>
      <c r="W2800" s="13"/>
    </row>
    <row r="2801" spans="1:23" x14ac:dyDescent="0.25">
      <c r="A2801" s="4" t="s">
        <v>5174</v>
      </c>
      <c r="B2801" s="4" t="s">
        <v>380</v>
      </c>
      <c r="C2801" s="4" t="s">
        <v>2848</v>
      </c>
      <c r="D2801" s="4" t="s">
        <v>337</v>
      </c>
      <c r="E2801" s="4" t="s">
        <v>34</v>
      </c>
      <c r="F2801" s="4">
        <v>9448072835</v>
      </c>
      <c r="G2801" s="4">
        <v>9845872835</v>
      </c>
      <c r="H2801" s="4" t="s">
        <v>5172</v>
      </c>
      <c r="I2801" s="4" t="s">
        <v>5173</v>
      </c>
      <c r="J2801" s="4" t="s">
        <v>5175</v>
      </c>
      <c r="L2801" s="4"/>
      <c r="M2801" s="4" t="s">
        <v>351</v>
      </c>
      <c r="N2801" s="4">
        <v>583101</v>
      </c>
      <c r="O2801" s="4" t="s">
        <v>5176</v>
      </c>
      <c r="P2801" s="4">
        <v>8046081505</v>
      </c>
      <c r="Q2801" s="31"/>
      <c r="R2801" s="4"/>
      <c r="S2801" s="13" t="s">
        <v>212193</v>
      </c>
      <c r="T2801" s="13"/>
      <c r="U2801" s="13"/>
      <c r="V2801" s="13"/>
      <c r="W2801" s="13"/>
    </row>
    <row r="2802" spans="1:23" x14ac:dyDescent="0.25">
      <c r="A2802" s="4" t="s">
        <v>44090</v>
      </c>
      <c r="B2802" s="4" t="s">
        <v>380</v>
      </c>
      <c r="C2802" s="4" t="s">
        <v>16312</v>
      </c>
      <c r="D2802" s="4" t="s">
        <v>44087</v>
      </c>
      <c r="E2802" s="4" t="s">
        <v>34</v>
      </c>
      <c r="F2802" s="4">
        <v>9845051288</v>
      </c>
      <c r="G2802" s="4"/>
      <c r="H2802" s="4" t="s">
        <v>44088</v>
      </c>
      <c r="I2802" s="4" t="s">
        <v>44089</v>
      </c>
      <c r="J2802" s="4" t="s">
        <v>44091</v>
      </c>
      <c r="L2802" s="4" t="s">
        <v>44092</v>
      </c>
      <c r="M2802" s="4" t="s">
        <v>351</v>
      </c>
      <c r="N2802" s="4">
        <v>583101</v>
      </c>
      <c r="O2802" s="4"/>
      <c r="P2802" s="4">
        <v>8048008591</v>
      </c>
      <c r="Q2802" s="31"/>
      <c r="R2802" s="4"/>
      <c r="S2802" s="13" t="s">
        <v>225698</v>
      </c>
      <c r="T2802" s="13"/>
      <c r="U2802" s="13"/>
      <c r="V2802" s="13"/>
      <c r="W2802" s="13"/>
    </row>
    <row r="2803" spans="1:23" ht="30" x14ac:dyDescent="0.25">
      <c r="A2803" s="4" t="s">
        <v>58074</v>
      </c>
      <c r="B2803" s="4" t="s">
        <v>380</v>
      </c>
      <c r="C2803" s="4" t="s">
        <v>6388</v>
      </c>
      <c r="D2803" s="4" t="s">
        <v>58071</v>
      </c>
      <c r="E2803" s="4" t="s">
        <v>100</v>
      </c>
      <c r="F2803" s="4">
        <v>9448276938</v>
      </c>
      <c r="G2803" s="4">
        <v>8123250977</v>
      </c>
      <c r="H2803" s="4" t="s">
        <v>58072</v>
      </c>
      <c r="I2803" s="4" t="s">
        <v>58073</v>
      </c>
      <c r="J2803" s="4" t="s">
        <v>58075</v>
      </c>
      <c r="L2803" s="4" t="s">
        <v>58076</v>
      </c>
      <c r="M2803" s="4" t="s">
        <v>351</v>
      </c>
      <c r="N2803" s="4">
        <v>583101</v>
      </c>
      <c r="O2803" s="4"/>
      <c r="P2803" s="4">
        <v>8048554146</v>
      </c>
      <c r="Q2803" s="31" t="s">
        <v>206599</v>
      </c>
      <c r="R2803" s="4"/>
      <c r="S2803" s="13" t="s">
        <v>193930</v>
      </c>
      <c r="T2803" s="13"/>
      <c r="U2803" s="13"/>
      <c r="V2803" s="13"/>
      <c r="W2803" s="13"/>
    </row>
    <row r="2804" spans="1:23" x14ac:dyDescent="0.25">
      <c r="A2804" s="4" t="s">
        <v>62448</v>
      </c>
      <c r="B2804" s="4" t="s">
        <v>380</v>
      </c>
      <c r="C2804" s="4" t="s">
        <v>62446</v>
      </c>
      <c r="D2804" s="4"/>
      <c r="E2804" s="4" t="s">
        <v>27</v>
      </c>
      <c r="F2804" s="4">
        <v>8884840118</v>
      </c>
      <c r="G2804" s="4"/>
      <c r="H2804" s="4" t="s">
        <v>62447</v>
      </c>
      <c r="I2804" s="4"/>
      <c r="J2804" s="4" t="s">
        <v>62449</v>
      </c>
      <c r="L2804" s="4" t="s">
        <v>62450</v>
      </c>
      <c r="M2804" s="4" t="s">
        <v>351</v>
      </c>
      <c r="N2804" s="4">
        <v>583101</v>
      </c>
      <c r="O2804" s="4"/>
      <c r="P2804" s="4">
        <v>8048712110</v>
      </c>
      <c r="Q2804" s="31"/>
      <c r="R2804" s="4"/>
      <c r="S2804" s="13" t="s">
        <v>62445</v>
      </c>
      <c r="T2804" s="13"/>
      <c r="U2804" s="13"/>
      <c r="V2804" s="13"/>
      <c r="W2804" s="13"/>
    </row>
    <row r="2805" spans="1:23" x14ac:dyDescent="0.25">
      <c r="A2805" s="4" t="s">
        <v>66955</v>
      </c>
      <c r="B2805" s="4" t="s">
        <v>380</v>
      </c>
      <c r="C2805" s="4" t="s">
        <v>6235</v>
      </c>
      <c r="D2805" s="4" t="s">
        <v>3445</v>
      </c>
      <c r="E2805" s="4" t="s">
        <v>27</v>
      </c>
      <c r="F2805" s="4">
        <v>9590903346</v>
      </c>
      <c r="G2805" s="4"/>
      <c r="H2805" s="4" t="s">
        <v>66954</v>
      </c>
      <c r="I2805" s="4"/>
      <c r="J2805" s="4" t="s">
        <v>66956</v>
      </c>
      <c r="L2805" s="4" t="s">
        <v>66957</v>
      </c>
      <c r="M2805" s="4" t="s">
        <v>351</v>
      </c>
      <c r="N2805" s="4">
        <v>583102</v>
      </c>
      <c r="O2805" s="4"/>
      <c r="P2805" s="4">
        <v>8049441899</v>
      </c>
      <c r="Q2805" s="31"/>
      <c r="R2805" s="4"/>
      <c r="S2805" s="13" t="s">
        <v>212194</v>
      </c>
      <c r="T2805" s="13"/>
      <c r="U2805" s="13"/>
      <c r="V2805" s="13"/>
      <c r="W2805" s="13"/>
    </row>
    <row r="2806" spans="1:23" ht="45" x14ac:dyDescent="0.25">
      <c r="A2806" s="4" t="s">
        <v>69185</v>
      </c>
      <c r="B2806" s="4" t="s">
        <v>380</v>
      </c>
      <c r="C2806" s="4" t="s">
        <v>69183</v>
      </c>
      <c r="D2806" s="4" t="s">
        <v>194</v>
      </c>
      <c r="E2806" s="4" t="s">
        <v>27</v>
      </c>
      <c r="F2806" s="4">
        <v>9448130169</v>
      </c>
      <c r="G2806" s="4">
        <v>9595008008</v>
      </c>
      <c r="H2806" s="4" t="s">
        <v>69184</v>
      </c>
      <c r="I2806" s="4"/>
      <c r="J2806" s="4" t="s">
        <v>69186</v>
      </c>
      <c r="L2806" s="4" t="s">
        <v>69187</v>
      </c>
      <c r="M2806" s="4" t="s">
        <v>351</v>
      </c>
      <c r="N2806" s="4">
        <v>583101</v>
      </c>
      <c r="O2806" s="4"/>
      <c r="P2806" s="4">
        <v>8048608550</v>
      </c>
      <c r="Q2806" s="31" t="s">
        <v>206600</v>
      </c>
      <c r="R2806" s="4"/>
      <c r="S2806" s="13" t="s">
        <v>193931</v>
      </c>
      <c r="T2806" s="13"/>
      <c r="U2806" s="13"/>
      <c r="V2806" s="13"/>
      <c r="W2806" s="13"/>
    </row>
    <row r="2807" spans="1:23" ht="45" x14ac:dyDescent="0.25">
      <c r="A2807" s="4" t="s">
        <v>120483</v>
      </c>
      <c r="B2807" s="4" t="s">
        <v>380</v>
      </c>
      <c r="C2807" s="4" t="s">
        <v>532</v>
      </c>
      <c r="D2807" s="4"/>
      <c r="E2807" s="4" t="s">
        <v>27</v>
      </c>
      <c r="F2807" s="4">
        <v>8951112222</v>
      </c>
      <c r="G2807" s="4">
        <v>9845130912</v>
      </c>
      <c r="H2807" s="4" t="s">
        <v>120482</v>
      </c>
      <c r="I2807" s="4"/>
      <c r="J2807" s="4" t="s">
        <v>120484</v>
      </c>
      <c r="L2807" s="4" t="s">
        <v>120485</v>
      </c>
      <c r="M2807" s="4" t="s">
        <v>351</v>
      </c>
      <c r="N2807" s="4">
        <v>583101</v>
      </c>
      <c r="O2807" s="4" t="s">
        <v>120486</v>
      </c>
      <c r="P2807" s="4"/>
      <c r="Q2807" s="31" t="s">
        <v>120480</v>
      </c>
      <c r="R2807" s="4"/>
      <c r="S2807" s="13" t="s">
        <v>120481</v>
      </c>
      <c r="T2807" s="13"/>
      <c r="U2807" s="13"/>
      <c r="V2807" s="13"/>
      <c r="W2807" s="13"/>
    </row>
    <row r="2808" spans="1:23" x14ac:dyDescent="0.25">
      <c r="A2808" s="4" t="s">
        <v>126197</v>
      </c>
      <c r="B2808" s="4" t="s">
        <v>380</v>
      </c>
      <c r="C2808" s="4" t="s">
        <v>126195</v>
      </c>
      <c r="D2808" s="4"/>
      <c r="E2808" s="4" t="s">
        <v>27</v>
      </c>
      <c r="F2808" s="4">
        <v>8123060881</v>
      </c>
      <c r="G2808" s="4"/>
      <c r="H2808" s="4" t="s">
        <v>126196</v>
      </c>
      <c r="I2808" s="4"/>
      <c r="J2808" s="4" t="s">
        <v>126198</v>
      </c>
      <c r="L2808" s="4" t="s">
        <v>126199</v>
      </c>
      <c r="M2808" s="4" t="s">
        <v>351</v>
      </c>
      <c r="N2808" s="4">
        <v>583101</v>
      </c>
      <c r="O2808" s="4" t="s">
        <v>126200</v>
      </c>
      <c r="P2808" s="4"/>
      <c r="Q2808" s="31"/>
      <c r="R2808" s="4"/>
      <c r="S2808" s="13" t="s">
        <v>126194</v>
      </c>
      <c r="T2808" s="13"/>
      <c r="U2808" s="13"/>
      <c r="V2808" s="13"/>
      <c r="W2808" s="13"/>
    </row>
    <row r="2809" spans="1:23" x14ac:dyDescent="0.25">
      <c r="A2809" s="4" t="s">
        <v>134190</v>
      </c>
      <c r="B2809" s="4" t="s">
        <v>380</v>
      </c>
      <c r="C2809" s="4" t="s">
        <v>569</v>
      </c>
      <c r="D2809" s="4" t="s">
        <v>337</v>
      </c>
      <c r="E2809" s="4" t="s">
        <v>34</v>
      </c>
      <c r="F2809" s="4">
        <v>9916716156</v>
      </c>
      <c r="G2809" s="4"/>
      <c r="H2809" s="4" t="s">
        <v>134189</v>
      </c>
      <c r="I2809" s="4"/>
      <c r="J2809" s="4" t="s">
        <v>134191</v>
      </c>
      <c r="L2809" s="4"/>
      <c r="M2809" s="4" t="s">
        <v>351</v>
      </c>
      <c r="N2809" s="4">
        <v>583101</v>
      </c>
      <c r="O2809" s="4"/>
      <c r="P2809" s="4"/>
      <c r="Q2809" s="31"/>
      <c r="R2809" s="4"/>
      <c r="S2809" s="13" t="s">
        <v>199188</v>
      </c>
      <c r="T2809" s="13"/>
      <c r="U2809" s="13"/>
      <c r="V2809" s="13"/>
      <c r="W2809" s="13"/>
    </row>
    <row r="2810" spans="1:23" ht="30" x14ac:dyDescent="0.25">
      <c r="A2810" s="4" t="s">
        <v>2506</v>
      </c>
      <c r="B2810" s="4" t="s">
        <v>349</v>
      </c>
      <c r="C2810" s="4" t="s">
        <v>1587</v>
      </c>
      <c r="D2810" s="4"/>
      <c r="E2810" s="4" t="s">
        <v>2503</v>
      </c>
      <c r="F2810" s="4">
        <v>8088755551</v>
      </c>
      <c r="G2810" s="4">
        <v>8088655551</v>
      </c>
      <c r="H2810" s="4" t="s">
        <v>2504</v>
      </c>
      <c r="I2810" s="4" t="s">
        <v>2505</v>
      </c>
      <c r="J2810" s="4" t="s">
        <v>2507</v>
      </c>
      <c r="L2810" s="4" t="s">
        <v>2508</v>
      </c>
      <c r="M2810" s="4" t="s">
        <v>351</v>
      </c>
      <c r="N2810" s="4">
        <v>560094</v>
      </c>
      <c r="O2810" s="4" t="s">
        <v>2510</v>
      </c>
      <c r="P2810" s="4">
        <v>8071597980</v>
      </c>
      <c r="Q2810" s="31" t="s">
        <v>2502</v>
      </c>
      <c r="R2810" s="4"/>
      <c r="S2810" s="13" t="s">
        <v>199189</v>
      </c>
      <c r="T2810" s="13"/>
      <c r="U2810" s="13"/>
      <c r="V2810" s="13"/>
      <c r="W2810" s="13"/>
    </row>
    <row r="2811" spans="1:23" ht="30" x14ac:dyDescent="0.25">
      <c r="A2811" s="4" t="s">
        <v>11308</v>
      </c>
      <c r="B2811" s="4" t="s">
        <v>349</v>
      </c>
      <c r="C2811" s="4" t="s">
        <v>11306</v>
      </c>
      <c r="D2811" s="4" t="s">
        <v>4789</v>
      </c>
      <c r="E2811" s="4" t="s">
        <v>27</v>
      </c>
      <c r="F2811" s="4">
        <v>9379844575</v>
      </c>
      <c r="G2811" s="4"/>
      <c r="H2811" s="4" t="s">
        <v>11307</v>
      </c>
      <c r="I2811" s="4"/>
      <c r="J2811" s="4" t="s">
        <v>11309</v>
      </c>
      <c r="L2811" s="4" t="s">
        <v>6463</v>
      </c>
      <c r="M2811" s="4" t="s">
        <v>351</v>
      </c>
      <c r="N2811" s="4">
        <v>560037</v>
      </c>
      <c r="O2811" s="4" t="s">
        <v>11311</v>
      </c>
      <c r="P2811" s="4">
        <v>8048572812</v>
      </c>
      <c r="Q2811" s="31" t="s">
        <v>206601</v>
      </c>
      <c r="R2811" s="4"/>
      <c r="S2811" s="13" t="s">
        <v>212195</v>
      </c>
      <c r="T2811" s="13"/>
      <c r="U2811" s="13"/>
      <c r="V2811" s="13"/>
      <c r="W2811" s="13"/>
    </row>
    <row r="2812" spans="1:23" x14ac:dyDescent="0.25">
      <c r="A2812" s="4" t="s">
        <v>14973</v>
      </c>
      <c r="B2812" s="4" t="s">
        <v>349</v>
      </c>
      <c r="C2812" s="4" t="s">
        <v>9277</v>
      </c>
      <c r="D2812" s="4" t="s">
        <v>14971</v>
      </c>
      <c r="E2812" s="4" t="s">
        <v>34</v>
      </c>
      <c r="F2812" s="4">
        <v>8861004712</v>
      </c>
      <c r="G2812" s="4"/>
      <c r="H2812" s="4" t="s">
        <v>14972</v>
      </c>
      <c r="I2812" s="4"/>
      <c r="J2812" s="4" t="s">
        <v>14974</v>
      </c>
      <c r="L2812" s="4" t="s">
        <v>14975</v>
      </c>
      <c r="M2812" s="4" t="s">
        <v>351</v>
      </c>
      <c r="N2812" s="4">
        <v>560076</v>
      </c>
      <c r="O2812" s="4" t="s">
        <v>14976</v>
      </c>
      <c r="P2812" s="4">
        <v>8048588351</v>
      </c>
      <c r="Q2812" s="31"/>
      <c r="R2812" s="4"/>
      <c r="S2812" s="13" t="s">
        <v>225699</v>
      </c>
      <c r="T2812" s="13"/>
      <c r="U2812" s="13"/>
      <c r="V2812" s="13"/>
      <c r="W2812" s="13"/>
    </row>
    <row r="2813" spans="1:23" x14ac:dyDescent="0.25">
      <c r="A2813" s="4" t="s">
        <v>117073</v>
      </c>
      <c r="B2813" s="4" t="s">
        <v>349</v>
      </c>
      <c r="C2813" s="4" t="s">
        <v>4486</v>
      </c>
      <c r="D2813" s="4"/>
      <c r="E2813" s="4" t="s">
        <v>74</v>
      </c>
      <c r="F2813" s="4">
        <v>7795425393</v>
      </c>
      <c r="G2813" s="4"/>
      <c r="H2813" s="4" t="s">
        <v>117072</v>
      </c>
      <c r="I2813" s="4"/>
      <c r="J2813" s="4" t="s">
        <v>117074</v>
      </c>
      <c r="L2813" s="4"/>
      <c r="M2813" s="4" t="s">
        <v>351</v>
      </c>
      <c r="N2813" s="4">
        <v>560080</v>
      </c>
      <c r="O2813" s="4" t="s">
        <v>117075</v>
      </c>
      <c r="P2813" s="4"/>
      <c r="Q2813" s="31"/>
      <c r="R2813" s="4"/>
      <c r="S2813" s="13" t="s">
        <v>225700</v>
      </c>
      <c r="T2813" s="13"/>
      <c r="U2813" s="13"/>
      <c r="V2813" s="13"/>
      <c r="W2813" s="13"/>
    </row>
    <row r="2814" spans="1:23" ht="45" x14ac:dyDescent="0.25">
      <c r="A2814" s="4" t="s">
        <v>130952</v>
      </c>
      <c r="B2814" s="4" t="s">
        <v>349</v>
      </c>
      <c r="C2814" s="4" t="s">
        <v>130949</v>
      </c>
      <c r="D2814" s="4" t="s">
        <v>4132</v>
      </c>
      <c r="E2814" s="4" t="s">
        <v>27</v>
      </c>
      <c r="F2814" s="4">
        <v>9916832878</v>
      </c>
      <c r="G2814" s="4"/>
      <c r="H2814" s="4" t="s">
        <v>130950</v>
      </c>
      <c r="I2814" s="4" t="s">
        <v>130951</v>
      </c>
      <c r="J2814" s="4" t="s">
        <v>130953</v>
      </c>
      <c r="L2814" s="4" t="s">
        <v>559</v>
      </c>
      <c r="M2814" s="4" t="s">
        <v>351</v>
      </c>
      <c r="N2814" s="4">
        <v>560038</v>
      </c>
      <c r="O2814" s="4" t="s">
        <v>130954</v>
      </c>
      <c r="P2814" s="4"/>
      <c r="Q2814" s="31" t="s">
        <v>130948</v>
      </c>
      <c r="R2814" s="4"/>
      <c r="S2814" s="13" t="s">
        <v>225701</v>
      </c>
      <c r="T2814" s="13"/>
      <c r="U2814" s="13"/>
      <c r="V2814" s="13"/>
      <c r="W2814" s="13"/>
    </row>
    <row r="2815" spans="1:23" ht="30" x14ac:dyDescent="0.25">
      <c r="A2815" s="4" t="s">
        <v>131987</v>
      </c>
      <c r="B2815" s="4" t="s">
        <v>349</v>
      </c>
      <c r="C2815" s="4" t="s">
        <v>131983</v>
      </c>
      <c r="D2815" s="4" t="s">
        <v>131984</v>
      </c>
      <c r="E2815" s="4" t="s">
        <v>235</v>
      </c>
      <c r="F2815" s="4">
        <v>9845444391</v>
      </c>
      <c r="G2815" s="4"/>
      <c r="H2815" s="4" t="s">
        <v>131985</v>
      </c>
      <c r="I2815" s="4" t="s">
        <v>131986</v>
      </c>
      <c r="J2815" s="4" t="s">
        <v>131988</v>
      </c>
      <c r="L2815" s="4" t="s">
        <v>3814</v>
      </c>
      <c r="M2815" s="4" t="s">
        <v>351</v>
      </c>
      <c r="N2815" s="4">
        <v>560040</v>
      </c>
      <c r="O2815" s="4" t="s">
        <v>131989</v>
      </c>
      <c r="P2815" s="4"/>
      <c r="Q2815" s="31" t="s">
        <v>206602</v>
      </c>
      <c r="R2815" s="4"/>
      <c r="S2815" s="13" t="s">
        <v>225702</v>
      </c>
      <c r="T2815" s="13"/>
      <c r="U2815" s="13"/>
      <c r="V2815" s="13"/>
      <c r="W2815" s="13"/>
    </row>
    <row r="2816" spans="1:23" x14ac:dyDescent="0.25">
      <c r="A2816" s="4" t="s">
        <v>141757</v>
      </c>
      <c r="B2816" s="4" t="s">
        <v>349</v>
      </c>
      <c r="C2816" s="4" t="s">
        <v>8482</v>
      </c>
      <c r="D2816" s="4" t="s">
        <v>20070</v>
      </c>
      <c r="E2816" s="4" t="s">
        <v>74</v>
      </c>
      <c r="F2816" s="4">
        <v>9731074103</v>
      </c>
      <c r="G2816" s="4"/>
      <c r="H2816" s="4" t="s">
        <v>141756</v>
      </c>
      <c r="I2816" s="4"/>
      <c r="J2816" s="4" t="s">
        <v>141758</v>
      </c>
      <c r="L2816" s="4" t="s">
        <v>141759</v>
      </c>
      <c r="M2816" s="4" t="s">
        <v>351</v>
      </c>
      <c r="N2816" s="4">
        <v>560047</v>
      </c>
      <c r="O2816" s="4" t="s">
        <v>141760</v>
      </c>
      <c r="P2816" s="4"/>
      <c r="Q2816" s="31"/>
      <c r="R2816" s="4"/>
      <c r="S2816" s="13" t="s">
        <v>225703</v>
      </c>
      <c r="T2816" s="13"/>
      <c r="U2816" s="13"/>
      <c r="V2816" s="13"/>
      <c r="W2816" s="13"/>
    </row>
    <row r="2817" spans="1:23" x14ac:dyDescent="0.25">
      <c r="A2817" s="4" t="s">
        <v>142542</v>
      </c>
      <c r="B2817" s="4" t="s">
        <v>349</v>
      </c>
      <c r="C2817" s="4" t="s">
        <v>1079</v>
      </c>
      <c r="D2817" s="4"/>
      <c r="E2817" s="4"/>
      <c r="F2817" s="4">
        <v>9686770604</v>
      </c>
      <c r="G2817" s="4"/>
      <c r="H2817" s="4" t="s">
        <v>142541</v>
      </c>
      <c r="I2817" s="4"/>
      <c r="J2817" s="4" t="s">
        <v>142543</v>
      </c>
      <c r="L2817" s="4" t="s">
        <v>9174</v>
      </c>
      <c r="M2817" s="4" t="s">
        <v>351</v>
      </c>
      <c r="N2817" s="4">
        <v>560034</v>
      </c>
      <c r="O2817" s="4" t="s">
        <v>142544</v>
      </c>
      <c r="P2817" s="4"/>
      <c r="Q2817" s="31"/>
      <c r="R2817" s="4"/>
      <c r="S2817" s="13" t="s">
        <v>142540</v>
      </c>
      <c r="T2817" s="13"/>
      <c r="U2817" s="13"/>
      <c r="V2817" s="13"/>
      <c r="W2817" s="13"/>
    </row>
    <row r="2818" spans="1:23" ht="45" x14ac:dyDescent="0.25">
      <c r="A2818" s="4" t="s">
        <v>143957</v>
      </c>
      <c r="B2818" s="4" t="s">
        <v>349</v>
      </c>
      <c r="C2818" s="4" t="s">
        <v>143954</v>
      </c>
      <c r="D2818" s="4" t="s">
        <v>3177</v>
      </c>
      <c r="E2818" s="4" t="s">
        <v>175</v>
      </c>
      <c r="F2818" s="4">
        <v>9742274952</v>
      </c>
      <c r="G2818" s="4"/>
      <c r="H2818" s="4" t="s">
        <v>143955</v>
      </c>
      <c r="I2818" s="4" t="s">
        <v>143956</v>
      </c>
      <c r="J2818" s="4" t="s">
        <v>143958</v>
      </c>
      <c r="L2818" s="4" t="s">
        <v>143959</v>
      </c>
      <c r="M2818" s="4" t="s">
        <v>351</v>
      </c>
      <c r="N2818" s="4">
        <v>560048</v>
      </c>
      <c r="O2818" s="4" t="s">
        <v>143960</v>
      </c>
      <c r="P2818" s="4"/>
      <c r="Q2818" s="31" t="s">
        <v>206603</v>
      </c>
      <c r="R2818" s="4"/>
      <c r="S2818" s="13" t="s">
        <v>225704</v>
      </c>
      <c r="T2818" s="13"/>
      <c r="U2818" s="13"/>
      <c r="V2818" s="13"/>
      <c r="W2818" s="13"/>
    </row>
    <row r="2819" spans="1:23" ht="45" x14ac:dyDescent="0.25">
      <c r="A2819" s="4" t="s">
        <v>347</v>
      </c>
      <c r="B2819" s="4" t="s">
        <v>349</v>
      </c>
      <c r="C2819" s="4" t="s">
        <v>344</v>
      </c>
      <c r="D2819" s="4" t="s">
        <v>345</v>
      </c>
      <c r="E2819" s="4" t="s">
        <v>34</v>
      </c>
      <c r="F2819" s="4">
        <v>9880110302</v>
      </c>
      <c r="G2819" s="4">
        <v>9008400109</v>
      </c>
      <c r="H2819" s="4" t="s">
        <v>346</v>
      </c>
      <c r="I2819" s="4"/>
      <c r="J2819" s="4" t="s">
        <v>348</v>
      </c>
      <c r="L2819" s="4" t="s">
        <v>350</v>
      </c>
      <c r="M2819" s="4" t="s">
        <v>351</v>
      </c>
      <c r="N2819" s="4">
        <v>560034</v>
      </c>
      <c r="O2819" s="4" t="s">
        <v>352</v>
      </c>
      <c r="P2819" s="4">
        <v>8042968729</v>
      </c>
      <c r="Q2819" s="31" t="s">
        <v>343</v>
      </c>
      <c r="R2819" s="4"/>
      <c r="S2819" s="13" t="s">
        <v>225705</v>
      </c>
      <c r="T2819" s="13"/>
      <c r="U2819" s="13"/>
      <c r="V2819" s="13"/>
      <c r="W2819" s="13"/>
    </row>
    <row r="2820" spans="1:23" ht="45" x14ac:dyDescent="0.25">
      <c r="A2820" s="4" t="s">
        <v>464</v>
      </c>
      <c r="B2820" s="4" t="s">
        <v>349</v>
      </c>
      <c r="C2820" s="4" t="s">
        <v>460</v>
      </c>
      <c r="D2820" s="4" t="s">
        <v>461</v>
      </c>
      <c r="E2820" s="4" t="s">
        <v>34</v>
      </c>
      <c r="F2820" s="4">
        <v>9986853258</v>
      </c>
      <c r="G2820" s="4">
        <v>8147919949</v>
      </c>
      <c r="H2820" s="4" t="s">
        <v>462</v>
      </c>
      <c r="I2820" s="4" t="s">
        <v>463</v>
      </c>
      <c r="J2820" s="4" t="s">
        <v>465</v>
      </c>
      <c r="L2820" s="4" t="s">
        <v>466</v>
      </c>
      <c r="M2820" s="4" t="s">
        <v>351</v>
      </c>
      <c r="N2820" s="4">
        <v>560037</v>
      </c>
      <c r="O2820" s="4" t="s">
        <v>467</v>
      </c>
      <c r="P2820" s="4">
        <v>8079448854</v>
      </c>
      <c r="Q2820" s="31" t="s">
        <v>459</v>
      </c>
      <c r="R2820" s="4"/>
      <c r="S2820" s="13" t="s">
        <v>193932</v>
      </c>
      <c r="T2820" s="13"/>
      <c r="U2820" s="13"/>
      <c r="V2820" s="13"/>
      <c r="W2820" s="13"/>
    </row>
    <row r="2821" spans="1:23" x14ac:dyDescent="0.25">
      <c r="A2821" s="4" t="s">
        <v>517</v>
      </c>
      <c r="B2821" s="4" t="s">
        <v>349</v>
      </c>
      <c r="C2821" s="4" t="s">
        <v>514</v>
      </c>
      <c r="D2821" s="4" t="s">
        <v>515</v>
      </c>
      <c r="E2821" s="4" t="s">
        <v>34</v>
      </c>
      <c r="F2821" s="4">
        <v>9590917996</v>
      </c>
      <c r="G2821" s="4">
        <v>9738369330</v>
      </c>
      <c r="H2821" s="4" t="s">
        <v>516</v>
      </c>
      <c r="I2821" s="4"/>
      <c r="J2821" s="4" t="s">
        <v>518</v>
      </c>
      <c r="L2821" s="4" t="s">
        <v>519</v>
      </c>
      <c r="M2821" s="4" t="s">
        <v>351</v>
      </c>
      <c r="N2821" s="4">
        <v>560021</v>
      </c>
      <c r="O2821" s="4"/>
      <c r="P2821" s="4">
        <v>8042985868</v>
      </c>
      <c r="Q2821" s="31"/>
      <c r="R2821" s="4"/>
      <c r="S2821" s="13" t="s">
        <v>513</v>
      </c>
      <c r="T2821" s="13"/>
      <c r="U2821" s="13"/>
      <c r="V2821" s="13"/>
      <c r="W2821" s="13"/>
    </row>
    <row r="2822" spans="1:23" ht="45" x14ac:dyDescent="0.25">
      <c r="A2822" s="4" t="s">
        <v>557</v>
      </c>
      <c r="B2822" s="4" t="s">
        <v>349</v>
      </c>
      <c r="C2822" s="4" t="s">
        <v>552</v>
      </c>
      <c r="D2822" s="4" t="s">
        <v>553</v>
      </c>
      <c r="E2822" s="4" t="s">
        <v>554</v>
      </c>
      <c r="F2822" s="4">
        <v>9538101238</v>
      </c>
      <c r="G2822" s="4">
        <v>8041718438</v>
      </c>
      <c r="H2822" s="4" t="s">
        <v>555</v>
      </c>
      <c r="I2822" s="4" t="s">
        <v>556</v>
      </c>
      <c r="J2822" s="4" t="s">
        <v>558</v>
      </c>
      <c r="L2822" s="4" t="s">
        <v>559</v>
      </c>
      <c r="M2822" s="4" t="s">
        <v>351</v>
      </c>
      <c r="N2822" s="4">
        <v>560038</v>
      </c>
      <c r="O2822" s="4" t="s">
        <v>561</v>
      </c>
      <c r="P2822" s="4">
        <v>8048082236</v>
      </c>
      <c r="Q2822" s="31" t="s">
        <v>212196</v>
      </c>
      <c r="R2822" s="4"/>
      <c r="S2822" s="13" t="s">
        <v>225706</v>
      </c>
      <c r="T2822" s="13"/>
      <c r="U2822" s="13"/>
      <c r="V2822" s="13"/>
      <c r="W2822" s="13"/>
    </row>
    <row r="2823" spans="1:23" ht="30" x14ac:dyDescent="0.25">
      <c r="A2823" s="4" t="s">
        <v>952</v>
      </c>
      <c r="B2823" s="4" t="s">
        <v>349</v>
      </c>
      <c r="C2823" s="4" t="s">
        <v>949</v>
      </c>
      <c r="D2823" s="4" t="s">
        <v>99</v>
      </c>
      <c r="E2823" s="4" t="s">
        <v>27</v>
      </c>
      <c r="F2823" s="4">
        <v>8587824271</v>
      </c>
      <c r="G2823" s="4"/>
      <c r="H2823" s="4" t="s">
        <v>950</v>
      </c>
      <c r="I2823" s="4" t="s">
        <v>951</v>
      </c>
      <c r="J2823" s="4" t="s">
        <v>953</v>
      </c>
      <c r="L2823" s="4" t="s">
        <v>954</v>
      </c>
      <c r="M2823" s="4" t="s">
        <v>351</v>
      </c>
      <c r="N2823" s="4">
        <v>560100</v>
      </c>
      <c r="O2823" s="4" t="s">
        <v>955</v>
      </c>
      <c r="P2823" s="4">
        <v>8046039674</v>
      </c>
      <c r="Q2823" s="31" t="s">
        <v>204483</v>
      </c>
      <c r="R2823" s="4"/>
      <c r="S2823" s="13" t="s">
        <v>199190</v>
      </c>
      <c r="T2823" s="13"/>
      <c r="U2823" s="13"/>
      <c r="V2823" s="13"/>
      <c r="W2823" s="13"/>
    </row>
    <row r="2824" spans="1:23" ht="45" x14ac:dyDescent="0.25">
      <c r="A2824" s="4" t="s">
        <v>1096</v>
      </c>
      <c r="B2824" s="4" t="s">
        <v>349</v>
      </c>
      <c r="C2824" s="4" t="s">
        <v>562</v>
      </c>
      <c r="D2824" s="4"/>
      <c r="E2824" s="4" t="s">
        <v>34</v>
      </c>
      <c r="F2824" s="4">
        <v>9845727770</v>
      </c>
      <c r="G2824" s="4"/>
      <c r="H2824" s="4" t="s">
        <v>1094</v>
      </c>
      <c r="I2824" s="4" t="s">
        <v>1095</v>
      </c>
      <c r="J2824" s="4" t="s">
        <v>1097</v>
      </c>
      <c r="L2824" s="4" t="s">
        <v>1098</v>
      </c>
      <c r="M2824" s="4" t="s">
        <v>351</v>
      </c>
      <c r="N2824" s="4">
        <v>560097</v>
      </c>
      <c r="O2824" s="4"/>
      <c r="P2824" s="4">
        <v>8071598011</v>
      </c>
      <c r="Q2824" s="31" t="s">
        <v>212197</v>
      </c>
      <c r="R2824" s="4"/>
      <c r="S2824" s="13" t="s">
        <v>212198</v>
      </c>
      <c r="T2824" s="13"/>
      <c r="U2824" s="13"/>
      <c r="V2824" s="13"/>
      <c r="W2824" s="13"/>
    </row>
    <row r="2825" spans="1:23" x14ac:dyDescent="0.25">
      <c r="A2825" s="4" t="s">
        <v>1108</v>
      </c>
      <c r="B2825" s="4" t="s">
        <v>349</v>
      </c>
      <c r="C2825" s="4" t="s">
        <v>526</v>
      </c>
      <c r="D2825" s="4" t="s">
        <v>1104</v>
      </c>
      <c r="E2825" s="4" t="s">
        <v>1105</v>
      </c>
      <c r="F2825" s="4">
        <v>9916277917</v>
      </c>
      <c r="G2825" s="4"/>
      <c r="H2825" s="4" t="s">
        <v>1106</v>
      </c>
      <c r="I2825" s="4" t="s">
        <v>1107</v>
      </c>
      <c r="J2825" s="4" t="s">
        <v>1109</v>
      </c>
      <c r="L2825" s="4" t="s">
        <v>1110</v>
      </c>
      <c r="M2825" s="4" t="s">
        <v>351</v>
      </c>
      <c r="N2825" s="4">
        <v>560002</v>
      </c>
      <c r="O2825" s="4"/>
      <c r="P2825" s="4">
        <v>8042781108</v>
      </c>
      <c r="Q2825" s="31"/>
      <c r="R2825" s="4"/>
      <c r="S2825" s="13" t="s">
        <v>199191</v>
      </c>
      <c r="T2825" s="13"/>
      <c r="U2825" s="13"/>
      <c r="V2825" s="13"/>
      <c r="W2825" s="13"/>
    </row>
    <row r="2826" spans="1:23" ht="45" x14ac:dyDescent="0.25">
      <c r="A2826" s="4" t="s">
        <v>1200</v>
      </c>
      <c r="B2826" s="4" t="s">
        <v>349</v>
      </c>
      <c r="C2826" s="4" t="s">
        <v>1197</v>
      </c>
      <c r="D2826" s="4"/>
      <c r="E2826" s="4" t="s">
        <v>34</v>
      </c>
      <c r="F2826" s="4">
        <v>7406923000</v>
      </c>
      <c r="G2826" s="4"/>
      <c r="H2826" s="4" t="s">
        <v>1198</v>
      </c>
      <c r="I2826" s="4" t="s">
        <v>1199</v>
      </c>
      <c r="J2826" s="4" t="s">
        <v>1201</v>
      </c>
      <c r="L2826" s="4" t="s">
        <v>1202</v>
      </c>
      <c r="M2826" s="4" t="s">
        <v>351</v>
      </c>
      <c r="N2826" s="4">
        <v>560068</v>
      </c>
      <c r="O2826" s="4"/>
      <c r="P2826" s="4">
        <v>8042902968</v>
      </c>
      <c r="Q2826" s="31" t="s">
        <v>212199</v>
      </c>
      <c r="R2826" s="4"/>
      <c r="S2826" s="13" t="s">
        <v>212200</v>
      </c>
      <c r="T2826" s="13"/>
      <c r="U2826" s="13"/>
      <c r="V2826" s="13"/>
      <c r="W2826" s="13"/>
    </row>
    <row r="2827" spans="1:23" x14ac:dyDescent="0.25">
      <c r="A2827" s="4" t="s">
        <v>1432</v>
      </c>
      <c r="B2827" s="4" t="s">
        <v>349</v>
      </c>
      <c r="C2827" s="4" t="s">
        <v>1429</v>
      </c>
      <c r="D2827" s="4"/>
      <c r="E2827" s="4" t="s">
        <v>84</v>
      </c>
      <c r="F2827" s="4">
        <v>9900678811</v>
      </c>
      <c r="G2827" s="4">
        <v>9902841111</v>
      </c>
      <c r="H2827" s="4" t="s">
        <v>1430</v>
      </c>
      <c r="I2827" s="4" t="s">
        <v>1431</v>
      </c>
      <c r="J2827" s="4" t="s">
        <v>1433</v>
      </c>
      <c r="L2827" s="4" t="s">
        <v>1434</v>
      </c>
      <c r="M2827" s="4" t="s">
        <v>351</v>
      </c>
      <c r="N2827" s="4">
        <v>560053</v>
      </c>
      <c r="O2827" s="4"/>
      <c r="P2827" s="4">
        <v>8071597263</v>
      </c>
      <c r="Q2827" s="31"/>
      <c r="R2827" s="4"/>
      <c r="S2827" s="13" t="s">
        <v>225707</v>
      </c>
      <c r="T2827" s="13"/>
      <c r="U2827" s="13"/>
      <c r="V2827" s="13"/>
      <c r="W2827" s="13"/>
    </row>
    <row r="2828" spans="1:23" ht="45" x14ac:dyDescent="0.25">
      <c r="A2828" s="4" t="s">
        <v>1512</v>
      </c>
      <c r="B2828" s="4" t="s">
        <v>349</v>
      </c>
      <c r="C2828" s="4" t="s">
        <v>1508</v>
      </c>
      <c r="D2828" s="4" t="s">
        <v>1509</v>
      </c>
      <c r="E2828" s="4" t="s">
        <v>120</v>
      </c>
      <c r="F2828" s="4">
        <v>9900012732</v>
      </c>
      <c r="G2828" s="4">
        <v>9845525988</v>
      </c>
      <c r="H2828" s="4" t="s">
        <v>1510</v>
      </c>
      <c r="I2828" s="4" t="s">
        <v>1511</v>
      </c>
      <c r="J2828" s="4" t="s">
        <v>1513</v>
      </c>
      <c r="L2828" s="4" t="s">
        <v>1514</v>
      </c>
      <c r="M2828" s="4" t="s">
        <v>351</v>
      </c>
      <c r="N2828" s="4">
        <v>560010</v>
      </c>
      <c r="O2828" s="4"/>
      <c r="P2828" s="4">
        <v>8045327045</v>
      </c>
      <c r="Q2828" s="31" t="s">
        <v>206604</v>
      </c>
      <c r="R2828" s="4"/>
      <c r="S2828" s="13" t="s">
        <v>212201</v>
      </c>
      <c r="T2828" s="13"/>
      <c r="U2828" s="13"/>
      <c r="V2828" s="13"/>
      <c r="W2828" s="13"/>
    </row>
    <row r="2829" spans="1:23" ht="30" x14ac:dyDescent="0.25">
      <c r="A2829" s="4" t="s">
        <v>1610</v>
      </c>
      <c r="B2829" s="4" t="s">
        <v>349</v>
      </c>
      <c r="C2829" s="4" t="s">
        <v>1607</v>
      </c>
      <c r="D2829" s="4" t="s">
        <v>1608</v>
      </c>
      <c r="E2829" s="4" t="s">
        <v>34</v>
      </c>
      <c r="F2829" s="4">
        <v>9036122890</v>
      </c>
      <c r="G2829" s="4"/>
      <c r="H2829" s="4" t="s">
        <v>1609</v>
      </c>
      <c r="I2829" s="4"/>
      <c r="J2829" s="4" t="s">
        <v>1611</v>
      </c>
      <c r="L2829" s="4" t="s">
        <v>1612</v>
      </c>
      <c r="M2829" s="4" t="s">
        <v>351</v>
      </c>
      <c r="N2829" s="4">
        <v>560033</v>
      </c>
      <c r="O2829" s="4" t="s">
        <v>1613</v>
      </c>
      <c r="P2829" s="4">
        <v>8071681068</v>
      </c>
      <c r="Q2829" s="31" t="s">
        <v>212202</v>
      </c>
      <c r="R2829" s="4"/>
      <c r="S2829" s="13" t="s">
        <v>212203</v>
      </c>
      <c r="T2829" s="13"/>
      <c r="U2829" s="13"/>
      <c r="V2829" s="13"/>
      <c r="W2829" s="13"/>
    </row>
    <row r="2830" spans="1:23" ht="45" x14ac:dyDescent="0.25">
      <c r="A2830" s="4" t="s">
        <v>2198</v>
      </c>
      <c r="B2830" s="4" t="s">
        <v>349</v>
      </c>
      <c r="C2830" s="4" t="s">
        <v>2195</v>
      </c>
      <c r="D2830" s="4" t="s">
        <v>2196</v>
      </c>
      <c r="E2830" s="4" t="s">
        <v>34</v>
      </c>
      <c r="F2830" s="4">
        <v>9741288440</v>
      </c>
      <c r="G2830" s="4"/>
      <c r="H2830" s="4" t="s">
        <v>2197</v>
      </c>
      <c r="I2830" s="4"/>
      <c r="J2830" s="4" t="s">
        <v>2199</v>
      </c>
      <c r="L2830" s="4" t="s">
        <v>2200</v>
      </c>
      <c r="M2830" s="4" t="s">
        <v>351</v>
      </c>
      <c r="N2830" s="4">
        <v>560093</v>
      </c>
      <c r="O2830" s="4" t="s">
        <v>2201</v>
      </c>
      <c r="P2830" s="4">
        <v>8071595714</v>
      </c>
      <c r="Q2830" s="31" t="s">
        <v>204484</v>
      </c>
      <c r="R2830" s="4"/>
      <c r="S2830" s="13" t="s">
        <v>2194</v>
      </c>
      <c r="T2830" s="13"/>
      <c r="U2830" s="13"/>
      <c r="V2830" s="13"/>
      <c r="W2830" s="13"/>
    </row>
    <row r="2831" spans="1:23" x14ac:dyDescent="0.25">
      <c r="A2831" s="4" t="s">
        <v>2225</v>
      </c>
      <c r="B2831" s="4" t="s">
        <v>349</v>
      </c>
      <c r="C2831" s="4" t="s">
        <v>2222</v>
      </c>
      <c r="D2831" s="4" t="s">
        <v>2223</v>
      </c>
      <c r="E2831" s="4" t="s">
        <v>84</v>
      </c>
      <c r="F2831" s="4">
        <v>9845101761</v>
      </c>
      <c r="G2831" s="4">
        <v>8904507300</v>
      </c>
      <c r="H2831" s="4" t="s">
        <v>2224</v>
      </c>
      <c r="I2831" s="4"/>
      <c r="J2831" s="4" t="s">
        <v>2226</v>
      </c>
      <c r="L2831" s="4" t="s">
        <v>2227</v>
      </c>
      <c r="M2831" s="4" t="s">
        <v>351</v>
      </c>
      <c r="N2831" s="4">
        <v>560066</v>
      </c>
      <c r="O2831" s="4"/>
      <c r="P2831" s="4">
        <v>8048582863</v>
      </c>
      <c r="Q2831" s="31"/>
      <c r="R2831" s="4"/>
      <c r="S2831" s="13" t="s">
        <v>225708</v>
      </c>
      <c r="T2831" s="13"/>
      <c r="U2831" s="13"/>
      <c r="V2831" s="13"/>
      <c r="W2831" s="13"/>
    </row>
    <row r="2832" spans="1:23" x14ac:dyDescent="0.25">
      <c r="A2832" s="4" t="s">
        <v>2267</v>
      </c>
      <c r="B2832" s="4" t="s">
        <v>349</v>
      </c>
      <c r="C2832" s="4" t="s">
        <v>2264</v>
      </c>
      <c r="D2832" s="4" t="s">
        <v>2265</v>
      </c>
      <c r="E2832" s="4" t="s">
        <v>27</v>
      </c>
      <c r="F2832" s="4">
        <v>9620744990</v>
      </c>
      <c r="G2832" s="4"/>
      <c r="H2832" s="4" t="s">
        <v>2266</v>
      </c>
      <c r="I2832" s="4"/>
      <c r="J2832" s="4" t="s">
        <v>2268</v>
      </c>
      <c r="L2832" s="4" t="s">
        <v>2227</v>
      </c>
      <c r="M2832" s="4" t="s">
        <v>351</v>
      </c>
      <c r="N2832" s="4">
        <v>560066</v>
      </c>
      <c r="O2832" s="4"/>
      <c r="P2832" s="4">
        <v>8046035137</v>
      </c>
      <c r="Q2832" s="31"/>
      <c r="R2832" s="4"/>
      <c r="S2832" s="13" t="s">
        <v>199192</v>
      </c>
      <c r="T2832" s="13"/>
      <c r="U2832" s="13"/>
      <c r="V2832" s="13"/>
      <c r="W2832" s="13"/>
    </row>
    <row r="2833" spans="1:23" ht="45" x14ac:dyDescent="0.25">
      <c r="A2833" s="4" t="s">
        <v>2421</v>
      </c>
      <c r="B2833" s="4" t="s">
        <v>349</v>
      </c>
      <c r="C2833" s="4" t="s">
        <v>2417</v>
      </c>
      <c r="D2833" s="4" t="s">
        <v>2418</v>
      </c>
      <c r="E2833" s="4" t="s">
        <v>34</v>
      </c>
      <c r="F2833" s="4">
        <v>9060180886</v>
      </c>
      <c r="G2833" s="4">
        <v>9686621265</v>
      </c>
      <c r="H2833" s="4" t="s">
        <v>2419</v>
      </c>
      <c r="I2833" s="4" t="s">
        <v>2420</v>
      </c>
      <c r="J2833" s="4" t="s">
        <v>2422</v>
      </c>
      <c r="L2833" s="4" t="s">
        <v>2423</v>
      </c>
      <c r="M2833" s="4" t="s">
        <v>351</v>
      </c>
      <c r="N2833" s="4">
        <v>560056</v>
      </c>
      <c r="O2833" s="4" t="s">
        <v>2424</v>
      </c>
      <c r="P2833" s="4">
        <v>8048117355</v>
      </c>
      <c r="Q2833" s="31" t="s">
        <v>212204</v>
      </c>
      <c r="R2833" s="4"/>
      <c r="S2833" s="13" t="s">
        <v>212205</v>
      </c>
      <c r="T2833" s="13"/>
      <c r="U2833" s="13"/>
      <c r="V2833" s="13"/>
      <c r="W2833" s="13"/>
    </row>
    <row r="2834" spans="1:23" x14ac:dyDescent="0.25">
      <c r="A2834" s="4" t="s">
        <v>2515</v>
      </c>
      <c r="B2834" s="4" t="s">
        <v>349</v>
      </c>
      <c r="C2834" s="4" t="s">
        <v>2511</v>
      </c>
      <c r="D2834" s="4" t="s">
        <v>2512</v>
      </c>
      <c r="E2834" s="4" t="s">
        <v>27</v>
      </c>
      <c r="F2834" s="4">
        <v>9886884688</v>
      </c>
      <c r="G2834" s="4"/>
      <c r="H2834" s="4" t="s">
        <v>2513</v>
      </c>
      <c r="I2834" s="4" t="s">
        <v>2514</v>
      </c>
      <c r="J2834" s="4" t="s">
        <v>2516</v>
      </c>
      <c r="L2834" s="4" t="s">
        <v>2517</v>
      </c>
      <c r="M2834" s="4" t="s">
        <v>351</v>
      </c>
      <c r="N2834" s="4">
        <v>560008</v>
      </c>
      <c r="O2834" s="4" t="s">
        <v>2518</v>
      </c>
      <c r="P2834" s="4">
        <v>8071927745</v>
      </c>
      <c r="Q2834" s="31"/>
      <c r="R2834" s="4"/>
      <c r="S2834" s="13" t="s">
        <v>225709</v>
      </c>
      <c r="T2834" s="13"/>
      <c r="U2834" s="13"/>
      <c r="V2834" s="13"/>
      <c r="W2834" s="13"/>
    </row>
    <row r="2835" spans="1:23" ht="30" x14ac:dyDescent="0.25">
      <c r="A2835" s="4" t="s">
        <v>2666</v>
      </c>
      <c r="B2835" s="4" t="s">
        <v>349</v>
      </c>
      <c r="C2835" s="4" t="s">
        <v>832</v>
      </c>
      <c r="D2835" s="4" t="s">
        <v>2664</v>
      </c>
      <c r="E2835" s="4" t="s">
        <v>34</v>
      </c>
      <c r="F2835" s="4">
        <v>9972083052</v>
      </c>
      <c r="G2835" s="4"/>
      <c r="H2835" s="4" t="s">
        <v>2665</v>
      </c>
      <c r="I2835" s="4"/>
      <c r="J2835" s="4" t="s">
        <v>2667</v>
      </c>
      <c r="L2835" s="4" t="s">
        <v>2668</v>
      </c>
      <c r="M2835" s="4" t="s">
        <v>351</v>
      </c>
      <c r="N2835" s="4">
        <v>560068</v>
      </c>
      <c r="O2835" s="4"/>
      <c r="P2835" s="4">
        <v>8048614896</v>
      </c>
      <c r="Q2835" s="31" t="s">
        <v>212206</v>
      </c>
      <c r="R2835" s="4"/>
      <c r="S2835" s="13" t="s">
        <v>212207</v>
      </c>
      <c r="T2835" s="13"/>
      <c r="U2835" s="13"/>
      <c r="V2835" s="13"/>
      <c r="W2835" s="13"/>
    </row>
    <row r="2836" spans="1:23" x14ac:dyDescent="0.25">
      <c r="A2836" s="4" t="s">
        <v>2736</v>
      </c>
      <c r="B2836" s="4" t="s">
        <v>349</v>
      </c>
      <c r="C2836" s="4" t="s">
        <v>2733</v>
      </c>
      <c r="D2836" s="4"/>
      <c r="E2836" s="4" t="s">
        <v>34</v>
      </c>
      <c r="F2836" s="4">
        <v>8880266620</v>
      </c>
      <c r="G2836" s="4">
        <v>9986612346</v>
      </c>
      <c r="H2836" s="4" t="s">
        <v>2734</v>
      </c>
      <c r="I2836" s="4" t="s">
        <v>2735</v>
      </c>
      <c r="J2836" s="4" t="s">
        <v>2737</v>
      </c>
      <c r="L2836" s="4" t="s">
        <v>2738</v>
      </c>
      <c r="M2836" s="4" t="s">
        <v>351</v>
      </c>
      <c r="N2836" s="4">
        <v>560002</v>
      </c>
      <c r="O2836" s="4" t="s">
        <v>2739</v>
      </c>
      <c r="P2836" s="4">
        <v>8048408715</v>
      </c>
      <c r="Q2836" s="31"/>
      <c r="R2836" s="4"/>
      <c r="S2836" s="13" t="s">
        <v>2732</v>
      </c>
      <c r="T2836" s="13"/>
      <c r="U2836" s="13"/>
      <c r="V2836" s="13"/>
      <c r="W2836" s="13"/>
    </row>
    <row r="2837" spans="1:23" x14ac:dyDescent="0.25">
      <c r="A2837" s="4" t="s">
        <v>2813</v>
      </c>
      <c r="B2837" s="4" t="s">
        <v>349</v>
      </c>
      <c r="C2837" s="4" t="s">
        <v>2387</v>
      </c>
      <c r="D2837" s="4" t="s">
        <v>2811</v>
      </c>
      <c r="E2837" s="4" t="s">
        <v>175</v>
      </c>
      <c r="F2837" s="4">
        <v>9844894994</v>
      </c>
      <c r="G2837" s="4">
        <v>9844214095</v>
      </c>
      <c r="H2837" s="4" t="s">
        <v>2812</v>
      </c>
      <c r="I2837" s="4"/>
      <c r="J2837" s="4" t="s">
        <v>2814</v>
      </c>
      <c r="L2837" s="4" t="s">
        <v>2815</v>
      </c>
      <c r="M2837" s="4" t="s">
        <v>351</v>
      </c>
      <c r="N2837" s="4">
        <v>560018</v>
      </c>
      <c r="O2837" s="4" t="s">
        <v>2816</v>
      </c>
      <c r="P2837" s="4">
        <v>8048575552</v>
      </c>
      <c r="Q2837" s="31"/>
      <c r="R2837" s="4"/>
      <c r="S2837" s="13" t="s">
        <v>2810</v>
      </c>
      <c r="T2837" s="13"/>
      <c r="U2837" s="13"/>
      <c r="V2837" s="13"/>
      <c r="W2837" s="13"/>
    </row>
    <row r="2838" spans="1:23" x14ac:dyDescent="0.25">
      <c r="A2838" s="4" t="s">
        <v>2996</v>
      </c>
      <c r="B2838" s="4" t="s">
        <v>349</v>
      </c>
      <c r="C2838" s="4" t="s">
        <v>2992</v>
      </c>
      <c r="D2838" s="4" t="s">
        <v>2993</v>
      </c>
      <c r="E2838" s="4" t="s">
        <v>27</v>
      </c>
      <c r="F2838" s="4">
        <v>9945241401</v>
      </c>
      <c r="G2838" s="4"/>
      <c r="H2838" s="4" t="s">
        <v>2994</v>
      </c>
      <c r="I2838" s="4" t="s">
        <v>2995</v>
      </c>
      <c r="J2838" s="4" t="s">
        <v>2997</v>
      </c>
      <c r="L2838" s="4" t="s">
        <v>559</v>
      </c>
      <c r="M2838" s="4" t="s">
        <v>351</v>
      </c>
      <c r="N2838" s="4">
        <v>560038</v>
      </c>
      <c r="O2838" s="4" t="s">
        <v>2998</v>
      </c>
      <c r="P2838" s="4">
        <v>8046080298</v>
      </c>
      <c r="Q2838" s="31" t="s">
        <v>2990</v>
      </c>
      <c r="R2838" s="4"/>
      <c r="S2838" s="13" t="s">
        <v>2991</v>
      </c>
      <c r="T2838" s="13"/>
      <c r="U2838" s="13"/>
      <c r="V2838" s="13"/>
      <c r="W2838" s="13"/>
    </row>
    <row r="2839" spans="1:23" x14ac:dyDescent="0.25">
      <c r="A2839" s="4" t="s">
        <v>3020</v>
      </c>
      <c r="B2839" s="4" t="s">
        <v>349</v>
      </c>
      <c r="C2839" s="4" t="s">
        <v>3015</v>
      </c>
      <c r="D2839" s="4" t="s">
        <v>3016</v>
      </c>
      <c r="E2839" s="4" t="s">
        <v>3017</v>
      </c>
      <c r="F2839" s="4">
        <v>9740031720</v>
      </c>
      <c r="G2839" s="4">
        <v>7847086668</v>
      </c>
      <c r="H2839" s="4" t="s">
        <v>3018</v>
      </c>
      <c r="I2839" s="4" t="s">
        <v>3019</v>
      </c>
      <c r="J2839" s="4" t="s">
        <v>3021</v>
      </c>
      <c r="L2839" s="4" t="s">
        <v>3022</v>
      </c>
      <c r="M2839" s="4" t="s">
        <v>351</v>
      </c>
      <c r="N2839" s="4">
        <v>560003</v>
      </c>
      <c r="O2839" s="4" t="s">
        <v>3023</v>
      </c>
      <c r="P2839" s="4">
        <v>8071813115</v>
      </c>
      <c r="Q2839" s="31"/>
      <c r="R2839" s="4"/>
      <c r="S2839" s="13" t="s">
        <v>212208</v>
      </c>
      <c r="T2839" s="13"/>
      <c r="U2839" s="13"/>
      <c r="V2839" s="13"/>
      <c r="W2839" s="13"/>
    </row>
    <row r="2840" spans="1:23" ht="45" x14ac:dyDescent="0.25">
      <c r="A2840" s="4" t="s">
        <v>3115</v>
      </c>
      <c r="B2840" s="4" t="s">
        <v>349</v>
      </c>
      <c r="C2840" s="4" t="s">
        <v>624</v>
      </c>
      <c r="D2840" s="4"/>
      <c r="E2840" s="4" t="s">
        <v>1817</v>
      </c>
      <c r="F2840" s="4">
        <v>9845227633</v>
      </c>
      <c r="G2840" s="4"/>
      <c r="H2840" s="4" t="s">
        <v>3113</v>
      </c>
      <c r="I2840" s="4" t="s">
        <v>3114</v>
      </c>
      <c r="J2840" s="4" t="s">
        <v>3116</v>
      </c>
      <c r="L2840" s="4" t="s">
        <v>3117</v>
      </c>
      <c r="M2840" s="4" t="s">
        <v>351</v>
      </c>
      <c r="N2840" s="4">
        <v>560001</v>
      </c>
      <c r="O2840" s="4"/>
      <c r="P2840" s="4">
        <v>8071598673</v>
      </c>
      <c r="Q2840" s="31" t="s">
        <v>3111</v>
      </c>
      <c r="R2840" s="4"/>
      <c r="S2840" s="13" t="s">
        <v>3112</v>
      </c>
      <c r="T2840" s="13"/>
      <c r="U2840" s="13"/>
      <c r="V2840" s="13"/>
      <c r="W2840" s="13"/>
    </row>
    <row r="2841" spans="1:23" ht="30" x14ac:dyDescent="0.25">
      <c r="A2841" s="4" t="s">
        <v>3179</v>
      </c>
      <c r="B2841" s="4" t="s">
        <v>349</v>
      </c>
      <c r="C2841" s="4" t="s">
        <v>3176</v>
      </c>
      <c r="D2841" s="4" t="s">
        <v>3177</v>
      </c>
      <c r="E2841" s="4" t="s">
        <v>27</v>
      </c>
      <c r="F2841" s="4">
        <v>8469306799</v>
      </c>
      <c r="G2841" s="4">
        <v>8095071111</v>
      </c>
      <c r="H2841" s="4" t="s">
        <v>3178</v>
      </c>
      <c r="I2841" s="4"/>
      <c r="J2841" s="4" t="s">
        <v>3180</v>
      </c>
      <c r="L2841" s="4" t="s">
        <v>3181</v>
      </c>
      <c r="M2841" s="4" t="s">
        <v>351</v>
      </c>
      <c r="N2841" s="4">
        <v>562114</v>
      </c>
      <c r="O2841" s="4" t="s">
        <v>3182</v>
      </c>
      <c r="P2841" s="4">
        <v>8049441589</v>
      </c>
      <c r="Q2841" s="31" t="s">
        <v>204485</v>
      </c>
      <c r="R2841" s="4"/>
      <c r="S2841" s="13" t="s">
        <v>199193</v>
      </c>
      <c r="T2841" s="13"/>
      <c r="U2841" s="13"/>
      <c r="V2841" s="13"/>
      <c r="W2841" s="13"/>
    </row>
    <row r="2842" spans="1:23" ht="45" x14ac:dyDescent="0.25">
      <c r="A2842" s="4" t="s">
        <v>3341</v>
      </c>
      <c r="B2842" s="4" t="s">
        <v>349</v>
      </c>
      <c r="C2842" s="4" t="s">
        <v>3339</v>
      </c>
      <c r="D2842" s="4" t="s">
        <v>149</v>
      </c>
      <c r="E2842" s="4" t="s">
        <v>2503</v>
      </c>
      <c r="F2842" s="4">
        <v>8050555454</v>
      </c>
      <c r="G2842" s="4">
        <v>9590555454</v>
      </c>
      <c r="H2842" s="4" t="s">
        <v>3340</v>
      </c>
      <c r="I2842" s="4"/>
      <c r="J2842" s="4" t="s">
        <v>3342</v>
      </c>
      <c r="L2842" s="4" t="s">
        <v>3343</v>
      </c>
      <c r="M2842" s="4" t="s">
        <v>351</v>
      </c>
      <c r="N2842" s="4">
        <v>560004</v>
      </c>
      <c r="O2842" s="4" t="s">
        <v>3344</v>
      </c>
      <c r="P2842" s="4">
        <v>8048571919</v>
      </c>
      <c r="Q2842" s="31" t="s">
        <v>3338</v>
      </c>
      <c r="R2842" s="4"/>
      <c r="S2842" s="13" t="s">
        <v>225710</v>
      </c>
      <c r="T2842" s="13"/>
      <c r="U2842" s="13"/>
      <c r="V2842" s="13"/>
      <c r="W2842" s="13"/>
    </row>
    <row r="2843" spans="1:23" x14ac:dyDescent="0.25">
      <c r="A2843" s="4" t="s">
        <v>3481</v>
      </c>
      <c r="B2843" s="4" t="s">
        <v>349</v>
      </c>
      <c r="C2843" s="4" t="s">
        <v>3477</v>
      </c>
      <c r="D2843" s="4" t="s">
        <v>3478</v>
      </c>
      <c r="E2843" s="4" t="s">
        <v>3479</v>
      </c>
      <c r="F2843" s="4">
        <v>9343708958</v>
      </c>
      <c r="G2843" s="4"/>
      <c r="H2843" s="4" t="s">
        <v>3480</v>
      </c>
      <c r="I2843" s="4"/>
      <c r="J2843" s="4" t="s">
        <v>3482</v>
      </c>
      <c r="L2843" s="4" t="s">
        <v>3483</v>
      </c>
      <c r="M2843" s="4" t="s">
        <v>351</v>
      </c>
      <c r="N2843" s="4">
        <v>560085</v>
      </c>
      <c r="O2843" s="4" t="s">
        <v>3484</v>
      </c>
      <c r="P2843" s="4">
        <v>8048420521</v>
      </c>
      <c r="Q2843" s="31"/>
      <c r="R2843" s="4"/>
      <c r="S2843" s="13" t="s">
        <v>212209</v>
      </c>
      <c r="T2843" s="13"/>
      <c r="U2843" s="13"/>
      <c r="V2843" s="13"/>
      <c r="W2843" s="13"/>
    </row>
    <row r="2844" spans="1:23" ht="30" x14ac:dyDescent="0.25">
      <c r="A2844" s="4" t="s">
        <v>3494</v>
      </c>
      <c r="B2844" s="4" t="s">
        <v>349</v>
      </c>
      <c r="C2844" s="4" t="s">
        <v>3491</v>
      </c>
      <c r="D2844" s="4" t="s">
        <v>149</v>
      </c>
      <c r="E2844" s="4" t="s">
        <v>65</v>
      </c>
      <c r="F2844" s="4">
        <v>9789835803</v>
      </c>
      <c r="G2844" s="4">
        <v>9566164098</v>
      </c>
      <c r="H2844" s="4" t="s">
        <v>3492</v>
      </c>
      <c r="I2844" s="4" t="s">
        <v>3493</v>
      </c>
      <c r="J2844" s="4" t="s">
        <v>3495</v>
      </c>
      <c r="L2844" s="4"/>
      <c r="M2844" s="4" t="s">
        <v>351</v>
      </c>
      <c r="N2844" s="4">
        <v>603103</v>
      </c>
      <c r="O2844" s="4"/>
      <c r="P2844" s="4">
        <v>8048583699</v>
      </c>
      <c r="Q2844" s="31" t="s">
        <v>212210</v>
      </c>
      <c r="R2844" s="4"/>
      <c r="S2844" s="13" t="s">
        <v>212211</v>
      </c>
      <c r="T2844" s="13"/>
      <c r="U2844" s="13"/>
      <c r="V2844" s="13"/>
      <c r="W2844" s="13"/>
    </row>
    <row r="2845" spans="1:23" ht="30" x14ac:dyDescent="0.25">
      <c r="A2845" s="4" t="s">
        <v>3868</v>
      </c>
      <c r="B2845" s="4" t="s">
        <v>349</v>
      </c>
      <c r="C2845" s="4" t="s">
        <v>3865</v>
      </c>
      <c r="D2845" s="4" t="s">
        <v>3866</v>
      </c>
      <c r="E2845" s="4" t="s">
        <v>27</v>
      </c>
      <c r="F2845" s="4">
        <v>9845192352</v>
      </c>
      <c r="G2845" s="4">
        <v>9880689271</v>
      </c>
      <c r="H2845" s="4" t="s">
        <v>3867</v>
      </c>
      <c r="I2845" s="4"/>
      <c r="J2845" s="4" t="s">
        <v>3869</v>
      </c>
      <c r="L2845" s="4" t="s">
        <v>3870</v>
      </c>
      <c r="M2845" s="4" t="s">
        <v>351</v>
      </c>
      <c r="N2845" s="4">
        <v>560011</v>
      </c>
      <c r="O2845" s="4"/>
      <c r="P2845" s="4">
        <v>8071813091</v>
      </c>
      <c r="Q2845" s="31" t="s">
        <v>3864</v>
      </c>
      <c r="R2845" s="4"/>
      <c r="S2845" s="13" t="s">
        <v>212212</v>
      </c>
      <c r="T2845" s="13"/>
      <c r="U2845" s="13"/>
      <c r="V2845" s="13"/>
      <c r="W2845" s="13"/>
    </row>
    <row r="2846" spans="1:23" ht="30" x14ac:dyDescent="0.25">
      <c r="A2846" s="4" t="s">
        <v>4005</v>
      </c>
      <c r="B2846" s="4" t="s">
        <v>349</v>
      </c>
      <c r="C2846" s="4" t="s">
        <v>111</v>
      </c>
      <c r="D2846" s="4" t="s">
        <v>1376</v>
      </c>
      <c r="E2846" s="4" t="s">
        <v>84</v>
      </c>
      <c r="F2846" s="4">
        <v>9845274530</v>
      </c>
      <c r="G2846" s="4">
        <v>9980829913</v>
      </c>
      <c r="H2846" s="4" t="s">
        <v>4003</v>
      </c>
      <c r="I2846" s="4" t="s">
        <v>4004</v>
      </c>
      <c r="J2846" s="4" t="s">
        <v>4006</v>
      </c>
      <c r="L2846" s="4"/>
      <c r="M2846" s="4" t="s">
        <v>351</v>
      </c>
      <c r="N2846" s="4">
        <v>560002</v>
      </c>
      <c r="O2846" s="4"/>
      <c r="P2846" s="4">
        <v>8043257099</v>
      </c>
      <c r="Q2846" s="31" t="s">
        <v>212213</v>
      </c>
      <c r="R2846" s="4"/>
      <c r="S2846" s="13" t="s">
        <v>212214</v>
      </c>
      <c r="T2846" s="13"/>
      <c r="U2846" s="13"/>
      <c r="V2846" s="13"/>
      <c r="W2846" s="13"/>
    </row>
    <row r="2847" spans="1:23" x14ac:dyDescent="0.25">
      <c r="A2847" s="4" t="s">
        <v>4175</v>
      </c>
      <c r="B2847" s="4" t="s">
        <v>349</v>
      </c>
      <c r="C2847" s="4" t="s">
        <v>4172</v>
      </c>
      <c r="D2847" s="4"/>
      <c r="E2847" s="4" t="s">
        <v>74</v>
      </c>
      <c r="F2847" s="4">
        <v>9874061136</v>
      </c>
      <c r="G2847" s="4">
        <v>9036838137</v>
      </c>
      <c r="H2847" s="4" t="s">
        <v>4173</v>
      </c>
      <c r="I2847" s="4" t="s">
        <v>4174</v>
      </c>
      <c r="J2847" s="4" t="s">
        <v>4176</v>
      </c>
      <c r="L2847" s="4" t="s">
        <v>4177</v>
      </c>
      <c r="M2847" s="4" t="s">
        <v>351</v>
      </c>
      <c r="N2847" s="4">
        <v>560102</v>
      </c>
      <c r="O2847" s="4" t="s">
        <v>4178</v>
      </c>
      <c r="P2847" s="4">
        <v>8048113228</v>
      </c>
      <c r="Q2847" s="31"/>
      <c r="R2847" s="4"/>
      <c r="S2847" s="13" t="s">
        <v>4171</v>
      </c>
      <c r="T2847" s="13"/>
      <c r="U2847" s="13"/>
      <c r="V2847" s="13"/>
      <c r="W2847" s="13"/>
    </row>
    <row r="2848" spans="1:23" ht="30" x14ac:dyDescent="0.25">
      <c r="A2848" s="4" t="s">
        <v>4267</v>
      </c>
      <c r="B2848" s="4" t="s">
        <v>349</v>
      </c>
      <c r="C2848" s="4" t="s">
        <v>4264</v>
      </c>
      <c r="D2848" s="4" t="s">
        <v>1436</v>
      </c>
      <c r="E2848" s="4" t="s">
        <v>34</v>
      </c>
      <c r="F2848" s="4">
        <v>9741120031</v>
      </c>
      <c r="G2848" s="4">
        <v>9940069285</v>
      </c>
      <c r="H2848" s="4" t="s">
        <v>4265</v>
      </c>
      <c r="I2848" s="4" t="s">
        <v>4266</v>
      </c>
      <c r="J2848" s="4" t="s">
        <v>4268</v>
      </c>
      <c r="L2848" s="4" t="s">
        <v>4269</v>
      </c>
      <c r="M2848" s="4" t="s">
        <v>351</v>
      </c>
      <c r="N2848" s="4">
        <v>560027</v>
      </c>
      <c r="O2848" s="4" t="s">
        <v>4270</v>
      </c>
      <c r="P2848" s="4">
        <v>8048554284</v>
      </c>
      <c r="Q2848" s="31" t="s">
        <v>212215</v>
      </c>
      <c r="R2848" s="4"/>
      <c r="S2848" s="13" t="s">
        <v>212216</v>
      </c>
      <c r="T2848" s="13"/>
      <c r="U2848" s="13"/>
      <c r="V2848" s="13"/>
      <c r="W2848" s="13"/>
    </row>
    <row r="2849" spans="1:23" x14ac:dyDescent="0.25">
      <c r="A2849" s="4" t="s">
        <v>4282</v>
      </c>
      <c r="B2849" s="4" t="s">
        <v>349</v>
      </c>
      <c r="C2849" s="4" t="s">
        <v>4278</v>
      </c>
      <c r="D2849" s="4" t="s">
        <v>4279</v>
      </c>
      <c r="E2849" s="4" t="s">
        <v>4280</v>
      </c>
      <c r="F2849" s="4">
        <v>9341071669</v>
      </c>
      <c r="G2849" s="4">
        <v>9343854524</v>
      </c>
      <c r="H2849" s="4" t="s">
        <v>4281</v>
      </c>
      <c r="I2849" s="4"/>
      <c r="J2849" s="4" t="s">
        <v>4283</v>
      </c>
      <c r="L2849" s="4" t="s">
        <v>4284</v>
      </c>
      <c r="M2849" s="4" t="s">
        <v>351</v>
      </c>
      <c r="N2849" s="4">
        <v>560022</v>
      </c>
      <c r="O2849" s="4" t="s">
        <v>4285</v>
      </c>
      <c r="P2849" s="4">
        <v>8071647511</v>
      </c>
      <c r="Q2849" s="31"/>
      <c r="R2849" s="4"/>
      <c r="S2849" s="13" t="s">
        <v>225711</v>
      </c>
      <c r="T2849" s="13"/>
      <c r="U2849" s="13"/>
      <c r="V2849" s="13"/>
      <c r="W2849" s="13"/>
    </row>
    <row r="2850" spans="1:23" x14ac:dyDescent="0.25">
      <c r="A2850" s="4" t="s">
        <v>4562</v>
      </c>
      <c r="B2850" s="4" t="s">
        <v>349</v>
      </c>
      <c r="C2850" s="4" t="s">
        <v>4560</v>
      </c>
      <c r="D2850" s="4" t="s">
        <v>2993</v>
      </c>
      <c r="E2850" s="4" t="s">
        <v>27</v>
      </c>
      <c r="F2850" s="4">
        <v>9341738595</v>
      </c>
      <c r="G2850" s="4"/>
      <c r="H2850" s="4" t="s">
        <v>4561</v>
      </c>
      <c r="I2850" s="4"/>
      <c r="J2850" s="4" t="s">
        <v>4563</v>
      </c>
      <c r="L2850" s="4" t="s">
        <v>4564</v>
      </c>
      <c r="M2850" s="4" t="s">
        <v>351</v>
      </c>
      <c r="N2850" s="4">
        <v>560002</v>
      </c>
      <c r="O2850" s="4"/>
      <c r="P2850" s="4">
        <v>8046077522</v>
      </c>
      <c r="Q2850" s="31"/>
      <c r="R2850" s="4"/>
      <c r="S2850" s="13" t="s">
        <v>4559</v>
      </c>
      <c r="T2850" s="13"/>
      <c r="U2850" s="13"/>
      <c r="V2850" s="13"/>
      <c r="W2850" s="13"/>
    </row>
    <row r="2851" spans="1:23" x14ac:dyDescent="0.25">
      <c r="A2851" s="4" t="s">
        <v>4895</v>
      </c>
      <c r="B2851" s="4" t="s">
        <v>349</v>
      </c>
      <c r="C2851" s="4" t="s">
        <v>4891</v>
      </c>
      <c r="D2851" s="4" t="s">
        <v>4892</v>
      </c>
      <c r="E2851" s="4" t="s">
        <v>27</v>
      </c>
      <c r="F2851" s="4">
        <v>9964782262</v>
      </c>
      <c r="G2851" s="4">
        <v>8884777372</v>
      </c>
      <c r="H2851" s="4" t="s">
        <v>4893</v>
      </c>
      <c r="I2851" s="4" t="s">
        <v>4894</v>
      </c>
      <c r="J2851" s="4" t="s">
        <v>4896</v>
      </c>
      <c r="L2851" s="4" t="s">
        <v>4897</v>
      </c>
      <c r="M2851" s="4" t="s">
        <v>351</v>
      </c>
      <c r="N2851" s="4">
        <v>560091</v>
      </c>
      <c r="O2851" s="4" t="s">
        <v>4898</v>
      </c>
      <c r="P2851" s="4">
        <v>8046084245</v>
      </c>
      <c r="Q2851" s="31"/>
      <c r="R2851" s="4"/>
      <c r="S2851" s="13" t="s">
        <v>199194</v>
      </c>
      <c r="T2851" s="13"/>
      <c r="U2851" s="13"/>
      <c r="V2851" s="13"/>
      <c r="W2851" s="13"/>
    </row>
    <row r="2852" spans="1:23" ht="45" x14ac:dyDescent="0.25">
      <c r="A2852" s="4" t="s">
        <v>4915</v>
      </c>
      <c r="B2852" s="4" t="s">
        <v>349</v>
      </c>
      <c r="C2852" s="4" t="s">
        <v>4910</v>
      </c>
      <c r="D2852" s="4" t="s">
        <v>4911</v>
      </c>
      <c r="E2852" s="4" t="s">
        <v>4912</v>
      </c>
      <c r="F2852" s="4">
        <v>9916106165</v>
      </c>
      <c r="G2852" s="4">
        <v>9739913993</v>
      </c>
      <c r="H2852" s="4" t="s">
        <v>4913</v>
      </c>
      <c r="I2852" s="4" t="s">
        <v>4914</v>
      </c>
      <c r="J2852" s="4" t="s">
        <v>4916</v>
      </c>
      <c r="L2852" s="4" t="s">
        <v>4917</v>
      </c>
      <c r="M2852" s="4" t="s">
        <v>351</v>
      </c>
      <c r="N2852" s="4">
        <v>560050</v>
      </c>
      <c r="O2852" s="4" t="s">
        <v>4918</v>
      </c>
      <c r="P2852" s="4">
        <v>8071875925</v>
      </c>
      <c r="Q2852" s="31" t="s">
        <v>212217</v>
      </c>
      <c r="R2852" s="4"/>
      <c r="S2852" s="13" t="s">
        <v>212218</v>
      </c>
      <c r="T2852" s="13"/>
      <c r="U2852" s="13"/>
      <c r="V2852" s="13"/>
      <c r="W2852" s="13"/>
    </row>
    <row r="2853" spans="1:23" ht="30" x14ac:dyDescent="0.25">
      <c r="A2853" s="4" t="s">
        <v>4935</v>
      </c>
      <c r="B2853" s="4" t="s">
        <v>349</v>
      </c>
      <c r="C2853" s="4" t="s">
        <v>4933</v>
      </c>
      <c r="D2853" s="4" t="s">
        <v>337</v>
      </c>
      <c r="E2853" s="4" t="s">
        <v>74</v>
      </c>
      <c r="F2853" s="4">
        <v>9844026230</v>
      </c>
      <c r="G2853" s="4">
        <v>9538131417</v>
      </c>
      <c r="H2853" s="4" t="s">
        <v>4934</v>
      </c>
      <c r="I2853" s="4"/>
      <c r="J2853" s="4" t="s">
        <v>4936</v>
      </c>
      <c r="L2853" s="4" t="s">
        <v>4937</v>
      </c>
      <c r="M2853" s="4" t="s">
        <v>351</v>
      </c>
      <c r="N2853" s="4">
        <v>560002</v>
      </c>
      <c r="O2853" s="4" t="s">
        <v>4938</v>
      </c>
      <c r="P2853" s="4">
        <v>8048003560</v>
      </c>
      <c r="Q2853" s="31" t="s">
        <v>212219</v>
      </c>
      <c r="R2853" s="4"/>
      <c r="S2853" s="13" t="s">
        <v>212220</v>
      </c>
      <c r="T2853" s="13"/>
      <c r="U2853" s="13"/>
      <c r="V2853" s="13"/>
      <c r="W2853" s="13"/>
    </row>
    <row r="2854" spans="1:23" ht="30" x14ac:dyDescent="0.25">
      <c r="A2854" s="4" t="s">
        <v>4961</v>
      </c>
      <c r="B2854" s="4" t="s">
        <v>349</v>
      </c>
      <c r="C2854" s="4" t="s">
        <v>4959</v>
      </c>
      <c r="D2854" s="4" t="s">
        <v>647</v>
      </c>
      <c r="E2854" s="4" t="s">
        <v>74</v>
      </c>
      <c r="F2854" s="4">
        <v>9036453020</v>
      </c>
      <c r="G2854" s="4">
        <v>9844272155</v>
      </c>
      <c r="H2854" s="4" t="s">
        <v>4960</v>
      </c>
      <c r="I2854" s="4"/>
      <c r="J2854" s="4" t="s">
        <v>4962</v>
      </c>
      <c r="L2854" s="4" t="s">
        <v>4963</v>
      </c>
      <c r="M2854" s="4" t="s">
        <v>351</v>
      </c>
      <c r="N2854" s="4">
        <v>560018</v>
      </c>
      <c r="O2854" s="4" t="s">
        <v>4964</v>
      </c>
      <c r="P2854" s="4">
        <v>8042956140</v>
      </c>
      <c r="Q2854" s="31" t="s">
        <v>212221</v>
      </c>
      <c r="R2854" s="4"/>
      <c r="S2854" s="13" t="s">
        <v>225712</v>
      </c>
      <c r="T2854" s="13"/>
      <c r="U2854" s="13"/>
      <c r="V2854" s="13"/>
      <c r="W2854" s="13"/>
    </row>
    <row r="2855" spans="1:23" ht="30" x14ac:dyDescent="0.25">
      <c r="A2855" s="4" t="s">
        <v>5285</v>
      </c>
      <c r="B2855" s="4" t="s">
        <v>349</v>
      </c>
      <c r="C2855" s="4" t="s">
        <v>5281</v>
      </c>
      <c r="D2855" s="4" t="s">
        <v>5282</v>
      </c>
      <c r="E2855" s="4" t="s">
        <v>1105</v>
      </c>
      <c r="F2855" s="4">
        <v>9945179794</v>
      </c>
      <c r="G2855" s="4">
        <v>7795590806</v>
      </c>
      <c r="H2855" s="4" t="s">
        <v>5283</v>
      </c>
      <c r="I2855" s="4" t="s">
        <v>5284</v>
      </c>
      <c r="J2855" s="4" t="s">
        <v>5286</v>
      </c>
      <c r="L2855" s="4" t="s">
        <v>5287</v>
      </c>
      <c r="M2855" s="4" t="s">
        <v>351</v>
      </c>
      <c r="N2855" s="4">
        <v>560060</v>
      </c>
      <c r="O2855" s="4" t="s">
        <v>5288</v>
      </c>
      <c r="P2855" s="4">
        <v>8048079729</v>
      </c>
      <c r="Q2855" s="31" t="s">
        <v>206605</v>
      </c>
      <c r="R2855" s="4"/>
      <c r="S2855" s="13" t="s">
        <v>212222</v>
      </c>
      <c r="T2855" s="13"/>
      <c r="U2855" s="13"/>
      <c r="V2855" s="13"/>
      <c r="W2855" s="13"/>
    </row>
    <row r="2856" spans="1:23" ht="45" x14ac:dyDescent="0.25">
      <c r="A2856" s="4" t="s">
        <v>5454</v>
      </c>
      <c r="B2856" s="4" t="s">
        <v>349</v>
      </c>
      <c r="C2856" s="4" t="s">
        <v>5450</v>
      </c>
      <c r="D2856" s="4" t="s">
        <v>5451</v>
      </c>
      <c r="E2856" s="4" t="s">
        <v>120</v>
      </c>
      <c r="F2856" s="4">
        <v>9611114408</v>
      </c>
      <c r="G2856" s="4">
        <v>9480272692</v>
      </c>
      <c r="H2856" s="4" t="s">
        <v>5452</v>
      </c>
      <c r="I2856" s="4" t="s">
        <v>5453</v>
      </c>
      <c r="J2856" s="4" t="s">
        <v>5455</v>
      </c>
      <c r="L2856" s="4" t="s">
        <v>5456</v>
      </c>
      <c r="M2856" s="4" t="s">
        <v>351</v>
      </c>
      <c r="N2856" s="4">
        <v>560078</v>
      </c>
      <c r="O2856" s="4"/>
      <c r="P2856" s="4">
        <v>8048565969</v>
      </c>
      <c r="Q2856" s="31" t="s">
        <v>5449</v>
      </c>
      <c r="R2856" s="4"/>
      <c r="S2856" s="13" t="s">
        <v>193933</v>
      </c>
      <c r="T2856" s="13"/>
      <c r="U2856" s="13"/>
      <c r="V2856" s="13"/>
      <c r="W2856" s="13"/>
    </row>
    <row r="2857" spans="1:23" x14ac:dyDescent="0.25">
      <c r="A2857" s="4" t="s">
        <v>5587</v>
      </c>
      <c r="B2857" s="4" t="s">
        <v>349</v>
      </c>
      <c r="C2857" s="4" t="s">
        <v>4378</v>
      </c>
      <c r="D2857" s="4"/>
      <c r="E2857" s="4" t="s">
        <v>34</v>
      </c>
      <c r="F2857" s="4">
        <v>7829009911</v>
      </c>
      <c r="G2857" s="4">
        <v>7996857224</v>
      </c>
      <c r="H2857" s="4" t="s">
        <v>5585</v>
      </c>
      <c r="I2857" s="4" t="s">
        <v>5586</v>
      </c>
      <c r="J2857" s="4" t="s">
        <v>5588</v>
      </c>
      <c r="L2857" s="4" t="s">
        <v>5589</v>
      </c>
      <c r="M2857" s="4" t="s">
        <v>351</v>
      </c>
      <c r="N2857" s="4">
        <v>560035</v>
      </c>
      <c r="O2857" s="4"/>
      <c r="P2857" s="4">
        <v>8042903521</v>
      </c>
      <c r="Q2857" s="31"/>
      <c r="R2857" s="4"/>
      <c r="S2857" s="13" t="s">
        <v>5584</v>
      </c>
      <c r="T2857" s="13"/>
      <c r="U2857" s="13"/>
      <c r="V2857" s="13"/>
      <c r="W2857" s="13"/>
    </row>
    <row r="2858" spans="1:23" ht="45" x14ac:dyDescent="0.25">
      <c r="A2858" s="4" t="s">
        <v>5660</v>
      </c>
      <c r="B2858" s="4" t="s">
        <v>349</v>
      </c>
      <c r="C2858" s="4" t="s">
        <v>5658</v>
      </c>
      <c r="D2858" s="4" t="s">
        <v>148</v>
      </c>
      <c r="E2858" s="4" t="s">
        <v>1105</v>
      </c>
      <c r="F2858" s="4">
        <v>9845266343</v>
      </c>
      <c r="G2858" s="4">
        <v>9845077691</v>
      </c>
      <c r="H2858" s="4" t="s">
        <v>5659</v>
      </c>
      <c r="I2858" s="4"/>
      <c r="J2858" s="4" t="s">
        <v>5661</v>
      </c>
      <c r="L2858" s="4" t="s">
        <v>5662</v>
      </c>
      <c r="M2858" s="4" t="s">
        <v>351</v>
      </c>
      <c r="N2858" s="4">
        <v>560003</v>
      </c>
      <c r="O2858" s="4" t="s">
        <v>5663</v>
      </c>
      <c r="P2858" s="4">
        <v>8045136011</v>
      </c>
      <c r="Q2858" s="31" t="s">
        <v>212223</v>
      </c>
      <c r="R2858" s="4"/>
      <c r="S2858" s="13" t="s">
        <v>212224</v>
      </c>
      <c r="T2858" s="13"/>
      <c r="U2858" s="13"/>
      <c r="V2858" s="13"/>
      <c r="W2858" s="13"/>
    </row>
    <row r="2859" spans="1:23" ht="45" x14ac:dyDescent="0.25">
      <c r="A2859" s="4" t="s">
        <v>5865</v>
      </c>
      <c r="B2859" s="4" t="s">
        <v>349</v>
      </c>
      <c r="C2859" s="4" t="s">
        <v>2189</v>
      </c>
      <c r="D2859" s="4" t="s">
        <v>5863</v>
      </c>
      <c r="E2859" s="4" t="s">
        <v>27</v>
      </c>
      <c r="F2859" s="4">
        <v>9945979747</v>
      </c>
      <c r="G2859" s="4">
        <v>9620462125</v>
      </c>
      <c r="H2859" s="4" t="s">
        <v>5864</v>
      </c>
      <c r="I2859" s="4"/>
      <c r="J2859" s="4" t="s">
        <v>5866</v>
      </c>
      <c r="L2859" s="4" t="s">
        <v>2227</v>
      </c>
      <c r="M2859" s="4" t="s">
        <v>351</v>
      </c>
      <c r="N2859" s="4">
        <v>560066</v>
      </c>
      <c r="O2859" s="4" t="s">
        <v>5867</v>
      </c>
      <c r="P2859" s="4">
        <v>8048113037</v>
      </c>
      <c r="Q2859" s="31" t="s">
        <v>212225</v>
      </c>
      <c r="R2859" s="4"/>
      <c r="S2859" s="13" t="s">
        <v>225713</v>
      </c>
      <c r="T2859" s="13"/>
      <c r="U2859" s="13"/>
      <c r="V2859" s="13"/>
      <c r="W2859" s="13"/>
    </row>
    <row r="2860" spans="1:23" x14ac:dyDescent="0.25">
      <c r="A2860" s="4" t="s">
        <v>6084</v>
      </c>
      <c r="B2860" s="4" t="s">
        <v>349</v>
      </c>
      <c r="C2860" s="4" t="s">
        <v>6080</v>
      </c>
      <c r="D2860" s="4" t="s">
        <v>6081</v>
      </c>
      <c r="E2860" s="4" t="s">
        <v>34</v>
      </c>
      <c r="F2860" s="4">
        <v>9845980763</v>
      </c>
      <c r="G2860" s="4">
        <v>9880211663</v>
      </c>
      <c r="H2860" s="4" t="s">
        <v>6082</v>
      </c>
      <c r="I2860" s="4" t="s">
        <v>6083</v>
      </c>
      <c r="J2860" s="4" t="s">
        <v>6085</v>
      </c>
      <c r="L2860" s="4" t="s">
        <v>6086</v>
      </c>
      <c r="M2860" s="4" t="s">
        <v>351</v>
      </c>
      <c r="N2860" s="4">
        <v>560011</v>
      </c>
      <c r="O2860" s="4" t="s">
        <v>6087</v>
      </c>
      <c r="P2860" s="4">
        <v>8046042658</v>
      </c>
      <c r="Q2860" s="31"/>
      <c r="R2860" s="4"/>
      <c r="S2860" s="13" t="s">
        <v>6079</v>
      </c>
      <c r="T2860" s="13"/>
      <c r="U2860" s="13"/>
      <c r="V2860" s="13"/>
      <c r="W2860" s="13"/>
    </row>
    <row r="2861" spans="1:23" ht="30" x14ac:dyDescent="0.25">
      <c r="A2861" s="4" t="s">
        <v>6316</v>
      </c>
      <c r="B2861" s="4" t="s">
        <v>349</v>
      </c>
      <c r="C2861" s="4" t="s">
        <v>4337</v>
      </c>
      <c r="D2861" s="4"/>
      <c r="E2861" s="4" t="s">
        <v>175</v>
      </c>
      <c r="F2861" s="4">
        <v>8884403344</v>
      </c>
      <c r="G2861" s="4">
        <v>9845503344</v>
      </c>
      <c r="H2861" s="4" t="s">
        <v>6314</v>
      </c>
      <c r="I2861" s="4" t="s">
        <v>6315</v>
      </c>
      <c r="J2861" s="4" t="s">
        <v>6317</v>
      </c>
      <c r="L2861" s="4" t="s">
        <v>6318</v>
      </c>
      <c r="M2861" s="4" t="s">
        <v>351</v>
      </c>
      <c r="N2861" s="4">
        <v>560030</v>
      </c>
      <c r="O2861" s="4" t="s">
        <v>6320</v>
      </c>
      <c r="P2861" s="4">
        <v>8042956449</v>
      </c>
      <c r="Q2861" s="31" t="s">
        <v>6313</v>
      </c>
      <c r="R2861" s="4"/>
      <c r="S2861" s="13" t="s">
        <v>212226</v>
      </c>
      <c r="T2861" s="13"/>
      <c r="U2861" s="13"/>
      <c r="V2861" s="13"/>
      <c r="W2861" s="13"/>
    </row>
    <row r="2862" spans="1:23" x14ac:dyDescent="0.25">
      <c r="A2862" s="4" t="s">
        <v>6521</v>
      </c>
      <c r="B2862" s="4" t="s">
        <v>349</v>
      </c>
      <c r="C2862" s="4" t="s">
        <v>6519</v>
      </c>
      <c r="D2862" s="4"/>
      <c r="E2862" s="4" t="s">
        <v>1105</v>
      </c>
      <c r="F2862" s="4">
        <v>9845666060</v>
      </c>
      <c r="G2862" s="4">
        <v>9845013753</v>
      </c>
      <c r="H2862" s="4" t="s">
        <v>6520</v>
      </c>
      <c r="I2862" s="4"/>
      <c r="J2862" s="4" t="s">
        <v>6522</v>
      </c>
      <c r="L2862" s="4" t="s">
        <v>3150</v>
      </c>
      <c r="M2862" s="4" t="s">
        <v>351</v>
      </c>
      <c r="N2862" s="4">
        <v>560001</v>
      </c>
      <c r="O2862" s="4" t="s">
        <v>6523</v>
      </c>
      <c r="P2862" s="4">
        <v>8048028954</v>
      </c>
      <c r="Q2862" s="31" t="s">
        <v>204486</v>
      </c>
      <c r="R2862" s="4"/>
      <c r="S2862" s="13" t="s">
        <v>225714</v>
      </c>
      <c r="T2862" s="13"/>
      <c r="U2862" s="13"/>
      <c r="V2862" s="13"/>
      <c r="W2862" s="13"/>
    </row>
    <row r="2863" spans="1:23" x14ac:dyDescent="0.25">
      <c r="A2863" s="4" t="s">
        <v>6576</v>
      </c>
      <c r="B2863" s="4" t="s">
        <v>349</v>
      </c>
      <c r="C2863" s="4" t="s">
        <v>1595</v>
      </c>
      <c r="D2863" s="4" t="s">
        <v>149</v>
      </c>
      <c r="E2863" s="4" t="s">
        <v>27</v>
      </c>
      <c r="F2863" s="4">
        <v>9900317773</v>
      </c>
      <c r="G2863" s="4">
        <v>9844311673</v>
      </c>
      <c r="H2863" s="4" t="s">
        <v>6575</v>
      </c>
      <c r="I2863" s="4"/>
      <c r="J2863" s="4" t="s">
        <v>6577</v>
      </c>
      <c r="L2863" s="4" t="s">
        <v>6578</v>
      </c>
      <c r="M2863" s="4" t="s">
        <v>351</v>
      </c>
      <c r="N2863" s="4">
        <v>560054</v>
      </c>
      <c r="O2863" s="4"/>
      <c r="P2863" s="4">
        <v>8048556342</v>
      </c>
      <c r="Q2863" s="31"/>
      <c r="R2863" s="4"/>
      <c r="S2863" s="13" t="s">
        <v>199195</v>
      </c>
      <c r="T2863" s="13"/>
      <c r="U2863" s="13"/>
      <c r="V2863" s="13"/>
      <c r="W2863" s="13"/>
    </row>
    <row r="2864" spans="1:23" x14ac:dyDescent="0.25">
      <c r="A2864" s="4" t="s">
        <v>6636</v>
      </c>
      <c r="B2864" s="4" t="s">
        <v>349</v>
      </c>
      <c r="C2864" s="4" t="s">
        <v>848</v>
      </c>
      <c r="D2864" s="4"/>
      <c r="E2864" s="4" t="s">
        <v>27</v>
      </c>
      <c r="F2864" s="4">
        <v>9980836000</v>
      </c>
      <c r="G2864" s="4"/>
      <c r="H2864" s="4" t="s">
        <v>6635</v>
      </c>
      <c r="I2864" s="4"/>
      <c r="J2864" s="4" t="s">
        <v>6637</v>
      </c>
      <c r="L2864" s="4" t="s">
        <v>6637</v>
      </c>
      <c r="M2864" s="4" t="s">
        <v>351</v>
      </c>
      <c r="N2864" s="4">
        <v>560085</v>
      </c>
      <c r="O2864" s="4"/>
      <c r="P2864" s="4">
        <v>8045384291</v>
      </c>
      <c r="Q2864" s="31"/>
      <c r="R2864" s="4"/>
      <c r="S2864" s="13" t="s">
        <v>199196</v>
      </c>
      <c r="T2864" s="13"/>
      <c r="U2864" s="13"/>
      <c r="V2864" s="13"/>
      <c r="W2864" s="13"/>
    </row>
    <row r="2865" spans="1:23" x14ac:dyDescent="0.25">
      <c r="A2865" s="4" t="s">
        <v>6820</v>
      </c>
      <c r="B2865" s="4" t="s">
        <v>349</v>
      </c>
      <c r="C2865" s="4" t="s">
        <v>6818</v>
      </c>
      <c r="D2865" s="4" t="s">
        <v>337</v>
      </c>
      <c r="E2865" s="4" t="s">
        <v>27</v>
      </c>
      <c r="F2865" s="4">
        <v>9980810818</v>
      </c>
      <c r="G2865" s="4"/>
      <c r="H2865" s="4" t="s">
        <v>6819</v>
      </c>
      <c r="I2865" s="4"/>
      <c r="J2865" s="4" t="s">
        <v>6821</v>
      </c>
      <c r="L2865" s="4" t="s">
        <v>6823</v>
      </c>
      <c r="M2865" s="4" t="s">
        <v>351</v>
      </c>
      <c r="N2865" s="4">
        <v>560053</v>
      </c>
      <c r="O2865" s="4"/>
      <c r="P2865" s="4">
        <v>8046083101</v>
      </c>
      <c r="Q2865" s="31"/>
      <c r="R2865" s="4"/>
      <c r="S2865" s="13" t="s">
        <v>6817</v>
      </c>
      <c r="T2865" s="13"/>
      <c r="U2865" s="13"/>
      <c r="V2865" s="13"/>
      <c r="W2865" s="13"/>
    </row>
    <row r="2866" spans="1:23" ht="30" x14ac:dyDescent="0.25">
      <c r="A2866" s="4" t="s">
        <v>7386</v>
      </c>
      <c r="B2866" s="4" t="s">
        <v>349</v>
      </c>
      <c r="C2866" s="4" t="s">
        <v>944</v>
      </c>
      <c r="D2866" s="4" t="s">
        <v>7383</v>
      </c>
      <c r="E2866" s="4" t="s">
        <v>916</v>
      </c>
      <c r="F2866" s="4">
        <v>8880395629</v>
      </c>
      <c r="G2866" s="4">
        <v>9206306099</v>
      </c>
      <c r="H2866" s="4" t="s">
        <v>7384</v>
      </c>
      <c r="I2866" s="4" t="s">
        <v>7385</v>
      </c>
      <c r="J2866" s="4" t="s">
        <v>7387</v>
      </c>
      <c r="L2866" s="4" t="s">
        <v>7388</v>
      </c>
      <c r="M2866" s="4" t="s">
        <v>351</v>
      </c>
      <c r="N2866" s="4">
        <v>560026</v>
      </c>
      <c r="O2866" s="4"/>
      <c r="P2866" s="4">
        <v>8046082578</v>
      </c>
      <c r="Q2866" s="31" t="s">
        <v>206606</v>
      </c>
      <c r="R2866" s="4"/>
      <c r="S2866" s="13" t="s">
        <v>225715</v>
      </c>
      <c r="T2866" s="13"/>
      <c r="U2866" s="13"/>
      <c r="V2866" s="13"/>
      <c r="W2866" s="13"/>
    </row>
    <row r="2867" spans="1:23" x14ac:dyDescent="0.25">
      <c r="A2867" s="4" t="s">
        <v>7444</v>
      </c>
      <c r="B2867" s="4" t="s">
        <v>349</v>
      </c>
      <c r="C2867" s="4" t="s">
        <v>7441</v>
      </c>
      <c r="D2867" s="4" t="s">
        <v>7442</v>
      </c>
      <c r="E2867" s="4" t="s">
        <v>34</v>
      </c>
      <c r="F2867" s="4">
        <v>8095100400</v>
      </c>
      <c r="G2867" s="4"/>
      <c r="H2867" s="4" t="s">
        <v>7443</v>
      </c>
      <c r="I2867" s="4"/>
      <c r="J2867" s="4" t="s">
        <v>7445</v>
      </c>
      <c r="L2867" s="4" t="s">
        <v>7446</v>
      </c>
      <c r="M2867" s="4" t="s">
        <v>351</v>
      </c>
      <c r="N2867" s="4">
        <v>560048</v>
      </c>
      <c r="O2867" s="4"/>
      <c r="P2867" s="4">
        <v>8046076897</v>
      </c>
      <c r="Q2867" s="31"/>
      <c r="R2867" s="4"/>
      <c r="S2867" s="13" t="s">
        <v>199197</v>
      </c>
      <c r="T2867" s="13"/>
      <c r="U2867" s="13"/>
      <c r="V2867" s="13"/>
      <c r="W2867" s="13"/>
    </row>
    <row r="2868" spans="1:23" x14ac:dyDescent="0.25">
      <c r="A2868" s="4" t="s">
        <v>7478</v>
      </c>
      <c r="B2868" s="4" t="s">
        <v>349</v>
      </c>
      <c r="C2868" s="4" t="s">
        <v>7474</v>
      </c>
      <c r="D2868" s="4" t="s">
        <v>7475</v>
      </c>
      <c r="E2868" s="4" t="s">
        <v>27</v>
      </c>
      <c r="F2868" s="4">
        <v>9141700397</v>
      </c>
      <c r="G2868" s="4">
        <v>9002233320</v>
      </c>
      <c r="H2868" s="4" t="s">
        <v>7476</v>
      </c>
      <c r="I2868" s="4" t="s">
        <v>7477</v>
      </c>
      <c r="J2868" s="4" t="s">
        <v>7479</v>
      </c>
      <c r="L2868" s="4" t="s">
        <v>7480</v>
      </c>
      <c r="M2868" s="4" t="s">
        <v>351</v>
      </c>
      <c r="N2868" s="4">
        <v>560087</v>
      </c>
      <c r="O2868" s="4"/>
      <c r="P2868" s="4">
        <v>8048727371</v>
      </c>
      <c r="Q2868" s="31"/>
      <c r="R2868" s="4"/>
      <c r="S2868" s="13" t="s">
        <v>199198</v>
      </c>
      <c r="T2868" s="13"/>
      <c r="U2868" s="13"/>
      <c r="V2868" s="13"/>
      <c r="W2868" s="13"/>
    </row>
    <row r="2869" spans="1:23" x14ac:dyDescent="0.25">
      <c r="A2869" s="4" t="s">
        <v>7618</v>
      </c>
      <c r="B2869" s="4" t="s">
        <v>349</v>
      </c>
      <c r="C2869" s="4" t="s">
        <v>1822</v>
      </c>
      <c r="D2869" s="4" t="s">
        <v>7615</v>
      </c>
      <c r="E2869" s="4" t="s">
        <v>34</v>
      </c>
      <c r="F2869" s="4">
        <v>9663770190</v>
      </c>
      <c r="G2869" s="4">
        <v>9343344199</v>
      </c>
      <c r="H2869" s="4" t="s">
        <v>7616</v>
      </c>
      <c r="I2869" s="4" t="s">
        <v>7617</v>
      </c>
      <c r="J2869" s="4" t="s">
        <v>7619</v>
      </c>
      <c r="L2869" s="4" t="s">
        <v>5662</v>
      </c>
      <c r="M2869" s="4" t="s">
        <v>351</v>
      </c>
      <c r="N2869" s="4">
        <v>560003</v>
      </c>
      <c r="O2869" s="4"/>
      <c r="P2869" s="4">
        <v>8048423785</v>
      </c>
      <c r="Q2869" s="31"/>
      <c r="R2869" s="4"/>
      <c r="S2869" s="13" t="s">
        <v>199199</v>
      </c>
      <c r="T2869" s="13"/>
      <c r="U2869" s="13"/>
      <c r="V2869" s="13"/>
      <c r="W2869" s="13"/>
    </row>
    <row r="2870" spans="1:23" ht="30" x14ac:dyDescent="0.25">
      <c r="A2870" s="4" t="s">
        <v>7755</v>
      </c>
      <c r="B2870" s="4" t="s">
        <v>349</v>
      </c>
      <c r="C2870" s="4" t="s">
        <v>7751</v>
      </c>
      <c r="D2870" s="4"/>
      <c r="E2870" s="4" t="s">
        <v>7752</v>
      </c>
      <c r="F2870" s="4">
        <v>9880571964</v>
      </c>
      <c r="G2870" s="4">
        <v>9035401362</v>
      </c>
      <c r="H2870" s="4" t="s">
        <v>7753</v>
      </c>
      <c r="I2870" s="4" t="s">
        <v>7754</v>
      </c>
      <c r="J2870" s="4" t="s">
        <v>7756</v>
      </c>
      <c r="L2870" s="4"/>
      <c r="M2870" s="4" t="s">
        <v>351</v>
      </c>
      <c r="N2870" s="4">
        <v>560004</v>
      </c>
      <c r="O2870" s="4"/>
      <c r="P2870" s="4">
        <v>8048415591</v>
      </c>
      <c r="Q2870" s="31" t="s">
        <v>7750</v>
      </c>
      <c r="R2870" s="4"/>
      <c r="S2870" s="13" t="s">
        <v>225716</v>
      </c>
      <c r="T2870" s="13"/>
      <c r="U2870" s="13"/>
      <c r="V2870" s="13"/>
      <c r="W2870" s="13"/>
    </row>
    <row r="2871" spans="1:23" ht="45" x14ac:dyDescent="0.25">
      <c r="A2871" s="4" t="s">
        <v>7781</v>
      </c>
      <c r="B2871" s="4" t="s">
        <v>349</v>
      </c>
      <c r="C2871" s="4" t="s">
        <v>329</v>
      </c>
      <c r="D2871" s="4" t="s">
        <v>7778</v>
      </c>
      <c r="E2871" s="4" t="s">
        <v>27</v>
      </c>
      <c r="F2871" s="4">
        <v>7259207480</v>
      </c>
      <c r="G2871" s="4">
        <v>9620364100</v>
      </c>
      <c r="H2871" s="4" t="s">
        <v>7779</v>
      </c>
      <c r="I2871" s="4" t="s">
        <v>7780</v>
      </c>
      <c r="J2871" s="4" t="s">
        <v>7782</v>
      </c>
      <c r="L2871" s="4" t="s">
        <v>7783</v>
      </c>
      <c r="M2871" s="4" t="s">
        <v>351</v>
      </c>
      <c r="N2871" s="4">
        <v>560027</v>
      </c>
      <c r="O2871" s="4" t="s">
        <v>7784</v>
      </c>
      <c r="P2871" s="4">
        <v>8048561795</v>
      </c>
      <c r="Q2871" s="31" t="s">
        <v>7777</v>
      </c>
      <c r="R2871" s="4"/>
      <c r="S2871" s="13" t="s">
        <v>199200</v>
      </c>
      <c r="T2871" s="13"/>
      <c r="U2871" s="13"/>
      <c r="V2871" s="13"/>
      <c r="W2871" s="13"/>
    </row>
    <row r="2872" spans="1:23" x14ac:dyDescent="0.25">
      <c r="A2872" s="4" t="s">
        <v>7820</v>
      </c>
      <c r="B2872" s="4" t="s">
        <v>349</v>
      </c>
      <c r="C2872" s="4" t="s">
        <v>7816</v>
      </c>
      <c r="D2872" s="4" t="s">
        <v>7817</v>
      </c>
      <c r="E2872" s="4" t="s">
        <v>27</v>
      </c>
      <c r="F2872" s="4">
        <v>9916792844</v>
      </c>
      <c r="G2872" s="4"/>
      <c r="H2872" s="4" t="s">
        <v>7818</v>
      </c>
      <c r="I2872" s="4" t="s">
        <v>7819</v>
      </c>
      <c r="J2872" s="4" t="s">
        <v>7821</v>
      </c>
      <c r="L2872" s="4" t="s">
        <v>3117</v>
      </c>
      <c r="M2872" s="4" t="s">
        <v>351</v>
      </c>
      <c r="N2872" s="4">
        <v>560051</v>
      </c>
      <c r="O2872" s="4"/>
      <c r="P2872" s="4">
        <v>8048009805</v>
      </c>
      <c r="Q2872" s="31"/>
      <c r="R2872" s="4"/>
      <c r="S2872" s="13" t="s">
        <v>199201</v>
      </c>
      <c r="T2872" s="13"/>
      <c r="U2872" s="13"/>
      <c r="V2872" s="13"/>
      <c r="W2872" s="13"/>
    </row>
    <row r="2873" spans="1:23" x14ac:dyDescent="0.25">
      <c r="A2873" s="4" t="s">
        <v>7872</v>
      </c>
      <c r="B2873" s="4" t="s">
        <v>349</v>
      </c>
      <c r="C2873" s="4" t="s">
        <v>74</v>
      </c>
      <c r="D2873" s="4"/>
      <c r="E2873" s="4" t="s">
        <v>7870</v>
      </c>
      <c r="F2873" s="4">
        <v>9480690126</v>
      </c>
      <c r="G2873" s="4"/>
      <c r="H2873" s="4" t="s">
        <v>7871</v>
      </c>
      <c r="I2873" s="4"/>
      <c r="J2873" s="4" t="s">
        <v>7873</v>
      </c>
      <c r="L2873" s="4" t="s">
        <v>7874</v>
      </c>
      <c r="M2873" s="4" t="s">
        <v>351</v>
      </c>
      <c r="N2873" s="4">
        <v>560043</v>
      </c>
      <c r="O2873" s="4" t="s">
        <v>7875</v>
      </c>
      <c r="P2873" s="4">
        <v>8046030441</v>
      </c>
      <c r="Q2873" s="31"/>
      <c r="R2873" s="4"/>
      <c r="S2873" s="13" t="s">
        <v>225717</v>
      </c>
      <c r="T2873" s="13"/>
      <c r="U2873" s="13"/>
      <c r="V2873" s="13"/>
      <c r="W2873" s="13"/>
    </row>
    <row r="2874" spans="1:23" ht="30" x14ac:dyDescent="0.25">
      <c r="A2874" s="4" t="s">
        <v>7968</v>
      </c>
      <c r="B2874" s="4" t="s">
        <v>349</v>
      </c>
      <c r="C2874" s="4" t="s">
        <v>7966</v>
      </c>
      <c r="D2874" s="4"/>
      <c r="E2874" s="4" t="s">
        <v>34</v>
      </c>
      <c r="F2874" s="4">
        <v>9916382133</v>
      </c>
      <c r="G2874" s="4">
        <v>9686544407</v>
      </c>
      <c r="H2874" s="4" t="s">
        <v>7967</v>
      </c>
      <c r="I2874" s="4"/>
      <c r="J2874" s="4" t="s">
        <v>7969</v>
      </c>
      <c r="L2874" s="4" t="s">
        <v>7970</v>
      </c>
      <c r="M2874" s="4" t="s">
        <v>351</v>
      </c>
      <c r="N2874" s="4">
        <v>560023</v>
      </c>
      <c r="O2874" s="4" t="s">
        <v>7971</v>
      </c>
      <c r="P2874" s="4">
        <v>8048015870</v>
      </c>
      <c r="Q2874" s="31" t="s">
        <v>212227</v>
      </c>
      <c r="R2874" s="4"/>
      <c r="S2874" s="13" t="s">
        <v>225718</v>
      </c>
      <c r="T2874" s="13"/>
      <c r="U2874" s="13"/>
      <c r="V2874" s="13"/>
      <c r="W2874" s="13"/>
    </row>
    <row r="2875" spans="1:23" ht="30" x14ac:dyDescent="0.25">
      <c r="A2875" s="4" t="s">
        <v>8098</v>
      </c>
      <c r="B2875" s="4" t="s">
        <v>349</v>
      </c>
      <c r="C2875" s="4" t="s">
        <v>8095</v>
      </c>
      <c r="D2875" s="4" t="s">
        <v>8096</v>
      </c>
      <c r="E2875" s="4" t="s">
        <v>65</v>
      </c>
      <c r="F2875" s="4">
        <v>9845187348</v>
      </c>
      <c r="G2875" s="4">
        <v>9980097348</v>
      </c>
      <c r="H2875" s="4" t="s">
        <v>8097</v>
      </c>
      <c r="I2875" s="4"/>
      <c r="J2875" s="4" t="s">
        <v>8099</v>
      </c>
      <c r="L2875" s="4" t="s">
        <v>6823</v>
      </c>
      <c r="M2875" s="4" t="s">
        <v>351</v>
      </c>
      <c r="N2875" s="4">
        <v>560053</v>
      </c>
      <c r="O2875" s="4"/>
      <c r="P2875" s="4">
        <v>8048605320</v>
      </c>
      <c r="Q2875" s="31" t="s">
        <v>8094</v>
      </c>
      <c r="R2875" s="4"/>
      <c r="S2875" s="13" t="s">
        <v>212228</v>
      </c>
      <c r="T2875" s="13"/>
      <c r="U2875" s="13"/>
      <c r="V2875" s="13"/>
      <c r="W2875" s="13"/>
    </row>
    <row r="2876" spans="1:23" ht="45" x14ac:dyDescent="0.25">
      <c r="A2876" s="4" t="s">
        <v>8158</v>
      </c>
      <c r="B2876" s="4" t="s">
        <v>349</v>
      </c>
      <c r="C2876" s="4" t="s">
        <v>8155</v>
      </c>
      <c r="D2876" s="4" t="s">
        <v>8156</v>
      </c>
      <c r="E2876" s="4" t="s">
        <v>65</v>
      </c>
      <c r="F2876" s="4">
        <v>9035806667</v>
      </c>
      <c r="G2876" s="4">
        <v>9590953537</v>
      </c>
      <c r="H2876" s="4" t="s">
        <v>8157</v>
      </c>
      <c r="I2876" s="4"/>
      <c r="J2876" s="4" t="s">
        <v>8159</v>
      </c>
      <c r="L2876" s="4" t="s">
        <v>3870</v>
      </c>
      <c r="M2876" s="4" t="s">
        <v>351</v>
      </c>
      <c r="N2876" s="4">
        <v>560041</v>
      </c>
      <c r="O2876" s="4" t="s">
        <v>8160</v>
      </c>
      <c r="P2876" s="4">
        <v>8045323417</v>
      </c>
      <c r="Q2876" s="31" t="s">
        <v>212229</v>
      </c>
      <c r="R2876" s="4"/>
      <c r="S2876" s="13" t="s">
        <v>212230</v>
      </c>
      <c r="T2876" s="13"/>
      <c r="U2876" s="13"/>
      <c r="V2876" s="13"/>
      <c r="W2876" s="13"/>
    </row>
    <row r="2877" spans="1:23" x14ac:dyDescent="0.25">
      <c r="A2877" s="4" t="s">
        <v>8225</v>
      </c>
      <c r="B2877" s="4" t="s">
        <v>349</v>
      </c>
      <c r="C2877" s="4" t="s">
        <v>8222</v>
      </c>
      <c r="D2877" s="4" t="s">
        <v>8223</v>
      </c>
      <c r="E2877" s="4" t="s">
        <v>27</v>
      </c>
      <c r="F2877" s="4">
        <v>9880179251</v>
      </c>
      <c r="G2877" s="4"/>
      <c r="H2877" s="4" t="s">
        <v>8224</v>
      </c>
      <c r="I2877" s="4"/>
      <c r="J2877" s="4" t="s">
        <v>8226</v>
      </c>
      <c r="L2877" s="4"/>
      <c r="M2877" s="4" t="s">
        <v>351</v>
      </c>
      <c r="N2877" s="4">
        <v>560082</v>
      </c>
      <c r="O2877" s="4" t="s">
        <v>8227</v>
      </c>
      <c r="P2877" s="4">
        <v>8048560482</v>
      </c>
      <c r="Q2877" s="31"/>
      <c r="R2877" s="4"/>
      <c r="S2877" s="13" t="s">
        <v>199202</v>
      </c>
      <c r="T2877" s="13"/>
      <c r="U2877" s="13"/>
      <c r="V2877" s="13"/>
      <c r="W2877" s="13"/>
    </row>
    <row r="2878" spans="1:23" ht="45" x14ac:dyDescent="0.25">
      <c r="A2878" s="4" t="s">
        <v>8256</v>
      </c>
      <c r="B2878" s="4" t="s">
        <v>349</v>
      </c>
      <c r="C2878" s="4" t="s">
        <v>6047</v>
      </c>
      <c r="D2878" s="4" t="s">
        <v>149</v>
      </c>
      <c r="E2878" s="4" t="s">
        <v>34</v>
      </c>
      <c r="F2878" s="4">
        <v>9900918419</v>
      </c>
      <c r="G2878" s="4">
        <v>9341414252</v>
      </c>
      <c r="H2878" s="4" t="s">
        <v>8254</v>
      </c>
      <c r="I2878" s="4" t="s">
        <v>8255</v>
      </c>
      <c r="J2878" s="4" t="s">
        <v>8257</v>
      </c>
      <c r="L2878" s="4" t="s">
        <v>8258</v>
      </c>
      <c r="M2878" s="4" t="s">
        <v>351</v>
      </c>
      <c r="N2878" s="4">
        <v>560091</v>
      </c>
      <c r="O2878" s="4" t="s">
        <v>8259</v>
      </c>
      <c r="P2878" s="4">
        <v>8048014003</v>
      </c>
      <c r="Q2878" s="31" t="s">
        <v>212231</v>
      </c>
      <c r="R2878" s="4"/>
      <c r="S2878" s="13" t="s">
        <v>212232</v>
      </c>
      <c r="T2878" s="13"/>
      <c r="U2878" s="13"/>
      <c r="V2878" s="13"/>
      <c r="W2878" s="13"/>
    </row>
    <row r="2879" spans="1:23" x14ac:dyDescent="0.25">
      <c r="A2879" s="4" t="s">
        <v>8288</v>
      </c>
      <c r="B2879" s="4" t="s">
        <v>349</v>
      </c>
      <c r="C2879" s="4" t="s">
        <v>2062</v>
      </c>
      <c r="D2879" s="4" t="s">
        <v>1888</v>
      </c>
      <c r="E2879" s="4" t="s">
        <v>27</v>
      </c>
      <c r="F2879" s="4">
        <v>9343521212</v>
      </c>
      <c r="G2879" s="4"/>
      <c r="H2879" s="4" t="s">
        <v>8286</v>
      </c>
      <c r="I2879" s="4" t="s">
        <v>8287</v>
      </c>
      <c r="J2879" s="4" t="s">
        <v>8289</v>
      </c>
      <c r="L2879" s="4" t="s">
        <v>8290</v>
      </c>
      <c r="M2879" s="4" t="s">
        <v>351</v>
      </c>
      <c r="N2879" s="4">
        <v>560027</v>
      </c>
      <c r="O2879" s="4" t="s">
        <v>8291</v>
      </c>
      <c r="P2879" s="4">
        <v>8049443075</v>
      </c>
      <c r="Q2879" s="31"/>
      <c r="R2879" s="4"/>
      <c r="S2879" s="13" t="s">
        <v>199203</v>
      </c>
      <c r="T2879" s="13"/>
      <c r="U2879" s="13"/>
      <c r="V2879" s="13"/>
      <c r="W2879" s="13"/>
    </row>
    <row r="2880" spans="1:23" ht="45" x14ac:dyDescent="0.25">
      <c r="A2880" s="4" t="s">
        <v>8354</v>
      </c>
      <c r="B2880" s="4" t="s">
        <v>349</v>
      </c>
      <c r="C2880" s="4" t="s">
        <v>5668</v>
      </c>
      <c r="D2880" s="4" t="s">
        <v>329</v>
      </c>
      <c r="E2880" s="4" t="s">
        <v>27</v>
      </c>
      <c r="F2880" s="4">
        <v>7829911507</v>
      </c>
      <c r="G2880" s="4"/>
      <c r="H2880" s="4" t="s">
        <v>8353</v>
      </c>
      <c r="I2880" s="4"/>
      <c r="J2880" s="4" t="s">
        <v>954</v>
      </c>
      <c r="L2880" s="4" t="s">
        <v>954</v>
      </c>
      <c r="M2880" s="4" t="s">
        <v>351</v>
      </c>
      <c r="N2880" s="4">
        <v>560100</v>
      </c>
      <c r="O2880" s="4"/>
      <c r="P2880" s="4">
        <v>8048573755</v>
      </c>
      <c r="Q2880" s="31" t="s">
        <v>8352</v>
      </c>
      <c r="R2880" s="4"/>
      <c r="S2880" s="13" t="s">
        <v>8352</v>
      </c>
      <c r="T2880" s="13"/>
      <c r="U2880" s="13"/>
      <c r="V2880" s="13"/>
      <c r="W2880" s="13"/>
    </row>
    <row r="2881" spans="1:23" x14ac:dyDescent="0.25">
      <c r="A2881" s="4" t="s">
        <v>8618</v>
      </c>
      <c r="B2881" s="4" t="s">
        <v>349</v>
      </c>
      <c r="C2881" s="4" t="s">
        <v>8616</v>
      </c>
      <c r="D2881" s="4"/>
      <c r="E2881" s="4" t="s">
        <v>27</v>
      </c>
      <c r="F2881" s="4">
        <v>9591411600</v>
      </c>
      <c r="G2881" s="4"/>
      <c r="H2881" s="4" t="s">
        <v>8617</v>
      </c>
      <c r="I2881" s="4"/>
      <c r="J2881" s="4" t="s">
        <v>8619</v>
      </c>
      <c r="L2881" s="4" t="s">
        <v>8620</v>
      </c>
      <c r="M2881" s="4" t="s">
        <v>351</v>
      </c>
      <c r="N2881" s="4">
        <v>562114</v>
      </c>
      <c r="O2881" s="4" t="s">
        <v>8621</v>
      </c>
      <c r="P2881" s="4">
        <v>8048026092</v>
      </c>
      <c r="Q2881" s="31"/>
      <c r="R2881" s="4"/>
      <c r="S2881" s="13" t="s">
        <v>225719</v>
      </c>
      <c r="T2881" s="13"/>
      <c r="U2881" s="13"/>
      <c r="V2881" s="13"/>
      <c r="W2881" s="13"/>
    </row>
    <row r="2882" spans="1:23" ht="45" x14ac:dyDescent="0.25">
      <c r="A2882" s="4" t="s">
        <v>8861</v>
      </c>
      <c r="B2882" s="4" t="s">
        <v>349</v>
      </c>
      <c r="C2882" s="4" t="s">
        <v>8858</v>
      </c>
      <c r="D2882" s="4"/>
      <c r="E2882" s="4" t="s">
        <v>74</v>
      </c>
      <c r="F2882" s="4">
        <v>9916875534</v>
      </c>
      <c r="G2882" s="4">
        <v>9448205319</v>
      </c>
      <c r="H2882" s="4" t="s">
        <v>8859</v>
      </c>
      <c r="I2882" s="4" t="s">
        <v>8860</v>
      </c>
      <c r="J2882" s="4" t="s">
        <v>8862</v>
      </c>
      <c r="L2882" s="4" t="s">
        <v>8863</v>
      </c>
      <c r="M2882" s="4" t="s">
        <v>351</v>
      </c>
      <c r="N2882" s="4">
        <v>560097</v>
      </c>
      <c r="O2882" s="4"/>
      <c r="P2882" s="4">
        <v>8071931950</v>
      </c>
      <c r="Q2882" s="31" t="s">
        <v>212233</v>
      </c>
      <c r="R2882" s="4"/>
      <c r="S2882" s="13" t="s">
        <v>212234</v>
      </c>
      <c r="T2882" s="13"/>
      <c r="U2882" s="13"/>
      <c r="V2882" s="13"/>
      <c r="W2882" s="13"/>
    </row>
    <row r="2883" spans="1:23" x14ac:dyDescent="0.25">
      <c r="A2883" s="4" t="s">
        <v>8880</v>
      </c>
      <c r="B2883" s="4" t="s">
        <v>349</v>
      </c>
      <c r="C2883" s="4" t="s">
        <v>1461</v>
      </c>
      <c r="D2883" s="4" t="s">
        <v>8877</v>
      </c>
      <c r="E2883" s="4" t="s">
        <v>8878</v>
      </c>
      <c r="F2883" s="4">
        <v>8022873319</v>
      </c>
      <c r="G2883" s="4">
        <v>9886266708</v>
      </c>
      <c r="H2883" s="4" t="s">
        <v>8879</v>
      </c>
      <c r="I2883" s="4"/>
      <c r="J2883" s="4" t="s">
        <v>8881</v>
      </c>
      <c r="L2883" s="4"/>
      <c r="M2883" s="4" t="s">
        <v>351</v>
      </c>
      <c r="N2883" s="4">
        <v>560053</v>
      </c>
      <c r="O2883" s="4" t="s">
        <v>8882</v>
      </c>
      <c r="P2883" s="4">
        <v>8048013778</v>
      </c>
      <c r="Q2883" s="31"/>
      <c r="R2883" s="4"/>
      <c r="S2883" s="13" t="s">
        <v>199204</v>
      </c>
      <c r="T2883" s="13"/>
      <c r="U2883" s="13"/>
      <c r="V2883" s="13"/>
      <c r="W2883" s="13"/>
    </row>
    <row r="2884" spans="1:23" ht="45" x14ac:dyDescent="0.25">
      <c r="A2884" s="4" t="s">
        <v>8892</v>
      </c>
      <c r="B2884" s="4" t="s">
        <v>349</v>
      </c>
      <c r="C2884" s="4" t="s">
        <v>8888</v>
      </c>
      <c r="D2884" s="4" t="s">
        <v>2094</v>
      </c>
      <c r="E2884" s="4" t="s">
        <v>8889</v>
      </c>
      <c r="F2884" s="4">
        <v>8892623662</v>
      </c>
      <c r="G2884" s="4">
        <v>9663397786</v>
      </c>
      <c r="H2884" s="4" t="s">
        <v>8890</v>
      </c>
      <c r="I2884" s="4" t="s">
        <v>8891</v>
      </c>
      <c r="J2884" s="4" t="s">
        <v>8893</v>
      </c>
      <c r="L2884" s="4" t="s">
        <v>8894</v>
      </c>
      <c r="M2884" s="4" t="s">
        <v>351</v>
      </c>
      <c r="N2884" s="4">
        <v>560102</v>
      </c>
      <c r="O2884" s="4" t="s">
        <v>8895</v>
      </c>
      <c r="P2884" s="4">
        <v>8048584902</v>
      </c>
      <c r="Q2884" s="31" t="s">
        <v>212235</v>
      </c>
      <c r="R2884" s="4"/>
      <c r="S2884" s="13" t="s">
        <v>212236</v>
      </c>
      <c r="T2884" s="13"/>
      <c r="U2884" s="13"/>
      <c r="V2884" s="13"/>
      <c r="W2884" s="13"/>
    </row>
    <row r="2885" spans="1:23" ht="30" x14ac:dyDescent="0.25">
      <c r="A2885" s="4" t="s">
        <v>9173</v>
      </c>
      <c r="B2885" s="4" t="s">
        <v>349</v>
      </c>
      <c r="C2885" s="4" t="s">
        <v>9170</v>
      </c>
      <c r="D2885" s="4" t="s">
        <v>194</v>
      </c>
      <c r="E2885" s="4" t="s">
        <v>34</v>
      </c>
      <c r="F2885" s="4">
        <v>9538978712</v>
      </c>
      <c r="G2885" s="4"/>
      <c r="H2885" s="4" t="s">
        <v>9171</v>
      </c>
      <c r="I2885" s="4" t="s">
        <v>9172</v>
      </c>
      <c r="J2885" s="4" t="s">
        <v>9174</v>
      </c>
      <c r="L2885" s="4" t="s">
        <v>9175</v>
      </c>
      <c r="M2885" s="4" t="s">
        <v>351</v>
      </c>
      <c r="N2885" s="4">
        <v>560102</v>
      </c>
      <c r="O2885" s="4"/>
      <c r="P2885" s="4">
        <v>8048002121</v>
      </c>
      <c r="Q2885" s="31" t="s">
        <v>199205</v>
      </c>
      <c r="R2885" s="4"/>
      <c r="S2885" s="13" t="s">
        <v>199205</v>
      </c>
      <c r="T2885" s="13"/>
      <c r="U2885" s="13"/>
      <c r="V2885" s="13"/>
      <c r="W2885" s="13"/>
    </row>
    <row r="2886" spans="1:23" x14ac:dyDescent="0.25">
      <c r="A2886" s="4" t="s">
        <v>9219</v>
      </c>
      <c r="B2886" s="4" t="s">
        <v>349</v>
      </c>
      <c r="C2886" s="4" t="s">
        <v>9217</v>
      </c>
      <c r="D2886" s="4"/>
      <c r="E2886" s="4" t="s">
        <v>27</v>
      </c>
      <c r="F2886" s="4">
        <v>9916745311</v>
      </c>
      <c r="G2886" s="4"/>
      <c r="H2886" s="4" t="s">
        <v>9218</v>
      </c>
      <c r="I2886" s="4"/>
      <c r="J2886" s="4" t="s">
        <v>9220</v>
      </c>
      <c r="L2886" s="4"/>
      <c r="M2886" s="4" t="s">
        <v>351</v>
      </c>
      <c r="N2886" s="4">
        <v>562159</v>
      </c>
      <c r="O2886" s="4"/>
      <c r="P2886" s="4">
        <v>8079462267</v>
      </c>
      <c r="Q2886" s="31"/>
      <c r="R2886" s="4"/>
      <c r="S2886" s="13" t="s">
        <v>199206</v>
      </c>
      <c r="T2886" s="13"/>
      <c r="U2886" s="13"/>
      <c r="V2886" s="13"/>
      <c r="W2886" s="13"/>
    </row>
    <row r="2887" spans="1:23" ht="30" x14ac:dyDescent="0.25">
      <c r="A2887" s="4" t="s">
        <v>9630</v>
      </c>
      <c r="B2887" s="4" t="s">
        <v>349</v>
      </c>
      <c r="C2887" s="4" t="s">
        <v>9628</v>
      </c>
      <c r="D2887" s="4"/>
      <c r="E2887" s="4" t="s">
        <v>8207</v>
      </c>
      <c r="F2887" s="4">
        <v>7259538666</v>
      </c>
      <c r="G2887" s="4">
        <v>9620788892</v>
      </c>
      <c r="H2887" s="4" t="s">
        <v>9629</v>
      </c>
      <c r="I2887" s="4"/>
      <c r="J2887" s="4" t="s">
        <v>9631</v>
      </c>
      <c r="L2887" s="4" t="s">
        <v>466</v>
      </c>
      <c r="M2887" s="4" t="s">
        <v>351</v>
      </c>
      <c r="N2887" s="4">
        <v>560037</v>
      </c>
      <c r="O2887" s="4"/>
      <c r="P2887" s="4">
        <v>8048111051</v>
      </c>
      <c r="Q2887" s="31" t="s">
        <v>212237</v>
      </c>
      <c r="R2887" s="4"/>
      <c r="S2887" s="13" t="s">
        <v>212238</v>
      </c>
      <c r="T2887" s="13"/>
      <c r="U2887" s="13"/>
      <c r="V2887" s="13"/>
      <c r="W2887" s="13"/>
    </row>
    <row r="2888" spans="1:23" x14ac:dyDescent="0.25">
      <c r="A2888" s="4" t="s">
        <v>10021</v>
      </c>
      <c r="B2888" s="4" t="s">
        <v>349</v>
      </c>
      <c r="C2888" s="4" t="s">
        <v>1850</v>
      </c>
      <c r="D2888" s="4" t="s">
        <v>2210</v>
      </c>
      <c r="E2888" s="4" t="s">
        <v>34</v>
      </c>
      <c r="F2888" s="4">
        <v>9886747466</v>
      </c>
      <c r="G2888" s="4"/>
      <c r="H2888" s="4" t="s">
        <v>10020</v>
      </c>
      <c r="I2888" s="4"/>
      <c r="J2888" s="4" t="s">
        <v>10022</v>
      </c>
      <c r="L2888" s="4" t="s">
        <v>10023</v>
      </c>
      <c r="M2888" s="4" t="s">
        <v>351</v>
      </c>
      <c r="N2888" s="4">
        <v>560001</v>
      </c>
      <c r="O2888" s="4"/>
      <c r="P2888" s="4">
        <v>8071922728</v>
      </c>
      <c r="Q2888" s="31"/>
      <c r="R2888" s="4"/>
      <c r="S2888" s="13" t="s">
        <v>225720</v>
      </c>
      <c r="T2888" s="13"/>
      <c r="U2888" s="13"/>
      <c r="V2888" s="13"/>
      <c r="W2888" s="13"/>
    </row>
    <row r="2889" spans="1:23" ht="30" x14ac:dyDescent="0.25">
      <c r="A2889" s="4" t="s">
        <v>10293</v>
      </c>
      <c r="B2889" s="4" t="s">
        <v>349</v>
      </c>
      <c r="C2889" s="4" t="s">
        <v>2147</v>
      </c>
      <c r="D2889" s="4"/>
      <c r="E2889" s="4" t="s">
        <v>10291</v>
      </c>
      <c r="F2889" s="4">
        <v>9535495801</v>
      </c>
      <c r="G2889" s="4"/>
      <c r="H2889" s="4" t="s">
        <v>10292</v>
      </c>
      <c r="I2889" s="4"/>
      <c r="J2889" s="4" t="s">
        <v>10294</v>
      </c>
      <c r="L2889" s="4" t="s">
        <v>4284</v>
      </c>
      <c r="M2889" s="4" t="s">
        <v>351</v>
      </c>
      <c r="N2889" s="4">
        <v>560022</v>
      </c>
      <c r="O2889" s="4"/>
      <c r="P2889" s="4">
        <v>8046084306</v>
      </c>
      <c r="Q2889" s="31" t="s">
        <v>10290</v>
      </c>
      <c r="R2889" s="4"/>
      <c r="S2889" s="13" t="s">
        <v>225721</v>
      </c>
      <c r="T2889" s="13"/>
      <c r="U2889" s="13"/>
      <c r="V2889" s="13"/>
      <c r="W2889" s="13"/>
    </row>
    <row r="2890" spans="1:23" x14ac:dyDescent="0.25">
      <c r="A2890" s="4" t="s">
        <v>10530</v>
      </c>
      <c r="B2890" s="4" t="s">
        <v>349</v>
      </c>
      <c r="C2890" s="4" t="s">
        <v>10526</v>
      </c>
      <c r="D2890" s="4" t="s">
        <v>10527</v>
      </c>
      <c r="E2890" s="4" t="s">
        <v>10528</v>
      </c>
      <c r="F2890" s="4">
        <v>9845299473</v>
      </c>
      <c r="G2890" s="4"/>
      <c r="H2890" s="4" t="s">
        <v>10529</v>
      </c>
      <c r="I2890" s="4"/>
      <c r="J2890" s="4" t="s">
        <v>10531</v>
      </c>
      <c r="L2890" s="4" t="s">
        <v>559</v>
      </c>
      <c r="M2890" s="4" t="s">
        <v>351</v>
      </c>
      <c r="N2890" s="4">
        <v>560038</v>
      </c>
      <c r="O2890" s="4" t="s">
        <v>10532</v>
      </c>
      <c r="P2890" s="4">
        <v>8046066204</v>
      </c>
      <c r="Q2890" s="31"/>
      <c r="R2890" s="4"/>
      <c r="S2890" s="13" t="s">
        <v>225722</v>
      </c>
      <c r="T2890" s="13"/>
      <c r="U2890" s="13"/>
      <c r="V2890" s="13"/>
      <c r="W2890" s="13"/>
    </row>
    <row r="2891" spans="1:23" ht="45" x14ac:dyDescent="0.25">
      <c r="A2891" s="4" t="s">
        <v>10775</v>
      </c>
      <c r="B2891" s="4" t="s">
        <v>349</v>
      </c>
      <c r="C2891" s="4" t="s">
        <v>4167</v>
      </c>
      <c r="D2891" s="4" t="s">
        <v>10773</v>
      </c>
      <c r="E2891" s="4" t="s">
        <v>34</v>
      </c>
      <c r="F2891" s="4">
        <v>9900426961</v>
      </c>
      <c r="G2891" s="4">
        <v>9591834261</v>
      </c>
      <c r="H2891" s="4" t="s">
        <v>10774</v>
      </c>
      <c r="I2891" s="4"/>
      <c r="J2891" s="4" t="s">
        <v>10776</v>
      </c>
      <c r="L2891" s="4" t="s">
        <v>10777</v>
      </c>
      <c r="M2891" s="4" t="s">
        <v>351</v>
      </c>
      <c r="N2891" s="4">
        <v>560099</v>
      </c>
      <c r="O2891" s="4"/>
      <c r="P2891" s="4">
        <v>8048614080</v>
      </c>
      <c r="Q2891" s="31" t="s">
        <v>206607</v>
      </c>
      <c r="R2891" s="4"/>
      <c r="S2891" s="13" t="s">
        <v>199207</v>
      </c>
      <c r="T2891" s="13"/>
      <c r="U2891" s="13"/>
      <c r="V2891" s="13"/>
      <c r="W2891" s="13"/>
    </row>
    <row r="2892" spans="1:23" x14ac:dyDescent="0.25">
      <c r="A2892" s="4" t="s">
        <v>10906</v>
      </c>
      <c r="B2892" s="4" t="s">
        <v>349</v>
      </c>
      <c r="C2892" s="4" t="s">
        <v>8467</v>
      </c>
      <c r="D2892" s="4" t="s">
        <v>1600</v>
      </c>
      <c r="E2892" s="4" t="s">
        <v>916</v>
      </c>
      <c r="F2892" s="4">
        <v>9845484346</v>
      </c>
      <c r="G2892" s="4">
        <v>9845298246</v>
      </c>
      <c r="H2892" s="4" t="s">
        <v>10904</v>
      </c>
      <c r="I2892" s="4" t="s">
        <v>10905</v>
      </c>
      <c r="J2892" s="4" t="s">
        <v>10907</v>
      </c>
      <c r="L2892" s="4" t="s">
        <v>3263</v>
      </c>
      <c r="M2892" s="4" t="s">
        <v>351</v>
      </c>
      <c r="N2892" s="4">
        <v>560001</v>
      </c>
      <c r="O2892" s="4"/>
      <c r="P2892" s="4">
        <v>8048005488</v>
      </c>
      <c r="Q2892" s="31"/>
      <c r="R2892" s="4"/>
      <c r="S2892" s="13" t="s">
        <v>10903</v>
      </c>
      <c r="T2892" s="13"/>
      <c r="U2892" s="13"/>
      <c r="V2892" s="13"/>
      <c r="W2892" s="13"/>
    </row>
    <row r="2893" spans="1:23" x14ac:dyDescent="0.25">
      <c r="A2893" s="4" t="s">
        <v>11048</v>
      </c>
      <c r="B2893" s="4" t="s">
        <v>349</v>
      </c>
      <c r="C2893" s="4" t="s">
        <v>11045</v>
      </c>
      <c r="D2893" s="4"/>
      <c r="E2893" s="4" t="s">
        <v>74</v>
      </c>
      <c r="F2893" s="4">
        <v>9742888535</v>
      </c>
      <c r="G2893" s="4">
        <v>8880619887</v>
      </c>
      <c r="H2893" s="4" t="s">
        <v>11046</v>
      </c>
      <c r="I2893" s="4" t="s">
        <v>11047</v>
      </c>
      <c r="J2893" s="4" t="s">
        <v>11049</v>
      </c>
      <c r="L2893" s="4" t="s">
        <v>11050</v>
      </c>
      <c r="M2893" s="4" t="s">
        <v>351</v>
      </c>
      <c r="N2893" s="4">
        <v>560037</v>
      </c>
      <c r="O2893" s="4" t="s">
        <v>11051</v>
      </c>
      <c r="P2893" s="4">
        <v>8046052389</v>
      </c>
      <c r="Q2893" s="31"/>
      <c r="R2893" s="4"/>
      <c r="S2893" s="13" t="s">
        <v>212239</v>
      </c>
      <c r="T2893" s="13"/>
      <c r="U2893" s="13"/>
      <c r="V2893" s="13"/>
      <c r="W2893" s="13"/>
    </row>
    <row r="2894" spans="1:23" ht="45" x14ac:dyDescent="0.25">
      <c r="A2894" s="4" t="s">
        <v>11387</v>
      </c>
      <c r="B2894" s="4" t="s">
        <v>349</v>
      </c>
      <c r="C2894" s="4" t="s">
        <v>654</v>
      </c>
      <c r="D2894" s="4" t="s">
        <v>149</v>
      </c>
      <c r="E2894" s="4" t="s">
        <v>34</v>
      </c>
      <c r="F2894" s="4">
        <v>8026646239</v>
      </c>
      <c r="G2894" s="4">
        <v>8904759499</v>
      </c>
      <c r="H2894" s="4" t="s">
        <v>11386</v>
      </c>
      <c r="I2894" s="4"/>
      <c r="J2894" s="4" t="s">
        <v>11388</v>
      </c>
      <c r="L2894" s="4" t="s">
        <v>3870</v>
      </c>
      <c r="M2894" s="4" t="s">
        <v>351</v>
      </c>
      <c r="N2894" s="4">
        <v>560011</v>
      </c>
      <c r="O2894" s="4" t="s">
        <v>11389</v>
      </c>
      <c r="P2894" s="4">
        <v>8048010606</v>
      </c>
      <c r="Q2894" s="31" t="s">
        <v>11385</v>
      </c>
      <c r="R2894" s="4"/>
      <c r="S2894" s="13" t="s">
        <v>199208</v>
      </c>
      <c r="T2894" s="13"/>
      <c r="U2894" s="13"/>
      <c r="V2894" s="13"/>
      <c r="W2894" s="13"/>
    </row>
    <row r="2895" spans="1:23" ht="30" x14ac:dyDescent="0.25">
      <c r="A2895" s="4" t="s">
        <v>11430</v>
      </c>
      <c r="B2895" s="4" t="s">
        <v>349</v>
      </c>
      <c r="C2895" s="4" t="s">
        <v>11427</v>
      </c>
      <c r="D2895" s="4"/>
      <c r="E2895" s="4" t="s">
        <v>34</v>
      </c>
      <c r="F2895" s="4">
        <v>9731263896</v>
      </c>
      <c r="G2895" s="4">
        <v>8073351995</v>
      </c>
      <c r="H2895" s="4" t="s">
        <v>11428</v>
      </c>
      <c r="I2895" s="4" t="s">
        <v>11429</v>
      </c>
      <c r="J2895" s="4" t="s">
        <v>11431</v>
      </c>
      <c r="L2895" s="4" t="s">
        <v>11432</v>
      </c>
      <c r="M2895" s="4" t="s">
        <v>351</v>
      </c>
      <c r="N2895" s="4">
        <v>560072</v>
      </c>
      <c r="O2895" s="4" t="s">
        <v>11433</v>
      </c>
      <c r="P2895" s="4">
        <v>8071739626</v>
      </c>
      <c r="Q2895" s="31" t="s">
        <v>212240</v>
      </c>
      <c r="R2895" s="4"/>
      <c r="S2895" s="13" t="s">
        <v>212241</v>
      </c>
      <c r="T2895" s="13"/>
      <c r="U2895" s="13"/>
      <c r="V2895" s="13"/>
      <c r="W2895" s="13"/>
    </row>
    <row r="2896" spans="1:23" x14ac:dyDescent="0.25">
      <c r="A2896" s="4" t="s">
        <v>11589</v>
      </c>
      <c r="B2896" s="4" t="s">
        <v>349</v>
      </c>
      <c r="C2896" s="4" t="s">
        <v>11587</v>
      </c>
      <c r="D2896" s="4"/>
      <c r="E2896" s="4" t="s">
        <v>9029</v>
      </c>
      <c r="F2896" s="4">
        <v>8123496368</v>
      </c>
      <c r="G2896" s="4"/>
      <c r="H2896" s="4" t="s">
        <v>11588</v>
      </c>
      <c r="I2896" s="4"/>
      <c r="J2896" s="4" t="s">
        <v>11590</v>
      </c>
      <c r="L2896" s="4" t="s">
        <v>3870</v>
      </c>
      <c r="M2896" s="4" t="s">
        <v>351</v>
      </c>
      <c r="N2896" s="4">
        <v>560011</v>
      </c>
      <c r="O2896" s="4" t="s">
        <v>11493</v>
      </c>
      <c r="P2896" s="4">
        <v>8071931045</v>
      </c>
      <c r="Q2896" s="31"/>
      <c r="R2896" s="4"/>
      <c r="S2896" s="13" t="s">
        <v>11486</v>
      </c>
      <c r="T2896" s="13"/>
      <c r="U2896" s="13"/>
      <c r="V2896" s="13"/>
      <c r="W2896" s="13"/>
    </row>
    <row r="2897" spans="1:23" x14ac:dyDescent="0.25">
      <c r="A2897" s="4" t="s">
        <v>11616</v>
      </c>
      <c r="B2897" s="4" t="s">
        <v>349</v>
      </c>
      <c r="C2897" s="4" t="s">
        <v>11614</v>
      </c>
      <c r="D2897" s="4"/>
      <c r="E2897" s="4" t="s">
        <v>9029</v>
      </c>
      <c r="F2897" s="4">
        <v>9482020161</v>
      </c>
      <c r="G2897" s="4">
        <v>9916689788</v>
      </c>
      <c r="H2897" s="4" t="s">
        <v>11615</v>
      </c>
      <c r="I2897" s="4"/>
      <c r="J2897" s="4" t="s">
        <v>11617</v>
      </c>
      <c r="L2897" s="4" t="s">
        <v>3117</v>
      </c>
      <c r="M2897" s="4" t="s">
        <v>351</v>
      </c>
      <c r="N2897" s="4">
        <v>560001</v>
      </c>
      <c r="O2897" s="4" t="s">
        <v>11618</v>
      </c>
      <c r="P2897" s="4">
        <v>8046029545</v>
      </c>
      <c r="Q2897" s="31"/>
      <c r="R2897" s="4"/>
      <c r="S2897" s="13" t="s">
        <v>212242</v>
      </c>
      <c r="T2897" s="13"/>
      <c r="U2897" s="13"/>
      <c r="V2897" s="13"/>
      <c r="W2897" s="13"/>
    </row>
    <row r="2898" spans="1:23" ht="45" x14ac:dyDescent="0.25">
      <c r="A2898" s="4" t="s">
        <v>11660</v>
      </c>
      <c r="B2898" s="4" t="s">
        <v>349</v>
      </c>
      <c r="C2898" s="4" t="s">
        <v>2937</v>
      </c>
      <c r="D2898" s="4" t="s">
        <v>149</v>
      </c>
      <c r="E2898" s="4" t="s">
        <v>27</v>
      </c>
      <c r="F2898" s="4">
        <v>8050000393</v>
      </c>
      <c r="G2898" s="4"/>
      <c r="H2898" s="4" t="s">
        <v>11658</v>
      </c>
      <c r="I2898" s="4" t="s">
        <v>11659</v>
      </c>
      <c r="J2898" s="4" t="s">
        <v>11661</v>
      </c>
      <c r="L2898" s="4" t="s">
        <v>11662</v>
      </c>
      <c r="M2898" s="4" t="s">
        <v>351</v>
      </c>
      <c r="N2898" s="4">
        <v>560054</v>
      </c>
      <c r="O2898" s="4" t="s">
        <v>11663</v>
      </c>
      <c r="P2898" s="4">
        <v>8048006729</v>
      </c>
      <c r="Q2898" s="31" t="s">
        <v>11657</v>
      </c>
      <c r="R2898" s="4"/>
      <c r="S2898" s="13" t="s">
        <v>212243</v>
      </c>
      <c r="T2898" s="13"/>
      <c r="U2898" s="13"/>
      <c r="V2898" s="13"/>
      <c r="W2898" s="13"/>
    </row>
    <row r="2899" spans="1:23" x14ac:dyDescent="0.25">
      <c r="A2899" s="4" t="s">
        <v>11679</v>
      </c>
      <c r="B2899" s="4" t="s">
        <v>349</v>
      </c>
      <c r="C2899" s="4" t="s">
        <v>11676</v>
      </c>
      <c r="D2899" s="4" t="s">
        <v>242</v>
      </c>
      <c r="E2899" s="4" t="s">
        <v>27</v>
      </c>
      <c r="F2899" s="4">
        <v>9686818818</v>
      </c>
      <c r="G2899" s="4"/>
      <c r="H2899" s="4" t="s">
        <v>11677</v>
      </c>
      <c r="I2899" s="4" t="s">
        <v>11678</v>
      </c>
      <c r="J2899" s="4" t="s">
        <v>11680</v>
      </c>
      <c r="L2899" s="4" t="s">
        <v>2200</v>
      </c>
      <c r="M2899" s="4" t="s">
        <v>351</v>
      </c>
      <c r="N2899" s="4">
        <v>560093</v>
      </c>
      <c r="O2899" s="4" t="s">
        <v>11681</v>
      </c>
      <c r="P2899" s="4">
        <v>8048004706</v>
      </c>
      <c r="Q2899" s="31"/>
      <c r="R2899" s="4"/>
      <c r="S2899" s="13" t="s">
        <v>212244</v>
      </c>
      <c r="T2899" s="13"/>
      <c r="U2899" s="13"/>
      <c r="V2899" s="13"/>
      <c r="W2899" s="13"/>
    </row>
    <row r="2900" spans="1:23" ht="45" x14ac:dyDescent="0.25">
      <c r="A2900" s="4" t="s">
        <v>11848</v>
      </c>
      <c r="B2900" s="4" t="s">
        <v>349</v>
      </c>
      <c r="C2900" s="4" t="s">
        <v>3505</v>
      </c>
      <c r="D2900" s="4" t="s">
        <v>11845</v>
      </c>
      <c r="E2900" s="4" t="s">
        <v>84</v>
      </c>
      <c r="F2900" s="4">
        <v>9845012297</v>
      </c>
      <c r="G2900" s="4"/>
      <c r="H2900" s="4" t="s">
        <v>11846</v>
      </c>
      <c r="I2900" s="4" t="s">
        <v>11847</v>
      </c>
      <c r="J2900" s="4" t="s">
        <v>11849</v>
      </c>
      <c r="L2900" s="4" t="s">
        <v>11850</v>
      </c>
      <c r="M2900" s="4" t="s">
        <v>351</v>
      </c>
      <c r="N2900" s="4">
        <v>560032</v>
      </c>
      <c r="O2900" s="4" t="s">
        <v>11851</v>
      </c>
      <c r="P2900" s="4">
        <v>8045356593</v>
      </c>
      <c r="Q2900" s="31" t="s">
        <v>206608</v>
      </c>
      <c r="R2900" s="4"/>
      <c r="S2900" s="13" t="s">
        <v>193934</v>
      </c>
      <c r="T2900" s="13"/>
      <c r="U2900" s="13"/>
      <c r="V2900" s="13"/>
      <c r="W2900" s="13"/>
    </row>
    <row r="2901" spans="1:23" x14ac:dyDescent="0.25">
      <c r="A2901" s="4" t="s">
        <v>12290</v>
      </c>
      <c r="B2901" s="4" t="s">
        <v>349</v>
      </c>
      <c r="C2901" s="4" t="s">
        <v>12288</v>
      </c>
      <c r="D2901" s="4" t="s">
        <v>9703</v>
      </c>
      <c r="E2901" s="4" t="s">
        <v>27</v>
      </c>
      <c r="F2901" s="4">
        <v>9986466966</v>
      </c>
      <c r="G2901" s="4">
        <v>9731600073</v>
      </c>
      <c r="H2901" s="4" t="s">
        <v>12289</v>
      </c>
      <c r="I2901" s="4"/>
      <c r="J2901" s="4" t="s">
        <v>12291</v>
      </c>
      <c r="L2901" s="4" t="s">
        <v>12292</v>
      </c>
      <c r="M2901" s="4" t="s">
        <v>351</v>
      </c>
      <c r="N2901" s="4">
        <v>560059</v>
      </c>
      <c r="O2901" s="4"/>
      <c r="P2901" s="4">
        <v>8046055468</v>
      </c>
      <c r="Q2901" s="31"/>
      <c r="R2901" s="4"/>
      <c r="S2901" s="13" t="s">
        <v>225723</v>
      </c>
      <c r="T2901" s="13"/>
      <c r="U2901" s="13"/>
      <c r="V2901" s="13"/>
      <c r="W2901" s="13"/>
    </row>
    <row r="2902" spans="1:23" ht="30" x14ac:dyDescent="0.25">
      <c r="A2902" s="4" t="s">
        <v>12313</v>
      </c>
      <c r="B2902" s="4" t="s">
        <v>349</v>
      </c>
      <c r="C2902" s="4" t="s">
        <v>12310</v>
      </c>
      <c r="D2902" s="4" t="s">
        <v>12311</v>
      </c>
      <c r="E2902" s="4" t="s">
        <v>27</v>
      </c>
      <c r="F2902" s="4">
        <v>7676063490</v>
      </c>
      <c r="G2902" s="4">
        <v>7019835346</v>
      </c>
      <c r="H2902" s="4" t="s">
        <v>12312</v>
      </c>
      <c r="I2902" s="4"/>
      <c r="J2902" s="4" t="s">
        <v>12314</v>
      </c>
      <c r="L2902" s="4" t="s">
        <v>4709</v>
      </c>
      <c r="M2902" s="4" t="s">
        <v>351</v>
      </c>
      <c r="N2902" s="4">
        <v>560021</v>
      </c>
      <c r="O2902" s="4"/>
      <c r="P2902" s="4">
        <v>8048721920</v>
      </c>
      <c r="Q2902" s="31" t="s">
        <v>212245</v>
      </c>
      <c r="R2902" s="4"/>
      <c r="S2902" s="13" t="s">
        <v>212246</v>
      </c>
      <c r="T2902" s="13"/>
      <c r="U2902" s="13"/>
      <c r="V2902" s="13"/>
      <c r="W2902" s="13"/>
    </row>
    <row r="2903" spans="1:23" x14ac:dyDescent="0.25">
      <c r="A2903" s="4" t="s">
        <v>12729</v>
      </c>
      <c r="B2903" s="4" t="s">
        <v>349</v>
      </c>
      <c r="C2903" s="4" t="s">
        <v>12727</v>
      </c>
      <c r="D2903" s="4"/>
      <c r="E2903" s="4" t="s">
        <v>34</v>
      </c>
      <c r="F2903" s="4">
        <v>9663116116</v>
      </c>
      <c r="G2903" s="4">
        <v>9535399998</v>
      </c>
      <c r="H2903" s="4" t="s">
        <v>12728</v>
      </c>
      <c r="I2903" s="4"/>
      <c r="J2903" s="4" t="s">
        <v>12730</v>
      </c>
      <c r="L2903" s="4" t="s">
        <v>12731</v>
      </c>
      <c r="M2903" s="4" t="s">
        <v>351</v>
      </c>
      <c r="N2903" s="4">
        <v>560041</v>
      </c>
      <c r="O2903" s="4" t="s">
        <v>12732</v>
      </c>
      <c r="P2903" s="4">
        <v>8048010501</v>
      </c>
      <c r="Q2903" s="31"/>
      <c r="R2903" s="4"/>
      <c r="S2903" s="13" t="s">
        <v>212247</v>
      </c>
      <c r="T2903" s="13"/>
      <c r="U2903" s="13"/>
      <c r="V2903" s="13"/>
      <c r="W2903" s="13"/>
    </row>
    <row r="2904" spans="1:23" ht="45" x14ac:dyDescent="0.25">
      <c r="A2904" s="4" t="s">
        <v>12757</v>
      </c>
      <c r="B2904" s="4" t="s">
        <v>349</v>
      </c>
      <c r="C2904" s="4" t="s">
        <v>12754</v>
      </c>
      <c r="D2904" s="4" t="s">
        <v>12755</v>
      </c>
      <c r="E2904" s="4" t="s">
        <v>11516</v>
      </c>
      <c r="F2904" s="4">
        <v>9845778650</v>
      </c>
      <c r="G2904" s="4">
        <v>8041163155</v>
      </c>
      <c r="H2904" s="4" t="s">
        <v>12756</v>
      </c>
      <c r="I2904" s="4"/>
      <c r="J2904" s="4" t="s">
        <v>12758</v>
      </c>
      <c r="L2904" s="4" t="s">
        <v>12759</v>
      </c>
      <c r="M2904" s="4" t="s">
        <v>351</v>
      </c>
      <c r="N2904" s="4">
        <v>562129</v>
      </c>
      <c r="O2904" s="4" t="s">
        <v>12760</v>
      </c>
      <c r="P2904" s="4">
        <v>8049188105</v>
      </c>
      <c r="Q2904" s="31" t="s">
        <v>212248</v>
      </c>
      <c r="R2904" s="4"/>
      <c r="S2904" s="13" t="s">
        <v>225724</v>
      </c>
      <c r="T2904" s="13"/>
      <c r="U2904" s="13"/>
      <c r="V2904" s="13"/>
      <c r="W2904" s="13"/>
    </row>
    <row r="2905" spans="1:23" x14ac:dyDescent="0.25">
      <c r="A2905" s="4" t="s">
        <v>12802</v>
      </c>
      <c r="B2905" s="4" t="s">
        <v>349</v>
      </c>
      <c r="C2905" s="4" t="s">
        <v>12800</v>
      </c>
      <c r="D2905" s="4"/>
      <c r="E2905" s="4" t="s">
        <v>100</v>
      </c>
      <c r="F2905" s="4">
        <v>8861565071</v>
      </c>
      <c r="G2905" s="4">
        <v>7795214642</v>
      </c>
      <c r="H2905" s="4" t="s">
        <v>12801</v>
      </c>
      <c r="I2905" s="4"/>
      <c r="J2905" s="4" t="s">
        <v>12803</v>
      </c>
      <c r="L2905" s="4" t="s">
        <v>12804</v>
      </c>
      <c r="M2905" s="4" t="s">
        <v>351</v>
      </c>
      <c r="N2905" s="4">
        <v>560058</v>
      </c>
      <c r="O2905" s="4" t="s">
        <v>12805</v>
      </c>
      <c r="P2905" s="4">
        <v>8048114763</v>
      </c>
      <c r="Q2905" s="31"/>
      <c r="R2905" s="4"/>
      <c r="S2905" s="13" t="s">
        <v>12799</v>
      </c>
      <c r="T2905" s="13"/>
      <c r="U2905" s="13"/>
      <c r="V2905" s="13"/>
      <c r="W2905" s="13"/>
    </row>
    <row r="2906" spans="1:23" ht="45" x14ac:dyDescent="0.25">
      <c r="A2906" s="4" t="s">
        <v>12990</v>
      </c>
      <c r="B2906" s="4" t="s">
        <v>349</v>
      </c>
      <c r="C2906" s="4" t="s">
        <v>12987</v>
      </c>
      <c r="D2906" s="4"/>
      <c r="E2906" s="4" t="s">
        <v>74</v>
      </c>
      <c r="F2906" s="4">
        <v>9845137670</v>
      </c>
      <c r="G2906" s="4">
        <v>9845024633</v>
      </c>
      <c r="H2906" s="4" t="s">
        <v>12988</v>
      </c>
      <c r="I2906" s="4" t="s">
        <v>12989</v>
      </c>
      <c r="J2906" s="4" t="s">
        <v>12991</v>
      </c>
      <c r="L2906" s="4" t="s">
        <v>12992</v>
      </c>
      <c r="M2906" s="4" t="s">
        <v>351</v>
      </c>
      <c r="N2906" s="4">
        <v>560002</v>
      </c>
      <c r="O2906" s="4"/>
      <c r="P2906" s="4">
        <v>8046077965</v>
      </c>
      <c r="Q2906" s="31" t="s">
        <v>204487</v>
      </c>
      <c r="R2906" s="4"/>
      <c r="S2906" s="13" t="s">
        <v>12986</v>
      </c>
      <c r="T2906" s="13"/>
      <c r="U2906" s="13"/>
      <c r="V2906" s="13"/>
      <c r="W2906" s="13"/>
    </row>
    <row r="2907" spans="1:23" ht="30" x14ac:dyDescent="0.25">
      <c r="A2907" s="4" t="s">
        <v>13008</v>
      </c>
      <c r="B2907" s="4" t="s">
        <v>349</v>
      </c>
      <c r="C2907" s="4" t="s">
        <v>1627</v>
      </c>
      <c r="D2907" s="4" t="s">
        <v>149</v>
      </c>
      <c r="E2907" s="4" t="s">
        <v>825</v>
      </c>
      <c r="F2907" s="4">
        <v>9741654072</v>
      </c>
      <c r="G2907" s="4">
        <v>9741657582</v>
      </c>
      <c r="H2907" s="4" t="s">
        <v>13006</v>
      </c>
      <c r="I2907" s="4" t="s">
        <v>13007</v>
      </c>
      <c r="J2907" s="4" t="s">
        <v>13009</v>
      </c>
      <c r="L2907" s="4"/>
      <c r="M2907" s="4" t="s">
        <v>351</v>
      </c>
      <c r="N2907" s="4">
        <v>562159</v>
      </c>
      <c r="O2907" s="4"/>
      <c r="P2907" s="4">
        <v>8046062331</v>
      </c>
      <c r="Q2907" s="31" t="s">
        <v>206609</v>
      </c>
      <c r="R2907" s="4"/>
      <c r="S2907" s="13" t="s">
        <v>193935</v>
      </c>
      <c r="T2907" s="13"/>
      <c r="U2907" s="13"/>
      <c r="V2907" s="13"/>
      <c r="W2907" s="13"/>
    </row>
    <row r="2908" spans="1:23" x14ac:dyDescent="0.25">
      <c r="A2908" s="4" t="s">
        <v>13021</v>
      </c>
      <c r="B2908" s="4" t="s">
        <v>349</v>
      </c>
      <c r="C2908" s="4" t="s">
        <v>6702</v>
      </c>
      <c r="D2908" s="4" t="s">
        <v>13018</v>
      </c>
      <c r="E2908" s="4" t="s">
        <v>27</v>
      </c>
      <c r="F2908" s="4">
        <v>9449386596</v>
      </c>
      <c r="G2908" s="4"/>
      <c r="H2908" s="4" t="s">
        <v>13019</v>
      </c>
      <c r="I2908" s="4" t="s">
        <v>13020</v>
      </c>
      <c r="J2908" s="4" t="s">
        <v>13022</v>
      </c>
      <c r="L2908" s="4" t="s">
        <v>13022</v>
      </c>
      <c r="M2908" s="4" t="s">
        <v>351</v>
      </c>
      <c r="N2908" s="4">
        <v>560064</v>
      </c>
      <c r="O2908" s="4" t="s">
        <v>13023</v>
      </c>
      <c r="P2908" s="4">
        <v>8071816257</v>
      </c>
      <c r="Q2908" s="31"/>
      <c r="R2908" s="4"/>
      <c r="S2908" s="13" t="s">
        <v>13017</v>
      </c>
      <c r="T2908" s="13"/>
      <c r="U2908" s="13"/>
      <c r="V2908" s="13"/>
      <c r="W2908" s="13"/>
    </row>
    <row r="2909" spans="1:23" x14ac:dyDescent="0.25">
      <c r="A2909" s="4" t="s">
        <v>13054</v>
      </c>
      <c r="B2909" s="4" t="s">
        <v>349</v>
      </c>
      <c r="C2909" s="4" t="s">
        <v>13051</v>
      </c>
      <c r="D2909" s="4"/>
      <c r="E2909" s="4" t="s">
        <v>34</v>
      </c>
      <c r="F2909" s="4">
        <v>9663776416</v>
      </c>
      <c r="G2909" s="4">
        <v>9845544922</v>
      </c>
      <c r="H2909" s="4" t="s">
        <v>13052</v>
      </c>
      <c r="I2909" s="4" t="s">
        <v>13053</v>
      </c>
      <c r="J2909" s="4" t="s">
        <v>13055</v>
      </c>
      <c r="L2909" s="4" t="s">
        <v>13056</v>
      </c>
      <c r="M2909" s="4" t="s">
        <v>351</v>
      </c>
      <c r="N2909" s="4">
        <v>560033</v>
      </c>
      <c r="O2909" s="4" t="s">
        <v>13057</v>
      </c>
      <c r="P2909" s="4">
        <v>8048418810</v>
      </c>
      <c r="Q2909" s="31"/>
      <c r="R2909" s="4"/>
      <c r="S2909" s="13" t="s">
        <v>199209</v>
      </c>
      <c r="T2909" s="13"/>
      <c r="U2909" s="13"/>
      <c r="V2909" s="13"/>
      <c r="W2909" s="13"/>
    </row>
    <row r="2910" spans="1:23" x14ac:dyDescent="0.25">
      <c r="A2910" s="4" t="s">
        <v>13265</v>
      </c>
      <c r="B2910" s="4" t="s">
        <v>349</v>
      </c>
      <c r="C2910" s="4" t="s">
        <v>13262</v>
      </c>
      <c r="D2910" s="4"/>
      <c r="E2910" s="4" t="s">
        <v>34</v>
      </c>
      <c r="F2910" s="4">
        <v>7204210777</v>
      </c>
      <c r="G2910" s="4"/>
      <c r="H2910" s="4" t="s">
        <v>13263</v>
      </c>
      <c r="I2910" s="4" t="s">
        <v>13264</v>
      </c>
      <c r="J2910" s="4" t="s">
        <v>13266</v>
      </c>
      <c r="L2910" s="4" t="s">
        <v>13267</v>
      </c>
      <c r="M2910" s="4" t="s">
        <v>351</v>
      </c>
      <c r="N2910" s="4">
        <v>560041</v>
      </c>
      <c r="O2910" s="4" t="s">
        <v>13268</v>
      </c>
      <c r="P2910" s="4">
        <v>8071679596</v>
      </c>
      <c r="Q2910" s="31"/>
      <c r="R2910" s="4"/>
      <c r="S2910" s="13" t="s">
        <v>13261</v>
      </c>
      <c r="T2910" s="13"/>
      <c r="U2910" s="13"/>
      <c r="V2910" s="13"/>
      <c r="W2910" s="13"/>
    </row>
    <row r="2911" spans="1:23" x14ac:dyDescent="0.25">
      <c r="A2911" s="4" t="s">
        <v>13647</v>
      </c>
      <c r="B2911" s="4" t="s">
        <v>349</v>
      </c>
      <c r="C2911" s="4" t="s">
        <v>562</v>
      </c>
      <c r="D2911" s="4" t="s">
        <v>13644</v>
      </c>
      <c r="E2911" s="4" t="s">
        <v>27</v>
      </c>
      <c r="F2911" s="4">
        <v>9844022722</v>
      </c>
      <c r="G2911" s="4"/>
      <c r="H2911" s="4" t="s">
        <v>13645</v>
      </c>
      <c r="I2911" s="4" t="s">
        <v>13646</v>
      </c>
      <c r="J2911" s="4" t="s">
        <v>13648</v>
      </c>
      <c r="L2911" s="4" t="s">
        <v>1514</v>
      </c>
      <c r="M2911" s="4" t="s">
        <v>351</v>
      </c>
      <c r="N2911" s="4">
        <v>560010</v>
      </c>
      <c r="O2911" s="4"/>
      <c r="P2911" s="4">
        <v>8071809783</v>
      </c>
      <c r="Q2911" s="31" t="s">
        <v>13643</v>
      </c>
      <c r="R2911" s="4"/>
      <c r="S2911" s="13" t="s">
        <v>212249</v>
      </c>
      <c r="T2911" s="13"/>
      <c r="U2911" s="13"/>
      <c r="V2911" s="13"/>
      <c r="W2911" s="13"/>
    </row>
    <row r="2912" spans="1:23" x14ac:dyDescent="0.25">
      <c r="A2912" s="4" t="s">
        <v>13693</v>
      </c>
      <c r="B2912" s="4" t="s">
        <v>349</v>
      </c>
      <c r="C2912" s="4" t="s">
        <v>13690</v>
      </c>
      <c r="D2912" s="4" t="s">
        <v>6108</v>
      </c>
      <c r="E2912" s="4" t="s">
        <v>10528</v>
      </c>
      <c r="F2912" s="4">
        <v>9600154912</v>
      </c>
      <c r="G2912" s="4"/>
      <c r="H2912" s="4" t="s">
        <v>13691</v>
      </c>
      <c r="I2912" s="4" t="s">
        <v>13692</v>
      </c>
      <c r="J2912" s="4" t="s">
        <v>13694</v>
      </c>
      <c r="L2912" s="4" t="s">
        <v>13695</v>
      </c>
      <c r="M2912" s="4" t="s">
        <v>351</v>
      </c>
      <c r="N2912" s="4">
        <v>560034</v>
      </c>
      <c r="O2912" s="4" t="s">
        <v>13696</v>
      </c>
      <c r="P2912" s="4">
        <v>8048576899</v>
      </c>
      <c r="Q2912" s="31"/>
      <c r="R2912" s="4"/>
      <c r="S2912" s="13" t="s">
        <v>199210</v>
      </c>
      <c r="T2912" s="13"/>
      <c r="U2912" s="13"/>
      <c r="V2912" s="13"/>
      <c r="W2912" s="13"/>
    </row>
    <row r="2913" spans="1:23" x14ac:dyDescent="0.25">
      <c r="A2913" s="4" t="s">
        <v>13857</v>
      </c>
      <c r="B2913" s="4" t="s">
        <v>349</v>
      </c>
      <c r="C2913" s="4" t="s">
        <v>1336</v>
      </c>
      <c r="D2913" s="4" t="s">
        <v>13855</v>
      </c>
      <c r="E2913" s="4" t="s">
        <v>34</v>
      </c>
      <c r="F2913" s="4">
        <v>9845137664</v>
      </c>
      <c r="G2913" s="4">
        <v>9741105050</v>
      </c>
      <c r="H2913" s="4" t="s">
        <v>13856</v>
      </c>
      <c r="I2913" s="4"/>
      <c r="J2913" s="4" t="s">
        <v>13858</v>
      </c>
      <c r="L2913" s="4" t="s">
        <v>13859</v>
      </c>
      <c r="M2913" s="4" t="s">
        <v>351</v>
      </c>
      <c r="N2913" s="4">
        <v>560001</v>
      </c>
      <c r="O2913" s="4" t="s">
        <v>13860</v>
      </c>
      <c r="P2913" s="4">
        <v>8071595324</v>
      </c>
      <c r="Q2913" s="31"/>
      <c r="R2913" s="4"/>
      <c r="S2913" s="13" t="s">
        <v>212250</v>
      </c>
      <c r="T2913" s="13"/>
      <c r="U2913" s="13"/>
      <c r="V2913" s="13"/>
      <c r="W2913" s="13"/>
    </row>
    <row r="2914" spans="1:23" x14ac:dyDescent="0.25">
      <c r="A2914" s="4" t="s">
        <v>14022</v>
      </c>
      <c r="B2914" s="4" t="s">
        <v>349</v>
      </c>
      <c r="C2914" s="4" t="s">
        <v>382</v>
      </c>
      <c r="D2914" s="4" t="s">
        <v>14020</v>
      </c>
      <c r="E2914" s="4" t="s">
        <v>34</v>
      </c>
      <c r="F2914" s="4">
        <v>9590544405</v>
      </c>
      <c r="G2914" s="4"/>
      <c r="H2914" s="4" t="s">
        <v>14021</v>
      </c>
      <c r="I2914" s="4"/>
      <c r="J2914" s="4" t="s">
        <v>14023</v>
      </c>
      <c r="L2914" s="4" t="s">
        <v>954</v>
      </c>
      <c r="M2914" s="4" t="s">
        <v>351</v>
      </c>
      <c r="N2914" s="4">
        <v>700041</v>
      </c>
      <c r="O2914" s="4"/>
      <c r="P2914" s="4">
        <v>8046076581</v>
      </c>
      <c r="Q2914" s="31"/>
      <c r="R2914" s="4"/>
      <c r="S2914" s="13" t="s">
        <v>14019</v>
      </c>
      <c r="T2914" s="13"/>
      <c r="U2914" s="13"/>
      <c r="V2914" s="13"/>
      <c r="W2914" s="13"/>
    </row>
    <row r="2915" spans="1:23" x14ac:dyDescent="0.25">
      <c r="A2915" s="4" t="s">
        <v>14049</v>
      </c>
      <c r="B2915" s="4" t="s">
        <v>349</v>
      </c>
      <c r="C2915" s="4" t="s">
        <v>12628</v>
      </c>
      <c r="D2915" s="4"/>
      <c r="E2915" s="4" t="s">
        <v>27</v>
      </c>
      <c r="F2915" s="4">
        <v>8105162111</v>
      </c>
      <c r="G2915" s="4"/>
      <c r="H2915" s="4" t="s">
        <v>14047</v>
      </c>
      <c r="I2915" s="4" t="s">
        <v>14048</v>
      </c>
      <c r="J2915" s="4" t="s">
        <v>14050</v>
      </c>
      <c r="L2915" s="4" t="s">
        <v>14051</v>
      </c>
      <c r="M2915" s="4" t="s">
        <v>351</v>
      </c>
      <c r="N2915" s="4">
        <v>560035</v>
      </c>
      <c r="O2915" s="4" t="s">
        <v>14052</v>
      </c>
      <c r="P2915" s="4">
        <v>8048110753</v>
      </c>
      <c r="Q2915" s="31"/>
      <c r="R2915" s="4"/>
      <c r="S2915" s="13" t="s">
        <v>225725</v>
      </c>
      <c r="T2915" s="13"/>
      <c r="U2915" s="13"/>
      <c r="V2915" s="13"/>
      <c r="W2915" s="13"/>
    </row>
    <row r="2916" spans="1:23" ht="45" x14ac:dyDescent="0.25">
      <c r="A2916" s="4" t="s">
        <v>14500</v>
      </c>
      <c r="B2916" s="4" t="s">
        <v>349</v>
      </c>
      <c r="C2916" s="4" t="s">
        <v>9754</v>
      </c>
      <c r="D2916" s="4" t="s">
        <v>14497</v>
      </c>
      <c r="E2916" s="4" t="s">
        <v>34</v>
      </c>
      <c r="F2916" s="4">
        <v>9741119323</v>
      </c>
      <c r="G2916" s="4">
        <v>9845119323</v>
      </c>
      <c r="H2916" s="4" t="s">
        <v>14498</v>
      </c>
      <c r="I2916" s="4" t="s">
        <v>14499</v>
      </c>
      <c r="J2916" s="4" t="s">
        <v>14501</v>
      </c>
      <c r="L2916" s="4" t="s">
        <v>14502</v>
      </c>
      <c r="M2916" s="4" t="s">
        <v>351</v>
      </c>
      <c r="N2916" s="4">
        <v>560010</v>
      </c>
      <c r="O2916" s="4"/>
      <c r="P2916" s="4">
        <v>8048400334</v>
      </c>
      <c r="Q2916" s="31" t="s">
        <v>212251</v>
      </c>
      <c r="R2916" s="4"/>
      <c r="S2916" s="13" t="s">
        <v>212252</v>
      </c>
      <c r="T2916" s="13"/>
      <c r="U2916" s="13"/>
      <c r="V2916" s="13"/>
      <c r="W2916" s="13"/>
    </row>
    <row r="2917" spans="1:23" ht="45" x14ac:dyDescent="0.25">
      <c r="A2917" s="4" t="s">
        <v>14521</v>
      </c>
      <c r="B2917" s="4" t="s">
        <v>349</v>
      </c>
      <c r="C2917" s="4" t="s">
        <v>14518</v>
      </c>
      <c r="D2917" s="4" t="s">
        <v>2512</v>
      </c>
      <c r="E2917" s="4" t="s">
        <v>4133</v>
      </c>
      <c r="F2917" s="4">
        <v>9620461581</v>
      </c>
      <c r="G2917" s="4">
        <v>9035353271</v>
      </c>
      <c r="H2917" s="4" t="s">
        <v>14519</v>
      </c>
      <c r="I2917" s="4" t="s">
        <v>14520</v>
      </c>
      <c r="J2917" s="4" t="s">
        <v>14522</v>
      </c>
      <c r="L2917" s="4" t="s">
        <v>5662</v>
      </c>
      <c r="M2917" s="4" t="s">
        <v>351</v>
      </c>
      <c r="N2917" s="4">
        <v>560003</v>
      </c>
      <c r="O2917" s="4" t="s">
        <v>14523</v>
      </c>
      <c r="P2917" s="4">
        <v>8042906387</v>
      </c>
      <c r="Q2917" s="31" t="s">
        <v>212253</v>
      </c>
      <c r="R2917" s="4"/>
      <c r="S2917" s="13" t="s">
        <v>199211</v>
      </c>
      <c r="T2917" s="13"/>
      <c r="U2917" s="13"/>
      <c r="V2917" s="13"/>
      <c r="W2917" s="13"/>
    </row>
    <row r="2918" spans="1:23" ht="45" x14ac:dyDescent="0.25">
      <c r="A2918" s="4" t="s">
        <v>14646</v>
      </c>
      <c r="B2918" s="4" t="s">
        <v>349</v>
      </c>
      <c r="C2918" s="4" t="s">
        <v>14644</v>
      </c>
      <c r="D2918" s="4"/>
      <c r="E2918" s="4" t="s">
        <v>34</v>
      </c>
      <c r="F2918" s="4">
        <v>9448242656</v>
      </c>
      <c r="G2918" s="4">
        <v>8123927227</v>
      </c>
      <c r="H2918" s="4" t="s">
        <v>14645</v>
      </c>
      <c r="I2918" s="4"/>
      <c r="J2918" s="4" t="s">
        <v>14647</v>
      </c>
      <c r="L2918" s="4" t="s">
        <v>14648</v>
      </c>
      <c r="M2918" s="4" t="s">
        <v>351</v>
      </c>
      <c r="N2918" s="4">
        <v>560036</v>
      </c>
      <c r="O2918" s="4"/>
      <c r="P2918" s="4">
        <v>8045359146</v>
      </c>
      <c r="Q2918" s="31" t="s">
        <v>14643</v>
      </c>
      <c r="R2918" s="4"/>
      <c r="S2918" s="13" t="s">
        <v>193936</v>
      </c>
      <c r="T2918" s="13"/>
      <c r="U2918" s="13"/>
      <c r="V2918" s="13"/>
      <c r="W2918" s="13"/>
    </row>
    <row r="2919" spans="1:23" x14ac:dyDescent="0.25">
      <c r="A2919" s="4" t="s">
        <v>14714</v>
      </c>
      <c r="B2919" s="4" t="s">
        <v>349</v>
      </c>
      <c r="C2919" s="4" t="s">
        <v>14712</v>
      </c>
      <c r="D2919" s="4" t="s">
        <v>8959</v>
      </c>
      <c r="E2919" s="4" t="s">
        <v>74</v>
      </c>
      <c r="F2919" s="4">
        <v>9535793217</v>
      </c>
      <c r="G2919" s="4">
        <v>9341844529</v>
      </c>
      <c r="H2919" s="4" t="s">
        <v>14713</v>
      </c>
      <c r="I2919" s="4"/>
      <c r="J2919" s="4" t="s">
        <v>14715</v>
      </c>
      <c r="L2919" s="4"/>
      <c r="M2919" s="4" t="s">
        <v>351</v>
      </c>
      <c r="N2919" s="4">
        <v>560001</v>
      </c>
      <c r="O2919" s="4" t="s">
        <v>14716</v>
      </c>
      <c r="P2919" s="4">
        <v>8042909679</v>
      </c>
      <c r="Q2919" s="31"/>
      <c r="R2919" s="4"/>
      <c r="S2919" s="13" t="s">
        <v>14711</v>
      </c>
      <c r="T2919" s="13"/>
      <c r="U2919" s="13"/>
      <c r="V2919" s="13"/>
      <c r="W2919" s="13"/>
    </row>
    <row r="2920" spans="1:23" ht="30" x14ac:dyDescent="0.25">
      <c r="A2920" s="4" t="s">
        <v>14798</v>
      </c>
      <c r="B2920" s="4" t="s">
        <v>349</v>
      </c>
      <c r="C2920" s="4" t="s">
        <v>506</v>
      </c>
      <c r="D2920" s="4" t="s">
        <v>14796</v>
      </c>
      <c r="E2920" s="4" t="s">
        <v>34</v>
      </c>
      <c r="F2920" s="4">
        <v>9886841631</v>
      </c>
      <c r="G2920" s="4"/>
      <c r="H2920" s="4" t="s">
        <v>14797</v>
      </c>
      <c r="I2920" s="4"/>
      <c r="J2920" s="4" t="s">
        <v>14799</v>
      </c>
      <c r="L2920" s="4"/>
      <c r="M2920" s="4" t="s">
        <v>351</v>
      </c>
      <c r="N2920" s="4">
        <v>560058</v>
      </c>
      <c r="O2920" s="4"/>
      <c r="P2920" s="4">
        <v>8046027564</v>
      </c>
      <c r="Q2920" s="31" t="s">
        <v>212254</v>
      </c>
      <c r="R2920" s="4"/>
      <c r="S2920" s="13" t="s">
        <v>212255</v>
      </c>
      <c r="T2920" s="13"/>
      <c r="U2920" s="13"/>
      <c r="V2920" s="13"/>
      <c r="W2920" s="13"/>
    </row>
    <row r="2921" spans="1:23" x14ac:dyDescent="0.25">
      <c r="A2921" s="4" t="s">
        <v>14877</v>
      </c>
      <c r="B2921" s="4" t="s">
        <v>349</v>
      </c>
      <c r="C2921" s="4" t="s">
        <v>14873</v>
      </c>
      <c r="D2921" s="4" t="s">
        <v>14874</v>
      </c>
      <c r="E2921" s="4" t="s">
        <v>34</v>
      </c>
      <c r="F2921" s="4">
        <v>9845079561</v>
      </c>
      <c r="G2921" s="4"/>
      <c r="H2921" s="4" t="s">
        <v>14875</v>
      </c>
      <c r="I2921" s="4" t="s">
        <v>14876</v>
      </c>
      <c r="J2921" s="4" t="s">
        <v>14878</v>
      </c>
      <c r="L2921" s="4" t="s">
        <v>7447</v>
      </c>
      <c r="M2921" s="4" t="s">
        <v>351</v>
      </c>
      <c r="N2921" s="4">
        <v>560048</v>
      </c>
      <c r="O2921" s="4" t="s">
        <v>14879</v>
      </c>
      <c r="P2921" s="4">
        <v>8071927925</v>
      </c>
      <c r="Q2921" s="31"/>
      <c r="R2921" s="4"/>
      <c r="S2921" s="13" t="s">
        <v>225726</v>
      </c>
      <c r="T2921" s="13"/>
      <c r="U2921" s="13"/>
      <c r="V2921" s="13"/>
      <c r="W2921" s="13"/>
    </row>
    <row r="2922" spans="1:23" x14ac:dyDescent="0.25">
      <c r="A2922" s="4" t="s">
        <v>15099</v>
      </c>
      <c r="B2922" s="4" t="s">
        <v>349</v>
      </c>
      <c r="C2922" s="4" t="s">
        <v>4715</v>
      </c>
      <c r="D2922" s="4"/>
      <c r="E2922" s="4" t="s">
        <v>15096</v>
      </c>
      <c r="F2922" s="4">
        <v>9902695227</v>
      </c>
      <c r="G2922" s="4"/>
      <c r="H2922" s="4" t="s">
        <v>15097</v>
      </c>
      <c r="I2922" s="4" t="s">
        <v>15098</v>
      </c>
      <c r="J2922" s="4" t="s">
        <v>15100</v>
      </c>
      <c r="L2922" s="4"/>
      <c r="M2922" s="4" t="s">
        <v>351</v>
      </c>
      <c r="N2922" s="4">
        <v>560003</v>
      </c>
      <c r="O2922" s="4" t="s">
        <v>15101</v>
      </c>
      <c r="P2922" s="4">
        <v>8071746791</v>
      </c>
      <c r="Q2922" s="31"/>
      <c r="R2922" s="4"/>
      <c r="S2922" s="13" t="s">
        <v>225727</v>
      </c>
      <c r="T2922" s="13"/>
      <c r="U2922" s="13"/>
      <c r="V2922" s="13"/>
      <c r="W2922" s="13"/>
    </row>
    <row r="2923" spans="1:23" ht="45" x14ac:dyDescent="0.25">
      <c r="A2923" s="4" t="s">
        <v>15139</v>
      </c>
      <c r="B2923" s="4" t="s">
        <v>349</v>
      </c>
      <c r="C2923" s="4" t="s">
        <v>15136</v>
      </c>
      <c r="D2923" s="4" t="s">
        <v>14146</v>
      </c>
      <c r="E2923" s="4" t="s">
        <v>34</v>
      </c>
      <c r="F2923" s="4">
        <v>9731714714</v>
      </c>
      <c r="G2923" s="4">
        <v>9880822284</v>
      </c>
      <c r="H2923" s="4" t="s">
        <v>15137</v>
      </c>
      <c r="I2923" s="4" t="s">
        <v>15138</v>
      </c>
      <c r="J2923" s="4" t="s">
        <v>15140</v>
      </c>
      <c r="L2923" s="4" t="s">
        <v>1514</v>
      </c>
      <c r="M2923" s="4" t="s">
        <v>351</v>
      </c>
      <c r="N2923" s="4">
        <v>560010</v>
      </c>
      <c r="O2923" s="4"/>
      <c r="P2923" s="4">
        <v>8048420230</v>
      </c>
      <c r="Q2923" s="31" t="s">
        <v>212256</v>
      </c>
      <c r="R2923" s="4"/>
      <c r="S2923" s="13" t="s">
        <v>212257</v>
      </c>
      <c r="T2923" s="13"/>
      <c r="U2923" s="13"/>
      <c r="V2923" s="13"/>
      <c r="W2923" s="13"/>
    </row>
    <row r="2924" spans="1:23" ht="45" x14ac:dyDescent="0.25">
      <c r="A2924" s="4" t="s">
        <v>15213</v>
      </c>
      <c r="B2924" s="4" t="s">
        <v>349</v>
      </c>
      <c r="C2924" s="4" t="s">
        <v>1408</v>
      </c>
      <c r="D2924" s="4"/>
      <c r="E2924" s="4" t="s">
        <v>34</v>
      </c>
      <c r="F2924" s="4">
        <v>9620003231</v>
      </c>
      <c r="G2924" s="4">
        <v>9972757252</v>
      </c>
      <c r="H2924" s="4" t="s">
        <v>15211</v>
      </c>
      <c r="I2924" s="4" t="s">
        <v>15212</v>
      </c>
      <c r="J2924" s="4" t="s">
        <v>15214</v>
      </c>
      <c r="L2924" s="4" t="s">
        <v>15215</v>
      </c>
      <c r="M2924" s="4" t="s">
        <v>351</v>
      </c>
      <c r="N2924" s="4">
        <v>560084</v>
      </c>
      <c r="O2924" s="4"/>
      <c r="P2924" s="4">
        <v>8049441863</v>
      </c>
      <c r="Q2924" s="31" t="s">
        <v>212258</v>
      </c>
      <c r="R2924" s="4"/>
      <c r="S2924" s="13" t="s">
        <v>212259</v>
      </c>
      <c r="T2924" s="13"/>
      <c r="U2924" s="13"/>
      <c r="V2924" s="13"/>
      <c r="W2924" s="13"/>
    </row>
    <row r="2925" spans="1:23" x14ac:dyDescent="0.25">
      <c r="A2925" s="4" t="s">
        <v>15223</v>
      </c>
      <c r="B2925" s="4" t="s">
        <v>349</v>
      </c>
      <c r="C2925" s="4" t="s">
        <v>382</v>
      </c>
      <c r="D2925" s="4" t="s">
        <v>1252</v>
      </c>
      <c r="E2925" s="4" t="s">
        <v>235</v>
      </c>
      <c r="F2925" s="4">
        <v>7829650061</v>
      </c>
      <c r="G2925" s="4"/>
      <c r="H2925" s="4" t="s">
        <v>15221</v>
      </c>
      <c r="I2925" s="4" t="s">
        <v>15222</v>
      </c>
      <c r="J2925" s="4" t="s">
        <v>15224</v>
      </c>
      <c r="L2925" s="4" t="s">
        <v>15225</v>
      </c>
      <c r="M2925" s="4" t="s">
        <v>351</v>
      </c>
      <c r="N2925" s="4"/>
      <c r="O2925" s="4"/>
      <c r="P2925" s="4">
        <v>8048018413</v>
      </c>
      <c r="Q2925" s="31"/>
      <c r="R2925" s="4"/>
      <c r="S2925" s="13" t="s">
        <v>212260</v>
      </c>
      <c r="T2925" s="13"/>
      <c r="U2925" s="13"/>
      <c r="V2925" s="13"/>
      <c r="W2925" s="13"/>
    </row>
    <row r="2926" spans="1:23" x14ac:dyDescent="0.25">
      <c r="A2926" s="4" t="s">
        <v>15302</v>
      </c>
      <c r="B2926" s="4" t="s">
        <v>349</v>
      </c>
      <c r="C2926" s="4" t="s">
        <v>148</v>
      </c>
      <c r="D2926" s="4" t="s">
        <v>15299</v>
      </c>
      <c r="E2926" s="4" t="s">
        <v>34</v>
      </c>
      <c r="F2926" s="4">
        <v>9739460014</v>
      </c>
      <c r="G2926" s="4"/>
      <c r="H2926" s="4" t="s">
        <v>15300</v>
      </c>
      <c r="I2926" s="4" t="s">
        <v>15301</v>
      </c>
      <c r="J2926" s="4" t="s">
        <v>15303</v>
      </c>
      <c r="L2926" s="4" t="s">
        <v>15303</v>
      </c>
      <c r="M2926" s="4" t="s">
        <v>351</v>
      </c>
      <c r="N2926" s="4">
        <v>560057</v>
      </c>
      <c r="O2926" s="4"/>
      <c r="P2926" s="4">
        <v>8046058176</v>
      </c>
      <c r="Q2926" s="31"/>
      <c r="R2926" s="4"/>
      <c r="S2926" s="13" t="s">
        <v>15298</v>
      </c>
      <c r="T2926" s="13"/>
      <c r="U2926" s="13"/>
      <c r="V2926" s="13"/>
      <c r="W2926" s="13"/>
    </row>
    <row r="2927" spans="1:23" ht="45" x14ac:dyDescent="0.25">
      <c r="A2927" s="4" t="s">
        <v>15315</v>
      </c>
      <c r="B2927" s="4" t="s">
        <v>349</v>
      </c>
      <c r="C2927" s="4" t="s">
        <v>15310</v>
      </c>
      <c r="D2927" s="4" t="s">
        <v>15311</v>
      </c>
      <c r="E2927" s="4" t="s">
        <v>15312</v>
      </c>
      <c r="F2927" s="4">
        <v>9742700155</v>
      </c>
      <c r="G2927" s="4">
        <v>9743700096</v>
      </c>
      <c r="H2927" s="4" t="s">
        <v>15313</v>
      </c>
      <c r="I2927" s="4" t="s">
        <v>15314</v>
      </c>
      <c r="J2927" s="4" t="s">
        <v>15316</v>
      </c>
      <c r="L2927" s="4" t="s">
        <v>15317</v>
      </c>
      <c r="M2927" s="4" t="s">
        <v>351</v>
      </c>
      <c r="N2927" s="4">
        <v>560030</v>
      </c>
      <c r="O2927" s="4" t="s">
        <v>15318</v>
      </c>
      <c r="P2927" s="4">
        <v>8048401804</v>
      </c>
      <c r="Q2927" s="31" t="s">
        <v>204488</v>
      </c>
      <c r="R2927" s="4"/>
      <c r="S2927" s="13" t="s">
        <v>199212</v>
      </c>
      <c r="T2927" s="13"/>
      <c r="U2927" s="13"/>
      <c r="V2927" s="13"/>
      <c r="W2927" s="13"/>
    </row>
    <row r="2928" spans="1:23" x14ac:dyDescent="0.25">
      <c r="A2928" s="4" t="s">
        <v>15382</v>
      </c>
      <c r="B2928" s="4" t="s">
        <v>349</v>
      </c>
      <c r="C2928" s="4" t="s">
        <v>148</v>
      </c>
      <c r="D2928" s="4"/>
      <c r="E2928" s="4" t="s">
        <v>689</v>
      </c>
      <c r="F2928" s="4">
        <v>7676363636</v>
      </c>
      <c r="G2928" s="4"/>
      <c r="H2928" s="4" t="s">
        <v>15381</v>
      </c>
      <c r="I2928" s="4"/>
      <c r="J2928" s="4" t="s">
        <v>15383</v>
      </c>
      <c r="L2928" s="4" t="s">
        <v>15384</v>
      </c>
      <c r="M2928" s="4" t="s">
        <v>351</v>
      </c>
      <c r="N2928" s="4">
        <v>560001</v>
      </c>
      <c r="O2928" s="4" t="s">
        <v>15385</v>
      </c>
      <c r="P2928" s="4">
        <v>8042959446</v>
      </c>
      <c r="Q2928" s="31"/>
      <c r="R2928" s="4"/>
      <c r="S2928" s="13" t="s">
        <v>225728</v>
      </c>
      <c r="T2928" s="13"/>
      <c r="U2928" s="13"/>
      <c r="V2928" s="13"/>
      <c r="W2928" s="13"/>
    </row>
    <row r="2929" spans="1:23" x14ac:dyDescent="0.25">
      <c r="A2929" s="4" t="s">
        <v>15446</v>
      </c>
      <c r="B2929" s="4" t="s">
        <v>349</v>
      </c>
      <c r="C2929" s="4" t="s">
        <v>15444</v>
      </c>
      <c r="D2929" s="4" t="s">
        <v>149</v>
      </c>
      <c r="E2929" s="4" t="s">
        <v>27</v>
      </c>
      <c r="F2929" s="4">
        <v>9036939131</v>
      </c>
      <c r="G2929" s="4">
        <v>9986939131</v>
      </c>
      <c r="H2929" s="4" t="s">
        <v>15445</v>
      </c>
      <c r="I2929" s="4"/>
      <c r="J2929" s="4" t="s">
        <v>15447</v>
      </c>
      <c r="L2929" s="4"/>
      <c r="M2929" s="4" t="s">
        <v>351</v>
      </c>
      <c r="N2929" s="4">
        <v>560040</v>
      </c>
      <c r="O2929" s="4" t="s">
        <v>15448</v>
      </c>
      <c r="P2929" s="4">
        <v>8042537731</v>
      </c>
      <c r="Q2929" s="31"/>
      <c r="R2929" s="4"/>
      <c r="S2929" s="13" t="s">
        <v>199213</v>
      </c>
      <c r="T2929" s="13"/>
      <c r="U2929" s="13"/>
      <c r="V2929" s="13"/>
      <c r="W2929" s="13"/>
    </row>
    <row r="2930" spans="1:23" ht="45" x14ac:dyDescent="0.25">
      <c r="A2930" s="4" t="s">
        <v>15838</v>
      </c>
      <c r="B2930" s="4" t="s">
        <v>349</v>
      </c>
      <c r="C2930" s="4" t="s">
        <v>15836</v>
      </c>
      <c r="D2930" s="4"/>
      <c r="E2930" s="4" t="s">
        <v>7512</v>
      </c>
      <c r="F2930" s="4">
        <v>9742570098</v>
      </c>
      <c r="G2930" s="4">
        <v>9742737935</v>
      </c>
      <c r="H2930" s="4" t="s">
        <v>15837</v>
      </c>
      <c r="I2930" s="4"/>
      <c r="J2930" s="4" t="s">
        <v>15839</v>
      </c>
      <c r="L2930" s="4" t="s">
        <v>559</v>
      </c>
      <c r="M2930" s="4" t="s">
        <v>351</v>
      </c>
      <c r="N2930" s="4">
        <v>560038</v>
      </c>
      <c r="O2930" s="4" t="s">
        <v>15840</v>
      </c>
      <c r="P2930" s="4">
        <v>8048573339</v>
      </c>
      <c r="Q2930" s="31" t="s">
        <v>206610</v>
      </c>
      <c r="R2930" s="4"/>
      <c r="S2930" s="13" t="s">
        <v>225729</v>
      </c>
      <c r="T2930" s="13"/>
      <c r="U2930" s="13"/>
      <c r="V2930" s="13"/>
      <c r="W2930" s="13"/>
    </row>
    <row r="2931" spans="1:23" x14ac:dyDescent="0.25">
      <c r="A2931" s="4" t="s">
        <v>15908</v>
      </c>
      <c r="B2931" s="4" t="s">
        <v>349</v>
      </c>
      <c r="C2931" s="4" t="s">
        <v>15905</v>
      </c>
      <c r="D2931" s="4"/>
      <c r="E2931" s="4" t="s">
        <v>27</v>
      </c>
      <c r="F2931" s="4">
        <v>7506011359</v>
      </c>
      <c r="G2931" s="4"/>
      <c r="H2931" s="4" t="s">
        <v>15906</v>
      </c>
      <c r="I2931" s="4" t="s">
        <v>15907</v>
      </c>
      <c r="J2931" s="4" t="s">
        <v>8894</v>
      </c>
      <c r="L2931" s="4" t="s">
        <v>8894</v>
      </c>
      <c r="M2931" s="4" t="s">
        <v>351</v>
      </c>
      <c r="N2931" s="4">
        <v>560102</v>
      </c>
      <c r="O2931" s="4" t="s">
        <v>15909</v>
      </c>
      <c r="P2931" s="4">
        <v>8046047422</v>
      </c>
      <c r="Q2931" s="31"/>
      <c r="R2931" s="4"/>
      <c r="S2931" s="13" t="s">
        <v>199214</v>
      </c>
      <c r="T2931" s="13"/>
      <c r="U2931" s="13"/>
      <c r="V2931" s="13"/>
      <c r="W2931" s="13"/>
    </row>
    <row r="2932" spans="1:23" ht="30" x14ac:dyDescent="0.25">
      <c r="A2932" s="4" t="s">
        <v>15921</v>
      </c>
      <c r="B2932" s="4" t="s">
        <v>349</v>
      </c>
      <c r="C2932" s="4" t="s">
        <v>2093</v>
      </c>
      <c r="D2932" s="4" t="s">
        <v>15919</v>
      </c>
      <c r="E2932" s="4" t="s">
        <v>65</v>
      </c>
      <c r="F2932" s="4">
        <v>9986767084</v>
      </c>
      <c r="G2932" s="4">
        <v>9742712032</v>
      </c>
      <c r="H2932" s="4" t="s">
        <v>15920</v>
      </c>
      <c r="I2932" s="4"/>
      <c r="J2932" s="4" t="s">
        <v>15922</v>
      </c>
      <c r="L2932" s="4" t="s">
        <v>4269</v>
      </c>
      <c r="M2932" s="4" t="s">
        <v>351</v>
      </c>
      <c r="N2932" s="4">
        <v>560027</v>
      </c>
      <c r="O2932" s="4" t="s">
        <v>15923</v>
      </c>
      <c r="P2932" s="4">
        <v>8048605512</v>
      </c>
      <c r="Q2932" s="31" t="s">
        <v>212261</v>
      </c>
      <c r="R2932" s="4"/>
      <c r="S2932" s="13" t="s">
        <v>212262</v>
      </c>
      <c r="T2932" s="13"/>
      <c r="U2932" s="13"/>
      <c r="V2932" s="13"/>
      <c r="W2932" s="13"/>
    </row>
    <row r="2933" spans="1:23" ht="30" x14ac:dyDescent="0.25">
      <c r="A2933" s="4" t="s">
        <v>16009</v>
      </c>
      <c r="B2933" s="4" t="s">
        <v>349</v>
      </c>
      <c r="C2933" s="4" t="s">
        <v>5165</v>
      </c>
      <c r="D2933" s="4" t="s">
        <v>16007</v>
      </c>
      <c r="E2933" s="4" t="s">
        <v>34</v>
      </c>
      <c r="F2933" s="4">
        <v>9743248551</v>
      </c>
      <c r="G2933" s="4"/>
      <c r="H2933" s="4" t="s">
        <v>16008</v>
      </c>
      <c r="I2933" s="4"/>
      <c r="J2933" s="4" t="s">
        <v>16010</v>
      </c>
      <c r="L2933" s="4" t="s">
        <v>16011</v>
      </c>
      <c r="M2933" s="4" t="s">
        <v>351</v>
      </c>
      <c r="N2933" s="4">
        <v>560091</v>
      </c>
      <c r="O2933" s="4"/>
      <c r="P2933" s="4">
        <v>8045357448</v>
      </c>
      <c r="Q2933" s="31" t="s">
        <v>212263</v>
      </c>
      <c r="R2933" s="4"/>
      <c r="S2933" s="13" t="s">
        <v>212264</v>
      </c>
      <c r="T2933" s="13"/>
      <c r="U2933" s="13"/>
      <c r="V2933" s="13"/>
      <c r="W2933" s="13"/>
    </row>
    <row r="2934" spans="1:23" ht="30" x14ac:dyDescent="0.25">
      <c r="A2934" s="4" t="s">
        <v>16236</v>
      </c>
      <c r="B2934" s="4" t="s">
        <v>349</v>
      </c>
      <c r="C2934" s="4" t="s">
        <v>16234</v>
      </c>
      <c r="D2934" s="4" t="s">
        <v>964</v>
      </c>
      <c r="E2934" s="4" t="s">
        <v>4612</v>
      </c>
      <c r="F2934" s="4">
        <v>7353290317</v>
      </c>
      <c r="G2934" s="4">
        <v>9743168420</v>
      </c>
      <c r="H2934" s="4" t="s">
        <v>16235</v>
      </c>
      <c r="I2934" s="4"/>
      <c r="J2934" s="4" t="s">
        <v>16237</v>
      </c>
      <c r="L2934" s="4" t="s">
        <v>16238</v>
      </c>
      <c r="M2934" s="4" t="s">
        <v>351</v>
      </c>
      <c r="N2934" s="4">
        <v>560102</v>
      </c>
      <c r="O2934" s="4"/>
      <c r="P2934" s="4">
        <v>8046063210</v>
      </c>
      <c r="Q2934" s="31" t="s">
        <v>16232</v>
      </c>
      <c r="R2934" s="4"/>
      <c r="S2934" s="13" t="s">
        <v>16233</v>
      </c>
      <c r="T2934" s="13"/>
      <c r="U2934" s="13"/>
      <c r="V2934" s="13"/>
      <c r="W2934" s="13"/>
    </row>
    <row r="2935" spans="1:23" ht="30" x14ac:dyDescent="0.25">
      <c r="A2935" s="4" t="s">
        <v>16350</v>
      </c>
      <c r="B2935" s="4" t="s">
        <v>349</v>
      </c>
      <c r="C2935" s="4" t="s">
        <v>11587</v>
      </c>
      <c r="D2935" s="4" t="s">
        <v>16347</v>
      </c>
      <c r="E2935" s="4" t="s">
        <v>34</v>
      </c>
      <c r="F2935" s="4">
        <v>7349117349</v>
      </c>
      <c r="G2935" s="4"/>
      <c r="H2935" s="4" t="s">
        <v>16348</v>
      </c>
      <c r="I2935" s="4" t="s">
        <v>16349</v>
      </c>
      <c r="J2935" s="4" t="s">
        <v>16351</v>
      </c>
      <c r="L2935" s="4" t="s">
        <v>16351</v>
      </c>
      <c r="M2935" s="4" t="s">
        <v>351</v>
      </c>
      <c r="N2935" s="4">
        <v>560025</v>
      </c>
      <c r="O2935" s="4" t="s">
        <v>16352</v>
      </c>
      <c r="P2935" s="4">
        <v>8046062977</v>
      </c>
      <c r="Q2935" s="31" t="s">
        <v>204489</v>
      </c>
      <c r="R2935" s="4"/>
      <c r="S2935" s="13" t="s">
        <v>199215</v>
      </c>
      <c r="T2935" s="13"/>
      <c r="U2935" s="13"/>
      <c r="V2935" s="13"/>
      <c r="W2935" s="13"/>
    </row>
    <row r="2936" spans="1:23" ht="30" x14ac:dyDescent="0.25">
      <c r="A2936" s="4" t="s">
        <v>16592</v>
      </c>
      <c r="B2936" s="4" t="s">
        <v>349</v>
      </c>
      <c r="C2936" s="4" t="s">
        <v>411</v>
      </c>
      <c r="D2936" s="4" t="s">
        <v>16589</v>
      </c>
      <c r="E2936" s="4" t="s">
        <v>175</v>
      </c>
      <c r="F2936" s="4">
        <v>9166586681</v>
      </c>
      <c r="G2936" s="4"/>
      <c r="H2936" s="4" t="s">
        <v>16590</v>
      </c>
      <c r="I2936" s="4" t="s">
        <v>16591</v>
      </c>
      <c r="J2936" s="4" t="s">
        <v>16593</v>
      </c>
      <c r="L2936" s="4" t="s">
        <v>16594</v>
      </c>
      <c r="M2936" s="4" t="s">
        <v>351</v>
      </c>
      <c r="N2936" s="4">
        <v>560027</v>
      </c>
      <c r="O2936" s="4"/>
      <c r="P2936" s="4">
        <v>8071867467</v>
      </c>
      <c r="Q2936" s="31" t="s">
        <v>16588</v>
      </c>
      <c r="R2936" s="4"/>
      <c r="S2936" s="13" t="s">
        <v>199216</v>
      </c>
      <c r="T2936" s="13"/>
      <c r="U2936" s="13"/>
      <c r="V2936" s="13"/>
      <c r="W2936" s="13"/>
    </row>
    <row r="2937" spans="1:23" ht="45" x14ac:dyDescent="0.25">
      <c r="A2937" s="4" t="s">
        <v>16651</v>
      </c>
      <c r="B2937" s="4" t="s">
        <v>349</v>
      </c>
      <c r="C2937" s="4" t="s">
        <v>16647</v>
      </c>
      <c r="D2937" s="4" t="s">
        <v>16648</v>
      </c>
      <c r="E2937" s="4" t="s">
        <v>3009</v>
      </c>
      <c r="F2937" s="4">
        <v>9242863063</v>
      </c>
      <c r="G2937" s="4">
        <v>9900016994</v>
      </c>
      <c r="H2937" s="4" t="s">
        <v>16649</v>
      </c>
      <c r="I2937" s="4" t="s">
        <v>16650</v>
      </c>
      <c r="J2937" s="4" t="s">
        <v>16652</v>
      </c>
      <c r="L2937" s="4" t="s">
        <v>16653</v>
      </c>
      <c r="M2937" s="4" t="s">
        <v>351</v>
      </c>
      <c r="N2937" s="4">
        <v>560038</v>
      </c>
      <c r="O2937" s="4" t="s">
        <v>16654</v>
      </c>
      <c r="P2937" s="4">
        <v>8071863018</v>
      </c>
      <c r="Q2937" s="31" t="s">
        <v>204490</v>
      </c>
      <c r="R2937" s="4"/>
      <c r="S2937" s="13" t="s">
        <v>199217</v>
      </c>
      <c r="T2937" s="13"/>
      <c r="U2937" s="13"/>
      <c r="V2937" s="13"/>
      <c r="W2937" s="13"/>
    </row>
    <row r="2938" spans="1:23" x14ac:dyDescent="0.25">
      <c r="A2938" s="4" t="s">
        <v>17065</v>
      </c>
      <c r="B2938" s="4" t="s">
        <v>349</v>
      </c>
      <c r="C2938" s="4" t="s">
        <v>5281</v>
      </c>
      <c r="D2938" s="4" t="s">
        <v>149</v>
      </c>
      <c r="E2938" s="4" t="s">
        <v>120</v>
      </c>
      <c r="F2938" s="4">
        <v>9902815577</v>
      </c>
      <c r="G2938" s="4">
        <v>9845318261</v>
      </c>
      <c r="H2938" s="4" t="s">
        <v>17064</v>
      </c>
      <c r="I2938" s="4"/>
      <c r="J2938" s="4" t="s">
        <v>17066</v>
      </c>
      <c r="L2938" s="4" t="s">
        <v>17067</v>
      </c>
      <c r="M2938" s="4" t="s">
        <v>351</v>
      </c>
      <c r="N2938" s="4">
        <v>560065</v>
      </c>
      <c r="O2938" s="4" t="s">
        <v>17068</v>
      </c>
      <c r="P2938" s="4">
        <v>8046084009</v>
      </c>
      <c r="Q2938" s="31"/>
      <c r="R2938" s="4"/>
      <c r="S2938" s="13" t="s">
        <v>199218</v>
      </c>
      <c r="T2938" s="13"/>
      <c r="U2938" s="13"/>
      <c r="V2938" s="13"/>
      <c r="W2938" s="13"/>
    </row>
    <row r="2939" spans="1:23" ht="30" x14ac:dyDescent="0.25">
      <c r="A2939" s="4" t="s">
        <v>17191</v>
      </c>
      <c r="B2939" s="4" t="s">
        <v>349</v>
      </c>
      <c r="C2939" s="4" t="s">
        <v>1112</v>
      </c>
      <c r="D2939" s="4"/>
      <c r="E2939" s="4" t="s">
        <v>27</v>
      </c>
      <c r="F2939" s="4">
        <v>9343543028</v>
      </c>
      <c r="G2939" s="4"/>
      <c r="H2939" s="4" t="s">
        <v>17189</v>
      </c>
      <c r="I2939" s="4" t="s">
        <v>17190</v>
      </c>
      <c r="J2939" s="4" t="s">
        <v>17192</v>
      </c>
      <c r="L2939" s="4" t="s">
        <v>3870</v>
      </c>
      <c r="M2939" s="4" t="s">
        <v>351</v>
      </c>
      <c r="N2939" s="4">
        <v>560011</v>
      </c>
      <c r="O2939" s="4"/>
      <c r="P2939" s="4">
        <v>8048416296</v>
      </c>
      <c r="Q2939" s="31" t="s">
        <v>17188</v>
      </c>
      <c r="R2939" s="4"/>
      <c r="S2939" s="13" t="s">
        <v>199219</v>
      </c>
      <c r="T2939" s="13"/>
      <c r="U2939" s="13"/>
      <c r="V2939" s="13"/>
      <c r="W2939" s="13"/>
    </row>
    <row r="2940" spans="1:23" x14ac:dyDescent="0.25">
      <c r="A2940" s="4" t="s">
        <v>17266</v>
      </c>
      <c r="B2940" s="4" t="s">
        <v>349</v>
      </c>
      <c r="C2940" s="4" t="s">
        <v>1145</v>
      </c>
      <c r="D2940" s="4" t="s">
        <v>17263</v>
      </c>
      <c r="E2940" s="4" t="s">
        <v>74</v>
      </c>
      <c r="F2940" s="4">
        <v>9591778668</v>
      </c>
      <c r="G2940" s="4"/>
      <c r="H2940" s="4" t="s">
        <v>17264</v>
      </c>
      <c r="I2940" s="4" t="s">
        <v>17265</v>
      </c>
      <c r="J2940" s="4" t="s">
        <v>17267</v>
      </c>
      <c r="L2940" s="4" t="s">
        <v>12804</v>
      </c>
      <c r="M2940" s="4" t="s">
        <v>351</v>
      </c>
      <c r="N2940" s="4">
        <v>560091</v>
      </c>
      <c r="O2940" s="4" t="s">
        <v>17268</v>
      </c>
      <c r="P2940" s="4">
        <v>8049472428</v>
      </c>
      <c r="Q2940" s="31"/>
      <c r="R2940" s="4"/>
      <c r="S2940" s="13" t="s">
        <v>17262</v>
      </c>
      <c r="T2940" s="13"/>
      <c r="U2940" s="13"/>
      <c r="V2940" s="13"/>
      <c r="W2940" s="13"/>
    </row>
    <row r="2941" spans="1:23" ht="30" x14ac:dyDescent="0.25">
      <c r="A2941" s="4" t="s">
        <v>17330</v>
      </c>
      <c r="B2941" s="4" t="s">
        <v>349</v>
      </c>
      <c r="C2941" s="4" t="s">
        <v>2862</v>
      </c>
      <c r="D2941" s="4" t="s">
        <v>17328</v>
      </c>
      <c r="E2941" s="4" t="s">
        <v>1472</v>
      </c>
      <c r="F2941" s="4">
        <v>9448016069</v>
      </c>
      <c r="G2941" s="4"/>
      <c r="H2941" s="4" t="s">
        <v>17329</v>
      </c>
      <c r="I2941" s="4"/>
      <c r="J2941" s="4" t="s">
        <v>17331</v>
      </c>
      <c r="L2941" s="4" t="s">
        <v>17332</v>
      </c>
      <c r="M2941" s="4" t="s">
        <v>351</v>
      </c>
      <c r="N2941" s="4">
        <v>560030</v>
      </c>
      <c r="O2941" s="4"/>
      <c r="P2941" s="4">
        <v>8042904668</v>
      </c>
      <c r="Q2941" s="31" t="s">
        <v>17327</v>
      </c>
      <c r="R2941" s="4"/>
      <c r="S2941" s="13" t="s">
        <v>225730</v>
      </c>
      <c r="T2941" s="13"/>
      <c r="U2941" s="13"/>
      <c r="V2941" s="13"/>
      <c r="W2941" s="13"/>
    </row>
    <row r="2942" spans="1:23" ht="45" x14ac:dyDescent="0.25">
      <c r="A2942" s="4" t="s">
        <v>17379</v>
      </c>
      <c r="B2942" s="4" t="s">
        <v>349</v>
      </c>
      <c r="C2942" s="4" t="s">
        <v>17376</v>
      </c>
      <c r="D2942" s="4" t="s">
        <v>99</v>
      </c>
      <c r="E2942" s="4" t="s">
        <v>84</v>
      </c>
      <c r="F2942" s="4">
        <v>8884470768</v>
      </c>
      <c r="G2942" s="4"/>
      <c r="H2942" s="4" t="s">
        <v>17377</v>
      </c>
      <c r="I2942" s="4" t="s">
        <v>17378</v>
      </c>
      <c r="J2942" s="4" t="s">
        <v>17380</v>
      </c>
      <c r="L2942" s="4" t="s">
        <v>17381</v>
      </c>
      <c r="M2942" s="4" t="s">
        <v>351</v>
      </c>
      <c r="N2942" s="4">
        <v>562106</v>
      </c>
      <c r="O2942" s="4" t="s">
        <v>17382</v>
      </c>
      <c r="P2942" s="4">
        <v>8048579868</v>
      </c>
      <c r="Q2942" s="31" t="s">
        <v>204491</v>
      </c>
      <c r="R2942" s="4"/>
      <c r="S2942" s="13" t="s">
        <v>225731</v>
      </c>
      <c r="T2942" s="13"/>
      <c r="U2942" s="13"/>
      <c r="V2942" s="13"/>
      <c r="W2942" s="13"/>
    </row>
    <row r="2943" spans="1:23" ht="45" x14ac:dyDescent="0.25">
      <c r="A2943" s="4" t="s">
        <v>17551</v>
      </c>
      <c r="B2943" s="4" t="s">
        <v>349</v>
      </c>
      <c r="C2943" s="4" t="s">
        <v>17548</v>
      </c>
      <c r="D2943" s="4" t="s">
        <v>1595</v>
      </c>
      <c r="E2943" s="4" t="s">
        <v>84</v>
      </c>
      <c r="F2943" s="4">
        <v>9620380431</v>
      </c>
      <c r="G2943" s="4">
        <v>9916971170</v>
      </c>
      <c r="H2943" s="4" t="s">
        <v>17549</v>
      </c>
      <c r="I2943" s="4" t="s">
        <v>17550</v>
      </c>
      <c r="J2943" s="4" t="s">
        <v>17552</v>
      </c>
      <c r="L2943" s="4" t="s">
        <v>2508</v>
      </c>
      <c r="M2943" s="4" t="s">
        <v>351</v>
      </c>
      <c r="N2943" s="4">
        <v>560094</v>
      </c>
      <c r="O2943" s="4" t="s">
        <v>17553</v>
      </c>
      <c r="P2943" s="4">
        <v>8048082362</v>
      </c>
      <c r="Q2943" s="31" t="s">
        <v>212265</v>
      </c>
      <c r="R2943" s="4"/>
      <c r="S2943" s="13" t="s">
        <v>212266</v>
      </c>
      <c r="T2943" s="13"/>
      <c r="U2943" s="13"/>
      <c r="V2943" s="13"/>
      <c r="W2943" s="13"/>
    </row>
    <row r="2944" spans="1:23" ht="30" x14ac:dyDescent="0.25">
      <c r="A2944" s="4" t="s">
        <v>17611</v>
      </c>
      <c r="B2944" s="4" t="s">
        <v>349</v>
      </c>
      <c r="C2944" s="4" t="s">
        <v>74</v>
      </c>
      <c r="D2944" s="4"/>
      <c r="E2944" s="4"/>
      <c r="F2944" s="4">
        <v>9916254593</v>
      </c>
      <c r="G2944" s="4">
        <v>9886990302</v>
      </c>
      <c r="H2944" s="4" t="s">
        <v>17609</v>
      </c>
      <c r="I2944" s="4" t="s">
        <v>17610</v>
      </c>
      <c r="J2944" s="4" t="s">
        <v>17612</v>
      </c>
      <c r="L2944" s="4" t="s">
        <v>6463</v>
      </c>
      <c r="M2944" s="4" t="s">
        <v>351</v>
      </c>
      <c r="N2944" s="4">
        <v>560095</v>
      </c>
      <c r="O2944" s="4"/>
      <c r="P2944" s="4">
        <v>8046042272</v>
      </c>
      <c r="Q2944" s="31" t="s">
        <v>17608</v>
      </c>
      <c r="R2944" s="4"/>
      <c r="S2944" s="13" t="s">
        <v>225732</v>
      </c>
      <c r="T2944" s="13"/>
      <c r="U2944" s="13"/>
      <c r="V2944" s="13"/>
      <c r="W2944" s="13"/>
    </row>
    <row r="2945" spans="1:23" ht="30" x14ac:dyDescent="0.25">
      <c r="A2945" s="4" t="s">
        <v>17773</v>
      </c>
      <c r="B2945" s="4" t="s">
        <v>349</v>
      </c>
      <c r="C2945" s="4" t="s">
        <v>14649</v>
      </c>
      <c r="D2945" s="4" t="s">
        <v>17770</v>
      </c>
      <c r="E2945" s="4" t="s">
        <v>34</v>
      </c>
      <c r="F2945" s="4">
        <v>9686373620</v>
      </c>
      <c r="G2945" s="4">
        <v>9686370306</v>
      </c>
      <c r="H2945" s="4" t="s">
        <v>17771</v>
      </c>
      <c r="I2945" s="4" t="s">
        <v>17772</v>
      </c>
      <c r="J2945" s="4" t="s">
        <v>17774</v>
      </c>
      <c r="L2945" s="4" t="s">
        <v>17775</v>
      </c>
      <c r="M2945" s="4" t="s">
        <v>351</v>
      </c>
      <c r="N2945" s="4">
        <v>560036</v>
      </c>
      <c r="O2945" s="4"/>
      <c r="P2945" s="4">
        <v>8045352056</v>
      </c>
      <c r="Q2945" s="31" t="s">
        <v>17769</v>
      </c>
      <c r="R2945" s="4"/>
      <c r="S2945" s="13" t="s">
        <v>212267</v>
      </c>
      <c r="T2945" s="13"/>
      <c r="U2945" s="13"/>
      <c r="V2945" s="13"/>
      <c r="W2945" s="13"/>
    </row>
    <row r="2946" spans="1:23" ht="45" x14ac:dyDescent="0.25">
      <c r="A2946" s="4" t="s">
        <v>17947</v>
      </c>
      <c r="B2946" s="4" t="s">
        <v>349</v>
      </c>
      <c r="C2946" s="4" t="s">
        <v>624</v>
      </c>
      <c r="D2946" s="4"/>
      <c r="E2946" s="4" t="s">
        <v>764</v>
      </c>
      <c r="F2946" s="4">
        <v>8041488844</v>
      </c>
      <c r="G2946" s="4"/>
      <c r="H2946" s="4" t="s">
        <v>17946</v>
      </c>
      <c r="I2946" s="4"/>
      <c r="J2946" s="4" t="s">
        <v>17948</v>
      </c>
      <c r="L2946" s="4" t="s">
        <v>17949</v>
      </c>
      <c r="M2946" s="4" t="s">
        <v>351</v>
      </c>
      <c r="N2946" s="4">
        <v>560002</v>
      </c>
      <c r="O2946" s="4" t="s">
        <v>17950</v>
      </c>
      <c r="P2946" s="4">
        <v>8048115633</v>
      </c>
      <c r="Q2946" s="31" t="s">
        <v>17945</v>
      </c>
      <c r="R2946" s="4"/>
      <c r="S2946" s="13" t="s">
        <v>17945</v>
      </c>
      <c r="T2946" s="13"/>
      <c r="U2946" s="13"/>
      <c r="V2946" s="13"/>
      <c r="W2946" s="13"/>
    </row>
    <row r="2947" spans="1:23" ht="30" x14ac:dyDescent="0.25">
      <c r="A2947" s="4" t="s">
        <v>17959</v>
      </c>
      <c r="B2947" s="4" t="s">
        <v>349</v>
      </c>
      <c r="C2947" s="4" t="s">
        <v>17957</v>
      </c>
      <c r="D2947" s="4"/>
      <c r="E2947" s="4" t="s">
        <v>27</v>
      </c>
      <c r="F2947" s="4">
        <v>9901299184</v>
      </c>
      <c r="G2947" s="4"/>
      <c r="H2947" s="4" t="s">
        <v>17958</v>
      </c>
      <c r="I2947" s="4"/>
      <c r="J2947" s="4" t="s">
        <v>17960</v>
      </c>
      <c r="L2947" s="4" t="s">
        <v>17961</v>
      </c>
      <c r="M2947" s="4" t="s">
        <v>351</v>
      </c>
      <c r="N2947" s="4">
        <v>560027</v>
      </c>
      <c r="O2947" s="4"/>
      <c r="P2947" s="4">
        <v>8049591260</v>
      </c>
      <c r="Q2947" s="31" t="s">
        <v>17956</v>
      </c>
      <c r="R2947" s="4"/>
      <c r="S2947" s="13" t="s">
        <v>17956</v>
      </c>
      <c r="T2947" s="13"/>
      <c r="U2947" s="13"/>
      <c r="V2947" s="13"/>
      <c r="W2947" s="13"/>
    </row>
    <row r="2948" spans="1:23" ht="30" x14ac:dyDescent="0.25">
      <c r="A2948" s="4" t="s">
        <v>18057</v>
      </c>
      <c r="B2948" s="4" t="s">
        <v>349</v>
      </c>
      <c r="C2948" s="4" t="s">
        <v>4029</v>
      </c>
      <c r="D2948" s="4" t="s">
        <v>18054</v>
      </c>
      <c r="E2948" s="4" t="s">
        <v>27</v>
      </c>
      <c r="F2948" s="4">
        <v>9901918429</v>
      </c>
      <c r="G2948" s="4">
        <v>7338397575</v>
      </c>
      <c r="H2948" s="4" t="s">
        <v>18055</v>
      </c>
      <c r="I2948" s="4" t="s">
        <v>18056</v>
      </c>
      <c r="J2948" s="4" t="s">
        <v>18058</v>
      </c>
      <c r="L2948" s="4"/>
      <c r="M2948" s="4" t="s">
        <v>351</v>
      </c>
      <c r="N2948" s="4">
        <v>560091</v>
      </c>
      <c r="O2948" s="4"/>
      <c r="P2948" s="4">
        <v>8048727668</v>
      </c>
      <c r="Q2948" s="31" t="s">
        <v>212268</v>
      </c>
      <c r="R2948" s="4"/>
      <c r="S2948" s="13" t="s">
        <v>212269</v>
      </c>
      <c r="T2948" s="13"/>
      <c r="U2948" s="13"/>
      <c r="V2948" s="13"/>
      <c r="W2948" s="13"/>
    </row>
    <row r="2949" spans="1:23" ht="45" x14ac:dyDescent="0.25">
      <c r="A2949" s="4" t="s">
        <v>18121</v>
      </c>
      <c r="B2949" s="4" t="s">
        <v>349</v>
      </c>
      <c r="C2949" s="4" t="s">
        <v>10088</v>
      </c>
      <c r="D2949" s="4"/>
      <c r="E2949" s="4" t="s">
        <v>4605</v>
      </c>
      <c r="F2949" s="4">
        <v>9035055173</v>
      </c>
      <c r="G2949" s="4">
        <v>9900406000</v>
      </c>
      <c r="H2949" s="4" t="s">
        <v>18119</v>
      </c>
      <c r="I2949" s="4" t="s">
        <v>18120</v>
      </c>
      <c r="J2949" s="4" t="s">
        <v>18122</v>
      </c>
      <c r="L2949" s="4" t="s">
        <v>18123</v>
      </c>
      <c r="M2949" s="4" t="s">
        <v>351</v>
      </c>
      <c r="N2949" s="4">
        <v>560001</v>
      </c>
      <c r="O2949" s="4"/>
      <c r="P2949" s="4">
        <v>8071879287</v>
      </c>
      <c r="Q2949" s="31" t="s">
        <v>212270</v>
      </c>
      <c r="R2949" s="4"/>
      <c r="S2949" s="13" t="s">
        <v>212271</v>
      </c>
      <c r="T2949" s="13"/>
      <c r="U2949" s="13"/>
      <c r="V2949" s="13"/>
      <c r="W2949" s="13"/>
    </row>
    <row r="2950" spans="1:23" x14ac:dyDescent="0.25">
      <c r="A2950" s="4" t="s">
        <v>18415</v>
      </c>
      <c r="B2950" s="4" t="s">
        <v>349</v>
      </c>
      <c r="C2950" s="4" t="s">
        <v>17873</v>
      </c>
      <c r="D2950" s="4" t="s">
        <v>18413</v>
      </c>
      <c r="E2950" s="4" t="s">
        <v>84</v>
      </c>
      <c r="F2950" s="4">
        <v>9448495601</v>
      </c>
      <c r="G2950" s="4"/>
      <c r="H2950" s="4" t="s">
        <v>18414</v>
      </c>
      <c r="I2950" s="4"/>
      <c r="J2950" s="4" t="s">
        <v>18416</v>
      </c>
      <c r="L2950" s="4" t="s">
        <v>18417</v>
      </c>
      <c r="M2950" s="4" t="s">
        <v>351</v>
      </c>
      <c r="N2950" s="4">
        <v>560039</v>
      </c>
      <c r="O2950" s="4" t="s">
        <v>18418</v>
      </c>
      <c r="P2950" s="4">
        <v>8042985093</v>
      </c>
      <c r="Q2950" s="31"/>
      <c r="R2950" s="4"/>
      <c r="S2950" s="13" t="s">
        <v>199220</v>
      </c>
      <c r="T2950" s="13"/>
      <c r="U2950" s="13"/>
      <c r="V2950" s="13"/>
      <c r="W2950" s="13"/>
    </row>
    <row r="2951" spans="1:23" ht="30" x14ac:dyDescent="0.25">
      <c r="A2951" s="4" t="s">
        <v>18480</v>
      </c>
      <c r="B2951" s="4" t="s">
        <v>349</v>
      </c>
      <c r="C2951" s="4" t="s">
        <v>18478</v>
      </c>
      <c r="D2951" s="4"/>
      <c r="E2951" s="4" t="s">
        <v>27</v>
      </c>
      <c r="F2951" s="4">
        <v>8884408125</v>
      </c>
      <c r="G2951" s="4">
        <v>9535690900</v>
      </c>
      <c r="H2951" s="4" t="s">
        <v>18479</v>
      </c>
      <c r="I2951" s="4"/>
      <c r="J2951" s="4" t="s">
        <v>18481</v>
      </c>
      <c r="L2951" s="4" t="s">
        <v>2508</v>
      </c>
      <c r="M2951" s="4" t="s">
        <v>351</v>
      </c>
      <c r="N2951" s="4">
        <v>560094</v>
      </c>
      <c r="O2951" s="4"/>
      <c r="P2951" s="4">
        <v>8046052088</v>
      </c>
      <c r="Q2951" s="31" t="s">
        <v>18477</v>
      </c>
      <c r="R2951" s="4"/>
      <c r="S2951" s="13" t="s">
        <v>199221</v>
      </c>
      <c r="T2951" s="13"/>
      <c r="U2951" s="13"/>
      <c r="V2951" s="13"/>
      <c r="W2951" s="13"/>
    </row>
    <row r="2952" spans="1:23" x14ac:dyDescent="0.25">
      <c r="A2952" s="4" t="s">
        <v>18562</v>
      </c>
      <c r="B2952" s="4" t="s">
        <v>349</v>
      </c>
      <c r="C2952" s="4" t="s">
        <v>3165</v>
      </c>
      <c r="D2952" s="4" t="s">
        <v>18560</v>
      </c>
      <c r="E2952" s="4" t="s">
        <v>27</v>
      </c>
      <c r="F2952" s="4">
        <v>9342206756</v>
      </c>
      <c r="G2952" s="4"/>
      <c r="H2952" s="4" t="s">
        <v>18561</v>
      </c>
      <c r="I2952" s="4"/>
      <c r="J2952" s="4" t="s">
        <v>18563</v>
      </c>
      <c r="L2952" s="4" t="s">
        <v>18564</v>
      </c>
      <c r="M2952" s="4" t="s">
        <v>351</v>
      </c>
      <c r="N2952" s="4">
        <v>560002</v>
      </c>
      <c r="O2952" s="4"/>
      <c r="P2952" s="4">
        <v>8048553932</v>
      </c>
      <c r="Q2952" s="31"/>
      <c r="R2952" s="4"/>
      <c r="S2952" s="13" t="s">
        <v>199222</v>
      </c>
      <c r="T2952" s="13"/>
      <c r="U2952" s="13"/>
      <c r="V2952" s="13"/>
      <c r="W2952" s="13"/>
    </row>
    <row r="2953" spans="1:23" ht="30" x14ac:dyDescent="0.25">
      <c r="A2953" s="4" t="s">
        <v>18582</v>
      </c>
      <c r="B2953" s="4" t="s">
        <v>349</v>
      </c>
      <c r="C2953" s="4" t="s">
        <v>2862</v>
      </c>
      <c r="D2953" s="4" t="s">
        <v>18580</v>
      </c>
      <c r="E2953" s="4" t="s">
        <v>27</v>
      </c>
      <c r="F2953" s="4">
        <v>9535217566</v>
      </c>
      <c r="G2953" s="4"/>
      <c r="H2953" s="4" t="s">
        <v>18581</v>
      </c>
      <c r="I2953" s="4"/>
      <c r="J2953" s="4" t="s">
        <v>18583</v>
      </c>
      <c r="L2953" s="4" t="s">
        <v>18584</v>
      </c>
      <c r="M2953" s="4" t="s">
        <v>351</v>
      </c>
      <c r="N2953" s="4">
        <v>560069</v>
      </c>
      <c r="O2953" s="4"/>
      <c r="P2953" s="4">
        <v>8071643030</v>
      </c>
      <c r="Q2953" s="31" t="s">
        <v>204492</v>
      </c>
      <c r="R2953" s="4"/>
      <c r="S2953" s="13" t="s">
        <v>199223</v>
      </c>
      <c r="T2953" s="13"/>
      <c r="U2953" s="13"/>
      <c r="V2953" s="13"/>
      <c r="W2953" s="13"/>
    </row>
    <row r="2954" spans="1:23" ht="45" x14ac:dyDescent="0.25">
      <c r="A2954" s="4" t="s">
        <v>18630</v>
      </c>
      <c r="B2954" s="4" t="s">
        <v>349</v>
      </c>
      <c r="C2954" s="4" t="s">
        <v>18627</v>
      </c>
      <c r="D2954" s="4" t="s">
        <v>744</v>
      </c>
      <c r="E2954" s="4" t="s">
        <v>34</v>
      </c>
      <c r="F2954" s="4">
        <v>9880368647</v>
      </c>
      <c r="G2954" s="4">
        <v>9611514095</v>
      </c>
      <c r="H2954" s="4" t="s">
        <v>18628</v>
      </c>
      <c r="I2954" s="4" t="s">
        <v>18629</v>
      </c>
      <c r="J2954" s="4" t="s">
        <v>18631</v>
      </c>
      <c r="L2954" s="4"/>
      <c r="M2954" s="4" t="s">
        <v>351</v>
      </c>
      <c r="N2954" s="4">
        <v>560045</v>
      </c>
      <c r="O2954" s="4"/>
      <c r="P2954" s="4">
        <v>8042974196</v>
      </c>
      <c r="Q2954" s="31" t="s">
        <v>212272</v>
      </c>
      <c r="R2954" s="4"/>
      <c r="S2954" s="13" t="s">
        <v>212273</v>
      </c>
      <c r="T2954" s="13"/>
      <c r="U2954" s="13"/>
      <c r="V2954" s="13"/>
      <c r="W2954" s="13"/>
    </row>
    <row r="2955" spans="1:23" ht="30" x14ac:dyDescent="0.25">
      <c r="A2955" s="4" t="s">
        <v>18774</v>
      </c>
      <c r="B2955" s="4" t="s">
        <v>349</v>
      </c>
      <c r="C2955" s="4" t="s">
        <v>207</v>
      </c>
      <c r="D2955" s="4" t="s">
        <v>3202</v>
      </c>
      <c r="E2955" s="4" t="s">
        <v>27</v>
      </c>
      <c r="F2955" s="4">
        <v>9980361888</v>
      </c>
      <c r="G2955" s="4"/>
      <c r="H2955" s="4" t="s">
        <v>18773</v>
      </c>
      <c r="I2955" s="4"/>
      <c r="J2955" s="4" t="s">
        <v>18775</v>
      </c>
      <c r="L2955" s="4"/>
      <c r="M2955" s="4" t="s">
        <v>351</v>
      </c>
      <c r="N2955" s="4">
        <v>560100</v>
      </c>
      <c r="O2955" s="4"/>
      <c r="P2955" s="4">
        <v>8071863724</v>
      </c>
      <c r="Q2955" s="31" t="s">
        <v>18771</v>
      </c>
      <c r="R2955" s="4"/>
      <c r="S2955" s="13" t="s">
        <v>18772</v>
      </c>
      <c r="T2955" s="13"/>
      <c r="U2955" s="13"/>
      <c r="V2955" s="13"/>
      <c r="W2955" s="13"/>
    </row>
    <row r="2956" spans="1:23" ht="45" x14ac:dyDescent="0.25">
      <c r="A2956" s="4" t="s">
        <v>18948</v>
      </c>
      <c r="B2956" s="4" t="s">
        <v>349</v>
      </c>
      <c r="C2956" s="4" t="s">
        <v>3557</v>
      </c>
      <c r="D2956" s="4" t="s">
        <v>2093</v>
      </c>
      <c r="E2956" s="4" t="s">
        <v>34</v>
      </c>
      <c r="F2956" s="4">
        <v>9035171223</v>
      </c>
      <c r="G2956" s="4">
        <v>9019621384</v>
      </c>
      <c r="H2956" s="4" t="s">
        <v>18946</v>
      </c>
      <c r="I2956" s="4" t="s">
        <v>18947</v>
      </c>
      <c r="J2956" s="4" t="s">
        <v>18949</v>
      </c>
      <c r="L2956" s="4"/>
      <c r="M2956" s="4" t="s">
        <v>351</v>
      </c>
      <c r="N2956" s="4">
        <v>560097</v>
      </c>
      <c r="O2956" s="4" t="s">
        <v>18950</v>
      </c>
      <c r="P2956" s="4">
        <v>8071927978</v>
      </c>
      <c r="Q2956" s="31" t="s">
        <v>212274</v>
      </c>
      <c r="R2956" s="4"/>
      <c r="S2956" s="13" t="s">
        <v>212275</v>
      </c>
      <c r="T2956" s="13"/>
      <c r="U2956" s="13"/>
      <c r="V2956" s="13"/>
      <c r="W2956" s="13"/>
    </row>
    <row r="2957" spans="1:23" ht="30" x14ac:dyDescent="0.25">
      <c r="A2957" s="4" t="s">
        <v>19120</v>
      </c>
      <c r="B2957" s="4" t="s">
        <v>349</v>
      </c>
      <c r="C2957" s="4" t="s">
        <v>19118</v>
      </c>
      <c r="D2957" s="4" t="s">
        <v>3654</v>
      </c>
      <c r="E2957" s="4" t="s">
        <v>27</v>
      </c>
      <c r="F2957" s="4">
        <v>9731844118</v>
      </c>
      <c r="G2957" s="4"/>
      <c r="H2957" s="4" t="s">
        <v>19119</v>
      </c>
      <c r="I2957" s="4"/>
      <c r="J2957" s="4" t="s">
        <v>19121</v>
      </c>
      <c r="L2957" s="4" t="s">
        <v>19122</v>
      </c>
      <c r="M2957" s="4" t="s">
        <v>351</v>
      </c>
      <c r="N2957" s="4">
        <v>560079</v>
      </c>
      <c r="O2957" s="4" t="s">
        <v>19123</v>
      </c>
      <c r="P2957" s="4">
        <v>8048408114</v>
      </c>
      <c r="Q2957" s="31" t="s">
        <v>19117</v>
      </c>
      <c r="R2957" s="4"/>
      <c r="S2957" s="13" t="s">
        <v>199224</v>
      </c>
      <c r="T2957" s="13"/>
      <c r="U2957" s="13"/>
      <c r="V2957" s="13"/>
      <c r="W2957" s="13"/>
    </row>
    <row r="2958" spans="1:23" x14ac:dyDescent="0.25">
      <c r="A2958" s="4" t="s">
        <v>19214</v>
      </c>
      <c r="B2958" s="4" t="s">
        <v>349</v>
      </c>
      <c r="C2958" s="4" t="s">
        <v>19209</v>
      </c>
      <c r="D2958" s="4" t="s">
        <v>19210</v>
      </c>
      <c r="E2958" s="4" t="s">
        <v>19211</v>
      </c>
      <c r="F2958" s="4">
        <v>8151833311</v>
      </c>
      <c r="G2958" s="4">
        <v>9900250916</v>
      </c>
      <c r="H2958" s="4" t="s">
        <v>19212</v>
      </c>
      <c r="I2958" s="4" t="s">
        <v>19213</v>
      </c>
      <c r="J2958" s="4" t="s">
        <v>19215</v>
      </c>
      <c r="L2958" s="4" t="s">
        <v>3870</v>
      </c>
      <c r="M2958" s="4" t="s">
        <v>351</v>
      </c>
      <c r="N2958" s="4">
        <v>560011</v>
      </c>
      <c r="O2958" s="4" t="s">
        <v>19216</v>
      </c>
      <c r="P2958" s="4">
        <v>8071644331</v>
      </c>
      <c r="Q2958" s="31"/>
      <c r="R2958" s="4"/>
      <c r="S2958" s="13" t="s">
        <v>199225</v>
      </c>
      <c r="T2958" s="13"/>
      <c r="U2958" s="13"/>
      <c r="V2958" s="13"/>
      <c r="W2958" s="13"/>
    </row>
    <row r="2959" spans="1:23" x14ac:dyDescent="0.25">
      <c r="A2959" s="4" t="s">
        <v>19224</v>
      </c>
      <c r="B2959" s="4" t="s">
        <v>349</v>
      </c>
      <c r="C2959" s="4" t="s">
        <v>19221</v>
      </c>
      <c r="D2959" s="4" t="s">
        <v>19222</v>
      </c>
      <c r="E2959" s="4" t="s">
        <v>4339</v>
      </c>
      <c r="F2959" s="4">
        <v>9663677172</v>
      </c>
      <c r="G2959" s="4">
        <v>9740944839</v>
      </c>
      <c r="H2959" s="4" t="s">
        <v>19223</v>
      </c>
      <c r="I2959" s="4"/>
      <c r="J2959" s="4" t="s">
        <v>19225</v>
      </c>
      <c r="L2959" s="4" t="s">
        <v>12804</v>
      </c>
      <c r="M2959" s="4" t="s">
        <v>351</v>
      </c>
      <c r="N2959" s="4">
        <v>560058</v>
      </c>
      <c r="O2959" s="4" t="s">
        <v>19226</v>
      </c>
      <c r="P2959" s="4">
        <v>8071591772</v>
      </c>
      <c r="Q2959" s="31"/>
      <c r="R2959" s="4"/>
      <c r="S2959" s="13" t="s">
        <v>199226</v>
      </c>
      <c r="T2959" s="13"/>
      <c r="U2959" s="13"/>
      <c r="V2959" s="13"/>
      <c r="W2959" s="13"/>
    </row>
    <row r="2960" spans="1:23" ht="30" x14ac:dyDescent="0.25">
      <c r="A2960" s="4" t="s">
        <v>19539</v>
      </c>
      <c r="B2960" s="4" t="s">
        <v>349</v>
      </c>
      <c r="C2960" s="4" t="s">
        <v>792</v>
      </c>
      <c r="D2960" s="4" t="s">
        <v>646</v>
      </c>
      <c r="E2960" s="4" t="s">
        <v>27</v>
      </c>
      <c r="F2960" s="4">
        <v>9663153304</v>
      </c>
      <c r="G2960" s="4"/>
      <c r="H2960" s="4" t="s">
        <v>19538</v>
      </c>
      <c r="I2960" s="4"/>
      <c r="J2960" s="4" t="s">
        <v>19540</v>
      </c>
      <c r="L2960" s="4"/>
      <c r="M2960" s="4" t="s">
        <v>351</v>
      </c>
      <c r="N2960" s="4">
        <v>560053</v>
      </c>
      <c r="O2960" s="4"/>
      <c r="P2960" s="4">
        <v>8048711234</v>
      </c>
      <c r="Q2960" s="31" t="s">
        <v>212276</v>
      </c>
      <c r="R2960" s="4"/>
      <c r="S2960" s="13" t="s">
        <v>225733</v>
      </c>
      <c r="T2960" s="13"/>
      <c r="U2960" s="13"/>
      <c r="V2960" s="13"/>
      <c r="W2960" s="13"/>
    </row>
    <row r="2961" spans="1:23" ht="30" x14ac:dyDescent="0.25">
      <c r="A2961" s="4" t="s">
        <v>19621</v>
      </c>
      <c r="B2961" s="4" t="s">
        <v>349</v>
      </c>
      <c r="C2961" s="4" t="s">
        <v>19617</v>
      </c>
      <c r="D2961" s="4" t="s">
        <v>19618</v>
      </c>
      <c r="E2961" s="4" t="s">
        <v>27</v>
      </c>
      <c r="F2961" s="4">
        <v>8747000078</v>
      </c>
      <c r="G2961" s="4">
        <v>8747000058</v>
      </c>
      <c r="H2961" s="4" t="s">
        <v>19619</v>
      </c>
      <c r="I2961" s="4" t="s">
        <v>19620</v>
      </c>
      <c r="J2961" s="4" t="s">
        <v>19622</v>
      </c>
      <c r="L2961" s="4" t="s">
        <v>19623</v>
      </c>
      <c r="M2961" s="4" t="s">
        <v>351</v>
      </c>
      <c r="N2961" s="4">
        <v>560071</v>
      </c>
      <c r="O2961" s="4"/>
      <c r="P2961" s="4">
        <v>8048028926</v>
      </c>
      <c r="Q2961" s="31" t="s">
        <v>19616</v>
      </c>
      <c r="R2961" s="4"/>
      <c r="S2961" s="13" t="s">
        <v>212277</v>
      </c>
      <c r="T2961" s="13"/>
      <c r="U2961" s="13"/>
      <c r="V2961" s="13"/>
      <c r="W2961" s="13"/>
    </row>
    <row r="2962" spans="1:23" ht="30" x14ac:dyDescent="0.25">
      <c r="A2962" s="4" t="s">
        <v>19638</v>
      </c>
      <c r="B2962" s="4" t="s">
        <v>349</v>
      </c>
      <c r="C2962" s="4" t="s">
        <v>6108</v>
      </c>
      <c r="D2962" s="4" t="s">
        <v>19636</v>
      </c>
      <c r="E2962" s="4" t="s">
        <v>34</v>
      </c>
      <c r="F2962" s="4">
        <v>8050693010</v>
      </c>
      <c r="G2962" s="4">
        <v>9019151010</v>
      </c>
      <c r="H2962" s="4" t="s">
        <v>19637</v>
      </c>
      <c r="I2962" s="4"/>
      <c r="J2962" s="4" t="s">
        <v>19639</v>
      </c>
      <c r="L2962" s="4" t="s">
        <v>19640</v>
      </c>
      <c r="M2962" s="4" t="s">
        <v>351</v>
      </c>
      <c r="N2962" s="4">
        <v>560020</v>
      </c>
      <c r="O2962" s="4"/>
      <c r="P2962" s="4">
        <v>8071867965</v>
      </c>
      <c r="Q2962" s="31" t="s">
        <v>199227</v>
      </c>
      <c r="R2962" s="4"/>
      <c r="S2962" s="13" t="s">
        <v>199227</v>
      </c>
      <c r="T2962" s="13"/>
      <c r="U2962" s="13"/>
      <c r="V2962" s="13"/>
      <c r="W2962" s="13"/>
    </row>
    <row r="2963" spans="1:23" x14ac:dyDescent="0.25">
      <c r="A2963" s="4" t="s">
        <v>19876</v>
      </c>
      <c r="B2963" s="4" t="s">
        <v>349</v>
      </c>
      <c r="C2963" s="4" t="s">
        <v>19874</v>
      </c>
      <c r="D2963" s="4" t="s">
        <v>337</v>
      </c>
      <c r="E2963" s="4" t="s">
        <v>27</v>
      </c>
      <c r="F2963" s="4">
        <v>9448128706</v>
      </c>
      <c r="G2963" s="4"/>
      <c r="H2963" s="4" t="s">
        <v>19875</v>
      </c>
      <c r="I2963" s="4"/>
      <c r="J2963" s="4" t="s">
        <v>19877</v>
      </c>
      <c r="L2963" s="4" t="s">
        <v>19878</v>
      </c>
      <c r="M2963" s="4" t="s">
        <v>351</v>
      </c>
      <c r="N2963" s="4">
        <v>560027</v>
      </c>
      <c r="O2963" s="4"/>
      <c r="P2963" s="4">
        <v>8071600923</v>
      </c>
      <c r="Q2963" s="31"/>
      <c r="R2963" s="4"/>
      <c r="S2963" s="13" t="s">
        <v>19873</v>
      </c>
      <c r="T2963" s="13"/>
      <c r="U2963" s="13"/>
      <c r="V2963" s="13"/>
      <c r="W2963" s="13"/>
    </row>
    <row r="2964" spans="1:23" x14ac:dyDescent="0.25">
      <c r="A2964" s="4" t="s">
        <v>20024</v>
      </c>
      <c r="B2964" s="4" t="s">
        <v>349</v>
      </c>
      <c r="C2964" s="4" t="s">
        <v>20021</v>
      </c>
      <c r="D2964" s="4"/>
      <c r="E2964" s="4" t="s">
        <v>34</v>
      </c>
      <c r="F2964" s="4">
        <v>9880571008</v>
      </c>
      <c r="G2964" s="4">
        <v>9591950372</v>
      </c>
      <c r="H2964" s="4" t="s">
        <v>20022</v>
      </c>
      <c r="I2964" s="4" t="s">
        <v>20023</v>
      </c>
      <c r="J2964" s="4" t="s">
        <v>20025</v>
      </c>
      <c r="L2964" s="4" t="s">
        <v>20026</v>
      </c>
      <c r="M2964" s="4" t="s">
        <v>351</v>
      </c>
      <c r="N2964" s="4">
        <v>560084</v>
      </c>
      <c r="O2964" s="4"/>
      <c r="P2964" s="4">
        <v>8048084806</v>
      </c>
      <c r="Q2964" s="31"/>
      <c r="R2964" s="4"/>
      <c r="S2964" s="13" t="s">
        <v>199228</v>
      </c>
      <c r="T2964" s="13"/>
      <c r="U2964" s="13"/>
      <c r="V2964" s="13"/>
      <c r="W2964" s="13"/>
    </row>
    <row r="2965" spans="1:23" x14ac:dyDescent="0.25">
      <c r="A2965" s="4" t="s">
        <v>20072</v>
      </c>
      <c r="B2965" s="4" t="s">
        <v>349</v>
      </c>
      <c r="C2965" s="4" t="s">
        <v>20069</v>
      </c>
      <c r="D2965" s="4" t="s">
        <v>20070</v>
      </c>
      <c r="E2965" s="4" t="s">
        <v>74</v>
      </c>
      <c r="F2965" s="4">
        <v>8880967536</v>
      </c>
      <c r="G2965" s="4">
        <v>9108292195</v>
      </c>
      <c r="H2965" s="4" t="s">
        <v>20071</v>
      </c>
      <c r="I2965" s="4"/>
      <c r="J2965" s="4" t="s">
        <v>20073</v>
      </c>
      <c r="L2965" s="4" t="s">
        <v>20074</v>
      </c>
      <c r="M2965" s="4" t="s">
        <v>351</v>
      </c>
      <c r="N2965" s="4">
        <v>560008</v>
      </c>
      <c r="O2965" s="4" t="s">
        <v>20075</v>
      </c>
      <c r="P2965" s="4">
        <v>8071875971</v>
      </c>
      <c r="Q2965" s="31"/>
      <c r="R2965" s="4"/>
      <c r="S2965" s="13" t="s">
        <v>225734</v>
      </c>
      <c r="T2965" s="13"/>
      <c r="U2965" s="13"/>
      <c r="V2965" s="13"/>
      <c r="W2965" s="13"/>
    </row>
    <row r="2966" spans="1:23" x14ac:dyDescent="0.25">
      <c r="A2966" s="4" t="s">
        <v>20317</v>
      </c>
      <c r="B2966" s="4" t="s">
        <v>349</v>
      </c>
      <c r="C2966" s="4" t="s">
        <v>9277</v>
      </c>
      <c r="D2966" s="4" t="s">
        <v>20314</v>
      </c>
      <c r="E2966" s="4"/>
      <c r="F2966" s="4">
        <v>9606643607</v>
      </c>
      <c r="G2966" s="4">
        <v>9945165344</v>
      </c>
      <c r="H2966" s="4" t="s">
        <v>20315</v>
      </c>
      <c r="I2966" s="4" t="s">
        <v>20316</v>
      </c>
      <c r="J2966" s="4" t="s">
        <v>20318</v>
      </c>
      <c r="L2966" s="4" t="s">
        <v>2227</v>
      </c>
      <c r="M2966" s="4" t="s">
        <v>351</v>
      </c>
      <c r="N2966" s="4">
        <v>560066</v>
      </c>
      <c r="O2966" s="4"/>
      <c r="P2966" s="4">
        <v>8048026115</v>
      </c>
      <c r="Q2966" s="31"/>
      <c r="R2966" s="4"/>
      <c r="S2966" s="13" t="s">
        <v>225735</v>
      </c>
      <c r="T2966" s="13"/>
      <c r="U2966" s="13"/>
      <c r="V2966" s="13"/>
      <c r="W2966" s="13"/>
    </row>
    <row r="2967" spans="1:23" ht="45" x14ac:dyDescent="0.25">
      <c r="A2967" s="4" t="s">
        <v>20741</v>
      </c>
      <c r="B2967" s="4" t="s">
        <v>349</v>
      </c>
      <c r="C2967" s="4" t="s">
        <v>20737</v>
      </c>
      <c r="D2967" s="4" t="s">
        <v>20738</v>
      </c>
      <c r="E2967" s="4" t="s">
        <v>175</v>
      </c>
      <c r="F2967" s="4">
        <v>9845915583</v>
      </c>
      <c r="G2967" s="4"/>
      <c r="H2967" s="4" t="s">
        <v>20739</v>
      </c>
      <c r="I2967" s="4" t="s">
        <v>20740</v>
      </c>
      <c r="J2967" s="4" t="s">
        <v>20742</v>
      </c>
      <c r="L2967" s="4" t="s">
        <v>20743</v>
      </c>
      <c r="M2967" s="4" t="s">
        <v>351</v>
      </c>
      <c r="N2967" s="4">
        <v>560033</v>
      </c>
      <c r="O2967" s="4" t="s">
        <v>20744</v>
      </c>
      <c r="P2967" s="4">
        <v>8048119152</v>
      </c>
      <c r="Q2967" s="31" t="s">
        <v>212278</v>
      </c>
      <c r="R2967" s="4"/>
      <c r="S2967" s="13" t="s">
        <v>212279</v>
      </c>
      <c r="T2967" s="13"/>
      <c r="U2967" s="13"/>
      <c r="V2967" s="13"/>
      <c r="W2967" s="13"/>
    </row>
    <row r="2968" spans="1:23" x14ac:dyDescent="0.25">
      <c r="A2968" s="4" t="s">
        <v>20886</v>
      </c>
      <c r="B2968" s="4" t="s">
        <v>349</v>
      </c>
      <c r="C2968" s="4" t="s">
        <v>20883</v>
      </c>
      <c r="D2968" s="4" t="s">
        <v>20884</v>
      </c>
      <c r="E2968" s="4" t="s">
        <v>27</v>
      </c>
      <c r="F2968" s="4">
        <v>9743965777</v>
      </c>
      <c r="G2968" s="4">
        <v>9886860276</v>
      </c>
      <c r="H2968" s="4" t="s">
        <v>20885</v>
      </c>
      <c r="I2968" s="4"/>
      <c r="J2968" s="4" t="s">
        <v>20887</v>
      </c>
      <c r="L2968" s="4" t="s">
        <v>20888</v>
      </c>
      <c r="M2968" s="4" t="s">
        <v>351</v>
      </c>
      <c r="N2968" s="4">
        <v>560064</v>
      </c>
      <c r="O2968" s="4"/>
      <c r="P2968" s="4">
        <v>8046030388</v>
      </c>
      <c r="Q2968" s="31"/>
      <c r="R2968" s="4"/>
      <c r="S2968" s="13" t="s">
        <v>20882</v>
      </c>
      <c r="T2968" s="13"/>
      <c r="U2968" s="13"/>
      <c r="V2968" s="13"/>
      <c r="W2968" s="13"/>
    </row>
    <row r="2969" spans="1:23" ht="30" x14ac:dyDescent="0.25">
      <c r="A2969" s="4" t="s">
        <v>20897</v>
      </c>
      <c r="B2969" s="4" t="s">
        <v>349</v>
      </c>
      <c r="C2969" s="4" t="s">
        <v>12561</v>
      </c>
      <c r="D2969" s="4"/>
      <c r="E2969" s="4"/>
      <c r="F2969" s="4">
        <v>9900479924</v>
      </c>
      <c r="G2969" s="4"/>
      <c r="H2969" s="4" t="s">
        <v>20896</v>
      </c>
      <c r="I2969" s="4"/>
      <c r="J2969" s="4" t="s">
        <v>20898</v>
      </c>
      <c r="L2969" s="4" t="s">
        <v>20026</v>
      </c>
      <c r="M2969" s="4" t="s">
        <v>351</v>
      </c>
      <c r="N2969" s="4">
        <v>560043</v>
      </c>
      <c r="O2969" s="4"/>
      <c r="P2969" s="4">
        <v>8071862102</v>
      </c>
      <c r="Q2969" s="31" t="s">
        <v>20895</v>
      </c>
      <c r="R2969" s="4"/>
      <c r="S2969" s="13" t="s">
        <v>199229</v>
      </c>
      <c r="T2969" s="13"/>
      <c r="U2969" s="13"/>
      <c r="V2969" s="13"/>
      <c r="W2969" s="13"/>
    </row>
    <row r="2970" spans="1:23" ht="30" x14ac:dyDescent="0.25">
      <c r="A2970" s="4" t="s">
        <v>21167</v>
      </c>
      <c r="B2970" s="4" t="s">
        <v>349</v>
      </c>
      <c r="C2970" s="4" t="s">
        <v>21165</v>
      </c>
      <c r="D2970" s="4" t="s">
        <v>5863</v>
      </c>
      <c r="E2970" s="4" t="s">
        <v>27</v>
      </c>
      <c r="F2970" s="4">
        <v>9482861275</v>
      </c>
      <c r="G2970" s="4">
        <v>9036799592</v>
      </c>
      <c r="H2970" s="4" t="s">
        <v>21166</v>
      </c>
      <c r="I2970" s="4"/>
      <c r="J2970" s="4" t="s">
        <v>21168</v>
      </c>
      <c r="L2970" s="4" t="s">
        <v>21169</v>
      </c>
      <c r="M2970" s="4" t="s">
        <v>351</v>
      </c>
      <c r="N2970" s="4">
        <v>560023</v>
      </c>
      <c r="O2970" s="4" t="s">
        <v>21170</v>
      </c>
      <c r="P2970" s="4">
        <v>8071928455</v>
      </c>
      <c r="Q2970" s="31" t="s">
        <v>212280</v>
      </c>
      <c r="R2970" s="4"/>
      <c r="S2970" s="13" t="s">
        <v>212281</v>
      </c>
      <c r="T2970" s="13"/>
      <c r="U2970" s="13"/>
      <c r="V2970" s="13"/>
      <c r="W2970" s="13"/>
    </row>
    <row r="2971" spans="1:23" x14ac:dyDescent="0.25">
      <c r="A2971" s="4" t="s">
        <v>21177</v>
      </c>
      <c r="B2971" s="4" t="s">
        <v>349</v>
      </c>
      <c r="C2971" s="4" t="s">
        <v>21175</v>
      </c>
      <c r="D2971" s="4" t="s">
        <v>118</v>
      </c>
      <c r="E2971" s="4" t="s">
        <v>27</v>
      </c>
      <c r="F2971" s="4">
        <v>9980191757</v>
      </c>
      <c r="G2971" s="4">
        <v>9632561372</v>
      </c>
      <c r="H2971" s="4" t="s">
        <v>21176</v>
      </c>
      <c r="I2971" s="4"/>
      <c r="J2971" s="4" t="s">
        <v>21178</v>
      </c>
      <c r="L2971" s="4" t="s">
        <v>21179</v>
      </c>
      <c r="M2971" s="4" t="s">
        <v>351</v>
      </c>
      <c r="N2971" s="4">
        <v>560030</v>
      </c>
      <c r="O2971" s="4"/>
      <c r="P2971" s="4">
        <v>8046031117</v>
      </c>
      <c r="Q2971" s="31"/>
      <c r="R2971" s="4"/>
      <c r="S2971" s="13" t="s">
        <v>199230</v>
      </c>
      <c r="T2971" s="13"/>
      <c r="U2971" s="13"/>
      <c r="V2971" s="13"/>
      <c r="W2971" s="13"/>
    </row>
    <row r="2972" spans="1:23" x14ac:dyDescent="0.25">
      <c r="A2972" s="4" t="s">
        <v>21492</v>
      </c>
      <c r="B2972" s="4" t="s">
        <v>349</v>
      </c>
      <c r="C2972" s="4" t="s">
        <v>21489</v>
      </c>
      <c r="D2972" s="4" t="s">
        <v>9282</v>
      </c>
      <c r="E2972" s="4" t="s">
        <v>34</v>
      </c>
      <c r="F2972" s="4">
        <v>9164813553</v>
      </c>
      <c r="G2972" s="4">
        <v>7207443282</v>
      </c>
      <c r="H2972" s="4" t="s">
        <v>21490</v>
      </c>
      <c r="I2972" s="4" t="s">
        <v>21491</v>
      </c>
      <c r="J2972" s="4" t="s">
        <v>21493</v>
      </c>
      <c r="L2972" s="4" t="s">
        <v>21494</v>
      </c>
      <c r="M2972" s="4" t="s">
        <v>351</v>
      </c>
      <c r="N2972" s="4">
        <v>560068</v>
      </c>
      <c r="O2972" s="4"/>
      <c r="P2972" s="4">
        <v>8048579383</v>
      </c>
      <c r="Q2972" s="31"/>
      <c r="R2972" s="4"/>
      <c r="S2972" s="13" t="s">
        <v>199231</v>
      </c>
      <c r="T2972" s="13"/>
      <c r="U2972" s="13"/>
      <c r="V2972" s="13"/>
      <c r="W2972" s="13"/>
    </row>
    <row r="2973" spans="1:23" x14ac:dyDescent="0.25">
      <c r="A2973" s="4" t="s">
        <v>21715</v>
      </c>
      <c r="B2973" s="4" t="s">
        <v>349</v>
      </c>
      <c r="C2973" s="4" t="s">
        <v>21713</v>
      </c>
      <c r="D2973" s="4"/>
      <c r="E2973" s="4" t="s">
        <v>27</v>
      </c>
      <c r="F2973" s="4">
        <v>9844009678</v>
      </c>
      <c r="G2973" s="4"/>
      <c r="H2973" s="4" t="s">
        <v>21714</v>
      </c>
      <c r="I2973" s="4"/>
      <c r="J2973" s="4" t="s">
        <v>3117</v>
      </c>
      <c r="L2973" s="4" t="s">
        <v>3117</v>
      </c>
      <c r="M2973" s="4" t="s">
        <v>351</v>
      </c>
      <c r="N2973" s="4">
        <v>560001</v>
      </c>
      <c r="O2973" s="4" t="s">
        <v>21716</v>
      </c>
      <c r="P2973" s="4">
        <v>8071880365</v>
      </c>
      <c r="Q2973" s="31"/>
      <c r="R2973" s="4"/>
      <c r="S2973" s="13" t="s">
        <v>225736</v>
      </c>
      <c r="T2973" s="13"/>
      <c r="U2973" s="13"/>
      <c r="V2973" s="13"/>
      <c r="W2973" s="13"/>
    </row>
    <row r="2974" spans="1:23" ht="30" x14ac:dyDescent="0.25">
      <c r="A2974" s="4" t="s">
        <v>21828</v>
      </c>
      <c r="B2974" s="4" t="s">
        <v>349</v>
      </c>
      <c r="C2974" s="4" t="s">
        <v>4029</v>
      </c>
      <c r="D2974" s="4" t="s">
        <v>540</v>
      </c>
      <c r="E2974" s="4" t="s">
        <v>34</v>
      </c>
      <c r="F2974" s="4">
        <v>9845985959</v>
      </c>
      <c r="G2974" s="4">
        <v>9539570511</v>
      </c>
      <c r="H2974" s="4" t="s">
        <v>21826</v>
      </c>
      <c r="I2974" s="4" t="s">
        <v>21827</v>
      </c>
      <c r="J2974" s="4" t="s">
        <v>21829</v>
      </c>
      <c r="L2974" s="4" t="s">
        <v>21830</v>
      </c>
      <c r="M2974" s="4" t="s">
        <v>351</v>
      </c>
      <c r="N2974" s="4">
        <v>562123</v>
      </c>
      <c r="O2974" s="4"/>
      <c r="P2974" s="4">
        <v>8048015962</v>
      </c>
      <c r="Q2974" s="31" t="s">
        <v>212282</v>
      </c>
      <c r="R2974" s="4"/>
      <c r="S2974" s="13" t="s">
        <v>225737</v>
      </c>
      <c r="T2974" s="13"/>
      <c r="U2974" s="13"/>
      <c r="V2974" s="13"/>
      <c r="W2974" s="13"/>
    </row>
    <row r="2975" spans="1:23" x14ac:dyDescent="0.25">
      <c r="A2975" s="4" t="s">
        <v>21844</v>
      </c>
      <c r="B2975" s="4" t="s">
        <v>349</v>
      </c>
      <c r="C2975" s="4" t="s">
        <v>5318</v>
      </c>
      <c r="D2975" s="4" t="s">
        <v>1037</v>
      </c>
      <c r="E2975" s="4" t="s">
        <v>34</v>
      </c>
      <c r="F2975" s="4">
        <v>7411910866</v>
      </c>
      <c r="G2975" s="4">
        <v>9886663324</v>
      </c>
      <c r="H2975" s="4" t="s">
        <v>21843</v>
      </c>
      <c r="I2975" s="4"/>
      <c r="J2975" s="4" t="s">
        <v>21845</v>
      </c>
      <c r="L2975" s="4" t="s">
        <v>6463</v>
      </c>
      <c r="M2975" s="4" t="s">
        <v>351</v>
      </c>
      <c r="N2975" s="4">
        <v>560095</v>
      </c>
      <c r="O2975" s="4"/>
      <c r="P2975" s="4">
        <v>8046066246</v>
      </c>
      <c r="Q2975" s="31"/>
      <c r="R2975" s="4"/>
      <c r="S2975" s="13" t="s">
        <v>199232</v>
      </c>
      <c r="T2975" s="13"/>
      <c r="U2975" s="13"/>
      <c r="V2975" s="13"/>
      <c r="W2975" s="13"/>
    </row>
    <row r="2976" spans="1:23" ht="45" x14ac:dyDescent="0.25">
      <c r="A2976" s="4" t="s">
        <v>21981</v>
      </c>
      <c r="B2976" s="4" t="s">
        <v>349</v>
      </c>
      <c r="C2976" s="4" t="s">
        <v>1452</v>
      </c>
      <c r="D2976" s="4" t="s">
        <v>337</v>
      </c>
      <c r="E2976" s="4" t="s">
        <v>175</v>
      </c>
      <c r="F2976" s="4">
        <v>9060400000</v>
      </c>
      <c r="G2976" s="4">
        <v>9972444440</v>
      </c>
      <c r="H2976" s="4" t="s">
        <v>21979</v>
      </c>
      <c r="I2976" s="4" t="s">
        <v>21980</v>
      </c>
      <c r="J2976" s="4" t="s">
        <v>21982</v>
      </c>
      <c r="L2976" s="4" t="s">
        <v>21983</v>
      </c>
      <c r="M2976" s="4" t="s">
        <v>351</v>
      </c>
      <c r="N2976" s="4">
        <v>560039</v>
      </c>
      <c r="O2976" s="4" t="s">
        <v>21985</v>
      </c>
      <c r="P2976" s="4">
        <v>8045317556</v>
      </c>
      <c r="Q2976" s="31" t="s">
        <v>212283</v>
      </c>
      <c r="R2976" s="4"/>
      <c r="S2976" s="13" t="s">
        <v>193937</v>
      </c>
      <c r="T2976" s="13"/>
      <c r="U2976" s="13"/>
      <c r="V2976" s="13"/>
      <c r="W2976" s="13"/>
    </row>
    <row r="2977" spans="1:23" ht="45" x14ac:dyDescent="0.25">
      <c r="A2977" s="4" t="s">
        <v>22239</v>
      </c>
      <c r="B2977" s="4" t="s">
        <v>349</v>
      </c>
      <c r="C2977" s="4" t="s">
        <v>1595</v>
      </c>
      <c r="D2977" s="4" t="s">
        <v>22237</v>
      </c>
      <c r="E2977" s="4" t="s">
        <v>34</v>
      </c>
      <c r="F2977" s="4">
        <v>9884037632</v>
      </c>
      <c r="G2977" s="4"/>
      <c r="H2977" s="4" t="s">
        <v>22238</v>
      </c>
      <c r="I2977" s="4"/>
      <c r="J2977" s="4" t="s">
        <v>22240</v>
      </c>
      <c r="L2977" s="4" t="s">
        <v>22241</v>
      </c>
      <c r="M2977" s="4" t="s">
        <v>351</v>
      </c>
      <c r="N2977" s="4">
        <v>560016</v>
      </c>
      <c r="O2977" s="4"/>
      <c r="P2977" s="4">
        <v>8071809864</v>
      </c>
      <c r="Q2977" s="31" t="s">
        <v>22236</v>
      </c>
      <c r="R2977" s="4"/>
      <c r="S2977" s="13" t="s">
        <v>212284</v>
      </c>
      <c r="T2977" s="13"/>
      <c r="U2977" s="13"/>
      <c r="V2977" s="13"/>
      <c r="W2977" s="13"/>
    </row>
    <row r="2978" spans="1:23" ht="45" x14ac:dyDescent="0.25">
      <c r="A2978" s="4" t="s">
        <v>22437</v>
      </c>
      <c r="B2978" s="4" t="s">
        <v>349</v>
      </c>
      <c r="C2978" s="4" t="s">
        <v>2054</v>
      </c>
      <c r="D2978" s="4" t="s">
        <v>2693</v>
      </c>
      <c r="E2978" s="4" t="s">
        <v>34</v>
      </c>
      <c r="F2978" s="4">
        <v>9986086606</v>
      </c>
      <c r="G2978" s="4">
        <v>9480585013</v>
      </c>
      <c r="H2978" s="4" t="s">
        <v>22436</v>
      </c>
      <c r="I2978" s="4"/>
      <c r="J2978" s="4" t="s">
        <v>22438</v>
      </c>
      <c r="L2978" s="4" t="s">
        <v>22439</v>
      </c>
      <c r="M2978" s="4" t="s">
        <v>351</v>
      </c>
      <c r="N2978" s="4">
        <v>560042</v>
      </c>
      <c r="O2978" s="4" t="s">
        <v>22440</v>
      </c>
      <c r="P2978" s="4">
        <v>8071928713</v>
      </c>
      <c r="Q2978" s="31" t="s">
        <v>212285</v>
      </c>
      <c r="R2978" s="4"/>
      <c r="S2978" s="13" t="s">
        <v>225738</v>
      </c>
      <c r="T2978" s="13"/>
      <c r="U2978" s="13"/>
      <c r="V2978" s="13"/>
      <c r="W2978" s="13"/>
    </row>
    <row r="2979" spans="1:23" ht="30" x14ac:dyDescent="0.25">
      <c r="A2979" s="4" t="s">
        <v>22593</v>
      </c>
      <c r="B2979" s="4" t="s">
        <v>349</v>
      </c>
      <c r="C2979" s="4" t="s">
        <v>12110</v>
      </c>
      <c r="D2979" s="4"/>
      <c r="E2979" s="4" t="s">
        <v>27</v>
      </c>
      <c r="F2979" s="4">
        <v>9738210545</v>
      </c>
      <c r="G2979" s="4"/>
      <c r="H2979" s="4" t="s">
        <v>22592</v>
      </c>
      <c r="I2979" s="4"/>
      <c r="J2979" s="4" t="s">
        <v>22594</v>
      </c>
      <c r="L2979" s="4" t="s">
        <v>22595</v>
      </c>
      <c r="M2979" s="4" t="s">
        <v>351</v>
      </c>
      <c r="N2979" s="4">
        <v>560043</v>
      </c>
      <c r="O2979" s="4"/>
      <c r="P2979" s="4">
        <v>8048009828</v>
      </c>
      <c r="Q2979" s="31" t="s">
        <v>22591</v>
      </c>
      <c r="R2979" s="4"/>
      <c r="S2979" s="13" t="s">
        <v>22591</v>
      </c>
      <c r="T2979" s="13"/>
      <c r="U2979" s="13"/>
      <c r="V2979" s="13"/>
      <c r="W2979" s="13"/>
    </row>
    <row r="2980" spans="1:23" ht="30" x14ac:dyDescent="0.25">
      <c r="A2980" s="4" t="s">
        <v>22597</v>
      </c>
      <c r="B2980" s="4" t="s">
        <v>349</v>
      </c>
      <c r="C2980" s="4" t="s">
        <v>2937</v>
      </c>
      <c r="D2980" s="4"/>
      <c r="E2980" s="4" t="s">
        <v>27</v>
      </c>
      <c r="F2980" s="4">
        <v>8123191961</v>
      </c>
      <c r="G2980" s="4"/>
      <c r="H2980" s="4" t="s">
        <v>22596</v>
      </c>
      <c r="I2980" s="4"/>
      <c r="J2980" s="4" t="s">
        <v>22598</v>
      </c>
      <c r="L2980" s="4" t="s">
        <v>22599</v>
      </c>
      <c r="M2980" s="4" t="s">
        <v>351</v>
      </c>
      <c r="N2980" s="4">
        <v>560033</v>
      </c>
      <c r="O2980" s="4"/>
      <c r="P2980" s="4">
        <v>8048018961</v>
      </c>
      <c r="Q2980" s="31" t="s">
        <v>193938</v>
      </c>
      <c r="R2980" s="4"/>
      <c r="S2980" s="13" t="s">
        <v>193938</v>
      </c>
      <c r="T2980" s="13"/>
      <c r="U2980" s="13"/>
      <c r="V2980" s="13"/>
      <c r="W2980" s="13"/>
    </row>
    <row r="2981" spans="1:23" ht="30" x14ac:dyDescent="0.25">
      <c r="A2981" s="4" t="s">
        <v>22699</v>
      </c>
      <c r="B2981" s="4" t="s">
        <v>349</v>
      </c>
      <c r="C2981" s="4" t="s">
        <v>22697</v>
      </c>
      <c r="D2981" s="4"/>
      <c r="E2981" s="4" t="s">
        <v>34</v>
      </c>
      <c r="F2981" s="4">
        <v>9741384705</v>
      </c>
      <c r="G2981" s="4">
        <v>9900407242</v>
      </c>
      <c r="H2981" s="4" t="s">
        <v>22698</v>
      </c>
      <c r="I2981" s="4"/>
      <c r="J2981" s="4" t="s">
        <v>22700</v>
      </c>
      <c r="L2981" s="4" t="s">
        <v>22701</v>
      </c>
      <c r="M2981" s="4" t="s">
        <v>351</v>
      </c>
      <c r="N2981" s="4">
        <v>560068</v>
      </c>
      <c r="O2981" s="4"/>
      <c r="P2981" s="4">
        <v>8048082079</v>
      </c>
      <c r="Q2981" s="31" t="s">
        <v>212286</v>
      </c>
      <c r="R2981" s="4"/>
      <c r="S2981" s="13" t="s">
        <v>225739</v>
      </c>
      <c r="T2981" s="13"/>
      <c r="U2981" s="13"/>
      <c r="V2981" s="13"/>
      <c r="W2981" s="13"/>
    </row>
    <row r="2982" spans="1:23" ht="45" x14ac:dyDescent="0.25">
      <c r="A2982" s="4" t="s">
        <v>23217</v>
      </c>
      <c r="B2982" s="4" t="s">
        <v>349</v>
      </c>
      <c r="C2982" s="4" t="s">
        <v>2937</v>
      </c>
      <c r="D2982" s="4" t="s">
        <v>23214</v>
      </c>
      <c r="E2982" s="4" t="s">
        <v>34</v>
      </c>
      <c r="F2982" s="4">
        <v>9483039117</v>
      </c>
      <c r="G2982" s="4">
        <v>9731051556</v>
      </c>
      <c r="H2982" s="4" t="s">
        <v>23215</v>
      </c>
      <c r="I2982" s="4" t="s">
        <v>23216</v>
      </c>
      <c r="J2982" s="4" t="s">
        <v>23218</v>
      </c>
      <c r="L2982" s="4" t="s">
        <v>23219</v>
      </c>
      <c r="M2982" s="4" t="s">
        <v>351</v>
      </c>
      <c r="N2982" s="4">
        <v>560017</v>
      </c>
      <c r="O2982" s="4" t="s">
        <v>23220</v>
      </c>
      <c r="P2982" s="4">
        <v>8071747759</v>
      </c>
      <c r="Q2982" s="31" t="s">
        <v>212287</v>
      </c>
      <c r="R2982" s="4"/>
      <c r="S2982" s="13" t="s">
        <v>212288</v>
      </c>
      <c r="T2982" s="13"/>
      <c r="U2982" s="13"/>
      <c r="V2982" s="13"/>
      <c r="W2982" s="13"/>
    </row>
    <row r="2983" spans="1:23" x14ac:dyDescent="0.25">
      <c r="A2983" s="4" t="s">
        <v>23299</v>
      </c>
      <c r="B2983" s="4" t="s">
        <v>349</v>
      </c>
      <c r="C2983" s="4" t="s">
        <v>23296</v>
      </c>
      <c r="D2983" s="4" t="s">
        <v>5399</v>
      </c>
      <c r="E2983" s="4" t="s">
        <v>27</v>
      </c>
      <c r="F2983" s="4">
        <v>9886566058</v>
      </c>
      <c r="G2983" s="4">
        <v>9164544859</v>
      </c>
      <c r="H2983" s="4" t="s">
        <v>23297</v>
      </c>
      <c r="I2983" s="4" t="s">
        <v>23298</v>
      </c>
      <c r="J2983" s="4" t="s">
        <v>23300</v>
      </c>
      <c r="L2983" s="4" t="s">
        <v>3117</v>
      </c>
      <c r="M2983" s="4" t="s">
        <v>351</v>
      </c>
      <c r="N2983" s="4">
        <v>560051</v>
      </c>
      <c r="O2983" s="4"/>
      <c r="P2983" s="4">
        <v>8042967124</v>
      </c>
      <c r="Q2983" s="31"/>
      <c r="R2983" s="4"/>
      <c r="S2983" s="13" t="s">
        <v>225740</v>
      </c>
      <c r="T2983" s="13"/>
      <c r="U2983" s="13"/>
      <c r="V2983" s="13"/>
      <c r="W2983" s="13"/>
    </row>
    <row r="2984" spans="1:23" ht="45" x14ac:dyDescent="0.25">
      <c r="A2984" s="4" t="s">
        <v>23847</v>
      </c>
      <c r="B2984" s="4" t="s">
        <v>349</v>
      </c>
      <c r="C2984" s="4" t="s">
        <v>213</v>
      </c>
      <c r="D2984" s="4" t="s">
        <v>23844</v>
      </c>
      <c r="E2984" s="4" t="s">
        <v>34</v>
      </c>
      <c r="F2984" s="4">
        <v>9945477199</v>
      </c>
      <c r="G2984" s="4">
        <v>9880182857</v>
      </c>
      <c r="H2984" s="4" t="s">
        <v>23845</v>
      </c>
      <c r="I2984" s="4" t="s">
        <v>23846</v>
      </c>
      <c r="J2984" s="4" t="s">
        <v>23848</v>
      </c>
      <c r="L2984" s="4" t="s">
        <v>23849</v>
      </c>
      <c r="M2984" s="4" t="s">
        <v>351</v>
      </c>
      <c r="N2984" s="4">
        <v>560086</v>
      </c>
      <c r="O2984" s="4" t="s">
        <v>23850</v>
      </c>
      <c r="P2984" s="4">
        <v>8048404232</v>
      </c>
      <c r="Q2984" s="31" t="s">
        <v>212289</v>
      </c>
      <c r="R2984" s="4"/>
      <c r="S2984" s="13" t="s">
        <v>212290</v>
      </c>
      <c r="T2984" s="13"/>
      <c r="U2984" s="13"/>
      <c r="V2984" s="13"/>
      <c r="W2984" s="13"/>
    </row>
    <row r="2985" spans="1:23" x14ac:dyDescent="0.25">
      <c r="A2985" s="4" t="s">
        <v>24086</v>
      </c>
      <c r="B2985" s="4" t="s">
        <v>349</v>
      </c>
      <c r="C2985" s="4" t="s">
        <v>2387</v>
      </c>
      <c r="D2985" s="4"/>
      <c r="E2985" s="4"/>
      <c r="F2985" s="4">
        <v>9900035618</v>
      </c>
      <c r="G2985" s="4">
        <v>9986035323</v>
      </c>
      <c r="H2985" s="4" t="s">
        <v>24084</v>
      </c>
      <c r="I2985" s="4" t="s">
        <v>24085</v>
      </c>
      <c r="J2985" s="4" t="s">
        <v>24087</v>
      </c>
      <c r="L2985" s="4" t="s">
        <v>6463</v>
      </c>
      <c r="M2985" s="4" t="s">
        <v>351</v>
      </c>
      <c r="N2985" s="4">
        <v>560034</v>
      </c>
      <c r="O2985" s="4"/>
      <c r="P2985" s="4"/>
      <c r="Q2985" s="31"/>
      <c r="R2985" s="4"/>
      <c r="S2985" s="13" t="s">
        <v>24083</v>
      </c>
      <c r="T2985" s="13"/>
      <c r="U2985" s="13"/>
      <c r="V2985" s="13"/>
      <c r="W2985" s="13"/>
    </row>
    <row r="2986" spans="1:23" ht="30" x14ac:dyDescent="0.25">
      <c r="A2986" s="4" t="s">
        <v>24169</v>
      </c>
      <c r="B2986" s="4" t="s">
        <v>349</v>
      </c>
      <c r="C2986" s="4" t="s">
        <v>5884</v>
      </c>
      <c r="D2986" s="4"/>
      <c r="E2986" s="4" t="s">
        <v>34</v>
      </c>
      <c r="F2986" s="4">
        <v>9901844222</v>
      </c>
      <c r="G2986" s="4"/>
      <c r="H2986" s="4" t="s">
        <v>24168</v>
      </c>
      <c r="I2986" s="4"/>
      <c r="J2986" s="4" t="s">
        <v>24170</v>
      </c>
      <c r="L2986" s="4" t="s">
        <v>24171</v>
      </c>
      <c r="M2986" s="4" t="s">
        <v>351</v>
      </c>
      <c r="N2986" s="4">
        <v>560062</v>
      </c>
      <c r="O2986" s="4"/>
      <c r="P2986" s="4">
        <v>8048008432</v>
      </c>
      <c r="Q2986" s="31" t="s">
        <v>204493</v>
      </c>
      <c r="R2986" s="4"/>
      <c r="S2986" s="13" t="s">
        <v>199233</v>
      </c>
      <c r="T2986" s="13"/>
      <c r="U2986" s="13"/>
      <c r="V2986" s="13"/>
      <c r="W2986" s="13"/>
    </row>
    <row r="2987" spans="1:23" ht="30" x14ac:dyDescent="0.25">
      <c r="A2987" s="4" t="s">
        <v>24234</v>
      </c>
      <c r="B2987" s="4" t="s">
        <v>349</v>
      </c>
      <c r="C2987" s="4" t="s">
        <v>24230</v>
      </c>
      <c r="D2987" s="4" t="s">
        <v>24231</v>
      </c>
      <c r="E2987" s="4" t="s">
        <v>27</v>
      </c>
      <c r="F2987" s="4">
        <v>9742165025</v>
      </c>
      <c r="G2987" s="4">
        <v>9632819988</v>
      </c>
      <c r="H2987" s="4" t="s">
        <v>24232</v>
      </c>
      <c r="I2987" s="4" t="s">
        <v>24233</v>
      </c>
      <c r="J2987" s="4" t="s">
        <v>24235</v>
      </c>
      <c r="L2987" s="4" t="s">
        <v>24235</v>
      </c>
      <c r="M2987" s="4" t="s">
        <v>351</v>
      </c>
      <c r="N2987" s="4">
        <v>560068</v>
      </c>
      <c r="O2987" s="4"/>
      <c r="P2987" s="4">
        <v>8046056165</v>
      </c>
      <c r="Q2987" s="31" t="s">
        <v>24229</v>
      </c>
      <c r="R2987" s="4"/>
      <c r="S2987" s="13" t="s">
        <v>199234</v>
      </c>
      <c r="T2987" s="13"/>
      <c r="U2987" s="13"/>
      <c r="V2987" s="13"/>
      <c r="W2987" s="13"/>
    </row>
    <row r="2988" spans="1:23" x14ac:dyDescent="0.25">
      <c r="A2988" s="4" t="s">
        <v>24421</v>
      </c>
      <c r="B2988" s="4" t="s">
        <v>349</v>
      </c>
      <c r="C2988" s="4" t="s">
        <v>24417</v>
      </c>
      <c r="D2988" s="4" t="s">
        <v>1530</v>
      </c>
      <c r="E2988" s="4" t="s">
        <v>24418</v>
      </c>
      <c r="F2988" s="4">
        <v>9972630594</v>
      </c>
      <c r="G2988" s="4"/>
      <c r="H2988" s="4" t="s">
        <v>24419</v>
      </c>
      <c r="I2988" s="4" t="s">
        <v>24420</v>
      </c>
      <c r="J2988" s="4" t="s">
        <v>24422</v>
      </c>
      <c r="L2988" s="4" t="s">
        <v>12804</v>
      </c>
      <c r="M2988" s="4" t="s">
        <v>351</v>
      </c>
      <c r="N2988" s="4">
        <v>560058</v>
      </c>
      <c r="O2988" s="4" t="s">
        <v>24423</v>
      </c>
      <c r="P2988" s="4">
        <v>8042537236</v>
      </c>
      <c r="Q2988" s="31" t="s">
        <v>24416</v>
      </c>
      <c r="R2988" s="4"/>
      <c r="S2988" s="13" t="s">
        <v>212291</v>
      </c>
      <c r="T2988" s="13"/>
      <c r="U2988" s="13"/>
      <c r="V2988" s="13"/>
      <c r="W2988" s="13"/>
    </row>
    <row r="2989" spans="1:23" ht="30" x14ac:dyDescent="0.25">
      <c r="A2989" s="4" t="s">
        <v>24465</v>
      </c>
      <c r="B2989" s="4" t="s">
        <v>349</v>
      </c>
      <c r="C2989" s="4" t="s">
        <v>24462</v>
      </c>
      <c r="D2989" s="4" t="s">
        <v>9791</v>
      </c>
      <c r="E2989" s="4" t="s">
        <v>34</v>
      </c>
      <c r="F2989" s="4">
        <v>9880958219</v>
      </c>
      <c r="G2989" s="4">
        <v>9845330825</v>
      </c>
      <c r="H2989" s="4" t="s">
        <v>24463</v>
      </c>
      <c r="I2989" s="4" t="s">
        <v>24464</v>
      </c>
      <c r="J2989" s="4" t="s">
        <v>24466</v>
      </c>
      <c r="L2989" s="4" t="s">
        <v>3870</v>
      </c>
      <c r="M2989" s="4" t="s">
        <v>351</v>
      </c>
      <c r="N2989" s="4">
        <v>560011</v>
      </c>
      <c r="O2989" s="4"/>
      <c r="P2989" s="4">
        <v>8042954522</v>
      </c>
      <c r="Q2989" s="31" t="s">
        <v>24461</v>
      </c>
      <c r="R2989" s="4"/>
      <c r="S2989" s="13" t="s">
        <v>199235</v>
      </c>
      <c r="T2989" s="13"/>
      <c r="U2989" s="13"/>
      <c r="V2989" s="13"/>
      <c r="W2989" s="13"/>
    </row>
    <row r="2990" spans="1:23" ht="30" x14ac:dyDescent="0.25">
      <c r="A2990" s="4" t="s">
        <v>24628</v>
      </c>
      <c r="B2990" s="4" t="s">
        <v>349</v>
      </c>
      <c r="C2990" s="4" t="s">
        <v>24626</v>
      </c>
      <c r="D2990" s="4"/>
      <c r="E2990" s="4" t="s">
        <v>27</v>
      </c>
      <c r="F2990" s="4">
        <v>9886202793</v>
      </c>
      <c r="G2990" s="4"/>
      <c r="H2990" s="4" t="s">
        <v>24627</v>
      </c>
      <c r="I2990" s="4"/>
      <c r="J2990" s="4" t="s">
        <v>24629</v>
      </c>
      <c r="L2990" s="4" t="s">
        <v>24629</v>
      </c>
      <c r="M2990" s="4" t="s">
        <v>351</v>
      </c>
      <c r="N2990" s="4">
        <v>560076</v>
      </c>
      <c r="O2990" s="4"/>
      <c r="P2990" s="4">
        <v>8045326738</v>
      </c>
      <c r="Q2990" s="31" t="s">
        <v>193939</v>
      </c>
      <c r="R2990" s="4"/>
      <c r="S2990" s="13" t="s">
        <v>193939</v>
      </c>
      <c r="T2990" s="13"/>
      <c r="U2990" s="13"/>
      <c r="V2990" s="13"/>
      <c r="W2990" s="13"/>
    </row>
    <row r="2991" spans="1:23" x14ac:dyDescent="0.25">
      <c r="A2991" s="4" t="s">
        <v>24652</v>
      </c>
      <c r="B2991" s="4" t="s">
        <v>349</v>
      </c>
      <c r="C2991" s="4" t="s">
        <v>24650</v>
      </c>
      <c r="D2991" s="4" t="s">
        <v>1037</v>
      </c>
      <c r="E2991" s="4" t="s">
        <v>27</v>
      </c>
      <c r="F2991" s="4">
        <v>9845651111</v>
      </c>
      <c r="G2991" s="4">
        <v>9886777865</v>
      </c>
      <c r="H2991" s="4" t="s">
        <v>24651</v>
      </c>
      <c r="I2991" s="4"/>
      <c r="J2991" s="4" t="s">
        <v>24653</v>
      </c>
      <c r="L2991" s="4" t="s">
        <v>21984</v>
      </c>
      <c r="M2991" s="4" t="s">
        <v>351</v>
      </c>
      <c r="N2991" s="4">
        <v>560002</v>
      </c>
      <c r="O2991" s="4"/>
      <c r="P2991" s="4">
        <v>8048422312</v>
      </c>
      <c r="Q2991" s="31"/>
      <c r="R2991" s="4"/>
      <c r="S2991" s="13" t="s">
        <v>199236</v>
      </c>
      <c r="T2991" s="13"/>
      <c r="U2991" s="13"/>
      <c r="V2991" s="13"/>
      <c r="W2991" s="13"/>
    </row>
    <row r="2992" spans="1:23" x14ac:dyDescent="0.25">
      <c r="A2992" s="4" t="s">
        <v>24856</v>
      </c>
      <c r="B2992" s="4" t="s">
        <v>349</v>
      </c>
      <c r="C2992" s="4" t="s">
        <v>553</v>
      </c>
      <c r="D2992" s="4" t="s">
        <v>24854</v>
      </c>
      <c r="E2992" s="4" t="s">
        <v>74</v>
      </c>
      <c r="F2992" s="4">
        <v>8095575166</v>
      </c>
      <c r="G2992" s="4"/>
      <c r="H2992" s="4" t="s">
        <v>24855</v>
      </c>
      <c r="I2992" s="4"/>
      <c r="J2992" s="4" t="s">
        <v>24857</v>
      </c>
      <c r="L2992" s="4" t="s">
        <v>24858</v>
      </c>
      <c r="M2992" s="4" t="s">
        <v>351</v>
      </c>
      <c r="N2992" s="4">
        <v>560068</v>
      </c>
      <c r="O2992" s="4" t="s">
        <v>24859</v>
      </c>
      <c r="P2992" s="4">
        <v>8048108959</v>
      </c>
      <c r="Q2992" s="31"/>
      <c r="R2992" s="4"/>
      <c r="S2992" s="13" t="s">
        <v>225741</v>
      </c>
      <c r="T2992" s="13"/>
      <c r="U2992" s="13"/>
      <c r="V2992" s="13"/>
      <c r="W2992" s="13"/>
    </row>
    <row r="2993" spans="1:23" x14ac:dyDescent="0.25">
      <c r="A2993" s="4" t="s">
        <v>25052</v>
      </c>
      <c r="B2993" s="4" t="s">
        <v>349</v>
      </c>
      <c r="C2993" s="4" t="s">
        <v>13390</v>
      </c>
      <c r="D2993" s="4"/>
      <c r="E2993" s="4" t="s">
        <v>25050</v>
      </c>
      <c r="F2993" s="4">
        <v>8041571222</v>
      </c>
      <c r="G2993" s="4"/>
      <c r="H2993" s="4" t="s">
        <v>25051</v>
      </c>
      <c r="I2993" s="4"/>
      <c r="J2993" s="4" t="s">
        <v>25053</v>
      </c>
      <c r="L2993" s="4" t="s">
        <v>25054</v>
      </c>
      <c r="M2993" s="4" t="s">
        <v>351</v>
      </c>
      <c r="N2993" s="4">
        <v>560027</v>
      </c>
      <c r="O2993" s="4" t="s">
        <v>25055</v>
      </c>
      <c r="P2993" s="4">
        <v>8048562181</v>
      </c>
      <c r="Q2993" s="31"/>
      <c r="R2993" s="4"/>
      <c r="S2993" s="13" t="s">
        <v>199237</v>
      </c>
      <c r="T2993" s="13"/>
      <c r="U2993" s="13"/>
      <c r="V2993" s="13"/>
      <c r="W2993" s="13"/>
    </row>
    <row r="2994" spans="1:23" ht="30" x14ac:dyDescent="0.25">
      <c r="A2994" s="4" t="s">
        <v>25260</v>
      </c>
      <c r="B2994" s="4" t="s">
        <v>349</v>
      </c>
      <c r="C2994" s="4" t="s">
        <v>25258</v>
      </c>
      <c r="D2994" s="4" t="s">
        <v>5325</v>
      </c>
      <c r="E2994" s="4" t="s">
        <v>2741</v>
      </c>
      <c r="F2994" s="4">
        <v>9880247481</v>
      </c>
      <c r="G2994" s="4"/>
      <c r="H2994" s="4" t="s">
        <v>25259</v>
      </c>
      <c r="I2994" s="4"/>
      <c r="J2994" s="4" t="s">
        <v>25261</v>
      </c>
      <c r="L2994" s="4" t="s">
        <v>25262</v>
      </c>
      <c r="M2994" s="4" t="s">
        <v>351</v>
      </c>
      <c r="N2994" s="4">
        <v>560062</v>
      </c>
      <c r="O2994" s="4"/>
      <c r="P2994" s="4">
        <v>8049592711</v>
      </c>
      <c r="Q2994" s="31" t="s">
        <v>25257</v>
      </c>
      <c r="R2994" s="4"/>
      <c r="S2994" s="13" t="s">
        <v>25257</v>
      </c>
      <c r="T2994" s="13"/>
      <c r="U2994" s="13"/>
      <c r="V2994" s="13"/>
      <c r="W2994" s="13"/>
    </row>
    <row r="2995" spans="1:23" ht="45" x14ac:dyDescent="0.25">
      <c r="A2995" s="4" t="s">
        <v>25413</v>
      </c>
      <c r="B2995" s="4" t="s">
        <v>349</v>
      </c>
      <c r="C2995" s="4" t="s">
        <v>25410</v>
      </c>
      <c r="D2995" s="4" t="s">
        <v>12683</v>
      </c>
      <c r="E2995" s="4" t="s">
        <v>100</v>
      </c>
      <c r="F2995" s="4">
        <v>7411061644</v>
      </c>
      <c r="G2995" s="4">
        <v>7892613629</v>
      </c>
      <c r="H2995" s="4" t="s">
        <v>25411</v>
      </c>
      <c r="I2995" s="4" t="s">
        <v>25412</v>
      </c>
      <c r="J2995" s="4" t="s">
        <v>25414</v>
      </c>
      <c r="L2995" s="4"/>
      <c r="M2995" s="4" t="s">
        <v>351</v>
      </c>
      <c r="N2995" s="4">
        <v>560082</v>
      </c>
      <c r="O2995" s="4" t="s">
        <v>25416</v>
      </c>
      <c r="P2995" s="4">
        <v>8048614521</v>
      </c>
      <c r="Q2995" s="31" t="s">
        <v>212292</v>
      </c>
      <c r="R2995" s="4"/>
      <c r="S2995" s="13" t="s">
        <v>212293</v>
      </c>
      <c r="T2995" s="13"/>
      <c r="U2995" s="13"/>
      <c r="V2995" s="13"/>
      <c r="W2995" s="13"/>
    </row>
    <row r="2996" spans="1:23" ht="45" x14ac:dyDescent="0.25">
      <c r="A2996" s="4" t="s">
        <v>26174</v>
      </c>
      <c r="B2996" s="4" t="s">
        <v>349</v>
      </c>
      <c r="C2996" s="4" t="s">
        <v>1530</v>
      </c>
      <c r="D2996" s="4" t="s">
        <v>26171</v>
      </c>
      <c r="E2996" s="4" t="s">
        <v>34</v>
      </c>
      <c r="F2996" s="4">
        <v>9986168535</v>
      </c>
      <c r="G2996" s="4">
        <v>9738175659</v>
      </c>
      <c r="H2996" s="4" t="s">
        <v>26172</v>
      </c>
      <c r="I2996" s="4" t="s">
        <v>26173</v>
      </c>
      <c r="J2996" s="4" t="s">
        <v>26175</v>
      </c>
      <c r="L2996" s="4" t="s">
        <v>1514</v>
      </c>
      <c r="M2996" s="4" t="s">
        <v>351</v>
      </c>
      <c r="N2996" s="4">
        <v>560010</v>
      </c>
      <c r="O2996" s="4"/>
      <c r="P2996" s="4">
        <v>8071592786</v>
      </c>
      <c r="Q2996" s="31" t="s">
        <v>206611</v>
      </c>
      <c r="R2996" s="4"/>
      <c r="S2996" s="13" t="s">
        <v>212294</v>
      </c>
      <c r="T2996" s="13"/>
      <c r="U2996" s="13"/>
      <c r="V2996" s="13"/>
      <c r="W2996" s="13"/>
    </row>
    <row r="2997" spans="1:23" x14ac:dyDescent="0.25">
      <c r="A2997" s="4" t="s">
        <v>26238</v>
      </c>
      <c r="B2997" s="4" t="s">
        <v>349</v>
      </c>
      <c r="C2997" s="4" t="s">
        <v>6984</v>
      </c>
      <c r="D2997" s="4" t="s">
        <v>337</v>
      </c>
      <c r="E2997" s="4" t="s">
        <v>764</v>
      </c>
      <c r="F2997" s="4">
        <v>9482509674</v>
      </c>
      <c r="G2997" s="4">
        <v>9448257125</v>
      </c>
      <c r="H2997" s="4" t="s">
        <v>26237</v>
      </c>
      <c r="I2997" s="4"/>
      <c r="J2997" s="4" t="s">
        <v>26239</v>
      </c>
      <c r="L2997" s="4" t="s">
        <v>7970</v>
      </c>
      <c r="M2997" s="4" t="s">
        <v>351</v>
      </c>
      <c r="N2997" s="4">
        <v>560023</v>
      </c>
      <c r="O2997" s="4" t="s">
        <v>26240</v>
      </c>
      <c r="P2997" s="4">
        <v>8042968581</v>
      </c>
      <c r="Q2997" s="31"/>
      <c r="R2997" s="4"/>
      <c r="S2997" s="13" t="s">
        <v>26236</v>
      </c>
      <c r="T2997" s="13"/>
      <c r="U2997" s="13"/>
      <c r="V2997" s="13"/>
      <c r="W2997" s="13"/>
    </row>
    <row r="2998" spans="1:23" ht="45" x14ac:dyDescent="0.25">
      <c r="A2998" s="4" t="s">
        <v>26318</v>
      </c>
      <c r="B2998" s="4" t="s">
        <v>349</v>
      </c>
      <c r="C2998" s="4" t="s">
        <v>74</v>
      </c>
      <c r="D2998" s="4"/>
      <c r="E2998" s="4"/>
      <c r="F2998" s="4">
        <v>8884420007</v>
      </c>
      <c r="G2998" s="4">
        <v>8884420009</v>
      </c>
      <c r="H2998" s="4" t="s">
        <v>26317</v>
      </c>
      <c r="I2998" s="4"/>
      <c r="J2998" s="4" t="s">
        <v>26319</v>
      </c>
      <c r="L2998" s="4" t="s">
        <v>26320</v>
      </c>
      <c r="M2998" s="4" t="s">
        <v>351</v>
      </c>
      <c r="N2998" s="4">
        <v>560058</v>
      </c>
      <c r="O2998" s="4"/>
      <c r="P2998" s="4">
        <v>8046079224</v>
      </c>
      <c r="Q2998" s="31" t="s">
        <v>193940</v>
      </c>
      <c r="R2998" s="4"/>
      <c r="S2998" s="13" t="s">
        <v>193940</v>
      </c>
      <c r="T2998" s="13"/>
      <c r="U2998" s="13"/>
      <c r="V2998" s="13"/>
      <c r="W2998" s="13"/>
    </row>
    <row r="2999" spans="1:23" ht="45" x14ac:dyDescent="0.25">
      <c r="A2999" s="4" t="s">
        <v>26642</v>
      </c>
      <c r="B2999" s="4" t="s">
        <v>349</v>
      </c>
      <c r="C2999" s="4" t="s">
        <v>26640</v>
      </c>
      <c r="D2999" s="4" t="s">
        <v>24889</v>
      </c>
      <c r="E2999" s="4" t="s">
        <v>34</v>
      </c>
      <c r="F2999" s="4">
        <v>8105505264</v>
      </c>
      <c r="G2999" s="4">
        <v>9880547385</v>
      </c>
      <c r="H2999" s="4" t="s">
        <v>26641</v>
      </c>
      <c r="I2999" s="4"/>
      <c r="J2999" s="4" t="s">
        <v>26643</v>
      </c>
      <c r="L2999" s="4" t="s">
        <v>26644</v>
      </c>
      <c r="M2999" s="4" t="s">
        <v>351</v>
      </c>
      <c r="N2999" s="4">
        <v>560098</v>
      </c>
      <c r="O2999" s="4"/>
      <c r="P2999" s="4">
        <v>8042904686</v>
      </c>
      <c r="Q2999" s="31" t="s">
        <v>206612</v>
      </c>
      <c r="R2999" s="4"/>
      <c r="S2999" s="13" t="s">
        <v>212295</v>
      </c>
      <c r="T2999" s="13"/>
      <c r="U2999" s="13"/>
      <c r="V2999" s="13"/>
      <c r="W2999" s="13"/>
    </row>
    <row r="3000" spans="1:23" ht="30" x14ac:dyDescent="0.25">
      <c r="A3000" s="4" t="s">
        <v>26939</v>
      </c>
      <c r="B3000" s="4" t="s">
        <v>349</v>
      </c>
      <c r="C3000" s="4" t="s">
        <v>1059</v>
      </c>
      <c r="D3000" s="4" t="s">
        <v>149</v>
      </c>
      <c r="E3000" s="4" t="s">
        <v>34</v>
      </c>
      <c r="F3000" s="4">
        <v>9900147533</v>
      </c>
      <c r="G3000" s="4">
        <v>9886972865</v>
      </c>
      <c r="H3000" s="4" t="s">
        <v>26937</v>
      </c>
      <c r="I3000" s="4" t="s">
        <v>26938</v>
      </c>
      <c r="J3000" s="4" t="s">
        <v>26940</v>
      </c>
      <c r="L3000" s="4" t="s">
        <v>26941</v>
      </c>
      <c r="M3000" s="4" t="s">
        <v>351</v>
      </c>
      <c r="N3000" s="4">
        <v>560002</v>
      </c>
      <c r="O3000" s="4"/>
      <c r="P3000" s="4">
        <v>8048003915</v>
      </c>
      <c r="Q3000" s="31" t="s">
        <v>212296</v>
      </c>
      <c r="R3000" s="4"/>
      <c r="S3000" s="13" t="s">
        <v>225742</v>
      </c>
      <c r="T3000" s="13"/>
      <c r="U3000" s="13"/>
      <c r="V3000" s="13"/>
      <c r="W3000" s="13"/>
    </row>
    <row r="3001" spans="1:23" ht="30" x14ac:dyDescent="0.25">
      <c r="A3001" s="4" t="s">
        <v>5362</v>
      </c>
      <c r="B3001" s="4" t="s">
        <v>349</v>
      </c>
      <c r="C3001" s="4" t="s">
        <v>848</v>
      </c>
      <c r="D3001" s="4"/>
      <c r="E3001" s="4" t="s">
        <v>74</v>
      </c>
      <c r="F3001" s="4">
        <v>9900043945</v>
      </c>
      <c r="G3001" s="4"/>
      <c r="H3001" s="4" t="s">
        <v>26984</v>
      </c>
      <c r="I3001" s="4"/>
      <c r="J3001" s="4" t="s">
        <v>26985</v>
      </c>
      <c r="L3001" s="4" t="s">
        <v>3870</v>
      </c>
      <c r="M3001" s="4" t="s">
        <v>351</v>
      </c>
      <c r="N3001" s="4">
        <v>560011</v>
      </c>
      <c r="O3001" s="4" t="s">
        <v>26986</v>
      </c>
      <c r="P3001" s="4">
        <v>8046081417</v>
      </c>
      <c r="Q3001" s="31" t="s">
        <v>26983</v>
      </c>
      <c r="R3001" s="4"/>
      <c r="S3001" s="13" t="s">
        <v>225743</v>
      </c>
      <c r="T3001" s="13"/>
      <c r="U3001" s="13"/>
      <c r="V3001" s="13"/>
      <c r="W3001" s="13"/>
    </row>
    <row r="3002" spans="1:23" ht="30" x14ac:dyDescent="0.25">
      <c r="A3002" s="4" t="s">
        <v>1200</v>
      </c>
      <c r="B3002" s="4" t="s">
        <v>349</v>
      </c>
      <c r="C3002" s="4" t="s">
        <v>1508</v>
      </c>
      <c r="D3002" s="4" t="s">
        <v>149</v>
      </c>
      <c r="E3002" s="4" t="s">
        <v>34</v>
      </c>
      <c r="F3002" s="4">
        <v>9611687597</v>
      </c>
      <c r="G3002" s="4">
        <v>9740449088</v>
      </c>
      <c r="H3002" s="4" t="s">
        <v>27067</v>
      </c>
      <c r="I3002" s="4" t="s">
        <v>27068</v>
      </c>
      <c r="J3002" s="4" t="s">
        <v>27069</v>
      </c>
      <c r="L3002" s="4" t="s">
        <v>2423</v>
      </c>
      <c r="M3002" s="4" t="s">
        <v>351</v>
      </c>
      <c r="N3002" s="4">
        <v>560056</v>
      </c>
      <c r="O3002" s="4"/>
      <c r="P3002" s="4">
        <v>8048413453</v>
      </c>
      <c r="Q3002" s="31" t="s">
        <v>212297</v>
      </c>
      <c r="R3002" s="4"/>
      <c r="S3002" s="13" t="s">
        <v>212298</v>
      </c>
      <c r="T3002" s="13"/>
      <c r="U3002" s="13"/>
      <c r="V3002" s="13"/>
      <c r="W3002" s="13"/>
    </row>
    <row r="3003" spans="1:23" ht="30" x14ac:dyDescent="0.25">
      <c r="A3003" s="4" t="s">
        <v>27113</v>
      </c>
      <c r="B3003" s="4" t="s">
        <v>349</v>
      </c>
      <c r="C3003" s="4" t="s">
        <v>411</v>
      </c>
      <c r="D3003" s="4"/>
      <c r="E3003" s="4" t="s">
        <v>27</v>
      </c>
      <c r="F3003" s="4">
        <v>8025586625</v>
      </c>
      <c r="G3003" s="4"/>
      <c r="H3003" s="4" t="s">
        <v>27112</v>
      </c>
      <c r="I3003" s="4"/>
      <c r="J3003" s="4" t="s">
        <v>27114</v>
      </c>
      <c r="L3003" s="4" t="s">
        <v>27115</v>
      </c>
      <c r="M3003" s="4" t="s">
        <v>351</v>
      </c>
      <c r="N3003" s="4">
        <v>560042</v>
      </c>
      <c r="O3003" s="4"/>
      <c r="P3003" s="4">
        <v>8048025977</v>
      </c>
      <c r="Q3003" s="31" t="s">
        <v>199238</v>
      </c>
      <c r="R3003" s="4"/>
      <c r="S3003" s="13" t="s">
        <v>199238</v>
      </c>
      <c r="T3003" s="13"/>
      <c r="U3003" s="13"/>
      <c r="V3003" s="13"/>
      <c r="W3003" s="13"/>
    </row>
    <row r="3004" spans="1:23" ht="30" x14ac:dyDescent="0.25">
      <c r="A3004" s="4" t="s">
        <v>27644</v>
      </c>
      <c r="B3004" s="4" t="s">
        <v>349</v>
      </c>
      <c r="C3004" s="4" t="s">
        <v>2862</v>
      </c>
      <c r="D3004" s="4"/>
      <c r="E3004" s="4" t="s">
        <v>27</v>
      </c>
      <c r="F3004" s="4">
        <v>9342956041</v>
      </c>
      <c r="G3004" s="4"/>
      <c r="H3004" s="4" t="s">
        <v>27643</v>
      </c>
      <c r="I3004" s="4"/>
      <c r="J3004" s="4" t="s">
        <v>27645</v>
      </c>
      <c r="L3004" s="4" t="s">
        <v>27646</v>
      </c>
      <c r="M3004" s="4" t="s">
        <v>351</v>
      </c>
      <c r="N3004" s="4">
        <v>560051</v>
      </c>
      <c r="O3004" s="4"/>
      <c r="P3004" s="4">
        <v>8046080382</v>
      </c>
      <c r="Q3004" s="31" t="s">
        <v>193941</v>
      </c>
      <c r="R3004" s="4"/>
      <c r="S3004" s="13" t="s">
        <v>193941</v>
      </c>
      <c r="T3004" s="13"/>
      <c r="U3004" s="13"/>
      <c r="V3004" s="13"/>
      <c r="W3004" s="13"/>
    </row>
    <row r="3005" spans="1:23" ht="30" x14ac:dyDescent="0.25">
      <c r="A3005" s="4" t="s">
        <v>27649</v>
      </c>
      <c r="B3005" s="4" t="s">
        <v>349</v>
      </c>
      <c r="C3005" s="4" t="s">
        <v>27647</v>
      </c>
      <c r="D3005" s="4" t="s">
        <v>646</v>
      </c>
      <c r="E3005" s="4" t="s">
        <v>34</v>
      </c>
      <c r="F3005" s="4">
        <v>9845442619</v>
      </c>
      <c r="G3005" s="4"/>
      <c r="H3005" s="4" t="s">
        <v>27648</v>
      </c>
      <c r="I3005" s="4"/>
      <c r="J3005" s="4" t="s">
        <v>27650</v>
      </c>
      <c r="L3005" s="4"/>
      <c r="M3005" s="4" t="s">
        <v>351</v>
      </c>
      <c r="N3005" s="4">
        <v>560050</v>
      </c>
      <c r="O3005" s="4"/>
      <c r="P3005" s="4">
        <v>8048011310</v>
      </c>
      <c r="Q3005" s="31" t="s">
        <v>193942</v>
      </c>
      <c r="R3005" s="4"/>
      <c r="S3005" s="13" t="s">
        <v>193942</v>
      </c>
      <c r="T3005" s="13"/>
      <c r="U3005" s="13"/>
      <c r="V3005" s="13"/>
      <c r="W3005" s="13"/>
    </row>
    <row r="3006" spans="1:23" ht="30" x14ac:dyDescent="0.25">
      <c r="A3006" s="4" t="s">
        <v>27764</v>
      </c>
      <c r="B3006" s="4" t="s">
        <v>349</v>
      </c>
      <c r="C3006" s="4" t="s">
        <v>2926</v>
      </c>
      <c r="D3006" s="4"/>
      <c r="E3006" s="4" t="s">
        <v>27</v>
      </c>
      <c r="F3006" s="4">
        <v>9845082101</v>
      </c>
      <c r="G3006" s="4"/>
      <c r="H3006" s="4" t="s">
        <v>27762</v>
      </c>
      <c r="I3006" s="4" t="s">
        <v>27763</v>
      </c>
      <c r="J3006" s="4" t="s">
        <v>27765</v>
      </c>
      <c r="L3006" s="4" t="s">
        <v>27766</v>
      </c>
      <c r="M3006" s="4" t="s">
        <v>351</v>
      </c>
      <c r="N3006" s="4">
        <v>560046</v>
      </c>
      <c r="O3006" s="4"/>
      <c r="P3006" s="4">
        <v>8048001500</v>
      </c>
      <c r="Q3006" s="31" t="s">
        <v>193943</v>
      </c>
      <c r="R3006" s="4"/>
      <c r="S3006" s="13" t="s">
        <v>193943</v>
      </c>
      <c r="T3006" s="13"/>
      <c r="U3006" s="13"/>
      <c r="V3006" s="13"/>
      <c r="W3006" s="13"/>
    </row>
    <row r="3007" spans="1:23" ht="45" x14ac:dyDescent="0.25">
      <c r="A3007" s="4" t="s">
        <v>27831</v>
      </c>
      <c r="B3007" s="4" t="s">
        <v>349</v>
      </c>
      <c r="C3007" s="4" t="s">
        <v>12130</v>
      </c>
      <c r="D3007" s="4"/>
      <c r="E3007" s="4" t="s">
        <v>27</v>
      </c>
      <c r="F3007" s="4">
        <v>9845943455</v>
      </c>
      <c r="G3007" s="4"/>
      <c r="H3007" s="4" t="s">
        <v>27830</v>
      </c>
      <c r="I3007" s="4"/>
      <c r="J3007" s="4" t="s">
        <v>27832</v>
      </c>
      <c r="L3007" s="4" t="s">
        <v>27833</v>
      </c>
      <c r="M3007" s="4" t="s">
        <v>351</v>
      </c>
      <c r="N3007" s="4">
        <v>560054</v>
      </c>
      <c r="O3007" s="4"/>
      <c r="P3007" s="4">
        <v>8048578083</v>
      </c>
      <c r="Q3007" s="31" t="s">
        <v>27829</v>
      </c>
      <c r="R3007" s="4"/>
      <c r="S3007" s="13" t="s">
        <v>199239</v>
      </c>
      <c r="T3007" s="13"/>
      <c r="U3007" s="13"/>
      <c r="V3007" s="13"/>
      <c r="W3007" s="13"/>
    </row>
    <row r="3008" spans="1:23" x14ac:dyDescent="0.25">
      <c r="A3008" s="4" t="s">
        <v>27870</v>
      </c>
      <c r="B3008" s="4" t="s">
        <v>349</v>
      </c>
      <c r="C3008" s="4" t="s">
        <v>27868</v>
      </c>
      <c r="D3008" s="4" t="s">
        <v>8095</v>
      </c>
      <c r="E3008" s="4" t="s">
        <v>2503</v>
      </c>
      <c r="F3008" s="4">
        <v>8310253041</v>
      </c>
      <c r="G3008" s="4"/>
      <c r="H3008" s="4" t="s">
        <v>27869</v>
      </c>
      <c r="I3008" s="4"/>
      <c r="J3008" s="4" t="s">
        <v>27871</v>
      </c>
      <c r="L3008" s="4"/>
      <c r="M3008" s="4" t="s">
        <v>351</v>
      </c>
      <c r="N3008" s="4">
        <v>600006</v>
      </c>
      <c r="O3008" s="4" t="s">
        <v>27872</v>
      </c>
      <c r="P3008" s="4">
        <v>8071869581</v>
      </c>
      <c r="Q3008" s="31"/>
      <c r="R3008" s="4"/>
      <c r="S3008" s="13" t="s">
        <v>225744</v>
      </c>
      <c r="T3008" s="13"/>
      <c r="U3008" s="13"/>
      <c r="V3008" s="13"/>
      <c r="W3008" s="13"/>
    </row>
    <row r="3009" spans="1:23" ht="30" x14ac:dyDescent="0.25">
      <c r="A3009" s="4" t="s">
        <v>27942</v>
      </c>
      <c r="B3009" s="4" t="s">
        <v>349</v>
      </c>
      <c r="C3009" s="4" t="s">
        <v>624</v>
      </c>
      <c r="D3009" s="4" t="s">
        <v>337</v>
      </c>
      <c r="E3009" s="4" t="s">
        <v>65</v>
      </c>
      <c r="F3009" s="4">
        <v>9845422190</v>
      </c>
      <c r="G3009" s="4"/>
      <c r="H3009" s="4" t="s">
        <v>27941</v>
      </c>
      <c r="I3009" s="4"/>
      <c r="J3009" s="4" t="s">
        <v>27943</v>
      </c>
      <c r="L3009" s="4" t="s">
        <v>27944</v>
      </c>
      <c r="M3009" s="4" t="s">
        <v>351</v>
      </c>
      <c r="N3009" s="4">
        <v>560053</v>
      </c>
      <c r="O3009" s="4"/>
      <c r="P3009" s="4">
        <v>8045353831</v>
      </c>
      <c r="Q3009" s="31" t="s">
        <v>193944</v>
      </c>
      <c r="R3009" s="4"/>
      <c r="S3009" s="13" t="s">
        <v>193944</v>
      </c>
      <c r="T3009" s="13"/>
      <c r="U3009" s="13"/>
      <c r="V3009" s="13"/>
      <c r="W3009" s="13"/>
    </row>
    <row r="3010" spans="1:23" ht="45" x14ac:dyDescent="0.25">
      <c r="A3010" s="4" t="s">
        <v>27948</v>
      </c>
      <c r="B3010" s="4" t="s">
        <v>349</v>
      </c>
      <c r="C3010" s="4" t="s">
        <v>27945</v>
      </c>
      <c r="D3010" s="4"/>
      <c r="E3010" s="4" t="s">
        <v>8889</v>
      </c>
      <c r="F3010" s="4">
        <v>9741130411</v>
      </c>
      <c r="G3010" s="4">
        <v>8660058718</v>
      </c>
      <c r="H3010" s="4" t="s">
        <v>27946</v>
      </c>
      <c r="I3010" s="4" t="s">
        <v>27947</v>
      </c>
      <c r="J3010" s="4" t="s">
        <v>27949</v>
      </c>
      <c r="L3010" s="4" t="s">
        <v>27950</v>
      </c>
      <c r="M3010" s="4" t="s">
        <v>351</v>
      </c>
      <c r="N3010" s="4">
        <v>560102</v>
      </c>
      <c r="O3010" s="4" t="s">
        <v>27951</v>
      </c>
      <c r="P3010" s="4">
        <v>8071674568</v>
      </c>
      <c r="Q3010" s="31" t="s">
        <v>212299</v>
      </c>
      <c r="R3010" s="4"/>
      <c r="S3010" s="13" t="s">
        <v>212300</v>
      </c>
      <c r="T3010" s="13"/>
      <c r="U3010" s="13"/>
      <c r="V3010" s="13"/>
      <c r="W3010" s="13"/>
    </row>
    <row r="3011" spans="1:23" ht="30" x14ac:dyDescent="0.25">
      <c r="A3011" s="4" t="s">
        <v>28025</v>
      </c>
      <c r="B3011" s="4" t="s">
        <v>349</v>
      </c>
      <c r="C3011" s="4" t="s">
        <v>2375</v>
      </c>
      <c r="D3011" s="4" t="s">
        <v>4074</v>
      </c>
      <c r="E3011" s="4" t="s">
        <v>27</v>
      </c>
      <c r="F3011" s="4">
        <v>9035312112</v>
      </c>
      <c r="G3011" s="4"/>
      <c r="H3011" s="4" t="s">
        <v>28024</v>
      </c>
      <c r="I3011" s="4"/>
      <c r="J3011" s="4" t="s">
        <v>6319</v>
      </c>
      <c r="L3011" s="4"/>
      <c r="M3011" s="4" t="s">
        <v>351</v>
      </c>
      <c r="N3011" s="4">
        <v>560028</v>
      </c>
      <c r="O3011" s="4"/>
      <c r="P3011" s="4">
        <v>8048011139</v>
      </c>
      <c r="Q3011" s="31" t="s">
        <v>199240</v>
      </c>
      <c r="R3011" s="4"/>
      <c r="S3011" s="13" t="s">
        <v>199240</v>
      </c>
      <c r="T3011" s="13"/>
      <c r="U3011" s="13"/>
      <c r="V3011" s="13"/>
      <c r="W3011" s="13"/>
    </row>
    <row r="3012" spans="1:23" ht="45" x14ac:dyDescent="0.25">
      <c r="A3012" s="4" t="s">
        <v>28161</v>
      </c>
      <c r="B3012" s="4" t="s">
        <v>349</v>
      </c>
      <c r="C3012" s="4" t="s">
        <v>1010</v>
      </c>
      <c r="D3012" s="4" t="s">
        <v>337</v>
      </c>
      <c r="E3012" s="4" t="s">
        <v>65</v>
      </c>
      <c r="F3012" s="4">
        <v>9845014546</v>
      </c>
      <c r="G3012" s="4"/>
      <c r="H3012" s="4" t="s">
        <v>28160</v>
      </c>
      <c r="I3012" s="4"/>
      <c r="J3012" s="4" t="s">
        <v>28162</v>
      </c>
      <c r="L3012" s="4" t="s">
        <v>12804</v>
      </c>
      <c r="M3012" s="4" t="s">
        <v>351</v>
      </c>
      <c r="N3012" s="4">
        <v>560058</v>
      </c>
      <c r="O3012" s="4"/>
      <c r="P3012" s="4">
        <v>8046031336</v>
      </c>
      <c r="Q3012" s="31" t="s">
        <v>212301</v>
      </c>
      <c r="R3012" s="4"/>
      <c r="S3012" s="13" t="s">
        <v>212302</v>
      </c>
      <c r="T3012" s="13"/>
      <c r="U3012" s="13"/>
      <c r="V3012" s="13"/>
      <c r="W3012" s="13"/>
    </row>
    <row r="3013" spans="1:23" x14ac:dyDescent="0.25">
      <c r="A3013" s="4" t="s">
        <v>28313</v>
      </c>
      <c r="B3013" s="4" t="s">
        <v>349</v>
      </c>
      <c r="C3013" s="4" t="s">
        <v>1607</v>
      </c>
      <c r="D3013" s="4"/>
      <c r="E3013" s="4" t="s">
        <v>27</v>
      </c>
      <c r="F3013" s="4">
        <v>9738340679</v>
      </c>
      <c r="G3013" s="4"/>
      <c r="H3013" s="4" t="s">
        <v>28312</v>
      </c>
      <c r="I3013" s="4"/>
      <c r="J3013" s="4" t="s">
        <v>28314</v>
      </c>
      <c r="L3013" s="4" t="s">
        <v>28315</v>
      </c>
      <c r="M3013" s="4" t="s">
        <v>351</v>
      </c>
      <c r="N3013" s="4">
        <v>560004</v>
      </c>
      <c r="O3013" s="4" t="s">
        <v>10517</v>
      </c>
      <c r="P3013" s="4">
        <v>8046036223</v>
      </c>
      <c r="Q3013" s="31"/>
      <c r="R3013" s="4"/>
      <c r="S3013" s="13" t="s">
        <v>225745</v>
      </c>
      <c r="T3013" s="13"/>
      <c r="U3013" s="13"/>
      <c r="V3013" s="13"/>
      <c r="W3013" s="13"/>
    </row>
    <row r="3014" spans="1:23" x14ac:dyDescent="0.25">
      <c r="A3014" s="4" t="s">
        <v>28538</v>
      </c>
      <c r="B3014" s="4" t="s">
        <v>349</v>
      </c>
      <c r="C3014" s="4" t="s">
        <v>28536</v>
      </c>
      <c r="D3014" s="4" t="s">
        <v>2805</v>
      </c>
      <c r="E3014" s="4"/>
      <c r="F3014" s="4">
        <v>9980569990</v>
      </c>
      <c r="G3014" s="4"/>
      <c r="H3014" s="4" t="s">
        <v>28537</v>
      </c>
      <c r="I3014" s="4"/>
      <c r="J3014" s="4" t="s">
        <v>28539</v>
      </c>
      <c r="L3014" s="4" t="s">
        <v>28540</v>
      </c>
      <c r="M3014" s="4" t="s">
        <v>351</v>
      </c>
      <c r="N3014" s="4"/>
      <c r="O3014" s="4" t="s">
        <v>28541</v>
      </c>
      <c r="P3014" s="4">
        <v>8048576690</v>
      </c>
      <c r="Q3014" s="31"/>
      <c r="R3014" s="4"/>
      <c r="S3014" s="13" t="s">
        <v>199241</v>
      </c>
      <c r="T3014" s="13"/>
      <c r="U3014" s="13"/>
      <c r="V3014" s="13"/>
      <c r="W3014" s="13"/>
    </row>
    <row r="3015" spans="1:23" ht="30" x14ac:dyDescent="0.25">
      <c r="A3015" s="4" t="s">
        <v>28681</v>
      </c>
      <c r="B3015" s="4" t="s">
        <v>349</v>
      </c>
      <c r="C3015" s="4" t="s">
        <v>28677</v>
      </c>
      <c r="D3015" s="4" t="s">
        <v>5451</v>
      </c>
      <c r="E3015" s="4" t="s">
        <v>28678</v>
      </c>
      <c r="F3015" s="4">
        <v>8041500215</v>
      </c>
      <c r="G3015" s="4">
        <v>9980855223</v>
      </c>
      <c r="H3015" s="4" t="s">
        <v>28679</v>
      </c>
      <c r="I3015" s="4" t="s">
        <v>28680</v>
      </c>
      <c r="J3015" s="4" t="s">
        <v>9174</v>
      </c>
      <c r="L3015" s="4" t="s">
        <v>9174</v>
      </c>
      <c r="M3015" s="4" t="s">
        <v>351</v>
      </c>
      <c r="N3015" s="4">
        <v>560102</v>
      </c>
      <c r="O3015" s="4" t="s">
        <v>28682</v>
      </c>
      <c r="P3015" s="4">
        <v>8042953453</v>
      </c>
      <c r="Q3015" s="31" t="s">
        <v>28676</v>
      </c>
      <c r="R3015" s="4"/>
      <c r="S3015" s="13" t="s">
        <v>225746</v>
      </c>
      <c r="T3015" s="13"/>
      <c r="U3015" s="13"/>
      <c r="V3015" s="13"/>
      <c r="W3015" s="13"/>
    </row>
    <row r="3016" spans="1:23" x14ac:dyDescent="0.25">
      <c r="A3016" s="4" t="s">
        <v>28760</v>
      </c>
      <c r="B3016" s="4" t="s">
        <v>349</v>
      </c>
      <c r="C3016" s="4" t="s">
        <v>17711</v>
      </c>
      <c r="D3016" s="4" t="s">
        <v>922</v>
      </c>
      <c r="E3016" s="4" t="s">
        <v>27</v>
      </c>
      <c r="F3016" s="4">
        <v>9880500075</v>
      </c>
      <c r="G3016" s="4"/>
      <c r="H3016" s="4" t="s">
        <v>28758</v>
      </c>
      <c r="I3016" s="4" t="s">
        <v>28759</v>
      </c>
      <c r="J3016" s="4" t="s">
        <v>28761</v>
      </c>
      <c r="L3016" s="4" t="s">
        <v>26996</v>
      </c>
      <c r="M3016" s="4" t="s">
        <v>351</v>
      </c>
      <c r="N3016" s="4">
        <v>560001</v>
      </c>
      <c r="O3016" s="4" t="s">
        <v>28762</v>
      </c>
      <c r="P3016" s="4">
        <v>8043258639</v>
      </c>
      <c r="Q3016" s="31"/>
      <c r="R3016" s="4"/>
      <c r="S3016" s="13" t="s">
        <v>212303</v>
      </c>
      <c r="T3016" s="13"/>
      <c r="U3016" s="13"/>
      <c r="V3016" s="13"/>
      <c r="W3016" s="13"/>
    </row>
    <row r="3017" spans="1:23" ht="45" x14ac:dyDescent="0.25">
      <c r="A3017" s="4" t="s">
        <v>29194</v>
      </c>
      <c r="B3017" s="4" t="s">
        <v>349</v>
      </c>
      <c r="C3017" s="4" t="s">
        <v>2031</v>
      </c>
      <c r="D3017" s="4" t="s">
        <v>29192</v>
      </c>
      <c r="E3017" s="4" t="s">
        <v>27</v>
      </c>
      <c r="F3017" s="4">
        <v>9008166737</v>
      </c>
      <c r="G3017" s="4"/>
      <c r="H3017" s="4" t="s">
        <v>29193</v>
      </c>
      <c r="I3017" s="4"/>
      <c r="J3017" s="4" t="s">
        <v>29195</v>
      </c>
      <c r="L3017" s="4" t="s">
        <v>7447</v>
      </c>
      <c r="M3017" s="4" t="s">
        <v>351</v>
      </c>
      <c r="N3017" s="4">
        <v>560048</v>
      </c>
      <c r="O3017" s="4"/>
      <c r="P3017" s="4">
        <v>8071866745</v>
      </c>
      <c r="Q3017" s="31" t="s">
        <v>206613</v>
      </c>
      <c r="R3017" s="4"/>
      <c r="S3017" s="13" t="s">
        <v>212304</v>
      </c>
      <c r="T3017" s="13"/>
      <c r="U3017" s="13"/>
      <c r="V3017" s="13"/>
      <c r="W3017" s="13"/>
    </row>
    <row r="3018" spans="1:23" ht="30" x14ac:dyDescent="0.25">
      <c r="A3018" s="4" t="s">
        <v>29207</v>
      </c>
      <c r="B3018" s="4" t="s">
        <v>349</v>
      </c>
      <c r="C3018" s="4" t="s">
        <v>24462</v>
      </c>
      <c r="D3018" s="4" t="s">
        <v>29205</v>
      </c>
      <c r="E3018" s="4" t="s">
        <v>34</v>
      </c>
      <c r="F3018" s="4">
        <v>9844212524</v>
      </c>
      <c r="G3018" s="4"/>
      <c r="H3018" s="4" t="s">
        <v>29206</v>
      </c>
      <c r="I3018" s="4"/>
      <c r="J3018" s="4" t="s">
        <v>6463</v>
      </c>
      <c r="L3018" s="4" t="s">
        <v>6463</v>
      </c>
      <c r="M3018" s="4" t="s">
        <v>351</v>
      </c>
      <c r="N3018" s="4">
        <v>560034</v>
      </c>
      <c r="O3018" s="4"/>
      <c r="P3018" s="4">
        <v>8071869781</v>
      </c>
      <c r="Q3018" s="31" t="s">
        <v>193945</v>
      </c>
      <c r="R3018" s="4"/>
      <c r="S3018" s="13" t="s">
        <v>225747</v>
      </c>
      <c r="T3018" s="13"/>
      <c r="U3018" s="13"/>
      <c r="V3018" s="13"/>
      <c r="W3018" s="13"/>
    </row>
    <row r="3019" spans="1:23" ht="45" x14ac:dyDescent="0.25">
      <c r="A3019" s="4" t="s">
        <v>29243</v>
      </c>
      <c r="B3019" s="4" t="s">
        <v>349</v>
      </c>
      <c r="C3019" s="4" t="s">
        <v>484</v>
      </c>
      <c r="D3019" s="4" t="s">
        <v>29240</v>
      </c>
      <c r="E3019" s="4" t="s">
        <v>34</v>
      </c>
      <c r="F3019" s="4">
        <v>9982292222</v>
      </c>
      <c r="G3019" s="4">
        <v>9916997000</v>
      </c>
      <c r="H3019" s="4" t="s">
        <v>29241</v>
      </c>
      <c r="I3019" s="4" t="s">
        <v>29242</v>
      </c>
      <c r="J3019" s="4" t="s">
        <v>29244</v>
      </c>
      <c r="L3019" s="4" t="s">
        <v>3343</v>
      </c>
      <c r="M3019" s="4" t="s">
        <v>351</v>
      </c>
      <c r="N3019" s="4">
        <v>560004</v>
      </c>
      <c r="O3019" s="4"/>
      <c r="P3019" s="4">
        <v>8046041991</v>
      </c>
      <c r="Q3019" s="31" t="s">
        <v>206614</v>
      </c>
      <c r="R3019" s="4"/>
      <c r="S3019" s="13" t="s">
        <v>193946</v>
      </c>
      <c r="T3019" s="13"/>
      <c r="U3019" s="13"/>
      <c r="V3019" s="13"/>
      <c r="W3019" s="13"/>
    </row>
    <row r="3020" spans="1:23" ht="45" x14ac:dyDescent="0.25">
      <c r="A3020" s="4" t="s">
        <v>29372</v>
      </c>
      <c r="B3020" s="4" t="s">
        <v>349</v>
      </c>
      <c r="C3020" s="4" t="s">
        <v>29369</v>
      </c>
      <c r="D3020" s="4" t="s">
        <v>29370</v>
      </c>
      <c r="E3020" s="4" t="s">
        <v>175</v>
      </c>
      <c r="F3020" s="4">
        <v>8892281314</v>
      </c>
      <c r="G3020" s="4"/>
      <c r="H3020" s="4" t="s">
        <v>29371</v>
      </c>
      <c r="I3020" s="4"/>
      <c r="J3020" s="4" t="s">
        <v>29373</v>
      </c>
      <c r="L3020" s="4" t="s">
        <v>29374</v>
      </c>
      <c r="M3020" s="4" t="s">
        <v>351</v>
      </c>
      <c r="N3020" s="4">
        <v>560102</v>
      </c>
      <c r="O3020" s="4" t="s">
        <v>29375</v>
      </c>
      <c r="P3020" s="4">
        <v>8048082070</v>
      </c>
      <c r="Q3020" s="31" t="s">
        <v>212305</v>
      </c>
      <c r="R3020" s="4"/>
      <c r="S3020" s="13" t="s">
        <v>212306</v>
      </c>
      <c r="T3020" s="13"/>
      <c r="U3020" s="13"/>
      <c r="V3020" s="13"/>
      <c r="W3020" s="13"/>
    </row>
    <row r="3021" spans="1:23" x14ac:dyDescent="0.25">
      <c r="A3021" s="4" t="s">
        <v>29418</v>
      </c>
      <c r="B3021" s="4" t="s">
        <v>349</v>
      </c>
      <c r="C3021" s="4" t="s">
        <v>29414</v>
      </c>
      <c r="D3021" s="4" t="s">
        <v>29415</v>
      </c>
      <c r="E3021" s="4" t="s">
        <v>175</v>
      </c>
      <c r="F3021" s="4">
        <v>9900874718</v>
      </c>
      <c r="G3021" s="4">
        <v>9945797685</v>
      </c>
      <c r="H3021" s="4" t="s">
        <v>29416</v>
      </c>
      <c r="I3021" s="4" t="s">
        <v>29417</v>
      </c>
      <c r="J3021" s="4" t="s">
        <v>29419</v>
      </c>
      <c r="L3021" s="4"/>
      <c r="M3021" s="4" t="s">
        <v>351</v>
      </c>
      <c r="N3021" s="4">
        <v>560051</v>
      </c>
      <c r="O3021" s="4" t="s">
        <v>29420</v>
      </c>
      <c r="P3021" s="4">
        <v>8048011350</v>
      </c>
      <c r="Q3021" s="31"/>
      <c r="R3021" s="4"/>
      <c r="S3021" s="13" t="s">
        <v>199242</v>
      </c>
      <c r="T3021" s="13"/>
      <c r="U3021" s="13"/>
      <c r="V3021" s="13"/>
      <c r="W3021" s="13"/>
    </row>
    <row r="3022" spans="1:23" ht="30" x14ac:dyDescent="0.25">
      <c r="A3022" s="4" t="s">
        <v>29553</v>
      </c>
      <c r="B3022" s="4" t="s">
        <v>349</v>
      </c>
      <c r="C3022" s="4" t="s">
        <v>29551</v>
      </c>
      <c r="D3022" s="4"/>
      <c r="E3022" s="4" t="s">
        <v>355</v>
      </c>
      <c r="F3022" s="4">
        <v>9343116666</v>
      </c>
      <c r="G3022" s="4">
        <v>9880185358</v>
      </c>
      <c r="H3022" s="4" t="s">
        <v>29552</v>
      </c>
      <c r="I3022" s="4"/>
      <c r="J3022" s="4" t="s">
        <v>29554</v>
      </c>
      <c r="L3022" s="4" t="s">
        <v>29554</v>
      </c>
      <c r="M3022" s="4" t="s">
        <v>351</v>
      </c>
      <c r="N3022" s="4">
        <v>560021</v>
      </c>
      <c r="O3022" s="4"/>
      <c r="P3022" s="4">
        <v>8071591610</v>
      </c>
      <c r="Q3022" s="31" t="s">
        <v>212307</v>
      </c>
      <c r="R3022" s="4"/>
      <c r="S3022" s="13" t="s">
        <v>212308</v>
      </c>
      <c r="T3022" s="13"/>
      <c r="U3022" s="13"/>
      <c r="V3022" s="13"/>
      <c r="W3022" s="13"/>
    </row>
    <row r="3023" spans="1:23" ht="30" x14ac:dyDescent="0.25">
      <c r="A3023" s="4" t="s">
        <v>29703</v>
      </c>
      <c r="B3023" s="4" t="s">
        <v>349</v>
      </c>
      <c r="C3023" s="4" t="s">
        <v>29701</v>
      </c>
      <c r="D3023" s="4" t="s">
        <v>2155</v>
      </c>
      <c r="E3023" s="4" t="s">
        <v>11516</v>
      </c>
      <c r="F3023" s="4">
        <v>9341247382</v>
      </c>
      <c r="G3023" s="4">
        <v>9341247402</v>
      </c>
      <c r="H3023" s="4" t="s">
        <v>29702</v>
      </c>
      <c r="I3023" s="4"/>
      <c r="J3023" s="4" t="s">
        <v>29704</v>
      </c>
      <c r="L3023" s="4"/>
      <c r="M3023" s="4" t="s">
        <v>351</v>
      </c>
      <c r="N3023" s="4">
        <v>560028</v>
      </c>
      <c r="O3023" s="4"/>
      <c r="P3023" s="4">
        <v>8048417573</v>
      </c>
      <c r="Q3023" s="31" t="s">
        <v>29700</v>
      </c>
      <c r="R3023" s="4"/>
      <c r="S3023" s="13" t="s">
        <v>193947</v>
      </c>
      <c r="T3023" s="13"/>
      <c r="U3023" s="13"/>
      <c r="V3023" s="13"/>
      <c r="W3023" s="13"/>
    </row>
    <row r="3024" spans="1:23" x14ac:dyDescent="0.25">
      <c r="A3024" s="4" t="s">
        <v>29815</v>
      </c>
      <c r="B3024" s="4" t="s">
        <v>349</v>
      </c>
      <c r="C3024" s="4" t="s">
        <v>29813</v>
      </c>
      <c r="D3024" s="4"/>
      <c r="E3024" s="4" t="s">
        <v>74</v>
      </c>
      <c r="F3024" s="4">
        <v>8041202495</v>
      </c>
      <c r="G3024" s="4">
        <v>9741162228</v>
      </c>
      <c r="H3024" s="4" t="s">
        <v>29814</v>
      </c>
      <c r="I3024" s="4"/>
      <c r="J3024" s="4" t="s">
        <v>29816</v>
      </c>
      <c r="L3024" s="4" t="s">
        <v>3870</v>
      </c>
      <c r="M3024" s="4" t="s">
        <v>351</v>
      </c>
      <c r="N3024" s="4">
        <v>560011</v>
      </c>
      <c r="O3024" s="4" t="s">
        <v>29817</v>
      </c>
      <c r="P3024" s="4">
        <v>8045323004</v>
      </c>
      <c r="Q3024" s="31" t="s">
        <v>29812</v>
      </c>
      <c r="R3024" s="4"/>
      <c r="S3024" s="13" t="s">
        <v>212309</v>
      </c>
      <c r="T3024" s="13"/>
      <c r="U3024" s="13"/>
      <c r="V3024" s="13"/>
      <c r="W3024" s="13"/>
    </row>
    <row r="3025" spans="1:23" x14ac:dyDescent="0.25">
      <c r="A3025" s="4" t="s">
        <v>30004</v>
      </c>
      <c r="B3025" s="4" t="s">
        <v>349</v>
      </c>
      <c r="C3025" s="4" t="s">
        <v>3568</v>
      </c>
      <c r="D3025" s="4" t="s">
        <v>149</v>
      </c>
      <c r="E3025" s="4" t="s">
        <v>34</v>
      </c>
      <c r="F3025" s="4">
        <v>8867771919</v>
      </c>
      <c r="G3025" s="4">
        <v>9964576560</v>
      </c>
      <c r="H3025" s="4" t="s">
        <v>30003</v>
      </c>
      <c r="I3025" s="4"/>
      <c r="J3025" s="4" t="s">
        <v>30005</v>
      </c>
      <c r="L3025" s="4" t="s">
        <v>30006</v>
      </c>
      <c r="M3025" s="4" t="s">
        <v>351</v>
      </c>
      <c r="N3025" s="4">
        <v>560093</v>
      </c>
      <c r="O3025" s="4" t="s">
        <v>30007</v>
      </c>
      <c r="P3025" s="4">
        <v>8048610581</v>
      </c>
      <c r="Q3025" s="31"/>
      <c r="R3025" s="4"/>
      <c r="S3025" s="13" t="s">
        <v>30002</v>
      </c>
      <c r="T3025" s="13"/>
      <c r="U3025" s="13"/>
      <c r="V3025" s="13"/>
      <c r="W3025" s="13"/>
    </row>
    <row r="3026" spans="1:23" x14ac:dyDescent="0.25">
      <c r="A3026" s="4" t="s">
        <v>30477</v>
      </c>
      <c r="B3026" s="4" t="s">
        <v>349</v>
      </c>
      <c r="C3026" s="4" t="s">
        <v>6139</v>
      </c>
      <c r="D3026" s="4" t="s">
        <v>30474</v>
      </c>
      <c r="E3026" s="4" t="s">
        <v>84</v>
      </c>
      <c r="F3026" s="4">
        <v>9586261676</v>
      </c>
      <c r="G3026" s="4">
        <v>9611107705</v>
      </c>
      <c r="H3026" s="4" t="s">
        <v>30475</v>
      </c>
      <c r="I3026" s="4" t="s">
        <v>30476</v>
      </c>
      <c r="J3026" s="4" t="s">
        <v>30478</v>
      </c>
      <c r="L3026" s="4" t="s">
        <v>30479</v>
      </c>
      <c r="M3026" s="4" t="s">
        <v>351</v>
      </c>
      <c r="N3026" s="4">
        <v>560077</v>
      </c>
      <c r="O3026" s="4" t="s">
        <v>30480</v>
      </c>
      <c r="P3026" s="4">
        <v>8048018334</v>
      </c>
      <c r="Q3026" s="31"/>
      <c r="R3026" s="4"/>
      <c r="S3026" s="13" t="s">
        <v>225748</v>
      </c>
      <c r="T3026" s="13"/>
      <c r="U3026" s="13"/>
      <c r="V3026" s="13"/>
      <c r="W3026" s="13"/>
    </row>
    <row r="3027" spans="1:23" x14ac:dyDescent="0.25">
      <c r="A3027" s="4" t="s">
        <v>30816</v>
      </c>
      <c r="B3027" s="4" t="s">
        <v>349</v>
      </c>
      <c r="C3027" s="4" t="s">
        <v>30812</v>
      </c>
      <c r="D3027" s="4" t="s">
        <v>30813</v>
      </c>
      <c r="E3027" s="4" t="s">
        <v>1105</v>
      </c>
      <c r="F3027" s="4">
        <v>9886308268</v>
      </c>
      <c r="G3027" s="4">
        <v>9845524931</v>
      </c>
      <c r="H3027" s="4" t="s">
        <v>30814</v>
      </c>
      <c r="I3027" s="4" t="s">
        <v>30815</v>
      </c>
      <c r="J3027" s="4" t="s">
        <v>30817</v>
      </c>
      <c r="L3027" s="4" t="s">
        <v>30818</v>
      </c>
      <c r="M3027" s="4" t="s">
        <v>351</v>
      </c>
      <c r="N3027" s="4">
        <v>560040</v>
      </c>
      <c r="O3027" s="4"/>
      <c r="P3027" s="4">
        <v>8048019359</v>
      </c>
      <c r="Q3027" s="31"/>
      <c r="R3027" s="4"/>
      <c r="S3027" s="13" t="s">
        <v>199243</v>
      </c>
      <c r="T3027" s="13"/>
      <c r="U3027" s="13"/>
      <c r="V3027" s="13"/>
      <c r="W3027" s="13"/>
    </row>
    <row r="3028" spans="1:23" ht="30" x14ac:dyDescent="0.25">
      <c r="A3028" s="4" t="s">
        <v>31107</v>
      </c>
      <c r="B3028" s="4" t="s">
        <v>349</v>
      </c>
      <c r="C3028" s="4" t="s">
        <v>2701</v>
      </c>
      <c r="D3028" s="4" t="s">
        <v>31104</v>
      </c>
      <c r="E3028" s="4" t="s">
        <v>235</v>
      </c>
      <c r="F3028" s="4">
        <v>9886448880</v>
      </c>
      <c r="G3028" s="4">
        <v>9620215028</v>
      </c>
      <c r="H3028" s="4" t="s">
        <v>31105</v>
      </c>
      <c r="I3028" s="4" t="s">
        <v>31106</v>
      </c>
      <c r="J3028" s="4" t="s">
        <v>31108</v>
      </c>
      <c r="L3028" s="4" t="s">
        <v>31109</v>
      </c>
      <c r="M3028" s="4" t="s">
        <v>351</v>
      </c>
      <c r="N3028" s="4">
        <v>560099</v>
      </c>
      <c r="O3028" s="4" t="s">
        <v>31110</v>
      </c>
      <c r="P3028" s="4">
        <v>8042958085</v>
      </c>
      <c r="Q3028" s="31" t="s">
        <v>206615</v>
      </c>
      <c r="R3028" s="4"/>
      <c r="S3028" s="13" t="s">
        <v>225749</v>
      </c>
      <c r="T3028" s="13"/>
      <c r="U3028" s="13"/>
      <c r="V3028" s="13"/>
      <c r="W3028" s="13"/>
    </row>
    <row r="3029" spans="1:23" ht="30" x14ac:dyDescent="0.25">
      <c r="A3029" s="4" t="s">
        <v>31277</v>
      </c>
      <c r="B3029" s="4" t="s">
        <v>349</v>
      </c>
      <c r="C3029" s="4" t="s">
        <v>7897</v>
      </c>
      <c r="D3029" s="4" t="s">
        <v>188</v>
      </c>
      <c r="E3029" s="4" t="s">
        <v>34</v>
      </c>
      <c r="F3029" s="4">
        <v>9964041810</v>
      </c>
      <c r="G3029" s="4">
        <v>8892076268</v>
      </c>
      <c r="H3029" s="4" t="s">
        <v>31275</v>
      </c>
      <c r="I3029" s="4" t="s">
        <v>31276</v>
      </c>
      <c r="J3029" s="4" t="s">
        <v>31278</v>
      </c>
      <c r="L3029" s="4"/>
      <c r="M3029" s="4" t="s">
        <v>351</v>
      </c>
      <c r="N3029" s="4">
        <v>560057</v>
      </c>
      <c r="O3029" s="4"/>
      <c r="P3029" s="4">
        <v>8071870090</v>
      </c>
      <c r="Q3029" s="31" t="s">
        <v>212310</v>
      </c>
      <c r="R3029" s="4"/>
      <c r="S3029" s="13" t="s">
        <v>212311</v>
      </c>
      <c r="T3029" s="13"/>
      <c r="U3029" s="13"/>
      <c r="V3029" s="13"/>
      <c r="W3029" s="13"/>
    </row>
    <row r="3030" spans="1:23" ht="30" x14ac:dyDescent="0.25">
      <c r="A3030" s="4" t="s">
        <v>31401</v>
      </c>
      <c r="B3030" s="4" t="s">
        <v>349</v>
      </c>
      <c r="C3030" s="4" t="s">
        <v>13723</v>
      </c>
      <c r="D3030" s="4" t="s">
        <v>16079</v>
      </c>
      <c r="E3030" s="4" t="s">
        <v>65</v>
      </c>
      <c r="F3030" s="4">
        <v>9886167333</v>
      </c>
      <c r="G3030" s="4">
        <v>9731987218</v>
      </c>
      <c r="H3030" s="4" t="s">
        <v>31400</v>
      </c>
      <c r="I3030" s="4"/>
      <c r="J3030" s="4" t="s">
        <v>31402</v>
      </c>
      <c r="L3030" s="4" t="s">
        <v>5589</v>
      </c>
      <c r="M3030" s="4" t="s">
        <v>351</v>
      </c>
      <c r="N3030" s="4">
        <v>560035</v>
      </c>
      <c r="O3030" s="4" t="s">
        <v>31403</v>
      </c>
      <c r="P3030" s="4">
        <v>8071870124</v>
      </c>
      <c r="Q3030" s="31" t="s">
        <v>204494</v>
      </c>
      <c r="R3030" s="4"/>
      <c r="S3030" s="13" t="s">
        <v>31399</v>
      </c>
      <c r="T3030" s="13"/>
      <c r="U3030" s="13"/>
      <c r="V3030" s="13"/>
      <c r="W3030" s="13"/>
    </row>
    <row r="3031" spans="1:23" ht="45" x14ac:dyDescent="0.25">
      <c r="A3031" s="4" t="s">
        <v>31440</v>
      </c>
      <c r="B3031" s="4" t="s">
        <v>349</v>
      </c>
      <c r="C3031" s="4" t="s">
        <v>21612</v>
      </c>
      <c r="D3031" s="4" t="s">
        <v>118</v>
      </c>
      <c r="E3031" s="4" t="s">
        <v>34</v>
      </c>
      <c r="F3031" s="4">
        <v>9845729442</v>
      </c>
      <c r="G3031" s="4">
        <v>9916392622</v>
      </c>
      <c r="H3031" s="4" t="s">
        <v>31439</v>
      </c>
      <c r="I3031" s="4"/>
      <c r="J3031" s="4" t="s">
        <v>31441</v>
      </c>
      <c r="L3031" s="4" t="s">
        <v>31442</v>
      </c>
      <c r="M3031" s="4" t="s">
        <v>351</v>
      </c>
      <c r="N3031" s="4">
        <v>560022</v>
      </c>
      <c r="O3031" s="4" t="s">
        <v>31443</v>
      </c>
      <c r="P3031" s="4">
        <v>8045387821</v>
      </c>
      <c r="Q3031" s="31" t="s">
        <v>212312</v>
      </c>
      <c r="R3031" s="4"/>
      <c r="S3031" s="13" t="s">
        <v>212313</v>
      </c>
      <c r="T3031" s="13"/>
      <c r="U3031" s="13"/>
      <c r="V3031" s="13"/>
      <c r="W3031" s="13"/>
    </row>
    <row r="3032" spans="1:23" x14ac:dyDescent="0.25">
      <c r="A3032" s="4" t="s">
        <v>31917</v>
      </c>
      <c r="B3032" s="4" t="s">
        <v>349</v>
      </c>
      <c r="C3032" s="4" t="s">
        <v>2387</v>
      </c>
      <c r="D3032" s="4" t="s">
        <v>111</v>
      </c>
      <c r="E3032" s="4" t="s">
        <v>34</v>
      </c>
      <c r="F3032" s="4">
        <v>9008421346</v>
      </c>
      <c r="G3032" s="4">
        <v>9845046109</v>
      </c>
      <c r="H3032" s="4" t="s">
        <v>31915</v>
      </c>
      <c r="I3032" s="4" t="s">
        <v>31916</v>
      </c>
      <c r="J3032" s="4" t="s">
        <v>31918</v>
      </c>
      <c r="L3032" s="4"/>
      <c r="M3032" s="4" t="s">
        <v>351</v>
      </c>
      <c r="N3032" s="4">
        <v>560027</v>
      </c>
      <c r="O3032" s="4" t="s">
        <v>31920</v>
      </c>
      <c r="P3032" s="4">
        <v>8046033214</v>
      </c>
      <c r="Q3032" s="31"/>
      <c r="R3032" s="4"/>
      <c r="S3032" s="13" t="s">
        <v>199244</v>
      </c>
      <c r="T3032" s="13"/>
      <c r="U3032" s="13"/>
      <c r="V3032" s="13"/>
      <c r="W3032" s="13"/>
    </row>
    <row r="3033" spans="1:23" ht="45" x14ac:dyDescent="0.25">
      <c r="A3033" s="4" t="s">
        <v>32288</v>
      </c>
      <c r="B3033" s="4" t="s">
        <v>349</v>
      </c>
      <c r="C3033" s="4" t="s">
        <v>382</v>
      </c>
      <c r="D3033" s="4" t="s">
        <v>12814</v>
      </c>
      <c r="E3033" s="4" t="s">
        <v>34</v>
      </c>
      <c r="F3033" s="4">
        <v>9483500786</v>
      </c>
      <c r="G3033" s="4">
        <v>9341960301</v>
      </c>
      <c r="H3033" s="4" t="s">
        <v>32287</v>
      </c>
      <c r="I3033" s="4"/>
      <c r="J3033" s="4" t="s">
        <v>32289</v>
      </c>
      <c r="L3033" s="4" t="s">
        <v>32290</v>
      </c>
      <c r="M3033" s="4" t="s">
        <v>351</v>
      </c>
      <c r="N3033" s="4">
        <v>560020</v>
      </c>
      <c r="O3033" s="4"/>
      <c r="P3033" s="4">
        <v>8048697608</v>
      </c>
      <c r="Q3033" s="31" t="s">
        <v>32286</v>
      </c>
      <c r="R3033" s="4"/>
      <c r="S3033" s="13" t="s">
        <v>225750</v>
      </c>
      <c r="T3033" s="13"/>
      <c r="U3033" s="13"/>
      <c r="V3033" s="13"/>
      <c r="W3033" s="13"/>
    </row>
    <row r="3034" spans="1:23" ht="30" x14ac:dyDescent="0.25">
      <c r="A3034" s="4" t="s">
        <v>32452</v>
      </c>
      <c r="B3034" s="4" t="s">
        <v>349</v>
      </c>
      <c r="C3034" s="4" t="s">
        <v>32448</v>
      </c>
      <c r="D3034" s="4" t="s">
        <v>32449</v>
      </c>
      <c r="E3034" s="4" t="s">
        <v>27</v>
      </c>
      <c r="F3034" s="4">
        <v>9902065853</v>
      </c>
      <c r="G3034" s="4">
        <v>9632066297</v>
      </c>
      <c r="H3034" s="4" t="s">
        <v>32450</v>
      </c>
      <c r="I3034" s="4" t="s">
        <v>32451</v>
      </c>
      <c r="J3034" s="4" t="s">
        <v>32453</v>
      </c>
      <c r="L3034" s="4" t="s">
        <v>32454</v>
      </c>
      <c r="M3034" s="4" t="s">
        <v>351</v>
      </c>
      <c r="N3034" s="4">
        <v>560068</v>
      </c>
      <c r="O3034" s="4"/>
      <c r="P3034" s="4">
        <v>8079463429</v>
      </c>
      <c r="Q3034" s="31" t="s">
        <v>206616</v>
      </c>
      <c r="R3034" s="4"/>
      <c r="S3034" s="13" t="s">
        <v>225751</v>
      </c>
      <c r="T3034" s="13"/>
      <c r="U3034" s="13"/>
      <c r="V3034" s="13"/>
      <c r="W3034" s="13"/>
    </row>
    <row r="3035" spans="1:23" x14ac:dyDescent="0.25">
      <c r="A3035" s="4" t="s">
        <v>32661</v>
      </c>
      <c r="B3035" s="4" t="s">
        <v>349</v>
      </c>
      <c r="C3035" s="4" t="s">
        <v>902</v>
      </c>
      <c r="D3035" s="4" t="s">
        <v>1979</v>
      </c>
      <c r="E3035" s="4" t="s">
        <v>27</v>
      </c>
      <c r="F3035" s="4">
        <v>7259627627</v>
      </c>
      <c r="G3035" s="4">
        <v>7259827827</v>
      </c>
      <c r="H3035" s="4" t="s">
        <v>32659</v>
      </c>
      <c r="I3035" s="4" t="s">
        <v>32660</v>
      </c>
      <c r="J3035" s="4" t="s">
        <v>32662</v>
      </c>
      <c r="L3035" s="4" t="s">
        <v>32663</v>
      </c>
      <c r="M3035" s="4" t="s">
        <v>351</v>
      </c>
      <c r="N3035" s="4">
        <v>560037</v>
      </c>
      <c r="O3035" s="4" t="s">
        <v>32664</v>
      </c>
      <c r="P3035" s="4">
        <v>8046069955</v>
      </c>
      <c r="Q3035" s="31"/>
      <c r="R3035" s="4"/>
      <c r="S3035" s="14" t="s">
        <v>212314</v>
      </c>
      <c r="T3035" s="14"/>
      <c r="U3035" s="14"/>
      <c r="V3035" s="14"/>
      <c r="W3035" s="14"/>
    </row>
    <row r="3036" spans="1:23" x14ac:dyDescent="0.25">
      <c r="A3036" s="4" t="s">
        <v>32837</v>
      </c>
      <c r="B3036" s="4" t="s">
        <v>349</v>
      </c>
      <c r="C3036" s="4" t="s">
        <v>2913</v>
      </c>
      <c r="D3036" s="4" t="s">
        <v>32835</v>
      </c>
      <c r="E3036" s="4" t="s">
        <v>74</v>
      </c>
      <c r="F3036" s="4">
        <v>9886674471</v>
      </c>
      <c r="G3036" s="4">
        <v>9845078082</v>
      </c>
      <c r="H3036" s="4" t="s">
        <v>32836</v>
      </c>
      <c r="I3036" s="4"/>
      <c r="J3036" s="4" t="s">
        <v>32838</v>
      </c>
      <c r="L3036" s="4" t="s">
        <v>25415</v>
      </c>
      <c r="M3036" s="4" t="s">
        <v>351</v>
      </c>
      <c r="N3036" s="4">
        <v>560062</v>
      </c>
      <c r="O3036" s="4" t="s">
        <v>32839</v>
      </c>
      <c r="P3036" s="4">
        <v>8045315176</v>
      </c>
      <c r="Q3036" s="31" t="s">
        <v>32834</v>
      </c>
      <c r="R3036" s="4"/>
      <c r="S3036" s="13" t="s">
        <v>225752</v>
      </c>
      <c r="T3036" s="13"/>
      <c r="U3036" s="13"/>
      <c r="V3036" s="13"/>
      <c r="W3036" s="13"/>
    </row>
    <row r="3037" spans="1:23" x14ac:dyDescent="0.25">
      <c r="A3037" s="4" t="s">
        <v>32861</v>
      </c>
      <c r="B3037" s="4" t="s">
        <v>349</v>
      </c>
      <c r="C3037" s="4" t="s">
        <v>2834</v>
      </c>
      <c r="D3037" s="4" t="s">
        <v>12110</v>
      </c>
      <c r="E3037" s="4" t="s">
        <v>27</v>
      </c>
      <c r="F3037" s="4">
        <v>8105136861</v>
      </c>
      <c r="G3037" s="4"/>
      <c r="H3037" s="4" t="s">
        <v>32860</v>
      </c>
      <c r="I3037" s="4"/>
      <c r="J3037" s="4" t="s">
        <v>32862</v>
      </c>
      <c r="L3037" s="4" t="s">
        <v>17949</v>
      </c>
      <c r="M3037" s="4" t="s">
        <v>351</v>
      </c>
      <c r="N3037" s="4">
        <v>560002</v>
      </c>
      <c r="O3037" s="4"/>
      <c r="P3037" s="4">
        <v>8046063562</v>
      </c>
      <c r="Q3037" s="31"/>
      <c r="R3037" s="4"/>
      <c r="S3037" s="13" t="s">
        <v>199245</v>
      </c>
      <c r="T3037" s="13"/>
      <c r="U3037" s="13"/>
      <c r="V3037" s="13"/>
      <c r="W3037" s="13"/>
    </row>
    <row r="3038" spans="1:23" ht="30" x14ac:dyDescent="0.25">
      <c r="A3038" s="4" t="s">
        <v>32890</v>
      </c>
      <c r="B3038" s="4" t="s">
        <v>349</v>
      </c>
      <c r="C3038" s="4" t="s">
        <v>149</v>
      </c>
      <c r="D3038" s="4" t="s">
        <v>604</v>
      </c>
      <c r="E3038" s="4" t="s">
        <v>34</v>
      </c>
      <c r="F3038" s="4">
        <v>9945095919</v>
      </c>
      <c r="G3038" s="4"/>
      <c r="H3038" s="4" t="s">
        <v>32888</v>
      </c>
      <c r="I3038" s="4" t="s">
        <v>32889</v>
      </c>
      <c r="J3038" s="4" t="s">
        <v>32891</v>
      </c>
      <c r="L3038" s="4" t="s">
        <v>12804</v>
      </c>
      <c r="M3038" s="4" t="s">
        <v>351</v>
      </c>
      <c r="N3038" s="4">
        <v>560058</v>
      </c>
      <c r="O3038" s="4" t="s">
        <v>32892</v>
      </c>
      <c r="P3038" s="4">
        <v>8049591901</v>
      </c>
      <c r="Q3038" s="31" t="s">
        <v>212315</v>
      </c>
      <c r="R3038" s="4"/>
      <c r="S3038" s="13" t="s">
        <v>225753</v>
      </c>
      <c r="T3038" s="13"/>
      <c r="U3038" s="13"/>
      <c r="V3038" s="13"/>
      <c r="W3038" s="13"/>
    </row>
    <row r="3039" spans="1:23" x14ac:dyDescent="0.25">
      <c r="A3039" s="4" t="s">
        <v>33132</v>
      </c>
      <c r="B3039" s="4" t="s">
        <v>349</v>
      </c>
      <c r="C3039" s="4" t="s">
        <v>1530</v>
      </c>
      <c r="D3039" s="4" t="s">
        <v>33129</v>
      </c>
      <c r="E3039" s="4" t="s">
        <v>6933</v>
      </c>
      <c r="F3039" s="4">
        <v>8970655672</v>
      </c>
      <c r="G3039" s="4"/>
      <c r="H3039" s="4" t="s">
        <v>33130</v>
      </c>
      <c r="I3039" s="4" t="s">
        <v>33131</v>
      </c>
      <c r="J3039" s="4" t="s">
        <v>33133</v>
      </c>
      <c r="L3039" s="4" t="s">
        <v>12804</v>
      </c>
      <c r="M3039" s="4" t="s">
        <v>351</v>
      </c>
      <c r="N3039" s="4">
        <v>560058</v>
      </c>
      <c r="O3039" s="4"/>
      <c r="P3039" s="4">
        <v>8071810272</v>
      </c>
      <c r="Q3039" s="31" t="s">
        <v>33127</v>
      </c>
      <c r="R3039" s="4"/>
      <c r="S3039" s="13" t="s">
        <v>33128</v>
      </c>
      <c r="T3039" s="13"/>
      <c r="U3039" s="13"/>
      <c r="V3039" s="13"/>
      <c r="W3039" s="13"/>
    </row>
    <row r="3040" spans="1:23" x14ac:dyDescent="0.25">
      <c r="A3040" s="4" t="s">
        <v>33145</v>
      </c>
      <c r="B3040" s="4" t="s">
        <v>349</v>
      </c>
      <c r="C3040" s="4" t="s">
        <v>832</v>
      </c>
      <c r="D3040" s="4" t="s">
        <v>21361</v>
      </c>
      <c r="E3040" s="4" t="s">
        <v>27</v>
      </c>
      <c r="F3040" s="4">
        <v>9448174197</v>
      </c>
      <c r="G3040" s="4">
        <v>9480005678</v>
      </c>
      <c r="H3040" s="4" t="s">
        <v>33144</v>
      </c>
      <c r="I3040" s="4"/>
      <c r="J3040" s="4" t="s">
        <v>33146</v>
      </c>
      <c r="L3040" s="4" t="s">
        <v>33147</v>
      </c>
      <c r="M3040" s="4" t="s">
        <v>351</v>
      </c>
      <c r="N3040" s="4">
        <v>560053</v>
      </c>
      <c r="O3040" s="4"/>
      <c r="P3040" s="4">
        <v>8049441328</v>
      </c>
      <c r="Q3040" s="31" t="s">
        <v>33142</v>
      </c>
      <c r="R3040" s="4"/>
      <c r="S3040" s="13" t="s">
        <v>33143</v>
      </c>
      <c r="T3040" s="13"/>
      <c r="U3040" s="13"/>
      <c r="V3040" s="13"/>
      <c r="W3040" s="13"/>
    </row>
    <row r="3041" spans="1:23" x14ac:dyDescent="0.25">
      <c r="A3041" s="4" t="s">
        <v>33183</v>
      </c>
      <c r="B3041" s="4" t="s">
        <v>349</v>
      </c>
      <c r="C3041" s="4" t="s">
        <v>33181</v>
      </c>
      <c r="D3041" s="4" t="s">
        <v>1509</v>
      </c>
      <c r="E3041" s="4" t="s">
        <v>27</v>
      </c>
      <c r="F3041" s="4">
        <v>8105565930</v>
      </c>
      <c r="G3041" s="4"/>
      <c r="H3041" s="4" t="s">
        <v>33182</v>
      </c>
      <c r="I3041" s="4"/>
      <c r="J3041" s="4" t="s">
        <v>33184</v>
      </c>
      <c r="L3041" s="4" t="s">
        <v>954</v>
      </c>
      <c r="M3041" s="4" t="s">
        <v>351</v>
      </c>
      <c r="N3041" s="4">
        <v>560100</v>
      </c>
      <c r="O3041" s="4" t="s">
        <v>33185</v>
      </c>
      <c r="P3041" s="4">
        <v>8048570018</v>
      </c>
      <c r="Q3041" s="31"/>
      <c r="R3041" s="4"/>
      <c r="S3041" s="13" t="s">
        <v>199246</v>
      </c>
      <c r="T3041" s="13"/>
      <c r="U3041" s="13"/>
      <c r="V3041" s="13"/>
      <c r="W3041" s="13"/>
    </row>
    <row r="3042" spans="1:23" x14ac:dyDescent="0.25">
      <c r="A3042" s="4" t="s">
        <v>33263</v>
      </c>
      <c r="B3042" s="4" t="s">
        <v>349</v>
      </c>
      <c r="C3042" s="4" t="s">
        <v>33260</v>
      </c>
      <c r="D3042" s="4"/>
      <c r="E3042" s="4" t="s">
        <v>34</v>
      </c>
      <c r="F3042" s="4">
        <v>9481327933</v>
      </c>
      <c r="G3042" s="4">
        <v>9945334123</v>
      </c>
      <c r="H3042" s="4" t="s">
        <v>33261</v>
      </c>
      <c r="I3042" s="4" t="s">
        <v>33262</v>
      </c>
      <c r="J3042" s="4" t="s">
        <v>33264</v>
      </c>
      <c r="L3042" s="4" t="s">
        <v>2508</v>
      </c>
      <c r="M3042" s="4" t="s">
        <v>351</v>
      </c>
      <c r="N3042" s="4">
        <v>560094</v>
      </c>
      <c r="O3042" s="4"/>
      <c r="P3042" s="4">
        <v>8048404936</v>
      </c>
      <c r="Q3042" s="31"/>
      <c r="R3042" s="4"/>
      <c r="S3042" s="13" t="s">
        <v>33259</v>
      </c>
      <c r="T3042" s="13"/>
      <c r="U3042" s="13"/>
      <c r="V3042" s="13"/>
      <c r="W3042" s="13"/>
    </row>
    <row r="3043" spans="1:23" x14ac:dyDescent="0.25">
      <c r="A3043" s="4" t="s">
        <v>33845</v>
      </c>
      <c r="B3043" s="4" t="s">
        <v>349</v>
      </c>
      <c r="C3043" s="4" t="s">
        <v>6094</v>
      </c>
      <c r="D3043" s="4"/>
      <c r="E3043" s="4" t="s">
        <v>34</v>
      </c>
      <c r="F3043" s="4">
        <v>7976845029</v>
      </c>
      <c r="G3043" s="4"/>
      <c r="H3043" s="4" t="s">
        <v>33844</v>
      </c>
      <c r="I3043" s="4"/>
      <c r="J3043" s="4" t="s">
        <v>21106</v>
      </c>
      <c r="L3043" s="4" t="s">
        <v>21106</v>
      </c>
      <c r="M3043" s="4" t="s">
        <v>351</v>
      </c>
      <c r="N3043" s="4">
        <v>342003</v>
      </c>
      <c r="O3043" s="4"/>
      <c r="P3043" s="4">
        <v>8042905449</v>
      </c>
      <c r="Q3043" s="31"/>
      <c r="R3043" s="4"/>
      <c r="S3043" s="13" t="s">
        <v>33843</v>
      </c>
      <c r="T3043" s="13"/>
      <c r="U3043" s="13"/>
      <c r="V3043" s="13"/>
      <c r="W3043" s="13"/>
    </row>
    <row r="3044" spans="1:23" ht="45" x14ac:dyDescent="0.25">
      <c r="A3044" s="4" t="s">
        <v>34296</v>
      </c>
      <c r="B3044" s="4" t="s">
        <v>349</v>
      </c>
      <c r="C3044" s="4" t="s">
        <v>2418</v>
      </c>
      <c r="D3044" s="4" t="s">
        <v>34292</v>
      </c>
      <c r="E3044" s="4" t="s">
        <v>34293</v>
      </c>
      <c r="F3044" s="4">
        <v>9916785550</v>
      </c>
      <c r="G3044" s="4">
        <v>9965546080</v>
      </c>
      <c r="H3044" s="4" t="s">
        <v>34294</v>
      </c>
      <c r="I3044" s="4" t="s">
        <v>34295</v>
      </c>
      <c r="J3044" s="4" t="s">
        <v>34297</v>
      </c>
      <c r="L3044" s="4" t="s">
        <v>34298</v>
      </c>
      <c r="M3044" s="4" t="s">
        <v>351</v>
      </c>
      <c r="N3044" s="4">
        <v>560086</v>
      </c>
      <c r="O3044" s="4" t="s">
        <v>34299</v>
      </c>
      <c r="P3044" s="4">
        <v>8045139288</v>
      </c>
      <c r="Q3044" s="31" t="s">
        <v>212316</v>
      </c>
      <c r="R3044" s="4"/>
      <c r="S3044" s="13" t="s">
        <v>212317</v>
      </c>
      <c r="T3044" s="13"/>
      <c r="U3044" s="13"/>
      <c r="V3044" s="13"/>
      <c r="W3044" s="13"/>
    </row>
    <row r="3045" spans="1:23" x14ac:dyDescent="0.25">
      <c r="A3045" s="4" t="s">
        <v>34430</v>
      </c>
      <c r="B3045" s="4" t="s">
        <v>349</v>
      </c>
      <c r="C3045" s="4" t="s">
        <v>34427</v>
      </c>
      <c r="D3045" s="4" t="s">
        <v>34428</v>
      </c>
      <c r="E3045" s="4" t="s">
        <v>27</v>
      </c>
      <c r="F3045" s="4">
        <v>9739219059</v>
      </c>
      <c r="G3045" s="4">
        <v>9886301002</v>
      </c>
      <c r="H3045" s="4" t="s">
        <v>34429</v>
      </c>
      <c r="I3045" s="4"/>
      <c r="J3045" s="4" t="s">
        <v>34431</v>
      </c>
      <c r="L3045" s="4" t="s">
        <v>34432</v>
      </c>
      <c r="M3045" s="4" t="s">
        <v>351</v>
      </c>
      <c r="N3045" s="4">
        <v>560061</v>
      </c>
      <c r="O3045" s="4"/>
      <c r="P3045" s="4">
        <v>8048084067</v>
      </c>
      <c r="Q3045" s="31"/>
      <c r="R3045" s="4"/>
      <c r="S3045" s="13" t="s">
        <v>199247</v>
      </c>
      <c r="T3045" s="13"/>
      <c r="U3045" s="13"/>
      <c r="V3045" s="13"/>
      <c r="W3045" s="13"/>
    </row>
    <row r="3046" spans="1:23" ht="45" x14ac:dyDescent="0.25">
      <c r="A3046" s="4" t="s">
        <v>34516</v>
      </c>
      <c r="B3046" s="4" t="s">
        <v>349</v>
      </c>
      <c r="C3046" s="4" t="s">
        <v>34513</v>
      </c>
      <c r="D3046" s="4" t="s">
        <v>6908</v>
      </c>
      <c r="E3046" s="4" t="s">
        <v>34</v>
      </c>
      <c r="F3046" s="4">
        <v>9900696940</v>
      </c>
      <c r="G3046" s="4">
        <v>7411852308</v>
      </c>
      <c r="H3046" s="4" t="s">
        <v>34514</v>
      </c>
      <c r="I3046" s="4" t="s">
        <v>34515</v>
      </c>
      <c r="J3046" s="4" t="s">
        <v>34517</v>
      </c>
      <c r="L3046" s="4" t="s">
        <v>18417</v>
      </c>
      <c r="M3046" s="4" t="s">
        <v>351</v>
      </c>
      <c r="N3046" s="4">
        <v>560098</v>
      </c>
      <c r="O3046" s="4" t="s">
        <v>34518</v>
      </c>
      <c r="P3046" s="4">
        <v>8045356331</v>
      </c>
      <c r="Q3046" s="31" t="s">
        <v>206617</v>
      </c>
      <c r="R3046" s="4"/>
      <c r="S3046" s="13" t="s">
        <v>193948</v>
      </c>
      <c r="T3046" s="13"/>
      <c r="U3046" s="13"/>
      <c r="V3046" s="13"/>
      <c r="W3046" s="13"/>
    </row>
    <row r="3047" spans="1:23" x14ac:dyDescent="0.25">
      <c r="A3047" s="4" t="s">
        <v>34661</v>
      </c>
      <c r="B3047" s="4" t="s">
        <v>349</v>
      </c>
      <c r="C3047" s="4" t="s">
        <v>999</v>
      </c>
      <c r="D3047" s="4"/>
      <c r="E3047" s="4" t="s">
        <v>5877</v>
      </c>
      <c r="F3047" s="4">
        <v>7022274575</v>
      </c>
      <c r="G3047" s="4"/>
      <c r="H3047" s="4" t="s">
        <v>34660</v>
      </c>
      <c r="I3047" s="4"/>
      <c r="J3047" s="4" t="s">
        <v>34662</v>
      </c>
      <c r="L3047" s="4"/>
      <c r="M3047" s="4" t="s">
        <v>351</v>
      </c>
      <c r="N3047" s="4">
        <v>560025</v>
      </c>
      <c r="O3047" s="4" t="s">
        <v>34663</v>
      </c>
      <c r="P3047" s="4">
        <v>8048107487</v>
      </c>
      <c r="Q3047" s="31"/>
      <c r="R3047" s="4"/>
      <c r="S3047" s="13" t="s">
        <v>225754</v>
      </c>
      <c r="T3047" s="13"/>
      <c r="U3047" s="13"/>
      <c r="V3047" s="13"/>
      <c r="W3047" s="13"/>
    </row>
    <row r="3048" spans="1:23" x14ac:dyDescent="0.25">
      <c r="A3048" s="4" t="s">
        <v>35123</v>
      </c>
      <c r="B3048" s="4" t="s">
        <v>349</v>
      </c>
      <c r="C3048" s="4" t="s">
        <v>321</v>
      </c>
      <c r="D3048" s="4" t="s">
        <v>149</v>
      </c>
      <c r="E3048" s="4" t="s">
        <v>27</v>
      </c>
      <c r="F3048" s="4">
        <v>9916100733</v>
      </c>
      <c r="G3048" s="4"/>
      <c r="H3048" s="4" t="s">
        <v>35122</v>
      </c>
      <c r="I3048" s="4"/>
      <c r="J3048" s="4" t="s">
        <v>35124</v>
      </c>
      <c r="L3048" s="4" t="s">
        <v>11850</v>
      </c>
      <c r="M3048" s="4" t="s">
        <v>351</v>
      </c>
      <c r="N3048" s="4">
        <v>560032</v>
      </c>
      <c r="O3048" s="4" t="s">
        <v>35125</v>
      </c>
      <c r="P3048" s="4">
        <v>8071642959</v>
      </c>
      <c r="Q3048" s="31"/>
      <c r="R3048" s="4"/>
      <c r="S3048" s="13" t="s">
        <v>212318</v>
      </c>
      <c r="T3048" s="13"/>
      <c r="U3048" s="13"/>
      <c r="V3048" s="13"/>
      <c r="W3048" s="13"/>
    </row>
    <row r="3049" spans="1:23" ht="30" x14ac:dyDescent="0.25">
      <c r="A3049" s="4" t="s">
        <v>35388</v>
      </c>
      <c r="B3049" s="4" t="s">
        <v>349</v>
      </c>
      <c r="C3049" s="4" t="s">
        <v>1059</v>
      </c>
      <c r="D3049" s="4"/>
      <c r="E3049" s="4" t="s">
        <v>175</v>
      </c>
      <c r="F3049" s="4">
        <v>9324158051</v>
      </c>
      <c r="G3049" s="4">
        <v>7021794064</v>
      </c>
      <c r="H3049" s="4" t="s">
        <v>35387</v>
      </c>
      <c r="I3049" s="4"/>
      <c r="J3049" s="4" t="s">
        <v>35389</v>
      </c>
      <c r="L3049" s="4" t="s">
        <v>35390</v>
      </c>
      <c r="M3049" s="4" t="s">
        <v>351</v>
      </c>
      <c r="N3049" s="4">
        <v>560068</v>
      </c>
      <c r="O3049" s="4"/>
      <c r="P3049" s="4">
        <v>8048089278</v>
      </c>
      <c r="Q3049" s="31" t="s">
        <v>212319</v>
      </c>
      <c r="R3049" s="4"/>
      <c r="S3049" s="13" t="s">
        <v>212320</v>
      </c>
      <c r="T3049" s="13"/>
      <c r="U3049" s="13"/>
      <c r="V3049" s="13"/>
      <c r="W3049" s="13"/>
    </row>
    <row r="3050" spans="1:23" ht="45" x14ac:dyDescent="0.25">
      <c r="A3050" s="4" t="s">
        <v>35428</v>
      </c>
      <c r="B3050" s="4" t="s">
        <v>349</v>
      </c>
      <c r="C3050" s="4" t="s">
        <v>1408</v>
      </c>
      <c r="D3050" s="4" t="s">
        <v>149</v>
      </c>
      <c r="E3050" s="4" t="s">
        <v>17096</v>
      </c>
      <c r="F3050" s="4">
        <v>7204774799</v>
      </c>
      <c r="G3050" s="4"/>
      <c r="H3050" s="4" t="s">
        <v>35426</v>
      </c>
      <c r="I3050" s="4" t="s">
        <v>35427</v>
      </c>
      <c r="J3050" s="4" t="s">
        <v>35429</v>
      </c>
      <c r="L3050" s="4" t="s">
        <v>35430</v>
      </c>
      <c r="M3050" s="4" t="s">
        <v>351</v>
      </c>
      <c r="N3050" s="4">
        <v>560068</v>
      </c>
      <c r="O3050" s="4" t="s">
        <v>35431</v>
      </c>
      <c r="P3050" s="4">
        <v>8048615754</v>
      </c>
      <c r="Q3050" s="31" t="s">
        <v>212321</v>
      </c>
      <c r="R3050" s="4"/>
      <c r="S3050" s="13" t="s">
        <v>212322</v>
      </c>
      <c r="T3050" s="13"/>
      <c r="U3050" s="13"/>
      <c r="V3050" s="13"/>
      <c r="W3050" s="13"/>
    </row>
    <row r="3051" spans="1:23" ht="45" x14ac:dyDescent="0.25">
      <c r="A3051" s="4" t="s">
        <v>35691</v>
      </c>
      <c r="B3051" s="4" t="s">
        <v>349</v>
      </c>
      <c r="C3051" s="4" t="s">
        <v>35686</v>
      </c>
      <c r="D3051" s="4" t="s">
        <v>35687</v>
      </c>
      <c r="E3051" s="4" t="s">
        <v>35688</v>
      </c>
      <c r="F3051" s="4">
        <v>9845928141</v>
      </c>
      <c r="G3051" s="4">
        <v>9632466225</v>
      </c>
      <c r="H3051" s="4" t="s">
        <v>35689</v>
      </c>
      <c r="I3051" s="4" t="s">
        <v>35690</v>
      </c>
      <c r="J3051" s="4" t="s">
        <v>35692</v>
      </c>
      <c r="L3051" s="4" t="s">
        <v>35693</v>
      </c>
      <c r="M3051" s="4" t="s">
        <v>351</v>
      </c>
      <c r="N3051" s="4">
        <v>560061</v>
      </c>
      <c r="O3051" s="4"/>
      <c r="P3051" s="4">
        <v>8045335332</v>
      </c>
      <c r="Q3051" s="31" t="s">
        <v>212323</v>
      </c>
      <c r="R3051" s="4"/>
      <c r="S3051" s="13" t="s">
        <v>212324</v>
      </c>
      <c r="T3051" s="13"/>
      <c r="U3051" s="13"/>
      <c r="V3051" s="13"/>
      <c r="W3051" s="13"/>
    </row>
    <row r="3052" spans="1:23" x14ac:dyDescent="0.25">
      <c r="A3052" s="4" t="s">
        <v>35798</v>
      </c>
      <c r="B3052" s="4" t="s">
        <v>349</v>
      </c>
      <c r="C3052" s="4" t="s">
        <v>399</v>
      </c>
      <c r="D3052" s="4" t="s">
        <v>242</v>
      </c>
      <c r="E3052" s="4" t="s">
        <v>175</v>
      </c>
      <c r="F3052" s="4">
        <v>7899689080</v>
      </c>
      <c r="G3052" s="4"/>
      <c r="H3052" s="4" t="s">
        <v>35796</v>
      </c>
      <c r="I3052" s="4" t="s">
        <v>35797</v>
      </c>
      <c r="J3052" s="4" t="s">
        <v>35799</v>
      </c>
      <c r="L3052" s="4" t="s">
        <v>32663</v>
      </c>
      <c r="M3052" s="4" t="s">
        <v>351</v>
      </c>
      <c r="N3052" s="4">
        <v>560037</v>
      </c>
      <c r="O3052" s="4" t="s">
        <v>35800</v>
      </c>
      <c r="P3052" s="4">
        <v>8048410978</v>
      </c>
      <c r="Q3052" s="31"/>
      <c r="R3052" s="4"/>
      <c r="S3052" s="13" t="s">
        <v>193949</v>
      </c>
      <c r="T3052" s="13"/>
      <c r="U3052" s="13"/>
      <c r="V3052" s="13"/>
      <c r="W3052" s="13"/>
    </row>
    <row r="3053" spans="1:23" ht="30" x14ac:dyDescent="0.25">
      <c r="A3053" s="4" t="s">
        <v>35866</v>
      </c>
      <c r="B3053" s="4" t="s">
        <v>349</v>
      </c>
      <c r="C3053" s="4" t="s">
        <v>1989</v>
      </c>
      <c r="D3053" s="4" t="s">
        <v>6108</v>
      </c>
      <c r="E3053" s="4" t="s">
        <v>84</v>
      </c>
      <c r="F3053" s="4">
        <v>9880217707</v>
      </c>
      <c r="G3053" s="4"/>
      <c r="H3053" s="4" t="s">
        <v>35864</v>
      </c>
      <c r="I3053" s="4" t="s">
        <v>35865</v>
      </c>
      <c r="J3053" s="4" t="s">
        <v>35867</v>
      </c>
      <c r="L3053" s="4" t="s">
        <v>12804</v>
      </c>
      <c r="M3053" s="4" t="s">
        <v>351</v>
      </c>
      <c r="N3053" s="4">
        <v>560058</v>
      </c>
      <c r="O3053" s="4" t="s">
        <v>35868</v>
      </c>
      <c r="P3053" s="4">
        <v>8071652441</v>
      </c>
      <c r="Q3053" s="31" t="s">
        <v>35863</v>
      </c>
      <c r="R3053" s="4"/>
      <c r="S3053" s="13" t="s">
        <v>225755</v>
      </c>
      <c r="T3053" s="13"/>
      <c r="U3053" s="13"/>
      <c r="V3053" s="13"/>
      <c r="W3053" s="13"/>
    </row>
    <row r="3054" spans="1:23" x14ac:dyDescent="0.25">
      <c r="A3054" s="4" t="s">
        <v>36013</v>
      </c>
      <c r="B3054" s="4" t="s">
        <v>349</v>
      </c>
      <c r="C3054" s="4" t="s">
        <v>36010</v>
      </c>
      <c r="D3054" s="4"/>
      <c r="E3054" s="4" t="s">
        <v>5877</v>
      </c>
      <c r="F3054" s="4">
        <v>9880400555</v>
      </c>
      <c r="G3054" s="4"/>
      <c r="H3054" s="4" t="s">
        <v>36011</v>
      </c>
      <c r="I3054" s="4" t="s">
        <v>36012</v>
      </c>
      <c r="J3054" s="4" t="s">
        <v>36014</v>
      </c>
      <c r="L3054" s="4" t="s">
        <v>36015</v>
      </c>
      <c r="M3054" s="4" t="s">
        <v>351</v>
      </c>
      <c r="N3054" s="4">
        <v>560001</v>
      </c>
      <c r="O3054" s="4" t="s">
        <v>36016</v>
      </c>
      <c r="P3054" s="4">
        <v>8045324609</v>
      </c>
      <c r="Q3054" s="31"/>
      <c r="R3054" s="4"/>
      <c r="S3054" s="13" t="s">
        <v>225756</v>
      </c>
      <c r="T3054" s="13"/>
      <c r="U3054" s="13"/>
      <c r="V3054" s="13"/>
      <c r="W3054" s="13"/>
    </row>
    <row r="3055" spans="1:23" ht="45" x14ac:dyDescent="0.25">
      <c r="A3055" s="4" t="s">
        <v>36048</v>
      </c>
      <c r="B3055" s="4" t="s">
        <v>349</v>
      </c>
      <c r="C3055" s="4" t="s">
        <v>26585</v>
      </c>
      <c r="D3055" s="4" t="s">
        <v>36046</v>
      </c>
      <c r="E3055" s="4" t="s">
        <v>74</v>
      </c>
      <c r="F3055" s="4">
        <v>9880904625</v>
      </c>
      <c r="G3055" s="4">
        <v>8105108111</v>
      </c>
      <c r="H3055" s="4" t="s">
        <v>36047</v>
      </c>
      <c r="I3055" s="4"/>
      <c r="J3055" s="4" t="s">
        <v>36049</v>
      </c>
      <c r="L3055" s="4" t="s">
        <v>36050</v>
      </c>
      <c r="M3055" s="4" t="s">
        <v>351</v>
      </c>
      <c r="N3055" s="4">
        <v>560054</v>
      </c>
      <c r="O3055" s="4"/>
      <c r="P3055" s="4">
        <v>8042964958</v>
      </c>
      <c r="Q3055" s="31" t="s">
        <v>36045</v>
      </c>
      <c r="R3055" s="4"/>
      <c r="S3055" s="13" t="s">
        <v>225757</v>
      </c>
      <c r="T3055" s="13"/>
      <c r="U3055" s="13"/>
      <c r="V3055" s="13"/>
      <c r="W3055" s="13"/>
    </row>
    <row r="3056" spans="1:23" ht="30" x14ac:dyDescent="0.25">
      <c r="A3056" s="4" t="s">
        <v>36394</v>
      </c>
      <c r="B3056" s="4" t="s">
        <v>349</v>
      </c>
      <c r="C3056" s="4" t="s">
        <v>36390</v>
      </c>
      <c r="D3056" s="4" t="s">
        <v>36391</v>
      </c>
      <c r="E3056" s="4" t="s">
        <v>34</v>
      </c>
      <c r="F3056" s="4">
        <v>8023106290</v>
      </c>
      <c r="G3056" s="4">
        <v>9449512050</v>
      </c>
      <c r="H3056" s="4" t="s">
        <v>36392</v>
      </c>
      <c r="I3056" s="4" t="s">
        <v>36393</v>
      </c>
      <c r="J3056" s="4" t="s">
        <v>36395</v>
      </c>
      <c r="L3056" s="4" t="s">
        <v>36396</v>
      </c>
      <c r="M3056" s="4" t="s">
        <v>351</v>
      </c>
      <c r="N3056" s="4">
        <v>560079</v>
      </c>
      <c r="O3056" s="4"/>
      <c r="P3056" s="4">
        <v>8045322661</v>
      </c>
      <c r="Q3056" s="31" t="s">
        <v>36388</v>
      </c>
      <c r="R3056" s="4"/>
      <c r="S3056" s="13" t="s">
        <v>36389</v>
      </c>
      <c r="T3056" s="13"/>
      <c r="U3056" s="13"/>
      <c r="V3056" s="13"/>
      <c r="W3056" s="13"/>
    </row>
    <row r="3057" spans="1:23" x14ac:dyDescent="0.25">
      <c r="A3057" s="4" t="s">
        <v>36562</v>
      </c>
      <c r="B3057" s="4" t="s">
        <v>349</v>
      </c>
      <c r="C3057" s="4" t="s">
        <v>7575</v>
      </c>
      <c r="D3057" s="4"/>
      <c r="E3057" s="4" t="s">
        <v>27</v>
      </c>
      <c r="F3057" s="4">
        <v>9845500661</v>
      </c>
      <c r="G3057" s="4">
        <v>9535927274</v>
      </c>
      <c r="H3057" s="4" t="s">
        <v>36560</v>
      </c>
      <c r="I3057" s="4" t="s">
        <v>36561</v>
      </c>
      <c r="J3057" s="4" t="s">
        <v>36563</v>
      </c>
      <c r="L3057" s="4" t="s">
        <v>17949</v>
      </c>
      <c r="M3057" s="4" t="s">
        <v>351</v>
      </c>
      <c r="N3057" s="4">
        <v>560002</v>
      </c>
      <c r="O3057" s="4" t="s">
        <v>36564</v>
      </c>
      <c r="P3057" s="4">
        <v>8049442236</v>
      </c>
      <c r="Q3057" s="31"/>
      <c r="R3057" s="4"/>
      <c r="S3057" s="13" t="s">
        <v>212325</v>
      </c>
      <c r="T3057" s="13"/>
      <c r="U3057" s="13"/>
      <c r="V3057" s="13"/>
      <c r="W3057" s="13"/>
    </row>
    <row r="3058" spans="1:23" ht="30" x14ac:dyDescent="0.25">
      <c r="A3058" s="4" t="s">
        <v>36768</v>
      </c>
      <c r="B3058" s="4" t="s">
        <v>349</v>
      </c>
      <c r="C3058" s="4" t="s">
        <v>956</v>
      </c>
      <c r="D3058" s="4"/>
      <c r="E3058" s="4" t="s">
        <v>100</v>
      </c>
      <c r="F3058" s="4">
        <v>9448282303</v>
      </c>
      <c r="G3058" s="4">
        <v>9448282300</v>
      </c>
      <c r="H3058" s="4" t="s">
        <v>36767</v>
      </c>
      <c r="I3058" s="4"/>
      <c r="J3058" s="4" t="s">
        <v>36769</v>
      </c>
      <c r="L3058" s="4" t="s">
        <v>36770</v>
      </c>
      <c r="M3058" s="4" t="s">
        <v>351</v>
      </c>
      <c r="N3058" s="4">
        <v>560050</v>
      </c>
      <c r="O3058" s="4"/>
      <c r="P3058" s="4">
        <v>8046080209</v>
      </c>
      <c r="Q3058" s="31" t="s">
        <v>36766</v>
      </c>
      <c r="R3058" s="4"/>
      <c r="S3058" s="13" t="s">
        <v>212326</v>
      </c>
      <c r="T3058" s="13"/>
      <c r="U3058" s="13"/>
      <c r="V3058" s="13"/>
      <c r="W3058" s="13"/>
    </row>
    <row r="3059" spans="1:23" ht="45" x14ac:dyDescent="0.25">
      <c r="A3059" s="4" t="s">
        <v>37487</v>
      </c>
      <c r="B3059" s="4" t="s">
        <v>349</v>
      </c>
      <c r="C3059" s="4" t="s">
        <v>1868</v>
      </c>
      <c r="D3059" s="4" t="s">
        <v>1595</v>
      </c>
      <c r="E3059" s="4" t="s">
        <v>235</v>
      </c>
      <c r="F3059" s="4">
        <v>9845157813</v>
      </c>
      <c r="G3059" s="4">
        <v>9845157815</v>
      </c>
      <c r="H3059" s="4" t="s">
        <v>37485</v>
      </c>
      <c r="I3059" s="4" t="s">
        <v>37486</v>
      </c>
      <c r="J3059" s="4" t="s">
        <v>37488</v>
      </c>
      <c r="L3059" s="4" t="s">
        <v>4709</v>
      </c>
      <c r="M3059" s="4" t="s">
        <v>351</v>
      </c>
      <c r="N3059" s="4">
        <v>560021</v>
      </c>
      <c r="O3059" s="4" t="s">
        <v>37489</v>
      </c>
      <c r="P3059" s="4">
        <v>8043258336</v>
      </c>
      <c r="Q3059" s="31" t="s">
        <v>212327</v>
      </c>
      <c r="R3059" s="4"/>
      <c r="S3059" s="13" t="s">
        <v>212328</v>
      </c>
      <c r="T3059" s="13"/>
      <c r="U3059" s="13"/>
      <c r="V3059" s="13"/>
      <c r="W3059" s="13"/>
    </row>
    <row r="3060" spans="1:23" ht="45" x14ac:dyDescent="0.25">
      <c r="A3060" s="4" t="s">
        <v>37593</v>
      </c>
      <c r="B3060" s="4" t="s">
        <v>349</v>
      </c>
      <c r="C3060" s="4" t="s">
        <v>37590</v>
      </c>
      <c r="D3060" s="4" t="s">
        <v>337</v>
      </c>
      <c r="E3060" s="4" t="s">
        <v>84</v>
      </c>
      <c r="F3060" s="4">
        <v>9482503058</v>
      </c>
      <c r="G3060" s="4">
        <v>8971045668</v>
      </c>
      <c r="H3060" s="4" t="s">
        <v>37591</v>
      </c>
      <c r="I3060" s="4" t="s">
        <v>37592</v>
      </c>
      <c r="J3060" s="4" t="s">
        <v>37594</v>
      </c>
      <c r="L3060" s="4"/>
      <c r="M3060" s="4" t="s">
        <v>351</v>
      </c>
      <c r="N3060" s="4">
        <v>560019</v>
      </c>
      <c r="O3060" s="4"/>
      <c r="P3060" s="4">
        <v>8046045188</v>
      </c>
      <c r="Q3060" s="31" t="s">
        <v>206618</v>
      </c>
      <c r="R3060" s="4"/>
      <c r="S3060" s="13" t="s">
        <v>212329</v>
      </c>
      <c r="T3060" s="13"/>
      <c r="U3060" s="13"/>
      <c r="V3060" s="13"/>
      <c r="W3060" s="13"/>
    </row>
    <row r="3061" spans="1:23" x14ac:dyDescent="0.25">
      <c r="A3061" s="4" t="s">
        <v>37700</v>
      </c>
      <c r="B3061" s="4" t="s">
        <v>349</v>
      </c>
      <c r="C3061" s="4" t="s">
        <v>15954</v>
      </c>
      <c r="D3061" s="4" t="s">
        <v>37698</v>
      </c>
      <c r="E3061" s="4" t="s">
        <v>235</v>
      </c>
      <c r="F3061" s="4">
        <v>9611354180</v>
      </c>
      <c r="G3061" s="4">
        <v>9341773309</v>
      </c>
      <c r="H3061" s="4" t="s">
        <v>37699</v>
      </c>
      <c r="I3061" s="4"/>
      <c r="J3061" s="4" t="s">
        <v>37701</v>
      </c>
      <c r="L3061" s="4" t="s">
        <v>630</v>
      </c>
      <c r="M3061" s="4" t="s">
        <v>351</v>
      </c>
      <c r="N3061" s="4">
        <v>560009</v>
      </c>
      <c r="O3061" s="4" t="s">
        <v>37702</v>
      </c>
      <c r="P3061" s="4">
        <v>8071866726</v>
      </c>
      <c r="Q3061" s="31" t="s">
        <v>37697</v>
      </c>
      <c r="R3061" s="4"/>
      <c r="S3061" s="13" t="s">
        <v>225758</v>
      </c>
      <c r="T3061" s="13"/>
      <c r="U3061" s="13"/>
      <c r="V3061" s="13"/>
      <c r="W3061" s="13"/>
    </row>
    <row r="3062" spans="1:23" ht="45" x14ac:dyDescent="0.25">
      <c r="A3062" s="4" t="s">
        <v>37714</v>
      </c>
      <c r="B3062" s="4" t="s">
        <v>349</v>
      </c>
      <c r="C3062" s="4" t="s">
        <v>1420</v>
      </c>
      <c r="D3062" s="4" t="s">
        <v>37711</v>
      </c>
      <c r="E3062" s="4" t="s">
        <v>27</v>
      </c>
      <c r="F3062" s="4">
        <v>9845549083</v>
      </c>
      <c r="G3062" s="4"/>
      <c r="H3062" s="4" t="s">
        <v>37712</v>
      </c>
      <c r="I3062" s="4" t="s">
        <v>37713</v>
      </c>
      <c r="J3062" s="4" t="s">
        <v>37715</v>
      </c>
      <c r="L3062" s="4" t="s">
        <v>37716</v>
      </c>
      <c r="M3062" s="4" t="s">
        <v>351</v>
      </c>
      <c r="N3062" s="4">
        <v>560010</v>
      </c>
      <c r="O3062" s="4" t="s">
        <v>37717</v>
      </c>
      <c r="P3062" s="4">
        <v>8048424408</v>
      </c>
      <c r="Q3062" s="31" t="s">
        <v>37710</v>
      </c>
      <c r="R3062" s="4"/>
      <c r="S3062" s="13" t="s">
        <v>199248</v>
      </c>
      <c r="T3062" s="13"/>
      <c r="U3062" s="13"/>
      <c r="V3062" s="13"/>
      <c r="W3062" s="13"/>
    </row>
    <row r="3063" spans="1:23" ht="45" x14ac:dyDescent="0.25">
      <c r="A3063" s="4" t="s">
        <v>38082</v>
      </c>
      <c r="B3063" s="4" t="s">
        <v>349</v>
      </c>
      <c r="C3063" s="4" t="s">
        <v>7113</v>
      </c>
      <c r="D3063" s="4" t="s">
        <v>5863</v>
      </c>
      <c r="E3063" s="4" t="s">
        <v>34</v>
      </c>
      <c r="F3063" s="4">
        <v>9886075142</v>
      </c>
      <c r="G3063" s="4">
        <v>9886731077</v>
      </c>
      <c r="H3063" s="4" t="s">
        <v>38080</v>
      </c>
      <c r="I3063" s="4" t="s">
        <v>38081</v>
      </c>
      <c r="J3063" s="4" t="s">
        <v>38083</v>
      </c>
      <c r="L3063" s="4" t="s">
        <v>14975</v>
      </c>
      <c r="M3063" s="4" t="s">
        <v>351</v>
      </c>
      <c r="N3063" s="4">
        <v>560076</v>
      </c>
      <c r="O3063" s="4"/>
      <c r="P3063" s="4">
        <v>8046037404</v>
      </c>
      <c r="Q3063" s="31" t="s">
        <v>212330</v>
      </c>
      <c r="R3063" s="4"/>
      <c r="S3063" s="13" t="s">
        <v>212331</v>
      </c>
      <c r="T3063" s="13"/>
      <c r="U3063" s="13"/>
      <c r="V3063" s="13"/>
      <c r="W3063" s="13"/>
    </row>
    <row r="3064" spans="1:23" ht="45" x14ac:dyDescent="0.25">
      <c r="A3064" s="4" t="s">
        <v>38136</v>
      </c>
      <c r="B3064" s="4" t="s">
        <v>349</v>
      </c>
      <c r="C3064" s="4" t="s">
        <v>460</v>
      </c>
      <c r="D3064" s="4"/>
      <c r="E3064" s="4" t="s">
        <v>235</v>
      </c>
      <c r="F3064" s="4">
        <v>9611930010</v>
      </c>
      <c r="G3064" s="4"/>
      <c r="H3064" s="4" t="s">
        <v>38135</v>
      </c>
      <c r="I3064" s="4"/>
      <c r="J3064" s="4" t="s">
        <v>38137</v>
      </c>
      <c r="L3064" s="4" t="s">
        <v>3870</v>
      </c>
      <c r="M3064" s="4" t="s">
        <v>351</v>
      </c>
      <c r="N3064" s="4">
        <v>560011</v>
      </c>
      <c r="O3064" s="4"/>
      <c r="P3064" s="4">
        <v>8048017283</v>
      </c>
      <c r="Q3064" s="31" t="s">
        <v>212332</v>
      </c>
      <c r="R3064" s="4"/>
      <c r="S3064" s="13" t="s">
        <v>225759</v>
      </c>
      <c r="T3064" s="13"/>
      <c r="U3064" s="13"/>
      <c r="V3064" s="13"/>
      <c r="W3064" s="13"/>
    </row>
    <row r="3065" spans="1:23" ht="45" x14ac:dyDescent="0.25">
      <c r="A3065" s="4" t="s">
        <v>38726</v>
      </c>
      <c r="B3065" s="4" t="s">
        <v>349</v>
      </c>
      <c r="C3065" s="4" t="s">
        <v>43</v>
      </c>
      <c r="D3065" s="4" t="s">
        <v>38724</v>
      </c>
      <c r="E3065" s="4" t="s">
        <v>34</v>
      </c>
      <c r="F3065" s="4">
        <v>8660601330</v>
      </c>
      <c r="G3065" s="4">
        <v>9538222054</v>
      </c>
      <c r="H3065" s="4" t="s">
        <v>38725</v>
      </c>
      <c r="I3065" s="4"/>
      <c r="J3065" s="4" t="s">
        <v>38727</v>
      </c>
      <c r="L3065" s="4" t="s">
        <v>36050</v>
      </c>
      <c r="M3065" s="4" t="s">
        <v>351</v>
      </c>
      <c r="N3065" s="4">
        <v>560054</v>
      </c>
      <c r="O3065" s="4"/>
      <c r="P3065" s="4">
        <v>8048581966</v>
      </c>
      <c r="Q3065" s="31" t="s">
        <v>206619</v>
      </c>
      <c r="R3065" s="4"/>
      <c r="S3065" s="13" t="s">
        <v>193950</v>
      </c>
      <c r="T3065" s="13"/>
      <c r="U3065" s="13"/>
      <c r="V3065" s="13"/>
      <c r="W3065" s="13"/>
    </row>
    <row r="3066" spans="1:23" ht="45" x14ac:dyDescent="0.25">
      <c r="A3066" s="4" t="s">
        <v>39115</v>
      </c>
      <c r="B3066" s="4" t="s">
        <v>349</v>
      </c>
      <c r="C3066" s="4" t="s">
        <v>6388</v>
      </c>
      <c r="D3066" s="4" t="s">
        <v>39112</v>
      </c>
      <c r="E3066" s="4" t="s">
        <v>27</v>
      </c>
      <c r="F3066" s="4">
        <v>8971561166</v>
      </c>
      <c r="G3066" s="4"/>
      <c r="H3066" s="4" t="s">
        <v>39113</v>
      </c>
      <c r="I3066" s="4" t="s">
        <v>39114</v>
      </c>
      <c r="J3066" s="4" t="s">
        <v>39116</v>
      </c>
      <c r="L3066" s="4" t="s">
        <v>39117</v>
      </c>
      <c r="M3066" s="4" t="s">
        <v>351</v>
      </c>
      <c r="N3066" s="4">
        <v>560045</v>
      </c>
      <c r="O3066" s="4" t="s">
        <v>39118</v>
      </c>
      <c r="P3066" s="4">
        <v>8049673341</v>
      </c>
      <c r="Q3066" s="31" t="s">
        <v>212333</v>
      </c>
      <c r="R3066" s="4"/>
      <c r="S3066" s="13" t="s">
        <v>225760</v>
      </c>
      <c r="T3066" s="13"/>
      <c r="U3066" s="13"/>
      <c r="V3066" s="13"/>
      <c r="W3066" s="13"/>
    </row>
    <row r="3067" spans="1:23" ht="30" x14ac:dyDescent="0.25">
      <c r="A3067" s="4" t="s">
        <v>39177</v>
      </c>
      <c r="B3067" s="4" t="s">
        <v>349</v>
      </c>
      <c r="C3067" s="4" t="s">
        <v>39175</v>
      </c>
      <c r="D3067" s="4"/>
      <c r="E3067" s="4" t="s">
        <v>34</v>
      </c>
      <c r="F3067" s="4">
        <v>9663373677</v>
      </c>
      <c r="G3067" s="4"/>
      <c r="H3067" s="4" t="s">
        <v>39176</v>
      </c>
      <c r="I3067" s="4"/>
      <c r="J3067" s="4" t="s">
        <v>39178</v>
      </c>
      <c r="L3067" s="4"/>
      <c r="M3067" s="4" t="s">
        <v>351</v>
      </c>
      <c r="N3067" s="4">
        <v>560017</v>
      </c>
      <c r="O3067" s="4"/>
      <c r="P3067" s="4">
        <v>8045375124</v>
      </c>
      <c r="Q3067" s="31" t="s">
        <v>212334</v>
      </c>
      <c r="R3067" s="4"/>
      <c r="S3067" s="13" t="s">
        <v>212335</v>
      </c>
      <c r="T3067" s="13"/>
      <c r="U3067" s="13"/>
      <c r="V3067" s="13"/>
      <c r="W3067" s="13"/>
    </row>
    <row r="3068" spans="1:23" ht="30" x14ac:dyDescent="0.25">
      <c r="A3068" s="4" t="s">
        <v>39410</v>
      </c>
      <c r="B3068" s="4" t="s">
        <v>349</v>
      </c>
      <c r="C3068" s="4" t="s">
        <v>39408</v>
      </c>
      <c r="D3068" s="4" t="s">
        <v>13152</v>
      </c>
      <c r="E3068" s="4" t="s">
        <v>74</v>
      </c>
      <c r="F3068" s="4">
        <v>9844961049</v>
      </c>
      <c r="G3068" s="4">
        <v>9740901049</v>
      </c>
      <c r="H3068" s="4" t="s">
        <v>39409</v>
      </c>
      <c r="I3068" s="4"/>
      <c r="J3068" s="4" t="s">
        <v>39411</v>
      </c>
      <c r="L3068" s="4"/>
      <c r="M3068" s="4" t="s">
        <v>351</v>
      </c>
      <c r="N3068" s="4">
        <v>560002</v>
      </c>
      <c r="O3068" s="4"/>
      <c r="P3068" s="4">
        <v>8049188401</v>
      </c>
      <c r="Q3068" s="31" t="s">
        <v>212336</v>
      </c>
      <c r="R3068" s="4"/>
      <c r="S3068" s="13" t="s">
        <v>212337</v>
      </c>
      <c r="T3068" s="13"/>
      <c r="U3068" s="13"/>
      <c r="V3068" s="13"/>
      <c r="W3068" s="13"/>
    </row>
    <row r="3069" spans="1:23" ht="30" x14ac:dyDescent="0.25">
      <c r="A3069" s="4" t="s">
        <v>39414</v>
      </c>
      <c r="B3069" s="4" t="s">
        <v>349</v>
      </c>
      <c r="C3069" s="4" t="s">
        <v>13384</v>
      </c>
      <c r="D3069" s="4" t="s">
        <v>148</v>
      </c>
      <c r="E3069" s="4" t="s">
        <v>74</v>
      </c>
      <c r="F3069" s="4">
        <v>9741114223</v>
      </c>
      <c r="G3069" s="4">
        <v>9901411114</v>
      </c>
      <c r="H3069" s="4" t="s">
        <v>39412</v>
      </c>
      <c r="I3069" s="4" t="s">
        <v>39413</v>
      </c>
      <c r="J3069" s="4" t="s">
        <v>39415</v>
      </c>
      <c r="L3069" s="4" t="s">
        <v>4269</v>
      </c>
      <c r="M3069" s="4" t="s">
        <v>351</v>
      </c>
      <c r="N3069" s="4">
        <v>560027</v>
      </c>
      <c r="O3069" s="4"/>
      <c r="P3069" s="4">
        <v>8048608248</v>
      </c>
      <c r="Q3069" s="31" t="s">
        <v>206620</v>
      </c>
      <c r="R3069" s="4"/>
      <c r="S3069" s="13" t="s">
        <v>193951</v>
      </c>
      <c r="T3069" s="13"/>
      <c r="U3069" s="13"/>
      <c r="V3069" s="13"/>
      <c r="W3069" s="13"/>
    </row>
    <row r="3070" spans="1:23" ht="30" x14ac:dyDescent="0.25">
      <c r="A3070" s="4" t="s">
        <v>39430</v>
      </c>
      <c r="B3070" s="4" t="s">
        <v>349</v>
      </c>
      <c r="C3070" s="4" t="s">
        <v>624</v>
      </c>
      <c r="D3070" s="4" t="s">
        <v>39428</v>
      </c>
      <c r="E3070" s="4" t="s">
        <v>27</v>
      </c>
      <c r="F3070" s="4">
        <v>9483232230</v>
      </c>
      <c r="G3070" s="4"/>
      <c r="H3070" s="4" t="s">
        <v>39429</v>
      </c>
      <c r="I3070" s="4"/>
      <c r="J3070" s="4" t="s">
        <v>39431</v>
      </c>
      <c r="L3070" s="4"/>
      <c r="M3070" s="4" t="s">
        <v>351</v>
      </c>
      <c r="N3070" s="4">
        <v>560027</v>
      </c>
      <c r="O3070" s="4"/>
      <c r="P3070" s="4">
        <v>8043044135</v>
      </c>
      <c r="Q3070" s="31" t="s">
        <v>204495</v>
      </c>
      <c r="R3070" s="4"/>
      <c r="S3070" s="13" t="s">
        <v>225761</v>
      </c>
      <c r="T3070" s="13"/>
      <c r="U3070" s="13"/>
      <c r="V3070" s="13"/>
      <c r="W3070" s="13"/>
    </row>
    <row r="3071" spans="1:23" x14ac:dyDescent="0.25">
      <c r="A3071" s="4" t="s">
        <v>39666</v>
      </c>
      <c r="B3071" s="4" t="s">
        <v>349</v>
      </c>
      <c r="C3071" s="4" t="s">
        <v>999</v>
      </c>
      <c r="D3071" s="4" t="s">
        <v>337</v>
      </c>
      <c r="E3071" s="4" t="s">
        <v>27</v>
      </c>
      <c r="F3071" s="4">
        <v>8095010200</v>
      </c>
      <c r="G3071" s="4"/>
      <c r="H3071" s="4" t="s">
        <v>39665</v>
      </c>
      <c r="I3071" s="4"/>
      <c r="J3071" s="4" t="s">
        <v>39667</v>
      </c>
      <c r="L3071" s="4" t="s">
        <v>4963</v>
      </c>
      <c r="M3071" s="4" t="s">
        <v>351</v>
      </c>
      <c r="N3071" s="4">
        <v>560018</v>
      </c>
      <c r="O3071" s="4" t="s">
        <v>39668</v>
      </c>
      <c r="P3071" s="4">
        <v>8071603063</v>
      </c>
      <c r="Q3071" s="31"/>
      <c r="R3071" s="4"/>
      <c r="S3071" s="13" t="s">
        <v>212338</v>
      </c>
      <c r="T3071" s="13"/>
      <c r="U3071" s="13"/>
      <c r="V3071" s="13"/>
      <c r="W3071" s="13"/>
    </row>
    <row r="3072" spans="1:23" x14ac:dyDescent="0.25">
      <c r="A3072" s="4" t="s">
        <v>39698</v>
      </c>
      <c r="B3072" s="4" t="s">
        <v>349</v>
      </c>
      <c r="C3072" s="4" t="s">
        <v>39695</v>
      </c>
      <c r="D3072" s="4" t="s">
        <v>39696</v>
      </c>
      <c r="E3072" s="4" t="s">
        <v>27</v>
      </c>
      <c r="F3072" s="4">
        <v>9980602851</v>
      </c>
      <c r="G3072" s="4"/>
      <c r="H3072" s="4" t="s">
        <v>39697</v>
      </c>
      <c r="I3072" s="4"/>
      <c r="J3072" s="4" t="s">
        <v>39699</v>
      </c>
      <c r="L3072" s="4" t="s">
        <v>2517</v>
      </c>
      <c r="M3072" s="4" t="s">
        <v>351</v>
      </c>
      <c r="N3072" s="4">
        <v>560002</v>
      </c>
      <c r="O3072" s="4"/>
      <c r="P3072" s="4">
        <v>8049187700</v>
      </c>
      <c r="Q3072" s="31"/>
      <c r="R3072" s="4"/>
      <c r="S3072" s="13" t="s">
        <v>199249</v>
      </c>
      <c r="T3072" s="13"/>
      <c r="U3072" s="13"/>
      <c r="V3072" s="13"/>
      <c r="W3072" s="13"/>
    </row>
    <row r="3073" spans="1:23" ht="30" x14ac:dyDescent="0.25">
      <c r="A3073" s="4" t="s">
        <v>39743</v>
      </c>
      <c r="B3073" s="4" t="s">
        <v>349</v>
      </c>
      <c r="C3073" s="4" t="s">
        <v>1485</v>
      </c>
      <c r="D3073" s="4" t="s">
        <v>39742</v>
      </c>
      <c r="E3073" s="4" t="s">
        <v>74</v>
      </c>
      <c r="F3073" s="4">
        <v>9945334123</v>
      </c>
      <c r="G3073" s="4">
        <v>8277413360</v>
      </c>
      <c r="H3073" s="4" t="s">
        <v>33262</v>
      </c>
      <c r="I3073" s="4"/>
      <c r="J3073" s="4" t="s">
        <v>39744</v>
      </c>
      <c r="L3073" s="4" t="s">
        <v>2508</v>
      </c>
      <c r="M3073" s="4" t="s">
        <v>351</v>
      </c>
      <c r="N3073" s="4">
        <v>560094</v>
      </c>
      <c r="O3073" s="4"/>
      <c r="P3073" s="4">
        <v>8048079665</v>
      </c>
      <c r="Q3073" s="31" t="s">
        <v>206621</v>
      </c>
      <c r="R3073" s="4"/>
      <c r="S3073" s="13" t="s">
        <v>33259</v>
      </c>
      <c r="T3073" s="13"/>
      <c r="U3073" s="13"/>
      <c r="V3073" s="13"/>
      <c r="W3073" s="13"/>
    </row>
    <row r="3074" spans="1:23" x14ac:dyDescent="0.25">
      <c r="A3074" s="4" t="s">
        <v>39879</v>
      </c>
      <c r="B3074" s="4" t="s">
        <v>349</v>
      </c>
      <c r="C3074" s="4" t="s">
        <v>39876</v>
      </c>
      <c r="D3074" s="4" t="s">
        <v>39877</v>
      </c>
      <c r="E3074" s="4" t="s">
        <v>235</v>
      </c>
      <c r="F3074" s="4">
        <v>9886696939</v>
      </c>
      <c r="G3074" s="4"/>
      <c r="H3074" s="4" t="s">
        <v>39878</v>
      </c>
      <c r="I3074" s="4"/>
      <c r="J3074" s="4" t="s">
        <v>39880</v>
      </c>
      <c r="L3074" s="4" t="s">
        <v>39881</v>
      </c>
      <c r="M3074" s="4" t="s">
        <v>351</v>
      </c>
      <c r="N3074" s="4">
        <v>560003</v>
      </c>
      <c r="O3074" s="4" t="s">
        <v>39882</v>
      </c>
      <c r="P3074" s="4">
        <v>8046031276</v>
      </c>
      <c r="Q3074" s="31" t="s">
        <v>39874</v>
      </c>
      <c r="R3074" s="4"/>
      <c r="S3074" s="13" t="s">
        <v>39875</v>
      </c>
      <c r="T3074" s="13"/>
      <c r="U3074" s="13"/>
      <c r="V3074" s="13"/>
      <c r="W3074" s="13"/>
    </row>
    <row r="3075" spans="1:23" x14ac:dyDescent="0.25">
      <c r="A3075" s="4" t="s">
        <v>40067</v>
      </c>
      <c r="B3075" s="4" t="s">
        <v>349</v>
      </c>
      <c r="C3075" s="4" t="s">
        <v>2189</v>
      </c>
      <c r="D3075" s="4" t="s">
        <v>40065</v>
      </c>
      <c r="E3075" s="4" t="s">
        <v>74</v>
      </c>
      <c r="F3075" s="4">
        <v>9900008412</v>
      </c>
      <c r="G3075" s="4">
        <v>9900008413</v>
      </c>
      <c r="H3075" s="4" t="s">
        <v>40066</v>
      </c>
      <c r="I3075" s="4"/>
      <c r="J3075" s="4" t="s">
        <v>40068</v>
      </c>
      <c r="L3075" s="4" t="s">
        <v>40069</v>
      </c>
      <c r="M3075" s="4" t="s">
        <v>351</v>
      </c>
      <c r="N3075" s="4">
        <v>560026</v>
      </c>
      <c r="O3075" s="4" t="s">
        <v>40070</v>
      </c>
      <c r="P3075" s="4">
        <v>8048567626</v>
      </c>
      <c r="Q3075" s="31"/>
      <c r="R3075" s="4"/>
      <c r="S3075" s="13" t="s">
        <v>212339</v>
      </c>
      <c r="T3075" s="13"/>
      <c r="U3075" s="13"/>
      <c r="V3075" s="13"/>
      <c r="W3075" s="13"/>
    </row>
    <row r="3076" spans="1:23" x14ac:dyDescent="0.25">
      <c r="A3076" s="4" t="s">
        <v>40233</v>
      </c>
      <c r="B3076" s="4" t="s">
        <v>349</v>
      </c>
      <c r="C3076" s="4" t="s">
        <v>34312</v>
      </c>
      <c r="D3076" s="4"/>
      <c r="E3076" s="4" t="s">
        <v>1817</v>
      </c>
      <c r="F3076" s="4">
        <v>9591626716</v>
      </c>
      <c r="G3076" s="4"/>
      <c r="H3076" s="4" t="s">
        <v>40232</v>
      </c>
      <c r="I3076" s="4"/>
      <c r="J3076" s="4" t="s">
        <v>40234</v>
      </c>
      <c r="L3076" s="4" t="s">
        <v>3870</v>
      </c>
      <c r="M3076" s="4" t="s">
        <v>351</v>
      </c>
      <c r="N3076" s="4">
        <v>560011</v>
      </c>
      <c r="O3076" s="4" t="s">
        <v>40235</v>
      </c>
      <c r="P3076" s="4">
        <v>8046060922</v>
      </c>
      <c r="Q3076" s="31"/>
      <c r="R3076" s="4"/>
      <c r="S3076" s="13" t="s">
        <v>225762</v>
      </c>
      <c r="T3076" s="13"/>
      <c r="U3076" s="13"/>
      <c r="V3076" s="13"/>
      <c r="W3076" s="13"/>
    </row>
    <row r="3077" spans="1:23" x14ac:dyDescent="0.25">
      <c r="A3077" s="4" t="s">
        <v>40553</v>
      </c>
      <c r="B3077" s="4" t="s">
        <v>349</v>
      </c>
      <c r="C3077" s="4" t="s">
        <v>956</v>
      </c>
      <c r="D3077" s="4" t="s">
        <v>40551</v>
      </c>
      <c r="E3077" s="4" t="s">
        <v>34</v>
      </c>
      <c r="F3077" s="4">
        <v>9980775677</v>
      </c>
      <c r="G3077" s="4">
        <v>9844035677</v>
      </c>
      <c r="H3077" s="4" t="s">
        <v>40552</v>
      </c>
      <c r="I3077" s="4"/>
      <c r="J3077" s="4" t="s">
        <v>40554</v>
      </c>
      <c r="L3077" s="4"/>
      <c r="M3077" s="4" t="s">
        <v>351</v>
      </c>
      <c r="N3077" s="4">
        <v>560070</v>
      </c>
      <c r="O3077" s="4" t="s">
        <v>40555</v>
      </c>
      <c r="P3077" s="4">
        <v>8042953872</v>
      </c>
      <c r="Q3077" s="31"/>
      <c r="R3077" s="4"/>
      <c r="S3077" s="13" t="s">
        <v>212340</v>
      </c>
      <c r="T3077" s="13"/>
      <c r="U3077" s="13"/>
      <c r="V3077" s="13"/>
      <c r="W3077" s="13"/>
    </row>
    <row r="3078" spans="1:23" ht="30" x14ac:dyDescent="0.25">
      <c r="A3078" s="4" t="s">
        <v>41009</v>
      </c>
      <c r="B3078" s="4" t="s">
        <v>349</v>
      </c>
      <c r="C3078" s="4" t="s">
        <v>5863</v>
      </c>
      <c r="D3078" s="4" t="s">
        <v>5281</v>
      </c>
      <c r="E3078" s="4" t="s">
        <v>34</v>
      </c>
      <c r="F3078" s="4">
        <v>7765840236</v>
      </c>
      <c r="G3078" s="4">
        <v>7045598251</v>
      </c>
      <c r="H3078" s="4" t="s">
        <v>41007</v>
      </c>
      <c r="I3078" s="4" t="s">
        <v>41008</v>
      </c>
      <c r="J3078" s="4" t="s">
        <v>41010</v>
      </c>
      <c r="L3078" s="4" t="s">
        <v>5456</v>
      </c>
      <c r="M3078" s="4" t="s">
        <v>351</v>
      </c>
      <c r="N3078" s="4">
        <v>560062</v>
      </c>
      <c r="O3078" s="4"/>
      <c r="P3078" s="4">
        <v>8071643540</v>
      </c>
      <c r="Q3078" s="31" t="s">
        <v>206622</v>
      </c>
      <c r="R3078" s="4"/>
      <c r="S3078" s="13" t="s">
        <v>199250</v>
      </c>
      <c r="T3078" s="13"/>
      <c r="U3078" s="13"/>
      <c r="V3078" s="13"/>
      <c r="W3078" s="13"/>
    </row>
    <row r="3079" spans="1:23" ht="30" x14ac:dyDescent="0.25">
      <c r="A3079" s="4" t="s">
        <v>41086</v>
      </c>
      <c r="B3079" s="4" t="s">
        <v>349</v>
      </c>
      <c r="C3079" s="4" t="s">
        <v>31874</v>
      </c>
      <c r="D3079" s="4"/>
      <c r="E3079" s="4" t="s">
        <v>9613</v>
      </c>
      <c r="F3079" s="4">
        <v>9342265708</v>
      </c>
      <c r="G3079" s="4">
        <v>9342265739</v>
      </c>
      <c r="H3079" s="4" t="s">
        <v>41084</v>
      </c>
      <c r="I3079" s="4" t="s">
        <v>41085</v>
      </c>
      <c r="J3079" s="4" t="s">
        <v>41087</v>
      </c>
      <c r="L3079" s="4" t="s">
        <v>41088</v>
      </c>
      <c r="M3079" s="4" t="s">
        <v>351</v>
      </c>
      <c r="N3079" s="4">
        <v>560022</v>
      </c>
      <c r="O3079" s="4" t="s">
        <v>41089</v>
      </c>
      <c r="P3079" s="4">
        <v>8048559874</v>
      </c>
      <c r="Q3079" s="31" t="s">
        <v>206623</v>
      </c>
      <c r="R3079" s="4"/>
      <c r="S3079" s="13" t="s">
        <v>199251</v>
      </c>
      <c r="T3079" s="13"/>
      <c r="U3079" s="13"/>
      <c r="V3079" s="13"/>
      <c r="W3079" s="13"/>
    </row>
    <row r="3080" spans="1:23" x14ac:dyDescent="0.25">
      <c r="A3080" s="4" t="s">
        <v>41167</v>
      </c>
      <c r="B3080" s="4" t="s">
        <v>349</v>
      </c>
      <c r="C3080" s="4" t="s">
        <v>41164</v>
      </c>
      <c r="D3080" s="4" t="s">
        <v>41165</v>
      </c>
      <c r="E3080" s="4" t="s">
        <v>65</v>
      </c>
      <c r="F3080" s="4">
        <v>9845012512</v>
      </c>
      <c r="G3080" s="4">
        <v>9845012618</v>
      </c>
      <c r="H3080" s="4" t="s">
        <v>41166</v>
      </c>
      <c r="I3080" s="4"/>
      <c r="J3080" s="4" t="s">
        <v>41168</v>
      </c>
      <c r="L3080" s="4" t="s">
        <v>41169</v>
      </c>
      <c r="M3080" s="4" t="s">
        <v>351</v>
      </c>
      <c r="N3080" s="4">
        <v>560105</v>
      </c>
      <c r="O3080" s="4" t="s">
        <v>41170</v>
      </c>
      <c r="P3080" s="4">
        <v>8042958801</v>
      </c>
      <c r="Q3080" s="31" t="s">
        <v>41163</v>
      </c>
      <c r="R3080" s="4"/>
      <c r="S3080" s="13" t="s">
        <v>212341</v>
      </c>
      <c r="T3080" s="13"/>
      <c r="U3080" s="13"/>
      <c r="V3080" s="13"/>
      <c r="W3080" s="13"/>
    </row>
    <row r="3081" spans="1:23" x14ac:dyDescent="0.25">
      <c r="A3081" s="4" t="s">
        <v>41429</v>
      </c>
      <c r="B3081" s="4" t="s">
        <v>349</v>
      </c>
      <c r="C3081" s="4" t="s">
        <v>41426</v>
      </c>
      <c r="D3081" s="4" t="s">
        <v>233</v>
      </c>
      <c r="E3081" s="4" t="s">
        <v>65</v>
      </c>
      <c r="F3081" s="4">
        <v>9590021500</v>
      </c>
      <c r="G3081" s="4">
        <v>9072853500</v>
      </c>
      <c r="H3081" s="4" t="s">
        <v>41427</v>
      </c>
      <c r="I3081" s="4" t="s">
        <v>41428</v>
      </c>
      <c r="J3081" s="4" t="s">
        <v>41430</v>
      </c>
      <c r="L3081" s="4" t="s">
        <v>41431</v>
      </c>
      <c r="M3081" s="4" t="s">
        <v>351</v>
      </c>
      <c r="N3081" s="4">
        <v>560054</v>
      </c>
      <c r="O3081" s="4"/>
      <c r="P3081" s="4">
        <v>8046078391</v>
      </c>
      <c r="Q3081" s="31"/>
      <c r="R3081" s="4"/>
      <c r="S3081" s="13" t="s">
        <v>199252</v>
      </c>
      <c r="T3081" s="13"/>
      <c r="U3081" s="13"/>
      <c r="V3081" s="13"/>
      <c r="W3081" s="13"/>
    </row>
    <row r="3082" spans="1:23" ht="45" x14ac:dyDescent="0.25">
      <c r="A3082" s="4" t="s">
        <v>41853</v>
      </c>
      <c r="B3082" s="4" t="s">
        <v>349</v>
      </c>
      <c r="C3082" s="4" t="s">
        <v>1822</v>
      </c>
      <c r="D3082" s="4" t="s">
        <v>41851</v>
      </c>
      <c r="E3082" s="4" t="s">
        <v>34</v>
      </c>
      <c r="F3082" s="4">
        <v>9880507231</v>
      </c>
      <c r="G3082" s="4">
        <v>9448709231</v>
      </c>
      <c r="H3082" s="4" t="s">
        <v>41852</v>
      </c>
      <c r="I3082" s="4"/>
      <c r="J3082" s="4" t="s">
        <v>41854</v>
      </c>
      <c r="L3082" s="4" t="s">
        <v>41855</v>
      </c>
      <c r="M3082" s="4" t="s">
        <v>351</v>
      </c>
      <c r="N3082" s="4">
        <v>560072</v>
      </c>
      <c r="O3082" s="4"/>
      <c r="P3082" s="4">
        <v>8071592115</v>
      </c>
      <c r="Q3082" s="31" t="s">
        <v>212342</v>
      </c>
      <c r="R3082" s="4"/>
      <c r="S3082" s="13" t="s">
        <v>212343</v>
      </c>
      <c r="T3082" s="13"/>
      <c r="U3082" s="13"/>
      <c r="V3082" s="13"/>
      <c r="W3082" s="13"/>
    </row>
    <row r="3083" spans="1:23" x14ac:dyDescent="0.25">
      <c r="A3083" s="4" t="s">
        <v>41875</v>
      </c>
      <c r="B3083" s="4" t="s">
        <v>349</v>
      </c>
      <c r="C3083" s="4" t="s">
        <v>6108</v>
      </c>
      <c r="D3083" s="4" t="s">
        <v>41872</v>
      </c>
      <c r="E3083" s="4"/>
      <c r="F3083" s="4">
        <v>8220920338</v>
      </c>
      <c r="G3083" s="4">
        <v>9629953015</v>
      </c>
      <c r="H3083" s="4" t="s">
        <v>41873</v>
      </c>
      <c r="I3083" s="4" t="s">
        <v>41874</v>
      </c>
      <c r="J3083" s="4" t="s">
        <v>41876</v>
      </c>
      <c r="L3083" s="4" t="s">
        <v>41877</v>
      </c>
      <c r="M3083" s="4" t="s">
        <v>351</v>
      </c>
      <c r="N3083" s="4">
        <v>560068</v>
      </c>
      <c r="O3083" s="4"/>
      <c r="P3083" s="4">
        <v>8048417041</v>
      </c>
      <c r="Q3083" s="31"/>
      <c r="R3083" s="4"/>
      <c r="S3083" s="13" t="s">
        <v>199253</v>
      </c>
      <c r="T3083" s="13"/>
      <c r="U3083" s="13"/>
      <c r="V3083" s="13"/>
      <c r="W3083" s="13"/>
    </row>
    <row r="3084" spans="1:23" x14ac:dyDescent="0.25">
      <c r="A3084" s="4" t="s">
        <v>41906</v>
      </c>
      <c r="B3084" s="4" t="s">
        <v>349</v>
      </c>
      <c r="C3084" s="4" t="s">
        <v>41903</v>
      </c>
      <c r="D3084" s="4" t="s">
        <v>33908</v>
      </c>
      <c r="E3084" s="4" t="s">
        <v>27</v>
      </c>
      <c r="F3084" s="4">
        <v>9738838356</v>
      </c>
      <c r="G3084" s="4">
        <v>8431922929</v>
      </c>
      <c r="H3084" s="4" t="s">
        <v>41904</v>
      </c>
      <c r="I3084" s="4" t="s">
        <v>41905</v>
      </c>
      <c r="J3084" s="4" t="s">
        <v>41907</v>
      </c>
      <c r="L3084" s="4" t="s">
        <v>41908</v>
      </c>
      <c r="M3084" s="4" t="s">
        <v>351</v>
      </c>
      <c r="N3084" s="4">
        <v>560027</v>
      </c>
      <c r="O3084" s="4"/>
      <c r="P3084" s="4">
        <v>8046080133</v>
      </c>
      <c r="Q3084" s="31"/>
      <c r="R3084" s="4"/>
      <c r="S3084" s="13" t="s">
        <v>199254</v>
      </c>
      <c r="T3084" s="13"/>
      <c r="U3084" s="13"/>
      <c r="V3084" s="13"/>
      <c r="W3084" s="13"/>
    </row>
    <row r="3085" spans="1:23" ht="30" x14ac:dyDescent="0.25">
      <c r="A3085" s="4" t="s">
        <v>41967</v>
      </c>
      <c r="B3085" s="4" t="s">
        <v>349</v>
      </c>
      <c r="C3085" s="4" t="s">
        <v>41964</v>
      </c>
      <c r="D3085" s="4"/>
      <c r="E3085" s="4" t="s">
        <v>34</v>
      </c>
      <c r="F3085" s="4">
        <v>9620466623</v>
      </c>
      <c r="G3085" s="4">
        <v>9341114321</v>
      </c>
      <c r="H3085" s="4" t="s">
        <v>41965</v>
      </c>
      <c r="I3085" s="4" t="s">
        <v>41966</v>
      </c>
      <c r="J3085" s="4" t="s">
        <v>41968</v>
      </c>
      <c r="L3085" s="4" t="s">
        <v>559</v>
      </c>
      <c r="M3085" s="4" t="s">
        <v>351</v>
      </c>
      <c r="N3085" s="4">
        <v>560038</v>
      </c>
      <c r="O3085" s="4"/>
      <c r="P3085" s="4">
        <v>8048561892</v>
      </c>
      <c r="Q3085" s="31" t="s">
        <v>212344</v>
      </c>
      <c r="R3085" s="4"/>
      <c r="S3085" s="13" t="s">
        <v>212345</v>
      </c>
      <c r="T3085" s="13"/>
      <c r="U3085" s="13"/>
      <c r="V3085" s="13"/>
      <c r="W3085" s="13"/>
    </row>
    <row r="3086" spans="1:23" x14ac:dyDescent="0.25">
      <c r="A3086" s="4" t="s">
        <v>42279</v>
      </c>
      <c r="B3086" s="4" t="s">
        <v>349</v>
      </c>
      <c r="C3086" s="4" t="s">
        <v>2848</v>
      </c>
      <c r="D3086" s="4" t="s">
        <v>337</v>
      </c>
      <c r="E3086" s="4" t="s">
        <v>175</v>
      </c>
      <c r="F3086" s="4">
        <v>9880149583</v>
      </c>
      <c r="G3086" s="4">
        <v>9986094604</v>
      </c>
      <c r="H3086" s="4" t="s">
        <v>42278</v>
      </c>
      <c r="I3086" s="4"/>
      <c r="J3086" s="4" t="s">
        <v>42280</v>
      </c>
      <c r="L3086" s="4" t="s">
        <v>7783</v>
      </c>
      <c r="M3086" s="4" t="s">
        <v>351</v>
      </c>
      <c r="N3086" s="4">
        <v>560027</v>
      </c>
      <c r="O3086" s="4" t="s">
        <v>42281</v>
      </c>
      <c r="P3086" s="4">
        <v>8042907784</v>
      </c>
      <c r="Q3086" s="31" t="s">
        <v>42277</v>
      </c>
      <c r="R3086" s="4"/>
      <c r="S3086" s="13" t="s">
        <v>225763</v>
      </c>
      <c r="T3086" s="13"/>
      <c r="U3086" s="13"/>
      <c r="V3086" s="13"/>
      <c r="W3086" s="13"/>
    </row>
    <row r="3087" spans="1:23" x14ac:dyDescent="0.25">
      <c r="A3087" s="4" t="s">
        <v>42377</v>
      </c>
      <c r="B3087" s="4" t="s">
        <v>349</v>
      </c>
      <c r="C3087" s="4" t="s">
        <v>1887</v>
      </c>
      <c r="D3087" s="4"/>
      <c r="E3087" s="4" t="s">
        <v>34</v>
      </c>
      <c r="F3087" s="4">
        <v>9986006119</v>
      </c>
      <c r="G3087" s="4"/>
      <c r="H3087" s="4" t="s">
        <v>42375</v>
      </c>
      <c r="I3087" s="4" t="s">
        <v>42376</v>
      </c>
      <c r="J3087" s="4" t="s">
        <v>42378</v>
      </c>
      <c r="L3087" s="4" t="s">
        <v>42379</v>
      </c>
      <c r="M3087" s="4" t="s">
        <v>351</v>
      </c>
      <c r="N3087" s="4">
        <v>560002</v>
      </c>
      <c r="O3087" s="4"/>
      <c r="P3087" s="4">
        <v>8042904028</v>
      </c>
      <c r="Q3087" s="31"/>
      <c r="R3087" s="4"/>
      <c r="S3087" s="13" t="s">
        <v>225764</v>
      </c>
      <c r="T3087" s="13"/>
      <c r="U3087" s="13"/>
      <c r="V3087" s="13"/>
      <c r="W3087" s="13"/>
    </row>
    <row r="3088" spans="1:23" x14ac:dyDescent="0.25">
      <c r="A3088" s="4" t="s">
        <v>42432</v>
      </c>
      <c r="B3088" s="4" t="s">
        <v>349</v>
      </c>
      <c r="C3088" s="4" t="s">
        <v>5130</v>
      </c>
      <c r="D3088" s="4"/>
      <c r="E3088" s="4" t="s">
        <v>27</v>
      </c>
      <c r="F3088" s="4">
        <v>9909585085</v>
      </c>
      <c r="G3088" s="4"/>
      <c r="H3088" s="4" t="s">
        <v>42431</v>
      </c>
      <c r="I3088" s="4"/>
      <c r="J3088" s="4" t="s">
        <v>42433</v>
      </c>
      <c r="L3088" s="4"/>
      <c r="M3088" s="4" t="s">
        <v>351</v>
      </c>
      <c r="N3088" s="4">
        <v>562162</v>
      </c>
      <c r="O3088" s="4" t="s">
        <v>42434</v>
      </c>
      <c r="P3088" s="4">
        <v>8048613349</v>
      </c>
      <c r="Q3088" s="31"/>
      <c r="R3088" s="4"/>
      <c r="S3088" s="13" t="s">
        <v>225765</v>
      </c>
      <c r="T3088" s="13"/>
      <c r="U3088" s="13"/>
      <c r="V3088" s="13"/>
      <c r="W3088" s="13"/>
    </row>
    <row r="3089" spans="1:23" ht="30" x14ac:dyDescent="0.25">
      <c r="A3089" s="4" t="s">
        <v>42587</v>
      </c>
      <c r="B3089" s="4" t="s">
        <v>349</v>
      </c>
      <c r="C3089" s="4" t="s">
        <v>72</v>
      </c>
      <c r="D3089" s="4" t="s">
        <v>42585</v>
      </c>
      <c r="E3089" s="4" t="s">
        <v>4133</v>
      </c>
      <c r="F3089" s="4">
        <v>9742077676</v>
      </c>
      <c r="G3089" s="4"/>
      <c r="H3089" s="4" t="s">
        <v>42586</v>
      </c>
      <c r="I3089" s="4"/>
      <c r="J3089" s="4" t="s">
        <v>42588</v>
      </c>
      <c r="L3089" s="4" t="s">
        <v>42589</v>
      </c>
      <c r="M3089" s="4" t="s">
        <v>351</v>
      </c>
      <c r="N3089" s="4">
        <v>560102</v>
      </c>
      <c r="O3089" s="4"/>
      <c r="P3089" s="4">
        <v>8071812713</v>
      </c>
      <c r="Q3089" s="31" t="s">
        <v>42584</v>
      </c>
      <c r="R3089" s="4"/>
      <c r="S3089" s="13" t="s">
        <v>42584</v>
      </c>
      <c r="T3089" s="13"/>
      <c r="U3089" s="13"/>
      <c r="V3089" s="13"/>
      <c r="W3089" s="13"/>
    </row>
    <row r="3090" spans="1:23" ht="45" x14ac:dyDescent="0.25">
      <c r="A3090" s="4" t="s">
        <v>42870</v>
      </c>
      <c r="B3090" s="4" t="s">
        <v>349</v>
      </c>
      <c r="C3090" s="4" t="s">
        <v>17614</v>
      </c>
      <c r="D3090" s="4" t="s">
        <v>2210</v>
      </c>
      <c r="E3090" s="4" t="s">
        <v>65</v>
      </c>
      <c r="F3090" s="4">
        <v>9886322215</v>
      </c>
      <c r="G3090" s="4">
        <v>9035409090</v>
      </c>
      <c r="H3090" s="4" t="s">
        <v>42868</v>
      </c>
      <c r="I3090" s="4" t="s">
        <v>42869</v>
      </c>
      <c r="J3090" s="4" t="s">
        <v>42871</v>
      </c>
      <c r="L3090" s="4" t="s">
        <v>42872</v>
      </c>
      <c r="M3090" s="4" t="s">
        <v>351</v>
      </c>
      <c r="N3090" s="4">
        <v>560004</v>
      </c>
      <c r="O3090" s="4" t="s">
        <v>42873</v>
      </c>
      <c r="P3090" s="4">
        <v>8071929760</v>
      </c>
      <c r="Q3090" s="31" t="s">
        <v>212346</v>
      </c>
      <c r="R3090" s="4"/>
      <c r="S3090" s="13" t="s">
        <v>212347</v>
      </c>
      <c r="T3090" s="13"/>
      <c r="U3090" s="13"/>
      <c r="V3090" s="13"/>
      <c r="W3090" s="13"/>
    </row>
    <row r="3091" spans="1:23" ht="45" x14ac:dyDescent="0.25">
      <c r="A3091" s="4" t="s">
        <v>42971</v>
      </c>
      <c r="B3091" s="4" t="s">
        <v>349</v>
      </c>
      <c r="C3091" s="4" t="s">
        <v>7088</v>
      </c>
      <c r="D3091" s="4"/>
      <c r="E3091" s="4" t="s">
        <v>74</v>
      </c>
      <c r="F3091" s="4">
        <v>8023382783</v>
      </c>
      <c r="G3091" s="4">
        <v>9844012083</v>
      </c>
      <c r="H3091" s="4" t="s">
        <v>42969</v>
      </c>
      <c r="I3091" s="4" t="s">
        <v>42970</v>
      </c>
      <c r="J3091" s="4" t="s">
        <v>42972</v>
      </c>
      <c r="L3091" s="4" t="s">
        <v>7970</v>
      </c>
      <c r="M3091" s="4" t="s">
        <v>351</v>
      </c>
      <c r="N3091" s="4">
        <v>560023</v>
      </c>
      <c r="O3091" s="4" t="s">
        <v>42973</v>
      </c>
      <c r="P3091" s="4">
        <v>8048726987</v>
      </c>
      <c r="Q3091" s="31" t="s">
        <v>212348</v>
      </c>
      <c r="R3091" s="4"/>
      <c r="S3091" s="13" t="s">
        <v>212349</v>
      </c>
      <c r="T3091" s="13"/>
      <c r="U3091" s="13"/>
      <c r="V3091" s="13"/>
      <c r="W3091" s="13"/>
    </row>
    <row r="3092" spans="1:23" x14ac:dyDescent="0.25">
      <c r="A3092" s="4" t="s">
        <v>43212</v>
      </c>
      <c r="B3092" s="4" t="s">
        <v>349</v>
      </c>
      <c r="C3092" s="4" t="s">
        <v>42571</v>
      </c>
      <c r="D3092" s="4" t="s">
        <v>1037</v>
      </c>
      <c r="E3092" s="4" t="s">
        <v>689</v>
      </c>
      <c r="F3092" s="4">
        <v>9845037975</v>
      </c>
      <c r="G3092" s="4">
        <v>9008302786</v>
      </c>
      <c r="H3092" s="4" t="s">
        <v>43210</v>
      </c>
      <c r="I3092" s="4" t="s">
        <v>43211</v>
      </c>
      <c r="J3092" s="4" t="s">
        <v>43213</v>
      </c>
      <c r="L3092" s="4" t="s">
        <v>43214</v>
      </c>
      <c r="M3092" s="4" t="s">
        <v>351</v>
      </c>
      <c r="N3092" s="4">
        <v>560005</v>
      </c>
      <c r="O3092" s="4" t="s">
        <v>43215</v>
      </c>
      <c r="P3092" s="4">
        <v>8046081321</v>
      </c>
      <c r="Q3092" s="31"/>
      <c r="R3092" s="4"/>
      <c r="S3092" s="13" t="s">
        <v>225766</v>
      </c>
      <c r="T3092" s="13"/>
      <c r="U3092" s="13"/>
      <c r="V3092" s="13"/>
      <c r="W3092" s="13"/>
    </row>
    <row r="3093" spans="1:23" ht="45" x14ac:dyDescent="0.25">
      <c r="A3093" s="4" t="s">
        <v>43241</v>
      </c>
      <c r="B3093" s="4" t="s">
        <v>349</v>
      </c>
      <c r="C3093" s="4" t="s">
        <v>2890</v>
      </c>
      <c r="D3093" s="4" t="s">
        <v>1502</v>
      </c>
      <c r="E3093" s="4" t="s">
        <v>65</v>
      </c>
      <c r="F3093" s="4">
        <v>9036030989</v>
      </c>
      <c r="G3093" s="4">
        <v>9972230989</v>
      </c>
      <c r="H3093" s="4" t="s">
        <v>43239</v>
      </c>
      <c r="I3093" s="4" t="s">
        <v>43240</v>
      </c>
      <c r="J3093" s="4" t="s">
        <v>43242</v>
      </c>
      <c r="L3093" s="4" t="s">
        <v>43243</v>
      </c>
      <c r="M3093" s="4" t="s">
        <v>351</v>
      </c>
      <c r="N3093" s="4">
        <v>560002</v>
      </c>
      <c r="O3093" s="4"/>
      <c r="P3093" s="4">
        <v>8048618428</v>
      </c>
      <c r="Q3093" s="31" t="s">
        <v>212350</v>
      </c>
      <c r="R3093" s="4"/>
      <c r="S3093" s="13" t="s">
        <v>225767</v>
      </c>
      <c r="T3093" s="13"/>
      <c r="U3093" s="13"/>
      <c r="V3093" s="13"/>
      <c r="W3093" s="13"/>
    </row>
    <row r="3094" spans="1:23" ht="30" x14ac:dyDescent="0.25">
      <c r="A3094" s="4" t="s">
        <v>43307</v>
      </c>
      <c r="B3094" s="4" t="s">
        <v>349</v>
      </c>
      <c r="C3094" s="4" t="s">
        <v>1587</v>
      </c>
      <c r="D3094" s="4" t="s">
        <v>763</v>
      </c>
      <c r="E3094" s="4" t="s">
        <v>11516</v>
      </c>
      <c r="F3094" s="4">
        <v>9341592094</v>
      </c>
      <c r="G3094" s="4"/>
      <c r="H3094" s="4" t="s">
        <v>43305</v>
      </c>
      <c r="I3094" s="4" t="s">
        <v>43306</v>
      </c>
      <c r="J3094" s="4" t="s">
        <v>43308</v>
      </c>
      <c r="L3094" s="4" t="s">
        <v>43309</v>
      </c>
      <c r="M3094" s="4" t="s">
        <v>351</v>
      </c>
      <c r="N3094" s="4">
        <v>560102</v>
      </c>
      <c r="O3094" s="4" t="s">
        <v>43310</v>
      </c>
      <c r="P3094" s="4">
        <v>8071870889</v>
      </c>
      <c r="Q3094" s="31" t="s">
        <v>212351</v>
      </c>
      <c r="R3094" s="4"/>
      <c r="S3094" s="13" t="s">
        <v>212352</v>
      </c>
      <c r="T3094" s="13"/>
      <c r="U3094" s="13"/>
      <c r="V3094" s="13"/>
      <c r="W3094" s="13"/>
    </row>
    <row r="3095" spans="1:23" x14ac:dyDescent="0.25">
      <c r="A3095" s="4" t="s">
        <v>43433</v>
      </c>
      <c r="B3095" s="4" t="s">
        <v>349</v>
      </c>
      <c r="C3095" s="4" t="s">
        <v>484</v>
      </c>
      <c r="D3095" s="4" t="s">
        <v>194</v>
      </c>
      <c r="E3095" s="4" t="s">
        <v>9029</v>
      </c>
      <c r="F3095" s="4">
        <v>8722802304</v>
      </c>
      <c r="G3095" s="4"/>
      <c r="H3095" s="4" t="s">
        <v>43432</v>
      </c>
      <c r="I3095" s="4"/>
      <c r="J3095" s="4" t="s">
        <v>43434</v>
      </c>
      <c r="L3095" s="4"/>
      <c r="M3095" s="4" t="s">
        <v>351</v>
      </c>
      <c r="N3095" s="4">
        <v>560042</v>
      </c>
      <c r="O3095" s="4" t="s">
        <v>43435</v>
      </c>
      <c r="P3095" s="4">
        <v>8048585187</v>
      </c>
      <c r="Q3095" s="31"/>
      <c r="R3095" s="4"/>
      <c r="S3095" s="13" t="s">
        <v>212353</v>
      </c>
      <c r="T3095" s="13"/>
      <c r="U3095" s="13"/>
      <c r="V3095" s="13"/>
      <c r="W3095" s="13"/>
    </row>
    <row r="3096" spans="1:23" ht="45" x14ac:dyDescent="0.25">
      <c r="A3096" s="4" t="s">
        <v>43451</v>
      </c>
      <c r="B3096" s="4" t="s">
        <v>349</v>
      </c>
      <c r="C3096" s="4" t="s">
        <v>4418</v>
      </c>
      <c r="D3096" s="4" t="s">
        <v>43449</v>
      </c>
      <c r="E3096" s="4" t="s">
        <v>34</v>
      </c>
      <c r="F3096" s="4">
        <v>8904901004</v>
      </c>
      <c r="G3096" s="4">
        <v>9731841076</v>
      </c>
      <c r="H3096" s="4" t="s">
        <v>43450</v>
      </c>
      <c r="I3096" s="4"/>
      <c r="J3096" s="4" t="s">
        <v>43452</v>
      </c>
      <c r="L3096" s="4" t="s">
        <v>43453</v>
      </c>
      <c r="M3096" s="4" t="s">
        <v>351</v>
      </c>
      <c r="N3096" s="4">
        <v>560057</v>
      </c>
      <c r="O3096" s="4"/>
      <c r="P3096" s="4">
        <v>8048608733</v>
      </c>
      <c r="Q3096" s="31" t="s">
        <v>212354</v>
      </c>
      <c r="R3096" s="4"/>
      <c r="S3096" s="13" t="s">
        <v>212355</v>
      </c>
      <c r="T3096" s="13"/>
      <c r="U3096" s="13"/>
      <c r="V3096" s="13"/>
      <c r="W3096" s="13"/>
    </row>
    <row r="3097" spans="1:23" ht="30" x14ac:dyDescent="0.25">
      <c r="A3097" s="4" t="s">
        <v>43652</v>
      </c>
      <c r="B3097" s="4" t="s">
        <v>349</v>
      </c>
      <c r="C3097" s="4" t="s">
        <v>28961</v>
      </c>
      <c r="D3097" s="4" t="s">
        <v>763</v>
      </c>
      <c r="E3097" s="4" t="s">
        <v>100</v>
      </c>
      <c r="F3097" s="4">
        <v>9845785053</v>
      </c>
      <c r="G3097" s="4">
        <v>8618076137</v>
      </c>
      <c r="H3097" s="4" t="s">
        <v>43650</v>
      </c>
      <c r="I3097" s="4" t="s">
        <v>43651</v>
      </c>
      <c r="J3097" s="4" t="s">
        <v>43653</v>
      </c>
      <c r="L3097" s="4" t="s">
        <v>43654</v>
      </c>
      <c r="M3097" s="4" t="s">
        <v>351</v>
      </c>
      <c r="N3097" s="4">
        <v>560058</v>
      </c>
      <c r="O3097" s="4"/>
      <c r="P3097" s="4">
        <v>8048731770</v>
      </c>
      <c r="Q3097" s="31" t="s">
        <v>212356</v>
      </c>
      <c r="R3097" s="4"/>
      <c r="S3097" s="13" t="s">
        <v>212357</v>
      </c>
      <c r="T3097" s="13"/>
      <c r="U3097" s="13"/>
      <c r="V3097" s="13"/>
      <c r="W3097" s="13"/>
    </row>
    <row r="3098" spans="1:23" x14ac:dyDescent="0.25">
      <c r="A3098" s="4" t="s">
        <v>43805</v>
      </c>
      <c r="B3098" s="4" t="s">
        <v>349</v>
      </c>
      <c r="C3098" s="4" t="s">
        <v>817</v>
      </c>
      <c r="D3098" s="4" t="s">
        <v>1436</v>
      </c>
      <c r="E3098" s="4" t="s">
        <v>34</v>
      </c>
      <c r="F3098" s="4">
        <v>9945551747</v>
      </c>
      <c r="G3098" s="4">
        <v>9449781747</v>
      </c>
      <c r="H3098" s="4" t="s">
        <v>43803</v>
      </c>
      <c r="I3098" s="4" t="s">
        <v>43804</v>
      </c>
      <c r="J3098" s="4" t="s">
        <v>43806</v>
      </c>
      <c r="L3098" s="4" t="s">
        <v>43807</v>
      </c>
      <c r="M3098" s="4" t="s">
        <v>351</v>
      </c>
      <c r="N3098" s="4">
        <v>560003</v>
      </c>
      <c r="O3098" s="4"/>
      <c r="P3098" s="4">
        <v>8042956482</v>
      </c>
      <c r="Q3098" s="31" t="s">
        <v>43802</v>
      </c>
      <c r="R3098" s="4"/>
      <c r="S3098" s="13" t="s">
        <v>212358</v>
      </c>
      <c r="T3098" s="13"/>
      <c r="U3098" s="13"/>
      <c r="V3098" s="13"/>
      <c r="W3098" s="13"/>
    </row>
    <row r="3099" spans="1:23" ht="45" x14ac:dyDescent="0.25">
      <c r="A3099" s="4" t="s">
        <v>44005</v>
      </c>
      <c r="B3099" s="4" t="s">
        <v>349</v>
      </c>
      <c r="C3099" s="4" t="s">
        <v>2862</v>
      </c>
      <c r="D3099" s="4" t="s">
        <v>44002</v>
      </c>
      <c r="E3099" s="4" t="s">
        <v>34</v>
      </c>
      <c r="F3099" s="4">
        <v>9686344077</v>
      </c>
      <c r="G3099" s="4">
        <v>9741554568</v>
      </c>
      <c r="H3099" s="4" t="s">
        <v>44003</v>
      </c>
      <c r="I3099" s="4" t="s">
        <v>44004</v>
      </c>
      <c r="J3099" s="4" t="s">
        <v>44006</v>
      </c>
      <c r="L3099" s="4" t="s">
        <v>17332</v>
      </c>
      <c r="M3099" s="4" t="s">
        <v>351</v>
      </c>
      <c r="N3099" s="4">
        <v>560030</v>
      </c>
      <c r="O3099" s="4"/>
      <c r="P3099" s="4">
        <v>8048029050</v>
      </c>
      <c r="Q3099" s="31" t="s">
        <v>212359</v>
      </c>
      <c r="R3099" s="4"/>
      <c r="S3099" s="13" t="s">
        <v>212360</v>
      </c>
      <c r="T3099" s="13"/>
      <c r="U3099" s="13"/>
      <c r="V3099" s="13"/>
      <c r="W3099" s="13"/>
    </row>
    <row r="3100" spans="1:23" x14ac:dyDescent="0.25">
      <c r="A3100" s="4" t="s">
        <v>44221</v>
      </c>
      <c r="B3100" s="4" t="s">
        <v>349</v>
      </c>
      <c r="C3100" s="4" t="s">
        <v>11587</v>
      </c>
      <c r="D3100" s="4" t="s">
        <v>11320</v>
      </c>
      <c r="E3100" s="4" t="s">
        <v>74</v>
      </c>
      <c r="F3100" s="4">
        <v>9964528799</v>
      </c>
      <c r="G3100" s="4">
        <v>9019887660</v>
      </c>
      <c r="H3100" s="4" t="s">
        <v>44220</v>
      </c>
      <c r="I3100" s="4"/>
      <c r="J3100" s="4" t="s">
        <v>44222</v>
      </c>
      <c r="L3100" s="4" t="s">
        <v>44223</v>
      </c>
      <c r="M3100" s="4" t="s">
        <v>351</v>
      </c>
      <c r="N3100" s="4">
        <v>560026</v>
      </c>
      <c r="O3100" s="4"/>
      <c r="P3100" s="4">
        <v>8048410481</v>
      </c>
      <c r="Q3100" s="31"/>
      <c r="R3100" s="4"/>
      <c r="S3100" s="13" t="s">
        <v>199255</v>
      </c>
      <c r="T3100" s="13"/>
      <c r="U3100" s="13"/>
      <c r="V3100" s="13"/>
      <c r="W3100" s="13"/>
    </row>
    <row r="3101" spans="1:23" ht="45" x14ac:dyDescent="0.25">
      <c r="A3101" s="4" t="s">
        <v>44253</v>
      </c>
      <c r="B3101" s="4" t="s">
        <v>349</v>
      </c>
      <c r="C3101" s="4" t="s">
        <v>17415</v>
      </c>
      <c r="D3101" s="4"/>
      <c r="E3101" s="4" t="s">
        <v>1081</v>
      </c>
      <c r="F3101" s="4">
        <v>7204727967</v>
      </c>
      <c r="G3101" s="4">
        <v>9448514540</v>
      </c>
      <c r="H3101" s="4" t="s">
        <v>44252</v>
      </c>
      <c r="I3101" s="4"/>
      <c r="J3101" s="4" t="s">
        <v>44254</v>
      </c>
      <c r="L3101" s="4" t="s">
        <v>44255</v>
      </c>
      <c r="M3101" s="4" t="s">
        <v>351</v>
      </c>
      <c r="N3101" s="4">
        <v>560086</v>
      </c>
      <c r="O3101" s="4"/>
      <c r="P3101" s="4">
        <v>8046056322</v>
      </c>
      <c r="Q3101" s="31" t="s">
        <v>44251</v>
      </c>
      <c r="R3101" s="4"/>
      <c r="S3101" s="13" t="s">
        <v>225768</v>
      </c>
      <c r="T3101" s="13"/>
      <c r="U3101" s="13"/>
      <c r="V3101" s="13"/>
      <c r="W3101" s="13"/>
    </row>
    <row r="3102" spans="1:23" x14ac:dyDescent="0.25">
      <c r="A3102" s="4" t="s">
        <v>44337</v>
      </c>
      <c r="B3102" s="4" t="s">
        <v>349</v>
      </c>
      <c r="C3102" s="4" t="s">
        <v>1887</v>
      </c>
      <c r="D3102" s="4"/>
      <c r="E3102" s="4" t="s">
        <v>27</v>
      </c>
      <c r="F3102" s="4">
        <v>8904347588</v>
      </c>
      <c r="G3102" s="4"/>
      <c r="H3102" s="4" t="s">
        <v>44336</v>
      </c>
      <c r="I3102" s="4"/>
      <c r="J3102" s="4" t="s">
        <v>44338</v>
      </c>
      <c r="L3102" s="4" t="s">
        <v>6823</v>
      </c>
      <c r="M3102" s="4" t="s">
        <v>351</v>
      </c>
      <c r="N3102" s="4">
        <v>560053</v>
      </c>
      <c r="O3102" s="4"/>
      <c r="P3102" s="4">
        <v>8046043811</v>
      </c>
      <c r="Q3102" s="31"/>
      <c r="R3102" s="4"/>
      <c r="S3102" s="13" t="s">
        <v>212361</v>
      </c>
      <c r="T3102" s="13"/>
      <c r="U3102" s="13"/>
      <c r="V3102" s="13"/>
      <c r="W3102" s="13"/>
    </row>
    <row r="3103" spans="1:23" ht="30" x14ac:dyDescent="0.25">
      <c r="A3103" s="4" t="s">
        <v>44597</v>
      </c>
      <c r="B3103" s="4" t="s">
        <v>349</v>
      </c>
      <c r="C3103" s="4" t="s">
        <v>514</v>
      </c>
      <c r="D3103" s="4" t="s">
        <v>2093</v>
      </c>
      <c r="E3103" s="4" t="s">
        <v>65</v>
      </c>
      <c r="F3103" s="4">
        <v>9164486333</v>
      </c>
      <c r="G3103" s="4">
        <v>9844702633</v>
      </c>
      <c r="H3103" s="4" t="s">
        <v>44595</v>
      </c>
      <c r="I3103" s="4" t="s">
        <v>44596</v>
      </c>
      <c r="J3103" s="4" t="s">
        <v>44598</v>
      </c>
      <c r="L3103" s="4" t="s">
        <v>36050</v>
      </c>
      <c r="M3103" s="4" t="s">
        <v>351</v>
      </c>
      <c r="N3103" s="4">
        <v>560054</v>
      </c>
      <c r="O3103" s="4"/>
      <c r="P3103" s="4">
        <v>8049188652</v>
      </c>
      <c r="Q3103" s="31" t="s">
        <v>212362</v>
      </c>
      <c r="R3103" s="4"/>
      <c r="S3103" s="13" t="s">
        <v>212363</v>
      </c>
      <c r="T3103" s="13"/>
      <c r="U3103" s="13"/>
      <c r="V3103" s="13"/>
      <c r="W3103" s="13"/>
    </row>
    <row r="3104" spans="1:23" x14ac:dyDescent="0.25">
      <c r="A3104" s="4" t="s">
        <v>44630</v>
      </c>
      <c r="B3104" s="4" t="s">
        <v>349</v>
      </c>
      <c r="C3104" s="4" t="s">
        <v>5440</v>
      </c>
      <c r="D3104" s="4" t="s">
        <v>12542</v>
      </c>
      <c r="E3104" s="4" t="s">
        <v>23904</v>
      </c>
      <c r="F3104" s="4">
        <v>9742399274</v>
      </c>
      <c r="G3104" s="4">
        <v>9880016555</v>
      </c>
      <c r="H3104" s="4" t="s">
        <v>44629</v>
      </c>
      <c r="I3104" s="4"/>
      <c r="J3104" s="4" t="s">
        <v>44631</v>
      </c>
      <c r="L3104" s="4" t="s">
        <v>44632</v>
      </c>
      <c r="M3104" s="4" t="s">
        <v>351</v>
      </c>
      <c r="N3104" s="4">
        <v>560075</v>
      </c>
      <c r="O3104" s="4"/>
      <c r="P3104" s="4">
        <v>8048078457</v>
      </c>
      <c r="Q3104" s="31"/>
      <c r="R3104" s="4"/>
      <c r="S3104" s="13" t="s">
        <v>199256</v>
      </c>
      <c r="T3104" s="13"/>
      <c r="U3104" s="13"/>
      <c r="V3104" s="13"/>
      <c r="W3104" s="13"/>
    </row>
    <row r="3105" spans="1:23" x14ac:dyDescent="0.25">
      <c r="A3105" s="4" t="s">
        <v>44653</v>
      </c>
      <c r="B3105" s="4" t="s">
        <v>349</v>
      </c>
      <c r="C3105" s="4" t="s">
        <v>3557</v>
      </c>
      <c r="D3105" s="4"/>
      <c r="E3105" s="4" t="s">
        <v>4133</v>
      </c>
      <c r="F3105" s="4">
        <v>9986979749</v>
      </c>
      <c r="G3105" s="4"/>
      <c r="H3105" s="4" t="s">
        <v>44652</v>
      </c>
      <c r="I3105" s="4"/>
      <c r="J3105" s="4" t="s">
        <v>44654</v>
      </c>
      <c r="L3105" s="4" t="s">
        <v>5662</v>
      </c>
      <c r="M3105" s="4" t="s">
        <v>351</v>
      </c>
      <c r="N3105" s="4">
        <v>560055</v>
      </c>
      <c r="O3105" s="4"/>
      <c r="P3105" s="4">
        <v>8048079553</v>
      </c>
      <c r="Q3105" s="31"/>
      <c r="R3105" s="4"/>
      <c r="S3105" s="13" t="s">
        <v>225769</v>
      </c>
      <c r="T3105" s="13"/>
      <c r="U3105" s="13"/>
      <c r="V3105" s="13"/>
      <c r="W3105" s="13"/>
    </row>
    <row r="3106" spans="1:23" x14ac:dyDescent="0.25">
      <c r="A3106" s="4" t="s">
        <v>44828</v>
      </c>
      <c r="B3106" s="4" t="s">
        <v>349</v>
      </c>
      <c r="C3106" s="4" t="s">
        <v>5620</v>
      </c>
      <c r="D3106" s="4"/>
      <c r="E3106" s="4"/>
      <c r="F3106" s="4">
        <v>9741110624</v>
      </c>
      <c r="G3106" s="4">
        <v>8861449992</v>
      </c>
      <c r="H3106" s="4" t="s">
        <v>44827</v>
      </c>
      <c r="I3106" s="4"/>
      <c r="J3106" s="4" t="s">
        <v>44829</v>
      </c>
      <c r="L3106" s="4" t="s">
        <v>44830</v>
      </c>
      <c r="M3106" s="4" t="s">
        <v>351</v>
      </c>
      <c r="N3106" s="4">
        <v>560034</v>
      </c>
      <c r="O3106" s="4" t="s">
        <v>44831</v>
      </c>
      <c r="P3106" s="4">
        <v>8046038832</v>
      </c>
      <c r="Q3106" s="31"/>
      <c r="R3106" s="4"/>
      <c r="S3106" s="13" t="s">
        <v>225770</v>
      </c>
      <c r="T3106" s="13"/>
      <c r="U3106" s="13"/>
      <c r="V3106" s="13"/>
      <c r="W3106" s="13"/>
    </row>
    <row r="3107" spans="1:23" ht="45" x14ac:dyDescent="0.25">
      <c r="A3107" s="4" t="s">
        <v>44927</v>
      </c>
      <c r="B3107" s="4" t="s">
        <v>349</v>
      </c>
      <c r="C3107" s="4" t="s">
        <v>44924</v>
      </c>
      <c r="D3107" s="4"/>
      <c r="E3107" s="4" t="s">
        <v>27</v>
      </c>
      <c r="F3107" s="4">
        <v>8553090042</v>
      </c>
      <c r="G3107" s="4">
        <v>8553090043</v>
      </c>
      <c r="H3107" s="4" t="s">
        <v>44925</v>
      </c>
      <c r="I3107" s="4" t="s">
        <v>44926</v>
      </c>
      <c r="J3107" s="4" t="s">
        <v>44928</v>
      </c>
      <c r="L3107" s="4"/>
      <c r="M3107" s="4" t="s">
        <v>351</v>
      </c>
      <c r="N3107" s="4">
        <v>560001</v>
      </c>
      <c r="O3107" s="4" t="s">
        <v>44929</v>
      </c>
      <c r="P3107" s="4">
        <v>8046084006</v>
      </c>
      <c r="Q3107" s="31" t="s">
        <v>212364</v>
      </c>
      <c r="R3107" s="4"/>
      <c r="S3107" s="13" t="s">
        <v>212365</v>
      </c>
      <c r="T3107" s="13"/>
      <c r="U3107" s="13"/>
      <c r="V3107" s="13"/>
      <c r="W3107" s="13"/>
    </row>
    <row r="3108" spans="1:23" x14ac:dyDescent="0.25">
      <c r="A3108" s="4" t="s">
        <v>44934</v>
      </c>
      <c r="B3108" s="4" t="s">
        <v>349</v>
      </c>
      <c r="C3108" s="4" t="s">
        <v>17121</v>
      </c>
      <c r="D3108" s="4"/>
      <c r="E3108" s="4"/>
      <c r="F3108" s="4">
        <v>7019447593</v>
      </c>
      <c r="G3108" s="4">
        <v>7259634550</v>
      </c>
      <c r="H3108" s="4" t="s">
        <v>44933</v>
      </c>
      <c r="I3108" s="4"/>
      <c r="J3108" s="4" t="s">
        <v>44935</v>
      </c>
      <c r="L3108" s="4" t="s">
        <v>10680</v>
      </c>
      <c r="M3108" s="4" t="s">
        <v>351</v>
      </c>
      <c r="N3108" s="4">
        <v>560032</v>
      </c>
      <c r="O3108" s="4" t="s">
        <v>44936</v>
      </c>
      <c r="P3108" s="4">
        <v>8071880210</v>
      </c>
      <c r="Q3108" s="31"/>
      <c r="R3108" s="4"/>
      <c r="S3108" s="13" t="s">
        <v>199257</v>
      </c>
      <c r="T3108" s="13"/>
      <c r="U3108" s="13"/>
      <c r="V3108" s="13"/>
      <c r="W3108" s="13"/>
    </row>
    <row r="3109" spans="1:23" ht="45" x14ac:dyDescent="0.25">
      <c r="A3109" s="4" t="s">
        <v>44972</v>
      </c>
      <c r="B3109" s="4" t="s">
        <v>349</v>
      </c>
      <c r="C3109" s="4" t="s">
        <v>44969</v>
      </c>
      <c r="D3109" s="4" t="s">
        <v>149</v>
      </c>
      <c r="E3109" s="4" t="s">
        <v>27</v>
      </c>
      <c r="F3109" s="4">
        <v>9986556859</v>
      </c>
      <c r="G3109" s="4">
        <v>9986449923</v>
      </c>
      <c r="H3109" s="4" t="s">
        <v>44970</v>
      </c>
      <c r="I3109" s="4" t="s">
        <v>44971</v>
      </c>
      <c r="J3109" s="4" t="s">
        <v>44973</v>
      </c>
      <c r="L3109" s="4" t="s">
        <v>44974</v>
      </c>
      <c r="M3109" s="4" t="s">
        <v>351</v>
      </c>
      <c r="N3109" s="4">
        <v>560073</v>
      </c>
      <c r="O3109" s="4" t="s">
        <v>44975</v>
      </c>
      <c r="P3109" s="4">
        <v>8048015137</v>
      </c>
      <c r="Q3109" s="31" t="s">
        <v>212366</v>
      </c>
      <c r="R3109" s="4"/>
      <c r="S3109" s="13" t="s">
        <v>225771</v>
      </c>
      <c r="T3109" s="13"/>
      <c r="U3109" s="13"/>
      <c r="V3109" s="13"/>
      <c r="W3109" s="13"/>
    </row>
    <row r="3110" spans="1:23" ht="30" x14ac:dyDescent="0.25">
      <c r="A3110" s="4" t="s">
        <v>44998</v>
      </c>
      <c r="B3110" s="4" t="s">
        <v>349</v>
      </c>
      <c r="C3110" s="4" t="s">
        <v>44800</v>
      </c>
      <c r="D3110" s="4" t="s">
        <v>44996</v>
      </c>
      <c r="E3110" s="4" t="s">
        <v>34</v>
      </c>
      <c r="F3110" s="4">
        <v>9731706033</v>
      </c>
      <c r="G3110" s="4">
        <v>7760325347</v>
      </c>
      <c r="H3110" s="4" t="s">
        <v>44997</v>
      </c>
      <c r="I3110" s="4"/>
      <c r="J3110" s="4" t="s">
        <v>44999</v>
      </c>
      <c r="L3110" s="4" t="s">
        <v>45000</v>
      </c>
      <c r="M3110" s="4" t="s">
        <v>351</v>
      </c>
      <c r="N3110" s="4">
        <v>560090</v>
      </c>
      <c r="O3110" s="4"/>
      <c r="P3110" s="4">
        <v>8071594711</v>
      </c>
      <c r="Q3110" s="31" t="s">
        <v>212367</v>
      </c>
      <c r="R3110" s="4"/>
      <c r="S3110" s="13" t="s">
        <v>212368</v>
      </c>
      <c r="T3110" s="13"/>
      <c r="U3110" s="13"/>
      <c r="V3110" s="13"/>
      <c r="W3110" s="13"/>
    </row>
    <row r="3111" spans="1:23" x14ac:dyDescent="0.25">
      <c r="A3111" s="4" t="s">
        <v>45053</v>
      </c>
      <c r="B3111" s="4" t="s">
        <v>349</v>
      </c>
      <c r="C3111" s="4" t="s">
        <v>3285</v>
      </c>
      <c r="D3111" s="4" t="s">
        <v>45050</v>
      </c>
      <c r="E3111" s="4" t="s">
        <v>74</v>
      </c>
      <c r="F3111" s="4">
        <v>9900102426</v>
      </c>
      <c r="G3111" s="4">
        <v>9844440125</v>
      </c>
      <c r="H3111" s="4" t="s">
        <v>45051</v>
      </c>
      <c r="I3111" s="4" t="s">
        <v>45052</v>
      </c>
      <c r="J3111" s="4" t="s">
        <v>45054</v>
      </c>
      <c r="L3111" s="4"/>
      <c r="M3111" s="4" t="s">
        <v>351</v>
      </c>
      <c r="N3111" s="4">
        <v>560022</v>
      </c>
      <c r="O3111" s="4" t="s">
        <v>45055</v>
      </c>
      <c r="P3111" s="4">
        <v>8071873098</v>
      </c>
      <c r="Q3111" s="31"/>
      <c r="R3111" s="4"/>
      <c r="S3111" s="13" t="s">
        <v>225772</v>
      </c>
      <c r="T3111" s="13"/>
      <c r="U3111" s="13"/>
      <c r="V3111" s="13"/>
      <c r="W3111" s="13"/>
    </row>
    <row r="3112" spans="1:23" x14ac:dyDescent="0.25">
      <c r="A3112" s="4" t="s">
        <v>45061</v>
      </c>
      <c r="B3112" s="4" t="s">
        <v>349</v>
      </c>
      <c r="C3112" s="4" t="s">
        <v>31784</v>
      </c>
      <c r="D3112" s="4" t="s">
        <v>10805</v>
      </c>
      <c r="E3112" s="4" t="s">
        <v>74</v>
      </c>
      <c r="F3112" s="4">
        <v>9538785619</v>
      </c>
      <c r="G3112" s="4">
        <v>9900012483</v>
      </c>
      <c r="H3112" s="4" t="s">
        <v>45060</v>
      </c>
      <c r="I3112" s="4"/>
      <c r="J3112" s="4" t="s">
        <v>45062</v>
      </c>
      <c r="L3112" s="4" t="s">
        <v>3870</v>
      </c>
      <c r="M3112" s="4" t="s">
        <v>351</v>
      </c>
      <c r="N3112" s="4">
        <v>560069</v>
      </c>
      <c r="O3112" s="4" t="s">
        <v>45063</v>
      </c>
      <c r="P3112" s="4">
        <v>8045386109</v>
      </c>
      <c r="Q3112" s="31"/>
      <c r="R3112" s="4"/>
      <c r="S3112" s="13" t="s">
        <v>225773</v>
      </c>
      <c r="T3112" s="13"/>
      <c r="U3112" s="13"/>
      <c r="V3112" s="13"/>
      <c r="W3112" s="13"/>
    </row>
    <row r="3113" spans="1:23" ht="45" x14ac:dyDescent="0.25">
      <c r="A3113" s="4" t="s">
        <v>45307</v>
      </c>
      <c r="B3113" s="4" t="s">
        <v>349</v>
      </c>
      <c r="C3113" s="4" t="s">
        <v>956</v>
      </c>
      <c r="D3113" s="4" t="s">
        <v>15014</v>
      </c>
      <c r="E3113" s="4" t="s">
        <v>34</v>
      </c>
      <c r="F3113" s="4">
        <v>9845478777</v>
      </c>
      <c r="G3113" s="4"/>
      <c r="H3113" s="4" t="s">
        <v>45305</v>
      </c>
      <c r="I3113" s="4" t="s">
        <v>45306</v>
      </c>
      <c r="J3113" s="4" t="s">
        <v>45308</v>
      </c>
      <c r="L3113" s="4" t="s">
        <v>45309</v>
      </c>
      <c r="M3113" s="4" t="s">
        <v>351</v>
      </c>
      <c r="N3113" s="4">
        <v>560040</v>
      </c>
      <c r="O3113" s="4"/>
      <c r="P3113" s="4">
        <v>8049591072</v>
      </c>
      <c r="Q3113" s="31" t="s">
        <v>45304</v>
      </c>
      <c r="R3113" s="4"/>
      <c r="S3113" s="13" t="s">
        <v>212369</v>
      </c>
      <c r="T3113" s="13"/>
      <c r="U3113" s="13"/>
      <c r="V3113" s="13"/>
      <c r="W3113" s="13"/>
    </row>
    <row r="3114" spans="1:23" ht="30" x14ac:dyDescent="0.25">
      <c r="A3114" s="4" t="s">
        <v>45350</v>
      </c>
      <c r="B3114" s="4" t="s">
        <v>349</v>
      </c>
      <c r="C3114" s="4" t="s">
        <v>45347</v>
      </c>
      <c r="D3114" s="4" t="s">
        <v>2993</v>
      </c>
      <c r="E3114" s="4" t="s">
        <v>34</v>
      </c>
      <c r="F3114" s="4">
        <v>9845672356</v>
      </c>
      <c r="G3114" s="4">
        <v>9036655655</v>
      </c>
      <c r="H3114" s="4" t="s">
        <v>45348</v>
      </c>
      <c r="I3114" s="4" t="s">
        <v>45349</v>
      </c>
      <c r="J3114" s="4" t="s">
        <v>45351</v>
      </c>
      <c r="L3114" s="4" t="s">
        <v>45352</v>
      </c>
      <c r="M3114" s="4" t="s">
        <v>351</v>
      </c>
      <c r="N3114" s="4">
        <v>560002</v>
      </c>
      <c r="O3114" s="4"/>
      <c r="P3114" s="4">
        <v>8048428528</v>
      </c>
      <c r="Q3114" s="31" t="s">
        <v>212370</v>
      </c>
      <c r="R3114" s="4"/>
      <c r="S3114" s="13" t="s">
        <v>212371</v>
      </c>
      <c r="T3114" s="13"/>
      <c r="U3114" s="13"/>
      <c r="V3114" s="13"/>
      <c r="W3114" s="13"/>
    </row>
    <row r="3115" spans="1:23" ht="45" x14ac:dyDescent="0.25">
      <c r="A3115" s="4" t="s">
        <v>45502</v>
      </c>
      <c r="B3115" s="4" t="s">
        <v>349</v>
      </c>
      <c r="C3115" s="4" t="s">
        <v>1213</v>
      </c>
      <c r="D3115" s="4" t="s">
        <v>4090</v>
      </c>
      <c r="E3115" s="4" t="s">
        <v>74</v>
      </c>
      <c r="F3115" s="4">
        <v>9731500555</v>
      </c>
      <c r="G3115" s="4"/>
      <c r="H3115" s="4" t="s">
        <v>45501</v>
      </c>
      <c r="I3115" s="4"/>
      <c r="J3115" s="4" t="s">
        <v>45503</v>
      </c>
      <c r="L3115" s="4" t="s">
        <v>6823</v>
      </c>
      <c r="M3115" s="4" t="s">
        <v>351</v>
      </c>
      <c r="N3115" s="4">
        <v>560053</v>
      </c>
      <c r="O3115" s="4"/>
      <c r="P3115" s="4">
        <v>8071811224</v>
      </c>
      <c r="Q3115" s="31" t="s">
        <v>212372</v>
      </c>
      <c r="R3115" s="4"/>
      <c r="S3115" s="13" t="s">
        <v>45500</v>
      </c>
      <c r="T3115" s="13"/>
      <c r="U3115" s="13"/>
      <c r="V3115" s="13"/>
      <c r="W3115" s="13"/>
    </row>
    <row r="3116" spans="1:23" x14ac:dyDescent="0.25">
      <c r="A3116" s="4" t="s">
        <v>45674</v>
      </c>
      <c r="B3116" s="4" t="s">
        <v>349</v>
      </c>
      <c r="C3116" s="4" t="s">
        <v>12727</v>
      </c>
      <c r="D3116" s="4" t="s">
        <v>20070</v>
      </c>
      <c r="E3116" s="4" t="s">
        <v>34</v>
      </c>
      <c r="F3116" s="4">
        <v>9901155238</v>
      </c>
      <c r="G3116" s="4">
        <v>7022166538</v>
      </c>
      <c r="H3116" s="4" t="s">
        <v>45672</v>
      </c>
      <c r="I3116" s="4" t="s">
        <v>45673</v>
      </c>
      <c r="J3116" s="4" t="s">
        <v>45675</v>
      </c>
      <c r="L3116" s="4" t="s">
        <v>954</v>
      </c>
      <c r="M3116" s="4" t="s">
        <v>351</v>
      </c>
      <c r="N3116" s="4">
        <v>560099</v>
      </c>
      <c r="O3116" s="4"/>
      <c r="P3116" s="4">
        <v>8048601118</v>
      </c>
      <c r="Q3116" s="31"/>
      <c r="R3116" s="4"/>
      <c r="S3116" s="13" t="s">
        <v>45671</v>
      </c>
      <c r="T3116" s="13"/>
      <c r="U3116" s="13"/>
      <c r="V3116" s="13"/>
      <c r="W3116" s="13"/>
    </row>
    <row r="3117" spans="1:23" x14ac:dyDescent="0.25">
      <c r="A3117" s="4" t="s">
        <v>45753</v>
      </c>
      <c r="B3117" s="4" t="s">
        <v>349</v>
      </c>
      <c r="C3117" s="4" t="s">
        <v>18500</v>
      </c>
      <c r="D3117" s="4"/>
      <c r="E3117" s="4" t="s">
        <v>74</v>
      </c>
      <c r="F3117" s="4">
        <v>9632270957</v>
      </c>
      <c r="G3117" s="4"/>
      <c r="H3117" s="4" t="s">
        <v>45752</v>
      </c>
      <c r="I3117" s="4"/>
      <c r="J3117" s="4" t="s">
        <v>45754</v>
      </c>
      <c r="L3117" s="4" t="s">
        <v>16011</v>
      </c>
      <c r="M3117" s="4" t="s">
        <v>351</v>
      </c>
      <c r="N3117" s="4">
        <v>560091</v>
      </c>
      <c r="O3117" s="4" t="s">
        <v>45755</v>
      </c>
      <c r="P3117" s="4">
        <v>8048551715</v>
      </c>
      <c r="Q3117" s="31"/>
      <c r="R3117" s="4"/>
      <c r="S3117" s="13" t="s">
        <v>225774</v>
      </c>
      <c r="T3117" s="13"/>
      <c r="U3117" s="13"/>
      <c r="V3117" s="13"/>
      <c r="W3117" s="13"/>
    </row>
    <row r="3118" spans="1:23" x14ac:dyDescent="0.25">
      <c r="A3118" s="4" t="s">
        <v>45959</v>
      </c>
      <c r="B3118" s="4" t="s">
        <v>349</v>
      </c>
      <c r="C3118" s="4" t="s">
        <v>15867</v>
      </c>
      <c r="D3118" s="4" t="s">
        <v>11761</v>
      </c>
      <c r="E3118" s="4" t="s">
        <v>27</v>
      </c>
      <c r="F3118" s="4">
        <v>9986109356</v>
      </c>
      <c r="G3118" s="4">
        <v>9481682400</v>
      </c>
      <c r="H3118" s="4" t="s">
        <v>45958</v>
      </c>
      <c r="I3118" s="4"/>
      <c r="J3118" s="4" t="s">
        <v>45960</v>
      </c>
      <c r="L3118" s="4"/>
      <c r="M3118" s="4" t="s">
        <v>351</v>
      </c>
      <c r="N3118" s="4">
        <v>560053</v>
      </c>
      <c r="O3118" s="4" t="s">
        <v>45961</v>
      </c>
      <c r="P3118" s="4">
        <v>8042962158</v>
      </c>
      <c r="Q3118" s="31" t="s">
        <v>45956</v>
      </c>
      <c r="R3118" s="4"/>
      <c r="S3118" s="13" t="s">
        <v>45957</v>
      </c>
      <c r="T3118" s="13"/>
      <c r="U3118" s="13"/>
      <c r="V3118" s="13"/>
      <c r="W3118" s="13"/>
    </row>
    <row r="3119" spans="1:23" ht="30" x14ac:dyDescent="0.25">
      <c r="A3119" s="4" t="s">
        <v>46228</v>
      </c>
      <c r="B3119" s="4" t="s">
        <v>349</v>
      </c>
      <c r="C3119" s="4" t="s">
        <v>6351</v>
      </c>
      <c r="D3119" s="4" t="s">
        <v>242</v>
      </c>
      <c r="E3119" s="4" t="s">
        <v>6217</v>
      </c>
      <c r="F3119" s="4">
        <v>9845672186</v>
      </c>
      <c r="G3119" s="4">
        <v>9342971433</v>
      </c>
      <c r="H3119" s="4" t="s">
        <v>46226</v>
      </c>
      <c r="I3119" s="4" t="s">
        <v>46227</v>
      </c>
      <c r="J3119" s="4" t="s">
        <v>46229</v>
      </c>
      <c r="L3119" s="4" t="s">
        <v>3870</v>
      </c>
      <c r="M3119" s="4" t="s">
        <v>351</v>
      </c>
      <c r="N3119" s="4">
        <v>560041</v>
      </c>
      <c r="O3119" s="4"/>
      <c r="P3119" s="4">
        <v>8048622009</v>
      </c>
      <c r="Q3119" s="31" t="s">
        <v>212373</v>
      </c>
      <c r="R3119" s="4"/>
      <c r="S3119" s="13" t="s">
        <v>212374</v>
      </c>
      <c r="T3119" s="13"/>
      <c r="U3119" s="13"/>
      <c r="V3119" s="13"/>
      <c r="W3119" s="13"/>
    </row>
    <row r="3120" spans="1:23" x14ac:dyDescent="0.25">
      <c r="A3120" s="4" t="s">
        <v>46250</v>
      </c>
      <c r="B3120" s="4" t="s">
        <v>349</v>
      </c>
      <c r="C3120" s="4" t="s">
        <v>13068</v>
      </c>
      <c r="D3120" s="4" t="s">
        <v>570</v>
      </c>
      <c r="E3120" s="4" t="s">
        <v>34</v>
      </c>
      <c r="F3120" s="4">
        <v>8150012308</v>
      </c>
      <c r="G3120" s="4"/>
      <c r="H3120" s="4" t="s">
        <v>46249</v>
      </c>
      <c r="I3120" s="4"/>
      <c r="J3120" s="4" t="s">
        <v>46251</v>
      </c>
      <c r="L3120" s="4" t="s">
        <v>46252</v>
      </c>
      <c r="M3120" s="4" t="s">
        <v>351</v>
      </c>
      <c r="N3120" s="4">
        <v>560103</v>
      </c>
      <c r="O3120" s="4" t="s">
        <v>46253</v>
      </c>
      <c r="P3120" s="4">
        <v>8049440385</v>
      </c>
      <c r="Q3120" s="31"/>
      <c r="R3120" s="4"/>
      <c r="S3120" s="13" t="s">
        <v>225775</v>
      </c>
      <c r="T3120" s="13"/>
      <c r="U3120" s="13"/>
      <c r="V3120" s="13"/>
      <c r="W3120" s="13"/>
    </row>
    <row r="3121" spans="1:23" x14ac:dyDescent="0.25">
      <c r="A3121" s="4" t="s">
        <v>46412</v>
      </c>
      <c r="B3121" s="4" t="s">
        <v>349</v>
      </c>
      <c r="C3121" s="4" t="s">
        <v>46408</v>
      </c>
      <c r="D3121" s="4" t="s">
        <v>46409</v>
      </c>
      <c r="E3121" s="4" t="s">
        <v>27</v>
      </c>
      <c r="F3121" s="4">
        <v>9663630306</v>
      </c>
      <c r="G3121" s="4">
        <v>9066349448</v>
      </c>
      <c r="H3121" s="4" t="s">
        <v>46410</v>
      </c>
      <c r="I3121" s="4" t="s">
        <v>46411</v>
      </c>
      <c r="J3121" s="4" t="s">
        <v>46413</v>
      </c>
      <c r="L3121" s="4" t="s">
        <v>46414</v>
      </c>
      <c r="M3121" s="4" t="s">
        <v>351</v>
      </c>
      <c r="N3121" s="4">
        <v>560053</v>
      </c>
      <c r="O3121" s="4" t="s">
        <v>46415</v>
      </c>
      <c r="P3121" s="4">
        <v>8048028919</v>
      </c>
      <c r="Q3121" s="31"/>
      <c r="R3121" s="4"/>
      <c r="S3121" s="13" t="s">
        <v>46407</v>
      </c>
      <c r="T3121" s="13"/>
      <c r="U3121" s="13"/>
      <c r="V3121" s="13"/>
      <c r="W3121" s="13"/>
    </row>
    <row r="3122" spans="1:23" ht="45" x14ac:dyDescent="0.25">
      <c r="A3122" s="4" t="s">
        <v>46470</v>
      </c>
      <c r="B3122" s="4" t="s">
        <v>349</v>
      </c>
      <c r="C3122" s="4" t="s">
        <v>6702</v>
      </c>
      <c r="D3122" s="4" t="s">
        <v>46467</v>
      </c>
      <c r="E3122" s="4" t="s">
        <v>34</v>
      </c>
      <c r="F3122" s="4">
        <v>9740145666</v>
      </c>
      <c r="G3122" s="4">
        <v>9741969193</v>
      </c>
      <c r="H3122" s="4" t="s">
        <v>46468</v>
      </c>
      <c r="I3122" s="4" t="s">
        <v>46469</v>
      </c>
      <c r="J3122" s="4" t="s">
        <v>46471</v>
      </c>
      <c r="L3122" s="4" t="s">
        <v>46472</v>
      </c>
      <c r="M3122" s="4" t="s">
        <v>351</v>
      </c>
      <c r="N3122" s="4">
        <v>560048</v>
      </c>
      <c r="O3122" s="4"/>
      <c r="P3122" s="4">
        <v>8042962307</v>
      </c>
      <c r="Q3122" s="31" t="s">
        <v>193952</v>
      </c>
      <c r="R3122" s="4"/>
      <c r="S3122" s="13" t="s">
        <v>193952</v>
      </c>
      <c r="T3122" s="13"/>
      <c r="U3122" s="13"/>
      <c r="V3122" s="13"/>
      <c r="W3122" s="13"/>
    </row>
    <row r="3123" spans="1:23" ht="45" x14ac:dyDescent="0.25">
      <c r="A3123" s="4" t="s">
        <v>46565</v>
      </c>
      <c r="B3123" s="4" t="s">
        <v>349</v>
      </c>
      <c r="C3123" s="4" t="s">
        <v>46562</v>
      </c>
      <c r="D3123" s="4" t="s">
        <v>46563</v>
      </c>
      <c r="E3123" s="4" t="s">
        <v>34</v>
      </c>
      <c r="F3123" s="4">
        <v>9986147974</v>
      </c>
      <c r="G3123" s="4"/>
      <c r="H3123" s="4" t="s">
        <v>46564</v>
      </c>
      <c r="I3123" s="4"/>
      <c r="J3123" s="4" t="s">
        <v>46566</v>
      </c>
      <c r="L3123" s="4" t="s">
        <v>12804</v>
      </c>
      <c r="M3123" s="4" t="s">
        <v>351</v>
      </c>
      <c r="N3123" s="4">
        <v>560092</v>
      </c>
      <c r="O3123" s="4"/>
      <c r="P3123" s="4">
        <v>8042958652</v>
      </c>
      <c r="Q3123" s="31" t="s">
        <v>212375</v>
      </c>
      <c r="R3123" s="4"/>
      <c r="S3123" s="13" t="s">
        <v>225776</v>
      </c>
      <c r="T3123" s="13"/>
      <c r="U3123" s="13"/>
      <c r="V3123" s="13"/>
      <c r="W3123" s="13"/>
    </row>
    <row r="3124" spans="1:23" ht="30" x14ac:dyDescent="0.25">
      <c r="A3124" s="4" t="s">
        <v>46645</v>
      </c>
      <c r="B3124" s="4" t="s">
        <v>349</v>
      </c>
      <c r="C3124" s="4" t="s">
        <v>46643</v>
      </c>
      <c r="D3124" s="4" t="s">
        <v>12800</v>
      </c>
      <c r="E3124" s="4" t="s">
        <v>34</v>
      </c>
      <c r="F3124" s="4">
        <v>9449915170</v>
      </c>
      <c r="G3124" s="4">
        <v>9964492036</v>
      </c>
      <c r="H3124" s="4" t="s">
        <v>46644</v>
      </c>
      <c r="I3124" s="4"/>
      <c r="J3124" s="4" t="s">
        <v>46646</v>
      </c>
      <c r="L3124" s="4" t="s">
        <v>46647</v>
      </c>
      <c r="M3124" s="4" t="s">
        <v>351</v>
      </c>
      <c r="N3124" s="4">
        <v>560057</v>
      </c>
      <c r="O3124" s="4"/>
      <c r="P3124" s="4">
        <v>8048009031</v>
      </c>
      <c r="Q3124" s="31" t="s">
        <v>212376</v>
      </c>
      <c r="R3124" s="4"/>
      <c r="S3124" s="13" t="s">
        <v>212377</v>
      </c>
      <c r="T3124" s="13"/>
      <c r="U3124" s="13"/>
      <c r="V3124" s="13"/>
      <c r="W3124" s="13"/>
    </row>
    <row r="3125" spans="1:23" ht="30" x14ac:dyDescent="0.25">
      <c r="A3125" s="4" t="s">
        <v>46708</v>
      </c>
      <c r="B3125" s="4" t="s">
        <v>349</v>
      </c>
      <c r="C3125" s="4" t="s">
        <v>5760</v>
      </c>
      <c r="D3125" s="4" t="s">
        <v>46705</v>
      </c>
      <c r="E3125" s="4" t="s">
        <v>175</v>
      </c>
      <c r="F3125" s="4">
        <v>8050001831</v>
      </c>
      <c r="G3125" s="4">
        <v>9740999812</v>
      </c>
      <c r="H3125" s="4" t="s">
        <v>46706</v>
      </c>
      <c r="I3125" s="4" t="s">
        <v>46707</v>
      </c>
      <c r="J3125" s="4" t="s">
        <v>46709</v>
      </c>
      <c r="L3125" s="4" t="s">
        <v>24858</v>
      </c>
      <c r="M3125" s="4" t="s">
        <v>351</v>
      </c>
      <c r="N3125" s="4">
        <v>560068</v>
      </c>
      <c r="O3125" s="4"/>
      <c r="P3125" s="4">
        <v>8042983677</v>
      </c>
      <c r="Q3125" s="31" t="s">
        <v>46704</v>
      </c>
      <c r="R3125" s="4"/>
      <c r="S3125" s="13" t="s">
        <v>199258</v>
      </c>
      <c r="T3125" s="13"/>
      <c r="U3125" s="13"/>
      <c r="V3125" s="13"/>
      <c r="W3125" s="13"/>
    </row>
    <row r="3126" spans="1:23" x14ac:dyDescent="0.25">
      <c r="A3126" s="4" t="s">
        <v>46721</v>
      </c>
      <c r="B3126" s="4" t="s">
        <v>349</v>
      </c>
      <c r="C3126" s="4" t="s">
        <v>46719</v>
      </c>
      <c r="D3126" s="4"/>
      <c r="E3126" s="4" t="s">
        <v>175</v>
      </c>
      <c r="F3126" s="4">
        <v>9845310574</v>
      </c>
      <c r="G3126" s="4">
        <v>9663619264</v>
      </c>
      <c r="H3126" s="4" t="s">
        <v>46720</v>
      </c>
      <c r="I3126" s="4"/>
      <c r="J3126" s="4" t="s">
        <v>46722</v>
      </c>
      <c r="L3126" s="4"/>
      <c r="M3126" s="4" t="s">
        <v>351</v>
      </c>
      <c r="N3126" s="4">
        <v>560013</v>
      </c>
      <c r="O3126" s="4"/>
      <c r="P3126" s="4">
        <v>8046032046</v>
      </c>
      <c r="Q3126" s="31" t="s">
        <v>46718</v>
      </c>
      <c r="R3126" s="4"/>
      <c r="S3126" s="13" t="s">
        <v>212378</v>
      </c>
      <c r="T3126" s="13"/>
      <c r="U3126" s="13"/>
      <c r="V3126" s="13"/>
      <c r="W3126" s="13"/>
    </row>
    <row r="3127" spans="1:23" ht="45" x14ac:dyDescent="0.25">
      <c r="A3127" s="4" t="s">
        <v>46801</v>
      </c>
      <c r="B3127" s="4" t="s">
        <v>349</v>
      </c>
      <c r="C3127" s="4" t="s">
        <v>7667</v>
      </c>
      <c r="D3127" s="4" t="s">
        <v>12024</v>
      </c>
      <c r="E3127" s="4" t="s">
        <v>34</v>
      </c>
      <c r="F3127" s="4">
        <v>9845007753</v>
      </c>
      <c r="G3127" s="4">
        <v>9632266551</v>
      </c>
      <c r="H3127" s="4" t="s">
        <v>46799</v>
      </c>
      <c r="I3127" s="4" t="s">
        <v>46800</v>
      </c>
      <c r="J3127" s="4" t="s">
        <v>46802</v>
      </c>
      <c r="L3127" s="4" t="s">
        <v>46803</v>
      </c>
      <c r="M3127" s="4" t="s">
        <v>351</v>
      </c>
      <c r="N3127" s="4">
        <v>560002</v>
      </c>
      <c r="O3127" s="4" t="s">
        <v>46805</v>
      </c>
      <c r="P3127" s="4">
        <v>8048003763</v>
      </c>
      <c r="Q3127" s="31" t="s">
        <v>212379</v>
      </c>
      <c r="R3127" s="4"/>
      <c r="S3127" s="13" t="s">
        <v>225777</v>
      </c>
      <c r="T3127" s="13"/>
      <c r="U3127" s="13"/>
      <c r="V3127" s="13"/>
      <c r="W3127" s="13"/>
    </row>
    <row r="3128" spans="1:23" ht="30" x14ac:dyDescent="0.25">
      <c r="A3128" s="4" t="s">
        <v>46963</v>
      </c>
      <c r="B3128" s="4" t="s">
        <v>349</v>
      </c>
      <c r="C3128" s="4" t="s">
        <v>12727</v>
      </c>
      <c r="D3128" s="4" t="s">
        <v>3478</v>
      </c>
      <c r="E3128" s="4" t="s">
        <v>34</v>
      </c>
      <c r="F3128" s="4">
        <v>9945694662</v>
      </c>
      <c r="G3128" s="4">
        <v>9945039400</v>
      </c>
      <c r="H3128" s="4" t="s">
        <v>46962</v>
      </c>
      <c r="I3128" s="4"/>
      <c r="J3128" s="4" t="s">
        <v>46964</v>
      </c>
      <c r="L3128" s="4" t="s">
        <v>6823</v>
      </c>
      <c r="M3128" s="4" t="s">
        <v>351</v>
      </c>
      <c r="N3128" s="4">
        <v>560053</v>
      </c>
      <c r="O3128" s="4"/>
      <c r="P3128" s="4">
        <v>8071742882</v>
      </c>
      <c r="Q3128" s="31" t="s">
        <v>46960</v>
      </c>
      <c r="R3128" s="4"/>
      <c r="S3128" s="13" t="s">
        <v>46961</v>
      </c>
      <c r="T3128" s="13"/>
      <c r="U3128" s="13"/>
      <c r="V3128" s="13"/>
      <c r="W3128" s="13"/>
    </row>
    <row r="3129" spans="1:23" x14ac:dyDescent="0.25">
      <c r="A3129" s="4" t="s">
        <v>46978</v>
      </c>
      <c r="B3129" s="4" t="s">
        <v>349</v>
      </c>
      <c r="C3129" s="4" t="s">
        <v>4392</v>
      </c>
      <c r="D3129" s="4" t="s">
        <v>213</v>
      </c>
      <c r="E3129" s="4" t="s">
        <v>27</v>
      </c>
      <c r="F3129" s="4">
        <v>9886188066</v>
      </c>
      <c r="G3129" s="4"/>
      <c r="H3129" s="4" t="s">
        <v>46977</v>
      </c>
      <c r="I3129" s="4"/>
      <c r="J3129" s="4" t="s">
        <v>46979</v>
      </c>
      <c r="L3129" s="4" t="s">
        <v>5456</v>
      </c>
      <c r="M3129" s="4" t="s">
        <v>351</v>
      </c>
      <c r="N3129" s="4">
        <v>560078</v>
      </c>
      <c r="O3129" s="4"/>
      <c r="P3129" s="4">
        <v>8046078650</v>
      </c>
      <c r="Q3129" s="31" t="s">
        <v>46975</v>
      </c>
      <c r="R3129" s="4"/>
      <c r="S3129" s="13" t="s">
        <v>46976</v>
      </c>
      <c r="T3129" s="13"/>
      <c r="U3129" s="13"/>
      <c r="V3129" s="13"/>
      <c r="W3129" s="13"/>
    </row>
    <row r="3130" spans="1:23" ht="45" x14ac:dyDescent="0.25">
      <c r="A3130" s="4" t="s">
        <v>47313</v>
      </c>
      <c r="B3130" s="4" t="s">
        <v>349</v>
      </c>
      <c r="C3130" s="4" t="s">
        <v>7667</v>
      </c>
      <c r="D3130" s="4"/>
      <c r="E3130" s="4" t="s">
        <v>34</v>
      </c>
      <c r="F3130" s="4">
        <v>9886312566</v>
      </c>
      <c r="G3130" s="4">
        <v>9886653496</v>
      </c>
      <c r="H3130" s="4" t="s">
        <v>47312</v>
      </c>
      <c r="I3130" s="4"/>
      <c r="J3130" s="4" t="s">
        <v>47314</v>
      </c>
      <c r="L3130" s="4" t="s">
        <v>47315</v>
      </c>
      <c r="M3130" s="4" t="s">
        <v>351</v>
      </c>
      <c r="N3130" s="4">
        <v>560070</v>
      </c>
      <c r="O3130" s="4"/>
      <c r="P3130" s="4">
        <v>8071928815</v>
      </c>
      <c r="Q3130" s="31" t="s">
        <v>47311</v>
      </c>
      <c r="R3130" s="4"/>
      <c r="S3130" s="13" t="s">
        <v>199259</v>
      </c>
      <c r="T3130" s="13"/>
      <c r="U3130" s="13"/>
      <c r="V3130" s="13"/>
      <c r="W3130" s="13"/>
    </row>
    <row r="3131" spans="1:23" x14ac:dyDescent="0.25">
      <c r="A3131" s="4" t="s">
        <v>47735</v>
      </c>
      <c r="B3131" s="4" t="s">
        <v>349</v>
      </c>
      <c r="C3131" s="4" t="s">
        <v>434</v>
      </c>
      <c r="D3131" s="4" t="s">
        <v>242</v>
      </c>
      <c r="E3131" s="4" t="s">
        <v>14854</v>
      </c>
      <c r="F3131" s="4">
        <v>9844022900</v>
      </c>
      <c r="G3131" s="4">
        <v>8722250535</v>
      </c>
      <c r="H3131" s="4" t="s">
        <v>47734</v>
      </c>
      <c r="I3131" s="4"/>
      <c r="J3131" s="4" t="s">
        <v>47736</v>
      </c>
      <c r="L3131" s="4" t="s">
        <v>32290</v>
      </c>
      <c r="M3131" s="4" t="s">
        <v>351</v>
      </c>
      <c r="N3131" s="4">
        <v>560020</v>
      </c>
      <c r="O3131" s="4" t="s">
        <v>47737</v>
      </c>
      <c r="P3131" s="4">
        <v>8042959938</v>
      </c>
      <c r="Q3131" s="31"/>
      <c r="R3131" s="4"/>
      <c r="S3131" s="13" t="s">
        <v>212380</v>
      </c>
      <c r="T3131" s="13"/>
      <c r="U3131" s="13"/>
      <c r="V3131" s="13"/>
      <c r="W3131" s="13"/>
    </row>
    <row r="3132" spans="1:23" ht="45" x14ac:dyDescent="0.25">
      <c r="A3132" s="4" t="s">
        <v>47803</v>
      </c>
      <c r="B3132" s="4" t="s">
        <v>349</v>
      </c>
      <c r="C3132" s="4" t="s">
        <v>47799</v>
      </c>
      <c r="D3132" s="4"/>
      <c r="E3132" s="4" t="s">
        <v>47800</v>
      </c>
      <c r="F3132" s="4">
        <v>9847271512</v>
      </c>
      <c r="G3132" s="4">
        <v>9544713788</v>
      </c>
      <c r="H3132" s="4" t="s">
        <v>47801</v>
      </c>
      <c r="I3132" s="4" t="s">
        <v>47802</v>
      </c>
      <c r="J3132" s="4" t="s">
        <v>349</v>
      </c>
      <c r="L3132" s="4"/>
      <c r="M3132" s="4" t="s">
        <v>351</v>
      </c>
      <c r="N3132" s="4">
        <v>560027</v>
      </c>
      <c r="O3132" s="4"/>
      <c r="P3132" s="4">
        <v>8046030432</v>
      </c>
      <c r="Q3132" s="31" t="s">
        <v>212381</v>
      </c>
      <c r="R3132" s="4"/>
      <c r="S3132" s="13" t="s">
        <v>212382</v>
      </c>
      <c r="T3132" s="13"/>
      <c r="U3132" s="13"/>
      <c r="V3132" s="13"/>
      <c r="W3132" s="13"/>
    </row>
    <row r="3133" spans="1:23" ht="30" x14ac:dyDescent="0.25">
      <c r="A3133" s="4" t="s">
        <v>48372</v>
      </c>
      <c r="B3133" s="4" t="s">
        <v>349</v>
      </c>
      <c r="C3133" s="4" t="s">
        <v>48370</v>
      </c>
      <c r="D3133" s="4" t="s">
        <v>15534</v>
      </c>
      <c r="E3133" s="4" t="s">
        <v>34</v>
      </c>
      <c r="F3133" s="4">
        <v>7204633970</v>
      </c>
      <c r="G3133" s="4">
        <v>9880788165</v>
      </c>
      <c r="H3133" s="4" t="s">
        <v>48371</v>
      </c>
      <c r="I3133" s="4"/>
      <c r="J3133" s="4" t="s">
        <v>48373</v>
      </c>
      <c r="L3133" s="4" t="s">
        <v>23849</v>
      </c>
      <c r="M3133" s="4" t="s">
        <v>351</v>
      </c>
      <c r="N3133" s="4">
        <v>560086</v>
      </c>
      <c r="O3133" s="4"/>
      <c r="P3133" s="4">
        <v>8042983340</v>
      </c>
      <c r="Q3133" s="31" t="s">
        <v>212383</v>
      </c>
      <c r="R3133" s="4"/>
      <c r="S3133" s="13" t="s">
        <v>212384</v>
      </c>
      <c r="T3133" s="13"/>
      <c r="U3133" s="13"/>
      <c r="V3133" s="13"/>
      <c r="W3133" s="13"/>
    </row>
    <row r="3134" spans="1:23" x14ac:dyDescent="0.25">
      <c r="A3134" s="4" t="s">
        <v>48386</v>
      </c>
      <c r="B3134" s="4" t="s">
        <v>349</v>
      </c>
      <c r="C3134" s="4" t="s">
        <v>4337</v>
      </c>
      <c r="D3134" s="4"/>
      <c r="E3134" s="4" t="s">
        <v>27</v>
      </c>
      <c r="F3134" s="4">
        <v>9972737070</v>
      </c>
      <c r="G3134" s="4">
        <v>9742995995</v>
      </c>
      <c r="H3134" s="4" t="s">
        <v>48385</v>
      </c>
      <c r="I3134" s="4"/>
      <c r="J3134" s="4" t="s">
        <v>48387</v>
      </c>
      <c r="L3134" s="4" t="s">
        <v>48388</v>
      </c>
      <c r="M3134" s="4" t="s">
        <v>351</v>
      </c>
      <c r="N3134" s="4">
        <v>560085</v>
      </c>
      <c r="O3134" s="4" t="s">
        <v>48389</v>
      </c>
      <c r="P3134" s="4">
        <v>8042964771</v>
      </c>
      <c r="Q3134" s="31"/>
      <c r="R3134" s="4"/>
      <c r="S3134" s="13" t="s">
        <v>225778</v>
      </c>
      <c r="T3134" s="13"/>
      <c r="U3134" s="13"/>
      <c r="V3134" s="13"/>
      <c r="W3134" s="13"/>
    </row>
    <row r="3135" spans="1:23" x14ac:dyDescent="0.25">
      <c r="A3135" s="4" t="s">
        <v>48533</v>
      </c>
      <c r="B3135" s="4" t="s">
        <v>349</v>
      </c>
      <c r="C3135" s="4" t="s">
        <v>2387</v>
      </c>
      <c r="D3135" s="4"/>
      <c r="E3135" s="4" t="s">
        <v>27</v>
      </c>
      <c r="F3135" s="4">
        <v>7022106206</v>
      </c>
      <c r="G3135" s="4"/>
      <c r="H3135" s="4" t="s">
        <v>48532</v>
      </c>
      <c r="I3135" s="4"/>
      <c r="J3135" s="4" t="s">
        <v>48534</v>
      </c>
      <c r="L3135" s="4" t="s">
        <v>48535</v>
      </c>
      <c r="M3135" s="4" t="s">
        <v>351</v>
      </c>
      <c r="N3135" s="4">
        <v>560068</v>
      </c>
      <c r="O3135" s="4" t="s">
        <v>48536</v>
      </c>
      <c r="P3135" s="4">
        <v>8045384831</v>
      </c>
      <c r="Q3135" s="31"/>
      <c r="R3135" s="4"/>
      <c r="S3135" s="13" t="s">
        <v>48531</v>
      </c>
      <c r="T3135" s="13"/>
      <c r="U3135" s="13"/>
      <c r="V3135" s="13"/>
      <c r="W3135" s="13"/>
    </row>
    <row r="3136" spans="1:23" x14ac:dyDescent="0.25">
      <c r="A3136" s="4" t="s">
        <v>49143</v>
      </c>
      <c r="B3136" s="4" t="s">
        <v>349</v>
      </c>
      <c r="C3136" s="4" t="s">
        <v>49139</v>
      </c>
      <c r="D3136" s="4"/>
      <c r="E3136" s="4" t="s">
        <v>49140</v>
      </c>
      <c r="F3136" s="4">
        <v>9620719888</v>
      </c>
      <c r="G3136" s="4">
        <v>7406734599</v>
      </c>
      <c r="H3136" s="4" t="s">
        <v>49141</v>
      </c>
      <c r="I3136" s="4" t="s">
        <v>49142</v>
      </c>
      <c r="J3136" s="4" t="s">
        <v>49144</v>
      </c>
      <c r="L3136" s="4" t="s">
        <v>49145</v>
      </c>
      <c r="M3136" s="4" t="s">
        <v>351</v>
      </c>
      <c r="N3136" s="4">
        <v>560040</v>
      </c>
      <c r="O3136" s="4" t="s">
        <v>49146</v>
      </c>
      <c r="P3136" s="4">
        <v>8048561312</v>
      </c>
      <c r="Q3136" s="31"/>
      <c r="R3136" s="4"/>
      <c r="S3136" s="13" t="s">
        <v>225779</v>
      </c>
      <c r="T3136" s="13"/>
      <c r="U3136" s="13"/>
      <c r="V3136" s="13"/>
      <c r="W3136" s="13"/>
    </row>
    <row r="3137" spans="1:23" x14ac:dyDescent="0.25">
      <c r="A3137" s="4" t="s">
        <v>49366</v>
      </c>
      <c r="B3137" s="4" t="s">
        <v>349</v>
      </c>
      <c r="C3137" s="4" t="s">
        <v>9628</v>
      </c>
      <c r="D3137" s="4" t="s">
        <v>49364</v>
      </c>
      <c r="E3137" s="4" t="s">
        <v>84</v>
      </c>
      <c r="F3137" s="4">
        <v>9663873785</v>
      </c>
      <c r="G3137" s="4"/>
      <c r="H3137" s="4" t="s">
        <v>49365</v>
      </c>
      <c r="I3137" s="4"/>
      <c r="J3137" s="4" t="s">
        <v>49367</v>
      </c>
      <c r="L3137" s="4" t="s">
        <v>9293</v>
      </c>
      <c r="M3137" s="4" t="s">
        <v>351</v>
      </c>
      <c r="N3137" s="4">
        <v>560038</v>
      </c>
      <c r="O3137" s="4" t="s">
        <v>49368</v>
      </c>
      <c r="P3137" s="4">
        <v>8071862378</v>
      </c>
      <c r="Q3137" s="31"/>
      <c r="R3137" s="4"/>
      <c r="S3137" s="13" t="s">
        <v>199260</v>
      </c>
      <c r="T3137" s="13"/>
      <c r="U3137" s="13"/>
      <c r="V3137" s="13"/>
      <c r="W3137" s="13"/>
    </row>
    <row r="3138" spans="1:23" ht="45" x14ac:dyDescent="0.25">
      <c r="A3138" s="4" t="s">
        <v>49544</v>
      </c>
      <c r="B3138" s="4" t="s">
        <v>349</v>
      </c>
      <c r="C3138" s="4" t="s">
        <v>49542</v>
      </c>
      <c r="D3138" s="4"/>
      <c r="E3138" s="4" t="s">
        <v>27</v>
      </c>
      <c r="F3138" s="4">
        <v>9886666491</v>
      </c>
      <c r="G3138" s="4">
        <v>9972184065</v>
      </c>
      <c r="H3138" s="4" t="s">
        <v>49543</v>
      </c>
      <c r="I3138" s="4"/>
      <c r="J3138" s="4" t="s">
        <v>49545</v>
      </c>
      <c r="L3138" s="4" t="s">
        <v>3343</v>
      </c>
      <c r="M3138" s="4" t="s">
        <v>351</v>
      </c>
      <c r="N3138" s="4">
        <v>560004</v>
      </c>
      <c r="O3138" s="4" t="s">
        <v>49546</v>
      </c>
      <c r="P3138" s="4">
        <v>8048567947</v>
      </c>
      <c r="Q3138" s="31" t="s">
        <v>49540</v>
      </c>
      <c r="R3138" s="4"/>
      <c r="S3138" s="13" t="s">
        <v>49541</v>
      </c>
      <c r="T3138" s="13"/>
      <c r="U3138" s="13"/>
      <c r="V3138" s="13"/>
      <c r="W3138" s="13"/>
    </row>
    <row r="3139" spans="1:23" ht="45" x14ac:dyDescent="0.25">
      <c r="A3139" s="4" t="s">
        <v>49619</v>
      </c>
      <c r="B3139" s="4" t="s">
        <v>349</v>
      </c>
      <c r="C3139" s="4" t="s">
        <v>49616</v>
      </c>
      <c r="D3139" s="4" t="s">
        <v>4784</v>
      </c>
      <c r="E3139" s="4" t="s">
        <v>34</v>
      </c>
      <c r="F3139" s="4">
        <v>9741615600</v>
      </c>
      <c r="G3139" s="4">
        <v>7022155503</v>
      </c>
      <c r="H3139" s="4" t="s">
        <v>49617</v>
      </c>
      <c r="I3139" s="4" t="s">
        <v>49618</v>
      </c>
      <c r="J3139" s="4" t="s">
        <v>49620</v>
      </c>
      <c r="L3139" s="4" t="s">
        <v>49621</v>
      </c>
      <c r="M3139" s="4" t="s">
        <v>351</v>
      </c>
      <c r="N3139" s="4">
        <v>560078</v>
      </c>
      <c r="O3139" s="4" t="s">
        <v>49622</v>
      </c>
      <c r="P3139" s="4">
        <v>8048576269</v>
      </c>
      <c r="Q3139" s="31" t="s">
        <v>206624</v>
      </c>
      <c r="R3139" s="4"/>
      <c r="S3139" s="13" t="s">
        <v>193953</v>
      </c>
      <c r="T3139" s="13"/>
      <c r="U3139" s="13"/>
      <c r="V3139" s="13"/>
      <c r="W3139" s="13"/>
    </row>
    <row r="3140" spans="1:23" ht="30" x14ac:dyDescent="0.25">
      <c r="A3140" s="4" t="s">
        <v>49685</v>
      </c>
      <c r="B3140" s="4" t="s">
        <v>349</v>
      </c>
      <c r="C3140" s="4" t="s">
        <v>2556</v>
      </c>
      <c r="D3140" s="4" t="s">
        <v>149</v>
      </c>
      <c r="E3140" s="4" t="s">
        <v>34</v>
      </c>
      <c r="F3140" s="4">
        <v>9620181819</v>
      </c>
      <c r="G3140" s="4">
        <v>9538211222</v>
      </c>
      <c r="H3140" s="4" t="s">
        <v>49684</v>
      </c>
      <c r="I3140" s="4"/>
      <c r="J3140" s="4" t="s">
        <v>49686</v>
      </c>
      <c r="L3140" s="4" t="s">
        <v>49687</v>
      </c>
      <c r="M3140" s="4" t="s">
        <v>351</v>
      </c>
      <c r="N3140" s="4">
        <v>560002</v>
      </c>
      <c r="O3140" s="4"/>
      <c r="P3140" s="4">
        <v>8048606766</v>
      </c>
      <c r="Q3140" s="31" t="s">
        <v>212385</v>
      </c>
      <c r="R3140" s="4"/>
      <c r="S3140" s="13" t="s">
        <v>225780</v>
      </c>
      <c r="T3140" s="13"/>
      <c r="U3140" s="13"/>
      <c r="V3140" s="13"/>
      <c r="W3140" s="13"/>
    </row>
    <row r="3141" spans="1:23" x14ac:dyDescent="0.25">
      <c r="A3141" s="4" t="s">
        <v>50205</v>
      </c>
      <c r="B3141" s="4" t="s">
        <v>349</v>
      </c>
      <c r="C3141" s="4" t="s">
        <v>1420</v>
      </c>
      <c r="D3141" s="4" t="s">
        <v>527</v>
      </c>
      <c r="E3141" s="4" t="s">
        <v>34</v>
      </c>
      <c r="F3141" s="4">
        <v>9342568780</v>
      </c>
      <c r="G3141" s="4">
        <v>8880558210</v>
      </c>
      <c r="H3141" s="4" t="s">
        <v>50204</v>
      </c>
      <c r="I3141" s="4"/>
      <c r="J3141" s="4" t="s">
        <v>50206</v>
      </c>
      <c r="L3141" s="4" t="s">
        <v>41855</v>
      </c>
      <c r="M3141" s="4" t="s">
        <v>351</v>
      </c>
      <c r="N3141" s="4">
        <v>560072</v>
      </c>
      <c r="O3141" s="4"/>
      <c r="P3141" s="4">
        <v>8048622545</v>
      </c>
      <c r="Q3141" s="31" t="s">
        <v>50203</v>
      </c>
      <c r="R3141" s="4"/>
      <c r="S3141" s="13" t="s">
        <v>225781</v>
      </c>
      <c r="T3141" s="13"/>
      <c r="U3141" s="13"/>
      <c r="V3141" s="13"/>
      <c r="W3141" s="13"/>
    </row>
    <row r="3142" spans="1:23" ht="30" x14ac:dyDescent="0.25">
      <c r="A3142" s="4" t="s">
        <v>50307</v>
      </c>
      <c r="B3142" s="4" t="s">
        <v>349</v>
      </c>
      <c r="C3142" s="4" t="s">
        <v>9920</v>
      </c>
      <c r="D3142" s="4" t="s">
        <v>149</v>
      </c>
      <c r="E3142" s="4" t="s">
        <v>27</v>
      </c>
      <c r="F3142" s="4">
        <v>9341228778</v>
      </c>
      <c r="G3142" s="4">
        <v>9880899477</v>
      </c>
      <c r="H3142" s="4" t="s">
        <v>50306</v>
      </c>
      <c r="I3142" s="4"/>
      <c r="J3142" s="4" t="s">
        <v>50308</v>
      </c>
      <c r="L3142" s="4" t="s">
        <v>50309</v>
      </c>
      <c r="M3142" s="4" t="s">
        <v>351</v>
      </c>
      <c r="N3142" s="4">
        <v>560053</v>
      </c>
      <c r="O3142" s="4"/>
      <c r="P3142" s="4">
        <v>8046032154</v>
      </c>
      <c r="Q3142" s="31" t="s">
        <v>50304</v>
      </c>
      <c r="R3142" s="4"/>
      <c r="S3142" s="13" t="s">
        <v>50305</v>
      </c>
      <c r="T3142" s="13"/>
      <c r="U3142" s="13"/>
      <c r="V3142" s="13"/>
      <c r="W3142" s="13"/>
    </row>
    <row r="3143" spans="1:23" ht="45" x14ac:dyDescent="0.25">
      <c r="A3143" s="4" t="s">
        <v>50391</v>
      </c>
      <c r="B3143" s="4" t="s">
        <v>349</v>
      </c>
      <c r="C3143" s="4" t="s">
        <v>50387</v>
      </c>
      <c r="D3143" s="4" t="s">
        <v>50388</v>
      </c>
      <c r="E3143" s="4" t="s">
        <v>34</v>
      </c>
      <c r="F3143" s="4">
        <v>9945089316</v>
      </c>
      <c r="G3143" s="4"/>
      <c r="H3143" s="4" t="s">
        <v>50389</v>
      </c>
      <c r="I3143" s="4" t="s">
        <v>50390</v>
      </c>
      <c r="J3143" s="4" t="s">
        <v>50392</v>
      </c>
      <c r="L3143" s="4" t="s">
        <v>50393</v>
      </c>
      <c r="M3143" s="4" t="s">
        <v>351</v>
      </c>
      <c r="N3143" s="4">
        <v>560035</v>
      </c>
      <c r="O3143" s="4"/>
      <c r="P3143" s="4">
        <v>8046043042</v>
      </c>
      <c r="Q3143" s="31" t="s">
        <v>212386</v>
      </c>
      <c r="R3143" s="4"/>
      <c r="S3143" s="13" t="s">
        <v>212387</v>
      </c>
      <c r="T3143" s="13"/>
      <c r="U3143" s="13"/>
      <c r="V3143" s="13"/>
      <c r="W3143" s="13"/>
    </row>
    <row r="3144" spans="1:23" x14ac:dyDescent="0.25">
      <c r="A3144" s="4" t="s">
        <v>50467</v>
      </c>
      <c r="B3144" s="4" t="s">
        <v>349</v>
      </c>
      <c r="C3144" s="4" t="s">
        <v>50464</v>
      </c>
      <c r="D3144" s="4"/>
      <c r="E3144" s="4" t="s">
        <v>34</v>
      </c>
      <c r="F3144" s="4">
        <v>9972223331</v>
      </c>
      <c r="G3144" s="4">
        <v>9845456021</v>
      </c>
      <c r="H3144" s="4" t="s">
        <v>50465</v>
      </c>
      <c r="I3144" s="4" t="s">
        <v>50466</v>
      </c>
      <c r="J3144" s="4" t="s">
        <v>50468</v>
      </c>
      <c r="L3144" s="4" t="s">
        <v>50469</v>
      </c>
      <c r="M3144" s="4" t="s">
        <v>351</v>
      </c>
      <c r="N3144" s="4">
        <v>560053</v>
      </c>
      <c r="O3144" s="4"/>
      <c r="P3144" s="4">
        <v>8045337909</v>
      </c>
      <c r="Q3144" s="31" t="s">
        <v>50463</v>
      </c>
      <c r="R3144" s="4"/>
      <c r="S3144" s="13" t="s">
        <v>225782</v>
      </c>
      <c r="T3144" s="13"/>
      <c r="U3144" s="13"/>
      <c r="V3144" s="13"/>
      <c r="W3144" s="13"/>
    </row>
    <row r="3145" spans="1:23" x14ac:dyDescent="0.25">
      <c r="A3145" s="4" t="s">
        <v>50641</v>
      </c>
      <c r="B3145" s="4" t="s">
        <v>349</v>
      </c>
      <c r="C3145" s="4" t="s">
        <v>839</v>
      </c>
      <c r="D3145" s="4" t="s">
        <v>337</v>
      </c>
      <c r="E3145" s="4" t="s">
        <v>27</v>
      </c>
      <c r="F3145" s="4">
        <v>9341217182</v>
      </c>
      <c r="G3145" s="4">
        <v>9036118201</v>
      </c>
      <c r="H3145" s="4" t="s">
        <v>50639</v>
      </c>
      <c r="I3145" s="4" t="s">
        <v>50640</v>
      </c>
      <c r="J3145" s="4" t="s">
        <v>50642</v>
      </c>
      <c r="L3145" s="4" t="s">
        <v>50469</v>
      </c>
      <c r="M3145" s="4" t="s">
        <v>351</v>
      </c>
      <c r="N3145" s="4">
        <v>560053</v>
      </c>
      <c r="O3145" s="4"/>
      <c r="P3145" s="4">
        <v>8042907280</v>
      </c>
      <c r="Q3145" s="31" t="s">
        <v>50637</v>
      </c>
      <c r="R3145" s="4"/>
      <c r="S3145" s="13" t="s">
        <v>50638</v>
      </c>
      <c r="T3145" s="13"/>
      <c r="U3145" s="13"/>
      <c r="V3145" s="13"/>
      <c r="W3145" s="13"/>
    </row>
    <row r="3146" spans="1:23" x14ac:dyDescent="0.25">
      <c r="A3146" s="4" t="s">
        <v>50733</v>
      </c>
      <c r="B3146" s="4" t="s">
        <v>349</v>
      </c>
      <c r="C3146" s="4" t="s">
        <v>213</v>
      </c>
      <c r="D3146" s="4" t="s">
        <v>50730</v>
      </c>
      <c r="E3146" s="4" t="s">
        <v>34</v>
      </c>
      <c r="F3146" s="4">
        <v>9535000629</v>
      </c>
      <c r="G3146" s="4">
        <v>9845738133</v>
      </c>
      <c r="H3146" s="4" t="s">
        <v>50731</v>
      </c>
      <c r="I3146" s="4" t="s">
        <v>50732</v>
      </c>
      <c r="J3146" s="4" t="s">
        <v>50734</v>
      </c>
      <c r="L3146" s="4" t="s">
        <v>9174</v>
      </c>
      <c r="M3146" s="4" t="s">
        <v>351</v>
      </c>
      <c r="N3146" s="4">
        <v>560102</v>
      </c>
      <c r="O3146" s="4" t="s">
        <v>50735</v>
      </c>
      <c r="P3146" s="4">
        <v>8042903512</v>
      </c>
      <c r="Q3146" s="31"/>
      <c r="R3146" s="4"/>
      <c r="S3146" s="13" t="s">
        <v>199261</v>
      </c>
      <c r="T3146" s="13"/>
      <c r="U3146" s="13"/>
      <c r="V3146" s="13"/>
      <c r="W3146" s="13"/>
    </row>
    <row r="3147" spans="1:23" x14ac:dyDescent="0.25">
      <c r="A3147" s="4" t="s">
        <v>50932</v>
      </c>
      <c r="B3147" s="4" t="s">
        <v>349</v>
      </c>
      <c r="C3147" s="4" t="s">
        <v>562</v>
      </c>
      <c r="D3147" s="4" t="s">
        <v>50929</v>
      </c>
      <c r="E3147" s="4" t="s">
        <v>50930</v>
      </c>
      <c r="F3147" s="4">
        <v>9632085856</v>
      </c>
      <c r="G3147" s="4"/>
      <c r="H3147" s="4" t="s">
        <v>50931</v>
      </c>
      <c r="I3147" s="4"/>
      <c r="J3147" s="4" t="s">
        <v>50933</v>
      </c>
      <c r="L3147" s="4"/>
      <c r="M3147" s="4" t="s">
        <v>351</v>
      </c>
      <c r="N3147" s="4">
        <v>560039</v>
      </c>
      <c r="O3147" s="4" t="s">
        <v>50934</v>
      </c>
      <c r="P3147" s="4">
        <v>8048725740</v>
      </c>
      <c r="Q3147" s="31"/>
      <c r="R3147" s="4"/>
      <c r="S3147" s="13" t="s">
        <v>50928</v>
      </c>
      <c r="T3147" s="13"/>
      <c r="U3147" s="13"/>
      <c r="V3147" s="13"/>
      <c r="W3147" s="13"/>
    </row>
    <row r="3148" spans="1:23" x14ac:dyDescent="0.25">
      <c r="A3148" s="4" t="s">
        <v>51138</v>
      </c>
      <c r="B3148" s="4" t="s">
        <v>349</v>
      </c>
      <c r="C3148" s="4" t="s">
        <v>51135</v>
      </c>
      <c r="D3148" s="4" t="s">
        <v>51136</v>
      </c>
      <c r="E3148" s="4" t="s">
        <v>38808</v>
      </c>
      <c r="F3148" s="4">
        <v>9830162784</v>
      </c>
      <c r="G3148" s="4"/>
      <c r="H3148" s="4" t="s">
        <v>51137</v>
      </c>
      <c r="I3148" s="4"/>
      <c r="J3148" s="4" t="s">
        <v>51139</v>
      </c>
      <c r="L3148" s="4" t="s">
        <v>51140</v>
      </c>
      <c r="M3148" s="4" t="s">
        <v>351</v>
      </c>
      <c r="N3148" s="4">
        <v>700107</v>
      </c>
      <c r="O3148" s="4" t="s">
        <v>51141</v>
      </c>
      <c r="P3148" s="4">
        <v>8048421746</v>
      </c>
      <c r="Q3148" s="31"/>
      <c r="R3148" s="4"/>
      <c r="S3148" s="13" t="s">
        <v>225783</v>
      </c>
      <c r="T3148" s="13"/>
      <c r="U3148" s="13"/>
      <c r="V3148" s="13"/>
      <c r="W3148" s="13"/>
    </row>
    <row r="3149" spans="1:23" ht="30" x14ac:dyDescent="0.25">
      <c r="A3149" s="4" t="s">
        <v>51343</v>
      </c>
      <c r="B3149" s="4" t="s">
        <v>349</v>
      </c>
      <c r="C3149" s="4" t="s">
        <v>33662</v>
      </c>
      <c r="D3149" s="4" t="s">
        <v>12024</v>
      </c>
      <c r="E3149" s="4" t="s">
        <v>34</v>
      </c>
      <c r="F3149" s="4">
        <v>9741419414</v>
      </c>
      <c r="G3149" s="4"/>
      <c r="H3149" s="4" t="s">
        <v>51341</v>
      </c>
      <c r="I3149" s="4" t="s">
        <v>51342</v>
      </c>
      <c r="J3149" s="4" t="s">
        <v>51344</v>
      </c>
      <c r="L3149" s="4" t="s">
        <v>12804</v>
      </c>
      <c r="M3149" s="4" t="s">
        <v>351</v>
      </c>
      <c r="N3149" s="4">
        <v>560058</v>
      </c>
      <c r="O3149" s="4"/>
      <c r="P3149" s="4">
        <v>8043046798</v>
      </c>
      <c r="Q3149" s="31" t="s">
        <v>51339</v>
      </c>
      <c r="R3149" s="4"/>
      <c r="S3149" s="13" t="s">
        <v>51340</v>
      </c>
      <c r="T3149" s="13"/>
      <c r="U3149" s="13"/>
      <c r="V3149" s="13"/>
      <c r="W3149" s="13"/>
    </row>
    <row r="3150" spans="1:23" x14ac:dyDescent="0.25">
      <c r="A3150" s="4" t="s">
        <v>51420</v>
      </c>
      <c r="B3150" s="4" t="s">
        <v>349</v>
      </c>
      <c r="C3150" s="4" t="s">
        <v>74</v>
      </c>
      <c r="D3150" s="4"/>
      <c r="E3150" s="4" t="s">
        <v>65</v>
      </c>
      <c r="F3150" s="4">
        <v>9886741022</v>
      </c>
      <c r="G3150" s="4"/>
      <c r="H3150" s="4" t="s">
        <v>51419</v>
      </c>
      <c r="I3150" s="4"/>
      <c r="J3150" s="4" t="s">
        <v>51421</v>
      </c>
      <c r="L3150" s="4" t="s">
        <v>51422</v>
      </c>
      <c r="M3150" s="4" t="s">
        <v>351</v>
      </c>
      <c r="N3150" s="4">
        <v>560002</v>
      </c>
      <c r="O3150" s="4" t="s">
        <v>51423</v>
      </c>
      <c r="P3150" s="4">
        <v>8046049019</v>
      </c>
      <c r="Q3150" s="31" t="s">
        <v>51418</v>
      </c>
      <c r="R3150" s="4"/>
      <c r="S3150" s="13" t="s">
        <v>212388</v>
      </c>
      <c r="T3150" s="13"/>
      <c r="U3150" s="13"/>
      <c r="V3150" s="13"/>
      <c r="W3150" s="13"/>
    </row>
    <row r="3151" spans="1:23" x14ac:dyDescent="0.25">
      <c r="A3151" s="4" t="s">
        <v>51477</v>
      </c>
      <c r="B3151" s="4" t="s">
        <v>349</v>
      </c>
      <c r="C3151" s="4" t="s">
        <v>51474</v>
      </c>
      <c r="D3151" s="4" t="s">
        <v>337</v>
      </c>
      <c r="E3151" s="4" t="s">
        <v>34</v>
      </c>
      <c r="F3151" s="4">
        <v>8088332332</v>
      </c>
      <c r="G3151" s="4">
        <v>9743002308</v>
      </c>
      <c r="H3151" s="4" t="s">
        <v>51475</v>
      </c>
      <c r="I3151" s="4" t="s">
        <v>51476</v>
      </c>
      <c r="J3151" s="4" t="s">
        <v>51478</v>
      </c>
      <c r="L3151" s="4" t="s">
        <v>51479</v>
      </c>
      <c r="M3151" s="4" t="s">
        <v>351</v>
      </c>
      <c r="N3151" s="4">
        <v>560053</v>
      </c>
      <c r="O3151" s="4" t="s">
        <v>51480</v>
      </c>
      <c r="P3151" s="4">
        <v>8045136658</v>
      </c>
      <c r="Q3151" s="31"/>
      <c r="R3151" s="4"/>
      <c r="S3151" s="13" t="s">
        <v>199262</v>
      </c>
      <c r="T3151" s="13"/>
      <c r="U3151" s="13"/>
      <c r="V3151" s="13"/>
      <c r="W3151" s="13"/>
    </row>
    <row r="3152" spans="1:23" x14ac:dyDescent="0.25">
      <c r="A3152" s="4" t="s">
        <v>51690</v>
      </c>
      <c r="B3152" s="4" t="s">
        <v>349</v>
      </c>
      <c r="C3152" s="4" t="s">
        <v>848</v>
      </c>
      <c r="D3152" s="4" t="s">
        <v>149</v>
      </c>
      <c r="E3152" s="4" t="s">
        <v>9029</v>
      </c>
      <c r="F3152" s="4">
        <v>7259461999</v>
      </c>
      <c r="G3152" s="4"/>
      <c r="H3152" s="4" t="s">
        <v>51689</v>
      </c>
      <c r="I3152" s="4"/>
      <c r="J3152" s="4" t="s">
        <v>51691</v>
      </c>
      <c r="L3152" s="4" t="s">
        <v>51692</v>
      </c>
      <c r="M3152" s="4" t="s">
        <v>351</v>
      </c>
      <c r="N3152" s="4">
        <v>560034</v>
      </c>
      <c r="O3152" s="4" t="s">
        <v>32143</v>
      </c>
      <c r="P3152" s="4">
        <v>8048428820</v>
      </c>
      <c r="Q3152" s="31"/>
      <c r="R3152" s="4"/>
      <c r="S3152" s="13" t="s">
        <v>225784</v>
      </c>
      <c r="T3152" s="13"/>
      <c r="U3152" s="13"/>
      <c r="V3152" s="13"/>
      <c r="W3152" s="13"/>
    </row>
    <row r="3153" spans="1:23" ht="45" x14ac:dyDescent="0.25">
      <c r="A3153" s="4" t="s">
        <v>51950</v>
      </c>
      <c r="B3153" s="4" t="s">
        <v>349</v>
      </c>
      <c r="C3153" s="4" t="s">
        <v>593</v>
      </c>
      <c r="D3153" s="4" t="s">
        <v>632</v>
      </c>
      <c r="E3153" s="4" t="s">
        <v>74</v>
      </c>
      <c r="F3153" s="4">
        <v>9845439969</v>
      </c>
      <c r="G3153" s="4"/>
      <c r="H3153" s="4" t="s">
        <v>51948</v>
      </c>
      <c r="I3153" s="4" t="s">
        <v>51949</v>
      </c>
      <c r="J3153" s="4" t="s">
        <v>51951</v>
      </c>
      <c r="L3153" s="4" t="s">
        <v>6823</v>
      </c>
      <c r="M3153" s="4" t="s">
        <v>351</v>
      </c>
      <c r="N3153" s="4">
        <v>560053</v>
      </c>
      <c r="O3153" s="4"/>
      <c r="P3153" s="4">
        <v>8042535420</v>
      </c>
      <c r="Q3153" s="31" t="s">
        <v>212389</v>
      </c>
      <c r="R3153" s="4"/>
      <c r="S3153" s="13" t="s">
        <v>212390</v>
      </c>
      <c r="T3153" s="13"/>
      <c r="U3153" s="13"/>
      <c r="V3153" s="13"/>
      <c r="W3153" s="13"/>
    </row>
    <row r="3154" spans="1:23" ht="30" x14ac:dyDescent="0.25">
      <c r="A3154" s="4" t="s">
        <v>52067</v>
      </c>
      <c r="B3154" s="4" t="s">
        <v>349</v>
      </c>
      <c r="C3154" s="4" t="s">
        <v>1522</v>
      </c>
      <c r="D3154" s="4" t="s">
        <v>149</v>
      </c>
      <c r="E3154" s="4" t="s">
        <v>8588</v>
      </c>
      <c r="F3154" s="4">
        <v>9343718849</v>
      </c>
      <c r="G3154" s="4"/>
      <c r="H3154" s="4" t="s">
        <v>52066</v>
      </c>
      <c r="I3154" s="4"/>
      <c r="J3154" s="4" t="s">
        <v>52068</v>
      </c>
      <c r="L3154" s="4" t="s">
        <v>15224</v>
      </c>
      <c r="M3154" s="4" t="s">
        <v>351</v>
      </c>
      <c r="N3154" s="4">
        <v>560001</v>
      </c>
      <c r="O3154" s="4"/>
      <c r="P3154" s="4">
        <v>8048565124</v>
      </c>
      <c r="Q3154" s="31" t="s">
        <v>52065</v>
      </c>
      <c r="R3154" s="4"/>
      <c r="S3154" s="13" t="s">
        <v>212391</v>
      </c>
      <c r="T3154" s="13"/>
      <c r="U3154" s="13"/>
      <c r="V3154" s="13"/>
      <c r="W3154" s="13"/>
    </row>
    <row r="3155" spans="1:23" ht="30" x14ac:dyDescent="0.25">
      <c r="A3155" s="4" t="s">
        <v>52346</v>
      </c>
      <c r="B3155" s="4" t="s">
        <v>349</v>
      </c>
      <c r="C3155" s="4" t="s">
        <v>52342</v>
      </c>
      <c r="D3155" s="4" t="s">
        <v>52343</v>
      </c>
      <c r="E3155" s="4" t="s">
        <v>34</v>
      </c>
      <c r="F3155" s="4">
        <v>9845888309</v>
      </c>
      <c r="G3155" s="4">
        <v>9739894088</v>
      </c>
      <c r="H3155" s="4" t="s">
        <v>52344</v>
      </c>
      <c r="I3155" s="4" t="s">
        <v>52345</v>
      </c>
      <c r="J3155" s="4" t="s">
        <v>52347</v>
      </c>
      <c r="L3155" s="4" t="s">
        <v>36050</v>
      </c>
      <c r="M3155" s="4" t="s">
        <v>351</v>
      </c>
      <c r="N3155" s="4">
        <v>560054</v>
      </c>
      <c r="O3155" s="4" t="s">
        <v>52348</v>
      </c>
      <c r="P3155" s="4">
        <v>8042909300</v>
      </c>
      <c r="Q3155" s="31" t="s">
        <v>212392</v>
      </c>
      <c r="R3155" s="4"/>
      <c r="S3155" s="13" t="s">
        <v>225785</v>
      </c>
      <c r="T3155" s="13"/>
      <c r="U3155" s="13"/>
      <c r="V3155" s="13"/>
      <c r="W3155" s="13"/>
    </row>
    <row r="3156" spans="1:23" x14ac:dyDescent="0.25">
      <c r="A3156" s="4" t="s">
        <v>52613</v>
      </c>
      <c r="B3156" s="4" t="s">
        <v>349</v>
      </c>
      <c r="C3156" s="4" t="s">
        <v>52609</v>
      </c>
      <c r="D3156" s="4" t="s">
        <v>52610</v>
      </c>
      <c r="E3156" s="4" t="s">
        <v>84</v>
      </c>
      <c r="F3156" s="4">
        <v>9844013768</v>
      </c>
      <c r="G3156" s="4">
        <v>9980993768</v>
      </c>
      <c r="H3156" s="4" t="s">
        <v>52611</v>
      </c>
      <c r="I3156" s="4" t="s">
        <v>52612</v>
      </c>
      <c r="J3156" s="4" t="s">
        <v>52614</v>
      </c>
      <c r="L3156" s="4" t="s">
        <v>31109</v>
      </c>
      <c r="M3156" s="4" t="s">
        <v>351</v>
      </c>
      <c r="N3156" s="4">
        <v>560099</v>
      </c>
      <c r="O3156" s="4" t="s">
        <v>52615</v>
      </c>
      <c r="P3156" s="4">
        <v>8049441576</v>
      </c>
      <c r="Q3156" s="31"/>
      <c r="R3156" s="4"/>
      <c r="S3156" s="13" t="s">
        <v>225786</v>
      </c>
      <c r="T3156" s="13"/>
      <c r="U3156" s="13"/>
      <c r="V3156" s="13"/>
      <c r="W3156" s="13"/>
    </row>
    <row r="3157" spans="1:23" ht="45" x14ac:dyDescent="0.25">
      <c r="A3157" s="4" t="s">
        <v>52680</v>
      </c>
      <c r="B3157" s="4" t="s">
        <v>349</v>
      </c>
      <c r="C3157" s="4" t="s">
        <v>31972</v>
      </c>
      <c r="D3157" s="4"/>
      <c r="E3157" s="4" t="s">
        <v>27</v>
      </c>
      <c r="F3157" s="4">
        <v>9880070576</v>
      </c>
      <c r="G3157" s="4">
        <v>9591163266</v>
      </c>
      <c r="H3157" s="4" t="s">
        <v>52678</v>
      </c>
      <c r="I3157" s="4" t="s">
        <v>52679</v>
      </c>
      <c r="J3157" s="4" t="s">
        <v>52681</v>
      </c>
      <c r="L3157" s="4" t="s">
        <v>52682</v>
      </c>
      <c r="M3157" s="4" t="s">
        <v>351</v>
      </c>
      <c r="N3157" s="4">
        <v>560091</v>
      </c>
      <c r="O3157" s="4" t="s">
        <v>52683</v>
      </c>
      <c r="P3157" s="4">
        <v>8071924567</v>
      </c>
      <c r="Q3157" s="31" t="s">
        <v>212393</v>
      </c>
      <c r="R3157" s="4"/>
      <c r="S3157" s="13" t="s">
        <v>225787</v>
      </c>
      <c r="T3157" s="13"/>
      <c r="U3157" s="13"/>
      <c r="V3157" s="13"/>
      <c r="W3157" s="13"/>
    </row>
    <row r="3158" spans="1:23" ht="30" x14ac:dyDescent="0.25">
      <c r="A3158" s="4" t="s">
        <v>52794</v>
      </c>
      <c r="B3158" s="4" t="s">
        <v>349</v>
      </c>
      <c r="C3158" s="4" t="s">
        <v>11045</v>
      </c>
      <c r="D3158" s="4" t="s">
        <v>3569</v>
      </c>
      <c r="E3158" s="4" t="s">
        <v>65</v>
      </c>
      <c r="F3158" s="4">
        <v>7411884919</v>
      </c>
      <c r="G3158" s="4">
        <v>8553721839</v>
      </c>
      <c r="H3158" s="4" t="s">
        <v>52793</v>
      </c>
      <c r="I3158" s="4"/>
      <c r="J3158" s="4" t="s">
        <v>52795</v>
      </c>
      <c r="L3158" s="4" t="s">
        <v>52796</v>
      </c>
      <c r="M3158" s="4" t="s">
        <v>351</v>
      </c>
      <c r="N3158" s="4">
        <v>560036</v>
      </c>
      <c r="O3158" s="4"/>
      <c r="P3158" s="4">
        <v>8048568020</v>
      </c>
      <c r="Q3158" s="31" t="s">
        <v>212394</v>
      </c>
      <c r="R3158" s="4"/>
      <c r="S3158" s="13" t="s">
        <v>212395</v>
      </c>
      <c r="T3158" s="13"/>
      <c r="U3158" s="13"/>
      <c r="V3158" s="13"/>
      <c r="W3158" s="13"/>
    </row>
    <row r="3159" spans="1:23" ht="30" x14ac:dyDescent="0.25">
      <c r="A3159" s="4" t="s">
        <v>52837</v>
      </c>
      <c r="B3159" s="4" t="s">
        <v>349</v>
      </c>
      <c r="C3159" s="4" t="s">
        <v>1408</v>
      </c>
      <c r="D3159" s="4"/>
      <c r="E3159" s="4" t="s">
        <v>34</v>
      </c>
      <c r="F3159" s="4">
        <v>9686279981</v>
      </c>
      <c r="G3159" s="4"/>
      <c r="H3159" s="4" t="s">
        <v>52836</v>
      </c>
      <c r="I3159" s="4"/>
      <c r="J3159" s="4" t="s">
        <v>52838</v>
      </c>
      <c r="L3159" s="4" t="s">
        <v>52839</v>
      </c>
      <c r="M3159" s="4" t="s">
        <v>351</v>
      </c>
      <c r="N3159" s="4">
        <v>560068</v>
      </c>
      <c r="O3159" s="4"/>
      <c r="P3159" s="4">
        <v>8048010719</v>
      </c>
      <c r="Q3159" s="31" t="s">
        <v>212396</v>
      </c>
      <c r="R3159" s="4"/>
      <c r="S3159" s="13" t="s">
        <v>212397</v>
      </c>
      <c r="T3159" s="13"/>
      <c r="U3159" s="13"/>
      <c r="V3159" s="13"/>
      <c r="W3159" s="13"/>
    </row>
    <row r="3160" spans="1:23" ht="45" x14ac:dyDescent="0.25">
      <c r="A3160" s="4" t="s">
        <v>52894</v>
      </c>
      <c r="B3160" s="4" t="s">
        <v>349</v>
      </c>
      <c r="C3160" s="4" t="s">
        <v>52891</v>
      </c>
      <c r="D3160" s="4" t="s">
        <v>9602</v>
      </c>
      <c r="E3160" s="4"/>
      <c r="F3160" s="4">
        <v>8951500601</v>
      </c>
      <c r="G3160" s="4">
        <v>8050104051</v>
      </c>
      <c r="H3160" s="4" t="s">
        <v>52892</v>
      </c>
      <c r="I3160" s="4" t="s">
        <v>52893</v>
      </c>
      <c r="J3160" s="4" t="s">
        <v>52895</v>
      </c>
      <c r="L3160" s="4" t="s">
        <v>43214</v>
      </c>
      <c r="M3160" s="4" t="s">
        <v>351</v>
      </c>
      <c r="N3160" s="4">
        <v>560005</v>
      </c>
      <c r="O3160" s="4" t="s">
        <v>52896</v>
      </c>
      <c r="P3160" s="4">
        <v>8046034254</v>
      </c>
      <c r="Q3160" s="31" t="s">
        <v>212398</v>
      </c>
      <c r="R3160" s="4"/>
      <c r="S3160" s="13" t="s">
        <v>212399</v>
      </c>
      <c r="T3160" s="13"/>
      <c r="U3160" s="13"/>
      <c r="V3160" s="13"/>
      <c r="W3160" s="13"/>
    </row>
    <row r="3161" spans="1:23" ht="45" x14ac:dyDescent="0.25">
      <c r="A3161" s="4" t="s">
        <v>52917</v>
      </c>
      <c r="B3161" s="4" t="s">
        <v>349</v>
      </c>
      <c r="C3161" s="4" t="s">
        <v>1436</v>
      </c>
      <c r="D3161" s="4" t="s">
        <v>52914</v>
      </c>
      <c r="E3161" s="4" t="s">
        <v>84</v>
      </c>
      <c r="F3161" s="4">
        <v>9886402526</v>
      </c>
      <c r="G3161" s="4">
        <v>8095542703</v>
      </c>
      <c r="H3161" s="4" t="s">
        <v>52915</v>
      </c>
      <c r="I3161" s="4" t="s">
        <v>52916</v>
      </c>
      <c r="J3161" s="4" t="s">
        <v>52918</v>
      </c>
      <c r="L3161" s="4" t="s">
        <v>21179</v>
      </c>
      <c r="M3161" s="4" t="s">
        <v>351</v>
      </c>
      <c r="N3161" s="4">
        <v>560083</v>
      </c>
      <c r="O3161" s="4"/>
      <c r="P3161" s="4">
        <v>8042536860</v>
      </c>
      <c r="Q3161" s="31" t="s">
        <v>52913</v>
      </c>
      <c r="R3161" s="4"/>
      <c r="S3161" s="13" t="s">
        <v>199263</v>
      </c>
      <c r="T3161" s="13"/>
      <c r="U3161" s="13"/>
      <c r="V3161" s="13"/>
      <c r="W3161" s="13"/>
    </row>
    <row r="3162" spans="1:23" x14ac:dyDescent="0.25">
      <c r="A3162" s="4" t="s">
        <v>52968</v>
      </c>
      <c r="B3162" s="4" t="s">
        <v>349</v>
      </c>
      <c r="C3162" s="4" t="s">
        <v>5385</v>
      </c>
      <c r="D3162" s="4"/>
      <c r="E3162" s="4" t="s">
        <v>74</v>
      </c>
      <c r="F3162" s="4">
        <v>9886399901</v>
      </c>
      <c r="G3162" s="4">
        <v>9980056600</v>
      </c>
      <c r="H3162" s="4" t="s">
        <v>52967</v>
      </c>
      <c r="I3162" s="4"/>
      <c r="J3162" s="4" t="s">
        <v>52969</v>
      </c>
      <c r="L3162" s="4" t="s">
        <v>52970</v>
      </c>
      <c r="M3162" s="4" t="s">
        <v>351</v>
      </c>
      <c r="N3162" s="4">
        <v>560029</v>
      </c>
      <c r="O3162" s="4" t="s">
        <v>52971</v>
      </c>
      <c r="P3162" s="4">
        <v>8048417776</v>
      </c>
      <c r="Q3162" s="31"/>
      <c r="R3162" s="4"/>
      <c r="S3162" s="13" t="s">
        <v>225788</v>
      </c>
      <c r="T3162" s="13"/>
      <c r="U3162" s="13"/>
      <c r="V3162" s="13"/>
      <c r="W3162" s="13"/>
    </row>
    <row r="3163" spans="1:23" x14ac:dyDescent="0.25">
      <c r="A3163" s="4" t="s">
        <v>53006</v>
      </c>
      <c r="B3163" s="4" t="s">
        <v>349</v>
      </c>
      <c r="C3163" s="4" t="s">
        <v>2387</v>
      </c>
      <c r="D3163" s="4" t="s">
        <v>149</v>
      </c>
      <c r="E3163" s="4" t="s">
        <v>11990</v>
      </c>
      <c r="F3163" s="4">
        <v>8197476757</v>
      </c>
      <c r="G3163" s="4"/>
      <c r="H3163" s="4" t="s">
        <v>53005</v>
      </c>
      <c r="I3163" s="4"/>
      <c r="J3163" s="4" t="s">
        <v>3870</v>
      </c>
      <c r="L3163" s="4" t="s">
        <v>3870</v>
      </c>
      <c r="M3163" s="4" t="s">
        <v>351</v>
      </c>
      <c r="N3163" s="4">
        <v>560011</v>
      </c>
      <c r="O3163" s="4" t="s">
        <v>53007</v>
      </c>
      <c r="P3163" s="4">
        <v>8045385734</v>
      </c>
      <c r="Q3163" s="31"/>
      <c r="R3163" s="4"/>
      <c r="S3163" s="13" t="s">
        <v>225789</v>
      </c>
      <c r="T3163" s="13"/>
      <c r="U3163" s="13"/>
      <c r="V3163" s="13"/>
      <c r="W3163" s="13"/>
    </row>
    <row r="3164" spans="1:23" ht="30" x14ac:dyDescent="0.25">
      <c r="A3164" s="4" t="s">
        <v>53083</v>
      </c>
      <c r="B3164" s="4" t="s">
        <v>349</v>
      </c>
      <c r="C3164" s="4" t="s">
        <v>53081</v>
      </c>
      <c r="D3164" s="4"/>
      <c r="E3164" s="4" t="s">
        <v>27</v>
      </c>
      <c r="F3164" s="4">
        <v>9845275153</v>
      </c>
      <c r="G3164" s="4">
        <v>9482707544</v>
      </c>
      <c r="H3164" s="4" t="s">
        <v>53082</v>
      </c>
      <c r="I3164" s="4"/>
      <c r="J3164" s="4" t="s">
        <v>53084</v>
      </c>
      <c r="L3164" s="4" t="s">
        <v>6463</v>
      </c>
      <c r="M3164" s="4" t="s">
        <v>351</v>
      </c>
      <c r="N3164" s="4">
        <v>560034</v>
      </c>
      <c r="O3164" s="4" t="s">
        <v>53085</v>
      </c>
      <c r="P3164" s="4">
        <v>8046078740</v>
      </c>
      <c r="Q3164" s="31" t="s">
        <v>53080</v>
      </c>
      <c r="R3164" s="4"/>
      <c r="S3164" s="13" t="s">
        <v>225790</v>
      </c>
      <c r="T3164" s="13"/>
      <c r="U3164" s="13"/>
      <c r="V3164" s="13"/>
      <c r="W3164" s="13"/>
    </row>
    <row r="3165" spans="1:23" ht="30" x14ac:dyDescent="0.25">
      <c r="A3165" s="4" t="s">
        <v>53103</v>
      </c>
      <c r="B3165" s="4" t="s">
        <v>349</v>
      </c>
      <c r="C3165" s="4" t="s">
        <v>32456</v>
      </c>
      <c r="D3165" s="4" t="s">
        <v>149</v>
      </c>
      <c r="E3165" s="4" t="s">
        <v>27</v>
      </c>
      <c r="F3165" s="4">
        <v>9448014961</v>
      </c>
      <c r="G3165" s="4">
        <v>9880592728</v>
      </c>
      <c r="H3165" s="4" t="s">
        <v>53102</v>
      </c>
      <c r="I3165" s="4"/>
      <c r="J3165" s="4" t="s">
        <v>53104</v>
      </c>
      <c r="L3165" s="4" t="s">
        <v>53105</v>
      </c>
      <c r="M3165" s="4" t="s">
        <v>351</v>
      </c>
      <c r="N3165" s="4">
        <v>560028</v>
      </c>
      <c r="O3165" s="4"/>
      <c r="P3165" s="4">
        <v>8071812929</v>
      </c>
      <c r="Q3165" s="31" t="s">
        <v>53101</v>
      </c>
      <c r="R3165" s="4"/>
      <c r="S3165" s="13" t="s">
        <v>212400</v>
      </c>
      <c r="T3165" s="13"/>
      <c r="U3165" s="13"/>
      <c r="V3165" s="13"/>
      <c r="W3165" s="13"/>
    </row>
    <row r="3166" spans="1:23" x14ac:dyDescent="0.25">
      <c r="A3166" s="4" t="s">
        <v>53237</v>
      </c>
      <c r="B3166" s="4" t="s">
        <v>349</v>
      </c>
      <c r="C3166" s="4" t="s">
        <v>53235</v>
      </c>
      <c r="D3166" s="4" t="s">
        <v>1869</v>
      </c>
      <c r="E3166" s="4" t="s">
        <v>27</v>
      </c>
      <c r="F3166" s="4">
        <v>9035489888</v>
      </c>
      <c r="G3166" s="4"/>
      <c r="H3166" s="4" t="s">
        <v>53236</v>
      </c>
      <c r="I3166" s="4"/>
      <c r="J3166" s="4" t="s">
        <v>53238</v>
      </c>
      <c r="L3166" s="4" t="s">
        <v>3181</v>
      </c>
      <c r="M3166" s="4" t="s">
        <v>351</v>
      </c>
      <c r="N3166" s="4">
        <v>562114</v>
      </c>
      <c r="O3166" s="4" t="s">
        <v>53239</v>
      </c>
      <c r="P3166" s="4">
        <v>8071880244</v>
      </c>
      <c r="Q3166" s="31"/>
      <c r="R3166" s="4"/>
      <c r="S3166" s="13" t="s">
        <v>225791</v>
      </c>
      <c r="T3166" s="13"/>
      <c r="U3166" s="13"/>
      <c r="V3166" s="13"/>
      <c r="W3166" s="13"/>
    </row>
    <row r="3167" spans="1:23" ht="45" x14ac:dyDescent="0.25">
      <c r="A3167" s="4" t="s">
        <v>53251</v>
      </c>
      <c r="B3167" s="4" t="s">
        <v>349</v>
      </c>
      <c r="C3167" s="4" t="s">
        <v>1595</v>
      </c>
      <c r="D3167" s="4" t="s">
        <v>53249</v>
      </c>
      <c r="E3167" s="4" t="s">
        <v>84</v>
      </c>
      <c r="F3167" s="4">
        <v>9980438657</v>
      </c>
      <c r="G3167" s="4">
        <v>9448085283</v>
      </c>
      <c r="H3167" s="4" t="s">
        <v>53250</v>
      </c>
      <c r="I3167" s="4"/>
      <c r="J3167" s="4" t="s">
        <v>53252</v>
      </c>
      <c r="L3167" s="4" t="s">
        <v>53253</v>
      </c>
      <c r="M3167" s="4" t="s">
        <v>351</v>
      </c>
      <c r="N3167" s="4">
        <v>560070</v>
      </c>
      <c r="O3167" s="4"/>
      <c r="P3167" s="4">
        <v>8048613408</v>
      </c>
      <c r="Q3167" s="31" t="s">
        <v>212401</v>
      </c>
      <c r="R3167" s="4"/>
      <c r="S3167" s="13" t="s">
        <v>212402</v>
      </c>
      <c r="T3167" s="13"/>
      <c r="U3167" s="13"/>
      <c r="V3167" s="13"/>
      <c r="W3167" s="13"/>
    </row>
    <row r="3168" spans="1:23" x14ac:dyDescent="0.25">
      <c r="A3168" s="4" t="s">
        <v>53372</v>
      </c>
      <c r="B3168" s="4" t="s">
        <v>349</v>
      </c>
      <c r="C3168" s="4" t="s">
        <v>5968</v>
      </c>
      <c r="D3168" s="4" t="s">
        <v>12800</v>
      </c>
      <c r="E3168" s="4"/>
      <c r="F3168" s="4">
        <v>9633552539</v>
      </c>
      <c r="G3168" s="4">
        <v>9663417195</v>
      </c>
      <c r="H3168" s="4" t="s">
        <v>53370</v>
      </c>
      <c r="I3168" s="4" t="s">
        <v>53371</v>
      </c>
      <c r="J3168" s="4" t="s">
        <v>53373</v>
      </c>
      <c r="L3168" s="4" t="s">
        <v>53374</v>
      </c>
      <c r="M3168" s="4" t="s">
        <v>351</v>
      </c>
      <c r="N3168" s="4">
        <v>560026</v>
      </c>
      <c r="O3168" s="4" t="s">
        <v>53375</v>
      </c>
      <c r="P3168" s="4">
        <v>8048077389</v>
      </c>
      <c r="Q3168" s="31"/>
      <c r="R3168" s="4"/>
      <c r="S3168" s="13" t="s">
        <v>225792</v>
      </c>
      <c r="T3168" s="13"/>
      <c r="U3168" s="13"/>
      <c r="V3168" s="13"/>
      <c r="W3168" s="13"/>
    </row>
    <row r="3169" spans="1:23" x14ac:dyDescent="0.25">
      <c r="A3169" s="4" t="s">
        <v>53465</v>
      </c>
      <c r="B3169" s="4" t="s">
        <v>349</v>
      </c>
      <c r="C3169" s="4" t="s">
        <v>20589</v>
      </c>
      <c r="D3169" s="4" t="s">
        <v>53462</v>
      </c>
      <c r="E3169" s="4" t="s">
        <v>53463</v>
      </c>
      <c r="F3169" s="4">
        <v>8867426560</v>
      </c>
      <c r="G3169" s="4"/>
      <c r="H3169" s="4" t="s">
        <v>53464</v>
      </c>
      <c r="I3169" s="4"/>
      <c r="J3169" s="4" t="s">
        <v>53466</v>
      </c>
      <c r="L3169" s="4"/>
      <c r="M3169" s="4" t="s">
        <v>351</v>
      </c>
      <c r="N3169" s="4">
        <v>560001</v>
      </c>
      <c r="O3169" s="4" t="s">
        <v>53467</v>
      </c>
      <c r="P3169" s="4">
        <v>8071931579</v>
      </c>
      <c r="Q3169" s="31"/>
      <c r="R3169" s="4"/>
      <c r="S3169" s="13" t="s">
        <v>225793</v>
      </c>
      <c r="T3169" s="13"/>
      <c r="U3169" s="13"/>
      <c r="V3169" s="13"/>
      <c r="W3169" s="13"/>
    </row>
    <row r="3170" spans="1:23" ht="45" x14ac:dyDescent="0.25">
      <c r="A3170" s="4" t="s">
        <v>53669</v>
      </c>
      <c r="B3170" s="4" t="s">
        <v>349</v>
      </c>
      <c r="C3170" s="4" t="s">
        <v>3568</v>
      </c>
      <c r="D3170" s="4" t="s">
        <v>149</v>
      </c>
      <c r="E3170" s="4" t="s">
        <v>34</v>
      </c>
      <c r="F3170" s="4">
        <v>9845516854</v>
      </c>
      <c r="G3170" s="4"/>
      <c r="H3170" s="4" t="s">
        <v>53668</v>
      </c>
      <c r="I3170" s="4"/>
      <c r="J3170" s="4" t="s">
        <v>53670</v>
      </c>
      <c r="L3170" s="4" t="s">
        <v>53671</v>
      </c>
      <c r="M3170" s="4" t="s">
        <v>351</v>
      </c>
      <c r="N3170" s="4">
        <v>560086</v>
      </c>
      <c r="O3170" s="4"/>
      <c r="P3170" s="4">
        <v>8048704212</v>
      </c>
      <c r="Q3170" s="31" t="s">
        <v>212403</v>
      </c>
      <c r="R3170" s="4"/>
      <c r="S3170" s="13" t="s">
        <v>212404</v>
      </c>
      <c r="T3170" s="13"/>
      <c r="U3170" s="13"/>
      <c r="V3170" s="13"/>
      <c r="W3170" s="13"/>
    </row>
    <row r="3171" spans="1:23" ht="45" x14ac:dyDescent="0.25">
      <c r="A3171" s="4" t="s">
        <v>53930</v>
      </c>
      <c r="B3171" s="4" t="s">
        <v>349</v>
      </c>
      <c r="C3171" s="4" t="s">
        <v>18754</v>
      </c>
      <c r="D3171" s="4" t="s">
        <v>53928</v>
      </c>
      <c r="E3171" s="4" t="s">
        <v>34</v>
      </c>
      <c r="F3171" s="4">
        <v>9880377157</v>
      </c>
      <c r="G3171" s="4"/>
      <c r="H3171" s="4" t="s">
        <v>53929</v>
      </c>
      <c r="I3171" s="4"/>
      <c r="J3171" s="4" t="s">
        <v>53931</v>
      </c>
      <c r="L3171" s="4" t="s">
        <v>8894</v>
      </c>
      <c r="M3171" s="4" t="s">
        <v>351</v>
      </c>
      <c r="N3171" s="4">
        <v>560103</v>
      </c>
      <c r="O3171" s="4" t="s">
        <v>53932</v>
      </c>
      <c r="P3171" s="4">
        <v>8041947574</v>
      </c>
      <c r="Q3171" s="31" t="s">
        <v>53927</v>
      </c>
      <c r="R3171" s="4"/>
      <c r="S3171" s="13" t="s">
        <v>225794</v>
      </c>
      <c r="T3171" s="13"/>
      <c r="U3171" s="13"/>
      <c r="V3171" s="13"/>
      <c r="W3171" s="13"/>
    </row>
    <row r="3172" spans="1:23" x14ac:dyDescent="0.25">
      <c r="A3172" s="4" t="s">
        <v>54069</v>
      </c>
      <c r="B3172" s="4" t="s">
        <v>349</v>
      </c>
      <c r="C3172" s="4" t="s">
        <v>1494</v>
      </c>
      <c r="D3172" s="4"/>
      <c r="E3172" s="4" t="s">
        <v>27</v>
      </c>
      <c r="F3172" s="4">
        <v>7022220608</v>
      </c>
      <c r="G3172" s="4"/>
      <c r="H3172" s="4" t="s">
        <v>54068</v>
      </c>
      <c r="I3172" s="4"/>
      <c r="J3172" s="4" t="s">
        <v>54070</v>
      </c>
      <c r="L3172" s="4" t="s">
        <v>3870</v>
      </c>
      <c r="M3172" s="4" t="s">
        <v>351</v>
      </c>
      <c r="N3172" s="4">
        <v>560070</v>
      </c>
      <c r="O3172" s="4" t="s">
        <v>54071</v>
      </c>
      <c r="P3172" s="4">
        <v>8045318958</v>
      </c>
      <c r="Q3172" s="31"/>
      <c r="R3172" s="4"/>
      <c r="S3172" s="13" t="s">
        <v>225795</v>
      </c>
      <c r="T3172" s="13"/>
      <c r="U3172" s="13"/>
      <c r="V3172" s="13"/>
      <c r="W3172" s="13"/>
    </row>
    <row r="3173" spans="1:23" ht="30" x14ac:dyDescent="0.25">
      <c r="A3173" s="4" t="s">
        <v>54106</v>
      </c>
      <c r="B3173" s="4" t="s">
        <v>349</v>
      </c>
      <c r="C3173" s="4" t="s">
        <v>2629</v>
      </c>
      <c r="D3173" s="4" t="s">
        <v>54103</v>
      </c>
      <c r="E3173" s="4" t="s">
        <v>916</v>
      </c>
      <c r="F3173" s="4">
        <v>9900034575</v>
      </c>
      <c r="G3173" s="4">
        <v>8310688055</v>
      </c>
      <c r="H3173" s="4" t="s">
        <v>54104</v>
      </c>
      <c r="I3173" s="4" t="s">
        <v>54105</v>
      </c>
      <c r="J3173" s="4" t="s">
        <v>54107</v>
      </c>
      <c r="L3173" s="4" t="s">
        <v>54108</v>
      </c>
      <c r="M3173" s="4" t="s">
        <v>351</v>
      </c>
      <c r="N3173" s="4">
        <v>560033</v>
      </c>
      <c r="O3173" s="4" t="s">
        <v>54109</v>
      </c>
      <c r="P3173" s="4">
        <v>8048702003</v>
      </c>
      <c r="Q3173" s="31" t="s">
        <v>212405</v>
      </c>
      <c r="R3173" s="4"/>
      <c r="S3173" s="13" t="s">
        <v>212406</v>
      </c>
      <c r="T3173" s="13"/>
      <c r="U3173" s="13"/>
      <c r="V3173" s="13"/>
      <c r="W3173" s="13"/>
    </row>
    <row r="3174" spans="1:23" x14ac:dyDescent="0.25">
      <c r="A3174" s="4" t="s">
        <v>54151</v>
      </c>
      <c r="B3174" s="4" t="s">
        <v>349</v>
      </c>
      <c r="C3174" s="4" t="s">
        <v>1164</v>
      </c>
      <c r="D3174" s="4" t="s">
        <v>54149</v>
      </c>
      <c r="E3174" s="4" t="s">
        <v>9029</v>
      </c>
      <c r="F3174" s="4">
        <v>9741709888</v>
      </c>
      <c r="G3174" s="4"/>
      <c r="H3174" s="4" t="s">
        <v>54150</v>
      </c>
      <c r="I3174" s="4"/>
      <c r="J3174" s="4" t="s">
        <v>54152</v>
      </c>
      <c r="L3174" s="4" t="s">
        <v>20888</v>
      </c>
      <c r="M3174" s="4" t="s">
        <v>351</v>
      </c>
      <c r="N3174" s="4">
        <v>560064</v>
      </c>
      <c r="O3174" s="4"/>
      <c r="P3174" s="4">
        <v>8048581210</v>
      </c>
      <c r="Q3174" s="31"/>
      <c r="R3174" s="4"/>
      <c r="S3174" s="13" t="s">
        <v>212407</v>
      </c>
      <c r="T3174" s="13"/>
      <c r="U3174" s="13"/>
      <c r="V3174" s="13"/>
      <c r="W3174" s="13"/>
    </row>
    <row r="3175" spans="1:23" ht="45" x14ac:dyDescent="0.25">
      <c r="A3175" s="4" t="s">
        <v>54379</v>
      </c>
      <c r="B3175" s="4" t="s">
        <v>349</v>
      </c>
      <c r="C3175" s="4" t="s">
        <v>1239</v>
      </c>
      <c r="D3175" s="4" t="s">
        <v>54376</v>
      </c>
      <c r="E3175" s="4" t="s">
        <v>235</v>
      </c>
      <c r="F3175" s="4">
        <v>9731388816</v>
      </c>
      <c r="G3175" s="4">
        <v>9108023177</v>
      </c>
      <c r="H3175" s="4" t="s">
        <v>54377</v>
      </c>
      <c r="I3175" s="4" t="s">
        <v>54378</v>
      </c>
      <c r="J3175" s="4" t="s">
        <v>54380</v>
      </c>
      <c r="L3175" s="4" t="s">
        <v>54381</v>
      </c>
      <c r="M3175" s="4" t="s">
        <v>351</v>
      </c>
      <c r="N3175" s="4">
        <v>560001</v>
      </c>
      <c r="O3175" s="4" t="s">
        <v>54382</v>
      </c>
      <c r="P3175" s="4">
        <v>8048576749</v>
      </c>
      <c r="Q3175" s="31" t="s">
        <v>212408</v>
      </c>
      <c r="R3175" s="4"/>
      <c r="S3175" s="13" t="s">
        <v>193954</v>
      </c>
      <c r="T3175" s="13"/>
      <c r="U3175" s="13"/>
      <c r="V3175" s="13"/>
      <c r="W3175" s="13"/>
    </row>
    <row r="3176" spans="1:23" x14ac:dyDescent="0.25">
      <c r="A3176" s="4" t="s">
        <v>54595</v>
      </c>
      <c r="B3176" s="4" t="s">
        <v>349</v>
      </c>
      <c r="C3176" s="4" t="s">
        <v>6952</v>
      </c>
      <c r="D3176" s="4" t="s">
        <v>6388</v>
      </c>
      <c r="E3176" s="4" t="s">
        <v>4133</v>
      </c>
      <c r="F3176" s="4">
        <v>9742920533</v>
      </c>
      <c r="G3176" s="4">
        <v>9110669517</v>
      </c>
      <c r="H3176" s="4" t="s">
        <v>54593</v>
      </c>
      <c r="I3176" s="4" t="s">
        <v>54594</v>
      </c>
      <c r="J3176" s="4" t="s">
        <v>54596</v>
      </c>
      <c r="L3176" s="4" t="s">
        <v>54597</v>
      </c>
      <c r="M3176" s="4" t="s">
        <v>351</v>
      </c>
      <c r="N3176" s="4">
        <v>560002</v>
      </c>
      <c r="O3176" s="4"/>
      <c r="P3176" s="4">
        <v>8048702759</v>
      </c>
      <c r="Q3176" s="31"/>
      <c r="R3176" s="4"/>
      <c r="S3176" s="13" t="s">
        <v>199264</v>
      </c>
      <c r="T3176" s="13"/>
      <c r="U3176" s="13"/>
      <c r="V3176" s="13"/>
      <c r="W3176" s="13"/>
    </row>
    <row r="3177" spans="1:23" ht="30" x14ac:dyDescent="0.25">
      <c r="A3177" s="4" t="s">
        <v>54705</v>
      </c>
      <c r="B3177" s="4" t="s">
        <v>349</v>
      </c>
      <c r="C3177" s="4" t="s">
        <v>6014</v>
      </c>
      <c r="D3177" s="4" t="s">
        <v>1869</v>
      </c>
      <c r="E3177" s="4" t="s">
        <v>74</v>
      </c>
      <c r="F3177" s="4">
        <v>9740800552</v>
      </c>
      <c r="G3177" s="4"/>
      <c r="H3177" s="4" t="s">
        <v>54703</v>
      </c>
      <c r="I3177" s="4" t="s">
        <v>54704</v>
      </c>
      <c r="J3177" s="4" t="s">
        <v>54706</v>
      </c>
      <c r="L3177" s="4" t="s">
        <v>28163</v>
      </c>
      <c r="M3177" s="4" t="s">
        <v>351</v>
      </c>
      <c r="N3177" s="4">
        <v>560058</v>
      </c>
      <c r="O3177" s="4" t="s">
        <v>54707</v>
      </c>
      <c r="P3177" s="4">
        <v>8046069855</v>
      </c>
      <c r="Q3177" s="31" t="s">
        <v>54702</v>
      </c>
      <c r="R3177" s="4"/>
      <c r="S3177" s="13" t="s">
        <v>225796</v>
      </c>
      <c r="T3177" s="13"/>
      <c r="U3177" s="13"/>
      <c r="V3177" s="13"/>
      <c r="W3177" s="13"/>
    </row>
    <row r="3178" spans="1:23" ht="30" x14ac:dyDescent="0.25">
      <c r="A3178" s="4" t="s">
        <v>54956</v>
      </c>
      <c r="B3178" s="4" t="s">
        <v>349</v>
      </c>
      <c r="C3178" s="4" t="s">
        <v>54953</v>
      </c>
      <c r="D3178" s="4" t="s">
        <v>188</v>
      </c>
      <c r="E3178" s="4" t="s">
        <v>34</v>
      </c>
      <c r="F3178" s="4">
        <v>9886964475</v>
      </c>
      <c r="G3178" s="4"/>
      <c r="H3178" s="4" t="s">
        <v>54954</v>
      </c>
      <c r="I3178" s="4" t="s">
        <v>54955</v>
      </c>
      <c r="J3178" s="4" t="s">
        <v>54957</v>
      </c>
      <c r="L3178" s="4" t="s">
        <v>54958</v>
      </c>
      <c r="M3178" s="4" t="s">
        <v>351</v>
      </c>
      <c r="N3178" s="4">
        <v>560053</v>
      </c>
      <c r="O3178" s="4"/>
      <c r="P3178" s="4">
        <v>8048580102</v>
      </c>
      <c r="Q3178" s="31" t="s">
        <v>212409</v>
      </c>
      <c r="R3178" s="4"/>
      <c r="S3178" s="13" t="s">
        <v>212410</v>
      </c>
      <c r="T3178" s="13"/>
      <c r="U3178" s="13"/>
      <c r="V3178" s="13"/>
      <c r="W3178" s="13"/>
    </row>
    <row r="3179" spans="1:23" ht="30" x14ac:dyDescent="0.25">
      <c r="A3179" s="4" t="s">
        <v>55047</v>
      </c>
      <c r="B3179" s="4" t="s">
        <v>349</v>
      </c>
      <c r="C3179" s="4" t="s">
        <v>25918</v>
      </c>
      <c r="D3179" s="4"/>
      <c r="E3179" s="4" t="s">
        <v>27</v>
      </c>
      <c r="F3179" s="4">
        <v>9448302415</v>
      </c>
      <c r="G3179" s="4">
        <v>9986169433</v>
      </c>
      <c r="H3179" s="4" t="s">
        <v>55045</v>
      </c>
      <c r="I3179" s="4" t="s">
        <v>55046</v>
      </c>
      <c r="J3179" s="4" t="s">
        <v>55048</v>
      </c>
      <c r="L3179" s="4" t="s">
        <v>6823</v>
      </c>
      <c r="M3179" s="4" t="s">
        <v>351</v>
      </c>
      <c r="N3179" s="4">
        <v>560053</v>
      </c>
      <c r="O3179" s="4"/>
      <c r="P3179" s="4">
        <v>8048550410</v>
      </c>
      <c r="Q3179" s="31" t="s">
        <v>206625</v>
      </c>
      <c r="R3179" s="4"/>
      <c r="S3179" s="13" t="s">
        <v>193955</v>
      </c>
      <c r="T3179" s="13"/>
      <c r="U3179" s="13"/>
      <c r="V3179" s="13"/>
      <c r="W3179" s="13"/>
    </row>
    <row r="3180" spans="1:23" ht="30" x14ac:dyDescent="0.25">
      <c r="A3180" s="4" t="s">
        <v>22519</v>
      </c>
      <c r="B3180" s="4" t="s">
        <v>349</v>
      </c>
      <c r="C3180" s="4" t="s">
        <v>19526</v>
      </c>
      <c r="D3180" s="4" t="s">
        <v>55490</v>
      </c>
      <c r="E3180" s="4" t="s">
        <v>55491</v>
      </c>
      <c r="F3180" s="4">
        <v>9379945828</v>
      </c>
      <c r="G3180" s="4"/>
      <c r="H3180" s="4" t="s">
        <v>55492</v>
      </c>
      <c r="I3180" s="4" t="s">
        <v>55493</v>
      </c>
      <c r="J3180" s="4" t="s">
        <v>55494</v>
      </c>
      <c r="L3180" s="4" t="s">
        <v>55495</v>
      </c>
      <c r="M3180" s="4" t="s">
        <v>351</v>
      </c>
      <c r="N3180" s="4">
        <v>560018</v>
      </c>
      <c r="O3180" s="4"/>
      <c r="P3180" s="4">
        <v>8071933091</v>
      </c>
      <c r="Q3180" s="31" t="s">
        <v>204496</v>
      </c>
      <c r="R3180" s="4"/>
      <c r="S3180" s="13" t="s">
        <v>55489</v>
      </c>
      <c r="T3180" s="13"/>
      <c r="U3180" s="13"/>
      <c r="V3180" s="13"/>
      <c r="W3180" s="13"/>
    </row>
    <row r="3181" spans="1:23" x14ac:dyDescent="0.25">
      <c r="A3181" s="4" t="s">
        <v>55775</v>
      </c>
      <c r="B3181" s="4" t="s">
        <v>349</v>
      </c>
      <c r="C3181" s="4" t="s">
        <v>18554</v>
      </c>
      <c r="D3181" s="4" t="s">
        <v>194</v>
      </c>
      <c r="E3181" s="4" t="s">
        <v>27</v>
      </c>
      <c r="F3181" s="4">
        <v>9482232413</v>
      </c>
      <c r="G3181" s="4"/>
      <c r="H3181" s="4" t="s">
        <v>55774</v>
      </c>
      <c r="I3181" s="4"/>
      <c r="J3181" s="4" t="s">
        <v>55776</v>
      </c>
      <c r="L3181" s="4" t="s">
        <v>55776</v>
      </c>
      <c r="M3181" s="4" t="s">
        <v>351</v>
      </c>
      <c r="N3181" s="4">
        <v>575001</v>
      </c>
      <c r="O3181" s="4" t="s">
        <v>55777</v>
      </c>
      <c r="P3181" s="4">
        <v>8046025626</v>
      </c>
      <c r="Q3181" s="31"/>
      <c r="R3181" s="4"/>
      <c r="S3181" s="13" t="s">
        <v>212411</v>
      </c>
      <c r="T3181" s="13"/>
      <c r="U3181" s="13"/>
      <c r="V3181" s="13"/>
      <c r="W3181" s="13"/>
    </row>
    <row r="3182" spans="1:23" ht="45" x14ac:dyDescent="0.25">
      <c r="A3182" s="4" t="s">
        <v>55887</v>
      </c>
      <c r="B3182" s="4" t="s">
        <v>349</v>
      </c>
      <c r="C3182" s="4" t="s">
        <v>21612</v>
      </c>
      <c r="D3182" s="4" t="s">
        <v>14146</v>
      </c>
      <c r="E3182" s="4" t="s">
        <v>27</v>
      </c>
      <c r="F3182" s="4">
        <v>9886063758</v>
      </c>
      <c r="G3182" s="4"/>
      <c r="H3182" s="4" t="s">
        <v>55886</v>
      </c>
      <c r="I3182" s="4"/>
      <c r="J3182" s="4" t="s">
        <v>55888</v>
      </c>
      <c r="L3182" s="4" t="s">
        <v>55889</v>
      </c>
      <c r="M3182" s="4" t="s">
        <v>351</v>
      </c>
      <c r="N3182" s="4">
        <v>560058</v>
      </c>
      <c r="O3182" s="4"/>
      <c r="P3182" s="4">
        <v>8043045134</v>
      </c>
      <c r="Q3182" s="31" t="s">
        <v>55885</v>
      </c>
      <c r="R3182" s="4"/>
      <c r="S3182" s="13" t="s">
        <v>225797</v>
      </c>
      <c r="T3182" s="13"/>
      <c r="U3182" s="13"/>
      <c r="V3182" s="13"/>
      <c r="W3182" s="13"/>
    </row>
    <row r="3183" spans="1:23" ht="45" x14ac:dyDescent="0.25">
      <c r="A3183" s="4" t="s">
        <v>55992</v>
      </c>
      <c r="B3183" s="4" t="s">
        <v>349</v>
      </c>
      <c r="C3183" s="4" t="s">
        <v>55989</v>
      </c>
      <c r="D3183" s="4" t="s">
        <v>55990</v>
      </c>
      <c r="E3183" s="4" t="s">
        <v>34</v>
      </c>
      <c r="F3183" s="4">
        <v>9986449377</v>
      </c>
      <c r="G3183" s="4"/>
      <c r="H3183" s="4" t="s">
        <v>55991</v>
      </c>
      <c r="I3183" s="4"/>
      <c r="J3183" s="4" t="s">
        <v>55993</v>
      </c>
      <c r="L3183" s="4" t="s">
        <v>16351</v>
      </c>
      <c r="M3183" s="4" t="s">
        <v>351</v>
      </c>
      <c r="N3183" s="4">
        <v>560025</v>
      </c>
      <c r="O3183" s="4"/>
      <c r="P3183" s="4">
        <v>8048404647</v>
      </c>
      <c r="Q3183" s="31" t="s">
        <v>212412</v>
      </c>
      <c r="R3183" s="4"/>
      <c r="S3183" s="13" t="s">
        <v>225798</v>
      </c>
      <c r="T3183" s="13"/>
      <c r="U3183" s="13"/>
      <c r="V3183" s="13"/>
      <c r="W3183" s="13"/>
    </row>
    <row r="3184" spans="1:23" ht="30" x14ac:dyDescent="0.25">
      <c r="A3184" s="4" t="s">
        <v>56012</v>
      </c>
      <c r="B3184" s="4" t="s">
        <v>349</v>
      </c>
      <c r="C3184" s="4" t="s">
        <v>37590</v>
      </c>
      <c r="D3184" s="4" t="s">
        <v>647</v>
      </c>
      <c r="E3184" s="4" t="s">
        <v>34</v>
      </c>
      <c r="F3184" s="4">
        <v>9743284628</v>
      </c>
      <c r="G3184" s="4"/>
      <c r="H3184" s="4" t="s">
        <v>56010</v>
      </c>
      <c r="I3184" s="4" t="s">
        <v>56011</v>
      </c>
      <c r="J3184" s="4" t="s">
        <v>56013</v>
      </c>
      <c r="L3184" s="4" t="s">
        <v>6823</v>
      </c>
      <c r="M3184" s="4" t="s">
        <v>351</v>
      </c>
      <c r="N3184" s="4">
        <v>560053</v>
      </c>
      <c r="O3184" s="4" t="s">
        <v>56014</v>
      </c>
      <c r="P3184" s="4">
        <v>8042972717</v>
      </c>
      <c r="Q3184" s="31" t="s">
        <v>56009</v>
      </c>
      <c r="R3184" s="4"/>
      <c r="S3184" s="13" t="s">
        <v>212413</v>
      </c>
      <c r="T3184" s="13"/>
      <c r="U3184" s="13"/>
      <c r="V3184" s="13"/>
      <c r="W3184" s="13"/>
    </row>
    <row r="3185" spans="1:23" ht="30" x14ac:dyDescent="0.25">
      <c r="A3185" s="4" t="s">
        <v>56374</v>
      </c>
      <c r="B3185" s="4" t="s">
        <v>349</v>
      </c>
      <c r="C3185" s="4" t="s">
        <v>56371</v>
      </c>
      <c r="D3185" s="4" t="s">
        <v>56372</v>
      </c>
      <c r="E3185" s="4" t="s">
        <v>689</v>
      </c>
      <c r="F3185" s="4">
        <v>9632216780</v>
      </c>
      <c r="G3185" s="4">
        <v>7022899961</v>
      </c>
      <c r="H3185" s="4" t="s">
        <v>56373</v>
      </c>
      <c r="I3185" s="4"/>
      <c r="J3185" s="4" t="s">
        <v>56375</v>
      </c>
      <c r="L3185" s="4" t="s">
        <v>12804</v>
      </c>
      <c r="M3185" s="4" t="s">
        <v>351</v>
      </c>
      <c r="N3185" s="4">
        <v>560058</v>
      </c>
      <c r="O3185" s="4" t="s">
        <v>56376</v>
      </c>
      <c r="P3185" s="4">
        <v>8045327044</v>
      </c>
      <c r="Q3185" s="31" t="s">
        <v>56370</v>
      </c>
      <c r="R3185" s="4"/>
      <c r="S3185" s="13" t="s">
        <v>225799</v>
      </c>
      <c r="T3185" s="13"/>
      <c r="U3185" s="13"/>
      <c r="V3185" s="13"/>
      <c r="W3185" s="13"/>
    </row>
    <row r="3186" spans="1:23" x14ac:dyDescent="0.25">
      <c r="A3186" s="4" t="s">
        <v>56658</v>
      </c>
      <c r="B3186" s="4" t="s">
        <v>349</v>
      </c>
      <c r="C3186" s="4" t="s">
        <v>56655</v>
      </c>
      <c r="D3186" s="4" t="s">
        <v>9754</v>
      </c>
      <c r="E3186" s="4" t="s">
        <v>56656</v>
      </c>
      <c r="F3186" s="4">
        <v>9964067712</v>
      </c>
      <c r="G3186" s="4">
        <v>7204667666</v>
      </c>
      <c r="H3186" s="4" t="s">
        <v>56657</v>
      </c>
      <c r="I3186" s="4"/>
      <c r="J3186" s="4" t="s">
        <v>56659</v>
      </c>
      <c r="L3186" s="4" t="s">
        <v>56660</v>
      </c>
      <c r="M3186" s="4" t="s">
        <v>351</v>
      </c>
      <c r="N3186" s="4">
        <v>562110</v>
      </c>
      <c r="O3186" s="4"/>
      <c r="P3186" s="4">
        <v>8048585046</v>
      </c>
      <c r="Q3186" s="31"/>
      <c r="R3186" s="4"/>
      <c r="S3186" s="13" t="s">
        <v>199265</v>
      </c>
      <c r="T3186" s="13"/>
      <c r="U3186" s="13"/>
      <c r="V3186" s="13"/>
      <c r="W3186" s="13"/>
    </row>
    <row r="3187" spans="1:23" x14ac:dyDescent="0.25">
      <c r="A3187" s="4" t="s">
        <v>56950</v>
      </c>
      <c r="B3187" s="4" t="s">
        <v>349</v>
      </c>
      <c r="C3187" s="4" t="s">
        <v>1059</v>
      </c>
      <c r="D3187" s="4" t="s">
        <v>337</v>
      </c>
      <c r="E3187" s="4" t="s">
        <v>27</v>
      </c>
      <c r="F3187" s="4">
        <v>9844044099</v>
      </c>
      <c r="G3187" s="4">
        <v>9071673030</v>
      </c>
      <c r="H3187" s="4" t="s">
        <v>56949</v>
      </c>
      <c r="I3187" s="4"/>
      <c r="J3187" s="4" t="s">
        <v>56951</v>
      </c>
      <c r="L3187" s="4" t="s">
        <v>56952</v>
      </c>
      <c r="M3187" s="4" t="s">
        <v>351</v>
      </c>
      <c r="N3187" s="4">
        <v>560002</v>
      </c>
      <c r="O3187" s="4" t="s">
        <v>56953</v>
      </c>
      <c r="P3187" s="4">
        <v>8049592504</v>
      </c>
      <c r="Q3187" s="31"/>
      <c r="R3187" s="4"/>
      <c r="S3187" s="13" t="s">
        <v>199266</v>
      </c>
      <c r="T3187" s="13"/>
      <c r="U3187" s="13"/>
      <c r="V3187" s="13"/>
      <c r="W3187" s="13"/>
    </row>
    <row r="3188" spans="1:23" ht="30" x14ac:dyDescent="0.25">
      <c r="A3188" s="4" t="s">
        <v>57087</v>
      </c>
      <c r="B3188" s="4" t="s">
        <v>349</v>
      </c>
      <c r="C3188" s="4" t="s">
        <v>20413</v>
      </c>
      <c r="D3188" s="4"/>
      <c r="E3188" s="4" t="s">
        <v>74</v>
      </c>
      <c r="F3188" s="4">
        <v>8870945894</v>
      </c>
      <c r="G3188" s="4">
        <v>9945850166</v>
      </c>
      <c r="H3188" s="4" t="s">
        <v>57085</v>
      </c>
      <c r="I3188" s="4" t="s">
        <v>57086</v>
      </c>
      <c r="J3188" s="4" t="s">
        <v>57088</v>
      </c>
      <c r="L3188" s="4" t="s">
        <v>57089</v>
      </c>
      <c r="M3188" s="4" t="s">
        <v>351</v>
      </c>
      <c r="N3188" s="4">
        <v>562107</v>
      </c>
      <c r="O3188" s="4"/>
      <c r="P3188" s="4">
        <v>8048588621</v>
      </c>
      <c r="Q3188" s="31" t="s">
        <v>212414</v>
      </c>
      <c r="R3188" s="4"/>
      <c r="S3188" s="13" t="s">
        <v>212415</v>
      </c>
      <c r="T3188" s="13"/>
      <c r="U3188" s="13"/>
      <c r="V3188" s="13"/>
      <c r="W3188" s="13"/>
    </row>
    <row r="3189" spans="1:23" ht="30" x14ac:dyDescent="0.25">
      <c r="A3189" s="4" t="s">
        <v>57358</v>
      </c>
      <c r="B3189" s="4" t="s">
        <v>349</v>
      </c>
      <c r="C3189" s="4" t="s">
        <v>1461</v>
      </c>
      <c r="D3189" s="4" t="s">
        <v>20406</v>
      </c>
      <c r="E3189" s="4" t="s">
        <v>27</v>
      </c>
      <c r="F3189" s="4">
        <v>9880493780</v>
      </c>
      <c r="G3189" s="4"/>
      <c r="H3189" s="4" t="s">
        <v>57357</v>
      </c>
      <c r="I3189" s="4"/>
      <c r="J3189" s="4" t="s">
        <v>57359</v>
      </c>
      <c r="L3189" s="4" t="s">
        <v>6463</v>
      </c>
      <c r="M3189" s="4" t="s">
        <v>351</v>
      </c>
      <c r="N3189" s="4">
        <v>560034</v>
      </c>
      <c r="O3189" s="4"/>
      <c r="P3189" s="4">
        <v>8079463374</v>
      </c>
      <c r="Q3189" s="31" t="s">
        <v>57356</v>
      </c>
      <c r="R3189" s="4"/>
      <c r="S3189" s="13" t="s">
        <v>212416</v>
      </c>
      <c r="T3189" s="13"/>
      <c r="U3189" s="13"/>
      <c r="V3189" s="13"/>
      <c r="W3189" s="13"/>
    </row>
    <row r="3190" spans="1:23" ht="30" x14ac:dyDescent="0.25">
      <c r="A3190" s="4" t="s">
        <v>57390</v>
      </c>
      <c r="B3190" s="4" t="s">
        <v>349</v>
      </c>
      <c r="C3190" s="4" t="s">
        <v>2556</v>
      </c>
      <c r="D3190" s="4" t="s">
        <v>149</v>
      </c>
      <c r="E3190" s="4" t="s">
        <v>74</v>
      </c>
      <c r="F3190" s="4">
        <v>9844418762</v>
      </c>
      <c r="G3190" s="4">
        <v>9986336689</v>
      </c>
      <c r="H3190" s="4" t="s">
        <v>57389</v>
      </c>
      <c r="I3190" s="4"/>
      <c r="J3190" s="4" t="s">
        <v>57391</v>
      </c>
      <c r="L3190" s="4" t="s">
        <v>57392</v>
      </c>
      <c r="M3190" s="4" t="s">
        <v>351</v>
      </c>
      <c r="N3190" s="4">
        <v>560053</v>
      </c>
      <c r="O3190" s="4"/>
      <c r="P3190" s="4">
        <v>8048613749</v>
      </c>
      <c r="Q3190" s="31" t="s">
        <v>212417</v>
      </c>
      <c r="R3190" s="4"/>
      <c r="S3190" s="13" t="s">
        <v>212418</v>
      </c>
      <c r="T3190" s="13"/>
      <c r="U3190" s="13"/>
      <c r="V3190" s="13"/>
      <c r="W3190" s="13"/>
    </row>
    <row r="3191" spans="1:23" x14ac:dyDescent="0.25">
      <c r="A3191" s="4" t="s">
        <v>57429</v>
      </c>
      <c r="B3191" s="4" t="s">
        <v>349</v>
      </c>
      <c r="C3191" s="4" t="s">
        <v>2993</v>
      </c>
      <c r="D3191" s="4" t="s">
        <v>57426</v>
      </c>
      <c r="E3191" s="4"/>
      <c r="F3191" s="4">
        <v>9986136891</v>
      </c>
      <c r="G3191" s="4"/>
      <c r="H3191" s="4" t="s">
        <v>57427</v>
      </c>
      <c r="I3191" s="4" t="s">
        <v>57428</v>
      </c>
      <c r="J3191" s="4" t="s">
        <v>57430</v>
      </c>
      <c r="L3191" s="4" t="s">
        <v>57431</v>
      </c>
      <c r="M3191" s="4" t="s">
        <v>351</v>
      </c>
      <c r="N3191" s="4">
        <v>560061</v>
      </c>
      <c r="O3191" s="4" t="s">
        <v>57432</v>
      </c>
      <c r="P3191" s="4">
        <v>8046072661</v>
      </c>
      <c r="Q3191" s="31"/>
      <c r="R3191" s="4"/>
      <c r="S3191" s="13" t="s">
        <v>225800</v>
      </c>
      <c r="T3191" s="13"/>
      <c r="U3191" s="13"/>
      <c r="V3191" s="13"/>
      <c r="W3191" s="13"/>
    </row>
    <row r="3192" spans="1:23" ht="30" x14ac:dyDescent="0.25">
      <c r="A3192" s="4" t="s">
        <v>57836</v>
      </c>
      <c r="B3192" s="4" t="s">
        <v>349</v>
      </c>
      <c r="C3192" s="4" t="s">
        <v>2019</v>
      </c>
      <c r="D3192" s="4"/>
      <c r="E3192" s="4" t="s">
        <v>34</v>
      </c>
      <c r="F3192" s="4">
        <v>9019769352</v>
      </c>
      <c r="G3192" s="4"/>
      <c r="H3192" s="4" t="s">
        <v>57835</v>
      </c>
      <c r="I3192" s="4"/>
      <c r="J3192" s="4" t="s">
        <v>57837</v>
      </c>
      <c r="L3192" s="4" t="s">
        <v>57838</v>
      </c>
      <c r="M3192" s="4" t="s">
        <v>351</v>
      </c>
      <c r="N3192" s="4">
        <v>560030</v>
      </c>
      <c r="O3192" s="4"/>
      <c r="P3192" s="4">
        <v>8048428848</v>
      </c>
      <c r="Q3192" s="31" t="s">
        <v>206626</v>
      </c>
      <c r="R3192" s="4"/>
      <c r="S3192" s="13" t="s">
        <v>193956</v>
      </c>
      <c r="T3192" s="13"/>
      <c r="U3192" s="13"/>
      <c r="V3192" s="13"/>
      <c r="W3192" s="13"/>
    </row>
    <row r="3193" spans="1:23" ht="30" x14ac:dyDescent="0.25">
      <c r="A3193" s="4" t="s">
        <v>57887</v>
      </c>
      <c r="B3193" s="4" t="s">
        <v>349</v>
      </c>
      <c r="C3193" s="4" t="s">
        <v>57885</v>
      </c>
      <c r="D3193" s="4" t="s">
        <v>337</v>
      </c>
      <c r="E3193" s="4" t="s">
        <v>34</v>
      </c>
      <c r="F3193" s="4">
        <v>9964766540</v>
      </c>
      <c r="G3193" s="4"/>
      <c r="H3193" s="4" t="s">
        <v>57886</v>
      </c>
      <c r="I3193" s="4"/>
      <c r="J3193" s="4" t="s">
        <v>57888</v>
      </c>
      <c r="L3193" s="4" t="s">
        <v>57889</v>
      </c>
      <c r="M3193" s="4" t="s">
        <v>351</v>
      </c>
      <c r="N3193" s="4">
        <v>560002</v>
      </c>
      <c r="O3193" s="4"/>
      <c r="P3193" s="4">
        <v>8048605690</v>
      </c>
      <c r="Q3193" s="31" t="s">
        <v>212419</v>
      </c>
      <c r="R3193" s="4"/>
      <c r="S3193" s="13" t="s">
        <v>212420</v>
      </c>
      <c r="T3193" s="13"/>
      <c r="U3193" s="13"/>
      <c r="V3193" s="13"/>
      <c r="W3193" s="13"/>
    </row>
    <row r="3194" spans="1:23" ht="30" x14ac:dyDescent="0.25">
      <c r="A3194" s="4" t="s">
        <v>58119</v>
      </c>
      <c r="B3194" s="4" t="s">
        <v>349</v>
      </c>
      <c r="C3194" s="4" t="s">
        <v>58116</v>
      </c>
      <c r="D3194" s="4" t="s">
        <v>922</v>
      </c>
      <c r="E3194" s="4" t="s">
        <v>1302</v>
      </c>
      <c r="F3194" s="4">
        <v>8722833335</v>
      </c>
      <c r="G3194" s="4"/>
      <c r="H3194" s="4" t="s">
        <v>58117</v>
      </c>
      <c r="I3194" s="4" t="s">
        <v>58118</v>
      </c>
      <c r="J3194" s="4" t="s">
        <v>58120</v>
      </c>
      <c r="L3194" s="4"/>
      <c r="M3194" s="4" t="s">
        <v>351</v>
      </c>
      <c r="N3194" s="4">
        <v>560091</v>
      </c>
      <c r="O3194" s="4" t="s">
        <v>58121</v>
      </c>
      <c r="P3194" s="4">
        <v>8046073326</v>
      </c>
      <c r="Q3194" s="31" t="s">
        <v>212421</v>
      </c>
      <c r="R3194" s="4"/>
      <c r="S3194" s="13" t="s">
        <v>212422</v>
      </c>
      <c r="T3194" s="13"/>
      <c r="U3194" s="13"/>
      <c r="V3194" s="13"/>
      <c r="W3194" s="13"/>
    </row>
    <row r="3195" spans="1:23" x14ac:dyDescent="0.25">
      <c r="A3195" s="4" t="s">
        <v>58397</v>
      </c>
      <c r="B3195" s="4" t="s">
        <v>349</v>
      </c>
      <c r="C3195" s="4" t="s">
        <v>18311</v>
      </c>
      <c r="D3195" s="4" t="s">
        <v>58394</v>
      </c>
      <c r="E3195" s="4" t="s">
        <v>58395</v>
      </c>
      <c r="F3195" s="4">
        <v>9341215140</v>
      </c>
      <c r="G3195" s="4">
        <v>9341077888</v>
      </c>
      <c r="H3195" s="4" t="s">
        <v>58396</v>
      </c>
      <c r="I3195" s="4"/>
      <c r="J3195" s="4" t="s">
        <v>58398</v>
      </c>
      <c r="L3195" s="4"/>
      <c r="M3195" s="4" t="s">
        <v>351</v>
      </c>
      <c r="N3195" s="4">
        <v>560002</v>
      </c>
      <c r="O3195" s="4"/>
      <c r="P3195" s="4">
        <v>8042983486</v>
      </c>
      <c r="Q3195" s="31" t="s">
        <v>58393</v>
      </c>
      <c r="R3195" s="4"/>
      <c r="S3195" s="13" t="s">
        <v>225801</v>
      </c>
      <c r="T3195" s="13"/>
      <c r="U3195" s="13"/>
      <c r="V3195" s="13"/>
      <c r="W3195" s="13"/>
    </row>
    <row r="3196" spans="1:23" x14ac:dyDescent="0.25">
      <c r="A3196" s="4" t="s">
        <v>58568</v>
      </c>
      <c r="B3196" s="4" t="s">
        <v>349</v>
      </c>
      <c r="C3196" s="4" t="s">
        <v>4337</v>
      </c>
      <c r="D3196" s="4" t="s">
        <v>2512</v>
      </c>
      <c r="E3196" s="4" t="s">
        <v>27</v>
      </c>
      <c r="F3196" s="4">
        <v>9886617471</v>
      </c>
      <c r="G3196" s="4">
        <v>9886882784</v>
      </c>
      <c r="H3196" s="4" t="s">
        <v>58566</v>
      </c>
      <c r="I3196" s="4" t="s">
        <v>58567</v>
      </c>
      <c r="J3196" s="4" t="s">
        <v>58569</v>
      </c>
      <c r="L3196" s="4" t="s">
        <v>58570</v>
      </c>
      <c r="M3196" s="4" t="s">
        <v>351</v>
      </c>
      <c r="N3196" s="4">
        <v>560010</v>
      </c>
      <c r="O3196" s="4" t="s">
        <v>58571</v>
      </c>
      <c r="P3196" s="4">
        <v>8071925545</v>
      </c>
      <c r="Q3196" s="31"/>
      <c r="R3196" s="4"/>
      <c r="S3196" s="13" t="s">
        <v>212423</v>
      </c>
      <c r="T3196" s="13"/>
      <c r="U3196" s="13"/>
      <c r="V3196" s="13"/>
      <c r="W3196" s="13"/>
    </row>
    <row r="3197" spans="1:23" x14ac:dyDescent="0.25">
      <c r="A3197" s="4" t="s">
        <v>58604</v>
      </c>
      <c r="B3197" s="4" t="s">
        <v>349</v>
      </c>
      <c r="C3197" s="4" t="s">
        <v>7890</v>
      </c>
      <c r="D3197" s="4" t="s">
        <v>58602</v>
      </c>
      <c r="E3197" s="4" t="s">
        <v>65</v>
      </c>
      <c r="F3197" s="4">
        <v>9008305062</v>
      </c>
      <c r="G3197" s="4">
        <v>9632988711</v>
      </c>
      <c r="H3197" s="4" t="s">
        <v>58603</v>
      </c>
      <c r="I3197" s="4"/>
      <c r="J3197" s="4" t="s">
        <v>58605</v>
      </c>
      <c r="L3197" s="4" t="s">
        <v>58606</v>
      </c>
      <c r="M3197" s="4" t="s">
        <v>351</v>
      </c>
      <c r="N3197" s="4">
        <v>560002</v>
      </c>
      <c r="O3197" s="4"/>
      <c r="P3197" s="4">
        <v>8071873019</v>
      </c>
      <c r="Q3197" s="31"/>
      <c r="R3197" s="4"/>
      <c r="S3197" s="13" t="s">
        <v>199267</v>
      </c>
      <c r="T3197" s="13"/>
      <c r="U3197" s="13"/>
      <c r="V3197" s="13"/>
      <c r="W3197" s="13"/>
    </row>
    <row r="3198" spans="1:23" ht="45" x14ac:dyDescent="0.25">
      <c r="A3198" s="4" t="s">
        <v>58749</v>
      </c>
      <c r="B3198" s="4" t="s">
        <v>349</v>
      </c>
      <c r="C3198" s="4" t="s">
        <v>58745</v>
      </c>
      <c r="D3198" s="4" t="s">
        <v>58746</v>
      </c>
      <c r="E3198" s="4" t="s">
        <v>11516</v>
      </c>
      <c r="F3198" s="4">
        <v>9916133734</v>
      </c>
      <c r="G3198" s="4">
        <v>7829305824</v>
      </c>
      <c r="H3198" s="4" t="s">
        <v>58747</v>
      </c>
      <c r="I3198" s="4" t="s">
        <v>58748</v>
      </c>
      <c r="J3198" s="4" t="s">
        <v>58750</v>
      </c>
      <c r="L3198" s="4" t="s">
        <v>21494</v>
      </c>
      <c r="M3198" s="4" t="s">
        <v>351</v>
      </c>
      <c r="N3198" s="4">
        <v>560068</v>
      </c>
      <c r="O3198" s="4"/>
      <c r="P3198" s="4">
        <v>8048563767</v>
      </c>
      <c r="Q3198" s="31" t="s">
        <v>212424</v>
      </c>
      <c r="R3198" s="4"/>
      <c r="S3198" s="13" t="s">
        <v>212425</v>
      </c>
      <c r="T3198" s="13"/>
      <c r="U3198" s="13"/>
      <c r="V3198" s="13"/>
      <c r="W3198" s="13"/>
    </row>
    <row r="3199" spans="1:23" x14ac:dyDescent="0.25">
      <c r="A3199" s="4" t="s">
        <v>58785</v>
      </c>
      <c r="B3199" s="4" t="s">
        <v>349</v>
      </c>
      <c r="C3199" s="4" t="s">
        <v>58783</v>
      </c>
      <c r="D3199" s="4"/>
      <c r="E3199" s="4" t="s">
        <v>34</v>
      </c>
      <c r="F3199" s="4">
        <v>9108289325</v>
      </c>
      <c r="G3199" s="4"/>
      <c r="H3199" s="4" t="s">
        <v>58784</v>
      </c>
      <c r="I3199" s="4"/>
      <c r="J3199" s="4" t="s">
        <v>58786</v>
      </c>
      <c r="L3199" s="4" t="s">
        <v>5589</v>
      </c>
      <c r="M3199" s="4" t="s">
        <v>351</v>
      </c>
      <c r="N3199" s="4">
        <v>560034</v>
      </c>
      <c r="O3199" s="4" t="s">
        <v>58787</v>
      </c>
      <c r="P3199" s="4">
        <v>8048108637</v>
      </c>
      <c r="Q3199" s="31"/>
      <c r="R3199" s="4"/>
      <c r="S3199" s="13" t="s">
        <v>58782</v>
      </c>
      <c r="T3199" s="13"/>
      <c r="U3199" s="13"/>
      <c r="V3199" s="13"/>
      <c r="W3199" s="13"/>
    </row>
    <row r="3200" spans="1:23" x14ac:dyDescent="0.25">
      <c r="A3200" s="4" t="s">
        <v>59077</v>
      </c>
      <c r="B3200" s="4" t="s">
        <v>349</v>
      </c>
      <c r="C3200" s="4" t="s">
        <v>24889</v>
      </c>
      <c r="D3200" s="4" t="s">
        <v>8239</v>
      </c>
      <c r="E3200" s="4" t="s">
        <v>27</v>
      </c>
      <c r="F3200" s="4">
        <v>9632584577</v>
      </c>
      <c r="G3200" s="4"/>
      <c r="H3200" s="4" t="s">
        <v>59076</v>
      </c>
      <c r="I3200" s="4"/>
      <c r="J3200" s="4" t="s">
        <v>59078</v>
      </c>
      <c r="L3200" s="4" t="s">
        <v>59079</v>
      </c>
      <c r="M3200" s="4" t="s">
        <v>351</v>
      </c>
      <c r="N3200" s="4">
        <v>560037</v>
      </c>
      <c r="O3200" s="4" t="s">
        <v>59080</v>
      </c>
      <c r="P3200" s="4">
        <v>8046077167</v>
      </c>
      <c r="Q3200" s="31"/>
      <c r="R3200" s="4"/>
      <c r="S3200" s="13" t="s">
        <v>199268</v>
      </c>
      <c r="T3200" s="13"/>
      <c r="U3200" s="13"/>
      <c r="V3200" s="13"/>
      <c r="W3200" s="13"/>
    </row>
    <row r="3201" spans="1:23" ht="30" x14ac:dyDescent="0.25">
      <c r="A3201" s="4" t="s">
        <v>59107</v>
      </c>
      <c r="B3201" s="4" t="s">
        <v>349</v>
      </c>
      <c r="C3201" s="4" t="s">
        <v>4022</v>
      </c>
      <c r="D3201" s="4" t="s">
        <v>3569</v>
      </c>
      <c r="E3201" s="4" t="s">
        <v>65</v>
      </c>
      <c r="F3201" s="4">
        <v>9573480366</v>
      </c>
      <c r="G3201" s="4">
        <v>7899388862</v>
      </c>
      <c r="H3201" s="4" t="s">
        <v>59106</v>
      </c>
      <c r="I3201" s="4"/>
      <c r="J3201" s="4" t="s">
        <v>59108</v>
      </c>
      <c r="L3201" s="4" t="s">
        <v>24235</v>
      </c>
      <c r="M3201" s="4" t="s">
        <v>351</v>
      </c>
      <c r="N3201" s="4">
        <v>560068</v>
      </c>
      <c r="O3201" s="4"/>
      <c r="P3201" s="4">
        <v>8048565204</v>
      </c>
      <c r="Q3201" s="31" t="s">
        <v>212426</v>
      </c>
      <c r="R3201" s="4"/>
      <c r="S3201" s="13" t="s">
        <v>212427</v>
      </c>
      <c r="T3201" s="13"/>
      <c r="U3201" s="13"/>
      <c r="V3201" s="13"/>
      <c r="W3201" s="13"/>
    </row>
    <row r="3202" spans="1:23" x14ac:dyDescent="0.25">
      <c r="A3202" s="4" t="s">
        <v>59202</v>
      </c>
      <c r="B3202" s="4" t="s">
        <v>349</v>
      </c>
      <c r="C3202" s="4" t="s">
        <v>18823</v>
      </c>
      <c r="D3202" s="4" t="s">
        <v>59199</v>
      </c>
      <c r="E3202" s="4" t="s">
        <v>24704</v>
      </c>
      <c r="F3202" s="4">
        <v>9901410953</v>
      </c>
      <c r="G3202" s="4"/>
      <c r="H3202" s="4" t="s">
        <v>59200</v>
      </c>
      <c r="I3202" s="4" t="s">
        <v>59201</v>
      </c>
      <c r="J3202" s="4" t="s">
        <v>59203</v>
      </c>
      <c r="L3202" s="4" t="s">
        <v>59204</v>
      </c>
      <c r="M3202" s="4" t="s">
        <v>351</v>
      </c>
      <c r="N3202" s="4">
        <v>560100</v>
      </c>
      <c r="O3202" s="4" t="s">
        <v>59205</v>
      </c>
      <c r="P3202" s="4">
        <v>8048586746</v>
      </c>
      <c r="Q3202" s="31"/>
      <c r="R3202" s="4"/>
      <c r="S3202" s="13" t="s">
        <v>59198</v>
      </c>
      <c r="T3202" s="13"/>
      <c r="U3202" s="13"/>
      <c r="V3202" s="13"/>
      <c r="W3202" s="13"/>
    </row>
    <row r="3203" spans="1:23" x14ac:dyDescent="0.25">
      <c r="A3203" s="4" t="s">
        <v>59298</v>
      </c>
      <c r="B3203" s="4" t="s">
        <v>349</v>
      </c>
      <c r="C3203" s="4" t="s">
        <v>59294</v>
      </c>
      <c r="D3203" s="4" t="s">
        <v>59295</v>
      </c>
      <c r="E3203" s="4" t="s">
        <v>59296</v>
      </c>
      <c r="F3203" s="4">
        <v>7760041041</v>
      </c>
      <c r="G3203" s="4"/>
      <c r="H3203" s="4" t="s">
        <v>59297</v>
      </c>
      <c r="I3203" s="4"/>
      <c r="J3203" s="4" t="s">
        <v>59299</v>
      </c>
      <c r="L3203" s="4" t="s">
        <v>59300</v>
      </c>
      <c r="M3203" s="4" t="s">
        <v>351</v>
      </c>
      <c r="N3203" s="4">
        <v>560026</v>
      </c>
      <c r="O3203" s="4" t="s">
        <v>59301</v>
      </c>
      <c r="P3203" s="4">
        <v>8071924402</v>
      </c>
      <c r="Q3203" s="31"/>
      <c r="R3203" s="4"/>
      <c r="S3203" s="13" t="s">
        <v>212428</v>
      </c>
      <c r="T3203" s="13"/>
      <c r="U3203" s="13"/>
      <c r="V3203" s="13"/>
      <c r="W3203" s="13"/>
    </row>
    <row r="3204" spans="1:23" x14ac:dyDescent="0.25">
      <c r="A3204" s="4" t="s">
        <v>59580</v>
      </c>
      <c r="B3204" s="4" t="s">
        <v>349</v>
      </c>
      <c r="C3204" s="4" t="s">
        <v>59576</v>
      </c>
      <c r="D3204" s="4" t="s">
        <v>59577</v>
      </c>
      <c r="E3204" s="4" t="s">
        <v>74</v>
      </c>
      <c r="F3204" s="4">
        <v>8553146198</v>
      </c>
      <c r="G3204" s="4"/>
      <c r="H3204" s="4" t="s">
        <v>59578</v>
      </c>
      <c r="I3204" s="4" t="s">
        <v>59579</v>
      </c>
      <c r="J3204" s="4" t="s">
        <v>59581</v>
      </c>
      <c r="L3204" s="4" t="s">
        <v>2200</v>
      </c>
      <c r="M3204" s="4" t="s">
        <v>351</v>
      </c>
      <c r="N3204" s="4">
        <v>560093</v>
      </c>
      <c r="O3204" s="4" t="s">
        <v>59582</v>
      </c>
      <c r="P3204" s="4">
        <v>8048421314</v>
      </c>
      <c r="Q3204" s="31"/>
      <c r="R3204" s="4"/>
      <c r="S3204" s="13" t="s">
        <v>225802</v>
      </c>
      <c r="T3204" s="13"/>
      <c r="U3204" s="13"/>
      <c r="V3204" s="13"/>
      <c r="W3204" s="13"/>
    </row>
    <row r="3205" spans="1:23" x14ac:dyDescent="0.25">
      <c r="A3205" s="4" t="s">
        <v>59746</v>
      </c>
      <c r="B3205" s="4" t="s">
        <v>349</v>
      </c>
      <c r="C3205" s="4" t="s">
        <v>6388</v>
      </c>
      <c r="D3205" s="4"/>
      <c r="E3205" s="4" t="s">
        <v>9029</v>
      </c>
      <c r="F3205" s="4">
        <v>9880009003</v>
      </c>
      <c r="G3205" s="4"/>
      <c r="H3205" s="4" t="s">
        <v>59745</v>
      </c>
      <c r="I3205" s="4"/>
      <c r="J3205" s="4" t="s">
        <v>59747</v>
      </c>
      <c r="L3205" s="4" t="s">
        <v>59748</v>
      </c>
      <c r="M3205" s="4" t="s">
        <v>351</v>
      </c>
      <c r="N3205" s="4">
        <v>560094</v>
      </c>
      <c r="O3205" s="4" t="s">
        <v>59749</v>
      </c>
      <c r="P3205" s="4">
        <v>8048429519</v>
      </c>
      <c r="Q3205" s="31"/>
      <c r="R3205" s="4"/>
      <c r="S3205" s="13" t="s">
        <v>59744</v>
      </c>
      <c r="T3205" s="13"/>
      <c r="U3205" s="13"/>
      <c r="V3205" s="13"/>
      <c r="W3205" s="13"/>
    </row>
    <row r="3206" spans="1:23" ht="30" x14ac:dyDescent="0.25">
      <c r="A3206" s="4" t="s">
        <v>59927</v>
      </c>
      <c r="B3206" s="4" t="s">
        <v>349</v>
      </c>
      <c r="C3206" s="4" t="s">
        <v>59925</v>
      </c>
      <c r="D3206" s="4" t="s">
        <v>19210</v>
      </c>
      <c r="E3206" s="4" t="s">
        <v>235</v>
      </c>
      <c r="F3206" s="4">
        <v>9880105300</v>
      </c>
      <c r="G3206" s="4">
        <v>9035005300</v>
      </c>
      <c r="H3206" s="4" t="s">
        <v>59926</v>
      </c>
      <c r="I3206" s="4"/>
      <c r="J3206" s="4" t="s">
        <v>59928</v>
      </c>
      <c r="L3206" s="4" t="s">
        <v>59929</v>
      </c>
      <c r="M3206" s="4" t="s">
        <v>351</v>
      </c>
      <c r="N3206" s="4">
        <v>560062</v>
      </c>
      <c r="O3206" s="4"/>
      <c r="P3206" s="4">
        <v>8079449212</v>
      </c>
      <c r="Q3206" s="31" t="s">
        <v>212429</v>
      </c>
      <c r="R3206" s="4"/>
      <c r="S3206" s="13" t="s">
        <v>193957</v>
      </c>
      <c r="T3206" s="13"/>
      <c r="U3206" s="13"/>
      <c r="V3206" s="13"/>
      <c r="W3206" s="13"/>
    </row>
    <row r="3207" spans="1:23" ht="45" x14ac:dyDescent="0.25">
      <c r="A3207" s="4" t="s">
        <v>59937</v>
      </c>
      <c r="B3207" s="4" t="s">
        <v>349</v>
      </c>
      <c r="C3207" s="4" t="s">
        <v>7358</v>
      </c>
      <c r="D3207" s="4" t="s">
        <v>149</v>
      </c>
      <c r="E3207" s="4" t="s">
        <v>27</v>
      </c>
      <c r="F3207" s="4">
        <v>9341241098</v>
      </c>
      <c r="G3207" s="4"/>
      <c r="H3207" s="4" t="s">
        <v>59936</v>
      </c>
      <c r="I3207" s="4"/>
      <c r="J3207" s="4" t="s">
        <v>59938</v>
      </c>
      <c r="L3207" s="4" t="s">
        <v>559</v>
      </c>
      <c r="M3207" s="4" t="s">
        <v>351</v>
      </c>
      <c r="N3207" s="4">
        <v>560008</v>
      </c>
      <c r="O3207" s="4" t="s">
        <v>59939</v>
      </c>
      <c r="P3207" s="4">
        <v>8045350684</v>
      </c>
      <c r="Q3207" s="31" t="s">
        <v>59935</v>
      </c>
      <c r="R3207" s="4"/>
      <c r="S3207" s="13" t="s">
        <v>225803</v>
      </c>
      <c r="T3207" s="13"/>
      <c r="U3207" s="13"/>
      <c r="V3207" s="13"/>
      <c r="W3207" s="13"/>
    </row>
    <row r="3208" spans="1:23" ht="45" x14ac:dyDescent="0.25">
      <c r="A3208" s="4" t="s">
        <v>60216</v>
      </c>
      <c r="B3208" s="4" t="s">
        <v>349</v>
      </c>
      <c r="C3208" s="4" t="s">
        <v>60214</v>
      </c>
      <c r="D3208" s="4"/>
      <c r="E3208" s="4" t="s">
        <v>34</v>
      </c>
      <c r="F3208" s="4">
        <v>9740062540</v>
      </c>
      <c r="G3208" s="4"/>
      <c r="H3208" s="4" t="s">
        <v>60215</v>
      </c>
      <c r="I3208" s="4"/>
      <c r="J3208" s="4" t="s">
        <v>60217</v>
      </c>
      <c r="L3208" s="4" t="s">
        <v>28540</v>
      </c>
      <c r="M3208" s="4" t="s">
        <v>351</v>
      </c>
      <c r="N3208" s="4">
        <v>560045</v>
      </c>
      <c r="O3208" s="4"/>
      <c r="P3208" s="4">
        <v>8041948340</v>
      </c>
      <c r="Q3208" s="31" t="s">
        <v>212430</v>
      </c>
      <c r="R3208" s="4"/>
      <c r="S3208" s="13" t="s">
        <v>193958</v>
      </c>
      <c r="T3208" s="13"/>
      <c r="U3208" s="13"/>
      <c r="V3208" s="13"/>
      <c r="W3208" s="13"/>
    </row>
    <row r="3209" spans="1:23" x14ac:dyDescent="0.25">
      <c r="A3209" s="4" t="s">
        <v>60220</v>
      </c>
      <c r="B3209" s="4" t="s">
        <v>349</v>
      </c>
      <c r="C3209" s="4" t="s">
        <v>39877</v>
      </c>
      <c r="D3209" s="4" t="s">
        <v>36855</v>
      </c>
      <c r="E3209" s="4" t="s">
        <v>74</v>
      </c>
      <c r="F3209" s="4">
        <v>9008249610</v>
      </c>
      <c r="G3209" s="4"/>
      <c r="H3209" s="4" t="s">
        <v>60219</v>
      </c>
      <c r="I3209" s="4"/>
      <c r="J3209" s="4" t="s">
        <v>60221</v>
      </c>
      <c r="L3209" s="4" t="s">
        <v>7970</v>
      </c>
      <c r="M3209" s="4" t="s">
        <v>351</v>
      </c>
      <c r="N3209" s="4">
        <v>560023</v>
      </c>
      <c r="O3209" s="4" t="s">
        <v>60222</v>
      </c>
      <c r="P3209" s="4">
        <v>8049189561</v>
      </c>
      <c r="Q3209" s="31"/>
      <c r="R3209" s="4"/>
      <c r="S3209" s="13" t="s">
        <v>60218</v>
      </c>
      <c r="T3209" s="13"/>
      <c r="U3209" s="13"/>
      <c r="V3209" s="13"/>
      <c r="W3209" s="13"/>
    </row>
    <row r="3210" spans="1:23" x14ac:dyDescent="0.25">
      <c r="A3210" s="4" t="s">
        <v>60304</v>
      </c>
      <c r="B3210" s="4" t="s">
        <v>349</v>
      </c>
      <c r="C3210" s="4" t="s">
        <v>1059</v>
      </c>
      <c r="D3210" s="4" t="s">
        <v>6715</v>
      </c>
      <c r="E3210" s="4" t="s">
        <v>27</v>
      </c>
      <c r="F3210" s="4">
        <v>9964998003</v>
      </c>
      <c r="G3210" s="4">
        <v>9743097014</v>
      </c>
      <c r="H3210" s="4" t="s">
        <v>60303</v>
      </c>
      <c r="I3210" s="4"/>
      <c r="J3210" s="4" t="s">
        <v>60305</v>
      </c>
      <c r="L3210" s="4" t="s">
        <v>60306</v>
      </c>
      <c r="M3210" s="4" t="s">
        <v>351</v>
      </c>
      <c r="N3210" s="4">
        <v>560043</v>
      </c>
      <c r="O3210" s="4"/>
      <c r="P3210" s="4">
        <v>8071812359</v>
      </c>
      <c r="Q3210" s="31" t="s">
        <v>60301</v>
      </c>
      <c r="R3210" s="4"/>
      <c r="S3210" s="13" t="s">
        <v>60302</v>
      </c>
      <c r="T3210" s="13"/>
      <c r="U3210" s="13"/>
      <c r="V3210" s="13"/>
      <c r="W3210" s="13"/>
    </row>
    <row r="3211" spans="1:23" x14ac:dyDescent="0.25">
      <c r="A3211" s="4" t="s">
        <v>60473</v>
      </c>
      <c r="B3211" s="4" t="s">
        <v>349</v>
      </c>
      <c r="C3211" s="4" t="s">
        <v>382</v>
      </c>
      <c r="D3211" s="4" t="s">
        <v>10326</v>
      </c>
      <c r="E3211" s="4" t="s">
        <v>9029</v>
      </c>
      <c r="F3211" s="4">
        <v>9019669299</v>
      </c>
      <c r="G3211" s="4"/>
      <c r="H3211" s="4" t="s">
        <v>60472</v>
      </c>
      <c r="I3211" s="4"/>
      <c r="J3211" s="4" t="s">
        <v>60474</v>
      </c>
      <c r="L3211" s="4" t="s">
        <v>60475</v>
      </c>
      <c r="M3211" s="4" t="s">
        <v>351</v>
      </c>
      <c r="N3211" s="4">
        <v>560040</v>
      </c>
      <c r="O3211" s="4" t="s">
        <v>10675</v>
      </c>
      <c r="P3211" s="4">
        <v>8042539053</v>
      </c>
      <c r="Q3211" s="31"/>
      <c r="R3211" s="4"/>
      <c r="S3211" s="13" t="s">
        <v>225804</v>
      </c>
      <c r="T3211" s="13"/>
      <c r="U3211" s="13"/>
      <c r="V3211" s="13"/>
      <c r="W3211" s="13"/>
    </row>
    <row r="3212" spans="1:23" ht="30" x14ac:dyDescent="0.25">
      <c r="A3212" s="4" t="s">
        <v>60661</v>
      </c>
      <c r="B3212" s="4" t="s">
        <v>349</v>
      </c>
      <c r="C3212" s="4" t="s">
        <v>5340</v>
      </c>
      <c r="D3212" s="4"/>
      <c r="E3212" s="4" t="s">
        <v>60658</v>
      </c>
      <c r="F3212" s="4">
        <v>8971972679</v>
      </c>
      <c r="G3212" s="4">
        <v>9342526222</v>
      </c>
      <c r="H3212" s="4" t="s">
        <v>60659</v>
      </c>
      <c r="I3212" s="4" t="s">
        <v>60660</v>
      </c>
      <c r="J3212" s="4" t="s">
        <v>60662</v>
      </c>
      <c r="L3212" s="4" t="s">
        <v>60663</v>
      </c>
      <c r="M3212" s="4" t="s">
        <v>351</v>
      </c>
      <c r="N3212" s="4">
        <v>560027</v>
      </c>
      <c r="O3212" s="4" t="s">
        <v>60664</v>
      </c>
      <c r="P3212" s="4">
        <v>8046046024</v>
      </c>
      <c r="Q3212" s="31" t="s">
        <v>60657</v>
      </c>
      <c r="R3212" s="4"/>
      <c r="S3212" s="13" t="s">
        <v>212431</v>
      </c>
      <c r="T3212" s="13"/>
      <c r="U3212" s="13"/>
      <c r="V3212" s="13"/>
      <c r="W3212" s="13"/>
    </row>
    <row r="3213" spans="1:23" ht="30" x14ac:dyDescent="0.25">
      <c r="A3213" s="4" t="s">
        <v>60776</v>
      </c>
      <c r="B3213" s="4" t="s">
        <v>349</v>
      </c>
      <c r="C3213" s="4" t="s">
        <v>5576</v>
      </c>
      <c r="D3213" s="4" t="s">
        <v>2512</v>
      </c>
      <c r="E3213" s="4" t="s">
        <v>175</v>
      </c>
      <c r="F3213" s="4">
        <v>9880719666</v>
      </c>
      <c r="G3213" s="4">
        <v>9611328519</v>
      </c>
      <c r="H3213" s="4" t="s">
        <v>60774</v>
      </c>
      <c r="I3213" s="4" t="s">
        <v>60775</v>
      </c>
      <c r="J3213" s="4" t="s">
        <v>60777</v>
      </c>
      <c r="L3213" s="4"/>
      <c r="M3213" s="4" t="s">
        <v>351</v>
      </c>
      <c r="N3213" s="4">
        <v>560022</v>
      </c>
      <c r="O3213" s="4"/>
      <c r="P3213" s="4">
        <v>8048025399</v>
      </c>
      <c r="Q3213" s="31" t="s">
        <v>212432</v>
      </c>
      <c r="R3213" s="4"/>
      <c r="S3213" s="13" t="s">
        <v>212433</v>
      </c>
      <c r="T3213" s="13"/>
      <c r="U3213" s="13"/>
      <c r="V3213" s="13"/>
      <c r="W3213" s="13"/>
    </row>
    <row r="3214" spans="1:23" x14ac:dyDescent="0.25">
      <c r="A3214" s="4" t="s">
        <v>60780</v>
      </c>
      <c r="B3214" s="4" t="s">
        <v>349</v>
      </c>
      <c r="C3214" s="4" t="s">
        <v>60778</v>
      </c>
      <c r="D3214" s="4"/>
      <c r="E3214" s="4" t="s">
        <v>10669</v>
      </c>
      <c r="F3214" s="4">
        <v>8022169111</v>
      </c>
      <c r="G3214" s="4"/>
      <c r="H3214" s="4" t="s">
        <v>60779</v>
      </c>
      <c r="I3214" s="4"/>
      <c r="J3214" s="4" t="s">
        <v>60781</v>
      </c>
      <c r="L3214" s="4" t="s">
        <v>60782</v>
      </c>
      <c r="M3214" s="4" t="s">
        <v>351</v>
      </c>
      <c r="N3214" s="4">
        <v>562123</v>
      </c>
      <c r="O3214" s="4" t="s">
        <v>42434</v>
      </c>
      <c r="P3214" s="4">
        <v>8048403587</v>
      </c>
      <c r="Q3214" s="31"/>
      <c r="R3214" s="4"/>
      <c r="S3214" s="13" t="s">
        <v>225805</v>
      </c>
      <c r="T3214" s="13"/>
      <c r="U3214" s="13"/>
      <c r="V3214" s="13"/>
      <c r="W3214" s="13"/>
    </row>
    <row r="3215" spans="1:23" ht="30" x14ac:dyDescent="0.25">
      <c r="A3215" s="4" t="s">
        <v>60969</v>
      </c>
      <c r="B3215" s="4" t="s">
        <v>349</v>
      </c>
      <c r="C3215" s="4" t="s">
        <v>60967</v>
      </c>
      <c r="D3215" s="4" t="s">
        <v>228</v>
      </c>
      <c r="E3215" s="4" t="s">
        <v>34</v>
      </c>
      <c r="F3215" s="4">
        <v>9900973509</v>
      </c>
      <c r="G3215" s="4">
        <v>9035990224</v>
      </c>
      <c r="H3215" s="4" t="s">
        <v>60968</v>
      </c>
      <c r="I3215" s="4"/>
      <c r="J3215" s="4" t="s">
        <v>60970</v>
      </c>
      <c r="L3215" s="4" t="s">
        <v>60971</v>
      </c>
      <c r="M3215" s="4" t="s">
        <v>351</v>
      </c>
      <c r="N3215" s="4">
        <v>560062</v>
      </c>
      <c r="O3215" s="4"/>
      <c r="P3215" s="4">
        <v>8048620452</v>
      </c>
      <c r="Q3215" s="31" t="s">
        <v>212434</v>
      </c>
      <c r="R3215" s="4"/>
      <c r="S3215" s="13" t="s">
        <v>212435</v>
      </c>
      <c r="T3215" s="13"/>
      <c r="U3215" s="13"/>
      <c r="V3215" s="13"/>
      <c r="W3215" s="13"/>
    </row>
    <row r="3216" spans="1:23" ht="45" x14ac:dyDescent="0.25">
      <c r="A3216" s="4" t="s">
        <v>61002</v>
      </c>
      <c r="B3216" s="4" t="s">
        <v>349</v>
      </c>
      <c r="C3216" s="4" t="s">
        <v>60998</v>
      </c>
      <c r="D3216" s="4" t="s">
        <v>60999</v>
      </c>
      <c r="E3216" s="4" t="s">
        <v>235</v>
      </c>
      <c r="F3216" s="4">
        <v>9880789710</v>
      </c>
      <c r="G3216" s="4"/>
      <c r="H3216" s="4" t="s">
        <v>61000</v>
      </c>
      <c r="I3216" s="4" t="s">
        <v>61001</v>
      </c>
      <c r="J3216" s="4" t="s">
        <v>61003</v>
      </c>
      <c r="L3216" s="4" t="s">
        <v>16351</v>
      </c>
      <c r="M3216" s="4" t="s">
        <v>351</v>
      </c>
      <c r="N3216" s="4">
        <v>560025</v>
      </c>
      <c r="O3216" s="4" t="s">
        <v>61004</v>
      </c>
      <c r="P3216" s="4">
        <v>8079460414</v>
      </c>
      <c r="Q3216" s="31" t="s">
        <v>212436</v>
      </c>
      <c r="R3216" s="4"/>
      <c r="S3216" s="13" t="s">
        <v>225806</v>
      </c>
      <c r="T3216" s="13"/>
      <c r="U3216" s="13"/>
      <c r="V3216" s="13"/>
      <c r="W3216" s="13"/>
    </row>
    <row r="3217" spans="1:23" x14ac:dyDescent="0.25">
      <c r="A3217" s="4" t="s">
        <v>61174</v>
      </c>
      <c r="B3217" s="4" t="s">
        <v>349</v>
      </c>
      <c r="C3217" s="4" t="s">
        <v>382</v>
      </c>
      <c r="D3217" s="4" t="s">
        <v>1376</v>
      </c>
      <c r="E3217" s="4" t="s">
        <v>27</v>
      </c>
      <c r="F3217" s="4">
        <v>9886740001</v>
      </c>
      <c r="G3217" s="4"/>
      <c r="H3217" s="4" t="s">
        <v>61173</v>
      </c>
      <c r="I3217" s="4"/>
      <c r="J3217" s="4" t="s">
        <v>61175</v>
      </c>
      <c r="L3217" s="4"/>
      <c r="M3217" s="4" t="s">
        <v>351</v>
      </c>
      <c r="N3217" s="4">
        <v>560006</v>
      </c>
      <c r="O3217" s="4"/>
      <c r="P3217" s="4">
        <v>8048561592</v>
      </c>
      <c r="Q3217" s="31"/>
      <c r="R3217" s="4"/>
      <c r="S3217" s="13" t="s">
        <v>225807</v>
      </c>
      <c r="T3217" s="13"/>
      <c r="U3217" s="13"/>
      <c r="V3217" s="13"/>
      <c r="W3217" s="13"/>
    </row>
    <row r="3218" spans="1:23" ht="30" x14ac:dyDescent="0.25">
      <c r="A3218" s="4" t="s">
        <v>61240</v>
      </c>
      <c r="B3218" s="4" t="s">
        <v>349</v>
      </c>
      <c r="C3218" s="4" t="s">
        <v>1748</v>
      </c>
      <c r="D3218" s="4" t="s">
        <v>5909</v>
      </c>
      <c r="E3218" s="4" t="s">
        <v>65</v>
      </c>
      <c r="F3218" s="4">
        <v>9008854111</v>
      </c>
      <c r="G3218" s="4"/>
      <c r="H3218" s="4" t="s">
        <v>61239</v>
      </c>
      <c r="I3218" s="4"/>
      <c r="J3218" s="4" t="s">
        <v>61241</v>
      </c>
      <c r="L3218" s="4" t="s">
        <v>61241</v>
      </c>
      <c r="M3218" s="4" t="s">
        <v>351</v>
      </c>
      <c r="N3218" s="4">
        <v>560052</v>
      </c>
      <c r="O3218" s="4" t="s">
        <v>61242</v>
      </c>
      <c r="P3218" s="4">
        <v>8071876732</v>
      </c>
      <c r="Q3218" s="31" t="s">
        <v>212437</v>
      </c>
      <c r="R3218" s="4"/>
      <c r="S3218" s="13" t="s">
        <v>212438</v>
      </c>
      <c r="T3218" s="13"/>
      <c r="U3218" s="13"/>
      <c r="V3218" s="13"/>
      <c r="W3218" s="13"/>
    </row>
    <row r="3219" spans="1:23" ht="45" x14ac:dyDescent="0.25">
      <c r="A3219" s="4" t="s">
        <v>61446</v>
      </c>
      <c r="B3219" s="4" t="s">
        <v>349</v>
      </c>
      <c r="C3219" s="4" t="s">
        <v>61444</v>
      </c>
      <c r="D3219" s="4" t="s">
        <v>194</v>
      </c>
      <c r="E3219" s="4" t="s">
        <v>34</v>
      </c>
      <c r="F3219" s="4">
        <v>9035851229</v>
      </c>
      <c r="G3219" s="4">
        <v>9036846819</v>
      </c>
      <c r="H3219" s="4" t="s">
        <v>61445</v>
      </c>
      <c r="I3219" s="4"/>
      <c r="J3219" s="4" t="s">
        <v>61447</v>
      </c>
      <c r="L3219" s="4" t="s">
        <v>60663</v>
      </c>
      <c r="M3219" s="4" t="s">
        <v>351</v>
      </c>
      <c r="N3219" s="4">
        <v>560027</v>
      </c>
      <c r="O3219" s="4"/>
      <c r="P3219" s="4">
        <v>8048620068</v>
      </c>
      <c r="Q3219" s="31" t="s">
        <v>212439</v>
      </c>
      <c r="R3219" s="4"/>
      <c r="S3219" s="13" t="s">
        <v>212440</v>
      </c>
      <c r="T3219" s="13"/>
      <c r="U3219" s="13"/>
      <c r="V3219" s="13"/>
      <c r="W3219" s="13"/>
    </row>
    <row r="3220" spans="1:23" ht="30" x14ac:dyDescent="0.25">
      <c r="A3220" s="4" t="s">
        <v>61533</v>
      </c>
      <c r="B3220" s="4" t="s">
        <v>349</v>
      </c>
      <c r="C3220" s="4" t="s">
        <v>3799</v>
      </c>
      <c r="D3220" s="4"/>
      <c r="E3220" s="4"/>
      <c r="F3220" s="4">
        <v>8971360697</v>
      </c>
      <c r="G3220" s="4">
        <v>7259154690</v>
      </c>
      <c r="H3220" s="4" t="s">
        <v>61531</v>
      </c>
      <c r="I3220" s="4" t="s">
        <v>61532</v>
      </c>
      <c r="J3220" s="4" t="s">
        <v>61534</v>
      </c>
      <c r="L3220" s="4" t="s">
        <v>61535</v>
      </c>
      <c r="M3220" s="4" t="s">
        <v>351</v>
      </c>
      <c r="N3220" s="4">
        <v>560066</v>
      </c>
      <c r="O3220" s="4" t="s">
        <v>61536</v>
      </c>
      <c r="P3220" s="4">
        <v>8071874909</v>
      </c>
      <c r="Q3220" s="31" t="s">
        <v>61529</v>
      </c>
      <c r="R3220" s="4"/>
      <c r="S3220" s="13" t="s">
        <v>61530</v>
      </c>
      <c r="T3220" s="13"/>
      <c r="U3220" s="13"/>
      <c r="V3220" s="13"/>
      <c r="W3220" s="13"/>
    </row>
    <row r="3221" spans="1:23" ht="45" x14ac:dyDescent="0.25">
      <c r="A3221" s="4" t="s">
        <v>61865</v>
      </c>
      <c r="B3221" s="4" t="s">
        <v>349</v>
      </c>
      <c r="C3221" s="4" t="s">
        <v>32456</v>
      </c>
      <c r="D3221" s="4" t="s">
        <v>1595</v>
      </c>
      <c r="E3221" s="4" t="s">
        <v>74</v>
      </c>
      <c r="F3221" s="4">
        <v>7019839783</v>
      </c>
      <c r="G3221" s="4">
        <v>8050731255</v>
      </c>
      <c r="H3221" s="4" t="s">
        <v>61863</v>
      </c>
      <c r="I3221" s="4" t="s">
        <v>61864</v>
      </c>
      <c r="J3221" s="4" t="s">
        <v>61866</v>
      </c>
      <c r="L3221" s="4" t="s">
        <v>18417</v>
      </c>
      <c r="M3221" s="4" t="s">
        <v>351</v>
      </c>
      <c r="N3221" s="4">
        <v>560098</v>
      </c>
      <c r="O3221" s="4"/>
      <c r="P3221" s="4">
        <v>8048076186</v>
      </c>
      <c r="Q3221" s="31" t="s">
        <v>212441</v>
      </c>
      <c r="R3221" s="4"/>
      <c r="S3221" s="13" t="s">
        <v>212442</v>
      </c>
      <c r="T3221" s="13"/>
      <c r="U3221" s="13"/>
      <c r="V3221" s="13"/>
      <c r="W3221" s="13"/>
    </row>
    <row r="3222" spans="1:23" x14ac:dyDescent="0.25">
      <c r="A3222" s="4" t="s">
        <v>61980</v>
      </c>
      <c r="B3222" s="4" t="s">
        <v>349</v>
      </c>
      <c r="C3222" s="4" t="s">
        <v>5441</v>
      </c>
      <c r="D3222" s="4"/>
      <c r="E3222" s="4" t="s">
        <v>27</v>
      </c>
      <c r="F3222" s="4">
        <v>9845754828</v>
      </c>
      <c r="G3222" s="4"/>
      <c r="H3222" s="4" t="s">
        <v>61979</v>
      </c>
      <c r="I3222" s="4"/>
      <c r="J3222" s="4" t="s">
        <v>61981</v>
      </c>
      <c r="L3222" s="4" t="s">
        <v>61982</v>
      </c>
      <c r="M3222" s="4" t="s">
        <v>351</v>
      </c>
      <c r="N3222" s="4">
        <v>560075</v>
      </c>
      <c r="O3222" s="4" t="s">
        <v>61983</v>
      </c>
      <c r="P3222" s="4">
        <v>8048548953</v>
      </c>
      <c r="Q3222" s="31"/>
      <c r="R3222" s="4"/>
      <c r="S3222" s="13" t="s">
        <v>61978</v>
      </c>
      <c r="T3222" s="13"/>
      <c r="U3222" s="13"/>
      <c r="V3222" s="13"/>
      <c r="W3222" s="13"/>
    </row>
    <row r="3223" spans="1:23" ht="30" x14ac:dyDescent="0.25">
      <c r="A3223" s="4" t="s">
        <v>62280</v>
      </c>
      <c r="B3223" s="4" t="s">
        <v>349</v>
      </c>
      <c r="C3223" s="4" t="s">
        <v>5406</v>
      </c>
      <c r="D3223" s="4" t="s">
        <v>62278</v>
      </c>
      <c r="E3223" s="4" t="s">
        <v>74</v>
      </c>
      <c r="F3223" s="4">
        <v>9886385692</v>
      </c>
      <c r="G3223" s="4"/>
      <c r="H3223" s="4" t="s">
        <v>62279</v>
      </c>
      <c r="I3223" s="4"/>
      <c r="J3223" s="4" t="s">
        <v>62281</v>
      </c>
      <c r="L3223" s="4" t="s">
        <v>62282</v>
      </c>
      <c r="M3223" s="4" t="s">
        <v>351</v>
      </c>
      <c r="N3223" s="4">
        <v>560002</v>
      </c>
      <c r="O3223" s="4"/>
      <c r="P3223" s="4">
        <v>8045325309</v>
      </c>
      <c r="Q3223" s="31" t="s">
        <v>212443</v>
      </c>
      <c r="R3223" s="4"/>
      <c r="S3223" s="13" t="s">
        <v>212444</v>
      </c>
      <c r="T3223" s="13"/>
      <c r="U3223" s="13"/>
      <c r="V3223" s="13"/>
      <c r="W3223" s="13"/>
    </row>
    <row r="3224" spans="1:23" ht="45" x14ac:dyDescent="0.25">
      <c r="A3224" s="4" t="s">
        <v>62401</v>
      </c>
      <c r="B3224" s="4" t="s">
        <v>349</v>
      </c>
      <c r="C3224" s="4" t="s">
        <v>118</v>
      </c>
      <c r="D3224" s="4" t="s">
        <v>3478</v>
      </c>
      <c r="E3224" s="4" t="s">
        <v>34</v>
      </c>
      <c r="F3224" s="4">
        <v>9242527395</v>
      </c>
      <c r="G3224" s="4">
        <v>9242422251</v>
      </c>
      <c r="H3224" s="4" t="s">
        <v>62399</v>
      </c>
      <c r="I3224" s="4" t="s">
        <v>62400</v>
      </c>
      <c r="J3224" s="4" t="s">
        <v>62402</v>
      </c>
      <c r="L3224" s="4" t="s">
        <v>62403</v>
      </c>
      <c r="M3224" s="4" t="s">
        <v>351</v>
      </c>
      <c r="N3224" s="4">
        <v>560078</v>
      </c>
      <c r="O3224" s="4" t="s">
        <v>62404</v>
      </c>
      <c r="P3224" s="4">
        <v>8043043845</v>
      </c>
      <c r="Q3224" s="31" t="s">
        <v>62398</v>
      </c>
      <c r="R3224" s="4"/>
      <c r="S3224" s="13" t="s">
        <v>225808</v>
      </c>
      <c r="T3224" s="13"/>
      <c r="U3224" s="13"/>
      <c r="V3224" s="13"/>
      <c r="W3224" s="13"/>
    </row>
    <row r="3225" spans="1:23" ht="30" x14ac:dyDescent="0.25">
      <c r="A3225" s="4" t="s">
        <v>62854</v>
      </c>
      <c r="B3225" s="4" t="s">
        <v>349</v>
      </c>
      <c r="C3225" s="4" t="s">
        <v>62851</v>
      </c>
      <c r="D3225" s="4"/>
      <c r="E3225" s="4" t="s">
        <v>34</v>
      </c>
      <c r="F3225" s="4">
        <v>8553874896</v>
      </c>
      <c r="G3225" s="4">
        <v>9538851021</v>
      </c>
      <c r="H3225" s="4" t="s">
        <v>62852</v>
      </c>
      <c r="I3225" s="4" t="s">
        <v>62853</v>
      </c>
      <c r="J3225" s="4" t="s">
        <v>62855</v>
      </c>
      <c r="L3225" s="4" t="s">
        <v>62856</v>
      </c>
      <c r="M3225" s="4" t="s">
        <v>351</v>
      </c>
      <c r="N3225" s="4">
        <v>560024</v>
      </c>
      <c r="O3225" s="4"/>
      <c r="P3225" s="4">
        <v>8046041694</v>
      </c>
      <c r="Q3225" s="31" t="s">
        <v>206627</v>
      </c>
      <c r="R3225" s="4"/>
      <c r="S3225" s="13" t="s">
        <v>193959</v>
      </c>
      <c r="T3225" s="13"/>
      <c r="U3225" s="13"/>
      <c r="V3225" s="13"/>
      <c r="W3225" s="13"/>
    </row>
    <row r="3226" spans="1:23" x14ac:dyDescent="0.25">
      <c r="A3226" s="4" t="s">
        <v>35112</v>
      </c>
      <c r="B3226" s="4" t="s">
        <v>349</v>
      </c>
      <c r="C3226" s="4" t="s">
        <v>22634</v>
      </c>
      <c r="D3226" s="4"/>
      <c r="E3226" s="4" t="s">
        <v>9029</v>
      </c>
      <c r="F3226" s="4">
        <v>9880986637</v>
      </c>
      <c r="G3226" s="4"/>
      <c r="H3226" s="4" t="s">
        <v>63030</v>
      </c>
      <c r="I3226" s="4"/>
      <c r="J3226" s="4" t="s">
        <v>63031</v>
      </c>
      <c r="L3226" s="4" t="s">
        <v>9175</v>
      </c>
      <c r="M3226" s="4" t="s">
        <v>351</v>
      </c>
      <c r="N3226" s="4">
        <v>560102</v>
      </c>
      <c r="O3226" s="4" t="s">
        <v>10517</v>
      </c>
      <c r="P3226" s="4">
        <v>8071602247</v>
      </c>
      <c r="Q3226" s="31"/>
      <c r="R3226" s="4"/>
      <c r="S3226" s="13" t="s">
        <v>225745</v>
      </c>
      <c r="T3226" s="13"/>
      <c r="U3226" s="13"/>
      <c r="V3226" s="13"/>
      <c r="W3226" s="13"/>
    </row>
    <row r="3227" spans="1:23" ht="30" x14ac:dyDescent="0.25">
      <c r="A3227" s="4" t="s">
        <v>63234</v>
      </c>
      <c r="B3227" s="4" t="s">
        <v>349</v>
      </c>
      <c r="C3227" s="4" t="s">
        <v>42316</v>
      </c>
      <c r="D3227" s="4" t="s">
        <v>63231</v>
      </c>
      <c r="E3227" s="4" t="s">
        <v>34</v>
      </c>
      <c r="F3227" s="4">
        <v>8553929512</v>
      </c>
      <c r="G3227" s="4">
        <v>9845265620</v>
      </c>
      <c r="H3227" s="4" t="s">
        <v>63232</v>
      </c>
      <c r="I3227" s="4" t="s">
        <v>63233</v>
      </c>
      <c r="J3227" s="4" t="s">
        <v>63235</v>
      </c>
      <c r="L3227" s="4" t="s">
        <v>63236</v>
      </c>
      <c r="M3227" s="4" t="s">
        <v>351</v>
      </c>
      <c r="N3227" s="4">
        <v>560002</v>
      </c>
      <c r="O3227" s="4"/>
      <c r="P3227" s="4">
        <v>8048714814</v>
      </c>
      <c r="Q3227" s="31" t="s">
        <v>212445</v>
      </c>
      <c r="R3227" s="4"/>
      <c r="S3227" s="13" t="s">
        <v>212446</v>
      </c>
      <c r="T3227" s="13"/>
      <c r="U3227" s="13"/>
      <c r="V3227" s="13"/>
      <c r="W3227" s="13"/>
    </row>
    <row r="3228" spans="1:23" x14ac:dyDescent="0.25">
      <c r="A3228" s="4" t="s">
        <v>63341</v>
      </c>
      <c r="B3228" s="4" t="s">
        <v>349</v>
      </c>
      <c r="C3228" s="4" t="s">
        <v>63338</v>
      </c>
      <c r="D3228" s="4"/>
      <c r="E3228" s="4" t="s">
        <v>27</v>
      </c>
      <c r="F3228" s="4">
        <v>9964627037</v>
      </c>
      <c r="G3228" s="4"/>
      <c r="H3228" s="4" t="s">
        <v>63339</v>
      </c>
      <c r="I3228" s="4" t="s">
        <v>63340</v>
      </c>
      <c r="J3228" s="4" t="s">
        <v>63342</v>
      </c>
      <c r="L3228" s="4" t="s">
        <v>63342</v>
      </c>
      <c r="M3228" s="4" t="s">
        <v>351</v>
      </c>
      <c r="N3228" s="4">
        <v>560079</v>
      </c>
      <c r="O3228" s="4" t="s">
        <v>63343</v>
      </c>
      <c r="P3228" s="4">
        <v>8049443355</v>
      </c>
      <c r="Q3228" s="31"/>
      <c r="R3228" s="4"/>
      <c r="S3228" s="13" t="s">
        <v>225809</v>
      </c>
      <c r="T3228" s="13"/>
      <c r="U3228" s="13"/>
      <c r="V3228" s="13"/>
      <c r="W3228" s="13"/>
    </row>
    <row r="3229" spans="1:23" ht="30" x14ac:dyDescent="0.25">
      <c r="A3229" s="4" t="s">
        <v>63442</v>
      </c>
      <c r="B3229" s="4" t="s">
        <v>349</v>
      </c>
      <c r="C3229" s="4" t="s">
        <v>3568</v>
      </c>
      <c r="D3229" s="4" t="s">
        <v>63440</v>
      </c>
      <c r="E3229" s="4" t="s">
        <v>34</v>
      </c>
      <c r="F3229" s="4">
        <v>9986400979</v>
      </c>
      <c r="G3229" s="4"/>
      <c r="H3229" s="4" t="s">
        <v>63441</v>
      </c>
      <c r="I3229" s="4"/>
      <c r="J3229" s="4" t="s">
        <v>63443</v>
      </c>
      <c r="L3229" s="4" t="s">
        <v>63444</v>
      </c>
      <c r="M3229" s="4" t="s">
        <v>351</v>
      </c>
      <c r="N3229" s="4">
        <v>560086</v>
      </c>
      <c r="O3229" s="4" t="s">
        <v>63445</v>
      </c>
      <c r="P3229" s="4">
        <v>8071871869</v>
      </c>
      <c r="Q3229" s="31" t="s">
        <v>63439</v>
      </c>
      <c r="R3229" s="4"/>
      <c r="S3229" s="13" t="s">
        <v>225810</v>
      </c>
      <c r="T3229" s="13"/>
      <c r="U3229" s="13"/>
      <c r="V3229" s="13"/>
      <c r="W3229" s="13"/>
    </row>
    <row r="3230" spans="1:23" ht="30" x14ac:dyDescent="0.25">
      <c r="A3230" s="4" t="s">
        <v>63761</v>
      </c>
      <c r="B3230" s="4" t="s">
        <v>349</v>
      </c>
      <c r="C3230" s="4" t="s">
        <v>4604</v>
      </c>
      <c r="D3230" s="4" t="s">
        <v>149</v>
      </c>
      <c r="E3230" s="4" t="s">
        <v>34</v>
      </c>
      <c r="F3230" s="4">
        <v>7676162347</v>
      </c>
      <c r="G3230" s="4">
        <v>8884784705</v>
      </c>
      <c r="H3230" s="4" t="s">
        <v>63759</v>
      </c>
      <c r="I3230" s="4" t="s">
        <v>63760</v>
      </c>
      <c r="J3230" s="4" t="s">
        <v>63762</v>
      </c>
      <c r="L3230" s="4" t="s">
        <v>63763</v>
      </c>
      <c r="M3230" s="4" t="s">
        <v>351</v>
      </c>
      <c r="N3230" s="4">
        <v>560002</v>
      </c>
      <c r="O3230" s="4"/>
      <c r="P3230" s="4">
        <v>8071872188</v>
      </c>
      <c r="Q3230" s="31" t="s">
        <v>212447</v>
      </c>
      <c r="R3230" s="4"/>
      <c r="S3230" s="13" t="s">
        <v>212448</v>
      </c>
      <c r="T3230" s="13"/>
      <c r="U3230" s="13"/>
      <c r="V3230" s="13"/>
      <c r="W3230" s="13"/>
    </row>
    <row r="3231" spans="1:23" ht="30" x14ac:dyDescent="0.25">
      <c r="A3231" s="4" t="s">
        <v>64385</v>
      </c>
      <c r="B3231" s="4" t="s">
        <v>349</v>
      </c>
      <c r="C3231" s="4" t="s">
        <v>6125</v>
      </c>
      <c r="D3231" s="4" t="s">
        <v>64382</v>
      </c>
      <c r="E3231" s="4" t="s">
        <v>34</v>
      </c>
      <c r="F3231" s="4">
        <v>9902691369</v>
      </c>
      <c r="G3231" s="4"/>
      <c r="H3231" s="4" t="s">
        <v>64383</v>
      </c>
      <c r="I3231" s="4" t="s">
        <v>64384</v>
      </c>
      <c r="J3231" s="4" t="s">
        <v>64386</v>
      </c>
      <c r="L3231" s="4" t="s">
        <v>64387</v>
      </c>
      <c r="M3231" s="4" t="s">
        <v>351</v>
      </c>
      <c r="N3231" s="4">
        <v>560079</v>
      </c>
      <c r="O3231" s="4" t="s">
        <v>64388</v>
      </c>
      <c r="P3231" s="4">
        <v>8071878334</v>
      </c>
      <c r="Q3231" s="31" t="s">
        <v>212449</v>
      </c>
      <c r="R3231" s="4"/>
      <c r="S3231" s="13" t="s">
        <v>212450</v>
      </c>
      <c r="T3231" s="13"/>
      <c r="U3231" s="13"/>
      <c r="V3231" s="13"/>
      <c r="W3231" s="13"/>
    </row>
    <row r="3232" spans="1:23" ht="30" x14ac:dyDescent="0.25">
      <c r="A3232" s="4" t="s">
        <v>64589</v>
      </c>
      <c r="B3232" s="4" t="s">
        <v>349</v>
      </c>
      <c r="C3232" s="4" t="s">
        <v>2054</v>
      </c>
      <c r="D3232" s="4" t="s">
        <v>1502</v>
      </c>
      <c r="E3232" s="4" t="s">
        <v>34</v>
      </c>
      <c r="F3232" s="4">
        <v>8880006622</v>
      </c>
      <c r="G3232" s="4">
        <v>7204295642</v>
      </c>
      <c r="H3232" s="4" t="s">
        <v>64588</v>
      </c>
      <c r="I3232" s="4"/>
      <c r="J3232" s="4" t="s">
        <v>64590</v>
      </c>
      <c r="L3232" s="4" t="s">
        <v>64591</v>
      </c>
      <c r="M3232" s="4" t="s">
        <v>351</v>
      </c>
      <c r="N3232" s="4">
        <v>560085</v>
      </c>
      <c r="O3232" s="4"/>
      <c r="P3232" s="4">
        <v>8048699774</v>
      </c>
      <c r="Q3232" s="31" t="s">
        <v>212451</v>
      </c>
      <c r="R3232" s="4"/>
      <c r="S3232" s="13" t="s">
        <v>212452</v>
      </c>
      <c r="T3232" s="13"/>
      <c r="U3232" s="13"/>
      <c r="V3232" s="13"/>
      <c r="W3232" s="13"/>
    </row>
    <row r="3233" spans="1:23" ht="30" x14ac:dyDescent="0.25">
      <c r="A3233" s="4" t="s">
        <v>64916</v>
      </c>
      <c r="B3233" s="4" t="s">
        <v>349</v>
      </c>
      <c r="C3233" s="4" t="s">
        <v>57048</v>
      </c>
      <c r="D3233" s="4" t="s">
        <v>6484</v>
      </c>
      <c r="E3233" s="4" t="s">
        <v>27</v>
      </c>
      <c r="F3233" s="4">
        <v>9448357368</v>
      </c>
      <c r="G3233" s="4"/>
      <c r="H3233" s="4" t="s">
        <v>64914</v>
      </c>
      <c r="I3233" s="4" t="s">
        <v>64915</v>
      </c>
      <c r="J3233" s="4" t="s">
        <v>64917</v>
      </c>
      <c r="L3233" s="4" t="s">
        <v>21494</v>
      </c>
      <c r="M3233" s="4" t="s">
        <v>351</v>
      </c>
      <c r="N3233" s="4">
        <v>560068</v>
      </c>
      <c r="O3233" s="4" t="s">
        <v>64918</v>
      </c>
      <c r="P3233" s="4">
        <v>8042955762</v>
      </c>
      <c r="Q3233" s="31" t="s">
        <v>64913</v>
      </c>
      <c r="R3233" s="4"/>
      <c r="S3233" s="13" t="s">
        <v>212453</v>
      </c>
      <c r="T3233" s="13"/>
      <c r="U3233" s="13"/>
      <c r="V3233" s="13"/>
      <c r="W3233" s="13"/>
    </row>
    <row r="3234" spans="1:23" ht="45" x14ac:dyDescent="0.25">
      <c r="A3234" s="4" t="s">
        <v>64949</v>
      </c>
      <c r="B3234" s="4" t="s">
        <v>349</v>
      </c>
      <c r="C3234" s="4" t="s">
        <v>1336</v>
      </c>
      <c r="D3234" s="4" t="s">
        <v>149</v>
      </c>
      <c r="E3234" s="4" t="s">
        <v>15542</v>
      </c>
      <c r="F3234" s="4">
        <v>9945213789</v>
      </c>
      <c r="G3234" s="4"/>
      <c r="H3234" s="4" t="s">
        <v>64947</v>
      </c>
      <c r="I3234" s="4" t="s">
        <v>64948</v>
      </c>
      <c r="J3234" s="4" t="s">
        <v>64950</v>
      </c>
      <c r="L3234" s="4"/>
      <c r="M3234" s="4" t="s">
        <v>351</v>
      </c>
      <c r="N3234" s="4">
        <v>560038</v>
      </c>
      <c r="O3234" s="4" t="s">
        <v>64951</v>
      </c>
      <c r="P3234" s="4">
        <v>8048585543</v>
      </c>
      <c r="Q3234" s="31" t="s">
        <v>64946</v>
      </c>
      <c r="R3234" s="4"/>
      <c r="S3234" s="13" t="s">
        <v>212454</v>
      </c>
      <c r="T3234" s="13"/>
      <c r="U3234" s="13"/>
      <c r="V3234" s="13"/>
      <c r="W3234" s="13"/>
    </row>
    <row r="3235" spans="1:23" ht="45" x14ac:dyDescent="0.25">
      <c r="A3235" s="4" t="s">
        <v>65289</v>
      </c>
      <c r="B3235" s="4" t="s">
        <v>349</v>
      </c>
      <c r="C3235" s="4" t="s">
        <v>1887</v>
      </c>
      <c r="D3235" s="4" t="s">
        <v>65286</v>
      </c>
      <c r="E3235" s="4" t="s">
        <v>65</v>
      </c>
      <c r="F3235" s="4">
        <v>9342677750</v>
      </c>
      <c r="G3235" s="4">
        <v>7676742006</v>
      </c>
      <c r="H3235" s="4" t="s">
        <v>65287</v>
      </c>
      <c r="I3235" s="4" t="s">
        <v>65288</v>
      </c>
      <c r="J3235" s="4" t="s">
        <v>65290</v>
      </c>
      <c r="L3235" s="4" t="s">
        <v>65291</v>
      </c>
      <c r="M3235" s="4" t="s">
        <v>351</v>
      </c>
      <c r="N3235" s="4">
        <v>560091</v>
      </c>
      <c r="O3235" s="4"/>
      <c r="P3235" s="4">
        <v>8045350299</v>
      </c>
      <c r="Q3235" s="31" t="s">
        <v>204497</v>
      </c>
      <c r="R3235" s="4"/>
      <c r="S3235" s="13" t="s">
        <v>199269</v>
      </c>
      <c r="T3235" s="13"/>
      <c r="U3235" s="13"/>
      <c r="V3235" s="13"/>
      <c r="W3235" s="13"/>
    </row>
    <row r="3236" spans="1:23" ht="45" x14ac:dyDescent="0.25">
      <c r="A3236" s="4" t="s">
        <v>65582</v>
      </c>
      <c r="B3236" s="4" t="s">
        <v>349</v>
      </c>
      <c r="C3236" s="4" t="s">
        <v>520</v>
      </c>
      <c r="D3236" s="4" t="s">
        <v>9760</v>
      </c>
      <c r="E3236" s="4" t="s">
        <v>27</v>
      </c>
      <c r="F3236" s="4">
        <v>9886302450</v>
      </c>
      <c r="G3236" s="4"/>
      <c r="H3236" s="4" t="s">
        <v>65581</v>
      </c>
      <c r="I3236" s="4"/>
      <c r="J3236" s="4" t="s">
        <v>65583</v>
      </c>
      <c r="L3236" s="4" t="s">
        <v>65584</v>
      </c>
      <c r="M3236" s="4" t="s">
        <v>351</v>
      </c>
      <c r="N3236" s="4">
        <v>560002</v>
      </c>
      <c r="O3236" s="4"/>
      <c r="P3236" s="4">
        <v>8043048853</v>
      </c>
      <c r="Q3236" s="31" t="s">
        <v>65580</v>
      </c>
      <c r="R3236" s="4"/>
      <c r="S3236" s="13" t="s">
        <v>212455</v>
      </c>
      <c r="T3236" s="13"/>
      <c r="U3236" s="13"/>
      <c r="V3236" s="13"/>
      <c r="W3236" s="13"/>
    </row>
    <row r="3237" spans="1:23" ht="30" x14ac:dyDescent="0.25">
      <c r="A3237" s="4" t="s">
        <v>65875</v>
      </c>
      <c r="B3237" s="4" t="s">
        <v>349</v>
      </c>
      <c r="C3237" s="4" t="s">
        <v>65873</v>
      </c>
      <c r="D3237" s="4"/>
      <c r="E3237" s="4" t="s">
        <v>175</v>
      </c>
      <c r="F3237" s="4">
        <v>8150880000</v>
      </c>
      <c r="G3237" s="4">
        <v>8150880001</v>
      </c>
      <c r="H3237" s="4" t="s">
        <v>65874</v>
      </c>
      <c r="I3237" s="4"/>
      <c r="J3237" s="4" t="s">
        <v>65876</v>
      </c>
      <c r="L3237" s="4" t="s">
        <v>65877</v>
      </c>
      <c r="M3237" s="4" t="s">
        <v>351</v>
      </c>
      <c r="N3237" s="4">
        <v>560027</v>
      </c>
      <c r="O3237" s="4" t="s">
        <v>65878</v>
      </c>
      <c r="P3237" s="4">
        <v>8045386115</v>
      </c>
      <c r="Q3237" s="31" t="s">
        <v>65872</v>
      </c>
      <c r="R3237" s="4"/>
      <c r="S3237" s="13" t="s">
        <v>225811</v>
      </c>
      <c r="T3237" s="13"/>
      <c r="U3237" s="13"/>
      <c r="V3237" s="13"/>
      <c r="W3237" s="13"/>
    </row>
    <row r="3238" spans="1:23" ht="30" x14ac:dyDescent="0.25">
      <c r="A3238" s="4" t="s">
        <v>65950</v>
      </c>
      <c r="B3238" s="4" t="s">
        <v>349</v>
      </c>
      <c r="C3238" s="4" t="s">
        <v>12737</v>
      </c>
      <c r="D3238" s="4" t="s">
        <v>3580</v>
      </c>
      <c r="E3238" s="4" t="s">
        <v>34</v>
      </c>
      <c r="F3238" s="4">
        <v>9731712026</v>
      </c>
      <c r="G3238" s="4">
        <v>9481241100</v>
      </c>
      <c r="H3238" s="4" t="s">
        <v>65948</v>
      </c>
      <c r="I3238" s="4" t="s">
        <v>65949</v>
      </c>
      <c r="J3238" s="4" t="s">
        <v>65951</v>
      </c>
      <c r="L3238" s="4" t="s">
        <v>4963</v>
      </c>
      <c r="M3238" s="4" t="s">
        <v>351</v>
      </c>
      <c r="N3238" s="4">
        <v>560018</v>
      </c>
      <c r="O3238" s="4" t="s">
        <v>65952</v>
      </c>
      <c r="P3238" s="4">
        <v>8043051465</v>
      </c>
      <c r="Q3238" s="31" t="s">
        <v>204498</v>
      </c>
      <c r="R3238" s="4"/>
      <c r="S3238" s="13" t="s">
        <v>65947</v>
      </c>
      <c r="T3238" s="13"/>
      <c r="U3238" s="13"/>
      <c r="V3238" s="13"/>
      <c r="W3238" s="13"/>
    </row>
    <row r="3239" spans="1:23" x14ac:dyDescent="0.25">
      <c r="A3239" s="4" t="s">
        <v>65983</v>
      </c>
      <c r="B3239" s="4" t="s">
        <v>349</v>
      </c>
      <c r="C3239" s="4" t="s">
        <v>1850</v>
      </c>
      <c r="D3239" s="4" t="s">
        <v>17257</v>
      </c>
      <c r="E3239" s="4" t="s">
        <v>34</v>
      </c>
      <c r="F3239" s="4">
        <v>9740032465</v>
      </c>
      <c r="G3239" s="4">
        <v>9611527954</v>
      </c>
      <c r="H3239" s="4" t="s">
        <v>65981</v>
      </c>
      <c r="I3239" s="4" t="s">
        <v>65982</v>
      </c>
      <c r="J3239" s="4" t="s">
        <v>65984</v>
      </c>
      <c r="L3239" s="4"/>
      <c r="M3239" s="4" t="s">
        <v>351</v>
      </c>
      <c r="N3239" s="4">
        <v>560091</v>
      </c>
      <c r="O3239" s="4"/>
      <c r="P3239" s="4">
        <v>8046075197</v>
      </c>
      <c r="Q3239" s="31"/>
      <c r="R3239" s="4"/>
      <c r="S3239" s="13" t="s">
        <v>225812</v>
      </c>
      <c r="T3239" s="13"/>
      <c r="U3239" s="13"/>
      <c r="V3239" s="13"/>
      <c r="W3239" s="13"/>
    </row>
    <row r="3240" spans="1:23" x14ac:dyDescent="0.25">
      <c r="A3240" s="4" t="s">
        <v>66172</v>
      </c>
      <c r="B3240" s="4" t="s">
        <v>349</v>
      </c>
      <c r="C3240" s="4" t="s">
        <v>10572</v>
      </c>
      <c r="D3240" s="4" t="s">
        <v>1037</v>
      </c>
      <c r="E3240" s="4" t="s">
        <v>12900</v>
      </c>
      <c r="F3240" s="4">
        <v>9342133286</v>
      </c>
      <c r="G3240" s="4">
        <v>9342233195</v>
      </c>
      <c r="H3240" s="4" t="s">
        <v>66171</v>
      </c>
      <c r="I3240" s="4"/>
      <c r="J3240" s="4" t="s">
        <v>66173</v>
      </c>
      <c r="L3240" s="4" t="s">
        <v>66174</v>
      </c>
      <c r="M3240" s="4" t="s">
        <v>351</v>
      </c>
      <c r="N3240" s="4">
        <v>560008</v>
      </c>
      <c r="O3240" s="4" t="s">
        <v>66175</v>
      </c>
      <c r="P3240" s="4">
        <v>8049186931</v>
      </c>
      <c r="Q3240" s="31"/>
      <c r="R3240" s="4"/>
      <c r="S3240" s="13" t="s">
        <v>225813</v>
      </c>
      <c r="T3240" s="13"/>
      <c r="U3240" s="13"/>
      <c r="V3240" s="13"/>
      <c r="W3240" s="13"/>
    </row>
    <row r="3241" spans="1:23" ht="30" x14ac:dyDescent="0.25">
      <c r="A3241" s="4" t="s">
        <v>66360</v>
      </c>
      <c r="B3241" s="4" t="s">
        <v>349</v>
      </c>
      <c r="C3241" s="4" t="s">
        <v>20049</v>
      </c>
      <c r="D3241" s="4" t="s">
        <v>111</v>
      </c>
      <c r="E3241" s="4" t="s">
        <v>27</v>
      </c>
      <c r="F3241" s="4">
        <v>9845959595</v>
      </c>
      <c r="G3241" s="4"/>
      <c r="H3241" s="4" t="s">
        <v>66359</v>
      </c>
      <c r="I3241" s="4"/>
      <c r="J3241" s="4" t="s">
        <v>66361</v>
      </c>
      <c r="L3241" s="4" t="s">
        <v>5456</v>
      </c>
      <c r="M3241" s="4" t="s">
        <v>351</v>
      </c>
      <c r="N3241" s="4">
        <v>560078</v>
      </c>
      <c r="O3241" s="4"/>
      <c r="P3241" s="4">
        <v>8041947804</v>
      </c>
      <c r="Q3241" s="31" t="s">
        <v>206628</v>
      </c>
      <c r="R3241" s="4"/>
      <c r="S3241" s="13" t="s">
        <v>225814</v>
      </c>
      <c r="T3241" s="13"/>
      <c r="U3241" s="13"/>
      <c r="V3241" s="13"/>
      <c r="W3241" s="13"/>
    </row>
    <row r="3242" spans="1:23" ht="45" x14ac:dyDescent="0.25">
      <c r="A3242" s="4" t="s">
        <v>66582</v>
      </c>
      <c r="B3242" s="4" t="s">
        <v>349</v>
      </c>
      <c r="C3242" s="4" t="s">
        <v>3942</v>
      </c>
      <c r="D3242" s="4" t="s">
        <v>1257</v>
      </c>
      <c r="E3242" s="4" t="s">
        <v>65</v>
      </c>
      <c r="F3242" s="4">
        <v>7899975270</v>
      </c>
      <c r="G3242" s="4">
        <v>7899975266</v>
      </c>
      <c r="H3242" s="4" t="s">
        <v>66580</v>
      </c>
      <c r="I3242" s="4" t="s">
        <v>66581</v>
      </c>
      <c r="J3242" s="4" t="s">
        <v>66583</v>
      </c>
      <c r="L3242" s="4" t="s">
        <v>66584</v>
      </c>
      <c r="M3242" s="4" t="s">
        <v>351</v>
      </c>
      <c r="N3242" s="4">
        <v>560095</v>
      </c>
      <c r="O3242" s="4" t="s">
        <v>66585</v>
      </c>
      <c r="P3242" s="4">
        <v>8048698405</v>
      </c>
      <c r="Q3242" s="31" t="s">
        <v>212456</v>
      </c>
      <c r="R3242" s="4"/>
      <c r="S3242" s="13" t="s">
        <v>212457</v>
      </c>
      <c r="T3242" s="13"/>
      <c r="U3242" s="13"/>
      <c r="V3242" s="13"/>
      <c r="W3242" s="13"/>
    </row>
    <row r="3243" spans="1:23" ht="45" x14ac:dyDescent="0.25">
      <c r="A3243" s="4" t="s">
        <v>66795</v>
      </c>
      <c r="B3243" s="4" t="s">
        <v>349</v>
      </c>
      <c r="C3243" s="4" t="s">
        <v>66793</v>
      </c>
      <c r="D3243" s="4" t="s">
        <v>647</v>
      </c>
      <c r="E3243" s="4" t="s">
        <v>34</v>
      </c>
      <c r="F3243" s="4">
        <v>9845719600</v>
      </c>
      <c r="G3243" s="4"/>
      <c r="H3243" s="4" t="s">
        <v>66794</v>
      </c>
      <c r="I3243" s="4"/>
      <c r="J3243" s="4" t="s">
        <v>66796</v>
      </c>
      <c r="L3243" s="4"/>
      <c r="M3243" s="4" t="s">
        <v>351</v>
      </c>
      <c r="N3243" s="4">
        <v>560002</v>
      </c>
      <c r="O3243" s="4"/>
      <c r="P3243" s="4">
        <v>8071802438</v>
      </c>
      <c r="Q3243" s="31" t="s">
        <v>212458</v>
      </c>
      <c r="R3243" s="4"/>
      <c r="S3243" s="13" t="s">
        <v>225815</v>
      </c>
      <c r="T3243" s="13"/>
      <c r="U3243" s="13"/>
      <c r="V3243" s="13"/>
      <c r="W3243" s="13"/>
    </row>
    <row r="3244" spans="1:23" x14ac:dyDescent="0.25">
      <c r="A3244" s="4" t="s">
        <v>66873</v>
      </c>
      <c r="B3244" s="4" t="s">
        <v>349</v>
      </c>
      <c r="C3244" s="4" t="s">
        <v>5620</v>
      </c>
      <c r="D3244" s="4" t="s">
        <v>149</v>
      </c>
      <c r="E3244" s="4" t="s">
        <v>17044</v>
      </c>
      <c r="F3244" s="4">
        <v>9133585858</v>
      </c>
      <c r="G3244" s="4"/>
      <c r="H3244" s="4" t="s">
        <v>66872</v>
      </c>
      <c r="I3244" s="4"/>
      <c r="J3244" s="4" t="s">
        <v>66874</v>
      </c>
      <c r="L3244" s="4" t="s">
        <v>66875</v>
      </c>
      <c r="M3244" s="4" t="s">
        <v>351</v>
      </c>
      <c r="N3244" s="4">
        <v>560048</v>
      </c>
      <c r="O3244" s="4" t="s">
        <v>66876</v>
      </c>
      <c r="P3244" s="4">
        <v>8071879098</v>
      </c>
      <c r="Q3244" s="31"/>
      <c r="R3244" s="4"/>
      <c r="S3244" s="13" t="s">
        <v>199270</v>
      </c>
      <c r="T3244" s="13"/>
      <c r="U3244" s="13"/>
      <c r="V3244" s="13"/>
      <c r="W3244" s="13"/>
    </row>
    <row r="3245" spans="1:23" x14ac:dyDescent="0.25">
      <c r="A3245" s="4" t="s">
        <v>66881</v>
      </c>
      <c r="B3245" s="4" t="s">
        <v>349</v>
      </c>
      <c r="C3245" s="4" t="s">
        <v>3453</v>
      </c>
      <c r="D3245" s="4" t="s">
        <v>66879</v>
      </c>
      <c r="E3245" s="4" t="s">
        <v>1472</v>
      </c>
      <c r="F3245" s="4">
        <v>9343767650</v>
      </c>
      <c r="G3245" s="4"/>
      <c r="H3245" s="4" t="s">
        <v>66880</v>
      </c>
      <c r="I3245" s="4"/>
      <c r="J3245" s="4" t="s">
        <v>66882</v>
      </c>
      <c r="L3245" s="4" t="s">
        <v>2281</v>
      </c>
      <c r="M3245" s="4" t="s">
        <v>351</v>
      </c>
      <c r="N3245" s="4">
        <v>560084</v>
      </c>
      <c r="O3245" s="4" t="s">
        <v>66883</v>
      </c>
      <c r="P3245" s="4">
        <v>8042964784</v>
      </c>
      <c r="Q3245" s="31" t="s">
        <v>66877</v>
      </c>
      <c r="R3245" s="4"/>
      <c r="S3245" s="13" t="s">
        <v>66878</v>
      </c>
      <c r="T3245" s="13"/>
      <c r="U3245" s="13"/>
      <c r="V3245" s="13"/>
      <c r="W3245" s="13"/>
    </row>
    <row r="3246" spans="1:23" ht="30" x14ac:dyDescent="0.25">
      <c r="A3246" s="4" t="s">
        <v>66939</v>
      </c>
      <c r="B3246" s="4" t="s">
        <v>349</v>
      </c>
      <c r="C3246" s="4" t="s">
        <v>1213</v>
      </c>
      <c r="D3246" s="4"/>
      <c r="E3246" s="4" t="s">
        <v>100</v>
      </c>
      <c r="F3246" s="4">
        <v>9741220670</v>
      </c>
      <c r="G3246" s="4">
        <v>9743642964</v>
      </c>
      <c r="H3246" s="4" t="s">
        <v>66938</v>
      </c>
      <c r="I3246" s="4"/>
      <c r="J3246" s="4" t="s">
        <v>66940</v>
      </c>
      <c r="L3246" s="4" t="s">
        <v>14975</v>
      </c>
      <c r="M3246" s="4" t="s">
        <v>351</v>
      </c>
      <c r="N3246" s="4">
        <v>560076</v>
      </c>
      <c r="O3246" s="4"/>
      <c r="P3246" s="4">
        <v>8048614516</v>
      </c>
      <c r="Q3246" s="31" t="s">
        <v>66937</v>
      </c>
      <c r="R3246" s="4"/>
      <c r="S3246" s="13" t="s">
        <v>193960</v>
      </c>
      <c r="T3246" s="13"/>
      <c r="U3246" s="13"/>
      <c r="V3246" s="13"/>
      <c r="W3246" s="13"/>
    </row>
    <row r="3247" spans="1:23" x14ac:dyDescent="0.25">
      <c r="A3247" s="4" t="s">
        <v>67004</v>
      </c>
      <c r="B3247" s="4" t="s">
        <v>349</v>
      </c>
      <c r="C3247" s="4" t="s">
        <v>118</v>
      </c>
      <c r="D3247" s="4" t="s">
        <v>67002</v>
      </c>
      <c r="E3247" s="4" t="s">
        <v>27</v>
      </c>
      <c r="F3247" s="4">
        <v>9844022166</v>
      </c>
      <c r="G3247" s="4"/>
      <c r="H3247" s="4" t="s">
        <v>67003</v>
      </c>
      <c r="I3247" s="4"/>
      <c r="J3247" s="4" t="s">
        <v>67005</v>
      </c>
      <c r="L3247" s="4" t="s">
        <v>67006</v>
      </c>
      <c r="M3247" s="4" t="s">
        <v>351</v>
      </c>
      <c r="N3247" s="4">
        <v>560004</v>
      </c>
      <c r="O3247" s="4" t="s">
        <v>67007</v>
      </c>
      <c r="P3247" s="4">
        <v>8048113554</v>
      </c>
      <c r="Q3247" s="31"/>
      <c r="R3247" s="4"/>
      <c r="S3247" s="13" t="s">
        <v>225816</v>
      </c>
      <c r="T3247" s="13"/>
      <c r="U3247" s="13"/>
      <c r="V3247" s="13"/>
      <c r="W3247" s="13"/>
    </row>
    <row r="3248" spans="1:23" ht="45" x14ac:dyDescent="0.25">
      <c r="A3248" s="4" t="s">
        <v>67318</v>
      </c>
      <c r="B3248" s="4" t="s">
        <v>349</v>
      </c>
      <c r="C3248" s="4" t="s">
        <v>1408</v>
      </c>
      <c r="D3248" s="4"/>
      <c r="E3248" s="4" t="s">
        <v>74</v>
      </c>
      <c r="F3248" s="4">
        <v>9845749500</v>
      </c>
      <c r="G3248" s="4">
        <v>9880491188</v>
      </c>
      <c r="H3248" s="4" t="s">
        <v>67317</v>
      </c>
      <c r="I3248" s="4"/>
      <c r="J3248" s="4" t="s">
        <v>67319</v>
      </c>
      <c r="L3248" s="4" t="s">
        <v>67320</v>
      </c>
      <c r="M3248" s="4" t="s">
        <v>351</v>
      </c>
      <c r="N3248" s="4">
        <v>560102</v>
      </c>
      <c r="O3248" s="4" t="s">
        <v>67321</v>
      </c>
      <c r="P3248" s="4">
        <v>8042963715</v>
      </c>
      <c r="Q3248" s="31" t="s">
        <v>67316</v>
      </c>
      <c r="R3248" s="4"/>
      <c r="S3248" s="13" t="s">
        <v>199271</v>
      </c>
      <c r="T3248" s="13"/>
      <c r="U3248" s="13"/>
      <c r="V3248" s="13"/>
      <c r="W3248" s="13"/>
    </row>
    <row r="3249" spans="1:23" ht="45" x14ac:dyDescent="0.25">
      <c r="A3249" s="4" t="s">
        <v>67551</v>
      </c>
      <c r="B3249" s="4" t="s">
        <v>349</v>
      </c>
      <c r="C3249" s="4" t="s">
        <v>1145</v>
      </c>
      <c r="D3249" s="4" t="s">
        <v>2093</v>
      </c>
      <c r="E3249" s="4" t="s">
        <v>689</v>
      </c>
      <c r="F3249" s="4">
        <v>9535778255</v>
      </c>
      <c r="G3249" s="4">
        <v>9901611199</v>
      </c>
      <c r="H3249" s="4" t="s">
        <v>67549</v>
      </c>
      <c r="I3249" s="4" t="s">
        <v>67550</v>
      </c>
      <c r="J3249" s="4" t="s">
        <v>67552</v>
      </c>
      <c r="L3249" s="4" t="s">
        <v>67554</v>
      </c>
      <c r="M3249" s="4" t="s">
        <v>351</v>
      </c>
      <c r="N3249" s="4">
        <v>560016</v>
      </c>
      <c r="O3249" s="4" t="s">
        <v>67555</v>
      </c>
      <c r="P3249" s="4">
        <v>8042974255</v>
      </c>
      <c r="Q3249" s="31" t="s">
        <v>67548</v>
      </c>
      <c r="R3249" s="4"/>
      <c r="S3249" s="13" t="s">
        <v>225817</v>
      </c>
      <c r="T3249" s="13"/>
      <c r="U3249" s="13"/>
      <c r="V3249" s="13"/>
      <c r="W3249" s="13"/>
    </row>
    <row r="3250" spans="1:23" x14ac:dyDescent="0.25">
      <c r="A3250" s="4" t="s">
        <v>67621</v>
      </c>
      <c r="B3250" s="4" t="s">
        <v>349</v>
      </c>
      <c r="C3250" s="4" t="s">
        <v>654</v>
      </c>
      <c r="D3250" s="4" t="s">
        <v>67618</v>
      </c>
      <c r="E3250" s="4" t="s">
        <v>34</v>
      </c>
      <c r="F3250" s="4">
        <v>9845140110</v>
      </c>
      <c r="G3250" s="4">
        <v>9902956079</v>
      </c>
      <c r="H3250" s="4" t="s">
        <v>67619</v>
      </c>
      <c r="I3250" s="4" t="s">
        <v>67620</v>
      </c>
      <c r="J3250" s="4" t="s">
        <v>67622</v>
      </c>
      <c r="L3250" s="4" t="s">
        <v>3343</v>
      </c>
      <c r="M3250" s="4" t="s">
        <v>351</v>
      </c>
      <c r="N3250" s="4">
        <v>560004</v>
      </c>
      <c r="O3250" s="4" t="s">
        <v>67623</v>
      </c>
      <c r="P3250" s="4">
        <v>8049187411</v>
      </c>
      <c r="Q3250" s="31" t="s">
        <v>67617</v>
      </c>
      <c r="R3250" s="4"/>
      <c r="S3250" s="13" t="s">
        <v>212459</v>
      </c>
      <c r="T3250" s="13"/>
      <c r="U3250" s="13"/>
      <c r="V3250" s="13"/>
      <c r="W3250" s="13"/>
    </row>
    <row r="3251" spans="1:23" ht="30" x14ac:dyDescent="0.25">
      <c r="A3251" s="4" t="s">
        <v>67719</v>
      </c>
      <c r="B3251" s="4" t="s">
        <v>349</v>
      </c>
      <c r="C3251" s="4" t="s">
        <v>839</v>
      </c>
      <c r="D3251" s="4" t="s">
        <v>5406</v>
      </c>
      <c r="E3251" s="4" t="s">
        <v>74</v>
      </c>
      <c r="F3251" s="4">
        <v>9060100074</v>
      </c>
      <c r="G3251" s="4"/>
      <c r="H3251" s="4" t="s">
        <v>67718</v>
      </c>
      <c r="I3251" s="4"/>
      <c r="J3251" s="4" t="s">
        <v>67720</v>
      </c>
      <c r="L3251" s="4" t="s">
        <v>67721</v>
      </c>
      <c r="M3251" s="4" t="s">
        <v>351</v>
      </c>
      <c r="N3251" s="4">
        <v>560053</v>
      </c>
      <c r="O3251" s="4"/>
      <c r="P3251" s="4">
        <v>8045387734</v>
      </c>
      <c r="Q3251" s="31" t="s">
        <v>67716</v>
      </c>
      <c r="R3251" s="4"/>
      <c r="S3251" s="13" t="s">
        <v>67717</v>
      </c>
      <c r="T3251" s="13"/>
      <c r="U3251" s="13"/>
      <c r="V3251" s="13"/>
      <c r="W3251" s="13"/>
    </row>
    <row r="3252" spans="1:23" x14ac:dyDescent="0.25">
      <c r="A3252" s="4" t="s">
        <v>67807</v>
      </c>
      <c r="B3252" s="4" t="s">
        <v>349</v>
      </c>
      <c r="C3252" s="4" t="s">
        <v>10559</v>
      </c>
      <c r="D3252" s="4"/>
      <c r="E3252" s="4" t="s">
        <v>27</v>
      </c>
      <c r="F3252" s="4">
        <v>9731433001</v>
      </c>
      <c r="G3252" s="4"/>
      <c r="H3252" s="4" t="s">
        <v>67806</v>
      </c>
      <c r="I3252" s="4"/>
      <c r="J3252" s="4" t="s">
        <v>67808</v>
      </c>
      <c r="L3252" s="4" t="s">
        <v>1074</v>
      </c>
      <c r="M3252" s="4" t="s">
        <v>351</v>
      </c>
      <c r="N3252" s="4">
        <v>560025</v>
      </c>
      <c r="O3252" s="4" t="s">
        <v>67809</v>
      </c>
      <c r="P3252" s="4">
        <v>8043255650</v>
      </c>
      <c r="Q3252" s="31"/>
      <c r="R3252" s="4"/>
      <c r="S3252" s="13" t="s">
        <v>212460</v>
      </c>
      <c r="T3252" s="13"/>
      <c r="U3252" s="13"/>
      <c r="V3252" s="13"/>
      <c r="W3252" s="13"/>
    </row>
    <row r="3253" spans="1:23" x14ac:dyDescent="0.25">
      <c r="A3253" s="4" t="s">
        <v>67912</v>
      </c>
      <c r="B3253" s="4" t="s">
        <v>349</v>
      </c>
      <c r="C3253" s="4" t="s">
        <v>1336</v>
      </c>
      <c r="D3253" s="4" t="s">
        <v>67909</v>
      </c>
      <c r="E3253" s="4" t="s">
        <v>27</v>
      </c>
      <c r="F3253" s="4">
        <v>8026508706</v>
      </c>
      <c r="G3253" s="4">
        <v>9036026261</v>
      </c>
      <c r="H3253" s="4" t="s">
        <v>67910</v>
      </c>
      <c r="I3253" s="4" t="s">
        <v>67911</v>
      </c>
      <c r="J3253" s="4" t="s">
        <v>67913</v>
      </c>
      <c r="L3253" s="4" t="s">
        <v>3343</v>
      </c>
      <c r="M3253" s="4" t="s">
        <v>351</v>
      </c>
      <c r="N3253" s="4">
        <v>560004</v>
      </c>
      <c r="O3253" s="4" t="s">
        <v>67914</v>
      </c>
      <c r="P3253" s="4">
        <v>8048589718</v>
      </c>
      <c r="Q3253" s="31" t="s">
        <v>212461</v>
      </c>
      <c r="R3253" s="4"/>
      <c r="S3253" s="13" t="s">
        <v>225818</v>
      </c>
      <c r="T3253" s="13"/>
      <c r="U3253" s="13"/>
      <c r="V3253" s="13"/>
      <c r="W3253" s="13"/>
    </row>
    <row r="3254" spans="1:23" x14ac:dyDescent="0.25">
      <c r="A3254" s="4" t="s">
        <v>67988</v>
      </c>
      <c r="B3254" s="4" t="s">
        <v>349</v>
      </c>
      <c r="C3254" s="4" t="s">
        <v>1587</v>
      </c>
      <c r="D3254" s="4"/>
      <c r="E3254" s="4" t="s">
        <v>27</v>
      </c>
      <c r="F3254" s="4">
        <v>8892368822</v>
      </c>
      <c r="G3254" s="4"/>
      <c r="H3254" s="4" t="s">
        <v>67987</v>
      </c>
      <c r="I3254" s="4"/>
      <c r="J3254" s="4" t="s">
        <v>36770</v>
      </c>
      <c r="L3254" s="4" t="s">
        <v>36770</v>
      </c>
      <c r="M3254" s="4" t="s">
        <v>351</v>
      </c>
      <c r="N3254" s="4">
        <v>560085</v>
      </c>
      <c r="O3254" s="4" t="s">
        <v>67989</v>
      </c>
      <c r="P3254" s="4">
        <v>8071880747</v>
      </c>
      <c r="Q3254" s="31"/>
      <c r="R3254" s="4"/>
      <c r="S3254" s="13" t="s">
        <v>225819</v>
      </c>
      <c r="T3254" s="13"/>
      <c r="U3254" s="13"/>
      <c r="V3254" s="13"/>
      <c r="W3254" s="13"/>
    </row>
    <row r="3255" spans="1:23" ht="45" x14ac:dyDescent="0.25">
      <c r="A3255" s="4" t="s">
        <v>68204</v>
      </c>
      <c r="B3255" s="4" t="s">
        <v>349</v>
      </c>
      <c r="C3255" s="4" t="s">
        <v>4251</v>
      </c>
      <c r="D3255" s="4" t="s">
        <v>553</v>
      </c>
      <c r="E3255" s="4" t="s">
        <v>27</v>
      </c>
      <c r="F3255" s="4">
        <v>8050763541</v>
      </c>
      <c r="G3255" s="4"/>
      <c r="H3255" s="4" t="s">
        <v>68203</v>
      </c>
      <c r="I3255" s="4"/>
      <c r="J3255" s="4" t="s">
        <v>68205</v>
      </c>
      <c r="L3255" s="4" t="s">
        <v>62282</v>
      </c>
      <c r="M3255" s="4" t="s">
        <v>351</v>
      </c>
      <c r="N3255" s="4">
        <v>560002</v>
      </c>
      <c r="O3255" s="4"/>
      <c r="P3255" s="4">
        <v>8071863889</v>
      </c>
      <c r="Q3255" s="31" t="s">
        <v>212462</v>
      </c>
      <c r="R3255" s="4"/>
      <c r="S3255" s="13" t="s">
        <v>212463</v>
      </c>
      <c r="T3255" s="13"/>
      <c r="U3255" s="13"/>
      <c r="V3255" s="13"/>
      <c r="W3255" s="13"/>
    </row>
    <row r="3256" spans="1:23" x14ac:dyDescent="0.25">
      <c r="A3256" s="4" t="s">
        <v>68218</v>
      </c>
      <c r="B3256" s="4" t="s">
        <v>349</v>
      </c>
      <c r="C3256" s="4" t="s">
        <v>506</v>
      </c>
      <c r="D3256" s="4" t="s">
        <v>7832</v>
      </c>
      <c r="E3256" s="4" t="s">
        <v>68215</v>
      </c>
      <c r="F3256" s="4">
        <v>9880008328</v>
      </c>
      <c r="G3256" s="4"/>
      <c r="H3256" s="4" t="s">
        <v>68216</v>
      </c>
      <c r="I3256" s="4" t="s">
        <v>68217</v>
      </c>
      <c r="J3256" s="4" t="s">
        <v>68219</v>
      </c>
      <c r="L3256" s="4" t="s">
        <v>6463</v>
      </c>
      <c r="M3256" s="4" t="s">
        <v>351</v>
      </c>
      <c r="N3256" s="4">
        <v>560095</v>
      </c>
      <c r="O3256" s="4" t="s">
        <v>68220</v>
      </c>
      <c r="P3256" s="4">
        <v>8048119492</v>
      </c>
      <c r="Q3256" s="31"/>
      <c r="R3256" s="4"/>
      <c r="S3256" s="13" t="s">
        <v>225820</v>
      </c>
      <c r="T3256" s="13"/>
      <c r="U3256" s="13"/>
      <c r="V3256" s="13"/>
      <c r="W3256" s="13"/>
    </row>
    <row r="3257" spans="1:23" ht="30" x14ac:dyDescent="0.25">
      <c r="A3257" s="4" t="s">
        <v>68346</v>
      </c>
      <c r="B3257" s="4" t="s">
        <v>349</v>
      </c>
      <c r="C3257" s="4" t="s">
        <v>2100</v>
      </c>
      <c r="D3257" s="4" t="s">
        <v>68343</v>
      </c>
      <c r="E3257" s="4" t="s">
        <v>27</v>
      </c>
      <c r="F3257" s="4">
        <v>9342588911</v>
      </c>
      <c r="G3257" s="4"/>
      <c r="H3257" s="4" t="s">
        <v>68344</v>
      </c>
      <c r="I3257" s="4" t="s">
        <v>68345</v>
      </c>
      <c r="J3257" s="4" t="s">
        <v>68347</v>
      </c>
      <c r="L3257" s="4" t="s">
        <v>68348</v>
      </c>
      <c r="M3257" s="4" t="s">
        <v>351</v>
      </c>
      <c r="N3257" s="4">
        <v>560096</v>
      </c>
      <c r="O3257" s="4" t="s">
        <v>68349</v>
      </c>
      <c r="P3257" s="4">
        <v>8048571322</v>
      </c>
      <c r="Q3257" s="31" t="s">
        <v>68342</v>
      </c>
      <c r="R3257" s="4"/>
      <c r="S3257" s="13" t="s">
        <v>225821</v>
      </c>
      <c r="T3257" s="13"/>
      <c r="U3257" s="13"/>
      <c r="V3257" s="13"/>
      <c r="W3257" s="13"/>
    </row>
    <row r="3258" spans="1:23" x14ac:dyDescent="0.25">
      <c r="A3258" s="4" t="s">
        <v>68386</v>
      </c>
      <c r="B3258" s="4" t="s">
        <v>349</v>
      </c>
      <c r="C3258" s="4" t="s">
        <v>5576</v>
      </c>
      <c r="D3258" s="4" t="s">
        <v>68383</v>
      </c>
      <c r="E3258" s="4" t="s">
        <v>175</v>
      </c>
      <c r="F3258" s="4">
        <v>9844057714</v>
      </c>
      <c r="G3258" s="4">
        <v>9844065534</v>
      </c>
      <c r="H3258" s="4" t="s">
        <v>68384</v>
      </c>
      <c r="I3258" s="4" t="s">
        <v>68385</v>
      </c>
      <c r="J3258" s="4" t="s">
        <v>68387</v>
      </c>
      <c r="L3258" s="4" t="s">
        <v>68388</v>
      </c>
      <c r="M3258" s="4" t="s">
        <v>351</v>
      </c>
      <c r="N3258" s="4">
        <v>560083</v>
      </c>
      <c r="O3258" s="4" t="s">
        <v>68389</v>
      </c>
      <c r="P3258" s="4">
        <v>8048014171</v>
      </c>
      <c r="Q3258" s="31"/>
      <c r="R3258" s="4"/>
      <c r="S3258" s="13" t="s">
        <v>199272</v>
      </c>
      <c r="T3258" s="13"/>
      <c r="U3258" s="13"/>
      <c r="V3258" s="13"/>
      <c r="W3258" s="13"/>
    </row>
    <row r="3259" spans="1:23" ht="45" x14ac:dyDescent="0.25">
      <c r="A3259" s="4" t="s">
        <v>68400</v>
      </c>
      <c r="B3259" s="4" t="s">
        <v>349</v>
      </c>
      <c r="C3259" s="4" t="s">
        <v>11587</v>
      </c>
      <c r="D3259" s="4" t="s">
        <v>922</v>
      </c>
      <c r="E3259" s="4" t="s">
        <v>27</v>
      </c>
      <c r="F3259" s="4">
        <v>9538180786</v>
      </c>
      <c r="G3259" s="4">
        <v>7899965288</v>
      </c>
      <c r="H3259" s="4" t="s">
        <v>68398</v>
      </c>
      <c r="I3259" s="4" t="s">
        <v>68399</v>
      </c>
      <c r="J3259" s="4" t="s">
        <v>68401</v>
      </c>
      <c r="L3259" s="4" t="s">
        <v>68402</v>
      </c>
      <c r="M3259" s="4" t="s">
        <v>351</v>
      </c>
      <c r="N3259" s="4">
        <v>560045</v>
      </c>
      <c r="O3259" s="4"/>
      <c r="P3259" s="4">
        <v>8071809045</v>
      </c>
      <c r="Q3259" s="31" t="s">
        <v>212464</v>
      </c>
      <c r="R3259" s="4"/>
      <c r="S3259" s="13" t="s">
        <v>212465</v>
      </c>
      <c r="T3259" s="13"/>
      <c r="U3259" s="13"/>
      <c r="V3259" s="13"/>
      <c r="W3259" s="13"/>
    </row>
    <row r="3260" spans="1:23" ht="45" x14ac:dyDescent="0.25">
      <c r="A3260" s="4" t="s">
        <v>68643</v>
      </c>
      <c r="B3260" s="4" t="s">
        <v>349</v>
      </c>
      <c r="C3260" s="4" t="s">
        <v>484</v>
      </c>
      <c r="D3260" s="4"/>
      <c r="E3260" s="4" t="s">
        <v>34</v>
      </c>
      <c r="F3260" s="4">
        <v>9449577610</v>
      </c>
      <c r="G3260" s="4"/>
      <c r="H3260" s="4" t="s">
        <v>68641</v>
      </c>
      <c r="I3260" s="4" t="s">
        <v>68642</v>
      </c>
      <c r="J3260" s="4" t="s">
        <v>68644</v>
      </c>
      <c r="L3260" s="4" t="s">
        <v>68645</v>
      </c>
      <c r="M3260" s="4" t="s">
        <v>351</v>
      </c>
      <c r="N3260" s="4">
        <v>560053</v>
      </c>
      <c r="O3260" s="4" t="s">
        <v>68646</v>
      </c>
      <c r="P3260" s="4">
        <v>8071596967</v>
      </c>
      <c r="Q3260" s="31" t="s">
        <v>212466</v>
      </c>
      <c r="R3260" s="4"/>
      <c r="S3260" s="13" t="s">
        <v>212467</v>
      </c>
      <c r="T3260" s="13"/>
      <c r="U3260" s="13"/>
      <c r="V3260" s="13"/>
      <c r="W3260" s="13"/>
    </row>
    <row r="3261" spans="1:23" x14ac:dyDescent="0.25">
      <c r="A3261" s="4" t="s">
        <v>68790</v>
      </c>
      <c r="B3261" s="4" t="s">
        <v>349</v>
      </c>
      <c r="C3261" s="4" t="s">
        <v>6387</v>
      </c>
      <c r="D3261" s="4" t="s">
        <v>68787</v>
      </c>
      <c r="E3261" s="4" t="s">
        <v>34</v>
      </c>
      <c r="F3261" s="4">
        <v>9036144995</v>
      </c>
      <c r="G3261" s="4">
        <v>9008404906</v>
      </c>
      <c r="H3261" s="4" t="s">
        <v>68788</v>
      </c>
      <c r="I3261" s="4" t="s">
        <v>68789</v>
      </c>
      <c r="J3261" s="4" t="s">
        <v>68791</v>
      </c>
      <c r="L3261" s="4" t="s">
        <v>68792</v>
      </c>
      <c r="M3261" s="4" t="s">
        <v>351</v>
      </c>
      <c r="N3261" s="4">
        <v>560079</v>
      </c>
      <c r="O3261" s="4"/>
      <c r="P3261" s="4">
        <v>8048108029</v>
      </c>
      <c r="Q3261" s="31" t="s">
        <v>68786</v>
      </c>
      <c r="R3261" s="4"/>
      <c r="S3261" s="13" t="s">
        <v>225822</v>
      </c>
      <c r="T3261" s="13"/>
      <c r="U3261" s="13"/>
      <c r="V3261" s="13"/>
      <c r="W3261" s="13"/>
    </row>
    <row r="3262" spans="1:23" ht="30" x14ac:dyDescent="0.25">
      <c r="A3262" s="4" t="s">
        <v>68928</v>
      </c>
      <c r="B3262" s="4" t="s">
        <v>349</v>
      </c>
      <c r="C3262" s="4" t="s">
        <v>68926</v>
      </c>
      <c r="D3262" s="4"/>
      <c r="E3262" s="4" t="s">
        <v>74</v>
      </c>
      <c r="F3262" s="4">
        <v>9986050345</v>
      </c>
      <c r="G3262" s="4">
        <v>9844434071</v>
      </c>
      <c r="H3262" s="4" t="s">
        <v>68927</v>
      </c>
      <c r="I3262" s="4"/>
      <c r="J3262" s="4" t="s">
        <v>68929</v>
      </c>
      <c r="L3262" s="4" t="s">
        <v>60663</v>
      </c>
      <c r="M3262" s="4" t="s">
        <v>351</v>
      </c>
      <c r="N3262" s="4">
        <v>560027</v>
      </c>
      <c r="O3262" s="4"/>
      <c r="P3262" s="4">
        <v>8071591715</v>
      </c>
      <c r="Q3262" s="31" t="s">
        <v>212468</v>
      </c>
      <c r="R3262" s="4"/>
      <c r="S3262" s="13" t="s">
        <v>212469</v>
      </c>
      <c r="T3262" s="13"/>
      <c r="U3262" s="13"/>
      <c r="V3262" s="13"/>
      <c r="W3262" s="13"/>
    </row>
    <row r="3263" spans="1:23" ht="45" x14ac:dyDescent="0.25">
      <c r="A3263" s="4" t="s">
        <v>69130</v>
      </c>
      <c r="B3263" s="4" t="s">
        <v>349</v>
      </c>
      <c r="C3263" s="4" t="s">
        <v>11487</v>
      </c>
      <c r="D3263" s="4"/>
      <c r="E3263" s="4" t="s">
        <v>34</v>
      </c>
      <c r="F3263" s="4">
        <v>8970688741</v>
      </c>
      <c r="G3263" s="4">
        <v>9535299887</v>
      </c>
      <c r="H3263" s="4" t="s">
        <v>69128</v>
      </c>
      <c r="I3263" s="4" t="s">
        <v>69129</v>
      </c>
      <c r="J3263" s="4" t="s">
        <v>69131</v>
      </c>
      <c r="L3263" s="4" t="s">
        <v>69132</v>
      </c>
      <c r="M3263" s="4" t="s">
        <v>351</v>
      </c>
      <c r="N3263" s="4">
        <v>560033</v>
      </c>
      <c r="O3263" s="4" t="s">
        <v>69133</v>
      </c>
      <c r="P3263" s="4">
        <v>8071681321</v>
      </c>
      <c r="Q3263" s="31" t="s">
        <v>212470</v>
      </c>
      <c r="R3263" s="4"/>
      <c r="S3263" s="13" t="s">
        <v>212471</v>
      </c>
      <c r="T3263" s="13"/>
      <c r="U3263" s="13"/>
      <c r="V3263" s="13"/>
      <c r="W3263" s="13"/>
    </row>
    <row r="3264" spans="1:23" x14ac:dyDescent="0.25">
      <c r="A3264" s="4" t="s">
        <v>69158</v>
      </c>
      <c r="B3264" s="4" t="s">
        <v>349</v>
      </c>
      <c r="C3264" s="4" t="s">
        <v>69156</v>
      </c>
      <c r="D3264" s="4" t="s">
        <v>43099</v>
      </c>
      <c r="E3264" s="4" t="s">
        <v>689</v>
      </c>
      <c r="F3264" s="4">
        <v>8722914093</v>
      </c>
      <c r="G3264" s="4"/>
      <c r="H3264" s="4" t="s">
        <v>69157</v>
      </c>
      <c r="I3264" s="4"/>
      <c r="J3264" s="4" t="s">
        <v>69159</v>
      </c>
      <c r="L3264" s="4"/>
      <c r="M3264" s="4" t="s">
        <v>351</v>
      </c>
      <c r="N3264" s="4">
        <v>560001</v>
      </c>
      <c r="O3264" s="4"/>
      <c r="P3264" s="4">
        <v>8045351121</v>
      </c>
      <c r="Q3264" s="31" t="s">
        <v>69154</v>
      </c>
      <c r="R3264" s="4"/>
      <c r="S3264" s="13" t="s">
        <v>69155</v>
      </c>
      <c r="T3264" s="13"/>
      <c r="U3264" s="13"/>
      <c r="V3264" s="13"/>
      <c r="W3264" s="13"/>
    </row>
    <row r="3265" spans="1:23" ht="45" x14ac:dyDescent="0.25">
      <c r="A3265" s="4" t="s">
        <v>69196</v>
      </c>
      <c r="B3265" s="4" t="s">
        <v>349</v>
      </c>
      <c r="C3265" s="4" t="s">
        <v>2387</v>
      </c>
      <c r="D3265" s="4" t="s">
        <v>69193</v>
      </c>
      <c r="E3265" s="4" t="s">
        <v>74</v>
      </c>
      <c r="F3265" s="4">
        <v>9886126028</v>
      </c>
      <c r="G3265" s="4"/>
      <c r="H3265" s="4" t="s">
        <v>69194</v>
      </c>
      <c r="I3265" s="4" t="s">
        <v>69195</v>
      </c>
      <c r="J3265" s="4" t="s">
        <v>69197</v>
      </c>
      <c r="L3265" s="4" t="s">
        <v>5456</v>
      </c>
      <c r="M3265" s="4" t="s">
        <v>351</v>
      </c>
      <c r="N3265" s="4">
        <v>560078</v>
      </c>
      <c r="O3265" s="4" t="s">
        <v>69198</v>
      </c>
      <c r="P3265" s="4">
        <v>8049188021</v>
      </c>
      <c r="Q3265" s="31" t="s">
        <v>212472</v>
      </c>
      <c r="R3265" s="4"/>
      <c r="S3265" s="13" t="s">
        <v>212473</v>
      </c>
      <c r="T3265" s="13"/>
      <c r="U3265" s="13"/>
      <c r="V3265" s="13"/>
      <c r="W3265" s="13"/>
    </row>
    <row r="3266" spans="1:23" ht="45" x14ac:dyDescent="0.25">
      <c r="A3266" s="4" t="s">
        <v>69431</v>
      </c>
      <c r="B3266" s="4" t="s">
        <v>349</v>
      </c>
      <c r="C3266" s="4" t="s">
        <v>17496</v>
      </c>
      <c r="D3266" s="4" t="s">
        <v>12024</v>
      </c>
      <c r="E3266" s="4" t="s">
        <v>27</v>
      </c>
      <c r="F3266" s="4">
        <v>9448224804</v>
      </c>
      <c r="G3266" s="4">
        <v>9448050066</v>
      </c>
      <c r="H3266" s="4" t="s">
        <v>69429</v>
      </c>
      <c r="I3266" s="4" t="s">
        <v>69430</v>
      </c>
      <c r="J3266" s="4" t="s">
        <v>69432</v>
      </c>
      <c r="L3266" s="4" t="s">
        <v>27833</v>
      </c>
      <c r="M3266" s="4" t="s">
        <v>351</v>
      </c>
      <c r="N3266" s="4">
        <v>560054</v>
      </c>
      <c r="O3266" s="4"/>
      <c r="P3266" s="4">
        <v>8079467497</v>
      </c>
      <c r="Q3266" s="31" t="s">
        <v>212474</v>
      </c>
      <c r="R3266" s="4"/>
      <c r="S3266" s="13" t="s">
        <v>212475</v>
      </c>
      <c r="T3266" s="13"/>
      <c r="U3266" s="13"/>
      <c r="V3266" s="13"/>
      <c r="W3266" s="13"/>
    </row>
    <row r="3267" spans="1:23" x14ac:dyDescent="0.25">
      <c r="A3267" s="4" t="s">
        <v>69500</v>
      </c>
      <c r="B3267" s="4" t="s">
        <v>349</v>
      </c>
      <c r="C3267" s="4" t="s">
        <v>1850</v>
      </c>
      <c r="D3267" s="4"/>
      <c r="E3267" s="4" t="s">
        <v>34</v>
      </c>
      <c r="F3267" s="4">
        <v>8095900894</v>
      </c>
      <c r="G3267" s="4">
        <v>9740067467</v>
      </c>
      <c r="H3267" s="4" t="s">
        <v>69499</v>
      </c>
      <c r="I3267" s="4"/>
      <c r="J3267" s="4" t="s">
        <v>69501</v>
      </c>
      <c r="L3267" s="4" t="s">
        <v>6463</v>
      </c>
      <c r="M3267" s="4" t="s">
        <v>351</v>
      </c>
      <c r="N3267" s="4">
        <v>560032</v>
      </c>
      <c r="O3267" s="4"/>
      <c r="P3267" s="4">
        <v>8046077113</v>
      </c>
      <c r="Q3267" s="31" t="s">
        <v>69497</v>
      </c>
      <c r="R3267" s="4"/>
      <c r="S3267" s="13" t="s">
        <v>69498</v>
      </c>
      <c r="T3267" s="13"/>
      <c r="U3267" s="13"/>
      <c r="V3267" s="13"/>
      <c r="W3267" s="13"/>
    </row>
    <row r="3268" spans="1:23" ht="30" x14ac:dyDescent="0.25">
      <c r="A3268" s="4" t="s">
        <v>69626</v>
      </c>
      <c r="B3268" s="4" t="s">
        <v>349</v>
      </c>
      <c r="C3268" s="4" t="s">
        <v>506</v>
      </c>
      <c r="D3268" s="4" t="s">
        <v>69623</v>
      </c>
      <c r="E3268" s="4" t="s">
        <v>34</v>
      </c>
      <c r="F3268" s="4">
        <v>9886312356</v>
      </c>
      <c r="G3268" s="4">
        <v>9845012356</v>
      </c>
      <c r="H3268" s="4" t="s">
        <v>69624</v>
      </c>
      <c r="I3268" s="4" t="s">
        <v>69625</v>
      </c>
      <c r="J3268" s="4" t="s">
        <v>69627</v>
      </c>
      <c r="L3268" s="4" t="s">
        <v>3870</v>
      </c>
      <c r="M3268" s="4" t="s">
        <v>351</v>
      </c>
      <c r="N3268" s="4">
        <v>560011</v>
      </c>
      <c r="O3268" s="4"/>
      <c r="P3268" s="4">
        <v>8071922721</v>
      </c>
      <c r="Q3268" s="31" t="s">
        <v>212476</v>
      </c>
      <c r="R3268" s="4"/>
      <c r="S3268" s="13" t="s">
        <v>212477</v>
      </c>
      <c r="T3268" s="13"/>
      <c r="U3268" s="13"/>
      <c r="V3268" s="13"/>
      <c r="W3268" s="13"/>
    </row>
    <row r="3269" spans="1:23" x14ac:dyDescent="0.25">
      <c r="A3269" s="4" t="s">
        <v>69779</v>
      </c>
      <c r="B3269" s="4" t="s">
        <v>349</v>
      </c>
      <c r="C3269" s="4" t="s">
        <v>69776</v>
      </c>
      <c r="D3269" s="4" t="s">
        <v>69777</v>
      </c>
      <c r="E3269" s="4" t="s">
        <v>34</v>
      </c>
      <c r="F3269" s="4">
        <v>9742242508</v>
      </c>
      <c r="G3269" s="4">
        <v>9742242503</v>
      </c>
      <c r="H3269" s="4" t="s">
        <v>69778</v>
      </c>
      <c r="I3269" s="4"/>
      <c r="J3269" s="4" t="s">
        <v>69780</v>
      </c>
      <c r="L3269" s="4" t="s">
        <v>69781</v>
      </c>
      <c r="M3269" s="4" t="s">
        <v>351</v>
      </c>
      <c r="N3269" s="4">
        <v>560042</v>
      </c>
      <c r="O3269" s="4" t="s">
        <v>69782</v>
      </c>
      <c r="P3269" s="4">
        <v>8046075386</v>
      </c>
      <c r="Q3269" s="31"/>
      <c r="R3269" s="4"/>
      <c r="S3269" s="13" t="s">
        <v>199273</v>
      </c>
      <c r="T3269" s="13"/>
      <c r="U3269" s="13"/>
      <c r="V3269" s="13"/>
      <c r="W3269" s="13"/>
    </row>
    <row r="3270" spans="1:23" ht="45" x14ac:dyDescent="0.25">
      <c r="A3270" s="4" t="s">
        <v>69846</v>
      </c>
      <c r="B3270" s="4" t="s">
        <v>349</v>
      </c>
      <c r="C3270" s="4" t="s">
        <v>69843</v>
      </c>
      <c r="D3270" s="4"/>
      <c r="E3270" s="4" t="s">
        <v>10466</v>
      </c>
      <c r="F3270" s="4">
        <v>9986000006</v>
      </c>
      <c r="G3270" s="4"/>
      <c r="H3270" s="4" t="s">
        <v>69844</v>
      </c>
      <c r="I3270" s="4" t="s">
        <v>69845</v>
      </c>
      <c r="J3270" s="4" t="s">
        <v>69847</v>
      </c>
      <c r="L3270" s="4" t="s">
        <v>16011</v>
      </c>
      <c r="M3270" s="4" t="s">
        <v>351</v>
      </c>
      <c r="N3270" s="4">
        <v>560091</v>
      </c>
      <c r="O3270" s="4" t="s">
        <v>69848</v>
      </c>
      <c r="P3270" s="4">
        <v>8048117165</v>
      </c>
      <c r="Q3270" s="31" t="s">
        <v>212478</v>
      </c>
      <c r="R3270" s="4"/>
      <c r="S3270" s="13" t="s">
        <v>212479</v>
      </c>
      <c r="T3270" s="13"/>
      <c r="U3270" s="13"/>
      <c r="V3270" s="13"/>
      <c r="W3270" s="13"/>
    </row>
    <row r="3271" spans="1:23" ht="30" x14ac:dyDescent="0.25">
      <c r="A3271" s="4" t="s">
        <v>69949</v>
      </c>
      <c r="B3271" s="4" t="s">
        <v>349</v>
      </c>
      <c r="C3271" s="4" t="s">
        <v>69946</v>
      </c>
      <c r="D3271" s="4"/>
      <c r="E3271" s="4" t="s">
        <v>34</v>
      </c>
      <c r="F3271" s="4">
        <v>9108464300</v>
      </c>
      <c r="G3271" s="4">
        <v>9901953238</v>
      </c>
      <c r="H3271" s="4" t="s">
        <v>69947</v>
      </c>
      <c r="I3271" s="4" t="s">
        <v>69948</v>
      </c>
      <c r="J3271" s="4" t="s">
        <v>69950</v>
      </c>
      <c r="L3271" s="4" t="s">
        <v>3870</v>
      </c>
      <c r="M3271" s="4" t="s">
        <v>351</v>
      </c>
      <c r="N3271" s="4">
        <v>560011</v>
      </c>
      <c r="O3271" s="4"/>
      <c r="P3271" s="4">
        <v>8048609849</v>
      </c>
      <c r="Q3271" s="31" t="s">
        <v>212480</v>
      </c>
      <c r="R3271" s="4"/>
      <c r="S3271" s="13" t="s">
        <v>212481</v>
      </c>
      <c r="T3271" s="13"/>
      <c r="U3271" s="13"/>
      <c r="V3271" s="13"/>
      <c r="W3271" s="13"/>
    </row>
    <row r="3272" spans="1:23" ht="45" x14ac:dyDescent="0.25">
      <c r="A3272" s="4" t="s">
        <v>70007</v>
      </c>
      <c r="B3272" s="4" t="s">
        <v>349</v>
      </c>
      <c r="C3272" s="4" t="s">
        <v>4970</v>
      </c>
      <c r="D3272" s="4"/>
      <c r="E3272" s="4" t="s">
        <v>7577</v>
      </c>
      <c r="F3272" s="4">
        <v>9964565824</v>
      </c>
      <c r="G3272" s="4">
        <v>7760469791</v>
      </c>
      <c r="H3272" s="4" t="s">
        <v>70005</v>
      </c>
      <c r="I3272" s="4" t="s">
        <v>70006</v>
      </c>
      <c r="J3272" s="4" t="s">
        <v>70008</v>
      </c>
      <c r="L3272" s="4" t="s">
        <v>70009</v>
      </c>
      <c r="M3272" s="4" t="s">
        <v>351</v>
      </c>
      <c r="N3272" s="4">
        <v>560084</v>
      </c>
      <c r="O3272" s="4"/>
      <c r="P3272" s="4">
        <v>8048718074</v>
      </c>
      <c r="Q3272" s="31" t="s">
        <v>212482</v>
      </c>
      <c r="R3272" s="4"/>
      <c r="S3272" s="13" t="s">
        <v>225823</v>
      </c>
      <c r="T3272" s="13"/>
      <c r="U3272" s="13"/>
      <c r="V3272" s="13"/>
      <c r="W3272" s="13"/>
    </row>
    <row r="3273" spans="1:23" ht="30" x14ac:dyDescent="0.25">
      <c r="A3273" s="4" t="s">
        <v>70124</v>
      </c>
      <c r="B3273" s="4" t="s">
        <v>349</v>
      </c>
      <c r="C3273" s="4" t="s">
        <v>390</v>
      </c>
      <c r="D3273" s="4" t="s">
        <v>5783</v>
      </c>
      <c r="E3273" s="4" t="s">
        <v>74</v>
      </c>
      <c r="F3273" s="4">
        <v>7892075212</v>
      </c>
      <c r="G3273" s="4">
        <v>8884151150</v>
      </c>
      <c r="H3273" s="4" t="s">
        <v>70122</v>
      </c>
      <c r="I3273" s="4" t="s">
        <v>70123</v>
      </c>
      <c r="J3273" s="4" t="s">
        <v>70125</v>
      </c>
      <c r="L3273" s="4" t="s">
        <v>6822</v>
      </c>
      <c r="M3273" s="4" t="s">
        <v>351</v>
      </c>
      <c r="N3273" s="4">
        <v>560053</v>
      </c>
      <c r="O3273" s="4"/>
      <c r="P3273" s="4">
        <v>8071642154</v>
      </c>
      <c r="Q3273" s="31" t="s">
        <v>70121</v>
      </c>
      <c r="R3273" s="4"/>
      <c r="S3273" s="13" t="s">
        <v>193961</v>
      </c>
      <c r="T3273" s="13"/>
      <c r="U3273" s="13"/>
      <c r="V3273" s="13"/>
      <c r="W3273" s="13"/>
    </row>
    <row r="3274" spans="1:23" ht="45" x14ac:dyDescent="0.25">
      <c r="A3274" s="4" t="s">
        <v>70151</v>
      </c>
      <c r="B3274" s="4" t="s">
        <v>349</v>
      </c>
      <c r="C3274" s="4" t="s">
        <v>3478</v>
      </c>
      <c r="D3274" s="4" t="s">
        <v>118</v>
      </c>
      <c r="E3274" s="4" t="s">
        <v>27</v>
      </c>
      <c r="F3274" s="4">
        <v>9845196405</v>
      </c>
      <c r="G3274" s="4">
        <v>9845340300</v>
      </c>
      <c r="H3274" s="4" t="s">
        <v>70150</v>
      </c>
      <c r="I3274" s="4"/>
      <c r="J3274" s="4" t="s">
        <v>70152</v>
      </c>
      <c r="L3274" s="4" t="s">
        <v>70153</v>
      </c>
      <c r="M3274" s="4" t="s">
        <v>351</v>
      </c>
      <c r="N3274" s="4">
        <v>560043</v>
      </c>
      <c r="O3274" s="4" t="s">
        <v>70154</v>
      </c>
      <c r="P3274" s="4">
        <v>8046047622</v>
      </c>
      <c r="Q3274" s="31" t="s">
        <v>212483</v>
      </c>
      <c r="R3274" s="4"/>
      <c r="S3274" s="13" t="s">
        <v>212484</v>
      </c>
      <c r="T3274" s="13"/>
      <c r="U3274" s="13"/>
      <c r="V3274" s="13"/>
      <c r="W3274" s="13"/>
    </row>
    <row r="3275" spans="1:23" ht="45" x14ac:dyDescent="0.25">
      <c r="A3275" s="4" t="s">
        <v>70362</v>
      </c>
      <c r="B3275" s="4" t="s">
        <v>349</v>
      </c>
      <c r="C3275" s="4" t="s">
        <v>5891</v>
      </c>
      <c r="D3275" s="4" t="s">
        <v>749</v>
      </c>
      <c r="E3275" s="4" t="s">
        <v>50693</v>
      </c>
      <c r="F3275" s="4">
        <v>8040946844</v>
      </c>
      <c r="G3275" s="4"/>
      <c r="H3275" s="4" t="s">
        <v>70361</v>
      </c>
      <c r="I3275" s="4"/>
      <c r="J3275" s="4" t="s">
        <v>70363</v>
      </c>
      <c r="L3275" s="4"/>
      <c r="M3275" s="4" t="s">
        <v>351</v>
      </c>
      <c r="N3275" s="4">
        <v>560080</v>
      </c>
      <c r="O3275" s="4" t="s">
        <v>70364</v>
      </c>
      <c r="P3275" s="4">
        <v>8042969546</v>
      </c>
      <c r="Q3275" s="31" t="s">
        <v>70360</v>
      </c>
      <c r="R3275" s="4"/>
      <c r="S3275" s="13" t="s">
        <v>212485</v>
      </c>
      <c r="T3275" s="13"/>
      <c r="U3275" s="13"/>
      <c r="V3275" s="13"/>
      <c r="W3275" s="13"/>
    </row>
    <row r="3276" spans="1:23" ht="30" x14ac:dyDescent="0.25">
      <c r="A3276" s="4" t="s">
        <v>70383</v>
      </c>
      <c r="B3276" s="4" t="s">
        <v>349</v>
      </c>
      <c r="C3276" s="4" t="s">
        <v>70381</v>
      </c>
      <c r="D3276" s="4" t="s">
        <v>31769</v>
      </c>
      <c r="E3276" s="4" t="s">
        <v>3931</v>
      </c>
      <c r="F3276" s="4">
        <v>9739473989</v>
      </c>
      <c r="G3276" s="4">
        <v>7892160339</v>
      </c>
      <c r="H3276" s="4" t="s">
        <v>70382</v>
      </c>
      <c r="I3276" s="4"/>
      <c r="J3276" s="4" t="s">
        <v>70384</v>
      </c>
      <c r="L3276" s="4" t="s">
        <v>27944</v>
      </c>
      <c r="M3276" s="4" t="s">
        <v>351</v>
      </c>
      <c r="N3276" s="4">
        <v>560053</v>
      </c>
      <c r="O3276" s="4"/>
      <c r="P3276" s="4">
        <v>8048704195</v>
      </c>
      <c r="Q3276" s="31" t="s">
        <v>212486</v>
      </c>
      <c r="R3276" s="4"/>
      <c r="S3276" s="13" t="s">
        <v>212487</v>
      </c>
      <c r="T3276" s="13"/>
      <c r="U3276" s="13"/>
      <c r="V3276" s="13"/>
      <c r="W3276" s="13"/>
    </row>
    <row r="3277" spans="1:23" x14ac:dyDescent="0.25">
      <c r="A3277" s="4" t="s">
        <v>70642</v>
      </c>
      <c r="B3277" s="4" t="s">
        <v>349</v>
      </c>
      <c r="C3277" s="4" t="s">
        <v>3557</v>
      </c>
      <c r="D3277" s="4" t="s">
        <v>149</v>
      </c>
      <c r="E3277" s="4" t="s">
        <v>16406</v>
      </c>
      <c r="F3277" s="4">
        <v>9448352535</v>
      </c>
      <c r="G3277" s="4">
        <v>9379452535</v>
      </c>
      <c r="H3277" s="4" t="s">
        <v>70640</v>
      </c>
      <c r="I3277" s="4" t="s">
        <v>70641</v>
      </c>
      <c r="J3277" s="4" t="s">
        <v>70643</v>
      </c>
      <c r="L3277" s="4" t="s">
        <v>70644</v>
      </c>
      <c r="M3277" s="4" t="s">
        <v>351</v>
      </c>
      <c r="N3277" s="4">
        <v>560027</v>
      </c>
      <c r="O3277" s="4" t="s">
        <v>70645</v>
      </c>
      <c r="P3277" s="4">
        <v>8043259861</v>
      </c>
      <c r="Q3277" s="31" t="s">
        <v>70639</v>
      </c>
      <c r="R3277" s="4"/>
      <c r="S3277" s="13" t="s">
        <v>212488</v>
      </c>
      <c r="T3277" s="13"/>
      <c r="U3277" s="13"/>
      <c r="V3277" s="13"/>
      <c r="W3277" s="13"/>
    </row>
    <row r="3278" spans="1:23" ht="45" x14ac:dyDescent="0.25">
      <c r="A3278" s="4" t="s">
        <v>70902</v>
      </c>
      <c r="B3278" s="4" t="s">
        <v>349</v>
      </c>
      <c r="C3278" s="4" t="s">
        <v>1145</v>
      </c>
      <c r="D3278" s="4"/>
      <c r="E3278" s="4" t="s">
        <v>34</v>
      </c>
      <c r="F3278" s="4">
        <v>7026103304</v>
      </c>
      <c r="G3278" s="4"/>
      <c r="H3278" s="4" t="s">
        <v>70900</v>
      </c>
      <c r="I3278" s="4" t="s">
        <v>70901</v>
      </c>
      <c r="J3278" s="4" t="s">
        <v>70903</v>
      </c>
      <c r="L3278" s="4" t="s">
        <v>70904</v>
      </c>
      <c r="M3278" s="4" t="s">
        <v>351</v>
      </c>
      <c r="N3278" s="4">
        <v>560036</v>
      </c>
      <c r="O3278" s="4" t="s">
        <v>70905</v>
      </c>
      <c r="P3278" s="4">
        <v>8071649535</v>
      </c>
      <c r="Q3278" s="31" t="s">
        <v>212489</v>
      </c>
      <c r="R3278" s="4"/>
      <c r="S3278" s="13" t="s">
        <v>212490</v>
      </c>
      <c r="T3278" s="13"/>
      <c r="U3278" s="13"/>
      <c r="V3278" s="13"/>
      <c r="W3278" s="13"/>
    </row>
    <row r="3279" spans="1:23" ht="30" x14ac:dyDescent="0.25">
      <c r="A3279" s="4" t="s">
        <v>71073</v>
      </c>
      <c r="B3279" s="4" t="s">
        <v>349</v>
      </c>
      <c r="C3279" s="4" t="s">
        <v>2189</v>
      </c>
      <c r="D3279" s="4"/>
      <c r="E3279" s="4" t="s">
        <v>1487</v>
      </c>
      <c r="F3279" s="4">
        <v>7975139554</v>
      </c>
      <c r="G3279" s="4"/>
      <c r="H3279" s="4" t="s">
        <v>71072</v>
      </c>
      <c r="I3279" s="4"/>
      <c r="J3279" s="4" t="s">
        <v>71074</v>
      </c>
      <c r="L3279" s="4" t="s">
        <v>71075</v>
      </c>
      <c r="M3279" s="4" t="s">
        <v>351</v>
      </c>
      <c r="N3279" s="4">
        <v>560059</v>
      </c>
      <c r="O3279" s="4"/>
      <c r="P3279" s="4">
        <v>8046071728</v>
      </c>
      <c r="Q3279" s="31" t="s">
        <v>212491</v>
      </c>
      <c r="R3279" s="4"/>
      <c r="S3279" s="13" t="s">
        <v>212492</v>
      </c>
      <c r="T3279" s="13"/>
      <c r="U3279" s="13"/>
      <c r="V3279" s="13"/>
      <c r="W3279" s="13"/>
    </row>
    <row r="3280" spans="1:23" x14ac:dyDescent="0.25">
      <c r="A3280" s="4" t="s">
        <v>71091</v>
      </c>
      <c r="B3280" s="4" t="s">
        <v>349</v>
      </c>
      <c r="C3280" s="4" t="s">
        <v>71089</v>
      </c>
      <c r="D3280" s="4" t="s">
        <v>54</v>
      </c>
      <c r="E3280" s="4" t="s">
        <v>27</v>
      </c>
      <c r="F3280" s="4">
        <v>9448676307</v>
      </c>
      <c r="G3280" s="4"/>
      <c r="H3280" s="4" t="s">
        <v>71090</v>
      </c>
      <c r="I3280" s="4"/>
      <c r="J3280" s="4" t="s">
        <v>71092</v>
      </c>
      <c r="L3280" s="4" t="s">
        <v>71093</v>
      </c>
      <c r="M3280" s="4" t="s">
        <v>351</v>
      </c>
      <c r="N3280" s="4">
        <v>571501</v>
      </c>
      <c r="O3280" s="4"/>
      <c r="P3280" s="4">
        <v>8048428118</v>
      </c>
      <c r="Q3280" s="31"/>
      <c r="R3280" s="4"/>
      <c r="S3280" s="13" t="s">
        <v>225824</v>
      </c>
      <c r="T3280" s="13"/>
      <c r="U3280" s="13"/>
      <c r="V3280" s="13"/>
      <c r="W3280" s="13"/>
    </row>
    <row r="3281" spans="1:23" ht="45" x14ac:dyDescent="0.25">
      <c r="A3281" s="4" t="s">
        <v>71392</v>
      </c>
      <c r="B3281" s="4" t="s">
        <v>349</v>
      </c>
      <c r="C3281" s="4" t="s">
        <v>71389</v>
      </c>
      <c r="D3281" s="4" t="s">
        <v>71390</v>
      </c>
      <c r="E3281" s="4" t="s">
        <v>65</v>
      </c>
      <c r="F3281" s="4">
        <v>9341231270</v>
      </c>
      <c r="G3281" s="4"/>
      <c r="H3281" s="4" t="s">
        <v>71391</v>
      </c>
      <c r="I3281" s="4"/>
      <c r="J3281" s="4" t="s">
        <v>71393</v>
      </c>
      <c r="L3281" s="4" t="s">
        <v>6822</v>
      </c>
      <c r="M3281" s="4" t="s">
        <v>351</v>
      </c>
      <c r="N3281" s="4">
        <v>560053</v>
      </c>
      <c r="O3281" s="4"/>
      <c r="P3281" s="4">
        <v>8046041026</v>
      </c>
      <c r="Q3281" s="31" t="s">
        <v>212493</v>
      </c>
      <c r="R3281" s="4"/>
      <c r="S3281" s="13" t="s">
        <v>225825</v>
      </c>
      <c r="T3281" s="13"/>
      <c r="U3281" s="13"/>
      <c r="V3281" s="13"/>
      <c r="W3281" s="13"/>
    </row>
    <row r="3282" spans="1:23" ht="45" x14ac:dyDescent="0.25">
      <c r="A3282" s="4" t="s">
        <v>71517</v>
      </c>
      <c r="B3282" s="4" t="s">
        <v>349</v>
      </c>
      <c r="C3282" s="4" t="s">
        <v>71514</v>
      </c>
      <c r="D3282" s="4" t="s">
        <v>4373</v>
      </c>
      <c r="E3282" s="4" t="s">
        <v>34</v>
      </c>
      <c r="F3282" s="4">
        <v>9902289276</v>
      </c>
      <c r="G3282" s="4">
        <v>8971740300</v>
      </c>
      <c r="H3282" s="4" t="s">
        <v>71515</v>
      </c>
      <c r="I3282" s="4" t="s">
        <v>71516</v>
      </c>
      <c r="J3282" s="4" t="s">
        <v>71518</v>
      </c>
      <c r="L3282" s="4" t="s">
        <v>71519</v>
      </c>
      <c r="M3282" s="4" t="s">
        <v>351</v>
      </c>
      <c r="N3282" s="4">
        <v>560002</v>
      </c>
      <c r="O3282" s="4"/>
      <c r="P3282" s="4">
        <v>8048413361</v>
      </c>
      <c r="Q3282" s="31" t="s">
        <v>212494</v>
      </c>
      <c r="R3282" s="4"/>
      <c r="S3282" s="13" t="s">
        <v>212495</v>
      </c>
      <c r="T3282" s="13"/>
      <c r="U3282" s="13"/>
      <c r="V3282" s="13"/>
      <c r="W3282" s="13"/>
    </row>
    <row r="3283" spans="1:23" ht="45" x14ac:dyDescent="0.25">
      <c r="A3283" s="4" t="s">
        <v>71558</v>
      </c>
      <c r="B3283" s="4" t="s">
        <v>349</v>
      </c>
      <c r="C3283" s="4" t="s">
        <v>11587</v>
      </c>
      <c r="D3283" s="4"/>
      <c r="E3283" s="4" t="s">
        <v>27</v>
      </c>
      <c r="F3283" s="4">
        <v>9742668723</v>
      </c>
      <c r="G3283" s="4">
        <v>8105100201</v>
      </c>
      <c r="H3283" s="4" t="s">
        <v>71557</v>
      </c>
      <c r="I3283" s="4"/>
      <c r="J3283" s="4" t="s">
        <v>71559</v>
      </c>
      <c r="L3283" s="4" t="s">
        <v>71560</v>
      </c>
      <c r="M3283" s="4" t="s">
        <v>351</v>
      </c>
      <c r="N3283" s="4">
        <v>560029</v>
      </c>
      <c r="O3283" s="4"/>
      <c r="P3283" s="4">
        <v>8071875094</v>
      </c>
      <c r="Q3283" s="31" t="s">
        <v>71556</v>
      </c>
      <c r="R3283" s="4"/>
      <c r="S3283" s="13" t="s">
        <v>212496</v>
      </c>
      <c r="T3283" s="13"/>
      <c r="U3283" s="13"/>
      <c r="V3283" s="13"/>
      <c r="W3283" s="13"/>
    </row>
    <row r="3284" spans="1:23" x14ac:dyDescent="0.25">
      <c r="A3284" s="4" t="s">
        <v>71741</v>
      </c>
      <c r="B3284" s="4" t="s">
        <v>349</v>
      </c>
      <c r="C3284" s="4" t="s">
        <v>46941</v>
      </c>
      <c r="D3284" s="4" t="s">
        <v>15311</v>
      </c>
      <c r="E3284" s="4" t="s">
        <v>74</v>
      </c>
      <c r="F3284" s="4">
        <v>9916663843</v>
      </c>
      <c r="G3284" s="4"/>
      <c r="H3284" s="4" t="s">
        <v>71740</v>
      </c>
      <c r="I3284" s="4"/>
      <c r="J3284" s="4" t="s">
        <v>71742</v>
      </c>
      <c r="L3284" s="4" t="s">
        <v>466</v>
      </c>
      <c r="M3284" s="4" t="s">
        <v>351</v>
      </c>
      <c r="N3284" s="4">
        <v>560037</v>
      </c>
      <c r="O3284" s="4" t="s">
        <v>71743</v>
      </c>
      <c r="P3284" s="4">
        <v>8071933773</v>
      </c>
      <c r="Q3284" s="31"/>
      <c r="R3284" s="4"/>
      <c r="S3284" s="13" t="s">
        <v>225826</v>
      </c>
      <c r="T3284" s="13"/>
      <c r="U3284" s="13"/>
      <c r="V3284" s="13"/>
      <c r="W3284" s="13"/>
    </row>
    <row r="3285" spans="1:23" ht="45" x14ac:dyDescent="0.25">
      <c r="A3285" s="4" t="s">
        <v>71893</v>
      </c>
      <c r="B3285" s="4" t="s">
        <v>349</v>
      </c>
      <c r="C3285" s="4" t="s">
        <v>3453</v>
      </c>
      <c r="D3285" s="4" t="s">
        <v>6916</v>
      </c>
      <c r="E3285" s="4" t="s">
        <v>27</v>
      </c>
      <c r="F3285" s="4">
        <v>9566188431</v>
      </c>
      <c r="G3285" s="4"/>
      <c r="H3285" s="4" t="s">
        <v>71891</v>
      </c>
      <c r="I3285" s="4" t="s">
        <v>71892</v>
      </c>
      <c r="J3285" s="4" t="s">
        <v>71894</v>
      </c>
      <c r="L3285" s="4" t="s">
        <v>8804</v>
      </c>
      <c r="M3285" s="4" t="s">
        <v>351</v>
      </c>
      <c r="N3285" s="4">
        <v>560041</v>
      </c>
      <c r="O3285" s="4" t="s">
        <v>71895</v>
      </c>
      <c r="P3285" s="4">
        <v>8071647444</v>
      </c>
      <c r="Q3285" s="31" t="s">
        <v>71889</v>
      </c>
      <c r="R3285" s="4"/>
      <c r="S3285" s="13" t="s">
        <v>71890</v>
      </c>
      <c r="T3285" s="13"/>
      <c r="U3285" s="13"/>
      <c r="V3285" s="13"/>
      <c r="W3285" s="13"/>
    </row>
    <row r="3286" spans="1:23" ht="45" x14ac:dyDescent="0.25">
      <c r="A3286" s="4" t="s">
        <v>36380</v>
      </c>
      <c r="B3286" s="4" t="s">
        <v>349</v>
      </c>
      <c r="C3286" s="4" t="s">
        <v>6587</v>
      </c>
      <c r="D3286" s="4"/>
      <c r="E3286" s="4" t="s">
        <v>34</v>
      </c>
      <c r="F3286" s="4">
        <v>9008726113</v>
      </c>
      <c r="G3286" s="4"/>
      <c r="H3286" s="4" t="s">
        <v>71946</v>
      </c>
      <c r="I3286" s="4"/>
      <c r="J3286" s="4" t="s">
        <v>71947</v>
      </c>
      <c r="L3286" s="4" t="s">
        <v>71948</v>
      </c>
      <c r="M3286" s="4" t="s">
        <v>351</v>
      </c>
      <c r="N3286" s="4">
        <v>560002</v>
      </c>
      <c r="O3286" s="4" t="s">
        <v>71949</v>
      </c>
      <c r="P3286" s="4">
        <v>8071679524</v>
      </c>
      <c r="Q3286" s="31" t="s">
        <v>212497</v>
      </c>
      <c r="R3286" s="4"/>
      <c r="S3286" s="13" t="s">
        <v>212498</v>
      </c>
      <c r="T3286" s="13"/>
      <c r="U3286" s="13"/>
      <c r="V3286" s="13"/>
      <c r="W3286" s="13"/>
    </row>
    <row r="3287" spans="1:23" x14ac:dyDescent="0.25">
      <c r="A3287" s="4" t="s">
        <v>72335</v>
      </c>
      <c r="B3287" s="4" t="s">
        <v>349</v>
      </c>
      <c r="C3287" s="4" t="s">
        <v>72332</v>
      </c>
      <c r="D3287" s="4" t="s">
        <v>72333</v>
      </c>
      <c r="E3287" s="4" t="s">
        <v>2741</v>
      </c>
      <c r="F3287" s="4">
        <v>9956431954</v>
      </c>
      <c r="G3287" s="4"/>
      <c r="H3287" s="4" t="s">
        <v>72334</v>
      </c>
      <c r="I3287" s="4"/>
      <c r="J3287" s="4" t="s">
        <v>72336</v>
      </c>
      <c r="L3287" s="4" t="s">
        <v>72336</v>
      </c>
      <c r="M3287" s="4" t="s">
        <v>351</v>
      </c>
      <c r="N3287" s="4">
        <v>560010</v>
      </c>
      <c r="O3287" s="4" t="s">
        <v>72337</v>
      </c>
      <c r="P3287" s="4">
        <v>8048571858</v>
      </c>
      <c r="Q3287" s="31"/>
      <c r="R3287" s="4"/>
      <c r="S3287" s="13" t="s">
        <v>212499</v>
      </c>
      <c r="T3287" s="13"/>
      <c r="U3287" s="13"/>
      <c r="V3287" s="13"/>
      <c r="W3287" s="13"/>
    </row>
    <row r="3288" spans="1:23" x14ac:dyDescent="0.25">
      <c r="A3288" s="4" t="s">
        <v>72574</v>
      </c>
      <c r="B3288" s="4" t="s">
        <v>349</v>
      </c>
      <c r="C3288" s="4" t="s">
        <v>12288</v>
      </c>
      <c r="D3288" s="4" t="s">
        <v>6183</v>
      </c>
      <c r="E3288" s="4" t="s">
        <v>689</v>
      </c>
      <c r="F3288" s="4">
        <v>9845179058</v>
      </c>
      <c r="G3288" s="4"/>
      <c r="H3288" s="4" t="s">
        <v>72573</v>
      </c>
      <c r="I3288" s="4"/>
      <c r="J3288" s="4" t="s">
        <v>72575</v>
      </c>
      <c r="L3288" s="4" t="s">
        <v>36770</v>
      </c>
      <c r="M3288" s="4" t="s">
        <v>351</v>
      </c>
      <c r="N3288" s="4">
        <v>560070</v>
      </c>
      <c r="O3288" s="4" t="s">
        <v>72576</v>
      </c>
      <c r="P3288" s="4">
        <v>8048577927</v>
      </c>
      <c r="Q3288" s="31"/>
      <c r="R3288" s="4"/>
      <c r="S3288" s="13" t="s">
        <v>212500</v>
      </c>
      <c r="T3288" s="13"/>
      <c r="U3288" s="13"/>
      <c r="V3288" s="13"/>
      <c r="W3288" s="13"/>
    </row>
    <row r="3289" spans="1:23" ht="45" x14ac:dyDescent="0.25">
      <c r="A3289" s="4" t="s">
        <v>72595</v>
      </c>
      <c r="B3289" s="4" t="s">
        <v>349</v>
      </c>
      <c r="C3289" s="4" t="s">
        <v>1043</v>
      </c>
      <c r="D3289" s="4" t="s">
        <v>22531</v>
      </c>
      <c r="E3289" s="4" t="s">
        <v>34</v>
      </c>
      <c r="F3289" s="4">
        <v>9740815854</v>
      </c>
      <c r="G3289" s="4">
        <v>7795649630</v>
      </c>
      <c r="H3289" s="4" t="s">
        <v>72594</v>
      </c>
      <c r="I3289" s="4"/>
      <c r="J3289" s="4" t="s">
        <v>72596</v>
      </c>
      <c r="L3289" s="4" t="s">
        <v>72597</v>
      </c>
      <c r="M3289" s="4" t="s">
        <v>351</v>
      </c>
      <c r="N3289" s="4">
        <v>560043</v>
      </c>
      <c r="O3289" s="4"/>
      <c r="P3289" s="4">
        <v>8046026403</v>
      </c>
      <c r="Q3289" s="31" t="s">
        <v>206629</v>
      </c>
      <c r="R3289" s="4"/>
      <c r="S3289" s="13" t="s">
        <v>212501</v>
      </c>
      <c r="T3289" s="13"/>
      <c r="U3289" s="13"/>
      <c r="V3289" s="13"/>
      <c r="W3289" s="13"/>
    </row>
    <row r="3290" spans="1:23" ht="30" x14ac:dyDescent="0.25">
      <c r="A3290" s="4" t="s">
        <v>72652</v>
      </c>
      <c r="B3290" s="4" t="s">
        <v>349</v>
      </c>
      <c r="C3290" s="4" t="s">
        <v>63706</v>
      </c>
      <c r="D3290" s="4" t="s">
        <v>6715</v>
      </c>
      <c r="E3290" s="4" t="s">
        <v>1105</v>
      </c>
      <c r="F3290" s="4">
        <v>9886039219</v>
      </c>
      <c r="G3290" s="4">
        <v>7022844402</v>
      </c>
      <c r="H3290" s="4" t="s">
        <v>72650</v>
      </c>
      <c r="I3290" s="4" t="s">
        <v>72651</v>
      </c>
      <c r="J3290" s="4" t="s">
        <v>72653</v>
      </c>
      <c r="L3290" s="4" t="s">
        <v>72654</v>
      </c>
      <c r="M3290" s="4" t="s">
        <v>351</v>
      </c>
      <c r="N3290" s="4">
        <v>560016</v>
      </c>
      <c r="O3290" s="4"/>
      <c r="P3290" s="4">
        <v>8048417824</v>
      </c>
      <c r="Q3290" s="31" t="s">
        <v>212502</v>
      </c>
      <c r="R3290" s="4"/>
      <c r="S3290" s="13" t="s">
        <v>212503</v>
      </c>
      <c r="T3290" s="13"/>
      <c r="U3290" s="13"/>
      <c r="V3290" s="13"/>
      <c r="W3290" s="13"/>
    </row>
    <row r="3291" spans="1:23" ht="45" x14ac:dyDescent="0.25">
      <c r="A3291" s="4" t="s">
        <v>72680</v>
      </c>
      <c r="B3291" s="4" t="s">
        <v>349</v>
      </c>
      <c r="C3291" s="4" t="s">
        <v>6374</v>
      </c>
      <c r="D3291" s="4" t="s">
        <v>2127</v>
      </c>
      <c r="E3291" s="4" t="s">
        <v>34</v>
      </c>
      <c r="F3291" s="4">
        <v>9066304002</v>
      </c>
      <c r="G3291" s="4">
        <v>9538826007</v>
      </c>
      <c r="H3291" s="4" t="s">
        <v>72679</v>
      </c>
      <c r="I3291" s="4"/>
      <c r="J3291" s="4" t="s">
        <v>72681</v>
      </c>
      <c r="L3291" s="4" t="s">
        <v>72682</v>
      </c>
      <c r="M3291" s="4" t="s">
        <v>351</v>
      </c>
      <c r="N3291" s="4">
        <v>560033</v>
      </c>
      <c r="O3291" s="4"/>
      <c r="P3291" s="4">
        <v>8042901733</v>
      </c>
      <c r="Q3291" s="31" t="s">
        <v>212504</v>
      </c>
      <c r="R3291" s="4"/>
      <c r="S3291" s="13" t="s">
        <v>212505</v>
      </c>
      <c r="T3291" s="13"/>
      <c r="U3291" s="13"/>
      <c r="V3291" s="13"/>
      <c r="W3291" s="13"/>
    </row>
    <row r="3292" spans="1:23" ht="45" x14ac:dyDescent="0.25">
      <c r="A3292" s="4" t="s">
        <v>73158</v>
      </c>
      <c r="B3292" s="4" t="s">
        <v>349</v>
      </c>
      <c r="C3292" s="4" t="s">
        <v>110</v>
      </c>
      <c r="D3292" s="4" t="s">
        <v>8282</v>
      </c>
      <c r="E3292" s="4"/>
      <c r="F3292" s="4">
        <v>7022765226</v>
      </c>
      <c r="G3292" s="4">
        <v>8494905195</v>
      </c>
      <c r="H3292" s="4" t="s">
        <v>73156</v>
      </c>
      <c r="I3292" s="4" t="s">
        <v>73157</v>
      </c>
      <c r="J3292" s="4" t="s">
        <v>73159</v>
      </c>
      <c r="L3292" s="4" t="s">
        <v>73160</v>
      </c>
      <c r="M3292" s="4" t="s">
        <v>351</v>
      </c>
      <c r="N3292" s="4">
        <v>560066</v>
      </c>
      <c r="O3292" s="4" t="s">
        <v>73161</v>
      </c>
      <c r="P3292" s="4">
        <v>8045337128</v>
      </c>
      <c r="Q3292" s="31" t="s">
        <v>73154</v>
      </c>
      <c r="R3292" s="4"/>
      <c r="S3292" s="13" t="s">
        <v>73155</v>
      </c>
      <c r="T3292" s="13"/>
      <c r="U3292" s="13"/>
      <c r="V3292" s="13"/>
      <c r="W3292" s="13"/>
    </row>
    <row r="3293" spans="1:23" x14ac:dyDescent="0.25">
      <c r="A3293" s="4" t="s">
        <v>73197</v>
      </c>
      <c r="B3293" s="4" t="s">
        <v>349</v>
      </c>
      <c r="C3293" s="4" t="s">
        <v>520</v>
      </c>
      <c r="D3293" s="4" t="s">
        <v>32580</v>
      </c>
      <c r="E3293" s="4" t="s">
        <v>74</v>
      </c>
      <c r="F3293" s="4">
        <v>9379228807</v>
      </c>
      <c r="G3293" s="4">
        <v>9379228808</v>
      </c>
      <c r="H3293" s="4" t="s">
        <v>73196</v>
      </c>
      <c r="I3293" s="4"/>
      <c r="J3293" s="4" t="s">
        <v>73198</v>
      </c>
      <c r="L3293" s="4"/>
      <c r="M3293" s="4" t="s">
        <v>351</v>
      </c>
      <c r="N3293" s="4">
        <v>560011</v>
      </c>
      <c r="O3293" s="4" t="s">
        <v>73199</v>
      </c>
      <c r="P3293" s="4">
        <v>8042901118</v>
      </c>
      <c r="Q3293" s="31"/>
      <c r="R3293" s="4"/>
      <c r="S3293" s="13" t="s">
        <v>212506</v>
      </c>
      <c r="T3293" s="13"/>
      <c r="U3293" s="13"/>
      <c r="V3293" s="13"/>
      <c r="W3293" s="13"/>
    </row>
    <row r="3294" spans="1:23" ht="45" x14ac:dyDescent="0.25">
      <c r="A3294" s="4" t="s">
        <v>73259</v>
      </c>
      <c r="B3294" s="4" t="s">
        <v>349</v>
      </c>
      <c r="C3294" s="4" t="s">
        <v>73256</v>
      </c>
      <c r="D3294" s="4"/>
      <c r="E3294" s="4" t="s">
        <v>34</v>
      </c>
      <c r="F3294" s="4">
        <v>9742866366</v>
      </c>
      <c r="G3294" s="4">
        <v>9742844544</v>
      </c>
      <c r="H3294" s="4" t="s">
        <v>73257</v>
      </c>
      <c r="I3294" s="4" t="s">
        <v>73258</v>
      </c>
      <c r="J3294" s="4" t="s">
        <v>73260</v>
      </c>
      <c r="L3294" s="4"/>
      <c r="M3294" s="4" t="s">
        <v>351</v>
      </c>
      <c r="N3294" s="4">
        <v>560016</v>
      </c>
      <c r="O3294" s="4"/>
      <c r="P3294" s="4">
        <v>8071864351</v>
      </c>
      <c r="Q3294" s="31" t="s">
        <v>206630</v>
      </c>
      <c r="R3294" s="4"/>
      <c r="S3294" s="13" t="s">
        <v>193962</v>
      </c>
      <c r="T3294" s="13"/>
      <c r="U3294" s="13"/>
      <c r="V3294" s="13"/>
      <c r="W3294" s="13"/>
    </row>
    <row r="3295" spans="1:23" x14ac:dyDescent="0.25">
      <c r="A3295" s="4" t="s">
        <v>73264</v>
      </c>
      <c r="B3295" s="4" t="s">
        <v>349</v>
      </c>
      <c r="C3295" s="4" t="s">
        <v>73262</v>
      </c>
      <c r="D3295" s="4" t="s">
        <v>2093</v>
      </c>
      <c r="E3295" s="4"/>
      <c r="F3295" s="4">
        <v>8618105759</v>
      </c>
      <c r="G3295" s="4">
        <v>8880110505</v>
      </c>
      <c r="H3295" s="4" t="s">
        <v>73263</v>
      </c>
      <c r="I3295" s="4"/>
      <c r="J3295" s="4" t="s">
        <v>73265</v>
      </c>
      <c r="L3295" s="4" t="s">
        <v>2227</v>
      </c>
      <c r="M3295" s="4" t="s">
        <v>351</v>
      </c>
      <c r="N3295" s="4">
        <v>560066</v>
      </c>
      <c r="O3295" s="4"/>
      <c r="P3295" s="4">
        <v>8071739619</v>
      </c>
      <c r="Q3295" s="31"/>
      <c r="R3295" s="4"/>
      <c r="S3295" s="13" t="s">
        <v>73261</v>
      </c>
      <c r="T3295" s="13"/>
      <c r="U3295" s="13"/>
      <c r="V3295" s="13"/>
      <c r="W3295" s="13"/>
    </row>
    <row r="3296" spans="1:23" ht="45" x14ac:dyDescent="0.25">
      <c r="A3296" s="4" t="s">
        <v>73296</v>
      </c>
      <c r="B3296" s="4" t="s">
        <v>349</v>
      </c>
      <c r="C3296" s="4" t="s">
        <v>1887</v>
      </c>
      <c r="D3296" s="4"/>
      <c r="E3296" s="4" t="s">
        <v>34</v>
      </c>
      <c r="F3296" s="4">
        <v>8971832058</v>
      </c>
      <c r="G3296" s="4"/>
      <c r="H3296" s="4" t="s">
        <v>73295</v>
      </c>
      <c r="I3296" s="4"/>
      <c r="J3296" s="4" t="s">
        <v>73297</v>
      </c>
      <c r="L3296" s="4" t="s">
        <v>73298</v>
      </c>
      <c r="M3296" s="4" t="s">
        <v>351</v>
      </c>
      <c r="N3296" s="4">
        <v>560033</v>
      </c>
      <c r="O3296" s="4"/>
      <c r="P3296" s="4">
        <v>8048108683</v>
      </c>
      <c r="Q3296" s="31" t="s">
        <v>212507</v>
      </c>
      <c r="R3296" s="4"/>
      <c r="S3296" s="13" t="s">
        <v>212508</v>
      </c>
      <c r="T3296" s="13"/>
      <c r="U3296" s="13"/>
      <c r="V3296" s="13"/>
      <c r="W3296" s="13"/>
    </row>
    <row r="3297" spans="1:23" ht="30" x14ac:dyDescent="0.25">
      <c r="A3297" s="4" t="s">
        <v>73340</v>
      </c>
      <c r="B3297" s="4" t="s">
        <v>349</v>
      </c>
      <c r="C3297" s="4" t="s">
        <v>73338</v>
      </c>
      <c r="D3297" s="4" t="s">
        <v>8095</v>
      </c>
      <c r="E3297" s="4" t="s">
        <v>3931</v>
      </c>
      <c r="F3297" s="4">
        <v>7760882924</v>
      </c>
      <c r="G3297" s="4"/>
      <c r="H3297" s="4" t="s">
        <v>73339</v>
      </c>
      <c r="I3297" s="4"/>
      <c r="J3297" s="4" t="s">
        <v>73341</v>
      </c>
      <c r="L3297" s="4" t="s">
        <v>7970</v>
      </c>
      <c r="M3297" s="4" t="s">
        <v>351</v>
      </c>
      <c r="N3297" s="4">
        <v>560023</v>
      </c>
      <c r="O3297" s="4"/>
      <c r="P3297" s="4">
        <v>8048724600</v>
      </c>
      <c r="Q3297" s="31" t="s">
        <v>212509</v>
      </c>
      <c r="R3297" s="4"/>
      <c r="S3297" s="13" t="s">
        <v>212510</v>
      </c>
      <c r="T3297" s="13"/>
      <c r="U3297" s="13"/>
      <c r="V3297" s="13"/>
      <c r="W3297" s="13"/>
    </row>
    <row r="3298" spans="1:23" ht="45" x14ac:dyDescent="0.25">
      <c r="A3298" s="4" t="s">
        <v>73391</v>
      </c>
      <c r="B3298" s="4" t="s">
        <v>349</v>
      </c>
      <c r="C3298" s="4" t="s">
        <v>73388</v>
      </c>
      <c r="D3298" s="4" t="s">
        <v>21</v>
      </c>
      <c r="E3298" s="4" t="s">
        <v>22740</v>
      </c>
      <c r="F3298" s="4">
        <v>9535402211</v>
      </c>
      <c r="G3298" s="4">
        <v>9989050478</v>
      </c>
      <c r="H3298" s="4" t="s">
        <v>73389</v>
      </c>
      <c r="I3298" s="4" t="s">
        <v>73390</v>
      </c>
      <c r="J3298" s="4" t="s">
        <v>73392</v>
      </c>
      <c r="L3298" s="4" t="s">
        <v>73393</v>
      </c>
      <c r="M3298" s="4" t="s">
        <v>351</v>
      </c>
      <c r="N3298" s="4">
        <v>560045</v>
      </c>
      <c r="O3298" s="4"/>
      <c r="P3298" s="4">
        <v>8048115084</v>
      </c>
      <c r="Q3298" s="31" t="s">
        <v>73387</v>
      </c>
      <c r="R3298" s="4"/>
      <c r="S3298" s="13" t="s">
        <v>199274</v>
      </c>
      <c r="T3298" s="13"/>
      <c r="U3298" s="13"/>
      <c r="V3298" s="13"/>
      <c r="W3298" s="13"/>
    </row>
    <row r="3299" spans="1:23" x14ac:dyDescent="0.25">
      <c r="A3299" s="4" t="s">
        <v>73633</v>
      </c>
      <c r="B3299" s="4" t="s">
        <v>349</v>
      </c>
      <c r="C3299" s="4" t="s">
        <v>867</v>
      </c>
      <c r="D3299" s="4" t="s">
        <v>73630</v>
      </c>
      <c r="E3299" s="4" t="s">
        <v>27</v>
      </c>
      <c r="F3299" s="4">
        <v>9980072179</v>
      </c>
      <c r="G3299" s="4">
        <v>9845059694</v>
      </c>
      <c r="H3299" s="4" t="s">
        <v>73631</v>
      </c>
      <c r="I3299" s="4" t="s">
        <v>73632</v>
      </c>
      <c r="J3299" s="4" t="s">
        <v>73634</v>
      </c>
      <c r="L3299" s="4" t="s">
        <v>73635</v>
      </c>
      <c r="M3299" s="4" t="s">
        <v>351</v>
      </c>
      <c r="N3299" s="4">
        <v>560026</v>
      </c>
      <c r="O3299" s="4"/>
      <c r="P3299" s="4">
        <v>8048727280</v>
      </c>
      <c r="Q3299" s="31"/>
      <c r="R3299" s="4"/>
      <c r="S3299" s="13" t="s">
        <v>73629</v>
      </c>
      <c r="T3299" s="13"/>
      <c r="U3299" s="13"/>
      <c r="V3299" s="13"/>
      <c r="W3299" s="13"/>
    </row>
    <row r="3300" spans="1:23" ht="30" x14ac:dyDescent="0.25">
      <c r="A3300" s="4" t="s">
        <v>73869</v>
      </c>
      <c r="B3300" s="4" t="s">
        <v>349</v>
      </c>
      <c r="C3300" s="4" t="s">
        <v>233</v>
      </c>
      <c r="D3300" s="4" t="s">
        <v>7272</v>
      </c>
      <c r="E3300" s="4" t="s">
        <v>34</v>
      </c>
      <c r="F3300" s="4">
        <v>9739492597</v>
      </c>
      <c r="G3300" s="4"/>
      <c r="H3300" s="4" t="s">
        <v>73868</v>
      </c>
      <c r="I3300" s="4"/>
      <c r="J3300" s="4" t="s">
        <v>73870</v>
      </c>
      <c r="L3300" s="4" t="s">
        <v>9174</v>
      </c>
      <c r="M3300" s="4" t="s">
        <v>351</v>
      </c>
      <c r="N3300" s="4">
        <v>560102</v>
      </c>
      <c r="O3300" s="4"/>
      <c r="P3300" s="4">
        <v>8048409430</v>
      </c>
      <c r="Q3300" s="31" t="s">
        <v>212511</v>
      </c>
      <c r="R3300" s="4"/>
      <c r="S3300" s="13" t="s">
        <v>212512</v>
      </c>
      <c r="T3300" s="13"/>
      <c r="U3300" s="13"/>
      <c r="V3300" s="13"/>
      <c r="W3300" s="13"/>
    </row>
    <row r="3301" spans="1:23" ht="30" x14ac:dyDescent="0.25">
      <c r="A3301" s="4" t="s">
        <v>73893</v>
      </c>
      <c r="B3301" s="4" t="s">
        <v>349</v>
      </c>
      <c r="C3301" s="4" t="s">
        <v>118</v>
      </c>
      <c r="D3301" s="4" t="s">
        <v>73890</v>
      </c>
      <c r="E3301" s="4" t="s">
        <v>27</v>
      </c>
      <c r="F3301" s="4">
        <v>9632677017</v>
      </c>
      <c r="G3301" s="4">
        <v>8892669374</v>
      </c>
      <c r="H3301" s="4" t="s">
        <v>73891</v>
      </c>
      <c r="I3301" s="4" t="s">
        <v>73892</v>
      </c>
      <c r="J3301" s="4" t="s">
        <v>73894</v>
      </c>
      <c r="L3301" s="4" t="s">
        <v>3870</v>
      </c>
      <c r="M3301" s="4" t="s">
        <v>351</v>
      </c>
      <c r="N3301" s="4">
        <v>560011</v>
      </c>
      <c r="O3301" s="4"/>
      <c r="P3301" s="4">
        <v>8046050835</v>
      </c>
      <c r="Q3301" s="31" t="s">
        <v>212513</v>
      </c>
      <c r="R3301" s="4"/>
      <c r="S3301" s="13" t="s">
        <v>212514</v>
      </c>
      <c r="T3301" s="13"/>
      <c r="U3301" s="13"/>
      <c r="V3301" s="13"/>
      <c r="W3301" s="13"/>
    </row>
    <row r="3302" spans="1:23" ht="45" x14ac:dyDescent="0.25">
      <c r="A3302" s="4" t="s">
        <v>74145</v>
      </c>
      <c r="B3302" s="4" t="s">
        <v>349</v>
      </c>
      <c r="C3302" s="4" t="s">
        <v>646</v>
      </c>
      <c r="D3302" s="4" t="s">
        <v>149</v>
      </c>
      <c r="E3302" s="4" t="s">
        <v>34</v>
      </c>
      <c r="F3302" s="4">
        <v>9742784126</v>
      </c>
      <c r="G3302" s="4"/>
      <c r="H3302" s="4" t="s">
        <v>74144</v>
      </c>
      <c r="I3302" s="4"/>
      <c r="J3302" s="4" t="s">
        <v>74146</v>
      </c>
      <c r="L3302" s="4"/>
      <c r="M3302" s="4" t="s">
        <v>351</v>
      </c>
      <c r="N3302" s="4">
        <v>560075</v>
      </c>
      <c r="O3302" s="4" t="s">
        <v>74147</v>
      </c>
      <c r="P3302" s="4">
        <v>8049471778</v>
      </c>
      <c r="Q3302" s="31" t="s">
        <v>212515</v>
      </c>
      <c r="R3302" s="4"/>
      <c r="S3302" s="13" t="s">
        <v>212516</v>
      </c>
      <c r="T3302" s="13"/>
      <c r="U3302" s="13"/>
      <c r="V3302" s="13"/>
      <c r="W3302" s="13"/>
    </row>
    <row r="3303" spans="1:23" ht="30" x14ac:dyDescent="0.25">
      <c r="A3303" s="4" t="s">
        <v>74307</v>
      </c>
      <c r="B3303" s="4" t="s">
        <v>349</v>
      </c>
      <c r="C3303" s="4" t="s">
        <v>74305</v>
      </c>
      <c r="D3303" s="4"/>
      <c r="E3303" s="4" t="s">
        <v>65</v>
      </c>
      <c r="F3303" s="4">
        <v>8310132649</v>
      </c>
      <c r="G3303" s="4">
        <v>9902302299</v>
      </c>
      <c r="H3303" s="4" t="s">
        <v>74306</v>
      </c>
      <c r="I3303" s="4"/>
      <c r="J3303" s="4" t="s">
        <v>74308</v>
      </c>
      <c r="L3303" s="4" t="s">
        <v>43654</v>
      </c>
      <c r="M3303" s="4" t="s">
        <v>351</v>
      </c>
      <c r="N3303" s="4">
        <v>560058</v>
      </c>
      <c r="O3303" s="4"/>
      <c r="P3303" s="4">
        <v>8071680447</v>
      </c>
      <c r="Q3303" s="31" t="s">
        <v>212517</v>
      </c>
      <c r="R3303" s="4"/>
      <c r="S3303" s="13" t="s">
        <v>212518</v>
      </c>
      <c r="T3303" s="13"/>
      <c r="U3303" s="13"/>
      <c r="V3303" s="13"/>
      <c r="W3303" s="13"/>
    </row>
    <row r="3304" spans="1:23" x14ac:dyDescent="0.25">
      <c r="A3304" s="4" t="s">
        <v>74320</v>
      </c>
      <c r="B3304" s="4" t="s">
        <v>349</v>
      </c>
      <c r="C3304" s="4" t="s">
        <v>74318</v>
      </c>
      <c r="D3304" s="4"/>
      <c r="E3304" s="4" t="s">
        <v>34</v>
      </c>
      <c r="F3304" s="4">
        <v>9611118888</v>
      </c>
      <c r="G3304" s="4">
        <v>9243438373</v>
      </c>
      <c r="H3304" s="4" t="s">
        <v>74319</v>
      </c>
      <c r="I3304" s="4"/>
      <c r="J3304" s="4" t="s">
        <v>74321</v>
      </c>
      <c r="L3304" s="4" t="s">
        <v>72911</v>
      </c>
      <c r="M3304" s="4" t="s">
        <v>351</v>
      </c>
      <c r="N3304" s="4">
        <v>560004</v>
      </c>
      <c r="O3304" s="4" t="s">
        <v>74322</v>
      </c>
      <c r="P3304" s="4">
        <v>8048106790</v>
      </c>
      <c r="Q3304" s="31"/>
      <c r="R3304" s="4"/>
      <c r="S3304" s="13" t="s">
        <v>212519</v>
      </c>
      <c r="T3304" s="13"/>
      <c r="U3304" s="13"/>
      <c r="V3304" s="13"/>
      <c r="W3304" s="13"/>
    </row>
    <row r="3305" spans="1:23" x14ac:dyDescent="0.25">
      <c r="A3305" s="4" t="s">
        <v>74483</v>
      </c>
      <c r="B3305" s="4" t="s">
        <v>349</v>
      </c>
      <c r="C3305" s="4" t="s">
        <v>74481</v>
      </c>
      <c r="D3305" s="4" t="s">
        <v>506</v>
      </c>
      <c r="E3305" s="4" t="s">
        <v>34</v>
      </c>
      <c r="F3305" s="4">
        <v>9845757366</v>
      </c>
      <c r="G3305" s="4"/>
      <c r="H3305" s="4" t="s">
        <v>74482</v>
      </c>
      <c r="I3305" s="4"/>
      <c r="J3305" s="4" t="s">
        <v>74484</v>
      </c>
      <c r="L3305" s="4" t="s">
        <v>74485</v>
      </c>
      <c r="M3305" s="4" t="s">
        <v>351</v>
      </c>
      <c r="N3305" s="4">
        <v>560026</v>
      </c>
      <c r="O3305" s="4" t="s">
        <v>74486</v>
      </c>
      <c r="P3305" s="4">
        <v>8071741825</v>
      </c>
      <c r="Q3305" s="31"/>
      <c r="R3305" s="4"/>
      <c r="S3305" s="13" t="s">
        <v>225827</v>
      </c>
      <c r="T3305" s="13"/>
      <c r="U3305" s="13"/>
      <c r="V3305" s="13"/>
      <c r="W3305" s="13"/>
    </row>
    <row r="3306" spans="1:23" ht="30" x14ac:dyDescent="0.25">
      <c r="A3306" s="4" t="s">
        <v>74746</v>
      </c>
      <c r="B3306" s="4" t="s">
        <v>349</v>
      </c>
      <c r="C3306" s="4" t="s">
        <v>3723</v>
      </c>
      <c r="D3306" s="4" t="s">
        <v>149</v>
      </c>
      <c r="E3306" s="4" t="s">
        <v>34</v>
      </c>
      <c r="F3306" s="4">
        <v>9482054543</v>
      </c>
      <c r="G3306" s="4">
        <v>7676243229</v>
      </c>
      <c r="H3306" s="4" t="s">
        <v>74744</v>
      </c>
      <c r="I3306" s="4" t="s">
        <v>74745</v>
      </c>
      <c r="J3306" s="4" t="s">
        <v>74747</v>
      </c>
      <c r="L3306" s="4" t="s">
        <v>74748</v>
      </c>
      <c r="M3306" s="4" t="s">
        <v>351</v>
      </c>
      <c r="N3306" s="4">
        <v>560079</v>
      </c>
      <c r="O3306" s="4"/>
      <c r="P3306" s="4">
        <v>8048715609</v>
      </c>
      <c r="Q3306" s="31" t="s">
        <v>212520</v>
      </c>
      <c r="R3306" s="4"/>
      <c r="S3306" s="13" t="s">
        <v>212521</v>
      </c>
      <c r="T3306" s="13"/>
      <c r="U3306" s="13"/>
      <c r="V3306" s="13"/>
      <c r="W3306" s="13"/>
    </row>
    <row r="3307" spans="1:23" ht="30" x14ac:dyDescent="0.25">
      <c r="A3307" s="4" t="s">
        <v>74807</v>
      </c>
      <c r="B3307" s="4" t="s">
        <v>349</v>
      </c>
      <c r="C3307" s="4" t="s">
        <v>33730</v>
      </c>
      <c r="D3307" s="4"/>
      <c r="E3307" s="4" t="s">
        <v>34</v>
      </c>
      <c r="F3307" s="4">
        <v>9964603707</v>
      </c>
      <c r="G3307" s="4">
        <v>9916130599</v>
      </c>
      <c r="H3307" s="4" t="s">
        <v>74805</v>
      </c>
      <c r="I3307" s="4" t="s">
        <v>74806</v>
      </c>
      <c r="J3307" s="4" t="s">
        <v>74808</v>
      </c>
      <c r="L3307" s="4" t="s">
        <v>74809</v>
      </c>
      <c r="M3307" s="4" t="s">
        <v>351</v>
      </c>
      <c r="N3307" s="4">
        <v>560049</v>
      </c>
      <c r="O3307" s="4" t="s">
        <v>74810</v>
      </c>
      <c r="P3307" s="4">
        <v>8048725533</v>
      </c>
      <c r="Q3307" s="31" t="s">
        <v>74803</v>
      </c>
      <c r="R3307" s="4"/>
      <c r="S3307" s="13" t="s">
        <v>74804</v>
      </c>
      <c r="T3307" s="13"/>
      <c r="U3307" s="13"/>
      <c r="V3307" s="13"/>
      <c r="W3307" s="13"/>
    </row>
    <row r="3308" spans="1:23" ht="45" x14ac:dyDescent="0.25">
      <c r="A3308" s="4" t="s">
        <v>74848</v>
      </c>
      <c r="B3308" s="4" t="s">
        <v>349</v>
      </c>
      <c r="C3308" s="4" t="s">
        <v>15534</v>
      </c>
      <c r="D3308" s="4"/>
      <c r="E3308" s="4" t="s">
        <v>34</v>
      </c>
      <c r="F3308" s="4">
        <v>9731033426</v>
      </c>
      <c r="G3308" s="4">
        <v>9035887309</v>
      </c>
      <c r="H3308" s="4" t="s">
        <v>74846</v>
      </c>
      <c r="I3308" s="4" t="s">
        <v>74847</v>
      </c>
      <c r="J3308" s="4" t="s">
        <v>74849</v>
      </c>
      <c r="L3308" s="4"/>
      <c r="M3308" s="4" t="s">
        <v>351</v>
      </c>
      <c r="N3308" s="4">
        <v>560016</v>
      </c>
      <c r="O3308" s="4"/>
      <c r="P3308" s="4">
        <v>8071930505</v>
      </c>
      <c r="Q3308" s="31" t="s">
        <v>74845</v>
      </c>
      <c r="R3308" s="4"/>
      <c r="S3308" s="13" t="s">
        <v>225828</v>
      </c>
      <c r="T3308" s="13"/>
      <c r="U3308" s="13"/>
      <c r="V3308" s="13"/>
      <c r="W3308" s="13"/>
    </row>
    <row r="3309" spans="1:23" x14ac:dyDescent="0.25">
      <c r="A3309" s="4" t="s">
        <v>74949</v>
      </c>
      <c r="B3309" s="4" t="s">
        <v>349</v>
      </c>
      <c r="C3309" s="4" t="s">
        <v>839</v>
      </c>
      <c r="D3309" s="4"/>
      <c r="E3309" s="4" t="s">
        <v>11516</v>
      </c>
      <c r="F3309" s="4">
        <v>9019069600</v>
      </c>
      <c r="G3309" s="4">
        <v>7899455799</v>
      </c>
      <c r="H3309" s="4" t="s">
        <v>74947</v>
      </c>
      <c r="I3309" s="4" t="s">
        <v>74948</v>
      </c>
      <c r="J3309" s="4" t="s">
        <v>74950</v>
      </c>
      <c r="L3309" s="4" t="s">
        <v>74951</v>
      </c>
      <c r="M3309" s="4" t="s">
        <v>351</v>
      </c>
      <c r="N3309" s="4">
        <v>560061</v>
      </c>
      <c r="O3309" s="4"/>
      <c r="P3309" s="4">
        <v>8045316504</v>
      </c>
      <c r="Q3309" s="31" t="s">
        <v>74946</v>
      </c>
      <c r="R3309" s="4"/>
      <c r="S3309" s="13" t="s">
        <v>212522</v>
      </c>
      <c r="T3309" s="13"/>
      <c r="U3309" s="13"/>
      <c r="V3309" s="13"/>
      <c r="W3309" s="13"/>
    </row>
    <row r="3310" spans="1:23" x14ac:dyDescent="0.25">
      <c r="A3310" s="4" t="s">
        <v>75194</v>
      </c>
      <c r="B3310" s="4" t="s">
        <v>349</v>
      </c>
      <c r="C3310" s="4" t="s">
        <v>54953</v>
      </c>
      <c r="D3310" s="4" t="s">
        <v>2328</v>
      </c>
      <c r="E3310" s="4" t="s">
        <v>27</v>
      </c>
      <c r="F3310" s="4">
        <v>8884654357</v>
      </c>
      <c r="G3310" s="4"/>
      <c r="H3310" s="4" t="s">
        <v>75192</v>
      </c>
      <c r="I3310" s="4" t="s">
        <v>75193</v>
      </c>
      <c r="J3310" s="4" t="s">
        <v>75195</v>
      </c>
      <c r="L3310" s="4" t="s">
        <v>75196</v>
      </c>
      <c r="M3310" s="4" t="s">
        <v>351</v>
      </c>
      <c r="N3310" s="4">
        <v>590011</v>
      </c>
      <c r="O3310" s="4" t="s">
        <v>75197</v>
      </c>
      <c r="P3310" s="4">
        <v>8079469304</v>
      </c>
      <c r="Q3310" s="31"/>
      <c r="R3310" s="4"/>
      <c r="S3310" s="13" t="s">
        <v>75191</v>
      </c>
      <c r="T3310" s="13"/>
      <c r="U3310" s="13"/>
      <c r="V3310" s="13"/>
      <c r="W3310" s="13"/>
    </row>
    <row r="3311" spans="1:23" ht="30" x14ac:dyDescent="0.25">
      <c r="A3311" s="4" t="s">
        <v>75376</v>
      </c>
      <c r="B3311" s="4" t="s">
        <v>349</v>
      </c>
      <c r="C3311" s="4" t="s">
        <v>10526</v>
      </c>
      <c r="D3311" s="4" t="s">
        <v>75374</v>
      </c>
      <c r="E3311" s="4" t="s">
        <v>235</v>
      </c>
      <c r="F3311" s="4">
        <v>9740922224</v>
      </c>
      <c r="G3311" s="4"/>
      <c r="H3311" s="4" t="s">
        <v>75375</v>
      </c>
      <c r="I3311" s="4"/>
      <c r="J3311" s="4" t="s">
        <v>75377</v>
      </c>
      <c r="L3311" s="4" t="s">
        <v>75378</v>
      </c>
      <c r="M3311" s="4" t="s">
        <v>351</v>
      </c>
      <c r="N3311" s="4">
        <v>560037</v>
      </c>
      <c r="O3311" s="4" t="s">
        <v>75379</v>
      </c>
      <c r="P3311" s="4">
        <v>8042963821</v>
      </c>
      <c r="Q3311" s="31" t="s">
        <v>204499</v>
      </c>
      <c r="R3311" s="4"/>
      <c r="S3311" s="13" t="s">
        <v>212523</v>
      </c>
      <c r="T3311" s="13"/>
      <c r="U3311" s="13"/>
      <c r="V3311" s="13"/>
      <c r="W3311" s="13"/>
    </row>
    <row r="3312" spans="1:23" ht="45" x14ac:dyDescent="0.25">
      <c r="A3312" s="4" t="s">
        <v>75450</v>
      </c>
      <c r="B3312" s="4" t="s">
        <v>349</v>
      </c>
      <c r="C3312" s="4" t="s">
        <v>1587</v>
      </c>
      <c r="D3312" s="4" t="s">
        <v>763</v>
      </c>
      <c r="E3312" s="4" t="s">
        <v>428</v>
      </c>
      <c r="F3312" s="4">
        <v>9448386454</v>
      </c>
      <c r="G3312" s="4"/>
      <c r="H3312" s="4" t="s">
        <v>75448</v>
      </c>
      <c r="I3312" s="4" t="s">
        <v>75449</v>
      </c>
      <c r="J3312" s="4" t="s">
        <v>75451</v>
      </c>
      <c r="L3312" s="4" t="s">
        <v>4284</v>
      </c>
      <c r="M3312" s="4" t="s">
        <v>351</v>
      </c>
      <c r="N3312" s="4">
        <v>560022</v>
      </c>
      <c r="O3312" s="4"/>
      <c r="P3312" s="4">
        <v>8071863948</v>
      </c>
      <c r="Q3312" s="31" t="s">
        <v>212524</v>
      </c>
      <c r="R3312" s="4"/>
      <c r="S3312" s="13" t="s">
        <v>212525</v>
      </c>
      <c r="T3312" s="13"/>
      <c r="U3312" s="13"/>
      <c r="V3312" s="13"/>
      <c r="W3312" s="13"/>
    </row>
    <row r="3313" spans="1:23" x14ac:dyDescent="0.25">
      <c r="A3313" s="4" t="s">
        <v>75543</v>
      </c>
      <c r="B3313" s="4" t="s">
        <v>349</v>
      </c>
      <c r="C3313" s="4" t="s">
        <v>4167</v>
      </c>
      <c r="D3313" s="4" t="s">
        <v>2228</v>
      </c>
      <c r="E3313" s="4" t="s">
        <v>34</v>
      </c>
      <c r="F3313" s="4">
        <v>9880073281</v>
      </c>
      <c r="G3313" s="4">
        <v>9632247270</v>
      </c>
      <c r="H3313" s="4" t="s">
        <v>75542</v>
      </c>
      <c r="I3313" s="4"/>
      <c r="J3313" s="4" t="s">
        <v>75544</v>
      </c>
      <c r="L3313" s="4" t="s">
        <v>5662</v>
      </c>
      <c r="M3313" s="4" t="s">
        <v>351</v>
      </c>
      <c r="N3313" s="4">
        <v>560003</v>
      </c>
      <c r="O3313" s="4" t="s">
        <v>75545</v>
      </c>
      <c r="P3313" s="4">
        <v>8046077509</v>
      </c>
      <c r="Q3313" s="31" t="s">
        <v>75540</v>
      </c>
      <c r="R3313" s="4"/>
      <c r="S3313" s="13" t="s">
        <v>75541</v>
      </c>
      <c r="T3313" s="13"/>
      <c r="U3313" s="13"/>
      <c r="V3313" s="13"/>
      <c r="W3313" s="13"/>
    </row>
    <row r="3314" spans="1:23" ht="45" x14ac:dyDescent="0.25">
      <c r="A3314" s="4" t="s">
        <v>75585</v>
      </c>
      <c r="B3314" s="4" t="s">
        <v>349</v>
      </c>
      <c r="C3314" s="4" t="s">
        <v>8453</v>
      </c>
      <c r="D3314" s="4" t="s">
        <v>75582</v>
      </c>
      <c r="E3314" s="4" t="s">
        <v>34</v>
      </c>
      <c r="F3314" s="4">
        <v>7019876103</v>
      </c>
      <c r="G3314" s="4">
        <v>9964748737</v>
      </c>
      <c r="H3314" s="4" t="s">
        <v>75583</v>
      </c>
      <c r="I3314" s="4" t="s">
        <v>75584</v>
      </c>
      <c r="J3314" s="4" t="s">
        <v>75586</v>
      </c>
      <c r="L3314" s="4" t="s">
        <v>75587</v>
      </c>
      <c r="M3314" s="4" t="s">
        <v>351</v>
      </c>
      <c r="N3314" s="4">
        <v>560075</v>
      </c>
      <c r="O3314" s="4"/>
      <c r="P3314" s="4">
        <v>8071590250</v>
      </c>
      <c r="Q3314" s="31" t="s">
        <v>212526</v>
      </c>
      <c r="R3314" s="4"/>
      <c r="S3314" s="13" t="s">
        <v>212527</v>
      </c>
      <c r="T3314" s="13"/>
      <c r="U3314" s="13"/>
      <c r="V3314" s="13"/>
      <c r="W3314" s="13"/>
    </row>
    <row r="3315" spans="1:23" ht="45" x14ac:dyDescent="0.25">
      <c r="A3315" s="4" t="s">
        <v>75644</v>
      </c>
      <c r="B3315" s="4" t="s">
        <v>349</v>
      </c>
      <c r="C3315" s="4" t="s">
        <v>15905</v>
      </c>
      <c r="D3315" s="4" t="s">
        <v>1869</v>
      </c>
      <c r="E3315" s="4" t="s">
        <v>100</v>
      </c>
      <c r="F3315" s="4">
        <v>9845328375</v>
      </c>
      <c r="G3315" s="4"/>
      <c r="H3315" s="4" t="s">
        <v>75642</v>
      </c>
      <c r="I3315" s="4" t="s">
        <v>75643</v>
      </c>
      <c r="J3315" s="4" t="s">
        <v>75645</v>
      </c>
      <c r="L3315" s="4" t="s">
        <v>75646</v>
      </c>
      <c r="M3315" s="4" t="s">
        <v>351</v>
      </c>
      <c r="N3315" s="4">
        <v>560075</v>
      </c>
      <c r="O3315" s="4" t="s">
        <v>75647</v>
      </c>
      <c r="P3315" s="4">
        <v>8048120009</v>
      </c>
      <c r="Q3315" s="31" t="s">
        <v>212528</v>
      </c>
      <c r="R3315" s="4"/>
      <c r="S3315" s="13" t="s">
        <v>212529</v>
      </c>
      <c r="T3315" s="13"/>
      <c r="U3315" s="13"/>
      <c r="V3315" s="13"/>
      <c r="W3315" s="13"/>
    </row>
    <row r="3316" spans="1:23" x14ac:dyDescent="0.25">
      <c r="A3316" s="4" t="s">
        <v>76079</v>
      </c>
      <c r="B3316" s="4" t="s">
        <v>349</v>
      </c>
      <c r="C3316" s="4" t="s">
        <v>74</v>
      </c>
      <c r="D3316" s="4"/>
      <c r="E3316" s="4" t="s">
        <v>74</v>
      </c>
      <c r="F3316" s="4">
        <v>8956089560</v>
      </c>
      <c r="G3316" s="4"/>
      <c r="H3316" s="4" t="s">
        <v>76078</v>
      </c>
      <c r="I3316" s="4"/>
      <c r="J3316" s="4" t="s">
        <v>76080</v>
      </c>
      <c r="L3316" s="4" t="s">
        <v>76081</v>
      </c>
      <c r="M3316" s="4" t="s">
        <v>351</v>
      </c>
      <c r="N3316" s="4">
        <v>560008</v>
      </c>
      <c r="O3316" s="4" t="s">
        <v>76082</v>
      </c>
      <c r="P3316" s="4">
        <v>8071876225</v>
      </c>
      <c r="Q3316" s="31"/>
      <c r="R3316" s="4"/>
      <c r="S3316" s="13" t="s">
        <v>212530</v>
      </c>
      <c r="T3316" s="13"/>
      <c r="U3316" s="13"/>
      <c r="V3316" s="13"/>
      <c r="W3316" s="13"/>
    </row>
    <row r="3317" spans="1:23" ht="30" x14ac:dyDescent="0.25">
      <c r="A3317" s="4" t="s">
        <v>76218</v>
      </c>
      <c r="B3317" s="4" t="s">
        <v>349</v>
      </c>
      <c r="C3317" s="4" t="s">
        <v>484</v>
      </c>
      <c r="D3317" s="4" t="s">
        <v>763</v>
      </c>
      <c r="E3317" s="4" t="s">
        <v>3792</v>
      </c>
      <c r="F3317" s="4">
        <v>9342497990</v>
      </c>
      <c r="G3317" s="4"/>
      <c r="H3317" s="4" t="s">
        <v>76217</v>
      </c>
      <c r="I3317" s="4"/>
      <c r="J3317" s="4" t="s">
        <v>76219</v>
      </c>
      <c r="L3317" s="4" t="s">
        <v>9175</v>
      </c>
      <c r="M3317" s="4" t="s">
        <v>351</v>
      </c>
      <c r="N3317" s="4">
        <v>560102</v>
      </c>
      <c r="O3317" s="4" t="s">
        <v>76220</v>
      </c>
      <c r="P3317" s="4">
        <v>8045318551</v>
      </c>
      <c r="Q3317" s="31" t="s">
        <v>76216</v>
      </c>
      <c r="R3317" s="4"/>
      <c r="S3317" s="13" t="s">
        <v>225829</v>
      </c>
      <c r="T3317" s="13"/>
      <c r="U3317" s="13"/>
      <c r="V3317" s="13"/>
      <c r="W3317" s="13"/>
    </row>
    <row r="3318" spans="1:23" ht="30" x14ac:dyDescent="0.25">
      <c r="A3318" s="4" t="s">
        <v>76277</v>
      </c>
      <c r="B3318" s="4" t="s">
        <v>349</v>
      </c>
      <c r="C3318" s="4" t="s">
        <v>506</v>
      </c>
      <c r="D3318" s="4" t="s">
        <v>76275</v>
      </c>
      <c r="E3318" s="4" t="s">
        <v>34</v>
      </c>
      <c r="F3318" s="4">
        <v>9916141830</v>
      </c>
      <c r="G3318" s="4">
        <v>9738022350</v>
      </c>
      <c r="H3318" s="4" t="s">
        <v>76276</v>
      </c>
      <c r="I3318" s="4"/>
      <c r="J3318" s="4" t="s">
        <v>76278</v>
      </c>
      <c r="L3318" s="4" t="s">
        <v>21494</v>
      </c>
      <c r="M3318" s="4" t="s">
        <v>351</v>
      </c>
      <c r="N3318" s="4">
        <v>560068</v>
      </c>
      <c r="O3318" s="4"/>
      <c r="P3318" s="4">
        <v>8048008609</v>
      </c>
      <c r="Q3318" s="31" t="s">
        <v>212531</v>
      </c>
      <c r="R3318" s="4"/>
      <c r="S3318" s="13" t="s">
        <v>212532</v>
      </c>
      <c r="T3318" s="13"/>
      <c r="U3318" s="13"/>
      <c r="V3318" s="13"/>
      <c r="W3318" s="13"/>
    </row>
    <row r="3319" spans="1:23" ht="45" x14ac:dyDescent="0.25">
      <c r="A3319" s="4" t="s">
        <v>76282</v>
      </c>
      <c r="B3319" s="4" t="s">
        <v>349</v>
      </c>
      <c r="C3319" s="4" t="s">
        <v>76279</v>
      </c>
      <c r="D3319" s="4"/>
      <c r="E3319" s="4" t="s">
        <v>74</v>
      </c>
      <c r="F3319" s="4">
        <v>9066474687</v>
      </c>
      <c r="G3319" s="4">
        <v>9611930010</v>
      </c>
      <c r="H3319" s="4" t="s">
        <v>76280</v>
      </c>
      <c r="I3319" s="4" t="s">
        <v>76281</v>
      </c>
      <c r="J3319" s="4" t="s">
        <v>76283</v>
      </c>
      <c r="L3319" s="4" t="s">
        <v>76284</v>
      </c>
      <c r="M3319" s="4" t="s">
        <v>351</v>
      </c>
      <c r="N3319" s="4">
        <v>560035</v>
      </c>
      <c r="O3319" s="4" t="s">
        <v>76285</v>
      </c>
      <c r="P3319" s="4">
        <v>8071862361</v>
      </c>
      <c r="Q3319" s="31" t="s">
        <v>212533</v>
      </c>
      <c r="R3319" s="4"/>
      <c r="S3319" s="13" t="s">
        <v>212534</v>
      </c>
      <c r="T3319" s="13"/>
      <c r="U3319" s="13"/>
      <c r="V3319" s="13"/>
      <c r="W3319" s="13"/>
    </row>
    <row r="3320" spans="1:23" x14ac:dyDescent="0.25">
      <c r="A3320" s="4" t="s">
        <v>76636</v>
      </c>
      <c r="B3320" s="4" t="s">
        <v>349</v>
      </c>
      <c r="C3320" s="4" t="s">
        <v>27306</v>
      </c>
      <c r="D3320" s="4"/>
      <c r="E3320" s="4" t="s">
        <v>27</v>
      </c>
      <c r="F3320" s="4">
        <v>7019599332</v>
      </c>
      <c r="G3320" s="4"/>
      <c r="H3320" s="4" t="s">
        <v>76635</v>
      </c>
      <c r="I3320" s="4"/>
      <c r="J3320" s="4" t="s">
        <v>76637</v>
      </c>
      <c r="L3320" s="4" t="s">
        <v>76638</v>
      </c>
      <c r="M3320" s="4" t="s">
        <v>351</v>
      </c>
      <c r="N3320" s="4">
        <v>560011</v>
      </c>
      <c r="O3320" s="4"/>
      <c r="P3320" s="4">
        <v>8046034538</v>
      </c>
      <c r="Q3320" s="31"/>
      <c r="R3320" s="4"/>
      <c r="S3320" s="13" t="s">
        <v>225830</v>
      </c>
      <c r="T3320" s="13"/>
      <c r="U3320" s="13"/>
      <c r="V3320" s="13"/>
      <c r="W3320" s="13"/>
    </row>
    <row r="3321" spans="1:23" ht="30" x14ac:dyDescent="0.25">
      <c r="A3321" s="4" t="s">
        <v>76757</v>
      </c>
      <c r="B3321" s="4" t="s">
        <v>349</v>
      </c>
      <c r="C3321" s="4" t="s">
        <v>832</v>
      </c>
      <c r="D3321" s="4" t="s">
        <v>46308</v>
      </c>
      <c r="E3321" s="4" t="s">
        <v>34</v>
      </c>
      <c r="F3321" s="4">
        <v>9036352425</v>
      </c>
      <c r="G3321" s="4"/>
      <c r="H3321" s="4" t="s">
        <v>76755</v>
      </c>
      <c r="I3321" s="4" t="s">
        <v>76756</v>
      </c>
      <c r="J3321" s="4" t="s">
        <v>76758</v>
      </c>
      <c r="L3321" s="4"/>
      <c r="M3321" s="4" t="s">
        <v>351</v>
      </c>
      <c r="N3321" s="4">
        <v>560053</v>
      </c>
      <c r="O3321" s="4"/>
      <c r="P3321" s="4">
        <v>8045319242</v>
      </c>
      <c r="Q3321" s="31" t="s">
        <v>76753</v>
      </c>
      <c r="R3321" s="4"/>
      <c r="S3321" s="13" t="s">
        <v>76754</v>
      </c>
      <c r="T3321" s="13"/>
      <c r="U3321" s="13"/>
      <c r="V3321" s="13"/>
      <c r="W3321" s="13"/>
    </row>
    <row r="3322" spans="1:23" ht="45" x14ac:dyDescent="0.25">
      <c r="A3322" s="4" t="s">
        <v>77032</v>
      </c>
      <c r="B3322" s="4" t="s">
        <v>349</v>
      </c>
      <c r="C3322" s="4" t="s">
        <v>22697</v>
      </c>
      <c r="D3322" s="4"/>
      <c r="E3322" s="4" t="s">
        <v>34</v>
      </c>
      <c r="F3322" s="4">
        <v>9964623551</v>
      </c>
      <c r="G3322" s="4">
        <v>9880355956</v>
      </c>
      <c r="H3322" s="4" t="s">
        <v>77031</v>
      </c>
      <c r="I3322" s="4"/>
      <c r="J3322" s="4" t="s">
        <v>77033</v>
      </c>
      <c r="L3322" s="4" t="s">
        <v>26320</v>
      </c>
      <c r="M3322" s="4" t="s">
        <v>351</v>
      </c>
      <c r="N3322" s="4">
        <v>560058</v>
      </c>
      <c r="O3322" s="4"/>
      <c r="P3322" s="4">
        <v>8049186313</v>
      </c>
      <c r="Q3322" s="31" t="s">
        <v>212535</v>
      </c>
      <c r="R3322" s="4"/>
      <c r="S3322" s="13" t="s">
        <v>225831</v>
      </c>
      <c r="T3322" s="13"/>
      <c r="U3322" s="13"/>
      <c r="V3322" s="13"/>
      <c r="W3322" s="13"/>
    </row>
    <row r="3323" spans="1:23" x14ac:dyDescent="0.25">
      <c r="A3323" s="4" t="s">
        <v>77058</v>
      </c>
      <c r="B3323" s="4" t="s">
        <v>349</v>
      </c>
      <c r="C3323" s="4" t="s">
        <v>1587</v>
      </c>
      <c r="D3323" s="4" t="s">
        <v>77055</v>
      </c>
      <c r="E3323" s="4" t="s">
        <v>34</v>
      </c>
      <c r="F3323" s="4">
        <v>9741032111</v>
      </c>
      <c r="G3323" s="4"/>
      <c r="H3323" s="4" t="s">
        <v>77056</v>
      </c>
      <c r="I3323" s="4" t="s">
        <v>77057</v>
      </c>
      <c r="J3323" s="4" t="s">
        <v>77059</v>
      </c>
      <c r="L3323" s="4" t="s">
        <v>77060</v>
      </c>
      <c r="M3323" s="4" t="s">
        <v>351</v>
      </c>
      <c r="N3323" s="4">
        <v>560002</v>
      </c>
      <c r="O3323" s="4"/>
      <c r="P3323" s="4">
        <v>8042957550</v>
      </c>
      <c r="Q3323" s="31"/>
      <c r="R3323" s="4"/>
      <c r="S3323" s="13" t="s">
        <v>225832</v>
      </c>
      <c r="T3323" s="13"/>
      <c r="U3323" s="13"/>
      <c r="V3323" s="13"/>
      <c r="W3323" s="13"/>
    </row>
    <row r="3324" spans="1:23" ht="45" x14ac:dyDescent="0.25">
      <c r="A3324" s="4" t="s">
        <v>77172</v>
      </c>
      <c r="B3324" s="4" t="s">
        <v>349</v>
      </c>
      <c r="C3324" s="4" t="s">
        <v>26948</v>
      </c>
      <c r="D3324" s="4" t="s">
        <v>77170</v>
      </c>
      <c r="E3324" s="4" t="s">
        <v>235</v>
      </c>
      <c r="F3324" s="4">
        <v>9886490344</v>
      </c>
      <c r="G3324" s="4"/>
      <c r="H3324" s="4" t="s">
        <v>77171</v>
      </c>
      <c r="I3324" s="4"/>
      <c r="J3324" s="4" t="s">
        <v>77173</v>
      </c>
      <c r="L3324" s="4" t="s">
        <v>63342</v>
      </c>
      <c r="M3324" s="4" t="s">
        <v>351</v>
      </c>
      <c r="N3324" s="4">
        <v>560079</v>
      </c>
      <c r="O3324" s="4"/>
      <c r="P3324" s="4">
        <v>8043043713</v>
      </c>
      <c r="Q3324" s="31" t="s">
        <v>212536</v>
      </c>
      <c r="R3324" s="4"/>
      <c r="S3324" s="13" t="s">
        <v>212537</v>
      </c>
      <c r="T3324" s="13"/>
      <c r="U3324" s="13"/>
      <c r="V3324" s="13"/>
      <c r="W3324" s="13"/>
    </row>
    <row r="3325" spans="1:23" ht="45" x14ac:dyDescent="0.25">
      <c r="A3325" s="4" t="s">
        <v>77255</v>
      </c>
      <c r="B3325" s="4" t="s">
        <v>349</v>
      </c>
      <c r="C3325" s="4" t="s">
        <v>82</v>
      </c>
      <c r="D3325" s="4" t="s">
        <v>77252</v>
      </c>
      <c r="E3325" s="4" t="s">
        <v>34</v>
      </c>
      <c r="F3325" s="4">
        <v>9663773568</v>
      </c>
      <c r="G3325" s="4"/>
      <c r="H3325" s="4" t="s">
        <v>77253</v>
      </c>
      <c r="I3325" s="4" t="s">
        <v>77254</v>
      </c>
      <c r="J3325" s="4" t="s">
        <v>77256</v>
      </c>
      <c r="L3325" s="4" t="s">
        <v>77257</v>
      </c>
      <c r="M3325" s="4" t="s">
        <v>351</v>
      </c>
      <c r="N3325" s="4">
        <v>560023</v>
      </c>
      <c r="O3325" s="4"/>
      <c r="P3325" s="4">
        <v>8048571370</v>
      </c>
      <c r="Q3325" s="31" t="s">
        <v>212538</v>
      </c>
      <c r="R3325" s="4"/>
      <c r="S3325" s="13" t="s">
        <v>225833</v>
      </c>
      <c r="T3325" s="13"/>
      <c r="U3325" s="13"/>
      <c r="V3325" s="13"/>
      <c r="W3325" s="13"/>
    </row>
    <row r="3326" spans="1:23" x14ac:dyDescent="0.25">
      <c r="A3326" s="4" t="s">
        <v>77392</v>
      </c>
      <c r="B3326" s="4" t="s">
        <v>349</v>
      </c>
      <c r="C3326" s="4" t="s">
        <v>6470</v>
      </c>
      <c r="D3326" s="4" t="s">
        <v>77390</v>
      </c>
      <c r="E3326" s="4" t="s">
        <v>74</v>
      </c>
      <c r="F3326" s="4">
        <v>9880651333</v>
      </c>
      <c r="G3326" s="4">
        <v>9845072667</v>
      </c>
      <c r="H3326" s="4" t="s">
        <v>77391</v>
      </c>
      <c r="I3326" s="4"/>
      <c r="J3326" s="4" t="s">
        <v>77393</v>
      </c>
      <c r="L3326" s="4" t="s">
        <v>77394</v>
      </c>
      <c r="M3326" s="4" t="s">
        <v>351</v>
      </c>
      <c r="N3326" s="4">
        <v>560002</v>
      </c>
      <c r="O3326" s="4" t="s">
        <v>77395</v>
      </c>
      <c r="P3326" s="4">
        <v>8048419900</v>
      </c>
      <c r="Q3326" s="31" t="s">
        <v>77389</v>
      </c>
      <c r="R3326" s="4"/>
      <c r="S3326" s="13" t="s">
        <v>212539</v>
      </c>
      <c r="T3326" s="13"/>
      <c r="U3326" s="13"/>
      <c r="V3326" s="13"/>
      <c r="W3326" s="13"/>
    </row>
    <row r="3327" spans="1:23" x14ac:dyDescent="0.25">
      <c r="A3327" s="4" t="s">
        <v>77409</v>
      </c>
      <c r="B3327" s="4" t="s">
        <v>349</v>
      </c>
      <c r="C3327" s="4" t="s">
        <v>36346</v>
      </c>
      <c r="D3327" s="4" t="s">
        <v>77407</v>
      </c>
      <c r="E3327" s="4" t="s">
        <v>34</v>
      </c>
      <c r="F3327" s="4">
        <v>9845080355</v>
      </c>
      <c r="G3327" s="4">
        <v>7760280179</v>
      </c>
      <c r="H3327" s="4" t="s">
        <v>77408</v>
      </c>
      <c r="I3327" s="4"/>
      <c r="J3327" s="4" t="s">
        <v>77410</v>
      </c>
      <c r="L3327" s="4" t="s">
        <v>77411</v>
      </c>
      <c r="M3327" s="4" t="s">
        <v>351</v>
      </c>
      <c r="N3327" s="4">
        <v>256003</v>
      </c>
      <c r="O3327" s="4"/>
      <c r="P3327" s="4">
        <v>8071814218</v>
      </c>
      <c r="Q3327" s="31"/>
      <c r="R3327" s="4"/>
      <c r="S3327" s="13" t="s">
        <v>77406</v>
      </c>
      <c r="T3327" s="13"/>
      <c r="U3327" s="13"/>
      <c r="V3327" s="13"/>
      <c r="W3327" s="13"/>
    </row>
    <row r="3328" spans="1:23" ht="45" x14ac:dyDescent="0.25">
      <c r="A3328" s="4" t="s">
        <v>77454</v>
      </c>
      <c r="B3328" s="4" t="s">
        <v>349</v>
      </c>
      <c r="C3328" s="4" t="s">
        <v>5090</v>
      </c>
      <c r="D3328" s="4" t="s">
        <v>8060</v>
      </c>
      <c r="E3328" s="4" t="s">
        <v>235</v>
      </c>
      <c r="F3328" s="4">
        <v>9611975475</v>
      </c>
      <c r="G3328" s="4">
        <v>9600059876</v>
      </c>
      <c r="H3328" s="4" t="s">
        <v>77452</v>
      </c>
      <c r="I3328" s="4" t="s">
        <v>77453</v>
      </c>
      <c r="J3328" s="4" t="s">
        <v>77455</v>
      </c>
      <c r="L3328" s="4" t="s">
        <v>12731</v>
      </c>
      <c r="M3328" s="4" t="s">
        <v>351</v>
      </c>
      <c r="N3328" s="4">
        <v>560041</v>
      </c>
      <c r="O3328" s="4" t="s">
        <v>77456</v>
      </c>
      <c r="P3328" s="4">
        <v>8071600233</v>
      </c>
      <c r="Q3328" s="31" t="s">
        <v>212540</v>
      </c>
      <c r="R3328" s="4"/>
      <c r="S3328" s="13" t="s">
        <v>212541</v>
      </c>
      <c r="T3328" s="13"/>
      <c r="U3328" s="13"/>
      <c r="V3328" s="13"/>
      <c r="W3328" s="13"/>
    </row>
    <row r="3329" spans="1:23" ht="45" x14ac:dyDescent="0.25">
      <c r="A3329" s="4" t="s">
        <v>77506</v>
      </c>
      <c r="B3329" s="4" t="s">
        <v>349</v>
      </c>
      <c r="C3329" s="4" t="s">
        <v>77503</v>
      </c>
      <c r="D3329" s="4" t="s">
        <v>77504</v>
      </c>
      <c r="E3329" s="4" t="s">
        <v>34</v>
      </c>
      <c r="F3329" s="4">
        <v>9591769159</v>
      </c>
      <c r="G3329" s="4">
        <v>9663909205</v>
      </c>
      <c r="H3329" s="4" t="s">
        <v>77505</v>
      </c>
      <c r="I3329" s="4"/>
      <c r="J3329" s="4" t="s">
        <v>77507</v>
      </c>
      <c r="L3329" s="4" t="s">
        <v>77508</v>
      </c>
      <c r="M3329" s="4" t="s">
        <v>351</v>
      </c>
      <c r="N3329" s="4">
        <v>560070</v>
      </c>
      <c r="O3329" s="4"/>
      <c r="P3329" s="4">
        <v>8049443184</v>
      </c>
      <c r="Q3329" s="31" t="s">
        <v>206631</v>
      </c>
      <c r="R3329" s="4"/>
      <c r="S3329" s="13" t="s">
        <v>212542</v>
      </c>
      <c r="T3329" s="13"/>
      <c r="U3329" s="13"/>
      <c r="V3329" s="13"/>
      <c r="W3329" s="13"/>
    </row>
    <row r="3330" spans="1:23" ht="45" x14ac:dyDescent="0.25">
      <c r="A3330" s="4" t="s">
        <v>12313</v>
      </c>
      <c r="B3330" s="4" t="s">
        <v>349</v>
      </c>
      <c r="C3330" s="4" t="s">
        <v>27170</v>
      </c>
      <c r="D3330" s="4"/>
      <c r="E3330" s="4" t="s">
        <v>34</v>
      </c>
      <c r="F3330" s="4">
        <v>9035873219</v>
      </c>
      <c r="G3330" s="4">
        <v>8904816749</v>
      </c>
      <c r="H3330" s="4" t="s">
        <v>77509</v>
      </c>
      <c r="I3330" s="4"/>
      <c r="J3330" s="4" t="s">
        <v>77510</v>
      </c>
      <c r="L3330" s="4" t="s">
        <v>77511</v>
      </c>
      <c r="M3330" s="4" t="s">
        <v>351</v>
      </c>
      <c r="N3330" s="4">
        <v>560023</v>
      </c>
      <c r="O3330" s="4"/>
      <c r="P3330" s="4">
        <v>8048707847</v>
      </c>
      <c r="Q3330" s="31" t="s">
        <v>212543</v>
      </c>
      <c r="R3330" s="4"/>
      <c r="S3330" s="13" t="s">
        <v>212544</v>
      </c>
      <c r="T3330" s="13"/>
      <c r="U3330" s="13"/>
      <c r="V3330" s="13"/>
      <c r="W3330" s="13"/>
    </row>
    <row r="3331" spans="1:23" x14ac:dyDescent="0.25">
      <c r="A3331" s="4" t="s">
        <v>77629</v>
      </c>
      <c r="B3331" s="4" t="s">
        <v>349</v>
      </c>
      <c r="C3331" s="4" t="s">
        <v>484</v>
      </c>
      <c r="D3331" s="4" t="s">
        <v>22602</v>
      </c>
      <c r="E3331" s="4" t="s">
        <v>27</v>
      </c>
      <c r="F3331" s="4">
        <v>9844071778</v>
      </c>
      <c r="G3331" s="4"/>
      <c r="H3331" s="4" t="s">
        <v>77627</v>
      </c>
      <c r="I3331" s="4" t="s">
        <v>77628</v>
      </c>
      <c r="J3331" s="4" t="s">
        <v>77630</v>
      </c>
      <c r="L3331" s="4" t="s">
        <v>77631</v>
      </c>
      <c r="M3331" s="4" t="s">
        <v>351</v>
      </c>
      <c r="N3331" s="4">
        <v>560094</v>
      </c>
      <c r="O3331" s="4"/>
      <c r="P3331" s="4">
        <v>8046060948</v>
      </c>
      <c r="Q3331" s="31" t="s">
        <v>77625</v>
      </c>
      <c r="R3331" s="4"/>
      <c r="S3331" s="13" t="s">
        <v>77626</v>
      </c>
      <c r="T3331" s="13"/>
      <c r="U3331" s="13"/>
      <c r="V3331" s="13"/>
      <c r="W3331" s="13"/>
    </row>
    <row r="3332" spans="1:23" ht="30" x14ac:dyDescent="0.25">
      <c r="A3332" s="4" t="s">
        <v>77655</v>
      </c>
      <c r="B3332" s="4" t="s">
        <v>349</v>
      </c>
      <c r="C3332" s="4" t="s">
        <v>10172</v>
      </c>
      <c r="D3332" s="4" t="s">
        <v>337</v>
      </c>
      <c r="E3332" s="4" t="s">
        <v>27</v>
      </c>
      <c r="F3332" s="4">
        <v>9900659471</v>
      </c>
      <c r="G3332" s="4"/>
      <c r="H3332" s="4" t="s">
        <v>77654</v>
      </c>
      <c r="I3332" s="4"/>
      <c r="J3332" s="4" t="s">
        <v>77656</v>
      </c>
      <c r="L3332" s="4" t="s">
        <v>6822</v>
      </c>
      <c r="M3332" s="4" t="s">
        <v>351</v>
      </c>
      <c r="N3332" s="4">
        <v>560053</v>
      </c>
      <c r="O3332" s="4"/>
      <c r="P3332" s="4">
        <v>8048711500</v>
      </c>
      <c r="Q3332" s="31" t="s">
        <v>212545</v>
      </c>
      <c r="R3332" s="4"/>
      <c r="S3332" s="13" t="s">
        <v>212546</v>
      </c>
      <c r="T3332" s="13"/>
      <c r="U3332" s="13"/>
      <c r="V3332" s="13"/>
      <c r="W3332" s="13"/>
    </row>
    <row r="3333" spans="1:23" ht="45" x14ac:dyDescent="0.25">
      <c r="A3333" s="4" t="s">
        <v>77726</v>
      </c>
      <c r="B3333" s="4" t="s">
        <v>349</v>
      </c>
      <c r="C3333" s="4" t="s">
        <v>77723</v>
      </c>
      <c r="D3333" s="4" t="s">
        <v>20845</v>
      </c>
      <c r="E3333" s="4" t="s">
        <v>27</v>
      </c>
      <c r="F3333" s="4">
        <v>9632220129</v>
      </c>
      <c r="G3333" s="4"/>
      <c r="H3333" s="4" t="s">
        <v>77724</v>
      </c>
      <c r="I3333" s="4" t="s">
        <v>77725</v>
      </c>
      <c r="J3333" s="4" t="s">
        <v>77727</v>
      </c>
      <c r="L3333" s="4"/>
      <c r="M3333" s="4" t="s">
        <v>351</v>
      </c>
      <c r="N3333" s="4">
        <v>560094</v>
      </c>
      <c r="O3333" s="4"/>
      <c r="P3333" s="4">
        <v>8049675491</v>
      </c>
      <c r="Q3333" s="31" t="s">
        <v>204500</v>
      </c>
      <c r="R3333" s="4"/>
      <c r="S3333" s="13" t="s">
        <v>77722</v>
      </c>
      <c r="T3333" s="13"/>
      <c r="U3333" s="13"/>
      <c r="V3333" s="13"/>
      <c r="W3333" s="13"/>
    </row>
    <row r="3334" spans="1:23" ht="30" x14ac:dyDescent="0.25">
      <c r="A3334" s="4" t="s">
        <v>77824</v>
      </c>
      <c r="B3334" s="4" t="s">
        <v>349</v>
      </c>
      <c r="C3334" s="4" t="s">
        <v>32456</v>
      </c>
      <c r="D3334" s="4" t="s">
        <v>149</v>
      </c>
      <c r="E3334" s="4" t="s">
        <v>175</v>
      </c>
      <c r="F3334" s="4">
        <v>7760642798</v>
      </c>
      <c r="G3334" s="4">
        <v>9916361697</v>
      </c>
      <c r="H3334" s="4" t="s">
        <v>77822</v>
      </c>
      <c r="I3334" s="4" t="s">
        <v>77823</v>
      </c>
      <c r="J3334" s="4" t="s">
        <v>77825</v>
      </c>
      <c r="L3334" s="4" t="s">
        <v>644</v>
      </c>
      <c r="M3334" s="4" t="s">
        <v>351</v>
      </c>
      <c r="N3334" s="4">
        <v>560091</v>
      </c>
      <c r="O3334" s="4"/>
      <c r="P3334" s="4">
        <v>8046082299</v>
      </c>
      <c r="Q3334" s="31" t="s">
        <v>206632</v>
      </c>
      <c r="R3334" s="4"/>
      <c r="S3334" s="13" t="s">
        <v>193963</v>
      </c>
      <c r="T3334" s="13"/>
      <c r="U3334" s="13"/>
      <c r="V3334" s="13"/>
      <c r="W3334" s="13"/>
    </row>
    <row r="3335" spans="1:23" ht="30" x14ac:dyDescent="0.25">
      <c r="A3335" s="4" t="s">
        <v>77919</v>
      </c>
      <c r="B3335" s="4" t="s">
        <v>349</v>
      </c>
      <c r="C3335" s="4" t="s">
        <v>77917</v>
      </c>
      <c r="D3335" s="4" t="s">
        <v>337</v>
      </c>
      <c r="E3335" s="4" t="s">
        <v>27</v>
      </c>
      <c r="F3335" s="4">
        <v>9880433285</v>
      </c>
      <c r="G3335" s="4">
        <v>9480119090</v>
      </c>
      <c r="H3335" s="4" t="s">
        <v>77918</v>
      </c>
      <c r="I3335" s="4"/>
      <c r="J3335" s="4" t="s">
        <v>77920</v>
      </c>
      <c r="L3335" s="4" t="s">
        <v>14502</v>
      </c>
      <c r="M3335" s="4" t="s">
        <v>351</v>
      </c>
      <c r="N3335" s="4">
        <v>560010</v>
      </c>
      <c r="O3335" s="4" t="s">
        <v>77921</v>
      </c>
      <c r="P3335" s="4">
        <v>8046041706</v>
      </c>
      <c r="Q3335" s="31" t="s">
        <v>77916</v>
      </c>
      <c r="R3335" s="4"/>
      <c r="S3335" s="13" t="s">
        <v>199275</v>
      </c>
      <c r="T3335" s="13"/>
      <c r="U3335" s="13"/>
      <c r="V3335" s="13"/>
      <c r="W3335" s="13"/>
    </row>
    <row r="3336" spans="1:23" ht="45" x14ac:dyDescent="0.25">
      <c r="A3336" s="4" t="s">
        <v>78087</v>
      </c>
      <c r="B3336" s="4" t="s">
        <v>349</v>
      </c>
      <c r="C3336" s="4" t="s">
        <v>2228</v>
      </c>
      <c r="D3336" s="4" t="s">
        <v>2127</v>
      </c>
      <c r="E3336" s="4" t="s">
        <v>34</v>
      </c>
      <c r="F3336" s="4">
        <v>9341254336</v>
      </c>
      <c r="G3336" s="4"/>
      <c r="H3336" s="4" t="s">
        <v>78086</v>
      </c>
      <c r="I3336" s="4"/>
      <c r="J3336" s="4" t="s">
        <v>78088</v>
      </c>
      <c r="L3336" s="4" t="s">
        <v>78089</v>
      </c>
      <c r="M3336" s="4" t="s">
        <v>351</v>
      </c>
      <c r="N3336" s="4">
        <v>560053</v>
      </c>
      <c r="O3336" s="4"/>
      <c r="P3336" s="4">
        <v>8045322619</v>
      </c>
      <c r="Q3336" s="31" t="s">
        <v>212547</v>
      </c>
      <c r="R3336" s="4"/>
      <c r="S3336" s="13" t="s">
        <v>212548</v>
      </c>
      <c r="T3336" s="13"/>
      <c r="U3336" s="13"/>
      <c r="V3336" s="13"/>
      <c r="W3336" s="13"/>
    </row>
    <row r="3337" spans="1:23" ht="30" x14ac:dyDescent="0.25">
      <c r="A3337" s="4" t="s">
        <v>78166</v>
      </c>
      <c r="B3337" s="4" t="s">
        <v>349</v>
      </c>
      <c r="C3337" s="4" t="s">
        <v>778</v>
      </c>
      <c r="D3337" s="4"/>
      <c r="E3337" s="4" t="s">
        <v>74</v>
      </c>
      <c r="F3337" s="4">
        <v>7411140340</v>
      </c>
      <c r="G3337" s="4">
        <v>9844529025</v>
      </c>
      <c r="H3337" s="4" t="s">
        <v>78165</v>
      </c>
      <c r="I3337" s="4"/>
      <c r="J3337" s="4" t="s">
        <v>78167</v>
      </c>
      <c r="L3337" s="4" t="s">
        <v>78168</v>
      </c>
      <c r="M3337" s="4" t="s">
        <v>351</v>
      </c>
      <c r="N3337" s="4">
        <v>560053</v>
      </c>
      <c r="O3337" s="4"/>
      <c r="P3337" s="4">
        <v>8071863826</v>
      </c>
      <c r="Q3337" s="31" t="s">
        <v>212549</v>
      </c>
      <c r="R3337" s="4"/>
      <c r="S3337" s="13" t="s">
        <v>212550</v>
      </c>
      <c r="T3337" s="13"/>
      <c r="U3337" s="13"/>
      <c r="V3337" s="13"/>
      <c r="W3337" s="13"/>
    </row>
    <row r="3338" spans="1:23" ht="45" x14ac:dyDescent="0.25">
      <c r="A3338" s="4" t="s">
        <v>78280</v>
      </c>
      <c r="B3338" s="4" t="s">
        <v>349</v>
      </c>
      <c r="C3338" s="4" t="s">
        <v>1595</v>
      </c>
      <c r="D3338" s="4" t="s">
        <v>78278</v>
      </c>
      <c r="E3338" s="4" t="s">
        <v>65</v>
      </c>
      <c r="F3338" s="4">
        <v>9740928065</v>
      </c>
      <c r="G3338" s="4">
        <v>9845429432</v>
      </c>
      <c r="H3338" s="4" t="s">
        <v>78279</v>
      </c>
      <c r="I3338" s="4"/>
      <c r="J3338" s="4" t="s">
        <v>78281</v>
      </c>
      <c r="L3338" s="4" t="s">
        <v>2508</v>
      </c>
      <c r="M3338" s="4" t="s">
        <v>351</v>
      </c>
      <c r="N3338" s="4">
        <v>560094</v>
      </c>
      <c r="O3338" s="4"/>
      <c r="P3338" s="4">
        <v>8071740909</v>
      </c>
      <c r="Q3338" s="31" t="s">
        <v>78277</v>
      </c>
      <c r="R3338" s="4"/>
      <c r="S3338" s="13" t="s">
        <v>199276</v>
      </c>
      <c r="T3338" s="13"/>
      <c r="U3338" s="13"/>
      <c r="V3338" s="13"/>
      <c r="W3338" s="13"/>
    </row>
    <row r="3339" spans="1:23" ht="30" x14ac:dyDescent="0.25">
      <c r="A3339" s="4" t="s">
        <v>78620</v>
      </c>
      <c r="B3339" s="4" t="s">
        <v>349</v>
      </c>
      <c r="C3339" s="4" t="s">
        <v>9791</v>
      </c>
      <c r="D3339" s="4" t="s">
        <v>5783</v>
      </c>
      <c r="E3339" s="4" t="s">
        <v>27</v>
      </c>
      <c r="F3339" s="4">
        <v>9980845283</v>
      </c>
      <c r="G3339" s="4">
        <v>9035047477</v>
      </c>
      <c r="H3339" s="4" t="s">
        <v>78619</v>
      </c>
      <c r="I3339" s="4"/>
      <c r="J3339" s="4" t="s">
        <v>78621</v>
      </c>
      <c r="L3339" s="4" t="s">
        <v>13022</v>
      </c>
      <c r="M3339" s="4" t="s">
        <v>351</v>
      </c>
      <c r="N3339" s="4">
        <v>560064</v>
      </c>
      <c r="O3339" s="4"/>
      <c r="P3339" s="4">
        <v>8071933861</v>
      </c>
      <c r="Q3339" s="31" t="s">
        <v>212551</v>
      </c>
      <c r="R3339" s="4"/>
      <c r="S3339" s="13" t="s">
        <v>212552</v>
      </c>
      <c r="T3339" s="13"/>
      <c r="U3339" s="13"/>
      <c r="V3339" s="13"/>
      <c r="W3339" s="13"/>
    </row>
    <row r="3340" spans="1:23" x14ac:dyDescent="0.25">
      <c r="A3340" s="4" t="s">
        <v>78887</v>
      </c>
      <c r="B3340" s="4" t="s">
        <v>349</v>
      </c>
      <c r="C3340" s="4" t="s">
        <v>78885</v>
      </c>
      <c r="D3340" s="4" t="s">
        <v>73276</v>
      </c>
      <c r="E3340" s="4" t="s">
        <v>11516</v>
      </c>
      <c r="F3340" s="4">
        <v>9886408075</v>
      </c>
      <c r="G3340" s="4"/>
      <c r="H3340" s="4" t="s">
        <v>78886</v>
      </c>
      <c r="I3340" s="4"/>
      <c r="J3340" s="4" t="s">
        <v>78888</v>
      </c>
      <c r="L3340" s="4" t="s">
        <v>13056</v>
      </c>
      <c r="M3340" s="4" t="s">
        <v>351</v>
      </c>
      <c r="N3340" s="4">
        <v>560043</v>
      </c>
      <c r="O3340" s="4" t="s">
        <v>78889</v>
      </c>
      <c r="P3340" s="4">
        <v>8048579381</v>
      </c>
      <c r="Q3340" s="31"/>
      <c r="R3340" s="4"/>
      <c r="S3340" s="13" t="s">
        <v>199277</v>
      </c>
      <c r="T3340" s="13"/>
      <c r="U3340" s="13"/>
      <c r="V3340" s="13"/>
      <c r="W3340" s="13"/>
    </row>
    <row r="3341" spans="1:23" ht="45" x14ac:dyDescent="0.25">
      <c r="A3341" s="4" t="s">
        <v>79000</v>
      </c>
      <c r="B3341" s="4" t="s">
        <v>349</v>
      </c>
      <c r="C3341" s="4" t="s">
        <v>78998</v>
      </c>
      <c r="D3341" s="4"/>
      <c r="E3341" s="4" t="s">
        <v>34</v>
      </c>
      <c r="F3341" s="4">
        <v>9986511993</v>
      </c>
      <c r="G3341" s="4">
        <v>9900070030</v>
      </c>
      <c r="H3341" s="4" t="s">
        <v>78999</v>
      </c>
      <c r="I3341" s="4"/>
      <c r="J3341" s="4" t="s">
        <v>79001</v>
      </c>
      <c r="L3341" s="4" t="s">
        <v>79002</v>
      </c>
      <c r="M3341" s="4" t="s">
        <v>351</v>
      </c>
      <c r="N3341" s="4">
        <v>560085</v>
      </c>
      <c r="O3341" s="4" t="s">
        <v>79003</v>
      </c>
      <c r="P3341" s="4">
        <v>8071596591</v>
      </c>
      <c r="Q3341" s="31" t="s">
        <v>212553</v>
      </c>
      <c r="R3341" s="4"/>
      <c r="S3341" s="13" t="s">
        <v>212554</v>
      </c>
      <c r="T3341" s="13"/>
      <c r="U3341" s="13"/>
      <c r="V3341" s="13"/>
      <c r="W3341" s="13"/>
    </row>
    <row r="3342" spans="1:23" ht="45" x14ac:dyDescent="0.25">
      <c r="A3342" s="4" t="s">
        <v>79020</v>
      </c>
      <c r="B3342" s="4" t="s">
        <v>349</v>
      </c>
      <c r="C3342" s="4" t="s">
        <v>5406</v>
      </c>
      <c r="D3342" s="4" t="s">
        <v>79018</v>
      </c>
      <c r="E3342" s="4" t="s">
        <v>34</v>
      </c>
      <c r="F3342" s="4">
        <v>9449588931</v>
      </c>
      <c r="G3342" s="4">
        <v>9916222054</v>
      </c>
      <c r="H3342" s="4" t="s">
        <v>79019</v>
      </c>
      <c r="I3342" s="4"/>
      <c r="J3342" s="4" t="s">
        <v>79021</v>
      </c>
      <c r="L3342" s="4" t="s">
        <v>9174</v>
      </c>
      <c r="M3342" s="4" t="s">
        <v>351</v>
      </c>
      <c r="N3342" s="4">
        <v>560102</v>
      </c>
      <c r="O3342" s="4" t="s">
        <v>79022</v>
      </c>
      <c r="P3342" s="4">
        <v>8042907199</v>
      </c>
      <c r="Q3342" s="31" t="s">
        <v>212555</v>
      </c>
      <c r="R3342" s="4"/>
      <c r="S3342" s="13" t="s">
        <v>212556</v>
      </c>
      <c r="T3342" s="13"/>
      <c r="U3342" s="13"/>
      <c r="V3342" s="13"/>
      <c r="W3342" s="13"/>
    </row>
    <row r="3343" spans="1:23" x14ac:dyDescent="0.25">
      <c r="A3343" s="4" t="s">
        <v>79207</v>
      </c>
      <c r="B3343" s="4" t="s">
        <v>349</v>
      </c>
      <c r="C3343" s="4" t="s">
        <v>832</v>
      </c>
      <c r="D3343" s="4" t="s">
        <v>79204</v>
      </c>
      <c r="E3343" s="4" t="s">
        <v>34</v>
      </c>
      <c r="F3343" s="4">
        <v>9980546911</v>
      </c>
      <c r="G3343" s="4">
        <v>9743242165</v>
      </c>
      <c r="H3343" s="4" t="s">
        <v>79205</v>
      </c>
      <c r="I3343" s="4" t="s">
        <v>79206</v>
      </c>
      <c r="J3343" s="4" t="s">
        <v>79208</v>
      </c>
      <c r="L3343" s="4" t="s">
        <v>11850</v>
      </c>
      <c r="M3343" s="4" t="s">
        <v>351</v>
      </c>
      <c r="N3343" s="4">
        <v>560032</v>
      </c>
      <c r="O3343" s="4"/>
      <c r="P3343" s="4">
        <v>8048569549</v>
      </c>
      <c r="Q3343" s="31"/>
      <c r="R3343" s="4"/>
      <c r="S3343" s="13" t="s">
        <v>212557</v>
      </c>
      <c r="T3343" s="13"/>
      <c r="U3343" s="13"/>
      <c r="V3343" s="13"/>
      <c r="W3343" s="13"/>
    </row>
    <row r="3344" spans="1:23" x14ac:dyDescent="0.25">
      <c r="A3344" s="4" t="s">
        <v>79350</v>
      </c>
      <c r="B3344" s="4" t="s">
        <v>349</v>
      </c>
      <c r="C3344" s="4" t="s">
        <v>1112</v>
      </c>
      <c r="D3344" s="4"/>
      <c r="E3344" s="4" t="s">
        <v>31609</v>
      </c>
      <c r="F3344" s="4">
        <v>9980332291</v>
      </c>
      <c r="G3344" s="4">
        <v>9611780162</v>
      </c>
      <c r="H3344" s="4" t="s">
        <v>79349</v>
      </c>
      <c r="I3344" s="4"/>
      <c r="J3344" s="4" t="s">
        <v>79351</v>
      </c>
      <c r="L3344" s="4"/>
      <c r="M3344" s="4" t="s">
        <v>351</v>
      </c>
      <c r="N3344" s="4">
        <v>560027</v>
      </c>
      <c r="O3344" s="4"/>
      <c r="P3344" s="4">
        <v>8049188614</v>
      </c>
      <c r="Q3344" s="31"/>
      <c r="R3344" s="4"/>
      <c r="S3344" s="13" t="s">
        <v>199278</v>
      </c>
      <c r="T3344" s="13"/>
      <c r="U3344" s="13"/>
      <c r="V3344" s="13"/>
      <c r="W3344" s="13"/>
    </row>
    <row r="3345" spans="1:23" ht="45" x14ac:dyDescent="0.25">
      <c r="A3345" s="4" t="s">
        <v>79414</v>
      </c>
      <c r="B3345" s="4" t="s">
        <v>349</v>
      </c>
      <c r="C3345" s="4" t="s">
        <v>848</v>
      </c>
      <c r="D3345" s="4" t="s">
        <v>79412</v>
      </c>
      <c r="E3345" s="4" t="s">
        <v>27</v>
      </c>
      <c r="F3345" s="4">
        <v>9901602021</v>
      </c>
      <c r="G3345" s="4">
        <v>9886857999</v>
      </c>
      <c r="H3345" s="4" t="s">
        <v>79413</v>
      </c>
      <c r="I3345" s="4"/>
      <c r="J3345" s="4" t="s">
        <v>79415</v>
      </c>
      <c r="L3345" s="4" t="s">
        <v>79416</v>
      </c>
      <c r="M3345" s="4" t="s">
        <v>351</v>
      </c>
      <c r="N3345" s="4">
        <v>560072</v>
      </c>
      <c r="O3345" s="4" t="s">
        <v>79417</v>
      </c>
      <c r="P3345" s="4">
        <v>8046067940</v>
      </c>
      <c r="Q3345" s="31" t="s">
        <v>212558</v>
      </c>
      <c r="R3345" s="4"/>
      <c r="S3345" s="13" t="s">
        <v>212559</v>
      </c>
      <c r="T3345" s="13"/>
      <c r="U3345" s="13"/>
      <c r="V3345" s="13"/>
      <c r="W3345" s="13"/>
    </row>
    <row r="3346" spans="1:23" x14ac:dyDescent="0.25">
      <c r="A3346" s="4" t="s">
        <v>79436</v>
      </c>
      <c r="B3346" s="4" t="s">
        <v>349</v>
      </c>
      <c r="C3346" s="4" t="s">
        <v>1461</v>
      </c>
      <c r="D3346" s="4"/>
      <c r="E3346" s="4" t="s">
        <v>1061</v>
      </c>
      <c r="F3346" s="4">
        <v>9480005000</v>
      </c>
      <c r="G3346" s="4">
        <v>9341275444</v>
      </c>
      <c r="H3346" s="4" t="s">
        <v>79434</v>
      </c>
      <c r="I3346" s="4" t="s">
        <v>79435</v>
      </c>
      <c r="J3346" s="4" t="s">
        <v>79437</v>
      </c>
      <c r="L3346" s="4"/>
      <c r="M3346" s="4" t="s">
        <v>351</v>
      </c>
      <c r="N3346" s="4">
        <v>560009</v>
      </c>
      <c r="O3346" s="4" t="s">
        <v>79438</v>
      </c>
      <c r="P3346" s="4">
        <v>8046035319</v>
      </c>
      <c r="Q3346" s="31" t="s">
        <v>79433</v>
      </c>
      <c r="R3346" s="4"/>
      <c r="S3346" s="13" t="s">
        <v>199279</v>
      </c>
      <c r="T3346" s="13"/>
      <c r="U3346" s="13"/>
      <c r="V3346" s="13"/>
      <c r="W3346" s="13"/>
    </row>
    <row r="3347" spans="1:23" ht="30" x14ac:dyDescent="0.25">
      <c r="A3347" s="4" t="s">
        <v>79476</v>
      </c>
      <c r="B3347" s="4" t="s">
        <v>349</v>
      </c>
      <c r="C3347" s="4" t="s">
        <v>6340</v>
      </c>
      <c r="D3347" s="4" t="s">
        <v>3177</v>
      </c>
      <c r="E3347" s="4" t="s">
        <v>258</v>
      </c>
      <c r="F3347" s="4">
        <v>7022818996</v>
      </c>
      <c r="G3347" s="4"/>
      <c r="H3347" s="4" t="s">
        <v>79475</v>
      </c>
      <c r="I3347" s="4"/>
      <c r="J3347" s="4" t="s">
        <v>79477</v>
      </c>
      <c r="L3347" s="4" t="s">
        <v>25054</v>
      </c>
      <c r="M3347" s="4" t="s">
        <v>351</v>
      </c>
      <c r="N3347" s="4">
        <v>560027</v>
      </c>
      <c r="O3347" s="4" t="s">
        <v>79478</v>
      </c>
      <c r="P3347" s="4">
        <v>8071644595</v>
      </c>
      <c r="Q3347" s="31" t="s">
        <v>212560</v>
      </c>
      <c r="R3347" s="4"/>
      <c r="S3347" s="13" t="s">
        <v>212561</v>
      </c>
      <c r="T3347" s="13"/>
      <c r="U3347" s="13"/>
      <c r="V3347" s="13"/>
      <c r="W3347" s="13"/>
    </row>
    <row r="3348" spans="1:23" ht="45" x14ac:dyDescent="0.25">
      <c r="A3348" s="4" t="s">
        <v>79707</v>
      </c>
      <c r="B3348" s="4" t="s">
        <v>349</v>
      </c>
      <c r="C3348" s="4" t="s">
        <v>79704</v>
      </c>
      <c r="D3348" s="4" t="s">
        <v>7442</v>
      </c>
      <c r="E3348" s="4" t="s">
        <v>27</v>
      </c>
      <c r="F3348" s="4">
        <v>8105697710</v>
      </c>
      <c r="G3348" s="4"/>
      <c r="H3348" s="4" t="s">
        <v>79705</v>
      </c>
      <c r="I3348" s="4" t="s">
        <v>79706</v>
      </c>
      <c r="J3348" s="4" t="s">
        <v>79708</v>
      </c>
      <c r="L3348" s="4" t="s">
        <v>79709</v>
      </c>
      <c r="M3348" s="4" t="s">
        <v>351</v>
      </c>
      <c r="N3348" s="4">
        <v>560066</v>
      </c>
      <c r="O3348" s="4"/>
      <c r="P3348" s="4">
        <v>8043045494</v>
      </c>
      <c r="Q3348" s="31" t="s">
        <v>79703</v>
      </c>
      <c r="R3348" s="4"/>
      <c r="S3348" s="13" t="s">
        <v>225834</v>
      </c>
      <c r="T3348" s="13"/>
      <c r="U3348" s="13"/>
      <c r="V3348" s="13"/>
      <c r="W3348" s="13"/>
    </row>
    <row r="3349" spans="1:23" ht="30" x14ac:dyDescent="0.25">
      <c r="A3349" s="4" t="s">
        <v>79714</v>
      </c>
      <c r="B3349" s="4" t="s">
        <v>349</v>
      </c>
      <c r="C3349" s="4" t="s">
        <v>3176</v>
      </c>
      <c r="D3349" s="4" t="s">
        <v>44281</v>
      </c>
      <c r="E3349" s="4" t="s">
        <v>34</v>
      </c>
      <c r="F3349" s="4">
        <v>9036822557</v>
      </c>
      <c r="G3349" s="4"/>
      <c r="H3349" s="4" t="s">
        <v>79712</v>
      </c>
      <c r="I3349" s="4" t="s">
        <v>79713</v>
      </c>
      <c r="J3349" s="4" t="s">
        <v>79715</v>
      </c>
      <c r="L3349" s="4"/>
      <c r="M3349" s="4" t="s">
        <v>351</v>
      </c>
      <c r="N3349" s="4">
        <v>560076</v>
      </c>
      <c r="O3349" s="4" t="s">
        <v>79716</v>
      </c>
      <c r="P3349" s="4">
        <v>8046054235</v>
      </c>
      <c r="Q3349" s="31" t="s">
        <v>206633</v>
      </c>
      <c r="R3349" s="4"/>
      <c r="S3349" s="13" t="s">
        <v>193964</v>
      </c>
      <c r="T3349" s="13"/>
      <c r="U3349" s="13"/>
      <c r="V3349" s="13"/>
      <c r="W3349" s="13"/>
    </row>
    <row r="3350" spans="1:23" ht="30" x14ac:dyDescent="0.25">
      <c r="A3350" s="4" t="s">
        <v>79961</v>
      </c>
      <c r="B3350" s="4" t="s">
        <v>349</v>
      </c>
      <c r="C3350" s="4" t="s">
        <v>79959</v>
      </c>
      <c r="D3350" s="4" t="s">
        <v>5131</v>
      </c>
      <c r="E3350" s="4" t="s">
        <v>34</v>
      </c>
      <c r="F3350" s="4">
        <v>9538705424</v>
      </c>
      <c r="G3350" s="4">
        <v>9448168579</v>
      </c>
      <c r="H3350" s="4" t="s">
        <v>79960</v>
      </c>
      <c r="I3350" s="4"/>
      <c r="J3350" s="4" t="s">
        <v>79962</v>
      </c>
      <c r="L3350" s="4" t="s">
        <v>4709</v>
      </c>
      <c r="M3350" s="4" t="s">
        <v>351</v>
      </c>
      <c r="N3350" s="4">
        <v>560021</v>
      </c>
      <c r="O3350" s="4" t="s">
        <v>79963</v>
      </c>
      <c r="P3350" s="4">
        <v>8042536077</v>
      </c>
      <c r="Q3350" s="31" t="s">
        <v>79958</v>
      </c>
      <c r="R3350" s="4"/>
      <c r="S3350" s="13" t="s">
        <v>199280</v>
      </c>
      <c r="T3350" s="13"/>
      <c r="U3350" s="13"/>
      <c r="V3350" s="13"/>
      <c r="W3350" s="13"/>
    </row>
    <row r="3351" spans="1:23" ht="45" x14ac:dyDescent="0.25">
      <c r="A3351" s="4" t="s">
        <v>80092</v>
      </c>
      <c r="B3351" s="4" t="s">
        <v>349</v>
      </c>
      <c r="C3351" s="4" t="s">
        <v>80090</v>
      </c>
      <c r="D3351" s="4"/>
      <c r="E3351" s="4" t="s">
        <v>34</v>
      </c>
      <c r="F3351" s="4">
        <v>9739391892</v>
      </c>
      <c r="G3351" s="4">
        <v>9008464611</v>
      </c>
      <c r="H3351" s="4" t="s">
        <v>80091</v>
      </c>
      <c r="I3351" s="4"/>
      <c r="J3351" s="4" t="s">
        <v>80093</v>
      </c>
      <c r="L3351" s="4" t="s">
        <v>80094</v>
      </c>
      <c r="M3351" s="4" t="s">
        <v>351</v>
      </c>
      <c r="N3351" s="4">
        <v>560053</v>
      </c>
      <c r="O3351" s="4" t="s">
        <v>80095</v>
      </c>
      <c r="P3351" s="4">
        <v>8048571316</v>
      </c>
      <c r="Q3351" s="31" t="s">
        <v>80089</v>
      </c>
      <c r="R3351" s="4"/>
      <c r="S3351" s="13" t="s">
        <v>225835</v>
      </c>
      <c r="T3351" s="13"/>
      <c r="U3351" s="13"/>
      <c r="V3351" s="13"/>
      <c r="W3351" s="13"/>
    </row>
    <row r="3352" spans="1:23" x14ac:dyDescent="0.25">
      <c r="A3352" s="4" t="s">
        <v>80112</v>
      </c>
      <c r="B3352" s="4" t="s">
        <v>349</v>
      </c>
      <c r="C3352" s="4" t="s">
        <v>80109</v>
      </c>
      <c r="D3352" s="4" t="s">
        <v>2598</v>
      </c>
      <c r="E3352" s="4" t="s">
        <v>175</v>
      </c>
      <c r="F3352" s="4">
        <v>7338411116</v>
      </c>
      <c r="G3352" s="4">
        <v>7338411115</v>
      </c>
      <c r="H3352" s="4" t="s">
        <v>80110</v>
      </c>
      <c r="I3352" s="4" t="s">
        <v>80111</v>
      </c>
      <c r="J3352" s="4" t="s">
        <v>80113</v>
      </c>
      <c r="L3352" s="4" t="s">
        <v>80114</v>
      </c>
      <c r="M3352" s="4" t="s">
        <v>351</v>
      </c>
      <c r="N3352" s="4">
        <v>560077</v>
      </c>
      <c r="O3352" s="4" t="s">
        <v>80115</v>
      </c>
      <c r="P3352" s="4">
        <v>8048561207</v>
      </c>
      <c r="Q3352" s="31"/>
      <c r="R3352" s="4"/>
      <c r="S3352" s="13" t="s">
        <v>225836</v>
      </c>
      <c r="T3352" s="13"/>
      <c r="U3352" s="13"/>
      <c r="V3352" s="13"/>
      <c r="W3352" s="13"/>
    </row>
    <row r="3353" spans="1:23" x14ac:dyDescent="0.25">
      <c r="A3353" s="4" t="s">
        <v>80162</v>
      </c>
      <c r="B3353" s="4" t="s">
        <v>349</v>
      </c>
      <c r="C3353" s="4" t="s">
        <v>26693</v>
      </c>
      <c r="D3353" s="4" t="s">
        <v>1979</v>
      </c>
      <c r="E3353" s="4" t="s">
        <v>27</v>
      </c>
      <c r="F3353" s="4">
        <v>9845091437</v>
      </c>
      <c r="G3353" s="4">
        <v>9738133165</v>
      </c>
      <c r="H3353" s="4" t="s">
        <v>80160</v>
      </c>
      <c r="I3353" s="4" t="s">
        <v>80161</v>
      </c>
      <c r="J3353" s="4" t="s">
        <v>80163</v>
      </c>
      <c r="L3353" s="4" t="s">
        <v>2508</v>
      </c>
      <c r="M3353" s="4" t="s">
        <v>351</v>
      </c>
      <c r="N3353" s="4">
        <v>560094</v>
      </c>
      <c r="O3353" s="4" t="s">
        <v>80164</v>
      </c>
      <c r="P3353" s="4">
        <v>8041949559</v>
      </c>
      <c r="Q3353" s="31" t="s">
        <v>80159</v>
      </c>
      <c r="R3353" s="4"/>
      <c r="S3353" s="13" t="s">
        <v>212562</v>
      </c>
      <c r="T3353" s="13"/>
      <c r="U3353" s="13"/>
      <c r="V3353" s="13"/>
      <c r="W3353" s="13"/>
    </row>
    <row r="3354" spans="1:23" x14ac:dyDescent="0.25">
      <c r="A3354" s="4" t="s">
        <v>80934</v>
      </c>
      <c r="B3354" s="4" t="s">
        <v>349</v>
      </c>
      <c r="C3354" s="4" t="s">
        <v>80930</v>
      </c>
      <c r="D3354" s="4" t="s">
        <v>80931</v>
      </c>
      <c r="E3354" s="4" t="s">
        <v>27</v>
      </c>
      <c r="F3354" s="4">
        <v>9844596544</v>
      </c>
      <c r="G3354" s="4"/>
      <c r="H3354" s="4" t="s">
        <v>80932</v>
      </c>
      <c r="I3354" s="4" t="s">
        <v>80933</v>
      </c>
      <c r="J3354" s="4" t="s">
        <v>80935</v>
      </c>
      <c r="L3354" s="4"/>
      <c r="M3354" s="4" t="s">
        <v>351</v>
      </c>
      <c r="N3354" s="4">
        <v>560021</v>
      </c>
      <c r="O3354" s="4" t="s">
        <v>80936</v>
      </c>
      <c r="P3354" s="4">
        <v>8071814556</v>
      </c>
      <c r="Q3354" s="31" t="s">
        <v>204501</v>
      </c>
      <c r="R3354" s="4"/>
      <c r="S3354" s="13" t="s">
        <v>225837</v>
      </c>
      <c r="T3354" s="13"/>
      <c r="U3354" s="13"/>
      <c r="V3354" s="13"/>
      <c r="W3354" s="13"/>
    </row>
    <row r="3355" spans="1:23" x14ac:dyDescent="0.25">
      <c r="A3355" s="4" t="s">
        <v>81028</v>
      </c>
      <c r="B3355" s="4" t="s">
        <v>349</v>
      </c>
      <c r="C3355" s="4" t="s">
        <v>81024</v>
      </c>
      <c r="D3355" s="4" t="s">
        <v>81025</v>
      </c>
      <c r="E3355" s="4" t="s">
        <v>27</v>
      </c>
      <c r="F3355" s="4">
        <v>9986477519</v>
      </c>
      <c r="G3355" s="4"/>
      <c r="H3355" s="4" t="s">
        <v>81026</v>
      </c>
      <c r="I3355" s="4" t="s">
        <v>81027</v>
      </c>
      <c r="J3355" s="4" t="s">
        <v>81029</v>
      </c>
      <c r="L3355" s="4" t="s">
        <v>1514</v>
      </c>
      <c r="M3355" s="4" t="s">
        <v>351</v>
      </c>
      <c r="N3355" s="4">
        <v>560010</v>
      </c>
      <c r="O3355" s="4"/>
      <c r="P3355" s="4">
        <v>8049189467</v>
      </c>
      <c r="Q3355" s="31"/>
      <c r="R3355" s="4"/>
      <c r="S3355" s="13" t="s">
        <v>225838</v>
      </c>
      <c r="T3355" s="13"/>
      <c r="U3355" s="13"/>
      <c r="V3355" s="13"/>
      <c r="W3355" s="13"/>
    </row>
    <row r="3356" spans="1:23" x14ac:dyDescent="0.25">
      <c r="A3356" s="4" t="s">
        <v>81069</v>
      </c>
      <c r="B3356" s="4" t="s">
        <v>349</v>
      </c>
      <c r="C3356" s="4" t="s">
        <v>1190</v>
      </c>
      <c r="D3356" s="4"/>
      <c r="E3356" s="4" t="s">
        <v>27</v>
      </c>
      <c r="F3356" s="4">
        <v>9740308000</v>
      </c>
      <c r="G3356" s="4">
        <v>8317410310</v>
      </c>
      <c r="H3356" s="4" t="s">
        <v>81068</v>
      </c>
      <c r="I3356" s="4"/>
      <c r="J3356" s="4" t="s">
        <v>81070</v>
      </c>
      <c r="L3356" s="4" t="s">
        <v>9174</v>
      </c>
      <c r="M3356" s="4" t="s">
        <v>351</v>
      </c>
      <c r="N3356" s="4">
        <v>560102</v>
      </c>
      <c r="O3356" s="4"/>
      <c r="P3356" s="4">
        <v>8071926743</v>
      </c>
      <c r="Q3356" s="31"/>
      <c r="R3356" s="4"/>
      <c r="S3356" s="13" t="s">
        <v>199281</v>
      </c>
      <c r="T3356" s="13"/>
      <c r="U3356" s="13"/>
      <c r="V3356" s="13"/>
      <c r="W3356" s="13"/>
    </row>
    <row r="3357" spans="1:23" ht="45" x14ac:dyDescent="0.25">
      <c r="A3357" s="4" t="s">
        <v>81358</v>
      </c>
      <c r="B3357" s="4" t="s">
        <v>349</v>
      </c>
      <c r="C3357" s="4" t="s">
        <v>8240</v>
      </c>
      <c r="D3357" s="4" t="s">
        <v>23626</v>
      </c>
      <c r="E3357" s="4" t="s">
        <v>34</v>
      </c>
      <c r="F3357" s="4">
        <v>7204106409</v>
      </c>
      <c r="G3357" s="4">
        <v>9845179509</v>
      </c>
      <c r="H3357" s="4" t="s">
        <v>81357</v>
      </c>
      <c r="I3357" s="4"/>
      <c r="J3357" s="4" t="s">
        <v>81359</v>
      </c>
      <c r="L3357" s="4" t="s">
        <v>81360</v>
      </c>
      <c r="M3357" s="4" t="s">
        <v>351</v>
      </c>
      <c r="N3357" s="4">
        <v>560048</v>
      </c>
      <c r="O3357" s="4"/>
      <c r="P3357" s="4">
        <v>8048712240</v>
      </c>
      <c r="Q3357" s="31" t="s">
        <v>212563</v>
      </c>
      <c r="R3357" s="4"/>
      <c r="S3357" s="13" t="s">
        <v>212564</v>
      </c>
      <c r="T3357" s="13"/>
      <c r="U3357" s="13"/>
      <c r="V3357" s="13"/>
      <c r="W3357" s="13"/>
    </row>
    <row r="3358" spans="1:23" ht="45" x14ac:dyDescent="0.25">
      <c r="A3358" s="4" t="s">
        <v>81476</v>
      </c>
      <c r="B3358" s="4" t="s">
        <v>349</v>
      </c>
      <c r="C3358" s="4" t="s">
        <v>81472</v>
      </c>
      <c r="D3358" s="4" t="s">
        <v>81473</v>
      </c>
      <c r="E3358" s="4" t="s">
        <v>34</v>
      </c>
      <c r="F3358" s="4">
        <v>9902611701</v>
      </c>
      <c r="G3358" s="4">
        <v>9980489820</v>
      </c>
      <c r="H3358" s="4" t="s">
        <v>81474</v>
      </c>
      <c r="I3358" s="4" t="s">
        <v>81475</v>
      </c>
      <c r="J3358" s="4" t="s">
        <v>81477</v>
      </c>
      <c r="L3358" s="4" t="s">
        <v>81478</v>
      </c>
      <c r="M3358" s="4" t="s">
        <v>351</v>
      </c>
      <c r="N3358" s="4">
        <v>560110</v>
      </c>
      <c r="O3358" s="4"/>
      <c r="P3358" s="4">
        <v>8071931552</v>
      </c>
      <c r="Q3358" s="31" t="s">
        <v>212565</v>
      </c>
      <c r="R3358" s="4"/>
      <c r="S3358" s="13" t="s">
        <v>212566</v>
      </c>
      <c r="T3358" s="13"/>
      <c r="U3358" s="13"/>
      <c r="V3358" s="13"/>
      <c r="W3358" s="13"/>
    </row>
    <row r="3359" spans="1:23" ht="45" x14ac:dyDescent="0.25">
      <c r="A3359" s="4" t="s">
        <v>81539</v>
      </c>
      <c r="B3359" s="4" t="s">
        <v>349</v>
      </c>
      <c r="C3359" s="4" t="s">
        <v>23468</v>
      </c>
      <c r="D3359" s="4" t="s">
        <v>1832</v>
      </c>
      <c r="E3359" s="4" t="s">
        <v>34</v>
      </c>
      <c r="F3359" s="4">
        <v>8147777954</v>
      </c>
      <c r="G3359" s="4">
        <v>9343597585</v>
      </c>
      <c r="H3359" s="4" t="s">
        <v>81538</v>
      </c>
      <c r="I3359" s="4"/>
      <c r="J3359" s="4" t="s">
        <v>81540</v>
      </c>
      <c r="L3359" s="4"/>
      <c r="M3359" s="4" t="s">
        <v>351</v>
      </c>
      <c r="N3359" s="4">
        <v>560001</v>
      </c>
      <c r="O3359" s="4"/>
      <c r="P3359" s="4">
        <v>8071651926</v>
      </c>
      <c r="Q3359" s="31" t="s">
        <v>212567</v>
      </c>
      <c r="R3359" s="4"/>
      <c r="S3359" s="13" t="s">
        <v>212568</v>
      </c>
      <c r="T3359" s="13"/>
      <c r="U3359" s="13"/>
      <c r="V3359" s="13"/>
      <c r="W3359" s="13"/>
    </row>
    <row r="3360" spans="1:23" ht="45" x14ac:dyDescent="0.25">
      <c r="A3360" s="4" t="s">
        <v>81569</v>
      </c>
      <c r="B3360" s="4" t="s">
        <v>349</v>
      </c>
      <c r="C3360" s="4" t="s">
        <v>81566</v>
      </c>
      <c r="D3360" s="4" t="s">
        <v>50080</v>
      </c>
      <c r="E3360" s="4" t="s">
        <v>27551</v>
      </c>
      <c r="F3360" s="4">
        <v>9731683738</v>
      </c>
      <c r="G3360" s="4"/>
      <c r="H3360" s="4" t="s">
        <v>81567</v>
      </c>
      <c r="I3360" s="4" t="s">
        <v>81568</v>
      </c>
      <c r="J3360" s="4" t="s">
        <v>81570</v>
      </c>
      <c r="L3360" s="4" t="s">
        <v>81571</v>
      </c>
      <c r="M3360" s="4" t="s">
        <v>351</v>
      </c>
      <c r="N3360" s="4">
        <v>560017</v>
      </c>
      <c r="O3360" s="4" t="s">
        <v>81572</v>
      </c>
      <c r="P3360" s="4">
        <v>8042901397</v>
      </c>
      <c r="Q3360" s="31" t="s">
        <v>212569</v>
      </c>
      <c r="R3360" s="4"/>
      <c r="S3360" s="13" t="s">
        <v>212570</v>
      </c>
      <c r="T3360" s="13"/>
      <c r="U3360" s="13"/>
      <c r="V3360" s="13"/>
      <c r="W3360" s="13"/>
    </row>
    <row r="3361" spans="1:23" ht="45" x14ac:dyDescent="0.25">
      <c r="A3361" s="4" t="s">
        <v>81637</v>
      </c>
      <c r="B3361" s="4" t="s">
        <v>349</v>
      </c>
      <c r="C3361" s="4" t="s">
        <v>81635</v>
      </c>
      <c r="D3361" s="4"/>
      <c r="E3361" s="4" t="s">
        <v>1487</v>
      </c>
      <c r="F3361" s="4">
        <v>9844488871</v>
      </c>
      <c r="G3361" s="4">
        <v>9844240077</v>
      </c>
      <c r="H3361" s="4" t="s">
        <v>81636</v>
      </c>
      <c r="I3361" s="4"/>
      <c r="J3361" s="4" t="s">
        <v>81638</v>
      </c>
      <c r="L3361" s="4"/>
      <c r="M3361" s="4" t="s">
        <v>351</v>
      </c>
      <c r="N3361" s="4">
        <v>560021</v>
      </c>
      <c r="O3361" s="4"/>
      <c r="P3361" s="4">
        <v>8071922409</v>
      </c>
      <c r="Q3361" s="31" t="s">
        <v>212571</v>
      </c>
      <c r="R3361" s="4"/>
      <c r="S3361" s="13" t="s">
        <v>212572</v>
      </c>
      <c r="T3361" s="13"/>
      <c r="U3361" s="13"/>
      <c r="V3361" s="13"/>
      <c r="W3361" s="13"/>
    </row>
    <row r="3362" spans="1:23" x14ac:dyDescent="0.25">
      <c r="A3362" s="4" t="s">
        <v>81704</v>
      </c>
      <c r="B3362" s="4" t="s">
        <v>349</v>
      </c>
      <c r="C3362" s="4" t="s">
        <v>148</v>
      </c>
      <c r="D3362" s="4" t="s">
        <v>2598</v>
      </c>
      <c r="E3362" s="4" t="s">
        <v>27</v>
      </c>
      <c r="F3362" s="4">
        <v>7411118449</v>
      </c>
      <c r="G3362" s="4">
        <v>9449232682</v>
      </c>
      <c r="H3362" s="4" t="s">
        <v>81703</v>
      </c>
      <c r="I3362" s="4"/>
      <c r="J3362" s="4" t="s">
        <v>81705</v>
      </c>
      <c r="L3362" s="4" t="s">
        <v>81706</v>
      </c>
      <c r="M3362" s="4" t="s">
        <v>351</v>
      </c>
      <c r="N3362" s="4">
        <v>560056</v>
      </c>
      <c r="O3362" s="4"/>
      <c r="P3362" s="4">
        <v>8048013314</v>
      </c>
      <c r="Q3362" s="31"/>
      <c r="R3362" s="4"/>
      <c r="S3362" s="13" t="s">
        <v>81702</v>
      </c>
      <c r="T3362" s="13"/>
      <c r="U3362" s="13"/>
      <c r="V3362" s="13"/>
      <c r="W3362" s="13"/>
    </row>
    <row r="3363" spans="1:23" ht="30" x14ac:dyDescent="0.25">
      <c r="A3363" s="4" t="s">
        <v>81749</v>
      </c>
      <c r="B3363" s="4" t="s">
        <v>349</v>
      </c>
      <c r="C3363" s="4" t="s">
        <v>81746</v>
      </c>
      <c r="D3363" s="4" t="s">
        <v>37690</v>
      </c>
      <c r="E3363" s="4"/>
      <c r="F3363" s="4">
        <v>9845543210</v>
      </c>
      <c r="G3363" s="4"/>
      <c r="H3363" s="4" t="s">
        <v>81747</v>
      </c>
      <c r="I3363" s="4" t="s">
        <v>81748</v>
      </c>
      <c r="J3363" s="4" t="s">
        <v>81750</v>
      </c>
      <c r="L3363" s="4" t="s">
        <v>81751</v>
      </c>
      <c r="M3363" s="4" t="s">
        <v>351</v>
      </c>
      <c r="N3363" s="4">
        <v>560097</v>
      </c>
      <c r="O3363" s="4" t="s">
        <v>81752</v>
      </c>
      <c r="P3363" s="4">
        <v>8048560267</v>
      </c>
      <c r="Q3363" s="31" t="s">
        <v>81745</v>
      </c>
      <c r="R3363" s="4"/>
      <c r="S3363" s="13" t="s">
        <v>212573</v>
      </c>
      <c r="T3363" s="13"/>
      <c r="U3363" s="13"/>
      <c r="V3363" s="13"/>
      <c r="W3363" s="13"/>
    </row>
    <row r="3364" spans="1:23" ht="30" x14ac:dyDescent="0.25">
      <c r="A3364" s="4" t="s">
        <v>81789</v>
      </c>
      <c r="B3364" s="4" t="s">
        <v>349</v>
      </c>
      <c r="C3364" s="4" t="s">
        <v>1050</v>
      </c>
      <c r="D3364" s="4"/>
      <c r="E3364" s="4" t="s">
        <v>74</v>
      </c>
      <c r="F3364" s="4">
        <v>9113206500</v>
      </c>
      <c r="G3364" s="4">
        <v>9480675043</v>
      </c>
      <c r="H3364" s="4" t="s">
        <v>81787</v>
      </c>
      <c r="I3364" s="4" t="s">
        <v>81788</v>
      </c>
      <c r="J3364" s="4" t="s">
        <v>81790</v>
      </c>
      <c r="L3364" s="4" t="s">
        <v>81791</v>
      </c>
      <c r="M3364" s="4" t="s">
        <v>351</v>
      </c>
      <c r="N3364" s="4">
        <v>560053</v>
      </c>
      <c r="O3364" s="4"/>
      <c r="P3364" s="4">
        <v>8071933655</v>
      </c>
      <c r="Q3364" s="31" t="s">
        <v>212574</v>
      </c>
      <c r="R3364" s="4"/>
      <c r="S3364" s="13" t="s">
        <v>212575</v>
      </c>
      <c r="T3364" s="13"/>
      <c r="U3364" s="13"/>
      <c r="V3364" s="13"/>
      <c r="W3364" s="13"/>
    </row>
    <row r="3365" spans="1:23" x14ac:dyDescent="0.25">
      <c r="A3365" s="4" t="s">
        <v>81998</v>
      </c>
      <c r="B3365" s="4" t="s">
        <v>349</v>
      </c>
      <c r="C3365" s="4" t="s">
        <v>21139</v>
      </c>
      <c r="D3365" s="4"/>
      <c r="E3365" s="4" t="s">
        <v>27</v>
      </c>
      <c r="F3365" s="4">
        <v>9035525057</v>
      </c>
      <c r="G3365" s="4">
        <v>7411525057</v>
      </c>
      <c r="H3365" s="4" t="s">
        <v>81997</v>
      </c>
      <c r="I3365" s="4"/>
      <c r="J3365" s="4" t="s">
        <v>81999</v>
      </c>
      <c r="L3365" s="4" t="s">
        <v>81999</v>
      </c>
      <c r="M3365" s="4" t="s">
        <v>351</v>
      </c>
      <c r="N3365" s="4">
        <v>560016</v>
      </c>
      <c r="O3365" s="4" t="s">
        <v>82000</v>
      </c>
      <c r="P3365" s="4">
        <v>8046075176</v>
      </c>
      <c r="Q3365" s="31"/>
      <c r="R3365" s="4"/>
      <c r="S3365" s="13" t="s">
        <v>81996</v>
      </c>
      <c r="T3365" s="13"/>
      <c r="U3365" s="13"/>
      <c r="V3365" s="13"/>
      <c r="W3365" s="13"/>
    </row>
    <row r="3366" spans="1:23" ht="30" x14ac:dyDescent="0.25">
      <c r="A3366" s="4" t="s">
        <v>82070</v>
      </c>
      <c r="B3366" s="4" t="s">
        <v>349</v>
      </c>
      <c r="C3366" s="4" t="s">
        <v>1887</v>
      </c>
      <c r="D3366" s="4"/>
      <c r="E3366" s="4" t="s">
        <v>74</v>
      </c>
      <c r="F3366" s="4">
        <v>9448176531</v>
      </c>
      <c r="G3366" s="4"/>
      <c r="H3366" s="4" t="s">
        <v>82069</v>
      </c>
      <c r="I3366" s="4"/>
      <c r="J3366" s="4" t="s">
        <v>82071</v>
      </c>
      <c r="L3366" s="4"/>
      <c r="M3366" s="4" t="s">
        <v>351</v>
      </c>
      <c r="N3366" s="4">
        <v>560058</v>
      </c>
      <c r="O3366" s="4"/>
      <c r="P3366" s="4">
        <v>8046075485</v>
      </c>
      <c r="Q3366" s="31" t="s">
        <v>212576</v>
      </c>
      <c r="R3366" s="4"/>
      <c r="S3366" s="13" t="s">
        <v>212577</v>
      </c>
      <c r="T3366" s="13"/>
      <c r="U3366" s="13"/>
      <c r="V3366" s="13"/>
      <c r="W3366" s="13"/>
    </row>
    <row r="3367" spans="1:23" ht="45" x14ac:dyDescent="0.25">
      <c r="A3367" s="4" t="s">
        <v>27635</v>
      </c>
      <c r="B3367" s="4" t="s">
        <v>349</v>
      </c>
      <c r="C3367" s="4" t="s">
        <v>74</v>
      </c>
      <c r="D3367" s="4"/>
      <c r="E3367" s="4" t="s">
        <v>74</v>
      </c>
      <c r="F3367" s="4">
        <v>9448039411</v>
      </c>
      <c r="G3367" s="4">
        <v>9980833762</v>
      </c>
      <c r="H3367" s="4" t="s">
        <v>82258</v>
      </c>
      <c r="I3367" s="4"/>
      <c r="J3367" s="4" t="s">
        <v>82259</v>
      </c>
      <c r="L3367" s="4" t="s">
        <v>66174</v>
      </c>
      <c r="M3367" s="4" t="s">
        <v>351</v>
      </c>
      <c r="N3367" s="4">
        <v>560008</v>
      </c>
      <c r="O3367" s="4" t="s">
        <v>82260</v>
      </c>
      <c r="P3367" s="4">
        <v>8046065016</v>
      </c>
      <c r="Q3367" s="31" t="s">
        <v>212578</v>
      </c>
      <c r="R3367" s="4"/>
      <c r="S3367" s="13" t="s">
        <v>212579</v>
      </c>
      <c r="T3367" s="13"/>
      <c r="U3367" s="13"/>
      <c r="V3367" s="13"/>
      <c r="W3367" s="13"/>
    </row>
    <row r="3368" spans="1:23" ht="30" x14ac:dyDescent="0.25">
      <c r="A3368" s="4" t="s">
        <v>82469</v>
      </c>
      <c r="B3368" s="4" t="s">
        <v>349</v>
      </c>
      <c r="C3368" s="4" t="s">
        <v>1272</v>
      </c>
      <c r="D3368" s="4"/>
      <c r="E3368" s="4" t="s">
        <v>12971</v>
      </c>
      <c r="F3368" s="4">
        <v>9900931579</v>
      </c>
      <c r="G3368" s="4">
        <v>9845292883</v>
      </c>
      <c r="H3368" s="4" t="s">
        <v>82468</v>
      </c>
      <c r="I3368" s="4"/>
      <c r="J3368" s="4" t="s">
        <v>82470</v>
      </c>
      <c r="L3368" s="4" t="s">
        <v>4138</v>
      </c>
      <c r="M3368" s="4" t="s">
        <v>351</v>
      </c>
      <c r="N3368" s="4">
        <v>501101</v>
      </c>
      <c r="O3368" s="4" t="s">
        <v>82471</v>
      </c>
      <c r="P3368" s="4">
        <v>8048109577</v>
      </c>
      <c r="Q3368" s="31" t="s">
        <v>82467</v>
      </c>
      <c r="R3368" s="4"/>
      <c r="S3368" s="13" t="s">
        <v>212580</v>
      </c>
      <c r="T3368" s="13"/>
      <c r="U3368" s="13"/>
      <c r="V3368" s="13"/>
      <c r="W3368" s="13"/>
    </row>
    <row r="3369" spans="1:23" x14ac:dyDescent="0.25">
      <c r="A3369" s="4" t="s">
        <v>82957</v>
      </c>
      <c r="B3369" s="4" t="s">
        <v>349</v>
      </c>
      <c r="C3369" s="4" t="s">
        <v>46585</v>
      </c>
      <c r="D3369" s="4"/>
      <c r="E3369" s="4" t="s">
        <v>34</v>
      </c>
      <c r="F3369" s="4">
        <v>9945125808</v>
      </c>
      <c r="G3369" s="4">
        <v>8792871412</v>
      </c>
      <c r="H3369" s="4" t="s">
        <v>82955</v>
      </c>
      <c r="I3369" s="4" t="s">
        <v>82956</v>
      </c>
      <c r="J3369" s="4" t="s">
        <v>82958</v>
      </c>
      <c r="L3369" s="4" t="s">
        <v>82959</v>
      </c>
      <c r="M3369" s="4" t="s">
        <v>351</v>
      </c>
      <c r="N3369" s="4">
        <v>560069</v>
      </c>
      <c r="O3369" s="4"/>
      <c r="P3369" s="4">
        <v>8043048809</v>
      </c>
      <c r="Q3369" s="31"/>
      <c r="R3369" s="4"/>
      <c r="S3369" s="13" t="s">
        <v>199282</v>
      </c>
      <c r="T3369" s="13"/>
      <c r="U3369" s="13"/>
      <c r="V3369" s="13"/>
      <c r="W3369" s="13"/>
    </row>
    <row r="3370" spans="1:23" ht="30" x14ac:dyDescent="0.25">
      <c r="A3370" s="4" t="s">
        <v>83007</v>
      </c>
      <c r="B3370" s="4" t="s">
        <v>349</v>
      </c>
      <c r="C3370" s="4" t="s">
        <v>55229</v>
      </c>
      <c r="D3370" s="4" t="s">
        <v>744</v>
      </c>
      <c r="E3370" s="4" t="s">
        <v>34</v>
      </c>
      <c r="F3370" s="4">
        <v>8050061232</v>
      </c>
      <c r="G3370" s="4">
        <v>9632243114</v>
      </c>
      <c r="H3370" s="4" t="s">
        <v>83005</v>
      </c>
      <c r="I3370" s="4" t="s">
        <v>83006</v>
      </c>
      <c r="J3370" s="4" t="s">
        <v>83008</v>
      </c>
      <c r="L3370" s="4" t="s">
        <v>83009</v>
      </c>
      <c r="M3370" s="4" t="s">
        <v>351</v>
      </c>
      <c r="N3370" s="4">
        <v>560053</v>
      </c>
      <c r="O3370" s="4"/>
      <c r="P3370" s="4">
        <v>8048708282</v>
      </c>
      <c r="Q3370" s="31" t="s">
        <v>212581</v>
      </c>
      <c r="R3370" s="4"/>
      <c r="S3370" s="13" t="s">
        <v>212582</v>
      </c>
      <c r="T3370" s="13"/>
      <c r="U3370" s="13"/>
      <c r="V3370" s="13"/>
      <c r="W3370" s="13"/>
    </row>
    <row r="3371" spans="1:23" x14ac:dyDescent="0.25">
      <c r="A3371" s="4" t="s">
        <v>83140</v>
      </c>
      <c r="B3371" s="4" t="s">
        <v>349</v>
      </c>
      <c r="C3371" s="4" t="s">
        <v>484</v>
      </c>
      <c r="D3371" s="4" t="s">
        <v>83137</v>
      </c>
      <c r="E3371" s="4" t="s">
        <v>27</v>
      </c>
      <c r="F3371" s="4">
        <v>9844225422</v>
      </c>
      <c r="G3371" s="4">
        <v>9844133306</v>
      </c>
      <c r="H3371" s="4" t="s">
        <v>83138</v>
      </c>
      <c r="I3371" s="4" t="s">
        <v>83139</v>
      </c>
      <c r="J3371" s="4" t="s">
        <v>83141</v>
      </c>
      <c r="L3371" s="4" t="s">
        <v>4963</v>
      </c>
      <c r="M3371" s="4" t="s">
        <v>351</v>
      </c>
      <c r="N3371" s="4">
        <v>560018</v>
      </c>
      <c r="O3371" s="4" t="s">
        <v>83142</v>
      </c>
      <c r="P3371" s="4">
        <v>8048564565</v>
      </c>
      <c r="Q3371" s="31"/>
      <c r="R3371" s="4"/>
      <c r="S3371" s="13" t="s">
        <v>83136</v>
      </c>
      <c r="T3371" s="13"/>
      <c r="U3371" s="13"/>
      <c r="V3371" s="13"/>
      <c r="W3371" s="13"/>
    </row>
    <row r="3372" spans="1:23" x14ac:dyDescent="0.25">
      <c r="A3372" s="4" t="s">
        <v>83154</v>
      </c>
      <c r="B3372" s="4" t="s">
        <v>349</v>
      </c>
      <c r="C3372" s="4" t="s">
        <v>5560</v>
      </c>
      <c r="D3372" s="4" t="s">
        <v>149</v>
      </c>
      <c r="E3372" s="4" t="s">
        <v>34</v>
      </c>
      <c r="F3372" s="4">
        <v>8971822036</v>
      </c>
      <c r="G3372" s="4"/>
      <c r="H3372" s="4" t="s">
        <v>83152</v>
      </c>
      <c r="I3372" s="4" t="s">
        <v>83153</v>
      </c>
      <c r="J3372" s="4" t="s">
        <v>83155</v>
      </c>
      <c r="L3372" s="4" t="s">
        <v>60306</v>
      </c>
      <c r="M3372" s="4" t="s">
        <v>351</v>
      </c>
      <c r="N3372" s="4">
        <v>560043</v>
      </c>
      <c r="O3372" s="4" t="s">
        <v>83156</v>
      </c>
      <c r="P3372" s="4">
        <v>8048019733</v>
      </c>
      <c r="Q3372" s="31"/>
      <c r="R3372" s="4"/>
      <c r="S3372" s="13" t="s">
        <v>225839</v>
      </c>
      <c r="T3372" s="13"/>
      <c r="U3372" s="13"/>
      <c r="V3372" s="13"/>
      <c r="W3372" s="13"/>
    </row>
    <row r="3373" spans="1:23" ht="45" x14ac:dyDescent="0.25">
      <c r="A3373" s="4" t="s">
        <v>83234</v>
      </c>
      <c r="B3373" s="4" t="s">
        <v>349</v>
      </c>
      <c r="C3373" s="4" t="s">
        <v>2993</v>
      </c>
      <c r="D3373" s="4" t="s">
        <v>83230</v>
      </c>
      <c r="E3373" s="4" t="s">
        <v>83231</v>
      </c>
      <c r="F3373" s="4">
        <v>9845079742</v>
      </c>
      <c r="G3373" s="4">
        <v>9845064412</v>
      </c>
      <c r="H3373" s="4" t="s">
        <v>83232</v>
      </c>
      <c r="I3373" s="4" t="s">
        <v>83233</v>
      </c>
      <c r="J3373" s="4" t="s">
        <v>83235</v>
      </c>
      <c r="L3373" s="4" t="s">
        <v>83236</v>
      </c>
      <c r="M3373" s="4" t="s">
        <v>351</v>
      </c>
      <c r="N3373" s="4">
        <v>560082</v>
      </c>
      <c r="O3373" s="4" t="s">
        <v>83237</v>
      </c>
      <c r="P3373" s="4">
        <v>8043050190</v>
      </c>
      <c r="Q3373" s="31" t="s">
        <v>83229</v>
      </c>
      <c r="R3373" s="4"/>
      <c r="S3373" s="13" t="s">
        <v>193965</v>
      </c>
      <c r="T3373" s="13"/>
      <c r="U3373" s="13"/>
      <c r="V3373" s="13"/>
      <c r="W3373" s="13"/>
    </row>
    <row r="3374" spans="1:23" ht="30" x14ac:dyDescent="0.25">
      <c r="A3374" s="4" t="s">
        <v>83254</v>
      </c>
      <c r="B3374" s="4" t="s">
        <v>349</v>
      </c>
      <c r="C3374" s="4" t="s">
        <v>1522</v>
      </c>
      <c r="D3374" s="4" t="s">
        <v>149</v>
      </c>
      <c r="E3374" s="4" t="s">
        <v>74</v>
      </c>
      <c r="F3374" s="4">
        <v>9886872100</v>
      </c>
      <c r="G3374" s="4">
        <v>9110448823</v>
      </c>
      <c r="H3374" s="4" t="s">
        <v>83253</v>
      </c>
      <c r="I3374" s="4"/>
      <c r="J3374" s="4" t="s">
        <v>83255</v>
      </c>
      <c r="L3374" s="4" t="s">
        <v>8258</v>
      </c>
      <c r="M3374" s="4" t="s">
        <v>351</v>
      </c>
      <c r="N3374" s="4">
        <v>560058</v>
      </c>
      <c r="O3374" s="4"/>
      <c r="P3374" s="4">
        <v>8048697625</v>
      </c>
      <c r="Q3374" s="31" t="s">
        <v>212583</v>
      </c>
      <c r="R3374" s="4"/>
      <c r="S3374" s="13" t="s">
        <v>212584</v>
      </c>
      <c r="T3374" s="13"/>
      <c r="U3374" s="13"/>
      <c r="V3374" s="13"/>
      <c r="W3374" s="13"/>
    </row>
    <row r="3375" spans="1:23" ht="45" x14ac:dyDescent="0.25">
      <c r="A3375" s="4" t="s">
        <v>7088</v>
      </c>
      <c r="B3375" s="4" t="s">
        <v>349</v>
      </c>
      <c r="C3375" s="4" t="s">
        <v>7088</v>
      </c>
      <c r="D3375" s="4"/>
      <c r="E3375" s="4" t="s">
        <v>34</v>
      </c>
      <c r="F3375" s="4">
        <v>9900219791</v>
      </c>
      <c r="G3375" s="4">
        <v>9590527533</v>
      </c>
      <c r="H3375" s="4" t="s">
        <v>83287</v>
      </c>
      <c r="I3375" s="4"/>
      <c r="J3375" s="4" t="s">
        <v>83288</v>
      </c>
      <c r="L3375" s="4" t="s">
        <v>83289</v>
      </c>
      <c r="M3375" s="4" t="s">
        <v>351</v>
      </c>
      <c r="N3375" s="4">
        <v>560002</v>
      </c>
      <c r="O3375" s="4"/>
      <c r="P3375" s="4">
        <v>8071926885</v>
      </c>
      <c r="Q3375" s="31" t="s">
        <v>212585</v>
      </c>
      <c r="R3375" s="4"/>
      <c r="S3375" s="13" t="s">
        <v>212586</v>
      </c>
      <c r="T3375" s="13"/>
      <c r="U3375" s="13"/>
      <c r="V3375" s="13"/>
      <c r="W3375" s="13"/>
    </row>
    <row r="3376" spans="1:23" ht="30" x14ac:dyDescent="0.25">
      <c r="A3376" s="4" t="s">
        <v>83338</v>
      </c>
      <c r="B3376" s="4" t="s">
        <v>349</v>
      </c>
      <c r="C3376" s="4" t="s">
        <v>10526</v>
      </c>
      <c r="D3376" s="4" t="s">
        <v>337</v>
      </c>
      <c r="E3376" s="4" t="s">
        <v>34</v>
      </c>
      <c r="F3376" s="4">
        <v>8861671715</v>
      </c>
      <c r="G3376" s="4">
        <v>7406450181</v>
      </c>
      <c r="H3376" s="4" t="s">
        <v>83336</v>
      </c>
      <c r="I3376" s="4" t="s">
        <v>83337</v>
      </c>
      <c r="J3376" s="4" t="s">
        <v>83339</v>
      </c>
      <c r="L3376" s="4" t="s">
        <v>78089</v>
      </c>
      <c r="M3376" s="4" t="s">
        <v>351</v>
      </c>
      <c r="N3376" s="4">
        <v>560053</v>
      </c>
      <c r="O3376" s="4"/>
      <c r="P3376" s="4">
        <v>8048087249</v>
      </c>
      <c r="Q3376" s="31" t="s">
        <v>212587</v>
      </c>
      <c r="R3376" s="4"/>
      <c r="S3376" s="13" t="s">
        <v>212588</v>
      </c>
      <c r="T3376" s="13"/>
      <c r="U3376" s="13"/>
      <c r="V3376" s="13"/>
      <c r="W3376" s="13"/>
    </row>
    <row r="3377" spans="1:23" x14ac:dyDescent="0.25">
      <c r="A3377" s="4" t="s">
        <v>83708</v>
      </c>
      <c r="B3377" s="4" t="s">
        <v>349</v>
      </c>
      <c r="C3377" s="4" t="s">
        <v>2054</v>
      </c>
      <c r="D3377" s="4" t="s">
        <v>83706</v>
      </c>
      <c r="E3377" s="4" t="s">
        <v>74</v>
      </c>
      <c r="F3377" s="4">
        <v>9845013344</v>
      </c>
      <c r="G3377" s="4"/>
      <c r="H3377" s="4" t="s">
        <v>83707</v>
      </c>
      <c r="I3377" s="4"/>
      <c r="J3377" s="4" t="s">
        <v>83709</v>
      </c>
      <c r="L3377" s="4" t="s">
        <v>3870</v>
      </c>
      <c r="M3377" s="4" t="s">
        <v>351</v>
      </c>
      <c r="N3377" s="4">
        <v>560011</v>
      </c>
      <c r="O3377" s="4" t="s">
        <v>83710</v>
      </c>
      <c r="P3377" s="4">
        <v>8048612898</v>
      </c>
      <c r="Q3377" s="31" t="s">
        <v>204502</v>
      </c>
      <c r="R3377" s="4"/>
      <c r="S3377" s="13" t="s">
        <v>225840</v>
      </c>
      <c r="T3377" s="13"/>
      <c r="U3377" s="13"/>
      <c r="V3377" s="13"/>
      <c r="W3377" s="13"/>
    </row>
    <row r="3378" spans="1:23" x14ac:dyDescent="0.25">
      <c r="A3378" s="4" t="s">
        <v>83842</v>
      </c>
      <c r="B3378" s="4" t="s">
        <v>349</v>
      </c>
      <c r="C3378" s="4" t="s">
        <v>2693</v>
      </c>
      <c r="D3378" s="4" t="s">
        <v>149</v>
      </c>
      <c r="E3378" s="4" t="s">
        <v>65</v>
      </c>
      <c r="F3378" s="4">
        <v>9739716681</v>
      </c>
      <c r="G3378" s="4">
        <v>9739355225</v>
      </c>
      <c r="H3378" s="4" t="s">
        <v>83840</v>
      </c>
      <c r="I3378" s="4" t="s">
        <v>83841</v>
      </c>
      <c r="J3378" s="4" t="s">
        <v>83843</v>
      </c>
      <c r="L3378" s="4"/>
      <c r="M3378" s="4" t="s">
        <v>351</v>
      </c>
      <c r="N3378" s="4">
        <v>560070</v>
      </c>
      <c r="O3378" s="4" t="s">
        <v>83844</v>
      </c>
      <c r="P3378" s="4">
        <v>8071594162</v>
      </c>
      <c r="Q3378" s="31"/>
      <c r="R3378" s="4"/>
      <c r="S3378" s="13" t="s">
        <v>225841</v>
      </c>
      <c r="T3378" s="13"/>
      <c r="U3378" s="13"/>
      <c r="V3378" s="13"/>
      <c r="W3378" s="13"/>
    </row>
    <row r="3379" spans="1:23" x14ac:dyDescent="0.25">
      <c r="A3379" s="4" t="s">
        <v>84105</v>
      </c>
      <c r="B3379" s="4" t="s">
        <v>349</v>
      </c>
      <c r="C3379" s="4" t="s">
        <v>84102</v>
      </c>
      <c r="D3379" s="4" t="s">
        <v>1595</v>
      </c>
      <c r="E3379" s="4" t="s">
        <v>7752</v>
      </c>
      <c r="F3379" s="4">
        <v>9731350780</v>
      </c>
      <c r="G3379" s="4"/>
      <c r="H3379" s="4" t="s">
        <v>84103</v>
      </c>
      <c r="I3379" s="4" t="s">
        <v>84104</v>
      </c>
      <c r="J3379" s="4" t="s">
        <v>84106</v>
      </c>
      <c r="L3379" s="4" t="s">
        <v>84107</v>
      </c>
      <c r="M3379" s="4" t="s">
        <v>351</v>
      </c>
      <c r="N3379" s="4">
        <v>500068</v>
      </c>
      <c r="O3379" s="4" t="s">
        <v>84108</v>
      </c>
      <c r="P3379" s="4">
        <v>8043042153</v>
      </c>
      <c r="Q3379" s="31"/>
      <c r="R3379" s="4"/>
      <c r="S3379" s="13" t="s">
        <v>225842</v>
      </c>
      <c r="T3379" s="13"/>
      <c r="U3379" s="13"/>
      <c r="V3379" s="13"/>
      <c r="W3379" s="13"/>
    </row>
    <row r="3380" spans="1:23" x14ac:dyDescent="0.25">
      <c r="A3380" s="4" t="s">
        <v>84205</v>
      </c>
      <c r="B3380" s="4" t="s">
        <v>349</v>
      </c>
      <c r="C3380" s="4" t="s">
        <v>84202</v>
      </c>
      <c r="D3380" s="4" t="s">
        <v>84203</v>
      </c>
      <c r="E3380" s="4" t="s">
        <v>34</v>
      </c>
      <c r="F3380" s="4">
        <v>8277607145</v>
      </c>
      <c r="G3380" s="4">
        <v>9449173993</v>
      </c>
      <c r="H3380" s="4" t="s">
        <v>84204</v>
      </c>
      <c r="I3380" s="4"/>
      <c r="J3380" s="4" t="s">
        <v>84206</v>
      </c>
      <c r="L3380" s="4" t="s">
        <v>84207</v>
      </c>
      <c r="M3380" s="4" t="s">
        <v>351</v>
      </c>
      <c r="N3380" s="4">
        <v>560088</v>
      </c>
      <c r="O3380" s="4"/>
      <c r="P3380" s="4">
        <v>8048422126</v>
      </c>
      <c r="Q3380" s="31"/>
      <c r="R3380" s="4"/>
      <c r="S3380" s="13" t="s">
        <v>199283</v>
      </c>
      <c r="T3380" s="13"/>
      <c r="U3380" s="13"/>
      <c r="V3380" s="13"/>
      <c r="W3380" s="13"/>
    </row>
    <row r="3381" spans="1:23" x14ac:dyDescent="0.25">
      <c r="A3381" s="4" t="s">
        <v>84228</v>
      </c>
      <c r="B3381" s="4" t="s">
        <v>349</v>
      </c>
      <c r="C3381" s="4" t="s">
        <v>84225</v>
      </c>
      <c r="D3381" s="4" t="s">
        <v>84226</v>
      </c>
      <c r="E3381" s="4"/>
      <c r="F3381" s="4">
        <v>9964202395</v>
      </c>
      <c r="G3381" s="4"/>
      <c r="H3381" s="4" t="s">
        <v>84227</v>
      </c>
      <c r="I3381" s="4"/>
      <c r="J3381" s="4" t="s">
        <v>84229</v>
      </c>
      <c r="L3381" s="4" t="s">
        <v>84230</v>
      </c>
      <c r="M3381" s="4" t="s">
        <v>351</v>
      </c>
      <c r="N3381" s="4">
        <v>560068</v>
      </c>
      <c r="O3381" s="4"/>
      <c r="P3381" s="4">
        <v>8048617640</v>
      </c>
      <c r="Q3381" s="31"/>
      <c r="R3381" s="4"/>
      <c r="S3381" s="13" t="s">
        <v>84224</v>
      </c>
      <c r="T3381" s="13"/>
      <c r="U3381" s="13"/>
      <c r="V3381" s="13"/>
      <c r="W3381" s="13"/>
    </row>
    <row r="3382" spans="1:23" x14ac:dyDescent="0.25">
      <c r="A3382" s="4" t="s">
        <v>84277</v>
      </c>
      <c r="B3382" s="4" t="s">
        <v>349</v>
      </c>
      <c r="C3382" s="4" t="s">
        <v>84274</v>
      </c>
      <c r="D3382" s="4"/>
      <c r="E3382" s="4" t="s">
        <v>5426</v>
      </c>
      <c r="F3382" s="4">
        <v>9900096747</v>
      </c>
      <c r="G3382" s="4"/>
      <c r="H3382" s="4" t="s">
        <v>84275</v>
      </c>
      <c r="I3382" s="4" t="s">
        <v>84276</v>
      </c>
      <c r="J3382" s="4" t="s">
        <v>84278</v>
      </c>
      <c r="L3382" s="4" t="s">
        <v>84279</v>
      </c>
      <c r="M3382" s="4" t="s">
        <v>351</v>
      </c>
      <c r="N3382" s="4">
        <v>560037</v>
      </c>
      <c r="O3382" s="4" t="s">
        <v>84280</v>
      </c>
      <c r="P3382" s="4">
        <v>8046039292</v>
      </c>
      <c r="Q3382" s="31"/>
      <c r="R3382" s="4"/>
      <c r="S3382" s="13" t="s">
        <v>225843</v>
      </c>
      <c r="T3382" s="13"/>
      <c r="U3382" s="13"/>
      <c r="V3382" s="13"/>
      <c r="W3382" s="13"/>
    </row>
    <row r="3383" spans="1:23" x14ac:dyDescent="0.25">
      <c r="A3383" s="4" t="s">
        <v>84446</v>
      </c>
      <c r="B3383" s="4" t="s">
        <v>349</v>
      </c>
      <c r="C3383" s="4" t="s">
        <v>39851</v>
      </c>
      <c r="D3383" s="4" t="s">
        <v>84444</v>
      </c>
      <c r="E3383" s="4" t="s">
        <v>27</v>
      </c>
      <c r="F3383" s="4">
        <v>9241753033</v>
      </c>
      <c r="G3383" s="4"/>
      <c r="H3383" s="4" t="s">
        <v>84445</v>
      </c>
      <c r="I3383" s="4"/>
      <c r="J3383" s="4" t="s">
        <v>84447</v>
      </c>
      <c r="L3383" s="4" t="s">
        <v>84448</v>
      </c>
      <c r="M3383" s="4" t="s">
        <v>351</v>
      </c>
      <c r="N3383" s="4">
        <v>560100</v>
      </c>
      <c r="O3383" s="4"/>
      <c r="P3383" s="4">
        <v>8043051015</v>
      </c>
      <c r="Q3383" s="31"/>
      <c r="R3383" s="4"/>
      <c r="S3383" s="13" t="s">
        <v>225844</v>
      </c>
      <c r="T3383" s="13"/>
      <c r="U3383" s="13"/>
      <c r="V3383" s="13"/>
      <c r="W3383" s="13"/>
    </row>
    <row r="3384" spans="1:23" ht="30" x14ac:dyDescent="0.25">
      <c r="A3384" s="4" t="s">
        <v>5480</v>
      </c>
      <c r="B3384" s="4" t="s">
        <v>349</v>
      </c>
      <c r="C3384" s="4" t="s">
        <v>4167</v>
      </c>
      <c r="D3384" s="4" t="s">
        <v>5131</v>
      </c>
      <c r="E3384" s="4" t="s">
        <v>34</v>
      </c>
      <c r="F3384" s="4">
        <v>7411699350</v>
      </c>
      <c r="G3384" s="4">
        <v>9535858438</v>
      </c>
      <c r="H3384" s="4" t="s">
        <v>84645</v>
      </c>
      <c r="I3384" s="4"/>
      <c r="J3384" s="4" t="s">
        <v>84646</v>
      </c>
      <c r="L3384" s="4" t="s">
        <v>6822</v>
      </c>
      <c r="M3384" s="4" t="s">
        <v>351</v>
      </c>
      <c r="N3384" s="4">
        <v>560053</v>
      </c>
      <c r="O3384" s="4"/>
      <c r="P3384" s="4">
        <v>8048089086</v>
      </c>
      <c r="Q3384" s="31" t="s">
        <v>212589</v>
      </c>
      <c r="R3384" s="4"/>
      <c r="S3384" s="13" t="s">
        <v>212590</v>
      </c>
      <c r="T3384" s="13"/>
      <c r="U3384" s="13"/>
      <c r="V3384" s="13"/>
      <c r="W3384" s="13"/>
    </row>
    <row r="3385" spans="1:23" x14ac:dyDescent="0.25">
      <c r="A3385" s="4" t="s">
        <v>85071</v>
      </c>
      <c r="B3385" s="4" t="s">
        <v>349</v>
      </c>
      <c r="C3385" s="4" t="s">
        <v>1461</v>
      </c>
      <c r="D3385" s="4" t="s">
        <v>6502</v>
      </c>
      <c r="E3385" s="4" t="s">
        <v>10512</v>
      </c>
      <c r="F3385" s="4">
        <v>9845980581</v>
      </c>
      <c r="G3385" s="4">
        <v>9211162624</v>
      </c>
      <c r="H3385" s="4" t="s">
        <v>85070</v>
      </c>
      <c r="I3385" s="4"/>
      <c r="J3385" s="4" t="s">
        <v>85072</v>
      </c>
      <c r="L3385" s="4" t="s">
        <v>85073</v>
      </c>
      <c r="M3385" s="4" t="s">
        <v>351</v>
      </c>
      <c r="N3385" s="4">
        <v>560049</v>
      </c>
      <c r="O3385" s="4" t="s">
        <v>85074</v>
      </c>
      <c r="P3385" s="4">
        <v>8048425815</v>
      </c>
      <c r="Q3385" s="31"/>
      <c r="R3385" s="4"/>
      <c r="S3385" s="13" t="s">
        <v>225845</v>
      </c>
      <c r="T3385" s="13"/>
      <c r="U3385" s="13"/>
      <c r="V3385" s="13"/>
      <c r="W3385" s="13"/>
    </row>
    <row r="3386" spans="1:23" x14ac:dyDescent="0.25">
      <c r="A3386" s="4" t="s">
        <v>85137</v>
      </c>
      <c r="B3386" s="4" t="s">
        <v>349</v>
      </c>
      <c r="C3386" s="4" t="s">
        <v>50435</v>
      </c>
      <c r="D3386" s="4" t="s">
        <v>85134</v>
      </c>
      <c r="E3386" s="4" t="s">
        <v>34</v>
      </c>
      <c r="F3386" s="4">
        <v>9886011119</v>
      </c>
      <c r="G3386" s="4"/>
      <c r="H3386" s="4" t="s">
        <v>85135</v>
      </c>
      <c r="I3386" s="4" t="s">
        <v>85136</v>
      </c>
      <c r="J3386" s="4" t="s">
        <v>85138</v>
      </c>
      <c r="L3386" s="4" t="s">
        <v>85139</v>
      </c>
      <c r="M3386" s="4" t="s">
        <v>351</v>
      </c>
      <c r="N3386" s="4">
        <v>560010</v>
      </c>
      <c r="O3386" s="4" t="s">
        <v>85140</v>
      </c>
      <c r="P3386" s="4">
        <v>8045384910</v>
      </c>
      <c r="Q3386" s="31"/>
      <c r="R3386" s="4"/>
      <c r="S3386" s="13" t="s">
        <v>225846</v>
      </c>
      <c r="T3386" s="13"/>
      <c r="U3386" s="13"/>
      <c r="V3386" s="13"/>
      <c r="W3386" s="13"/>
    </row>
    <row r="3387" spans="1:23" ht="45" x14ac:dyDescent="0.25">
      <c r="A3387" s="4" t="s">
        <v>85315</v>
      </c>
      <c r="B3387" s="4" t="s">
        <v>349</v>
      </c>
      <c r="C3387" s="4" t="s">
        <v>1674</v>
      </c>
      <c r="D3387" s="4" t="s">
        <v>35191</v>
      </c>
      <c r="E3387" s="4" t="s">
        <v>34</v>
      </c>
      <c r="F3387" s="4">
        <v>9036605889</v>
      </c>
      <c r="G3387" s="4"/>
      <c r="H3387" s="4" t="s">
        <v>85314</v>
      </c>
      <c r="I3387" s="4"/>
      <c r="J3387" s="4" t="s">
        <v>85316</v>
      </c>
      <c r="L3387" s="4" t="s">
        <v>85317</v>
      </c>
      <c r="M3387" s="4" t="s">
        <v>351</v>
      </c>
      <c r="N3387" s="4">
        <v>563122</v>
      </c>
      <c r="O3387" s="4"/>
      <c r="P3387" s="4">
        <v>8045359137</v>
      </c>
      <c r="Q3387" s="31" t="s">
        <v>85312</v>
      </c>
      <c r="R3387" s="4"/>
      <c r="S3387" s="13" t="s">
        <v>85313</v>
      </c>
      <c r="T3387" s="13"/>
      <c r="U3387" s="13"/>
      <c r="V3387" s="13"/>
      <c r="W3387" s="13"/>
    </row>
    <row r="3388" spans="1:23" x14ac:dyDescent="0.25">
      <c r="A3388" s="4" t="s">
        <v>85590</v>
      </c>
      <c r="B3388" s="4" t="s">
        <v>349</v>
      </c>
      <c r="C3388" s="4" t="s">
        <v>8095</v>
      </c>
      <c r="D3388" s="4" t="s">
        <v>66657</v>
      </c>
      <c r="E3388" s="4" t="s">
        <v>27</v>
      </c>
      <c r="F3388" s="4">
        <v>9902960141</v>
      </c>
      <c r="G3388" s="4"/>
      <c r="H3388" s="4" t="s">
        <v>85589</v>
      </c>
      <c r="I3388" s="4"/>
      <c r="J3388" s="4" t="s">
        <v>85591</v>
      </c>
      <c r="L3388" s="4" t="s">
        <v>21494</v>
      </c>
      <c r="M3388" s="4" t="s">
        <v>351</v>
      </c>
      <c r="N3388" s="4">
        <v>560068</v>
      </c>
      <c r="O3388" s="4"/>
      <c r="P3388" s="4">
        <v>8071742275</v>
      </c>
      <c r="Q3388" s="31" t="s">
        <v>85588</v>
      </c>
      <c r="R3388" s="4"/>
      <c r="S3388" s="13" t="s">
        <v>212591</v>
      </c>
      <c r="T3388" s="13"/>
      <c r="U3388" s="13"/>
      <c r="V3388" s="13"/>
      <c r="W3388" s="13"/>
    </row>
    <row r="3389" spans="1:23" x14ac:dyDescent="0.25">
      <c r="A3389" s="4" t="s">
        <v>85630</v>
      </c>
      <c r="B3389" s="4" t="s">
        <v>349</v>
      </c>
      <c r="C3389" s="4" t="s">
        <v>526</v>
      </c>
      <c r="D3389" s="4" t="s">
        <v>85628</v>
      </c>
      <c r="E3389" s="4" t="s">
        <v>27</v>
      </c>
      <c r="F3389" s="4">
        <v>9986249973</v>
      </c>
      <c r="G3389" s="4">
        <v>9986362047</v>
      </c>
      <c r="H3389" s="4" t="s">
        <v>85629</v>
      </c>
      <c r="I3389" s="4"/>
      <c r="J3389" s="4" t="s">
        <v>85631</v>
      </c>
      <c r="L3389" s="4" t="s">
        <v>85632</v>
      </c>
      <c r="M3389" s="4" t="s">
        <v>351</v>
      </c>
      <c r="N3389" s="4">
        <v>560015</v>
      </c>
      <c r="O3389" s="4" t="s">
        <v>85633</v>
      </c>
      <c r="P3389" s="4">
        <v>8049440803</v>
      </c>
      <c r="Q3389" s="31" t="s">
        <v>204503</v>
      </c>
      <c r="R3389" s="4"/>
      <c r="S3389" s="13" t="s">
        <v>225847</v>
      </c>
      <c r="T3389" s="13"/>
      <c r="U3389" s="13"/>
      <c r="V3389" s="13"/>
      <c r="W3389" s="13"/>
    </row>
    <row r="3390" spans="1:23" ht="45" x14ac:dyDescent="0.25">
      <c r="A3390" s="4" t="s">
        <v>86047</v>
      </c>
      <c r="B3390" s="4" t="s">
        <v>349</v>
      </c>
      <c r="C3390" s="4" t="s">
        <v>3865</v>
      </c>
      <c r="D3390" s="4" t="s">
        <v>149</v>
      </c>
      <c r="E3390" s="4" t="s">
        <v>355</v>
      </c>
      <c r="F3390" s="4">
        <v>9980080064</v>
      </c>
      <c r="G3390" s="4">
        <v>9985159032</v>
      </c>
      <c r="H3390" s="4" t="s">
        <v>86045</v>
      </c>
      <c r="I3390" s="4" t="s">
        <v>86046</v>
      </c>
      <c r="J3390" s="4" t="s">
        <v>86048</v>
      </c>
      <c r="L3390" s="4" t="s">
        <v>86049</v>
      </c>
      <c r="M3390" s="4" t="s">
        <v>351</v>
      </c>
      <c r="N3390" s="4">
        <v>560102</v>
      </c>
      <c r="O3390" s="4"/>
      <c r="P3390" s="4">
        <v>8049188804</v>
      </c>
      <c r="Q3390" s="31" t="s">
        <v>212592</v>
      </c>
      <c r="R3390" s="4"/>
      <c r="S3390" s="13" t="s">
        <v>212593</v>
      </c>
      <c r="T3390" s="13"/>
      <c r="U3390" s="13"/>
      <c r="V3390" s="13"/>
      <c r="W3390" s="13"/>
    </row>
    <row r="3391" spans="1:23" x14ac:dyDescent="0.25">
      <c r="A3391" s="4" t="s">
        <v>86168</v>
      </c>
      <c r="B3391" s="4" t="s">
        <v>349</v>
      </c>
      <c r="C3391" s="4" t="s">
        <v>4461</v>
      </c>
      <c r="D3391" s="4" t="s">
        <v>10667</v>
      </c>
      <c r="E3391" s="4"/>
      <c r="F3391" s="4">
        <v>9739942200</v>
      </c>
      <c r="G3391" s="4">
        <v>7022033033</v>
      </c>
      <c r="H3391" s="4" t="s">
        <v>86166</v>
      </c>
      <c r="I3391" s="4" t="s">
        <v>86167</v>
      </c>
      <c r="J3391" s="4" t="s">
        <v>86169</v>
      </c>
      <c r="L3391" s="4" t="s">
        <v>86170</v>
      </c>
      <c r="M3391" s="4" t="s">
        <v>351</v>
      </c>
      <c r="N3391" s="4">
        <v>560052</v>
      </c>
      <c r="O3391" s="4" t="s">
        <v>86171</v>
      </c>
      <c r="P3391" s="4">
        <v>8048565842</v>
      </c>
      <c r="Q3391" s="31"/>
      <c r="R3391" s="4"/>
      <c r="S3391" s="13" t="s">
        <v>86165</v>
      </c>
      <c r="T3391" s="13"/>
      <c r="U3391" s="13"/>
      <c r="V3391" s="13"/>
      <c r="W3391" s="13"/>
    </row>
    <row r="3392" spans="1:23" x14ac:dyDescent="0.25">
      <c r="A3392" s="4" t="s">
        <v>86175</v>
      </c>
      <c r="B3392" s="4" t="s">
        <v>349</v>
      </c>
      <c r="C3392" s="4" t="s">
        <v>86173</v>
      </c>
      <c r="D3392" s="4"/>
      <c r="E3392" s="4" t="s">
        <v>27</v>
      </c>
      <c r="F3392" s="4">
        <v>9066313609</v>
      </c>
      <c r="G3392" s="4"/>
      <c r="H3392" s="4" t="s">
        <v>86174</v>
      </c>
      <c r="I3392" s="4"/>
      <c r="J3392" s="4" t="s">
        <v>86176</v>
      </c>
      <c r="L3392" s="4" t="s">
        <v>559</v>
      </c>
      <c r="M3392" s="4" t="s">
        <v>351</v>
      </c>
      <c r="N3392" s="4">
        <v>560001</v>
      </c>
      <c r="O3392" s="4"/>
      <c r="P3392" s="4">
        <v>8048005722</v>
      </c>
      <c r="Q3392" s="31"/>
      <c r="R3392" s="4"/>
      <c r="S3392" s="13" t="s">
        <v>86172</v>
      </c>
      <c r="T3392" s="13"/>
      <c r="U3392" s="13"/>
      <c r="V3392" s="13"/>
      <c r="W3392" s="13"/>
    </row>
    <row r="3393" spans="1:23" ht="30" x14ac:dyDescent="0.25">
      <c r="A3393" s="4" t="s">
        <v>86182</v>
      </c>
      <c r="B3393" s="4" t="s">
        <v>349</v>
      </c>
      <c r="C3393" s="4" t="s">
        <v>98</v>
      </c>
      <c r="D3393" s="4" t="s">
        <v>8877</v>
      </c>
      <c r="E3393" s="4" t="s">
        <v>34</v>
      </c>
      <c r="F3393" s="4">
        <v>9686297889</v>
      </c>
      <c r="G3393" s="4">
        <v>8041010692</v>
      </c>
      <c r="H3393" s="4" t="s">
        <v>86181</v>
      </c>
      <c r="I3393" s="4"/>
      <c r="J3393" s="4" t="s">
        <v>86183</v>
      </c>
      <c r="L3393" s="4" t="s">
        <v>78089</v>
      </c>
      <c r="M3393" s="4" t="s">
        <v>351</v>
      </c>
      <c r="N3393" s="4">
        <v>560053</v>
      </c>
      <c r="O3393" s="4"/>
      <c r="P3393" s="4">
        <v>8048698535</v>
      </c>
      <c r="Q3393" s="31" t="s">
        <v>212594</v>
      </c>
      <c r="R3393" s="4"/>
      <c r="S3393" s="13" t="s">
        <v>212595</v>
      </c>
      <c r="T3393" s="13"/>
      <c r="U3393" s="13"/>
      <c r="V3393" s="13"/>
      <c r="W3393" s="13"/>
    </row>
    <row r="3394" spans="1:23" x14ac:dyDescent="0.25">
      <c r="A3394" s="4" t="s">
        <v>86297</v>
      </c>
      <c r="B3394" s="4" t="s">
        <v>349</v>
      </c>
      <c r="C3394" s="4" t="s">
        <v>78380</v>
      </c>
      <c r="D3394" s="4" t="s">
        <v>86295</v>
      </c>
      <c r="E3394" s="4" t="s">
        <v>1966</v>
      </c>
      <c r="F3394" s="4">
        <v>9916788372</v>
      </c>
      <c r="G3394" s="4"/>
      <c r="H3394" s="4" t="s">
        <v>86296</v>
      </c>
      <c r="I3394" s="4"/>
      <c r="J3394" s="4" t="s">
        <v>86298</v>
      </c>
      <c r="L3394" s="4" t="s">
        <v>86299</v>
      </c>
      <c r="M3394" s="4" t="s">
        <v>351</v>
      </c>
      <c r="N3394" s="4">
        <v>560033</v>
      </c>
      <c r="O3394" s="4" t="s">
        <v>86300</v>
      </c>
      <c r="P3394" s="4">
        <v>8046033466</v>
      </c>
      <c r="Q3394" s="31"/>
      <c r="R3394" s="4"/>
      <c r="S3394" s="13" t="s">
        <v>212596</v>
      </c>
      <c r="T3394" s="13"/>
      <c r="U3394" s="13"/>
      <c r="V3394" s="13"/>
      <c r="W3394" s="13"/>
    </row>
    <row r="3395" spans="1:23" ht="30" x14ac:dyDescent="0.25">
      <c r="A3395" s="4" t="s">
        <v>86426</v>
      </c>
      <c r="B3395" s="4" t="s">
        <v>349</v>
      </c>
      <c r="C3395" s="4" t="s">
        <v>86423</v>
      </c>
      <c r="D3395" s="4"/>
      <c r="E3395" s="4" t="s">
        <v>175</v>
      </c>
      <c r="F3395" s="4">
        <v>7892599833</v>
      </c>
      <c r="G3395" s="4">
        <v>9964062875</v>
      </c>
      <c r="H3395" s="4" t="s">
        <v>86424</v>
      </c>
      <c r="I3395" s="4" t="s">
        <v>86425</v>
      </c>
      <c r="J3395" s="4" t="s">
        <v>86427</v>
      </c>
      <c r="L3395" s="4" t="s">
        <v>43654</v>
      </c>
      <c r="M3395" s="4" t="s">
        <v>351</v>
      </c>
      <c r="N3395" s="4">
        <v>560073</v>
      </c>
      <c r="O3395" s="4"/>
      <c r="P3395" s="4">
        <v>8048700860</v>
      </c>
      <c r="Q3395" s="31" t="s">
        <v>212597</v>
      </c>
      <c r="R3395" s="4"/>
      <c r="S3395" s="13" t="s">
        <v>212598</v>
      </c>
      <c r="T3395" s="13"/>
      <c r="U3395" s="13"/>
      <c r="V3395" s="13"/>
      <c r="W3395" s="13"/>
    </row>
    <row r="3396" spans="1:23" x14ac:dyDescent="0.25">
      <c r="A3396" s="4" t="s">
        <v>86455</v>
      </c>
      <c r="B3396" s="4" t="s">
        <v>349</v>
      </c>
      <c r="C3396" s="4" t="s">
        <v>86451</v>
      </c>
      <c r="D3396" s="4" t="s">
        <v>86452</v>
      </c>
      <c r="E3396" s="4" t="s">
        <v>1105</v>
      </c>
      <c r="F3396" s="4">
        <v>9845952879</v>
      </c>
      <c r="G3396" s="4">
        <v>8197969441</v>
      </c>
      <c r="H3396" s="4" t="s">
        <v>86453</v>
      </c>
      <c r="I3396" s="4" t="s">
        <v>86454</v>
      </c>
      <c r="J3396" s="4" t="s">
        <v>86456</v>
      </c>
      <c r="L3396" s="4" t="s">
        <v>86457</v>
      </c>
      <c r="M3396" s="4" t="s">
        <v>351</v>
      </c>
      <c r="N3396" s="4">
        <v>560004</v>
      </c>
      <c r="O3396" s="4" t="s">
        <v>86458</v>
      </c>
      <c r="P3396" s="4">
        <v>8042901471</v>
      </c>
      <c r="Q3396" s="31" t="s">
        <v>86450</v>
      </c>
      <c r="R3396" s="4"/>
      <c r="S3396" s="13" t="s">
        <v>212599</v>
      </c>
      <c r="T3396" s="13"/>
      <c r="U3396" s="13"/>
      <c r="V3396" s="13"/>
      <c r="W3396" s="13"/>
    </row>
    <row r="3397" spans="1:23" x14ac:dyDescent="0.25">
      <c r="A3397" s="4" t="s">
        <v>86640</v>
      </c>
      <c r="B3397" s="4" t="s">
        <v>349</v>
      </c>
      <c r="C3397" s="4" t="s">
        <v>5843</v>
      </c>
      <c r="D3397" s="4"/>
      <c r="E3397" s="4" t="s">
        <v>27</v>
      </c>
      <c r="F3397" s="4">
        <v>9449976946</v>
      </c>
      <c r="G3397" s="4">
        <v>9741427929</v>
      </c>
      <c r="H3397" s="4" t="s">
        <v>86639</v>
      </c>
      <c r="I3397" s="4"/>
      <c r="J3397" s="4" t="s">
        <v>86641</v>
      </c>
      <c r="L3397" s="4"/>
      <c r="M3397" s="4" t="s">
        <v>351</v>
      </c>
      <c r="N3397" s="4">
        <v>560018</v>
      </c>
      <c r="O3397" s="4" t="s">
        <v>86642</v>
      </c>
      <c r="P3397" s="4">
        <v>8043050614</v>
      </c>
      <c r="Q3397" s="31" t="s">
        <v>86638</v>
      </c>
      <c r="R3397" s="4"/>
      <c r="S3397" s="13" t="s">
        <v>225848</v>
      </c>
      <c r="T3397" s="13"/>
      <c r="U3397" s="13"/>
      <c r="V3397" s="13"/>
      <c r="W3397" s="13"/>
    </row>
    <row r="3398" spans="1:23" ht="30" x14ac:dyDescent="0.25">
      <c r="A3398" s="4" t="s">
        <v>86781</v>
      </c>
      <c r="B3398" s="4" t="s">
        <v>349</v>
      </c>
      <c r="C3398" s="4" t="s">
        <v>32456</v>
      </c>
      <c r="D3398" s="4"/>
      <c r="E3398" s="4" t="s">
        <v>34</v>
      </c>
      <c r="F3398" s="4">
        <v>9741066774</v>
      </c>
      <c r="G3398" s="4">
        <v>9449462263</v>
      </c>
      <c r="H3398" s="4" t="s">
        <v>86779</v>
      </c>
      <c r="I3398" s="4" t="s">
        <v>86780</v>
      </c>
      <c r="J3398" s="4" t="s">
        <v>86782</v>
      </c>
      <c r="L3398" s="4" t="s">
        <v>5662</v>
      </c>
      <c r="M3398" s="4" t="s">
        <v>351</v>
      </c>
      <c r="N3398" s="4">
        <v>560003</v>
      </c>
      <c r="O3398" s="4" t="s">
        <v>86783</v>
      </c>
      <c r="P3398" s="4">
        <v>8048618028</v>
      </c>
      <c r="Q3398" s="31" t="s">
        <v>212600</v>
      </c>
      <c r="R3398" s="4"/>
      <c r="S3398" s="13" t="s">
        <v>212601</v>
      </c>
      <c r="T3398" s="13"/>
      <c r="U3398" s="13"/>
      <c r="V3398" s="13"/>
      <c r="W3398" s="13"/>
    </row>
    <row r="3399" spans="1:23" ht="45" x14ac:dyDescent="0.25">
      <c r="A3399" s="4" t="s">
        <v>86894</v>
      </c>
      <c r="B3399" s="4" t="s">
        <v>349</v>
      </c>
      <c r="C3399" s="4" t="s">
        <v>86891</v>
      </c>
      <c r="D3399" s="4" t="s">
        <v>54</v>
      </c>
      <c r="E3399" s="4" t="s">
        <v>34</v>
      </c>
      <c r="F3399" s="4">
        <v>9008620175</v>
      </c>
      <c r="G3399" s="4">
        <v>9900585344</v>
      </c>
      <c r="H3399" s="4" t="s">
        <v>86892</v>
      </c>
      <c r="I3399" s="4" t="s">
        <v>86893</v>
      </c>
      <c r="J3399" s="4" t="s">
        <v>86895</v>
      </c>
      <c r="L3399" s="4" t="s">
        <v>86896</v>
      </c>
      <c r="M3399" s="4" t="s">
        <v>351</v>
      </c>
      <c r="N3399" s="4">
        <v>560026</v>
      </c>
      <c r="O3399" s="4"/>
      <c r="P3399" s="4">
        <v>8048420566</v>
      </c>
      <c r="Q3399" s="31" t="s">
        <v>212602</v>
      </c>
      <c r="R3399" s="4"/>
      <c r="S3399" s="13" t="s">
        <v>199284</v>
      </c>
      <c r="T3399" s="13"/>
      <c r="U3399" s="13"/>
      <c r="V3399" s="13"/>
      <c r="W3399" s="13"/>
    </row>
    <row r="3400" spans="1:23" x14ac:dyDescent="0.25">
      <c r="A3400" s="4" t="s">
        <v>86935</v>
      </c>
      <c r="B3400" s="4" t="s">
        <v>349</v>
      </c>
      <c r="C3400" s="4" t="s">
        <v>3404</v>
      </c>
      <c r="D3400" s="4" t="s">
        <v>2926</v>
      </c>
      <c r="E3400" s="4" t="s">
        <v>27</v>
      </c>
      <c r="F3400" s="4">
        <v>9611800005</v>
      </c>
      <c r="G3400" s="4"/>
      <c r="H3400" s="4" t="s">
        <v>87029</v>
      </c>
      <c r="I3400" s="4" t="s">
        <v>87030</v>
      </c>
      <c r="J3400" s="4" t="s">
        <v>87031</v>
      </c>
      <c r="L3400" s="4" t="s">
        <v>87032</v>
      </c>
      <c r="M3400" s="4" t="s">
        <v>351</v>
      </c>
      <c r="N3400" s="4">
        <v>560043</v>
      </c>
      <c r="O3400" s="4" t="s">
        <v>87033</v>
      </c>
      <c r="P3400" s="4">
        <v>8045319779</v>
      </c>
      <c r="Q3400" s="31"/>
      <c r="R3400" s="4"/>
      <c r="S3400" s="13" t="s">
        <v>225849</v>
      </c>
      <c r="T3400" s="13"/>
      <c r="U3400" s="13"/>
      <c r="V3400" s="13"/>
      <c r="W3400" s="13"/>
    </row>
    <row r="3401" spans="1:23" ht="45" x14ac:dyDescent="0.25">
      <c r="A3401" s="4" t="s">
        <v>87554</v>
      </c>
      <c r="B3401" s="4" t="s">
        <v>349</v>
      </c>
      <c r="C3401" s="4" t="s">
        <v>5560</v>
      </c>
      <c r="D3401" s="4" t="s">
        <v>44</v>
      </c>
      <c r="E3401" s="4" t="s">
        <v>34</v>
      </c>
      <c r="F3401" s="4">
        <v>9844121808</v>
      </c>
      <c r="G3401" s="4">
        <v>9448081661</v>
      </c>
      <c r="H3401" s="4" t="s">
        <v>87553</v>
      </c>
      <c r="I3401" s="4"/>
      <c r="J3401" s="4" t="s">
        <v>87555</v>
      </c>
      <c r="L3401" s="4" t="s">
        <v>46804</v>
      </c>
      <c r="M3401" s="4" t="s">
        <v>351</v>
      </c>
      <c r="N3401" s="4">
        <v>560002</v>
      </c>
      <c r="O3401" s="4" t="s">
        <v>87556</v>
      </c>
      <c r="P3401" s="4">
        <v>8048109894</v>
      </c>
      <c r="Q3401" s="31" t="s">
        <v>212603</v>
      </c>
      <c r="R3401" s="4"/>
      <c r="S3401" s="13" t="s">
        <v>193966</v>
      </c>
      <c r="T3401" s="13"/>
      <c r="U3401" s="13"/>
      <c r="V3401" s="13"/>
      <c r="W3401" s="13"/>
    </row>
    <row r="3402" spans="1:23" x14ac:dyDescent="0.25">
      <c r="A3402" s="4" t="s">
        <v>35622</v>
      </c>
      <c r="B3402" s="4" t="s">
        <v>349</v>
      </c>
      <c r="C3402" s="4" t="s">
        <v>5843</v>
      </c>
      <c r="D3402" s="4" t="s">
        <v>1037</v>
      </c>
      <c r="E3402" s="4" t="s">
        <v>27</v>
      </c>
      <c r="F3402" s="4">
        <v>9944448153</v>
      </c>
      <c r="G3402" s="4">
        <v>7204777770</v>
      </c>
      <c r="H3402" s="4" t="s">
        <v>87834</v>
      </c>
      <c r="I3402" s="4"/>
      <c r="J3402" s="4" t="s">
        <v>87835</v>
      </c>
      <c r="L3402" s="4" t="s">
        <v>20026</v>
      </c>
      <c r="M3402" s="4" t="s">
        <v>351</v>
      </c>
      <c r="N3402" s="4">
        <v>560084</v>
      </c>
      <c r="O3402" s="4"/>
      <c r="P3402" s="4">
        <v>8043049704</v>
      </c>
      <c r="Q3402" s="31" t="s">
        <v>87833</v>
      </c>
      <c r="R3402" s="4"/>
      <c r="S3402" s="13" t="s">
        <v>225850</v>
      </c>
      <c r="T3402" s="13"/>
      <c r="U3402" s="13"/>
      <c r="V3402" s="13"/>
      <c r="W3402" s="13"/>
    </row>
    <row r="3403" spans="1:23" ht="30" x14ac:dyDescent="0.25">
      <c r="A3403" s="4" t="s">
        <v>88093</v>
      </c>
      <c r="B3403" s="4" t="s">
        <v>349</v>
      </c>
      <c r="C3403" s="4" t="s">
        <v>484</v>
      </c>
      <c r="D3403" s="4" t="s">
        <v>5790</v>
      </c>
      <c r="E3403" s="4" t="s">
        <v>34</v>
      </c>
      <c r="F3403" s="4">
        <v>9448992440</v>
      </c>
      <c r="G3403" s="4"/>
      <c r="H3403" s="4" t="s">
        <v>88092</v>
      </c>
      <c r="I3403" s="4"/>
      <c r="J3403" s="4" t="s">
        <v>88094</v>
      </c>
      <c r="L3403" s="4" t="s">
        <v>6823</v>
      </c>
      <c r="M3403" s="4" t="s">
        <v>351</v>
      </c>
      <c r="N3403" s="4">
        <v>560053</v>
      </c>
      <c r="O3403" s="4" t="s">
        <v>88095</v>
      </c>
      <c r="P3403" s="4">
        <v>8046065195</v>
      </c>
      <c r="Q3403" s="31" t="s">
        <v>206634</v>
      </c>
      <c r="R3403" s="4"/>
      <c r="S3403" s="13" t="s">
        <v>225851</v>
      </c>
      <c r="T3403" s="13"/>
      <c r="U3403" s="13"/>
      <c r="V3403" s="13"/>
      <c r="W3403" s="13"/>
    </row>
    <row r="3404" spans="1:23" ht="45" x14ac:dyDescent="0.25">
      <c r="A3404" s="4" t="s">
        <v>88398</v>
      </c>
      <c r="B3404" s="4" t="s">
        <v>349</v>
      </c>
      <c r="C3404" s="4" t="s">
        <v>52455</v>
      </c>
      <c r="D3404" s="4"/>
      <c r="E3404" s="4" t="s">
        <v>34</v>
      </c>
      <c r="F3404" s="4">
        <v>9886878835</v>
      </c>
      <c r="G3404" s="4">
        <v>9241380523</v>
      </c>
      <c r="H3404" s="4" t="s">
        <v>88397</v>
      </c>
      <c r="I3404" s="4"/>
      <c r="J3404" s="4" t="s">
        <v>88399</v>
      </c>
      <c r="L3404" s="4" t="s">
        <v>3343</v>
      </c>
      <c r="M3404" s="4" t="s">
        <v>351</v>
      </c>
      <c r="N3404" s="4">
        <v>560004</v>
      </c>
      <c r="O3404" s="4"/>
      <c r="P3404" s="4">
        <v>8048743194</v>
      </c>
      <c r="Q3404" s="31" t="s">
        <v>212604</v>
      </c>
      <c r="R3404" s="4"/>
      <c r="S3404" s="13" t="s">
        <v>212605</v>
      </c>
      <c r="T3404" s="13"/>
      <c r="U3404" s="13"/>
      <c r="V3404" s="13"/>
      <c r="W3404" s="13"/>
    </row>
    <row r="3405" spans="1:23" x14ac:dyDescent="0.25">
      <c r="A3405" s="4" t="s">
        <v>88402</v>
      </c>
      <c r="B3405" s="4" t="s">
        <v>349</v>
      </c>
      <c r="C3405" s="4" t="s">
        <v>88400</v>
      </c>
      <c r="D3405" s="4"/>
      <c r="E3405" s="4" t="s">
        <v>27</v>
      </c>
      <c r="F3405" s="4">
        <v>9590361166</v>
      </c>
      <c r="G3405" s="4"/>
      <c r="H3405" s="4" t="s">
        <v>88401</v>
      </c>
      <c r="I3405" s="4"/>
      <c r="J3405" s="4" t="s">
        <v>88403</v>
      </c>
      <c r="L3405" s="4" t="s">
        <v>88404</v>
      </c>
      <c r="M3405" s="4" t="s">
        <v>351</v>
      </c>
      <c r="N3405" s="4">
        <v>560002</v>
      </c>
      <c r="O3405" s="4"/>
      <c r="P3405" s="4">
        <v>8046072311</v>
      </c>
      <c r="Q3405" s="31"/>
      <c r="R3405" s="4"/>
      <c r="S3405" s="13" t="s">
        <v>199285</v>
      </c>
      <c r="T3405" s="13"/>
      <c r="U3405" s="13"/>
      <c r="V3405" s="13"/>
      <c r="W3405" s="13"/>
    </row>
    <row r="3406" spans="1:23" ht="30" x14ac:dyDescent="0.25">
      <c r="A3406" s="4" t="s">
        <v>88463</v>
      </c>
      <c r="B3406" s="4" t="s">
        <v>349</v>
      </c>
      <c r="C3406" s="4" t="s">
        <v>12737</v>
      </c>
      <c r="D3406" s="4" t="s">
        <v>88461</v>
      </c>
      <c r="E3406" s="4" t="s">
        <v>27</v>
      </c>
      <c r="F3406" s="4">
        <v>9900580151</v>
      </c>
      <c r="G3406" s="4"/>
      <c r="H3406" s="4" t="s">
        <v>88462</v>
      </c>
      <c r="I3406" s="4"/>
      <c r="J3406" s="4" t="s">
        <v>88464</v>
      </c>
      <c r="L3406" s="4" t="s">
        <v>88465</v>
      </c>
      <c r="M3406" s="4" t="s">
        <v>351</v>
      </c>
      <c r="N3406" s="4">
        <v>560076</v>
      </c>
      <c r="O3406" s="4" t="s">
        <v>88466</v>
      </c>
      <c r="P3406" s="4">
        <v>8071743270</v>
      </c>
      <c r="Q3406" s="31" t="s">
        <v>88459</v>
      </c>
      <c r="R3406" s="4"/>
      <c r="S3406" s="13" t="s">
        <v>88460</v>
      </c>
      <c r="T3406" s="13"/>
      <c r="U3406" s="13"/>
      <c r="V3406" s="13"/>
      <c r="W3406" s="13"/>
    </row>
    <row r="3407" spans="1:23" x14ac:dyDescent="0.25">
      <c r="A3407" s="4" t="s">
        <v>88556</v>
      </c>
      <c r="B3407" s="4" t="s">
        <v>349</v>
      </c>
      <c r="C3407" s="4" t="s">
        <v>31884</v>
      </c>
      <c r="D3407" s="4"/>
      <c r="E3407" s="4" t="s">
        <v>27</v>
      </c>
      <c r="F3407" s="4">
        <v>9341253618</v>
      </c>
      <c r="G3407" s="4"/>
      <c r="H3407" s="4" t="s">
        <v>88555</v>
      </c>
      <c r="I3407" s="4"/>
      <c r="J3407" s="4" t="s">
        <v>88557</v>
      </c>
      <c r="L3407" s="4" t="s">
        <v>88558</v>
      </c>
      <c r="M3407" s="4" t="s">
        <v>351</v>
      </c>
      <c r="N3407" s="4">
        <v>560072</v>
      </c>
      <c r="O3407" s="4" t="s">
        <v>88559</v>
      </c>
      <c r="P3407" s="4">
        <v>8045358861</v>
      </c>
      <c r="Q3407" s="31"/>
      <c r="R3407" s="4"/>
      <c r="S3407" s="13" t="s">
        <v>212606</v>
      </c>
      <c r="T3407" s="13"/>
      <c r="U3407" s="13"/>
      <c r="V3407" s="13"/>
      <c r="W3407" s="13"/>
    </row>
    <row r="3408" spans="1:23" x14ac:dyDescent="0.25">
      <c r="A3408" s="4" t="s">
        <v>88743</v>
      </c>
      <c r="B3408" s="4" t="s">
        <v>349</v>
      </c>
      <c r="C3408" s="4" t="s">
        <v>37590</v>
      </c>
      <c r="D3408" s="4" t="s">
        <v>337</v>
      </c>
      <c r="E3408" s="4" t="s">
        <v>27</v>
      </c>
      <c r="F3408" s="4">
        <v>9448004643</v>
      </c>
      <c r="G3408" s="4"/>
      <c r="H3408" s="4" t="s">
        <v>88741</v>
      </c>
      <c r="I3408" s="4" t="s">
        <v>88742</v>
      </c>
      <c r="J3408" s="4" t="s">
        <v>88744</v>
      </c>
      <c r="L3408" s="4" t="s">
        <v>88745</v>
      </c>
      <c r="M3408" s="4" t="s">
        <v>351</v>
      </c>
      <c r="N3408" s="4">
        <v>560053</v>
      </c>
      <c r="O3408" s="4"/>
      <c r="P3408" s="4">
        <v>8046082306</v>
      </c>
      <c r="Q3408" s="31" t="s">
        <v>88740</v>
      </c>
      <c r="R3408" s="4"/>
      <c r="S3408" s="13" t="s">
        <v>199286</v>
      </c>
      <c r="T3408" s="13"/>
      <c r="U3408" s="13"/>
      <c r="V3408" s="13"/>
      <c r="W3408" s="13"/>
    </row>
    <row r="3409" spans="1:23" x14ac:dyDescent="0.25">
      <c r="A3409" s="4" t="s">
        <v>88894</v>
      </c>
      <c r="B3409" s="4" t="s">
        <v>349</v>
      </c>
      <c r="C3409" s="4" t="s">
        <v>32221</v>
      </c>
      <c r="D3409" s="4" t="s">
        <v>188</v>
      </c>
      <c r="E3409" s="4" t="s">
        <v>27</v>
      </c>
      <c r="F3409" s="4">
        <v>9704578618</v>
      </c>
      <c r="G3409" s="4">
        <v>9740510289</v>
      </c>
      <c r="H3409" s="4" t="s">
        <v>88893</v>
      </c>
      <c r="I3409" s="4"/>
      <c r="J3409" s="4" t="s">
        <v>88895</v>
      </c>
      <c r="L3409" s="4" t="s">
        <v>20888</v>
      </c>
      <c r="M3409" s="4" t="s">
        <v>351</v>
      </c>
      <c r="N3409" s="4">
        <v>560065</v>
      </c>
      <c r="O3409" s="4"/>
      <c r="P3409" s="4">
        <v>8079459276</v>
      </c>
      <c r="Q3409" s="31"/>
      <c r="R3409" s="4"/>
      <c r="S3409" s="13" t="s">
        <v>88892</v>
      </c>
      <c r="T3409" s="13"/>
      <c r="U3409" s="13"/>
      <c r="V3409" s="13"/>
      <c r="W3409" s="13"/>
    </row>
    <row r="3410" spans="1:23" x14ac:dyDescent="0.25">
      <c r="A3410" s="4" t="s">
        <v>88978</v>
      </c>
      <c r="B3410" s="4" t="s">
        <v>349</v>
      </c>
      <c r="C3410" s="4" t="s">
        <v>1850</v>
      </c>
      <c r="D3410" s="4" t="s">
        <v>136</v>
      </c>
      <c r="E3410" s="4" t="s">
        <v>27</v>
      </c>
      <c r="F3410" s="4">
        <v>9901355422</v>
      </c>
      <c r="G3410" s="4">
        <v>9845255373</v>
      </c>
      <c r="H3410" s="4" t="s">
        <v>88977</v>
      </c>
      <c r="I3410" s="4"/>
      <c r="J3410" s="4" t="s">
        <v>88979</v>
      </c>
      <c r="L3410" s="4" t="s">
        <v>54381</v>
      </c>
      <c r="M3410" s="4" t="s">
        <v>351</v>
      </c>
      <c r="N3410" s="4">
        <v>560042</v>
      </c>
      <c r="O3410" s="4"/>
      <c r="P3410" s="4">
        <v>8046036830</v>
      </c>
      <c r="Q3410" s="31"/>
      <c r="R3410" s="4"/>
      <c r="S3410" s="13" t="s">
        <v>212607</v>
      </c>
      <c r="T3410" s="13"/>
      <c r="U3410" s="13"/>
      <c r="V3410" s="13"/>
      <c r="W3410" s="13"/>
    </row>
    <row r="3411" spans="1:23" ht="45" x14ac:dyDescent="0.25">
      <c r="A3411" s="4" t="s">
        <v>67606</v>
      </c>
      <c r="B3411" s="4" t="s">
        <v>349</v>
      </c>
      <c r="C3411" s="4" t="s">
        <v>89033</v>
      </c>
      <c r="D3411" s="4" t="s">
        <v>89034</v>
      </c>
      <c r="E3411" s="4" t="s">
        <v>916</v>
      </c>
      <c r="F3411" s="4">
        <v>8105533777</v>
      </c>
      <c r="G3411" s="4">
        <v>9844827777</v>
      </c>
      <c r="H3411" s="4" t="s">
        <v>89035</v>
      </c>
      <c r="I3411" s="4" t="s">
        <v>89036</v>
      </c>
      <c r="J3411" s="4" t="s">
        <v>89037</v>
      </c>
      <c r="L3411" s="4"/>
      <c r="M3411" s="4" t="s">
        <v>351</v>
      </c>
      <c r="N3411" s="4">
        <v>560053</v>
      </c>
      <c r="O3411" s="4"/>
      <c r="P3411" s="4">
        <v>8048404836</v>
      </c>
      <c r="Q3411" s="31" t="s">
        <v>212608</v>
      </c>
      <c r="R3411" s="4"/>
      <c r="S3411" s="13" t="s">
        <v>225852</v>
      </c>
      <c r="T3411" s="13"/>
      <c r="U3411" s="13"/>
      <c r="V3411" s="13"/>
      <c r="W3411" s="13"/>
    </row>
    <row r="3412" spans="1:23" x14ac:dyDescent="0.25">
      <c r="A3412" s="4" t="s">
        <v>89053</v>
      </c>
      <c r="B3412" s="4" t="s">
        <v>349</v>
      </c>
      <c r="C3412" s="4" t="s">
        <v>74965</v>
      </c>
      <c r="D3412" s="4" t="s">
        <v>89051</v>
      </c>
      <c r="E3412" s="4" t="s">
        <v>27</v>
      </c>
      <c r="F3412" s="4">
        <v>9003176470</v>
      </c>
      <c r="G3412" s="4"/>
      <c r="H3412" s="4" t="s">
        <v>89052</v>
      </c>
      <c r="I3412" s="4"/>
      <c r="J3412" s="4" t="s">
        <v>89054</v>
      </c>
      <c r="L3412" s="4" t="s">
        <v>89055</v>
      </c>
      <c r="M3412" s="4" t="s">
        <v>351</v>
      </c>
      <c r="N3412" s="4">
        <v>560016</v>
      </c>
      <c r="O3412" s="4"/>
      <c r="P3412" s="4">
        <v>8048584292</v>
      </c>
      <c r="Q3412" s="31"/>
      <c r="R3412" s="4"/>
      <c r="S3412" s="13" t="s">
        <v>89050</v>
      </c>
      <c r="T3412" s="13"/>
      <c r="U3412" s="13"/>
      <c r="V3412" s="13"/>
      <c r="W3412" s="13"/>
    </row>
    <row r="3413" spans="1:23" x14ac:dyDescent="0.25">
      <c r="A3413" s="4" t="s">
        <v>89137</v>
      </c>
      <c r="B3413" s="4" t="s">
        <v>349</v>
      </c>
      <c r="C3413" s="4" t="s">
        <v>89133</v>
      </c>
      <c r="D3413" s="4" t="s">
        <v>89134</v>
      </c>
      <c r="E3413" s="4" t="s">
        <v>34</v>
      </c>
      <c r="F3413" s="4">
        <v>9448950021</v>
      </c>
      <c r="G3413" s="4">
        <v>9448308561</v>
      </c>
      <c r="H3413" s="4" t="s">
        <v>89135</v>
      </c>
      <c r="I3413" s="4" t="s">
        <v>89136</v>
      </c>
      <c r="J3413" s="4" t="s">
        <v>89138</v>
      </c>
      <c r="L3413" s="4" t="s">
        <v>89139</v>
      </c>
      <c r="M3413" s="4" t="s">
        <v>351</v>
      </c>
      <c r="N3413" s="4">
        <v>560002</v>
      </c>
      <c r="O3413" s="4" t="s">
        <v>89140</v>
      </c>
      <c r="P3413" s="4">
        <v>8071815726</v>
      </c>
      <c r="Q3413" s="31"/>
      <c r="R3413" s="4"/>
      <c r="S3413" s="13" t="s">
        <v>199287</v>
      </c>
      <c r="T3413" s="13"/>
      <c r="U3413" s="13"/>
      <c r="V3413" s="13"/>
      <c r="W3413" s="13"/>
    </row>
    <row r="3414" spans="1:23" x14ac:dyDescent="0.25">
      <c r="A3414" s="4" t="s">
        <v>89405</v>
      </c>
      <c r="B3414" s="4" t="s">
        <v>349</v>
      </c>
      <c r="C3414" s="4" t="s">
        <v>8467</v>
      </c>
      <c r="D3414" s="4" t="s">
        <v>337</v>
      </c>
      <c r="E3414" s="4" t="s">
        <v>74</v>
      </c>
      <c r="F3414" s="4">
        <v>9986853429</v>
      </c>
      <c r="G3414" s="4">
        <v>9986412720</v>
      </c>
      <c r="H3414" s="4" t="s">
        <v>89403</v>
      </c>
      <c r="I3414" s="4" t="s">
        <v>89404</v>
      </c>
      <c r="J3414" s="4" t="s">
        <v>89406</v>
      </c>
      <c r="L3414" s="4" t="s">
        <v>89407</v>
      </c>
      <c r="M3414" s="4" t="s">
        <v>351</v>
      </c>
      <c r="N3414" s="4">
        <v>560004</v>
      </c>
      <c r="O3414" s="4" t="s">
        <v>89408</v>
      </c>
      <c r="P3414" s="4">
        <v>8042909566</v>
      </c>
      <c r="Q3414" s="31"/>
      <c r="R3414" s="4"/>
      <c r="S3414" s="13" t="s">
        <v>212609</v>
      </c>
      <c r="T3414" s="13"/>
      <c r="U3414" s="13"/>
      <c r="V3414" s="13"/>
      <c r="W3414" s="13"/>
    </row>
    <row r="3415" spans="1:23" x14ac:dyDescent="0.25">
      <c r="A3415" s="4" t="s">
        <v>89511</v>
      </c>
      <c r="B3415" s="4" t="s">
        <v>349</v>
      </c>
      <c r="C3415" s="4" t="s">
        <v>89509</v>
      </c>
      <c r="D3415" s="4" t="s">
        <v>234</v>
      </c>
      <c r="E3415" s="4" t="s">
        <v>175</v>
      </c>
      <c r="F3415" s="4">
        <v>9945896423</v>
      </c>
      <c r="G3415" s="4">
        <v>8041632236</v>
      </c>
      <c r="H3415" s="4" t="s">
        <v>89510</v>
      </c>
      <c r="I3415" s="4"/>
      <c r="J3415" s="4" t="s">
        <v>89512</v>
      </c>
      <c r="L3415" s="4" t="s">
        <v>89513</v>
      </c>
      <c r="M3415" s="4" t="s">
        <v>351</v>
      </c>
      <c r="N3415" s="4">
        <v>560001</v>
      </c>
      <c r="O3415" s="4"/>
      <c r="P3415" s="4">
        <v>8042905593</v>
      </c>
      <c r="Q3415" s="31"/>
      <c r="R3415" s="4"/>
      <c r="S3415" s="13" t="s">
        <v>89508</v>
      </c>
      <c r="T3415" s="13"/>
      <c r="U3415" s="13"/>
      <c r="V3415" s="13"/>
      <c r="W3415" s="13"/>
    </row>
    <row r="3416" spans="1:23" x14ac:dyDescent="0.25">
      <c r="A3416" s="4" t="s">
        <v>89531</v>
      </c>
      <c r="B3416" s="4" t="s">
        <v>349</v>
      </c>
      <c r="C3416" s="4" t="s">
        <v>569</v>
      </c>
      <c r="D3416" s="4" t="s">
        <v>89528</v>
      </c>
      <c r="E3416" s="4" t="s">
        <v>34</v>
      </c>
      <c r="F3416" s="4">
        <v>9972011167</v>
      </c>
      <c r="G3416" s="4"/>
      <c r="H3416" s="4" t="s">
        <v>89529</v>
      </c>
      <c r="I3416" s="4" t="s">
        <v>89530</v>
      </c>
      <c r="J3416" s="4" t="s">
        <v>89532</v>
      </c>
      <c r="L3416" s="4" t="s">
        <v>89533</v>
      </c>
      <c r="M3416" s="4" t="s">
        <v>351</v>
      </c>
      <c r="N3416" s="4">
        <v>560032</v>
      </c>
      <c r="O3416" s="4" t="s">
        <v>89534</v>
      </c>
      <c r="P3416" s="4">
        <v>8046048519</v>
      </c>
      <c r="Q3416" s="31"/>
      <c r="R3416" s="4"/>
      <c r="S3416" s="13" t="s">
        <v>225853</v>
      </c>
      <c r="T3416" s="13"/>
      <c r="U3416" s="13"/>
      <c r="V3416" s="13"/>
      <c r="W3416" s="13"/>
    </row>
    <row r="3417" spans="1:23" ht="30" x14ac:dyDescent="0.25">
      <c r="A3417" s="4" t="s">
        <v>89637</v>
      </c>
      <c r="B3417" s="4" t="s">
        <v>349</v>
      </c>
      <c r="C3417" s="4" t="s">
        <v>4337</v>
      </c>
      <c r="D3417" s="4" t="s">
        <v>89635</v>
      </c>
      <c r="E3417" s="4" t="s">
        <v>34</v>
      </c>
      <c r="F3417" s="4">
        <v>9342677107</v>
      </c>
      <c r="G3417" s="4"/>
      <c r="H3417" s="4" t="s">
        <v>89636</v>
      </c>
      <c r="I3417" s="4"/>
      <c r="J3417" s="4" t="s">
        <v>89638</v>
      </c>
      <c r="L3417" s="4" t="s">
        <v>89639</v>
      </c>
      <c r="M3417" s="4" t="s">
        <v>351</v>
      </c>
      <c r="N3417" s="4">
        <v>560029</v>
      </c>
      <c r="O3417" s="4" t="s">
        <v>89640</v>
      </c>
      <c r="P3417" s="4">
        <v>8049472660</v>
      </c>
      <c r="Q3417" s="31" t="s">
        <v>89634</v>
      </c>
      <c r="R3417" s="4"/>
      <c r="S3417" s="13" t="s">
        <v>225854</v>
      </c>
      <c r="T3417" s="13"/>
      <c r="U3417" s="13"/>
      <c r="V3417" s="13"/>
      <c r="W3417" s="13"/>
    </row>
    <row r="3418" spans="1:23" x14ac:dyDescent="0.25">
      <c r="A3418" s="4" t="s">
        <v>89681</v>
      </c>
      <c r="B3418" s="4" t="s">
        <v>349</v>
      </c>
      <c r="C3418" s="4" t="s">
        <v>89678</v>
      </c>
      <c r="D3418" s="4" t="s">
        <v>12611</v>
      </c>
      <c r="E3418" s="4" t="s">
        <v>34</v>
      </c>
      <c r="F3418" s="4">
        <v>9916343599</v>
      </c>
      <c r="G3418" s="4"/>
      <c r="H3418" s="4" t="s">
        <v>89679</v>
      </c>
      <c r="I3418" s="4" t="s">
        <v>89680</v>
      </c>
      <c r="J3418" s="4" t="s">
        <v>89682</v>
      </c>
      <c r="L3418" s="4"/>
      <c r="M3418" s="4" t="s">
        <v>351</v>
      </c>
      <c r="N3418" s="4">
        <v>560075</v>
      </c>
      <c r="O3418" s="4" t="s">
        <v>89683</v>
      </c>
      <c r="P3418" s="4">
        <v>8042964104</v>
      </c>
      <c r="Q3418" s="31"/>
      <c r="R3418" s="4"/>
      <c r="S3418" s="13" t="s">
        <v>212610</v>
      </c>
      <c r="T3418" s="13"/>
      <c r="U3418" s="13"/>
      <c r="V3418" s="13"/>
      <c r="W3418" s="13"/>
    </row>
    <row r="3419" spans="1:23" x14ac:dyDescent="0.25">
      <c r="A3419" s="4" t="s">
        <v>89761</v>
      </c>
      <c r="B3419" s="4" t="s">
        <v>349</v>
      </c>
      <c r="C3419" s="4" t="s">
        <v>11587</v>
      </c>
      <c r="D3419" s="4" t="s">
        <v>89759</v>
      </c>
      <c r="E3419" s="4" t="s">
        <v>27</v>
      </c>
      <c r="F3419" s="4">
        <v>9845752976</v>
      </c>
      <c r="G3419" s="4">
        <v>9845871958</v>
      </c>
      <c r="H3419" s="4" t="s">
        <v>89760</v>
      </c>
      <c r="I3419" s="4"/>
      <c r="J3419" s="4" t="s">
        <v>89762</v>
      </c>
      <c r="L3419" s="4" t="s">
        <v>30574</v>
      </c>
      <c r="M3419" s="4" t="s">
        <v>351</v>
      </c>
      <c r="N3419" s="4">
        <v>560032</v>
      </c>
      <c r="O3419" s="4"/>
      <c r="P3419" s="4">
        <v>8046041700</v>
      </c>
      <c r="Q3419" s="31" t="s">
        <v>89757</v>
      </c>
      <c r="R3419" s="4"/>
      <c r="S3419" s="13" t="s">
        <v>89758</v>
      </c>
      <c r="T3419" s="13"/>
      <c r="U3419" s="13"/>
      <c r="V3419" s="13"/>
      <c r="W3419" s="13"/>
    </row>
    <row r="3420" spans="1:23" ht="45" x14ac:dyDescent="0.25">
      <c r="A3420" s="4" t="s">
        <v>89784</v>
      </c>
      <c r="B3420" s="4" t="s">
        <v>349</v>
      </c>
      <c r="C3420" s="4" t="s">
        <v>89781</v>
      </c>
      <c r="D3420" s="4" t="s">
        <v>67576</v>
      </c>
      <c r="E3420" s="4" t="s">
        <v>235</v>
      </c>
      <c r="F3420" s="4">
        <v>9036171190</v>
      </c>
      <c r="G3420" s="4">
        <v>9980338996</v>
      </c>
      <c r="H3420" s="4" t="s">
        <v>89782</v>
      </c>
      <c r="I3420" s="4" t="s">
        <v>89783</v>
      </c>
      <c r="J3420" s="4" t="s">
        <v>89785</v>
      </c>
      <c r="L3420" s="4" t="s">
        <v>17332</v>
      </c>
      <c r="M3420" s="4" t="s">
        <v>351</v>
      </c>
      <c r="N3420" s="4">
        <v>560030</v>
      </c>
      <c r="O3420" s="4"/>
      <c r="P3420" s="4">
        <v>8048404260</v>
      </c>
      <c r="Q3420" s="31" t="s">
        <v>212611</v>
      </c>
      <c r="R3420" s="4"/>
      <c r="S3420" s="13" t="s">
        <v>212612</v>
      </c>
      <c r="T3420" s="13"/>
      <c r="U3420" s="13"/>
      <c r="V3420" s="13"/>
      <c r="W3420" s="13"/>
    </row>
    <row r="3421" spans="1:23" ht="30" x14ac:dyDescent="0.25">
      <c r="A3421" s="4" t="s">
        <v>89895</v>
      </c>
      <c r="B3421" s="4" t="s">
        <v>349</v>
      </c>
      <c r="C3421" s="4" t="s">
        <v>2183</v>
      </c>
      <c r="D3421" s="4" t="s">
        <v>89892</v>
      </c>
      <c r="E3421" s="4" t="s">
        <v>27</v>
      </c>
      <c r="F3421" s="4">
        <v>9343223345</v>
      </c>
      <c r="G3421" s="4">
        <v>7829977217</v>
      </c>
      <c r="H3421" s="4" t="s">
        <v>89893</v>
      </c>
      <c r="I3421" s="4" t="s">
        <v>89894</v>
      </c>
      <c r="J3421" s="4" t="s">
        <v>89896</v>
      </c>
      <c r="L3421" s="4" t="s">
        <v>14502</v>
      </c>
      <c r="M3421" s="4" t="s">
        <v>351</v>
      </c>
      <c r="N3421" s="4">
        <v>560010</v>
      </c>
      <c r="O3421" s="4"/>
      <c r="P3421" s="4">
        <v>8048742764</v>
      </c>
      <c r="Q3421" s="31" t="s">
        <v>212613</v>
      </c>
      <c r="R3421" s="4"/>
      <c r="S3421" s="13" t="s">
        <v>212614</v>
      </c>
      <c r="T3421" s="13"/>
      <c r="U3421" s="13"/>
      <c r="V3421" s="13"/>
      <c r="W3421" s="13"/>
    </row>
    <row r="3422" spans="1:23" x14ac:dyDescent="0.25">
      <c r="A3422" s="4" t="s">
        <v>89979</v>
      </c>
      <c r="B3422" s="4" t="s">
        <v>349</v>
      </c>
      <c r="C3422" s="4" t="s">
        <v>89977</v>
      </c>
      <c r="D3422" s="4" t="s">
        <v>291</v>
      </c>
      <c r="E3422" s="4" t="s">
        <v>74</v>
      </c>
      <c r="F3422" s="4">
        <v>9986713993</v>
      </c>
      <c r="G3422" s="4"/>
      <c r="H3422" s="4" t="s">
        <v>89978</v>
      </c>
      <c r="I3422" s="4"/>
      <c r="J3422" s="4" t="s">
        <v>89980</v>
      </c>
      <c r="L3422" s="4" t="s">
        <v>12804</v>
      </c>
      <c r="M3422" s="4" t="s">
        <v>351</v>
      </c>
      <c r="N3422" s="4">
        <v>560001</v>
      </c>
      <c r="O3422" s="4"/>
      <c r="P3422" s="4">
        <v>8043048213</v>
      </c>
      <c r="Q3422" s="31"/>
      <c r="R3422" s="4"/>
      <c r="S3422" s="13" t="s">
        <v>225855</v>
      </c>
      <c r="T3422" s="13"/>
      <c r="U3422" s="13"/>
      <c r="V3422" s="13"/>
      <c r="W3422" s="13"/>
    </row>
    <row r="3423" spans="1:23" x14ac:dyDescent="0.25">
      <c r="A3423" s="4" t="s">
        <v>89983</v>
      </c>
      <c r="B3423" s="4" t="s">
        <v>349</v>
      </c>
      <c r="C3423" s="4" t="s">
        <v>4034</v>
      </c>
      <c r="D3423" s="4" t="s">
        <v>89981</v>
      </c>
      <c r="E3423" s="4" t="s">
        <v>4280</v>
      </c>
      <c r="F3423" s="4">
        <v>9738064986</v>
      </c>
      <c r="G3423" s="4"/>
      <c r="H3423" s="4" t="s">
        <v>89982</v>
      </c>
      <c r="I3423" s="4"/>
      <c r="J3423" s="4" t="s">
        <v>89984</v>
      </c>
      <c r="L3423" s="4" t="s">
        <v>21494</v>
      </c>
      <c r="M3423" s="4" t="s">
        <v>351</v>
      </c>
      <c r="N3423" s="4">
        <v>560068</v>
      </c>
      <c r="O3423" s="4" t="s">
        <v>89985</v>
      </c>
      <c r="P3423" s="4">
        <v>8042909570</v>
      </c>
      <c r="Q3423" s="31"/>
      <c r="R3423" s="4"/>
      <c r="S3423" s="13" t="s">
        <v>199288</v>
      </c>
      <c r="T3423" s="13"/>
      <c r="U3423" s="13"/>
      <c r="V3423" s="13"/>
      <c r="W3423" s="13"/>
    </row>
    <row r="3424" spans="1:23" ht="30" x14ac:dyDescent="0.25">
      <c r="A3424" s="4" t="s">
        <v>90260</v>
      </c>
      <c r="B3424" s="4" t="s">
        <v>349</v>
      </c>
      <c r="C3424" s="4" t="s">
        <v>484</v>
      </c>
      <c r="D3424" s="4" t="s">
        <v>90258</v>
      </c>
      <c r="E3424" s="4" t="s">
        <v>34</v>
      </c>
      <c r="F3424" s="4">
        <v>9845183617</v>
      </c>
      <c r="G3424" s="4">
        <v>9886783618</v>
      </c>
      <c r="H3424" s="4" t="s">
        <v>90259</v>
      </c>
      <c r="I3424" s="4"/>
      <c r="J3424" s="4" t="s">
        <v>90261</v>
      </c>
      <c r="L3424" s="4" t="s">
        <v>90262</v>
      </c>
      <c r="M3424" s="4" t="s">
        <v>351</v>
      </c>
      <c r="N3424" s="4">
        <v>560027</v>
      </c>
      <c r="O3424" s="4"/>
      <c r="P3424" s="4">
        <v>8046029252</v>
      </c>
      <c r="Q3424" s="31" t="s">
        <v>206635</v>
      </c>
      <c r="R3424" s="4"/>
      <c r="S3424" s="13" t="s">
        <v>199289</v>
      </c>
      <c r="T3424" s="13"/>
      <c r="U3424" s="13"/>
      <c r="V3424" s="13"/>
      <c r="W3424" s="13"/>
    </row>
    <row r="3425" spans="1:23" ht="30" x14ac:dyDescent="0.25">
      <c r="A3425" s="4" t="s">
        <v>90270</v>
      </c>
      <c r="B3425" s="4" t="s">
        <v>349</v>
      </c>
      <c r="C3425" s="4" t="s">
        <v>11487</v>
      </c>
      <c r="D3425" s="4"/>
      <c r="E3425" s="4" t="s">
        <v>27</v>
      </c>
      <c r="F3425" s="4">
        <v>9964893384</v>
      </c>
      <c r="G3425" s="4"/>
      <c r="H3425" s="4" t="s">
        <v>90268</v>
      </c>
      <c r="I3425" s="4" t="s">
        <v>90269</v>
      </c>
      <c r="J3425" s="4" t="s">
        <v>90271</v>
      </c>
      <c r="L3425" s="4" t="s">
        <v>90272</v>
      </c>
      <c r="M3425" s="4" t="s">
        <v>351</v>
      </c>
      <c r="N3425" s="4">
        <v>560043</v>
      </c>
      <c r="O3425" s="4"/>
      <c r="P3425" s="4">
        <v>8048415957</v>
      </c>
      <c r="Q3425" s="31" t="s">
        <v>212615</v>
      </c>
      <c r="R3425" s="4"/>
      <c r="S3425" s="13" t="s">
        <v>90267</v>
      </c>
      <c r="T3425" s="13"/>
      <c r="U3425" s="13"/>
      <c r="V3425" s="13"/>
      <c r="W3425" s="13"/>
    </row>
    <row r="3426" spans="1:23" x14ac:dyDescent="0.25">
      <c r="A3426" s="4" t="s">
        <v>90443</v>
      </c>
      <c r="B3426" s="4" t="s">
        <v>349</v>
      </c>
      <c r="C3426" s="4" t="s">
        <v>2491</v>
      </c>
      <c r="D3426" s="4" t="s">
        <v>8328</v>
      </c>
      <c r="E3426" s="4" t="s">
        <v>175</v>
      </c>
      <c r="F3426" s="4">
        <v>9241441005</v>
      </c>
      <c r="G3426" s="4">
        <v>9844445314</v>
      </c>
      <c r="H3426" s="4" t="s">
        <v>90441</v>
      </c>
      <c r="I3426" s="4" t="s">
        <v>90442</v>
      </c>
      <c r="J3426" s="4" t="s">
        <v>90444</v>
      </c>
      <c r="L3426" s="4" t="s">
        <v>90445</v>
      </c>
      <c r="M3426" s="4" t="s">
        <v>351</v>
      </c>
      <c r="N3426" s="4">
        <v>562125</v>
      </c>
      <c r="O3426" s="4" t="s">
        <v>90446</v>
      </c>
      <c r="P3426" s="4">
        <v>8046072388</v>
      </c>
      <c r="Q3426" s="31"/>
      <c r="R3426" s="4"/>
      <c r="S3426" s="13" t="s">
        <v>225856</v>
      </c>
      <c r="T3426" s="13"/>
      <c r="U3426" s="13"/>
      <c r="V3426" s="13"/>
      <c r="W3426" s="13"/>
    </row>
    <row r="3427" spans="1:23" ht="30" x14ac:dyDescent="0.25">
      <c r="A3427" s="4" t="s">
        <v>90675</v>
      </c>
      <c r="B3427" s="4" t="s">
        <v>349</v>
      </c>
      <c r="C3427" s="4" t="s">
        <v>90673</v>
      </c>
      <c r="D3427" s="4"/>
      <c r="E3427" s="4" t="s">
        <v>74</v>
      </c>
      <c r="F3427" s="4">
        <v>9986371013</v>
      </c>
      <c r="G3427" s="4"/>
      <c r="H3427" s="4" t="s">
        <v>90674</v>
      </c>
      <c r="I3427" s="4"/>
      <c r="J3427" s="4" t="s">
        <v>90676</v>
      </c>
      <c r="L3427" s="4" t="s">
        <v>33134</v>
      </c>
      <c r="M3427" s="4" t="s">
        <v>351</v>
      </c>
      <c r="N3427" s="4">
        <v>560085</v>
      </c>
      <c r="O3427" s="4"/>
      <c r="P3427" s="4">
        <v>8048729483</v>
      </c>
      <c r="Q3427" s="31" t="s">
        <v>212616</v>
      </c>
      <c r="R3427" s="4"/>
      <c r="S3427" s="13" t="s">
        <v>212617</v>
      </c>
      <c r="T3427" s="13"/>
      <c r="U3427" s="13"/>
      <c r="V3427" s="13"/>
      <c r="W3427" s="13"/>
    </row>
    <row r="3428" spans="1:23" ht="45" x14ac:dyDescent="0.25">
      <c r="A3428" s="4" t="s">
        <v>90772</v>
      </c>
      <c r="B3428" s="4" t="s">
        <v>349</v>
      </c>
      <c r="C3428" s="4" t="s">
        <v>90770</v>
      </c>
      <c r="D3428" s="4" t="s">
        <v>14146</v>
      </c>
      <c r="E3428" s="4" t="s">
        <v>34</v>
      </c>
      <c r="F3428" s="4">
        <v>9663032924</v>
      </c>
      <c r="G3428" s="4"/>
      <c r="H3428" s="4" t="s">
        <v>90771</v>
      </c>
      <c r="I3428" s="4"/>
      <c r="J3428" s="4" t="s">
        <v>90773</v>
      </c>
      <c r="L3428" s="4" t="s">
        <v>90774</v>
      </c>
      <c r="M3428" s="4" t="s">
        <v>351</v>
      </c>
      <c r="N3428" s="4">
        <v>560083</v>
      </c>
      <c r="O3428" s="4"/>
      <c r="P3428" s="4">
        <v>8048733665</v>
      </c>
      <c r="Q3428" s="31" t="s">
        <v>212618</v>
      </c>
      <c r="R3428" s="4"/>
      <c r="S3428" s="13" t="s">
        <v>212619</v>
      </c>
      <c r="T3428" s="13"/>
      <c r="U3428" s="13"/>
      <c r="V3428" s="13"/>
      <c r="W3428" s="13"/>
    </row>
    <row r="3429" spans="1:23" ht="45" x14ac:dyDescent="0.25">
      <c r="A3429" s="4" t="s">
        <v>90790</v>
      </c>
      <c r="B3429" s="4" t="s">
        <v>349</v>
      </c>
      <c r="C3429" s="4" t="s">
        <v>90788</v>
      </c>
      <c r="D3429" s="4" t="s">
        <v>118</v>
      </c>
      <c r="E3429" s="4" t="s">
        <v>65</v>
      </c>
      <c r="F3429" s="4">
        <v>9886699009</v>
      </c>
      <c r="G3429" s="4">
        <v>9880600455</v>
      </c>
      <c r="H3429" s="4" t="s">
        <v>90789</v>
      </c>
      <c r="I3429" s="4"/>
      <c r="J3429" s="4" t="s">
        <v>90791</v>
      </c>
      <c r="L3429" s="4" t="s">
        <v>90792</v>
      </c>
      <c r="M3429" s="4" t="s">
        <v>351</v>
      </c>
      <c r="N3429" s="4">
        <v>560053</v>
      </c>
      <c r="O3429" s="4" t="s">
        <v>90793</v>
      </c>
      <c r="P3429" s="4">
        <v>8048407467</v>
      </c>
      <c r="Q3429" s="31" t="s">
        <v>212620</v>
      </c>
      <c r="R3429" s="4"/>
      <c r="S3429" s="13" t="s">
        <v>199290</v>
      </c>
      <c r="T3429" s="13"/>
      <c r="U3429" s="13"/>
      <c r="V3429" s="13"/>
      <c r="W3429" s="13"/>
    </row>
    <row r="3430" spans="1:23" ht="30" x14ac:dyDescent="0.25">
      <c r="A3430" s="4" t="s">
        <v>90812</v>
      </c>
      <c r="B3430" s="4" t="s">
        <v>349</v>
      </c>
      <c r="C3430" s="4" t="s">
        <v>65140</v>
      </c>
      <c r="D3430" s="4" t="s">
        <v>90809</v>
      </c>
      <c r="E3430" s="4"/>
      <c r="F3430" s="4">
        <v>9845072425</v>
      </c>
      <c r="G3430" s="4"/>
      <c r="H3430" s="4" t="s">
        <v>90810</v>
      </c>
      <c r="I3430" s="4" t="s">
        <v>90811</v>
      </c>
      <c r="J3430" s="4" t="s">
        <v>90813</v>
      </c>
      <c r="L3430" s="4" t="s">
        <v>90814</v>
      </c>
      <c r="M3430" s="4" t="s">
        <v>351</v>
      </c>
      <c r="N3430" s="4">
        <v>560040</v>
      </c>
      <c r="O3430" s="4"/>
      <c r="P3430" s="4">
        <v>8046027316</v>
      </c>
      <c r="Q3430" s="31" t="s">
        <v>90807</v>
      </c>
      <c r="R3430" s="4"/>
      <c r="S3430" s="13" t="s">
        <v>90808</v>
      </c>
      <c r="T3430" s="13"/>
      <c r="U3430" s="13"/>
      <c r="V3430" s="13"/>
      <c r="W3430" s="13"/>
    </row>
    <row r="3431" spans="1:23" ht="45" x14ac:dyDescent="0.25">
      <c r="A3431" s="4" t="s">
        <v>91052</v>
      </c>
      <c r="B3431" s="4" t="s">
        <v>349</v>
      </c>
      <c r="C3431" s="4" t="s">
        <v>91049</v>
      </c>
      <c r="D3431" s="4" t="s">
        <v>6715</v>
      </c>
      <c r="E3431" s="4" t="s">
        <v>65</v>
      </c>
      <c r="F3431" s="4">
        <v>9740612959</v>
      </c>
      <c r="G3431" s="4">
        <v>9945738246</v>
      </c>
      <c r="H3431" s="4" t="s">
        <v>91050</v>
      </c>
      <c r="I3431" s="4" t="s">
        <v>91051</v>
      </c>
      <c r="J3431" s="4" t="s">
        <v>91053</v>
      </c>
      <c r="L3431" s="4" t="s">
        <v>91054</v>
      </c>
      <c r="M3431" s="4" t="s">
        <v>351</v>
      </c>
      <c r="N3431" s="4">
        <v>560034</v>
      </c>
      <c r="O3431" s="4"/>
      <c r="P3431" s="4">
        <v>8046079128</v>
      </c>
      <c r="Q3431" s="31" t="s">
        <v>212621</v>
      </c>
      <c r="R3431" s="4"/>
      <c r="S3431" s="13" t="s">
        <v>212622</v>
      </c>
      <c r="T3431" s="13"/>
      <c r="U3431" s="13"/>
      <c r="V3431" s="13"/>
      <c r="W3431" s="13"/>
    </row>
    <row r="3432" spans="1:23" ht="45" x14ac:dyDescent="0.25">
      <c r="A3432" s="4" t="s">
        <v>91471</v>
      </c>
      <c r="B3432" s="4" t="s">
        <v>349</v>
      </c>
      <c r="C3432" s="4" t="s">
        <v>9709</v>
      </c>
      <c r="D3432" s="4" t="s">
        <v>91469</v>
      </c>
      <c r="E3432" s="4" t="s">
        <v>65</v>
      </c>
      <c r="F3432" s="4">
        <v>9844076553</v>
      </c>
      <c r="G3432" s="4">
        <v>9844084962</v>
      </c>
      <c r="H3432" s="4" t="s">
        <v>91470</v>
      </c>
      <c r="I3432" s="4"/>
      <c r="J3432" s="4" t="s">
        <v>91472</v>
      </c>
      <c r="L3432" s="4" t="s">
        <v>91473</v>
      </c>
      <c r="M3432" s="4" t="s">
        <v>351</v>
      </c>
      <c r="N3432" s="4">
        <v>560079</v>
      </c>
      <c r="O3432" s="4" t="s">
        <v>91474</v>
      </c>
      <c r="P3432" s="4">
        <v>8046083867</v>
      </c>
      <c r="Q3432" s="31" t="s">
        <v>91468</v>
      </c>
      <c r="R3432" s="4"/>
      <c r="S3432" s="13" t="s">
        <v>225857</v>
      </c>
      <c r="T3432" s="13"/>
      <c r="U3432" s="13"/>
      <c r="V3432" s="13"/>
      <c r="W3432" s="13"/>
    </row>
    <row r="3433" spans="1:23" x14ac:dyDescent="0.25">
      <c r="A3433" s="4" t="s">
        <v>91653</v>
      </c>
      <c r="B3433" s="4" t="s">
        <v>349</v>
      </c>
      <c r="C3433" s="4" t="s">
        <v>91650</v>
      </c>
      <c r="D3433" s="4"/>
      <c r="E3433" s="4" t="s">
        <v>91651</v>
      </c>
      <c r="F3433" s="4">
        <v>9980181970</v>
      </c>
      <c r="G3433" s="4"/>
      <c r="H3433" s="4" t="s">
        <v>91652</v>
      </c>
      <c r="I3433" s="4"/>
      <c r="J3433" s="4" t="s">
        <v>91654</v>
      </c>
      <c r="L3433" s="4"/>
      <c r="M3433" s="4" t="s">
        <v>351</v>
      </c>
      <c r="N3433" s="4">
        <v>560002</v>
      </c>
      <c r="O3433" s="4" t="s">
        <v>91655</v>
      </c>
      <c r="P3433" s="4">
        <v>8045388485</v>
      </c>
      <c r="Q3433" s="31"/>
      <c r="R3433" s="4"/>
      <c r="S3433" s="13" t="s">
        <v>225858</v>
      </c>
      <c r="T3433" s="13"/>
      <c r="U3433" s="13"/>
      <c r="V3433" s="13"/>
      <c r="W3433" s="13"/>
    </row>
    <row r="3434" spans="1:23" x14ac:dyDescent="0.25">
      <c r="A3434" s="4" t="s">
        <v>91800</v>
      </c>
      <c r="B3434" s="4" t="s">
        <v>349</v>
      </c>
      <c r="C3434" s="4" t="s">
        <v>63254</v>
      </c>
      <c r="D3434" s="4" t="s">
        <v>2210</v>
      </c>
      <c r="E3434" s="4" t="s">
        <v>27</v>
      </c>
      <c r="F3434" s="4">
        <v>8105775522</v>
      </c>
      <c r="G3434" s="4">
        <v>9036764761</v>
      </c>
      <c r="H3434" s="4" t="s">
        <v>91798</v>
      </c>
      <c r="I3434" s="4" t="s">
        <v>91799</v>
      </c>
      <c r="J3434" s="4" t="s">
        <v>91801</v>
      </c>
      <c r="L3434" s="4" t="s">
        <v>91802</v>
      </c>
      <c r="M3434" s="4" t="s">
        <v>351</v>
      </c>
      <c r="N3434" s="4">
        <v>560066</v>
      </c>
      <c r="O3434" s="4"/>
      <c r="P3434" s="4">
        <v>8046079356</v>
      </c>
      <c r="Q3434" s="31"/>
      <c r="R3434" s="4"/>
      <c r="S3434" s="13" t="s">
        <v>225859</v>
      </c>
      <c r="T3434" s="13"/>
      <c r="U3434" s="13"/>
      <c r="V3434" s="13"/>
      <c r="W3434" s="13"/>
    </row>
    <row r="3435" spans="1:23" ht="45" x14ac:dyDescent="0.25">
      <c r="A3435" s="4" t="s">
        <v>91808</v>
      </c>
      <c r="B3435" s="4" t="s">
        <v>349</v>
      </c>
      <c r="C3435" s="4" t="s">
        <v>91805</v>
      </c>
      <c r="D3435" s="4" t="s">
        <v>1869</v>
      </c>
      <c r="E3435" s="4" t="s">
        <v>27</v>
      </c>
      <c r="F3435" s="4">
        <v>9845038343</v>
      </c>
      <c r="G3435" s="4">
        <v>9845054175</v>
      </c>
      <c r="H3435" s="4" t="s">
        <v>91806</v>
      </c>
      <c r="I3435" s="4" t="s">
        <v>91807</v>
      </c>
      <c r="J3435" s="4" t="s">
        <v>91809</v>
      </c>
      <c r="L3435" s="4" t="s">
        <v>26443</v>
      </c>
      <c r="M3435" s="4" t="s">
        <v>351</v>
      </c>
      <c r="N3435" s="4">
        <v>560010</v>
      </c>
      <c r="O3435" s="4"/>
      <c r="P3435" s="4">
        <v>8048587029</v>
      </c>
      <c r="Q3435" s="31" t="s">
        <v>91803</v>
      </c>
      <c r="R3435" s="4"/>
      <c r="S3435" s="13" t="s">
        <v>91804</v>
      </c>
      <c r="T3435" s="13"/>
      <c r="U3435" s="13"/>
      <c r="V3435" s="13"/>
      <c r="W3435" s="13"/>
    </row>
    <row r="3436" spans="1:23" ht="45" x14ac:dyDescent="0.25">
      <c r="A3436" s="4" t="s">
        <v>92566</v>
      </c>
      <c r="B3436" s="4" t="s">
        <v>349</v>
      </c>
      <c r="C3436" s="4" t="s">
        <v>1697</v>
      </c>
      <c r="D3436" s="4" t="s">
        <v>92563</v>
      </c>
      <c r="E3436" s="4" t="s">
        <v>34</v>
      </c>
      <c r="F3436" s="4">
        <v>9972416694</v>
      </c>
      <c r="G3436" s="4">
        <v>9845184310</v>
      </c>
      <c r="H3436" s="4" t="s">
        <v>92564</v>
      </c>
      <c r="I3436" s="4" t="s">
        <v>92565</v>
      </c>
      <c r="J3436" s="4" t="s">
        <v>92567</v>
      </c>
      <c r="L3436" s="4" t="s">
        <v>27646</v>
      </c>
      <c r="M3436" s="4" t="s">
        <v>351</v>
      </c>
      <c r="N3436" s="4">
        <v>560001</v>
      </c>
      <c r="O3436" s="4"/>
      <c r="P3436" s="4">
        <v>8042953006</v>
      </c>
      <c r="Q3436" s="31" t="s">
        <v>92562</v>
      </c>
      <c r="R3436" s="4"/>
      <c r="S3436" s="13" t="s">
        <v>193967</v>
      </c>
      <c r="T3436" s="13"/>
      <c r="U3436" s="13"/>
      <c r="V3436" s="13"/>
      <c r="W3436" s="13"/>
    </row>
    <row r="3437" spans="1:23" x14ac:dyDescent="0.25">
      <c r="A3437" s="4" t="s">
        <v>92791</v>
      </c>
      <c r="B3437" s="4" t="s">
        <v>349</v>
      </c>
      <c r="C3437" s="4" t="s">
        <v>1452</v>
      </c>
      <c r="D3437" s="4"/>
      <c r="E3437" s="4" t="s">
        <v>65</v>
      </c>
      <c r="F3437" s="4">
        <v>9916727806</v>
      </c>
      <c r="G3437" s="4"/>
      <c r="H3437" s="4" t="s">
        <v>92789</v>
      </c>
      <c r="I3437" s="4" t="s">
        <v>92790</v>
      </c>
      <c r="J3437" s="4" t="s">
        <v>92792</v>
      </c>
      <c r="L3437" s="4" t="s">
        <v>9174</v>
      </c>
      <c r="M3437" s="4" t="s">
        <v>351</v>
      </c>
      <c r="N3437" s="4">
        <v>560102</v>
      </c>
      <c r="O3437" s="4" t="s">
        <v>92793</v>
      </c>
      <c r="P3437" s="4">
        <v>8071651541</v>
      </c>
      <c r="Q3437" s="31"/>
      <c r="R3437" s="4"/>
      <c r="S3437" s="13" t="s">
        <v>92788</v>
      </c>
      <c r="T3437" s="13"/>
      <c r="U3437" s="13"/>
      <c r="V3437" s="13"/>
      <c r="W3437" s="13"/>
    </row>
    <row r="3438" spans="1:23" x14ac:dyDescent="0.25">
      <c r="A3438" s="4" t="s">
        <v>93136</v>
      </c>
      <c r="B3438" s="4" t="s">
        <v>349</v>
      </c>
      <c r="C3438" s="4" t="s">
        <v>93133</v>
      </c>
      <c r="D3438" s="4" t="s">
        <v>93134</v>
      </c>
      <c r="E3438" s="4" t="s">
        <v>6398</v>
      </c>
      <c r="F3438" s="4">
        <v>9845511667</v>
      </c>
      <c r="G3438" s="4"/>
      <c r="H3438" s="4" t="s">
        <v>93135</v>
      </c>
      <c r="I3438" s="4"/>
      <c r="J3438" s="4" t="s">
        <v>93137</v>
      </c>
      <c r="L3438" s="4" t="s">
        <v>93138</v>
      </c>
      <c r="M3438" s="4" t="s">
        <v>351</v>
      </c>
      <c r="N3438" s="4">
        <v>560078</v>
      </c>
      <c r="O3438" s="4" t="s">
        <v>93139</v>
      </c>
      <c r="P3438" s="4">
        <v>8046041349</v>
      </c>
      <c r="Q3438" s="31" t="s">
        <v>93132</v>
      </c>
      <c r="R3438" s="4"/>
      <c r="S3438" s="13" t="s">
        <v>212623</v>
      </c>
      <c r="T3438" s="13"/>
      <c r="U3438" s="13"/>
      <c r="V3438" s="13"/>
      <c r="W3438" s="13"/>
    </row>
    <row r="3439" spans="1:23" x14ac:dyDescent="0.25">
      <c r="A3439" s="4" t="s">
        <v>93157</v>
      </c>
      <c r="B3439" s="4" t="s">
        <v>349</v>
      </c>
      <c r="C3439" s="4" t="s">
        <v>553</v>
      </c>
      <c r="D3439" s="4" t="s">
        <v>646</v>
      </c>
      <c r="E3439" s="4" t="s">
        <v>1105</v>
      </c>
      <c r="F3439" s="4">
        <v>9060793589</v>
      </c>
      <c r="G3439" s="4">
        <v>9880277008</v>
      </c>
      <c r="H3439" s="4" t="s">
        <v>93155</v>
      </c>
      <c r="I3439" s="4" t="s">
        <v>93156</v>
      </c>
      <c r="J3439" s="4" t="s">
        <v>93158</v>
      </c>
      <c r="L3439" s="4" t="s">
        <v>3343</v>
      </c>
      <c r="M3439" s="4" t="s">
        <v>351</v>
      </c>
      <c r="N3439" s="4">
        <v>560004</v>
      </c>
      <c r="O3439" s="4" t="s">
        <v>93159</v>
      </c>
      <c r="P3439" s="4">
        <v>8048567289</v>
      </c>
      <c r="Q3439" s="31"/>
      <c r="R3439" s="4"/>
      <c r="S3439" s="13" t="s">
        <v>199291</v>
      </c>
      <c r="T3439" s="13"/>
      <c r="U3439" s="13"/>
      <c r="V3439" s="13"/>
      <c r="W3439" s="13"/>
    </row>
    <row r="3440" spans="1:23" x14ac:dyDescent="0.25">
      <c r="A3440" s="4" t="s">
        <v>93251</v>
      </c>
      <c r="B3440" s="4" t="s">
        <v>349</v>
      </c>
      <c r="C3440" s="4" t="s">
        <v>37781</v>
      </c>
      <c r="D3440" s="4" t="s">
        <v>194</v>
      </c>
      <c r="E3440" s="4" t="s">
        <v>34</v>
      </c>
      <c r="F3440" s="4">
        <v>9448265705</v>
      </c>
      <c r="G3440" s="4">
        <v>9986831311</v>
      </c>
      <c r="H3440" s="4" t="s">
        <v>93250</v>
      </c>
      <c r="I3440" s="4"/>
      <c r="J3440" s="4" t="s">
        <v>93252</v>
      </c>
      <c r="L3440" s="4" t="s">
        <v>23849</v>
      </c>
      <c r="M3440" s="4" t="s">
        <v>351</v>
      </c>
      <c r="N3440" s="4">
        <v>560006</v>
      </c>
      <c r="O3440" s="4" t="s">
        <v>93253</v>
      </c>
      <c r="P3440" s="4">
        <v>8048565360</v>
      </c>
      <c r="Q3440" s="31"/>
      <c r="R3440" s="4"/>
      <c r="S3440" s="13" t="s">
        <v>225860</v>
      </c>
      <c r="T3440" s="13"/>
      <c r="U3440" s="13"/>
      <c r="V3440" s="13"/>
      <c r="W3440" s="13"/>
    </row>
    <row r="3441" spans="1:23" x14ac:dyDescent="0.25">
      <c r="A3441" s="4" t="s">
        <v>93539</v>
      </c>
      <c r="B3441" s="4" t="s">
        <v>349</v>
      </c>
      <c r="C3441" s="4" t="s">
        <v>93535</v>
      </c>
      <c r="D3441" s="4" t="s">
        <v>93536</v>
      </c>
      <c r="E3441" s="4" t="s">
        <v>34</v>
      </c>
      <c r="F3441" s="4">
        <v>9980773490</v>
      </c>
      <c r="G3441" s="4"/>
      <c r="H3441" s="4" t="s">
        <v>93537</v>
      </c>
      <c r="I3441" s="4" t="s">
        <v>93538</v>
      </c>
      <c r="J3441" s="4" t="s">
        <v>93540</v>
      </c>
      <c r="L3441" s="4" t="s">
        <v>11850</v>
      </c>
      <c r="M3441" s="4" t="s">
        <v>351</v>
      </c>
      <c r="N3441" s="4">
        <v>560032</v>
      </c>
      <c r="O3441" s="4" t="s">
        <v>93541</v>
      </c>
      <c r="P3441" s="4">
        <v>8071651405</v>
      </c>
      <c r="Q3441" s="31"/>
      <c r="R3441" s="4"/>
      <c r="S3441" s="13" t="s">
        <v>93534</v>
      </c>
      <c r="T3441" s="13"/>
      <c r="U3441" s="13"/>
      <c r="V3441" s="13"/>
      <c r="W3441" s="13"/>
    </row>
    <row r="3442" spans="1:23" ht="45" x14ac:dyDescent="0.25">
      <c r="A3442" s="4" t="s">
        <v>93562</v>
      </c>
      <c r="B3442" s="4" t="s">
        <v>349</v>
      </c>
      <c r="C3442" s="4" t="s">
        <v>14712</v>
      </c>
      <c r="D3442" s="4" t="s">
        <v>1869</v>
      </c>
      <c r="E3442" s="4" t="s">
        <v>27</v>
      </c>
      <c r="F3442" s="4">
        <v>8951874527</v>
      </c>
      <c r="G3442" s="4"/>
      <c r="H3442" s="4" t="s">
        <v>93560</v>
      </c>
      <c r="I3442" s="4" t="s">
        <v>93561</v>
      </c>
      <c r="J3442" s="4" t="s">
        <v>93563</v>
      </c>
      <c r="L3442" s="4" t="s">
        <v>93564</v>
      </c>
      <c r="M3442" s="4" t="s">
        <v>351</v>
      </c>
      <c r="N3442" s="4">
        <v>560068</v>
      </c>
      <c r="O3442" s="4"/>
      <c r="P3442" s="4">
        <v>8071643896</v>
      </c>
      <c r="Q3442" s="31" t="s">
        <v>212624</v>
      </c>
      <c r="R3442" s="4"/>
      <c r="S3442" s="13" t="s">
        <v>212625</v>
      </c>
      <c r="T3442" s="13"/>
      <c r="U3442" s="13"/>
      <c r="V3442" s="13"/>
      <c r="W3442" s="13"/>
    </row>
    <row r="3443" spans="1:23" ht="45" x14ac:dyDescent="0.25">
      <c r="A3443" s="4" t="s">
        <v>93596</v>
      </c>
      <c r="B3443" s="4" t="s">
        <v>349</v>
      </c>
      <c r="C3443" s="4" t="s">
        <v>839</v>
      </c>
      <c r="D3443" s="4" t="s">
        <v>1822</v>
      </c>
      <c r="E3443" s="4" t="s">
        <v>175</v>
      </c>
      <c r="F3443" s="4">
        <v>8884080922</v>
      </c>
      <c r="G3443" s="4">
        <v>9035056666</v>
      </c>
      <c r="H3443" s="4" t="s">
        <v>93594</v>
      </c>
      <c r="I3443" s="4" t="s">
        <v>93595</v>
      </c>
      <c r="J3443" s="4" t="s">
        <v>93597</v>
      </c>
      <c r="L3443" s="4" t="s">
        <v>24235</v>
      </c>
      <c r="M3443" s="4" t="s">
        <v>351</v>
      </c>
      <c r="N3443" s="4">
        <v>560068</v>
      </c>
      <c r="O3443" s="4" t="s">
        <v>93598</v>
      </c>
      <c r="P3443" s="4">
        <v>8048111095</v>
      </c>
      <c r="Q3443" s="31" t="s">
        <v>206636</v>
      </c>
      <c r="R3443" s="4"/>
      <c r="S3443" s="13" t="s">
        <v>199292</v>
      </c>
      <c r="T3443" s="13"/>
      <c r="U3443" s="13"/>
      <c r="V3443" s="13"/>
      <c r="W3443" s="13"/>
    </row>
    <row r="3444" spans="1:23" ht="45" x14ac:dyDescent="0.25">
      <c r="A3444" s="4" t="s">
        <v>93685</v>
      </c>
      <c r="B3444" s="4" t="s">
        <v>349</v>
      </c>
      <c r="C3444" s="4" t="s">
        <v>93681</v>
      </c>
      <c r="D3444" s="4" t="s">
        <v>93682</v>
      </c>
      <c r="E3444" s="4" t="s">
        <v>27</v>
      </c>
      <c r="F3444" s="4">
        <v>9483865916</v>
      </c>
      <c r="G3444" s="4">
        <v>9341910100</v>
      </c>
      <c r="H3444" s="4" t="s">
        <v>93683</v>
      </c>
      <c r="I3444" s="4" t="s">
        <v>93684</v>
      </c>
      <c r="J3444" s="4" t="s">
        <v>93686</v>
      </c>
      <c r="L3444" s="4" t="s">
        <v>93687</v>
      </c>
      <c r="M3444" s="4" t="s">
        <v>351</v>
      </c>
      <c r="N3444" s="4">
        <v>560067</v>
      </c>
      <c r="O3444" s="4"/>
      <c r="P3444" s="4">
        <v>8071930770</v>
      </c>
      <c r="Q3444" s="31" t="s">
        <v>93680</v>
      </c>
      <c r="R3444" s="4"/>
      <c r="S3444" s="13" t="s">
        <v>199293</v>
      </c>
      <c r="T3444" s="13"/>
      <c r="U3444" s="13"/>
      <c r="V3444" s="13"/>
      <c r="W3444" s="13"/>
    </row>
    <row r="3445" spans="1:23" x14ac:dyDescent="0.25">
      <c r="A3445" s="4" t="s">
        <v>93712</v>
      </c>
      <c r="B3445" s="4" t="s">
        <v>349</v>
      </c>
      <c r="C3445" s="4" t="s">
        <v>2387</v>
      </c>
      <c r="D3445" s="4" t="s">
        <v>111</v>
      </c>
      <c r="E3445" s="4" t="s">
        <v>84</v>
      </c>
      <c r="F3445" s="4">
        <v>9686677665</v>
      </c>
      <c r="G3445" s="4"/>
      <c r="H3445" s="4" t="s">
        <v>93710</v>
      </c>
      <c r="I3445" s="4" t="s">
        <v>93711</v>
      </c>
      <c r="J3445" s="4" t="s">
        <v>93713</v>
      </c>
      <c r="L3445" s="4" t="s">
        <v>3870</v>
      </c>
      <c r="M3445" s="4" t="s">
        <v>351</v>
      </c>
      <c r="N3445" s="4">
        <v>560011</v>
      </c>
      <c r="O3445" s="4" t="s">
        <v>93714</v>
      </c>
      <c r="P3445" s="4">
        <v>8046084506</v>
      </c>
      <c r="Q3445" s="31"/>
      <c r="R3445" s="4"/>
      <c r="S3445" s="13" t="s">
        <v>199294</v>
      </c>
      <c r="T3445" s="13"/>
      <c r="U3445" s="13"/>
      <c r="V3445" s="13"/>
      <c r="W3445" s="13"/>
    </row>
    <row r="3446" spans="1:23" ht="45" x14ac:dyDescent="0.25">
      <c r="A3446" s="4" t="s">
        <v>93740</v>
      </c>
      <c r="B3446" s="4" t="s">
        <v>349</v>
      </c>
      <c r="C3446" s="4" t="s">
        <v>93736</v>
      </c>
      <c r="D3446" s="4" t="s">
        <v>93737</v>
      </c>
      <c r="E3446" s="4" t="s">
        <v>84</v>
      </c>
      <c r="F3446" s="4">
        <v>9972033154</v>
      </c>
      <c r="G3446" s="4"/>
      <c r="H3446" s="4" t="s">
        <v>93738</v>
      </c>
      <c r="I3446" s="4" t="s">
        <v>93739</v>
      </c>
      <c r="J3446" s="4" t="s">
        <v>93741</v>
      </c>
      <c r="L3446" s="4" t="s">
        <v>5287</v>
      </c>
      <c r="M3446" s="4" t="s">
        <v>351</v>
      </c>
      <c r="N3446" s="4">
        <v>560075</v>
      </c>
      <c r="O3446" s="4" t="s">
        <v>93742</v>
      </c>
      <c r="P3446" s="4">
        <v>8048402833</v>
      </c>
      <c r="Q3446" s="31" t="s">
        <v>212626</v>
      </c>
      <c r="R3446" s="4"/>
      <c r="S3446" s="13" t="s">
        <v>225861</v>
      </c>
      <c r="T3446" s="13"/>
      <c r="U3446" s="13"/>
      <c r="V3446" s="13"/>
      <c r="W3446" s="13"/>
    </row>
    <row r="3447" spans="1:23" x14ac:dyDescent="0.25">
      <c r="A3447" s="4" t="s">
        <v>93946</v>
      </c>
      <c r="B3447" s="4" t="s">
        <v>349</v>
      </c>
      <c r="C3447" s="4" t="s">
        <v>375</v>
      </c>
      <c r="D3447" s="4" t="s">
        <v>93944</v>
      </c>
      <c r="E3447" s="4" t="s">
        <v>27</v>
      </c>
      <c r="F3447" s="4">
        <v>8792863655</v>
      </c>
      <c r="G3447" s="4">
        <v>8792118827</v>
      </c>
      <c r="H3447" s="4" t="s">
        <v>93945</v>
      </c>
      <c r="I3447" s="4"/>
      <c r="J3447" s="4" t="s">
        <v>93947</v>
      </c>
      <c r="L3447" s="4" t="s">
        <v>43214</v>
      </c>
      <c r="M3447" s="4" t="s">
        <v>351</v>
      </c>
      <c r="N3447" s="4">
        <v>560051</v>
      </c>
      <c r="O3447" s="4"/>
      <c r="P3447" s="4">
        <v>8042962774</v>
      </c>
      <c r="Q3447" s="31"/>
      <c r="R3447" s="4"/>
      <c r="S3447" s="13" t="s">
        <v>199295</v>
      </c>
      <c r="T3447" s="13"/>
      <c r="U3447" s="13"/>
      <c r="V3447" s="13"/>
      <c r="W3447" s="13"/>
    </row>
    <row r="3448" spans="1:23" ht="45" x14ac:dyDescent="0.25">
      <c r="A3448" s="4" t="s">
        <v>94150</v>
      </c>
      <c r="B3448" s="4" t="s">
        <v>349</v>
      </c>
      <c r="C3448" s="4" t="s">
        <v>17121</v>
      </c>
      <c r="D3448" s="4"/>
      <c r="E3448" s="4" t="s">
        <v>27</v>
      </c>
      <c r="F3448" s="4">
        <v>9538959190</v>
      </c>
      <c r="G3448" s="4"/>
      <c r="H3448" s="4" t="s">
        <v>94149</v>
      </c>
      <c r="I3448" s="4"/>
      <c r="J3448" s="4" t="s">
        <v>94151</v>
      </c>
      <c r="L3448" s="4" t="s">
        <v>94152</v>
      </c>
      <c r="M3448" s="4" t="s">
        <v>351</v>
      </c>
      <c r="N3448" s="4">
        <v>560040</v>
      </c>
      <c r="O3448" s="4"/>
      <c r="P3448" s="4">
        <v>8048728009</v>
      </c>
      <c r="Q3448" s="31" t="s">
        <v>94148</v>
      </c>
      <c r="R3448" s="4"/>
      <c r="S3448" s="13" t="s">
        <v>94148</v>
      </c>
      <c r="T3448" s="13"/>
      <c r="U3448" s="13"/>
      <c r="V3448" s="13"/>
      <c r="W3448" s="13"/>
    </row>
    <row r="3449" spans="1:23" ht="45" x14ac:dyDescent="0.25">
      <c r="A3449" s="4" t="s">
        <v>94235</v>
      </c>
      <c r="B3449" s="4" t="s">
        <v>349</v>
      </c>
      <c r="C3449" s="4" t="s">
        <v>17873</v>
      </c>
      <c r="D3449" s="4"/>
      <c r="E3449" s="4" t="s">
        <v>27</v>
      </c>
      <c r="F3449" s="4">
        <v>9686085656</v>
      </c>
      <c r="G3449" s="4">
        <v>8970044666</v>
      </c>
      <c r="H3449" s="4" t="s">
        <v>94234</v>
      </c>
      <c r="I3449" s="4"/>
      <c r="J3449" s="4" t="s">
        <v>94236</v>
      </c>
      <c r="L3449" s="4" t="s">
        <v>6822</v>
      </c>
      <c r="M3449" s="4" t="s">
        <v>351</v>
      </c>
      <c r="N3449" s="4">
        <v>560002</v>
      </c>
      <c r="O3449" s="4"/>
      <c r="P3449" s="4">
        <v>8048614782</v>
      </c>
      <c r="Q3449" s="31" t="s">
        <v>204504</v>
      </c>
      <c r="R3449" s="4"/>
      <c r="S3449" s="13" t="s">
        <v>193968</v>
      </c>
      <c r="T3449" s="13"/>
      <c r="U3449" s="13"/>
      <c r="V3449" s="13"/>
      <c r="W3449" s="13"/>
    </row>
    <row r="3450" spans="1:23" ht="30" x14ac:dyDescent="0.25">
      <c r="A3450" s="4" t="s">
        <v>94330</v>
      </c>
      <c r="B3450" s="4" t="s">
        <v>349</v>
      </c>
      <c r="C3450" s="4" t="s">
        <v>2387</v>
      </c>
      <c r="D3450" s="4" t="s">
        <v>329</v>
      </c>
      <c r="E3450" s="4" t="s">
        <v>12597</v>
      </c>
      <c r="F3450" s="4">
        <v>8546836716</v>
      </c>
      <c r="G3450" s="4">
        <v>8095970956</v>
      </c>
      <c r="H3450" s="4" t="s">
        <v>94328</v>
      </c>
      <c r="I3450" s="4" t="s">
        <v>94329</v>
      </c>
      <c r="J3450" s="4" t="s">
        <v>94331</v>
      </c>
      <c r="L3450" s="4" t="s">
        <v>94332</v>
      </c>
      <c r="M3450" s="4" t="s">
        <v>351</v>
      </c>
      <c r="N3450" s="4">
        <v>560058</v>
      </c>
      <c r="O3450" s="4" t="s">
        <v>94333</v>
      </c>
      <c r="P3450" s="4">
        <v>8048411571</v>
      </c>
      <c r="Q3450" s="31" t="s">
        <v>94326</v>
      </c>
      <c r="R3450" s="4"/>
      <c r="S3450" s="13" t="s">
        <v>94327</v>
      </c>
      <c r="T3450" s="13"/>
      <c r="U3450" s="13"/>
      <c r="V3450" s="13"/>
      <c r="W3450" s="13"/>
    </row>
    <row r="3451" spans="1:23" ht="30" x14ac:dyDescent="0.25">
      <c r="A3451" s="4" t="s">
        <v>94787</v>
      </c>
      <c r="B3451" s="4" t="s">
        <v>349</v>
      </c>
      <c r="C3451" s="4" t="s">
        <v>111</v>
      </c>
      <c r="D3451" s="4" t="s">
        <v>7928</v>
      </c>
      <c r="E3451" s="4" t="s">
        <v>27</v>
      </c>
      <c r="F3451" s="4">
        <v>9980951579</v>
      </c>
      <c r="G3451" s="4"/>
      <c r="H3451" s="4" t="s">
        <v>94786</v>
      </c>
      <c r="I3451" s="4"/>
      <c r="J3451" s="4" t="s">
        <v>94788</v>
      </c>
      <c r="L3451" s="4" t="s">
        <v>94789</v>
      </c>
      <c r="M3451" s="4" t="s">
        <v>351</v>
      </c>
      <c r="N3451" s="4">
        <v>560001</v>
      </c>
      <c r="O3451" s="4"/>
      <c r="P3451" s="4">
        <v>8048028795</v>
      </c>
      <c r="Q3451" s="31" t="s">
        <v>206637</v>
      </c>
      <c r="R3451" s="4"/>
      <c r="S3451" s="13" t="s">
        <v>199296</v>
      </c>
      <c r="T3451" s="13"/>
      <c r="U3451" s="13"/>
      <c r="V3451" s="13"/>
      <c r="W3451" s="13"/>
    </row>
    <row r="3452" spans="1:23" ht="30" x14ac:dyDescent="0.25">
      <c r="A3452" s="4" t="s">
        <v>94809</v>
      </c>
      <c r="B3452" s="4" t="s">
        <v>349</v>
      </c>
      <c r="C3452" s="4" t="s">
        <v>6150</v>
      </c>
      <c r="D3452" s="4" t="s">
        <v>1037</v>
      </c>
      <c r="E3452" s="4" t="s">
        <v>34</v>
      </c>
      <c r="F3452" s="4">
        <v>9886422629</v>
      </c>
      <c r="G3452" s="4">
        <v>9738786092</v>
      </c>
      <c r="H3452" s="4" t="s">
        <v>94808</v>
      </c>
      <c r="I3452" s="4"/>
      <c r="J3452" s="4" t="s">
        <v>94810</v>
      </c>
      <c r="L3452" s="4" t="s">
        <v>4269</v>
      </c>
      <c r="M3452" s="4" t="s">
        <v>351</v>
      </c>
      <c r="N3452" s="4">
        <v>560027</v>
      </c>
      <c r="O3452" s="4"/>
      <c r="P3452" s="4">
        <v>8071743378</v>
      </c>
      <c r="Q3452" s="31" t="s">
        <v>94807</v>
      </c>
      <c r="R3452" s="4"/>
      <c r="S3452" s="13" t="s">
        <v>225862</v>
      </c>
      <c r="T3452" s="13"/>
      <c r="U3452" s="13"/>
      <c r="V3452" s="13"/>
      <c r="W3452" s="13"/>
    </row>
    <row r="3453" spans="1:23" ht="45" x14ac:dyDescent="0.25">
      <c r="A3453" s="4" t="s">
        <v>94856</v>
      </c>
      <c r="B3453" s="4" t="s">
        <v>349</v>
      </c>
      <c r="C3453" s="4" t="s">
        <v>55480</v>
      </c>
      <c r="D3453" s="4" t="s">
        <v>6502</v>
      </c>
      <c r="E3453" s="4" t="s">
        <v>100</v>
      </c>
      <c r="F3453" s="4">
        <v>9611521212</v>
      </c>
      <c r="G3453" s="4"/>
      <c r="H3453" s="4" t="s">
        <v>94855</v>
      </c>
      <c r="I3453" s="4"/>
      <c r="J3453" s="4" t="s">
        <v>94857</v>
      </c>
      <c r="L3453" s="4" t="s">
        <v>14975</v>
      </c>
      <c r="M3453" s="4" t="s">
        <v>351</v>
      </c>
      <c r="N3453" s="4">
        <v>560029</v>
      </c>
      <c r="O3453" s="4" t="s">
        <v>94858</v>
      </c>
      <c r="P3453" s="4">
        <v>8071650681</v>
      </c>
      <c r="Q3453" s="31" t="s">
        <v>94854</v>
      </c>
      <c r="R3453" s="4"/>
      <c r="S3453" s="13" t="s">
        <v>193969</v>
      </c>
      <c r="T3453" s="13"/>
      <c r="U3453" s="13"/>
      <c r="V3453" s="13"/>
      <c r="W3453" s="13"/>
    </row>
    <row r="3454" spans="1:23" ht="45" x14ac:dyDescent="0.25">
      <c r="A3454" s="4" t="s">
        <v>94917</v>
      </c>
      <c r="B3454" s="4" t="s">
        <v>349</v>
      </c>
      <c r="C3454" s="4" t="s">
        <v>94914</v>
      </c>
      <c r="D3454" s="4"/>
      <c r="E3454" s="4" t="s">
        <v>27</v>
      </c>
      <c r="F3454" s="4">
        <v>9611585900</v>
      </c>
      <c r="G3454" s="4">
        <v>9916822622</v>
      </c>
      <c r="H3454" s="4" t="s">
        <v>94915</v>
      </c>
      <c r="I3454" s="4" t="s">
        <v>94916</v>
      </c>
      <c r="J3454" s="4" t="s">
        <v>94918</v>
      </c>
      <c r="L3454" s="4" t="s">
        <v>94919</v>
      </c>
      <c r="M3454" s="4" t="s">
        <v>351</v>
      </c>
      <c r="N3454" s="4">
        <v>560040</v>
      </c>
      <c r="O3454" s="4" t="s">
        <v>94920</v>
      </c>
      <c r="P3454" s="4">
        <v>8079454500</v>
      </c>
      <c r="Q3454" s="31" t="s">
        <v>94912</v>
      </c>
      <c r="R3454" s="4"/>
      <c r="S3454" s="13" t="s">
        <v>94913</v>
      </c>
      <c r="T3454" s="13"/>
      <c r="U3454" s="13"/>
      <c r="V3454" s="13"/>
      <c r="W3454" s="13"/>
    </row>
    <row r="3455" spans="1:23" ht="45" x14ac:dyDescent="0.25">
      <c r="A3455" s="4" t="s">
        <v>94972</v>
      </c>
      <c r="B3455" s="4" t="s">
        <v>349</v>
      </c>
      <c r="C3455" s="4" t="s">
        <v>1145</v>
      </c>
      <c r="D3455" s="4"/>
      <c r="E3455" s="4" t="s">
        <v>34</v>
      </c>
      <c r="F3455" s="4">
        <v>9036178328</v>
      </c>
      <c r="G3455" s="4">
        <v>9986668898</v>
      </c>
      <c r="H3455" s="4" t="s">
        <v>94970</v>
      </c>
      <c r="I3455" s="4" t="s">
        <v>94971</v>
      </c>
      <c r="J3455" s="4" t="s">
        <v>94973</v>
      </c>
      <c r="L3455" s="4" t="s">
        <v>94974</v>
      </c>
      <c r="M3455" s="4" t="s">
        <v>351</v>
      </c>
      <c r="N3455" s="4">
        <v>560093</v>
      </c>
      <c r="O3455" s="4"/>
      <c r="P3455" s="4">
        <v>8048557300</v>
      </c>
      <c r="Q3455" s="31" t="s">
        <v>212627</v>
      </c>
      <c r="R3455" s="4"/>
      <c r="S3455" s="13" t="s">
        <v>212628</v>
      </c>
      <c r="T3455" s="13"/>
      <c r="U3455" s="13"/>
      <c r="V3455" s="13"/>
      <c r="W3455" s="13"/>
    </row>
    <row r="3456" spans="1:23" ht="45" x14ac:dyDescent="0.25">
      <c r="A3456" s="4" t="s">
        <v>94979</v>
      </c>
      <c r="B3456" s="4" t="s">
        <v>349</v>
      </c>
      <c r="C3456" s="4" t="s">
        <v>1607</v>
      </c>
      <c r="D3456" s="4" t="s">
        <v>94976</v>
      </c>
      <c r="E3456" s="4" t="s">
        <v>1105</v>
      </c>
      <c r="F3456" s="4">
        <v>9880547357</v>
      </c>
      <c r="G3456" s="4"/>
      <c r="H3456" s="4" t="s">
        <v>94977</v>
      </c>
      <c r="I3456" s="4" t="s">
        <v>94978</v>
      </c>
      <c r="J3456" s="4" t="s">
        <v>94980</v>
      </c>
      <c r="L3456" s="4" t="s">
        <v>75587</v>
      </c>
      <c r="M3456" s="4" t="s">
        <v>351</v>
      </c>
      <c r="N3456" s="4">
        <v>560075</v>
      </c>
      <c r="O3456" s="4"/>
      <c r="P3456" s="4">
        <v>8049440449</v>
      </c>
      <c r="Q3456" s="31" t="s">
        <v>94975</v>
      </c>
      <c r="R3456" s="4"/>
      <c r="S3456" s="13" t="s">
        <v>212629</v>
      </c>
      <c r="T3456" s="13"/>
      <c r="U3456" s="13"/>
      <c r="V3456" s="13"/>
      <c r="W3456" s="13"/>
    </row>
    <row r="3457" spans="1:23" x14ac:dyDescent="0.25">
      <c r="A3457" s="4" t="s">
        <v>11490</v>
      </c>
      <c r="B3457" s="4" t="s">
        <v>349</v>
      </c>
      <c r="C3457" s="4" t="s">
        <v>79220</v>
      </c>
      <c r="D3457" s="4"/>
      <c r="E3457" s="4" t="s">
        <v>9029</v>
      </c>
      <c r="F3457" s="4">
        <v>9886770386</v>
      </c>
      <c r="G3457" s="4">
        <v>9980748542</v>
      </c>
      <c r="H3457" s="4" t="s">
        <v>95251</v>
      </c>
      <c r="I3457" s="4"/>
      <c r="J3457" s="4" t="s">
        <v>95252</v>
      </c>
      <c r="L3457" s="4" t="s">
        <v>46472</v>
      </c>
      <c r="M3457" s="4" t="s">
        <v>351</v>
      </c>
      <c r="N3457" s="4">
        <v>560048</v>
      </c>
      <c r="O3457" s="4" t="s">
        <v>95253</v>
      </c>
      <c r="P3457" s="4">
        <v>8071932298</v>
      </c>
      <c r="Q3457" s="31"/>
      <c r="R3457" s="4"/>
      <c r="S3457" s="13" t="s">
        <v>95250</v>
      </c>
      <c r="T3457" s="13"/>
      <c r="U3457" s="13"/>
      <c r="V3457" s="13"/>
      <c r="W3457" s="13"/>
    </row>
    <row r="3458" spans="1:23" x14ac:dyDescent="0.25">
      <c r="A3458" s="4" t="s">
        <v>95416</v>
      </c>
      <c r="B3458" s="4" t="s">
        <v>349</v>
      </c>
      <c r="C3458" s="4" t="s">
        <v>8467</v>
      </c>
      <c r="D3458" s="4" t="s">
        <v>1918</v>
      </c>
      <c r="E3458" s="4" t="s">
        <v>27</v>
      </c>
      <c r="F3458" s="4">
        <v>9900085758</v>
      </c>
      <c r="G3458" s="4">
        <v>9845288300</v>
      </c>
      <c r="H3458" s="4" t="s">
        <v>95414</v>
      </c>
      <c r="I3458" s="4" t="s">
        <v>95415</v>
      </c>
      <c r="J3458" s="4" t="s">
        <v>95417</v>
      </c>
      <c r="L3458" s="4" t="s">
        <v>95418</v>
      </c>
      <c r="M3458" s="4" t="s">
        <v>351</v>
      </c>
      <c r="N3458" s="4">
        <v>560001</v>
      </c>
      <c r="O3458" s="4" t="s">
        <v>95419</v>
      </c>
      <c r="P3458" s="4">
        <v>8046076857</v>
      </c>
      <c r="Q3458" s="31" t="s">
        <v>95413</v>
      </c>
      <c r="R3458" s="4"/>
      <c r="S3458" s="13" t="s">
        <v>212630</v>
      </c>
      <c r="T3458" s="13"/>
      <c r="U3458" s="13"/>
      <c r="V3458" s="13"/>
      <c r="W3458" s="13"/>
    </row>
    <row r="3459" spans="1:23" ht="45" x14ac:dyDescent="0.25">
      <c r="A3459" s="4" t="s">
        <v>95511</v>
      </c>
      <c r="B3459" s="4" t="s">
        <v>349</v>
      </c>
      <c r="C3459" s="4" t="s">
        <v>95507</v>
      </c>
      <c r="D3459" s="4" t="s">
        <v>95508</v>
      </c>
      <c r="E3459" s="4" t="s">
        <v>34</v>
      </c>
      <c r="F3459" s="4">
        <v>9036501403</v>
      </c>
      <c r="G3459" s="4">
        <v>9916464399</v>
      </c>
      <c r="H3459" s="4" t="s">
        <v>95509</v>
      </c>
      <c r="I3459" s="4" t="s">
        <v>95510</v>
      </c>
      <c r="J3459" s="4" t="s">
        <v>95512</v>
      </c>
      <c r="L3459" s="4" t="s">
        <v>49145</v>
      </c>
      <c r="M3459" s="4" t="s">
        <v>351</v>
      </c>
      <c r="N3459" s="4">
        <v>560040</v>
      </c>
      <c r="O3459" s="4" t="s">
        <v>95513</v>
      </c>
      <c r="P3459" s="4">
        <v>8048020875</v>
      </c>
      <c r="Q3459" s="31" t="s">
        <v>212631</v>
      </c>
      <c r="R3459" s="4"/>
      <c r="S3459" s="13" t="s">
        <v>212632</v>
      </c>
      <c r="T3459" s="13"/>
      <c r="U3459" s="13"/>
      <c r="V3459" s="13"/>
      <c r="W3459" s="13"/>
    </row>
    <row r="3460" spans="1:23" x14ac:dyDescent="0.25">
      <c r="A3460" s="4" t="s">
        <v>95540</v>
      </c>
      <c r="B3460" s="4" t="s">
        <v>349</v>
      </c>
      <c r="C3460" s="4" t="s">
        <v>66778</v>
      </c>
      <c r="D3460" s="4" t="s">
        <v>44275</v>
      </c>
      <c r="E3460" s="4" t="s">
        <v>235</v>
      </c>
      <c r="F3460" s="4">
        <v>9611264823</v>
      </c>
      <c r="G3460" s="4">
        <v>8792869328</v>
      </c>
      <c r="H3460" s="4" t="s">
        <v>95538</v>
      </c>
      <c r="I3460" s="4" t="s">
        <v>95539</v>
      </c>
      <c r="J3460" s="4" t="s">
        <v>95541</v>
      </c>
      <c r="L3460" s="4" t="s">
        <v>95542</v>
      </c>
      <c r="M3460" s="4" t="s">
        <v>351</v>
      </c>
      <c r="N3460" s="4">
        <v>560094</v>
      </c>
      <c r="O3460" s="4" t="s">
        <v>95543</v>
      </c>
      <c r="P3460" s="4">
        <v>8071680848</v>
      </c>
      <c r="Q3460" s="31" t="s">
        <v>95537</v>
      </c>
      <c r="R3460" s="4"/>
      <c r="S3460" s="13" t="s">
        <v>212633</v>
      </c>
      <c r="T3460" s="13"/>
      <c r="U3460" s="13"/>
      <c r="V3460" s="13"/>
      <c r="W3460" s="13"/>
    </row>
    <row r="3461" spans="1:23" ht="45" x14ac:dyDescent="0.25">
      <c r="A3461" s="4" t="s">
        <v>95546</v>
      </c>
      <c r="B3461" s="4" t="s">
        <v>349</v>
      </c>
      <c r="C3461" s="4" t="s">
        <v>95544</v>
      </c>
      <c r="D3461" s="4" t="s">
        <v>506</v>
      </c>
      <c r="E3461" s="4" t="s">
        <v>34</v>
      </c>
      <c r="F3461" s="4">
        <v>9008519999</v>
      </c>
      <c r="G3461" s="4">
        <v>9008517999</v>
      </c>
      <c r="H3461" s="4" t="s">
        <v>95545</v>
      </c>
      <c r="I3461" s="4"/>
      <c r="J3461" s="4" t="s">
        <v>95547</v>
      </c>
      <c r="L3461" s="4" t="s">
        <v>95548</v>
      </c>
      <c r="M3461" s="4" t="s">
        <v>351</v>
      </c>
      <c r="N3461" s="4">
        <v>560054</v>
      </c>
      <c r="O3461" s="4" t="s">
        <v>95549</v>
      </c>
      <c r="P3461" s="4">
        <v>8071598927</v>
      </c>
      <c r="Q3461" s="31" t="s">
        <v>212634</v>
      </c>
      <c r="R3461" s="4"/>
      <c r="S3461" s="13" t="s">
        <v>212635</v>
      </c>
      <c r="T3461" s="13"/>
      <c r="U3461" s="13"/>
      <c r="V3461" s="13"/>
      <c r="W3461" s="13"/>
    </row>
    <row r="3462" spans="1:23" x14ac:dyDescent="0.25">
      <c r="A3462" s="4" t="s">
        <v>95734</v>
      </c>
      <c r="B3462" s="4" t="s">
        <v>349</v>
      </c>
      <c r="C3462" s="4" t="s">
        <v>63706</v>
      </c>
      <c r="D3462" s="4" t="s">
        <v>1869</v>
      </c>
      <c r="E3462" s="4" t="s">
        <v>428</v>
      </c>
      <c r="F3462" s="4">
        <v>9880272372</v>
      </c>
      <c r="G3462" s="4"/>
      <c r="H3462" s="4" t="s">
        <v>95733</v>
      </c>
      <c r="I3462" s="4"/>
      <c r="J3462" s="4" t="s">
        <v>95735</v>
      </c>
      <c r="L3462" s="4"/>
      <c r="M3462" s="4" t="s">
        <v>351</v>
      </c>
      <c r="N3462" s="4">
        <v>560008</v>
      </c>
      <c r="O3462" s="4" t="s">
        <v>95736</v>
      </c>
      <c r="P3462" s="4">
        <v>8045329769</v>
      </c>
      <c r="Q3462" s="31"/>
      <c r="R3462" s="4"/>
      <c r="S3462" s="13" t="s">
        <v>225863</v>
      </c>
      <c r="T3462" s="13"/>
      <c r="U3462" s="13"/>
      <c r="V3462" s="13"/>
      <c r="W3462" s="13"/>
    </row>
    <row r="3463" spans="1:23" ht="45" x14ac:dyDescent="0.25">
      <c r="A3463" s="4" t="s">
        <v>95929</v>
      </c>
      <c r="B3463" s="4" t="s">
        <v>349</v>
      </c>
      <c r="C3463" s="4" t="s">
        <v>95926</v>
      </c>
      <c r="D3463" s="4" t="s">
        <v>95927</v>
      </c>
      <c r="E3463" s="4" t="s">
        <v>27</v>
      </c>
      <c r="F3463" s="4">
        <v>9980544663</v>
      </c>
      <c r="G3463" s="4"/>
      <c r="H3463" s="4" t="s">
        <v>95928</v>
      </c>
      <c r="I3463" s="4"/>
      <c r="J3463" s="4" t="s">
        <v>95930</v>
      </c>
      <c r="L3463" s="4" t="s">
        <v>95931</v>
      </c>
      <c r="M3463" s="4" t="s">
        <v>351</v>
      </c>
      <c r="N3463" s="4">
        <v>560037</v>
      </c>
      <c r="O3463" s="4"/>
      <c r="P3463" s="4">
        <v>8045355645</v>
      </c>
      <c r="Q3463" s="31" t="s">
        <v>95925</v>
      </c>
      <c r="R3463" s="4"/>
      <c r="S3463" s="13" t="s">
        <v>225864</v>
      </c>
      <c r="T3463" s="13"/>
      <c r="U3463" s="13"/>
      <c r="V3463" s="13"/>
      <c r="W3463" s="13"/>
    </row>
    <row r="3464" spans="1:23" x14ac:dyDescent="0.25">
      <c r="A3464" s="4" t="s">
        <v>96265</v>
      </c>
      <c r="B3464" s="4" t="s">
        <v>349</v>
      </c>
      <c r="C3464" s="4" t="s">
        <v>460</v>
      </c>
      <c r="D3464" s="4" t="s">
        <v>33303</v>
      </c>
      <c r="E3464" s="4" t="s">
        <v>175</v>
      </c>
      <c r="F3464" s="4">
        <v>9686396569</v>
      </c>
      <c r="G3464" s="4">
        <v>9633967942</v>
      </c>
      <c r="H3464" s="4" t="s">
        <v>96263</v>
      </c>
      <c r="I3464" s="4" t="s">
        <v>96264</v>
      </c>
      <c r="J3464" s="4" t="s">
        <v>96266</v>
      </c>
      <c r="L3464" s="4" t="s">
        <v>1514</v>
      </c>
      <c r="M3464" s="4" t="s">
        <v>351</v>
      </c>
      <c r="N3464" s="4">
        <v>560044</v>
      </c>
      <c r="O3464" s="4" t="s">
        <v>96267</v>
      </c>
      <c r="P3464" s="4">
        <v>8046034690</v>
      </c>
      <c r="Q3464" s="31"/>
      <c r="R3464" s="4"/>
      <c r="S3464" s="13" t="s">
        <v>199297</v>
      </c>
      <c r="T3464" s="13"/>
      <c r="U3464" s="13"/>
      <c r="V3464" s="13"/>
      <c r="W3464" s="13"/>
    </row>
    <row r="3465" spans="1:23" ht="45" x14ac:dyDescent="0.25">
      <c r="A3465" s="4" t="s">
        <v>96364</v>
      </c>
      <c r="B3465" s="4" t="s">
        <v>349</v>
      </c>
      <c r="C3465" s="4" t="s">
        <v>1595</v>
      </c>
      <c r="D3465" s="4" t="s">
        <v>6235</v>
      </c>
      <c r="E3465" s="4" t="s">
        <v>34</v>
      </c>
      <c r="F3465" s="4">
        <v>8183099216</v>
      </c>
      <c r="G3465" s="4">
        <v>9448358056</v>
      </c>
      <c r="H3465" s="4" t="s">
        <v>96363</v>
      </c>
      <c r="I3465" s="4"/>
      <c r="J3465" s="4" t="s">
        <v>96365</v>
      </c>
      <c r="L3465" s="4" t="s">
        <v>96366</v>
      </c>
      <c r="M3465" s="4" t="s">
        <v>351</v>
      </c>
      <c r="N3465" s="4">
        <v>560016</v>
      </c>
      <c r="O3465" s="4"/>
      <c r="P3465" s="4">
        <v>8046084678</v>
      </c>
      <c r="Q3465" s="31" t="s">
        <v>96361</v>
      </c>
      <c r="R3465" s="4"/>
      <c r="S3465" s="13" t="s">
        <v>96362</v>
      </c>
      <c r="T3465" s="13"/>
      <c r="U3465" s="13"/>
      <c r="V3465" s="13"/>
      <c r="W3465" s="13"/>
    </row>
    <row r="3466" spans="1:23" x14ac:dyDescent="0.25">
      <c r="A3466" s="4" t="s">
        <v>96497</v>
      </c>
      <c r="B3466" s="4" t="s">
        <v>349</v>
      </c>
      <c r="C3466" s="4" t="s">
        <v>1266</v>
      </c>
      <c r="D3466" s="4" t="s">
        <v>96494</v>
      </c>
      <c r="E3466" s="4" t="s">
        <v>11990</v>
      </c>
      <c r="F3466" s="4">
        <v>9886403220</v>
      </c>
      <c r="G3466" s="4">
        <v>8050658531</v>
      </c>
      <c r="H3466" s="4" t="s">
        <v>96495</v>
      </c>
      <c r="I3466" s="4" t="s">
        <v>96496</v>
      </c>
      <c r="J3466" s="4" t="s">
        <v>96498</v>
      </c>
      <c r="L3466" s="4" t="s">
        <v>96499</v>
      </c>
      <c r="M3466" s="4" t="s">
        <v>351</v>
      </c>
      <c r="N3466" s="4">
        <v>560050</v>
      </c>
      <c r="O3466" s="4" t="s">
        <v>96500</v>
      </c>
      <c r="P3466" s="4">
        <v>8071640646</v>
      </c>
      <c r="Q3466" s="31" t="s">
        <v>96493</v>
      </c>
      <c r="R3466" s="4"/>
      <c r="S3466" s="13" t="s">
        <v>225865</v>
      </c>
      <c r="T3466" s="13"/>
      <c r="U3466" s="13"/>
      <c r="V3466" s="13"/>
      <c r="W3466" s="13"/>
    </row>
    <row r="3467" spans="1:23" x14ac:dyDescent="0.25">
      <c r="A3467" s="4" t="s">
        <v>96853</v>
      </c>
      <c r="B3467" s="4" t="s">
        <v>349</v>
      </c>
      <c r="C3467" s="4" t="s">
        <v>867</v>
      </c>
      <c r="D3467" s="4"/>
      <c r="E3467" s="4" t="s">
        <v>34</v>
      </c>
      <c r="F3467" s="4">
        <v>9916998313</v>
      </c>
      <c r="G3467" s="4">
        <v>9620046696</v>
      </c>
      <c r="H3467" s="4" t="s">
        <v>96852</v>
      </c>
      <c r="I3467" s="4"/>
      <c r="J3467" s="4" t="s">
        <v>96854</v>
      </c>
      <c r="L3467" s="4" t="s">
        <v>82959</v>
      </c>
      <c r="M3467" s="4" t="s">
        <v>351</v>
      </c>
      <c r="N3467" s="4">
        <v>560078</v>
      </c>
      <c r="O3467" s="4"/>
      <c r="P3467" s="4">
        <v>8048554671</v>
      </c>
      <c r="Q3467" s="31"/>
      <c r="R3467" s="4"/>
      <c r="S3467" s="13" t="s">
        <v>199298</v>
      </c>
      <c r="T3467" s="13"/>
      <c r="U3467" s="13"/>
      <c r="V3467" s="13"/>
      <c r="W3467" s="13"/>
    </row>
    <row r="3468" spans="1:23" x14ac:dyDescent="0.25">
      <c r="A3468" s="4" t="s">
        <v>96908</v>
      </c>
      <c r="B3468" s="4" t="s">
        <v>349</v>
      </c>
      <c r="C3468" s="4" t="s">
        <v>2062</v>
      </c>
      <c r="D3468" s="4" t="s">
        <v>2210</v>
      </c>
      <c r="E3468" s="4" t="s">
        <v>34</v>
      </c>
      <c r="F3468" s="4">
        <v>9986041110</v>
      </c>
      <c r="G3468" s="4"/>
      <c r="H3468" s="4" t="s">
        <v>96906</v>
      </c>
      <c r="I3468" s="4" t="s">
        <v>96907</v>
      </c>
      <c r="J3468" s="4" t="s">
        <v>96909</v>
      </c>
      <c r="L3468" s="4"/>
      <c r="M3468" s="4" t="s">
        <v>351</v>
      </c>
      <c r="N3468" s="4">
        <v>560002</v>
      </c>
      <c r="O3468" s="4" t="s">
        <v>96910</v>
      </c>
      <c r="P3468" s="4">
        <v>8046075789</v>
      </c>
      <c r="Q3468" s="31"/>
      <c r="R3468" s="4"/>
      <c r="S3468" s="13" t="s">
        <v>199299</v>
      </c>
      <c r="T3468" s="13"/>
      <c r="U3468" s="13"/>
      <c r="V3468" s="13"/>
      <c r="W3468" s="13"/>
    </row>
    <row r="3469" spans="1:23" ht="45" x14ac:dyDescent="0.25">
      <c r="A3469" s="4" t="s">
        <v>96974</v>
      </c>
      <c r="B3469" s="4" t="s">
        <v>349</v>
      </c>
      <c r="C3469" s="4" t="s">
        <v>6715</v>
      </c>
      <c r="D3469" s="4" t="s">
        <v>96971</v>
      </c>
      <c r="E3469" s="4" t="s">
        <v>27</v>
      </c>
      <c r="F3469" s="4">
        <v>9342224017</v>
      </c>
      <c r="G3469" s="4">
        <v>9880224017</v>
      </c>
      <c r="H3469" s="4" t="s">
        <v>96972</v>
      </c>
      <c r="I3469" s="4" t="s">
        <v>96973</v>
      </c>
      <c r="J3469" s="4" t="s">
        <v>96975</v>
      </c>
      <c r="L3469" s="4" t="s">
        <v>96976</v>
      </c>
      <c r="M3469" s="4" t="s">
        <v>351</v>
      </c>
      <c r="N3469" s="4">
        <v>560032</v>
      </c>
      <c r="O3469" s="4"/>
      <c r="P3469" s="4">
        <v>8042906952</v>
      </c>
      <c r="Q3469" s="31" t="s">
        <v>212636</v>
      </c>
      <c r="R3469" s="4"/>
      <c r="S3469" s="13" t="s">
        <v>225866</v>
      </c>
      <c r="T3469" s="13"/>
      <c r="U3469" s="13"/>
      <c r="V3469" s="13"/>
      <c r="W3469" s="13"/>
    </row>
    <row r="3470" spans="1:23" x14ac:dyDescent="0.25">
      <c r="A3470" s="4" t="s">
        <v>97105</v>
      </c>
      <c r="B3470" s="4" t="s">
        <v>349</v>
      </c>
      <c r="C3470" s="4" t="s">
        <v>1190</v>
      </c>
      <c r="D3470" s="4"/>
      <c r="E3470" s="4" t="s">
        <v>12948</v>
      </c>
      <c r="F3470" s="4">
        <v>9620567272</v>
      </c>
      <c r="G3470" s="4"/>
      <c r="H3470" s="4" t="s">
        <v>97104</v>
      </c>
      <c r="I3470" s="4"/>
      <c r="J3470" s="4" t="s">
        <v>97106</v>
      </c>
      <c r="L3470" s="4" t="s">
        <v>13056</v>
      </c>
      <c r="M3470" s="4" t="s">
        <v>351</v>
      </c>
      <c r="N3470" s="4">
        <v>560043</v>
      </c>
      <c r="O3470" s="4" t="s">
        <v>97107</v>
      </c>
      <c r="P3470" s="4">
        <v>8048586989</v>
      </c>
      <c r="Q3470" s="31"/>
      <c r="R3470" s="4"/>
      <c r="S3470" s="13" t="s">
        <v>225867</v>
      </c>
      <c r="T3470" s="13"/>
      <c r="U3470" s="13"/>
      <c r="V3470" s="13"/>
      <c r="W3470" s="13"/>
    </row>
    <row r="3471" spans="1:23" x14ac:dyDescent="0.25">
      <c r="A3471" s="4" t="s">
        <v>97146</v>
      </c>
      <c r="B3471" s="4" t="s">
        <v>349</v>
      </c>
      <c r="C3471" s="4" t="s">
        <v>97143</v>
      </c>
      <c r="D3471" s="4" t="s">
        <v>1822</v>
      </c>
      <c r="E3471" s="4" t="s">
        <v>74</v>
      </c>
      <c r="F3471" s="4">
        <v>9731351555</v>
      </c>
      <c r="G3471" s="4"/>
      <c r="H3471" s="4" t="s">
        <v>97144</v>
      </c>
      <c r="I3471" s="4" t="s">
        <v>97145</v>
      </c>
      <c r="J3471" s="4" t="s">
        <v>97147</v>
      </c>
      <c r="L3471" s="4" t="s">
        <v>57431</v>
      </c>
      <c r="M3471" s="4" t="s">
        <v>351</v>
      </c>
      <c r="N3471" s="4">
        <v>500061</v>
      </c>
      <c r="O3471" s="4" t="s">
        <v>97149</v>
      </c>
      <c r="P3471" s="4">
        <v>8042955940</v>
      </c>
      <c r="Q3471" s="31"/>
      <c r="R3471" s="4"/>
      <c r="S3471" s="13" t="s">
        <v>225868</v>
      </c>
      <c r="T3471" s="13"/>
      <c r="U3471" s="13"/>
      <c r="V3471" s="13"/>
      <c r="W3471" s="13"/>
    </row>
    <row r="3472" spans="1:23" ht="30" x14ac:dyDescent="0.25">
      <c r="A3472" s="4" t="s">
        <v>97209</v>
      </c>
      <c r="B3472" s="4" t="s">
        <v>349</v>
      </c>
      <c r="C3472" s="4" t="s">
        <v>97207</v>
      </c>
      <c r="D3472" s="4" t="s">
        <v>4194</v>
      </c>
      <c r="E3472" s="4" t="s">
        <v>34</v>
      </c>
      <c r="F3472" s="4">
        <v>9880003988</v>
      </c>
      <c r="G3472" s="4">
        <v>9880507076</v>
      </c>
      <c r="H3472" s="4" t="s">
        <v>97208</v>
      </c>
      <c r="I3472" s="4"/>
      <c r="J3472" s="4" t="s">
        <v>97210</v>
      </c>
      <c r="L3472" s="4" t="s">
        <v>97211</v>
      </c>
      <c r="M3472" s="4" t="s">
        <v>351</v>
      </c>
      <c r="N3472" s="4">
        <v>560077</v>
      </c>
      <c r="O3472" s="4"/>
      <c r="P3472" s="4">
        <v>8071600320</v>
      </c>
      <c r="Q3472" s="31" t="s">
        <v>212637</v>
      </c>
      <c r="R3472" s="4"/>
      <c r="S3472" s="13" t="s">
        <v>212638</v>
      </c>
      <c r="T3472" s="13"/>
      <c r="U3472" s="13"/>
      <c r="V3472" s="13"/>
      <c r="W3472" s="13"/>
    </row>
    <row r="3473" spans="1:23" ht="45" x14ac:dyDescent="0.25">
      <c r="A3473" s="4" t="s">
        <v>97234</v>
      </c>
      <c r="B3473" s="4" t="s">
        <v>349</v>
      </c>
      <c r="C3473" s="4" t="s">
        <v>11826</v>
      </c>
      <c r="D3473" s="4" t="s">
        <v>3877</v>
      </c>
      <c r="E3473" s="4" t="s">
        <v>27</v>
      </c>
      <c r="F3473" s="4">
        <v>9590861036</v>
      </c>
      <c r="G3473" s="4">
        <v>9739666327</v>
      </c>
      <c r="H3473" s="4" t="s">
        <v>97232</v>
      </c>
      <c r="I3473" s="4" t="s">
        <v>97233</v>
      </c>
      <c r="J3473" s="4" t="s">
        <v>97235</v>
      </c>
      <c r="L3473" s="4" t="s">
        <v>57431</v>
      </c>
      <c r="M3473" s="4" t="s">
        <v>351</v>
      </c>
      <c r="N3473" s="4">
        <v>560061</v>
      </c>
      <c r="O3473" s="4"/>
      <c r="P3473" s="4">
        <v>8042952022</v>
      </c>
      <c r="Q3473" s="31" t="s">
        <v>97231</v>
      </c>
      <c r="R3473" s="4"/>
      <c r="S3473" s="13" t="s">
        <v>212639</v>
      </c>
      <c r="T3473" s="13"/>
      <c r="U3473" s="13"/>
      <c r="V3473" s="13"/>
      <c r="W3473" s="13"/>
    </row>
    <row r="3474" spans="1:23" ht="30" x14ac:dyDescent="0.25">
      <c r="A3474" s="4" t="s">
        <v>97374</v>
      </c>
      <c r="B3474" s="4" t="s">
        <v>349</v>
      </c>
      <c r="C3474" s="4" t="s">
        <v>10172</v>
      </c>
      <c r="D3474" s="4" t="s">
        <v>97372</v>
      </c>
      <c r="E3474" s="4" t="s">
        <v>34</v>
      </c>
      <c r="F3474" s="4">
        <v>9886760663</v>
      </c>
      <c r="G3474" s="4"/>
      <c r="H3474" s="4" t="s">
        <v>97373</v>
      </c>
      <c r="I3474" s="4"/>
      <c r="J3474" s="4" t="s">
        <v>97375</v>
      </c>
      <c r="L3474" s="4" t="s">
        <v>97376</v>
      </c>
      <c r="M3474" s="4" t="s">
        <v>351</v>
      </c>
      <c r="N3474" s="4">
        <v>560016</v>
      </c>
      <c r="O3474" s="4"/>
      <c r="P3474" s="4">
        <v>8048005206</v>
      </c>
      <c r="Q3474" s="31" t="s">
        <v>212640</v>
      </c>
      <c r="R3474" s="4"/>
      <c r="S3474" s="13" t="s">
        <v>212641</v>
      </c>
      <c r="T3474" s="13"/>
      <c r="U3474" s="13"/>
      <c r="V3474" s="13"/>
      <c r="W3474" s="13"/>
    </row>
    <row r="3475" spans="1:23" ht="30" x14ac:dyDescent="0.25">
      <c r="A3475" s="4" t="s">
        <v>97379</v>
      </c>
      <c r="B3475" s="4" t="s">
        <v>349</v>
      </c>
      <c r="C3475" s="4" t="s">
        <v>97377</v>
      </c>
      <c r="D3475" s="4" t="s">
        <v>18054</v>
      </c>
      <c r="E3475" s="4" t="s">
        <v>689</v>
      </c>
      <c r="F3475" s="4">
        <v>9740766199</v>
      </c>
      <c r="G3475" s="4"/>
      <c r="H3475" s="4" t="s">
        <v>97378</v>
      </c>
      <c r="I3475" s="4"/>
      <c r="J3475" s="4" t="s">
        <v>97380</v>
      </c>
      <c r="L3475" s="4" t="s">
        <v>12804</v>
      </c>
      <c r="M3475" s="4" t="s">
        <v>351</v>
      </c>
      <c r="N3475" s="4">
        <v>560058</v>
      </c>
      <c r="O3475" s="4" t="s">
        <v>97381</v>
      </c>
      <c r="P3475" s="4">
        <v>8071651610</v>
      </c>
      <c r="Q3475" s="31" t="s">
        <v>212642</v>
      </c>
      <c r="R3475" s="4"/>
      <c r="S3475" s="13" t="s">
        <v>212643</v>
      </c>
      <c r="T3475" s="13"/>
      <c r="U3475" s="13"/>
      <c r="V3475" s="13"/>
      <c r="W3475" s="13"/>
    </row>
    <row r="3476" spans="1:23" ht="45" x14ac:dyDescent="0.25">
      <c r="A3476" s="4" t="s">
        <v>97756</v>
      </c>
      <c r="B3476" s="4" t="s">
        <v>349</v>
      </c>
      <c r="C3476" s="4" t="s">
        <v>97754</v>
      </c>
      <c r="D3476" s="4" t="s">
        <v>1509</v>
      </c>
      <c r="E3476" s="4" t="s">
        <v>34</v>
      </c>
      <c r="F3476" s="4">
        <v>7204605468</v>
      </c>
      <c r="G3476" s="4"/>
      <c r="H3476" s="4" t="s">
        <v>97755</v>
      </c>
      <c r="I3476" s="4"/>
      <c r="J3476" s="4" t="s">
        <v>97757</v>
      </c>
      <c r="L3476" s="4" t="s">
        <v>97758</v>
      </c>
      <c r="M3476" s="4" t="s">
        <v>351</v>
      </c>
      <c r="N3476" s="4">
        <v>560072</v>
      </c>
      <c r="O3476" s="4"/>
      <c r="P3476" s="4">
        <v>8045328791</v>
      </c>
      <c r="Q3476" s="31" t="s">
        <v>97753</v>
      </c>
      <c r="R3476" s="4"/>
      <c r="S3476" s="13" t="s">
        <v>225869</v>
      </c>
      <c r="T3476" s="13"/>
      <c r="U3476" s="13"/>
      <c r="V3476" s="13"/>
      <c r="W3476" s="13"/>
    </row>
    <row r="3477" spans="1:23" ht="30" x14ac:dyDescent="0.25">
      <c r="A3477" s="4" t="s">
        <v>98033</v>
      </c>
      <c r="B3477" s="4" t="s">
        <v>349</v>
      </c>
      <c r="C3477" s="4" t="s">
        <v>98031</v>
      </c>
      <c r="D3477" s="4" t="s">
        <v>42609</v>
      </c>
      <c r="E3477" s="4" t="s">
        <v>65</v>
      </c>
      <c r="F3477" s="4">
        <v>7204690940</v>
      </c>
      <c r="G3477" s="4">
        <v>8217796871</v>
      </c>
      <c r="H3477" s="4" t="s">
        <v>98032</v>
      </c>
      <c r="I3477" s="4"/>
      <c r="J3477" s="4" t="s">
        <v>98034</v>
      </c>
      <c r="L3477" s="4" t="s">
        <v>40816</v>
      </c>
      <c r="M3477" s="4" t="s">
        <v>351</v>
      </c>
      <c r="N3477" s="4">
        <v>560043</v>
      </c>
      <c r="O3477" s="4"/>
      <c r="P3477" s="4">
        <v>8071596627</v>
      </c>
      <c r="Q3477" s="31" t="s">
        <v>98029</v>
      </c>
      <c r="R3477" s="4"/>
      <c r="S3477" s="13" t="s">
        <v>98030</v>
      </c>
      <c r="T3477" s="13"/>
      <c r="U3477" s="13"/>
      <c r="V3477" s="13"/>
      <c r="W3477" s="13"/>
    </row>
    <row r="3478" spans="1:23" ht="30" x14ac:dyDescent="0.25">
      <c r="A3478" s="4" t="s">
        <v>98106</v>
      </c>
      <c r="B3478" s="4" t="s">
        <v>349</v>
      </c>
      <c r="C3478" s="4" t="s">
        <v>74</v>
      </c>
      <c r="D3478" s="4"/>
      <c r="E3478" s="4"/>
      <c r="F3478" s="4">
        <v>9972989448</v>
      </c>
      <c r="G3478" s="4"/>
      <c r="H3478" s="4" t="s">
        <v>98105</v>
      </c>
      <c r="I3478" s="4"/>
      <c r="J3478" s="4" t="s">
        <v>98107</v>
      </c>
      <c r="L3478" s="4" t="s">
        <v>98108</v>
      </c>
      <c r="M3478" s="4" t="s">
        <v>351</v>
      </c>
      <c r="N3478" s="4">
        <v>560095</v>
      </c>
      <c r="O3478" s="4"/>
      <c r="P3478" s="4">
        <v>8048112534</v>
      </c>
      <c r="Q3478" s="31" t="s">
        <v>98104</v>
      </c>
      <c r="R3478" s="4"/>
      <c r="S3478" s="13" t="s">
        <v>212644</v>
      </c>
      <c r="T3478" s="13"/>
      <c r="U3478" s="13"/>
      <c r="V3478" s="13"/>
      <c r="W3478" s="13"/>
    </row>
    <row r="3479" spans="1:23" x14ac:dyDescent="0.25">
      <c r="A3479" s="4" t="s">
        <v>98609</v>
      </c>
      <c r="B3479" s="4" t="s">
        <v>349</v>
      </c>
      <c r="C3479" s="4" t="s">
        <v>86320</v>
      </c>
      <c r="D3479" s="4" t="s">
        <v>62559</v>
      </c>
      <c r="E3479" s="4" t="s">
        <v>98606</v>
      </c>
      <c r="F3479" s="4">
        <v>9845230007</v>
      </c>
      <c r="G3479" s="4"/>
      <c r="H3479" s="4" t="s">
        <v>98607</v>
      </c>
      <c r="I3479" s="4" t="s">
        <v>98608</v>
      </c>
      <c r="J3479" s="4" t="s">
        <v>98610</v>
      </c>
      <c r="L3479" s="4" t="s">
        <v>98611</v>
      </c>
      <c r="M3479" s="4" t="s">
        <v>351</v>
      </c>
      <c r="N3479" s="4">
        <v>560009</v>
      </c>
      <c r="O3479" s="4" t="s">
        <v>98612</v>
      </c>
      <c r="P3479" s="4">
        <v>8048567152</v>
      </c>
      <c r="Q3479" s="31"/>
      <c r="R3479" s="4"/>
      <c r="S3479" s="13" t="s">
        <v>98605</v>
      </c>
      <c r="T3479" s="13"/>
      <c r="U3479" s="13"/>
      <c r="V3479" s="13"/>
      <c r="W3479" s="13"/>
    </row>
    <row r="3480" spans="1:23" ht="30" x14ac:dyDescent="0.25">
      <c r="A3480" s="4" t="s">
        <v>98654</v>
      </c>
      <c r="B3480" s="4" t="s">
        <v>349</v>
      </c>
      <c r="C3480" s="4" t="s">
        <v>4251</v>
      </c>
      <c r="D3480" s="4" t="s">
        <v>98652</v>
      </c>
      <c r="E3480" s="4" t="s">
        <v>34</v>
      </c>
      <c r="F3480" s="4">
        <v>9880170281</v>
      </c>
      <c r="G3480" s="4"/>
      <c r="H3480" s="4" t="s">
        <v>98653</v>
      </c>
      <c r="I3480" s="4"/>
      <c r="J3480" s="4" t="s">
        <v>98655</v>
      </c>
      <c r="L3480" s="4" t="s">
        <v>3117</v>
      </c>
      <c r="M3480" s="4" t="s">
        <v>351</v>
      </c>
      <c r="N3480" s="4">
        <v>560001</v>
      </c>
      <c r="O3480" s="4"/>
      <c r="P3480" s="4">
        <v>8045325276</v>
      </c>
      <c r="Q3480" s="31" t="s">
        <v>98651</v>
      </c>
      <c r="R3480" s="4"/>
      <c r="S3480" s="13" t="s">
        <v>199300</v>
      </c>
      <c r="T3480" s="13"/>
      <c r="U3480" s="13"/>
      <c r="V3480" s="13"/>
      <c r="W3480" s="13"/>
    </row>
    <row r="3481" spans="1:23" ht="30" x14ac:dyDescent="0.25">
      <c r="A3481" s="4" t="s">
        <v>98800</v>
      </c>
      <c r="B3481" s="4" t="s">
        <v>349</v>
      </c>
      <c r="C3481" s="4" t="s">
        <v>29205</v>
      </c>
      <c r="D3481" s="4" t="s">
        <v>98797</v>
      </c>
      <c r="E3481" s="4" t="s">
        <v>34</v>
      </c>
      <c r="F3481" s="4">
        <v>9035796700</v>
      </c>
      <c r="G3481" s="4">
        <v>9972001165</v>
      </c>
      <c r="H3481" s="4" t="s">
        <v>98798</v>
      </c>
      <c r="I3481" s="4" t="s">
        <v>98799</v>
      </c>
      <c r="J3481" s="4" t="s">
        <v>98801</v>
      </c>
      <c r="L3481" s="4" t="s">
        <v>21494</v>
      </c>
      <c r="M3481" s="4" t="s">
        <v>351</v>
      </c>
      <c r="N3481" s="4">
        <v>560068</v>
      </c>
      <c r="O3481" s="4"/>
      <c r="P3481" s="4">
        <v>8048015261</v>
      </c>
      <c r="Q3481" s="31" t="s">
        <v>98796</v>
      </c>
      <c r="R3481" s="4"/>
      <c r="S3481" s="13" t="s">
        <v>225870</v>
      </c>
      <c r="T3481" s="13"/>
      <c r="U3481" s="13"/>
      <c r="V3481" s="13"/>
      <c r="W3481" s="13"/>
    </row>
    <row r="3482" spans="1:23" ht="30" x14ac:dyDescent="0.25">
      <c r="A3482" s="4" t="s">
        <v>99076</v>
      </c>
      <c r="B3482" s="4" t="s">
        <v>349</v>
      </c>
      <c r="C3482" s="4" t="s">
        <v>99072</v>
      </c>
      <c r="D3482" s="4" t="s">
        <v>99073</v>
      </c>
      <c r="E3482" s="4" t="s">
        <v>27</v>
      </c>
      <c r="F3482" s="4">
        <v>9886162094</v>
      </c>
      <c r="G3482" s="4"/>
      <c r="H3482" s="4" t="s">
        <v>99074</v>
      </c>
      <c r="I3482" s="4" t="s">
        <v>99075</v>
      </c>
      <c r="J3482" s="4" t="s">
        <v>99077</v>
      </c>
      <c r="L3482" s="4" t="s">
        <v>99078</v>
      </c>
      <c r="M3482" s="4" t="s">
        <v>351</v>
      </c>
      <c r="N3482" s="4">
        <v>560084</v>
      </c>
      <c r="O3482" s="4"/>
      <c r="P3482" s="4">
        <v>8071870089</v>
      </c>
      <c r="Q3482" s="31" t="s">
        <v>212645</v>
      </c>
      <c r="R3482" s="4"/>
      <c r="S3482" s="13" t="s">
        <v>225871</v>
      </c>
      <c r="T3482" s="13"/>
      <c r="U3482" s="13"/>
      <c r="V3482" s="13"/>
      <c r="W3482" s="13"/>
    </row>
    <row r="3483" spans="1:23" ht="45" x14ac:dyDescent="0.25">
      <c r="A3483" s="4" t="s">
        <v>99134</v>
      </c>
      <c r="B3483" s="4" t="s">
        <v>349</v>
      </c>
      <c r="C3483" s="4" t="s">
        <v>99131</v>
      </c>
      <c r="D3483" s="4"/>
      <c r="E3483" s="4" t="s">
        <v>34</v>
      </c>
      <c r="F3483" s="4">
        <v>9845848259</v>
      </c>
      <c r="G3483" s="4">
        <v>9886102268</v>
      </c>
      <c r="H3483" s="4" t="s">
        <v>99132</v>
      </c>
      <c r="I3483" s="4" t="s">
        <v>99133</v>
      </c>
      <c r="J3483" s="4" t="s">
        <v>99135</v>
      </c>
      <c r="L3483" s="4" t="s">
        <v>99136</v>
      </c>
      <c r="M3483" s="4" t="s">
        <v>351</v>
      </c>
      <c r="N3483" s="4">
        <v>560053</v>
      </c>
      <c r="O3483" s="4" t="s">
        <v>99137</v>
      </c>
      <c r="P3483" s="4">
        <v>8046040370</v>
      </c>
      <c r="Q3483" s="31" t="s">
        <v>99130</v>
      </c>
      <c r="R3483" s="4"/>
      <c r="S3483" s="13" t="s">
        <v>193970</v>
      </c>
      <c r="T3483" s="13"/>
      <c r="U3483" s="13"/>
      <c r="V3483" s="13"/>
      <c r="W3483" s="13"/>
    </row>
    <row r="3484" spans="1:23" ht="45" x14ac:dyDescent="0.25">
      <c r="A3484" s="4" t="s">
        <v>99297</v>
      </c>
      <c r="B3484" s="4" t="s">
        <v>349</v>
      </c>
      <c r="C3484" s="4" t="s">
        <v>8000</v>
      </c>
      <c r="D3484" s="4" t="s">
        <v>99294</v>
      </c>
      <c r="E3484" s="4" t="s">
        <v>175</v>
      </c>
      <c r="F3484" s="4">
        <v>9880055344</v>
      </c>
      <c r="G3484" s="4">
        <v>9845071234</v>
      </c>
      <c r="H3484" s="4" t="s">
        <v>99295</v>
      </c>
      <c r="I3484" s="4" t="s">
        <v>99296</v>
      </c>
      <c r="J3484" s="4" t="s">
        <v>99298</v>
      </c>
      <c r="L3484" s="4" t="s">
        <v>31109</v>
      </c>
      <c r="M3484" s="4" t="s">
        <v>351</v>
      </c>
      <c r="N3484" s="4">
        <v>560099</v>
      </c>
      <c r="O3484" s="4" t="s">
        <v>99299</v>
      </c>
      <c r="P3484" s="4"/>
      <c r="Q3484" s="31" t="s">
        <v>212646</v>
      </c>
      <c r="R3484" s="4"/>
      <c r="S3484" s="13" t="s">
        <v>212647</v>
      </c>
      <c r="T3484" s="13"/>
      <c r="U3484" s="13"/>
      <c r="V3484" s="13"/>
      <c r="W3484" s="13"/>
    </row>
    <row r="3485" spans="1:23" ht="45" x14ac:dyDescent="0.25">
      <c r="A3485" s="4" t="s">
        <v>99947</v>
      </c>
      <c r="B3485" s="4" t="s">
        <v>349</v>
      </c>
      <c r="C3485" s="4" t="s">
        <v>624</v>
      </c>
      <c r="D3485" s="4"/>
      <c r="E3485" s="4" t="s">
        <v>689</v>
      </c>
      <c r="F3485" s="4">
        <v>9902142674</v>
      </c>
      <c r="G3485" s="4">
        <v>9448001234</v>
      </c>
      <c r="H3485" s="4" t="s">
        <v>99945</v>
      </c>
      <c r="I3485" s="4" t="s">
        <v>99946</v>
      </c>
      <c r="J3485" s="4" t="s">
        <v>99948</v>
      </c>
      <c r="L3485" s="4" t="s">
        <v>99949</v>
      </c>
      <c r="M3485" s="4" t="s">
        <v>351</v>
      </c>
      <c r="N3485" s="4">
        <v>560002</v>
      </c>
      <c r="O3485" s="4"/>
      <c r="P3485" s="4">
        <v>8041949302</v>
      </c>
      <c r="Q3485" s="31" t="s">
        <v>99944</v>
      </c>
      <c r="R3485" s="4"/>
      <c r="S3485" s="13" t="s">
        <v>225872</v>
      </c>
      <c r="T3485" s="13"/>
      <c r="U3485" s="13"/>
      <c r="V3485" s="13"/>
      <c r="W3485" s="13"/>
    </row>
    <row r="3486" spans="1:23" ht="45" x14ac:dyDescent="0.25">
      <c r="A3486" s="4" t="s">
        <v>99989</v>
      </c>
      <c r="B3486" s="4" t="s">
        <v>349</v>
      </c>
      <c r="C3486" s="4" t="s">
        <v>149</v>
      </c>
      <c r="D3486" s="4" t="s">
        <v>99986</v>
      </c>
      <c r="E3486" s="4" t="s">
        <v>120</v>
      </c>
      <c r="F3486" s="4">
        <v>7676199666</v>
      </c>
      <c r="G3486" s="4">
        <v>9964606000</v>
      </c>
      <c r="H3486" s="4" t="s">
        <v>99987</v>
      </c>
      <c r="I3486" s="4" t="s">
        <v>99988</v>
      </c>
      <c r="J3486" s="4" t="s">
        <v>99990</v>
      </c>
      <c r="L3486" s="4"/>
      <c r="M3486" s="4" t="s">
        <v>351</v>
      </c>
      <c r="N3486" s="4">
        <v>560029</v>
      </c>
      <c r="O3486" s="4" t="s">
        <v>99991</v>
      </c>
      <c r="P3486" s="4">
        <v>8048407119</v>
      </c>
      <c r="Q3486" s="31" t="s">
        <v>212648</v>
      </c>
      <c r="R3486" s="4"/>
      <c r="S3486" s="13" t="s">
        <v>212649</v>
      </c>
      <c r="T3486" s="13"/>
      <c r="U3486" s="13"/>
      <c r="V3486" s="13"/>
      <c r="W3486" s="13"/>
    </row>
    <row r="3487" spans="1:23" ht="30" x14ac:dyDescent="0.25">
      <c r="A3487" s="4" t="s">
        <v>100025</v>
      </c>
      <c r="B3487" s="4" t="s">
        <v>349</v>
      </c>
      <c r="C3487" s="4" t="s">
        <v>76327</v>
      </c>
      <c r="D3487" s="4"/>
      <c r="E3487" s="4" t="s">
        <v>65</v>
      </c>
      <c r="F3487" s="4">
        <v>9743352909</v>
      </c>
      <c r="G3487" s="4">
        <v>9901213888</v>
      </c>
      <c r="H3487" s="4" t="s">
        <v>100024</v>
      </c>
      <c r="I3487" s="4"/>
      <c r="J3487" s="4" t="s">
        <v>100026</v>
      </c>
      <c r="L3487" s="4" t="s">
        <v>100027</v>
      </c>
      <c r="M3487" s="4" t="s">
        <v>351</v>
      </c>
      <c r="N3487" s="4">
        <v>560060</v>
      </c>
      <c r="O3487" s="4"/>
      <c r="P3487" s="4">
        <v>8071675965</v>
      </c>
      <c r="Q3487" s="31" t="s">
        <v>212650</v>
      </c>
      <c r="R3487" s="4"/>
      <c r="S3487" s="13" t="s">
        <v>225873</v>
      </c>
      <c r="T3487" s="13"/>
      <c r="U3487" s="13"/>
      <c r="V3487" s="13"/>
      <c r="W3487" s="13"/>
    </row>
    <row r="3488" spans="1:23" ht="30" x14ac:dyDescent="0.25">
      <c r="A3488" s="4" t="s">
        <v>100109</v>
      </c>
      <c r="B3488" s="4" t="s">
        <v>349</v>
      </c>
      <c r="C3488" s="4" t="s">
        <v>8964</v>
      </c>
      <c r="D3488" s="4" t="s">
        <v>100106</v>
      </c>
      <c r="E3488" s="4" t="s">
        <v>27</v>
      </c>
      <c r="F3488" s="4">
        <v>9880105028</v>
      </c>
      <c r="G3488" s="4">
        <v>9901058080</v>
      </c>
      <c r="H3488" s="4" t="s">
        <v>100107</v>
      </c>
      <c r="I3488" s="4" t="s">
        <v>100108</v>
      </c>
      <c r="J3488" s="4" t="s">
        <v>100110</v>
      </c>
      <c r="L3488" s="4" t="s">
        <v>100111</v>
      </c>
      <c r="M3488" s="4" t="s">
        <v>351</v>
      </c>
      <c r="N3488" s="4">
        <v>560002</v>
      </c>
      <c r="O3488" s="4"/>
      <c r="P3488" s="4">
        <v>8042535426</v>
      </c>
      <c r="Q3488" s="31" t="s">
        <v>100105</v>
      </c>
      <c r="R3488" s="4"/>
      <c r="S3488" s="13" t="s">
        <v>225874</v>
      </c>
      <c r="T3488" s="13"/>
      <c r="U3488" s="13"/>
      <c r="V3488" s="13"/>
      <c r="W3488" s="13"/>
    </row>
    <row r="3489" spans="1:23" x14ac:dyDescent="0.25">
      <c r="A3489" s="4" t="s">
        <v>100453</v>
      </c>
      <c r="B3489" s="4" t="s">
        <v>349</v>
      </c>
      <c r="C3489" s="4" t="s">
        <v>562</v>
      </c>
      <c r="D3489" s="4" t="s">
        <v>100451</v>
      </c>
      <c r="E3489" s="4" t="s">
        <v>5988</v>
      </c>
      <c r="F3489" s="4">
        <v>9448763700</v>
      </c>
      <c r="G3489" s="4"/>
      <c r="H3489" s="4" t="s">
        <v>100452</v>
      </c>
      <c r="I3489" s="4"/>
      <c r="J3489" s="4" t="s">
        <v>100454</v>
      </c>
      <c r="L3489" s="4" t="s">
        <v>100455</v>
      </c>
      <c r="M3489" s="4" t="s">
        <v>351</v>
      </c>
      <c r="N3489" s="4">
        <v>560046</v>
      </c>
      <c r="O3489" s="4" t="s">
        <v>100456</v>
      </c>
      <c r="P3489" s="4">
        <v>8071862903</v>
      </c>
      <c r="Q3489" s="31"/>
      <c r="R3489" s="4"/>
      <c r="S3489" s="13" t="s">
        <v>199301</v>
      </c>
      <c r="T3489" s="13"/>
      <c r="U3489" s="13"/>
      <c r="V3489" s="13"/>
      <c r="W3489" s="13"/>
    </row>
    <row r="3490" spans="1:23" ht="45" x14ac:dyDescent="0.25">
      <c r="A3490" s="4" t="s">
        <v>100740</v>
      </c>
      <c r="B3490" s="4" t="s">
        <v>349</v>
      </c>
      <c r="C3490" s="4" t="s">
        <v>82641</v>
      </c>
      <c r="D3490" s="4"/>
      <c r="E3490" s="4" t="s">
        <v>74</v>
      </c>
      <c r="F3490" s="4">
        <v>9341759974</v>
      </c>
      <c r="G3490" s="4">
        <v>8123132169</v>
      </c>
      <c r="H3490" s="4" t="s">
        <v>100739</v>
      </c>
      <c r="I3490" s="4"/>
      <c r="J3490" s="4" t="s">
        <v>100741</v>
      </c>
      <c r="L3490" s="4" t="s">
        <v>100742</v>
      </c>
      <c r="M3490" s="4" t="s">
        <v>351</v>
      </c>
      <c r="N3490" s="4">
        <v>560084</v>
      </c>
      <c r="O3490" s="4" t="s">
        <v>100743</v>
      </c>
      <c r="P3490" s="4">
        <v>8042964127</v>
      </c>
      <c r="Q3490" s="31" t="s">
        <v>100738</v>
      </c>
      <c r="R3490" s="4"/>
      <c r="S3490" s="13" t="s">
        <v>193971</v>
      </c>
      <c r="T3490" s="13"/>
      <c r="U3490" s="13"/>
      <c r="V3490" s="13"/>
      <c r="W3490" s="13"/>
    </row>
    <row r="3491" spans="1:23" ht="30" x14ac:dyDescent="0.25">
      <c r="A3491" s="4" t="s">
        <v>100832</v>
      </c>
      <c r="B3491" s="4" t="s">
        <v>349</v>
      </c>
      <c r="C3491" s="4" t="s">
        <v>70318</v>
      </c>
      <c r="D3491" s="4" t="s">
        <v>3285</v>
      </c>
      <c r="E3491" s="4" t="s">
        <v>34</v>
      </c>
      <c r="F3491" s="4">
        <v>9900057505</v>
      </c>
      <c r="G3491" s="4">
        <v>9483847507</v>
      </c>
      <c r="H3491" s="4" t="s">
        <v>100830</v>
      </c>
      <c r="I3491" s="4" t="s">
        <v>100831</v>
      </c>
      <c r="J3491" s="4" t="s">
        <v>100833</v>
      </c>
      <c r="L3491" s="4" t="s">
        <v>49145</v>
      </c>
      <c r="M3491" s="4" t="s">
        <v>351</v>
      </c>
      <c r="N3491" s="4">
        <v>560040</v>
      </c>
      <c r="O3491" s="4" t="s">
        <v>100834</v>
      </c>
      <c r="P3491" s="4">
        <v>8048611280</v>
      </c>
      <c r="Q3491" s="31" t="s">
        <v>212651</v>
      </c>
      <c r="R3491" s="4"/>
      <c r="S3491" s="13" t="s">
        <v>212652</v>
      </c>
      <c r="T3491" s="13"/>
      <c r="U3491" s="13"/>
      <c r="V3491" s="13"/>
      <c r="W3491" s="13"/>
    </row>
    <row r="3492" spans="1:23" ht="45" x14ac:dyDescent="0.25">
      <c r="A3492" s="4" t="s">
        <v>100976</v>
      </c>
      <c r="B3492" s="4" t="s">
        <v>349</v>
      </c>
      <c r="C3492" s="4" t="s">
        <v>6125</v>
      </c>
      <c r="D3492" s="4" t="s">
        <v>337</v>
      </c>
      <c r="E3492" s="4" t="s">
        <v>34</v>
      </c>
      <c r="F3492" s="4">
        <v>9743484956</v>
      </c>
      <c r="G3492" s="4"/>
      <c r="H3492" s="4" t="s">
        <v>100974</v>
      </c>
      <c r="I3492" s="4" t="s">
        <v>100975</v>
      </c>
      <c r="J3492" s="4" t="s">
        <v>100977</v>
      </c>
      <c r="L3492" s="4" t="s">
        <v>100978</v>
      </c>
      <c r="M3492" s="4" t="s">
        <v>351</v>
      </c>
      <c r="N3492" s="4">
        <v>560027</v>
      </c>
      <c r="O3492" s="4"/>
      <c r="P3492" s="4">
        <v>8048618130</v>
      </c>
      <c r="Q3492" s="31" t="s">
        <v>212653</v>
      </c>
      <c r="R3492" s="4"/>
      <c r="S3492" s="13" t="s">
        <v>212654</v>
      </c>
      <c r="T3492" s="13"/>
      <c r="U3492" s="13"/>
      <c r="V3492" s="13"/>
      <c r="W3492" s="13"/>
    </row>
    <row r="3493" spans="1:23" ht="45" x14ac:dyDescent="0.25">
      <c r="A3493" s="4" t="s">
        <v>101059</v>
      </c>
      <c r="B3493" s="4" t="s">
        <v>349</v>
      </c>
      <c r="C3493" s="4" t="s">
        <v>101057</v>
      </c>
      <c r="D3493" s="4" t="s">
        <v>257</v>
      </c>
      <c r="E3493" s="4" t="s">
        <v>34</v>
      </c>
      <c r="F3493" s="4">
        <v>9844570387</v>
      </c>
      <c r="G3493" s="4">
        <v>9916787374</v>
      </c>
      <c r="H3493" s="4" t="s">
        <v>101058</v>
      </c>
      <c r="I3493" s="4"/>
      <c r="J3493" s="4" t="s">
        <v>101060</v>
      </c>
      <c r="L3493" s="4" t="s">
        <v>16011</v>
      </c>
      <c r="M3493" s="4" t="s">
        <v>351</v>
      </c>
      <c r="N3493" s="4">
        <v>560091</v>
      </c>
      <c r="O3493" s="4"/>
      <c r="P3493" s="4">
        <v>8071676201</v>
      </c>
      <c r="Q3493" s="31" t="s">
        <v>212655</v>
      </c>
      <c r="R3493" s="4"/>
      <c r="S3493" s="13" t="s">
        <v>212656</v>
      </c>
      <c r="T3493" s="13"/>
      <c r="U3493" s="13"/>
      <c r="V3493" s="13"/>
      <c r="W3493" s="13"/>
    </row>
    <row r="3494" spans="1:23" ht="45" x14ac:dyDescent="0.25">
      <c r="A3494" s="4" t="s">
        <v>101250</v>
      </c>
      <c r="B3494" s="4" t="s">
        <v>349</v>
      </c>
      <c r="C3494" s="4" t="s">
        <v>101247</v>
      </c>
      <c r="D3494" s="4" t="s">
        <v>9754</v>
      </c>
      <c r="E3494" s="4" t="s">
        <v>34</v>
      </c>
      <c r="F3494" s="4">
        <v>9740650832</v>
      </c>
      <c r="G3494" s="4"/>
      <c r="H3494" s="4" t="s">
        <v>101248</v>
      </c>
      <c r="I3494" s="4" t="s">
        <v>101249</v>
      </c>
      <c r="J3494" s="4" t="s">
        <v>101251</v>
      </c>
      <c r="L3494" s="4" t="s">
        <v>101252</v>
      </c>
      <c r="M3494" s="4" t="s">
        <v>351</v>
      </c>
      <c r="N3494" s="4">
        <v>560024</v>
      </c>
      <c r="O3494" s="4" t="s">
        <v>101253</v>
      </c>
      <c r="P3494" s="4">
        <v>8046033042</v>
      </c>
      <c r="Q3494" s="31" t="s">
        <v>212657</v>
      </c>
      <c r="R3494" s="4"/>
      <c r="S3494" s="13" t="s">
        <v>193972</v>
      </c>
      <c r="T3494" s="13"/>
      <c r="U3494" s="13"/>
      <c r="V3494" s="13"/>
      <c r="W3494" s="13"/>
    </row>
    <row r="3495" spans="1:23" ht="45" x14ac:dyDescent="0.25">
      <c r="A3495" s="4" t="s">
        <v>101498</v>
      </c>
      <c r="B3495" s="4" t="s">
        <v>349</v>
      </c>
      <c r="C3495" s="4" t="s">
        <v>1563</v>
      </c>
      <c r="D3495" s="4" t="s">
        <v>3550</v>
      </c>
      <c r="E3495" s="4" t="s">
        <v>235</v>
      </c>
      <c r="F3495" s="4">
        <v>9164386284</v>
      </c>
      <c r="G3495" s="4"/>
      <c r="H3495" s="4" t="s">
        <v>101497</v>
      </c>
      <c r="I3495" s="4"/>
      <c r="J3495" s="4" t="s">
        <v>101499</v>
      </c>
      <c r="L3495" s="4" t="s">
        <v>62282</v>
      </c>
      <c r="M3495" s="4" t="s">
        <v>351</v>
      </c>
      <c r="N3495" s="4">
        <v>560002</v>
      </c>
      <c r="O3495" s="4" t="s">
        <v>101500</v>
      </c>
      <c r="P3495" s="4">
        <v>8048588327</v>
      </c>
      <c r="Q3495" s="31" t="s">
        <v>206638</v>
      </c>
      <c r="R3495" s="4"/>
      <c r="S3495" s="13" t="s">
        <v>225875</v>
      </c>
      <c r="T3495" s="13"/>
      <c r="U3495" s="13"/>
      <c r="V3495" s="13"/>
      <c r="W3495" s="13"/>
    </row>
    <row r="3496" spans="1:23" x14ac:dyDescent="0.25">
      <c r="A3496" s="4" t="s">
        <v>101620</v>
      </c>
      <c r="B3496" s="4" t="s">
        <v>349</v>
      </c>
      <c r="C3496" s="4" t="s">
        <v>5863</v>
      </c>
      <c r="D3496" s="4" t="s">
        <v>2362</v>
      </c>
      <c r="E3496" s="4" t="s">
        <v>27</v>
      </c>
      <c r="F3496" s="4">
        <v>9845300314</v>
      </c>
      <c r="G3496" s="4"/>
      <c r="H3496" s="4" t="s">
        <v>101619</v>
      </c>
      <c r="I3496" s="4"/>
      <c r="J3496" s="4" t="s">
        <v>101621</v>
      </c>
      <c r="L3496" s="4" t="s">
        <v>101622</v>
      </c>
      <c r="M3496" s="4" t="s">
        <v>351</v>
      </c>
      <c r="N3496" s="4">
        <v>560062</v>
      </c>
      <c r="O3496" s="4"/>
      <c r="P3496" s="4">
        <v>8046026646</v>
      </c>
      <c r="Q3496" s="31" t="s">
        <v>101618</v>
      </c>
      <c r="R3496" s="4"/>
      <c r="S3496" s="13" t="s">
        <v>225876</v>
      </c>
      <c r="T3496" s="13"/>
      <c r="U3496" s="13"/>
      <c r="V3496" s="13"/>
      <c r="W3496" s="13"/>
    </row>
    <row r="3497" spans="1:23" x14ac:dyDescent="0.25">
      <c r="A3497" s="4" t="s">
        <v>101679</v>
      </c>
      <c r="B3497" s="4" t="s">
        <v>349</v>
      </c>
      <c r="C3497" s="4" t="s">
        <v>839</v>
      </c>
      <c r="D3497" s="4"/>
      <c r="E3497" s="4" t="s">
        <v>235</v>
      </c>
      <c r="F3497" s="4">
        <v>9789089048</v>
      </c>
      <c r="G3497" s="4">
        <v>9444476602</v>
      </c>
      <c r="H3497" s="4" t="s">
        <v>101677</v>
      </c>
      <c r="I3497" s="4" t="s">
        <v>101678</v>
      </c>
      <c r="J3497" s="4" t="s">
        <v>101680</v>
      </c>
      <c r="L3497" s="4" t="s">
        <v>101681</v>
      </c>
      <c r="M3497" s="4" t="s">
        <v>351</v>
      </c>
      <c r="N3497" s="4">
        <v>560053</v>
      </c>
      <c r="O3497" s="4"/>
      <c r="P3497" s="4">
        <v>8045318585</v>
      </c>
      <c r="Q3497" s="31"/>
      <c r="R3497" s="4"/>
      <c r="S3497" s="13" t="s">
        <v>212658</v>
      </c>
      <c r="T3497" s="13"/>
      <c r="U3497" s="13"/>
      <c r="V3497" s="13"/>
      <c r="W3497" s="13"/>
    </row>
    <row r="3498" spans="1:23" x14ac:dyDescent="0.25">
      <c r="A3498" s="4" t="s">
        <v>101799</v>
      </c>
      <c r="B3498" s="4" t="s">
        <v>349</v>
      </c>
      <c r="C3498" s="4" t="s">
        <v>6483</v>
      </c>
      <c r="D3498" s="4"/>
      <c r="E3498" s="4" t="s">
        <v>84</v>
      </c>
      <c r="F3498" s="4">
        <v>8971577444</v>
      </c>
      <c r="G3498" s="4"/>
      <c r="H3498" s="4" t="s">
        <v>101798</v>
      </c>
      <c r="I3498" s="4"/>
      <c r="J3498" s="4" t="s">
        <v>101800</v>
      </c>
      <c r="L3498" s="4"/>
      <c r="M3498" s="4" t="s">
        <v>351</v>
      </c>
      <c r="N3498" s="4">
        <v>560001</v>
      </c>
      <c r="O3498" s="4" t="s">
        <v>101801</v>
      </c>
      <c r="P3498" s="4">
        <v>8043051061</v>
      </c>
      <c r="Q3498" s="31"/>
      <c r="R3498" s="4"/>
      <c r="S3498" s="13" t="s">
        <v>199302</v>
      </c>
      <c r="T3498" s="13"/>
      <c r="U3498" s="13"/>
      <c r="V3498" s="13"/>
      <c r="W3498" s="13"/>
    </row>
    <row r="3499" spans="1:23" x14ac:dyDescent="0.25">
      <c r="A3499" s="4" t="s">
        <v>101844</v>
      </c>
      <c r="B3499" s="4" t="s">
        <v>349</v>
      </c>
      <c r="C3499" s="4" t="s">
        <v>95399</v>
      </c>
      <c r="D3499" s="4" t="s">
        <v>74514</v>
      </c>
      <c r="E3499" s="4" t="s">
        <v>257</v>
      </c>
      <c r="F3499" s="4">
        <v>9739883424</v>
      </c>
      <c r="G3499" s="4"/>
      <c r="H3499" s="4" t="s">
        <v>101842</v>
      </c>
      <c r="I3499" s="4" t="s">
        <v>101843</v>
      </c>
      <c r="J3499" s="4" t="s">
        <v>101845</v>
      </c>
      <c r="L3499" s="4" t="s">
        <v>94974</v>
      </c>
      <c r="M3499" s="4" t="s">
        <v>351</v>
      </c>
      <c r="N3499" s="4">
        <v>560093</v>
      </c>
      <c r="O3499" s="4" t="s">
        <v>101846</v>
      </c>
      <c r="P3499" s="4">
        <v>8042952559</v>
      </c>
      <c r="Q3499" s="31"/>
      <c r="R3499" s="4"/>
      <c r="S3499" s="13" t="s">
        <v>199303</v>
      </c>
      <c r="T3499" s="13"/>
      <c r="U3499" s="13"/>
      <c r="V3499" s="13"/>
      <c r="W3499" s="13"/>
    </row>
    <row r="3500" spans="1:23" x14ac:dyDescent="0.25">
      <c r="A3500" s="4" t="s">
        <v>101957</v>
      </c>
      <c r="B3500" s="4" t="s">
        <v>349</v>
      </c>
      <c r="C3500" s="4" t="s">
        <v>7272</v>
      </c>
      <c r="D3500" s="4" t="s">
        <v>68383</v>
      </c>
      <c r="E3500" s="4" t="s">
        <v>27</v>
      </c>
      <c r="F3500" s="4">
        <v>9880850484</v>
      </c>
      <c r="G3500" s="4">
        <v>8043692155</v>
      </c>
      <c r="H3500" s="4" t="s">
        <v>101956</v>
      </c>
      <c r="I3500" s="4"/>
      <c r="J3500" s="4" t="s">
        <v>101958</v>
      </c>
      <c r="L3500" s="4" t="s">
        <v>63444</v>
      </c>
      <c r="M3500" s="4" t="s">
        <v>351</v>
      </c>
      <c r="N3500" s="4">
        <v>560086</v>
      </c>
      <c r="O3500" s="4" t="s">
        <v>101959</v>
      </c>
      <c r="P3500" s="4">
        <v>8046040522</v>
      </c>
      <c r="Q3500" s="31"/>
      <c r="R3500" s="4"/>
      <c r="S3500" s="13" t="s">
        <v>199304</v>
      </c>
      <c r="T3500" s="13"/>
      <c r="U3500" s="13"/>
      <c r="V3500" s="13"/>
      <c r="W3500" s="13"/>
    </row>
    <row r="3501" spans="1:23" ht="45" x14ac:dyDescent="0.25">
      <c r="A3501" s="4" t="s">
        <v>102075</v>
      </c>
      <c r="B3501" s="4" t="s">
        <v>349</v>
      </c>
      <c r="C3501" s="4" t="s">
        <v>173</v>
      </c>
      <c r="D3501" s="4" t="s">
        <v>1887</v>
      </c>
      <c r="E3501" s="4" t="s">
        <v>34</v>
      </c>
      <c r="F3501" s="4">
        <v>9844163292</v>
      </c>
      <c r="G3501" s="4">
        <v>9844320471</v>
      </c>
      <c r="H3501" s="4" t="s">
        <v>102074</v>
      </c>
      <c r="I3501" s="4"/>
      <c r="J3501" s="4" t="s">
        <v>102076</v>
      </c>
      <c r="L3501" s="4"/>
      <c r="M3501" s="4" t="s">
        <v>351</v>
      </c>
      <c r="N3501" s="4">
        <v>560084</v>
      </c>
      <c r="O3501" s="4" t="s">
        <v>102077</v>
      </c>
      <c r="P3501" s="4">
        <v>8048081908</v>
      </c>
      <c r="Q3501" s="31" t="s">
        <v>212659</v>
      </c>
      <c r="R3501" s="4"/>
      <c r="S3501" s="13" t="s">
        <v>212660</v>
      </c>
      <c r="T3501" s="13"/>
      <c r="U3501" s="13"/>
      <c r="V3501" s="13"/>
      <c r="W3501" s="13"/>
    </row>
    <row r="3502" spans="1:23" ht="45" x14ac:dyDescent="0.25">
      <c r="A3502" s="4" t="s">
        <v>102082</v>
      </c>
      <c r="B3502" s="4" t="s">
        <v>349</v>
      </c>
      <c r="C3502" s="4" t="s">
        <v>19240</v>
      </c>
      <c r="D3502" s="4" t="s">
        <v>102079</v>
      </c>
      <c r="E3502" s="4" t="s">
        <v>27</v>
      </c>
      <c r="F3502" s="4">
        <v>9980000589</v>
      </c>
      <c r="G3502" s="4"/>
      <c r="H3502" s="4" t="s">
        <v>102080</v>
      </c>
      <c r="I3502" s="4" t="s">
        <v>102081</v>
      </c>
      <c r="J3502" s="4" t="s">
        <v>102083</v>
      </c>
      <c r="L3502" s="4" t="s">
        <v>102084</v>
      </c>
      <c r="M3502" s="4" t="s">
        <v>351</v>
      </c>
      <c r="N3502" s="4">
        <v>560054</v>
      </c>
      <c r="O3502" s="4"/>
      <c r="P3502" s="4">
        <v>8071863172</v>
      </c>
      <c r="Q3502" s="31" t="s">
        <v>102078</v>
      </c>
      <c r="R3502" s="4"/>
      <c r="S3502" s="13" t="s">
        <v>199305</v>
      </c>
      <c r="T3502" s="13"/>
      <c r="U3502" s="13"/>
      <c r="V3502" s="13"/>
      <c r="W3502" s="13"/>
    </row>
    <row r="3503" spans="1:23" ht="30" x14ac:dyDescent="0.25">
      <c r="A3503" s="4" t="s">
        <v>102176</v>
      </c>
      <c r="B3503" s="4" t="s">
        <v>349</v>
      </c>
      <c r="C3503" s="4" t="s">
        <v>102173</v>
      </c>
      <c r="D3503" s="4"/>
      <c r="E3503" s="4" t="s">
        <v>102174</v>
      </c>
      <c r="F3503" s="4">
        <v>9535010979</v>
      </c>
      <c r="G3503" s="4">
        <v>9343833997</v>
      </c>
      <c r="H3503" s="4" t="s">
        <v>102175</v>
      </c>
      <c r="I3503" s="4"/>
      <c r="J3503" s="4" t="s">
        <v>102177</v>
      </c>
      <c r="L3503" s="4" t="s">
        <v>31109</v>
      </c>
      <c r="M3503" s="4" t="s">
        <v>351</v>
      </c>
      <c r="N3503" s="4">
        <v>560099</v>
      </c>
      <c r="O3503" s="4" t="s">
        <v>102178</v>
      </c>
      <c r="P3503" s="4">
        <v>8046038659</v>
      </c>
      <c r="Q3503" s="31" t="s">
        <v>204505</v>
      </c>
      <c r="R3503" s="4"/>
      <c r="S3503" s="13" t="s">
        <v>212661</v>
      </c>
      <c r="T3503" s="13"/>
      <c r="U3503" s="13"/>
      <c r="V3503" s="13"/>
      <c r="W3503" s="13"/>
    </row>
    <row r="3504" spans="1:23" ht="45" x14ac:dyDescent="0.25">
      <c r="A3504" s="4" t="s">
        <v>102253</v>
      </c>
      <c r="B3504" s="4" t="s">
        <v>349</v>
      </c>
      <c r="C3504" s="4" t="s">
        <v>102250</v>
      </c>
      <c r="D3504" s="4" t="s">
        <v>14650</v>
      </c>
      <c r="E3504" s="4" t="s">
        <v>235</v>
      </c>
      <c r="F3504" s="4">
        <v>9972480910</v>
      </c>
      <c r="G3504" s="4"/>
      <c r="H3504" s="4" t="s">
        <v>102251</v>
      </c>
      <c r="I3504" s="4" t="s">
        <v>102252</v>
      </c>
      <c r="J3504" s="4" t="s">
        <v>102254</v>
      </c>
      <c r="L3504" s="4" t="s">
        <v>35430</v>
      </c>
      <c r="M3504" s="4" t="s">
        <v>351</v>
      </c>
      <c r="N3504" s="4">
        <v>562106</v>
      </c>
      <c r="O3504" s="4" t="s">
        <v>102255</v>
      </c>
      <c r="P3504" s="4">
        <v>8046039322</v>
      </c>
      <c r="Q3504" s="31" t="s">
        <v>204506</v>
      </c>
      <c r="R3504" s="4"/>
      <c r="S3504" s="13" t="s">
        <v>225877</v>
      </c>
      <c r="T3504" s="13"/>
      <c r="U3504" s="13"/>
      <c r="V3504" s="13"/>
      <c r="W3504" s="13"/>
    </row>
    <row r="3505" spans="1:23" ht="45" x14ac:dyDescent="0.25">
      <c r="A3505" s="4" t="s">
        <v>102338</v>
      </c>
      <c r="B3505" s="4" t="s">
        <v>349</v>
      </c>
      <c r="C3505" s="4" t="s">
        <v>37827</v>
      </c>
      <c r="D3505" s="4" t="s">
        <v>257</v>
      </c>
      <c r="E3505" s="4" t="s">
        <v>38467</v>
      </c>
      <c r="F3505" s="4">
        <v>9791135764</v>
      </c>
      <c r="G3505" s="4">
        <v>9538889092</v>
      </c>
      <c r="H3505" s="4" t="s">
        <v>102336</v>
      </c>
      <c r="I3505" s="4" t="s">
        <v>102337</v>
      </c>
      <c r="J3505" s="4" t="s">
        <v>102339</v>
      </c>
      <c r="L3505" s="4"/>
      <c r="M3505" s="4" t="s">
        <v>351</v>
      </c>
      <c r="N3505" s="4">
        <v>560082</v>
      </c>
      <c r="O3505" s="4" t="s">
        <v>102340</v>
      </c>
      <c r="P3505" s="4">
        <v>8048423085</v>
      </c>
      <c r="Q3505" s="31" t="s">
        <v>212662</v>
      </c>
      <c r="R3505" s="4"/>
      <c r="S3505" s="13" t="s">
        <v>225878</v>
      </c>
      <c r="T3505" s="13"/>
      <c r="U3505" s="13"/>
      <c r="V3505" s="13"/>
      <c r="W3505" s="13"/>
    </row>
    <row r="3506" spans="1:23" ht="30" x14ac:dyDescent="0.25">
      <c r="A3506" s="4" t="s">
        <v>102381</v>
      </c>
      <c r="B3506" s="4" t="s">
        <v>349</v>
      </c>
      <c r="C3506" s="4" t="s">
        <v>4923</v>
      </c>
      <c r="D3506" s="4" t="s">
        <v>5664</v>
      </c>
      <c r="E3506" s="4" t="s">
        <v>175</v>
      </c>
      <c r="F3506" s="4">
        <v>9741910388</v>
      </c>
      <c r="G3506" s="4">
        <v>9591764444</v>
      </c>
      <c r="H3506" s="4" t="s">
        <v>102380</v>
      </c>
      <c r="I3506" s="4"/>
      <c r="J3506" s="4" t="s">
        <v>102382</v>
      </c>
      <c r="L3506" s="4" t="s">
        <v>2508</v>
      </c>
      <c r="M3506" s="4" t="s">
        <v>351</v>
      </c>
      <c r="N3506" s="4">
        <v>560094</v>
      </c>
      <c r="O3506" s="4" t="s">
        <v>102383</v>
      </c>
      <c r="P3506" s="4">
        <v>8079459825</v>
      </c>
      <c r="Q3506" s="31" t="s">
        <v>212663</v>
      </c>
      <c r="R3506" s="4"/>
      <c r="S3506" s="13" t="s">
        <v>212664</v>
      </c>
      <c r="T3506" s="13"/>
      <c r="U3506" s="13"/>
      <c r="V3506" s="13"/>
      <c r="W3506" s="13"/>
    </row>
    <row r="3507" spans="1:23" x14ac:dyDescent="0.25">
      <c r="A3507" s="4" t="s">
        <v>102752</v>
      </c>
      <c r="B3507" s="4" t="s">
        <v>349</v>
      </c>
      <c r="C3507" s="4" t="s">
        <v>2183</v>
      </c>
      <c r="D3507" s="4"/>
      <c r="E3507" s="4" t="s">
        <v>14705</v>
      </c>
      <c r="F3507" s="4">
        <v>8095916888</v>
      </c>
      <c r="G3507" s="4"/>
      <c r="H3507" s="4" t="s">
        <v>102751</v>
      </c>
      <c r="I3507" s="4"/>
      <c r="J3507" s="4" t="s">
        <v>102753</v>
      </c>
      <c r="L3507" s="4" t="s">
        <v>102754</v>
      </c>
      <c r="M3507" s="4" t="s">
        <v>351</v>
      </c>
      <c r="N3507" s="4">
        <v>560071</v>
      </c>
      <c r="O3507" s="4" t="s">
        <v>102755</v>
      </c>
      <c r="P3507" s="4">
        <v>8046051625</v>
      </c>
      <c r="Q3507" s="31"/>
      <c r="R3507" s="4"/>
      <c r="S3507" s="13" t="s">
        <v>212665</v>
      </c>
      <c r="T3507" s="13"/>
      <c r="U3507" s="13"/>
      <c r="V3507" s="13"/>
      <c r="W3507" s="13"/>
    </row>
    <row r="3508" spans="1:23" ht="45" x14ac:dyDescent="0.25">
      <c r="A3508" s="4" t="s">
        <v>102962</v>
      </c>
      <c r="B3508" s="4" t="s">
        <v>349</v>
      </c>
      <c r="C3508" s="4" t="s">
        <v>44371</v>
      </c>
      <c r="D3508" s="4" t="s">
        <v>44774</v>
      </c>
      <c r="E3508" s="4" t="s">
        <v>34</v>
      </c>
      <c r="F3508" s="4">
        <v>9845089543</v>
      </c>
      <c r="G3508" s="4">
        <v>9845094674</v>
      </c>
      <c r="H3508" s="4" t="s">
        <v>102960</v>
      </c>
      <c r="I3508" s="4" t="s">
        <v>102961</v>
      </c>
      <c r="J3508" s="4" t="s">
        <v>102963</v>
      </c>
      <c r="L3508" s="4" t="s">
        <v>102964</v>
      </c>
      <c r="M3508" s="4" t="s">
        <v>351</v>
      </c>
      <c r="N3508" s="4">
        <v>560078</v>
      </c>
      <c r="O3508" s="4" t="s">
        <v>102965</v>
      </c>
      <c r="P3508" s="4">
        <v>8049186609</v>
      </c>
      <c r="Q3508" s="31" t="s">
        <v>212666</v>
      </c>
      <c r="R3508" s="4"/>
      <c r="S3508" s="13" t="s">
        <v>212667</v>
      </c>
      <c r="T3508" s="13"/>
      <c r="U3508" s="13"/>
      <c r="V3508" s="13"/>
      <c r="W3508" s="13"/>
    </row>
    <row r="3509" spans="1:23" x14ac:dyDescent="0.25">
      <c r="A3509" s="4" t="s">
        <v>102984</v>
      </c>
      <c r="B3509" s="4" t="s">
        <v>349</v>
      </c>
      <c r="C3509" s="4" t="s">
        <v>1294</v>
      </c>
      <c r="D3509" s="4" t="s">
        <v>93705</v>
      </c>
      <c r="E3509" s="4"/>
      <c r="F3509" s="4">
        <v>8553501368</v>
      </c>
      <c r="G3509" s="4"/>
      <c r="H3509" s="4" t="s">
        <v>102983</v>
      </c>
      <c r="I3509" s="4"/>
      <c r="J3509" s="4" t="s">
        <v>102985</v>
      </c>
      <c r="L3509" s="4" t="s">
        <v>94974</v>
      </c>
      <c r="M3509" s="4" t="s">
        <v>351</v>
      </c>
      <c r="N3509" s="4">
        <v>560093</v>
      </c>
      <c r="O3509" s="4"/>
      <c r="P3509" s="4">
        <v>8071674274</v>
      </c>
      <c r="Q3509" s="31"/>
      <c r="R3509" s="4"/>
      <c r="S3509" s="13" t="s">
        <v>102982</v>
      </c>
      <c r="T3509" s="13"/>
      <c r="U3509" s="13"/>
      <c r="V3509" s="13"/>
      <c r="W3509" s="13"/>
    </row>
    <row r="3510" spans="1:23" ht="45" x14ac:dyDescent="0.25">
      <c r="A3510" s="4" t="s">
        <v>103218</v>
      </c>
      <c r="B3510" s="4" t="s">
        <v>349</v>
      </c>
      <c r="C3510" s="4" t="s">
        <v>1850</v>
      </c>
      <c r="D3510" s="4" t="s">
        <v>36346</v>
      </c>
      <c r="E3510" s="4" t="s">
        <v>27</v>
      </c>
      <c r="F3510" s="4">
        <v>9880245947</v>
      </c>
      <c r="G3510" s="4">
        <v>9886153554</v>
      </c>
      <c r="H3510" s="4" t="s">
        <v>103217</v>
      </c>
      <c r="I3510" s="4"/>
      <c r="J3510" s="4" t="s">
        <v>103219</v>
      </c>
      <c r="L3510" s="4" t="s">
        <v>103220</v>
      </c>
      <c r="M3510" s="4" t="s">
        <v>351</v>
      </c>
      <c r="N3510" s="4">
        <v>560085</v>
      </c>
      <c r="O3510" s="4" t="s">
        <v>103221</v>
      </c>
      <c r="P3510" s="4">
        <v>8048728175</v>
      </c>
      <c r="Q3510" s="31" t="s">
        <v>206639</v>
      </c>
      <c r="R3510" s="4"/>
      <c r="S3510" s="13" t="s">
        <v>225879</v>
      </c>
      <c r="T3510" s="13"/>
      <c r="U3510" s="13"/>
      <c r="V3510" s="13"/>
      <c r="W3510" s="13"/>
    </row>
    <row r="3511" spans="1:23" ht="45" x14ac:dyDescent="0.25">
      <c r="A3511" s="4" t="s">
        <v>103264</v>
      </c>
      <c r="B3511" s="4" t="s">
        <v>349</v>
      </c>
      <c r="C3511" s="4" t="s">
        <v>2054</v>
      </c>
      <c r="D3511" s="4"/>
      <c r="E3511" s="4" t="s">
        <v>34</v>
      </c>
      <c r="F3511" s="4">
        <v>9740079962</v>
      </c>
      <c r="G3511" s="4">
        <v>9880415223</v>
      </c>
      <c r="H3511" s="4" t="s">
        <v>103263</v>
      </c>
      <c r="I3511" s="4"/>
      <c r="J3511" s="4" t="s">
        <v>103265</v>
      </c>
      <c r="L3511" s="4" t="s">
        <v>103266</v>
      </c>
      <c r="M3511" s="4" t="s">
        <v>351</v>
      </c>
      <c r="N3511" s="4">
        <v>560036</v>
      </c>
      <c r="O3511" s="4" t="s">
        <v>103267</v>
      </c>
      <c r="P3511" s="4">
        <v>8045356636</v>
      </c>
      <c r="Q3511" s="31" t="s">
        <v>103262</v>
      </c>
      <c r="R3511" s="4"/>
      <c r="S3511" s="13" t="s">
        <v>212668</v>
      </c>
      <c r="T3511" s="13"/>
      <c r="U3511" s="13"/>
      <c r="V3511" s="13"/>
      <c r="W3511" s="13"/>
    </row>
    <row r="3512" spans="1:23" ht="45" x14ac:dyDescent="0.25">
      <c r="A3512" s="4" t="s">
        <v>103349</v>
      </c>
      <c r="B3512" s="4" t="s">
        <v>349</v>
      </c>
      <c r="C3512" s="4" t="s">
        <v>103346</v>
      </c>
      <c r="D3512" s="4" t="s">
        <v>118</v>
      </c>
      <c r="E3512" s="4" t="s">
        <v>34</v>
      </c>
      <c r="F3512" s="4">
        <v>9980475638</v>
      </c>
      <c r="G3512" s="4">
        <v>9483146069</v>
      </c>
      <c r="H3512" s="4" t="s">
        <v>103347</v>
      </c>
      <c r="I3512" s="4" t="s">
        <v>103348</v>
      </c>
      <c r="J3512" s="4" t="s">
        <v>103350</v>
      </c>
      <c r="L3512" s="4" t="s">
        <v>79209</v>
      </c>
      <c r="M3512" s="4" t="s">
        <v>351</v>
      </c>
      <c r="N3512" s="4">
        <v>560032</v>
      </c>
      <c r="O3512" s="4"/>
      <c r="P3512" s="4">
        <v>8045325693</v>
      </c>
      <c r="Q3512" s="31" t="s">
        <v>212669</v>
      </c>
      <c r="R3512" s="4"/>
      <c r="S3512" s="13" t="s">
        <v>225880</v>
      </c>
      <c r="T3512" s="13"/>
      <c r="U3512" s="13"/>
      <c r="V3512" s="13"/>
      <c r="W3512" s="13"/>
    </row>
    <row r="3513" spans="1:23" x14ac:dyDescent="0.25">
      <c r="A3513" s="4" t="s">
        <v>103494</v>
      </c>
      <c r="B3513" s="4" t="s">
        <v>349</v>
      </c>
      <c r="C3513" s="4" t="s">
        <v>103492</v>
      </c>
      <c r="D3513" s="4" t="s">
        <v>32221</v>
      </c>
      <c r="E3513" s="4" t="s">
        <v>27</v>
      </c>
      <c r="F3513" s="4">
        <v>9379826853</v>
      </c>
      <c r="G3513" s="4">
        <v>9341222351</v>
      </c>
      <c r="H3513" s="4" t="s">
        <v>103493</v>
      </c>
      <c r="I3513" s="4"/>
      <c r="J3513" s="4" t="s">
        <v>103495</v>
      </c>
      <c r="L3513" s="4" t="s">
        <v>103496</v>
      </c>
      <c r="M3513" s="4" t="s">
        <v>351</v>
      </c>
      <c r="N3513" s="4">
        <v>560008</v>
      </c>
      <c r="O3513" s="4" t="s">
        <v>103497</v>
      </c>
      <c r="P3513" s="4">
        <v>8045357934</v>
      </c>
      <c r="Q3513" s="31" t="s">
        <v>103491</v>
      </c>
      <c r="R3513" s="4"/>
      <c r="S3513" s="13" t="s">
        <v>225881</v>
      </c>
      <c r="T3513" s="13"/>
      <c r="U3513" s="13"/>
      <c r="V3513" s="13"/>
      <c r="W3513" s="13"/>
    </row>
    <row r="3514" spans="1:23" x14ac:dyDescent="0.25">
      <c r="A3514" s="4" t="s">
        <v>103760</v>
      </c>
      <c r="B3514" s="4" t="s">
        <v>349</v>
      </c>
      <c r="C3514" s="4" t="s">
        <v>103756</v>
      </c>
      <c r="D3514" s="4"/>
      <c r="E3514" s="4" t="s">
        <v>103757</v>
      </c>
      <c r="F3514" s="4">
        <v>9620000917</v>
      </c>
      <c r="G3514" s="4">
        <v>9972109350</v>
      </c>
      <c r="H3514" s="4" t="s">
        <v>103758</v>
      </c>
      <c r="I3514" s="4" t="s">
        <v>103759</v>
      </c>
      <c r="J3514" s="4" t="s">
        <v>103761</v>
      </c>
      <c r="L3514" s="4" t="s">
        <v>103762</v>
      </c>
      <c r="M3514" s="4" t="s">
        <v>351</v>
      </c>
      <c r="N3514" s="4">
        <v>560020</v>
      </c>
      <c r="O3514" s="4" t="s">
        <v>103763</v>
      </c>
      <c r="P3514" s="4">
        <v>8048552281</v>
      </c>
      <c r="Q3514" s="31"/>
      <c r="R3514" s="4"/>
      <c r="S3514" s="13" t="s">
        <v>199306</v>
      </c>
      <c r="T3514" s="13"/>
      <c r="U3514" s="13"/>
      <c r="V3514" s="13"/>
      <c r="W3514" s="13"/>
    </row>
    <row r="3515" spans="1:23" x14ac:dyDescent="0.25">
      <c r="A3515" s="4" t="s">
        <v>104130</v>
      </c>
      <c r="B3515" s="4" t="s">
        <v>349</v>
      </c>
      <c r="C3515" s="4" t="s">
        <v>4808</v>
      </c>
      <c r="D3515" s="4" t="s">
        <v>875</v>
      </c>
      <c r="E3515" s="4" t="s">
        <v>34</v>
      </c>
      <c r="F3515" s="4">
        <v>9448070386</v>
      </c>
      <c r="G3515" s="4">
        <v>9449577610</v>
      </c>
      <c r="H3515" s="4" t="s">
        <v>104129</v>
      </c>
      <c r="I3515" s="4" t="s">
        <v>68641</v>
      </c>
      <c r="J3515" s="4" t="s">
        <v>104131</v>
      </c>
      <c r="L3515" s="4" t="s">
        <v>4963</v>
      </c>
      <c r="M3515" s="4" t="s">
        <v>351</v>
      </c>
      <c r="N3515" s="4">
        <v>560018</v>
      </c>
      <c r="O3515" s="4" t="s">
        <v>104132</v>
      </c>
      <c r="P3515" s="4">
        <v>8045336486</v>
      </c>
      <c r="Q3515" s="31"/>
      <c r="R3515" s="4"/>
      <c r="S3515" s="13" t="s">
        <v>225882</v>
      </c>
      <c r="T3515" s="13"/>
      <c r="U3515" s="13"/>
      <c r="V3515" s="13"/>
      <c r="W3515" s="13"/>
    </row>
    <row r="3516" spans="1:23" x14ac:dyDescent="0.25">
      <c r="A3516" s="4" t="s">
        <v>104151</v>
      </c>
      <c r="B3516" s="4" t="s">
        <v>349</v>
      </c>
      <c r="C3516" s="4" t="s">
        <v>18097</v>
      </c>
      <c r="D3516" s="4"/>
      <c r="E3516" s="4" t="s">
        <v>34</v>
      </c>
      <c r="F3516" s="4">
        <v>9449363950</v>
      </c>
      <c r="G3516" s="4"/>
      <c r="H3516" s="4" t="s">
        <v>104150</v>
      </c>
      <c r="I3516" s="4"/>
      <c r="J3516" s="4" t="s">
        <v>104152</v>
      </c>
      <c r="L3516" s="4"/>
      <c r="M3516" s="4" t="s">
        <v>351</v>
      </c>
      <c r="N3516" s="4">
        <v>560058</v>
      </c>
      <c r="O3516" s="4"/>
      <c r="P3516" s="4">
        <v>8046061730</v>
      </c>
      <c r="Q3516" s="31"/>
      <c r="R3516" s="4"/>
      <c r="S3516" s="13" t="s">
        <v>212670</v>
      </c>
      <c r="T3516" s="13"/>
      <c r="U3516" s="13"/>
      <c r="V3516" s="13"/>
      <c r="W3516" s="13"/>
    </row>
    <row r="3517" spans="1:23" x14ac:dyDescent="0.25">
      <c r="A3517" s="4" t="s">
        <v>104262</v>
      </c>
      <c r="B3517" s="4" t="s">
        <v>349</v>
      </c>
      <c r="C3517" s="4" t="s">
        <v>104259</v>
      </c>
      <c r="D3517" s="4" t="s">
        <v>104260</v>
      </c>
      <c r="E3517" s="4" t="s">
        <v>27</v>
      </c>
      <c r="F3517" s="4">
        <v>9986011319</v>
      </c>
      <c r="G3517" s="4">
        <v>8105680349</v>
      </c>
      <c r="H3517" s="4" t="s">
        <v>104261</v>
      </c>
      <c r="I3517" s="4"/>
      <c r="J3517" s="4" t="s">
        <v>104263</v>
      </c>
      <c r="L3517" s="4" t="s">
        <v>104264</v>
      </c>
      <c r="M3517" s="4" t="s">
        <v>351</v>
      </c>
      <c r="N3517" s="4">
        <v>560032</v>
      </c>
      <c r="O3517" s="4"/>
      <c r="P3517" s="4">
        <v>8048579665</v>
      </c>
      <c r="Q3517" s="31" t="s">
        <v>104257</v>
      </c>
      <c r="R3517" s="4"/>
      <c r="S3517" s="13" t="s">
        <v>104258</v>
      </c>
      <c r="T3517" s="13"/>
      <c r="U3517" s="13"/>
      <c r="V3517" s="13"/>
      <c r="W3517" s="13"/>
    </row>
    <row r="3518" spans="1:23" x14ac:dyDescent="0.25">
      <c r="A3518" s="4" t="s">
        <v>104363</v>
      </c>
      <c r="B3518" s="4" t="s">
        <v>349</v>
      </c>
      <c r="C3518" s="4" t="s">
        <v>104361</v>
      </c>
      <c r="D3518" s="4" t="s">
        <v>87261</v>
      </c>
      <c r="E3518" s="4" t="s">
        <v>65</v>
      </c>
      <c r="F3518" s="4">
        <v>7507248008</v>
      </c>
      <c r="G3518" s="4">
        <v>9994469531</v>
      </c>
      <c r="H3518" s="4" t="s">
        <v>104362</v>
      </c>
      <c r="I3518" s="4"/>
      <c r="J3518" s="4" t="s">
        <v>104364</v>
      </c>
      <c r="L3518" s="4" t="s">
        <v>104365</v>
      </c>
      <c r="M3518" s="4" t="s">
        <v>351</v>
      </c>
      <c r="N3518" s="4">
        <v>560061</v>
      </c>
      <c r="O3518" s="4" t="s">
        <v>104366</v>
      </c>
      <c r="P3518" s="4">
        <v>8071928036</v>
      </c>
      <c r="Q3518" s="31"/>
      <c r="R3518" s="4"/>
      <c r="S3518" s="13" t="s">
        <v>104360</v>
      </c>
      <c r="T3518" s="13"/>
      <c r="U3518" s="13"/>
      <c r="V3518" s="13"/>
      <c r="W3518" s="13"/>
    </row>
    <row r="3519" spans="1:23" ht="45" x14ac:dyDescent="0.25">
      <c r="A3519" s="4" t="s">
        <v>104378</v>
      </c>
      <c r="B3519" s="4" t="s">
        <v>349</v>
      </c>
      <c r="C3519" s="4" t="s">
        <v>18801</v>
      </c>
      <c r="D3519" s="4" t="s">
        <v>54149</v>
      </c>
      <c r="E3519" s="4" t="s">
        <v>34</v>
      </c>
      <c r="F3519" s="4">
        <v>8073588399</v>
      </c>
      <c r="G3519" s="4">
        <v>9902824537</v>
      </c>
      <c r="H3519" s="4" t="s">
        <v>104377</v>
      </c>
      <c r="I3519" s="4"/>
      <c r="J3519" s="4" t="s">
        <v>104379</v>
      </c>
      <c r="L3519" s="4" t="s">
        <v>15621</v>
      </c>
      <c r="M3519" s="4" t="s">
        <v>351</v>
      </c>
      <c r="N3519" s="4">
        <v>560077</v>
      </c>
      <c r="O3519" s="4"/>
      <c r="P3519" s="4">
        <v>8071680557</v>
      </c>
      <c r="Q3519" s="31" t="s">
        <v>206640</v>
      </c>
      <c r="R3519" s="4"/>
      <c r="S3519" s="13" t="s">
        <v>193973</v>
      </c>
      <c r="T3519" s="13"/>
      <c r="U3519" s="13"/>
      <c r="V3519" s="13"/>
      <c r="W3519" s="13"/>
    </row>
    <row r="3520" spans="1:23" x14ac:dyDescent="0.25">
      <c r="A3520" s="4" t="s">
        <v>104595</v>
      </c>
      <c r="B3520" s="4" t="s">
        <v>349</v>
      </c>
      <c r="C3520" s="4" t="s">
        <v>1887</v>
      </c>
      <c r="D3520" s="4"/>
      <c r="E3520" s="4" t="s">
        <v>175</v>
      </c>
      <c r="F3520" s="4">
        <v>9986511593</v>
      </c>
      <c r="G3520" s="4"/>
      <c r="H3520" s="4" t="s">
        <v>104593</v>
      </c>
      <c r="I3520" s="4" t="s">
        <v>104594</v>
      </c>
      <c r="J3520" s="4" t="s">
        <v>104596</v>
      </c>
      <c r="L3520" s="4" t="s">
        <v>104597</v>
      </c>
      <c r="M3520" s="4" t="s">
        <v>351</v>
      </c>
      <c r="N3520" s="4">
        <v>560068</v>
      </c>
      <c r="O3520" s="4" t="s">
        <v>104598</v>
      </c>
      <c r="P3520" s="4">
        <v>8048611365</v>
      </c>
      <c r="Q3520" s="31"/>
      <c r="R3520" s="4"/>
      <c r="S3520" s="13" t="s">
        <v>199307</v>
      </c>
      <c r="T3520" s="13"/>
      <c r="U3520" s="13"/>
      <c r="V3520" s="13"/>
      <c r="W3520" s="13"/>
    </row>
    <row r="3521" spans="1:23" x14ac:dyDescent="0.25">
      <c r="A3521" s="4" t="s">
        <v>104659</v>
      </c>
      <c r="B3521" s="4" t="s">
        <v>349</v>
      </c>
      <c r="C3521" s="4" t="s">
        <v>104656</v>
      </c>
      <c r="D3521" s="4" t="s">
        <v>6715</v>
      </c>
      <c r="E3521" s="4" t="s">
        <v>16178</v>
      </c>
      <c r="F3521" s="4">
        <v>9880576866</v>
      </c>
      <c r="G3521" s="4">
        <v>9019928215</v>
      </c>
      <c r="H3521" s="4" t="s">
        <v>104657</v>
      </c>
      <c r="I3521" s="4" t="s">
        <v>104658</v>
      </c>
      <c r="J3521" s="4" t="s">
        <v>104660</v>
      </c>
      <c r="L3521" s="4" t="s">
        <v>13022</v>
      </c>
      <c r="M3521" s="4" t="s">
        <v>351</v>
      </c>
      <c r="N3521" s="4">
        <v>560064</v>
      </c>
      <c r="O3521" s="4" t="s">
        <v>104661</v>
      </c>
      <c r="P3521" s="4">
        <v>8048611367</v>
      </c>
      <c r="Q3521" s="31"/>
      <c r="R3521" s="4"/>
      <c r="S3521" s="13" t="s">
        <v>225883</v>
      </c>
      <c r="T3521" s="13"/>
      <c r="U3521" s="13"/>
      <c r="V3521" s="13"/>
      <c r="W3521" s="13"/>
    </row>
    <row r="3522" spans="1:23" ht="45" x14ac:dyDescent="0.25">
      <c r="A3522" s="4" t="s">
        <v>104675</v>
      </c>
      <c r="B3522" s="4" t="s">
        <v>349</v>
      </c>
      <c r="C3522" s="4" t="s">
        <v>5891</v>
      </c>
      <c r="D3522" s="4"/>
      <c r="E3522" s="4" t="s">
        <v>104672</v>
      </c>
      <c r="F3522" s="4">
        <v>9620991133</v>
      </c>
      <c r="G3522" s="4">
        <v>9481546073</v>
      </c>
      <c r="H3522" s="4" t="s">
        <v>104673</v>
      </c>
      <c r="I3522" s="4" t="s">
        <v>104674</v>
      </c>
      <c r="J3522" s="4" t="s">
        <v>104676</v>
      </c>
      <c r="L3522" s="4" t="s">
        <v>6463</v>
      </c>
      <c r="M3522" s="4" t="s">
        <v>351</v>
      </c>
      <c r="N3522" s="4">
        <v>560095</v>
      </c>
      <c r="O3522" s="4" t="s">
        <v>104677</v>
      </c>
      <c r="P3522" s="4">
        <v>8049673870</v>
      </c>
      <c r="Q3522" s="31" t="s">
        <v>212671</v>
      </c>
      <c r="R3522" s="4"/>
      <c r="S3522" s="13" t="s">
        <v>225884</v>
      </c>
      <c r="T3522" s="13"/>
      <c r="U3522" s="13"/>
      <c r="V3522" s="13"/>
      <c r="W3522" s="13"/>
    </row>
    <row r="3523" spans="1:23" x14ac:dyDescent="0.25">
      <c r="A3523" s="4" t="s">
        <v>104692</v>
      </c>
      <c r="B3523" s="4" t="s">
        <v>349</v>
      </c>
      <c r="C3523" s="4" t="s">
        <v>58821</v>
      </c>
      <c r="D3523" s="4" t="s">
        <v>98652</v>
      </c>
      <c r="E3523" s="4" t="s">
        <v>27</v>
      </c>
      <c r="F3523" s="4">
        <v>9845345343</v>
      </c>
      <c r="G3523" s="4">
        <v>9731999911</v>
      </c>
      <c r="H3523" s="4" t="s">
        <v>104691</v>
      </c>
      <c r="I3523" s="4"/>
      <c r="J3523" s="4" t="s">
        <v>104693</v>
      </c>
      <c r="L3523" s="4" t="s">
        <v>104694</v>
      </c>
      <c r="M3523" s="4" t="s">
        <v>351</v>
      </c>
      <c r="N3523" s="4">
        <v>560004</v>
      </c>
      <c r="O3523" s="4" t="s">
        <v>104695</v>
      </c>
      <c r="P3523" s="4">
        <v>8048082618</v>
      </c>
      <c r="Q3523" s="31"/>
      <c r="R3523" s="4"/>
      <c r="S3523" s="13" t="s">
        <v>212672</v>
      </c>
      <c r="T3523" s="13"/>
      <c r="U3523" s="13"/>
      <c r="V3523" s="13"/>
      <c r="W3523" s="13"/>
    </row>
    <row r="3524" spans="1:23" x14ac:dyDescent="0.25">
      <c r="A3524" s="4" t="s">
        <v>104981</v>
      </c>
      <c r="B3524" s="4" t="s">
        <v>349</v>
      </c>
      <c r="C3524" s="4" t="s">
        <v>104979</v>
      </c>
      <c r="D3524" s="4" t="s">
        <v>2512</v>
      </c>
      <c r="E3524" s="4" t="s">
        <v>84</v>
      </c>
      <c r="F3524" s="4">
        <v>9945308097</v>
      </c>
      <c r="G3524" s="4">
        <v>9902051444</v>
      </c>
      <c r="H3524" s="4" t="s">
        <v>104980</v>
      </c>
      <c r="I3524" s="4"/>
      <c r="J3524" s="4" t="s">
        <v>104982</v>
      </c>
      <c r="L3524" s="4" t="s">
        <v>3181</v>
      </c>
      <c r="M3524" s="4" t="s">
        <v>351</v>
      </c>
      <c r="N3524" s="4">
        <v>562114</v>
      </c>
      <c r="O3524" s="4" t="s">
        <v>104983</v>
      </c>
      <c r="P3524" s="4">
        <v>8045386347</v>
      </c>
      <c r="Q3524" s="31"/>
      <c r="R3524" s="4"/>
      <c r="S3524" s="13" t="s">
        <v>225885</v>
      </c>
      <c r="T3524" s="13"/>
      <c r="U3524" s="13"/>
      <c r="V3524" s="13"/>
      <c r="W3524" s="13"/>
    </row>
    <row r="3525" spans="1:23" ht="30" x14ac:dyDescent="0.25">
      <c r="A3525" s="4" t="s">
        <v>104990</v>
      </c>
      <c r="B3525" s="4" t="s">
        <v>349</v>
      </c>
      <c r="C3525" s="4" t="s">
        <v>104988</v>
      </c>
      <c r="D3525" s="4" t="s">
        <v>2512</v>
      </c>
      <c r="E3525" s="4" t="s">
        <v>34</v>
      </c>
      <c r="F3525" s="4">
        <v>9845461896</v>
      </c>
      <c r="G3525" s="4">
        <v>9591966999</v>
      </c>
      <c r="H3525" s="4" t="s">
        <v>104989</v>
      </c>
      <c r="I3525" s="4"/>
      <c r="J3525" s="4" t="s">
        <v>104991</v>
      </c>
      <c r="L3525" s="4"/>
      <c r="M3525" s="4" t="s">
        <v>351</v>
      </c>
      <c r="N3525" s="4">
        <v>560032</v>
      </c>
      <c r="O3525" s="4" t="s">
        <v>104992</v>
      </c>
      <c r="P3525" s="4">
        <v>8079446554</v>
      </c>
      <c r="Q3525" s="31" t="s">
        <v>212673</v>
      </c>
      <c r="R3525" s="4"/>
      <c r="S3525" s="13" t="s">
        <v>193974</v>
      </c>
      <c r="T3525" s="13"/>
      <c r="U3525" s="13"/>
      <c r="V3525" s="13"/>
      <c r="W3525" s="13"/>
    </row>
    <row r="3526" spans="1:23" x14ac:dyDescent="0.25">
      <c r="A3526" s="4" t="s">
        <v>105061</v>
      </c>
      <c r="B3526" s="4" t="s">
        <v>349</v>
      </c>
      <c r="C3526" s="4" t="s">
        <v>105058</v>
      </c>
      <c r="D3526" s="4" t="s">
        <v>105059</v>
      </c>
      <c r="E3526" s="4" t="s">
        <v>34</v>
      </c>
      <c r="F3526" s="4">
        <v>9886080756</v>
      </c>
      <c r="G3526" s="4"/>
      <c r="H3526" s="4" t="s">
        <v>105060</v>
      </c>
      <c r="I3526" s="4"/>
      <c r="J3526" s="4" t="s">
        <v>105062</v>
      </c>
      <c r="L3526" s="4" t="s">
        <v>105063</v>
      </c>
      <c r="M3526" s="4" t="s">
        <v>351</v>
      </c>
      <c r="N3526" s="4">
        <v>560075</v>
      </c>
      <c r="O3526" s="4"/>
      <c r="P3526" s="4">
        <v>8048076956</v>
      </c>
      <c r="Q3526" s="31"/>
      <c r="R3526" s="4"/>
      <c r="S3526" s="13" t="s">
        <v>212674</v>
      </c>
      <c r="T3526" s="13"/>
      <c r="U3526" s="13"/>
      <c r="V3526" s="13"/>
      <c r="W3526" s="13"/>
    </row>
    <row r="3527" spans="1:23" x14ac:dyDescent="0.25">
      <c r="A3527" s="4" t="s">
        <v>105254</v>
      </c>
      <c r="B3527" s="4" t="s">
        <v>349</v>
      </c>
      <c r="C3527" s="4" t="s">
        <v>91149</v>
      </c>
      <c r="D3527" s="4"/>
      <c r="E3527" s="4" t="s">
        <v>27</v>
      </c>
      <c r="F3527" s="4">
        <v>8904000594</v>
      </c>
      <c r="G3527" s="4">
        <v>7204912776</v>
      </c>
      <c r="H3527" s="4" t="s">
        <v>105252</v>
      </c>
      <c r="I3527" s="4" t="s">
        <v>105253</v>
      </c>
      <c r="J3527" s="4" t="s">
        <v>105255</v>
      </c>
      <c r="L3527" s="4" t="s">
        <v>105256</v>
      </c>
      <c r="M3527" s="4" t="s">
        <v>351</v>
      </c>
      <c r="N3527" s="4">
        <v>560002</v>
      </c>
      <c r="O3527" s="4"/>
      <c r="P3527" s="4">
        <v>8048601630</v>
      </c>
      <c r="Q3527" s="31"/>
      <c r="R3527" s="4"/>
      <c r="S3527" s="13" t="s">
        <v>199308</v>
      </c>
      <c r="T3527" s="13"/>
      <c r="U3527" s="13"/>
      <c r="V3527" s="13"/>
      <c r="W3527" s="13"/>
    </row>
    <row r="3528" spans="1:23" x14ac:dyDescent="0.25">
      <c r="A3528" s="4" t="s">
        <v>105339</v>
      </c>
      <c r="B3528" s="4" t="s">
        <v>349</v>
      </c>
      <c r="C3528" s="4" t="s">
        <v>105337</v>
      </c>
      <c r="D3528" s="4" t="s">
        <v>8095</v>
      </c>
      <c r="E3528" s="4" t="s">
        <v>34</v>
      </c>
      <c r="F3528" s="4">
        <v>9035425001</v>
      </c>
      <c r="G3528" s="4"/>
      <c r="H3528" s="4" t="s">
        <v>105338</v>
      </c>
      <c r="I3528" s="4"/>
      <c r="J3528" s="4" t="s">
        <v>105340</v>
      </c>
      <c r="L3528" s="4" t="s">
        <v>105341</v>
      </c>
      <c r="M3528" s="4" t="s">
        <v>351</v>
      </c>
      <c r="N3528" s="4">
        <v>560079</v>
      </c>
      <c r="O3528" s="4"/>
      <c r="P3528" s="4">
        <v>8071863747</v>
      </c>
      <c r="Q3528" s="31" t="s">
        <v>105336</v>
      </c>
      <c r="R3528" s="4"/>
      <c r="S3528" s="13" t="s">
        <v>225886</v>
      </c>
      <c r="T3528" s="13"/>
      <c r="U3528" s="13"/>
      <c r="V3528" s="13"/>
      <c r="W3528" s="13"/>
    </row>
    <row r="3529" spans="1:23" ht="30" x14ac:dyDescent="0.25">
      <c r="A3529" s="4" t="s">
        <v>105481</v>
      </c>
      <c r="B3529" s="4" t="s">
        <v>349</v>
      </c>
      <c r="C3529" s="4" t="s">
        <v>3454</v>
      </c>
      <c r="D3529" s="4"/>
      <c r="E3529" s="4" t="s">
        <v>5234</v>
      </c>
      <c r="F3529" s="4">
        <v>9880100079</v>
      </c>
      <c r="G3529" s="4">
        <v>9741216666</v>
      </c>
      <c r="H3529" s="4" t="s">
        <v>105479</v>
      </c>
      <c r="I3529" s="4" t="s">
        <v>105480</v>
      </c>
      <c r="J3529" s="4" t="s">
        <v>105482</v>
      </c>
      <c r="L3529" s="4"/>
      <c r="M3529" s="4" t="s">
        <v>351</v>
      </c>
      <c r="N3529" s="4">
        <v>560027</v>
      </c>
      <c r="O3529" s="4" t="s">
        <v>105483</v>
      </c>
      <c r="P3529" s="4">
        <v>8045337615</v>
      </c>
      <c r="Q3529" s="31" t="s">
        <v>204507</v>
      </c>
      <c r="R3529" s="4"/>
      <c r="S3529" s="13" t="s">
        <v>225887</v>
      </c>
      <c r="T3529" s="13"/>
      <c r="U3529" s="13"/>
      <c r="V3529" s="13"/>
      <c r="W3529" s="13"/>
    </row>
    <row r="3530" spans="1:23" x14ac:dyDescent="0.25">
      <c r="A3530" s="4" t="s">
        <v>105661</v>
      </c>
      <c r="B3530" s="4" t="s">
        <v>349</v>
      </c>
      <c r="C3530" s="4" t="s">
        <v>3865</v>
      </c>
      <c r="D3530" s="4"/>
      <c r="E3530" s="4" t="s">
        <v>11990</v>
      </c>
      <c r="F3530" s="4">
        <v>9880461869</v>
      </c>
      <c r="G3530" s="4">
        <v>9611366443</v>
      </c>
      <c r="H3530" s="4" t="s">
        <v>105660</v>
      </c>
      <c r="I3530" s="4"/>
      <c r="J3530" s="4" t="s">
        <v>105662</v>
      </c>
      <c r="L3530" s="4" t="s">
        <v>105663</v>
      </c>
      <c r="M3530" s="4" t="s">
        <v>351</v>
      </c>
      <c r="N3530" s="4">
        <v>560001</v>
      </c>
      <c r="O3530" s="4" t="s">
        <v>105664</v>
      </c>
      <c r="P3530" s="4">
        <v>8048011534</v>
      </c>
      <c r="Q3530" s="31" t="s">
        <v>105659</v>
      </c>
      <c r="R3530" s="4"/>
      <c r="S3530" s="13" t="s">
        <v>225888</v>
      </c>
      <c r="T3530" s="13"/>
      <c r="U3530" s="13"/>
      <c r="V3530" s="13"/>
      <c r="W3530" s="13"/>
    </row>
    <row r="3531" spans="1:23" ht="45" x14ac:dyDescent="0.25">
      <c r="A3531" s="4" t="s">
        <v>105791</v>
      </c>
      <c r="B3531" s="4" t="s">
        <v>349</v>
      </c>
      <c r="C3531" s="4" t="s">
        <v>99375</v>
      </c>
      <c r="D3531" s="4"/>
      <c r="E3531" s="4" t="s">
        <v>74</v>
      </c>
      <c r="F3531" s="4">
        <v>7026604422</v>
      </c>
      <c r="G3531" s="4">
        <v>7026604420</v>
      </c>
      <c r="H3531" s="4" t="s">
        <v>105789</v>
      </c>
      <c r="I3531" s="4" t="s">
        <v>105790</v>
      </c>
      <c r="J3531" s="4" t="s">
        <v>105792</v>
      </c>
      <c r="L3531" s="4" t="s">
        <v>105793</v>
      </c>
      <c r="M3531" s="4" t="s">
        <v>351</v>
      </c>
      <c r="N3531" s="4">
        <v>560050</v>
      </c>
      <c r="O3531" s="4" t="s">
        <v>105794</v>
      </c>
      <c r="P3531" s="4">
        <v>8045375279</v>
      </c>
      <c r="Q3531" s="31" t="s">
        <v>105787</v>
      </c>
      <c r="R3531" s="4"/>
      <c r="S3531" s="13" t="s">
        <v>105788</v>
      </c>
      <c r="T3531" s="13"/>
      <c r="U3531" s="13"/>
      <c r="V3531" s="13"/>
      <c r="W3531" s="13"/>
    </row>
    <row r="3532" spans="1:23" x14ac:dyDescent="0.25">
      <c r="A3532" s="4" t="s">
        <v>105869</v>
      </c>
      <c r="B3532" s="4" t="s">
        <v>349</v>
      </c>
      <c r="C3532" s="4" t="s">
        <v>33309</v>
      </c>
      <c r="D3532" s="4" t="s">
        <v>105866</v>
      </c>
      <c r="E3532" s="4" t="s">
        <v>84</v>
      </c>
      <c r="F3532" s="4">
        <v>9886467660</v>
      </c>
      <c r="G3532" s="4"/>
      <c r="H3532" s="4" t="s">
        <v>105867</v>
      </c>
      <c r="I3532" s="4" t="s">
        <v>105868</v>
      </c>
      <c r="J3532" s="4" t="s">
        <v>105870</v>
      </c>
      <c r="L3532" s="4" t="s">
        <v>105870</v>
      </c>
      <c r="M3532" s="4" t="s">
        <v>351</v>
      </c>
      <c r="N3532" s="4">
        <v>560050</v>
      </c>
      <c r="O3532" s="4"/>
      <c r="P3532" s="4">
        <v>8045388461</v>
      </c>
      <c r="Q3532" s="31"/>
      <c r="R3532" s="4"/>
      <c r="S3532" s="13" t="s">
        <v>199309</v>
      </c>
      <c r="T3532" s="13"/>
      <c r="U3532" s="13"/>
      <c r="V3532" s="13"/>
      <c r="W3532" s="13"/>
    </row>
    <row r="3533" spans="1:23" x14ac:dyDescent="0.25">
      <c r="A3533" s="4" t="s">
        <v>105988</v>
      </c>
      <c r="B3533" s="4" t="s">
        <v>349</v>
      </c>
      <c r="C3533" s="4" t="s">
        <v>89112</v>
      </c>
      <c r="D3533" s="4" t="s">
        <v>14907</v>
      </c>
      <c r="E3533" s="4" t="s">
        <v>74</v>
      </c>
      <c r="F3533" s="4">
        <v>9902033314</v>
      </c>
      <c r="G3533" s="4">
        <v>9845012848</v>
      </c>
      <c r="H3533" s="4" t="s">
        <v>105987</v>
      </c>
      <c r="I3533" s="4"/>
      <c r="J3533" s="4" t="s">
        <v>105989</v>
      </c>
      <c r="L3533" s="4" t="s">
        <v>12804</v>
      </c>
      <c r="M3533" s="4" t="s">
        <v>351</v>
      </c>
      <c r="N3533" s="4">
        <v>560058</v>
      </c>
      <c r="O3533" s="4"/>
      <c r="P3533" s="4">
        <v>8042906601</v>
      </c>
      <c r="Q3533" s="31"/>
      <c r="R3533" s="4"/>
      <c r="S3533" s="13" t="s">
        <v>199310</v>
      </c>
      <c r="T3533" s="13"/>
      <c r="U3533" s="13"/>
      <c r="V3533" s="13"/>
      <c r="W3533" s="13"/>
    </row>
    <row r="3534" spans="1:23" x14ac:dyDescent="0.25">
      <c r="A3534" s="4" t="s">
        <v>106136</v>
      </c>
      <c r="B3534" s="4" t="s">
        <v>349</v>
      </c>
      <c r="C3534" s="4" t="s">
        <v>106131</v>
      </c>
      <c r="D3534" s="4" t="s">
        <v>106132</v>
      </c>
      <c r="E3534" s="4" t="s">
        <v>106133</v>
      </c>
      <c r="F3534" s="4">
        <v>9844746143</v>
      </c>
      <c r="G3534" s="4"/>
      <c r="H3534" s="4" t="s">
        <v>106134</v>
      </c>
      <c r="I3534" s="4" t="s">
        <v>106135</v>
      </c>
      <c r="J3534" s="4" t="s">
        <v>106137</v>
      </c>
      <c r="L3534" s="4"/>
      <c r="M3534" s="4" t="s">
        <v>351</v>
      </c>
      <c r="N3534" s="4">
        <v>560053</v>
      </c>
      <c r="O3534" s="4"/>
      <c r="P3534" s="4">
        <v>8043257498</v>
      </c>
      <c r="Q3534" s="31"/>
      <c r="R3534" s="4"/>
      <c r="S3534" s="13" t="s">
        <v>225889</v>
      </c>
      <c r="T3534" s="13"/>
      <c r="U3534" s="13"/>
      <c r="V3534" s="13"/>
      <c r="W3534" s="13"/>
    </row>
    <row r="3535" spans="1:23" x14ac:dyDescent="0.25">
      <c r="A3535" s="4" t="s">
        <v>106140</v>
      </c>
      <c r="B3535" s="4" t="s">
        <v>349</v>
      </c>
      <c r="C3535" s="4" t="s">
        <v>106138</v>
      </c>
      <c r="D3535" s="4"/>
      <c r="E3535" s="4" t="s">
        <v>11990</v>
      </c>
      <c r="F3535" s="4">
        <v>9663399172</v>
      </c>
      <c r="G3535" s="4">
        <v>9663399129</v>
      </c>
      <c r="H3535" s="4" t="s">
        <v>106139</v>
      </c>
      <c r="I3535" s="4"/>
      <c r="J3535" s="4" t="s">
        <v>106141</v>
      </c>
      <c r="L3535" s="4" t="s">
        <v>43214</v>
      </c>
      <c r="M3535" s="4" t="s">
        <v>351</v>
      </c>
      <c r="N3535" s="4">
        <v>560005</v>
      </c>
      <c r="O3535" s="4"/>
      <c r="P3535" s="4">
        <v>8045385445</v>
      </c>
      <c r="Q3535" s="31"/>
      <c r="R3535" s="4"/>
      <c r="S3535" s="13" t="s">
        <v>225890</v>
      </c>
      <c r="T3535" s="13"/>
      <c r="U3535" s="13"/>
      <c r="V3535" s="13"/>
      <c r="W3535" s="13"/>
    </row>
    <row r="3536" spans="1:23" ht="30" x14ac:dyDescent="0.25">
      <c r="A3536" s="4" t="s">
        <v>106366</v>
      </c>
      <c r="B3536" s="4" t="s">
        <v>349</v>
      </c>
      <c r="C3536" s="4" t="s">
        <v>5995</v>
      </c>
      <c r="D3536" s="4" t="s">
        <v>111</v>
      </c>
      <c r="E3536" s="4" t="s">
        <v>175</v>
      </c>
      <c r="F3536" s="4">
        <v>9342237845</v>
      </c>
      <c r="G3536" s="4">
        <v>9686599222</v>
      </c>
      <c r="H3536" s="4" t="s">
        <v>106364</v>
      </c>
      <c r="I3536" s="4" t="s">
        <v>106365</v>
      </c>
      <c r="J3536" s="4" t="s">
        <v>106367</v>
      </c>
      <c r="L3536" s="4" t="s">
        <v>106368</v>
      </c>
      <c r="M3536" s="4" t="s">
        <v>351</v>
      </c>
      <c r="N3536" s="4">
        <v>560091</v>
      </c>
      <c r="O3536" s="4" t="s">
        <v>106369</v>
      </c>
      <c r="P3536" s="4">
        <v>8071739410</v>
      </c>
      <c r="Q3536" s="31" t="s">
        <v>106363</v>
      </c>
      <c r="R3536" s="4"/>
      <c r="S3536" s="13" t="s">
        <v>225891</v>
      </c>
      <c r="T3536" s="13"/>
      <c r="U3536" s="13"/>
      <c r="V3536" s="13"/>
      <c r="W3536" s="13"/>
    </row>
    <row r="3537" spans="1:23" ht="45" x14ac:dyDescent="0.25">
      <c r="A3537" s="4" t="s">
        <v>106420</v>
      </c>
      <c r="B3537" s="4" t="s">
        <v>349</v>
      </c>
      <c r="C3537" s="4" t="s">
        <v>5325</v>
      </c>
      <c r="D3537" s="4"/>
      <c r="E3537" s="4" t="s">
        <v>34</v>
      </c>
      <c r="F3537" s="4">
        <v>9632695007</v>
      </c>
      <c r="G3537" s="4">
        <v>9916916501</v>
      </c>
      <c r="H3537" s="4" t="s">
        <v>106419</v>
      </c>
      <c r="I3537" s="4"/>
      <c r="J3537" s="4" t="s">
        <v>106421</v>
      </c>
      <c r="L3537" s="4" t="s">
        <v>5662</v>
      </c>
      <c r="M3537" s="4" t="s">
        <v>351</v>
      </c>
      <c r="N3537" s="4">
        <v>560003</v>
      </c>
      <c r="O3537" s="4" t="s">
        <v>106422</v>
      </c>
      <c r="P3537" s="4">
        <v>8048623140</v>
      </c>
      <c r="Q3537" s="31" t="s">
        <v>212675</v>
      </c>
      <c r="R3537" s="4"/>
      <c r="S3537" s="13" t="s">
        <v>225892</v>
      </c>
      <c r="T3537" s="13"/>
      <c r="U3537" s="13"/>
      <c r="V3537" s="13"/>
      <c r="W3537" s="13"/>
    </row>
    <row r="3538" spans="1:23" ht="30" x14ac:dyDescent="0.25">
      <c r="A3538" s="4" t="s">
        <v>106606</v>
      </c>
      <c r="B3538" s="4" t="s">
        <v>349</v>
      </c>
      <c r="C3538" s="4" t="s">
        <v>264</v>
      </c>
      <c r="D3538" s="4" t="s">
        <v>337</v>
      </c>
      <c r="E3538" s="4" t="s">
        <v>3017</v>
      </c>
      <c r="F3538" s="4">
        <v>9663372609</v>
      </c>
      <c r="G3538" s="4"/>
      <c r="H3538" s="4" t="s">
        <v>106604</v>
      </c>
      <c r="I3538" s="4" t="s">
        <v>106605</v>
      </c>
      <c r="J3538" s="4" t="s">
        <v>106607</v>
      </c>
      <c r="L3538" s="4" t="s">
        <v>106608</v>
      </c>
      <c r="M3538" s="4" t="s">
        <v>351</v>
      </c>
      <c r="N3538" s="4">
        <v>560076</v>
      </c>
      <c r="O3538" s="4"/>
      <c r="P3538" s="4">
        <v>8046051529</v>
      </c>
      <c r="Q3538" s="31" t="s">
        <v>204508</v>
      </c>
      <c r="R3538" s="4"/>
      <c r="S3538" s="13" t="s">
        <v>225893</v>
      </c>
      <c r="T3538" s="13"/>
      <c r="U3538" s="13"/>
      <c r="V3538" s="13"/>
      <c r="W3538" s="13"/>
    </row>
    <row r="3539" spans="1:23" ht="45" x14ac:dyDescent="0.25">
      <c r="A3539" s="4" t="s">
        <v>106652</v>
      </c>
      <c r="B3539" s="4" t="s">
        <v>349</v>
      </c>
      <c r="C3539" s="4" t="s">
        <v>19671</v>
      </c>
      <c r="D3539" s="4"/>
      <c r="E3539" s="4" t="s">
        <v>74</v>
      </c>
      <c r="F3539" s="4">
        <v>9845921310</v>
      </c>
      <c r="G3539" s="4"/>
      <c r="H3539" s="4" t="s">
        <v>106651</v>
      </c>
      <c r="I3539" s="4"/>
      <c r="J3539" s="4" t="s">
        <v>106653</v>
      </c>
      <c r="L3539" s="4" t="s">
        <v>13022</v>
      </c>
      <c r="M3539" s="4" t="s">
        <v>351</v>
      </c>
      <c r="N3539" s="4">
        <v>560064</v>
      </c>
      <c r="O3539" s="4"/>
      <c r="P3539" s="4">
        <v>8048111690</v>
      </c>
      <c r="Q3539" s="31" t="s">
        <v>212676</v>
      </c>
      <c r="R3539" s="4"/>
      <c r="S3539" s="13" t="s">
        <v>225894</v>
      </c>
      <c r="T3539" s="13"/>
      <c r="U3539" s="13"/>
      <c r="V3539" s="13"/>
      <c r="W3539" s="13"/>
    </row>
    <row r="3540" spans="1:23" x14ac:dyDescent="0.25">
      <c r="A3540" s="4" t="s">
        <v>106670</v>
      </c>
      <c r="B3540" s="4" t="s">
        <v>349</v>
      </c>
      <c r="C3540" s="4" t="s">
        <v>2375</v>
      </c>
      <c r="D3540" s="4" t="s">
        <v>149</v>
      </c>
      <c r="E3540" s="4" t="s">
        <v>27</v>
      </c>
      <c r="F3540" s="4">
        <v>9483758117</v>
      </c>
      <c r="G3540" s="4"/>
      <c r="H3540" s="4" t="s">
        <v>106668</v>
      </c>
      <c r="I3540" s="4" t="s">
        <v>106669</v>
      </c>
      <c r="J3540" s="4" t="s">
        <v>106671</v>
      </c>
      <c r="L3540" s="4" t="s">
        <v>1514</v>
      </c>
      <c r="M3540" s="4" t="s">
        <v>351</v>
      </c>
      <c r="N3540" s="4">
        <v>560010</v>
      </c>
      <c r="O3540" s="4" t="s">
        <v>106672</v>
      </c>
      <c r="P3540" s="4">
        <v>8048588971</v>
      </c>
      <c r="Q3540" s="31"/>
      <c r="R3540" s="4"/>
      <c r="S3540" s="13" t="s">
        <v>225895</v>
      </c>
      <c r="T3540" s="13"/>
      <c r="U3540" s="13"/>
      <c r="V3540" s="13"/>
      <c r="W3540" s="13"/>
    </row>
    <row r="3541" spans="1:23" x14ac:dyDescent="0.25">
      <c r="A3541" s="4" t="s">
        <v>106689</v>
      </c>
      <c r="B3541" s="4" t="s">
        <v>349</v>
      </c>
      <c r="C3541" s="4" t="s">
        <v>106686</v>
      </c>
      <c r="D3541" s="4" t="s">
        <v>11045</v>
      </c>
      <c r="E3541" s="4" t="s">
        <v>34</v>
      </c>
      <c r="F3541" s="4">
        <v>8971533220</v>
      </c>
      <c r="G3541" s="4"/>
      <c r="H3541" s="4" t="s">
        <v>106687</v>
      </c>
      <c r="I3541" s="4" t="s">
        <v>106688</v>
      </c>
      <c r="J3541" s="4" t="s">
        <v>106690</v>
      </c>
      <c r="L3541" s="4"/>
      <c r="M3541" s="4" t="s">
        <v>351</v>
      </c>
      <c r="N3541" s="4">
        <v>560100</v>
      </c>
      <c r="O3541" s="4" t="s">
        <v>106691</v>
      </c>
      <c r="P3541" s="4">
        <v>8046076355</v>
      </c>
      <c r="Q3541" s="31"/>
      <c r="R3541" s="4"/>
      <c r="S3541" s="13" t="s">
        <v>212677</v>
      </c>
      <c r="T3541" s="13"/>
      <c r="U3541" s="13"/>
      <c r="V3541" s="13"/>
      <c r="W3541" s="13"/>
    </row>
    <row r="3542" spans="1:23" ht="45" x14ac:dyDescent="0.25">
      <c r="A3542" s="4" t="s">
        <v>106849</v>
      </c>
      <c r="B3542" s="4" t="s">
        <v>349</v>
      </c>
      <c r="C3542" s="4" t="s">
        <v>8095</v>
      </c>
      <c r="D3542" s="4" t="s">
        <v>47739</v>
      </c>
      <c r="E3542" s="4" t="s">
        <v>34</v>
      </c>
      <c r="F3542" s="4">
        <v>9916209167</v>
      </c>
      <c r="G3542" s="4"/>
      <c r="H3542" s="4" t="s">
        <v>106847</v>
      </c>
      <c r="I3542" s="4" t="s">
        <v>106848</v>
      </c>
      <c r="J3542" s="4" t="s">
        <v>106850</v>
      </c>
      <c r="L3542" s="4" t="s">
        <v>106851</v>
      </c>
      <c r="M3542" s="4" t="s">
        <v>351</v>
      </c>
      <c r="N3542" s="4">
        <v>560044</v>
      </c>
      <c r="O3542" s="4"/>
      <c r="P3542" s="4">
        <v>8071744620</v>
      </c>
      <c r="Q3542" s="31" t="s">
        <v>206641</v>
      </c>
      <c r="R3542" s="4"/>
      <c r="S3542" s="13" t="s">
        <v>193975</v>
      </c>
      <c r="T3542" s="13"/>
      <c r="U3542" s="13"/>
      <c r="V3542" s="13"/>
      <c r="W3542" s="13"/>
    </row>
    <row r="3543" spans="1:23" x14ac:dyDescent="0.25">
      <c r="A3543" s="4" t="s">
        <v>106864</v>
      </c>
      <c r="B3543" s="4" t="s">
        <v>349</v>
      </c>
      <c r="C3543" s="4" t="s">
        <v>106862</v>
      </c>
      <c r="D3543" s="4" t="s">
        <v>46590</v>
      </c>
      <c r="E3543" s="4" t="s">
        <v>27</v>
      </c>
      <c r="F3543" s="4">
        <v>7829528000</v>
      </c>
      <c r="G3543" s="4"/>
      <c r="H3543" s="4" t="s">
        <v>106863</v>
      </c>
      <c r="I3543" s="4"/>
      <c r="J3543" s="4" t="s">
        <v>6463</v>
      </c>
      <c r="L3543" s="4" t="s">
        <v>6463</v>
      </c>
      <c r="M3543" s="4" t="s">
        <v>351</v>
      </c>
      <c r="N3543" s="4">
        <v>560047</v>
      </c>
      <c r="O3543" s="4"/>
      <c r="P3543" s="4">
        <v>8048558688</v>
      </c>
      <c r="Q3543" s="31"/>
      <c r="R3543" s="4"/>
      <c r="S3543" s="13" t="s">
        <v>225896</v>
      </c>
      <c r="T3543" s="13"/>
      <c r="U3543" s="13"/>
      <c r="V3543" s="13"/>
      <c r="W3543" s="13"/>
    </row>
    <row r="3544" spans="1:23" x14ac:dyDescent="0.25">
      <c r="A3544" s="4" t="s">
        <v>106888</v>
      </c>
      <c r="B3544" s="4" t="s">
        <v>349</v>
      </c>
      <c r="C3544" s="4" t="s">
        <v>106886</v>
      </c>
      <c r="D3544" s="4" t="s">
        <v>118</v>
      </c>
      <c r="E3544" s="4" t="s">
        <v>34</v>
      </c>
      <c r="F3544" s="4">
        <v>9019052266</v>
      </c>
      <c r="G3544" s="4"/>
      <c r="H3544" s="4" t="s">
        <v>106887</v>
      </c>
      <c r="I3544" s="4"/>
      <c r="J3544" s="4" t="s">
        <v>106889</v>
      </c>
      <c r="L3544" s="4" t="s">
        <v>106890</v>
      </c>
      <c r="M3544" s="4" t="s">
        <v>351</v>
      </c>
      <c r="N3544" s="4">
        <v>560026</v>
      </c>
      <c r="O3544" s="4"/>
      <c r="P3544" s="4">
        <v>8071876010</v>
      </c>
      <c r="Q3544" s="31"/>
      <c r="R3544" s="4"/>
      <c r="S3544" s="13" t="s">
        <v>199311</v>
      </c>
      <c r="T3544" s="13"/>
      <c r="U3544" s="13"/>
      <c r="V3544" s="13"/>
      <c r="W3544" s="13"/>
    </row>
    <row r="3545" spans="1:23" ht="45" x14ac:dyDescent="0.25">
      <c r="A3545" s="4" t="s">
        <v>107012</v>
      </c>
      <c r="B3545" s="4" t="s">
        <v>349</v>
      </c>
      <c r="C3545" s="4" t="s">
        <v>1145</v>
      </c>
      <c r="D3545" s="4" t="s">
        <v>1028</v>
      </c>
      <c r="E3545" s="4" t="s">
        <v>175</v>
      </c>
      <c r="F3545" s="4">
        <v>9886191718</v>
      </c>
      <c r="G3545" s="4">
        <v>9845312012</v>
      </c>
      <c r="H3545" s="4" t="s">
        <v>107011</v>
      </c>
      <c r="I3545" s="4"/>
      <c r="J3545" s="4" t="s">
        <v>107013</v>
      </c>
      <c r="L3545" s="4" t="s">
        <v>559</v>
      </c>
      <c r="M3545" s="4" t="s">
        <v>351</v>
      </c>
      <c r="N3545" s="4">
        <v>560038</v>
      </c>
      <c r="O3545" s="4" t="s">
        <v>107014</v>
      </c>
      <c r="P3545" s="4">
        <v>8049188378</v>
      </c>
      <c r="Q3545" s="31" t="s">
        <v>212678</v>
      </c>
      <c r="R3545" s="4"/>
      <c r="S3545" s="13" t="s">
        <v>212679</v>
      </c>
      <c r="T3545" s="13"/>
      <c r="U3545" s="13"/>
      <c r="V3545" s="13"/>
      <c r="W3545" s="13"/>
    </row>
    <row r="3546" spans="1:23" ht="30" x14ac:dyDescent="0.25">
      <c r="A3546" s="4" t="s">
        <v>107076</v>
      </c>
      <c r="B3546" s="4" t="s">
        <v>349</v>
      </c>
      <c r="C3546" s="4" t="s">
        <v>2228</v>
      </c>
      <c r="D3546" s="4" t="s">
        <v>14796</v>
      </c>
      <c r="E3546" s="4" t="s">
        <v>34</v>
      </c>
      <c r="F3546" s="4">
        <v>9036168573</v>
      </c>
      <c r="G3546" s="4"/>
      <c r="H3546" s="4" t="s">
        <v>107074</v>
      </c>
      <c r="I3546" s="4" t="s">
        <v>107075</v>
      </c>
      <c r="J3546" s="4" t="s">
        <v>107077</v>
      </c>
      <c r="L3546" s="4" t="s">
        <v>559</v>
      </c>
      <c r="M3546" s="4" t="s">
        <v>351</v>
      </c>
      <c r="N3546" s="4">
        <v>560038</v>
      </c>
      <c r="O3546" s="4"/>
      <c r="P3546" s="4">
        <v>8046076672</v>
      </c>
      <c r="Q3546" s="31" t="s">
        <v>107073</v>
      </c>
      <c r="R3546" s="4"/>
      <c r="S3546" s="13" t="s">
        <v>225897</v>
      </c>
      <c r="T3546" s="13"/>
      <c r="U3546" s="13"/>
      <c r="V3546" s="13"/>
      <c r="W3546" s="13"/>
    </row>
    <row r="3547" spans="1:23" ht="30" x14ac:dyDescent="0.25">
      <c r="A3547" s="4" t="s">
        <v>107117</v>
      </c>
      <c r="B3547" s="4" t="s">
        <v>349</v>
      </c>
      <c r="C3547" s="4" t="s">
        <v>107115</v>
      </c>
      <c r="D3547" s="4"/>
      <c r="E3547" s="4" t="s">
        <v>5988</v>
      </c>
      <c r="F3547" s="4">
        <v>9903308217</v>
      </c>
      <c r="G3547" s="4">
        <v>9880400064</v>
      </c>
      <c r="H3547" s="4" t="s">
        <v>107116</v>
      </c>
      <c r="I3547" s="4"/>
      <c r="J3547" s="4" t="s">
        <v>107118</v>
      </c>
      <c r="L3547" s="4" t="s">
        <v>107119</v>
      </c>
      <c r="M3547" s="4" t="s">
        <v>351</v>
      </c>
      <c r="N3547" s="4">
        <v>560021</v>
      </c>
      <c r="O3547" s="4" t="s">
        <v>107120</v>
      </c>
      <c r="P3547" s="4">
        <v>8046058930</v>
      </c>
      <c r="Q3547" s="31" t="s">
        <v>107114</v>
      </c>
      <c r="R3547" s="4"/>
      <c r="S3547" s="13" t="s">
        <v>225898</v>
      </c>
      <c r="T3547" s="13"/>
      <c r="U3547" s="13"/>
      <c r="V3547" s="13"/>
      <c r="W3547" s="13"/>
    </row>
    <row r="3548" spans="1:23" ht="30" x14ac:dyDescent="0.25">
      <c r="A3548" s="4" t="s">
        <v>107166</v>
      </c>
      <c r="B3548" s="4" t="s">
        <v>349</v>
      </c>
      <c r="C3548" s="4" t="s">
        <v>107164</v>
      </c>
      <c r="D3548" s="4" t="s">
        <v>9754</v>
      </c>
      <c r="E3548" s="4" t="s">
        <v>27</v>
      </c>
      <c r="F3548" s="4">
        <v>9036994359</v>
      </c>
      <c r="G3548" s="4">
        <v>8025741279</v>
      </c>
      <c r="H3548" s="4" t="s">
        <v>107165</v>
      </c>
      <c r="I3548" s="4"/>
      <c r="J3548" s="4" t="s">
        <v>107167</v>
      </c>
      <c r="L3548" s="4" t="s">
        <v>107168</v>
      </c>
      <c r="M3548" s="4" t="s">
        <v>351</v>
      </c>
      <c r="N3548" s="4">
        <v>560035</v>
      </c>
      <c r="O3548" s="4"/>
      <c r="P3548" s="4">
        <v>8049593718</v>
      </c>
      <c r="Q3548" s="31" t="s">
        <v>107163</v>
      </c>
      <c r="R3548" s="4"/>
      <c r="S3548" s="13" t="s">
        <v>199312</v>
      </c>
      <c r="T3548" s="13"/>
      <c r="U3548" s="13"/>
      <c r="V3548" s="13"/>
      <c r="W3548" s="13"/>
    </row>
    <row r="3549" spans="1:23" ht="30" x14ac:dyDescent="0.25">
      <c r="A3549" s="4" t="s">
        <v>107178</v>
      </c>
      <c r="B3549" s="4" t="s">
        <v>349</v>
      </c>
      <c r="C3549" s="4" t="s">
        <v>514</v>
      </c>
      <c r="D3549" s="4" t="s">
        <v>149</v>
      </c>
      <c r="E3549" s="4" t="s">
        <v>34</v>
      </c>
      <c r="F3549" s="4">
        <v>9886636660</v>
      </c>
      <c r="G3549" s="4"/>
      <c r="H3549" s="4" t="s">
        <v>107177</v>
      </c>
      <c r="I3549" s="4"/>
      <c r="J3549" s="4" t="s">
        <v>107179</v>
      </c>
      <c r="L3549" s="4" t="s">
        <v>3117</v>
      </c>
      <c r="M3549" s="4" t="s">
        <v>351</v>
      </c>
      <c r="N3549" s="4">
        <v>560051</v>
      </c>
      <c r="O3549" s="4"/>
      <c r="P3549" s="4">
        <v>8048407595</v>
      </c>
      <c r="Q3549" s="31" t="s">
        <v>107175</v>
      </c>
      <c r="R3549" s="4"/>
      <c r="S3549" s="13" t="s">
        <v>107176</v>
      </c>
      <c r="T3549" s="13"/>
      <c r="U3549" s="13"/>
      <c r="V3549" s="13"/>
      <c r="W3549" s="13"/>
    </row>
    <row r="3550" spans="1:23" ht="30" x14ac:dyDescent="0.25">
      <c r="A3550" s="4" t="s">
        <v>107259</v>
      </c>
      <c r="B3550" s="4" t="s">
        <v>349</v>
      </c>
      <c r="C3550" s="4" t="s">
        <v>5620</v>
      </c>
      <c r="D3550" s="4"/>
      <c r="E3550" s="4" t="s">
        <v>84</v>
      </c>
      <c r="F3550" s="4">
        <v>9731533003</v>
      </c>
      <c r="G3550" s="4">
        <v>9731533005</v>
      </c>
      <c r="H3550" s="4" t="s">
        <v>107257</v>
      </c>
      <c r="I3550" s="4" t="s">
        <v>107258</v>
      </c>
      <c r="J3550" s="4" t="s">
        <v>107260</v>
      </c>
      <c r="L3550" s="4" t="s">
        <v>17961</v>
      </c>
      <c r="M3550" s="4" t="s">
        <v>351</v>
      </c>
      <c r="N3550" s="4">
        <v>560092</v>
      </c>
      <c r="O3550" s="4" t="s">
        <v>107261</v>
      </c>
      <c r="P3550" s="4">
        <v>8046035978</v>
      </c>
      <c r="Q3550" s="31" t="s">
        <v>107256</v>
      </c>
      <c r="R3550" s="4"/>
      <c r="S3550" s="13" t="s">
        <v>212680</v>
      </c>
      <c r="T3550" s="13"/>
      <c r="U3550" s="13"/>
      <c r="V3550" s="13"/>
      <c r="W3550" s="13"/>
    </row>
    <row r="3551" spans="1:23" x14ac:dyDescent="0.25">
      <c r="A3551" s="4" t="s">
        <v>107297</v>
      </c>
      <c r="B3551" s="4" t="s">
        <v>349</v>
      </c>
      <c r="C3551" s="4" t="s">
        <v>110</v>
      </c>
      <c r="D3551" s="4" t="s">
        <v>149</v>
      </c>
      <c r="E3551" s="4" t="s">
        <v>34</v>
      </c>
      <c r="F3551" s="4">
        <v>9739124997</v>
      </c>
      <c r="G3551" s="4">
        <v>9845774026</v>
      </c>
      <c r="H3551" s="4" t="s">
        <v>107295</v>
      </c>
      <c r="I3551" s="4" t="s">
        <v>107296</v>
      </c>
      <c r="J3551" s="4" t="s">
        <v>107298</v>
      </c>
      <c r="L3551" s="4" t="s">
        <v>1514</v>
      </c>
      <c r="M3551" s="4" t="s">
        <v>351</v>
      </c>
      <c r="N3551" s="4">
        <v>560010</v>
      </c>
      <c r="O3551" s="4" t="s">
        <v>107299</v>
      </c>
      <c r="P3551" s="4">
        <v>8046080666</v>
      </c>
      <c r="Q3551" s="31"/>
      <c r="R3551" s="4"/>
      <c r="S3551" s="13" t="s">
        <v>199313</v>
      </c>
      <c r="T3551" s="13"/>
      <c r="U3551" s="13"/>
      <c r="V3551" s="13"/>
      <c r="W3551" s="13"/>
    </row>
    <row r="3552" spans="1:23" x14ac:dyDescent="0.25">
      <c r="A3552" s="4" t="s">
        <v>70495</v>
      </c>
      <c r="B3552" s="4" t="s">
        <v>349</v>
      </c>
      <c r="C3552" s="4" t="s">
        <v>107491</v>
      </c>
      <c r="D3552" s="4" t="s">
        <v>13855</v>
      </c>
      <c r="E3552" s="4" t="s">
        <v>1105</v>
      </c>
      <c r="F3552" s="4">
        <v>9845183136</v>
      </c>
      <c r="G3552" s="4">
        <v>9008055633</v>
      </c>
      <c r="H3552" s="4" t="s">
        <v>107492</v>
      </c>
      <c r="I3552" s="4" t="s">
        <v>107493</v>
      </c>
      <c r="J3552" s="4" t="s">
        <v>107494</v>
      </c>
      <c r="L3552" s="4"/>
      <c r="M3552" s="4" t="s">
        <v>351</v>
      </c>
      <c r="N3552" s="4">
        <v>560002</v>
      </c>
      <c r="O3552" s="4" t="s">
        <v>70497</v>
      </c>
      <c r="P3552" s="4">
        <v>8049441200</v>
      </c>
      <c r="Q3552" s="31"/>
      <c r="R3552" s="4"/>
      <c r="S3552" s="13" t="s">
        <v>225899</v>
      </c>
      <c r="T3552" s="13"/>
      <c r="U3552" s="13"/>
      <c r="V3552" s="13"/>
      <c r="W3552" s="13"/>
    </row>
    <row r="3553" spans="1:23" x14ac:dyDescent="0.25">
      <c r="A3553" s="4" t="s">
        <v>107712</v>
      </c>
      <c r="B3553" s="4" t="s">
        <v>349</v>
      </c>
      <c r="C3553" s="4" t="s">
        <v>107710</v>
      </c>
      <c r="D3553" s="4"/>
      <c r="E3553" s="4" t="s">
        <v>27</v>
      </c>
      <c r="F3553" s="4">
        <v>9886846585</v>
      </c>
      <c r="G3553" s="4">
        <v>9845535353</v>
      </c>
      <c r="H3553" s="4" t="s">
        <v>107711</v>
      </c>
      <c r="I3553" s="4"/>
      <c r="J3553" s="4" t="s">
        <v>107713</v>
      </c>
      <c r="L3553" s="4" t="s">
        <v>3483</v>
      </c>
      <c r="M3553" s="4" t="s">
        <v>351</v>
      </c>
      <c r="N3553" s="4">
        <v>560085</v>
      </c>
      <c r="O3553" s="4"/>
      <c r="P3553" s="4">
        <v>8071653831</v>
      </c>
      <c r="Q3553" s="31"/>
      <c r="R3553" s="4"/>
      <c r="S3553" s="13" t="s">
        <v>212681</v>
      </c>
      <c r="T3553" s="13"/>
      <c r="U3553" s="13"/>
      <c r="V3553" s="13"/>
      <c r="W3553" s="13"/>
    </row>
    <row r="3554" spans="1:23" ht="30" x14ac:dyDescent="0.25">
      <c r="A3554" s="4" t="s">
        <v>107754</v>
      </c>
      <c r="B3554" s="4" t="s">
        <v>349</v>
      </c>
      <c r="C3554" s="4" t="s">
        <v>107751</v>
      </c>
      <c r="D3554" s="4"/>
      <c r="E3554" s="4" t="s">
        <v>175</v>
      </c>
      <c r="F3554" s="4">
        <v>8884825783</v>
      </c>
      <c r="G3554" s="4"/>
      <c r="H3554" s="4" t="s">
        <v>107752</v>
      </c>
      <c r="I3554" s="4" t="s">
        <v>107753</v>
      </c>
      <c r="J3554" s="4" t="s">
        <v>107755</v>
      </c>
      <c r="L3554" s="4" t="s">
        <v>107756</v>
      </c>
      <c r="M3554" s="4" t="s">
        <v>351</v>
      </c>
      <c r="N3554" s="4">
        <v>560100</v>
      </c>
      <c r="O3554" s="4" t="s">
        <v>107757</v>
      </c>
      <c r="P3554" s="4">
        <v>8048550064</v>
      </c>
      <c r="Q3554" s="31" t="s">
        <v>107750</v>
      </c>
      <c r="R3554" s="4"/>
      <c r="S3554" s="13" t="s">
        <v>225900</v>
      </c>
      <c r="T3554" s="13"/>
      <c r="U3554" s="13"/>
      <c r="V3554" s="13"/>
      <c r="W3554" s="13"/>
    </row>
    <row r="3555" spans="1:23" ht="45" x14ac:dyDescent="0.25">
      <c r="A3555" s="4" t="s">
        <v>107823</v>
      </c>
      <c r="B3555" s="4" t="s">
        <v>349</v>
      </c>
      <c r="C3555" s="4" t="s">
        <v>12615</v>
      </c>
      <c r="D3555" s="4" t="s">
        <v>47710</v>
      </c>
      <c r="E3555" s="4" t="s">
        <v>34</v>
      </c>
      <c r="F3555" s="4">
        <v>9844714299</v>
      </c>
      <c r="G3555" s="4"/>
      <c r="H3555" s="4" t="s">
        <v>107822</v>
      </c>
      <c r="I3555" s="4"/>
      <c r="J3555" s="4" t="s">
        <v>107824</v>
      </c>
      <c r="L3555" s="4" t="s">
        <v>14502</v>
      </c>
      <c r="M3555" s="4" t="s">
        <v>351</v>
      </c>
      <c r="N3555" s="4">
        <v>560086</v>
      </c>
      <c r="O3555" s="4"/>
      <c r="P3555" s="4">
        <v>8046059944</v>
      </c>
      <c r="Q3555" s="31" t="s">
        <v>107821</v>
      </c>
      <c r="R3555" s="4"/>
      <c r="S3555" s="13" t="s">
        <v>199314</v>
      </c>
      <c r="T3555" s="13"/>
      <c r="U3555" s="13"/>
      <c r="V3555" s="13"/>
      <c r="W3555" s="13"/>
    </row>
    <row r="3556" spans="1:23" x14ac:dyDescent="0.25">
      <c r="A3556" s="4" t="s">
        <v>107912</v>
      </c>
      <c r="B3556" s="4" t="s">
        <v>349</v>
      </c>
      <c r="C3556" s="4" t="s">
        <v>78530</v>
      </c>
      <c r="D3556" s="4" t="s">
        <v>107910</v>
      </c>
      <c r="E3556" s="4" t="s">
        <v>101241</v>
      </c>
      <c r="F3556" s="4">
        <v>7259501069</v>
      </c>
      <c r="G3556" s="4">
        <v>9447282217</v>
      </c>
      <c r="H3556" s="4" t="s">
        <v>107911</v>
      </c>
      <c r="I3556" s="4"/>
      <c r="J3556" s="4" t="s">
        <v>107913</v>
      </c>
      <c r="L3556" s="4" t="s">
        <v>93687</v>
      </c>
      <c r="M3556" s="4" t="s">
        <v>351</v>
      </c>
      <c r="N3556" s="4">
        <v>560067</v>
      </c>
      <c r="O3556" s="4" t="s">
        <v>107914</v>
      </c>
      <c r="P3556" s="4">
        <v>8046034316</v>
      </c>
      <c r="Q3556" s="31"/>
      <c r="R3556" s="4"/>
      <c r="S3556" s="13" t="s">
        <v>225901</v>
      </c>
      <c r="T3556" s="13"/>
      <c r="U3556" s="13"/>
      <c r="V3556" s="13"/>
      <c r="W3556" s="13"/>
    </row>
    <row r="3557" spans="1:23" x14ac:dyDescent="0.25">
      <c r="A3557" s="4" t="s">
        <v>107917</v>
      </c>
      <c r="B3557" s="4" t="s">
        <v>349</v>
      </c>
      <c r="C3557" s="4" t="s">
        <v>2598</v>
      </c>
      <c r="D3557" s="4" t="s">
        <v>107915</v>
      </c>
      <c r="E3557" s="4" t="s">
        <v>34</v>
      </c>
      <c r="F3557" s="4">
        <v>9986999945</v>
      </c>
      <c r="G3557" s="4">
        <v>9343276606</v>
      </c>
      <c r="H3557" s="4" t="s">
        <v>107916</v>
      </c>
      <c r="I3557" s="4"/>
      <c r="J3557" s="4" t="s">
        <v>107918</v>
      </c>
      <c r="L3557" s="4" t="s">
        <v>3343</v>
      </c>
      <c r="M3557" s="4" t="s">
        <v>351</v>
      </c>
      <c r="N3557" s="4">
        <v>560004</v>
      </c>
      <c r="O3557" s="4"/>
      <c r="P3557" s="4">
        <v>8045385475</v>
      </c>
      <c r="Q3557" s="31"/>
      <c r="R3557" s="4"/>
      <c r="S3557" s="13" t="s">
        <v>212682</v>
      </c>
      <c r="T3557" s="13"/>
      <c r="U3557" s="13"/>
      <c r="V3557" s="13"/>
      <c r="W3557" s="13"/>
    </row>
    <row r="3558" spans="1:23" x14ac:dyDescent="0.25">
      <c r="A3558" s="4" t="s">
        <v>108136</v>
      </c>
      <c r="B3558" s="4" t="s">
        <v>349</v>
      </c>
      <c r="C3558" s="4" t="s">
        <v>7751</v>
      </c>
      <c r="D3558" s="4" t="s">
        <v>2834</v>
      </c>
      <c r="E3558" s="4" t="s">
        <v>74</v>
      </c>
      <c r="F3558" s="4">
        <v>9986527387</v>
      </c>
      <c r="G3558" s="4"/>
      <c r="H3558" s="4" t="s">
        <v>108134</v>
      </c>
      <c r="I3558" s="4" t="s">
        <v>108135</v>
      </c>
      <c r="J3558" s="4" t="s">
        <v>108137</v>
      </c>
      <c r="L3558" s="4" t="s">
        <v>108138</v>
      </c>
      <c r="M3558" s="4" t="s">
        <v>351</v>
      </c>
      <c r="N3558" s="4">
        <v>560106</v>
      </c>
      <c r="O3558" s="4" t="s">
        <v>108139</v>
      </c>
      <c r="P3558" s="4">
        <v>8048569460</v>
      </c>
      <c r="Q3558" s="31"/>
      <c r="R3558" s="4"/>
      <c r="S3558" s="13" t="s">
        <v>199315</v>
      </c>
      <c r="T3558" s="13"/>
      <c r="U3558" s="13"/>
      <c r="V3558" s="13"/>
      <c r="W3558" s="13"/>
    </row>
    <row r="3559" spans="1:23" ht="45" x14ac:dyDescent="0.25">
      <c r="A3559" s="4" t="s">
        <v>108208</v>
      </c>
      <c r="B3559" s="4" t="s">
        <v>349</v>
      </c>
      <c r="C3559" s="4" t="s">
        <v>233</v>
      </c>
      <c r="D3559" s="4" t="s">
        <v>149</v>
      </c>
      <c r="E3559" s="4" t="s">
        <v>27</v>
      </c>
      <c r="F3559" s="4">
        <v>7411279893</v>
      </c>
      <c r="G3559" s="4"/>
      <c r="H3559" s="4" t="s">
        <v>108206</v>
      </c>
      <c r="I3559" s="4" t="s">
        <v>108207</v>
      </c>
      <c r="J3559" s="4" t="s">
        <v>108209</v>
      </c>
      <c r="L3559" s="4" t="s">
        <v>46414</v>
      </c>
      <c r="M3559" s="4" t="s">
        <v>351</v>
      </c>
      <c r="N3559" s="4">
        <v>560053</v>
      </c>
      <c r="O3559" s="4" t="s">
        <v>108210</v>
      </c>
      <c r="P3559" s="4">
        <v>8046029464</v>
      </c>
      <c r="Q3559" s="31" t="s">
        <v>108205</v>
      </c>
      <c r="R3559" s="4"/>
      <c r="S3559" s="13" t="s">
        <v>193976</v>
      </c>
      <c r="T3559" s="13"/>
      <c r="U3559" s="13"/>
      <c r="V3559" s="13"/>
      <c r="W3559" s="13"/>
    </row>
    <row r="3560" spans="1:23" ht="45" x14ac:dyDescent="0.25">
      <c r="A3560" s="4" t="s">
        <v>108220</v>
      </c>
      <c r="B3560" s="4" t="s">
        <v>349</v>
      </c>
      <c r="C3560" s="4" t="s">
        <v>6501</v>
      </c>
      <c r="D3560" s="4" t="s">
        <v>14146</v>
      </c>
      <c r="E3560" s="4" t="s">
        <v>235</v>
      </c>
      <c r="F3560" s="4">
        <v>9738036524</v>
      </c>
      <c r="G3560" s="4">
        <v>9844511000</v>
      </c>
      <c r="H3560" s="4" t="s">
        <v>108218</v>
      </c>
      <c r="I3560" s="4" t="s">
        <v>108219</v>
      </c>
      <c r="J3560" s="4" t="s">
        <v>108221</v>
      </c>
      <c r="L3560" s="4" t="s">
        <v>630</v>
      </c>
      <c r="M3560" s="4" t="s">
        <v>351</v>
      </c>
      <c r="N3560" s="4">
        <v>560009</v>
      </c>
      <c r="O3560" s="4" t="s">
        <v>108222</v>
      </c>
      <c r="P3560" s="4">
        <v>8079459960</v>
      </c>
      <c r="Q3560" s="31" t="s">
        <v>212683</v>
      </c>
      <c r="R3560" s="4"/>
      <c r="S3560" s="13" t="s">
        <v>212684</v>
      </c>
      <c r="T3560" s="13"/>
      <c r="U3560" s="13"/>
      <c r="V3560" s="13"/>
      <c r="W3560" s="13"/>
    </row>
    <row r="3561" spans="1:23" ht="45" x14ac:dyDescent="0.25">
      <c r="A3561" s="4" t="s">
        <v>108316</v>
      </c>
      <c r="B3561" s="4" t="s">
        <v>349</v>
      </c>
      <c r="C3561" s="4" t="s">
        <v>1294</v>
      </c>
      <c r="D3561" s="4"/>
      <c r="E3561" s="4" t="s">
        <v>34</v>
      </c>
      <c r="F3561" s="4">
        <v>7760407350</v>
      </c>
      <c r="G3561" s="4">
        <v>9845498089</v>
      </c>
      <c r="H3561" s="4" t="s">
        <v>108314</v>
      </c>
      <c r="I3561" s="4" t="s">
        <v>108315</v>
      </c>
      <c r="J3561" s="4" t="s">
        <v>108317</v>
      </c>
      <c r="L3561" s="4" t="s">
        <v>108318</v>
      </c>
      <c r="M3561" s="4" t="s">
        <v>351</v>
      </c>
      <c r="N3561" s="4">
        <v>560097</v>
      </c>
      <c r="O3561" s="4"/>
      <c r="P3561" s="4">
        <v>8046067753</v>
      </c>
      <c r="Q3561" s="31" t="s">
        <v>212685</v>
      </c>
      <c r="R3561" s="4"/>
      <c r="S3561" s="13" t="s">
        <v>212686</v>
      </c>
      <c r="T3561" s="13"/>
      <c r="U3561" s="13"/>
      <c r="V3561" s="13"/>
      <c r="W3561" s="13"/>
    </row>
    <row r="3562" spans="1:23" ht="45" x14ac:dyDescent="0.25">
      <c r="A3562" s="4" t="s">
        <v>55388</v>
      </c>
      <c r="B3562" s="4" t="s">
        <v>349</v>
      </c>
      <c r="C3562" s="4" t="s">
        <v>1420</v>
      </c>
      <c r="D3562" s="4" t="s">
        <v>1509</v>
      </c>
      <c r="E3562" s="4" t="s">
        <v>34</v>
      </c>
      <c r="F3562" s="4">
        <v>9844666309</v>
      </c>
      <c r="G3562" s="4">
        <v>9620408335</v>
      </c>
      <c r="H3562" s="4" t="s">
        <v>108702</v>
      </c>
      <c r="I3562" s="4" t="s">
        <v>108703</v>
      </c>
      <c r="J3562" s="4" t="s">
        <v>108704</v>
      </c>
      <c r="L3562" s="4" t="s">
        <v>108705</v>
      </c>
      <c r="M3562" s="4" t="s">
        <v>351</v>
      </c>
      <c r="N3562" s="4">
        <v>560091</v>
      </c>
      <c r="O3562" s="4" t="s">
        <v>108706</v>
      </c>
      <c r="P3562" s="4">
        <v>8046029772</v>
      </c>
      <c r="Q3562" s="31" t="s">
        <v>212687</v>
      </c>
      <c r="R3562" s="4"/>
      <c r="S3562" s="13" t="s">
        <v>212688</v>
      </c>
      <c r="T3562" s="13"/>
      <c r="U3562" s="13"/>
      <c r="V3562" s="13"/>
      <c r="W3562" s="13"/>
    </row>
    <row r="3563" spans="1:23" x14ac:dyDescent="0.25">
      <c r="A3563" s="4" t="s">
        <v>108763</v>
      </c>
      <c r="B3563" s="4" t="s">
        <v>349</v>
      </c>
      <c r="C3563" s="4" t="s">
        <v>5299</v>
      </c>
      <c r="D3563" s="4" t="s">
        <v>108760</v>
      </c>
      <c r="E3563" s="4" t="s">
        <v>34</v>
      </c>
      <c r="F3563" s="4">
        <v>9916921910</v>
      </c>
      <c r="G3563" s="4"/>
      <c r="H3563" s="4" t="s">
        <v>108761</v>
      </c>
      <c r="I3563" s="4" t="s">
        <v>108762</v>
      </c>
      <c r="J3563" s="4" t="s">
        <v>108764</v>
      </c>
      <c r="L3563" s="4" t="s">
        <v>38137</v>
      </c>
      <c r="M3563" s="4" t="s">
        <v>351</v>
      </c>
      <c r="N3563" s="4">
        <v>560011</v>
      </c>
      <c r="O3563" s="4" t="s">
        <v>108765</v>
      </c>
      <c r="P3563" s="4">
        <v>8071932480</v>
      </c>
      <c r="Q3563" s="31"/>
      <c r="R3563" s="4"/>
      <c r="S3563" s="13" t="s">
        <v>225902</v>
      </c>
      <c r="T3563" s="13"/>
      <c r="U3563" s="13"/>
      <c r="V3563" s="13"/>
      <c r="W3563" s="13"/>
    </row>
    <row r="3564" spans="1:23" x14ac:dyDescent="0.25">
      <c r="A3564" s="4" t="s">
        <v>108851</v>
      </c>
      <c r="B3564" s="4" t="s">
        <v>349</v>
      </c>
      <c r="C3564" s="4" t="s">
        <v>99426</v>
      </c>
      <c r="D3564" s="4" t="s">
        <v>2993</v>
      </c>
      <c r="E3564" s="4" t="s">
        <v>689</v>
      </c>
      <c r="F3564" s="4">
        <v>9448084732</v>
      </c>
      <c r="G3564" s="4">
        <v>9448084732</v>
      </c>
      <c r="H3564" s="4" t="s">
        <v>108850</v>
      </c>
      <c r="I3564" s="4"/>
      <c r="J3564" s="4" t="s">
        <v>108852</v>
      </c>
      <c r="L3564" s="4" t="s">
        <v>108853</v>
      </c>
      <c r="M3564" s="4" t="s">
        <v>351</v>
      </c>
      <c r="N3564" s="4">
        <v>560010</v>
      </c>
      <c r="O3564" s="4" t="s">
        <v>108854</v>
      </c>
      <c r="P3564" s="4">
        <v>8042780554</v>
      </c>
      <c r="Q3564" s="31"/>
      <c r="R3564" s="4"/>
      <c r="S3564" s="13" t="s">
        <v>199316</v>
      </c>
      <c r="T3564" s="13"/>
      <c r="U3564" s="13"/>
      <c r="V3564" s="13"/>
      <c r="W3564" s="13"/>
    </row>
    <row r="3565" spans="1:23" x14ac:dyDescent="0.25">
      <c r="A3565" s="4" t="s">
        <v>109177</v>
      </c>
      <c r="B3565" s="4" t="s">
        <v>349</v>
      </c>
      <c r="C3565" s="4" t="s">
        <v>4486</v>
      </c>
      <c r="D3565" s="4" t="s">
        <v>111</v>
      </c>
      <c r="E3565" s="4" t="s">
        <v>34</v>
      </c>
      <c r="F3565" s="4">
        <v>9845067230</v>
      </c>
      <c r="G3565" s="4">
        <v>7411219228</v>
      </c>
      <c r="H3565" s="4" t="s">
        <v>109176</v>
      </c>
      <c r="I3565" s="4"/>
      <c r="J3565" s="4" t="s">
        <v>109178</v>
      </c>
      <c r="L3565" s="4" t="s">
        <v>109179</v>
      </c>
      <c r="M3565" s="4" t="s">
        <v>351</v>
      </c>
      <c r="N3565" s="4">
        <v>560079</v>
      </c>
      <c r="O3565" s="4"/>
      <c r="P3565" s="4">
        <v>8048584382</v>
      </c>
      <c r="Q3565" s="31"/>
      <c r="R3565" s="4"/>
      <c r="S3565" s="13" t="s">
        <v>225903</v>
      </c>
      <c r="T3565" s="13"/>
      <c r="U3565" s="13"/>
      <c r="V3565" s="13"/>
      <c r="W3565" s="13"/>
    </row>
    <row r="3566" spans="1:23" x14ac:dyDescent="0.25">
      <c r="A3566" s="4" t="s">
        <v>109297</v>
      </c>
      <c r="B3566" s="4" t="s">
        <v>349</v>
      </c>
      <c r="C3566" s="4" t="s">
        <v>4486</v>
      </c>
      <c r="D3566" s="4" t="s">
        <v>632</v>
      </c>
      <c r="E3566" s="4" t="s">
        <v>74</v>
      </c>
      <c r="F3566" s="4">
        <v>9886902050</v>
      </c>
      <c r="G3566" s="4">
        <v>9886880065</v>
      </c>
      <c r="H3566" s="4" t="s">
        <v>109296</v>
      </c>
      <c r="I3566" s="4"/>
      <c r="J3566" s="4" t="s">
        <v>109298</v>
      </c>
      <c r="L3566" s="4" t="s">
        <v>109299</v>
      </c>
      <c r="M3566" s="4" t="s">
        <v>351</v>
      </c>
      <c r="N3566" s="4">
        <v>560009</v>
      </c>
      <c r="O3566" s="4" t="s">
        <v>109300</v>
      </c>
      <c r="P3566" s="4">
        <v>8046078466</v>
      </c>
      <c r="Q3566" s="31"/>
      <c r="R3566" s="4"/>
      <c r="S3566" s="13" t="s">
        <v>212689</v>
      </c>
      <c r="T3566" s="13"/>
      <c r="U3566" s="13"/>
      <c r="V3566" s="13"/>
      <c r="W3566" s="13"/>
    </row>
    <row r="3567" spans="1:23" x14ac:dyDescent="0.25">
      <c r="A3567" s="4" t="s">
        <v>109403</v>
      </c>
      <c r="B3567" s="4" t="s">
        <v>349</v>
      </c>
      <c r="C3567" s="4" t="s">
        <v>109401</v>
      </c>
      <c r="D3567" s="4"/>
      <c r="E3567" s="4" t="s">
        <v>27</v>
      </c>
      <c r="F3567" s="4">
        <v>9972089027</v>
      </c>
      <c r="G3567" s="4"/>
      <c r="H3567" s="4" t="s">
        <v>109402</v>
      </c>
      <c r="I3567" s="4"/>
      <c r="J3567" s="4" t="s">
        <v>109404</v>
      </c>
      <c r="L3567" s="4" t="s">
        <v>32290</v>
      </c>
      <c r="M3567" s="4" t="s">
        <v>351</v>
      </c>
      <c r="N3567" s="4">
        <v>560020</v>
      </c>
      <c r="O3567" s="4" t="s">
        <v>109405</v>
      </c>
      <c r="P3567" s="4">
        <v>8048000579</v>
      </c>
      <c r="Q3567" s="31" t="s">
        <v>204509</v>
      </c>
      <c r="R3567" s="4"/>
      <c r="S3567" s="13" t="s">
        <v>212690</v>
      </c>
      <c r="T3567" s="13"/>
      <c r="U3567" s="13"/>
      <c r="V3567" s="13"/>
      <c r="W3567" s="13"/>
    </row>
    <row r="3568" spans="1:23" x14ac:dyDescent="0.25">
      <c r="A3568" s="4" t="s">
        <v>109514</v>
      </c>
      <c r="B3568" s="4" t="s">
        <v>349</v>
      </c>
      <c r="C3568" s="4" t="s">
        <v>109511</v>
      </c>
      <c r="D3568" s="4"/>
      <c r="E3568" s="4" t="s">
        <v>27</v>
      </c>
      <c r="F3568" s="4">
        <v>9611109383</v>
      </c>
      <c r="G3568" s="4">
        <v>7676760015</v>
      </c>
      <c r="H3568" s="4" t="s">
        <v>109512</v>
      </c>
      <c r="I3568" s="4" t="s">
        <v>109513</v>
      </c>
      <c r="J3568" s="4" t="s">
        <v>109515</v>
      </c>
      <c r="L3568" s="4" t="s">
        <v>1514</v>
      </c>
      <c r="M3568" s="4" t="s">
        <v>351</v>
      </c>
      <c r="N3568" s="4">
        <v>560044</v>
      </c>
      <c r="O3568" s="4" t="s">
        <v>109516</v>
      </c>
      <c r="P3568" s="4">
        <v>8042968559</v>
      </c>
      <c r="Q3568" s="31"/>
      <c r="R3568" s="4"/>
      <c r="S3568" s="13" t="s">
        <v>212691</v>
      </c>
      <c r="T3568" s="13"/>
      <c r="U3568" s="13"/>
      <c r="V3568" s="13"/>
      <c r="W3568" s="13"/>
    </row>
    <row r="3569" spans="1:23" x14ac:dyDescent="0.25">
      <c r="A3569" s="4" t="s">
        <v>109530</v>
      </c>
      <c r="B3569" s="4" t="s">
        <v>349</v>
      </c>
      <c r="C3569" s="4" t="s">
        <v>74009</v>
      </c>
      <c r="D3569" s="4" t="s">
        <v>922</v>
      </c>
      <c r="E3569" s="4" t="s">
        <v>74</v>
      </c>
      <c r="F3569" s="4">
        <v>9242312445</v>
      </c>
      <c r="G3569" s="4">
        <v>9242725005</v>
      </c>
      <c r="H3569" s="4" t="s">
        <v>109529</v>
      </c>
      <c r="I3569" s="4"/>
      <c r="J3569" s="4" t="s">
        <v>109531</v>
      </c>
      <c r="L3569" s="4" t="s">
        <v>3870</v>
      </c>
      <c r="M3569" s="4" t="s">
        <v>351</v>
      </c>
      <c r="N3569" s="4">
        <v>560069</v>
      </c>
      <c r="O3569" s="4" t="s">
        <v>109532</v>
      </c>
      <c r="P3569" s="4">
        <v>8071593076</v>
      </c>
      <c r="Q3569" s="31"/>
      <c r="R3569" s="4"/>
      <c r="S3569" s="13" t="s">
        <v>109528</v>
      </c>
      <c r="T3569" s="13"/>
      <c r="U3569" s="13"/>
      <c r="V3569" s="13"/>
      <c r="W3569" s="13"/>
    </row>
    <row r="3570" spans="1:23" x14ac:dyDescent="0.25">
      <c r="A3570" s="4" t="s">
        <v>109551</v>
      </c>
      <c r="B3570" s="4" t="s">
        <v>349</v>
      </c>
      <c r="C3570" s="4" t="s">
        <v>2054</v>
      </c>
      <c r="D3570" s="4" t="s">
        <v>109549</v>
      </c>
      <c r="E3570" s="4" t="s">
        <v>34</v>
      </c>
      <c r="F3570" s="4">
        <v>9886341801</v>
      </c>
      <c r="G3570" s="4"/>
      <c r="H3570" s="4" t="s">
        <v>109550</v>
      </c>
      <c r="I3570" s="4"/>
      <c r="J3570" s="4" t="s">
        <v>109552</v>
      </c>
      <c r="L3570" s="4" t="s">
        <v>46804</v>
      </c>
      <c r="M3570" s="4" t="s">
        <v>351</v>
      </c>
      <c r="N3570" s="4">
        <v>560002</v>
      </c>
      <c r="O3570" s="4"/>
      <c r="P3570" s="4">
        <v>8048109192</v>
      </c>
      <c r="Q3570" s="31"/>
      <c r="R3570" s="4"/>
      <c r="S3570" s="13" t="s">
        <v>199317</v>
      </c>
      <c r="T3570" s="13"/>
      <c r="U3570" s="13"/>
      <c r="V3570" s="13"/>
      <c r="W3570" s="13"/>
    </row>
    <row r="3571" spans="1:23" ht="30" x14ac:dyDescent="0.25">
      <c r="A3571" s="4" t="s">
        <v>109573</v>
      </c>
      <c r="B3571" s="4" t="s">
        <v>349</v>
      </c>
      <c r="C3571" s="4" t="s">
        <v>1697</v>
      </c>
      <c r="D3571" s="4" t="s">
        <v>54149</v>
      </c>
      <c r="E3571" s="4" t="s">
        <v>34</v>
      </c>
      <c r="F3571" s="4">
        <v>9632788556</v>
      </c>
      <c r="G3571" s="4">
        <v>7847805575</v>
      </c>
      <c r="H3571" s="4" t="s">
        <v>109571</v>
      </c>
      <c r="I3571" s="4" t="s">
        <v>109572</v>
      </c>
      <c r="J3571" s="4" t="s">
        <v>109574</v>
      </c>
      <c r="L3571" s="4" t="s">
        <v>44435</v>
      </c>
      <c r="M3571" s="4" t="s">
        <v>351</v>
      </c>
      <c r="N3571" s="4">
        <v>560045</v>
      </c>
      <c r="O3571" s="4"/>
      <c r="P3571" s="4">
        <v>8048611884</v>
      </c>
      <c r="Q3571" s="31" t="s">
        <v>206642</v>
      </c>
      <c r="R3571" s="4"/>
      <c r="S3571" s="13" t="s">
        <v>193977</v>
      </c>
      <c r="T3571" s="13"/>
      <c r="U3571" s="13"/>
      <c r="V3571" s="13"/>
      <c r="W3571" s="13"/>
    </row>
    <row r="3572" spans="1:23" x14ac:dyDescent="0.25">
      <c r="A3572" s="4" t="s">
        <v>109592</v>
      </c>
      <c r="B3572" s="4" t="s">
        <v>349</v>
      </c>
      <c r="C3572" s="4" t="s">
        <v>6014</v>
      </c>
      <c r="D3572" s="4" t="s">
        <v>109589</v>
      </c>
      <c r="E3572" s="4" t="s">
        <v>235</v>
      </c>
      <c r="F3572" s="4">
        <v>9492774932</v>
      </c>
      <c r="G3572" s="4">
        <v>7676280922</v>
      </c>
      <c r="H3572" s="4" t="s">
        <v>109590</v>
      </c>
      <c r="I3572" s="4" t="s">
        <v>109591</v>
      </c>
      <c r="J3572" s="4" t="s">
        <v>109593</v>
      </c>
      <c r="L3572" s="4" t="s">
        <v>10777</v>
      </c>
      <c r="M3572" s="4" t="s">
        <v>351</v>
      </c>
      <c r="N3572" s="4">
        <v>560099</v>
      </c>
      <c r="O3572" s="4" t="s">
        <v>102178</v>
      </c>
      <c r="P3572" s="4">
        <v>8046034312</v>
      </c>
      <c r="Q3572" s="31"/>
      <c r="R3572" s="4"/>
      <c r="S3572" s="13" t="s">
        <v>199318</v>
      </c>
      <c r="T3572" s="13"/>
      <c r="U3572" s="13"/>
      <c r="V3572" s="13"/>
      <c r="W3572" s="13"/>
    </row>
    <row r="3573" spans="1:23" ht="30" x14ac:dyDescent="0.25">
      <c r="A3573" s="4" t="s">
        <v>109598</v>
      </c>
      <c r="B3573" s="4" t="s">
        <v>349</v>
      </c>
      <c r="C3573" s="4" t="s">
        <v>109595</v>
      </c>
      <c r="D3573" s="4" t="s">
        <v>7928</v>
      </c>
      <c r="E3573" s="4" t="s">
        <v>8889</v>
      </c>
      <c r="F3573" s="4">
        <v>8095071111</v>
      </c>
      <c r="G3573" s="4">
        <v>9886406082</v>
      </c>
      <c r="H3573" s="4" t="s">
        <v>109596</v>
      </c>
      <c r="I3573" s="4" t="s">
        <v>109597</v>
      </c>
      <c r="J3573" s="4" t="s">
        <v>109599</v>
      </c>
      <c r="L3573" s="4" t="s">
        <v>3181</v>
      </c>
      <c r="M3573" s="4" t="s">
        <v>351</v>
      </c>
      <c r="N3573" s="4">
        <v>562114</v>
      </c>
      <c r="O3573" s="4" t="s">
        <v>3182</v>
      </c>
      <c r="P3573" s="4">
        <v>8048119248</v>
      </c>
      <c r="Q3573" s="31" t="s">
        <v>109594</v>
      </c>
      <c r="R3573" s="4"/>
      <c r="S3573" s="13" t="s">
        <v>225904</v>
      </c>
      <c r="T3573" s="13"/>
      <c r="U3573" s="13"/>
      <c r="V3573" s="13"/>
      <c r="W3573" s="13"/>
    </row>
    <row r="3574" spans="1:23" x14ac:dyDescent="0.25">
      <c r="A3574" s="4" t="s">
        <v>109941</v>
      </c>
      <c r="B3574" s="4" t="s">
        <v>349</v>
      </c>
      <c r="C3574" s="4" t="s">
        <v>60563</v>
      </c>
      <c r="D3574" s="4" t="s">
        <v>194</v>
      </c>
      <c r="E3574" s="4" t="s">
        <v>74</v>
      </c>
      <c r="F3574" s="4">
        <v>9986855528</v>
      </c>
      <c r="G3574" s="4">
        <v>9886820111</v>
      </c>
      <c r="H3574" s="4" t="s">
        <v>109940</v>
      </c>
      <c r="I3574" s="4"/>
      <c r="J3574" s="4" t="s">
        <v>109942</v>
      </c>
      <c r="L3574" s="4" t="s">
        <v>62282</v>
      </c>
      <c r="M3574" s="4" t="s">
        <v>351</v>
      </c>
      <c r="N3574" s="4">
        <v>560002</v>
      </c>
      <c r="O3574" s="4"/>
      <c r="P3574" s="4">
        <v>8049676341</v>
      </c>
      <c r="Q3574" s="31"/>
      <c r="R3574" s="4"/>
      <c r="S3574" s="13" t="s">
        <v>199319</v>
      </c>
      <c r="T3574" s="13"/>
      <c r="U3574" s="13"/>
      <c r="V3574" s="13"/>
      <c r="W3574" s="13"/>
    </row>
    <row r="3575" spans="1:23" ht="30" x14ac:dyDescent="0.25">
      <c r="A3575" s="4" t="s">
        <v>109957</v>
      </c>
      <c r="B3575" s="4" t="s">
        <v>349</v>
      </c>
      <c r="C3575" s="4" t="s">
        <v>4029</v>
      </c>
      <c r="D3575" s="4" t="s">
        <v>109955</v>
      </c>
      <c r="E3575" s="4" t="s">
        <v>34</v>
      </c>
      <c r="F3575" s="4">
        <v>9845111222</v>
      </c>
      <c r="G3575" s="4">
        <v>8026545865</v>
      </c>
      <c r="H3575" s="4" t="s">
        <v>109956</v>
      </c>
      <c r="I3575" s="4"/>
      <c r="J3575" s="4" t="s">
        <v>109958</v>
      </c>
      <c r="L3575" s="4" t="s">
        <v>3343</v>
      </c>
      <c r="M3575" s="4" t="s">
        <v>351</v>
      </c>
      <c r="N3575" s="4">
        <v>560004</v>
      </c>
      <c r="O3575" s="4"/>
      <c r="P3575" s="4">
        <v>8046066356</v>
      </c>
      <c r="Q3575" s="31" t="s">
        <v>109954</v>
      </c>
      <c r="R3575" s="4"/>
      <c r="S3575" s="13" t="s">
        <v>225905</v>
      </c>
      <c r="T3575" s="13"/>
      <c r="U3575" s="13"/>
      <c r="V3575" s="13"/>
      <c r="W3575" s="13"/>
    </row>
    <row r="3576" spans="1:23" x14ac:dyDescent="0.25">
      <c r="A3576" s="4" t="s">
        <v>109993</v>
      </c>
      <c r="B3576" s="4" t="s">
        <v>349</v>
      </c>
      <c r="C3576" s="4" t="s">
        <v>3453</v>
      </c>
      <c r="D3576" s="4" t="s">
        <v>109991</v>
      </c>
      <c r="E3576" s="4" t="s">
        <v>34</v>
      </c>
      <c r="F3576" s="4">
        <v>7829626513</v>
      </c>
      <c r="G3576" s="4"/>
      <c r="H3576" s="4" t="s">
        <v>109992</v>
      </c>
      <c r="I3576" s="4"/>
      <c r="J3576" s="4" t="s">
        <v>109994</v>
      </c>
      <c r="L3576" s="4" t="s">
        <v>109995</v>
      </c>
      <c r="M3576" s="4" t="s">
        <v>351</v>
      </c>
      <c r="N3576" s="4">
        <v>560001</v>
      </c>
      <c r="O3576" s="4" t="s">
        <v>109996</v>
      </c>
      <c r="P3576" s="4">
        <v>8046069455</v>
      </c>
      <c r="Q3576" s="31"/>
      <c r="R3576" s="4"/>
      <c r="S3576" s="13" t="s">
        <v>109990</v>
      </c>
      <c r="T3576" s="13"/>
      <c r="U3576" s="13"/>
      <c r="V3576" s="13"/>
      <c r="W3576" s="13"/>
    </row>
    <row r="3577" spans="1:23" ht="45" x14ac:dyDescent="0.25">
      <c r="A3577" s="4" t="s">
        <v>110004</v>
      </c>
      <c r="B3577" s="4" t="s">
        <v>349</v>
      </c>
      <c r="C3577" s="4" t="s">
        <v>233</v>
      </c>
      <c r="D3577" s="4"/>
      <c r="E3577" s="4" t="s">
        <v>1817</v>
      </c>
      <c r="F3577" s="4">
        <v>9880006993</v>
      </c>
      <c r="G3577" s="4">
        <v>9880718270</v>
      </c>
      <c r="H3577" s="4" t="s">
        <v>110003</v>
      </c>
      <c r="I3577" s="4"/>
      <c r="J3577" s="4" t="s">
        <v>110005</v>
      </c>
      <c r="L3577" s="4" t="s">
        <v>12804</v>
      </c>
      <c r="M3577" s="4" t="s">
        <v>351</v>
      </c>
      <c r="N3577" s="4">
        <v>560058</v>
      </c>
      <c r="O3577" s="4"/>
      <c r="P3577" s="4">
        <v>8046031231</v>
      </c>
      <c r="Q3577" s="31" t="s">
        <v>204510</v>
      </c>
      <c r="R3577" s="4"/>
      <c r="S3577" s="13" t="s">
        <v>110002</v>
      </c>
      <c r="T3577" s="13"/>
      <c r="U3577" s="13"/>
      <c r="V3577" s="13"/>
      <c r="W3577" s="13"/>
    </row>
    <row r="3578" spans="1:23" x14ac:dyDescent="0.25">
      <c r="A3578" s="4" t="s">
        <v>110038</v>
      </c>
      <c r="B3578" s="4" t="s">
        <v>349</v>
      </c>
      <c r="C3578" s="4" t="s">
        <v>110036</v>
      </c>
      <c r="D3578" s="4" t="s">
        <v>78260</v>
      </c>
      <c r="E3578" s="4" t="s">
        <v>34</v>
      </c>
      <c r="F3578" s="4">
        <v>9844022692</v>
      </c>
      <c r="G3578" s="4"/>
      <c r="H3578" s="4" t="s">
        <v>110037</v>
      </c>
      <c r="I3578" s="4"/>
      <c r="J3578" s="4" t="s">
        <v>110039</v>
      </c>
      <c r="L3578" s="4" t="s">
        <v>6319</v>
      </c>
      <c r="M3578" s="4" t="s">
        <v>351</v>
      </c>
      <c r="N3578" s="4">
        <v>560027</v>
      </c>
      <c r="O3578" s="4" t="s">
        <v>110040</v>
      </c>
      <c r="P3578" s="4">
        <v>8048579220</v>
      </c>
      <c r="Q3578" s="31"/>
      <c r="R3578" s="4"/>
      <c r="S3578" s="13" t="s">
        <v>225906</v>
      </c>
      <c r="T3578" s="13"/>
      <c r="U3578" s="13"/>
      <c r="V3578" s="13"/>
      <c r="W3578" s="13"/>
    </row>
    <row r="3579" spans="1:23" x14ac:dyDescent="0.25">
      <c r="A3579" s="4" t="s">
        <v>73917</v>
      </c>
      <c r="B3579" s="4" t="s">
        <v>349</v>
      </c>
      <c r="C3579" s="4" t="s">
        <v>321</v>
      </c>
      <c r="D3579" s="4" t="s">
        <v>20539</v>
      </c>
      <c r="E3579" s="4"/>
      <c r="F3579" s="4">
        <v>9538116211</v>
      </c>
      <c r="G3579" s="4">
        <v>9341347340</v>
      </c>
      <c r="H3579" s="4" t="s">
        <v>110156</v>
      </c>
      <c r="I3579" s="4"/>
      <c r="J3579" s="4" t="s">
        <v>110157</v>
      </c>
      <c r="L3579" s="4" t="s">
        <v>50469</v>
      </c>
      <c r="M3579" s="4" t="s">
        <v>351</v>
      </c>
      <c r="N3579" s="4">
        <v>560053</v>
      </c>
      <c r="O3579" s="4"/>
      <c r="P3579" s="4">
        <v>8042959588</v>
      </c>
      <c r="Q3579" s="31"/>
      <c r="R3579" s="4"/>
      <c r="S3579" s="13" t="s">
        <v>110155</v>
      </c>
      <c r="T3579" s="13"/>
      <c r="U3579" s="13"/>
      <c r="V3579" s="13"/>
      <c r="W3579" s="13"/>
    </row>
    <row r="3580" spans="1:23" ht="45" x14ac:dyDescent="0.25">
      <c r="A3580" s="4" t="s">
        <v>110396</v>
      </c>
      <c r="B3580" s="4" t="s">
        <v>349</v>
      </c>
      <c r="C3580" s="4" t="s">
        <v>1887</v>
      </c>
      <c r="D3580" s="4" t="s">
        <v>149</v>
      </c>
      <c r="E3580" s="4" t="s">
        <v>34</v>
      </c>
      <c r="F3580" s="4">
        <v>9845476270</v>
      </c>
      <c r="G3580" s="4">
        <v>8041140255</v>
      </c>
      <c r="H3580" s="4" t="s">
        <v>110395</v>
      </c>
      <c r="I3580" s="4"/>
      <c r="J3580" s="4" t="s">
        <v>110397</v>
      </c>
      <c r="L3580" s="4" t="s">
        <v>54958</v>
      </c>
      <c r="M3580" s="4" t="s">
        <v>351</v>
      </c>
      <c r="N3580" s="4">
        <v>560002</v>
      </c>
      <c r="O3580" s="4" t="s">
        <v>110398</v>
      </c>
      <c r="P3580" s="4">
        <v>8048019018</v>
      </c>
      <c r="Q3580" s="31" t="s">
        <v>204511</v>
      </c>
      <c r="R3580" s="4"/>
      <c r="S3580" s="13" t="s">
        <v>225907</v>
      </c>
      <c r="T3580" s="13"/>
      <c r="U3580" s="13"/>
      <c r="V3580" s="13"/>
      <c r="W3580" s="13"/>
    </row>
    <row r="3581" spans="1:23" ht="45" x14ac:dyDescent="0.25">
      <c r="A3581" s="4" t="s">
        <v>110487</v>
      </c>
      <c r="B3581" s="4" t="s">
        <v>349</v>
      </c>
      <c r="C3581" s="4" t="s">
        <v>110484</v>
      </c>
      <c r="D3581" s="4"/>
      <c r="E3581" s="4" t="s">
        <v>34</v>
      </c>
      <c r="F3581" s="4">
        <v>9845073796</v>
      </c>
      <c r="G3581" s="4">
        <v>9008097309</v>
      </c>
      <c r="H3581" s="4" t="s">
        <v>110485</v>
      </c>
      <c r="I3581" s="4" t="s">
        <v>110486</v>
      </c>
      <c r="J3581" s="4" t="s">
        <v>110488</v>
      </c>
      <c r="L3581" s="4"/>
      <c r="M3581" s="4" t="s">
        <v>351</v>
      </c>
      <c r="N3581" s="4">
        <v>560053</v>
      </c>
      <c r="O3581" s="4"/>
      <c r="P3581" s="4">
        <v>8079459134</v>
      </c>
      <c r="Q3581" s="31" t="s">
        <v>212692</v>
      </c>
      <c r="R3581" s="4"/>
      <c r="S3581" s="13" t="s">
        <v>212693</v>
      </c>
      <c r="T3581" s="13"/>
      <c r="U3581" s="13"/>
      <c r="V3581" s="13"/>
      <c r="W3581" s="13"/>
    </row>
    <row r="3582" spans="1:23" x14ac:dyDescent="0.25">
      <c r="A3582" s="4" t="s">
        <v>110674</v>
      </c>
      <c r="B3582" s="4" t="s">
        <v>349</v>
      </c>
      <c r="C3582" s="4" t="s">
        <v>110672</v>
      </c>
      <c r="D3582" s="4" t="s">
        <v>13477</v>
      </c>
      <c r="E3582" s="4" t="s">
        <v>27</v>
      </c>
      <c r="F3582" s="4">
        <v>9886326324</v>
      </c>
      <c r="G3582" s="4">
        <v>9886089933</v>
      </c>
      <c r="H3582" s="4" t="s">
        <v>110673</v>
      </c>
      <c r="I3582" s="4"/>
      <c r="J3582" s="4" t="s">
        <v>110675</v>
      </c>
      <c r="L3582" s="4" t="s">
        <v>110675</v>
      </c>
      <c r="M3582" s="4" t="s">
        <v>351</v>
      </c>
      <c r="N3582" s="4">
        <v>560013</v>
      </c>
      <c r="O3582" s="4" t="s">
        <v>110676</v>
      </c>
      <c r="P3582" s="4">
        <v>8071927976</v>
      </c>
      <c r="Q3582" s="31" t="s">
        <v>204512</v>
      </c>
      <c r="R3582" s="4"/>
      <c r="S3582" s="13" t="s">
        <v>212694</v>
      </c>
      <c r="T3582" s="13"/>
      <c r="U3582" s="13"/>
      <c r="V3582" s="13"/>
      <c r="W3582" s="13"/>
    </row>
    <row r="3583" spans="1:23" ht="45" x14ac:dyDescent="0.25">
      <c r="A3583" s="4" t="s">
        <v>110699</v>
      </c>
      <c r="B3583" s="4" t="s">
        <v>349</v>
      </c>
      <c r="C3583" s="4" t="s">
        <v>148</v>
      </c>
      <c r="D3583" s="4" t="s">
        <v>149</v>
      </c>
      <c r="E3583" s="4" t="s">
        <v>235</v>
      </c>
      <c r="F3583" s="4">
        <v>9008796561</v>
      </c>
      <c r="G3583" s="4">
        <v>9972931613</v>
      </c>
      <c r="H3583" s="4" t="s">
        <v>110698</v>
      </c>
      <c r="I3583" s="4"/>
      <c r="J3583" s="4" t="s">
        <v>110700</v>
      </c>
      <c r="L3583" s="4" t="s">
        <v>46472</v>
      </c>
      <c r="M3583" s="4" t="s">
        <v>351</v>
      </c>
      <c r="N3583" s="4">
        <v>560048</v>
      </c>
      <c r="O3583" s="4" t="s">
        <v>110701</v>
      </c>
      <c r="P3583" s="4">
        <v>8048002997</v>
      </c>
      <c r="Q3583" s="31" t="s">
        <v>212695</v>
      </c>
      <c r="R3583" s="4"/>
      <c r="S3583" s="13" t="s">
        <v>212696</v>
      </c>
      <c r="T3583" s="13"/>
      <c r="U3583" s="13"/>
      <c r="V3583" s="13"/>
      <c r="W3583" s="13"/>
    </row>
    <row r="3584" spans="1:23" x14ac:dyDescent="0.25">
      <c r="A3584" s="4" t="s">
        <v>110816</v>
      </c>
      <c r="B3584" s="4" t="s">
        <v>349</v>
      </c>
      <c r="C3584" s="4" t="s">
        <v>86988</v>
      </c>
      <c r="D3584" s="4" t="s">
        <v>89253</v>
      </c>
      <c r="E3584" s="4" t="s">
        <v>175</v>
      </c>
      <c r="F3584" s="4">
        <v>9845145767</v>
      </c>
      <c r="G3584" s="4">
        <v>7353311155</v>
      </c>
      <c r="H3584" s="4" t="s">
        <v>110814</v>
      </c>
      <c r="I3584" s="4" t="s">
        <v>110815</v>
      </c>
      <c r="J3584" s="4" t="s">
        <v>110817</v>
      </c>
      <c r="L3584" s="4" t="s">
        <v>110818</v>
      </c>
      <c r="M3584" s="4" t="s">
        <v>351</v>
      </c>
      <c r="N3584" s="4">
        <v>560010</v>
      </c>
      <c r="O3584" s="4" t="s">
        <v>110819</v>
      </c>
      <c r="P3584" s="4">
        <v>8079446509</v>
      </c>
      <c r="Q3584" s="31" t="s">
        <v>110813</v>
      </c>
      <c r="R3584" s="4"/>
      <c r="S3584" s="13" t="s">
        <v>212697</v>
      </c>
      <c r="T3584" s="13"/>
      <c r="U3584" s="13"/>
      <c r="V3584" s="13"/>
      <c r="W3584" s="13"/>
    </row>
    <row r="3585" spans="1:23" ht="45" x14ac:dyDescent="0.25">
      <c r="A3585" s="4" t="s">
        <v>111120</v>
      </c>
      <c r="B3585" s="4" t="s">
        <v>349</v>
      </c>
      <c r="C3585" s="4" t="s">
        <v>111118</v>
      </c>
      <c r="D3585" s="4" t="s">
        <v>4080</v>
      </c>
      <c r="E3585" s="4" t="s">
        <v>27</v>
      </c>
      <c r="F3585" s="4">
        <v>9092202925</v>
      </c>
      <c r="G3585" s="4"/>
      <c r="H3585" s="4" t="s">
        <v>111119</v>
      </c>
      <c r="I3585" s="4"/>
      <c r="J3585" s="4" t="s">
        <v>111121</v>
      </c>
      <c r="L3585" s="4" t="s">
        <v>20888</v>
      </c>
      <c r="M3585" s="4" t="s">
        <v>351</v>
      </c>
      <c r="N3585" s="4">
        <v>560064</v>
      </c>
      <c r="O3585" s="4" t="s">
        <v>111122</v>
      </c>
      <c r="P3585" s="4">
        <v>8042983932</v>
      </c>
      <c r="Q3585" s="31" t="s">
        <v>212698</v>
      </c>
      <c r="R3585" s="4"/>
      <c r="S3585" s="13" t="s">
        <v>225908</v>
      </c>
      <c r="T3585" s="13"/>
      <c r="U3585" s="13"/>
      <c r="V3585" s="13"/>
      <c r="W3585" s="13"/>
    </row>
    <row r="3586" spans="1:23" ht="45" x14ac:dyDescent="0.25">
      <c r="A3586" s="4" t="s">
        <v>111216</v>
      </c>
      <c r="B3586" s="4" t="s">
        <v>349</v>
      </c>
      <c r="C3586" s="4" t="s">
        <v>111213</v>
      </c>
      <c r="D3586" s="4" t="s">
        <v>111214</v>
      </c>
      <c r="E3586" s="4" t="s">
        <v>65</v>
      </c>
      <c r="F3586" s="4">
        <v>9902015858</v>
      </c>
      <c r="G3586" s="4">
        <v>9008237003</v>
      </c>
      <c r="H3586" s="4" t="s">
        <v>111215</v>
      </c>
      <c r="I3586" s="4"/>
      <c r="J3586" s="4" t="s">
        <v>111217</v>
      </c>
      <c r="L3586" s="4"/>
      <c r="M3586" s="4" t="s">
        <v>351</v>
      </c>
      <c r="N3586" s="4">
        <v>560061</v>
      </c>
      <c r="O3586" s="4"/>
      <c r="P3586" s="4">
        <v>8048727001</v>
      </c>
      <c r="Q3586" s="31" t="s">
        <v>111211</v>
      </c>
      <c r="R3586" s="4"/>
      <c r="S3586" s="13" t="s">
        <v>111212</v>
      </c>
      <c r="T3586" s="13"/>
      <c r="U3586" s="13"/>
      <c r="V3586" s="13"/>
      <c r="W3586" s="13"/>
    </row>
    <row r="3587" spans="1:23" ht="30" x14ac:dyDescent="0.25">
      <c r="A3587" s="4" t="s">
        <v>111287</v>
      </c>
      <c r="B3587" s="4" t="s">
        <v>349</v>
      </c>
      <c r="C3587" s="4" t="s">
        <v>91425</v>
      </c>
      <c r="D3587" s="4" t="s">
        <v>24389</v>
      </c>
      <c r="E3587" s="4" t="s">
        <v>27</v>
      </c>
      <c r="F3587" s="4">
        <v>9880505527</v>
      </c>
      <c r="G3587" s="4">
        <v>8028375527</v>
      </c>
      <c r="H3587" s="4" t="s">
        <v>111286</v>
      </c>
      <c r="I3587" s="4"/>
      <c r="J3587" s="4" t="s">
        <v>111288</v>
      </c>
      <c r="L3587" s="4" t="s">
        <v>111289</v>
      </c>
      <c r="M3587" s="4" t="s">
        <v>351</v>
      </c>
      <c r="N3587" s="4">
        <v>560073</v>
      </c>
      <c r="O3587" s="4"/>
      <c r="P3587" s="4">
        <v>8071603744</v>
      </c>
      <c r="Q3587" s="31" t="s">
        <v>111285</v>
      </c>
      <c r="R3587" s="4"/>
      <c r="S3587" s="13" t="s">
        <v>212699</v>
      </c>
      <c r="T3587" s="13"/>
      <c r="U3587" s="13"/>
      <c r="V3587" s="13"/>
      <c r="W3587" s="13"/>
    </row>
    <row r="3588" spans="1:23" x14ac:dyDescent="0.25">
      <c r="A3588" s="4" t="s">
        <v>111382</v>
      </c>
      <c r="B3588" s="4" t="s">
        <v>349</v>
      </c>
      <c r="C3588" s="4" t="s">
        <v>111379</v>
      </c>
      <c r="D3588" s="4"/>
      <c r="E3588" s="4" t="s">
        <v>31058</v>
      </c>
      <c r="F3588" s="4">
        <v>9845071783</v>
      </c>
      <c r="G3588" s="4">
        <v>9845998445</v>
      </c>
      <c r="H3588" s="4" t="s">
        <v>111380</v>
      </c>
      <c r="I3588" s="4" t="s">
        <v>111381</v>
      </c>
      <c r="J3588" s="4" t="s">
        <v>111383</v>
      </c>
      <c r="L3588" s="4" t="s">
        <v>111384</v>
      </c>
      <c r="M3588" s="4" t="s">
        <v>351</v>
      </c>
      <c r="N3588" s="4">
        <v>560019</v>
      </c>
      <c r="O3588" s="4" t="s">
        <v>111385</v>
      </c>
      <c r="P3588" s="4">
        <v>8071864765</v>
      </c>
      <c r="Q3588" s="31"/>
      <c r="R3588" s="4"/>
      <c r="S3588" s="13" t="s">
        <v>212700</v>
      </c>
      <c r="T3588" s="13"/>
      <c r="U3588" s="13"/>
      <c r="V3588" s="13"/>
      <c r="W3588" s="13"/>
    </row>
    <row r="3589" spans="1:23" ht="45" x14ac:dyDescent="0.25">
      <c r="A3589" s="4" t="s">
        <v>111405</v>
      </c>
      <c r="B3589" s="4" t="s">
        <v>349</v>
      </c>
      <c r="C3589" s="4" t="s">
        <v>12644</v>
      </c>
      <c r="D3589" s="4"/>
      <c r="E3589" s="4" t="s">
        <v>74</v>
      </c>
      <c r="F3589" s="4">
        <v>9036710069</v>
      </c>
      <c r="G3589" s="4"/>
      <c r="H3589" s="4" t="s">
        <v>111403</v>
      </c>
      <c r="I3589" s="4" t="s">
        <v>111404</v>
      </c>
      <c r="J3589" s="4" t="s">
        <v>111406</v>
      </c>
      <c r="L3589" s="4" t="s">
        <v>2517</v>
      </c>
      <c r="M3589" s="4" t="s">
        <v>351</v>
      </c>
      <c r="N3589" s="4">
        <v>560042</v>
      </c>
      <c r="O3589" s="4"/>
      <c r="P3589" s="4">
        <v>8049443374</v>
      </c>
      <c r="Q3589" s="31" t="s">
        <v>111402</v>
      </c>
      <c r="R3589" s="4"/>
      <c r="S3589" s="13" t="s">
        <v>193978</v>
      </c>
      <c r="T3589" s="13"/>
      <c r="U3589" s="13"/>
      <c r="V3589" s="13"/>
      <c r="W3589" s="13"/>
    </row>
    <row r="3590" spans="1:23" ht="30" x14ac:dyDescent="0.25">
      <c r="A3590" s="4" t="s">
        <v>111523</v>
      </c>
      <c r="B3590" s="4" t="s">
        <v>349</v>
      </c>
      <c r="C3590" s="4" t="s">
        <v>111520</v>
      </c>
      <c r="D3590" s="4"/>
      <c r="E3590" s="4" t="s">
        <v>34</v>
      </c>
      <c r="F3590" s="4">
        <v>9900201050</v>
      </c>
      <c r="G3590" s="4"/>
      <c r="H3590" s="4" t="s">
        <v>111521</v>
      </c>
      <c r="I3590" s="4" t="s">
        <v>111522</v>
      </c>
      <c r="J3590" s="4" t="s">
        <v>111524</v>
      </c>
      <c r="L3590" s="4" t="s">
        <v>111525</v>
      </c>
      <c r="M3590" s="4" t="s">
        <v>351</v>
      </c>
      <c r="N3590" s="4">
        <v>560076</v>
      </c>
      <c r="O3590" s="4" t="s">
        <v>111526</v>
      </c>
      <c r="P3590" s="4">
        <v>8071874537</v>
      </c>
      <c r="Q3590" s="31" t="s">
        <v>212701</v>
      </c>
      <c r="R3590" s="4"/>
      <c r="S3590" s="13" t="s">
        <v>225909</v>
      </c>
      <c r="T3590" s="13"/>
      <c r="U3590" s="13"/>
      <c r="V3590" s="13"/>
      <c r="W3590" s="13"/>
    </row>
    <row r="3591" spans="1:23" ht="30" x14ac:dyDescent="0.25">
      <c r="A3591" s="4" t="s">
        <v>111687</v>
      </c>
      <c r="B3591" s="4" t="s">
        <v>349</v>
      </c>
      <c r="C3591" s="4" t="s">
        <v>111684</v>
      </c>
      <c r="D3591" s="4" t="s">
        <v>922</v>
      </c>
      <c r="E3591" s="4" t="s">
        <v>34</v>
      </c>
      <c r="F3591" s="4">
        <v>9738886182</v>
      </c>
      <c r="G3591" s="4">
        <v>9844558238</v>
      </c>
      <c r="H3591" s="4" t="s">
        <v>111685</v>
      </c>
      <c r="I3591" s="4" t="s">
        <v>111686</v>
      </c>
      <c r="J3591" s="4" t="s">
        <v>111688</v>
      </c>
      <c r="L3591" s="4"/>
      <c r="M3591" s="4" t="s">
        <v>351</v>
      </c>
      <c r="N3591" s="4">
        <v>560045</v>
      </c>
      <c r="O3591" s="4"/>
      <c r="P3591" s="4">
        <v>8046042436</v>
      </c>
      <c r="Q3591" s="31" t="s">
        <v>212702</v>
      </c>
      <c r="R3591" s="4"/>
      <c r="S3591" s="13" t="s">
        <v>212703</v>
      </c>
      <c r="T3591" s="13"/>
      <c r="U3591" s="13"/>
      <c r="V3591" s="13"/>
      <c r="W3591" s="13"/>
    </row>
    <row r="3592" spans="1:23" x14ac:dyDescent="0.25">
      <c r="A3592" s="4" t="s">
        <v>111759</v>
      </c>
      <c r="B3592" s="4" t="s">
        <v>349</v>
      </c>
      <c r="C3592" s="4" t="s">
        <v>74</v>
      </c>
      <c r="D3592" s="4"/>
      <c r="E3592" s="4" t="s">
        <v>235</v>
      </c>
      <c r="F3592" s="4">
        <v>8147143332</v>
      </c>
      <c r="G3592" s="4"/>
      <c r="H3592" s="4" t="s">
        <v>111758</v>
      </c>
      <c r="I3592" s="4"/>
      <c r="J3592" s="4" t="s">
        <v>111760</v>
      </c>
      <c r="L3592" s="4" t="s">
        <v>6463</v>
      </c>
      <c r="M3592" s="4" t="s">
        <v>351</v>
      </c>
      <c r="N3592" s="4">
        <v>560034</v>
      </c>
      <c r="O3592" s="4" t="s">
        <v>111761</v>
      </c>
      <c r="P3592" s="4">
        <v>8046068669</v>
      </c>
      <c r="Q3592" s="31"/>
      <c r="R3592" s="4"/>
      <c r="S3592" s="13" t="s">
        <v>199320</v>
      </c>
      <c r="T3592" s="13"/>
      <c r="U3592" s="13"/>
      <c r="V3592" s="13"/>
      <c r="W3592" s="13"/>
    </row>
    <row r="3593" spans="1:23" x14ac:dyDescent="0.25">
      <c r="A3593" s="4" t="s">
        <v>111777</v>
      </c>
      <c r="B3593" s="4" t="s">
        <v>349</v>
      </c>
      <c r="C3593" s="4" t="s">
        <v>1145</v>
      </c>
      <c r="D3593" s="4" t="s">
        <v>25193</v>
      </c>
      <c r="E3593" s="4" t="s">
        <v>27</v>
      </c>
      <c r="F3593" s="4">
        <v>9845140105</v>
      </c>
      <c r="G3593" s="4"/>
      <c r="H3593" s="4" t="s">
        <v>111775</v>
      </c>
      <c r="I3593" s="4" t="s">
        <v>111776</v>
      </c>
      <c r="J3593" s="4" t="s">
        <v>111778</v>
      </c>
      <c r="L3593" s="4" t="s">
        <v>46414</v>
      </c>
      <c r="M3593" s="4" t="s">
        <v>351</v>
      </c>
      <c r="N3593" s="4">
        <v>560053</v>
      </c>
      <c r="O3593" s="4" t="s">
        <v>111779</v>
      </c>
      <c r="P3593" s="4">
        <v>8071745100</v>
      </c>
      <c r="Q3593" s="31" t="s">
        <v>111774</v>
      </c>
      <c r="R3593" s="4"/>
      <c r="S3593" s="13" t="s">
        <v>225910</v>
      </c>
      <c r="T3593" s="13"/>
      <c r="U3593" s="13"/>
      <c r="V3593" s="13"/>
      <c r="W3593" s="13"/>
    </row>
    <row r="3594" spans="1:23" ht="30" x14ac:dyDescent="0.25">
      <c r="A3594" s="4" t="s">
        <v>111901</v>
      </c>
      <c r="B3594" s="4" t="s">
        <v>349</v>
      </c>
      <c r="C3594" s="4" t="s">
        <v>111898</v>
      </c>
      <c r="D3594" s="4" t="s">
        <v>99</v>
      </c>
      <c r="E3594" s="4" t="s">
        <v>27</v>
      </c>
      <c r="F3594" s="4">
        <v>8088504504</v>
      </c>
      <c r="G3594" s="4"/>
      <c r="H3594" s="4" t="s">
        <v>111899</v>
      </c>
      <c r="I3594" s="4" t="s">
        <v>111900</v>
      </c>
      <c r="J3594" s="4" t="s">
        <v>111902</v>
      </c>
      <c r="L3594" s="4" t="s">
        <v>4284</v>
      </c>
      <c r="M3594" s="4" t="s">
        <v>351</v>
      </c>
      <c r="N3594" s="4">
        <v>560022</v>
      </c>
      <c r="O3594" s="4" t="s">
        <v>111903</v>
      </c>
      <c r="P3594" s="4">
        <v>8045317893</v>
      </c>
      <c r="Q3594" s="31" t="s">
        <v>111897</v>
      </c>
      <c r="R3594" s="4"/>
      <c r="S3594" s="13" t="s">
        <v>225911</v>
      </c>
      <c r="T3594" s="13"/>
      <c r="U3594" s="13"/>
      <c r="V3594" s="13"/>
      <c r="W3594" s="13"/>
    </row>
    <row r="3595" spans="1:23" ht="45" x14ac:dyDescent="0.25">
      <c r="A3595" s="4" t="s">
        <v>111968</v>
      </c>
      <c r="B3595" s="4" t="s">
        <v>349</v>
      </c>
      <c r="C3595" s="4" t="s">
        <v>22634</v>
      </c>
      <c r="D3595" s="4" t="s">
        <v>329</v>
      </c>
      <c r="E3595" s="4" t="s">
        <v>34</v>
      </c>
      <c r="F3595" s="4">
        <v>9035218027</v>
      </c>
      <c r="G3595" s="4"/>
      <c r="H3595" s="4" t="s">
        <v>111967</v>
      </c>
      <c r="I3595" s="4"/>
      <c r="J3595" s="4" t="s">
        <v>111969</v>
      </c>
      <c r="L3595" s="4" t="s">
        <v>111970</v>
      </c>
      <c r="M3595" s="4" t="s">
        <v>351</v>
      </c>
      <c r="N3595" s="4">
        <v>560091</v>
      </c>
      <c r="O3595" s="4"/>
      <c r="P3595" s="4">
        <v>8048413728</v>
      </c>
      <c r="Q3595" s="31" t="s">
        <v>212704</v>
      </c>
      <c r="R3595" s="4"/>
      <c r="S3595" s="13" t="s">
        <v>212705</v>
      </c>
      <c r="T3595" s="13"/>
      <c r="U3595" s="13"/>
      <c r="V3595" s="13"/>
      <c r="W3595" s="13"/>
    </row>
    <row r="3596" spans="1:23" x14ac:dyDescent="0.25">
      <c r="A3596" s="4" t="s">
        <v>112004</v>
      </c>
      <c r="B3596" s="4" t="s">
        <v>349</v>
      </c>
      <c r="C3596" s="4" t="s">
        <v>112002</v>
      </c>
      <c r="D3596" s="4" t="s">
        <v>15311</v>
      </c>
      <c r="E3596" s="4" t="s">
        <v>34</v>
      </c>
      <c r="F3596" s="4">
        <v>9741546076</v>
      </c>
      <c r="G3596" s="4">
        <v>9342299678</v>
      </c>
      <c r="H3596" s="4" t="s">
        <v>112003</v>
      </c>
      <c r="I3596" s="4"/>
      <c r="J3596" s="4" t="s">
        <v>112005</v>
      </c>
      <c r="L3596" s="4" t="s">
        <v>112006</v>
      </c>
      <c r="M3596" s="4" t="s">
        <v>351</v>
      </c>
      <c r="N3596" s="4">
        <v>560084</v>
      </c>
      <c r="O3596" s="4"/>
      <c r="P3596" s="4">
        <v>8045321968</v>
      </c>
      <c r="Q3596" s="31"/>
      <c r="R3596" s="4"/>
      <c r="S3596" s="13" t="s">
        <v>199321</v>
      </c>
      <c r="T3596" s="13"/>
      <c r="U3596" s="13"/>
      <c r="V3596" s="13"/>
      <c r="W3596" s="13"/>
    </row>
    <row r="3597" spans="1:23" x14ac:dyDescent="0.25">
      <c r="A3597" s="4" t="s">
        <v>112134</v>
      </c>
      <c r="B3597" s="4" t="s">
        <v>349</v>
      </c>
      <c r="C3597" s="4" t="s">
        <v>112131</v>
      </c>
      <c r="D3597" s="4" t="s">
        <v>173</v>
      </c>
      <c r="E3597" s="4" t="s">
        <v>84</v>
      </c>
      <c r="F3597" s="4">
        <v>9035513555</v>
      </c>
      <c r="G3597" s="4">
        <v>7204112020</v>
      </c>
      <c r="H3597" s="4" t="s">
        <v>112132</v>
      </c>
      <c r="I3597" s="4" t="s">
        <v>112133</v>
      </c>
      <c r="J3597" s="4" t="s">
        <v>112135</v>
      </c>
      <c r="L3597" s="4" t="s">
        <v>30574</v>
      </c>
      <c r="M3597" s="4" t="s">
        <v>351</v>
      </c>
      <c r="N3597" s="4">
        <v>560032</v>
      </c>
      <c r="O3597" s="4" t="s">
        <v>112136</v>
      </c>
      <c r="P3597" s="4"/>
      <c r="Q3597" s="31"/>
      <c r="R3597" s="4"/>
      <c r="S3597" s="13" t="s">
        <v>199322</v>
      </c>
      <c r="T3597" s="13"/>
      <c r="U3597" s="13"/>
      <c r="V3597" s="13"/>
      <c r="W3597" s="13"/>
    </row>
    <row r="3598" spans="1:23" ht="30" x14ac:dyDescent="0.25">
      <c r="A3598" s="4" t="s">
        <v>112179</v>
      </c>
      <c r="B3598" s="4" t="s">
        <v>349</v>
      </c>
      <c r="C3598" s="4" t="s">
        <v>2289</v>
      </c>
      <c r="D3598" s="4" t="s">
        <v>112177</v>
      </c>
      <c r="E3598" s="4" t="s">
        <v>1487</v>
      </c>
      <c r="F3598" s="4">
        <v>9886254355</v>
      </c>
      <c r="G3598" s="4"/>
      <c r="H3598" s="4" t="s">
        <v>112178</v>
      </c>
      <c r="I3598" s="4"/>
      <c r="J3598" s="4" t="s">
        <v>112180</v>
      </c>
      <c r="L3598" s="4"/>
      <c r="M3598" s="4" t="s">
        <v>351</v>
      </c>
      <c r="N3598" s="4">
        <v>560053</v>
      </c>
      <c r="O3598" s="4"/>
      <c r="P3598" s="4"/>
      <c r="Q3598" s="31" t="s">
        <v>112175</v>
      </c>
      <c r="R3598" s="4"/>
      <c r="S3598" s="13" t="s">
        <v>112176</v>
      </c>
      <c r="T3598" s="13"/>
      <c r="U3598" s="13"/>
      <c r="V3598" s="13"/>
      <c r="W3598" s="13"/>
    </row>
    <row r="3599" spans="1:23" ht="45" x14ac:dyDescent="0.25">
      <c r="A3599" s="4" t="s">
        <v>112296</v>
      </c>
      <c r="B3599" s="4" t="s">
        <v>349</v>
      </c>
      <c r="C3599" s="4" t="s">
        <v>4590</v>
      </c>
      <c r="D3599" s="4" t="s">
        <v>1530</v>
      </c>
      <c r="E3599" s="4" t="s">
        <v>175</v>
      </c>
      <c r="F3599" s="4">
        <v>9900246597</v>
      </c>
      <c r="G3599" s="4">
        <v>9980015212</v>
      </c>
      <c r="H3599" s="4" t="s">
        <v>112294</v>
      </c>
      <c r="I3599" s="4" t="s">
        <v>112295</v>
      </c>
      <c r="J3599" s="4" t="s">
        <v>112297</v>
      </c>
      <c r="L3599" s="4" t="s">
        <v>112298</v>
      </c>
      <c r="M3599" s="4" t="s">
        <v>351</v>
      </c>
      <c r="N3599" s="4">
        <v>560078</v>
      </c>
      <c r="O3599" s="4" t="s">
        <v>112299</v>
      </c>
      <c r="P3599" s="4"/>
      <c r="Q3599" s="31" t="s">
        <v>112293</v>
      </c>
      <c r="R3599" s="4"/>
      <c r="S3599" s="13" t="s">
        <v>225912</v>
      </c>
      <c r="T3599" s="13"/>
      <c r="U3599" s="13"/>
      <c r="V3599" s="13"/>
      <c r="W3599" s="13"/>
    </row>
    <row r="3600" spans="1:23" ht="30" x14ac:dyDescent="0.25">
      <c r="A3600" s="4" t="s">
        <v>112325</v>
      </c>
      <c r="B3600" s="4" t="s">
        <v>349</v>
      </c>
      <c r="C3600" s="4" t="s">
        <v>112322</v>
      </c>
      <c r="D3600" s="4" t="s">
        <v>112323</v>
      </c>
      <c r="E3600" s="4" t="s">
        <v>34</v>
      </c>
      <c r="F3600" s="4">
        <v>9845033893</v>
      </c>
      <c r="G3600" s="4"/>
      <c r="H3600" s="4" t="s">
        <v>112324</v>
      </c>
      <c r="I3600" s="4"/>
      <c r="J3600" s="4" t="s">
        <v>112326</v>
      </c>
      <c r="L3600" s="4" t="s">
        <v>60296</v>
      </c>
      <c r="M3600" s="4" t="s">
        <v>351</v>
      </c>
      <c r="N3600" s="4">
        <v>560076</v>
      </c>
      <c r="O3600" s="4" t="s">
        <v>112327</v>
      </c>
      <c r="P3600" s="4"/>
      <c r="Q3600" s="31" t="s">
        <v>112321</v>
      </c>
      <c r="R3600" s="4"/>
      <c r="S3600" s="13" t="s">
        <v>199323</v>
      </c>
      <c r="T3600" s="13"/>
      <c r="U3600" s="13"/>
      <c r="V3600" s="13"/>
      <c r="W3600" s="13"/>
    </row>
    <row r="3601" spans="1:23" ht="45" x14ac:dyDescent="0.25">
      <c r="A3601" s="4" t="s">
        <v>112540</v>
      </c>
      <c r="B3601" s="4" t="s">
        <v>349</v>
      </c>
      <c r="C3601" s="4" t="s">
        <v>8042</v>
      </c>
      <c r="D3601" s="4"/>
      <c r="E3601" s="4" t="s">
        <v>34</v>
      </c>
      <c r="F3601" s="4">
        <v>9738115399</v>
      </c>
      <c r="G3601" s="4">
        <v>9880912781</v>
      </c>
      <c r="H3601" s="4" t="s">
        <v>112538</v>
      </c>
      <c r="I3601" s="4" t="s">
        <v>112539</v>
      </c>
      <c r="J3601" s="4" t="s">
        <v>112541</v>
      </c>
      <c r="L3601" s="4" t="s">
        <v>1514</v>
      </c>
      <c r="M3601" s="4" t="s">
        <v>351</v>
      </c>
      <c r="N3601" s="4">
        <v>560010</v>
      </c>
      <c r="O3601" s="4"/>
      <c r="P3601" s="4"/>
      <c r="Q3601" s="31" t="s">
        <v>212706</v>
      </c>
      <c r="R3601" s="4"/>
      <c r="S3601" s="13" t="s">
        <v>212707</v>
      </c>
      <c r="T3601" s="13"/>
      <c r="U3601" s="13"/>
      <c r="V3601" s="13"/>
      <c r="W3601" s="13"/>
    </row>
    <row r="3602" spans="1:23" x14ac:dyDescent="0.25">
      <c r="A3602" s="4" t="s">
        <v>112544</v>
      </c>
      <c r="B3602" s="4" t="s">
        <v>349</v>
      </c>
      <c r="C3602" s="4" t="s">
        <v>112542</v>
      </c>
      <c r="D3602" s="4" t="s">
        <v>13477</v>
      </c>
      <c r="E3602" s="4" t="s">
        <v>27</v>
      </c>
      <c r="F3602" s="4">
        <v>9845324961</v>
      </c>
      <c r="G3602" s="4"/>
      <c r="H3602" s="4" t="s">
        <v>112543</v>
      </c>
      <c r="I3602" s="4"/>
      <c r="J3602" s="4" t="s">
        <v>112545</v>
      </c>
      <c r="L3602" s="4"/>
      <c r="M3602" s="4" t="s">
        <v>351</v>
      </c>
      <c r="N3602" s="4">
        <v>560036</v>
      </c>
      <c r="O3602" s="4" t="s">
        <v>112546</v>
      </c>
      <c r="P3602" s="4"/>
      <c r="Q3602" s="31"/>
      <c r="R3602" s="4"/>
      <c r="S3602" s="13" t="s">
        <v>225913</v>
      </c>
      <c r="T3602" s="13"/>
      <c r="U3602" s="13"/>
      <c r="V3602" s="13"/>
      <c r="W3602" s="13"/>
    </row>
    <row r="3603" spans="1:23" ht="30" x14ac:dyDescent="0.25">
      <c r="A3603" s="4" t="s">
        <v>93379</v>
      </c>
      <c r="B3603" s="4" t="s">
        <v>349</v>
      </c>
      <c r="C3603" s="4" t="s">
        <v>112573</v>
      </c>
      <c r="D3603" s="4" t="s">
        <v>13384</v>
      </c>
      <c r="E3603" s="4" t="s">
        <v>27</v>
      </c>
      <c r="F3603" s="4">
        <v>9845509695</v>
      </c>
      <c r="G3603" s="4">
        <v>7760559892</v>
      </c>
      <c r="H3603" s="4" t="s">
        <v>112574</v>
      </c>
      <c r="I3603" s="4"/>
      <c r="J3603" s="4" t="s">
        <v>112575</v>
      </c>
      <c r="L3603" s="4" t="s">
        <v>36050</v>
      </c>
      <c r="M3603" s="4" t="s">
        <v>351</v>
      </c>
      <c r="N3603" s="4">
        <v>560054</v>
      </c>
      <c r="O3603" s="4" t="s">
        <v>112576</v>
      </c>
      <c r="P3603" s="4"/>
      <c r="Q3603" s="31" t="s">
        <v>112572</v>
      </c>
      <c r="R3603" s="4"/>
      <c r="S3603" s="13" t="s">
        <v>199324</v>
      </c>
      <c r="T3603" s="13"/>
      <c r="U3603" s="13"/>
      <c r="V3603" s="13"/>
      <c r="W3603" s="13"/>
    </row>
    <row r="3604" spans="1:23" x14ac:dyDescent="0.25">
      <c r="A3604" s="4" t="s">
        <v>112595</v>
      </c>
      <c r="B3604" s="4" t="s">
        <v>349</v>
      </c>
      <c r="C3604" s="4" t="s">
        <v>7761</v>
      </c>
      <c r="D3604" s="4"/>
      <c r="E3604" s="4" t="s">
        <v>74</v>
      </c>
      <c r="F3604" s="4">
        <v>9980607744</v>
      </c>
      <c r="G3604" s="4">
        <v>9980609977</v>
      </c>
      <c r="H3604" s="4" t="s">
        <v>112594</v>
      </c>
      <c r="I3604" s="4"/>
      <c r="J3604" s="4" t="s">
        <v>112596</v>
      </c>
      <c r="L3604" s="4" t="s">
        <v>14975</v>
      </c>
      <c r="M3604" s="4" t="s">
        <v>351</v>
      </c>
      <c r="N3604" s="4">
        <v>560083</v>
      </c>
      <c r="O3604" s="4" t="s">
        <v>112597</v>
      </c>
      <c r="P3604" s="4"/>
      <c r="Q3604" s="31"/>
      <c r="R3604" s="4"/>
      <c r="S3604" s="13" t="s">
        <v>225914</v>
      </c>
      <c r="T3604" s="13"/>
      <c r="U3604" s="13"/>
      <c r="V3604" s="13"/>
      <c r="W3604" s="13"/>
    </row>
    <row r="3605" spans="1:23" x14ac:dyDescent="0.25">
      <c r="A3605" s="4" t="s">
        <v>112629</v>
      </c>
      <c r="B3605" s="4" t="s">
        <v>349</v>
      </c>
      <c r="C3605" s="4" t="s">
        <v>112626</v>
      </c>
      <c r="D3605" s="4" t="s">
        <v>112627</v>
      </c>
      <c r="E3605" s="4" t="s">
        <v>48498</v>
      </c>
      <c r="F3605" s="4">
        <v>9035279997</v>
      </c>
      <c r="G3605" s="4">
        <v>9880919997</v>
      </c>
      <c r="H3605" s="4" t="s">
        <v>112628</v>
      </c>
      <c r="I3605" s="4"/>
      <c r="J3605" s="4" t="s">
        <v>112630</v>
      </c>
      <c r="L3605" s="4" t="s">
        <v>112631</v>
      </c>
      <c r="M3605" s="4" t="s">
        <v>351</v>
      </c>
      <c r="N3605" s="4">
        <v>560091</v>
      </c>
      <c r="O3605" s="4" t="s">
        <v>112632</v>
      </c>
      <c r="P3605" s="4"/>
      <c r="Q3605" s="31" t="s">
        <v>136607</v>
      </c>
      <c r="R3605" s="4"/>
      <c r="S3605" s="13" t="s">
        <v>112625</v>
      </c>
      <c r="T3605" s="13"/>
      <c r="U3605" s="13"/>
      <c r="V3605" s="13"/>
      <c r="W3605" s="13"/>
    </row>
    <row r="3606" spans="1:23" x14ac:dyDescent="0.25">
      <c r="A3606" s="4" t="s">
        <v>112668</v>
      </c>
      <c r="B3606" s="4" t="s">
        <v>349</v>
      </c>
      <c r="C3606" s="4" t="s">
        <v>526</v>
      </c>
      <c r="D3606" s="4" t="s">
        <v>149</v>
      </c>
      <c r="E3606" s="4" t="s">
        <v>112665</v>
      </c>
      <c r="F3606" s="4">
        <v>8618096912</v>
      </c>
      <c r="G3606" s="4">
        <v>9886537876</v>
      </c>
      <c r="H3606" s="4" t="s">
        <v>112666</v>
      </c>
      <c r="I3606" s="4" t="s">
        <v>112667</v>
      </c>
      <c r="J3606" s="4" t="s">
        <v>112669</v>
      </c>
      <c r="L3606" s="4" t="s">
        <v>31109</v>
      </c>
      <c r="M3606" s="4" t="s">
        <v>351</v>
      </c>
      <c r="N3606" s="4">
        <v>560099</v>
      </c>
      <c r="O3606" s="4" t="s">
        <v>112670</v>
      </c>
      <c r="P3606" s="4"/>
      <c r="Q3606" s="31"/>
      <c r="R3606" s="4"/>
      <c r="S3606" s="13" t="s">
        <v>225915</v>
      </c>
      <c r="T3606" s="13"/>
      <c r="U3606" s="13"/>
      <c r="V3606" s="13"/>
      <c r="W3606" s="13"/>
    </row>
    <row r="3607" spans="1:23" x14ac:dyDescent="0.25">
      <c r="A3607" s="4" t="s">
        <v>112922</v>
      </c>
      <c r="B3607" s="4" t="s">
        <v>349</v>
      </c>
      <c r="C3607" s="4" t="s">
        <v>526</v>
      </c>
      <c r="D3607" s="4"/>
      <c r="E3607" s="4" t="s">
        <v>34</v>
      </c>
      <c r="F3607" s="4">
        <v>9880524825</v>
      </c>
      <c r="G3607" s="4"/>
      <c r="H3607" s="4" t="s">
        <v>112921</v>
      </c>
      <c r="I3607" s="4"/>
      <c r="J3607" s="4" t="s">
        <v>112923</v>
      </c>
      <c r="L3607" s="4" t="s">
        <v>112924</v>
      </c>
      <c r="M3607" s="4" t="s">
        <v>351</v>
      </c>
      <c r="N3607" s="4">
        <v>560020</v>
      </c>
      <c r="O3607" s="4" t="s">
        <v>112925</v>
      </c>
      <c r="P3607" s="4"/>
      <c r="Q3607" s="31"/>
      <c r="R3607" s="4"/>
      <c r="S3607" s="13" t="s">
        <v>225916</v>
      </c>
      <c r="T3607" s="13"/>
      <c r="U3607" s="13"/>
      <c r="V3607" s="13"/>
      <c r="W3607" s="13"/>
    </row>
    <row r="3608" spans="1:23" ht="45" x14ac:dyDescent="0.25">
      <c r="A3608" s="4" t="s">
        <v>112992</v>
      </c>
      <c r="B3608" s="4" t="s">
        <v>349</v>
      </c>
      <c r="C3608" s="4" t="s">
        <v>112988</v>
      </c>
      <c r="D3608" s="4" t="s">
        <v>112989</v>
      </c>
      <c r="E3608" s="4" t="s">
        <v>34</v>
      </c>
      <c r="F3608" s="4">
        <v>9632262503</v>
      </c>
      <c r="G3608" s="4"/>
      <c r="H3608" s="4" t="s">
        <v>112990</v>
      </c>
      <c r="I3608" s="4" t="s">
        <v>112991</v>
      </c>
      <c r="J3608" s="4" t="s">
        <v>112993</v>
      </c>
      <c r="L3608" s="4" t="s">
        <v>112994</v>
      </c>
      <c r="M3608" s="4" t="s">
        <v>351</v>
      </c>
      <c r="N3608" s="4">
        <v>560073</v>
      </c>
      <c r="O3608" s="4" t="s">
        <v>112995</v>
      </c>
      <c r="P3608" s="4"/>
      <c r="Q3608" s="31" t="s">
        <v>212708</v>
      </c>
      <c r="R3608" s="4"/>
      <c r="S3608" s="13" t="s">
        <v>225917</v>
      </c>
      <c r="T3608" s="13"/>
      <c r="U3608" s="13"/>
      <c r="V3608" s="13"/>
      <c r="W3608" s="13"/>
    </row>
    <row r="3609" spans="1:23" ht="45" x14ac:dyDescent="0.25">
      <c r="A3609" s="4" t="s">
        <v>113137</v>
      </c>
      <c r="B3609" s="4" t="s">
        <v>349</v>
      </c>
      <c r="C3609" s="4" t="s">
        <v>113134</v>
      </c>
      <c r="D3609" s="4" t="s">
        <v>113135</v>
      </c>
      <c r="E3609" s="4" t="s">
        <v>65</v>
      </c>
      <c r="F3609" s="4">
        <v>9886847345</v>
      </c>
      <c r="G3609" s="4"/>
      <c r="H3609" s="4" t="s">
        <v>113136</v>
      </c>
      <c r="I3609" s="4"/>
      <c r="J3609" s="4" t="s">
        <v>113138</v>
      </c>
      <c r="L3609" s="4" t="s">
        <v>3870</v>
      </c>
      <c r="M3609" s="4" t="s">
        <v>351</v>
      </c>
      <c r="N3609" s="4">
        <v>560011</v>
      </c>
      <c r="O3609" s="4"/>
      <c r="P3609" s="4"/>
      <c r="Q3609" s="31" t="s">
        <v>113133</v>
      </c>
      <c r="R3609" s="4"/>
      <c r="S3609" s="13" t="s">
        <v>193979</v>
      </c>
      <c r="T3609" s="13"/>
      <c r="U3609" s="13"/>
      <c r="V3609" s="13"/>
      <c r="W3609" s="13"/>
    </row>
    <row r="3610" spans="1:23" x14ac:dyDescent="0.25">
      <c r="A3610" s="4" t="s">
        <v>113543</v>
      </c>
      <c r="B3610" s="4" t="s">
        <v>349</v>
      </c>
      <c r="C3610" s="4" t="s">
        <v>113540</v>
      </c>
      <c r="D3610" s="4" t="s">
        <v>1224</v>
      </c>
      <c r="E3610" s="4" t="s">
        <v>13568</v>
      </c>
      <c r="F3610" s="4">
        <v>8884477716</v>
      </c>
      <c r="G3610" s="4">
        <v>8553515246</v>
      </c>
      <c r="H3610" s="4" t="s">
        <v>113541</v>
      </c>
      <c r="I3610" s="4" t="s">
        <v>113542</v>
      </c>
      <c r="J3610" s="4" t="s">
        <v>113544</v>
      </c>
      <c r="L3610" s="4"/>
      <c r="M3610" s="4" t="s">
        <v>351</v>
      </c>
      <c r="N3610" s="4">
        <v>561203</v>
      </c>
      <c r="O3610" s="4" t="s">
        <v>113545</v>
      </c>
      <c r="P3610" s="4"/>
      <c r="Q3610" s="31"/>
      <c r="R3610" s="4"/>
      <c r="S3610" s="13" t="s">
        <v>225918</v>
      </c>
      <c r="T3610" s="13"/>
      <c r="U3610" s="13"/>
      <c r="V3610" s="13"/>
      <c r="W3610" s="13"/>
    </row>
    <row r="3611" spans="1:23" x14ac:dyDescent="0.25">
      <c r="A3611" s="4" t="s">
        <v>113648</v>
      </c>
      <c r="B3611" s="4" t="s">
        <v>349</v>
      </c>
      <c r="C3611" s="4" t="s">
        <v>11045</v>
      </c>
      <c r="D3611" s="4"/>
      <c r="E3611" s="4" t="s">
        <v>74</v>
      </c>
      <c r="F3611" s="4">
        <v>9847552962</v>
      </c>
      <c r="G3611" s="4"/>
      <c r="H3611" s="4" t="s">
        <v>113647</v>
      </c>
      <c r="I3611" s="4"/>
      <c r="J3611" s="4" t="s">
        <v>113649</v>
      </c>
      <c r="L3611" s="4" t="s">
        <v>113650</v>
      </c>
      <c r="M3611" s="4" t="s">
        <v>351</v>
      </c>
      <c r="N3611" s="4">
        <v>673121</v>
      </c>
      <c r="O3611" s="4" t="s">
        <v>113651</v>
      </c>
      <c r="P3611" s="4"/>
      <c r="Q3611" s="31"/>
      <c r="R3611" s="4"/>
      <c r="S3611" s="13" t="s">
        <v>225919</v>
      </c>
      <c r="T3611" s="13"/>
      <c r="U3611" s="13"/>
      <c r="V3611" s="13"/>
      <c r="W3611" s="13"/>
    </row>
    <row r="3612" spans="1:23" ht="30" x14ac:dyDescent="0.25">
      <c r="A3612" s="4" t="s">
        <v>113655</v>
      </c>
      <c r="B3612" s="4" t="s">
        <v>349</v>
      </c>
      <c r="C3612" s="4" t="s">
        <v>449</v>
      </c>
      <c r="D3612" s="4" t="s">
        <v>113653</v>
      </c>
      <c r="E3612" s="4" t="s">
        <v>27</v>
      </c>
      <c r="F3612" s="4">
        <v>7760594838</v>
      </c>
      <c r="G3612" s="4"/>
      <c r="H3612" s="4" t="s">
        <v>113654</v>
      </c>
      <c r="I3612" s="4"/>
      <c r="J3612" s="4" t="s">
        <v>113656</v>
      </c>
      <c r="L3612" s="4" t="s">
        <v>113657</v>
      </c>
      <c r="M3612" s="4" t="s">
        <v>351</v>
      </c>
      <c r="N3612" s="4">
        <v>560068</v>
      </c>
      <c r="O3612" s="4" t="s">
        <v>113659</v>
      </c>
      <c r="P3612" s="4"/>
      <c r="Q3612" s="31" t="s">
        <v>113652</v>
      </c>
      <c r="R3612" s="4"/>
      <c r="S3612" s="13" t="s">
        <v>199325</v>
      </c>
      <c r="T3612" s="13"/>
      <c r="U3612" s="13"/>
      <c r="V3612" s="13"/>
      <c r="W3612" s="13"/>
    </row>
    <row r="3613" spans="1:23" ht="45" x14ac:dyDescent="0.25">
      <c r="A3613" s="4" t="s">
        <v>113708</v>
      </c>
      <c r="B3613" s="4" t="s">
        <v>349</v>
      </c>
      <c r="C3613" s="4" t="s">
        <v>1257</v>
      </c>
      <c r="D3613" s="4" t="s">
        <v>11418</v>
      </c>
      <c r="E3613" s="4" t="s">
        <v>84</v>
      </c>
      <c r="F3613" s="4">
        <v>9880925555</v>
      </c>
      <c r="G3613" s="4">
        <v>9980090888</v>
      </c>
      <c r="H3613" s="4" t="s">
        <v>113707</v>
      </c>
      <c r="I3613" s="4"/>
      <c r="J3613" s="4" t="s">
        <v>113709</v>
      </c>
      <c r="L3613" s="4" t="s">
        <v>9174</v>
      </c>
      <c r="M3613" s="4" t="s">
        <v>351</v>
      </c>
      <c r="N3613" s="4">
        <v>560027</v>
      </c>
      <c r="O3613" s="4" t="s">
        <v>113710</v>
      </c>
      <c r="P3613" s="4"/>
      <c r="Q3613" s="31" t="s">
        <v>204513</v>
      </c>
      <c r="R3613" s="4"/>
      <c r="S3613" s="13" t="s">
        <v>199326</v>
      </c>
      <c r="T3613" s="13"/>
      <c r="U3613" s="13"/>
      <c r="V3613" s="13"/>
      <c r="W3613" s="13"/>
    </row>
    <row r="3614" spans="1:23" ht="30" x14ac:dyDescent="0.25">
      <c r="A3614" s="4" t="s">
        <v>113809</v>
      </c>
      <c r="B3614" s="4" t="s">
        <v>349</v>
      </c>
      <c r="C3614" s="4" t="s">
        <v>113807</v>
      </c>
      <c r="D3614" s="4"/>
      <c r="E3614" s="4" t="s">
        <v>7512</v>
      </c>
      <c r="F3614" s="4">
        <v>9845278090</v>
      </c>
      <c r="G3614" s="4"/>
      <c r="H3614" s="4" t="s">
        <v>113808</v>
      </c>
      <c r="I3614" s="4"/>
      <c r="J3614" s="4" t="s">
        <v>113810</v>
      </c>
      <c r="L3614" s="4" t="s">
        <v>1514</v>
      </c>
      <c r="M3614" s="4" t="s">
        <v>351</v>
      </c>
      <c r="N3614" s="4">
        <v>560010</v>
      </c>
      <c r="O3614" s="4" t="s">
        <v>113811</v>
      </c>
      <c r="P3614" s="4"/>
      <c r="Q3614" s="31" t="s">
        <v>113806</v>
      </c>
      <c r="R3614" s="4"/>
      <c r="S3614" s="13" t="s">
        <v>225920</v>
      </c>
      <c r="T3614" s="13"/>
      <c r="U3614" s="13"/>
      <c r="V3614" s="13"/>
      <c r="W3614" s="13"/>
    </row>
    <row r="3615" spans="1:23" ht="30" x14ac:dyDescent="0.25">
      <c r="A3615" s="4" t="s">
        <v>113881</v>
      </c>
      <c r="B3615" s="4" t="s">
        <v>349</v>
      </c>
      <c r="C3615" s="4" t="s">
        <v>113879</v>
      </c>
      <c r="D3615" s="4" t="s">
        <v>15311</v>
      </c>
      <c r="E3615" s="4" t="s">
        <v>27</v>
      </c>
      <c r="F3615" s="4">
        <v>8123406173</v>
      </c>
      <c r="G3615" s="4"/>
      <c r="H3615" s="4" t="s">
        <v>113880</v>
      </c>
      <c r="I3615" s="4"/>
      <c r="J3615" s="4" t="s">
        <v>113882</v>
      </c>
      <c r="L3615" s="4"/>
      <c r="M3615" s="4" t="s">
        <v>351</v>
      </c>
      <c r="N3615" s="4">
        <v>560001</v>
      </c>
      <c r="O3615" s="4"/>
      <c r="P3615" s="4"/>
      <c r="Q3615" s="31" t="s">
        <v>206643</v>
      </c>
      <c r="R3615" s="4"/>
      <c r="S3615" s="13" t="s">
        <v>225921</v>
      </c>
      <c r="T3615" s="13"/>
      <c r="U3615" s="13"/>
      <c r="V3615" s="13"/>
      <c r="W3615" s="13"/>
    </row>
    <row r="3616" spans="1:23" x14ac:dyDescent="0.25">
      <c r="A3616" s="4" t="s">
        <v>113999</v>
      </c>
      <c r="B3616" s="4" t="s">
        <v>349</v>
      </c>
      <c r="C3616" s="4" t="s">
        <v>5506</v>
      </c>
      <c r="D3616" s="4"/>
      <c r="E3616" s="4" t="s">
        <v>74</v>
      </c>
      <c r="F3616" s="4">
        <v>9483141032</v>
      </c>
      <c r="G3616" s="4"/>
      <c r="H3616" s="4" t="s">
        <v>113998</v>
      </c>
      <c r="I3616" s="4"/>
      <c r="J3616" s="4" t="s">
        <v>114000</v>
      </c>
      <c r="L3616" s="4"/>
      <c r="M3616" s="4" t="s">
        <v>351</v>
      </c>
      <c r="N3616" s="4">
        <v>560001</v>
      </c>
      <c r="O3616" s="4"/>
      <c r="P3616" s="4"/>
      <c r="Q3616" s="31"/>
      <c r="R3616" s="4"/>
      <c r="S3616" s="13" t="s">
        <v>225922</v>
      </c>
      <c r="T3616" s="13"/>
      <c r="U3616" s="13"/>
      <c r="V3616" s="13"/>
      <c r="W3616" s="13"/>
    </row>
    <row r="3617" spans="1:23" x14ac:dyDescent="0.25">
      <c r="A3617" s="4" t="s">
        <v>114102</v>
      </c>
      <c r="B3617" s="4" t="s">
        <v>349</v>
      </c>
      <c r="C3617" s="4" t="s">
        <v>22753</v>
      </c>
      <c r="D3617" s="4"/>
      <c r="E3617" s="4" t="s">
        <v>34</v>
      </c>
      <c r="F3617" s="4">
        <v>8884262555</v>
      </c>
      <c r="G3617" s="4">
        <v>8884373666</v>
      </c>
      <c r="H3617" s="4" t="s">
        <v>114100</v>
      </c>
      <c r="I3617" s="4" t="s">
        <v>114101</v>
      </c>
      <c r="J3617" s="4" t="s">
        <v>114103</v>
      </c>
      <c r="L3617" s="4" t="s">
        <v>114104</v>
      </c>
      <c r="M3617" s="4" t="s">
        <v>351</v>
      </c>
      <c r="N3617" s="4">
        <v>560035</v>
      </c>
      <c r="O3617" s="4" t="s">
        <v>114105</v>
      </c>
      <c r="P3617" s="4"/>
      <c r="Q3617" s="31"/>
      <c r="R3617" s="4"/>
      <c r="S3617" s="13" t="s">
        <v>225923</v>
      </c>
      <c r="T3617" s="13"/>
      <c r="U3617" s="13"/>
      <c r="V3617" s="13"/>
      <c r="W3617" s="13"/>
    </row>
    <row r="3618" spans="1:23" ht="45" x14ac:dyDescent="0.25">
      <c r="A3618" s="4" t="s">
        <v>114135</v>
      </c>
      <c r="B3618" s="4" t="s">
        <v>349</v>
      </c>
      <c r="C3618" s="4" t="s">
        <v>1595</v>
      </c>
      <c r="D3618" s="4" t="s">
        <v>29085</v>
      </c>
      <c r="E3618" s="4" t="s">
        <v>175</v>
      </c>
      <c r="F3618" s="4">
        <v>9620704747</v>
      </c>
      <c r="G3618" s="4">
        <v>9886028747</v>
      </c>
      <c r="H3618" s="4" t="s">
        <v>114133</v>
      </c>
      <c r="I3618" s="4" t="s">
        <v>114134</v>
      </c>
      <c r="J3618" s="4" t="s">
        <v>114136</v>
      </c>
      <c r="L3618" s="4" t="s">
        <v>114137</v>
      </c>
      <c r="M3618" s="4" t="s">
        <v>351</v>
      </c>
      <c r="N3618" s="4">
        <v>560020</v>
      </c>
      <c r="O3618" s="4" t="s">
        <v>114138</v>
      </c>
      <c r="P3618" s="4"/>
      <c r="Q3618" s="31" t="s">
        <v>212709</v>
      </c>
      <c r="R3618" s="4"/>
      <c r="S3618" s="13" t="s">
        <v>199327</v>
      </c>
      <c r="T3618" s="13"/>
      <c r="U3618" s="13"/>
      <c r="V3618" s="13"/>
      <c r="W3618" s="13"/>
    </row>
    <row r="3619" spans="1:23" ht="45" x14ac:dyDescent="0.25">
      <c r="A3619" s="4" t="s">
        <v>114313</v>
      </c>
      <c r="B3619" s="4" t="s">
        <v>349</v>
      </c>
      <c r="C3619" s="4" t="s">
        <v>18248</v>
      </c>
      <c r="D3619" s="4"/>
      <c r="E3619" s="4" t="s">
        <v>74</v>
      </c>
      <c r="F3619" s="4">
        <v>9901322281</v>
      </c>
      <c r="G3619" s="4">
        <v>9035190451</v>
      </c>
      <c r="H3619" s="4" t="s">
        <v>114311</v>
      </c>
      <c r="I3619" s="4" t="s">
        <v>114312</v>
      </c>
      <c r="J3619" s="4" t="s">
        <v>114314</v>
      </c>
      <c r="L3619" s="4" t="s">
        <v>36770</v>
      </c>
      <c r="M3619" s="4" t="s">
        <v>351</v>
      </c>
      <c r="N3619" s="4">
        <v>560050</v>
      </c>
      <c r="O3619" s="4" t="s">
        <v>114315</v>
      </c>
      <c r="P3619" s="4"/>
      <c r="Q3619" s="31" t="s">
        <v>114310</v>
      </c>
      <c r="R3619" s="4"/>
      <c r="S3619" s="13" t="s">
        <v>199328</v>
      </c>
      <c r="T3619" s="13"/>
      <c r="U3619" s="13"/>
      <c r="V3619" s="13"/>
      <c r="W3619" s="13"/>
    </row>
    <row r="3620" spans="1:23" ht="30" x14ac:dyDescent="0.25">
      <c r="A3620" s="4" t="s">
        <v>114438</v>
      </c>
      <c r="B3620" s="4" t="s">
        <v>349</v>
      </c>
      <c r="C3620" s="4" t="s">
        <v>114436</v>
      </c>
      <c r="D3620" s="4" t="s">
        <v>861</v>
      </c>
      <c r="E3620" s="4" t="s">
        <v>27</v>
      </c>
      <c r="F3620" s="4">
        <v>9620008778</v>
      </c>
      <c r="G3620" s="4">
        <v>9242103086</v>
      </c>
      <c r="H3620" s="4" t="s">
        <v>114437</v>
      </c>
      <c r="I3620" s="4"/>
      <c r="J3620" s="4" t="s">
        <v>114439</v>
      </c>
      <c r="L3620" s="4" t="s">
        <v>3870</v>
      </c>
      <c r="M3620" s="4" t="s">
        <v>351</v>
      </c>
      <c r="N3620" s="4">
        <v>560041</v>
      </c>
      <c r="O3620" s="4" t="s">
        <v>114440</v>
      </c>
      <c r="P3620" s="4"/>
      <c r="Q3620" s="31" t="s">
        <v>206644</v>
      </c>
      <c r="R3620" s="4"/>
      <c r="S3620" s="13" t="s">
        <v>225924</v>
      </c>
      <c r="T3620" s="13"/>
      <c r="U3620" s="13"/>
      <c r="V3620" s="13"/>
      <c r="W3620" s="13"/>
    </row>
    <row r="3621" spans="1:23" ht="30" x14ac:dyDescent="0.25">
      <c r="A3621" s="4" t="s">
        <v>114591</v>
      </c>
      <c r="B3621" s="4" t="s">
        <v>349</v>
      </c>
      <c r="C3621" s="4" t="s">
        <v>114588</v>
      </c>
      <c r="D3621" s="4"/>
      <c r="E3621" s="4" t="s">
        <v>235</v>
      </c>
      <c r="F3621" s="4">
        <v>9448841806</v>
      </c>
      <c r="G3621" s="4">
        <v>8023129253</v>
      </c>
      <c r="H3621" s="4" t="s">
        <v>114589</v>
      </c>
      <c r="I3621" s="4" t="s">
        <v>114590</v>
      </c>
      <c r="J3621" s="4" t="s">
        <v>114592</v>
      </c>
      <c r="L3621" s="4" t="s">
        <v>4709</v>
      </c>
      <c r="M3621" s="4" t="s">
        <v>351</v>
      </c>
      <c r="N3621" s="4">
        <v>560021</v>
      </c>
      <c r="O3621" s="4" t="s">
        <v>114593</v>
      </c>
      <c r="P3621" s="4"/>
      <c r="Q3621" s="31" t="s">
        <v>114587</v>
      </c>
      <c r="R3621" s="4"/>
      <c r="S3621" s="13" t="s">
        <v>225925</v>
      </c>
      <c r="T3621" s="13"/>
      <c r="U3621" s="13"/>
      <c r="V3621" s="13"/>
      <c r="W3621" s="13"/>
    </row>
    <row r="3622" spans="1:23" ht="45" x14ac:dyDescent="0.25">
      <c r="A3622" s="4" t="s">
        <v>114663</v>
      </c>
      <c r="B3622" s="4" t="s">
        <v>349</v>
      </c>
      <c r="C3622" s="4" t="s">
        <v>74</v>
      </c>
      <c r="D3622" s="4"/>
      <c r="E3622" s="4" t="s">
        <v>27</v>
      </c>
      <c r="F3622" s="4">
        <v>7406039468</v>
      </c>
      <c r="G3622" s="4"/>
      <c r="H3622" s="4" t="s">
        <v>114662</v>
      </c>
      <c r="I3622" s="4"/>
      <c r="J3622" s="4" t="s">
        <v>114664</v>
      </c>
      <c r="L3622" s="4" t="s">
        <v>6463</v>
      </c>
      <c r="M3622" s="4" t="s">
        <v>351</v>
      </c>
      <c r="N3622" s="4">
        <v>560034</v>
      </c>
      <c r="O3622" s="4"/>
      <c r="P3622" s="4"/>
      <c r="Q3622" s="31" t="s">
        <v>206645</v>
      </c>
      <c r="R3622" s="4"/>
      <c r="S3622" s="13" t="s">
        <v>199329</v>
      </c>
      <c r="T3622" s="13"/>
      <c r="U3622" s="13"/>
      <c r="V3622" s="13"/>
      <c r="W3622" s="13"/>
    </row>
    <row r="3623" spans="1:23" x14ac:dyDescent="0.25">
      <c r="A3623" s="4" t="s">
        <v>97252</v>
      </c>
      <c r="B3623" s="4" t="s">
        <v>349</v>
      </c>
      <c r="C3623" s="4" t="s">
        <v>1461</v>
      </c>
      <c r="D3623" s="4" t="s">
        <v>44</v>
      </c>
      <c r="E3623" s="4" t="s">
        <v>74</v>
      </c>
      <c r="F3623" s="4">
        <v>9844263380</v>
      </c>
      <c r="G3623" s="4">
        <v>9844317141</v>
      </c>
      <c r="H3623" s="4" t="s">
        <v>114681</v>
      </c>
      <c r="I3623" s="4"/>
      <c r="J3623" s="4" t="s">
        <v>114682</v>
      </c>
      <c r="L3623" s="4" t="s">
        <v>6822</v>
      </c>
      <c r="M3623" s="4" t="s">
        <v>351</v>
      </c>
      <c r="N3623" s="4">
        <v>560053</v>
      </c>
      <c r="O3623" s="4"/>
      <c r="P3623" s="4"/>
      <c r="Q3623" s="31" t="s">
        <v>114679</v>
      </c>
      <c r="R3623" s="4"/>
      <c r="S3623" s="13" t="s">
        <v>114680</v>
      </c>
      <c r="T3623" s="13"/>
      <c r="U3623" s="13"/>
      <c r="V3623" s="13"/>
      <c r="W3623" s="13"/>
    </row>
    <row r="3624" spans="1:23" x14ac:dyDescent="0.25">
      <c r="A3624" s="4" t="s">
        <v>114725</v>
      </c>
      <c r="B3624" s="4" t="s">
        <v>349</v>
      </c>
      <c r="C3624" s="4" t="s">
        <v>839</v>
      </c>
      <c r="D3624" s="4"/>
      <c r="E3624" s="4" t="s">
        <v>12971</v>
      </c>
      <c r="F3624" s="4">
        <v>9731817713</v>
      </c>
      <c r="G3624" s="4"/>
      <c r="H3624" s="4" t="s">
        <v>114723</v>
      </c>
      <c r="I3624" s="4" t="s">
        <v>114724</v>
      </c>
      <c r="J3624" s="4" t="s">
        <v>6463</v>
      </c>
      <c r="L3624" s="4" t="s">
        <v>6463</v>
      </c>
      <c r="M3624" s="4" t="s">
        <v>351</v>
      </c>
      <c r="N3624" s="4">
        <v>560095</v>
      </c>
      <c r="O3624" s="4" t="s">
        <v>114726</v>
      </c>
      <c r="P3624" s="4"/>
      <c r="Q3624" s="31"/>
      <c r="R3624" s="4"/>
      <c r="S3624" s="13" t="s">
        <v>225926</v>
      </c>
      <c r="T3624" s="13"/>
      <c r="U3624" s="13"/>
      <c r="V3624" s="13"/>
      <c r="W3624" s="13"/>
    </row>
    <row r="3625" spans="1:23" x14ac:dyDescent="0.25">
      <c r="A3625" s="4" t="s">
        <v>114919</v>
      </c>
      <c r="B3625" s="4" t="s">
        <v>349</v>
      </c>
      <c r="C3625" s="4" t="s">
        <v>2132</v>
      </c>
      <c r="D3625" s="4" t="s">
        <v>10213</v>
      </c>
      <c r="E3625" s="4" t="s">
        <v>27</v>
      </c>
      <c r="F3625" s="4">
        <v>9845312601</v>
      </c>
      <c r="G3625" s="4"/>
      <c r="H3625" s="4" t="s">
        <v>114917</v>
      </c>
      <c r="I3625" s="4" t="s">
        <v>114918</v>
      </c>
      <c r="J3625" s="4" t="s">
        <v>114920</v>
      </c>
      <c r="L3625" s="4" t="s">
        <v>114921</v>
      </c>
      <c r="M3625" s="4" t="s">
        <v>351</v>
      </c>
      <c r="N3625" s="4">
        <v>562132</v>
      </c>
      <c r="O3625" s="4" t="s">
        <v>114922</v>
      </c>
      <c r="P3625" s="4"/>
      <c r="Q3625" s="31"/>
      <c r="R3625" s="4"/>
      <c r="S3625" s="13" t="s">
        <v>212710</v>
      </c>
      <c r="T3625" s="13"/>
      <c r="U3625" s="13"/>
      <c r="V3625" s="13"/>
      <c r="W3625" s="13"/>
    </row>
    <row r="3626" spans="1:23" x14ac:dyDescent="0.25">
      <c r="A3626" s="4" t="s">
        <v>115067</v>
      </c>
      <c r="B3626" s="4" t="s">
        <v>349</v>
      </c>
      <c r="C3626" s="4" t="s">
        <v>115065</v>
      </c>
      <c r="D3626" s="4" t="s">
        <v>10247</v>
      </c>
      <c r="E3626" s="4" t="s">
        <v>74</v>
      </c>
      <c r="F3626" s="4">
        <v>9620121212</v>
      </c>
      <c r="G3626" s="4"/>
      <c r="H3626" s="4" t="s">
        <v>115066</v>
      </c>
      <c r="I3626" s="4"/>
      <c r="J3626" s="4" t="s">
        <v>115068</v>
      </c>
      <c r="L3626" s="4"/>
      <c r="M3626" s="4" t="s">
        <v>351</v>
      </c>
      <c r="N3626" s="4">
        <v>560078</v>
      </c>
      <c r="O3626" s="4" t="s">
        <v>115069</v>
      </c>
      <c r="P3626" s="4"/>
      <c r="Q3626" s="31"/>
      <c r="R3626" s="4"/>
      <c r="S3626" s="13" t="s">
        <v>225927</v>
      </c>
      <c r="T3626" s="13"/>
      <c r="U3626" s="13"/>
      <c r="V3626" s="13"/>
      <c r="W3626" s="13"/>
    </row>
    <row r="3627" spans="1:23" x14ac:dyDescent="0.25">
      <c r="A3627" s="4" t="s">
        <v>115309</v>
      </c>
      <c r="B3627" s="4" t="s">
        <v>349</v>
      </c>
      <c r="C3627" s="4" t="s">
        <v>115306</v>
      </c>
      <c r="D3627" s="4"/>
      <c r="E3627" s="4"/>
      <c r="F3627" s="4">
        <v>7259527311</v>
      </c>
      <c r="G3627" s="4">
        <v>9731327783</v>
      </c>
      <c r="H3627" s="4" t="s">
        <v>115307</v>
      </c>
      <c r="I3627" s="4" t="s">
        <v>115308</v>
      </c>
      <c r="J3627" s="4" t="s">
        <v>115310</v>
      </c>
      <c r="L3627" s="4"/>
      <c r="M3627" s="4" t="s">
        <v>351</v>
      </c>
      <c r="N3627" s="4">
        <v>560010</v>
      </c>
      <c r="O3627" s="4"/>
      <c r="P3627" s="4"/>
      <c r="Q3627" s="31"/>
      <c r="R3627" s="4"/>
      <c r="S3627" s="13" t="s">
        <v>199330</v>
      </c>
      <c r="T3627" s="13"/>
      <c r="U3627" s="13"/>
      <c r="V3627" s="13"/>
      <c r="W3627" s="13"/>
    </row>
    <row r="3628" spans="1:23" ht="45" x14ac:dyDescent="0.25">
      <c r="A3628" s="4" t="s">
        <v>115399</v>
      </c>
      <c r="B3628" s="4" t="s">
        <v>349</v>
      </c>
      <c r="C3628" s="4" t="s">
        <v>13728</v>
      </c>
      <c r="D3628" s="4" t="s">
        <v>40153</v>
      </c>
      <c r="E3628" s="4" t="s">
        <v>175</v>
      </c>
      <c r="F3628" s="4">
        <v>9035688343</v>
      </c>
      <c r="G3628" s="4"/>
      <c r="H3628" s="4" t="s">
        <v>115397</v>
      </c>
      <c r="I3628" s="4" t="s">
        <v>115398</v>
      </c>
      <c r="J3628" s="4" t="s">
        <v>115400</v>
      </c>
      <c r="L3628" s="4" t="s">
        <v>115401</v>
      </c>
      <c r="M3628" s="4" t="s">
        <v>351</v>
      </c>
      <c r="N3628" s="4">
        <v>560035</v>
      </c>
      <c r="O3628" s="4" t="s">
        <v>115402</v>
      </c>
      <c r="P3628" s="4"/>
      <c r="Q3628" s="31" t="s">
        <v>212711</v>
      </c>
      <c r="R3628" s="4"/>
      <c r="S3628" s="13" t="s">
        <v>212712</v>
      </c>
      <c r="T3628" s="13"/>
      <c r="U3628" s="13"/>
      <c r="V3628" s="13"/>
      <c r="W3628" s="13"/>
    </row>
    <row r="3629" spans="1:23" x14ac:dyDescent="0.25">
      <c r="A3629" s="4" t="s">
        <v>4961</v>
      </c>
      <c r="B3629" s="4" t="s">
        <v>349</v>
      </c>
      <c r="C3629" s="4" t="s">
        <v>4959</v>
      </c>
      <c r="D3629" s="4"/>
      <c r="E3629" s="4" t="s">
        <v>74</v>
      </c>
      <c r="F3629" s="4">
        <v>8792120046</v>
      </c>
      <c r="G3629" s="4">
        <v>9036453020</v>
      </c>
      <c r="H3629" s="4" t="s">
        <v>115423</v>
      </c>
      <c r="I3629" s="4" t="s">
        <v>4960</v>
      </c>
      <c r="J3629" s="4" t="s">
        <v>115424</v>
      </c>
      <c r="L3629" s="4" t="s">
        <v>115425</v>
      </c>
      <c r="M3629" s="4" t="s">
        <v>351</v>
      </c>
      <c r="N3629" s="4">
        <v>560018</v>
      </c>
      <c r="O3629" s="4" t="s">
        <v>115426</v>
      </c>
      <c r="P3629" s="4"/>
      <c r="Q3629" s="31"/>
      <c r="R3629" s="4"/>
      <c r="S3629" s="13" t="s">
        <v>199331</v>
      </c>
      <c r="T3629" s="13"/>
      <c r="U3629" s="13"/>
      <c r="V3629" s="13"/>
      <c r="W3629" s="13"/>
    </row>
    <row r="3630" spans="1:23" ht="45" x14ac:dyDescent="0.25">
      <c r="A3630" s="4" t="s">
        <v>115564</v>
      </c>
      <c r="B3630" s="4" t="s">
        <v>349</v>
      </c>
      <c r="C3630" s="4" t="s">
        <v>29518</v>
      </c>
      <c r="D3630" s="4" t="s">
        <v>3506</v>
      </c>
      <c r="E3630" s="4" t="s">
        <v>34</v>
      </c>
      <c r="F3630" s="4">
        <v>9538395614</v>
      </c>
      <c r="G3630" s="4">
        <v>9448490777</v>
      </c>
      <c r="H3630" s="4" t="s">
        <v>115562</v>
      </c>
      <c r="I3630" s="4" t="s">
        <v>115563</v>
      </c>
      <c r="J3630" s="4" t="s">
        <v>115565</v>
      </c>
      <c r="L3630" s="4" t="s">
        <v>115566</v>
      </c>
      <c r="M3630" s="4" t="s">
        <v>351</v>
      </c>
      <c r="N3630" s="4">
        <v>560076</v>
      </c>
      <c r="O3630" s="4"/>
      <c r="P3630" s="4"/>
      <c r="Q3630" s="31" t="s">
        <v>212713</v>
      </c>
      <c r="R3630" s="4"/>
      <c r="S3630" s="13" t="s">
        <v>212714</v>
      </c>
      <c r="T3630" s="13"/>
      <c r="U3630" s="13"/>
      <c r="V3630" s="13"/>
      <c r="W3630" s="13"/>
    </row>
    <row r="3631" spans="1:23" x14ac:dyDescent="0.25">
      <c r="A3631" s="4" t="s">
        <v>115864</v>
      </c>
      <c r="B3631" s="4" t="s">
        <v>349</v>
      </c>
      <c r="C3631" s="4" t="s">
        <v>115862</v>
      </c>
      <c r="D3631" s="4"/>
      <c r="E3631" s="4" t="s">
        <v>27</v>
      </c>
      <c r="F3631" s="4">
        <v>9448766666</v>
      </c>
      <c r="G3631" s="4">
        <v>9886375999</v>
      </c>
      <c r="H3631" s="4" t="s">
        <v>115863</v>
      </c>
      <c r="I3631" s="4"/>
      <c r="J3631" s="4" t="s">
        <v>115865</v>
      </c>
      <c r="L3631" s="4" t="s">
        <v>115866</v>
      </c>
      <c r="M3631" s="4" t="s">
        <v>351</v>
      </c>
      <c r="N3631" s="4">
        <v>560042</v>
      </c>
      <c r="O3631" s="4" t="s">
        <v>115867</v>
      </c>
      <c r="P3631" s="4"/>
      <c r="Q3631" s="31"/>
      <c r="R3631" s="4"/>
      <c r="S3631" s="13" t="s">
        <v>199332</v>
      </c>
      <c r="T3631" s="13"/>
      <c r="U3631" s="13"/>
      <c r="V3631" s="13"/>
      <c r="W3631" s="13"/>
    </row>
    <row r="3632" spans="1:23" x14ac:dyDescent="0.25">
      <c r="A3632" s="4" t="s">
        <v>115903</v>
      </c>
      <c r="B3632" s="4" t="s">
        <v>349</v>
      </c>
      <c r="C3632" s="4" t="s">
        <v>115900</v>
      </c>
      <c r="D3632" s="4"/>
      <c r="E3632" s="4" t="s">
        <v>175</v>
      </c>
      <c r="F3632" s="4">
        <v>9845784950</v>
      </c>
      <c r="G3632" s="4">
        <v>7760699955</v>
      </c>
      <c r="H3632" s="4" t="s">
        <v>115901</v>
      </c>
      <c r="I3632" s="4" t="s">
        <v>115902</v>
      </c>
      <c r="J3632" s="4" t="s">
        <v>115904</v>
      </c>
      <c r="L3632" s="4" t="s">
        <v>40816</v>
      </c>
      <c r="M3632" s="4" t="s">
        <v>351</v>
      </c>
      <c r="N3632" s="4">
        <v>560043</v>
      </c>
      <c r="O3632" s="4"/>
      <c r="P3632" s="4"/>
      <c r="Q3632" s="31"/>
      <c r="R3632" s="4"/>
      <c r="S3632" s="13" t="s">
        <v>199333</v>
      </c>
      <c r="T3632" s="13"/>
      <c r="U3632" s="13"/>
      <c r="V3632" s="13"/>
      <c r="W3632" s="13"/>
    </row>
    <row r="3633" spans="1:23" ht="30" x14ac:dyDescent="0.25">
      <c r="A3633" s="4" t="s">
        <v>116073</v>
      </c>
      <c r="B3633" s="4" t="s">
        <v>349</v>
      </c>
      <c r="C3633" s="4" t="s">
        <v>19221</v>
      </c>
      <c r="D3633" s="4" t="s">
        <v>2040</v>
      </c>
      <c r="E3633" s="4" t="s">
        <v>116070</v>
      </c>
      <c r="F3633" s="4">
        <v>9980883897</v>
      </c>
      <c r="G3633" s="4">
        <v>9446002484</v>
      </c>
      <c r="H3633" s="4" t="s">
        <v>116071</v>
      </c>
      <c r="I3633" s="4" t="s">
        <v>116072</v>
      </c>
      <c r="J3633" s="4" t="s">
        <v>116074</v>
      </c>
      <c r="L3633" s="4" t="s">
        <v>116075</v>
      </c>
      <c r="M3633" s="4" t="s">
        <v>351</v>
      </c>
      <c r="N3633" s="4">
        <v>560011</v>
      </c>
      <c r="O3633" s="4" t="s">
        <v>116076</v>
      </c>
      <c r="P3633" s="4"/>
      <c r="Q3633" s="31" t="s">
        <v>116069</v>
      </c>
      <c r="R3633" s="4"/>
      <c r="S3633" s="13" t="s">
        <v>212715</v>
      </c>
      <c r="T3633" s="13"/>
      <c r="U3633" s="13"/>
      <c r="V3633" s="13"/>
      <c r="W3633" s="13"/>
    </row>
    <row r="3634" spans="1:23" ht="30" x14ac:dyDescent="0.25">
      <c r="A3634" s="4" t="s">
        <v>116303</v>
      </c>
      <c r="B3634" s="4" t="s">
        <v>349</v>
      </c>
      <c r="C3634" s="4" t="s">
        <v>116300</v>
      </c>
      <c r="D3634" s="4" t="s">
        <v>149</v>
      </c>
      <c r="E3634" s="4" t="s">
        <v>175</v>
      </c>
      <c r="F3634" s="4">
        <v>9844338985</v>
      </c>
      <c r="G3634" s="4">
        <v>8892142214</v>
      </c>
      <c r="H3634" s="4" t="s">
        <v>116301</v>
      </c>
      <c r="I3634" s="4" t="s">
        <v>116302</v>
      </c>
      <c r="J3634" s="4" t="s">
        <v>116304</v>
      </c>
      <c r="L3634" s="4" t="s">
        <v>116305</v>
      </c>
      <c r="M3634" s="4" t="s">
        <v>351</v>
      </c>
      <c r="N3634" s="4">
        <v>560001</v>
      </c>
      <c r="O3634" s="4" t="s">
        <v>116306</v>
      </c>
      <c r="P3634" s="4"/>
      <c r="Q3634" s="31" t="s">
        <v>116299</v>
      </c>
      <c r="R3634" s="4"/>
      <c r="S3634" s="13" t="s">
        <v>225928</v>
      </c>
      <c r="T3634" s="13"/>
      <c r="U3634" s="13"/>
      <c r="V3634" s="13"/>
      <c r="W3634" s="13"/>
    </row>
    <row r="3635" spans="1:23" x14ac:dyDescent="0.25">
      <c r="A3635" s="4" t="s">
        <v>116376</v>
      </c>
      <c r="B3635" s="4" t="s">
        <v>349</v>
      </c>
      <c r="C3635" s="4" t="s">
        <v>10667</v>
      </c>
      <c r="D3635" s="4" t="s">
        <v>116374</v>
      </c>
      <c r="E3635" s="4" t="s">
        <v>27</v>
      </c>
      <c r="F3635" s="4">
        <v>9886483093</v>
      </c>
      <c r="G3635" s="4">
        <v>9342202008</v>
      </c>
      <c r="H3635" s="4" t="s">
        <v>116375</v>
      </c>
      <c r="I3635" s="4"/>
      <c r="J3635" s="4" t="s">
        <v>116377</v>
      </c>
      <c r="L3635" s="4" t="s">
        <v>3343</v>
      </c>
      <c r="M3635" s="4" t="s">
        <v>351</v>
      </c>
      <c r="N3635" s="4">
        <v>560004</v>
      </c>
      <c r="O3635" s="4" t="s">
        <v>116378</v>
      </c>
      <c r="P3635" s="4"/>
      <c r="Q3635" s="31"/>
      <c r="R3635" s="4"/>
      <c r="S3635" s="13" t="s">
        <v>199334</v>
      </c>
      <c r="T3635" s="13"/>
      <c r="U3635" s="13"/>
      <c r="V3635" s="13"/>
      <c r="W3635" s="13"/>
    </row>
    <row r="3636" spans="1:23" x14ac:dyDescent="0.25">
      <c r="A3636" s="4" t="s">
        <v>116412</v>
      </c>
      <c r="B3636" s="4" t="s">
        <v>349</v>
      </c>
      <c r="C3636" s="4" t="s">
        <v>43</v>
      </c>
      <c r="D3636" s="4" t="s">
        <v>116409</v>
      </c>
      <c r="E3636" s="4" t="s">
        <v>116410</v>
      </c>
      <c r="F3636" s="4">
        <v>9916975754</v>
      </c>
      <c r="G3636" s="4"/>
      <c r="H3636" s="4" t="s">
        <v>116411</v>
      </c>
      <c r="I3636" s="4"/>
      <c r="J3636" s="4" t="s">
        <v>116413</v>
      </c>
      <c r="L3636" s="4" t="s">
        <v>116414</v>
      </c>
      <c r="M3636" s="4" t="s">
        <v>351</v>
      </c>
      <c r="N3636" s="4">
        <v>560011</v>
      </c>
      <c r="O3636" s="4" t="s">
        <v>116415</v>
      </c>
      <c r="P3636" s="4"/>
      <c r="Q3636" s="31"/>
      <c r="R3636" s="4"/>
      <c r="S3636" s="13" t="s">
        <v>116408</v>
      </c>
      <c r="T3636" s="13"/>
      <c r="U3636" s="13"/>
      <c r="V3636" s="13"/>
      <c r="W3636" s="13"/>
    </row>
    <row r="3637" spans="1:23" ht="45" x14ac:dyDescent="0.25">
      <c r="A3637" s="4" t="s">
        <v>116426</v>
      </c>
      <c r="B3637" s="4" t="s">
        <v>349</v>
      </c>
      <c r="C3637" s="4" t="s">
        <v>1822</v>
      </c>
      <c r="D3637" s="4" t="s">
        <v>92012</v>
      </c>
      <c r="E3637" s="4" t="s">
        <v>235</v>
      </c>
      <c r="F3637" s="4">
        <v>9845111405</v>
      </c>
      <c r="G3637" s="4">
        <v>9448333777</v>
      </c>
      <c r="H3637" s="4" t="s">
        <v>116424</v>
      </c>
      <c r="I3637" s="4" t="s">
        <v>116425</v>
      </c>
      <c r="J3637" s="4" t="s">
        <v>116427</v>
      </c>
      <c r="L3637" s="4" t="s">
        <v>4963</v>
      </c>
      <c r="M3637" s="4" t="s">
        <v>351</v>
      </c>
      <c r="N3637" s="4">
        <v>560018</v>
      </c>
      <c r="O3637" s="4" t="s">
        <v>116428</v>
      </c>
      <c r="P3637" s="4"/>
      <c r="Q3637" s="31" t="s">
        <v>206646</v>
      </c>
      <c r="R3637" s="4"/>
      <c r="S3637" s="13" t="s">
        <v>199335</v>
      </c>
      <c r="T3637" s="13"/>
      <c r="U3637" s="13"/>
      <c r="V3637" s="13"/>
      <c r="W3637" s="13"/>
    </row>
    <row r="3638" spans="1:23" x14ac:dyDescent="0.25">
      <c r="A3638" s="4" t="s">
        <v>116496</v>
      </c>
      <c r="B3638" s="4" t="s">
        <v>349</v>
      </c>
      <c r="C3638" s="4" t="s">
        <v>116494</v>
      </c>
      <c r="D3638" s="4" t="s">
        <v>62543</v>
      </c>
      <c r="E3638" s="4" t="s">
        <v>74</v>
      </c>
      <c r="F3638" s="4">
        <v>8147917438</v>
      </c>
      <c r="G3638" s="4"/>
      <c r="H3638" s="4" t="s">
        <v>116495</v>
      </c>
      <c r="I3638" s="4"/>
      <c r="J3638" s="4" t="s">
        <v>116497</v>
      </c>
      <c r="L3638" s="4" t="s">
        <v>116498</v>
      </c>
      <c r="M3638" s="4" t="s">
        <v>351</v>
      </c>
      <c r="N3638" s="4">
        <v>560001</v>
      </c>
      <c r="O3638" s="4" t="s">
        <v>10532</v>
      </c>
      <c r="P3638" s="4"/>
      <c r="Q3638" s="31"/>
      <c r="R3638" s="4"/>
      <c r="S3638" s="13" t="s">
        <v>225929</v>
      </c>
      <c r="T3638" s="13"/>
      <c r="U3638" s="13"/>
      <c r="V3638" s="13"/>
      <c r="W3638" s="13"/>
    </row>
    <row r="3639" spans="1:23" x14ac:dyDescent="0.25">
      <c r="A3639" s="4" t="s">
        <v>116543</v>
      </c>
      <c r="B3639" s="4" t="s">
        <v>349</v>
      </c>
      <c r="C3639" s="4" t="s">
        <v>4534</v>
      </c>
      <c r="D3639" s="4" t="s">
        <v>116540</v>
      </c>
      <c r="E3639" s="4" t="s">
        <v>7577</v>
      </c>
      <c r="F3639" s="4">
        <v>8065777444</v>
      </c>
      <c r="G3639" s="4"/>
      <c r="H3639" s="4" t="s">
        <v>116541</v>
      </c>
      <c r="I3639" s="4" t="s">
        <v>116542</v>
      </c>
      <c r="J3639" s="4" t="s">
        <v>116544</v>
      </c>
      <c r="L3639" s="4" t="s">
        <v>116545</v>
      </c>
      <c r="M3639" s="4" t="s">
        <v>351</v>
      </c>
      <c r="N3639" s="4">
        <v>560066</v>
      </c>
      <c r="O3639" s="4" t="s">
        <v>116546</v>
      </c>
      <c r="P3639" s="4"/>
      <c r="Q3639" s="31"/>
      <c r="R3639" s="4"/>
      <c r="S3639" s="13" t="s">
        <v>116539</v>
      </c>
      <c r="T3639" s="13"/>
      <c r="U3639" s="13"/>
      <c r="V3639" s="13"/>
      <c r="W3639" s="13"/>
    </row>
    <row r="3640" spans="1:23" ht="45" x14ac:dyDescent="0.25">
      <c r="A3640" s="4" t="s">
        <v>117002</v>
      </c>
      <c r="B3640" s="4" t="s">
        <v>349</v>
      </c>
      <c r="C3640" s="4" t="s">
        <v>116999</v>
      </c>
      <c r="D3640" s="4" t="s">
        <v>100407</v>
      </c>
      <c r="E3640" s="4" t="s">
        <v>4974</v>
      </c>
      <c r="F3640" s="4">
        <v>7829000394</v>
      </c>
      <c r="G3640" s="4">
        <v>9739986629</v>
      </c>
      <c r="H3640" s="4" t="s">
        <v>117000</v>
      </c>
      <c r="I3640" s="4" t="s">
        <v>117001</v>
      </c>
      <c r="J3640" s="4" t="s">
        <v>117003</v>
      </c>
      <c r="L3640" s="4"/>
      <c r="M3640" s="4" t="s">
        <v>351</v>
      </c>
      <c r="N3640" s="4">
        <v>560037</v>
      </c>
      <c r="O3640" s="4" t="s">
        <v>117004</v>
      </c>
      <c r="P3640" s="4"/>
      <c r="Q3640" s="31" t="s">
        <v>212716</v>
      </c>
      <c r="R3640" s="4"/>
      <c r="S3640" s="13" t="s">
        <v>225930</v>
      </c>
      <c r="T3640" s="13"/>
      <c r="U3640" s="13"/>
      <c r="V3640" s="13"/>
      <c r="W3640" s="13"/>
    </row>
    <row r="3641" spans="1:23" ht="45" x14ac:dyDescent="0.25">
      <c r="A3641" s="4" t="s">
        <v>117008</v>
      </c>
      <c r="B3641" s="4" t="s">
        <v>349</v>
      </c>
      <c r="C3641" s="4" t="s">
        <v>117005</v>
      </c>
      <c r="D3641" s="4" t="s">
        <v>115862</v>
      </c>
      <c r="E3641" s="4" t="s">
        <v>34</v>
      </c>
      <c r="F3641" s="4">
        <v>7406976929</v>
      </c>
      <c r="G3641" s="4"/>
      <c r="H3641" s="4" t="s">
        <v>117006</v>
      </c>
      <c r="I3641" s="4" t="s">
        <v>117007</v>
      </c>
      <c r="J3641" s="4" t="s">
        <v>117009</v>
      </c>
      <c r="L3641" s="4" t="s">
        <v>41855</v>
      </c>
      <c r="M3641" s="4" t="s">
        <v>351</v>
      </c>
      <c r="N3641" s="4">
        <v>560040</v>
      </c>
      <c r="O3641" s="4"/>
      <c r="P3641" s="4"/>
      <c r="Q3641" s="31" t="s">
        <v>212717</v>
      </c>
      <c r="R3641" s="4"/>
      <c r="S3641" s="13" t="s">
        <v>212718</v>
      </c>
      <c r="T3641" s="13"/>
      <c r="U3641" s="13"/>
      <c r="V3641" s="13"/>
      <c r="W3641" s="13"/>
    </row>
    <row r="3642" spans="1:23" x14ac:dyDescent="0.25">
      <c r="A3642" s="4" t="s">
        <v>27991</v>
      </c>
      <c r="B3642" s="4" t="s">
        <v>349</v>
      </c>
      <c r="C3642" s="4" t="s">
        <v>117014</v>
      </c>
      <c r="D3642" s="4" t="s">
        <v>117015</v>
      </c>
      <c r="E3642" s="4" t="s">
        <v>34</v>
      </c>
      <c r="F3642" s="4">
        <v>8951391687</v>
      </c>
      <c r="G3642" s="4">
        <v>9986732788</v>
      </c>
      <c r="H3642" s="4" t="s">
        <v>117016</v>
      </c>
      <c r="I3642" s="4" t="s">
        <v>117017</v>
      </c>
      <c r="J3642" s="4" t="s">
        <v>117018</v>
      </c>
      <c r="L3642" s="4" t="s">
        <v>117019</v>
      </c>
      <c r="M3642" s="4" t="s">
        <v>351</v>
      </c>
      <c r="N3642" s="4">
        <v>560066</v>
      </c>
      <c r="O3642" s="4" t="s">
        <v>27995</v>
      </c>
      <c r="P3642" s="4"/>
      <c r="Q3642" s="31"/>
      <c r="R3642" s="4"/>
      <c r="S3642" s="13" t="s">
        <v>212719</v>
      </c>
      <c r="T3642" s="13"/>
      <c r="U3642" s="13"/>
      <c r="V3642" s="13"/>
      <c r="W3642" s="13"/>
    </row>
    <row r="3643" spans="1:23" x14ac:dyDescent="0.25">
      <c r="A3643" s="4" t="s">
        <v>117069</v>
      </c>
      <c r="B3643" s="4" t="s">
        <v>349</v>
      </c>
      <c r="C3643" s="4" t="s">
        <v>47739</v>
      </c>
      <c r="D3643" s="4" t="s">
        <v>117066</v>
      </c>
      <c r="E3643" s="4" t="s">
        <v>27</v>
      </c>
      <c r="F3643" s="4">
        <v>9341222763</v>
      </c>
      <c r="G3643" s="4"/>
      <c r="H3643" s="4" t="s">
        <v>117067</v>
      </c>
      <c r="I3643" s="4" t="s">
        <v>117068</v>
      </c>
      <c r="J3643" s="4" t="s">
        <v>117070</v>
      </c>
      <c r="L3643" s="4" t="s">
        <v>117071</v>
      </c>
      <c r="M3643" s="4" t="s">
        <v>351</v>
      </c>
      <c r="N3643" s="4">
        <v>560053</v>
      </c>
      <c r="O3643" s="4"/>
      <c r="P3643" s="4"/>
      <c r="Q3643" s="31"/>
      <c r="R3643" s="4"/>
      <c r="S3643" s="13" t="s">
        <v>199336</v>
      </c>
      <c r="T3643" s="13"/>
      <c r="U3643" s="13"/>
      <c r="V3643" s="13"/>
      <c r="W3643" s="13"/>
    </row>
    <row r="3644" spans="1:23" x14ac:dyDescent="0.25">
      <c r="A3644" s="4" t="s">
        <v>117318</v>
      </c>
      <c r="B3644" s="4" t="s">
        <v>349</v>
      </c>
      <c r="C3644" s="4" t="s">
        <v>11587</v>
      </c>
      <c r="D3644" s="4" t="s">
        <v>117315</v>
      </c>
      <c r="E3644" s="4" t="s">
        <v>235</v>
      </c>
      <c r="F3644" s="4">
        <v>9739292241</v>
      </c>
      <c r="G3644" s="4"/>
      <c r="H3644" s="4" t="s">
        <v>117316</v>
      </c>
      <c r="I3644" s="4" t="s">
        <v>117317</v>
      </c>
      <c r="J3644" s="4" t="s">
        <v>117319</v>
      </c>
      <c r="L3644" s="4" t="s">
        <v>117320</v>
      </c>
      <c r="M3644" s="4" t="s">
        <v>351</v>
      </c>
      <c r="N3644" s="4">
        <v>560076</v>
      </c>
      <c r="O3644" s="4" t="s">
        <v>117321</v>
      </c>
      <c r="P3644" s="4"/>
      <c r="Q3644" s="31"/>
      <c r="R3644" s="4"/>
      <c r="S3644" s="13" t="s">
        <v>117314</v>
      </c>
      <c r="T3644" s="13"/>
      <c r="U3644" s="13"/>
      <c r="V3644" s="13"/>
      <c r="W3644" s="13"/>
    </row>
    <row r="3645" spans="1:23" x14ac:dyDescent="0.25">
      <c r="A3645" s="4" t="s">
        <v>117324</v>
      </c>
      <c r="B3645" s="4" t="s">
        <v>349</v>
      </c>
      <c r="C3645" s="4" t="s">
        <v>54953</v>
      </c>
      <c r="D3645" s="4" t="s">
        <v>6183</v>
      </c>
      <c r="E3645" s="4" t="s">
        <v>27</v>
      </c>
      <c r="F3645" s="4">
        <v>9886811133</v>
      </c>
      <c r="G3645" s="4"/>
      <c r="H3645" s="4" t="s">
        <v>117322</v>
      </c>
      <c r="I3645" s="4" t="s">
        <v>117323</v>
      </c>
      <c r="J3645" s="4" t="s">
        <v>117325</v>
      </c>
      <c r="L3645" s="4" t="s">
        <v>4963</v>
      </c>
      <c r="M3645" s="4" t="s">
        <v>351</v>
      </c>
      <c r="N3645" s="4">
        <v>560018</v>
      </c>
      <c r="O3645" s="4" t="s">
        <v>117326</v>
      </c>
      <c r="P3645" s="4"/>
      <c r="Q3645" s="31"/>
      <c r="R3645" s="4"/>
      <c r="S3645" s="13" t="s">
        <v>212720</v>
      </c>
      <c r="T3645" s="13"/>
      <c r="U3645" s="13"/>
      <c r="V3645" s="13"/>
      <c r="W3645" s="13"/>
    </row>
    <row r="3646" spans="1:23" x14ac:dyDescent="0.25">
      <c r="A3646" s="4" t="s">
        <v>31738</v>
      </c>
      <c r="B3646" s="4" t="s">
        <v>349</v>
      </c>
      <c r="C3646" s="4" t="s">
        <v>1145</v>
      </c>
      <c r="D3646" s="4"/>
      <c r="E3646" s="4" t="s">
        <v>689</v>
      </c>
      <c r="F3646" s="4">
        <v>9686467681</v>
      </c>
      <c r="G3646" s="4">
        <v>9036025514</v>
      </c>
      <c r="H3646" s="4" t="s">
        <v>117420</v>
      </c>
      <c r="I3646" s="4"/>
      <c r="J3646" s="4" t="s">
        <v>117421</v>
      </c>
      <c r="L3646" s="4" t="s">
        <v>36770</v>
      </c>
      <c r="M3646" s="4" t="s">
        <v>351</v>
      </c>
      <c r="N3646" s="4">
        <v>560070</v>
      </c>
      <c r="O3646" s="4" t="s">
        <v>117422</v>
      </c>
      <c r="P3646" s="4"/>
      <c r="Q3646" s="31"/>
      <c r="R3646" s="4"/>
      <c r="S3646" s="13" t="s">
        <v>225931</v>
      </c>
      <c r="T3646" s="13"/>
      <c r="U3646" s="13"/>
      <c r="V3646" s="13"/>
      <c r="W3646" s="13"/>
    </row>
    <row r="3647" spans="1:23" ht="45" x14ac:dyDescent="0.25">
      <c r="A3647" s="4" t="s">
        <v>117510</v>
      </c>
      <c r="B3647" s="4" t="s">
        <v>349</v>
      </c>
      <c r="C3647" s="4" t="s">
        <v>62820</v>
      </c>
      <c r="D3647" s="4" t="s">
        <v>117508</v>
      </c>
      <c r="E3647" s="4" t="s">
        <v>34</v>
      </c>
      <c r="F3647" s="4">
        <v>9341236465</v>
      </c>
      <c r="G3647" s="4">
        <v>9611217522</v>
      </c>
      <c r="H3647" s="4" t="s">
        <v>117509</v>
      </c>
      <c r="I3647" s="4"/>
      <c r="J3647" s="4" t="s">
        <v>117511</v>
      </c>
      <c r="L3647" s="4" t="s">
        <v>117512</v>
      </c>
      <c r="M3647" s="4" t="s">
        <v>351</v>
      </c>
      <c r="N3647" s="4">
        <v>560021</v>
      </c>
      <c r="O3647" s="4"/>
      <c r="P3647" s="4"/>
      <c r="Q3647" s="31" t="s">
        <v>117507</v>
      </c>
      <c r="R3647" s="4"/>
      <c r="S3647" s="13" t="s">
        <v>199337</v>
      </c>
      <c r="T3647" s="13"/>
      <c r="U3647" s="13"/>
      <c r="V3647" s="13"/>
      <c r="W3647" s="13"/>
    </row>
    <row r="3648" spans="1:23" ht="30" x14ac:dyDescent="0.25">
      <c r="A3648" s="4" t="s">
        <v>117605</v>
      </c>
      <c r="B3648" s="4" t="s">
        <v>349</v>
      </c>
      <c r="C3648" s="4" t="s">
        <v>30430</v>
      </c>
      <c r="D3648" s="4" t="s">
        <v>117602</v>
      </c>
      <c r="E3648" s="4" t="s">
        <v>34</v>
      </c>
      <c r="F3648" s="4">
        <v>9964214836</v>
      </c>
      <c r="G3648" s="4"/>
      <c r="H3648" s="4" t="s">
        <v>117603</v>
      </c>
      <c r="I3648" s="4" t="s">
        <v>117604</v>
      </c>
      <c r="J3648" s="4" t="s">
        <v>117606</v>
      </c>
      <c r="L3648" s="4" t="s">
        <v>117607</v>
      </c>
      <c r="M3648" s="4" t="s">
        <v>351</v>
      </c>
      <c r="N3648" s="4">
        <v>560002</v>
      </c>
      <c r="O3648" s="4" t="s">
        <v>117608</v>
      </c>
      <c r="P3648" s="4"/>
      <c r="Q3648" s="31" t="s">
        <v>117600</v>
      </c>
      <c r="R3648" s="4"/>
      <c r="S3648" s="13" t="s">
        <v>117601</v>
      </c>
      <c r="T3648" s="13"/>
      <c r="U3648" s="13"/>
      <c r="V3648" s="13"/>
      <c r="W3648" s="13"/>
    </row>
    <row r="3649" spans="1:23" x14ac:dyDescent="0.25">
      <c r="A3649" s="4" t="s">
        <v>117617</v>
      </c>
      <c r="B3649" s="4" t="s">
        <v>349</v>
      </c>
      <c r="C3649" s="4" t="s">
        <v>32456</v>
      </c>
      <c r="D3649" s="4"/>
      <c r="E3649" s="4" t="s">
        <v>27</v>
      </c>
      <c r="F3649" s="4">
        <v>8884738211</v>
      </c>
      <c r="G3649" s="4">
        <v>9666530616</v>
      </c>
      <c r="H3649" s="4" t="s">
        <v>117615</v>
      </c>
      <c r="I3649" s="4" t="s">
        <v>117616</v>
      </c>
      <c r="J3649" s="4" t="s">
        <v>117618</v>
      </c>
      <c r="L3649" s="4"/>
      <c r="M3649" s="4" t="s">
        <v>351</v>
      </c>
      <c r="N3649" s="4">
        <v>560037</v>
      </c>
      <c r="O3649" s="4"/>
      <c r="P3649" s="4"/>
      <c r="Q3649" s="31"/>
      <c r="R3649" s="4"/>
      <c r="S3649" s="13" t="s">
        <v>199338</v>
      </c>
      <c r="T3649" s="13"/>
      <c r="U3649" s="13"/>
      <c r="V3649" s="13"/>
      <c r="W3649" s="13"/>
    </row>
    <row r="3650" spans="1:23" ht="30" x14ac:dyDescent="0.25">
      <c r="A3650" s="4" t="s">
        <v>118269</v>
      </c>
      <c r="B3650" s="4" t="s">
        <v>349</v>
      </c>
      <c r="C3650" s="4" t="s">
        <v>118266</v>
      </c>
      <c r="D3650" s="4" t="s">
        <v>118267</v>
      </c>
      <c r="E3650" s="4" t="s">
        <v>27</v>
      </c>
      <c r="F3650" s="4">
        <v>9980334710</v>
      </c>
      <c r="G3650" s="4"/>
      <c r="H3650" s="4" t="s">
        <v>118268</v>
      </c>
      <c r="I3650" s="4"/>
      <c r="J3650" s="4" t="s">
        <v>118270</v>
      </c>
      <c r="L3650" s="4" t="s">
        <v>59204</v>
      </c>
      <c r="M3650" s="4" t="s">
        <v>351</v>
      </c>
      <c r="N3650" s="4">
        <v>560100</v>
      </c>
      <c r="O3650" s="4"/>
      <c r="P3650" s="4"/>
      <c r="Q3650" s="31" t="s">
        <v>212721</v>
      </c>
      <c r="R3650" s="4"/>
      <c r="S3650" s="13" t="s">
        <v>212722</v>
      </c>
      <c r="T3650" s="13"/>
      <c r="U3650" s="13"/>
      <c r="V3650" s="13"/>
      <c r="W3650" s="13"/>
    </row>
    <row r="3651" spans="1:23" ht="45" x14ac:dyDescent="0.25">
      <c r="A3651" s="4" t="s">
        <v>118281</v>
      </c>
      <c r="B3651" s="4" t="s">
        <v>349</v>
      </c>
      <c r="C3651" s="4" t="s">
        <v>118279</v>
      </c>
      <c r="D3651" s="4"/>
      <c r="E3651" s="4" t="s">
        <v>27</v>
      </c>
      <c r="F3651" s="4">
        <v>9003142683</v>
      </c>
      <c r="G3651" s="4"/>
      <c r="H3651" s="4" t="s">
        <v>118280</v>
      </c>
      <c r="I3651" s="4"/>
      <c r="J3651" s="4" t="s">
        <v>118282</v>
      </c>
      <c r="L3651" s="4" t="s">
        <v>16594</v>
      </c>
      <c r="M3651" s="4" t="s">
        <v>351</v>
      </c>
      <c r="N3651" s="4">
        <v>560043</v>
      </c>
      <c r="O3651" s="4"/>
      <c r="P3651" s="4"/>
      <c r="Q3651" s="31" t="s">
        <v>118278</v>
      </c>
      <c r="R3651" s="4"/>
      <c r="S3651" s="13" t="s">
        <v>118278</v>
      </c>
      <c r="T3651" s="13"/>
      <c r="U3651" s="13"/>
      <c r="V3651" s="13"/>
      <c r="W3651" s="13"/>
    </row>
    <row r="3652" spans="1:23" ht="30" x14ac:dyDescent="0.25">
      <c r="A3652" s="4" t="s">
        <v>118297</v>
      </c>
      <c r="B3652" s="4" t="s">
        <v>349</v>
      </c>
      <c r="C3652" s="4" t="s">
        <v>118295</v>
      </c>
      <c r="D3652" s="4" t="s">
        <v>149</v>
      </c>
      <c r="E3652" s="4" t="s">
        <v>27</v>
      </c>
      <c r="F3652" s="4">
        <v>9481477247</v>
      </c>
      <c r="G3652" s="4"/>
      <c r="H3652" s="4" t="s">
        <v>118296</v>
      </c>
      <c r="I3652" s="4"/>
      <c r="J3652" s="4" t="s">
        <v>118298</v>
      </c>
      <c r="L3652" s="4" t="s">
        <v>100027</v>
      </c>
      <c r="M3652" s="4" t="s">
        <v>351</v>
      </c>
      <c r="N3652" s="4">
        <v>560059</v>
      </c>
      <c r="O3652" s="4" t="s">
        <v>118299</v>
      </c>
      <c r="P3652" s="4"/>
      <c r="Q3652" s="31" t="s">
        <v>118294</v>
      </c>
      <c r="R3652" s="4"/>
      <c r="S3652" s="13" t="s">
        <v>118294</v>
      </c>
      <c r="T3652" s="13"/>
      <c r="U3652" s="13"/>
      <c r="V3652" s="13"/>
      <c r="W3652" s="13"/>
    </row>
    <row r="3653" spans="1:23" ht="30" x14ac:dyDescent="0.25">
      <c r="A3653" s="4" t="s">
        <v>118369</v>
      </c>
      <c r="B3653" s="4" t="s">
        <v>349</v>
      </c>
      <c r="C3653" s="4" t="s">
        <v>8996</v>
      </c>
      <c r="D3653" s="4" t="s">
        <v>6747</v>
      </c>
      <c r="E3653" s="4" t="s">
        <v>84</v>
      </c>
      <c r="F3653" s="4">
        <v>9019074389</v>
      </c>
      <c r="G3653" s="4">
        <v>7019699495</v>
      </c>
      <c r="H3653" s="4" t="s">
        <v>118368</v>
      </c>
      <c r="I3653" s="4"/>
      <c r="J3653" s="4" t="s">
        <v>118370</v>
      </c>
      <c r="L3653" s="4" t="s">
        <v>118371</v>
      </c>
      <c r="M3653" s="4" t="s">
        <v>351</v>
      </c>
      <c r="N3653" s="4">
        <v>560078</v>
      </c>
      <c r="O3653" s="4" t="s">
        <v>118372</v>
      </c>
      <c r="P3653" s="4"/>
      <c r="Q3653" s="31" t="s">
        <v>206647</v>
      </c>
      <c r="R3653" s="4"/>
      <c r="S3653" s="13" t="s">
        <v>193980</v>
      </c>
      <c r="T3653" s="13"/>
      <c r="U3653" s="13"/>
      <c r="V3653" s="13"/>
      <c r="W3653" s="13"/>
    </row>
    <row r="3654" spans="1:23" x14ac:dyDescent="0.25">
      <c r="A3654" s="4" t="s">
        <v>118538</v>
      </c>
      <c r="B3654" s="4" t="s">
        <v>349</v>
      </c>
      <c r="C3654" s="4" t="s">
        <v>2862</v>
      </c>
      <c r="D3654" s="4" t="s">
        <v>3981</v>
      </c>
      <c r="E3654" s="4" t="s">
        <v>34</v>
      </c>
      <c r="F3654" s="4">
        <v>9845170860</v>
      </c>
      <c r="G3654" s="4"/>
      <c r="H3654" s="4" t="s">
        <v>118537</v>
      </c>
      <c r="I3654" s="4"/>
      <c r="J3654" s="4" t="s">
        <v>118539</v>
      </c>
      <c r="L3654" s="4" t="s">
        <v>21390</v>
      </c>
      <c r="M3654" s="4" t="s">
        <v>351</v>
      </c>
      <c r="N3654" s="4">
        <v>560001</v>
      </c>
      <c r="O3654" s="4"/>
      <c r="P3654" s="4"/>
      <c r="Q3654" s="31"/>
      <c r="R3654" s="4"/>
      <c r="S3654" s="13" t="s">
        <v>199339</v>
      </c>
      <c r="T3654" s="13"/>
      <c r="U3654" s="13"/>
      <c r="V3654" s="13"/>
      <c r="W3654" s="13"/>
    </row>
    <row r="3655" spans="1:23" ht="45" x14ac:dyDescent="0.25">
      <c r="A3655" s="4" t="s">
        <v>118922</v>
      </c>
      <c r="B3655" s="4" t="s">
        <v>349</v>
      </c>
      <c r="C3655" s="4" t="s">
        <v>1145</v>
      </c>
      <c r="D3655" s="4" t="s">
        <v>149</v>
      </c>
      <c r="E3655" s="4" t="s">
        <v>27</v>
      </c>
      <c r="F3655" s="4">
        <v>9629751163</v>
      </c>
      <c r="G3655" s="4">
        <v>8884180881</v>
      </c>
      <c r="H3655" s="4" t="s">
        <v>118920</v>
      </c>
      <c r="I3655" s="4" t="s">
        <v>118921</v>
      </c>
      <c r="J3655" s="4" t="s">
        <v>118923</v>
      </c>
      <c r="L3655" s="4" t="s">
        <v>118924</v>
      </c>
      <c r="M3655" s="4" t="s">
        <v>351</v>
      </c>
      <c r="N3655" s="4">
        <v>560026</v>
      </c>
      <c r="O3655" s="4" t="s">
        <v>118926</v>
      </c>
      <c r="P3655" s="4"/>
      <c r="Q3655" s="31" t="s">
        <v>204514</v>
      </c>
      <c r="R3655" s="4"/>
      <c r="S3655" s="13" t="s">
        <v>199340</v>
      </c>
      <c r="T3655" s="13"/>
      <c r="U3655" s="13"/>
      <c r="V3655" s="13"/>
      <c r="W3655" s="13"/>
    </row>
    <row r="3656" spans="1:23" x14ac:dyDescent="0.25">
      <c r="A3656" s="4" t="s">
        <v>119010</v>
      </c>
      <c r="B3656" s="4" t="s">
        <v>349</v>
      </c>
      <c r="C3656" s="4" t="s">
        <v>7242</v>
      </c>
      <c r="D3656" s="4"/>
      <c r="E3656" s="4" t="s">
        <v>27</v>
      </c>
      <c r="F3656" s="4">
        <v>9686820773</v>
      </c>
      <c r="G3656" s="4">
        <v>9945486742</v>
      </c>
      <c r="H3656" s="4" t="s">
        <v>119009</v>
      </c>
      <c r="I3656" s="4"/>
      <c r="J3656" s="4" t="s">
        <v>119011</v>
      </c>
      <c r="L3656" s="4" t="s">
        <v>9293</v>
      </c>
      <c r="M3656" s="4" t="s">
        <v>351</v>
      </c>
      <c r="N3656" s="4">
        <v>560039</v>
      </c>
      <c r="O3656" s="4" t="s">
        <v>119012</v>
      </c>
      <c r="P3656" s="4"/>
      <c r="Q3656" s="31"/>
      <c r="R3656" s="4"/>
      <c r="S3656" s="13" t="s">
        <v>225932</v>
      </c>
      <c r="T3656" s="13"/>
      <c r="U3656" s="13"/>
      <c r="V3656" s="13"/>
      <c r="W3656" s="13"/>
    </row>
    <row r="3657" spans="1:23" ht="45" x14ac:dyDescent="0.25">
      <c r="A3657" s="4" t="s">
        <v>119084</v>
      </c>
      <c r="B3657" s="4" t="s">
        <v>349</v>
      </c>
      <c r="C3657" s="4" t="s">
        <v>3630</v>
      </c>
      <c r="D3657" s="4" t="s">
        <v>35633</v>
      </c>
      <c r="E3657" s="4" t="s">
        <v>84</v>
      </c>
      <c r="F3657" s="4">
        <v>9845044812</v>
      </c>
      <c r="G3657" s="4"/>
      <c r="H3657" s="4" t="s">
        <v>119083</v>
      </c>
      <c r="I3657" s="4"/>
      <c r="J3657" s="4" t="s">
        <v>79209</v>
      </c>
      <c r="L3657" s="4" t="s">
        <v>11850</v>
      </c>
      <c r="M3657" s="4" t="s">
        <v>351</v>
      </c>
      <c r="N3657" s="4">
        <v>560032</v>
      </c>
      <c r="O3657" s="4"/>
      <c r="P3657" s="4"/>
      <c r="Q3657" s="31" t="s">
        <v>119082</v>
      </c>
      <c r="R3657" s="4"/>
      <c r="S3657" s="13" t="s">
        <v>199341</v>
      </c>
      <c r="T3657" s="13"/>
      <c r="U3657" s="13"/>
      <c r="V3657" s="13"/>
      <c r="W3657" s="13"/>
    </row>
    <row r="3658" spans="1:23" x14ac:dyDescent="0.25">
      <c r="A3658" s="4" t="s">
        <v>119220</v>
      </c>
      <c r="B3658" s="4" t="s">
        <v>349</v>
      </c>
      <c r="C3658" s="4" t="s">
        <v>119218</v>
      </c>
      <c r="D3658" s="4" t="s">
        <v>5576</v>
      </c>
      <c r="E3658" s="4" t="s">
        <v>34</v>
      </c>
      <c r="F3658" s="4">
        <v>9739530281</v>
      </c>
      <c r="G3658" s="4">
        <v>8588855358</v>
      </c>
      <c r="H3658" s="4" t="s">
        <v>119219</v>
      </c>
      <c r="I3658" s="4"/>
      <c r="J3658" s="4" t="s">
        <v>119221</v>
      </c>
      <c r="L3658" s="4"/>
      <c r="M3658" s="4" t="s">
        <v>351</v>
      </c>
      <c r="N3658" s="4">
        <v>600020</v>
      </c>
      <c r="O3658" s="4" t="s">
        <v>119222</v>
      </c>
      <c r="P3658" s="4"/>
      <c r="Q3658" s="31"/>
      <c r="R3658" s="4"/>
      <c r="S3658" s="13" t="s">
        <v>119217</v>
      </c>
      <c r="T3658" s="13"/>
      <c r="U3658" s="13"/>
      <c r="V3658" s="13"/>
      <c r="W3658" s="13"/>
    </row>
    <row r="3659" spans="1:23" ht="45" x14ac:dyDescent="0.25">
      <c r="A3659" s="4" t="s">
        <v>119269</v>
      </c>
      <c r="B3659" s="4" t="s">
        <v>349</v>
      </c>
      <c r="C3659" s="4" t="s">
        <v>1452</v>
      </c>
      <c r="D3659" s="4" t="s">
        <v>44758</v>
      </c>
      <c r="E3659" s="4" t="s">
        <v>27</v>
      </c>
      <c r="F3659" s="4">
        <v>9886920464</v>
      </c>
      <c r="G3659" s="4"/>
      <c r="H3659" s="4" t="s">
        <v>119268</v>
      </c>
      <c r="I3659" s="4"/>
      <c r="J3659" s="4" t="s">
        <v>119270</v>
      </c>
      <c r="L3659" s="4" t="s">
        <v>3870</v>
      </c>
      <c r="M3659" s="4" t="s">
        <v>351</v>
      </c>
      <c r="N3659" s="4">
        <v>560011</v>
      </c>
      <c r="O3659" s="4"/>
      <c r="P3659" s="4"/>
      <c r="Q3659" s="31" t="s">
        <v>119267</v>
      </c>
      <c r="R3659" s="4"/>
      <c r="S3659" s="13" t="s">
        <v>225933</v>
      </c>
      <c r="T3659" s="13"/>
      <c r="U3659" s="13"/>
      <c r="V3659" s="13"/>
      <c r="W3659" s="13"/>
    </row>
    <row r="3660" spans="1:23" x14ac:dyDescent="0.25">
      <c r="A3660" s="4" t="s">
        <v>119322</v>
      </c>
      <c r="B3660" s="4" t="s">
        <v>349</v>
      </c>
      <c r="C3660" s="4" t="s">
        <v>514</v>
      </c>
      <c r="D3660" s="4"/>
      <c r="E3660" s="4" t="s">
        <v>21636</v>
      </c>
      <c r="F3660" s="4">
        <v>9886141165</v>
      </c>
      <c r="G3660" s="4">
        <v>9341230491</v>
      </c>
      <c r="H3660" s="4" t="s">
        <v>119321</v>
      </c>
      <c r="I3660" s="4"/>
      <c r="J3660" s="4" t="s">
        <v>119323</v>
      </c>
      <c r="L3660" s="4" t="s">
        <v>14502</v>
      </c>
      <c r="M3660" s="4" t="s">
        <v>351</v>
      </c>
      <c r="N3660" s="4">
        <v>560021</v>
      </c>
      <c r="O3660" s="4" t="s">
        <v>119324</v>
      </c>
      <c r="P3660" s="4"/>
      <c r="Q3660" s="31"/>
      <c r="R3660" s="4"/>
      <c r="S3660" s="13" t="s">
        <v>193981</v>
      </c>
      <c r="T3660" s="13"/>
      <c r="U3660" s="13"/>
      <c r="V3660" s="13"/>
      <c r="W3660" s="13"/>
    </row>
    <row r="3661" spans="1:23" ht="45" x14ac:dyDescent="0.25">
      <c r="A3661" s="4" t="s">
        <v>119425</v>
      </c>
      <c r="B3661" s="4" t="s">
        <v>349</v>
      </c>
      <c r="C3661" s="4" t="s">
        <v>1595</v>
      </c>
      <c r="D3661" s="4" t="s">
        <v>119423</v>
      </c>
      <c r="E3661" s="4" t="s">
        <v>27</v>
      </c>
      <c r="F3661" s="4">
        <v>9535496495</v>
      </c>
      <c r="G3661" s="4"/>
      <c r="H3661" s="4" t="s">
        <v>119424</v>
      </c>
      <c r="I3661" s="4"/>
      <c r="J3661" s="4" t="s">
        <v>119426</v>
      </c>
      <c r="L3661" s="4" t="s">
        <v>6463</v>
      </c>
      <c r="M3661" s="4" t="s">
        <v>351</v>
      </c>
      <c r="N3661" s="4">
        <v>560034</v>
      </c>
      <c r="O3661" s="4"/>
      <c r="P3661" s="4"/>
      <c r="Q3661" s="31" t="s">
        <v>212723</v>
      </c>
      <c r="R3661" s="4"/>
      <c r="S3661" s="13" t="s">
        <v>212724</v>
      </c>
      <c r="T3661" s="13"/>
      <c r="U3661" s="13"/>
      <c r="V3661" s="13"/>
      <c r="W3661" s="13"/>
    </row>
    <row r="3662" spans="1:23" ht="30" x14ac:dyDescent="0.25">
      <c r="A3662" s="4" t="s">
        <v>119469</v>
      </c>
      <c r="B3662" s="4" t="s">
        <v>349</v>
      </c>
      <c r="C3662" s="4" t="s">
        <v>12495</v>
      </c>
      <c r="D3662" s="4"/>
      <c r="E3662" s="4" t="s">
        <v>27</v>
      </c>
      <c r="F3662" s="4">
        <v>9611368424</v>
      </c>
      <c r="G3662" s="4">
        <v>9449348751</v>
      </c>
      <c r="H3662" s="4" t="s">
        <v>119468</v>
      </c>
      <c r="I3662" s="4"/>
      <c r="J3662" s="4" t="s">
        <v>119470</v>
      </c>
      <c r="L3662" s="4" t="s">
        <v>5589</v>
      </c>
      <c r="M3662" s="4" t="s">
        <v>351</v>
      </c>
      <c r="N3662" s="4">
        <v>560035</v>
      </c>
      <c r="O3662" s="4" t="s">
        <v>119471</v>
      </c>
      <c r="P3662" s="4"/>
      <c r="Q3662" s="31" t="s">
        <v>204515</v>
      </c>
      <c r="R3662" s="4"/>
      <c r="S3662" s="13" t="s">
        <v>199342</v>
      </c>
      <c r="T3662" s="13"/>
      <c r="U3662" s="13"/>
      <c r="V3662" s="13"/>
      <c r="W3662" s="13"/>
    </row>
    <row r="3663" spans="1:23" x14ac:dyDescent="0.25">
      <c r="A3663" s="4" t="s">
        <v>119474</v>
      </c>
      <c r="B3663" s="4" t="s">
        <v>349</v>
      </c>
      <c r="C3663" s="4" t="s">
        <v>87760</v>
      </c>
      <c r="D3663" s="4"/>
      <c r="E3663" s="4" t="s">
        <v>34</v>
      </c>
      <c r="F3663" s="4">
        <v>9900063293</v>
      </c>
      <c r="G3663" s="4"/>
      <c r="H3663" s="4" t="s">
        <v>119472</v>
      </c>
      <c r="I3663" s="4" t="s">
        <v>119473</v>
      </c>
      <c r="J3663" s="4" t="s">
        <v>119475</v>
      </c>
      <c r="L3663" s="4" t="s">
        <v>6463</v>
      </c>
      <c r="M3663" s="4" t="s">
        <v>351</v>
      </c>
      <c r="N3663" s="4">
        <v>560095</v>
      </c>
      <c r="O3663" s="4" t="s">
        <v>85526</v>
      </c>
      <c r="P3663" s="4"/>
      <c r="Q3663" s="31"/>
      <c r="R3663" s="4"/>
      <c r="S3663" s="13" t="s">
        <v>225934</v>
      </c>
      <c r="T3663" s="13"/>
      <c r="U3663" s="13"/>
      <c r="V3663" s="13"/>
      <c r="W3663" s="13"/>
    </row>
    <row r="3664" spans="1:23" x14ac:dyDescent="0.25">
      <c r="A3664" s="4" t="s">
        <v>119519</v>
      </c>
      <c r="B3664" s="4" t="s">
        <v>349</v>
      </c>
      <c r="C3664" s="4" t="s">
        <v>11793</v>
      </c>
      <c r="D3664" s="4" t="s">
        <v>119517</v>
      </c>
      <c r="E3664" s="4" t="s">
        <v>34765</v>
      </c>
      <c r="F3664" s="4">
        <v>9900092674</v>
      </c>
      <c r="G3664" s="4"/>
      <c r="H3664" s="4" t="s">
        <v>119518</v>
      </c>
      <c r="I3664" s="4"/>
      <c r="J3664" s="4" t="s">
        <v>119520</v>
      </c>
      <c r="L3664" s="4"/>
      <c r="M3664" s="4" t="s">
        <v>351</v>
      </c>
      <c r="N3664" s="4">
        <v>560078</v>
      </c>
      <c r="O3664" s="4" t="s">
        <v>119521</v>
      </c>
      <c r="P3664" s="4"/>
      <c r="Q3664" s="31"/>
      <c r="R3664" s="4"/>
      <c r="S3664" s="13" t="s">
        <v>119516</v>
      </c>
      <c r="T3664" s="13"/>
      <c r="U3664" s="13"/>
      <c r="V3664" s="13"/>
      <c r="W3664" s="13"/>
    </row>
    <row r="3665" spans="1:23" ht="30" x14ac:dyDescent="0.25">
      <c r="A3665" s="4" t="s">
        <v>119595</v>
      </c>
      <c r="B3665" s="4" t="s">
        <v>349</v>
      </c>
      <c r="C3665" s="4" t="s">
        <v>264</v>
      </c>
      <c r="D3665" s="4"/>
      <c r="E3665" s="4" t="s">
        <v>27</v>
      </c>
      <c r="F3665" s="4">
        <v>9008921819</v>
      </c>
      <c r="G3665" s="4"/>
      <c r="H3665" s="4" t="s">
        <v>119594</v>
      </c>
      <c r="I3665" s="4"/>
      <c r="J3665" s="4" t="s">
        <v>119596</v>
      </c>
      <c r="L3665" s="4" t="s">
        <v>119597</v>
      </c>
      <c r="M3665" s="4" t="s">
        <v>351</v>
      </c>
      <c r="N3665" s="4">
        <v>560066</v>
      </c>
      <c r="O3665" s="4"/>
      <c r="P3665" s="4"/>
      <c r="Q3665" s="31" t="s">
        <v>119593</v>
      </c>
      <c r="R3665" s="4"/>
      <c r="S3665" s="13" t="s">
        <v>199343</v>
      </c>
      <c r="T3665" s="13"/>
      <c r="U3665" s="13"/>
      <c r="V3665" s="13"/>
      <c r="W3665" s="13"/>
    </row>
    <row r="3666" spans="1:23" ht="30" x14ac:dyDescent="0.25">
      <c r="A3666" s="4" t="s">
        <v>120113</v>
      </c>
      <c r="B3666" s="4" t="s">
        <v>349</v>
      </c>
      <c r="C3666" s="4" t="s">
        <v>45283</v>
      </c>
      <c r="D3666" s="4" t="s">
        <v>7646</v>
      </c>
      <c r="E3666" s="4" t="s">
        <v>34</v>
      </c>
      <c r="F3666" s="4">
        <v>8951392446</v>
      </c>
      <c r="G3666" s="4">
        <v>8892834017</v>
      </c>
      <c r="H3666" s="4" t="s">
        <v>120112</v>
      </c>
      <c r="I3666" s="4"/>
      <c r="J3666" s="4" t="s">
        <v>120114</v>
      </c>
      <c r="L3666" s="4" t="s">
        <v>120115</v>
      </c>
      <c r="M3666" s="4" t="s">
        <v>351</v>
      </c>
      <c r="N3666" s="4">
        <v>560077</v>
      </c>
      <c r="O3666" s="4"/>
      <c r="P3666" s="4"/>
      <c r="Q3666" s="31" t="s">
        <v>199344</v>
      </c>
      <c r="R3666" s="4"/>
      <c r="S3666" s="13" t="s">
        <v>199344</v>
      </c>
      <c r="T3666" s="13"/>
      <c r="U3666" s="13"/>
      <c r="V3666" s="13"/>
      <c r="W3666" s="13"/>
    </row>
    <row r="3667" spans="1:23" x14ac:dyDescent="0.25">
      <c r="A3667" s="4" t="s">
        <v>120306</v>
      </c>
      <c r="B3667" s="4" t="s">
        <v>349</v>
      </c>
      <c r="C3667" s="4" t="s">
        <v>40299</v>
      </c>
      <c r="D3667" s="4"/>
      <c r="E3667" s="4" t="s">
        <v>27</v>
      </c>
      <c r="F3667" s="4">
        <v>9845570953</v>
      </c>
      <c r="G3667" s="4">
        <v>7090999966</v>
      </c>
      <c r="H3667" s="4" t="s">
        <v>120304</v>
      </c>
      <c r="I3667" s="4" t="s">
        <v>120305</v>
      </c>
      <c r="J3667" s="4" t="s">
        <v>120307</v>
      </c>
      <c r="L3667" s="4" t="s">
        <v>4709</v>
      </c>
      <c r="M3667" s="4" t="s">
        <v>351</v>
      </c>
      <c r="N3667" s="4">
        <v>560021</v>
      </c>
      <c r="O3667" s="4" t="s">
        <v>120308</v>
      </c>
      <c r="P3667" s="4"/>
      <c r="Q3667" s="31"/>
      <c r="R3667" s="4"/>
      <c r="S3667" s="13" t="s">
        <v>225935</v>
      </c>
      <c r="T3667" s="13"/>
      <c r="U3667" s="13"/>
      <c r="V3667" s="13"/>
      <c r="W3667" s="13"/>
    </row>
    <row r="3668" spans="1:23" x14ac:dyDescent="0.25">
      <c r="A3668" s="4" t="s">
        <v>120504</v>
      </c>
      <c r="B3668" s="4" t="s">
        <v>349</v>
      </c>
      <c r="C3668" s="4" t="s">
        <v>120502</v>
      </c>
      <c r="D3668" s="4"/>
      <c r="E3668" s="4" t="s">
        <v>74</v>
      </c>
      <c r="F3668" s="4">
        <v>8026621457</v>
      </c>
      <c r="G3668" s="4">
        <v>8434666777</v>
      </c>
      <c r="H3668" s="4" t="s">
        <v>120503</v>
      </c>
      <c r="I3668" s="4"/>
      <c r="J3668" s="4" t="s">
        <v>120505</v>
      </c>
      <c r="L3668" s="4" t="s">
        <v>120506</v>
      </c>
      <c r="M3668" s="4" t="s">
        <v>351</v>
      </c>
      <c r="N3668" s="4">
        <v>560018</v>
      </c>
      <c r="O3668" s="4"/>
      <c r="P3668" s="4"/>
      <c r="Q3668" s="31"/>
      <c r="R3668" s="4"/>
      <c r="S3668" s="13" t="s">
        <v>199345</v>
      </c>
      <c r="T3668" s="13"/>
      <c r="U3668" s="13"/>
      <c r="V3668" s="13"/>
      <c r="W3668" s="13"/>
    </row>
    <row r="3669" spans="1:23" ht="30" x14ac:dyDescent="0.25">
      <c r="A3669" s="4" t="s">
        <v>120544</v>
      </c>
      <c r="B3669" s="4" t="s">
        <v>349</v>
      </c>
      <c r="C3669" s="4" t="s">
        <v>39191</v>
      </c>
      <c r="D3669" s="4"/>
      <c r="E3669" s="4" t="s">
        <v>34</v>
      </c>
      <c r="F3669" s="4">
        <v>9538312739</v>
      </c>
      <c r="G3669" s="4"/>
      <c r="H3669" s="4" t="s">
        <v>120543</v>
      </c>
      <c r="I3669" s="4"/>
      <c r="J3669" s="4" t="s">
        <v>120545</v>
      </c>
      <c r="L3669" s="4" t="s">
        <v>2508</v>
      </c>
      <c r="M3669" s="4" t="s">
        <v>351</v>
      </c>
      <c r="N3669" s="4">
        <v>560094</v>
      </c>
      <c r="O3669" s="4"/>
      <c r="P3669" s="4"/>
      <c r="Q3669" s="31" t="s">
        <v>120542</v>
      </c>
      <c r="R3669" s="4"/>
      <c r="S3669" s="13" t="s">
        <v>120542</v>
      </c>
      <c r="T3669" s="13"/>
      <c r="U3669" s="13"/>
      <c r="V3669" s="13"/>
      <c r="W3669" s="13"/>
    </row>
    <row r="3670" spans="1:23" ht="45" x14ac:dyDescent="0.25">
      <c r="A3670" s="4" t="s">
        <v>120649</v>
      </c>
      <c r="B3670" s="4" t="s">
        <v>349</v>
      </c>
      <c r="C3670" s="4" t="s">
        <v>22873</v>
      </c>
      <c r="D3670" s="4" t="s">
        <v>118</v>
      </c>
      <c r="E3670" s="4" t="s">
        <v>27</v>
      </c>
      <c r="F3670" s="4">
        <v>9900560334</v>
      </c>
      <c r="G3670" s="4">
        <v>9945933966</v>
      </c>
      <c r="H3670" s="4" t="s">
        <v>120647</v>
      </c>
      <c r="I3670" s="4" t="s">
        <v>120648</v>
      </c>
      <c r="J3670" s="4" t="s">
        <v>120650</v>
      </c>
      <c r="L3670" s="4" t="s">
        <v>21494</v>
      </c>
      <c r="M3670" s="4" t="s">
        <v>351</v>
      </c>
      <c r="N3670" s="4">
        <v>560068</v>
      </c>
      <c r="O3670" s="4"/>
      <c r="P3670" s="4"/>
      <c r="Q3670" s="31" t="s">
        <v>212725</v>
      </c>
      <c r="R3670" s="4"/>
      <c r="S3670" s="13" t="s">
        <v>212726</v>
      </c>
      <c r="T3670" s="13"/>
      <c r="U3670" s="13"/>
      <c r="V3670" s="13"/>
      <c r="W3670" s="13"/>
    </row>
    <row r="3671" spans="1:23" x14ac:dyDescent="0.25">
      <c r="A3671" s="4" t="s">
        <v>120729</v>
      </c>
      <c r="B3671" s="4" t="s">
        <v>349</v>
      </c>
      <c r="C3671" s="4" t="s">
        <v>390</v>
      </c>
      <c r="D3671" s="4"/>
      <c r="E3671" s="4" t="s">
        <v>65</v>
      </c>
      <c r="F3671" s="4">
        <v>8042017149</v>
      </c>
      <c r="G3671" s="4">
        <v>9611120004</v>
      </c>
      <c r="H3671" s="4" t="s">
        <v>120728</v>
      </c>
      <c r="I3671" s="4"/>
      <c r="J3671" s="4" t="s">
        <v>120730</v>
      </c>
      <c r="L3671" s="4" t="s">
        <v>120731</v>
      </c>
      <c r="M3671" s="4" t="s">
        <v>351</v>
      </c>
      <c r="N3671" s="4">
        <v>560002</v>
      </c>
      <c r="O3671" s="4" t="s">
        <v>120732</v>
      </c>
      <c r="P3671" s="4"/>
      <c r="Q3671" s="31" t="s">
        <v>199346</v>
      </c>
      <c r="R3671" s="4"/>
      <c r="S3671" s="13" t="s">
        <v>199346</v>
      </c>
      <c r="T3671" s="13"/>
      <c r="U3671" s="13"/>
      <c r="V3671" s="13"/>
      <c r="W3671" s="13"/>
    </row>
    <row r="3672" spans="1:23" ht="45" x14ac:dyDescent="0.25">
      <c r="A3672" s="4" t="s">
        <v>120962</v>
      </c>
      <c r="B3672" s="4" t="s">
        <v>349</v>
      </c>
      <c r="C3672" s="4" t="s">
        <v>3580</v>
      </c>
      <c r="D3672" s="4"/>
      <c r="E3672" s="4" t="s">
        <v>74</v>
      </c>
      <c r="F3672" s="4">
        <v>9483522264</v>
      </c>
      <c r="G3672" s="4"/>
      <c r="H3672" s="4" t="s">
        <v>120960</v>
      </c>
      <c r="I3672" s="4" t="s">
        <v>120961</v>
      </c>
      <c r="J3672" s="4" t="s">
        <v>120963</v>
      </c>
      <c r="L3672" s="4" t="s">
        <v>36770</v>
      </c>
      <c r="M3672" s="4" t="s">
        <v>351</v>
      </c>
      <c r="N3672" s="4">
        <v>560050</v>
      </c>
      <c r="O3672" s="4" t="s">
        <v>120964</v>
      </c>
      <c r="P3672" s="4"/>
      <c r="Q3672" s="31" t="s">
        <v>212727</v>
      </c>
      <c r="R3672" s="4"/>
      <c r="S3672" s="13" t="s">
        <v>212728</v>
      </c>
      <c r="T3672" s="13"/>
      <c r="U3672" s="13"/>
      <c r="V3672" s="13"/>
      <c r="W3672" s="13"/>
    </row>
    <row r="3673" spans="1:23" x14ac:dyDescent="0.25">
      <c r="A3673" s="4" t="s">
        <v>121115</v>
      </c>
      <c r="B3673" s="4" t="s">
        <v>349</v>
      </c>
      <c r="C3673" s="4" t="s">
        <v>3217</v>
      </c>
      <c r="D3673" s="4"/>
      <c r="E3673" s="4" t="s">
        <v>74</v>
      </c>
      <c r="F3673" s="4">
        <v>9379789022</v>
      </c>
      <c r="G3673" s="4">
        <v>8892608827</v>
      </c>
      <c r="H3673" s="4" t="s">
        <v>121114</v>
      </c>
      <c r="I3673" s="4"/>
      <c r="J3673" s="4" t="s">
        <v>121116</v>
      </c>
      <c r="L3673" s="4" t="s">
        <v>121117</v>
      </c>
      <c r="M3673" s="4" t="s">
        <v>351</v>
      </c>
      <c r="N3673" s="4">
        <v>560036</v>
      </c>
      <c r="O3673" s="4" t="s">
        <v>121118</v>
      </c>
      <c r="P3673" s="4"/>
      <c r="Q3673" s="31"/>
      <c r="R3673" s="4"/>
      <c r="S3673" s="13" t="s">
        <v>225936</v>
      </c>
      <c r="T3673" s="13"/>
      <c r="U3673" s="13"/>
      <c r="V3673" s="13"/>
      <c r="W3673" s="13"/>
    </row>
    <row r="3674" spans="1:23" ht="30" x14ac:dyDescent="0.25">
      <c r="A3674" s="4" t="s">
        <v>83550</v>
      </c>
      <c r="B3674" s="4" t="s">
        <v>349</v>
      </c>
      <c r="C3674" s="4" t="s">
        <v>9282</v>
      </c>
      <c r="D3674" s="4" t="s">
        <v>5709</v>
      </c>
      <c r="E3674" s="4" t="s">
        <v>34</v>
      </c>
      <c r="F3674" s="4">
        <v>9448003794</v>
      </c>
      <c r="G3674" s="4"/>
      <c r="H3674" s="4" t="s">
        <v>121129</v>
      </c>
      <c r="I3674" s="4"/>
      <c r="J3674" s="4" t="s">
        <v>121130</v>
      </c>
      <c r="L3674" s="4" t="s">
        <v>5662</v>
      </c>
      <c r="M3674" s="4" t="s">
        <v>351</v>
      </c>
      <c r="N3674" s="4">
        <v>560003</v>
      </c>
      <c r="O3674" s="4"/>
      <c r="P3674" s="4"/>
      <c r="Q3674" s="31" t="s">
        <v>121128</v>
      </c>
      <c r="R3674" s="4"/>
      <c r="S3674" s="13" t="s">
        <v>199347</v>
      </c>
      <c r="T3674" s="13"/>
      <c r="U3674" s="13"/>
      <c r="V3674" s="13"/>
      <c r="W3674" s="13"/>
    </row>
    <row r="3675" spans="1:23" ht="30" x14ac:dyDescent="0.25">
      <c r="A3675" s="4" t="s">
        <v>121233</v>
      </c>
      <c r="B3675" s="4" t="s">
        <v>349</v>
      </c>
      <c r="C3675" s="4" t="s">
        <v>121231</v>
      </c>
      <c r="D3675" s="4"/>
      <c r="E3675" s="4" t="s">
        <v>74</v>
      </c>
      <c r="F3675" s="4">
        <v>9008666663</v>
      </c>
      <c r="G3675" s="4">
        <v>9740666663</v>
      </c>
      <c r="H3675" s="4" t="s">
        <v>121232</v>
      </c>
      <c r="I3675" s="4"/>
      <c r="J3675" s="4" t="s">
        <v>121234</v>
      </c>
      <c r="L3675" s="4"/>
      <c r="M3675" s="4" t="s">
        <v>351</v>
      </c>
      <c r="N3675" s="4">
        <v>560030</v>
      </c>
      <c r="O3675" s="4"/>
      <c r="P3675" s="4"/>
      <c r="Q3675" s="31" t="s">
        <v>121230</v>
      </c>
      <c r="R3675" s="4"/>
      <c r="S3675" s="13" t="s">
        <v>225937</v>
      </c>
      <c r="T3675" s="13"/>
      <c r="U3675" s="13"/>
      <c r="V3675" s="13"/>
      <c r="W3675" s="13"/>
    </row>
    <row r="3676" spans="1:23" ht="30" x14ac:dyDescent="0.25">
      <c r="A3676" s="4" t="s">
        <v>121324</v>
      </c>
      <c r="B3676" s="4" t="s">
        <v>349</v>
      </c>
      <c r="C3676" s="4" t="s">
        <v>3568</v>
      </c>
      <c r="D3676" s="4"/>
      <c r="E3676" s="4" t="s">
        <v>1817</v>
      </c>
      <c r="F3676" s="4">
        <v>9448040309</v>
      </c>
      <c r="G3676" s="4">
        <v>8884099995</v>
      </c>
      <c r="H3676" s="4" t="s">
        <v>121322</v>
      </c>
      <c r="I3676" s="4" t="s">
        <v>121323</v>
      </c>
      <c r="J3676" s="4" t="s">
        <v>121325</v>
      </c>
      <c r="L3676" s="4" t="s">
        <v>121326</v>
      </c>
      <c r="M3676" s="4" t="s">
        <v>351</v>
      </c>
      <c r="N3676" s="4">
        <v>560016</v>
      </c>
      <c r="O3676" s="4" t="s">
        <v>121327</v>
      </c>
      <c r="P3676" s="4"/>
      <c r="Q3676" s="31" t="s">
        <v>121321</v>
      </c>
      <c r="R3676" s="4"/>
      <c r="S3676" s="13" t="s">
        <v>225938</v>
      </c>
      <c r="T3676" s="13"/>
      <c r="U3676" s="13"/>
      <c r="V3676" s="13"/>
      <c r="W3676" s="13"/>
    </row>
    <row r="3677" spans="1:23" ht="30" x14ac:dyDescent="0.25">
      <c r="A3677" s="4" t="s">
        <v>121580</v>
      </c>
      <c r="B3677" s="4" t="s">
        <v>349</v>
      </c>
      <c r="C3677" s="4" t="s">
        <v>85600</v>
      </c>
      <c r="D3677" s="4" t="s">
        <v>54</v>
      </c>
      <c r="E3677" s="4" t="s">
        <v>74</v>
      </c>
      <c r="F3677" s="4">
        <v>9620202551</v>
      </c>
      <c r="G3677" s="4"/>
      <c r="H3677" s="4" t="s">
        <v>121579</v>
      </c>
      <c r="I3677" s="4"/>
      <c r="J3677" s="4" t="s">
        <v>121581</v>
      </c>
      <c r="L3677" s="4" t="s">
        <v>2281</v>
      </c>
      <c r="M3677" s="4" t="s">
        <v>351</v>
      </c>
      <c r="N3677" s="4">
        <v>560084</v>
      </c>
      <c r="O3677" s="4"/>
      <c r="P3677" s="4"/>
      <c r="Q3677" s="31" t="s">
        <v>121578</v>
      </c>
      <c r="R3677" s="4"/>
      <c r="S3677" s="13" t="s">
        <v>212729</v>
      </c>
      <c r="T3677" s="13"/>
      <c r="U3677" s="13"/>
      <c r="V3677" s="13"/>
      <c r="W3677" s="13"/>
    </row>
    <row r="3678" spans="1:23" x14ac:dyDescent="0.25">
      <c r="A3678" s="4" t="s">
        <v>121610</v>
      </c>
      <c r="B3678" s="4" t="s">
        <v>349</v>
      </c>
      <c r="C3678" s="4" t="s">
        <v>121608</v>
      </c>
      <c r="D3678" s="4" t="s">
        <v>6508</v>
      </c>
      <c r="E3678" s="4" t="s">
        <v>27</v>
      </c>
      <c r="F3678" s="4">
        <v>9632489870</v>
      </c>
      <c r="G3678" s="4"/>
      <c r="H3678" s="4" t="s">
        <v>121609</v>
      </c>
      <c r="I3678" s="4"/>
      <c r="J3678" s="4" t="s">
        <v>121611</v>
      </c>
      <c r="L3678" s="4"/>
      <c r="M3678" s="4" t="s">
        <v>351</v>
      </c>
      <c r="N3678" s="4">
        <v>562106</v>
      </c>
      <c r="O3678" s="4"/>
      <c r="P3678" s="4"/>
      <c r="Q3678" s="31"/>
      <c r="R3678" s="4"/>
      <c r="S3678" s="13" t="s">
        <v>199348</v>
      </c>
      <c r="T3678" s="13"/>
      <c r="U3678" s="13"/>
      <c r="V3678" s="13"/>
      <c r="W3678" s="13"/>
    </row>
    <row r="3679" spans="1:23" x14ac:dyDescent="0.25">
      <c r="A3679" s="4" t="s">
        <v>121735</v>
      </c>
      <c r="B3679" s="4" t="s">
        <v>349</v>
      </c>
      <c r="C3679" s="4" t="s">
        <v>7088</v>
      </c>
      <c r="D3679" s="4"/>
      <c r="E3679" s="4" t="s">
        <v>27</v>
      </c>
      <c r="F3679" s="4">
        <v>9845626638</v>
      </c>
      <c r="G3679" s="4"/>
      <c r="H3679" s="4" t="s">
        <v>121734</v>
      </c>
      <c r="I3679" s="4"/>
      <c r="J3679" s="4" t="s">
        <v>121736</v>
      </c>
      <c r="L3679" s="4" t="s">
        <v>6822</v>
      </c>
      <c r="M3679" s="4" t="s">
        <v>351</v>
      </c>
      <c r="N3679" s="4">
        <v>560053</v>
      </c>
      <c r="O3679" s="4" t="s">
        <v>34673</v>
      </c>
      <c r="P3679" s="4"/>
      <c r="Q3679" s="31"/>
      <c r="R3679" s="4"/>
      <c r="S3679" s="13" t="s">
        <v>225939</v>
      </c>
      <c r="T3679" s="13"/>
      <c r="U3679" s="13"/>
      <c r="V3679" s="13"/>
      <c r="W3679" s="13"/>
    </row>
    <row r="3680" spans="1:23" ht="45" x14ac:dyDescent="0.25">
      <c r="A3680" s="4" t="s">
        <v>121870</v>
      </c>
      <c r="B3680" s="4" t="s">
        <v>349</v>
      </c>
      <c r="C3680" s="4" t="s">
        <v>121867</v>
      </c>
      <c r="D3680" s="4" t="s">
        <v>121868</v>
      </c>
      <c r="E3680" s="4" t="s">
        <v>34</v>
      </c>
      <c r="F3680" s="4">
        <v>7795989605</v>
      </c>
      <c r="G3680" s="4">
        <v>9980633039</v>
      </c>
      <c r="H3680" s="4" t="s">
        <v>121869</v>
      </c>
      <c r="I3680" s="4"/>
      <c r="J3680" s="4" t="s">
        <v>121871</v>
      </c>
      <c r="L3680" s="4" t="s">
        <v>121872</v>
      </c>
      <c r="M3680" s="4" t="s">
        <v>351</v>
      </c>
      <c r="N3680" s="4">
        <v>560078</v>
      </c>
      <c r="O3680" s="4"/>
      <c r="P3680" s="4"/>
      <c r="Q3680" s="31" t="s">
        <v>212730</v>
      </c>
      <c r="R3680" s="4"/>
      <c r="S3680" s="13" t="s">
        <v>212731</v>
      </c>
      <c r="T3680" s="13"/>
      <c r="U3680" s="13"/>
      <c r="V3680" s="13"/>
      <c r="W3680" s="13"/>
    </row>
    <row r="3681" spans="1:23" x14ac:dyDescent="0.25">
      <c r="A3681" s="4" t="s">
        <v>121976</v>
      </c>
      <c r="B3681" s="4" t="s">
        <v>349</v>
      </c>
      <c r="C3681" s="4" t="s">
        <v>562</v>
      </c>
      <c r="D3681" s="4" t="s">
        <v>121974</v>
      </c>
      <c r="E3681" s="4" t="s">
        <v>27</v>
      </c>
      <c r="F3681" s="4">
        <v>9845038939</v>
      </c>
      <c r="G3681" s="4">
        <v>9902578909</v>
      </c>
      <c r="H3681" s="4" t="s">
        <v>121975</v>
      </c>
      <c r="I3681" s="4"/>
      <c r="J3681" s="4" t="s">
        <v>121977</v>
      </c>
      <c r="L3681" s="4"/>
      <c r="M3681" s="4" t="s">
        <v>351</v>
      </c>
      <c r="N3681" s="4">
        <v>560001</v>
      </c>
      <c r="O3681" s="4"/>
      <c r="P3681" s="4"/>
      <c r="Q3681" s="31"/>
      <c r="R3681" s="4"/>
      <c r="S3681" s="13" t="s">
        <v>193982</v>
      </c>
      <c r="T3681" s="13"/>
      <c r="U3681" s="13"/>
      <c r="V3681" s="13"/>
      <c r="W3681" s="13"/>
    </row>
    <row r="3682" spans="1:23" ht="30" x14ac:dyDescent="0.25">
      <c r="A3682" s="4" t="s">
        <v>122015</v>
      </c>
      <c r="B3682" s="4" t="s">
        <v>349</v>
      </c>
      <c r="C3682" s="4" t="s">
        <v>41226</v>
      </c>
      <c r="D3682" s="4"/>
      <c r="E3682" s="4" t="s">
        <v>27</v>
      </c>
      <c r="F3682" s="4">
        <v>9481557277</v>
      </c>
      <c r="G3682" s="4">
        <v>9986218545</v>
      </c>
      <c r="H3682" s="4" t="s">
        <v>122014</v>
      </c>
      <c r="I3682" s="4"/>
      <c r="J3682" s="4" t="s">
        <v>122016</v>
      </c>
      <c r="L3682" s="4" t="s">
        <v>349</v>
      </c>
      <c r="M3682" s="4" t="s">
        <v>351</v>
      </c>
      <c r="N3682" s="4">
        <v>560010</v>
      </c>
      <c r="O3682" s="4" t="s">
        <v>122017</v>
      </c>
      <c r="P3682" s="4"/>
      <c r="Q3682" s="31" t="s">
        <v>122012</v>
      </c>
      <c r="R3682" s="4"/>
      <c r="S3682" s="13" t="s">
        <v>122013</v>
      </c>
      <c r="T3682" s="13"/>
      <c r="U3682" s="13"/>
      <c r="V3682" s="13"/>
      <c r="W3682" s="13"/>
    </row>
    <row r="3683" spans="1:23" ht="45" x14ac:dyDescent="0.25">
      <c r="A3683" s="4" t="s">
        <v>122021</v>
      </c>
      <c r="B3683" s="4" t="s">
        <v>349</v>
      </c>
      <c r="C3683" s="4" t="s">
        <v>12615</v>
      </c>
      <c r="D3683" s="4"/>
      <c r="E3683" s="4"/>
      <c r="F3683" s="4">
        <v>7207145254</v>
      </c>
      <c r="G3683" s="4"/>
      <c r="H3683" s="4" t="s">
        <v>122020</v>
      </c>
      <c r="I3683" s="4"/>
      <c r="J3683" s="4" t="s">
        <v>122022</v>
      </c>
      <c r="L3683" s="4" t="s">
        <v>3870</v>
      </c>
      <c r="M3683" s="4" t="s">
        <v>351</v>
      </c>
      <c r="N3683" s="4">
        <v>506601</v>
      </c>
      <c r="O3683" s="4"/>
      <c r="P3683" s="4"/>
      <c r="Q3683" s="31" t="s">
        <v>212732</v>
      </c>
      <c r="R3683" s="4"/>
      <c r="S3683" s="13" t="s">
        <v>212733</v>
      </c>
      <c r="T3683" s="13"/>
      <c r="U3683" s="13"/>
      <c r="V3683" s="13"/>
      <c r="W3683" s="13"/>
    </row>
    <row r="3684" spans="1:23" x14ac:dyDescent="0.25">
      <c r="A3684" s="4" t="s">
        <v>122094</v>
      </c>
      <c r="B3684" s="4" t="s">
        <v>349</v>
      </c>
      <c r="C3684" s="4" t="s">
        <v>122091</v>
      </c>
      <c r="D3684" s="4"/>
      <c r="E3684" s="4" t="s">
        <v>122092</v>
      </c>
      <c r="F3684" s="4">
        <v>8030797900</v>
      </c>
      <c r="G3684" s="4"/>
      <c r="H3684" s="4" t="s">
        <v>122093</v>
      </c>
      <c r="I3684" s="4"/>
      <c r="J3684" s="4" t="s">
        <v>122095</v>
      </c>
      <c r="L3684" s="4" t="s">
        <v>122096</v>
      </c>
      <c r="M3684" s="4" t="s">
        <v>351</v>
      </c>
      <c r="N3684" s="4">
        <v>560099</v>
      </c>
      <c r="O3684" s="4" t="s">
        <v>122097</v>
      </c>
      <c r="P3684" s="4"/>
      <c r="Q3684" s="31"/>
      <c r="R3684" s="4"/>
      <c r="S3684" s="13" t="s">
        <v>225940</v>
      </c>
      <c r="T3684" s="13"/>
      <c r="U3684" s="13"/>
      <c r="V3684" s="13"/>
      <c r="W3684" s="13"/>
    </row>
    <row r="3685" spans="1:23" ht="45" x14ac:dyDescent="0.25">
      <c r="A3685" s="4" t="s">
        <v>122120</v>
      </c>
      <c r="B3685" s="4" t="s">
        <v>349</v>
      </c>
      <c r="C3685" s="4" t="s">
        <v>21612</v>
      </c>
      <c r="D3685" s="4" t="s">
        <v>2418</v>
      </c>
      <c r="E3685" s="4" t="s">
        <v>27</v>
      </c>
      <c r="F3685" s="4">
        <v>9341213626</v>
      </c>
      <c r="G3685" s="4"/>
      <c r="H3685" s="4" t="s">
        <v>122118</v>
      </c>
      <c r="I3685" s="4" t="s">
        <v>122119</v>
      </c>
      <c r="J3685" s="4" t="s">
        <v>122121</v>
      </c>
      <c r="L3685" s="4" t="s">
        <v>6822</v>
      </c>
      <c r="M3685" s="4" t="s">
        <v>351</v>
      </c>
      <c r="N3685" s="4">
        <v>560053</v>
      </c>
      <c r="O3685" s="4" t="s">
        <v>122122</v>
      </c>
      <c r="P3685" s="4"/>
      <c r="Q3685" s="31" t="s">
        <v>122117</v>
      </c>
      <c r="R3685" s="4"/>
      <c r="S3685" s="13" t="s">
        <v>199349</v>
      </c>
      <c r="T3685" s="13"/>
      <c r="U3685" s="13"/>
      <c r="V3685" s="13"/>
      <c r="W3685" s="13"/>
    </row>
    <row r="3686" spans="1:23" ht="45" x14ac:dyDescent="0.25">
      <c r="A3686" s="4" t="s">
        <v>122161</v>
      </c>
      <c r="B3686" s="4" t="s">
        <v>349</v>
      </c>
      <c r="C3686" s="4" t="s">
        <v>19881</v>
      </c>
      <c r="D3686" s="4" t="s">
        <v>109440</v>
      </c>
      <c r="E3686" s="4" t="s">
        <v>34</v>
      </c>
      <c r="F3686" s="4">
        <v>8025588006</v>
      </c>
      <c r="G3686" s="4">
        <v>9743731266</v>
      </c>
      <c r="H3686" s="4" t="s">
        <v>122160</v>
      </c>
      <c r="I3686" s="4"/>
      <c r="J3686" s="4" t="s">
        <v>122162</v>
      </c>
      <c r="L3686" s="4"/>
      <c r="M3686" s="4" t="s">
        <v>351</v>
      </c>
      <c r="N3686" s="4">
        <v>560001</v>
      </c>
      <c r="O3686" s="4"/>
      <c r="P3686" s="4"/>
      <c r="Q3686" s="31" t="s">
        <v>122159</v>
      </c>
      <c r="R3686" s="4"/>
      <c r="S3686" s="13" t="s">
        <v>122159</v>
      </c>
      <c r="T3686" s="13"/>
      <c r="U3686" s="13"/>
      <c r="V3686" s="13"/>
      <c r="W3686" s="13"/>
    </row>
    <row r="3687" spans="1:23" x14ac:dyDescent="0.25">
      <c r="A3687" s="4" t="s">
        <v>122266</v>
      </c>
      <c r="B3687" s="4" t="s">
        <v>349</v>
      </c>
      <c r="C3687" s="4" t="s">
        <v>122262</v>
      </c>
      <c r="D3687" s="4"/>
      <c r="E3687" s="4" t="s">
        <v>122263</v>
      </c>
      <c r="F3687" s="4">
        <v>9945257916</v>
      </c>
      <c r="G3687" s="4"/>
      <c r="H3687" s="4" t="s">
        <v>122264</v>
      </c>
      <c r="I3687" s="4" t="s">
        <v>122265</v>
      </c>
      <c r="J3687" s="4" t="s">
        <v>122267</v>
      </c>
      <c r="L3687" s="4" t="s">
        <v>122268</v>
      </c>
      <c r="M3687" s="4" t="s">
        <v>351</v>
      </c>
      <c r="N3687" s="4">
        <v>560042</v>
      </c>
      <c r="O3687" s="4" t="s">
        <v>122269</v>
      </c>
      <c r="P3687" s="4"/>
      <c r="Q3687" s="31"/>
      <c r="R3687" s="4"/>
      <c r="S3687" s="13" t="s">
        <v>122261</v>
      </c>
      <c r="T3687" s="13"/>
      <c r="U3687" s="13"/>
      <c r="V3687" s="13"/>
      <c r="W3687" s="13"/>
    </row>
    <row r="3688" spans="1:23" ht="45" x14ac:dyDescent="0.25">
      <c r="A3688" s="4" t="s">
        <v>122299</v>
      </c>
      <c r="B3688" s="4" t="s">
        <v>349</v>
      </c>
      <c r="C3688" s="4" t="s">
        <v>8482</v>
      </c>
      <c r="D3688" s="4" t="s">
        <v>6108</v>
      </c>
      <c r="E3688" s="4" t="s">
        <v>34</v>
      </c>
      <c r="F3688" s="4">
        <v>9036530945</v>
      </c>
      <c r="G3688" s="4">
        <v>7676924952</v>
      </c>
      <c r="H3688" s="4" t="s">
        <v>122297</v>
      </c>
      <c r="I3688" s="4" t="s">
        <v>122298</v>
      </c>
      <c r="J3688" s="4" t="s">
        <v>122300</v>
      </c>
      <c r="L3688" s="4" t="s">
        <v>122301</v>
      </c>
      <c r="M3688" s="4" t="s">
        <v>351</v>
      </c>
      <c r="N3688" s="4">
        <v>560088</v>
      </c>
      <c r="O3688" s="4"/>
      <c r="P3688" s="4"/>
      <c r="Q3688" s="31" t="s">
        <v>122296</v>
      </c>
      <c r="R3688" s="4"/>
      <c r="S3688" s="13" t="s">
        <v>199350</v>
      </c>
      <c r="T3688" s="13"/>
      <c r="U3688" s="13"/>
      <c r="V3688" s="13"/>
      <c r="W3688" s="13"/>
    </row>
    <row r="3689" spans="1:23" x14ac:dyDescent="0.25">
      <c r="A3689" s="4" t="s">
        <v>122317</v>
      </c>
      <c r="B3689" s="4" t="s">
        <v>349</v>
      </c>
      <c r="C3689" s="4" t="s">
        <v>382</v>
      </c>
      <c r="D3689" s="4" t="s">
        <v>122315</v>
      </c>
      <c r="E3689" s="4" t="s">
        <v>27</v>
      </c>
      <c r="F3689" s="4">
        <v>8722223229</v>
      </c>
      <c r="G3689" s="4"/>
      <c r="H3689" s="4" t="s">
        <v>122316</v>
      </c>
      <c r="I3689" s="4"/>
      <c r="J3689" s="4" t="s">
        <v>122318</v>
      </c>
      <c r="L3689" s="4" t="s">
        <v>122319</v>
      </c>
      <c r="M3689" s="4" t="s">
        <v>351</v>
      </c>
      <c r="N3689" s="4">
        <v>560043</v>
      </c>
      <c r="O3689" s="4" t="s">
        <v>122320</v>
      </c>
      <c r="P3689" s="4"/>
      <c r="Q3689" s="31"/>
      <c r="R3689" s="4"/>
      <c r="S3689" s="13" t="s">
        <v>212734</v>
      </c>
      <c r="T3689" s="13"/>
      <c r="U3689" s="13"/>
      <c r="V3689" s="13"/>
      <c r="W3689" s="13"/>
    </row>
    <row r="3690" spans="1:23" x14ac:dyDescent="0.25">
      <c r="A3690" s="4" t="s">
        <v>122389</v>
      </c>
      <c r="B3690" s="4" t="s">
        <v>349</v>
      </c>
      <c r="C3690" s="4" t="s">
        <v>122385</v>
      </c>
      <c r="D3690" s="4" t="s">
        <v>122386</v>
      </c>
      <c r="E3690" s="4"/>
      <c r="F3690" s="4">
        <v>9448289222</v>
      </c>
      <c r="G3690" s="4">
        <v>9448289226</v>
      </c>
      <c r="H3690" s="4" t="s">
        <v>122387</v>
      </c>
      <c r="I3690" s="4" t="s">
        <v>122388</v>
      </c>
      <c r="J3690" s="4" t="s">
        <v>122390</v>
      </c>
      <c r="L3690" s="4" t="s">
        <v>122391</v>
      </c>
      <c r="M3690" s="4" t="s">
        <v>351</v>
      </c>
      <c r="N3690" s="4">
        <v>560001</v>
      </c>
      <c r="O3690" s="4"/>
      <c r="P3690" s="4"/>
      <c r="Q3690" s="31" t="s">
        <v>122384</v>
      </c>
      <c r="R3690" s="4"/>
      <c r="S3690" s="13" t="s">
        <v>225941</v>
      </c>
      <c r="T3690" s="13"/>
      <c r="U3690" s="13"/>
      <c r="V3690" s="13"/>
      <c r="W3690" s="13"/>
    </row>
    <row r="3691" spans="1:23" x14ac:dyDescent="0.25">
      <c r="A3691" s="4" t="s">
        <v>122566</v>
      </c>
      <c r="B3691" s="4" t="s">
        <v>349</v>
      </c>
      <c r="C3691" s="4" t="s">
        <v>1887</v>
      </c>
      <c r="D3691" s="4"/>
      <c r="E3691" s="4" t="s">
        <v>122563</v>
      </c>
      <c r="F3691" s="4">
        <v>9845088944</v>
      </c>
      <c r="G3691" s="4">
        <v>9845566888</v>
      </c>
      <c r="H3691" s="4" t="s">
        <v>122564</v>
      </c>
      <c r="I3691" s="4" t="s">
        <v>122565</v>
      </c>
      <c r="J3691" s="4" t="s">
        <v>122567</v>
      </c>
      <c r="L3691" s="4" t="s">
        <v>4963</v>
      </c>
      <c r="M3691" s="4" t="s">
        <v>351</v>
      </c>
      <c r="N3691" s="4">
        <v>560018</v>
      </c>
      <c r="O3691" s="4" t="s">
        <v>122568</v>
      </c>
      <c r="P3691" s="4"/>
      <c r="Q3691" s="31"/>
      <c r="R3691" s="4"/>
      <c r="S3691" s="13" t="s">
        <v>225942</v>
      </c>
      <c r="T3691" s="13"/>
      <c r="U3691" s="13"/>
      <c r="V3691" s="13"/>
      <c r="W3691" s="13"/>
    </row>
    <row r="3692" spans="1:23" x14ac:dyDescent="0.25">
      <c r="A3692" s="4" t="s">
        <v>122894</v>
      </c>
      <c r="B3692" s="4" t="s">
        <v>349</v>
      </c>
      <c r="C3692" s="4" t="s">
        <v>16572</v>
      </c>
      <c r="D3692" s="4"/>
      <c r="E3692" s="4" t="s">
        <v>27</v>
      </c>
      <c r="F3692" s="4">
        <v>8050110106</v>
      </c>
      <c r="G3692" s="4"/>
      <c r="H3692" s="4" t="s">
        <v>122893</v>
      </c>
      <c r="I3692" s="4"/>
      <c r="J3692" s="4" t="s">
        <v>8863</v>
      </c>
      <c r="L3692" s="4" t="s">
        <v>122895</v>
      </c>
      <c r="M3692" s="4" t="s">
        <v>351</v>
      </c>
      <c r="N3692" s="4">
        <v>560097</v>
      </c>
      <c r="O3692" s="4" t="s">
        <v>122896</v>
      </c>
      <c r="P3692" s="4"/>
      <c r="Q3692" s="31"/>
      <c r="R3692" s="4"/>
      <c r="S3692" s="13" t="s">
        <v>122892</v>
      </c>
      <c r="T3692" s="13"/>
      <c r="U3692" s="13"/>
      <c r="V3692" s="13"/>
      <c r="W3692" s="13"/>
    </row>
    <row r="3693" spans="1:23" ht="30" x14ac:dyDescent="0.25">
      <c r="A3693" s="4" t="s">
        <v>123454</v>
      </c>
      <c r="B3693" s="4" t="s">
        <v>349</v>
      </c>
      <c r="C3693" s="4" t="s">
        <v>74</v>
      </c>
      <c r="D3693" s="4"/>
      <c r="E3693" s="4" t="s">
        <v>74</v>
      </c>
      <c r="F3693" s="4">
        <v>9845008013</v>
      </c>
      <c r="G3693" s="4"/>
      <c r="H3693" s="4" t="s">
        <v>123453</v>
      </c>
      <c r="I3693" s="4"/>
      <c r="J3693" s="4" t="s">
        <v>5589</v>
      </c>
      <c r="L3693" s="4"/>
      <c r="M3693" s="4" t="s">
        <v>351</v>
      </c>
      <c r="N3693" s="4">
        <v>560102</v>
      </c>
      <c r="O3693" s="4"/>
      <c r="P3693" s="4"/>
      <c r="Q3693" s="31" t="s">
        <v>199351</v>
      </c>
      <c r="R3693" s="4"/>
      <c r="S3693" s="13" t="s">
        <v>199351</v>
      </c>
      <c r="T3693" s="13"/>
      <c r="U3693" s="13"/>
      <c r="V3693" s="13"/>
      <c r="W3693" s="13"/>
    </row>
    <row r="3694" spans="1:23" ht="30" x14ac:dyDescent="0.25">
      <c r="A3694" s="4" t="s">
        <v>123457</v>
      </c>
      <c r="B3694" s="4" t="s">
        <v>349</v>
      </c>
      <c r="C3694" s="4" t="s">
        <v>43341</v>
      </c>
      <c r="D3694" s="4" t="s">
        <v>12110</v>
      </c>
      <c r="E3694" s="4" t="s">
        <v>34</v>
      </c>
      <c r="F3694" s="4">
        <v>9880798021</v>
      </c>
      <c r="G3694" s="4"/>
      <c r="H3694" s="4" t="s">
        <v>123456</v>
      </c>
      <c r="I3694" s="4"/>
      <c r="J3694" s="4" t="s">
        <v>123458</v>
      </c>
      <c r="L3694" s="4" t="s">
        <v>123459</v>
      </c>
      <c r="M3694" s="4" t="s">
        <v>351</v>
      </c>
      <c r="N3694" s="4">
        <v>560025</v>
      </c>
      <c r="O3694" s="4" t="s">
        <v>123460</v>
      </c>
      <c r="P3694" s="4"/>
      <c r="Q3694" s="31" t="s">
        <v>123455</v>
      </c>
      <c r="R3694" s="4"/>
      <c r="S3694" s="13" t="s">
        <v>212735</v>
      </c>
      <c r="T3694" s="13"/>
      <c r="U3694" s="13"/>
      <c r="V3694" s="13"/>
      <c r="W3694" s="13"/>
    </row>
    <row r="3695" spans="1:23" x14ac:dyDescent="0.25">
      <c r="A3695" s="4" t="s">
        <v>121988</v>
      </c>
      <c r="B3695" s="4" t="s">
        <v>349</v>
      </c>
      <c r="C3695" s="4" t="s">
        <v>74</v>
      </c>
      <c r="D3695" s="4" t="s">
        <v>123510</v>
      </c>
      <c r="E3695" s="4" t="s">
        <v>1817</v>
      </c>
      <c r="F3695" s="4">
        <v>8041208918</v>
      </c>
      <c r="G3695" s="4"/>
      <c r="H3695" s="4" t="s">
        <v>123511</v>
      </c>
      <c r="I3695" s="4"/>
      <c r="J3695" s="4" t="s">
        <v>123512</v>
      </c>
      <c r="L3695" s="4" t="s">
        <v>123513</v>
      </c>
      <c r="M3695" s="4" t="s">
        <v>351</v>
      </c>
      <c r="N3695" s="4">
        <v>560004</v>
      </c>
      <c r="O3695" s="4"/>
      <c r="P3695" s="4"/>
      <c r="Q3695" s="31" t="s">
        <v>199352</v>
      </c>
      <c r="R3695" s="4"/>
      <c r="S3695" s="13" t="s">
        <v>199352</v>
      </c>
      <c r="T3695" s="13"/>
      <c r="U3695" s="13"/>
      <c r="V3695" s="13"/>
      <c r="W3695" s="13"/>
    </row>
    <row r="3696" spans="1:23" ht="30" x14ac:dyDescent="0.25">
      <c r="A3696" s="4" t="s">
        <v>123740</v>
      </c>
      <c r="B3696" s="4" t="s">
        <v>349</v>
      </c>
      <c r="C3696" s="4" t="s">
        <v>3594</v>
      </c>
      <c r="D3696" s="4" t="s">
        <v>11418</v>
      </c>
      <c r="E3696" s="4" t="s">
        <v>74</v>
      </c>
      <c r="F3696" s="4">
        <v>7760500556</v>
      </c>
      <c r="G3696" s="4"/>
      <c r="H3696" s="4" t="s">
        <v>123739</v>
      </c>
      <c r="I3696" s="4"/>
      <c r="J3696" s="4" t="s">
        <v>123741</v>
      </c>
      <c r="L3696" s="4" t="s">
        <v>5662</v>
      </c>
      <c r="M3696" s="4" t="s">
        <v>351</v>
      </c>
      <c r="N3696" s="4">
        <v>560003</v>
      </c>
      <c r="O3696" s="4" t="s">
        <v>123742</v>
      </c>
      <c r="P3696" s="4"/>
      <c r="Q3696" s="31" t="s">
        <v>212736</v>
      </c>
      <c r="R3696" s="4"/>
      <c r="S3696" s="13" t="s">
        <v>212737</v>
      </c>
      <c r="T3696" s="13"/>
      <c r="U3696" s="13"/>
      <c r="V3696" s="13"/>
      <c r="W3696" s="13"/>
    </row>
    <row r="3697" spans="1:23" ht="45" x14ac:dyDescent="0.25">
      <c r="A3697" s="4" t="s">
        <v>123999</v>
      </c>
      <c r="B3697" s="4" t="s">
        <v>349</v>
      </c>
      <c r="C3697" s="4" t="s">
        <v>514</v>
      </c>
      <c r="D3697" s="4" t="s">
        <v>257</v>
      </c>
      <c r="E3697" s="4" t="s">
        <v>74</v>
      </c>
      <c r="F3697" s="4">
        <v>9980336638</v>
      </c>
      <c r="G3697" s="4">
        <v>9880504888</v>
      </c>
      <c r="H3697" s="4" t="s">
        <v>123997</v>
      </c>
      <c r="I3697" s="4" t="s">
        <v>123998</v>
      </c>
      <c r="J3697" s="4" t="s">
        <v>124000</v>
      </c>
      <c r="L3697" s="4" t="s">
        <v>116414</v>
      </c>
      <c r="M3697" s="4" t="s">
        <v>351</v>
      </c>
      <c r="N3697" s="4">
        <v>560011</v>
      </c>
      <c r="O3697" s="4" t="s">
        <v>124001</v>
      </c>
      <c r="P3697" s="4"/>
      <c r="Q3697" s="31" t="s">
        <v>212738</v>
      </c>
      <c r="R3697" s="4"/>
      <c r="S3697" s="13" t="s">
        <v>199353</v>
      </c>
      <c r="T3697" s="13"/>
      <c r="U3697" s="13"/>
      <c r="V3697" s="13"/>
      <c r="W3697" s="13"/>
    </row>
    <row r="3698" spans="1:23" x14ac:dyDescent="0.25">
      <c r="A3698" s="4" t="s">
        <v>124040</v>
      </c>
      <c r="B3698" s="4" t="s">
        <v>349</v>
      </c>
      <c r="C3698" s="4" t="s">
        <v>74</v>
      </c>
      <c r="D3698" s="4"/>
      <c r="E3698" s="4" t="s">
        <v>257</v>
      </c>
      <c r="F3698" s="4">
        <v>8069999494</v>
      </c>
      <c r="G3698" s="4"/>
      <c r="H3698" s="4" t="s">
        <v>124039</v>
      </c>
      <c r="I3698" s="4"/>
      <c r="J3698" s="4" t="s">
        <v>124041</v>
      </c>
      <c r="L3698" s="4" t="s">
        <v>124042</v>
      </c>
      <c r="M3698" s="4" t="s">
        <v>351</v>
      </c>
      <c r="N3698" s="4">
        <v>560048</v>
      </c>
      <c r="O3698" s="4"/>
      <c r="P3698" s="4"/>
      <c r="Q3698" s="31"/>
      <c r="R3698" s="4"/>
      <c r="S3698" s="13" t="s">
        <v>199354</v>
      </c>
      <c r="T3698" s="13"/>
      <c r="U3698" s="13"/>
      <c r="V3698" s="13"/>
      <c r="W3698" s="13"/>
    </row>
    <row r="3699" spans="1:23" ht="30" x14ac:dyDescent="0.25">
      <c r="A3699" s="4" t="s">
        <v>124107</v>
      </c>
      <c r="B3699" s="4" t="s">
        <v>349</v>
      </c>
      <c r="C3699" s="4" t="s">
        <v>50079</v>
      </c>
      <c r="D3699" s="4" t="s">
        <v>83230</v>
      </c>
      <c r="E3699" s="4" t="s">
        <v>27</v>
      </c>
      <c r="F3699" s="4">
        <v>9900063070</v>
      </c>
      <c r="G3699" s="4">
        <v>8374073333</v>
      </c>
      <c r="H3699" s="4" t="s">
        <v>124106</v>
      </c>
      <c r="I3699" s="4"/>
      <c r="J3699" s="4" t="s">
        <v>124108</v>
      </c>
      <c r="L3699" s="4" t="s">
        <v>9174</v>
      </c>
      <c r="M3699" s="4" t="s">
        <v>351</v>
      </c>
      <c r="N3699" s="4">
        <v>560102</v>
      </c>
      <c r="O3699" s="4"/>
      <c r="P3699" s="4"/>
      <c r="Q3699" s="31" t="s">
        <v>204516</v>
      </c>
      <c r="R3699" s="4"/>
      <c r="S3699" s="13" t="s">
        <v>199355</v>
      </c>
      <c r="T3699" s="13"/>
      <c r="U3699" s="13"/>
      <c r="V3699" s="13"/>
      <c r="W3699" s="13"/>
    </row>
    <row r="3700" spans="1:23" ht="30" x14ac:dyDescent="0.25">
      <c r="A3700" s="4" t="s">
        <v>124616</v>
      </c>
      <c r="B3700" s="4" t="s">
        <v>349</v>
      </c>
      <c r="C3700" s="4" t="s">
        <v>124612</v>
      </c>
      <c r="D3700" s="4"/>
      <c r="E3700" s="4" t="s">
        <v>124613</v>
      </c>
      <c r="F3700" s="4">
        <v>7022607723</v>
      </c>
      <c r="G3700" s="4"/>
      <c r="H3700" s="4" t="s">
        <v>124614</v>
      </c>
      <c r="I3700" s="4" t="s">
        <v>124615</v>
      </c>
      <c r="J3700" s="4" t="s">
        <v>124617</v>
      </c>
      <c r="L3700" s="4" t="s">
        <v>20888</v>
      </c>
      <c r="M3700" s="4" t="s">
        <v>351</v>
      </c>
      <c r="N3700" s="4">
        <v>560064</v>
      </c>
      <c r="O3700" s="4" t="s">
        <v>124618</v>
      </c>
      <c r="P3700" s="4"/>
      <c r="Q3700" s="31" t="s">
        <v>124611</v>
      </c>
      <c r="R3700" s="4"/>
      <c r="S3700" s="13" t="s">
        <v>225943</v>
      </c>
      <c r="T3700" s="13"/>
      <c r="U3700" s="13"/>
      <c r="V3700" s="13"/>
      <c r="W3700" s="13"/>
    </row>
    <row r="3701" spans="1:23" x14ac:dyDescent="0.25">
      <c r="A3701" s="4" t="s">
        <v>124664</v>
      </c>
      <c r="B3701" s="4" t="s">
        <v>349</v>
      </c>
      <c r="C3701" s="4" t="s">
        <v>526</v>
      </c>
      <c r="D3701" s="4" t="s">
        <v>124662</v>
      </c>
      <c r="E3701" s="4" t="s">
        <v>27</v>
      </c>
      <c r="F3701" s="4">
        <v>7795111101</v>
      </c>
      <c r="G3701" s="4"/>
      <c r="H3701" s="4" t="s">
        <v>124663</v>
      </c>
      <c r="I3701" s="4"/>
      <c r="J3701" s="4" t="s">
        <v>124665</v>
      </c>
      <c r="L3701" s="4" t="s">
        <v>124666</v>
      </c>
      <c r="M3701" s="4" t="s">
        <v>351</v>
      </c>
      <c r="N3701" s="4">
        <v>560064</v>
      </c>
      <c r="O3701" s="4"/>
      <c r="P3701" s="4"/>
      <c r="Q3701" s="31"/>
      <c r="R3701" s="4"/>
      <c r="S3701" s="13" t="s">
        <v>212739</v>
      </c>
      <c r="T3701" s="13"/>
      <c r="U3701" s="13"/>
      <c r="V3701" s="13"/>
      <c r="W3701" s="13"/>
    </row>
    <row r="3702" spans="1:23" ht="30" x14ac:dyDescent="0.25">
      <c r="A3702" s="4" t="s">
        <v>124697</v>
      </c>
      <c r="B3702" s="4" t="s">
        <v>349</v>
      </c>
      <c r="C3702" s="4" t="s">
        <v>124695</v>
      </c>
      <c r="D3702" s="4"/>
      <c r="E3702" s="4" t="s">
        <v>27</v>
      </c>
      <c r="F3702" s="4">
        <v>9066409731</v>
      </c>
      <c r="G3702" s="4">
        <v>8660672877</v>
      </c>
      <c r="H3702" s="4" t="s">
        <v>124696</v>
      </c>
      <c r="I3702" s="4"/>
      <c r="J3702" s="4" t="s">
        <v>124698</v>
      </c>
      <c r="L3702" s="4"/>
      <c r="M3702" s="4" t="s">
        <v>351</v>
      </c>
      <c r="N3702" s="4">
        <v>560029</v>
      </c>
      <c r="O3702" s="4"/>
      <c r="P3702" s="4"/>
      <c r="Q3702" s="31" t="s">
        <v>193983</v>
      </c>
      <c r="R3702" s="4"/>
      <c r="S3702" s="13" t="s">
        <v>193983</v>
      </c>
      <c r="T3702" s="13"/>
      <c r="U3702" s="13"/>
      <c r="V3702" s="13"/>
      <c r="W3702" s="13"/>
    </row>
    <row r="3703" spans="1:23" x14ac:dyDescent="0.25">
      <c r="A3703" s="4" t="s">
        <v>73930</v>
      </c>
      <c r="B3703" s="4" t="s">
        <v>349</v>
      </c>
      <c r="C3703" s="4" t="s">
        <v>1462</v>
      </c>
      <c r="D3703" s="4"/>
      <c r="E3703" s="4" t="s">
        <v>27</v>
      </c>
      <c r="F3703" s="4">
        <v>9663402626</v>
      </c>
      <c r="G3703" s="4">
        <v>8095756560</v>
      </c>
      <c r="H3703" s="4" t="s">
        <v>124713</v>
      </c>
      <c r="I3703" s="4" t="s">
        <v>124714</v>
      </c>
      <c r="J3703" s="4" t="s">
        <v>124715</v>
      </c>
      <c r="L3703" s="4" t="s">
        <v>19122</v>
      </c>
      <c r="M3703" s="4" t="s">
        <v>351</v>
      </c>
      <c r="N3703" s="4">
        <v>560079</v>
      </c>
      <c r="O3703" s="4" t="s">
        <v>124716</v>
      </c>
      <c r="P3703" s="4"/>
      <c r="Q3703" s="31"/>
      <c r="R3703" s="4"/>
      <c r="S3703" s="13" t="s">
        <v>199356</v>
      </c>
      <c r="T3703" s="13"/>
      <c r="U3703" s="13"/>
      <c r="V3703" s="13"/>
      <c r="W3703" s="13"/>
    </row>
    <row r="3704" spans="1:23" x14ac:dyDescent="0.25">
      <c r="A3704" s="4" t="s">
        <v>124723</v>
      </c>
      <c r="B3704" s="4" t="s">
        <v>349</v>
      </c>
      <c r="C3704" s="4" t="s">
        <v>1145</v>
      </c>
      <c r="D3704" s="4" t="s">
        <v>36756</v>
      </c>
      <c r="E3704" s="4" t="s">
        <v>34</v>
      </c>
      <c r="F3704" s="4">
        <v>9845471770</v>
      </c>
      <c r="G3704" s="4">
        <v>9535084121</v>
      </c>
      <c r="H3704" s="4" t="s">
        <v>124722</v>
      </c>
      <c r="I3704" s="4"/>
      <c r="J3704" s="4" t="s">
        <v>124724</v>
      </c>
      <c r="L3704" s="4" t="s">
        <v>124725</v>
      </c>
      <c r="M3704" s="4" t="s">
        <v>351</v>
      </c>
      <c r="N3704" s="4">
        <v>560076</v>
      </c>
      <c r="O3704" s="4" t="s">
        <v>124726</v>
      </c>
      <c r="P3704" s="4"/>
      <c r="Q3704" s="31"/>
      <c r="R3704" s="4"/>
      <c r="S3704" s="13" t="s">
        <v>225944</v>
      </c>
      <c r="T3704" s="13"/>
      <c r="U3704" s="13"/>
      <c r="V3704" s="13"/>
      <c r="W3704" s="13"/>
    </row>
    <row r="3705" spans="1:23" x14ac:dyDescent="0.25">
      <c r="A3705" s="4" t="s">
        <v>124891</v>
      </c>
      <c r="B3705" s="4" t="s">
        <v>349</v>
      </c>
      <c r="C3705" s="4" t="s">
        <v>5304</v>
      </c>
      <c r="D3705" s="4" t="s">
        <v>2793</v>
      </c>
      <c r="E3705" s="4" t="s">
        <v>34</v>
      </c>
      <c r="F3705" s="4">
        <v>8050694727</v>
      </c>
      <c r="G3705" s="4"/>
      <c r="H3705" s="4" t="s">
        <v>124890</v>
      </c>
      <c r="I3705" s="4"/>
      <c r="J3705" s="4" t="s">
        <v>124892</v>
      </c>
      <c r="L3705" s="4" t="s">
        <v>2227</v>
      </c>
      <c r="M3705" s="4" t="s">
        <v>351</v>
      </c>
      <c r="N3705" s="4">
        <v>560066</v>
      </c>
      <c r="O3705" s="4" t="s">
        <v>124893</v>
      </c>
      <c r="P3705" s="4"/>
      <c r="Q3705" s="31"/>
      <c r="R3705" s="4"/>
      <c r="S3705" s="13" t="s">
        <v>124889</v>
      </c>
      <c r="T3705" s="13"/>
      <c r="U3705" s="13"/>
      <c r="V3705" s="13"/>
      <c r="W3705" s="13"/>
    </row>
    <row r="3706" spans="1:23" ht="30" x14ac:dyDescent="0.25">
      <c r="A3706" s="4" t="s">
        <v>125037</v>
      </c>
      <c r="B3706" s="4" t="s">
        <v>349</v>
      </c>
      <c r="C3706" s="4" t="s">
        <v>1315</v>
      </c>
      <c r="D3706" s="4" t="s">
        <v>109440</v>
      </c>
      <c r="E3706" s="4" t="s">
        <v>34</v>
      </c>
      <c r="F3706" s="4">
        <v>9900306273</v>
      </c>
      <c r="G3706" s="4">
        <v>9980690759</v>
      </c>
      <c r="H3706" s="4" t="s">
        <v>125036</v>
      </c>
      <c r="I3706" s="4"/>
      <c r="J3706" s="4" t="s">
        <v>125038</v>
      </c>
      <c r="L3706" s="4" t="s">
        <v>31919</v>
      </c>
      <c r="M3706" s="4" t="s">
        <v>351</v>
      </c>
      <c r="N3706" s="4">
        <v>560027</v>
      </c>
      <c r="O3706" s="4" t="s">
        <v>125039</v>
      </c>
      <c r="P3706" s="4"/>
      <c r="Q3706" s="31" t="s">
        <v>125035</v>
      </c>
      <c r="R3706" s="4"/>
      <c r="S3706" s="13" t="s">
        <v>212740</v>
      </c>
      <c r="T3706" s="13"/>
      <c r="U3706" s="13"/>
      <c r="V3706" s="13"/>
      <c r="W3706" s="13"/>
    </row>
    <row r="3707" spans="1:23" ht="45" x14ac:dyDescent="0.25">
      <c r="A3707" s="4" t="s">
        <v>125114</v>
      </c>
      <c r="B3707" s="4" t="s">
        <v>349</v>
      </c>
      <c r="C3707" s="4" t="s">
        <v>999</v>
      </c>
      <c r="D3707" s="4" t="s">
        <v>13914</v>
      </c>
      <c r="E3707" s="4" t="s">
        <v>125111</v>
      </c>
      <c r="F3707" s="4">
        <v>9035500043</v>
      </c>
      <c r="G3707" s="4"/>
      <c r="H3707" s="4" t="s">
        <v>125112</v>
      </c>
      <c r="I3707" s="4" t="s">
        <v>125113</v>
      </c>
      <c r="J3707" s="4" t="s">
        <v>125115</v>
      </c>
      <c r="L3707" s="4" t="s">
        <v>63763</v>
      </c>
      <c r="M3707" s="4" t="s">
        <v>351</v>
      </c>
      <c r="N3707" s="4">
        <v>560002</v>
      </c>
      <c r="O3707" s="4"/>
      <c r="P3707" s="4"/>
      <c r="Q3707" s="31" t="s">
        <v>204517</v>
      </c>
      <c r="R3707" s="4"/>
      <c r="S3707" s="13" t="s">
        <v>199357</v>
      </c>
      <c r="T3707" s="13"/>
      <c r="U3707" s="13"/>
      <c r="V3707" s="13"/>
      <c r="W3707" s="13"/>
    </row>
    <row r="3708" spans="1:23" ht="30" x14ac:dyDescent="0.25">
      <c r="A3708" s="4" t="s">
        <v>125133</v>
      </c>
      <c r="B3708" s="4" t="s">
        <v>349</v>
      </c>
      <c r="C3708" s="4" t="s">
        <v>5560</v>
      </c>
      <c r="D3708" s="4" t="s">
        <v>696</v>
      </c>
      <c r="E3708" s="4" t="s">
        <v>74</v>
      </c>
      <c r="F3708" s="4">
        <v>9845511632</v>
      </c>
      <c r="G3708" s="4"/>
      <c r="H3708" s="4" t="s">
        <v>125131</v>
      </c>
      <c r="I3708" s="4" t="s">
        <v>125132</v>
      </c>
      <c r="J3708" s="4" t="s">
        <v>125134</v>
      </c>
      <c r="L3708" s="4" t="s">
        <v>3814</v>
      </c>
      <c r="M3708" s="4" t="s">
        <v>351</v>
      </c>
      <c r="N3708" s="4">
        <v>560026</v>
      </c>
      <c r="O3708" s="4" t="s">
        <v>125135</v>
      </c>
      <c r="P3708" s="4"/>
      <c r="Q3708" s="31" t="s">
        <v>125130</v>
      </c>
      <c r="R3708" s="4"/>
      <c r="S3708" s="13" t="s">
        <v>225945</v>
      </c>
      <c r="T3708" s="13"/>
      <c r="U3708" s="13"/>
      <c r="V3708" s="13"/>
      <c r="W3708" s="13"/>
    </row>
    <row r="3709" spans="1:23" x14ac:dyDescent="0.25">
      <c r="A3709" s="4" t="s">
        <v>125214</v>
      </c>
      <c r="B3709" s="4" t="s">
        <v>349</v>
      </c>
      <c r="C3709" s="4" t="s">
        <v>23468</v>
      </c>
      <c r="D3709" s="4" t="s">
        <v>1037</v>
      </c>
      <c r="E3709" s="4" t="s">
        <v>125211</v>
      </c>
      <c r="F3709" s="4">
        <v>9945514697</v>
      </c>
      <c r="G3709" s="4"/>
      <c r="H3709" s="4" t="s">
        <v>125212</v>
      </c>
      <c r="I3709" s="4" t="s">
        <v>125213</v>
      </c>
      <c r="J3709" s="4" t="s">
        <v>125215</v>
      </c>
      <c r="L3709" s="4" t="s">
        <v>125216</v>
      </c>
      <c r="M3709" s="4" t="s">
        <v>351</v>
      </c>
      <c r="N3709" s="4">
        <v>560042</v>
      </c>
      <c r="O3709" s="4" t="s">
        <v>125217</v>
      </c>
      <c r="P3709" s="4"/>
      <c r="Q3709" s="31" t="s">
        <v>125210</v>
      </c>
      <c r="R3709" s="4"/>
      <c r="S3709" s="13" t="s">
        <v>212741</v>
      </c>
      <c r="T3709" s="13"/>
      <c r="U3709" s="13"/>
      <c r="V3709" s="13"/>
      <c r="W3709" s="13"/>
    </row>
    <row r="3710" spans="1:23" ht="45" x14ac:dyDescent="0.25">
      <c r="A3710" s="4" t="s">
        <v>125444</v>
      </c>
      <c r="B3710" s="4" t="s">
        <v>349</v>
      </c>
      <c r="C3710" s="4" t="s">
        <v>125442</v>
      </c>
      <c r="D3710" s="4"/>
      <c r="E3710" s="4" t="s">
        <v>34</v>
      </c>
      <c r="F3710" s="4">
        <v>9980222014</v>
      </c>
      <c r="G3710" s="4"/>
      <c r="H3710" s="4" t="s">
        <v>125443</v>
      </c>
      <c r="I3710" s="4"/>
      <c r="J3710" s="4" t="s">
        <v>125445</v>
      </c>
      <c r="L3710" s="4" t="s">
        <v>125446</v>
      </c>
      <c r="M3710" s="4" t="s">
        <v>351</v>
      </c>
      <c r="N3710" s="4">
        <v>560004</v>
      </c>
      <c r="O3710" s="4"/>
      <c r="P3710" s="4"/>
      <c r="Q3710" s="31" t="s">
        <v>212742</v>
      </c>
      <c r="R3710" s="4"/>
      <c r="S3710" s="13" t="s">
        <v>212743</v>
      </c>
      <c r="T3710" s="13"/>
      <c r="U3710" s="13"/>
      <c r="V3710" s="13"/>
      <c r="W3710" s="13"/>
    </row>
    <row r="3711" spans="1:23" x14ac:dyDescent="0.25">
      <c r="A3711" s="4" t="s">
        <v>125562</v>
      </c>
      <c r="B3711" s="4" t="s">
        <v>349</v>
      </c>
      <c r="C3711" s="4" t="s">
        <v>562</v>
      </c>
      <c r="D3711" s="4" t="s">
        <v>125560</v>
      </c>
      <c r="E3711" s="4" t="s">
        <v>74</v>
      </c>
      <c r="F3711" s="4">
        <v>9900232454</v>
      </c>
      <c r="G3711" s="4"/>
      <c r="H3711" s="4" t="s">
        <v>125561</v>
      </c>
      <c r="I3711" s="4"/>
      <c r="J3711" s="4" t="s">
        <v>125563</v>
      </c>
      <c r="L3711" s="4" t="s">
        <v>125564</v>
      </c>
      <c r="M3711" s="4" t="s">
        <v>351</v>
      </c>
      <c r="N3711" s="4">
        <v>560021</v>
      </c>
      <c r="O3711" s="4" t="s">
        <v>125565</v>
      </c>
      <c r="P3711" s="4"/>
      <c r="Q3711" s="31" t="s">
        <v>125559</v>
      </c>
      <c r="R3711" s="4"/>
      <c r="S3711" s="13" t="s">
        <v>225946</v>
      </c>
      <c r="T3711" s="13"/>
      <c r="U3711" s="13"/>
      <c r="V3711" s="13"/>
      <c r="W3711" s="13"/>
    </row>
    <row r="3712" spans="1:23" x14ac:dyDescent="0.25">
      <c r="A3712" s="4" t="s">
        <v>125604</v>
      </c>
      <c r="B3712" s="4" t="s">
        <v>349</v>
      </c>
      <c r="C3712" s="4" t="s">
        <v>646</v>
      </c>
      <c r="D3712" s="4" t="s">
        <v>3478</v>
      </c>
      <c r="E3712" s="4" t="s">
        <v>27</v>
      </c>
      <c r="F3712" s="4">
        <v>9901034128</v>
      </c>
      <c r="G3712" s="4"/>
      <c r="H3712" s="4" t="s">
        <v>125602</v>
      </c>
      <c r="I3712" s="4" t="s">
        <v>125603</v>
      </c>
      <c r="J3712" s="4" t="s">
        <v>125605</v>
      </c>
      <c r="L3712" s="4"/>
      <c r="M3712" s="4" t="s">
        <v>351</v>
      </c>
      <c r="N3712" s="4">
        <v>560032</v>
      </c>
      <c r="O3712" s="4" t="s">
        <v>125606</v>
      </c>
      <c r="P3712" s="4"/>
      <c r="Q3712" s="31"/>
      <c r="R3712" s="4"/>
      <c r="S3712" s="13" t="s">
        <v>212744</v>
      </c>
      <c r="T3712" s="13"/>
      <c r="U3712" s="13"/>
      <c r="V3712" s="13"/>
      <c r="W3712" s="13"/>
    </row>
    <row r="3713" spans="1:23" x14ac:dyDescent="0.25">
      <c r="A3713" s="4" t="s">
        <v>125650</v>
      </c>
      <c r="B3713" s="4" t="s">
        <v>349</v>
      </c>
      <c r="C3713" s="4" t="s">
        <v>1145</v>
      </c>
      <c r="D3713" s="4" t="s">
        <v>125648</v>
      </c>
      <c r="E3713" s="4" t="s">
        <v>34</v>
      </c>
      <c r="F3713" s="4">
        <v>9986682275</v>
      </c>
      <c r="G3713" s="4"/>
      <c r="H3713" s="4" t="s">
        <v>125649</v>
      </c>
      <c r="I3713" s="4"/>
      <c r="J3713" s="4" t="s">
        <v>125651</v>
      </c>
      <c r="L3713" s="4" t="s">
        <v>3870</v>
      </c>
      <c r="M3713" s="4" t="s">
        <v>351</v>
      </c>
      <c r="N3713" s="4">
        <v>560069</v>
      </c>
      <c r="O3713" s="4"/>
      <c r="P3713" s="4"/>
      <c r="Q3713" s="31"/>
      <c r="R3713" s="4"/>
      <c r="S3713" s="13" t="s">
        <v>199358</v>
      </c>
      <c r="T3713" s="13"/>
      <c r="U3713" s="13"/>
      <c r="V3713" s="13"/>
      <c r="W3713" s="13"/>
    </row>
    <row r="3714" spans="1:23" x14ac:dyDescent="0.25">
      <c r="A3714" s="4" t="s">
        <v>125681</v>
      </c>
      <c r="B3714" s="4" t="s">
        <v>349</v>
      </c>
      <c r="C3714" s="4" t="s">
        <v>125678</v>
      </c>
      <c r="D3714" s="4" t="s">
        <v>12024</v>
      </c>
      <c r="E3714" s="4" t="s">
        <v>34</v>
      </c>
      <c r="F3714" s="4">
        <v>9342118938</v>
      </c>
      <c r="G3714" s="4">
        <v>9342613243</v>
      </c>
      <c r="H3714" s="4" t="s">
        <v>125679</v>
      </c>
      <c r="I3714" s="4" t="s">
        <v>125680</v>
      </c>
      <c r="J3714" s="4" t="s">
        <v>125682</v>
      </c>
      <c r="L3714" s="4" t="s">
        <v>125683</v>
      </c>
      <c r="M3714" s="4" t="s">
        <v>351</v>
      </c>
      <c r="N3714" s="4">
        <v>560056</v>
      </c>
      <c r="O3714" s="4" t="s">
        <v>125684</v>
      </c>
      <c r="P3714" s="4"/>
      <c r="Q3714" s="31"/>
      <c r="R3714" s="4"/>
      <c r="S3714" s="13" t="s">
        <v>199359</v>
      </c>
      <c r="T3714" s="13"/>
      <c r="U3714" s="13"/>
      <c r="V3714" s="13"/>
      <c r="W3714" s="13"/>
    </row>
    <row r="3715" spans="1:23" ht="30" x14ac:dyDescent="0.25">
      <c r="A3715" s="4" t="s">
        <v>125722</v>
      </c>
      <c r="B3715" s="4" t="s">
        <v>349</v>
      </c>
      <c r="C3715" s="4" t="s">
        <v>2658</v>
      </c>
      <c r="D3715" s="4"/>
      <c r="E3715" s="4" t="s">
        <v>24396</v>
      </c>
      <c r="F3715" s="4">
        <v>8880080080</v>
      </c>
      <c r="G3715" s="4"/>
      <c r="H3715" s="4" t="s">
        <v>125721</v>
      </c>
      <c r="I3715" s="4"/>
      <c r="J3715" s="4" t="s">
        <v>125723</v>
      </c>
      <c r="L3715" s="4" t="s">
        <v>125724</v>
      </c>
      <c r="M3715" s="4" t="s">
        <v>351</v>
      </c>
      <c r="N3715" s="4">
        <v>560001</v>
      </c>
      <c r="O3715" s="4" t="s">
        <v>125725</v>
      </c>
      <c r="P3715" s="4"/>
      <c r="Q3715" s="31" t="s">
        <v>125719</v>
      </c>
      <c r="R3715" s="4"/>
      <c r="S3715" s="13" t="s">
        <v>125720</v>
      </c>
      <c r="T3715" s="13"/>
      <c r="U3715" s="13"/>
      <c r="V3715" s="13"/>
      <c r="W3715" s="13"/>
    </row>
    <row r="3716" spans="1:23" x14ac:dyDescent="0.25">
      <c r="A3716" s="4" t="s">
        <v>125777</v>
      </c>
      <c r="B3716" s="4" t="s">
        <v>349</v>
      </c>
      <c r="C3716" s="4" t="s">
        <v>2432</v>
      </c>
      <c r="D3716" s="4" t="s">
        <v>337</v>
      </c>
      <c r="E3716" s="4" t="s">
        <v>175</v>
      </c>
      <c r="F3716" s="4">
        <v>7676219696</v>
      </c>
      <c r="G3716" s="4">
        <v>9964712170</v>
      </c>
      <c r="H3716" s="4" t="s">
        <v>125776</v>
      </c>
      <c r="I3716" s="4"/>
      <c r="J3716" s="4" t="s">
        <v>125778</v>
      </c>
      <c r="L3716" s="4" t="s">
        <v>111007</v>
      </c>
      <c r="M3716" s="4" t="s">
        <v>351</v>
      </c>
      <c r="N3716" s="4">
        <v>560002</v>
      </c>
      <c r="O3716" s="4"/>
      <c r="P3716" s="4"/>
      <c r="Q3716" s="31"/>
      <c r="R3716" s="4"/>
      <c r="S3716" s="13" t="s">
        <v>225947</v>
      </c>
      <c r="T3716" s="13"/>
      <c r="U3716" s="13"/>
      <c r="V3716" s="13"/>
      <c r="W3716" s="13"/>
    </row>
    <row r="3717" spans="1:23" x14ac:dyDescent="0.25">
      <c r="A3717" s="4" t="s">
        <v>126016</v>
      </c>
      <c r="B3717" s="4" t="s">
        <v>349</v>
      </c>
      <c r="C3717" s="4" t="s">
        <v>484</v>
      </c>
      <c r="D3717" s="4" t="s">
        <v>86900</v>
      </c>
      <c r="E3717" s="4" t="s">
        <v>175</v>
      </c>
      <c r="F3717" s="4">
        <v>9845019104</v>
      </c>
      <c r="G3717" s="4">
        <v>9900020866</v>
      </c>
      <c r="H3717" s="4" t="s">
        <v>126014</v>
      </c>
      <c r="I3717" s="4" t="s">
        <v>126015</v>
      </c>
      <c r="J3717" s="4" t="s">
        <v>126017</v>
      </c>
      <c r="L3717" s="4" t="s">
        <v>63342</v>
      </c>
      <c r="M3717" s="4" t="s">
        <v>351</v>
      </c>
      <c r="N3717" s="4">
        <v>560079</v>
      </c>
      <c r="O3717" s="4"/>
      <c r="P3717" s="4"/>
      <c r="Q3717" s="31" t="s">
        <v>126012</v>
      </c>
      <c r="R3717" s="4"/>
      <c r="S3717" s="13" t="s">
        <v>126013</v>
      </c>
      <c r="T3717" s="13"/>
      <c r="U3717" s="13"/>
      <c r="V3717" s="13"/>
      <c r="W3717" s="13"/>
    </row>
    <row r="3718" spans="1:23" x14ac:dyDescent="0.25">
      <c r="A3718" s="4" t="s">
        <v>126075</v>
      </c>
      <c r="B3718" s="4" t="s">
        <v>349</v>
      </c>
      <c r="C3718" s="4" t="s">
        <v>126072</v>
      </c>
      <c r="D3718" s="4"/>
      <c r="E3718" s="4" t="s">
        <v>235</v>
      </c>
      <c r="F3718" s="4">
        <v>9862358879</v>
      </c>
      <c r="G3718" s="4">
        <v>8131019197</v>
      </c>
      <c r="H3718" s="4" t="s">
        <v>126073</v>
      </c>
      <c r="I3718" s="4" t="s">
        <v>126074</v>
      </c>
      <c r="J3718" s="4" t="s">
        <v>126076</v>
      </c>
      <c r="L3718" s="4" t="s">
        <v>5456</v>
      </c>
      <c r="M3718" s="4" t="s">
        <v>351</v>
      </c>
      <c r="N3718" s="4">
        <v>560078</v>
      </c>
      <c r="O3718" s="4"/>
      <c r="P3718" s="4"/>
      <c r="Q3718" s="31"/>
      <c r="R3718" s="4"/>
      <c r="S3718" s="13" t="s">
        <v>199360</v>
      </c>
      <c r="T3718" s="13"/>
      <c r="U3718" s="13"/>
      <c r="V3718" s="13"/>
      <c r="W3718" s="13"/>
    </row>
    <row r="3719" spans="1:23" x14ac:dyDescent="0.25">
      <c r="A3719" s="4" t="s">
        <v>126131</v>
      </c>
      <c r="B3719" s="4" t="s">
        <v>349</v>
      </c>
      <c r="C3719" s="4" t="s">
        <v>126128</v>
      </c>
      <c r="D3719" s="4" t="s">
        <v>8173</v>
      </c>
      <c r="E3719" s="4" t="s">
        <v>175</v>
      </c>
      <c r="F3719" s="4">
        <v>9845017790</v>
      </c>
      <c r="G3719" s="4"/>
      <c r="H3719" s="4" t="s">
        <v>126129</v>
      </c>
      <c r="I3719" s="4" t="s">
        <v>126130</v>
      </c>
      <c r="J3719" s="4" t="s">
        <v>126132</v>
      </c>
      <c r="L3719" s="4" t="s">
        <v>126133</v>
      </c>
      <c r="M3719" s="4" t="s">
        <v>351</v>
      </c>
      <c r="N3719" s="4">
        <v>560001</v>
      </c>
      <c r="O3719" s="4" t="s">
        <v>126134</v>
      </c>
      <c r="P3719" s="4"/>
      <c r="Q3719" s="31" t="s">
        <v>126127</v>
      </c>
      <c r="R3719" s="4"/>
      <c r="S3719" s="13" t="s">
        <v>225948</v>
      </c>
      <c r="T3719" s="13"/>
      <c r="U3719" s="13"/>
      <c r="V3719" s="13"/>
      <c r="W3719" s="13"/>
    </row>
    <row r="3720" spans="1:23" x14ac:dyDescent="0.25">
      <c r="A3720" s="4" t="s">
        <v>126141</v>
      </c>
      <c r="B3720" s="4" t="s">
        <v>349</v>
      </c>
      <c r="C3720" s="4" t="s">
        <v>56479</v>
      </c>
      <c r="D3720" s="4"/>
      <c r="E3720" s="4" t="s">
        <v>100437</v>
      </c>
      <c r="F3720" s="4">
        <v>8041734132</v>
      </c>
      <c r="G3720" s="4"/>
      <c r="H3720" s="4" t="s">
        <v>126140</v>
      </c>
      <c r="I3720" s="4"/>
      <c r="J3720" s="4" t="s">
        <v>126142</v>
      </c>
      <c r="L3720" s="4" t="s">
        <v>126143</v>
      </c>
      <c r="M3720" s="4" t="s">
        <v>351</v>
      </c>
      <c r="N3720" s="4">
        <v>560094</v>
      </c>
      <c r="O3720" s="4" t="s">
        <v>126144</v>
      </c>
      <c r="P3720" s="4"/>
      <c r="Q3720" s="31"/>
      <c r="R3720" s="4"/>
      <c r="S3720" s="13" t="s">
        <v>212745</v>
      </c>
      <c r="T3720" s="13"/>
      <c r="U3720" s="13"/>
      <c r="V3720" s="13"/>
      <c r="W3720" s="13"/>
    </row>
    <row r="3721" spans="1:23" ht="30" x14ac:dyDescent="0.25">
      <c r="A3721" s="4" t="s">
        <v>126216</v>
      </c>
      <c r="B3721" s="4" t="s">
        <v>349</v>
      </c>
      <c r="C3721" s="4" t="s">
        <v>382</v>
      </c>
      <c r="D3721" s="4" t="s">
        <v>922</v>
      </c>
      <c r="E3721" s="4" t="s">
        <v>175</v>
      </c>
      <c r="F3721" s="4">
        <v>8130890828</v>
      </c>
      <c r="G3721" s="4"/>
      <c r="H3721" s="4" t="s">
        <v>126214</v>
      </c>
      <c r="I3721" s="4" t="s">
        <v>126215</v>
      </c>
      <c r="J3721" s="4" t="s">
        <v>126217</v>
      </c>
      <c r="L3721" s="4" t="s">
        <v>126218</v>
      </c>
      <c r="M3721" s="4" t="s">
        <v>351</v>
      </c>
      <c r="N3721" s="4">
        <v>560025</v>
      </c>
      <c r="O3721" s="4" t="s">
        <v>126219</v>
      </c>
      <c r="P3721" s="4"/>
      <c r="Q3721" s="31" t="s">
        <v>126213</v>
      </c>
      <c r="R3721" s="4"/>
      <c r="S3721" s="13" t="s">
        <v>225949</v>
      </c>
      <c r="T3721" s="13"/>
      <c r="U3721" s="13"/>
      <c r="V3721" s="13"/>
      <c r="W3721" s="13"/>
    </row>
    <row r="3722" spans="1:23" x14ac:dyDescent="0.25">
      <c r="A3722" s="4" t="s">
        <v>126410</v>
      </c>
      <c r="B3722" s="4" t="s">
        <v>349</v>
      </c>
      <c r="C3722" s="4" t="s">
        <v>1461</v>
      </c>
      <c r="D3722" s="4" t="s">
        <v>126407</v>
      </c>
      <c r="E3722" s="4" t="s">
        <v>27</v>
      </c>
      <c r="F3722" s="4">
        <v>9900162598</v>
      </c>
      <c r="G3722" s="4"/>
      <c r="H3722" s="4" t="s">
        <v>126408</v>
      </c>
      <c r="I3722" s="4" t="s">
        <v>126409</v>
      </c>
      <c r="J3722" s="4" t="s">
        <v>126411</v>
      </c>
      <c r="L3722" s="4" t="s">
        <v>32290</v>
      </c>
      <c r="M3722" s="4" t="s">
        <v>351</v>
      </c>
      <c r="N3722" s="4">
        <v>560020</v>
      </c>
      <c r="O3722" s="4" t="s">
        <v>126412</v>
      </c>
      <c r="P3722" s="4"/>
      <c r="Q3722" s="31"/>
      <c r="R3722" s="4"/>
      <c r="S3722" s="13" t="s">
        <v>225950</v>
      </c>
      <c r="T3722" s="13"/>
      <c r="U3722" s="13"/>
      <c r="V3722" s="13"/>
      <c r="W3722" s="13"/>
    </row>
    <row r="3723" spans="1:23" ht="45" x14ac:dyDescent="0.25">
      <c r="A3723" s="4" t="s">
        <v>126809</v>
      </c>
      <c r="B3723" s="4" t="s">
        <v>349</v>
      </c>
      <c r="C3723" s="4" t="s">
        <v>12727</v>
      </c>
      <c r="D3723" s="4" t="s">
        <v>6081</v>
      </c>
      <c r="E3723" s="4" t="s">
        <v>65</v>
      </c>
      <c r="F3723" s="4">
        <v>9663597808</v>
      </c>
      <c r="G3723" s="4"/>
      <c r="H3723" s="4" t="s">
        <v>126807</v>
      </c>
      <c r="I3723" s="4" t="s">
        <v>126808</v>
      </c>
      <c r="J3723" s="4" t="s">
        <v>126810</v>
      </c>
      <c r="L3723" s="4" t="s">
        <v>49145</v>
      </c>
      <c r="M3723" s="4" t="s">
        <v>351</v>
      </c>
      <c r="N3723" s="4">
        <v>560040</v>
      </c>
      <c r="O3723" s="4" t="s">
        <v>126811</v>
      </c>
      <c r="P3723" s="4"/>
      <c r="Q3723" s="31" t="s">
        <v>212746</v>
      </c>
      <c r="R3723" s="4"/>
      <c r="S3723" s="13" t="s">
        <v>212747</v>
      </c>
      <c r="T3723" s="13"/>
      <c r="U3723" s="13"/>
      <c r="V3723" s="13"/>
      <c r="W3723" s="13"/>
    </row>
    <row r="3724" spans="1:23" x14ac:dyDescent="0.25">
      <c r="A3724" s="4" t="s">
        <v>126866</v>
      </c>
      <c r="B3724" s="4" t="s">
        <v>349</v>
      </c>
      <c r="C3724" s="4" t="s">
        <v>5441</v>
      </c>
      <c r="D3724" s="4"/>
      <c r="E3724" s="4" t="s">
        <v>126864</v>
      </c>
      <c r="F3724" s="4">
        <v>9742602897</v>
      </c>
      <c r="G3724" s="4"/>
      <c r="H3724" s="4" t="s">
        <v>126865</v>
      </c>
      <c r="I3724" s="4"/>
      <c r="J3724" s="4" t="s">
        <v>126867</v>
      </c>
      <c r="L3724" s="4" t="s">
        <v>82959</v>
      </c>
      <c r="M3724" s="4" t="s">
        <v>351</v>
      </c>
      <c r="N3724" s="4">
        <v>560078</v>
      </c>
      <c r="O3724" s="4" t="s">
        <v>126868</v>
      </c>
      <c r="P3724" s="4"/>
      <c r="Q3724" s="31"/>
      <c r="R3724" s="4"/>
      <c r="S3724" s="13" t="s">
        <v>126863</v>
      </c>
      <c r="T3724" s="13"/>
      <c r="U3724" s="13"/>
      <c r="V3724" s="13"/>
      <c r="W3724" s="13"/>
    </row>
    <row r="3725" spans="1:23" x14ac:dyDescent="0.25">
      <c r="A3725" s="4" t="s">
        <v>126955</v>
      </c>
      <c r="B3725" s="4" t="s">
        <v>349</v>
      </c>
      <c r="C3725" s="4" t="s">
        <v>3478</v>
      </c>
      <c r="D3725" s="4"/>
      <c r="E3725" s="4"/>
      <c r="F3725" s="4">
        <v>8904714132</v>
      </c>
      <c r="G3725" s="4">
        <v>9845742268</v>
      </c>
      <c r="H3725" s="4" t="s">
        <v>126954</v>
      </c>
      <c r="I3725" s="4"/>
      <c r="J3725" s="4" t="s">
        <v>126956</v>
      </c>
      <c r="L3725" s="4" t="s">
        <v>126957</v>
      </c>
      <c r="M3725" s="4" t="s">
        <v>351</v>
      </c>
      <c r="N3725" s="4">
        <v>560040</v>
      </c>
      <c r="O3725" s="4" t="s">
        <v>126958</v>
      </c>
      <c r="P3725" s="4"/>
      <c r="Q3725" s="31"/>
      <c r="R3725" s="4"/>
      <c r="S3725" s="13" t="s">
        <v>199361</v>
      </c>
      <c r="T3725" s="13"/>
      <c r="U3725" s="13"/>
      <c r="V3725" s="13"/>
      <c r="W3725" s="13"/>
    </row>
    <row r="3726" spans="1:23" x14ac:dyDescent="0.25">
      <c r="A3726" s="4" t="s">
        <v>127068</v>
      </c>
      <c r="B3726" s="4" t="s">
        <v>349</v>
      </c>
      <c r="C3726" s="4" t="s">
        <v>11565</v>
      </c>
      <c r="D3726" s="4" t="s">
        <v>127066</v>
      </c>
      <c r="E3726" s="4" t="s">
        <v>27</v>
      </c>
      <c r="F3726" s="4">
        <v>9036450006</v>
      </c>
      <c r="G3726" s="4"/>
      <c r="H3726" s="4" t="s">
        <v>127067</v>
      </c>
      <c r="I3726" s="4"/>
      <c r="J3726" s="4" t="s">
        <v>127069</v>
      </c>
      <c r="L3726" s="4"/>
      <c r="M3726" s="4" t="s">
        <v>351</v>
      </c>
      <c r="N3726" s="4">
        <v>560011</v>
      </c>
      <c r="O3726" s="4" t="s">
        <v>127070</v>
      </c>
      <c r="P3726" s="4"/>
      <c r="Q3726" s="31"/>
      <c r="R3726" s="4"/>
      <c r="S3726" s="13" t="s">
        <v>212748</v>
      </c>
      <c r="T3726" s="13"/>
      <c r="U3726" s="13"/>
      <c r="V3726" s="13"/>
      <c r="W3726" s="13"/>
    </row>
    <row r="3727" spans="1:23" ht="45" x14ac:dyDescent="0.25">
      <c r="A3727" s="4" t="s">
        <v>127281</v>
      </c>
      <c r="B3727" s="4" t="s">
        <v>349</v>
      </c>
      <c r="C3727" s="4" t="s">
        <v>241</v>
      </c>
      <c r="D3727" s="4" t="s">
        <v>127279</v>
      </c>
      <c r="E3727" s="4" t="s">
        <v>3017</v>
      </c>
      <c r="F3727" s="4">
        <v>9900317191</v>
      </c>
      <c r="G3727" s="4">
        <v>9731869696</v>
      </c>
      <c r="H3727" s="4" t="s">
        <v>127280</v>
      </c>
      <c r="I3727" s="4"/>
      <c r="J3727" s="4" t="s">
        <v>127282</v>
      </c>
      <c r="L3727" s="4" t="s">
        <v>3343</v>
      </c>
      <c r="M3727" s="4" t="s">
        <v>351</v>
      </c>
      <c r="N3727" s="4">
        <v>560004</v>
      </c>
      <c r="O3727" s="4"/>
      <c r="P3727" s="4"/>
      <c r="Q3727" s="31" t="s">
        <v>127277</v>
      </c>
      <c r="R3727" s="4"/>
      <c r="S3727" s="13" t="s">
        <v>127278</v>
      </c>
      <c r="T3727" s="13"/>
      <c r="U3727" s="13"/>
      <c r="V3727" s="13"/>
      <c r="W3727" s="13"/>
    </row>
    <row r="3728" spans="1:23" x14ac:dyDescent="0.25">
      <c r="A3728" s="4" t="s">
        <v>127490</v>
      </c>
      <c r="B3728" s="4" t="s">
        <v>349</v>
      </c>
      <c r="C3728" s="4" t="s">
        <v>12303</v>
      </c>
      <c r="D3728" s="4" t="s">
        <v>127487</v>
      </c>
      <c r="E3728" s="4" t="s">
        <v>127488</v>
      </c>
      <c r="F3728" s="4">
        <v>9886944165</v>
      </c>
      <c r="G3728" s="4"/>
      <c r="H3728" s="4" t="s">
        <v>127489</v>
      </c>
      <c r="I3728" s="4"/>
      <c r="J3728" s="4" t="s">
        <v>127491</v>
      </c>
      <c r="L3728" s="4" t="s">
        <v>127492</v>
      </c>
      <c r="M3728" s="4" t="s">
        <v>351</v>
      </c>
      <c r="N3728" s="4">
        <v>560066</v>
      </c>
      <c r="O3728" s="4" t="s">
        <v>127493</v>
      </c>
      <c r="P3728" s="4"/>
      <c r="Q3728" s="31"/>
      <c r="R3728" s="4"/>
      <c r="S3728" s="13" t="s">
        <v>212749</v>
      </c>
      <c r="T3728" s="13"/>
      <c r="U3728" s="13"/>
      <c r="V3728" s="13"/>
      <c r="W3728" s="13"/>
    </row>
    <row r="3729" spans="1:23" x14ac:dyDescent="0.25">
      <c r="A3729" s="4" t="s">
        <v>127565</v>
      </c>
      <c r="B3729" s="4" t="s">
        <v>349</v>
      </c>
      <c r="C3729" s="4" t="s">
        <v>1868</v>
      </c>
      <c r="D3729" s="4" t="s">
        <v>127562</v>
      </c>
      <c r="E3729" s="4" t="s">
        <v>3017</v>
      </c>
      <c r="F3729" s="4">
        <v>8884997733</v>
      </c>
      <c r="G3729" s="4"/>
      <c r="H3729" s="4" t="s">
        <v>127563</v>
      </c>
      <c r="I3729" s="4" t="s">
        <v>127564</v>
      </c>
      <c r="J3729" s="4" t="s">
        <v>127566</v>
      </c>
      <c r="L3729" s="4" t="s">
        <v>8863</v>
      </c>
      <c r="M3729" s="4" t="s">
        <v>351</v>
      </c>
      <c r="N3729" s="4">
        <v>560097</v>
      </c>
      <c r="O3729" s="4"/>
      <c r="P3729" s="4"/>
      <c r="Q3729" s="31"/>
      <c r="R3729" s="4"/>
      <c r="S3729" s="13" t="s">
        <v>199362</v>
      </c>
      <c r="T3729" s="13"/>
      <c r="U3729" s="13"/>
      <c r="V3729" s="13"/>
      <c r="W3729" s="13"/>
    </row>
    <row r="3730" spans="1:23" x14ac:dyDescent="0.25">
      <c r="A3730" s="4" t="s">
        <v>127577</v>
      </c>
      <c r="B3730" s="4" t="s">
        <v>349</v>
      </c>
      <c r="C3730" s="4" t="s">
        <v>2848</v>
      </c>
      <c r="D3730" s="4" t="s">
        <v>624</v>
      </c>
      <c r="E3730" s="4" t="s">
        <v>18153</v>
      </c>
      <c r="F3730" s="4">
        <v>9845282019</v>
      </c>
      <c r="G3730" s="4"/>
      <c r="H3730" s="4" t="s">
        <v>127576</v>
      </c>
      <c r="I3730" s="4"/>
      <c r="J3730" s="4" t="s">
        <v>127578</v>
      </c>
      <c r="L3730" s="4" t="s">
        <v>127579</v>
      </c>
      <c r="M3730" s="4" t="s">
        <v>351</v>
      </c>
      <c r="N3730" s="4">
        <v>560050</v>
      </c>
      <c r="O3730" s="4"/>
      <c r="P3730" s="4"/>
      <c r="Q3730" s="31"/>
      <c r="R3730" s="4"/>
      <c r="S3730" s="13" t="s">
        <v>199363</v>
      </c>
      <c r="T3730" s="13"/>
      <c r="U3730" s="13"/>
      <c r="V3730" s="13"/>
      <c r="W3730" s="13"/>
    </row>
    <row r="3731" spans="1:23" x14ac:dyDescent="0.25">
      <c r="A3731" s="4" t="s">
        <v>128022</v>
      </c>
      <c r="B3731" s="4" t="s">
        <v>349</v>
      </c>
      <c r="C3731" s="4" t="s">
        <v>128020</v>
      </c>
      <c r="D3731" s="4" t="s">
        <v>128020</v>
      </c>
      <c r="E3731" s="4" t="s">
        <v>74</v>
      </c>
      <c r="F3731" s="4">
        <v>9343784911</v>
      </c>
      <c r="G3731" s="4"/>
      <c r="H3731" s="4" t="s">
        <v>128021</v>
      </c>
      <c r="I3731" s="4"/>
      <c r="J3731" s="4" t="s">
        <v>128023</v>
      </c>
      <c r="L3731" s="4" t="s">
        <v>63236</v>
      </c>
      <c r="M3731" s="4" t="s">
        <v>351</v>
      </c>
      <c r="N3731" s="4">
        <v>560002</v>
      </c>
      <c r="O3731" s="4" t="s">
        <v>128024</v>
      </c>
      <c r="P3731" s="4"/>
      <c r="Q3731" s="31"/>
      <c r="R3731" s="4"/>
      <c r="S3731" s="13" t="s">
        <v>225951</v>
      </c>
      <c r="T3731" s="13"/>
      <c r="U3731" s="13"/>
      <c r="V3731" s="13"/>
      <c r="W3731" s="13"/>
    </row>
    <row r="3732" spans="1:23" x14ac:dyDescent="0.25">
      <c r="A3732" s="4" t="s">
        <v>128187</v>
      </c>
      <c r="B3732" s="4" t="s">
        <v>349</v>
      </c>
      <c r="C3732" s="4" t="s">
        <v>6715</v>
      </c>
      <c r="D3732" s="4" t="s">
        <v>3478</v>
      </c>
      <c r="E3732" s="4" t="s">
        <v>74</v>
      </c>
      <c r="F3732" s="4">
        <v>9008772090</v>
      </c>
      <c r="G3732" s="4"/>
      <c r="H3732" s="4" t="s">
        <v>128185</v>
      </c>
      <c r="I3732" s="4" t="s">
        <v>128186</v>
      </c>
      <c r="J3732" s="4" t="s">
        <v>128188</v>
      </c>
      <c r="L3732" s="4" t="s">
        <v>128189</v>
      </c>
      <c r="M3732" s="4" t="s">
        <v>351</v>
      </c>
      <c r="N3732" s="4">
        <v>560002</v>
      </c>
      <c r="O3732" s="4"/>
      <c r="P3732" s="4"/>
      <c r="Q3732" s="31" t="s">
        <v>128184</v>
      </c>
      <c r="R3732" s="4"/>
      <c r="S3732" s="13" t="s">
        <v>225952</v>
      </c>
      <c r="T3732" s="13"/>
      <c r="U3732" s="13"/>
      <c r="V3732" s="13"/>
      <c r="W3732" s="13"/>
    </row>
    <row r="3733" spans="1:23" ht="30" x14ac:dyDescent="0.25">
      <c r="A3733" s="4" t="s">
        <v>128888</v>
      </c>
      <c r="B3733" s="4" t="s">
        <v>349</v>
      </c>
      <c r="C3733" s="4" t="s">
        <v>2693</v>
      </c>
      <c r="D3733" s="4" t="s">
        <v>19210</v>
      </c>
      <c r="E3733" s="4" t="s">
        <v>12597</v>
      </c>
      <c r="F3733" s="4">
        <v>9538550215</v>
      </c>
      <c r="G3733" s="4"/>
      <c r="H3733" s="4" t="s">
        <v>128887</v>
      </c>
      <c r="I3733" s="4"/>
      <c r="J3733" s="4" t="s">
        <v>128889</v>
      </c>
      <c r="L3733" s="4"/>
      <c r="M3733" s="4" t="s">
        <v>351</v>
      </c>
      <c r="N3733" s="4">
        <v>561208</v>
      </c>
      <c r="O3733" s="4"/>
      <c r="P3733" s="4"/>
      <c r="Q3733" s="31" t="s">
        <v>204518</v>
      </c>
      <c r="R3733" s="4"/>
      <c r="S3733" s="13" t="s">
        <v>128886</v>
      </c>
      <c r="T3733" s="13"/>
      <c r="U3733" s="13"/>
      <c r="V3733" s="13"/>
      <c r="W3733" s="13"/>
    </row>
    <row r="3734" spans="1:23" x14ac:dyDescent="0.25">
      <c r="A3734" s="4" t="s">
        <v>128918</v>
      </c>
      <c r="B3734" s="4" t="s">
        <v>349</v>
      </c>
      <c r="C3734" s="4" t="s">
        <v>20700</v>
      </c>
      <c r="D3734" s="4" t="s">
        <v>64</v>
      </c>
      <c r="E3734" s="4" t="s">
        <v>74</v>
      </c>
      <c r="F3734" s="4">
        <v>9901041531</v>
      </c>
      <c r="G3734" s="4"/>
      <c r="H3734" s="4" t="s">
        <v>128917</v>
      </c>
      <c r="I3734" s="4"/>
      <c r="J3734" s="4" t="s">
        <v>128919</v>
      </c>
      <c r="L3734" s="4" t="s">
        <v>128920</v>
      </c>
      <c r="M3734" s="4" t="s">
        <v>351</v>
      </c>
      <c r="N3734" s="4">
        <v>560002</v>
      </c>
      <c r="O3734" s="4" t="s">
        <v>128921</v>
      </c>
      <c r="P3734" s="4"/>
      <c r="Q3734" s="31" t="s">
        <v>128916</v>
      </c>
      <c r="R3734" s="4"/>
      <c r="S3734" s="13" t="s">
        <v>212750</v>
      </c>
      <c r="T3734" s="13"/>
      <c r="U3734" s="13"/>
      <c r="V3734" s="13"/>
      <c r="W3734" s="13"/>
    </row>
    <row r="3735" spans="1:23" x14ac:dyDescent="0.25">
      <c r="A3735" s="4" t="s">
        <v>129261</v>
      </c>
      <c r="B3735" s="4" t="s">
        <v>349</v>
      </c>
      <c r="C3735" s="4" t="s">
        <v>104259</v>
      </c>
      <c r="D3735" s="4" t="s">
        <v>2093</v>
      </c>
      <c r="E3735" s="4" t="s">
        <v>51591</v>
      </c>
      <c r="F3735" s="4">
        <v>9731990140</v>
      </c>
      <c r="G3735" s="4"/>
      <c r="H3735" s="4" t="s">
        <v>129260</v>
      </c>
      <c r="I3735" s="4"/>
      <c r="J3735" s="4" t="s">
        <v>15215</v>
      </c>
      <c r="L3735" s="4" t="s">
        <v>15215</v>
      </c>
      <c r="M3735" s="4" t="s">
        <v>351</v>
      </c>
      <c r="N3735" s="4">
        <v>560084</v>
      </c>
      <c r="O3735" s="4" t="s">
        <v>129262</v>
      </c>
      <c r="P3735" s="4"/>
      <c r="Q3735" s="31"/>
      <c r="R3735" s="4"/>
      <c r="S3735" s="13" t="s">
        <v>225953</v>
      </c>
      <c r="T3735" s="13"/>
      <c r="U3735" s="13"/>
      <c r="V3735" s="13"/>
      <c r="W3735" s="13"/>
    </row>
    <row r="3736" spans="1:23" x14ac:dyDescent="0.25">
      <c r="A3736" s="4" t="s">
        <v>129356</v>
      </c>
      <c r="B3736" s="4" t="s">
        <v>349</v>
      </c>
      <c r="C3736" s="4" t="s">
        <v>562</v>
      </c>
      <c r="D3736" s="4" t="s">
        <v>149</v>
      </c>
      <c r="E3736" s="4" t="s">
        <v>74</v>
      </c>
      <c r="F3736" s="4">
        <v>9880018476</v>
      </c>
      <c r="G3736" s="4"/>
      <c r="H3736" s="4" t="s">
        <v>129354</v>
      </c>
      <c r="I3736" s="4" t="s">
        <v>129355</v>
      </c>
      <c r="J3736" s="4" t="s">
        <v>129357</v>
      </c>
      <c r="L3736" s="4" t="s">
        <v>21494</v>
      </c>
      <c r="M3736" s="4" t="s">
        <v>351</v>
      </c>
      <c r="N3736" s="4">
        <v>560068</v>
      </c>
      <c r="O3736" s="4"/>
      <c r="P3736" s="4"/>
      <c r="Q3736" s="31" t="s">
        <v>204519</v>
      </c>
      <c r="R3736" s="4"/>
      <c r="S3736" s="13" t="s">
        <v>212751</v>
      </c>
      <c r="T3736" s="13"/>
      <c r="U3736" s="13"/>
      <c r="V3736" s="13"/>
      <c r="W3736" s="13"/>
    </row>
    <row r="3737" spans="1:23" x14ac:dyDescent="0.25">
      <c r="A3737" s="4" t="s">
        <v>129403</v>
      </c>
      <c r="B3737" s="4" t="s">
        <v>349</v>
      </c>
      <c r="C3737" s="4" t="s">
        <v>2952</v>
      </c>
      <c r="D3737" s="4" t="s">
        <v>242</v>
      </c>
      <c r="E3737" s="4" t="s">
        <v>74</v>
      </c>
      <c r="F3737" s="4">
        <v>9036003372</v>
      </c>
      <c r="G3737" s="4"/>
      <c r="H3737" s="4" t="s">
        <v>129402</v>
      </c>
      <c r="I3737" s="4"/>
      <c r="J3737" s="4" t="s">
        <v>129404</v>
      </c>
      <c r="L3737" s="4" t="s">
        <v>129405</v>
      </c>
      <c r="M3737" s="4" t="s">
        <v>351</v>
      </c>
      <c r="N3737" s="4">
        <v>560043</v>
      </c>
      <c r="O3737" s="4" t="s">
        <v>129406</v>
      </c>
      <c r="P3737" s="4"/>
      <c r="Q3737" s="31"/>
      <c r="R3737" s="4"/>
      <c r="S3737" s="13" t="s">
        <v>199364</v>
      </c>
      <c r="T3737" s="13"/>
      <c r="U3737" s="13"/>
      <c r="V3737" s="13"/>
      <c r="W3737" s="13"/>
    </row>
    <row r="3738" spans="1:23" x14ac:dyDescent="0.25">
      <c r="A3738" s="4" t="s">
        <v>34113</v>
      </c>
      <c r="B3738" s="4" t="s">
        <v>349</v>
      </c>
      <c r="C3738" s="4" t="s">
        <v>11587</v>
      </c>
      <c r="D3738" s="4"/>
      <c r="E3738" s="4" t="s">
        <v>74</v>
      </c>
      <c r="F3738" s="4">
        <v>9945213927</v>
      </c>
      <c r="G3738" s="4">
        <v>9035953044</v>
      </c>
      <c r="H3738" s="4" t="s">
        <v>129465</v>
      </c>
      <c r="I3738" s="4" t="s">
        <v>129466</v>
      </c>
      <c r="J3738" s="4" t="s">
        <v>129467</v>
      </c>
      <c r="L3738" s="4" t="s">
        <v>129468</v>
      </c>
      <c r="M3738" s="4" t="s">
        <v>351</v>
      </c>
      <c r="N3738" s="4">
        <v>560045</v>
      </c>
      <c r="O3738" s="4"/>
      <c r="P3738" s="4"/>
      <c r="Q3738" s="31"/>
      <c r="R3738" s="4"/>
      <c r="S3738" s="13" t="s">
        <v>129464</v>
      </c>
      <c r="T3738" s="13"/>
      <c r="U3738" s="13"/>
      <c r="V3738" s="13"/>
      <c r="W3738" s="13"/>
    </row>
    <row r="3739" spans="1:23" x14ac:dyDescent="0.25">
      <c r="A3739" s="4" t="s">
        <v>129508</v>
      </c>
      <c r="B3739" s="4" t="s">
        <v>349</v>
      </c>
      <c r="C3739" s="4" t="s">
        <v>1145</v>
      </c>
      <c r="D3739" s="4" t="s">
        <v>149</v>
      </c>
      <c r="E3739" s="4" t="s">
        <v>9029</v>
      </c>
      <c r="F3739" s="4">
        <v>9900076624</v>
      </c>
      <c r="G3739" s="4"/>
      <c r="H3739" s="4" t="s">
        <v>129507</v>
      </c>
      <c r="I3739" s="4"/>
      <c r="J3739" s="4" t="s">
        <v>129509</v>
      </c>
      <c r="L3739" s="4"/>
      <c r="M3739" s="4" t="s">
        <v>351</v>
      </c>
      <c r="N3739" s="4">
        <v>560072</v>
      </c>
      <c r="O3739" s="4" t="s">
        <v>62043</v>
      </c>
      <c r="P3739" s="4"/>
      <c r="Q3739" s="31"/>
      <c r="R3739" s="4"/>
      <c r="S3739" s="13" t="s">
        <v>225954</v>
      </c>
      <c r="T3739" s="13"/>
      <c r="U3739" s="13"/>
      <c r="V3739" s="13"/>
      <c r="W3739" s="13"/>
    </row>
    <row r="3740" spans="1:23" ht="45" x14ac:dyDescent="0.25">
      <c r="A3740" s="4" t="s">
        <v>129598</v>
      </c>
      <c r="B3740" s="4" t="s">
        <v>349</v>
      </c>
      <c r="C3740" s="4" t="s">
        <v>129595</v>
      </c>
      <c r="D3740" s="4" t="s">
        <v>129596</v>
      </c>
      <c r="E3740" s="4" t="s">
        <v>27</v>
      </c>
      <c r="F3740" s="4">
        <v>9945000741</v>
      </c>
      <c r="G3740" s="4">
        <v>8939754996</v>
      </c>
      <c r="H3740" s="4" t="s">
        <v>129597</v>
      </c>
      <c r="I3740" s="4"/>
      <c r="J3740" s="4" t="s">
        <v>129599</v>
      </c>
      <c r="L3740" s="4" t="s">
        <v>349</v>
      </c>
      <c r="M3740" s="4" t="s">
        <v>351</v>
      </c>
      <c r="N3740" s="4">
        <v>560076</v>
      </c>
      <c r="O3740" s="4" t="s">
        <v>129600</v>
      </c>
      <c r="P3740" s="4"/>
      <c r="Q3740" s="31" t="s">
        <v>204520</v>
      </c>
      <c r="R3740" s="4"/>
      <c r="S3740" s="13" t="s">
        <v>199365</v>
      </c>
      <c r="T3740" s="13"/>
      <c r="U3740" s="13"/>
      <c r="V3740" s="13"/>
      <c r="W3740" s="13"/>
    </row>
    <row r="3741" spans="1:23" ht="30" x14ac:dyDescent="0.25">
      <c r="A3741" s="4" t="s">
        <v>130043</v>
      </c>
      <c r="B3741" s="4" t="s">
        <v>349</v>
      </c>
      <c r="C3741" s="4" t="s">
        <v>9754</v>
      </c>
      <c r="D3741" s="4" t="s">
        <v>20123</v>
      </c>
      <c r="E3741" s="4" t="s">
        <v>34</v>
      </c>
      <c r="F3741" s="4">
        <v>9844009423</v>
      </c>
      <c r="G3741" s="4"/>
      <c r="H3741" s="4" t="s">
        <v>130042</v>
      </c>
      <c r="I3741" s="4"/>
      <c r="J3741" s="4" t="s">
        <v>130044</v>
      </c>
      <c r="L3741" s="4"/>
      <c r="M3741" s="4" t="s">
        <v>351</v>
      </c>
      <c r="N3741" s="4">
        <v>560053</v>
      </c>
      <c r="O3741" s="4"/>
      <c r="P3741" s="4"/>
      <c r="Q3741" s="31" t="s">
        <v>212752</v>
      </c>
      <c r="R3741" s="4"/>
      <c r="S3741" s="13" t="s">
        <v>212753</v>
      </c>
      <c r="T3741" s="13"/>
      <c r="U3741" s="13"/>
      <c r="V3741" s="13"/>
      <c r="W3741" s="13"/>
    </row>
    <row r="3742" spans="1:23" x14ac:dyDescent="0.25">
      <c r="A3742" s="4" t="s">
        <v>130159</v>
      </c>
      <c r="B3742" s="4" t="s">
        <v>349</v>
      </c>
      <c r="C3742" s="4" t="s">
        <v>105614</v>
      </c>
      <c r="D3742" s="4"/>
      <c r="E3742" s="4" t="s">
        <v>74</v>
      </c>
      <c r="F3742" s="4">
        <v>9986491722</v>
      </c>
      <c r="G3742" s="4"/>
      <c r="H3742" s="4" t="s">
        <v>130158</v>
      </c>
      <c r="I3742" s="4"/>
      <c r="J3742" s="4" t="s">
        <v>130160</v>
      </c>
      <c r="L3742" s="4" t="s">
        <v>15224</v>
      </c>
      <c r="M3742" s="4" t="s">
        <v>351</v>
      </c>
      <c r="N3742" s="4">
        <v>560001</v>
      </c>
      <c r="O3742" s="4" t="s">
        <v>130161</v>
      </c>
      <c r="P3742" s="4"/>
      <c r="Q3742" s="31"/>
      <c r="R3742" s="4"/>
      <c r="S3742" s="13" t="s">
        <v>199366</v>
      </c>
      <c r="T3742" s="13"/>
      <c r="U3742" s="13"/>
      <c r="V3742" s="13"/>
      <c r="W3742" s="13"/>
    </row>
    <row r="3743" spans="1:23" ht="45" x14ac:dyDescent="0.25">
      <c r="A3743" s="4" t="s">
        <v>113634</v>
      </c>
      <c r="B3743" s="4" t="s">
        <v>349</v>
      </c>
      <c r="C3743" s="4" t="s">
        <v>130395</v>
      </c>
      <c r="D3743" s="4" t="s">
        <v>130396</v>
      </c>
      <c r="E3743" s="4" t="s">
        <v>34</v>
      </c>
      <c r="F3743" s="4">
        <v>9986863909</v>
      </c>
      <c r="G3743" s="4">
        <v>9844053778</v>
      </c>
      <c r="H3743" s="4" t="s">
        <v>130397</v>
      </c>
      <c r="I3743" s="4"/>
      <c r="J3743" s="4" t="s">
        <v>130398</v>
      </c>
      <c r="L3743" s="4" t="s">
        <v>90445</v>
      </c>
      <c r="M3743" s="4" t="s">
        <v>351</v>
      </c>
      <c r="N3743" s="4">
        <v>562125</v>
      </c>
      <c r="O3743" s="4"/>
      <c r="P3743" s="4"/>
      <c r="Q3743" s="31" t="s">
        <v>212754</v>
      </c>
      <c r="R3743" s="4"/>
      <c r="S3743" s="13" t="s">
        <v>212755</v>
      </c>
      <c r="T3743" s="13"/>
      <c r="U3743" s="13"/>
      <c r="V3743" s="13"/>
      <c r="W3743" s="13"/>
    </row>
    <row r="3744" spans="1:23" ht="30" x14ac:dyDescent="0.25">
      <c r="A3744" s="4" t="s">
        <v>130452</v>
      </c>
      <c r="B3744" s="4" t="s">
        <v>349</v>
      </c>
      <c r="C3744" s="4" t="s">
        <v>148</v>
      </c>
      <c r="D3744" s="4"/>
      <c r="E3744" s="4" t="s">
        <v>34</v>
      </c>
      <c r="F3744" s="4">
        <v>9035871324</v>
      </c>
      <c r="G3744" s="4"/>
      <c r="H3744" s="4" t="s">
        <v>130451</v>
      </c>
      <c r="I3744" s="4"/>
      <c r="J3744" s="4" t="s">
        <v>130453</v>
      </c>
      <c r="L3744" s="4"/>
      <c r="M3744" s="4" t="s">
        <v>351</v>
      </c>
      <c r="N3744" s="4">
        <v>560002</v>
      </c>
      <c r="O3744" s="4" t="s">
        <v>130454</v>
      </c>
      <c r="P3744" s="4"/>
      <c r="Q3744" s="31" t="s">
        <v>130450</v>
      </c>
      <c r="R3744" s="4"/>
      <c r="S3744" s="13" t="s">
        <v>199367</v>
      </c>
      <c r="T3744" s="13"/>
      <c r="U3744" s="13"/>
      <c r="V3744" s="13"/>
      <c r="W3744" s="13"/>
    </row>
    <row r="3745" spans="1:23" x14ac:dyDescent="0.25">
      <c r="A3745" s="4" t="s">
        <v>130518</v>
      </c>
      <c r="B3745" s="4" t="s">
        <v>349</v>
      </c>
      <c r="C3745" s="4" t="s">
        <v>2658</v>
      </c>
      <c r="D3745" s="4" t="s">
        <v>130515</v>
      </c>
      <c r="E3745" s="4" t="s">
        <v>175</v>
      </c>
      <c r="F3745" s="4">
        <v>9620206650</v>
      </c>
      <c r="G3745" s="4"/>
      <c r="H3745" s="4" t="s">
        <v>130516</v>
      </c>
      <c r="I3745" s="4" t="s">
        <v>130517</v>
      </c>
      <c r="J3745" s="4" t="s">
        <v>130519</v>
      </c>
      <c r="L3745" s="4" t="s">
        <v>130520</v>
      </c>
      <c r="M3745" s="4" t="s">
        <v>351</v>
      </c>
      <c r="N3745" s="4">
        <v>560079</v>
      </c>
      <c r="O3745" s="4" t="s">
        <v>130521</v>
      </c>
      <c r="P3745" s="4"/>
      <c r="Q3745" s="31"/>
      <c r="R3745" s="4"/>
      <c r="S3745" s="13" t="s">
        <v>225955</v>
      </c>
      <c r="T3745" s="13"/>
      <c r="U3745" s="13"/>
      <c r="V3745" s="13"/>
      <c r="W3745" s="13"/>
    </row>
    <row r="3746" spans="1:23" x14ac:dyDescent="0.25">
      <c r="A3746" s="4" t="s">
        <v>130668</v>
      </c>
      <c r="B3746" s="4" t="s">
        <v>349</v>
      </c>
      <c r="C3746" s="4" t="s">
        <v>5293</v>
      </c>
      <c r="D3746" s="4"/>
      <c r="E3746" s="4" t="s">
        <v>27</v>
      </c>
      <c r="F3746" s="4">
        <v>9241092841</v>
      </c>
      <c r="G3746" s="4">
        <v>9845409078</v>
      </c>
      <c r="H3746" s="4" t="s">
        <v>130666</v>
      </c>
      <c r="I3746" s="4" t="s">
        <v>130667</v>
      </c>
      <c r="J3746" s="4" t="s">
        <v>130669</v>
      </c>
      <c r="L3746" s="4" t="s">
        <v>85139</v>
      </c>
      <c r="M3746" s="4" t="s">
        <v>351</v>
      </c>
      <c r="N3746" s="4">
        <v>560023</v>
      </c>
      <c r="O3746" s="4"/>
      <c r="P3746" s="4"/>
      <c r="Q3746" s="31" t="s">
        <v>130664</v>
      </c>
      <c r="R3746" s="4"/>
      <c r="S3746" s="13" t="s">
        <v>130665</v>
      </c>
      <c r="T3746" s="13"/>
      <c r="U3746" s="13"/>
      <c r="V3746" s="13"/>
      <c r="W3746" s="13"/>
    </row>
    <row r="3747" spans="1:23" x14ac:dyDescent="0.25">
      <c r="A3747" s="4" t="s">
        <v>130713</v>
      </c>
      <c r="B3747" s="4" t="s">
        <v>349</v>
      </c>
      <c r="C3747" s="4" t="s">
        <v>130711</v>
      </c>
      <c r="D3747" s="4"/>
      <c r="E3747" s="4" t="s">
        <v>85031</v>
      </c>
      <c r="F3747" s="4">
        <v>9845377065</v>
      </c>
      <c r="G3747" s="4"/>
      <c r="H3747" s="4" t="s">
        <v>130712</v>
      </c>
      <c r="I3747" s="4"/>
      <c r="J3747" s="4" t="s">
        <v>130714</v>
      </c>
      <c r="L3747" s="4"/>
      <c r="M3747" s="4" t="s">
        <v>351</v>
      </c>
      <c r="N3747" s="4">
        <v>560037</v>
      </c>
      <c r="O3747" s="4" t="s">
        <v>130715</v>
      </c>
      <c r="P3747" s="4"/>
      <c r="Q3747" s="31"/>
      <c r="R3747" s="4"/>
      <c r="S3747" s="13" t="s">
        <v>225956</v>
      </c>
      <c r="T3747" s="13"/>
      <c r="U3747" s="13"/>
      <c r="V3747" s="13"/>
      <c r="W3747" s="13"/>
    </row>
    <row r="3748" spans="1:23" ht="45" x14ac:dyDescent="0.25">
      <c r="A3748" s="4" t="s">
        <v>130745</v>
      </c>
      <c r="B3748" s="4" t="s">
        <v>349</v>
      </c>
      <c r="C3748" s="4" t="s">
        <v>130742</v>
      </c>
      <c r="D3748" s="4" t="s">
        <v>28736</v>
      </c>
      <c r="E3748" s="4" t="s">
        <v>27</v>
      </c>
      <c r="F3748" s="4">
        <v>9742603808</v>
      </c>
      <c r="G3748" s="4"/>
      <c r="H3748" s="4" t="s">
        <v>130743</v>
      </c>
      <c r="I3748" s="4" t="s">
        <v>130744</v>
      </c>
      <c r="J3748" s="4" t="s">
        <v>130746</v>
      </c>
      <c r="L3748" s="4" t="s">
        <v>24235</v>
      </c>
      <c r="M3748" s="4" t="s">
        <v>351</v>
      </c>
      <c r="N3748" s="4">
        <v>560068</v>
      </c>
      <c r="O3748" s="4" t="s">
        <v>130747</v>
      </c>
      <c r="P3748" s="4"/>
      <c r="Q3748" s="31" t="s">
        <v>212756</v>
      </c>
      <c r="R3748" s="4"/>
      <c r="S3748" s="13" t="s">
        <v>225957</v>
      </c>
      <c r="T3748" s="13"/>
      <c r="U3748" s="13"/>
      <c r="V3748" s="13"/>
      <c r="W3748" s="13"/>
    </row>
    <row r="3749" spans="1:23" x14ac:dyDescent="0.25">
      <c r="A3749" s="4" t="s">
        <v>131203</v>
      </c>
      <c r="B3749" s="4" t="s">
        <v>349</v>
      </c>
      <c r="C3749" s="4" t="s">
        <v>131200</v>
      </c>
      <c r="D3749" s="4" t="s">
        <v>8060</v>
      </c>
      <c r="E3749" s="4" t="s">
        <v>4612</v>
      </c>
      <c r="F3749" s="4">
        <v>8726359002</v>
      </c>
      <c r="G3749" s="4">
        <v>9838963627</v>
      </c>
      <c r="H3749" s="4" t="s">
        <v>131201</v>
      </c>
      <c r="I3749" s="4" t="s">
        <v>131202</v>
      </c>
      <c r="J3749" s="4" t="s">
        <v>131204</v>
      </c>
      <c r="L3749" s="4" t="s">
        <v>6823</v>
      </c>
      <c r="M3749" s="4" t="s">
        <v>351</v>
      </c>
      <c r="N3749" s="4">
        <v>560053</v>
      </c>
      <c r="O3749" s="4" t="s">
        <v>131205</v>
      </c>
      <c r="P3749" s="4"/>
      <c r="Q3749" s="31" t="s">
        <v>131198</v>
      </c>
      <c r="R3749" s="4"/>
      <c r="S3749" s="13" t="s">
        <v>131199</v>
      </c>
      <c r="T3749" s="13"/>
      <c r="U3749" s="13"/>
      <c r="V3749" s="13"/>
      <c r="W3749" s="13"/>
    </row>
    <row r="3750" spans="1:23" x14ac:dyDescent="0.25">
      <c r="A3750" s="4" t="s">
        <v>131456</v>
      </c>
      <c r="B3750" s="4" t="s">
        <v>349</v>
      </c>
      <c r="C3750" s="4" t="s">
        <v>6014</v>
      </c>
      <c r="D3750" s="4"/>
      <c r="E3750" s="4" t="s">
        <v>84</v>
      </c>
      <c r="F3750" s="4">
        <v>9945086749</v>
      </c>
      <c r="G3750" s="4"/>
      <c r="H3750" s="4" t="s">
        <v>131455</v>
      </c>
      <c r="I3750" s="4"/>
      <c r="J3750" s="4" t="s">
        <v>131457</v>
      </c>
      <c r="L3750" s="4" t="s">
        <v>130520</v>
      </c>
      <c r="M3750" s="4" t="s">
        <v>351</v>
      </c>
      <c r="N3750" s="4">
        <v>560079</v>
      </c>
      <c r="O3750" s="4"/>
      <c r="P3750" s="4"/>
      <c r="Q3750" s="31"/>
      <c r="R3750" s="4"/>
      <c r="S3750" s="13" t="s">
        <v>225958</v>
      </c>
      <c r="T3750" s="13"/>
      <c r="U3750" s="13"/>
      <c r="V3750" s="13"/>
      <c r="W3750" s="13"/>
    </row>
    <row r="3751" spans="1:23" ht="45" x14ac:dyDescent="0.25">
      <c r="A3751" s="4" t="s">
        <v>131477</v>
      </c>
      <c r="B3751" s="4" t="s">
        <v>349</v>
      </c>
      <c r="C3751" s="4" t="s">
        <v>4910</v>
      </c>
      <c r="D3751" s="4" t="s">
        <v>10213</v>
      </c>
      <c r="E3751" s="4" t="s">
        <v>34</v>
      </c>
      <c r="F3751" s="4">
        <v>9449830044</v>
      </c>
      <c r="G3751" s="4">
        <v>9591238939</v>
      </c>
      <c r="H3751" s="4" t="s">
        <v>131475</v>
      </c>
      <c r="I3751" s="4" t="s">
        <v>131476</v>
      </c>
      <c r="J3751" s="4" t="s">
        <v>131478</v>
      </c>
      <c r="L3751" s="4" t="s">
        <v>91473</v>
      </c>
      <c r="M3751" s="4" t="s">
        <v>351</v>
      </c>
      <c r="N3751" s="4">
        <v>560079</v>
      </c>
      <c r="O3751" s="4"/>
      <c r="P3751" s="4"/>
      <c r="Q3751" s="31" t="s">
        <v>131474</v>
      </c>
      <c r="R3751" s="4"/>
      <c r="S3751" s="13" t="s">
        <v>212757</v>
      </c>
      <c r="T3751" s="13"/>
      <c r="U3751" s="13"/>
      <c r="V3751" s="13"/>
      <c r="W3751" s="13"/>
    </row>
    <row r="3752" spans="1:23" x14ac:dyDescent="0.25">
      <c r="A3752" s="4" t="s">
        <v>131556</v>
      </c>
      <c r="B3752" s="4" t="s">
        <v>349</v>
      </c>
      <c r="C3752" s="4" t="s">
        <v>1595</v>
      </c>
      <c r="D3752" s="4" t="s">
        <v>36679</v>
      </c>
      <c r="E3752" s="4" t="s">
        <v>74</v>
      </c>
      <c r="F3752" s="4">
        <v>9620586373</v>
      </c>
      <c r="G3752" s="4"/>
      <c r="H3752" s="4" t="s">
        <v>131555</v>
      </c>
      <c r="I3752" s="4"/>
      <c r="J3752" s="4" t="s">
        <v>131557</v>
      </c>
      <c r="L3752" s="4" t="s">
        <v>131558</v>
      </c>
      <c r="M3752" s="4" t="s">
        <v>351</v>
      </c>
      <c r="N3752" s="4">
        <v>560055</v>
      </c>
      <c r="O3752" s="4" t="s">
        <v>131559</v>
      </c>
      <c r="P3752" s="4"/>
      <c r="Q3752" s="31"/>
      <c r="R3752" s="4"/>
      <c r="S3752" s="13" t="s">
        <v>199368</v>
      </c>
      <c r="T3752" s="13"/>
      <c r="U3752" s="13"/>
      <c r="V3752" s="13"/>
      <c r="W3752" s="13"/>
    </row>
    <row r="3753" spans="1:23" x14ac:dyDescent="0.25">
      <c r="A3753" s="4" t="s">
        <v>131752</v>
      </c>
      <c r="B3753" s="4" t="s">
        <v>349</v>
      </c>
      <c r="C3753" s="4" t="s">
        <v>12041</v>
      </c>
      <c r="D3753" s="4"/>
      <c r="E3753" s="4" t="s">
        <v>27</v>
      </c>
      <c r="F3753" s="4">
        <v>9916491987</v>
      </c>
      <c r="G3753" s="4">
        <v>9141833393</v>
      </c>
      <c r="H3753" s="4" t="s">
        <v>131751</v>
      </c>
      <c r="I3753" s="4"/>
      <c r="J3753" s="4" t="s">
        <v>131753</v>
      </c>
      <c r="L3753" s="4" t="s">
        <v>6319</v>
      </c>
      <c r="M3753" s="4" t="s">
        <v>351</v>
      </c>
      <c r="N3753" s="4">
        <v>560030</v>
      </c>
      <c r="O3753" s="4"/>
      <c r="P3753" s="4"/>
      <c r="Q3753" s="31"/>
      <c r="R3753" s="4"/>
      <c r="S3753" s="13" t="s">
        <v>199369</v>
      </c>
      <c r="T3753" s="13"/>
      <c r="U3753" s="13"/>
      <c r="V3753" s="13"/>
      <c r="W3753" s="13"/>
    </row>
    <row r="3754" spans="1:23" x14ac:dyDescent="0.25">
      <c r="A3754" s="4" t="s">
        <v>131922</v>
      </c>
      <c r="B3754" s="4" t="s">
        <v>349</v>
      </c>
      <c r="C3754" s="4" t="s">
        <v>2693</v>
      </c>
      <c r="D3754" s="4" t="s">
        <v>149</v>
      </c>
      <c r="E3754" s="4" t="s">
        <v>74</v>
      </c>
      <c r="F3754" s="4">
        <v>9845041535</v>
      </c>
      <c r="G3754" s="4"/>
      <c r="H3754" s="4" t="s">
        <v>131920</v>
      </c>
      <c r="I3754" s="4" t="s">
        <v>131921</v>
      </c>
      <c r="J3754" s="4" t="s">
        <v>131923</v>
      </c>
      <c r="L3754" s="4" t="s">
        <v>5662</v>
      </c>
      <c r="M3754" s="4" t="s">
        <v>351</v>
      </c>
      <c r="N3754" s="4">
        <v>560003</v>
      </c>
      <c r="O3754" s="4" t="s">
        <v>131924</v>
      </c>
      <c r="P3754" s="4"/>
      <c r="Q3754" s="31"/>
      <c r="R3754" s="4"/>
      <c r="S3754" s="13" t="s">
        <v>199370</v>
      </c>
      <c r="T3754" s="13"/>
      <c r="U3754" s="13"/>
      <c r="V3754" s="13"/>
      <c r="W3754" s="13"/>
    </row>
    <row r="3755" spans="1:23" x14ac:dyDescent="0.25">
      <c r="A3755" s="4" t="s">
        <v>132098</v>
      </c>
      <c r="B3755" s="4" t="s">
        <v>349</v>
      </c>
      <c r="C3755" s="4" t="s">
        <v>646</v>
      </c>
      <c r="D3755" s="4"/>
      <c r="E3755" s="4" t="s">
        <v>235</v>
      </c>
      <c r="F3755" s="4">
        <v>9886385022</v>
      </c>
      <c r="G3755" s="4"/>
      <c r="H3755" s="4" t="s">
        <v>132096</v>
      </c>
      <c r="I3755" s="4" t="s">
        <v>132097</v>
      </c>
      <c r="J3755" s="4" t="s">
        <v>132099</v>
      </c>
      <c r="L3755" s="4" t="s">
        <v>79209</v>
      </c>
      <c r="M3755" s="4" t="s">
        <v>351</v>
      </c>
      <c r="N3755" s="4">
        <v>560032</v>
      </c>
      <c r="O3755" s="4" t="s">
        <v>132100</v>
      </c>
      <c r="P3755" s="4"/>
      <c r="Q3755" s="31"/>
      <c r="R3755" s="4"/>
      <c r="S3755" s="13" t="s">
        <v>225959</v>
      </c>
      <c r="T3755" s="13"/>
      <c r="U3755" s="13"/>
      <c r="V3755" s="13"/>
      <c r="W3755" s="13"/>
    </row>
    <row r="3756" spans="1:23" x14ac:dyDescent="0.25">
      <c r="A3756" s="4" t="s">
        <v>132348</v>
      </c>
      <c r="B3756" s="4" t="s">
        <v>349</v>
      </c>
      <c r="C3756" s="4" t="s">
        <v>132344</v>
      </c>
      <c r="D3756" s="4" t="s">
        <v>132345</v>
      </c>
      <c r="E3756" s="4" t="s">
        <v>235</v>
      </c>
      <c r="F3756" s="4">
        <v>9900900388</v>
      </c>
      <c r="G3756" s="4">
        <v>9008100300</v>
      </c>
      <c r="H3756" s="4" t="s">
        <v>132346</v>
      </c>
      <c r="I3756" s="4" t="s">
        <v>132347</v>
      </c>
      <c r="J3756" s="4" t="s">
        <v>132349</v>
      </c>
      <c r="L3756" s="4" t="s">
        <v>68348</v>
      </c>
      <c r="M3756" s="4" t="s">
        <v>351</v>
      </c>
      <c r="N3756" s="4">
        <v>560096</v>
      </c>
      <c r="O3756" s="4" t="s">
        <v>132350</v>
      </c>
      <c r="P3756" s="4"/>
      <c r="Q3756" s="31"/>
      <c r="R3756" s="4"/>
      <c r="S3756" s="13" t="s">
        <v>199371</v>
      </c>
      <c r="T3756" s="13"/>
      <c r="U3756" s="13"/>
      <c r="V3756" s="13"/>
      <c r="W3756" s="13"/>
    </row>
    <row r="3757" spans="1:23" x14ac:dyDescent="0.25">
      <c r="A3757" s="4" t="s">
        <v>132469</v>
      </c>
      <c r="B3757" s="4" t="s">
        <v>349</v>
      </c>
      <c r="C3757" s="4" t="s">
        <v>132466</v>
      </c>
      <c r="D3757" s="4"/>
      <c r="E3757" s="4" t="s">
        <v>27</v>
      </c>
      <c r="F3757" s="4">
        <v>8277291898</v>
      </c>
      <c r="G3757" s="4">
        <v>9632811555</v>
      </c>
      <c r="H3757" s="4" t="s">
        <v>132467</v>
      </c>
      <c r="I3757" s="4" t="s">
        <v>132468</v>
      </c>
      <c r="J3757" s="4" t="s">
        <v>132470</v>
      </c>
      <c r="L3757" s="4"/>
      <c r="M3757" s="4" t="s">
        <v>351</v>
      </c>
      <c r="N3757" s="4">
        <v>560019</v>
      </c>
      <c r="O3757" s="4" t="s">
        <v>132471</v>
      </c>
      <c r="P3757" s="4"/>
      <c r="Q3757" s="31"/>
      <c r="R3757" s="4"/>
      <c r="S3757" s="13" t="s">
        <v>132465</v>
      </c>
      <c r="T3757" s="13"/>
      <c r="U3757" s="13"/>
      <c r="V3757" s="13"/>
      <c r="W3757" s="13"/>
    </row>
    <row r="3758" spans="1:23" x14ac:dyDescent="0.25">
      <c r="A3758" s="4" t="s">
        <v>132601</v>
      </c>
      <c r="B3758" s="4" t="s">
        <v>349</v>
      </c>
      <c r="C3758" s="4" t="s">
        <v>11715</v>
      </c>
      <c r="D3758" s="4" t="s">
        <v>11077</v>
      </c>
      <c r="E3758" s="4" t="s">
        <v>74</v>
      </c>
      <c r="F3758" s="4">
        <v>8088088081</v>
      </c>
      <c r="G3758" s="4">
        <v>7676767974</v>
      </c>
      <c r="H3758" s="4" t="s">
        <v>132600</v>
      </c>
      <c r="I3758" s="4"/>
      <c r="J3758" s="4" t="s">
        <v>132602</v>
      </c>
      <c r="L3758" s="4" t="s">
        <v>93564</v>
      </c>
      <c r="M3758" s="4" t="s">
        <v>351</v>
      </c>
      <c r="N3758" s="4">
        <v>560068</v>
      </c>
      <c r="O3758" s="4" t="s">
        <v>132603</v>
      </c>
      <c r="P3758" s="4"/>
      <c r="Q3758" s="31"/>
      <c r="R3758" s="4"/>
      <c r="S3758" s="13" t="s">
        <v>225960</v>
      </c>
      <c r="T3758" s="13"/>
      <c r="U3758" s="13"/>
      <c r="V3758" s="13"/>
      <c r="W3758" s="13"/>
    </row>
    <row r="3759" spans="1:23" x14ac:dyDescent="0.25">
      <c r="A3759" s="4" t="s">
        <v>132705</v>
      </c>
      <c r="B3759" s="4" t="s">
        <v>349</v>
      </c>
      <c r="C3759" s="4" t="s">
        <v>31884</v>
      </c>
      <c r="D3759" s="4"/>
      <c r="E3759" s="4" t="s">
        <v>27</v>
      </c>
      <c r="F3759" s="4">
        <v>9845009404</v>
      </c>
      <c r="G3759" s="4"/>
      <c r="H3759" s="4" t="s">
        <v>132704</v>
      </c>
      <c r="I3759" s="4"/>
      <c r="J3759" s="4" t="s">
        <v>132706</v>
      </c>
      <c r="L3759" s="4" t="s">
        <v>132707</v>
      </c>
      <c r="M3759" s="4" t="s">
        <v>351</v>
      </c>
      <c r="N3759" s="4">
        <v>560011</v>
      </c>
      <c r="O3759" s="4" t="s">
        <v>132708</v>
      </c>
      <c r="P3759" s="4"/>
      <c r="Q3759" s="31" t="s">
        <v>132703</v>
      </c>
      <c r="R3759" s="4"/>
      <c r="S3759" s="13" t="s">
        <v>225961</v>
      </c>
      <c r="T3759" s="13"/>
      <c r="U3759" s="13"/>
      <c r="V3759" s="13"/>
      <c r="W3759" s="13"/>
    </row>
    <row r="3760" spans="1:23" x14ac:dyDescent="0.25">
      <c r="A3760" s="4" t="s">
        <v>132737</v>
      </c>
      <c r="B3760" s="4" t="s">
        <v>349</v>
      </c>
      <c r="C3760" s="4" t="s">
        <v>5560</v>
      </c>
      <c r="D3760" s="4" t="s">
        <v>132735</v>
      </c>
      <c r="E3760" s="4" t="s">
        <v>27</v>
      </c>
      <c r="F3760" s="4">
        <v>9945031929</v>
      </c>
      <c r="G3760" s="4"/>
      <c r="H3760" s="4" t="s">
        <v>132736</v>
      </c>
      <c r="I3760" s="4"/>
      <c r="J3760" s="4" t="s">
        <v>132738</v>
      </c>
      <c r="L3760" s="4" t="s">
        <v>630</v>
      </c>
      <c r="M3760" s="4" t="s">
        <v>351</v>
      </c>
      <c r="N3760" s="4">
        <v>560009</v>
      </c>
      <c r="O3760" s="4" t="s">
        <v>132739</v>
      </c>
      <c r="P3760" s="4"/>
      <c r="Q3760" s="31"/>
      <c r="R3760" s="4"/>
      <c r="S3760" s="13" t="s">
        <v>225962</v>
      </c>
      <c r="T3760" s="13"/>
      <c r="U3760" s="13"/>
      <c r="V3760" s="13"/>
      <c r="W3760" s="13"/>
    </row>
    <row r="3761" spans="1:23" x14ac:dyDescent="0.25">
      <c r="A3761" s="4" t="s">
        <v>132771</v>
      </c>
      <c r="B3761" s="4" t="s">
        <v>349</v>
      </c>
      <c r="C3761" s="4" t="s">
        <v>2147</v>
      </c>
      <c r="D3761" s="4"/>
      <c r="E3761" s="4" t="s">
        <v>34</v>
      </c>
      <c r="F3761" s="4">
        <v>8147919569</v>
      </c>
      <c r="G3761" s="4">
        <v>8050602770</v>
      </c>
      <c r="H3761" s="4" t="s">
        <v>132770</v>
      </c>
      <c r="I3761" s="4"/>
      <c r="J3761" s="4" t="s">
        <v>132772</v>
      </c>
      <c r="L3761" s="4"/>
      <c r="M3761" s="4" t="s">
        <v>351</v>
      </c>
      <c r="N3761" s="4">
        <v>560067</v>
      </c>
      <c r="O3761" s="4" t="s">
        <v>132773</v>
      </c>
      <c r="P3761" s="4"/>
      <c r="Q3761" s="31"/>
      <c r="R3761" s="4"/>
      <c r="S3761" s="13" t="s">
        <v>199372</v>
      </c>
      <c r="T3761" s="13"/>
      <c r="U3761" s="13"/>
      <c r="V3761" s="13"/>
      <c r="W3761" s="13"/>
    </row>
    <row r="3762" spans="1:23" x14ac:dyDescent="0.25">
      <c r="A3762" s="4" t="s">
        <v>132819</v>
      </c>
      <c r="B3762" s="4" t="s">
        <v>349</v>
      </c>
      <c r="C3762" s="4" t="s">
        <v>132815</v>
      </c>
      <c r="D3762" s="4"/>
      <c r="E3762" s="4" t="s">
        <v>132816</v>
      </c>
      <c r="F3762" s="4">
        <v>7760836666</v>
      </c>
      <c r="G3762" s="4"/>
      <c r="H3762" s="4" t="s">
        <v>132817</v>
      </c>
      <c r="I3762" s="4" t="s">
        <v>132818</v>
      </c>
      <c r="J3762" s="4" t="s">
        <v>132820</v>
      </c>
      <c r="L3762" s="4" t="s">
        <v>43654</v>
      </c>
      <c r="M3762" s="4" t="s">
        <v>351</v>
      </c>
      <c r="N3762" s="4">
        <v>560058</v>
      </c>
      <c r="O3762" s="4" t="s">
        <v>132821</v>
      </c>
      <c r="P3762" s="4"/>
      <c r="Q3762" s="31"/>
      <c r="R3762" s="4"/>
      <c r="S3762" s="13" t="s">
        <v>212758</v>
      </c>
      <c r="T3762" s="13"/>
      <c r="U3762" s="13"/>
      <c r="V3762" s="13"/>
      <c r="W3762" s="13"/>
    </row>
    <row r="3763" spans="1:23" ht="30" x14ac:dyDescent="0.25">
      <c r="A3763" s="4" t="s">
        <v>132835</v>
      </c>
      <c r="B3763" s="4" t="s">
        <v>349</v>
      </c>
      <c r="C3763" s="4" t="s">
        <v>21991</v>
      </c>
      <c r="D3763" s="4" t="s">
        <v>132833</v>
      </c>
      <c r="E3763" s="4" t="s">
        <v>27</v>
      </c>
      <c r="F3763" s="4">
        <v>9342284434</v>
      </c>
      <c r="G3763" s="4"/>
      <c r="H3763" s="4" t="s">
        <v>132834</v>
      </c>
      <c r="I3763" s="4"/>
      <c r="J3763" s="4" t="s">
        <v>132836</v>
      </c>
      <c r="L3763" s="4"/>
      <c r="M3763" s="4" t="s">
        <v>351</v>
      </c>
      <c r="N3763" s="4">
        <v>560053</v>
      </c>
      <c r="O3763" s="4" t="s">
        <v>132837</v>
      </c>
      <c r="P3763" s="4"/>
      <c r="Q3763" s="31" t="s">
        <v>132831</v>
      </c>
      <c r="R3763" s="4"/>
      <c r="S3763" s="13" t="s">
        <v>132832</v>
      </c>
      <c r="T3763" s="13"/>
      <c r="U3763" s="13"/>
      <c r="V3763" s="13"/>
      <c r="W3763" s="13"/>
    </row>
    <row r="3764" spans="1:23" ht="45" x14ac:dyDescent="0.25">
      <c r="A3764" s="4" t="s">
        <v>133159</v>
      </c>
      <c r="B3764" s="4" t="s">
        <v>349</v>
      </c>
      <c r="C3764" s="4" t="s">
        <v>133156</v>
      </c>
      <c r="D3764" s="4"/>
      <c r="E3764" s="4" t="s">
        <v>100</v>
      </c>
      <c r="F3764" s="4">
        <v>8110000697</v>
      </c>
      <c r="G3764" s="4"/>
      <c r="H3764" s="4" t="s">
        <v>133157</v>
      </c>
      <c r="I3764" s="4" t="s">
        <v>133158</v>
      </c>
      <c r="J3764" s="4" t="s">
        <v>133160</v>
      </c>
      <c r="L3764" s="4" t="s">
        <v>133161</v>
      </c>
      <c r="M3764" s="4" t="s">
        <v>351</v>
      </c>
      <c r="N3764" s="4">
        <v>560102</v>
      </c>
      <c r="O3764" s="4" t="s">
        <v>133162</v>
      </c>
      <c r="P3764" s="4"/>
      <c r="Q3764" s="31" t="s">
        <v>212759</v>
      </c>
      <c r="R3764" s="4"/>
      <c r="S3764" s="13" t="s">
        <v>212760</v>
      </c>
      <c r="T3764" s="13"/>
      <c r="U3764" s="13"/>
      <c r="V3764" s="13"/>
      <c r="W3764" s="13"/>
    </row>
    <row r="3765" spans="1:23" ht="30" x14ac:dyDescent="0.25">
      <c r="A3765" s="4" t="s">
        <v>133211</v>
      </c>
      <c r="B3765" s="4" t="s">
        <v>349</v>
      </c>
      <c r="C3765" s="4" t="s">
        <v>491</v>
      </c>
      <c r="D3765" s="4" t="s">
        <v>133209</v>
      </c>
      <c r="E3765" s="4" t="s">
        <v>34</v>
      </c>
      <c r="F3765" s="4">
        <v>8296644976</v>
      </c>
      <c r="G3765" s="4">
        <v>7760016443</v>
      </c>
      <c r="H3765" s="4" t="s">
        <v>133210</v>
      </c>
      <c r="I3765" s="4"/>
      <c r="J3765" s="4" t="s">
        <v>133212</v>
      </c>
      <c r="L3765" s="4" t="s">
        <v>24235</v>
      </c>
      <c r="M3765" s="4" t="s">
        <v>351</v>
      </c>
      <c r="N3765" s="4">
        <v>560068</v>
      </c>
      <c r="O3765" s="4"/>
      <c r="P3765" s="4"/>
      <c r="Q3765" s="31" t="s">
        <v>212761</v>
      </c>
      <c r="R3765" s="4"/>
      <c r="S3765" s="13" t="s">
        <v>225963</v>
      </c>
      <c r="T3765" s="13"/>
      <c r="U3765" s="13"/>
      <c r="V3765" s="13"/>
      <c r="W3765" s="13"/>
    </row>
    <row r="3766" spans="1:23" x14ac:dyDescent="0.25">
      <c r="A3766" s="4" t="s">
        <v>31738</v>
      </c>
      <c r="B3766" s="4" t="s">
        <v>349</v>
      </c>
      <c r="C3766" s="4" t="s">
        <v>133233</v>
      </c>
      <c r="D3766" s="4" t="s">
        <v>194</v>
      </c>
      <c r="E3766" s="4" t="s">
        <v>8295</v>
      </c>
      <c r="F3766" s="4">
        <v>7022441167</v>
      </c>
      <c r="G3766" s="4"/>
      <c r="H3766" s="4" t="s">
        <v>133234</v>
      </c>
      <c r="I3766" s="4"/>
      <c r="J3766" s="4" t="s">
        <v>133235</v>
      </c>
      <c r="L3766" s="4" t="s">
        <v>5662</v>
      </c>
      <c r="M3766" s="4" t="s">
        <v>351</v>
      </c>
      <c r="N3766" s="4">
        <v>560003</v>
      </c>
      <c r="O3766" s="4"/>
      <c r="P3766" s="4"/>
      <c r="Q3766" s="31"/>
      <c r="R3766" s="4"/>
      <c r="S3766" s="13" t="s">
        <v>225964</v>
      </c>
      <c r="T3766" s="13"/>
      <c r="U3766" s="13"/>
      <c r="V3766" s="13"/>
      <c r="W3766" s="13"/>
    </row>
    <row r="3767" spans="1:23" x14ac:dyDescent="0.25">
      <c r="A3767" s="4" t="s">
        <v>133239</v>
      </c>
      <c r="B3767" s="4" t="s">
        <v>349</v>
      </c>
      <c r="C3767" s="4" t="s">
        <v>1436</v>
      </c>
      <c r="D3767" s="4" t="s">
        <v>133237</v>
      </c>
      <c r="E3767" s="4" t="s">
        <v>74</v>
      </c>
      <c r="F3767" s="4">
        <v>9845937289</v>
      </c>
      <c r="G3767" s="4">
        <v>9845157442</v>
      </c>
      <c r="H3767" s="4" t="s">
        <v>133238</v>
      </c>
      <c r="I3767" s="4"/>
      <c r="J3767" s="4" t="s">
        <v>133240</v>
      </c>
      <c r="L3767" s="4" t="s">
        <v>12804</v>
      </c>
      <c r="M3767" s="4" t="s">
        <v>351</v>
      </c>
      <c r="N3767" s="4">
        <v>560058</v>
      </c>
      <c r="O3767" s="4"/>
      <c r="P3767" s="4"/>
      <c r="Q3767" s="31" t="s">
        <v>133236</v>
      </c>
      <c r="R3767" s="4"/>
      <c r="S3767" s="13" t="s">
        <v>212762</v>
      </c>
      <c r="T3767" s="13"/>
      <c r="U3767" s="13"/>
      <c r="V3767" s="13"/>
      <c r="W3767" s="13"/>
    </row>
    <row r="3768" spans="1:23" x14ac:dyDescent="0.25">
      <c r="A3768" s="4" t="s">
        <v>133782</v>
      </c>
      <c r="B3768" s="4" t="s">
        <v>349</v>
      </c>
      <c r="C3768" s="4" t="s">
        <v>133780</v>
      </c>
      <c r="D3768" s="4"/>
      <c r="E3768" s="4" t="s">
        <v>74</v>
      </c>
      <c r="F3768" s="4">
        <v>9986024246</v>
      </c>
      <c r="G3768" s="4"/>
      <c r="H3768" s="4" t="s">
        <v>133781</v>
      </c>
      <c r="I3768" s="4"/>
      <c r="J3768" s="4" t="s">
        <v>133783</v>
      </c>
      <c r="L3768" s="4" t="s">
        <v>100027</v>
      </c>
      <c r="M3768" s="4" t="s">
        <v>351</v>
      </c>
      <c r="N3768" s="4">
        <v>560060</v>
      </c>
      <c r="O3768" s="4"/>
      <c r="P3768" s="4"/>
      <c r="Q3768" s="31"/>
      <c r="R3768" s="4"/>
      <c r="S3768" s="13" t="s">
        <v>133779</v>
      </c>
      <c r="T3768" s="13"/>
      <c r="U3768" s="13"/>
      <c r="V3768" s="13"/>
      <c r="W3768" s="13"/>
    </row>
    <row r="3769" spans="1:23" ht="45" x14ac:dyDescent="0.25">
      <c r="A3769" s="4" t="s">
        <v>134230</v>
      </c>
      <c r="B3769" s="4" t="s">
        <v>349</v>
      </c>
      <c r="C3769" s="4" t="s">
        <v>867</v>
      </c>
      <c r="D3769" s="4" t="s">
        <v>134228</v>
      </c>
      <c r="E3769" s="4" t="s">
        <v>34</v>
      </c>
      <c r="F3769" s="4">
        <v>9632660250</v>
      </c>
      <c r="G3769" s="4">
        <v>8553563205</v>
      </c>
      <c r="H3769" s="4" t="s">
        <v>134229</v>
      </c>
      <c r="I3769" s="4"/>
      <c r="J3769" s="4" t="s">
        <v>134231</v>
      </c>
      <c r="L3769" s="4" t="s">
        <v>14975</v>
      </c>
      <c r="M3769" s="4" t="s">
        <v>351</v>
      </c>
      <c r="N3769" s="4">
        <v>560083</v>
      </c>
      <c r="O3769" s="4"/>
      <c r="P3769" s="4"/>
      <c r="Q3769" s="31" t="s">
        <v>212763</v>
      </c>
      <c r="R3769" s="4"/>
      <c r="S3769" s="13" t="s">
        <v>212764</v>
      </c>
      <c r="T3769" s="13"/>
      <c r="U3769" s="13"/>
      <c r="V3769" s="13"/>
      <c r="W3769" s="13"/>
    </row>
    <row r="3770" spans="1:23" x14ac:dyDescent="0.25">
      <c r="A3770" s="4" t="s">
        <v>134240</v>
      </c>
      <c r="B3770" s="4" t="s">
        <v>349</v>
      </c>
      <c r="C3770" s="4" t="s">
        <v>134238</v>
      </c>
      <c r="D3770" s="4"/>
      <c r="E3770" s="4" t="s">
        <v>27</v>
      </c>
      <c r="F3770" s="4">
        <v>9035701781</v>
      </c>
      <c r="G3770" s="4"/>
      <c r="H3770" s="4" t="s">
        <v>134239</v>
      </c>
      <c r="I3770" s="4"/>
      <c r="J3770" s="4" t="s">
        <v>134241</v>
      </c>
      <c r="L3770" s="4" t="s">
        <v>14975</v>
      </c>
      <c r="M3770" s="4" t="s">
        <v>351</v>
      </c>
      <c r="N3770" s="4">
        <v>560076</v>
      </c>
      <c r="O3770" s="4" t="s">
        <v>134242</v>
      </c>
      <c r="P3770" s="4"/>
      <c r="Q3770" s="31"/>
      <c r="R3770" s="4"/>
      <c r="S3770" s="13" t="s">
        <v>225965</v>
      </c>
      <c r="T3770" s="13"/>
      <c r="U3770" s="13"/>
      <c r="V3770" s="13"/>
      <c r="W3770" s="13"/>
    </row>
    <row r="3771" spans="1:23" x14ac:dyDescent="0.25">
      <c r="A3771" s="4" t="s">
        <v>134349</v>
      </c>
      <c r="B3771" s="4" t="s">
        <v>349</v>
      </c>
      <c r="C3771" s="4" t="s">
        <v>321</v>
      </c>
      <c r="D3771" s="4" t="s">
        <v>86571</v>
      </c>
      <c r="E3771" s="4" t="s">
        <v>9029</v>
      </c>
      <c r="F3771" s="4">
        <v>8050720823</v>
      </c>
      <c r="G3771" s="4"/>
      <c r="H3771" s="4" t="s">
        <v>134348</v>
      </c>
      <c r="I3771" s="4"/>
      <c r="J3771" s="4" t="s">
        <v>134350</v>
      </c>
      <c r="L3771" s="4"/>
      <c r="M3771" s="4" t="s">
        <v>351</v>
      </c>
      <c r="N3771" s="4">
        <v>560068</v>
      </c>
      <c r="O3771" s="4" t="s">
        <v>134351</v>
      </c>
      <c r="P3771" s="4"/>
      <c r="Q3771" s="31"/>
      <c r="R3771" s="4"/>
      <c r="S3771" s="13" t="s">
        <v>27989</v>
      </c>
      <c r="T3771" s="13"/>
      <c r="U3771" s="13"/>
      <c r="V3771" s="13"/>
      <c r="W3771" s="13"/>
    </row>
    <row r="3772" spans="1:23" x14ac:dyDescent="0.25">
      <c r="A3772" s="4" t="s">
        <v>134377</v>
      </c>
      <c r="B3772" s="4" t="s">
        <v>349</v>
      </c>
      <c r="C3772" s="4" t="s">
        <v>74</v>
      </c>
      <c r="D3772" s="4"/>
      <c r="E3772" s="4" t="s">
        <v>74</v>
      </c>
      <c r="F3772" s="4">
        <v>9008177900</v>
      </c>
      <c r="G3772" s="4"/>
      <c r="H3772" s="4" t="s">
        <v>134376</v>
      </c>
      <c r="I3772" s="4"/>
      <c r="J3772" s="4" t="s">
        <v>134378</v>
      </c>
      <c r="L3772" s="4" t="s">
        <v>6463</v>
      </c>
      <c r="M3772" s="4" t="s">
        <v>351</v>
      </c>
      <c r="N3772" s="4">
        <v>560034</v>
      </c>
      <c r="O3772" s="4" t="s">
        <v>134379</v>
      </c>
      <c r="P3772" s="4"/>
      <c r="Q3772" s="31"/>
      <c r="R3772" s="4"/>
      <c r="S3772" s="13" t="s">
        <v>225966</v>
      </c>
      <c r="T3772" s="13"/>
      <c r="U3772" s="13"/>
      <c r="V3772" s="13"/>
      <c r="W3772" s="13"/>
    </row>
    <row r="3773" spans="1:23" ht="30" x14ac:dyDescent="0.25">
      <c r="A3773" s="4" t="s">
        <v>134516</v>
      </c>
      <c r="B3773" s="4" t="s">
        <v>349</v>
      </c>
      <c r="C3773" s="4" t="s">
        <v>6587</v>
      </c>
      <c r="D3773" s="4" t="s">
        <v>134513</v>
      </c>
      <c r="E3773" s="4" t="s">
        <v>84</v>
      </c>
      <c r="F3773" s="4">
        <v>9980924244</v>
      </c>
      <c r="G3773" s="4">
        <v>9980932313</v>
      </c>
      <c r="H3773" s="4" t="s">
        <v>134514</v>
      </c>
      <c r="I3773" s="4" t="s">
        <v>134515</v>
      </c>
      <c r="J3773" s="4" t="s">
        <v>134517</v>
      </c>
      <c r="L3773" s="4" t="s">
        <v>118925</v>
      </c>
      <c r="M3773" s="4" t="s">
        <v>351</v>
      </c>
      <c r="N3773" s="4">
        <v>560076</v>
      </c>
      <c r="O3773" s="4" t="s">
        <v>134518</v>
      </c>
      <c r="P3773" s="4"/>
      <c r="Q3773" s="31" t="s">
        <v>206648</v>
      </c>
      <c r="R3773" s="4"/>
      <c r="S3773" s="13" t="s">
        <v>193984</v>
      </c>
      <c r="T3773" s="13"/>
      <c r="U3773" s="13"/>
      <c r="V3773" s="13"/>
      <c r="W3773" s="13"/>
    </row>
    <row r="3774" spans="1:23" ht="30" x14ac:dyDescent="0.25">
      <c r="A3774" s="4" t="s">
        <v>134529</v>
      </c>
      <c r="B3774" s="4" t="s">
        <v>349</v>
      </c>
      <c r="C3774" s="4" t="s">
        <v>7133</v>
      </c>
      <c r="D3774" s="4" t="s">
        <v>134527</v>
      </c>
      <c r="E3774" s="4" t="s">
        <v>65</v>
      </c>
      <c r="F3774" s="4">
        <v>9167017477</v>
      </c>
      <c r="G3774" s="4">
        <v>9342419757</v>
      </c>
      <c r="H3774" s="4" t="s">
        <v>134528</v>
      </c>
      <c r="I3774" s="4"/>
      <c r="J3774" s="4" t="s">
        <v>134530</v>
      </c>
      <c r="L3774" s="4"/>
      <c r="M3774" s="4" t="s">
        <v>351</v>
      </c>
      <c r="N3774" s="4">
        <v>560002</v>
      </c>
      <c r="O3774" s="4" t="s">
        <v>96334</v>
      </c>
      <c r="P3774" s="4"/>
      <c r="Q3774" s="31" t="s">
        <v>212765</v>
      </c>
      <c r="R3774" s="4"/>
      <c r="S3774" s="13" t="s">
        <v>212766</v>
      </c>
      <c r="T3774" s="13"/>
      <c r="U3774" s="13"/>
      <c r="V3774" s="13"/>
      <c r="W3774" s="13"/>
    </row>
    <row r="3775" spans="1:23" x14ac:dyDescent="0.25">
      <c r="A3775" s="4" t="s">
        <v>134597</v>
      </c>
      <c r="B3775" s="4" t="s">
        <v>349</v>
      </c>
      <c r="C3775" s="4" t="s">
        <v>6742</v>
      </c>
      <c r="D3775" s="4"/>
      <c r="E3775" s="4" t="s">
        <v>27</v>
      </c>
      <c r="F3775" s="4">
        <v>8884275577</v>
      </c>
      <c r="G3775" s="4"/>
      <c r="H3775" s="4" t="s">
        <v>134595</v>
      </c>
      <c r="I3775" s="4" t="s">
        <v>134596</v>
      </c>
      <c r="J3775" s="4" t="s">
        <v>134598</v>
      </c>
      <c r="L3775" s="4"/>
      <c r="M3775" s="4" t="s">
        <v>351</v>
      </c>
      <c r="N3775" s="4">
        <v>560062</v>
      </c>
      <c r="O3775" s="4"/>
      <c r="P3775" s="4"/>
      <c r="Q3775" s="31"/>
      <c r="R3775" s="4"/>
      <c r="S3775" s="13" t="s">
        <v>199373</v>
      </c>
      <c r="T3775" s="13"/>
      <c r="U3775" s="13"/>
      <c r="V3775" s="13"/>
      <c r="W3775" s="13"/>
    </row>
    <row r="3776" spans="1:23" x14ac:dyDescent="0.25">
      <c r="A3776" s="4" t="s">
        <v>134698</v>
      </c>
      <c r="B3776" s="4" t="s">
        <v>349</v>
      </c>
      <c r="C3776" s="4" t="s">
        <v>16628</v>
      </c>
      <c r="D3776" s="4"/>
      <c r="E3776" s="4" t="s">
        <v>74</v>
      </c>
      <c r="F3776" s="4">
        <v>8884168855</v>
      </c>
      <c r="G3776" s="4"/>
      <c r="H3776" s="4" t="s">
        <v>134697</v>
      </c>
      <c r="I3776" s="4"/>
      <c r="J3776" s="4" t="s">
        <v>134699</v>
      </c>
      <c r="L3776" s="4" t="s">
        <v>46472</v>
      </c>
      <c r="M3776" s="4" t="s">
        <v>351</v>
      </c>
      <c r="N3776" s="4">
        <v>560048</v>
      </c>
      <c r="O3776" s="4"/>
      <c r="P3776" s="4"/>
      <c r="Q3776" s="31"/>
      <c r="R3776" s="4"/>
      <c r="S3776" s="13" t="s">
        <v>225967</v>
      </c>
      <c r="T3776" s="13"/>
      <c r="U3776" s="13"/>
      <c r="V3776" s="13"/>
      <c r="W3776" s="13"/>
    </row>
    <row r="3777" spans="1:23" ht="45" x14ac:dyDescent="0.25">
      <c r="A3777" s="4" t="s">
        <v>134804</v>
      </c>
      <c r="B3777" s="4" t="s">
        <v>349</v>
      </c>
      <c r="C3777" s="4" t="s">
        <v>134802</v>
      </c>
      <c r="D3777" s="4" t="s">
        <v>14982</v>
      </c>
      <c r="E3777" s="4" t="s">
        <v>74</v>
      </c>
      <c r="F3777" s="4">
        <v>9845555017</v>
      </c>
      <c r="G3777" s="4">
        <v>9845555016</v>
      </c>
      <c r="H3777" s="4" t="s">
        <v>134803</v>
      </c>
      <c r="I3777" s="4"/>
      <c r="J3777" s="4" t="s">
        <v>134805</v>
      </c>
      <c r="L3777" s="4" t="s">
        <v>6463</v>
      </c>
      <c r="M3777" s="4" t="s">
        <v>351</v>
      </c>
      <c r="N3777" s="4">
        <v>560034</v>
      </c>
      <c r="O3777" s="4"/>
      <c r="P3777" s="4"/>
      <c r="Q3777" s="31" t="s">
        <v>204521</v>
      </c>
      <c r="R3777" s="4"/>
      <c r="S3777" s="13" t="s">
        <v>225968</v>
      </c>
      <c r="T3777" s="13"/>
      <c r="U3777" s="13"/>
      <c r="V3777" s="13"/>
      <c r="W3777" s="13"/>
    </row>
    <row r="3778" spans="1:23" x14ac:dyDescent="0.25">
      <c r="A3778" s="4" t="s">
        <v>134882</v>
      </c>
      <c r="B3778" s="4" t="s">
        <v>349</v>
      </c>
      <c r="C3778" s="4" t="s">
        <v>1508</v>
      </c>
      <c r="D3778" s="4" t="s">
        <v>20539</v>
      </c>
      <c r="E3778" s="4" t="s">
        <v>34</v>
      </c>
      <c r="F3778" s="4">
        <v>9341214700</v>
      </c>
      <c r="G3778" s="4">
        <v>9341967949</v>
      </c>
      <c r="H3778" s="4" t="s">
        <v>134881</v>
      </c>
      <c r="I3778" s="4"/>
      <c r="J3778" s="4" t="s">
        <v>134883</v>
      </c>
      <c r="L3778" s="4" t="s">
        <v>134884</v>
      </c>
      <c r="M3778" s="4" t="s">
        <v>351</v>
      </c>
      <c r="N3778" s="4">
        <v>562130</v>
      </c>
      <c r="O3778" s="4"/>
      <c r="P3778" s="4"/>
      <c r="Q3778" s="31" t="s">
        <v>134879</v>
      </c>
      <c r="R3778" s="4"/>
      <c r="S3778" s="13" t="s">
        <v>134880</v>
      </c>
      <c r="T3778" s="13"/>
      <c r="U3778" s="13"/>
      <c r="V3778" s="13"/>
      <c r="W3778" s="13"/>
    </row>
    <row r="3779" spans="1:23" x14ac:dyDescent="0.25">
      <c r="A3779" s="4" t="s">
        <v>135010</v>
      </c>
      <c r="B3779" s="4" t="s">
        <v>349</v>
      </c>
      <c r="C3779" s="4" t="s">
        <v>15905</v>
      </c>
      <c r="D3779" s="4"/>
      <c r="E3779" s="4" t="s">
        <v>34</v>
      </c>
      <c r="F3779" s="4">
        <v>9663689458</v>
      </c>
      <c r="G3779" s="4"/>
      <c r="H3779" s="4" t="s">
        <v>135008</v>
      </c>
      <c r="I3779" s="4" t="s">
        <v>135009</v>
      </c>
      <c r="J3779" s="4" t="s">
        <v>135011</v>
      </c>
      <c r="L3779" s="4"/>
      <c r="M3779" s="4" t="s">
        <v>351</v>
      </c>
      <c r="N3779" s="4">
        <v>560038</v>
      </c>
      <c r="O3779" s="4" t="s">
        <v>31773</v>
      </c>
      <c r="P3779" s="4"/>
      <c r="Q3779" s="31"/>
      <c r="R3779" s="4"/>
      <c r="S3779" s="13" t="s">
        <v>225969</v>
      </c>
      <c r="T3779" s="13"/>
      <c r="U3779" s="13"/>
      <c r="V3779" s="13"/>
      <c r="W3779" s="13"/>
    </row>
    <row r="3780" spans="1:23" x14ac:dyDescent="0.25">
      <c r="A3780" s="4" t="s">
        <v>135067</v>
      </c>
      <c r="B3780" s="4" t="s">
        <v>349</v>
      </c>
      <c r="C3780" s="4" t="s">
        <v>118</v>
      </c>
      <c r="D3780" s="4" t="s">
        <v>135064</v>
      </c>
      <c r="E3780" s="4" t="s">
        <v>27</v>
      </c>
      <c r="F3780" s="4">
        <v>8880007003</v>
      </c>
      <c r="G3780" s="4"/>
      <c r="H3780" s="4" t="s">
        <v>135065</v>
      </c>
      <c r="I3780" s="4" t="s">
        <v>135066</v>
      </c>
      <c r="J3780" s="4" t="s">
        <v>135068</v>
      </c>
      <c r="L3780" s="4" t="s">
        <v>135069</v>
      </c>
      <c r="M3780" s="4" t="s">
        <v>351</v>
      </c>
      <c r="N3780" s="4">
        <v>560022</v>
      </c>
      <c r="O3780" s="4" t="s">
        <v>135070</v>
      </c>
      <c r="P3780" s="4"/>
      <c r="Q3780" s="31"/>
      <c r="R3780" s="4"/>
      <c r="S3780" s="13" t="s">
        <v>225970</v>
      </c>
      <c r="T3780" s="13"/>
      <c r="U3780" s="13"/>
      <c r="V3780" s="13"/>
      <c r="W3780" s="13"/>
    </row>
    <row r="3781" spans="1:23" x14ac:dyDescent="0.25">
      <c r="A3781" s="4" t="s">
        <v>135357</v>
      </c>
      <c r="B3781" s="4" t="s">
        <v>349</v>
      </c>
      <c r="C3781" s="4" t="s">
        <v>135354</v>
      </c>
      <c r="D3781" s="4" t="s">
        <v>36113</v>
      </c>
      <c r="E3781" s="4" t="s">
        <v>175</v>
      </c>
      <c r="F3781" s="4">
        <v>9342853842</v>
      </c>
      <c r="G3781" s="4"/>
      <c r="H3781" s="4" t="s">
        <v>135355</v>
      </c>
      <c r="I3781" s="4" t="s">
        <v>135356</v>
      </c>
      <c r="J3781" s="4" t="s">
        <v>135358</v>
      </c>
      <c r="L3781" s="4" t="s">
        <v>41877</v>
      </c>
      <c r="M3781" s="4" t="s">
        <v>351</v>
      </c>
      <c r="N3781" s="4">
        <v>560068</v>
      </c>
      <c r="O3781" s="4" t="s">
        <v>135359</v>
      </c>
      <c r="P3781" s="4"/>
      <c r="Q3781" s="31"/>
      <c r="R3781" s="4"/>
      <c r="S3781" s="13" t="s">
        <v>225971</v>
      </c>
      <c r="T3781" s="13"/>
      <c r="U3781" s="13"/>
      <c r="V3781" s="13"/>
      <c r="W3781" s="13"/>
    </row>
    <row r="3782" spans="1:23" x14ac:dyDescent="0.25">
      <c r="A3782" s="4" t="s">
        <v>135634</v>
      </c>
      <c r="B3782" s="4" t="s">
        <v>349</v>
      </c>
      <c r="C3782" s="4" t="s">
        <v>2913</v>
      </c>
      <c r="D3782" s="4" t="s">
        <v>6235</v>
      </c>
      <c r="E3782" s="4" t="s">
        <v>74</v>
      </c>
      <c r="F3782" s="4">
        <v>9148424810</v>
      </c>
      <c r="G3782" s="4">
        <v>9980038209</v>
      </c>
      <c r="H3782" s="4" t="s">
        <v>135633</v>
      </c>
      <c r="I3782" s="4"/>
      <c r="J3782" s="4" t="s">
        <v>135635</v>
      </c>
      <c r="L3782" s="4" t="s">
        <v>135636</v>
      </c>
      <c r="M3782" s="4" t="s">
        <v>351</v>
      </c>
      <c r="N3782" s="4">
        <v>560045</v>
      </c>
      <c r="O3782" s="4" t="s">
        <v>30480</v>
      </c>
      <c r="P3782" s="4"/>
      <c r="Q3782" s="31"/>
      <c r="R3782" s="4"/>
      <c r="S3782" s="13" t="s">
        <v>225972</v>
      </c>
      <c r="T3782" s="13"/>
      <c r="U3782" s="13"/>
      <c r="V3782" s="13"/>
      <c r="W3782" s="13"/>
    </row>
    <row r="3783" spans="1:23" ht="45" x14ac:dyDescent="0.25">
      <c r="A3783" s="4" t="s">
        <v>135639</v>
      </c>
      <c r="B3783" s="4" t="s">
        <v>349</v>
      </c>
      <c r="C3783" s="4" t="s">
        <v>1316</v>
      </c>
      <c r="D3783" s="4" t="s">
        <v>86571</v>
      </c>
      <c r="E3783" s="4" t="s">
        <v>6217</v>
      </c>
      <c r="F3783" s="4">
        <v>9742575385</v>
      </c>
      <c r="G3783" s="4">
        <v>8495011886</v>
      </c>
      <c r="H3783" s="4" t="s">
        <v>135637</v>
      </c>
      <c r="I3783" s="4" t="s">
        <v>135638</v>
      </c>
      <c r="J3783" s="4" t="s">
        <v>135640</v>
      </c>
      <c r="L3783" s="4" t="s">
        <v>20888</v>
      </c>
      <c r="M3783" s="4" t="s">
        <v>351</v>
      </c>
      <c r="N3783" s="4">
        <v>560064</v>
      </c>
      <c r="O3783" s="4"/>
      <c r="P3783" s="4"/>
      <c r="Q3783" s="31" t="s">
        <v>212767</v>
      </c>
      <c r="R3783" s="4"/>
      <c r="S3783" s="13" t="s">
        <v>225973</v>
      </c>
      <c r="T3783" s="13"/>
      <c r="U3783" s="13"/>
      <c r="V3783" s="13"/>
      <c r="W3783" s="13"/>
    </row>
    <row r="3784" spans="1:23" ht="45" x14ac:dyDescent="0.25">
      <c r="A3784" s="4" t="s">
        <v>135722</v>
      </c>
      <c r="B3784" s="4" t="s">
        <v>349</v>
      </c>
      <c r="C3784" s="4" t="s">
        <v>135718</v>
      </c>
      <c r="D3784" s="4" t="s">
        <v>135719</v>
      </c>
      <c r="E3784" s="4" t="s">
        <v>34</v>
      </c>
      <c r="F3784" s="4">
        <v>9341961524</v>
      </c>
      <c r="G3784" s="4">
        <v>8553030333</v>
      </c>
      <c r="H3784" s="4" t="s">
        <v>135720</v>
      </c>
      <c r="I3784" s="4" t="s">
        <v>135721</v>
      </c>
      <c r="J3784" s="4" t="s">
        <v>135723</v>
      </c>
      <c r="L3784" s="4"/>
      <c r="M3784" s="4" t="s">
        <v>351</v>
      </c>
      <c r="N3784" s="4">
        <v>560027</v>
      </c>
      <c r="O3784" s="4" t="s">
        <v>135724</v>
      </c>
      <c r="P3784" s="4"/>
      <c r="Q3784" s="31" t="s">
        <v>135717</v>
      </c>
      <c r="R3784" s="4"/>
      <c r="S3784" s="13" t="s">
        <v>212768</v>
      </c>
      <c r="T3784" s="13"/>
      <c r="U3784" s="13"/>
      <c r="V3784" s="13"/>
      <c r="W3784" s="13"/>
    </row>
    <row r="3785" spans="1:23" x14ac:dyDescent="0.25">
      <c r="A3785" s="4" t="s">
        <v>135868</v>
      </c>
      <c r="B3785" s="4" t="s">
        <v>349</v>
      </c>
      <c r="C3785" s="4" t="s">
        <v>133145</v>
      </c>
      <c r="D3785" s="4" t="s">
        <v>13051</v>
      </c>
      <c r="E3785" s="4" t="s">
        <v>175</v>
      </c>
      <c r="F3785" s="4">
        <v>9591732702</v>
      </c>
      <c r="G3785" s="4">
        <v>9342103255</v>
      </c>
      <c r="H3785" s="4" t="s">
        <v>135866</v>
      </c>
      <c r="I3785" s="4" t="s">
        <v>135867</v>
      </c>
      <c r="J3785" s="4" t="s">
        <v>135869</v>
      </c>
      <c r="L3785" s="4" t="s">
        <v>91473</v>
      </c>
      <c r="M3785" s="4" t="s">
        <v>351</v>
      </c>
      <c r="N3785" s="4">
        <v>560079</v>
      </c>
      <c r="O3785" s="4" t="s">
        <v>135870</v>
      </c>
      <c r="P3785" s="4"/>
      <c r="Q3785" s="31" t="s">
        <v>135865</v>
      </c>
      <c r="R3785" s="4"/>
      <c r="S3785" s="13" t="s">
        <v>212769</v>
      </c>
      <c r="T3785" s="13"/>
      <c r="U3785" s="13"/>
      <c r="V3785" s="13"/>
      <c r="W3785" s="13"/>
    </row>
    <row r="3786" spans="1:23" x14ac:dyDescent="0.25">
      <c r="A3786" s="4" t="s">
        <v>135899</v>
      </c>
      <c r="B3786" s="4" t="s">
        <v>349</v>
      </c>
      <c r="C3786" s="4" t="s">
        <v>7228</v>
      </c>
      <c r="D3786" s="4" t="s">
        <v>1822</v>
      </c>
      <c r="E3786" s="4" t="s">
        <v>27</v>
      </c>
      <c r="F3786" s="4">
        <v>9880229975</v>
      </c>
      <c r="G3786" s="4">
        <v>8147777000</v>
      </c>
      <c r="H3786" s="4" t="s">
        <v>135897</v>
      </c>
      <c r="I3786" s="4" t="s">
        <v>135898</v>
      </c>
      <c r="J3786" s="4" t="s">
        <v>135900</v>
      </c>
      <c r="L3786" s="4" t="s">
        <v>135901</v>
      </c>
      <c r="M3786" s="4" t="s">
        <v>351</v>
      </c>
      <c r="N3786" s="4">
        <v>560032</v>
      </c>
      <c r="O3786" s="4" t="s">
        <v>135902</v>
      </c>
      <c r="P3786" s="4"/>
      <c r="Q3786" s="31" t="s">
        <v>204522</v>
      </c>
      <c r="R3786" s="4"/>
      <c r="S3786" s="13" t="s">
        <v>212770</v>
      </c>
      <c r="T3786" s="13"/>
      <c r="U3786" s="13"/>
      <c r="V3786" s="13"/>
      <c r="W3786" s="13"/>
    </row>
    <row r="3787" spans="1:23" x14ac:dyDescent="0.25">
      <c r="A3787" s="4" t="s">
        <v>135905</v>
      </c>
      <c r="B3787" s="4" t="s">
        <v>349</v>
      </c>
      <c r="C3787" s="4" t="s">
        <v>32456</v>
      </c>
      <c r="D3787" s="4" t="s">
        <v>3176</v>
      </c>
      <c r="E3787" s="4" t="s">
        <v>34</v>
      </c>
      <c r="F3787" s="4">
        <v>9448227421</v>
      </c>
      <c r="G3787" s="4"/>
      <c r="H3787" s="4" t="s">
        <v>135903</v>
      </c>
      <c r="I3787" s="4" t="s">
        <v>135904</v>
      </c>
      <c r="J3787" s="4" t="s">
        <v>135906</v>
      </c>
      <c r="L3787" s="4" t="s">
        <v>135907</v>
      </c>
      <c r="M3787" s="4" t="s">
        <v>351</v>
      </c>
      <c r="N3787" s="4">
        <v>560068</v>
      </c>
      <c r="O3787" s="4"/>
      <c r="P3787" s="4"/>
      <c r="Q3787" s="31"/>
      <c r="R3787" s="4"/>
      <c r="S3787" s="13" t="s">
        <v>199374</v>
      </c>
      <c r="T3787" s="13"/>
      <c r="U3787" s="13"/>
      <c r="V3787" s="13"/>
      <c r="W3787" s="13"/>
    </row>
    <row r="3788" spans="1:23" ht="45" x14ac:dyDescent="0.25">
      <c r="A3788" s="4" t="s">
        <v>135927</v>
      </c>
      <c r="B3788" s="4" t="s">
        <v>349</v>
      </c>
      <c r="C3788" s="4" t="s">
        <v>4392</v>
      </c>
      <c r="D3788" s="4" t="s">
        <v>135924</v>
      </c>
      <c r="E3788" s="4" t="s">
        <v>175</v>
      </c>
      <c r="F3788" s="4">
        <v>9742260191</v>
      </c>
      <c r="G3788" s="4">
        <v>9620215818</v>
      </c>
      <c r="H3788" s="4" t="s">
        <v>135925</v>
      </c>
      <c r="I3788" s="4" t="s">
        <v>135926</v>
      </c>
      <c r="J3788" s="4" t="s">
        <v>135928</v>
      </c>
      <c r="L3788" s="4" t="s">
        <v>14975</v>
      </c>
      <c r="M3788" s="4" t="s">
        <v>351</v>
      </c>
      <c r="N3788" s="4">
        <v>560076</v>
      </c>
      <c r="O3788" s="4" t="s">
        <v>135929</v>
      </c>
      <c r="P3788" s="4"/>
      <c r="Q3788" s="31" t="s">
        <v>135923</v>
      </c>
      <c r="R3788" s="4"/>
      <c r="S3788" s="13" t="s">
        <v>225974</v>
      </c>
      <c r="T3788" s="13"/>
      <c r="U3788" s="13"/>
      <c r="V3788" s="13"/>
      <c r="W3788" s="13"/>
    </row>
    <row r="3789" spans="1:23" x14ac:dyDescent="0.25">
      <c r="A3789" s="4" t="s">
        <v>31738</v>
      </c>
      <c r="B3789" s="4" t="s">
        <v>349</v>
      </c>
      <c r="C3789" s="4" t="s">
        <v>382</v>
      </c>
      <c r="D3789" s="4"/>
      <c r="E3789" s="4" t="s">
        <v>9029</v>
      </c>
      <c r="F3789" s="4">
        <v>8050923182</v>
      </c>
      <c r="G3789" s="4">
        <v>9880096880</v>
      </c>
      <c r="H3789" s="4" t="s">
        <v>136036</v>
      </c>
      <c r="I3789" s="4"/>
      <c r="J3789" s="4" t="s">
        <v>136037</v>
      </c>
      <c r="L3789" s="4" t="s">
        <v>67553</v>
      </c>
      <c r="M3789" s="4" t="s">
        <v>351</v>
      </c>
      <c r="N3789" s="4">
        <v>560016</v>
      </c>
      <c r="O3789" s="4" t="s">
        <v>125231</v>
      </c>
      <c r="P3789" s="4"/>
      <c r="Q3789" s="31"/>
      <c r="R3789" s="4"/>
      <c r="S3789" s="13" t="s">
        <v>225964</v>
      </c>
      <c r="T3789" s="13"/>
      <c r="U3789" s="13"/>
      <c r="V3789" s="13"/>
      <c r="W3789" s="13"/>
    </row>
    <row r="3790" spans="1:23" ht="30" x14ac:dyDescent="0.25">
      <c r="A3790" s="4" t="s">
        <v>136201</v>
      </c>
      <c r="B3790" s="4" t="s">
        <v>349</v>
      </c>
      <c r="C3790" s="4" t="s">
        <v>14511</v>
      </c>
      <c r="D3790" s="4"/>
      <c r="E3790" s="4" t="s">
        <v>27</v>
      </c>
      <c r="F3790" s="4">
        <v>9886079777</v>
      </c>
      <c r="G3790" s="4"/>
      <c r="H3790" s="4" t="s">
        <v>136199</v>
      </c>
      <c r="I3790" s="4" t="s">
        <v>136200</v>
      </c>
      <c r="J3790" s="4" t="s">
        <v>136202</v>
      </c>
      <c r="L3790" s="4" t="s">
        <v>136203</v>
      </c>
      <c r="M3790" s="4" t="s">
        <v>351</v>
      </c>
      <c r="N3790" s="4">
        <v>560046</v>
      </c>
      <c r="O3790" s="4"/>
      <c r="P3790" s="4"/>
      <c r="Q3790" s="31" t="s">
        <v>136198</v>
      </c>
      <c r="R3790" s="4"/>
      <c r="S3790" s="13" t="s">
        <v>225975</v>
      </c>
      <c r="T3790" s="13"/>
      <c r="U3790" s="13"/>
      <c r="V3790" s="13"/>
      <c r="W3790" s="13"/>
    </row>
    <row r="3791" spans="1:23" x14ac:dyDescent="0.25">
      <c r="A3791" s="4" t="s">
        <v>136368</v>
      </c>
      <c r="B3791" s="4" t="s">
        <v>349</v>
      </c>
      <c r="C3791" s="4" t="s">
        <v>136366</v>
      </c>
      <c r="D3791" s="4"/>
      <c r="E3791" s="4" t="s">
        <v>27</v>
      </c>
      <c r="F3791" s="4">
        <v>9845171859</v>
      </c>
      <c r="G3791" s="4"/>
      <c r="H3791" s="4" t="s">
        <v>136367</v>
      </c>
      <c r="I3791" s="4"/>
      <c r="J3791" s="4" t="s">
        <v>136369</v>
      </c>
      <c r="L3791" s="4" t="s">
        <v>67320</v>
      </c>
      <c r="M3791" s="4" t="s">
        <v>351</v>
      </c>
      <c r="N3791" s="4">
        <v>560102</v>
      </c>
      <c r="O3791" s="4" t="s">
        <v>136370</v>
      </c>
      <c r="P3791" s="4"/>
      <c r="Q3791" s="31"/>
      <c r="R3791" s="4"/>
      <c r="S3791" s="13" t="s">
        <v>212771</v>
      </c>
      <c r="T3791" s="13"/>
      <c r="U3791" s="13"/>
      <c r="V3791" s="13"/>
      <c r="W3791" s="13"/>
    </row>
    <row r="3792" spans="1:23" x14ac:dyDescent="0.25">
      <c r="A3792" s="4" t="s">
        <v>136387</v>
      </c>
      <c r="B3792" s="4" t="s">
        <v>349</v>
      </c>
      <c r="C3792" s="4" t="s">
        <v>119558</v>
      </c>
      <c r="D3792" s="4"/>
      <c r="E3792" s="4" t="s">
        <v>27</v>
      </c>
      <c r="F3792" s="4">
        <v>9036251266</v>
      </c>
      <c r="G3792" s="4"/>
      <c r="H3792" s="4" t="s">
        <v>136386</v>
      </c>
      <c r="I3792" s="4"/>
      <c r="J3792" s="4" t="s">
        <v>136388</v>
      </c>
      <c r="L3792" s="4" t="s">
        <v>136389</v>
      </c>
      <c r="M3792" s="4" t="s">
        <v>351</v>
      </c>
      <c r="N3792" s="4">
        <v>560076</v>
      </c>
      <c r="O3792" s="4" t="s">
        <v>136390</v>
      </c>
      <c r="P3792" s="4"/>
      <c r="Q3792" s="31"/>
      <c r="R3792" s="4"/>
      <c r="S3792" s="13" t="s">
        <v>212772</v>
      </c>
      <c r="T3792" s="13"/>
      <c r="U3792" s="13"/>
      <c r="V3792" s="13"/>
      <c r="W3792" s="13"/>
    </row>
    <row r="3793" spans="1:23" x14ac:dyDescent="0.25">
      <c r="A3793" s="4" t="s">
        <v>136423</v>
      </c>
      <c r="B3793" s="4" t="s">
        <v>349</v>
      </c>
      <c r="C3793" s="4" t="s">
        <v>2952</v>
      </c>
      <c r="D3793" s="4"/>
      <c r="E3793" s="4" t="s">
        <v>74</v>
      </c>
      <c r="F3793" s="4">
        <v>9362855611</v>
      </c>
      <c r="G3793" s="4">
        <v>9019228670</v>
      </c>
      <c r="H3793" s="4" t="s">
        <v>136422</v>
      </c>
      <c r="I3793" s="4"/>
      <c r="J3793" s="4" t="s">
        <v>136424</v>
      </c>
      <c r="L3793" s="4" t="s">
        <v>6823</v>
      </c>
      <c r="M3793" s="4" t="s">
        <v>351</v>
      </c>
      <c r="N3793" s="4">
        <v>560053</v>
      </c>
      <c r="O3793" s="4" t="s">
        <v>136425</v>
      </c>
      <c r="P3793" s="4"/>
      <c r="Q3793" s="31"/>
      <c r="R3793" s="4"/>
      <c r="S3793" s="13" t="s">
        <v>199375</v>
      </c>
      <c r="T3793" s="13"/>
      <c r="U3793" s="13"/>
      <c r="V3793" s="13"/>
      <c r="W3793" s="13"/>
    </row>
    <row r="3794" spans="1:23" ht="30" x14ac:dyDescent="0.25">
      <c r="A3794" s="4" t="s">
        <v>136526</v>
      </c>
      <c r="B3794" s="4" t="s">
        <v>349</v>
      </c>
      <c r="C3794" s="4" t="s">
        <v>4418</v>
      </c>
      <c r="D3794" s="4"/>
      <c r="E3794" s="4" t="s">
        <v>27</v>
      </c>
      <c r="F3794" s="4">
        <v>9980600915</v>
      </c>
      <c r="G3794" s="4"/>
      <c r="H3794" s="4" t="s">
        <v>136525</v>
      </c>
      <c r="I3794" s="4"/>
      <c r="J3794" s="4" t="s">
        <v>136527</v>
      </c>
      <c r="L3794" s="4" t="s">
        <v>7970</v>
      </c>
      <c r="M3794" s="4" t="s">
        <v>351</v>
      </c>
      <c r="N3794" s="4">
        <v>560091</v>
      </c>
      <c r="O3794" s="4" t="s">
        <v>136528</v>
      </c>
      <c r="P3794" s="4"/>
      <c r="Q3794" s="31" t="s">
        <v>136524</v>
      </c>
      <c r="R3794" s="4"/>
      <c r="S3794" s="13" t="s">
        <v>225976</v>
      </c>
      <c r="T3794" s="13"/>
      <c r="U3794" s="13"/>
      <c r="V3794" s="13"/>
      <c r="W3794" s="13"/>
    </row>
    <row r="3795" spans="1:23" x14ac:dyDescent="0.25">
      <c r="A3795" s="4" t="s">
        <v>136572</v>
      </c>
      <c r="B3795" s="4" t="s">
        <v>349</v>
      </c>
      <c r="C3795" s="4" t="s">
        <v>12542</v>
      </c>
      <c r="D3795" s="4"/>
      <c r="E3795" s="4" t="s">
        <v>2503</v>
      </c>
      <c r="F3795" s="4">
        <v>8971290916</v>
      </c>
      <c r="G3795" s="4"/>
      <c r="H3795" s="4" t="s">
        <v>136571</v>
      </c>
      <c r="I3795" s="4"/>
      <c r="J3795" s="4" t="s">
        <v>136573</v>
      </c>
      <c r="L3795" s="4" t="s">
        <v>136574</v>
      </c>
      <c r="M3795" s="4" t="s">
        <v>351</v>
      </c>
      <c r="N3795" s="4">
        <v>560042</v>
      </c>
      <c r="O3795" s="4" t="s">
        <v>136575</v>
      </c>
      <c r="P3795" s="4"/>
      <c r="Q3795" s="31"/>
      <c r="R3795" s="4"/>
      <c r="S3795" s="13" t="s">
        <v>225977</v>
      </c>
      <c r="T3795" s="13"/>
      <c r="U3795" s="13"/>
      <c r="V3795" s="13"/>
      <c r="W3795" s="13"/>
    </row>
    <row r="3796" spans="1:23" ht="30" x14ac:dyDescent="0.25">
      <c r="A3796" s="4" t="s">
        <v>136638</v>
      </c>
      <c r="B3796" s="4" t="s">
        <v>349</v>
      </c>
      <c r="C3796" s="4" t="s">
        <v>136636</v>
      </c>
      <c r="D3796" s="4"/>
      <c r="E3796" s="4" t="s">
        <v>27</v>
      </c>
      <c r="F3796" s="4">
        <v>9449029708</v>
      </c>
      <c r="G3796" s="4"/>
      <c r="H3796" s="4" t="s">
        <v>136637</v>
      </c>
      <c r="I3796" s="4"/>
      <c r="J3796" s="4" t="s">
        <v>136639</v>
      </c>
      <c r="L3796" s="4" t="s">
        <v>3343</v>
      </c>
      <c r="M3796" s="4" t="s">
        <v>351</v>
      </c>
      <c r="N3796" s="4">
        <v>560004</v>
      </c>
      <c r="O3796" s="4"/>
      <c r="P3796" s="4"/>
      <c r="Q3796" s="31" t="s">
        <v>136635</v>
      </c>
      <c r="R3796" s="4"/>
      <c r="S3796" s="13" t="s">
        <v>136635</v>
      </c>
      <c r="T3796" s="13"/>
      <c r="U3796" s="13"/>
      <c r="V3796" s="13"/>
      <c r="W3796" s="13"/>
    </row>
    <row r="3797" spans="1:23" x14ac:dyDescent="0.25">
      <c r="A3797" s="4" t="s">
        <v>136875</v>
      </c>
      <c r="B3797" s="4" t="s">
        <v>349</v>
      </c>
      <c r="C3797" s="4" t="s">
        <v>15534</v>
      </c>
      <c r="D3797" s="4" t="s">
        <v>149</v>
      </c>
      <c r="E3797" s="4" t="s">
        <v>27</v>
      </c>
      <c r="F3797" s="4">
        <v>9886061184</v>
      </c>
      <c r="G3797" s="4">
        <v>9886448148</v>
      </c>
      <c r="H3797" s="4" t="s">
        <v>136874</v>
      </c>
      <c r="I3797" s="4"/>
      <c r="J3797" s="4" t="s">
        <v>136876</v>
      </c>
      <c r="L3797" s="4"/>
      <c r="M3797" s="4" t="s">
        <v>351</v>
      </c>
      <c r="N3797" s="4">
        <v>560026</v>
      </c>
      <c r="O3797" s="4" t="s">
        <v>136877</v>
      </c>
      <c r="P3797" s="4"/>
      <c r="Q3797" s="31" t="s">
        <v>136873</v>
      </c>
      <c r="R3797" s="4"/>
      <c r="S3797" s="13" t="s">
        <v>199376</v>
      </c>
      <c r="T3797" s="13"/>
      <c r="U3797" s="13"/>
      <c r="V3797" s="13"/>
      <c r="W3797" s="13"/>
    </row>
    <row r="3798" spans="1:23" x14ac:dyDescent="0.25">
      <c r="A3798" s="4" t="s">
        <v>136977</v>
      </c>
      <c r="B3798" s="4" t="s">
        <v>349</v>
      </c>
      <c r="C3798" s="4" t="s">
        <v>7922</v>
      </c>
      <c r="D3798" s="4" t="s">
        <v>136975</v>
      </c>
      <c r="E3798" s="4" t="s">
        <v>27</v>
      </c>
      <c r="F3798" s="4">
        <v>9035076949</v>
      </c>
      <c r="G3798" s="4"/>
      <c r="H3798" s="4" t="s">
        <v>136976</v>
      </c>
      <c r="I3798" s="4"/>
      <c r="J3798" s="4" t="s">
        <v>136978</v>
      </c>
      <c r="L3798" s="4" t="s">
        <v>19564</v>
      </c>
      <c r="M3798" s="4" t="s">
        <v>351</v>
      </c>
      <c r="N3798" s="4">
        <v>560043</v>
      </c>
      <c r="O3798" s="4"/>
      <c r="P3798" s="4"/>
      <c r="Q3798" s="31"/>
      <c r="R3798" s="4"/>
      <c r="S3798" s="13" t="s">
        <v>212773</v>
      </c>
      <c r="T3798" s="13"/>
      <c r="U3798" s="13"/>
      <c r="V3798" s="13"/>
      <c r="W3798" s="13"/>
    </row>
    <row r="3799" spans="1:23" x14ac:dyDescent="0.25">
      <c r="A3799" s="4" t="s">
        <v>137035</v>
      </c>
      <c r="B3799" s="4" t="s">
        <v>349</v>
      </c>
      <c r="C3799" s="4" t="s">
        <v>95134</v>
      </c>
      <c r="D3799" s="4"/>
      <c r="E3799" s="4" t="s">
        <v>34</v>
      </c>
      <c r="F3799" s="4">
        <v>8197626401</v>
      </c>
      <c r="G3799" s="4"/>
      <c r="H3799" s="4" t="s">
        <v>137034</v>
      </c>
      <c r="I3799" s="4"/>
      <c r="J3799" s="4" t="s">
        <v>137036</v>
      </c>
      <c r="L3799" s="4" t="s">
        <v>137037</v>
      </c>
      <c r="M3799" s="4" t="s">
        <v>351</v>
      </c>
      <c r="N3799" s="4">
        <v>560036</v>
      </c>
      <c r="O3799" s="4"/>
      <c r="P3799" s="4"/>
      <c r="Q3799" s="31"/>
      <c r="R3799" s="4"/>
      <c r="S3799" s="13" t="s">
        <v>199377</v>
      </c>
      <c r="T3799" s="13"/>
      <c r="U3799" s="13"/>
      <c r="V3799" s="13"/>
      <c r="W3799" s="13"/>
    </row>
    <row r="3800" spans="1:23" ht="45" x14ac:dyDescent="0.25">
      <c r="A3800" s="4" t="s">
        <v>137136</v>
      </c>
      <c r="B3800" s="4" t="s">
        <v>349</v>
      </c>
      <c r="C3800" s="4" t="s">
        <v>137133</v>
      </c>
      <c r="D3800" s="4"/>
      <c r="E3800" s="4" t="s">
        <v>6217</v>
      </c>
      <c r="F3800" s="4">
        <v>9513346866</v>
      </c>
      <c r="G3800" s="4">
        <v>9513345966</v>
      </c>
      <c r="H3800" s="4" t="s">
        <v>137134</v>
      </c>
      <c r="I3800" s="4" t="s">
        <v>137135</v>
      </c>
      <c r="J3800" s="4" t="s">
        <v>137137</v>
      </c>
      <c r="L3800" s="4" t="s">
        <v>137138</v>
      </c>
      <c r="M3800" s="4" t="s">
        <v>351</v>
      </c>
      <c r="N3800" s="4">
        <v>560021</v>
      </c>
      <c r="O3800" s="4" t="s">
        <v>137139</v>
      </c>
      <c r="P3800" s="4"/>
      <c r="Q3800" s="31" t="s">
        <v>212774</v>
      </c>
      <c r="R3800" s="4"/>
      <c r="S3800" s="13" t="s">
        <v>212775</v>
      </c>
      <c r="T3800" s="13"/>
      <c r="U3800" s="13"/>
      <c r="V3800" s="13"/>
      <c r="W3800" s="13"/>
    </row>
    <row r="3801" spans="1:23" x14ac:dyDescent="0.25">
      <c r="A3801" s="4" t="s">
        <v>137407</v>
      </c>
      <c r="B3801" s="4" t="s">
        <v>349</v>
      </c>
      <c r="C3801" s="4" t="s">
        <v>137404</v>
      </c>
      <c r="D3801" s="4" t="s">
        <v>137405</v>
      </c>
      <c r="E3801" s="4" t="s">
        <v>235</v>
      </c>
      <c r="F3801" s="4">
        <v>9845208006</v>
      </c>
      <c r="G3801" s="4">
        <v>9986928006</v>
      </c>
      <c r="H3801" s="4" t="s">
        <v>137406</v>
      </c>
      <c r="I3801" s="4"/>
      <c r="J3801" s="4" t="s">
        <v>137408</v>
      </c>
      <c r="L3801" s="4" t="s">
        <v>137409</v>
      </c>
      <c r="M3801" s="4" t="s">
        <v>351</v>
      </c>
      <c r="N3801" s="4">
        <v>560054</v>
      </c>
      <c r="O3801" s="4" t="s">
        <v>137410</v>
      </c>
      <c r="P3801" s="4"/>
      <c r="Q3801" s="31"/>
      <c r="R3801" s="4"/>
      <c r="S3801" s="13" t="s">
        <v>225978</v>
      </c>
      <c r="T3801" s="13"/>
      <c r="U3801" s="13"/>
      <c r="V3801" s="13"/>
      <c r="W3801" s="13"/>
    </row>
    <row r="3802" spans="1:23" ht="30" x14ac:dyDescent="0.25">
      <c r="A3802" s="4" t="s">
        <v>137521</v>
      </c>
      <c r="B3802" s="4" t="s">
        <v>349</v>
      </c>
      <c r="C3802" s="4" t="s">
        <v>7751</v>
      </c>
      <c r="D3802" s="4" t="s">
        <v>2834</v>
      </c>
      <c r="E3802" s="4" t="s">
        <v>27</v>
      </c>
      <c r="F3802" s="4">
        <v>9886658489</v>
      </c>
      <c r="G3802" s="4">
        <v>9886118489</v>
      </c>
      <c r="H3802" s="4" t="s">
        <v>137520</v>
      </c>
      <c r="I3802" s="4"/>
      <c r="J3802" s="4" t="s">
        <v>137522</v>
      </c>
      <c r="L3802" s="4" t="s">
        <v>94789</v>
      </c>
      <c r="M3802" s="4" t="s">
        <v>351</v>
      </c>
      <c r="N3802" s="4">
        <v>560017</v>
      </c>
      <c r="O3802" s="4" t="s">
        <v>137523</v>
      </c>
      <c r="P3802" s="4"/>
      <c r="Q3802" s="31" t="s">
        <v>212776</v>
      </c>
      <c r="R3802" s="4"/>
      <c r="S3802" s="13" t="s">
        <v>212777</v>
      </c>
      <c r="T3802" s="13"/>
      <c r="U3802" s="13"/>
      <c r="V3802" s="13"/>
      <c r="W3802" s="13"/>
    </row>
    <row r="3803" spans="1:23" x14ac:dyDescent="0.25">
      <c r="A3803" s="4" t="s">
        <v>137602</v>
      </c>
      <c r="B3803" s="4" t="s">
        <v>349</v>
      </c>
      <c r="C3803" s="4" t="s">
        <v>695</v>
      </c>
      <c r="D3803" s="4"/>
      <c r="E3803" s="4" t="s">
        <v>27</v>
      </c>
      <c r="F3803" s="4">
        <v>9844268512</v>
      </c>
      <c r="G3803" s="4">
        <v>9844252246</v>
      </c>
      <c r="H3803" s="4" t="s">
        <v>137600</v>
      </c>
      <c r="I3803" s="4" t="s">
        <v>137601</v>
      </c>
      <c r="J3803" s="4" t="s">
        <v>137603</v>
      </c>
      <c r="L3803" s="4" t="s">
        <v>137604</v>
      </c>
      <c r="M3803" s="4" t="s">
        <v>351</v>
      </c>
      <c r="N3803" s="4">
        <v>560053</v>
      </c>
      <c r="O3803" s="4" t="s">
        <v>137605</v>
      </c>
      <c r="P3803" s="4"/>
      <c r="Q3803" s="31"/>
      <c r="R3803" s="4"/>
      <c r="S3803" s="13" t="s">
        <v>212778</v>
      </c>
      <c r="T3803" s="13"/>
      <c r="U3803" s="13"/>
      <c r="V3803" s="13"/>
      <c r="W3803" s="13"/>
    </row>
    <row r="3804" spans="1:23" x14ac:dyDescent="0.25">
      <c r="A3804" s="4" t="s">
        <v>35112</v>
      </c>
      <c r="B3804" s="4" t="s">
        <v>349</v>
      </c>
      <c r="C3804" s="4" t="s">
        <v>137606</v>
      </c>
      <c r="D3804" s="4"/>
      <c r="E3804" s="4" t="s">
        <v>74</v>
      </c>
      <c r="F3804" s="4">
        <v>9845303461</v>
      </c>
      <c r="G3804" s="4"/>
      <c r="H3804" s="4" t="s">
        <v>137607</v>
      </c>
      <c r="I3804" s="4"/>
      <c r="J3804" s="4" t="s">
        <v>137608</v>
      </c>
      <c r="L3804" s="4" t="s">
        <v>137609</v>
      </c>
      <c r="M3804" s="4" t="s">
        <v>351</v>
      </c>
      <c r="N3804" s="4">
        <v>560040</v>
      </c>
      <c r="O3804" s="4" t="s">
        <v>22665</v>
      </c>
      <c r="P3804" s="4"/>
      <c r="Q3804" s="31"/>
      <c r="R3804" s="4"/>
      <c r="S3804" s="13" t="s">
        <v>22660</v>
      </c>
      <c r="T3804" s="13"/>
      <c r="U3804" s="13"/>
      <c r="V3804" s="13"/>
      <c r="W3804" s="13"/>
    </row>
    <row r="3805" spans="1:23" x14ac:dyDescent="0.25">
      <c r="A3805" s="4" t="s">
        <v>137684</v>
      </c>
      <c r="B3805" s="4" t="s">
        <v>349</v>
      </c>
      <c r="C3805" s="4" t="s">
        <v>9920</v>
      </c>
      <c r="D3805" s="4" t="s">
        <v>20069</v>
      </c>
      <c r="E3805" s="4" t="s">
        <v>1817</v>
      </c>
      <c r="F3805" s="4">
        <v>8144507507</v>
      </c>
      <c r="G3805" s="4"/>
      <c r="H3805" s="4" t="s">
        <v>137683</v>
      </c>
      <c r="I3805" s="4"/>
      <c r="J3805" s="4" t="s">
        <v>137685</v>
      </c>
      <c r="L3805" s="4" t="s">
        <v>3870</v>
      </c>
      <c r="M3805" s="4" t="s">
        <v>351</v>
      </c>
      <c r="N3805" s="4">
        <v>560041</v>
      </c>
      <c r="O3805" s="4" t="s">
        <v>137686</v>
      </c>
      <c r="P3805" s="4"/>
      <c r="Q3805" s="31" t="s">
        <v>137682</v>
      </c>
      <c r="R3805" s="4"/>
      <c r="S3805" s="13" t="s">
        <v>225979</v>
      </c>
      <c r="T3805" s="13"/>
      <c r="U3805" s="13"/>
      <c r="V3805" s="13"/>
      <c r="W3805" s="13"/>
    </row>
    <row r="3806" spans="1:23" x14ac:dyDescent="0.25">
      <c r="A3806" s="4" t="s">
        <v>137938</v>
      </c>
      <c r="B3806" s="4" t="s">
        <v>349</v>
      </c>
      <c r="C3806" s="4" t="s">
        <v>137936</v>
      </c>
      <c r="D3806" s="4"/>
      <c r="E3806" s="4" t="s">
        <v>175</v>
      </c>
      <c r="F3806" s="4">
        <v>9964833590</v>
      </c>
      <c r="G3806" s="4"/>
      <c r="H3806" s="4" t="s">
        <v>137937</v>
      </c>
      <c r="I3806" s="4"/>
      <c r="J3806" s="4" t="s">
        <v>137939</v>
      </c>
      <c r="L3806" s="4" t="s">
        <v>137940</v>
      </c>
      <c r="M3806" s="4" t="s">
        <v>351</v>
      </c>
      <c r="N3806" s="4">
        <v>560032</v>
      </c>
      <c r="O3806" s="4" t="s">
        <v>137941</v>
      </c>
      <c r="P3806" s="4"/>
      <c r="Q3806" s="31"/>
      <c r="R3806" s="4"/>
      <c r="S3806" s="13" t="s">
        <v>199378</v>
      </c>
      <c r="T3806" s="13"/>
      <c r="U3806" s="13"/>
      <c r="V3806" s="13"/>
      <c r="W3806" s="13"/>
    </row>
    <row r="3807" spans="1:23" x14ac:dyDescent="0.25">
      <c r="A3807" s="4" t="s">
        <v>138196</v>
      </c>
      <c r="B3807" s="4" t="s">
        <v>349</v>
      </c>
      <c r="C3807" s="4" t="s">
        <v>138193</v>
      </c>
      <c r="D3807" s="4" t="s">
        <v>138194</v>
      </c>
      <c r="E3807" s="4" t="s">
        <v>27</v>
      </c>
      <c r="F3807" s="4">
        <v>9886955565</v>
      </c>
      <c r="G3807" s="4"/>
      <c r="H3807" s="4" t="s">
        <v>138195</v>
      </c>
      <c r="I3807" s="4"/>
      <c r="J3807" s="4" t="s">
        <v>138197</v>
      </c>
      <c r="L3807" s="4" t="s">
        <v>138198</v>
      </c>
      <c r="M3807" s="4" t="s">
        <v>351</v>
      </c>
      <c r="N3807" s="4">
        <v>560042</v>
      </c>
      <c r="O3807" s="4" t="s">
        <v>138199</v>
      </c>
      <c r="P3807" s="4"/>
      <c r="Q3807" s="31"/>
      <c r="R3807" s="4"/>
      <c r="S3807" s="13" t="s">
        <v>199379</v>
      </c>
      <c r="T3807" s="13"/>
      <c r="U3807" s="13"/>
      <c r="V3807" s="13"/>
      <c r="W3807" s="13"/>
    </row>
    <row r="3808" spans="1:23" ht="30" x14ac:dyDescent="0.25">
      <c r="A3808" s="4" t="s">
        <v>138208</v>
      </c>
      <c r="B3808" s="4" t="s">
        <v>349</v>
      </c>
      <c r="C3808" s="4" t="s">
        <v>138205</v>
      </c>
      <c r="D3808" s="4" t="s">
        <v>96516</v>
      </c>
      <c r="E3808" s="4" t="s">
        <v>65</v>
      </c>
      <c r="F3808" s="4">
        <v>9686258632</v>
      </c>
      <c r="G3808" s="4">
        <v>8550807555</v>
      </c>
      <c r="H3808" s="4" t="s">
        <v>138206</v>
      </c>
      <c r="I3808" s="4" t="s">
        <v>138207</v>
      </c>
      <c r="J3808" s="4" t="s">
        <v>138209</v>
      </c>
      <c r="L3808" s="4" t="s">
        <v>138210</v>
      </c>
      <c r="M3808" s="4" t="s">
        <v>351</v>
      </c>
      <c r="N3808" s="4">
        <v>560066</v>
      </c>
      <c r="O3808" s="4"/>
      <c r="P3808" s="4"/>
      <c r="Q3808" s="31" t="s">
        <v>212779</v>
      </c>
      <c r="R3808" s="4"/>
      <c r="S3808" s="13" t="s">
        <v>212780</v>
      </c>
      <c r="T3808" s="13"/>
      <c r="U3808" s="13"/>
      <c r="V3808" s="13"/>
      <c r="W3808" s="13"/>
    </row>
    <row r="3809" spans="1:23" ht="30" x14ac:dyDescent="0.25">
      <c r="A3809" s="4" t="s">
        <v>138317</v>
      </c>
      <c r="B3809" s="4" t="s">
        <v>349</v>
      </c>
      <c r="C3809" s="4" t="s">
        <v>2890</v>
      </c>
      <c r="D3809" s="4"/>
      <c r="E3809" s="4" t="s">
        <v>18435</v>
      </c>
      <c r="F3809" s="4">
        <v>9035820433</v>
      </c>
      <c r="G3809" s="4"/>
      <c r="H3809" s="4" t="s">
        <v>138316</v>
      </c>
      <c r="I3809" s="4"/>
      <c r="J3809" s="4" t="s">
        <v>138318</v>
      </c>
      <c r="L3809" s="4" t="s">
        <v>138319</v>
      </c>
      <c r="M3809" s="4" t="s">
        <v>351</v>
      </c>
      <c r="N3809" s="4">
        <v>560066</v>
      </c>
      <c r="O3809" s="4" t="s">
        <v>138320</v>
      </c>
      <c r="P3809" s="4"/>
      <c r="Q3809" s="31" t="s">
        <v>212781</v>
      </c>
      <c r="R3809" s="4"/>
      <c r="S3809" s="13" t="s">
        <v>212782</v>
      </c>
      <c r="T3809" s="13"/>
      <c r="U3809" s="13"/>
      <c r="V3809" s="13"/>
      <c r="W3809" s="13"/>
    </row>
    <row r="3810" spans="1:23" x14ac:dyDescent="0.25">
      <c r="A3810" s="4" t="s">
        <v>138360</v>
      </c>
      <c r="B3810" s="4" t="s">
        <v>349</v>
      </c>
      <c r="C3810" s="4" t="s">
        <v>44128</v>
      </c>
      <c r="D3810" s="4" t="s">
        <v>31939</v>
      </c>
      <c r="E3810" s="4" t="s">
        <v>34</v>
      </c>
      <c r="F3810" s="4">
        <v>9845290614</v>
      </c>
      <c r="G3810" s="4"/>
      <c r="H3810" s="4" t="s">
        <v>138358</v>
      </c>
      <c r="I3810" s="4" t="s">
        <v>138359</v>
      </c>
      <c r="J3810" s="4" t="s">
        <v>138361</v>
      </c>
      <c r="L3810" s="4" t="s">
        <v>138362</v>
      </c>
      <c r="M3810" s="4" t="s">
        <v>351</v>
      </c>
      <c r="N3810" s="4">
        <v>560060</v>
      </c>
      <c r="O3810" s="4" t="s">
        <v>138363</v>
      </c>
      <c r="P3810" s="4"/>
      <c r="Q3810" s="31"/>
      <c r="R3810" s="4"/>
      <c r="S3810" s="13" t="s">
        <v>138357</v>
      </c>
      <c r="T3810" s="13"/>
      <c r="U3810" s="13"/>
      <c r="V3810" s="13"/>
      <c r="W3810" s="13"/>
    </row>
    <row r="3811" spans="1:23" x14ac:dyDescent="0.25">
      <c r="A3811" s="4" t="s">
        <v>138390</v>
      </c>
      <c r="B3811" s="4" t="s">
        <v>349</v>
      </c>
      <c r="C3811" s="4" t="s">
        <v>19874</v>
      </c>
      <c r="D3811" s="4"/>
      <c r="E3811" s="4" t="s">
        <v>27</v>
      </c>
      <c r="F3811" s="4">
        <v>8951016465</v>
      </c>
      <c r="G3811" s="4"/>
      <c r="H3811" s="4" t="s">
        <v>138389</v>
      </c>
      <c r="I3811" s="4"/>
      <c r="J3811" s="4" t="s">
        <v>52796</v>
      </c>
      <c r="L3811" s="4" t="s">
        <v>52796</v>
      </c>
      <c r="M3811" s="4" t="s">
        <v>351</v>
      </c>
      <c r="N3811" s="4">
        <v>560049</v>
      </c>
      <c r="O3811" s="4" t="s">
        <v>138391</v>
      </c>
      <c r="P3811" s="4"/>
      <c r="Q3811" s="31"/>
      <c r="R3811" s="4"/>
      <c r="S3811" s="13" t="s">
        <v>225980</v>
      </c>
      <c r="T3811" s="13"/>
      <c r="U3811" s="13"/>
      <c r="V3811" s="13"/>
      <c r="W3811" s="13"/>
    </row>
    <row r="3812" spans="1:23" x14ac:dyDescent="0.25">
      <c r="A3812" s="4" t="s">
        <v>138394</v>
      </c>
      <c r="B3812" s="4" t="s">
        <v>349</v>
      </c>
      <c r="C3812" s="4" t="s">
        <v>15552</v>
      </c>
      <c r="D3812" s="4" t="s">
        <v>138392</v>
      </c>
      <c r="E3812" s="4" t="s">
        <v>100</v>
      </c>
      <c r="F3812" s="4">
        <v>9845141169</v>
      </c>
      <c r="G3812" s="4">
        <v>9980704411</v>
      </c>
      <c r="H3812" s="4" t="s">
        <v>138393</v>
      </c>
      <c r="I3812" s="4"/>
      <c r="J3812" s="4" t="s">
        <v>138395</v>
      </c>
      <c r="L3812" s="4" t="s">
        <v>6463</v>
      </c>
      <c r="M3812" s="4" t="s">
        <v>351</v>
      </c>
      <c r="N3812" s="4">
        <v>560095</v>
      </c>
      <c r="O3812" s="4" t="s">
        <v>138396</v>
      </c>
      <c r="P3812" s="4"/>
      <c r="Q3812" s="31"/>
      <c r="R3812" s="4"/>
      <c r="S3812" s="13" t="s">
        <v>199380</v>
      </c>
      <c r="T3812" s="13"/>
      <c r="U3812" s="13"/>
      <c r="V3812" s="13"/>
      <c r="W3812" s="13"/>
    </row>
    <row r="3813" spans="1:23" ht="45" x14ac:dyDescent="0.25">
      <c r="A3813" s="4" t="s">
        <v>138456</v>
      </c>
      <c r="B3813" s="4" t="s">
        <v>349</v>
      </c>
      <c r="C3813" s="4" t="s">
        <v>138453</v>
      </c>
      <c r="D3813" s="4" t="s">
        <v>138454</v>
      </c>
      <c r="E3813" s="4" t="s">
        <v>34</v>
      </c>
      <c r="F3813" s="4">
        <v>9632202090</v>
      </c>
      <c r="G3813" s="4">
        <v>8867298251</v>
      </c>
      <c r="H3813" s="4" t="s">
        <v>138455</v>
      </c>
      <c r="I3813" s="4"/>
      <c r="J3813" s="4" t="s">
        <v>138457</v>
      </c>
      <c r="L3813" s="4" t="s">
        <v>21494</v>
      </c>
      <c r="M3813" s="4" t="s">
        <v>351</v>
      </c>
      <c r="N3813" s="4">
        <v>560068</v>
      </c>
      <c r="O3813" s="4"/>
      <c r="P3813" s="4"/>
      <c r="Q3813" s="31" t="s">
        <v>212783</v>
      </c>
      <c r="R3813" s="4"/>
      <c r="S3813" s="13" t="s">
        <v>212784</v>
      </c>
      <c r="T3813" s="13"/>
      <c r="U3813" s="13"/>
      <c r="V3813" s="13"/>
      <c r="W3813" s="13"/>
    </row>
    <row r="3814" spans="1:23" ht="30" x14ac:dyDescent="0.25">
      <c r="A3814" s="4" t="s">
        <v>138492</v>
      </c>
      <c r="B3814" s="4" t="s">
        <v>349</v>
      </c>
      <c r="C3814" s="4" t="s">
        <v>14343</v>
      </c>
      <c r="D3814" s="4" t="s">
        <v>138489</v>
      </c>
      <c r="E3814" s="4" t="s">
        <v>27</v>
      </c>
      <c r="F3814" s="4">
        <v>9663384339</v>
      </c>
      <c r="G3814" s="4">
        <v>9845714119</v>
      </c>
      <c r="H3814" s="4" t="s">
        <v>138490</v>
      </c>
      <c r="I3814" s="4" t="s">
        <v>138491</v>
      </c>
      <c r="J3814" s="4" t="s">
        <v>138493</v>
      </c>
      <c r="L3814" s="4" t="s">
        <v>49145</v>
      </c>
      <c r="M3814" s="4" t="s">
        <v>351</v>
      </c>
      <c r="N3814" s="4">
        <v>560040</v>
      </c>
      <c r="O3814" s="4" t="s">
        <v>138494</v>
      </c>
      <c r="P3814" s="4"/>
      <c r="Q3814" s="31" t="s">
        <v>212785</v>
      </c>
      <c r="R3814" s="4"/>
      <c r="S3814" s="13" t="s">
        <v>212786</v>
      </c>
      <c r="T3814" s="13"/>
      <c r="U3814" s="13"/>
      <c r="V3814" s="13"/>
      <c r="W3814" s="13"/>
    </row>
    <row r="3815" spans="1:23" ht="30" x14ac:dyDescent="0.25">
      <c r="A3815" s="4" t="s">
        <v>138630</v>
      </c>
      <c r="B3815" s="4" t="s">
        <v>349</v>
      </c>
      <c r="C3815" s="4" t="s">
        <v>138627</v>
      </c>
      <c r="D3815" s="4"/>
      <c r="E3815" s="4" t="s">
        <v>11990</v>
      </c>
      <c r="F3815" s="4">
        <v>9880560556</v>
      </c>
      <c r="G3815" s="4"/>
      <c r="H3815" s="4" t="s">
        <v>138628</v>
      </c>
      <c r="I3815" s="4" t="s">
        <v>138629</v>
      </c>
      <c r="J3815" s="4" t="s">
        <v>138631</v>
      </c>
      <c r="L3815" s="4" t="s">
        <v>35430</v>
      </c>
      <c r="M3815" s="4" t="s">
        <v>351</v>
      </c>
      <c r="N3815" s="4">
        <v>560076</v>
      </c>
      <c r="O3815" s="4" t="s">
        <v>138632</v>
      </c>
      <c r="P3815" s="4"/>
      <c r="Q3815" s="31" t="s">
        <v>138626</v>
      </c>
      <c r="R3815" s="4"/>
      <c r="S3815" s="13" t="s">
        <v>212787</v>
      </c>
      <c r="T3815" s="13"/>
      <c r="U3815" s="13"/>
      <c r="V3815" s="13"/>
      <c r="W3815" s="13"/>
    </row>
    <row r="3816" spans="1:23" x14ac:dyDescent="0.25">
      <c r="A3816" s="4" t="s">
        <v>42833</v>
      </c>
      <c r="B3816" s="4" t="s">
        <v>349</v>
      </c>
      <c r="C3816" s="4" t="s">
        <v>1079</v>
      </c>
      <c r="D3816" s="4" t="s">
        <v>1136</v>
      </c>
      <c r="E3816" s="4" t="s">
        <v>27</v>
      </c>
      <c r="F3816" s="4">
        <v>7847888182</v>
      </c>
      <c r="G3816" s="4"/>
      <c r="H3816" s="4" t="s">
        <v>138803</v>
      </c>
      <c r="I3816" s="4"/>
      <c r="J3816" s="4" t="s">
        <v>138804</v>
      </c>
      <c r="L3816" s="4" t="s">
        <v>138805</v>
      </c>
      <c r="M3816" s="4" t="s">
        <v>351</v>
      </c>
      <c r="N3816" s="4">
        <v>560078</v>
      </c>
      <c r="O3816" s="4"/>
      <c r="P3816" s="4"/>
      <c r="Q3816" s="31"/>
      <c r="R3816" s="4"/>
      <c r="S3816" s="13" t="s">
        <v>225981</v>
      </c>
      <c r="T3816" s="13"/>
      <c r="U3816" s="13"/>
      <c r="V3816" s="13"/>
      <c r="W3816" s="13"/>
    </row>
    <row r="3817" spans="1:23" x14ac:dyDescent="0.25">
      <c r="A3817" s="4" t="s">
        <v>138874</v>
      </c>
      <c r="B3817" s="4" t="s">
        <v>349</v>
      </c>
      <c r="C3817" s="4" t="s">
        <v>138870</v>
      </c>
      <c r="D3817" s="4" t="s">
        <v>138871</v>
      </c>
      <c r="E3817" s="4" t="s">
        <v>27</v>
      </c>
      <c r="F3817" s="4">
        <v>9108030405</v>
      </c>
      <c r="G3817" s="4">
        <v>9902425379</v>
      </c>
      <c r="H3817" s="4" t="s">
        <v>138872</v>
      </c>
      <c r="I3817" s="4" t="s">
        <v>138873</v>
      </c>
      <c r="J3817" s="4" t="s">
        <v>138875</v>
      </c>
      <c r="L3817" s="4" t="s">
        <v>29640</v>
      </c>
      <c r="M3817" s="4" t="s">
        <v>351</v>
      </c>
      <c r="N3817" s="4">
        <v>560008</v>
      </c>
      <c r="O3817" s="4"/>
      <c r="P3817" s="4"/>
      <c r="Q3817" s="31"/>
      <c r="R3817" s="4"/>
      <c r="S3817" s="13" t="s">
        <v>225982</v>
      </c>
      <c r="T3817" s="13"/>
      <c r="U3817" s="13"/>
      <c r="V3817" s="13"/>
      <c r="W3817" s="13"/>
    </row>
    <row r="3818" spans="1:23" ht="45" x14ac:dyDescent="0.25">
      <c r="A3818" s="4" t="s">
        <v>139176</v>
      </c>
      <c r="B3818" s="4" t="s">
        <v>349</v>
      </c>
      <c r="C3818" s="4" t="s">
        <v>2862</v>
      </c>
      <c r="D3818" s="4"/>
      <c r="E3818" s="4" t="s">
        <v>235</v>
      </c>
      <c r="F3818" s="4">
        <v>9845971182</v>
      </c>
      <c r="G3818" s="4"/>
      <c r="H3818" s="4" t="s">
        <v>139174</v>
      </c>
      <c r="I3818" s="4" t="s">
        <v>139175</v>
      </c>
      <c r="J3818" s="4" t="s">
        <v>139177</v>
      </c>
      <c r="L3818" s="4"/>
      <c r="M3818" s="4" t="s">
        <v>351</v>
      </c>
      <c r="N3818" s="4">
        <v>560095</v>
      </c>
      <c r="O3818" s="4"/>
      <c r="P3818" s="4"/>
      <c r="Q3818" s="31" t="s">
        <v>212788</v>
      </c>
      <c r="R3818" s="4"/>
      <c r="S3818" s="13" t="s">
        <v>212789</v>
      </c>
      <c r="T3818" s="13"/>
      <c r="U3818" s="13"/>
      <c r="V3818" s="13"/>
      <c r="W3818" s="13"/>
    </row>
    <row r="3819" spans="1:23" x14ac:dyDescent="0.25">
      <c r="A3819" s="4" t="s">
        <v>139212</v>
      </c>
      <c r="B3819" s="4" t="s">
        <v>349</v>
      </c>
      <c r="C3819" s="4" t="s">
        <v>74</v>
      </c>
      <c r="D3819" s="4"/>
      <c r="E3819" s="4" t="s">
        <v>74</v>
      </c>
      <c r="F3819" s="4">
        <v>8109035055</v>
      </c>
      <c r="G3819" s="4"/>
      <c r="H3819" s="4" t="s">
        <v>139211</v>
      </c>
      <c r="I3819" s="4"/>
      <c r="J3819" s="4" t="s">
        <v>139213</v>
      </c>
      <c r="L3819" s="4" t="s">
        <v>26996</v>
      </c>
      <c r="M3819" s="4" t="s">
        <v>351</v>
      </c>
      <c r="N3819" s="4">
        <v>560001</v>
      </c>
      <c r="O3819" s="4" t="s">
        <v>139214</v>
      </c>
      <c r="P3819" s="4"/>
      <c r="Q3819" s="31"/>
      <c r="R3819" s="4"/>
      <c r="S3819" s="13" t="s">
        <v>139210</v>
      </c>
      <c r="T3819" s="13"/>
      <c r="U3819" s="13"/>
      <c r="V3819" s="13"/>
      <c r="W3819" s="13"/>
    </row>
    <row r="3820" spans="1:23" ht="45" x14ac:dyDescent="0.25">
      <c r="A3820" s="4" t="s">
        <v>139260</v>
      </c>
      <c r="B3820" s="4" t="s">
        <v>349</v>
      </c>
      <c r="C3820" s="4" t="s">
        <v>1336</v>
      </c>
      <c r="D3820" s="4" t="s">
        <v>149</v>
      </c>
      <c r="E3820" s="4" t="s">
        <v>120</v>
      </c>
      <c r="F3820" s="4">
        <v>9900051663</v>
      </c>
      <c r="G3820" s="4">
        <v>9900051665</v>
      </c>
      <c r="H3820" s="4" t="s">
        <v>139258</v>
      </c>
      <c r="I3820" s="4" t="s">
        <v>139259</v>
      </c>
      <c r="J3820" s="4" t="s">
        <v>139261</v>
      </c>
      <c r="L3820" s="4" t="s">
        <v>139262</v>
      </c>
      <c r="M3820" s="4" t="s">
        <v>351</v>
      </c>
      <c r="N3820" s="4">
        <v>560071</v>
      </c>
      <c r="O3820" s="4"/>
      <c r="P3820" s="4"/>
      <c r="Q3820" s="31" t="s">
        <v>212790</v>
      </c>
      <c r="R3820" s="4"/>
      <c r="S3820" s="13" t="s">
        <v>212791</v>
      </c>
      <c r="T3820" s="13"/>
      <c r="U3820" s="13"/>
      <c r="V3820" s="13"/>
      <c r="W3820" s="13"/>
    </row>
    <row r="3821" spans="1:23" ht="30" x14ac:dyDescent="0.25">
      <c r="A3821" s="4" t="s">
        <v>139323</v>
      </c>
      <c r="B3821" s="4" t="s">
        <v>349</v>
      </c>
      <c r="C3821" s="4" t="s">
        <v>69937</v>
      </c>
      <c r="D3821" s="4" t="s">
        <v>1850</v>
      </c>
      <c r="E3821" s="4" t="s">
        <v>27</v>
      </c>
      <c r="F3821" s="4">
        <v>9886080040</v>
      </c>
      <c r="G3821" s="4">
        <v>9743395967</v>
      </c>
      <c r="H3821" s="4" t="s">
        <v>139321</v>
      </c>
      <c r="I3821" s="4" t="s">
        <v>139322</v>
      </c>
      <c r="J3821" s="4" t="s">
        <v>139324</v>
      </c>
      <c r="L3821" s="4" t="s">
        <v>88558</v>
      </c>
      <c r="M3821" s="4" t="s">
        <v>351</v>
      </c>
      <c r="N3821" s="4">
        <v>560098</v>
      </c>
      <c r="O3821" s="4" t="s">
        <v>139325</v>
      </c>
      <c r="P3821" s="4"/>
      <c r="Q3821" s="31" t="s">
        <v>139319</v>
      </c>
      <c r="R3821" s="4"/>
      <c r="S3821" s="13" t="s">
        <v>139320</v>
      </c>
      <c r="T3821" s="13"/>
      <c r="U3821" s="13"/>
      <c r="V3821" s="13"/>
      <c r="W3821" s="13"/>
    </row>
    <row r="3822" spans="1:23" x14ac:dyDescent="0.25">
      <c r="A3822" s="4" t="s">
        <v>139671</v>
      </c>
      <c r="B3822" s="4" t="s">
        <v>349</v>
      </c>
      <c r="C3822" s="4" t="s">
        <v>6125</v>
      </c>
      <c r="D3822" s="4" t="s">
        <v>149</v>
      </c>
      <c r="E3822" s="4" t="s">
        <v>27</v>
      </c>
      <c r="F3822" s="4">
        <v>9916285661</v>
      </c>
      <c r="G3822" s="4">
        <v>8861433840</v>
      </c>
      <c r="H3822" s="4" t="s">
        <v>139669</v>
      </c>
      <c r="I3822" s="4" t="s">
        <v>139670</v>
      </c>
      <c r="J3822" s="4" t="s">
        <v>139672</v>
      </c>
      <c r="L3822" s="4" t="s">
        <v>139673</v>
      </c>
      <c r="M3822" s="4" t="s">
        <v>351</v>
      </c>
      <c r="N3822" s="4">
        <v>560027</v>
      </c>
      <c r="O3822" s="4"/>
      <c r="P3822" s="4"/>
      <c r="Q3822" s="31"/>
      <c r="R3822" s="4"/>
      <c r="S3822" s="13" t="s">
        <v>139668</v>
      </c>
      <c r="T3822" s="13"/>
      <c r="U3822" s="13"/>
      <c r="V3822" s="13"/>
      <c r="W3822" s="13"/>
    </row>
    <row r="3823" spans="1:23" ht="45" x14ac:dyDescent="0.25">
      <c r="A3823" s="4" t="s">
        <v>139707</v>
      </c>
      <c r="B3823" s="4" t="s">
        <v>349</v>
      </c>
      <c r="C3823" s="4" t="s">
        <v>10526</v>
      </c>
      <c r="D3823" s="4" t="s">
        <v>139705</v>
      </c>
      <c r="E3823" s="4" t="s">
        <v>64813</v>
      </c>
      <c r="F3823" s="4">
        <v>9900666333</v>
      </c>
      <c r="G3823" s="4">
        <v>9740076666</v>
      </c>
      <c r="H3823" s="4" t="s">
        <v>139706</v>
      </c>
      <c r="I3823" s="4"/>
      <c r="J3823" s="4" t="s">
        <v>139708</v>
      </c>
      <c r="L3823" s="4"/>
      <c r="M3823" s="4" t="s">
        <v>351</v>
      </c>
      <c r="N3823" s="4">
        <v>560053</v>
      </c>
      <c r="O3823" s="4"/>
      <c r="P3823" s="4"/>
      <c r="Q3823" s="31" t="s">
        <v>139704</v>
      </c>
      <c r="R3823" s="4"/>
      <c r="S3823" s="13" t="s">
        <v>225983</v>
      </c>
      <c r="T3823" s="13"/>
      <c r="U3823" s="13"/>
      <c r="V3823" s="13"/>
      <c r="W3823" s="13"/>
    </row>
    <row r="3824" spans="1:23" x14ac:dyDescent="0.25">
      <c r="A3824" s="4" t="s">
        <v>139838</v>
      </c>
      <c r="B3824" s="4" t="s">
        <v>349</v>
      </c>
      <c r="C3824" s="4" t="s">
        <v>2183</v>
      </c>
      <c r="D3824" s="4" t="s">
        <v>1575</v>
      </c>
      <c r="E3824" s="4" t="s">
        <v>27</v>
      </c>
      <c r="F3824" s="4">
        <v>8880038855</v>
      </c>
      <c r="G3824" s="4"/>
      <c r="H3824" s="4" t="s">
        <v>139836</v>
      </c>
      <c r="I3824" s="4" t="s">
        <v>139837</v>
      </c>
      <c r="J3824" s="4" t="s">
        <v>139839</v>
      </c>
      <c r="L3824" s="4" t="s">
        <v>7783</v>
      </c>
      <c r="M3824" s="4" t="s">
        <v>351</v>
      </c>
      <c r="N3824" s="4">
        <v>560027</v>
      </c>
      <c r="O3824" s="4"/>
      <c r="P3824" s="4"/>
      <c r="Q3824" s="31" t="s">
        <v>139834</v>
      </c>
      <c r="R3824" s="4"/>
      <c r="S3824" s="13" t="s">
        <v>139835</v>
      </c>
      <c r="T3824" s="13"/>
      <c r="U3824" s="13"/>
      <c r="V3824" s="13"/>
      <c r="W3824" s="13"/>
    </row>
    <row r="3825" spans="1:23" ht="30" x14ac:dyDescent="0.25">
      <c r="A3825" s="4" t="s">
        <v>139863</v>
      </c>
      <c r="B3825" s="4" t="s">
        <v>349</v>
      </c>
      <c r="C3825" s="4" t="s">
        <v>139860</v>
      </c>
      <c r="D3825" s="4" t="s">
        <v>139861</v>
      </c>
      <c r="E3825" s="4" t="s">
        <v>34</v>
      </c>
      <c r="F3825" s="4">
        <v>9739035566</v>
      </c>
      <c r="G3825" s="4">
        <v>7022660555</v>
      </c>
      <c r="H3825" s="4" t="s">
        <v>139862</v>
      </c>
      <c r="I3825" s="4"/>
      <c r="J3825" s="4" t="s">
        <v>139864</v>
      </c>
      <c r="L3825" s="4" t="s">
        <v>139865</v>
      </c>
      <c r="M3825" s="4" t="s">
        <v>351</v>
      </c>
      <c r="N3825" s="4">
        <v>560057</v>
      </c>
      <c r="O3825" s="4"/>
      <c r="P3825" s="4"/>
      <c r="Q3825" s="31" t="s">
        <v>206649</v>
      </c>
      <c r="R3825" s="4"/>
      <c r="S3825" s="13" t="s">
        <v>193985</v>
      </c>
      <c r="T3825" s="13"/>
      <c r="U3825" s="13"/>
      <c r="V3825" s="13"/>
      <c r="W3825" s="13"/>
    </row>
    <row r="3826" spans="1:23" x14ac:dyDescent="0.25">
      <c r="A3826" s="4" t="s">
        <v>139913</v>
      </c>
      <c r="B3826" s="4" t="s">
        <v>349</v>
      </c>
      <c r="C3826" s="4" t="s">
        <v>139911</v>
      </c>
      <c r="D3826" s="4"/>
      <c r="E3826" s="4" t="s">
        <v>27</v>
      </c>
      <c r="F3826" s="4">
        <v>8884455700</v>
      </c>
      <c r="G3826" s="4"/>
      <c r="H3826" s="4" t="s">
        <v>139912</v>
      </c>
      <c r="I3826" s="4"/>
      <c r="J3826" s="4" t="s">
        <v>139914</v>
      </c>
      <c r="L3826" s="4" t="s">
        <v>139915</v>
      </c>
      <c r="M3826" s="4" t="s">
        <v>351</v>
      </c>
      <c r="N3826" s="4">
        <v>560016</v>
      </c>
      <c r="O3826" s="4" t="s">
        <v>139916</v>
      </c>
      <c r="P3826" s="4"/>
      <c r="Q3826" s="31"/>
      <c r="R3826" s="4"/>
      <c r="S3826" s="13" t="s">
        <v>212792</v>
      </c>
      <c r="T3826" s="13"/>
      <c r="U3826" s="13"/>
      <c r="V3826" s="13"/>
      <c r="W3826" s="13"/>
    </row>
    <row r="3827" spans="1:23" ht="45" x14ac:dyDescent="0.25">
      <c r="A3827" s="4" t="s">
        <v>140484</v>
      </c>
      <c r="B3827" s="4" t="s">
        <v>349</v>
      </c>
      <c r="C3827" s="4" t="s">
        <v>140481</v>
      </c>
      <c r="D3827" s="4" t="s">
        <v>12024</v>
      </c>
      <c r="E3827" s="4" t="s">
        <v>27</v>
      </c>
      <c r="F3827" s="4">
        <v>8179487234</v>
      </c>
      <c r="G3827" s="4"/>
      <c r="H3827" s="4" t="s">
        <v>140482</v>
      </c>
      <c r="I3827" s="4" t="s">
        <v>140483</v>
      </c>
      <c r="J3827" s="4" t="s">
        <v>140485</v>
      </c>
      <c r="L3827" s="4" t="s">
        <v>140486</v>
      </c>
      <c r="M3827" s="4" t="s">
        <v>351</v>
      </c>
      <c r="N3827" s="4">
        <v>560100</v>
      </c>
      <c r="O3827" s="4" t="s">
        <v>140487</v>
      </c>
      <c r="P3827" s="4"/>
      <c r="Q3827" s="31" t="s">
        <v>140479</v>
      </c>
      <c r="R3827" s="4"/>
      <c r="S3827" s="13" t="s">
        <v>140480</v>
      </c>
      <c r="T3827" s="13"/>
      <c r="U3827" s="13"/>
      <c r="V3827" s="13"/>
      <c r="W3827" s="13"/>
    </row>
    <row r="3828" spans="1:23" x14ac:dyDescent="0.25">
      <c r="A3828" s="4" t="s">
        <v>140496</v>
      </c>
      <c r="B3828" s="4" t="s">
        <v>349</v>
      </c>
      <c r="C3828" s="4" t="s">
        <v>140493</v>
      </c>
      <c r="D3828" s="4" t="s">
        <v>13477</v>
      </c>
      <c r="E3828" s="4" t="s">
        <v>27</v>
      </c>
      <c r="F3828" s="4">
        <v>9535468154</v>
      </c>
      <c r="G3828" s="4">
        <v>9611863939</v>
      </c>
      <c r="H3828" s="4" t="s">
        <v>140494</v>
      </c>
      <c r="I3828" s="4" t="s">
        <v>140495</v>
      </c>
      <c r="J3828" s="4" t="s">
        <v>140497</v>
      </c>
      <c r="L3828" s="4" t="s">
        <v>140498</v>
      </c>
      <c r="M3828" s="4" t="s">
        <v>351</v>
      </c>
      <c r="N3828" s="4">
        <v>560016</v>
      </c>
      <c r="O3828" s="4" t="s">
        <v>140499</v>
      </c>
      <c r="P3828" s="4"/>
      <c r="Q3828" s="31"/>
      <c r="R3828" s="4"/>
      <c r="S3828" s="13" t="s">
        <v>199381</v>
      </c>
      <c r="T3828" s="13"/>
      <c r="U3828" s="13"/>
      <c r="V3828" s="13"/>
      <c r="W3828" s="13"/>
    </row>
    <row r="3829" spans="1:23" ht="45" x14ac:dyDescent="0.25">
      <c r="A3829" s="4" t="s">
        <v>140674</v>
      </c>
      <c r="B3829" s="4" t="s">
        <v>349</v>
      </c>
      <c r="C3829" s="4" t="s">
        <v>375</v>
      </c>
      <c r="D3829" s="4" t="s">
        <v>4880</v>
      </c>
      <c r="E3829" s="4" t="s">
        <v>4133</v>
      </c>
      <c r="F3829" s="4">
        <v>9972593235</v>
      </c>
      <c r="G3829" s="4">
        <v>9972455122</v>
      </c>
      <c r="H3829" s="4" t="s">
        <v>140672</v>
      </c>
      <c r="I3829" s="4" t="s">
        <v>140673</v>
      </c>
      <c r="J3829" s="4" t="s">
        <v>140675</v>
      </c>
      <c r="L3829" s="4" t="s">
        <v>3870</v>
      </c>
      <c r="M3829" s="4" t="s">
        <v>351</v>
      </c>
      <c r="N3829" s="4">
        <v>560027</v>
      </c>
      <c r="O3829" s="4" t="s">
        <v>140676</v>
      </c>
      <c r="P3829" s="4"/>
      <c r="Q3829" s="31" t="s">
        <v>140671</v>
      </c>
      <c r="R3829" s="4"/>
      <c r="S3829" s="13" t="s">
        <v>212793</v>
      </c>
      <c r="T3829" s="13"/>
      <c r="U3829" s="13"/>
      <c r="V3829" s="13"/>
      <c r="W3829" s="13"/>
    </row>
    <row r="3830" spans="1:23" x14ac:dyDescent="0.25">
      <c r="A3830" s="4" t="s">
        <v>140715</v>
      </c>
      <c r="B3830" s="4" t="s">
        <v>349</v>
      </c>
      <c r="C3830" s="4" t="s">
        <v>30266</v>
      </c>
      <c r="D3830" s="4" t="s">
        <v>140713</v>
      </c>
      <c r="E3830" s="4" t="s">
        <v>44347</v>
      </c>
      <c r="F3830" s="4">
        <v>8790801789</v>
      </c>
      <c r="G3830" s="4">
        <v>9744098121</v>
      </c>
      <c r="H3830" s="4" t="s">
        <v>140714</v>
      </c>
      <c r="I3830" s="4"/>
      <c r="J3830" s="4" t="s">
        <v>21179</v>
      </c>
      <c r="L3830" s="4" t="s">
        <v>21179</v>
      </c>
      <c r="M3830" s="4" t="s">
        <v>351</v>
      </c>
      <c r="N3830" s="4">
        <v>560083</v>
      </c>
      <c r="O3830" s="4" t="s">
        <v>140716</v>
      </c>
      <c r="P3830" s="4"/>
      <c r="Q3830" s="31"/>
      <c r="R3830" s="4"/>
      <c r="S3830" s="13" t="s">
        <v>199382</v>
      </c>
      <c r="T3830" s="13"/>
      <c r="U3830" s="13"/>
      <c r="V3830" s="13"/>
      <c r="W3830" s="13"/>
    </row>
    <row r="3831" spans="1:23" x14ac:dyDescent="0.25">
      <c r="A3831" s="4" t="s">
        <v>140813</v>
      </c>
      <c r="B3831" s="4" t="s">
        <v>349</v>
      </c>
      <c r="C3831" s="4" t="s">
        <v>2100</v>
      </c>
      <c r="D3831" s="4"/>
      <c r="E3831" s="4" t="s">
        <v>140811</v>
      </c>
      <c r="F3831" s="4">
        <v>9535281104</v>
      </c>
      <c r="G3831" s="4">
        <v>8660324480</v>
      </c>
      <c r="H3831" s="4" t="s">
        <v>140812</v>
      </c>
      <c r="I3831" s="4"/>
      <c r="J3831" s="4" t="s">
        <v>140814</v>
      </c>
      <c r="L3831" s="4" t="s">
        <v>7970</v>
      </c>
      <c r="M3831" s="4" t="s">
        <v>351</v>
      </c>
      <c r="N3831" s="4">
        <v>560023</v>
      </c>
      <c r="O3831" s="4" t="s">
        <v>140815</v>
      </c>
      <c r="P3831" s="4"/>
      <c r="Q3831" s="31"/>
      <c r="R3831" s="4"/>
      <c r="S3831" s="13" t="s">
        <v>199383</v>
      </c>
      <c r="T3831" s="13"/>
      <c r="U3831" s="13"/>
      <c r="V3831" s="13"/>
      <c r="W3831" s="13"/>
    </row>
    <row r="3832" spans="1:23" ht="30" x14ac:dyDescent="0.25">
      <c r="A3832" s="4" t="s">
        <v>141104</v>
      </c>
      <c r="B3832" s="4" t="s">
        <v>349</v>
      </c>
      <c r="C3832" s="4" t="s">
        <v>1822</v>
      </c>
      <c r="D3832" s="4" t="s">
        <v>141102</v>
      </c>
      <c r="E3832" s="4" t="s">
        <v>27</v>
      </c>
      <c r="F3832" s="4">
        <v>9880959646</v>
      </c>
      <c r="G3832" s="4">
        <v>7760359646</v>
      </c>
      <c r="H3832" s="4" t="s">
        <v>141103</v>
      </c>
      <c r="I3832" s="4"/>
      <c r="J3832" s="4" t="s">
        <v>141105</v>
      </c>
      <c r="L3832" s="4" t="s">
        <v>141106</v>
      </c>
      <c r="M3832" s="4" t="s">
        <v>351</v>
      </c>
      <c r="N3832" s="4">
        <v>560073</v>
      </c>
      <c r="O3832" s="4"/>
      <c r="P3832" s="4"/>
      <c r="Q3832" s="31" t="s">
        <v>212794</v>
      </c>
      <c r="R3832" s="4"/>
      <c r="S3832" s="13" t="s">
        <v>212795</v>
      </c>
      <c r="T3832" s="13"/>
      <c r="U3832" s="13"/>
      <c r="V3832" s="13"/>
      <c r="W3832" s="13"/>
    </row>
    <row r="3833" spans="1:23" x14ac:dyDescent="0.25">
      <c r="A3833" s="4" t="s">
        <v>141215</v>
      </c>
      <c r="B3833" s="4" t="s">
        <v>349</v>
      </c>
      <c r="C3833" s="4" t="s">
        <v>5440</v>
      </c>
      <c r="D3833" s="4" t="s">
        <v>848</v>
      </c>
      <c r="E3833" s="4" t="s">
        <v>175</v>
      </c>
      <c r="F3833" s="4">
        <v>9880252024</v>
      </c>
      <c r="G3833" s="4">
        <v>9880678120</v>
      </c>
      <c r="H3833" s="4" t="s">
        <v>141213</v>
      </c>
      <c r="I3833" s="4" t="s">
        <v>141214</v>
      </c>
      <c r="J3833" s="4" t="s">
        <v>141216</v>
      </c>
      <c r="L3833" s="4" t="s">
        <v>1514</v>
      </c>
      <c r="M3833" s="4" t="s">
        <v>351</v>
      </c>
      <c r="N3833" s="4">
        <v>560010</v>
      </c>
      <c r="O3833" s="4" t="s">
        <v>141217</v>
      </c>
      <c r="P3833" s="4"/>
      <c r="Q3833" s="31"/>
      <c r="R3833" s="4"/>
      <c r="S3833" s="13" t="s">
        <v>212796</v>
      </c>
      <c r="T3833" s="13"/>
      <c r="U3833" s="13"/>
      <c r="V3833" s="13"/>
      <c r="W3833" s="13"/>
    </row>
    <row r="3834" spans="1:23" x14ac:dyDescent="0.25">
      <c r="A3834" s="4" t="s">
        <v>141367</v>
      </c>
      <c r="B3834" s="4" t="s">
        <v>349</v>
      </c>
      <c r="C3834" s="4" t="s">
        <v>241</v>
      </c>
      <c r="D3834" s="4" t="s">
        <v>337</v>
      </c>
      <c r="E3834" s="4" t="s">
        <v>27</v>
      </c>
      <c r="F3834" s="4">
        <v>8696887624</v>
      </c>
      <c r="G3834" s="4"/>
      <c r="H3834" s="4" t="s">
        <v>141366</v>
      </c>
      <c r="I3834" s="4"/>
      <c r="J3834" s="4" t="s">
        <v>141368</v>
      </c>
      <c r="L3834" s="4" t="s">
        <v>62262</v>
      </c>
      <c r="M3834" s="4" t="s">
        <v>351</v>
      </c>
      <c r="N3834" s="4">
        <v>560027</v>
      </c>
      <c r="O3834" s="4" t="s">
        <v>141369</v>
      </c>
      <c r="P3834" s="4"/>
      <c r="Q3834" s="31"/>
      <c r="R3834" s="4"/>
      <c r="S3834" s="13" t="s">
        <v>199384</v>
      </c>
      <c r="T3834" s="13"/>
      <c r="U3834" s="13"/>
      <c r="V3834" s="13"/>
      <c r="W3834" s="13"/>
    </row>
    <row r="3835" spans="1:23" x14ac:dyDescent="0.25">
      <c r="A3835" s="4" t="s">
        <v>141524</v>
      </c>
      <c r="B3835" s="4" t="s">
        <v>349</v>
      </c>
      <c r="C3835" s="4" t="s">
        <v>9754</v>
      </c>
      <c r="D3835" s="4" t="s">
        <v>12024</v>
      </c>
      <c r="E3835" s="4" t="s">
        <v>74</v>
      </c>
      <c r="F3835" s="4">
        <v>7090360001</v>
      </c>
      <c r="G3835" s="4"/>
      <c r="H3835" s="4" t="s">
        <v>141523</v>
      </c>
      <c r="I3835" s="4"/>
      <c r="J3835" s="4" t="s">
        <v>141525</v>
      </c>
      <c r="L3835" s="4" t="s">
        <v>141526</v>
      </c>
      <c r="M3835" s="4" t="s">
        <v>351</v>
      </c>
      <c r="N3835" s="4">
        <v>560036</v>
      </c>
      <c r="O3835" s="4" t="s">
        <v>141527</v>
      </c>
      <c r="P3835" s="4"/>
      <c r="Q3835" s="31" t="s">
        <v>206650</v>
      </c>
      <c r="R3835" s="4"/>
      <c r="S3835" s="13" t="s">
        <v>199385</v>
      </c>
      <c r="T3835" s="13"/>
      <c r="U3835" s="13"/>
      <c r="V3835" s="13"/>
      <c r="W3835" s="13"/>
    </row>
    <row r="3836" spans="1:23" x14ac:dyDescent="0.25">
      <c r="A3836" s="4" t="s">
        <v>141567</v>
      </c>
      <c r="B3836" s="4" t="s">
        <v>349</v>
      </c>
      <c r="C3836" s="4" t="s">
        <v>257</v>
      </c>
      <c r="D3836" s="4" t="s">
        <v>141565</v>
      </c>
      <c r="E3836" s="4" t="s">
        <v>7512</v>
      </c>
      <c r="F3836" s="4">
        <v>9663508600</v>
      </c>
      <c r="G3836" s="4"/>
      <c r="H3836" s="4" t="s">
        <v>141566</v>
      </c>
      <c r="I3836" s="4"/>
      <c r="J3836" s="4" t="s">
        <v>141568</v>
      </c>
      <c r="L3836" s="4" t="s">
        <v>141569</v>
      </c>
      <c r="M3836" s="4" t="s">
        <v>351</v>
      </c>
      <c r="N3836" s="4">
        <v>560086</v>
      </c>
      <c r="O3836" s="4" t="s">
        <v>141570</v>
      </c>
      <c r="P3836" s="4"/>
      <c r="Q3836" s="31"/>
      <c r="R3836" s="4"/>
      <c r="S3836" s="13" t="s">
        <v>212797</v>
      </c>
      <c r="T3836" s="13"/>
      <c r="U3836" s="13"/>
      <c r="V3836" s="13"/>
      <c r="W3836" s="13"/>
    </row>
    <row r="3837" spans="1:23" ht="45" x14ac:dyDescent="0.25">
      <c r="A3837" s="4" t="s">
        <v>141638</v>
      </c>
      <c r="B3837" s="4" t="s">
        <v>349</v>
      </c>
      <c r="C3837" s="4" t="s">
        <v>1145</v>
      </c>
      <c r="D3837" s="4" t="s">
        <v>242</v>
      </c>
      <c r="E3837" s="4" t="s">
        <v>65</v>
      </c>
      <c r="F3837" s="4">
        <v>9343055505</v>
      </c>
      <c r="G3837" s="4">
        <v>9341555505</v>
      </c>
      <c r="H3837" s="4" t="s">
        <v>141637</v>
      </c>
      <c r="I3837" s="4"/>
      <c r="J3837" s="4" t="s">
        <v>141639</v>
      </c>
      <c r="L3837" s="4"/>
      <c r="M3837" s="4" t="s">
        <v>351</v>
      </c>
      <c r="N3837" s="4">
        <v>560002</v>
      </c>
      <c r="O3837" s="4"/>
      <c r="P3837" s="4"/>
      <c r="Q3837" s="31" t="s">
        <v>212798</v>
      </c>
      <c r="R3837" s="4"/>
      <c r="S3837" s="13" t="s">
        <v>225984</v>
      </c>
      <c r="T3837" s="13"/>
      <c r="U3837" s="13"/>
      <c r="V3837" s="13"/>
      <c r="W3837" s="13"/>
    </row>
    <row r="3838" spans="1:23" x14ac:dyDescent="0.25">
      <c r="A3838" s="4" t="s">
        <v>141763</v>
      </c>
      <c r="B3838" s="4" t="s">
        <v>349</v>
      </c>
      <c r="C3838" s="4" t="s">
        <v>6235</v>
      </c>
      <c r="D3838" s="4" t="s">
        <v>138703</v>
      </c>
      <c r="E3838" s="4" t="s">
        <v>27</v>
      </c>
      <c r="F3838" s="4">
        <v>9945685322</v>
      </c>
      <c r="G3838" s="4"/>
      <c r="H3838" s="4" t="s">
        <v>141762</v>
      </c>
      <c r="I3838" s="4"/>
      <c r="J3838" s="4" t="s">
        <v>141764</v>
      </c>
      <c r="L3838" s="4" t="s">
        <v>89786</v>
      </c>
      <c r="M3838" s="4" t="s">
        <v>351</v>
      </c>
      <c r="N3838" s="4">
        <v>560079</v>
      </c>
      <c r="O3838" s="4"/>
      <c r="P3838" s="4"/>
      <c r="Q3838" s="31" t="s">
        <v>141761</v>
      </c>
      <c r="R3838" s="4"/>
      <c r="S3838" s="13" t="s">
        <v>225985</v>
      </c>
      <c r="T3838" s="13"/>
      <c r="U3838" s="13"/>
      <c r="V3838" s="13"/>
      <c r="W3838" s="13"/>
    </row>
    <row r="3839" spans="1:23" x14ac:dyDescent="0.25">
      <c r="A3839" s="4" t="s">
        <v>141914</v>
      </c>
      <c r="B3839" s="4" t="s">
        <v>349</v>
      </c>
      <c r="C3839" s="4" t="s">
        <v>6108</v>
      </c>
      <c r="D3839" s="4" t="s">
        <v>141912</v>
      </c>
      <c r="E3839" s="4" t="s">
        <v>65</v>
      </c>
      <c r="F3839" s="4">
        <v>9886122231</v>
      </c>
      <c r="G3839" s="4">
        <v>9845098000</v>
      </c>
      <c r="H3839" s="4" t="s">
        <v>141913</v>
      </c>
      <c r="I3839" s="4"/>
      <c r="J3839" s="4" t="s">
        <v>141915</v>
      </c>
      <c r="L3839" s="4" t="s">
        <v>4284</v>
      </c>
      <c r="M3839" s="4" t="s">
        <v>351</v>
      </c>
      <c r="N3839" s="4">
        <v>560022</v>
      </c>
      <c r="O3839" s="4" t="s">
        <v>141916</v>
      </c>
      <c r="P3839" s="4"/>
      <c r="Q3839" s="31"/>
      <c r="R3839" s="4"/>
      <c r="S3839" s="13" t="s">
        <v>225986</v>
      </c>
      <c r="T3839" s="13"/>
      <c r="U3839" s="13"/>
      <c r="V3839" s="13"/>
      <c r="W3839" s="13"/>
    </row>
    <row r="3840" spans="1:23" x14ac:dyDescent="0.25">
      <c r="A3840" s="4" t="s">
        <v>141985</v>
      </c>
      <c r="B3840" s="4" t="s">
        <v>349</v>
      </c>
      <c r="C3840" s="4" t="s">
        <v>13384</v>
      </c>
      <c r="D3840" s="4" t="s">
        <v>3569</v>
      </c>
      <c r="E3840" s="4" t="s">
        <v>27</v>
      </c>
      <c r="F3840" s="4">
        <v>9845179693</v>
      </c>
      <c r="G3840" s="4"/>
      <c r="H3840" s="4" t="s">
        <v>141984</v>
      </c>
      <c r="I3840" s="4"/>
      <c r="J3840" s="4" t="s">
        <v>141986</v>
      </c>
      <c r="L3840" s="4" t="s">
        <v>17949</v>
      </c>
      <c r="M3840" s="4" t="s">
        <v>351</v>
      </c>
      <c r="N3840" s="4">
        <v>560002</v>
      </c>
      <c r="O3840" s="4"/>
      <c r="P3840" s="4"/>
      <c r="Q3840" s="31"/>
      <c r="R3840" s="4"/>
      <c r="S3840" s="13" t="s">
        <v>212799</v>
      </c>
      <c r="T3840" s="13"/>
      <c r="U3840" s="13"/>
      <c r="V3840" s="13"/>
      <c r="W3840" s="13"/>
    </row>
    <row r="3841" spans="1:23" ht="45" x14ac:dyDescent="0.25">
      <c r="A3841" s="4" t="s">
        <v>142222</v>
      </c>
      <c r="B3841" s="4" t="s">
        <v>349</v>
      </c>
      <c r="C3841" s="4" t="s">
        <v>60271</v>
      </c>
      <c r="D3841" s="4" t="s">
        <v>257</v>
      </c>
      <c r="E3841" s="4" t="s">
        <v>27</v>
      </c>
      <c r="F3841" s="4">
        <v>9449116525</v>
      </c>
      <c r="G3841" s="4"/>
      <c r="H3841" s="4" t="s">
        <v>142221</v>
      </c>
      <c r="I3841" s="4"/>
      <c r="J3841" s="4" t="s">
        <v>142223</v>
      </c>
      <c r="L3841" s="4" t="s">
        <v>142224</v>
      </c>
      <c r="M3841" s="4" t="s">
        <v>351</v>
      </c>
      <c r="N3841" s="4">
        <v>560072</v>
      </c>
      <c r="O3841" s="4"/>
      <c r="P3841" s="4"/>
      <c r="Q3841" s="31" t="s">
        <v>206651</v>
      </c>
      <c r="R3841" s="4"/>
      <c r="S3841" s="13" t="s">
        <v>225987</v>
      </c>
      <c r="T3841" s="13"/>
      <c r="U3841" s="13"/>
      <c r="V3841" s="13"/>
      <c r="W3841" s="13"/>
    </row>
    <row r="3842" spans="1:23" ht="30" x14ac:dyDescent="0.25">
      <c r="A3842" s="4" t="s">
        <v>142239</v>
      </c>
      <c r="B3842" s="4" t="s">
        <v>349</v>
      </c>
      <c r="C3842" s="4" t="s">
        <v>142236</v>
      </c>
      <c r="D3842" s="4" t="s">
        <v>4784</v>
      </c>
      <c r="E3842" s="4" t="s">
        <v>27</v>
      </c>
      <c r="F3842" s="4">
        <v>9449708949</v>
      </c>
      <c r="G3842" s="4">
        <v>8123818949</v>
      </c>
      <c r="H3842" s="4" t="s">
        <v>142237</v>
      </c>
      <c r="I3842" s="4" t="s">
        <v>142238</v>
      </c>
      <c r="J3842" s="4" t="s">
        <v>142240</v>
      </c>
      <c r="L3842" s="4"/>
      <c r="M3842" s="4" t="s">
        <v>351</v>
      </c>
      <c r="N3842" s="4">
        <v>560037</v>
      </c>
      <c r="O3842" s="4" t="s">
        <v>142241</v>
      </c>
      <c r="P3842" s="4"/>
      <c r="Q3842" s="31" t="s">
        <v>142235</v>
      </c>
      <c r="R3842" s="4"/>
      <c r="S3842" s="13" t="s">
        <v>225988</v>
      </c>
      <c r="T3842" s="13"/>
      <c r="U3842" s="13"/>
      <c r="V3842" s="13"/>
      <c r="W3842" s="13"/>
    </row>
    <row r="3843" spans="1:23" ht="30" x14ac:dyDescent="0.25">
      <c r="A3843" s="4" t="s">
        <v>142289</v>
      </c>
      <c r="B3843" s="4" t="s">
        <v>349</v>
      </c>
      <c r="C3843" s="4" t="s">
        <v>6215</v>
      </c>
      <c r="D3843" s="4" t="s">
        <v>2127</v>
      </c>
      <c r="E3843" s="4" t="s">
        <v>34</v>
      </c>
      <c r="F3843" s="4">
        <v>9980346010</v>
      </c>
      <c r="G3843" s="4"/>
      <c r="H3843" s="4" t="s">
        <v>142288</v>
      </c>
      <c r="I3843" s="4"/>
      <c r="J3843" s="4" t="s">
        <v>142290</v>
      </c>
      <c r="L3843" s="4"/>
      <c r="M3843" s="4" t="s">
        <v>351</v>
      </c>
      <c r="N3843" s="4">
        <v>560076</v>
      </c>
      <c r="O3843" s="4"/>
      <c r="P3843" s="4"/>
      <c r="Q3843" s="31" t="s">
        <v>212800</v>
      </c>
      <c r="R3843" s="4"/>
      <c r="S3843" s="13" t="s">
        <v>212801</v>
      </c>
      <c r="T3843" s="13"/>
      <c r="U3843" s="13"/>
      <c r="V3843" s="13"/>
      <c r="W3843" s="13"/>
    </row>
    <row r="3844" spans="1:23" x14ac:dyDescent="0.25">
      <c r="A3844" s="4" t="s">
        <v>142314</v>
      </c>
      <c r="B3844" s="4" t="s">
        <v>349</v>
      </c>
      <c r="C3844" s="4" t="s">
        <v>118</v>
      </c>
      <c r="D3844" s="4" t="s">
        <v>142312</v>
      </c>
      <c r="E3844" s="4" t="s">
        <v>27</v>
      </c>
      <c r="F3844" s="4">
        <v>9986013583</v>
      </c>
      <c r="G3844" s="4"/>
      <c r="H3844" s="4" t="s">
        <v>142313</v>
      </c>
      <c r="I3844" s="4"/>
      <c r="J3844" s="4" t="s">
        <v>142315</v>
      </c>
      <c r="L3844" s="4" t="s">
        <v>142316</v>
      </c>
      <c r="M3844" s="4" t="s">
        <v>351</v>
      </c>
      <c r="N3844" s="4">
        <v>560021</v>
      </c>
      <c r="O3844" s="4" t="s">
        <v>142317</v>
      </c>
      <c r="P3844" s="4"/>
      <c r="Q3844" s="31" t="s">
        <v>142310</v>
      </c>
      <c r="R3844" s="4"/>
      <c r="S3844" s="13" t="s">
        <v>142311</v>
      </c>
      <c r="T3844" s="13"/>
      <c r="U3844" s="13"/>
      <c r="V3844" s="13"/>
      <c r="W3844" s="13"/>
    </row>
    <row r="3845" spans="1:23" ht="30" x14ac:dyDescent="0.25">
      <c r="A3845" s="4" t="s">
        <v>142518</v>
      </c>
      <c r="B3845" s="4" t="s">
        <v>349</v>
      </c>
      <c r="C3845" s="4" t="s">
        <v>3568</v>
      </c>
      <c r="D3845" s="4" t="s">
        <v>9791</v>
      </c>
      <c r="E3845" s="4" t="s">
        <v>27</v>
      </c>
      <c r="F3845" s="4">
        <v>9845015184</v>
      </c>
      <c r="G3845" s="4"/>
      <c r="H3845" s="4" t="s">
        <v>142517</v>
      </c>
      <c r="I3845" s="4"/>
      <c r="J3845" s="4" t="s">
        <v>142519</v>
      </c>
      <c r="L3845" s="4" t="s">
        <v>1514</v>
      </c>
      <c r="M3845" s="4" t="s">
        <v>351</v>
      </c>
      <c r="N3845" s="4">
        <v>560010</v>
      </c>
      <c r="O3845" s="4" t="s">
        <v>142520</v>
      </c>
      <c r="P3845" s="4"/>
      <c r="Q3845" s="31" t="s">
        <v>142516</v>
      </c>
      <c r="R3845" s="4"/>
      <c r="S3845" s="13" t="s">
        <v>225989</v>
      </c>
      <c r="T3845" s="13"/>
      <c r="U3845" s="13"/>
      <c r="V3845" s="13"/>
      <c r="W3845" s="13"/>
    </row>
    <row r="3846" spans="1:23" ht="45" x14ac:dyDescent="0.25">
      <c r="A3846" s="4" t="s">
        <v>142682</v>
      </c>
      <c r="B3846" s="4" t="s">
        <v>349</v>
      </c>
      <c r="C3846" s="4" t="s">
        <v>142679</v>
      </c>
      <c r="D3846" s="4" t="s">
        <v>242</v>
      </c>
      <c r="E3846" s="4" t="s">
        <v>34</v>
      </c>
      <c r="F3846" s="4">
        <v>9845606202</v>
      </c>
      <c r="G3846" s="4">
        <v>9845013203</v>
      </c>
      <c r="H3846" s="4" t="s">
        <v>142680</v>
      </c>
      <c r="I3846" s="4" t="s">
        <v>142681</v>
      </c>
      <c r="J3846" s="4" t="s">
        <v>142683</v>
      </c>
      <c r="L3846" s="4" t="s">
        <v>18417</v>
      </c>
      <c r="M3846" s="4" t="s">
        <v>351</v>
      </c>
      <c r="N3846" s="4">
        <v>560098</v>
      </c>
      <c r="O3846" s="4" t="s">
        <v>142684</v>
      </c>
      <c r="P3846" s="4"/>
      <c r="Q3846" s="31" t="s">
        <v>212802</v>
      </c>
      <c r="R3846" s="4"/>
      <c r="S3846" s="13" t="s">
        <v>225990</v>
      </c>
      <c r="T3846" s="13"/>
      <c r="U3846" s="13"/>
      <c r="V3846" s="13"/>
      <c r="W3846" s="13"/>
    </row>
    <row r="3847" spans="1:23" ht="30" x14ac:dyDescent="0.25">
      <c r="A3847" s="4" t="s">
        <v>142692</v>
      </c>
      <c r="B3847" s="4" t="s">
        <v>349</v>
      </c>
      <c r="C3847" s="4" t="s">
        <v>17565</v>
      </c>
      <c r="D3847" s="4" t="s">
        <v>27969</v>
      </c>
      <c r="E3847" s="4" t="s">
        <v>916</v>
      </c>
      <c r="F3847" s="4">
        <v>9902008899</v>
      </c>
      <c r="G3847" s="4">
        <v>9902008800</v>
      </c>
      <c r="H3847" s="4" t="s">
        <v>142691</v>
      </c>
      <c r="I3847" s="4"/>
      <c r="J3847" s="4" t="s">
        <v>142693</v>
      </c>
      <c r="L3847" s="4" t="s">
        <v>142694</v>
      </c>
      <c r="M3847" s="4" t="s">
        <v>351</v>
      </c>
      <c r="N3847" s="4">
        <v>560032</v>
      </c>
      <c r="O3847" s="4" t="s">
        <v>142695</v>
      </c>
      <c r="P3847" s="4"/>
      <c r="Q3847" s="31" t="s">
        <v>142690</v>
      </c>
      <c r="R3847" s="4"/>
      <c r="S3847" s="13" t="s">
        <v>225991</v>
      </c>
      <c r="T3847" s="13"/>
      <c r="U3847" s="13"/>
      <c r="V3847" s="13"/>
      <c r="W3847" s="13"/>
    </row>
    <row r="3848" spans="1:23" x14ac:dyDescent="0.25">
      <c r="A3848" s="4" t="s">
        <v>142770</v>
      </c>
      <c r="B3848" s="4" t="s">
        <v>349</v>
      </c>
      <c r="C3848" s="4" t="s">
        <v>1336</v>
      </c>
      <c r="D3848" s="4" t="s">
        <v>149</v>
      </c>
      <c r="E3848" s="4" t="s">
        <v>27</v>
      </c>
      <c r="F3848" s="4">
        <v>9986079606</v>
      </c>
      <c r="G3848" s="4"/>
      <c r="H3848" s="4" t="s">
        <v>142769</v>
      </c>
      <c r="I3848" s="4"/>
      <c r="J3848" s="4" t="s">
        <v>142771</v>
      </c>
      <c r="L3848" s="4" t="s">
        <v>142772</v>
      </c>
      <c r="M3848" s="4" t="s">
        <v>351</v>
      </c>
      <c r="N3848" s="4">
        <v>560038</v>
      </c>
      <c r="O3848" s="4" t="s">
        <v>142773</v>
      </c>
      <c r="P3848" s="4"/>
      <c r="Q3848" s="31"/>
      <c r="R3848" s="4"/>
      <c r="S3848" s="13" t="s">
        <v>212803</v>
      </c>
      <c r="T3848" s="13"/>
      <c r="U3848" s="13"/>
      <c r="V3848" s="13"/>
      <c r="W3848" s="13"/>
    </row>
    <row r="3849" spans="1:23" x14ac:dyDescent="0.25">
      <c r="A3849" s="4" t="s">
        <v>142910</v>
      </c>
      <c r="B3849" s="4" t="s">
        <v>349</v>
      </c>
      <c r="C3849" s="4" t="s">
        <v>2418</v>
      </c>
      <c r="D3849" s="4" t="s">
        <v>142908</v>
      </c>
      <c r="E3849" s="4" t="s">
        <v>27</v>
      </c>
      <c r="F3849" s="4">
        <v>9986090406</v>
      </c>
      <c r="G3849" s="4">
        <v>9986066509</v>
      </c>
      <c r="H3849" s="4" t="s">
        <v>142909</v>
      </c>
      <c r="I3849" s="4"/>
      <c r="J3849" s="4" t="s">
        <v>142911</v>
      </c>
      <c r="L3849" s="4"/>
      <c r="M3849" s="4" t="s">
        <v>351</v>
      </c>
      <c r="N3849" s="4">
        <v>560001</v>
      </c>
      <c r="O3849" s="4" t="s">
        <v>142912</v>
      </c>
      <c r="P3849" s="4"/>
      <c r="Q3849" s="31"/>
      <c r="R3849" s="4"/>
      <c r="S3849" s="13" t="s">
        <v>212804</v>
      </c>
      <c r="T3849" s="13"/>
      <c r="U3849" s="13"/>
      <c r="V3849" s="13"/>
      <c r="W3849" s="13"/>
    </row>
    <row r="3850" spans="1:23" ht="45" x14ac:dyDescent="0.25">
      <c r="A3850" s="4" t="s">
        <v>142937</v>
      </c>
      <c r="B3850" s="4" t="s">
        <v>349</v>
      </c>
      <c r="C3850" s="4" t="s">
        <v>2183</v>
      </c>
      <c r="D3850" s="4"/>
      <c r="E3850" s="4" t="s">
        <v>74</v>
      </c>
      <c r="F3850" s="4">
        <v>9845292883</v>
      </c>
      <c r="G3850" s="4">
        <v>9342828644</v>
      </c>
      <c r="H3850" s="4" t="s">
        <v>142936</v>
      </c>
      <c r="I3850" s="4" t="s">
        <v>82468</v>
      </c>
      <c r="J3850" s="4" t="s">
        <v>142938</v>
      </c>
      <c r="L3850" s="4" t="s">
        <v>43243</v>
      </c>
      <c r="M3850" s="4" t="s">
        <v>351</v>
      </c>
      <c r="N3850" s="4">
        <v>560002</v>
      </c>
      <c r="O3850" s="4" t="s">
        <v>142939</v>
      </c>
      <c r="P3850" s="4"/>
      <c r="Q3850" s="31" t="s">
        <v>142935</v>
      </c>
      <c r="R3850" s="4"/>
      <c r="S3850" s="13" t="s">
        <v>199386</v>
      </c>
      <c r="T3850" s="13"/>
      <c r="U3850" s="13"/>
      <c r="V3850" s="13"/>
      <c r="W3850" s="13"/>
    </row>
    <row r="3851" spans="1:23" ht="45" x14ac:dyDescent="0.25">
      <c r="A3851" s="4" t="s">
        <v>143155</v>
      </c>
      <c r="B3851" s="4" t="s">
        <v>349</v>
      </c>
      <c r="C3851" s="4" t="s">
        <v>839</v>
      </c>
      <c r="D3851" s="4" t="s">
        <v>6715</v>
      </c>
      <c r="E3851" s="4" t="s">
        <v>74</v>
      </c>
      <c r="F3851" s="4">
        <v>9242283875</v>
      </c>
      <c r="G3851" s="4">
        <v>9738000278</v>
      </c>
      <c r="H3851" s="4" t="s">
        <v>143153</v>
      </c>
      <c r="I3851" s="4" t="s">
        <v>143154</v>
      </c>
      <c r="J3851" s="4" t="s">
        <v>143156</v>
      </c>
      <c r="L3851" s="4" t="s">
        <v>143157</v>
      </c>
      <c r="M3851" s="4" t="s">
        <v>351</v>
      </c>
      <c r="N3851" s="4">
        <v>560015</v>
      </c>
      <c r="O3851" s="4" t="s">
        <v>143158</v>
      </c>
      <c r="P3851" s="4"/>
      <c r="Q3851" s="31" t="s">
        <v>143152</v>
      </c>
      <c r="R3851" s="4"/>
      <c r="S3851" s="13" t="s">
        <v>212805</v>
      </c>
      <c r="T3851" s="13"/>
      <c r="U3851" s="13"/>
      <c r="V3851" s="13"/>
      <c r="W3851" s="13"/>
    </row>
    <row r="3852" spans="1:23" ht="60" x14ac:dyDescent="0.25">
      <c r="A3852" s="4" t="s">
        <v>143454</v>
      </c>
      <c r="B3852" s="4" t="s">
        <v>349</v>
      </c>
      <c r="C3852" s="4" t="s">
        <v>1336</v>
      </c>
      <c r="D3852" s="4" t="s">
        <v>46590</v>
      </c>
      <c r="E3852" s="4" t="s">
        <v>65</v>
      </c>
      <c r="F3852" s="4">
        <v>9916457000</v>
      </c>
      <c r="G3852" s="4"/>
      <c r="H3852" s="4" t="s">
        <v>143452</v>
      </c>
      <c r="I3852" s="4" t="s">
        <v>143453</v>
      </c>
      <c r="J3852" s="4" t="s">
        <v>143455</v>
      </c>
      <c r="L3852" s="4" t="s">
        <v>143456</v>
      </c>
      <c r="M3852" s="4" t="s">
        <v>351</v>
      </c>
      <c r="N3852" s="4">
        <v>560002</v>
      </c>
      <c r="O3852" s="4" t="s">
        <v>143457</v>
      </c>
      <c r="P3852" s="4"/>
      <c r="Q3852" s="31" t="s">
        <v>204523</v>
      </c>
      <c r="R3852" s="4"/>
      <c r="S3852" s="13" t="s">
        <v>212806</v>
      </c>
      <c r="T3852" s="13"/>
      <c r="U3852" s="13"/>
      <c r="V3852" s="13"/>
      <c r="W3852" s="13"/>
    </row>
    <row r="3853" spans="1:23" ht="45" x14ac:dyDescent="0.25">
      <c r="A3853" s="4" t="s">
        <v>143530</v>
      </c>
      <c r="B3853" s="4" t="s">
        <v>349</v>
      </c>
      <c r="C3853" s="4" t="s">
        <v>143528</v>
      </c>
      <c r="D3853" s="4" t="s">
        <v>257</v>
      </c>
      <c r="E3853" s="4" t="s">
        <v>34</v>
      </c>
      <c r="F3853" s="4">
        <v>9844101938</v>
      </c>
      <c r="G3853" s="4"/>
      <c r="H3853" s="4" t="s">
        <v>143529</v>
      </c>
      <c r="I3853" s="4"/>
      <c r="J3853" s="4" t="s">
        <v>143531</v>
      </c>
      <c r="L3853" s="4" t="s">
        <v>143532</v>
      </c>
      <c r="M3853" s="4" t="s">
        <v>351</v>
      </c>
      <c r="N3853" s="4">
        <v>560053</v>
      </c>
      <c r="O3853" s="4"/>
      <c r="P3853" s="4"/>
      <c r="Q3853" s="31" t="s">
        <v>212807</v>
      </c>
      <c r="R3853" s="4"/>
      <c r="S3853" s="13" t="s">
        <v>225992</v>
      </c>
      <c r="T3853" s="13"/>
      <c r="U3853" s="13"/>
      <c r="V3853" s="13"/>
      <c r="W3853" s="13"/>
    </row>
    <row r="3854" spans="1:23" ht="30" x14ac:dyDescent="0.25">
      <c r="A3854" s="4" t="s">
        <v>143891</v>
      </c>
      <c r="B3854" s="4" t="s">
        <v>349</v>
      </c>
      <c r="C3854" s="4" t="s">
        <v>4405</v>
      </c>
      <c r="D3854" s="4" t="s">
        <v>1930</v>
      </c>
      <c r="E3854" s="4" t="s">
        <v>27</v>
      </c>
      <c r="F3854" s="4">
        <v>9449350008</v>
      </c>
      <c r="G3854" s="4"/>
      <c r="H3854" s="4" t="s">
        <v>143890</v>
      </c>
      <c r="I3854" s="4"/>
      <c r="J3854" s="4" t="s">
        <v>143892</v>
      </c>
      <c r="L3854" s="4" t="s">
        <v>349</v>
      </c>
      <c r="M3854" s="4" t="s">
        <v>351</v>
      </c>
      <c r="N3854" s="4">
        <v>560033</v>
      </c>
      <c r="O3854" s="4" t="s">
        <v>143893</v>
      </c>
      <c r="P3854" s="4"/>
      <c r="Q3854" s="31" t="s">
        <v>143889</v>
      </c>
      <c r="R3854" s="4"/>
      <c r="S3854" s="13" t="s">
        <v>212808</v>
      </c>
      <c r="T3854" s="13"/>
      <c r="U3854" s="13"/>
      <c r="V3854" s="13"/>
      <c r="W3854" s="13"/>
    </row>
    <row r="3855" spans="1:23" ht="45" x14ac:dyDescent="0.25">
      <c r="A3855" s="4" t="s">
        <v>144274</v>
      </c>
      <c r="B3855" s="4" t="s">
        <v>349</v>
      </c>
      <c r="C3855" s="4" t="s">
        <v>3557</v>
      </c>
      <c r="D3855" s="4" t="s">
        <v>337</v>
      </c>
      <c r="E3855" s="4" t="s">
        <v>34</v>
      </c>
      <c r="F3855" s="4">
        <v>9844423806</v>
      </c>
      <c r="G3855" s="4"/>
      <c r="H3855" s="4" t="s">
        <v>144273</v>
      </c>
      <c r="I3855" s="4"/>
      <c r="J3855" s="4" t="s">
        <v>144275</v>
      </c>
      <c r="L3855" s="4" t="s">
        <v>68645</v>
      </c>
      <c r="M3855" s="4" t="s">
        <v>351</v>
      </c>
      <c r="N3855" s="4">
        <v>560053</v>
      </c>
      <c r="O3855" s="4"/>
      <c r="P3855" s="4"/>
      <c r="Q3855" s="31" t="s">
        <v>144272</v>
      </c>
      <c r="R3855" s="4"/>
      <c r="S3855" s="13" t="s">
        <v>225993</v>
      </c>
      <c r="T3855" s="13"/>
      <c r="U3855" s="13"/>
      <c r="V3855" s="13"/>
      <c r="W3855" s="13"/>
    </row>
    <row r="3856" spans="1:23" x14ac:dyDescent="0.25">
      <c r="A3856" s="4" t="s">
        <v>144480</v>
      </c>
      <c r="B3856" s="4" t="s">
        <v>349</v>
      </c>
      <c r="C3856" s="4" t="s">
        <v>74</v>
      </c>
      <c r="D3856" s="4"/>
      <c r="E3856" s="4" t="s">
        <v>27</v>
      </c>
      <c r="F3856" s="4">
        <v>8023186117</v>
      </c>
      <c r="G3856" s="4"/>
      <c r="H3856" s="4" t="s">
        <v>144479</v>
      </c>
      <c r="I3856" s="4"/>
      <c r="J3856" s="4" t="s">
        <v>144481</v>
      </c>
      <c r="L3856" s="4" t="s">
        <v>144482</v>
      </c>
      <c r="M3856" s="4" t="s">
        <v>351</v>
      </c>
      <c r="N3856" s="4">
        <v>560098</v>
      </c>
      <c r="O3856" s="4" t="s">
        <v>144483</v>
      </c>
      <c r="P3856" s="4"/>
      <c r="Q3856" s="31"/>
      <c r="R3856" s="4"/>
      <c r="S3856" s="13" t="s">
        <v>225994</v>
      </c>
      <c r="T3856" s="13"/>
      <c r="U3856" s="13"/>
      <c r="V3856" s="13"/>
      <c r="W3856" s="13"/>
    </row>
    <row r="3857" spans="1:23" ht="30" x14ac:dyDescent="0.25">
      <c r="A3857" s="4" t="s">
        <v>144685</v>
      </c>
      <c r="B3857" s="4" t="s">
        <v>349</v>
      </c>
      <c r="C3857" s="4" t="s">
        <v>144683</v>
      </c>
      <c r="D3857" s="4"/>
      <c r="E3857" s="4" t="s">
        <v>27</v>
      </c>
      <c r="F3857" s="4">
        <v>8147337841</v>
      </c>
      <c r="G3857" s="4"/>
      <c r="H3857" s="4" t="s">
        <v>144684</v>
      </c>
      <c r="I3857" s="4"/>
      <c r="J3857" s="4" t="s">
        <v>144686</v>
      </c>
      <c r="L3857" s="4" t="s">
        <v>559</v>
      </c>
      <c r="M3857" s="4" t="s">
        <v>351</v>
      </c>
      <c r="N3857" s="4">
        <v>560038</v>
      </c>
      <c r="O3857" s="4"/>
      <c r="P3857" s="4"/>
      <c r="Q3857" s="31" t="s">
        <v>206652</v>
      </c>
      <c r="R3857" s="4"/>
      <c r="S3857" s="13" t="s">
        <v>199387</v>
      </c>
      <c r="T3857" s="13"/>
      <c r="U3857" s="13"/>
      <c r="V3857" s="13"/>
      <c r="W3857" s="13"/>
    </row>
    <row r="3858" spans="1:23" x14ac:dyDescent="0.25">
      <c r="A3858" s="4" t="s">
        <v>145269</v>
      </c>
      <c r="B3858" s="4" t="s">
        <v>349</v>
      </c>
      <c r="C3858" s="4" t="s">
        <v>1257</v>
      </c>
      <c r="D3858" s="4" t="s">
        <v>145266</v>
      </c>
      <c r="E3858" s="4" t="s">
        <v>84</v>
      </c>
      <c r="F3858" s="4">
        <v>9845211032</v>
      </c>
      <c r="G3858" s="4"/>
      <c r="H3858" s="4" t="s">
        <v>145267</v>
      </c>
      <c r="I3858" s="4" t="s">
        <v>145268</v>
      </c>
      <c r="J3858" s="4" t="s">
        <v>145270</v>
      </c>
      <c r="L3858" s="4"/>
      <c r="M3858" s="4" t="s">
        <v>351</v>
      </c>
      <c r="N3858" s="4">
        <v>560075</v>
      </c>
      <c r="O3858" s="4" t="s">
        <v>145271</v>
      </c>
      <c r="P3858" s="4"/>
      <c r="Q3858" s="31" t="s">
        <v>145265</v>
      </c>
      <c r="R3858" s="4"/>
      <c r="S3858" s="13" t="s">
        <v>199388</v>
      </c>
      <c r="T3858" s="13"/>
      <c r="U3858" s="13"/>
      <c r="V3858" s="13"/>
      <c r="W3858" s="13"/>
    </row>
    <row r="3859" spans="1:23" ht="45" x14ac:dyDescent="0.25">
      <c r="A3859" s="4" t="s">
        <v>145859</v>
      </c>
      <c r="B3859" s="4" t="s">
        <v>349</v>
      </c>
      <c r="C3859" s="4" t="s">
        <v>145857</v>
      </c>
      <c r="D3859" s="4" t="s">
        <v>89781</v>
      </c>
      <c r="E3859" s="4" t="s">
        <v>65</v>
      </c>
      <c r="F3859" s="4">
        <v>9880725816</v>
      </c>
      <c r="G3859" s="4"/>
      <c r="H3859" s="4" t="s">
        <v>145858</v>
      </c>
      <c r="I3859" s="4"/>
      <c r="J3859" s="4" t="s">
        <v>145860</v>
      </c>
      <c r="L3859" s="4" t="s">
        <v>145861</v>
      </c>
      <c r="M3859" s="4" t="s">
        <v>351</v>
      </c>
      <c r="N3859" s="4">
        <v>560043</v>
      </c>
      <c r="O3859" s="4" t="s">
        <v>145862</v>
      </c>
      <c r="P3859" s="4"/>
      <c r="Q3859" s="31" t="s">
        <v>145856</v>
      </c>
      <c r="R3859" s="4"/>
      <c r="S3859" s="13" t="s">
        <v>225995</v>
      </c>
      <c r="T3859" s="13"/>
      <c r="U3859" s="13"/>
      <c r="V3859" s="13"/>
      <c r="W3859" s="13"/>
    </row>
    <row r="3860" spans="1:23" ht="30" x14ac:dyDescent="0.25">
      <c r="A3860" s="4" t="s">
        <v>145895</v>
      </c>
      <c r="B3860" s="4" t="s">
        <v>349</v>
      </c>
      <c r="C3860" s="4" t="s">
        <v>3791</v>
      </c>
      <c r="D3860" s="4" t="s">
        <v>70934</v>
      </c>
      <c r="E3860" s="4" t="s">
        <v>65</v>
      </c>
      <c r="F3860" s="4">
        <v>9845006196</v>
      </c>
      <c r="G3860" s="4">
        <v>9880493410</v>
      </c>
      <c r="H3860" s="4" t="s">
        <v>145894</v>
      </c>
      <c r="I3860" s="4"/>
      <c r="J3860" s="4" t="s">
        <v>145896</v>
      </c>
      <c r="L3860" s="4" t="s">
        <v>145897</v>
      </c>
      <c r="M3860" s="4" t="s">
        <v>351</v>
      </c>
      <c r="N3860" s="4">
        <v>560002</v>
      </c>
      <c r="O3860" s="4" t="s">
        <v>145898</v>
      </c>
      <c r="P3860" s="4"/>
      <c r="Q3860" s="31" t="s">
        <v>145893</v>
      </c>
      <c r="R3860" s="4"/>
      <c r="S3860" s="13" t="s">
        <v>212809</v>
      </c>
      <c r="T3860" s="13"/>
      <c r="U3860" s="13"/>
      <c r="V3860" s="13"/>
      <c r="W3860" s="13"/>
    </row>
    <row r="3861" spans="1:23" ht="30" x14ac:dyDescent="0.25">
      <c r="A3861" s="4" t="s">
        <v>145974</v>
      </c>
      <c r="B3861" s="4" t="s">
        <v>349</v>
      </c>
      <c r="C3861" s="4" t="s">
        <v>120096</v>
      </c>
      <c r="D3861" s="4"/>
      <c r="E3861" s="4" t="s">
        <v>65</v>
      </c>
      <c r="F3861" s="4">
        <v>9449005025</v>
      </c>
      <c r="G3861" s="4">
        <v>9964391998</v>
      </c>
      <c r="H3861" s="4" t="s">
        <v>145973</v>
      </c>
      <c r="I3861" s="4"/>
      <c r="J3861" s="4" t="s">
        <v>145975</v>
      </c>
      <c r="L3861" s="4" t="s">
        <v>145976</v>
      </c>
      <c r="M3861" s="4" t="s">
        <v>351</v>
      </c>
      <c r="N3861" s="4">
        <v>560079</v>
      </c>
      <c r="O3861" s="4" t="s">
        <v>145977</v>
      </c>
      <c r="P3861" s="4"/>
      <c r="Q3861" s="31" t="s">
        <v>212810</v>
      </c>
      <c r="R3861" s="4"/>
      <c r="S3861" s="13" t="s">
        <v>212811</v>
      </c>
      <c r="T3861" s="13"/>
      <c r="U3861" s="13"/>
      <c r="V3861" s="13"/>
      <c r="W3861" s="13"/>
    </row>
    <row r="3862" spans="1:23" x14ac:dyDescent="0.25">
      <c r="A3862" s="4" t="s">
        <v>146001</v>
      </c>
      <c r="B3862" s="4" t="s">
        <v>349</v>
      </c>
      <c r="C3862" s="4" t="s">
        <v>74</v>
      </c>
      <c r="D3862" s="4"/>
      <c r="E3862" s="4" t="s">
        <v>235</v>
      </c>
      <c r="F3862" s="4">
        <v>9343536365</v>
      </c>
      <c r="G3862" s="4">
        <v>9141702792</v>
      </c>
      <c r="H3862" s="4" t="s">
        <v>145999</v>
      </c>
      <c r="I3862" s="4" t="s">
        <v>146000</v>
      </c>
      <c r="J3862" s="4" t="s">
        <v>146002</v>
      </c>
      <c r="L3862" s="4" t="s">
        <v>109142</v>
      </c>
      <c r="M3862" s="4" t="s">
        <v>351</v>
      </c>
      <c r="N3862" s="4">
        <v>560052</v>
      </c>
      <c r="O3862" s="4" t="s">
        <v>146003</v>
      </c>
      <c r="P3862" s="4"/>
      <c r="Q3862" s="31"/>
      <c r="R3862" s="4"/>
      <c r="S3862" s="13" t="s">
        <v>145998</v>
      </c>
      <c r="T3862" s="13"/>
      <c r="U3862" s="13"/>
      <c r="V3862" s="13"/>
      <c r="W3862" s="13"/>
    </row>
    <row r="3863" spans="1:23" x14ac:dyDescent="0.25">
      <c r="A3863" s="4" t="s">
        <v>146060</v>
      </c>
      <c r="B3863" s="4" t="s">
        <v>349</v>
      </c>
      <c r="C3863" s="4" t="s">
        <v>506</v>
      </c>
      <c r="D3863" s="4" t="s">
        <v>4560</v>
      </c>
      <c r="E3863" s="4" t="s">
        <v>34</v>
      </c>
      <c r="F3863" s="4">
        <v>9341257414</v>
      </c>
      <c r="G3863" s="4"/>
      <c r="H3863" s="4" t="s">
        <v>146058</v>
      </c>
      <c r="I3863" s="4" t="s">
        <v>146059</v>
      </c>
      <c r="J3863" s="4" t="s">
        <v>146061</v>
      </c>
      <c r="L3863" s="4" t="s">
        <v>146062</v>
      </c>
      <c r="M3863" s="4" t="s">
        <v>351</v>
      </c>
      <c r="N3863" s="4">
        <v>560026</v>
      </c>
      <c r="O3863" s="4"/>
      <c r="P3863" s="4"/>
      <c r="Q3863" s="31"/>
      <c r="R3863" s="4"/>
      <c r="S3863" s="13" t="s">
        <v>225996</v>
      </c>
      <c r="T3863" s="13"/>
      <c r="U3863" s="13"/>
      <c r="V3863" s="13"/>
      <c r="W3863" s="13"/>
    </row>
    <row r="3864" spans="1:23" x14ac:dyDescent="0.25">
      <c r="A3864" s="4" t="s">
        <v>146216</v>
      </c>
      <c r="B3864" s="4" t="s">
        <v>349</v>
      </c>
      <c r="C3864" s="4" t="s">
        <v>3068</v>
      </c>
      <c r="D3864" s="4" t="s">
        <v>86900</v>
      </c>
      <c r="E3864" s="4" t="s">
        <v>175</v>
      </c>
      <c r="F3864" s="4">
        <v>9900095804</v>
      </c>
      <c r="G3864" s="4">
        <v>9845019104</v>
      </c>
      <c r="H3864" s="4" t="s">
        <v>146214</v>
      </c>
      <c r="I3864" s="4" t="s">
        <v>146215</v>
      </c>
      <c r="J3864" s="4" t="s">
        <v>146217</v>
      </c>
      <c r="L3864" s="4"/>
      <c r="M3864" s="4" t="s">
        <v>351</v>
      </c>
      <c r="N3864" s="4">
        <v>562130</v>
      </c>
      <c r="O3864" s="4" t="s">
        <v>146218</v>
      </c>
      <c r="P3864" s="4"/>
      <c r="Q3864" s="31" t="s">
        <v>146213</v>
      </c>
      <c r="R3864" s="4"/>
      <c r="S3864" s="13" t="s">
        <v>225997</v>
      </c>
      <c r="T3864" s="13"/>
      <c r="U3864" s="13"/>
      <c r="V3864" s="13"/>
      <c r="W3864" s="13"/>
    </row>
    <row r="3865" spans="1:23" x14ac:dyDescent="0.25">
      <c r="A3865" s="4" t="s">
        <v>146329</v>
      </c>
      <c r="B3865" s="4" t="s">
        <v>349</v>
      </c>
      <c r="C3865" s="4" t="s">
        <v>146327</v>
      </c>
      <c r="D3865" s="4" t="s">
        <v>1822</v>
      </c>
      <c r="E3865" s="4" t="s">
        <v>34</v>
      </c>
      <c r="F3865" s="4">
        <v>9964028466</v>
      </c>
      <c r="G3865" s="4">
        <v>9739991159</v>
      </c>
      <c r="H3865" s="4" t="s">
        <v>146328</v>
      </c>
      <c r="I3865" s="4"/>
      <c r="J3865" s="4" t="s">
        <v>146330</v>
      </c>
      <c r="L3865" s="4"/>
      <c r="M3865" s="4" t="s">
        <v>351</v>
      </c>
      <c r="N3865" s="4">
        <v>560078</v>
      </c>
      <c r="O3865" s="4" t="s">
        <v>146331</v>
      </c>
      <c r="P3865" s="4"/>
      <c r="Q3865" s="31" t="s">
        <v>146325</v>
      </c>
      <c r="R3865" s="4"/>
      <c r="S3865" s="13" t="s">
        <v>146326</v>
      </c>
      <c r="T3865" s="13"/>
      <c r="U3865" s="13"/>
      <c r="V3865" s="13"/>
      <c r="W3865" s="13"/>
    </row>
    <row r="3866" spans="1:23" x14ac:dyDescent="0.25">
      <c r="A3866" s="4" t="s">
        <v>146424</v>
      </c>
      <c r="B3866" s="4" t="s">
        <v>349</v>
      </c>
      <c r="C3866" s="4" t="s">
        <v>38404</v>
      </c>
      <c r="D3866" s="4" t="s">
        <v>570</v>
      </c>
      <c r="E3866" s="4" t="s">
        <v>65</v>
      </c>
      <c r="F3866" s="4">
        <v>9916082772</v>
      </c>
      <c r="G3866" s="4"/>
      <c r="H3866" s="4" t="s">
        <v>146423</v>
      </c>
      <c r="I3866" s="4"/>
      <c r="J3866" s="4" t="s">
        <v>146425</v>
      </c>
      <c r="L3866" s="4" t="s">
        <v>14975</v>
      </c>
      <c r="M3866" s="4" t="s">
        <v>351</v>
      </c>
      <c r="N3866" s="4">
        <v>560076</v>
      </c>
      <c r="O3866" s="4" t="s">
        <v>146426</v>
      </c>
      <c r="P3866" s="4"/>
      <c r="Q3866" s="31"/>
      <c r="R3866" s="4"/>
      <c r="S3866" s="13" t="s">
        <v>225998</v>
      </c>
      <c r="T3866" s="13"/>
      <c r="U3866" s="13"/>
      <c r="V3866" s="13"/>
      <c r="W3866" s="13"/>
    </row>
    <row r="3867" spans="1:23" ht="45" x14ac:dyDescent="0.25">
      <c r="A3867" s="4" t="s">
        <v>146969</v>
      </c>
      <c r="B3867" s="4" t="s">
        <v>349</v>
      </c>
      <c r="C3867" s="4" t="s">
        <v>646</v>
      </c>
      <c r="D3867" s="4" t="s">
        <v>44</v>
      </c>
      <c r="E3867" s="4" t="s">
        <v>34</v>
      </c>
      <c r="F3867" s="4">
        <v>9980543222</v>
      </c>
      <c r="G3867" s="4">
        <v>9845333888</v>
      </c>
      <c r="H3867" s="4" t="s">
        <v>146967</v>
      </c>
      <c r="I3867" s="4" t="s">
        <v>146968</v>
      </c>
      <c r="J3867" s="4" t="s">
        <v>146970</v>
      </c>
      <c r="L3867" s="4" t="s">
        <v>5456</v>
      </c>
      <c r="M3867" s="4" t="s">
        <v>351</v>
      </c>
      <c r="N3867" s="4">
        <v>560078</v>
      </c>
      <c r="O3867" s="4" t="s">
        <v>146971</v>
      </c>
      <c r="P3867" s="4"/>
      <c r="Q3867" s="31" t="s">
        <v>206653</v>
      </c>
      <c r="R3867" s="4"/>
      <c r="S3867" s="13" t="s">
        <v>225999</v>
      </c>
      <c r="T3867" s="13"/>
      <c r="U3867" s="13"/>
      <c r="V3867" s="13"/>
      <c r="W3867" s="13"/>
    </row>
    <row r="3868" spans="1:23" x14ac:dyDescent="0.25">
      <c r="A3868" s="4" t="s">
        <v>147055</v>
      </c>
      <c r="B3868" s="4" t="s">
        <v>349</v>
      </c>
      <c r="C3868" s="4" t="s">
        <v>233</v>
      </c>
      <c r="D3868" s="4" t="s">
        <v>147053</v>
      </c>
      <c r="E3868" s="4" t="s">
        <v>34</v>
      </c>
      <c r="F3868" s="4">
        <v>9900163423</v>
      </c>
      <c r="G3868" s="4"/>
      <c r="H3868" s="4" t="s">
        <v>147054</v>
      </c>
      <c r="I3868" s="4"/>
      <c r="J3868" s="4" t="s">
        <v>147056</v>
      </c>
      <c r="L3868" s="4" t="s">
        <v>147057</v>
      </c>
      <c r="M3868" s="4" t="s">
        <v>351</v>
      </c>
      <c r="N3868" s="4">
        <v>560097</v>
      </c>
      <c r="O3868" s="4" t="s">
        <v>147058</v>
      </c>
      <c r="P3868" s="4"/>
      <c r="Q3868" s="31" t="s">
        <v>147051</v>
      </c>
      <c r="R3868" s="4"/>
      <c r="S3868" s="13" t="s">
        <v>147052</v>
      </c>
      <c r="T3868" s="13"/>
      <c r="U3868" s="13"/>
      <c r="V3868" s="13"/>
      <c r="W3868" s="13"/>
    </row>
    <row r="3869" spans="1:23" x14ac:dyDescent="0.25">
      <c r="A3869" s="4" t="s">
        <v>147152</v>
      </c>
      <c r="B3869" s="4" t="s">
        <v>349</v>
      </c>
      <c r="C3869" s="4" t="s">
        <v>147150</v>
      </c>
      <c r="D3869" s="4"/>
      <c r="E3869" s="4" t="s">
        <v>27</v>
      </c>
      <c r="F3869" s="4">
        <v>9880109574</v>
      </c>
      <c r="G3869" s="4"/>
      <c r="H3869" s="4" t="s">
        <v>147151</v>
      </c>
      <c r="I3869" s="4"/>
      <c r="J3869" s="4" t="s">
        <v>147153</v>
      </c>
      <c r="L3869" s="4" t="s">
        <v>15224</v>
      </c>
      <c r="M3869" s="4" t="s">
        <v>351</v>
      </c>
      <c r="N3869" s="4">
        <v>560001</v>
      </c>
      <c r="O3869" s="4" t="s">
        <v>147154</v>
      </c>
      <c r="P3869" s="4"/>
      <c r="Q3869" s="31"/>
      <c r="R3869" s="4"/>
      <c r="S3869" s="13" t="s">
        <v>147149</v>
      </c>
      <c r="T3869" s="13"/>
      <c r="U3869" s="13"/>
      <c r="V3869" s="13"/>
      <c r="W3869" s="13"/>
    </row>
    <row r="3870" spans="1:23" x14ac:dyDescent="0.25">
      <c r="A3870" s="4" t="s">
        <v>147451</v>
      </c>
      <c r="B3870" s="4" t="s">
        <v>349</v>
      </c>
      <c r="C3870" s="4" t="s">
        <v>138591</v>
      </c>
      <c r="D3870" s="4" t="s">
        <v>10213</v>
      </c>
      <c r="E3870" s="4" t="s">
        <v>27</v>
      </c>
      <c r="F3870" s="4">
        <v>9740091831</v>
      </c>
      <c r="G3870" s="4">
        <v>9740091832</v>
      </c>
      <c r="H3870" s="4" t="s">
        <v>147449</v>
      </c>
      <c r="I3870" s="4" t="s">
        <v>147450</v>
      </c>
      <c r="J3870" s="4" t="s">
        <v>147452</v>
      </c>
      <c r="L3870" s="4" t="s">
        <v>52839</v>
      </c>
      <c r="M3870" s="4" t="s">
        <v>351</v>
      </c>
      <c r="N3870" s="4">
        <v>560036</v>
      </c>
      <c r="O3870" s="4" t="s">
        <v>147453</v>
      </c>
      <c r="P3870" s="4"/>
      <c r="Q3870" s="31" t="s">
        <v>147447</v>
      </c>
      <c r="R3870" s="4"/>
      <c r="S3870" s="13" t="s">
        <v>147448</v>
      </c>
      <c r="T3870" s="13"/>
      <c r="U3870" s="13"/>
      <c r="V3870" s="13"/>
      <c r="W3870" s="13"/>
    </row>
    <row r="3871" spans="1:23" ht="30" x14ac:dyDescent="0.25">
      <c r="A3871" s="4" t="s">
        <v>147541</v>
      </c>
      <c r="B3871" s="4" t="s">
        <v>349</v>
      </c>
      <c r="C3871" s="4" t="s">
        <v>5293</v>
      </c>
      <c r="D3871" s="4" t="s">
        <v>8095</v>
      </c>
      <c r="E3871" s="4" t="s">
        <v>34</v>
      </c>
      <c r="F3871" s="4">
        <v>9742345789</v>
      </c>
      <c r="G3871" s="4">
        <v>9740885636</v>
      </c>
      <c r="H3871" s="4" t="s">
        <v>147540</v>
      </c>
      <c r="I3871" s="4"/>
      <c r="J3871" s="4" t="s">
        <v>147542</v>
      </c>
      <c r="L3871" s="4" t="s">
        <v>147543</v>
      </c>
      <c r="M3871" s="4" t="s">
        <v>351</v>
      </c>
      <c r="N3871" s="4">
        <v>560092</v>
      </c>
      <c r="O3871" s="4"/>
      <c r="P3871" s="4"/>
      <c r="Q3871" s="31" t="s">
        <v>212812</v>
      </c>
      <c r="R3871" s="4"/>
      <c r="S3871" s="13" t="s">
        <v>212813</v>
      </c>
      <c r="T3871" s="13"/>
      <c r="U3871" s="13"/>
      <c r="V3871" s="13"/>
      <c r="W3871" s="13"/>
    </row>
    <row r="3872" spans="1:23" ht="30" x14ac:dyDescent="0.25">
      <c r="A3872" s="4" t="s">
        <v>147659</v>
      </c>
      <c r="B3872" s="4" t="s">
        <v>349</v>
      </c>
      <c r="C3872" s="4" t="s">
        <v>50783</v>
      </c>
      <c r="D3872" s="4" t="s">
        <v>48005</v>
      </c>
      <c r="E3872" s="4" t="s">
        <v>74</v>
      </c>
      <c r="F3872" s="4">
        <v>9845186383</v>
      </c>
      <c r="G3872" s="4">
        <v>9448332382</v>
      </c>
      <c r="H3872" s="4" t="s">
        <v>147657</v>
      </c>
      <c r="I3872" s="4" t="s">
        <v>147658</v>
      </c>
      <c r="J3872" s="4" t="s">
        <v>147660</v>
      </c>
      <c r="L3872" s="4" t="s">
        <v>147661</v>
      </c>
      <c r="M3872" s="4" t="s">
        <v>351</v>
      </c>
      <c r="N3872" s="4">
        <v>560032</v>
      </c>
      <c r="O3872" s="4" t="s">
        <v>147662</v>
      </c>
      <c r="P3872" s="4"/>
      <c r="Q3872" s="31" t="s">
        <v>147656</v>
      </c>
      <c r="R3872" s="4"/>
      <c r="S3872" s="13" t="s">
        <v>212814</v>
      </c>
      <c r="T3872" s="13"/>
      <c r="U3872" s="13"/>
      <c r="V3872" s="13"/>
      <c r="W3872" s="13"/>
    </row>
    <row r="3873" spans="1:23" ht="45" x14ac:dyDescent="0.25">
      <c r="A3873" s="4" t="s">
        <v>147789</v>
      </c>
      <c r="B3873" s="4" t="s">
        <v>349</v>
      </c>
      <c r="C3873" s="4" t="s">
        <v>147786</v>
      </c>
      <c r="D3873" s="4"/>
      <c r="E3873" s="4" t="s">
        <v>27</v>
      </c>
      <c r="F3873" s="4">
        <v>7022603716</v>
      </c>
      <c r="G3873" s="4">
        <v>9008403343</v>
      </c>
      <c r="H3873" s="4" t="s">
        <v>147787</v>
      </c>
      <c r="I3873" s="4" t="s">
        <v>147788</v>
      </c>
      <c r="J3873" s="4" t="s">
        <v>147790</v>
      </c>
      <c r="L3873" s="4" t="s">
        <v>3343</v>
      </c>
      <c r="M3873" s="4" t="s">
        <v>351</v>
      </c>
      <c r="N3873" s="4">
        <v>560004</v>
      </c>
      <c r="O3873" s="4" t="s">
        <v>147791</v>
      </c>
      <c r="P3873" s="4"/>
      <c r="Q3873" s="31" t="s">
        <v>147784</v>
      </c>
      <c r="R3873" s="4"/>
      <c r="S3873" s="13" t="s">
        <v>147785</v>
      </c>
      <c r="T3873" s="13"/>
      <c r="U3873" s="13"/>
      <c r="V3873" s="13"/>
      <c r="W3873" s="13"/>
    </row>
    <row r="3874" spans="1:23" ht="30" x14ac:dyDescent="0.25">
      <c r="A3874" s="4" t="s">
        <v>147996</v>
      </c>
      <c r="B3874" s="4" t="s">
        <v>349</v>
      </c>
      <c r="C3874" s="4" t="s">
        <v>147994</v>
      </c>
      <c r="D3874" s="4" t="s">
        <v>1608</v>
      </c>
      <c r="E3874" s="4" t="s">
        <v>34</v>
      </c>
      <c r="F3874" s="4">
        <v>7760810773</v>
      </c>
      <c r="G3874" s="4"/>
      <c r="H3874" s="4" t="s">
        <v>147995</v>
      </c>
      <c r="I3874" s="4"/>
      <c r="J3874" s="4" t="s">
        <v>147997</v>
      </c>
      <c r="L3874" s="4" t="s">
        <v>21494</v>
      </c>
      <c r="M3874" s="4" t="s">
        <v>351</v>
      </c>
      <c r="N3874" s="4">
        <v>560068</v>
      </c>
      <c r="O3874" s="4"/>
      <c r="P3874" s="4"/>
      <c r="Q3874" s="31" t="s">
        <v>212815</v>
      </c>
      <c r="R3874" s="4"/>
      <c r="S3874" s="13" t="s">
        <v>226000</v>
      </c>
      <c r="T3874" s="13"/>
      <c r="U3874" s="13"/>
      <c r="V3874" s="13"/>
      <c r="W3874" s="13"/>
    </row>
    <row r="3875" spans="1:23" ht="30" x14ac:dyDescent="0.25">
      <c r="A3875" s="4" t="s">
        <v>148001</v>
      </c>
      <c r="B3875" s="4" t="s">
        <v>349</v>
      </c>
      <c r="C3875" s="4" t="s">
        <v>147998</v>
      </c>
      <c r="D3875" s="4" t="s">
        <v>147999</v>
      </c>
      <c r="E3875" s="4" t="s">
        <v>27</v>
      </c>
      <c r="F3875" s="4">
        <v>8197699720</v>
      </c>
      <c r="G3875" s="4"/>
      <c r="H3875" s="4" t="s">
        <v>148000</v>
      </c>
      <c r="I3875" s="4"/>
      <c r="J3875" s="4" t="s">
        <v>148002</v>
      </c>
      <c r="L3875" s="4" t="s">
        <v>148003</v>
      </c>
      <c r="M3875" s="4" t="s">
        <v>351</v>
      </c>
      <c r="N3875" s="4">
        <v>560043</v>
      </c>
      <c r="O3875" s="4"/>
      <c r="P3875" s="4"/>
      <c r="Q3875" s="31" t="s">
        <v>204524</v>
      </c>
      <c r="R3875" s="4"/>
      <c r="S3875" s="13" t="s">
        <v>199389</v>
      </c>
      <c r="T3875" s="13"/>
      <c r="U3875" s="13"/>
      <c r="V3875" s="13"/>
      <c r="W3875" s="13"/>
    </row>
    <row r="3876" spans="1:23" ht="30" x14ac:dyDescent="0.25">
      <c r="A3876" s="4" t="s">
        <v>148086</v>
      </c>
      <c r="B3876" s="4" t="s">
        <v>349</v>
      </c>
      <c r="C3876" s="4" t="s">
        <v>50946</v>
      </c>
      <c r="D3876" s="4"/>
      <c r="E3876" s="4" t="s">
        <v>7512</v>
      </c>
      <c r="F3876" s="4">
        <v>9845338990</v>
      </c>
      <c r="G3876" s="4">
        <v>9845301001</v>
      </c>
      <c r="H3876" s="4" t="s">
        <v>148084</v>
      </c>
      <c r="I3876" s="4" t="s">
        <v>148085</v>
      </c>
      <c r="J3876" s="4" t="s">
        <v>148087</v>
      </c>
      <c r="L3876" s="4"/>
      <c r="M3876" s="4" t="s">
        <v>351</v>
      </c>
      <c r="N3876" s="4">
        <v>560052</v>
      </c>
      <c r="O3876" s="4" t="s">
        <v>148088</v>
      </c>
      <c r="P3876" s="4"/>
      <c r="Q3876" s="31" t="s">
        <v>204525</v>
      </c>
      <c r="R3876" s="4"/>
      <c r="S3876" s="13" t="s">
        <v>212816</v>
      </c>
      <c r="T3876" s="13"/>
      <c r="U3876" s="13"/>
      <c r="V3876" s="13"/>
      <c r="W3876" s="13"/>
    </row>
    <row r="3877" spans="1:23" ht="30" x14ac:dyDescent="0.25">
      <c r="A3877" s="4" t="s">
        <v>148109</v>
      </c>
      <c r="B3877" s="4" t="s">
        <v>349</v>
      </c>
      <c r="C3877" s="4" t="s">
        <v>149</v>
      </c>
      <c r="D3877" s="4" t="s">
        <v>148107</v>
      </c>
      <c r="E3877" s="4" t="s">
        <v>235</v>
      </c>
      <c r="F3877" s="4">
        <v>9880012348</v>
      </c>
      <c r="G3877" s="4">
        <v>9448285091</v>
      </c>
      <c r="H3877" s="4" t="s">
        <v>148108</v>
      </c>
      <c r="I3877" s="4"/>
      <c r="J3877" s="4" t="s">
        <v>148110</v>
      </c>
      <c r="L3877" s="4" t="s">
        <v>5662</v>
      </c>
      <c r="M3877" s="4" t="s">
        <v>351</v>
      </c>
      <c r="N3877" s="4">
        <v>560003</v>
      </c>
      <c r="O3877" s="4" t="s">
        <v>148111</v>
      </c>
      <c r="P3877" s="4"/>
      <c r="Q3877" s="31" t="s">
        <v>148106</v>
      </c>
      <c r="R3877" s="4"/>
      <c r="S3877" s="13" t="s">
        <v>212817</v>
      </c>
      <c r="T3877" s="13"/>
      <c r="U3877" s="13"/>
      <c r="V3877" s="13"/>
      <c r="W3877" s="13"/>
    </row>
    <row r="3878" spans="1:23" ht="45" x14ac:dyDescent="0.25">
      <c r="A3878" s="4" t="s">
        <v>148189</v>
      </c>
      <c r="B3878" s="4" t="s">
        <v>349</v>
      </c>
      <c r="C3878" s="4" t="s">
        <v>5560</v>
      </c>
      <c r="D3878" s="4" t="s">
        <v>148186</v>
      </c>
      <c r="E3878" s="4" t="s">
        <v>34</v>
      </c>
      <c r="F3878" s="4">
        <v>9845099193</v>
      </c>
      <c r="G3878" s="4"/>
      <c r="H3878" s="4" t="s">
        <v>148187</v>
      </c>
      <c r="I3878" s="4" t="s">
        <v>148188</v>
      </c>
      <c r="J3878" s="4" t="s">
        <v>148190</v>
      </c>
      <c r="L3878" s="4" t="s">
        <v>148191</v>
      </c>
      <c r="M3878" s="4" t="s">
        <v>351</v>
      </c>
      <c r="N3878" s="4">
        <v>560002</v>
      </c>
      <c r="O3878" s="4"/>
      <c r="P3878" s="4"/>
      <c r="Q3878" s="31" t="s">
        <v>148185</v>
      </c>
      <c r="R3878" s="4"/>
      <c r="S3878" s="13" t="s">
        <v>212818</v>
      </c>
      <c r="T3878" s="13"/>
      <c r="U3878" s="13"/>
      <c r="V3878" s="13"/>
      <c r="W3878" s="13"/>
    </row>
    <row r="3879" spans="1:23" x14ac:dyDescent="0.25">
      <c r="A3879" s="4" t="s">
        <v>148216</v>
      </c>
      <c r="B3879" s="4" t="s">
        <v>349</v>
      </c>
      <c r="C3879" s="4" t="s">
        <v>148214</v>
      </c>
      <c r="D3879" s="4" t="s">
        <v>54</v>
      </c>
      <c r="E3879" s="4" t="s">
        <v>27</v>
      </c>
      <c r="F3879" s="4">
        <v>9945002116</v>
      </c>
      <c r="G3879" s="4">
        <v>9886703080</v>
      </c>
      <c r="H3879" s="4" t="s">
        <v>148215</v>
      </c>
      <c r="I3879" s="4"/>
      <c r="J3879" s="4" t="s">
        <v>148217</v>
      </c>
      <c r="L3879" s="4" t="s">
        <v>668</v>
      </c>
      <c r="M3879" s="4" t="s">
        <v>351</v>
      </c>
      <c r="N3879" s="4">
        <v>560001</v>
      </c>
      <c r="O3879" s="4"/>
      <c r="P3879" s="4"/>
      <c r="Q3879" s="31" t="s">
        <v>148212</v>
      </c>
      <c r="R3879" s="4"/>
      <c r="S3879" s="13" t="s">
        <v>148213</v>
      </c>
      <c r="T3879" s="13"/>
      <c r="U3879" s="13"/>
      <c r="V3879" s="13"/>
      <c r="W3879" s="13"/>
    </row>
    <row r="3880" spans="1:23" ht="30" x14ac:dyDescent="0.25">
      <c r="A3880" s="4" t="s">
        <v>148241</v>
      </c>
      <c r="B3880" s="4" t="s">
        <v>349</v>
      </c>
      <c r="C3880" s="4" t="s">
        <v>148238</v>
      </c>
      <c r="D3880" s="4" t="s">
        <v>5727</v>
      </c>
      <c r="E3880" s="4" t="s">
        <v>27</v>
      </c>
      <c r="F3880" s="4">
        <v>9449412511</v>
      </c>
      <c r="G3880" s="4">
        <v>7022506063</v>
      </c>
      <c r="H3880" s="4" t="s">
        <v>148239</v>
      </c>
      <c r="I3880" s="4" t="s">
        <v>148240</v>
      </c>
      <c r="J3880" s="4" t="s">
        <v>148242</v>
      </c>
      <c r="L3880" s="4" t="s">
        <v>148243</v>
      </c>
      <c r="M3880" s="4" t="s">
        <v>351</v>
      </c>
      <c r="N3880" s="4">
        <v>560093</v>
      </c>
      <c r="O3880" s="4"/>
      <c r="P3880" s="4"/>
      <c r="Q3880" s="31" t="s">
        <v>148237</v>
      </c>
      <c r="R3880" s="4"/>
      <c r="S3880" s="13" t="s">
        <v>199390</v>
      </c>
      <c r="T3880" s="13"/>
      <c r="U3880" s="13"/>
      <c r="V3880" s="13"/>
      <c r="W3880" s="13"/>
    </row>
    <row r="3881" spans="1:23" x14ac:dyDescent="0.25">
      <c r="A3881" s="4" t="s">
        <v>148328</v>
      </c>
      <c r="B3881" s="4" t="s">
        <v>349</v>
      </c>
      <c r="C3881" s="4" t="s">
        <v>136751</v>
      </c>
      <c r="D3881" s="4" t="s">
        <v>6907</v>
      </c>
      <c r="E3881" s="4" t="s">
        <v>27</v>
      </c>
      <c r="F3881" s="4">
        <v>9809199225</v>
      </c>
      <c r="G3881" s="4"/>
      <c r="H3881" s="4" t="s">
        <v>148327</v>
      </c>
      <c r="I3881" s="4"/>
      <c r="J3881" s="4" t="s">
        <v>148329</v>
      </c>
      <c r="L3881" s="4" t="s">
        <v>148330</v>
      </c>
      <c r="M3881" s="4" t="s">
        <v>351</v>
      </c>
      <c r="N3881" s="4">
        <v>560075</v>
      </c>
      <c r="O3881" s="4" t="s">
        <v>148331</v>
      </c>
      <c r="P3881" s="4"/>
      <c r="Q3881" s="31"/>
      <c r="R3881" s="4"/>
      <c r="S3881" s="13" t="s">
        <v>212819</v>
      </c>
      <c r="T3881" s="13"/>
      <c r="U3881" s="13"/>
      <c r="V3881" s="13"/>
      <c r="W3881" s="13"/>
    </row>
    <row r="3882" spans="1:23" ht="30" x14ac:dyDescent="0.25">
      <c r="A3882" s="4" t="s">
        <v>148392</v>
      </c>
      <c r="B3882" s="4" t="s">
        <v>349</v>
      </c>
      <c r="C3882" s="4" t="s">
        <v>148389</v>
      </c>
      <c r="D3882" s="4" t="s">
        <v>121686</v>
      </c>
      <c r="E3882" s="4" t="s">
        <v>27</v>
      </c>
      <c r="F3882" s="4">
        <v>9342015355</v>
      </c>
      <c r="G3882" s="4">
        <v>8197715591</v>
      </c>
      <c r="H3882" s="4" t="s">
        <v>148390</v>
      </c>
      <c r="I3882" s="4" t="s">
        <v>148391</v>
      </c>
      <c r="J3882" s="4" t="s">
        <v>148393</v>
      </c>
      <c r="L3882" s="4" t="s">
        <v>148394</v>
      </c>
      <c r="M3882" s="4" t="s">
        <v>351</v>
      </c>
      <c r="N3882" s="4">
        <v>560084</v>
      </c>
      <c r="O3882" s="4"/>
      <c r="P3882" s="4"/>
      <c r="Q3882" s="31" t="s">
        <v>148388</v>
      </c>
      <c r="R3882" s="4"/>
      <c r="S3882" s="13" t="s">
        <v>226001</v>
      </c>
      <c r="T3882" s="13"/>
      <c r="U3882" s="13"/>
      <c r="V3882" s="13"/>
      <c r="W3882" s="13"/>
    </row>
    <row r="3883" spans="1:23" ht="45" x14ac:dyDescent="0.25">
      <c r="A3883" s="4" t="s">
        <v>148564</v>
      </c>
      <c r="B3883" s="4" t="s">
        <v>349</v>
      </c>
      <c r="C3883" s="4" t="s">
        <v>31904</v>
      </c>
      <c r="D3883" s="4" t="s">
        <v>148561</v>
      </c>
      <c r="E3883" s="4" t="s">
        <v>175</v>
      </c>
      <c r="F3883" s="4">
        <v>9986412530</v>
      </c>
      <c r="G3883" s="4">
        <v>9972224774</v>
      </c>
      <c r="H3883" s="4" t="s">
        <v>148562</v>
      </c>
      <c r="I3883" s="4" t="s">
        <v>148563</v>
      </c>
      <c r="J3883" s="4" t="s">
        <v>148565</v>
      </c>
      <c r="L3883" s="4"/>
      <c r="M3883" s="4" t="s">
        <v>351</v>
      </c>
      <c r="N3883" s="4">
        <v>560043</v>
      </c>
      <c r="O3883" s="4" t="s">
        <v>148566</v>
      </c>
      <c r="P3883" s="4"/>
      <c r="Q3883" s="31" t="s">
        <v>212820</v>
      </c>
      <c r="R3883" s="4"/>
      <c r="S3883" s="13" t="s">
        <v>226002</v>
      </c>
      <c r="T3883" s="13"/>
      <c r="U3883" s="13"/>
      <c r="V3883" s="13"/>
      <c r="W3883" s="13"/>
    </row>
    <row r="3884" spans="1:23" ht="45" x14ac:dyDescent="0.25">
      <c r="A3884" s="4" t="s">
        <v>148787</v>
      </c>
      <c r="B3884" s="4" t="s">
        <v>349</v>
      </c>
      <c r="C3884" s="4" t="s">
        <v>148785</v>
      </c>
      <c r="D3884" s="4" t="s">
        <v>13717</v>
      </c>
      <c r="E3884" s="4" t="s">
        <v>14854</v>
      </c>
      <c r="F3884" s="4">
        <v>9740603291</v>
      </c>
      <c r="G3884" s="4">
        <v>9663083421</v>
      </c>
      <c r="H3884" s="4" t="s">
        <v>148786</v>
      </c>
      <c r="I3884" s="4"/>
      <c r="J3884" s="4" t="s">
        <v>148788</v>
      </c>
      <c r="L3884" s="4" t="s">
        <v>148789</v>
      </c>
      <c r="M3884" s="4" t="s">
        <v>351</v>
      </c>
      <c r="N3884" s="4">
        <v>560102</v>
      </c>
      <c r="O3884" s="4" t="s">
        <v>148790</v>
      </c>
      <c r="P3884" s="4"/>
      <c r="Q3884" s="31" t="s">
        <v>148783</v>
      </c>
      <c r="R3884" s="4"/>
      <c r="S3884" s="13" t="s">
        <v>148784</v>
      </c>
      <c r="T3884" s="13"/>
      <c r="U3884" s="13"/>
      <c r="V3884" s="13"/>
      <c r="W3884" s="13"/>
    </row>
    <row r="3885" spans="1:23" x14ac:dyDescent="0.25">
      <c r="A3885" s="4" t="s">
        <v>114695</v>
      </c>
      <c r="B3885" s="4" t="s">
        <v>349</v>
      </c>
      <c r="C3885" s="4" t="s">
        <v>148840</v>
      </c>
      <c r="D3885" s="4" t="s">
        <v>26118</v>
      </c>
      <c r="E3885" s="4" t="s">
        <v>148841</v>
      </c>
      <c r="F3885" s="4">
        <v>9731769467</v>
      </c>
      <c r="G3885" s="4"/>
      <c r="H3885" s="4" t="s">
        <v>148842</v>
      </c>
      <c r="I3885" s="4"/>
      <c r="J3885" s="4" t="s">
        <v>148843</v>
      </c>
      <c r="L3885" s="4" t="s">
        <v>148844</v>
      </c>
      <c r="M3885" s="4" t="s">
        <v>351</v>
      </c>
      <c r="N3885" s="4">
        <v>560001</v>
      </c>
      <c r="O3885" s="4" t="s">
        <v>148845</v>
      </c>
      <c r="P3885" s="4"/>
      <c r="Q3885" s="31"/>
      <c r="R3885" s="4"/>
      <c r="S3885" s="13" t="s">
        <v>226003</v>
      </c>
      <c r="T3885" s="13"/>
      <c r="U3885" s="13"/>
      <c r="V3885" s="13"/>
      <c r="W3885" s="13"/>
    </row>
    <row r="3886" spans="1:23" x14ac:dyDescent="0.25">
      <c r="A3886" s="4" t="s">
        <v>148924</v>
      </c>
      <c r="B3886" s="4" t="s">
        <v>349</v>
      </c>
      <c r="C3886" s="4" t="s">
        <v>68383</v>
      </c>
      <c r="D3886" s="4"/>
      <c r="E3886" s="4" t="s">
        <v>27</v>
      </c>
      <c r="F3886" s="4">
        <v>9980872873</v>
      </c>
      <c r="G3886" s="4">
        <v>9448080888</v>
      </c>
      <c r="H3886" s="4" t="s">
        <v>148923</v>
      </c>
      <c r="I3886" s="4"/>
      <c r="J3886" s="4" t="s">
        <v>148925</v>
      </c>
      <c r="L3886" s="4" t="s">
        <v>137940</v>
      </c>
      <c r="M3886" s="4" t="s">
        <v>351</v>
      </c>
      <c r="N3886" s="4">
        <v>560032</v>
      </c>
      <c r="O3886" s="4" t="s">
        <v>148926</v>
      </c>
      <c r="P3886" s="4"/>
      <c r="Q3886" s="31"/>
      <c r="R3886" s="4"/>
      <c r="S3886" s="13" t="s">
        <v>226004</v>
      </c>
      <c r="T3886" s="13"/>
      <c r="U3886" s="13"/>
      <c r="V3886" s="13"/>
      <c r="W3886" s="13"/>
    </row>
    <row r="3887" spans="1:23" x14ac:dyDescent="0.25">
      <c r="A3887" s="4" t="s">
        <v>149017</v>
      </c>
      <c r="B3887" s="4" t="s">
        <v>349</v>
      </c>
      <c r="C3887" s="4" t="s">
        <v>1569</v>
      </c>
      <c r="D3887" s="4" t="s">
        <v>1697</v>
      </c>
      <c r="E3887" s="4" t="s">
        <v>34</v>
      </c>
      <c r="F3887" s="4">
        <v>9886076118</v>
      </c>
      <c r="G3887" s="4">
        <v>9886332559</v>
      </c>
      <c r="H3887" s="4" t="s">
        <v>149015</v>
      </c>
      <c r="I3887" s="4" t="s">
        <v>149016</v>
      </c>
      <c r="J3887" s="4" t="s">
        <v>149018</v>
      </c>
      <c r="L3887" s="4" t="s">
        <v>149019</v>
      </c>
      <c r="M3887" s="4" t="s">
        <v>351</v>
      </c>
      <c r="N3887" s="4">
        <v>560032</v>
      </c>
      <c r="O3887" s="4"/>
      <c r="P3887" s="4"/>
      <c r="Q3887" s="31" t="s">
        <v>149013</v>
      </c>
      <c r="R3887" s="4"/>
      <c r="S3887" s="13" t="s">
        <v>149014</v>
      </c>
      <c r="T3887" s="13"/>
      <c r="U3887" s="13"/>
      <c r="V3887" s="13"/>
      <c r="W3887" s="13"/>
    </row>
    <row r="3888" spans="1:23" ht="45" x14ac:dyDescent="0.25">
      <c r="A3888" s="4" t="s">
        <v>149402</v>
      </c>
      <c r="B3888" s="4" t="s">
        <v>349</v>
      </c>
      <c r="C3888" s="4" t="s">
        <v>149400</v>
      </c>
      <c r="D3888" s="4"/>
      <c r="E3888" s="4" t="s">
        <v>27</v>
      </c>
      <c r="F3888" s="4">
        <v>8884449305</v>
      </c>
      <c r="G3888" s="4"/>
      <c r="H3888" s="4" t="s">
        <v>149401</v>
      </c>
      <c r="I3888" s="4"/>
      <c r="J3888" s="4" t="s">
        <v>149403</v>
      </c>
      <c r="L3888" s="4" t="s">
        <v>13056</v>
      </c>
      <c r="M3888" s="4" t="s">
        <v>351</v>
      </c>
      <c r="N3888" s="4">
        <v>560043</v>
      </c>
      <c r="O3888" s="4"/>
      <c r="P3888" s="4"/>
      <c r="Q3888" s="31" t="s">
        <v>149399</v>
      </c>
      <c r="R3888" s="4"/>
      <c r="S3888" s="13" t="s">
        <v>199391</v>
      </c>
      <c r="T3888" s="13"/>
      <c r="U3888" s="13"/>
      <c r="V3888" s="13"/>
      <c r="W3888" s="13"/>
    </row>
    <row r="3889" spans="1:23" x14ac:dyDescent="0.25">
      <c r="A3889" s="4" t="s">
        <v>149510</v>
      </c>
      <c r="B3889" s="4" t="s">
        <v>349</v>
      </c>
      <c r="C3889" s="4" t="s">
        <v>2054</v>
      </c>
      <c r="D3889" s="4" t="s">
        <v>149508</v>
      </c>
      <c r="E3889" s="4" t="s">
        <v>3792</v>
      </c>
      <c r="F3889" s="4">
        <v>9322934518</v>
      </c>
      <c r="G3889" s="4"/>
      <c r="H3889" s="4" t="s">
        <v>149509</v>
      </c>
      <c r="I3889" s="4"/>
      <c r="J3889" s="4" t="s">
        <v>149511</v>
      </c>
      <c r="L3889" s="4" t="s">
        <v>149512</v>
      </c>
      <c r="M3889" s="4" t="s">
        <v>351</v>
      </c>
      <c r="N3889" s="4">
        <v>560002</v>
      </c>
      <c r="O3889" s="4" t="s">
        <v>149513</v>
      </c>
      <c r="P3889" s="4"/>
      <c r="Q3889" s="31"/>
      <c r="R3889" s="4"/>
      <c r="S3889" s="13" t="s">
        <v>226005</v>
      </c>
      <c r="T3889" s="13"/>
      <c r="U3889" s="13"/>
      <c r="V3889" s="13"/>
      <c r="W3889" s="13"/>
    </row>
    <row r="3890" spans="1:23" x14ac:dyDescent="0.25">
      <c r="A3890" s="4" t="s">
        <v>149710</v>
      </c>
      <c r="B3890" s="4" t="s">
        <v>349</v>
      </c>
      <c r="C3890" s="4" t="s">
        <v>5299</v>
      </c>
      <c r="D3890" s="4" t="s">
        <v>70539</v>
      </c>
      <c r="E3890" s="4" t="s">
        <v>74</v>
      </c>
      <c r="F3890" s="4">
        <v>8197681744</v>
      </c>
      <c r="G3890" s="4">
        <v>7899132405</v>
      </c>
      <c r="H3890" s="4" t="s">
        <v>149708</v>
      </c>
      <c r="I3890" s="4" t="s">
        <v>149709</v>
      </c>
      <c r="J3890" s="4" t="s">
        <v>149711</v>
      </c>
      <c r="L3890" s="4" t="s">
        <v>6753</v>
      </c>
      <c r="M3890" s="4" t="s">
        <v>351</v>
      </c>
      <c r="N3890" s="4">
        <v>560001</v>
      </c>
      <c r="O3890" s="4"/>
      <c r="P3890" s="4"/>
      <c r="Q3890" s="31"/>
      <c r="R3890" s="4"/>
      <c r="S3890" s="13" t="s">
        <v>199392</v>
      </c>
      <c r="T3890" s="13"/>
      <c r="U3890" s="13"/>
      <c r="V3890" s="13"/>
      <c r="W3890" s="13"/>
    </row>
    <row r="3891" spans="1:23" ht="45" x14ac:dyDescent="0.25">
      <c r="A3891" s="4" t="s">
        <v>150284</v>
      </c>
      <c r="B3891" s="4" t="s">
        <v>349</v>
      </c>
      <c r="C3891" s="4" t="s">
        <v>43072</v>
      </c>
      <c r="D3891" s="4"/>
      <c r="E3891" s="4" t="s">
        <v>27</v>
      </c>
      <c r="F3891" s="4">
        <v>8095965455</v>
      </c>
      <c r="G3891" s="4"/>
      <c r="H3891" s="4" t="s">
        <v>150283</v>
      </c>
      <c r="I3891" s="4"/>
      <c r="J3891" s="4" t="s">
        <v>150285</v>
      </c>
      <c r="L3891" s="4" t="s">
        <v>113658</v>
      </c>
      <c r="M3891" s="4" t="s">
        <v>351</v>
      </c>
      <c r="N3891" s="4">
        <v>560076</v>
      </c>
      <c r="O3891" s="4" t="s">
        <v>150286</v>
      </c>
      <c r="P3891" s="4"/>
      <c r="Q3891" s="33" t="s">
        <v>204526</v>
      </c>
      <c r="R3891" s="5"/>
      <c r="S3891" s="13" t="s">
        <v>199393</v>
      </c>
      <c r="T3891" s="13"/>
      <c r="U3891" s="13"/>
      <c r="V3891" s="13"/>
      <c r="W3891" s="13"/>
    </row>
    <row r="3892" spans="1:23" x14ac:dyDescent="0.25">
      <c r="A3892" s="4" t="s">
        <v>150392</v>
      </c>
      <c r="B3892" s="4" t="s">
        <v>349</v>
      </c>
      <c r="C3892" s="4" t="s">
        <v>9130</v>
      </c>
      <c r="D3892" s="4" t="s">
        <v>60917</v>
      </c>
      <c r="E3892" s="4" t="s">
        <v>16178</v>
      </c>
      <c r="F3892" s="4">
        <v>9845021721</v>
      </c>
      <c r="G3892" s="4">
        <v>9901511109</v>
      </c>
      <c r="H3892" s="4" t="s">
        <v>150390</v>
      </c>
      <c r="I3892" s="4" t="s">
        <v>150391</v>
      </c>
      <c r="J3892" s="4" t="s">
        <v>150393</v>
      </c>
      <c r="L3892" s="4" t="s">
        <v>150394</v>
      </c>
      <c r="M3892" s="4" t="s">
        <v>351</v>
      </c>
      <c r="N3892" s="4">
        <v>560098</v>
      </c>
      <c r="O3892" s="4" t="s">
        <v>150395</v>
      </c>
      <c r="P3892" s="4"/>
      <c r="Q3892" s="31"/>
      <c r="R3892" s="4"/>
      <c r="S3892" s="13" t="s">
        <v>226006</v>
      </c>
      <c r="T3892" s="13"/>
      <c r="U3892" s="13"/>
      <c r="V3892" s="13"/>
      <c r="W3892" s="13"/>
    </row>
    <row r="3893" spans="1:23" x14ac:dyDescent="0.25">
      <c r="A3893" s="4" t="s">
        <v>150426</v>
      </c>
      <c r="B3893" s="4" t="s">
        <v>349</v>
      </c>
      <c r="C3893" s="4" t="s">
        <v>150423</v>
      </c>
      <c r="D3893" s="4" t="s">
        <v>150424</v>
      </c>
      <c r="E3893" s="4" t="s">
        <v>1105</v>
      </c>
      <c r="F3893" s="4">
        <v>9035617152</v>
      </c>
      <c r="G3893" s="4">
        <v>9035017152</v>
      </c>
      <c r="H3893" s="4" t="s">
        <v>150425</v>
      </c>
      <c r="I3893" s="4"/>
      <c r="J3893" s="4" t="s">
        <v>150427</v>
      </c>
      <c r="L3893" s="4" t="s">
        <v>150428</v>
      </c>
      <c r="M3893" s="4" t="s">
        <v>351</v>
      </c>
      <c r="N3893" s="4">
        <v>560025</v>
      </c>
      <c r="O3893" s="4" t="s">
        <v>150429</v>
      </c>
      <c r="P3893" s="4"/>
      <c r="Q3893" s="31"/>
      <c r="R3893" s="4"/>
      <c r="S3893" s="13" t="s">
        <v>199394</v>
      </c>
      <c r="T3893" s="13"/>
      <c r="U3893" s="13"/>
      <c r="V3893" s="13"/>
      <c r="W3893" s="13"/>
    </row>
    <row r="3894" spans="1:23" x14ac:dyDescent="0.25">
      <c r="A3894" s="4" t="s">
        <v>150605</v>
      </c>
      <c r="B3894" s="4" t="s">
        <v>349</v>
      </c>
      <c r="C3894" s="4" t="s">
        <v>5837</v>
      </c>
      <c r="D3894" s="4" t="s">
        <v>840</v>
      </c>
      <c r="E3894" s="4" t="s">
        <v>34</v>
      </c>
      <c r="F3894" s="4">
        <v>9980510630</v>
      </c>
      <c r="G3894" s="4"/>
      <c r="H3894" s="4" t="s">
        <v>150603</v>
      </c>
      <c r="I3894" s="4" t="s">
        <v>150604</v>
      </c>
      <c r="J3894" s="4" t="s">
        <v>150606</v>
      </c>
      <c r="L3894" s="4" t="s">
        <v>150607</v>
      </c>
      <c r="M3894" s="4" t="s">
        <v>351</v>
      </c>
      <c r="N3894" s="4">
        <v>560077</v>
      </c>
      <c r="O3894" s="4"/>
      <c r="P3894" s="4"/>
      <c r="Q3894" s="31"/>
      <c r="R3894" s="4"/>
      <c r="S3894" s="13" t="s">
        <v>212821</v>
      </c>
      <c r="T3894" s="13"/>
      <c r="U3894" s="13"/>
      <c r="V3894" s="13"/>
      <c r="W3894" s="13"/>
    </row>
    <row r="3895" spans="1:23" x14ac:dyDescent="0.25">
      <c r="A3895" s="4" t="s">
        <v>150610</v>
      </c>
      <c r="B3895" s="4" t="s">
        <v>349</v>
      </c>
      <c r="C3895" s="4" t="s">
        <v>150608</v>
      </c>
      <c r="D3895" s="4" t="s">
        <v>49001</v>
      </c>
      <c r="E3895" s="4" t="s">
        <v>175</v>
      </c>
      <c r="F3895" s="4">
        <v>9980161857</v>
      </c>
      <c r="G3895" s="4">
        <v>9611999887</v>
      </c>
      <c r="H3895" s="4" t="s">
        <v>150609</v>
      </c>
      <c r="I3895" s="4"/>
      <c r="J3895" s="4" t="s">
        <v>150611</v>
      </c>
      <c r="L3895" s="4" t="s">
        <v>150612</v>
      </c>
      <c r="M3895" s="4" t="s">
        <v>351</v>
      </c>
      <c r="N3895" s="4">
        <v>560078</v>
      </c>
      <c r="O3895" s="4" t="s">
        <v>150613</v>
      </c>
      <c r="P3895" s="4"/>
      <c r="Q3895" s="31"/>
      <c r="R3895" s="4"/>
      <c r="S3895" s="13" t="s">
        <v>226007</v>
      </c>
      <c r="T3895" s="13"/>
      <c r="U3895" s="13"/>
      <c r="V3895" s="13"/>
      <c r="W3895" s="13"/>
    </row>
    <row r="3896" spans="1:23" ht="45" x14ac:dyDescent="0.25">
      <c r="A3896" s="4" t="s">
        <v>150741</v>
      </c>
      <c r="B3896" s="4" t="s">
        <v>349</v>
      </c>
      <c r="C3896" s="4" t="s">
        <v>949</v>
      </c>
      <c r="D3896" s="4"/>
      <c r="E3896" s="4" t="s">
        <v>27</v>
      </c>
      <c r="F3896" s="4">
        <v>9342254592</v>
      </c>
      <c r="G3896" s="4"/>
      <c r="H3896" s="4" t="s">
        <v>150740</v>
      </c>
      <c r="I3896" s="4"/>
      <c r="J3896" s="4" t="s">
        <v>150742</v>
      </c>
      <c r="L3896" s="4" t="s">
        <v>17067</v>
      </c>
      <c r="M3896" s="4" t="s">
        <v>351</v>
      </c>
      <c r="N3896" s="4">
        <v>560032</v>
      </c>
      <c r="O3896" s="4"/>
      <c r="P3896" s="4"/>
      <c r="Q3896" s="31" t="s">
        <v>150738</v>
      </c>
      <c r="R3896" s="4"/>
      <c r="S3896" s="13" t="s">
        <v>150739</v>
      </c>
      <c r="T3896" s="13"/>
      <c r="U3896" s="13"/>
      <c r="V3896" s="13"/>
      <c r="W3896" s="13"/>
    </row>
    <row r="3897" spans="1:23" x14ac:dyDescent="0.25">
      <c r="A3897" s="4" t="s">
        <v>151386</v>
      </c>
      <c r="B3897" s="4" t="s">
        <v>349</v>
      </c>
      <c r="C3897" s="4" t="s">
        <v>20985</v>
      </c>
      <c r="D3897" s="4" t="s">
        <v>151384</v>
      </c>
      <c r="E3897" s="4" t="s">
        <v>175</v>
      </c>
      <c r="F3897" s="4">
        <v>9845594750</v>
      </c>
      <c r="G3897" s="4">
        <v>9845222310</v>
      </c>
      <c r="H3897" s="4" t="s">
        <v>151385</v>
      </c>
      <c r="I3897" s="4"/>
      <c r="J3897" s="4" t="s">
        <v>151387</v>
      </c>
      <c r="L3897" s="4" t="s">
        <v>5662</v>
      </c>
      <c r="M3897" s="4" t="s">
        <v>351</v>
      </c>
      <c r="N3897" s="4">
        <v>560055</v>
      </c>
      <c r="O3897" s="4" t="s">
        <v>151388</v>
      </c>
      <c r="P3897" s="4"/>
      <c r="Q3897" s="31"/>
      <c r="R3897" s="4"/>
      <c r="S3897" s="13" t="s">
        <v>212822</v>
      </c>
      <c r="T3897" s="13"/>
      <c r="U3897" s="13"/>
      <c r="V3897" s="13"/>
      <c r="W3897" s="13"/>
    </row>
    <row r="3898" spans="1:23" x14ac:dyDescent="0.25">
      <c r="A3898" s="4" t="s">
        <v>151472</v>
      </c>
      <c r="B3898" s="4" t="s">
        <v>349</v>
      </c>
      <c r="C3898" s="4" t="s">
        <v>151470</v>
      </c>
      <c r="D3898" s="4" t="s">
        <v>2512</v>
      </c>
      <c r="E3898" s="4" t="s">
        <v>44347</v>
      </c>
      <c r="F3898" s="4">
        <v>8042604433</v>
      </c>
      <c r="G3898" s="4">
        <v>9738450237</v>
      </c>
      <c r="H3898" s="4" t="s">
        <v>151471</v>
      </c>
      <c r="I3898" s="4"/>
      <c r="J3898" s="4" t="s">
        <v>151473</v>
      </c>
      <c r="L3898" s="4" t="s">
        <v>349</v>
      </c>
      <c r="M3898" s="4" t="s">
        <v>351</v>
      </c>
      <c r="N3898" s="4">
        <v>560099</v>
      </c>
      <c r="O3898" s="4" t="s">
        <v>151474</v>
      </c>
      <c r="P3898" s="4"/>
      <c r="Q3898" s="31"/>
      <c r="R3898" s="4"/>
      <c r="S3898" s="13" t="s">
        <v>226008</v>
      </c>
      <c r="T3898" s="13"/>
      <c r="U3898" s="13"/>
      <c r="V3898" s="13"/>
      <c r="W3898" s="13"/>
    </row>
    <row r="3899" spans="1:23" ht="45" x14ac:dyDescent="0.25">
      <c r="A3899" s="4" t="s">
        <v>151578</v>
      </c>
      <c r="B3899" s="4" t="s">
        <v>349</v>
      </c>
      <c r="C3899" s="4" t="s">
        <v>7272</v>
      </c>
      <c r="D3899" s="4" t="s">
        <v>151575</v>
      </c>
      <c r="E3899" s="4" t="s">
        <v>27</v>
      </c>
      <c r="F3899" s="4">
        <v>9448700736</v>
      </c>
      <c r="G3899" s="4">
        <v>9945535591</v>
      </c>
      <c r="H3899" s="4" t="s">
        <v>151576</v>
      </c>
      <c r="I3899" s="4" t="s">
        <v>151577</v>
      </c>
      <c r="J3899" s="4" t="s">
        <v>151579</v>
      </c>
      <c r="L3899" s="4" t="s">
        <v>61862</v>
      </c>
      <c r="M3899" s="4" t="s">
        <v>351</v>
      </c>
      <c r="N3899" s="4">
        <v>560009</v>
      </c>
      <c r="O3899" s="4"/>
      <c r="P3899" s="4"/>
      <c r="Q3899" s="31" t="s">
        <v>212823</v>
      </c>
      <c r="R3899" s="4"/>
      <c r="S3899" s="13" t="s">
        <v>226009</v>
      </c>
      <c r="T3899" s="13"/>
      <c r="U3899" s="13"/>
      <c r="V3899" s="13"/>
      <c r="W3899" s="13"/>
    </row>
    <row r="3900" spans="1:23" x14ac:dyDescent="0.25">
      <c r="A3900" s="4" t="s">
        <v>151624</v>
      </c>
      <c r="B3900" s="4" t="s">
        <v>349</v>
      </c>
      <c r="C3900" s="4" t="s">
        <v>4933</v>
      </c>
      <c r="D3900" s="4" t="s">
        <v>33036</v>
      </c>
      <c r="E3900" s="4" t="s">
        <v>148174</v>
      </c>
      <c r="F3900" s="4">
        <v>9900064846</v>
      </c>
      <c r="G3900" s="4"/>
      <c r="H3900" s="4" t="s">
        <v>151623</v>
      </c>
      <c r="I3900" s="4"/>
      <c r="J3900" s="4" t="s">
        <v>151625</v>
      </c>
      <c r="L3900" s="4" t="s">
        <v>2517</v>
      </c>
      <c r="M3900" s="4" t="s">
        <v>351</v>
      </c>
      <c r="N3900" s="4">
        <v>560008</v>
      </c>
      <c r="O3900" s="4" t="s">
        <v>151626</v>
      </c>
      <c r="P3900" s="4"/>
      <c r="Q3900" s="31"/>
      <c r="R3900" s="4"/>
      <c r="S3900" s="13" t="s">
        <v>199395</v>
      </c>
      <c r="T3900" s="13"/>
      <c r="U3900" s="13"/>
      <c r="V3900" s="13"/>
      <c r="W3900" s="13"/>
    </row>
    <row r="3901" spans="1:23" ht="45" x14ac:dyDescent="0.25">
      <c r="A3901" s="4" t="s">
        <v>151708</v>
      </c>
      <c r="B3901" s="4" t="s">
        <v>349</v>
      </c>
      <c r="C3901" s="4" t="s">
        <v>36346</v>
      </c>
      <c r="D3901" s="4" t="s">
        <v>151706</v>
      </c>
      <c r="E3901" s="4" t="s">
        <v>27</v>
      </c>
      <c r="F3901" s="4">
        <v>9886330317</v>
      </c>
      <c r="G3901" s="4">
        <v>9845093956</v>
      </c>
      <c r="H3901" s="4" t="s">
        <v>151707</v>
      </c>
      <c r="I3901" s="4"/>
      <c r="J3901" s="4" t="s">
        <v>151709</v>
      </c>
      <c r="L3901" s="4" t="s">
        <v>117512</v>
      </c>
      <c r="M3901" s="4" t="s">
        <v>351</v>
      </c>
      <c r="N3901" s="4">
        <v>560021</v>
      </c>
      <c r="O3901" s="4" t="s">
        <v>151710</v>
      </c>
      <c r="P3901" s="4"/>
      <c r="Q3901" s="31" t="s">
        <v>206654</v>
      </c>
      <c r="R3901" s="4"/>
      <c r="S3901" s="13" t="s">
        <v>226010</v>
      </c>
      <c r="T3901" s="13"/>
      <c r="U3901" s="13"/>
      <c r="V3901" s="13"/>
      <c r="W3901" s="13"/>
    </row>
    <row r="3902" spans="1:23" ht="45" x14ac:dyDescent="0.25">
      <c r="A3902" s="4" t="s">
        <v>151933</v>
      </c>
      <c r="B3902" s="4" t="s">
        <v>349</v>
      </c>
      <c r="C3902" s="4" t="s">
        <v>151931</v>
      </c>
      <c r="D3902" s="4" t="s">
        <v>1509</v>
      </c>
      <c r="E3902" s="4" t="s">
        <v>27</v>
      </c>
      <c r="F3902" s="4">
        <v>9591237248</v>
      </c>
      <c r="G3902" s="4">
        <v>9916256408</v>
      </c>
      <c r="H3902" s="4" t="s">
        <v>151932</v>
      </c>
      <c r="I3902" s="4"/>
      <c r="J3902" s="4" t="s">
        <v>151934</v>
      </c>
      <c r="L3902" s="4" t="s">
        <v>151935</v>
      </c>
      <c r="M3902" s="4" t="s">
        <v>351</v>
      </c>
      <c r="N3902" s="4">
        <v>560027</v>
      </c>
      <c r="O3902" s="4" t="s">
        <v>151936</v>
      </c>
      <c r="P3902" s="4"/>
      <c r="Q3902" s="31" t="s">
        <v>212824</v>
      </c>
      <c r="R3902" s="4"/>
      <c r="S3902" s="13" t="s">
        <v>193986</v>
      </c>
      <c r="T3902" s="13"/>
      <c r="U3902" s="13"/>
      <c r="V3902" s="13"/>
      <c r="W3902" s="13"/>
    </row>
    <row r="3903" spans="1:23" ht="45" x14ac:dyDescent="0.25">
      <c r="A3903" s="4" t="s">
        <v>151953</v>
      </c>
      <c r="B3903" s="4" t="s">
        <v>349</v>
      </c>
      <c r="C3903" s="4" t="s">
        <v>151949</v>
      </c>
      <c r="D3903" s="4" t="s">
        <v>151950</v>
      </c>
      <c r="E3903" s="4" t="s">
        <v>175</v>
      </c>
      <c r="F3903" s="4">
        <v>9035647777</v>
      </c>
      <c r="G3903" s="4">
        <v>9035637777</v>
      </c>
      <c r="H3903" s="4" t="s">
        <v>151951</v>
      </c>
      <c r="I3903" s="4" t="s">
        <v>151952</v>
      </c>
      <c r="J3903" s="4" t="s">
        <v>151954</v>
      </c>
      <c r="L3903" s="4" t="s">
        <v>22040</v>
      </c>
      <c r="M3903" s="4" t="s">
        <v>351</v>
      </c>
      <c r="N3903" s="4">
        <v>560068</v>
      </c>
      <c r="O3903" s="4" t="s">
        <v>151955</v>
      </c>
      <c r="P3903" s="4"/>
      <c r="Q3903" s="31" t="s">
        <v>212825</v>
      </c>
      <c r="R3903" s="4"/>
      <c r="S3903" s="13" t="s">
        <v>199396</v>
      </c>
      <c r="T3903" s="13"/>
      <c r="U3903" s="13"/>
      <c r="V3903" s="13"/>
      <c r="W3903" s="13"/>
    </row>
    <row r="3904" spans="1:23" ht="45" x14ac:dyDescent="0.25">
      <c r="A3904" s="4" t="s">
        <v>151961</v>
      </c>
      <c r="B3904" s="4" t="s">
        <v>349</v>
      </c>
      <c r="C3904" s="4" t="s">
        <v>5968</v>
      </c>
      <c r="D3904" s="4" t="s">
        <v>2598</v>
      </c>
      <c r="E3904" s="4" t="s">
        <v>12971</v>
      </c>
      <c r="F3904" s="4">
        <v>9986141005</v>
      </c>
      <c r="G3904" s="4"/>
      <c r="H3904" s="4" t="s">
        <v>151960</v>
      </c>
      <c r="I3904" s="4"/>
      <c r="J3904" s="4" t="s">
        <v>151962</v>
      </c>
      <c r="L3904" s="4"/>
      <c r="M3904" s="4" t="s">
        <v>351</v>
      </c>
      <c r="N3904" s="4">
        <v>560102</v>
      </c>
      <c r="O3904" s="4" t="s">
        <v>151963</v>
      </c>
      <c r="P3904" s="4"/>
      <c r="Q3904" s="31" t="s">
        <v>204527</v>
      </c>
      <c r="R3904" s="4"/>
      <c r="S3904" s="13" t="s">
        <v>226011</v>
      </c>
      <c r="T3904" s="13"/>
      <c r="U3904" s="13"/>
      <c r="V3904" s="13"/>
      <c r="W3904" s="13"/>
    </row>
    <row r="3905" spans="1:23" ht="30" x14ac:dyDescent="0.25">
      <c r="A3905" s="4" t="s">
        <v>152028</v>
      </c>
      <c r="B3905" s="4" t="s">
        <v>349</v>
      </c>
      <c r="C3905" s="4" t="s">
        <v>152025</v>
      </c>
      <c r="D3905" s="4"/>
      <c r="E3905" s="4" t="s">
        <v>152026</v>
      </c>
      <c r="F3905" s="4">
        <v>9449003241</v>
      </c>
      <c r="G3905" s="4"/>
      <c r="H3905" s="4" t="s">
        <v>152027</v>
      </c>
      <c r="I3905" s="4"/>
      <c r="J3905" s="4" t="s">
        <v>152029</v>
      </c>
      <c r="L3905" s="4" t="s">
        <v>152030</v>
      </c>
      <c r="M3905" s="4" t="s">
        <v>351</v>
      </c>
      <c r="N3905" s="4"/>
      <c r="O3905" s="4" t="s">
        <v>152031</v>
      </c>
      <c r="P3905" s="4"/>
      <c r="Q3905" s="31" t="s">
        <v>152024</v>
      </c>
      <c r="R3905" s="4"/>
      <c r="S3905" s="13" t="s">
        <v>226012</v>
      </c>
      <c r="T3905" s="13"/>
      <c r="U3905" s="13"/>
      <c r="V3905" s="13"/>
      <c r="W3905" s="13"/>
    </row>
    <row r="3906" spans="1:23" ht="45" x14ac:dyDescent="0.25">
      <c r="A3906" s="4" t="s">
        <v>152066</v>
      </c>
      <c r="B3906" s="4" t="s">
        <v>349</v>
      </c>
      <c r="C3906" s="4" t="s">
        <v>6470</v>
      </c>
      <c r="D3906" s="4" t="s">
        <v>152063</v>
      </c>
      <c r="E3906" s="4" t="s">
        <v>235</v>
      </c>
      <c r="F3906" s="4">
        <v>9620079999</v>
      </c>
      <c r="G3906" s="4"/>
      <c r="H3906" s="4" t="s">
        <v>152064</v>
      </c>
      <c r="I3906" s="4" t="s">
        <v>152065</v>
      </c>
      <c r="J3906" s="4" t="s">
        <v>152067</v>
      </c>
      <c r="L3906" s="4" t="s">
        <v>152068</v>
      </c>
      <c r="M3906" s="4" t="s">
        <v>351</v>
      </c>
      <c r="N3906" s="4">
        <v>530001</v>
      </c>
      <c r="O3906" s="4" t="s">
        <v>152069</v>
      </c>
      <c r="P3906" s="4"/>
      <c r="Q3906" s="31" t="s">
        <v>212826</v>
      </c>
      <c r="R3906" s="4"/>
      <c r="S3906" s="13" t="s">
        <v>226013</v>
      </c>
      <c r="T3906" s="13"/>
      <c r="U3906" s="13"/>
      <c r="V3906" s="13"/>
      <c r="W3906" s="13"/>
    </row>
    <row r="3907" spans="1:23" x14ac:dyDescent="0.25">
      <c r="A3907" s="4" t="s">
        <v>152167</v>
      </c>
      <c r="B3907" s="4" t="s">
        <v>349</v>
      </c>
      <c r="C3907" s="4" t="s">
        <v>152165</v>
      </c>
      <c r="D3907" s="4" t="s">
        <v>101639</v>
      </c>
      <c r="E3907" s="4" t="s">
        <v>86445</v>
      </c>
      <c r="F3907" s="4">
        <v>9786742263</v>
      </c>
      <c r="G3907" s="4"/>
      <c r="H3907" s="4" t="s">
        <v>152166</v>
      </c>
      <c r="I3907" s="4"/>
      <c r="J3907" s="4" t="s">
        <v>152168</v>
      </c>
      <c r="L3907" s="4" t="s">
        <v>152169</v>
      </c>
      <c r="M3907" s="4" t="s">
        <v>351</v>
      </c>
      <c r="N3907" s="4">
        <v>636702</v>
      </c>
      <c r="O3907" s="4" t="s">
        <v>152170</v>
      </c>
      <c r="P3907" s="4"/>
      <c r="Q3907" s="31"/>
      <c r="R3907" s="4"/>
      <c r="S3907" s="13" t="s">
        <v>226014</v>
      </c>
      <c r="T3907" s="13"/>
      <c r="U3907" s="13"/>
      <c r="V3907" s="13"/>
      <c r="W3907" s="13"/>
    </row>
    <row r="3908" spans="1:23" ht="45" x14ac:dyDescent="0.25">
      <c r="A3908" s="4" t="s">
        <v>152190</v>
      </c>
      <c r="B3908" s="4" t="s">
        <v>349</v>
      </c>
      <c r="C3908" s="4" t="s">
        <v>1272</v>
      </c>
      <c r="D3908" s="4" t="s">
        <v>1635</v>
      </c>
      <c r="E3908" s="4" t="s">
        <v>27</v>
      </c>
      <c r="F3908" s="4">
        <v>9741178965</v>
      </c>
      <c r="G3908" s="4">
        <v>9986493276</v>
      </c>
      <c r="H3908" s="4" t="s">
        <v>152188</v>
      </c>
      <c r="I3908" s="4" t="s">
        <v>152189</v>
      </c>
      <c r="J3908" s="4" t="s">
        <v>152191</v>
      </c>
      <c r="L3908" s="4" t="s">
        <v>152192</v>
      </c>
      <c r="M3908" s="4" t="s">
        <v>351</v>
      </c>
      <c r="N3908" s="4">
        <v>560017</v>
      </c>
      <c r="O3908" s="4" t="s">
        <v>152193</v>
      </c>
      <c r="P3908" s="4"/>
      <c r="Q3908" s="31" t="s">
        <v>206655</v>
      </c>
      <c r="R3908" s="4"/>
      <c r="S3908" s="13" t="s">
        <v>212827</v>
      </c>
      <c r="T3908" s="13"/>
      <c r="U3908" s="13"/>
      <c r="V3908" s="13"/>
      <c r="W3908" s="13"/>
    </row>
    <row r="3909" spans="1:23" ht="45" x14ac:dyDescent="0.25">
      <c r="A3909" s="4" t="s">
        <v>152214</v>
      </c>
      <c r="B3909" s="4" t="s">
        <v>349</v>
      </c>
      <c r="C3909" s="4" t="s">
        <v>8616</v>
      </c>
      <c r="D3909" s="4" t="s">
        <v>76111</v>
      </c>
      <c r="E3909" s="4" t="s">
        <v>34</v>
      </c>
      <c r="F3909" s="4">
        <v>9980670044</v>
      </c>
      <c r="G3909" s="4"/>
      <c r="H3909" s="4" t="s">
        <v>152212</v>
      </c>
      <c r="I3909" s="4" t="s">
        <v>152213</v>
      </c>
      <c r="J3909" s="4" t="s">
        <v>152215</v>
      </c>
      <c r="L3909" s="4" t="s">
        <v>20888</v>
      </c>
      <c r="M3909" s="4" t="s">
        <v>351</v>
      </c>
      <c r="N3909" s="4">
        <v>560064</v>
      </c>
      <c r="O3909" s="4"/>
      <c r="P3909" s="4"/>
      <c r="Q3909" s="31" t="s">
        <v>212828</v>
      </c>
      <c r="R3909" s="4"/>
      <c r="S3909" s="13" t="s">
        <v>212829</v>
      </c>
      <c r="T3909" s="13"/>
      <c r="U3909" s="13"/>
      <c r="V3909" s="13"/>
      <c r="W3909" s="13"/>
    </row>
    <row r="3910" spans="1:23" x14ac:dyDescent="0.25">
      <c r="A3910" s="4" t="s">
        <v>3071</v>
      </c>
      <c r="B3910" s="4" t="s">
        <v>349</v>
      </c>
      <c r="C3910" s="4" t="s">
        <v>5130</v>
      </c>
      <c r="D3910" s="4" t="s">
        <v>15637</v>
      </c>
      <c r="E3910" s="4" t="s">
        <v>27</v>
      </c>
      <c r="F3910" s="4">
        <v>9900697777</v>
      </c>
      <c r="G3910" s="4">
        <v>9844120777</v>
      </c>
      <c r="H3910" s="4" t="s">
        <v>152466</v>
      </c>
      <c r="I3910" s="4"/>
      <c r="J3910" s="4" t="s">
        <v>152467</v>
      </c>
      <c r="L3910" s="4" t="s">
        <v>117060</v>
      </c>
      <c r="M3910" s="4" t="s">
        <v>351</v>
      </c>
      <c r="N3910" s="4">
        <v>560009</v>
      </c>
      <c r="O3910" s="4" t="s">
        <v>152468</v>
      </c>
      <c r="P3910" s="4"/>
      <c r="Q3910" s="31"/>
      <c r="R3910" s="4"/>
      <c r="S3910" s="13" t="s">
        <v>226015</v>
      </c>
      <c r="T3910" s="13"/>
      <c r="U3910" s="13"/>
      <c r="V3910" s="13"/>
      <c r="W3910" s="13"/>
    </row>
    <row r="3911" spans="1:23" x14ac:dyDescent="0.25">
      <c r="A3911" s="4" t="s">
        <v>152482</v>
      </c>
      <c r="B3911" s="4" t="s">
        <v>349</v>
      </c>
      <c r="C3911" s="4" t="s">
        <v>1887</v>
      </c>
      <c r="D3911" s="4" t="s">
        <v>149</v>
      </c>
      <c r="E3911" s="4" t="s">
        <v>34</v>
      </c>
      <c r="F3911" s="4">
        <v>9845532074</v>
      </c>
      <c r="G3911" s="4">
        <v>9449177295</v>
      </c>
      <c r="H3911" s="4" t="s">
        <v>152481</v>
      </c>
      <c r="I3911" s="4"/>
      <c r="J3911" s="4" t="s">
        <v>152483</v>
      </c>
      <c r="L3911" s="4" t="s">
        <v>41088</v>
      </c>
      <c r="M3911" s="4" t="s">
        <v>351</v>
      </c>
      <c r="N3911" s="4">
        <v>560022</v>
      </c>
      <c r="O3911" s="4"/>
      <c r="P3911" s="4"/>
      <c r="Q3911" s="31"/>
      <c r="R3911" s="4"/>
      <c r="S3911" s="13" t="s">
        <v>226016</v>
      </c>
      <c r="T3911" s="13"/>
      <c r="U3911" s="13"/>
      <c r="V3911" s="13"/>
      <c r="W3911" s="13"/>
    </row>
    <row r="3912" spans="1:23" ht="45" x14ac:dyDescent="0.25">
      <c r="A3912" s="4" t="s">
        <v>152524</v>
      </c>
      <c r="B3912" s="4" t="s">
        <v>349</v>
      </c>
      <c r="C3912" s="4" t="s">
        <v>152521</v>
      </c>
      <c r="D3912" s="4" t="s">
        <v>72636</v>
      </c>
      <c r="E3912" s="4" t="s">
        <v>27</v>
      </c>
      <c r="F3912" s="4">
        <v>9448512490</v>
      </c>
      <c r="G3912" s="4">
        <v>9845012490</v>
      </c>
      <c r="H3912" s="4" t="s">
        <v>152522</v>
      </c>
      <c r="I3912" s="4" t="s">
        <v>152523</v>
      </c>
      <c r="J3912" s="4" t="s">
        <v>152525</v>
      </c>
      <c r="L3912" s="4" t="s">
        <v>152526</v>
      </c>
      <c r="M3912" s="4" t="s">
        <v>351</v>
      </c>
      <c r="N3912" s="4">
        <v>560079</v>
      </c>
      <c r="O3912" s="4" t="s">
        <v>152527</v>
      </c>
      <c r="P3912" s="4"/>
      <c r="Q3912" s="31" t="s">
        <v>212830</v>
      </c>
      <c r="R3912" s="4"/>
      <c r="S3912" s="13" t="s">
        <v>226017</v>
      </c>
      <c r="T3912" s="13"/>
      <c r="U3912" s="13"/>
      <c r="V3912" s="13"/>
      <c r="W3912" s="13"/>
    </row>
    <row r="3913" spans="1:23" x14ac:dyDescent="0.25">
      <c r="A3913" s="4" t="s">
        <v>152569</v>
      </c>
      <c r="B3913" s="4" t="s">
        <v>349</v>
      </c>
      <c r="C3913" s="4" t="s">
        <v>152567</v>
      </c>
      <c r="D3913" s="4" t="s">
        <v>12131</v>
      </c>
      <c r="E3913" s="4" t="s">
        <v>27</v>
      </c>
      <c r="F3913" s="4">
        <v>9481452489</v>
      </c>
      <c r="G3913" s="4">
        <v>9448029434</v>
      </c>
      <c r="H3913" s="4" t="s">
        <v>152568</v>
      </c>
      <c r="I3913" s="4"/>
      <c r="J3913" s="4" t="s">
        <v>152570</v>
      </c>
      <c r="L3913" s="4" t="s">
        <v>93687</v>
      </c>
      <c r="M3913" s="4" t="s">
        <v>351</v>
      </c>
      <c r="N3913" s="4">
        <v>560067</v>
      </c>
      <c r="O3913" s="4" t="s">
        <v>152571</v>
      </c>
      <c r="P3913" s="4"/>
      <c r="Q3913" s="31"/>
      <c r="R3913" s="4"/>
      <c r="S3913" s="13" t="s">
        <v>212831</v>
      </c>
      <c r="T3913" s="13"/>
      <c r="U3913" s="13"/>
      <c r="V3913" s="13"/>
      <c r="W3913" s="13"/>
    </row>
    <row r="3914" spans="1:23" ht="30" x14ac:dyDescent="0.25">
      <c r="A3914" s="4" t="s">
        <v>152672</v>
      </c>
      <c r="B3914" s="4" t="s">
        <v>349</v>
      </c>
      <c r="C3914" s="4" t="s">
        <v>147893</v>
      </c>
      <c r="D3914" s="4" t="s">
        <v>152669</v>
      </c>
      <c r="E3914" s="4" t="s">
        <v>27</v>
      </c>
      <c r="F3914" s="4">
        <v>9886098825</v>
      </c>
      <c r="G3914" s="4">
        <v>7204223880</v>
      </c>
      <c r="H3914" s="4" t="s">
        <v>152670</v>
      </c>
      <c r="I3914" s="4" t="s">
        <v>152671</v>
      </c>
      <c r="J3914" s="4" t="s">
        <v>152673</v>
      </c>
      <c r="L3914" s="4"/>
      <c r="M3914" s="4" t="s">
        <v>351</v>
      </c>
      <c r="N3914" s="4">
        <v>560016</v>
      </c>
      <c r="O3914" s="4" t="s">
        <v>152674</v>
      </c>
      <c r="P3914" s="4"/>
      <c r="Q3914" s="31" t="s">
        <v>152668</v>
      </c>
      <c r="R3914" s="4"/>
      <c r="S3914" s="13" t="s">
        <v>212832</v>
      </c>
      <c r="T3914" s="13"/>
      <c r="U3914" s="13"/>
      <c r="V3914" s="13"/>
      <c r="W3914" s="13"/>
    </row>
    <row r="3915" spans="1:23" x14ac:dyDescent="0.25">
      <c r="A3915" s="4" t="s">
        <v>152804</v>
      </c>
      <c r="B3915" s="4" t="s">
        <v>349</v>
      </c>
      <c r="C3915" s="4" t="s">
        <v>135</v>
      </c>
      <c r="D3915" s="4" t="s">
        <v>671</v>
      </c>
      <c r="E3915" s="4" t="s">
        <v>27</v>
      </c>
      <c r="F3915" s="4">
        <v>9986644737</v>
      </c>
      <c r="G3915" s="4"/>
      <c r="H3915" s="4" t="s">
        <v>152802</v>
      </c>
      <c r="I3915" s="4" t="s">
        <v>152803</v>
      </c>
      <c r="J3915" s="4" t="s">
        <v>152805</v>
      </c>
      <c r="L3915" s="4" t="s">
        <v>954</v>
      </c>
      <c r="M3915" s="4" t="s">
        <v>351</v>
      </c>
      <c r="N3915" s="4">
        <v>560100</v>
      </c>
      <c r="O3915" s="4" t="s">
        <v>152806</v>
      </c>
      <c r="P3915" s="4"/>
      <c r="Q3915" s="31"/>
      <c r="R3915" s="4"/>
      <c r="S3915" s="13" t="s">
        <v>226018</v>
      </c>
      <c r="T3915" s="13"/>
      <c r="U3915" s="13"/>
      <c r="V3915" s="13"/>
      <c r="W3915" s="13"/>
    </row>
    <row r="3916" spans="1:23" x14ac:dyDescent="0.25">
      <c r="A3916" s="4" t="s">
        <v>153200</v>
      </c>
      <c r="B3916" s="4" t="s">
        <v>349</v>
      </c>
      <c r="C3916" s="4" t="s">
        <v>1850</v>
      </c>
      <c r="D3916" s="4" t="s">
        <v>153197</v>
      </c>
      <c r="E3916" s="4" t="s">
        <v>74</v>
      </c>
      <c r="F3916" s="4">
        <v>9742820830</v>
      </c>
      <c r="G3916" s="4"/>
      <c r="H3916" s="4" t="s">
        <v>153198</v>
      </c>
      <c r="I3916" s="4" t="s">
        <v>153199</v>
      </c>
      <c r="J3916" s="4" t="s">
        <v>153201</v>
      </c>
      <c r="L3916" s="4" t="s">
        <v>153202</v>
      </c>
      <c r="M3916" s="4" t="s">
        <v>351</v>
      </c>
      <c r="N3916" s="4">
        <v>600073</v>
      </c>
      <c r="O3916" s="4" t="s">
        <v>153203</v>
      </c>
      <c r="P3916" s="4"/>
      <c r="Q3916" s="31"/>
      <c r="R3916" s="4"/>
      <c r="S3916" s="13" t="s">
        <v>199397</v>
      </c>
      <c r="T3916" s="13"/>
      <c r="U3916" s="13"/>
      <c r="V3916" s="13"/>
      <c r="W3916" s="13"/>
    </row>
    <row r="3917" spans="1:23" x14ac:dyDescent="0.25">
      <c r="A3917" s="4" t="s">
        <v>153363</v>
      </c>
      <c r="B3917" s="4" t="s">
        <v>349</v>
      </c>
      <c r="C3917" s="4" t="s">
        <v>321</v>
      </c>
      <c r="D3917" s="4"/>
      <c r="E3917" s="4" t="s">
        <v>235</v>
      </c>
      <c r="F3917" s="4">
        <v>7760344477</v>
      </c>
      <c r="G3917" s="4"/>
      <c r="H3917" s="4" t="s">
        <v>153362</v>
      </c>
      <c r="I3917" s="4"/>
      <c r="J3917" s="4" t="s">
        <v>153364</v>
      </c>
      <c r="L3917" s="4" t="s">
        <v>153365</v>
      </c>
      <c r="M3917" s="4" t="s">
        <v>351</v>
      </c>
      <c r="N3917" s="4">
        <v>560093</v>
      </c>
      <c r="O3917" s="4" t="s">
        <v>153366</v>
      </c>
      <c r="P3917" s="4"/>
      <c r="Q3917" s="31"/>
      <c r="R3917" s="4"/>
      <c r="S3917" s="13" t="s">
        <v>226019</v>
      </c>
      <c r="T3917" s="13"/>
      <c r="U3917" s="13"/>
      <c r="V3917" s="13"/>
      <c r="W3917" s="13"/>
    </row>
    <row r="3918" spans="1:23" x14ac:dyDescent="0.25">
      <c r="A3918" s="4" t="s">
        <v>153941</v>
      </c>
      <c r="B3918" s="4" t="s">
        <v>349</v>
      </c>
      <c r="C3918" s="4" t="s">
        <v>3485</v>
      </c>
      <c r="D3918" s="4" t="s">
        <v>149</v>
      </c>
      <c r="E3918" s="4" t="s">
        <v>27</v>
      </c>
      <c r="F3918" s="4">
        <v>9663868666</v>
      </c>
      <c r="G3918" s="4"/>
      <c r="H3918" s="4" t="s">
        <v>153940</v>
      </c>
      <c r="I3918" s="4"/>
      <c r="J3918" s="4" t="s">
        <v>153942</v>
      </c>
      <c r="L3918" s="4" t="s">
        <v>8290</v>
      </c>
      <c r="M3918" s="4" t="s">
        <v>351</v>
      </c>
      <c r="N3918" s="4">
        <v>560027</v>
      </c>
      <c r="O3918" s="4" t="s">
        <v>153943</v>
      </c>
      <c r="P3918" s="4"/>
      <c r="Q3918" s="31"/>
      <c r="R3918" s="4"/>
      <c r="S3918" s="13" t="s">
        <v>153939</v>
      </c>
      <c r="T3918" s="13"/>
      <c r="U3918" s="13"/>
      <c r="V3918" s="13"/>
      <c r="W3918" s="13"/>
    </row>
    <row r="3919" spans="1:23" ht="30" x14ac:dyDescent="0.25">
      <c r="A3919" s="4" t="s">
        <v>121380</v>
      </c>
      <c r="B3919" s="4" t="s">
        <v>349</v>
      </c>
      <c r="C3919" s="4" t="s">
        <v>51358</v>
      </c>
      <c r="D3919" s="4"/>
      <c r="E3919" s="4" t="s">
        <v>74</v>
      </c>
      <c r="F3919" s="4">
        <v>9444089840</v>
      </c>
      <c r="G3919" s="4">
        <v>9884964288</v>
      </c>
      <c r="H3919" s="4" t="s">
        <v>154097</v>
      </c>
      <c r="I3919" s="4" t="s">
        <v>154098</v>
      </c>
      <c r="J3919" s="4" t="s">
        <v>154099</v>
      </c>
      <c r="L3919" s="4" t="s">
        <v>7970</v>
      </c>
      <c r="M3919" s="4" t="s">
        <v>351</v>
      </c>
      <c r="N3919" s="4">
        <v>560023</v>
      </c>
      <c r="O3919" s="4" t="s">
        <v>121383</v>
      </c>
      <c r="P3919" s="4"/>
      <c r="Q3919" s="31" t="s">
        <v>154095</v>
      </c>
      <c r="R3919" s="4"/>
      <c r="S3919" s="13" t="s">
        <v>154096</v>
      </c>
      <c r="T3919" s="13"/>
      <c r="U3919" s="13"/>
      <c r="V3919" s="13"/>
      <c r="W3919" s="13"/>
    </row>
    <row r="3920" spans="1:23" ht="45" x14ac:dyDescent="0.25">
      <c r="A3920" s="4" t="s">
        <v>154348</v>
      </c>
      <c r="B3920" s="4" t="s">
        <v>349</v>
      </c>
      <c r="C3920" s="4" t="s">
        <v>18495</v>
      </c>
      <c r="D3920" s="4" t="s">
        <v>1471</v>
      </c>
      <c r="E3920" s="4" t="s">
        <v>27</v>
      </c>
      <c r="F3920" s="4">
        <v>9845503713</v>
      </c>
      <c r="G3920" s="4"/>
      <c r="H3920" s="4" t="s">
        <v>154346</v>
      </c>
      <c r="I3920" s="4" t="s">
        <v>154347</v>
      </c>
      <c r="J3920" s="4" t="s">
        <v>154349</v>
      </c>
      <c r="L3920" s="4" t="s">
        <v>154350</v>
      </c>
      <c r="M3920" s="4" t="s">
        <v>351</v>
      </c>
      <c r="N3920" s="4">
        <v>560017</v>
      </c>
      <c r="O3920" s="4"/>
      <c r="P3920" s="4"/>
      <c r="Q3920" s="31" t="s">
        <v>154344</v>
      </c>
      <c r="R3920" s="4"/>
      <c r="S3920" s="13" t="s">
        <v>154345</v>
      </c>
      <c r="T3920" s="13"/>
      <c r="U3920" s="13"/>
      <c r="V3920" s="13"/>
      <c r="W3920" s="13"/>
    </row>
    <row r="3921" spans="1:23" x14ac:dyDescent="0.25">
      <c r="A3921" s="4" t="s">
        <v>154497</v>
      </c>
      <c r="B3921" s="4" t="s">
        <v>349</v>
      </c>
      <c r="C3921" s="4" t="s">
        <v>654</v>
      </c>
      <c r="D3921" s="4"/>
      <c r="E3921" s="4" t="s">
        <v>74</v>
      </c>
      <c r="F3921" s="4">
        <v>8971794188</v>
      </c>
      <c r="G3921" s="4">
        <v>9844056615</v>
      </c>
      <c r="H3921" s="4" t="s">
        <v>154496</v>
      </c>
      <c r="I3921" s="4"/>
      <c r="J3921" s="4" t="s">
        <v>154498</v>
      </c>
      <c r="L3921" s="4" t="s">
        <v>154499</v>
      </c>
      <c r="M3921" s="4" t="s">
        <v>351</v>
      </c>
      <c r="N3921" s="4">
        <v>560001</v>
      </c>
      <c r="O3921" s="4" t="s">
        <v>154500</v>
      </c>
      <c r="P3921" s="4"/>
      <c r="Q3921" s="31" t="s">
        <v>154495</v>
      </c>
      <c r="R3921" s="4"/>
      <c r="S3921" s="13" t="s">
        <v>212833</v>
      </c>
      <c r="T3921" s="13"/>
      <c r="U3921" s="13"/>
      <c r="V3921" s="13"/>
      <c r="W3921" s="13"/>
    </row>
    <row r="3922" spans="1:23" ht="45" x14ac:dyDescent="0.25">
      <c r="A3922" s="4" t="s">
        <v>154514</v>
      </c>
      <c r="B3922" s="4" t="s">
        <v>349</v>
      </c>
      <c r="C3922" s="4" t="s">
        <v>43</v>
      </c>
      <c r="D3922" s="4" t="s">
        <v>154512</v>
      </c>
      <c r="E3922" s="4" t="s">
        <v>84</v>
      </c>
      <c r="F3922" s="4">
        <v>9341234122</v>
      </c>
      <c r="G3922" s="4">
        <v>7204651022</v>
      </c>
      <c r="H3922" s="4" t="s">
        <v>154513</v>
      </c>
      <c r="I3922" s="4"/>
      <c r="J3922" s="4" t="s">
        <v>154515</v>
      </c>
      <c r="L3922" s="4" t="s">
        <v>154516</v>
      </c>
      <c r="M3922" s="4" t="s">
        <v>351</v>
      </c>
      <c r="N3922" s="4">
        <v>560053</v>
      </c>
      <c r="O3922" s="4"/>
      <c r="P3922" s="4"/>
      <c r="Q3922" s="31" t="s">
        <v>154511</v>
      </c>
      <c r="R3922" s="4"/>
      <c r="S3922" s="13" t="s">
        <v>226020</v>
      </c>
      <c r="T3922" s="13"/>
      <c r="U3922" s="13"/>
      <c r="V3922" s="13"/>
      <c r="W3922" s="13"/>
    </row>
    <row r="3923" spans="1:23" x14ac:dyDescent="0.25">
      <c r="A3923" s="4" t="s">
        <v>154866</v>
      </c>
      <c r="B3923" s="4" t="s">
        <v>349</v>
      </c>
      <c r="C3923" s="4" t="s">
        <v>154862</v>
      </c>
      <c r="D3923" s="4" t="s">
        <v>154863</v>
      </c>
      <c r="E3923" s="4" t="s">
        <v>27</v>
      </c>
      <c r="F3923" s="4">
        <v>9341170108</v>
      </c>
      <c r="G3923" s="4">
        <v>8277207704</v>
      </c>
      <c r="H3923" s="4" t="s">
        <v>154864</v>
      </c>
      <c r="I3923" s="4" t="s">
        <v>154865</v>
      </c>
      <c r="J3923" s="4" t="s">
        <v>154867</v>
      </c>
      <c r="L3923" s="4" t="s">
        <v>46472</v>
      </c>
      <c r="M3923" s="4" t="s">
        <v>351</v>
      </c>
      <c r="N3923" s="4">
        <v>560048</v>
      </c>
      <c r="O3923" s="4"/>
      <c r="P3923" s="4"/>
      <c r="Q3923" s="31"/>
      <c r="R3923" s="4"/>
      <c r="S3923" s="13" t="s">
        <v>212834</v>
      </c>
      <c r="T3923" s="13"/>
      <c r="U3923" s="13"/>
      <c r="V3923" s="13"/>
      <c r="W3923" s="13"/>
    </row>
    <row r="3924" spans="1:23" x14ac:dyDescent="0.25">
      <c r="A3924" s="4" t="s">
        <v>154918</v>
      </c>
      <c r="B3924" s="4" t="s">
        <v>349</v>
      </c>
      <c r="C3924" s="4" t="s">
        <v>31568</v>
      </c>
      <c r="D3924" s="4" t="s">
        <v>34312</v>
      </c>
      <c r="E3924" s="4" t="s">
        <v>27</v>
      </c>
      <c r="F3924" s="4">
        <v>9900169212</v>
      </c>
      <c r="G3924" s="4"/>
      <c r="H3924" s="4" t="s">
        <v>154916</v>
      </c>
      <c r="I3924" s="4" t="s">
        <v>154917</v>
      </c>
      <c r="J3924" s="4" t="s">
        <v>154919</v>
      </c>
      <c r="L3924" s="4" t="s">
        <v>15224</v>
      </c>
      <c r="M3924" s="4" t="s">
        <v>351</v>
      </c>
      <c r="N3924" s="4">
        <v>560042</v>
      </c>
      <c r="O3924" s="4"/>
      <c r="P3924" s="4"/>
      <c r="Q3924" s="31"/>
      <c r="R3924" s="4"/>
      <c r="S3924" s="13" t="s">
        <v>226021</v>
      </c>
      <c r="T3924" s="13"/>
      <c r="U3924" s="13"/>
      <c r="V3924" s="13"/>
      <c r="W3924" s="13"/>
    </row>
    <row r="3925" spans="1:23" ht="45" x14ac:dyDescent="0.25">
      <c r="A3925" s="4" t="s">
        <v>155050</v>
      </c>
      <c r="B3925" s="4" t="s">
        <v>349</v>
      </c>
      <c r="C3925" s="4" t="s">
        <v>2758</v>
      </c>
      <c r="D3925" s="4"/>
      <c r="E3925" s="4" t="s">
        <v>175</v>
      </c>
      <c r="F3925" s="4">
        <v>9071094149</v>
      </c>
      <c r="G3925" s="4">
        <v>9482894838</v>
      </c>
      <c r="H3925" s="4" t="s">
        <v>155048</v>
      </c>
      <c r="I3925" s="4" t="s">
        <v>155049</v>
      </c>
      <c r="J3925" s="4" t="s">
        <v>155051</v>
      </c>
      <c r="L3925" s="4" t="s">
        <v>22595</v>
      </c>
      <c r="M3925" s="4" t="s">
        <v>351</v>
      </c>
      <c r="N3925" s="4">
        <v>560043</v>
      </c>
      <c r="O3925" s="4" t="s">
        <v>155052</v>
      </c>
      <c r="P3925" s="4"/>
      <c r="Q3925" s="31" t="s">
        <v>212835</v>
      </c>
      <c r="R3925" s="4"/>
      <c r="S3925" s="13" t="s">
        <v>212836</v>
      </c>
      <c r="T3925" s="13"/>
      <c r="U3925" s="13"/>
      <c r="V3925" s="13"/>
      <c r="W3925" s="13"/>
    </row>
    <row r="3926" spans="1:23" ht="30" x14ac:dyDescent="0.25">
      <c r="A3926" s="4" t="s">
        <v>155056</v>
      </c>
      <c r="B3926" s="4" t="s">
        <v>349</v>
      </c>
      <c r="C3926" s="4" t="s">
        <v>382</v>
      </c>
      <c r="D3926" s="4" t="s">
        <v>155053</v>
      </c>
      <c r="E3926" s="4" t="s">
        <v>34</v>
      </c>
      <c r="F3926" s="4">
        <v>9902123154</v>
      </c>
      <c r="G3926" s="4"/>
      <c r="H3926" s="4" t="s">
        <v>155054</v>
      </c>
      <c r="I3926" s="4" t="s">
        <v>155055</v>
      </c>
      <c r="J3926" s="4" t="s">
        <v>155057</v>
      </c>
      <c r="L3926" s="4" t="s">
        <v>60306</v>
      </c>
      <c r="M3926" s="4" t="s">
        <v>351</v>
      </c>
      <c r="N3926" s="4">
        <v>560043</v>
      </c>
      <c r="O3926" s="4"/>
      <c r="P3926" s="4"/>
      <c r="Q3926" s="31" t="s">
        <v>204528</v>
      </c>
      <c r="R3926" s="4"/>
      <c r="S3926" s="13" t="s">
        <v>199398</v>
      </c>
      <c r="T3926" s="13"/>
      <c r="U3926" s="13"/>
      <c r="V3926" s="13"/>
      <c r="W3926" s="13"/>
    </row>
    <row r="3927" spans="1:23" x14ac:dyDescent="0.25">
      <c r="A3927" s="4" t="s">
        <v>155356</v>
      </c>
      <c r="B3927" s="4" t="s">
        <v>349</v>
      </c>
      <c r="C3927" s="4" t="s">
        <v>2100</v>
      </c>
      <c r="D3927" s="4" t="s">
        <v>155353</v>
      </c>
      <c r="E3927" s="4" t="s">
        <v>34</v>
      </c>
      <c r="F3927" s="4">
        <v>9449026316</v>
      </c>
      <c r="G3927" s="4">
        <v>9845516316</v>
      </c>
      <c r="H3927" s="4" t="s">
        <v>155354</v>
      </c>
      <c r="I3927" s="4" t="s">
        <v>155355</v>
      </c>
      <c r="J3927" s="4" t="s">
        <v>155357</v>
      </c>
      <c r="L3927" s="4" t="s">
        <v>104264</v>
      </c>
      <c r="M3927" s="4" t="s">
        <v>351</v>
      </c>
      <c r="N3927" s="4">
        <v>560032</v>
      </c>
      <c r="O3927" s="4" t="s">
        <v>155358</v>
      </c>
      <c r="P3927" s="4"/>
      <c r="Q3927" s="31"/>
      <c r="R3927" s="4"/>
      <c r="S3927" s="13" t="s">
        <v>212837</v>
      </c>
      <c r="T3927" s="13"/>
      <c r="U3927" s="13"/>
      <c r="V3927" s="13"/>
      <c r="W3927" s="13"/>
    </row>
    <row r="3928" spans="1:23" ht="45" x14ac:dyDescent="0.25">
      <c r="A3928" s="4" t="s">
        <v>39091</v>
      </c>
      <c r="B3928" s="4" t="s">
        <v>349</v>
      </c>
      <c r="C3928" s="4" t="s">
        <v>654</v>
      </c>
      <c r="D3928" s="4"/>
      <c r="E3928" s="4"/>
      <c r="F3928" s="4">
        <v>9900032005</v>
      </c>
      <c r="G3928" s="4">
        <v>7411272747</v>
      </c>
      <c r="H3928" s="4" t="s">
        <v>155433</v>
      </c>
      <c r="I3928" s="4" t="s">
        <v>155434</v>
      </c>
      <c r="J3928" s="4" t="s">
        <v>155435</v>
      </c>
      <c r="L3928" s="4" t="s">
        <v>21984</v>
      </c>
      <c r="M3928" s="4" t="s">
        <v>351</v>
      </c>
      <c r="N3928" s="4">
        <v>560026</v>
      </c>
      <c r="O3928" s="4"/>
      <c r="P3928" s="4"/>
      <c r="Q3928" s="31" t="s">
        <v>212838</v>
      </c>
      <c r="R3928" s="4"/>
      <c r="S3928" s="13" t="s">
        <v>212839</v>
      </c>
      <c r="T3928" s="13"/>
      <c r="U3928" s="13"/>
      <c r="V3928" s="13"/>
      <c r="W3928" s="13"/>
    </row>
    <row r="3929" spans="1:23" ht="30" x14ac:dyDescent="0.25">
      <c r="A3929" s="4" t="s">
        <v>155658</v>
      </c>
      <c r="B3929" s="4" t="s">
        <v>349</v>
      </c>
      <c r="C3929" s="4" t="s">
        <v>6388</v>
      </c>
      <c r="D3929" s="4" t="s">
        <v>6715</v>
      </c>
      <c r="E3929" s="4" t="s">
        <v>65</v>
      </c>
      <c r="F3929" s="4">
        <v>9945337766</v>
      </c>
      <c r="G3929" s="4">
        <v>7899669501</v>
      </c>
      <c r="H3929" s="4" t="s">
        <v>155656</v>
      </c>
      <c r="I3929" s="4" t="s">
        <v>155657</v>
      </c>
      <c r="J3929" s="4" t="s">
        <v>155659</v>
      </c>
      <c r="L3929" s="4" t="s">
        <v>8863</v>
      </c>
      <c r="M3929" s="4" t="s">
        <v>351</v>
      </c>
      <c r="N3929" s="4">
        <v>560097</v>
      </c>
      <c r="O3929" s="4"/>
      <c r="P3929" s="4"/>
      <c r="Q3929" s="31" t="s">
        <v>206656</v>
      </c>
      <c r="R3929" s="4"/>
      <c r="S3929" s="13" t="s">
        <v>193987</v>
      </c>
      <c r="T3929" s="13"/>
      <c r="U3929" s="13"/>
      <c r="V3929" s="13"/>
      <c r="W3929" s="13"/>
    </row>
    <row r="3930" spans="1:23" x14ac:dyDescent="0.25">
      <c r="A3930" s="4" t="s">
        <v>155707</v>
      </c>
      <c r="B3930" s="4" t="s">
        <v>349</v>
      </c>
      <c r="C3930" s="4" t="s">
        <v>1494</v>
      </c>
      <c r="D3930" s="4" t="s">
        <v>155704</v>
      </c>
      <c r="E3930" s="4" t="s">
        <v>27</v>
      </c>
      <c r="F3930" s="4">
        <v>9844557353</v>
      </c>
      <c r="G3930" s="4">
        <v>8147546557</v>
      </c>
      <c r="H3930" s="4" t="s">
        <v>155705</v>
      </c>
      <c r="I3930" s="4" t="s">
        <v>155706</v>
      </c>
      <c r="J3930" s="4" t="s">
        <v>155708</v>
      </c>
      <c r="L3930" s="4" t="s">
        <v>155709</v>
      </c>
      <c r="M3930" s="4" t="s">
        <v>351</v>
      </c>
      <c r="N3930" s="4">
        <v>560034</v>
      </c>
      <c r="O3930" s="4"/>
      <c r="P3930" s="4"/>
      <c r="Q3930" s="31"/>
      <c r="R3930" s="4"/>
      <c r="S3930" s="13" t="s">
        <v>226022</v>
      </c>
      <c r="T3930" s="13"/>
      <c r="U3930" s="13"/>
      <c r="V3930" s="13"/>
      <c r="W3930" s="13"/>
    </row>
    <row r="3931" spans="1:23" x14ac:dyDescent="0.25">
      <c r="A3931" s="4" t="s">
        <v>155740</v>
      </c>
      <c r="B3931" s="4" t="s">
        <v>349</v>
      </c>
      <c r="C3931" s="4" t="s">
        <v>1635</v>
      </c>
      <c r="D3931" s="4" t="s">
        <v>15311</v>
      </c>
      <c r="E3931" s="4" t="s">
        <v>27</v>
      </c>
      <c r="F3931" s="4">
        <v>9740294112</v>
      </c>
      <c r="G3931" s="4">
        <v>8095600240</v>
      </c>
      <c r="H3931" s="4" t="s">
        <v>155739</v>
      </c>
      <c r="I3931" s="4"/>
      <c r="J3931" s="4" t="s">
        <v>155741</v>
      </c>
      <c r="L3931" s="4"/>
      <c r="M3931" s="4" t="s">
        <v>351</v>
      </c>
      <c r="N3931" s="4">
        <v>560068</v>
      </c>
      <c r="O3931" s="4" t="s">
        <v>155742</v>
      </c>
      <c r="P3931" s="4"/>
      <c r="Q3931" s="31"/>
      <c r="R3931" s="4"/>
      <c r="S3931" s="13" t="s">
        <v>199399</v>
      </c>
      <c r="T3931" s="13"/>
      <c r="U3931" s="13"/>
      <c r="V3931" s="13"/>
      <c r="W3931" s="13"/>
    </row>
    <row r="3932" spans="1:23" x14ac:dyDescent="0.25">
      <c r="A3932" s="4" t="s">
        <v>155780</v>
      </c>
      <c r="B3932" s="4" t="s">
        <v>349</v>
      </c>
      <c r="C3932" s="4" t="s">
        <v>1697</v>
      </c>
      <c r="D3932" s="4" t="s">
        <v>155778</v>
      </c>
      <c r="E3932" s="4"/>
      <c r="F3932" s="4">
        <v>9845145043</v>
      </c>
      <c r="G3932" s="4"/>
      <c r="H3932" s="4" t="s">
        <v>155779</v>
      </c>
      <c r="I3932" s="4"/>
      <c r="J3932" s="4" t="s">
        <v>155781</v>
      </c>
      <c r="L3932" s="4" t="s">
        <v>69710</v>
      </c>
      <c r="M3932" s="4" t="s">
        <v>351</v>
      </c>
      <c r="N3932" s="4">
        <v>560026</v>
      </c>
      <c r="O3932" s="4"/>
      <c r="P3932" s="4"/>
      <c r="Q3932" s="31"/>
      <c r="R3932" s="4"/>
      <c r="S3932" s="13" t="s">
        <v>199400</v>
      </c>
      <c r="T3932" s="13"/>
      <c r="U3932" s="13"/>
      <c r="V3932" s="13"/>
      <c r="W3932" s="13"/>
    </row>
    <row r="3933" spans="1:23" ht="30" x14ac:dyDescent="0.25">
      <c r="A3933" s="4" t="s">
        <v>155895</v>
      </c>
      <c r="B3933" s="4" t="s">
        <v>349</v>
      </c>
      <c r="C3933" s="4" t="s">
        <v>155893</v>
      </c>
      <c r="D3933" s="4" t="s">
        <v>1037</v>
      </c>
      <c r="E3933" s="4" t="s">
        <v>34</v>
      </c>
      <c r="F3933" s="4">
        <v>9036303872</v>
      </c>
      <c r="G3933" s="4">
        <v>8095115619</v>
      </c>
      <c r="H3933" s="4" t="s">
        <v>155894</v>
      </c>
      <c r="I3933" s="4"/>
      <c r="J3933" s="4" t="s">
        <v>155896</v>
      </c>
      <c r="L3933" s="4"/>
      <c r="M3933" s="4" t="s">
        <v>351</v>
      </c>
      <c r="N3933" s="4">
        <v>560053</v>
      </c>
      <c r="O3933" s="4"/>
      <c r="P3933" s="4"/>
      <c r="Q3933" s="31" t="s">
        <v>155892</v>
      </c>
      <c r="R3933" s="4"/>
      <c r="S3933" s="13" t="s">
        <v>193988</v>
      </c>
      <c r="T3933" s="13"/>
      <c r="U3933" s="13"/>
      <c r="V3933" s="13"/>
      <c r="W3933" s="13"/>
    </row>
    <row r="3934" spans="1:23" ht="45" x14ac:dyDescent="0.25">
      <c r="A3934" s="4" t="s">
        <v>155910</v>
      </c>
      <c r="B3934" s="4" t="s">
        <v>349</v>
      </c>
      <c r="C3934" s="4" t="s">
        <v>61581</v>
      </c>
      <c r="D3934" s="4" t="s">
        <v>148899</v>
      </c>
      <c r="E3934" s="4" t="s">
        <v>12597</v>
      </c>
      <c r="F3934" s="4">
        <v>9036031477</v>
      </c>
      <c r="G3934" s="4">
        <v>8951031477</v>
      </c>
      <c r="H3934" s="4" t="s">
        <v>155908</v>
      </c>
      <c r="I3934" s="4" t="s">
        <v>155909</v>
      </c>
      <c r="J3934" s="4" t="s">
        <v>155911</v>
      </c>
      <c r="L3934" s="4" t="s">
        <v>155912</v>
      </c>
      <c r="M3934" s="4" t="s">
        <v>351</v>
      </c>
      <c r="N3934" s="4">
        <v>560043</v>
      </c>
      <c r="O3934" s="4" t="s">
        <v>155913</v>
      </c>
      <c r="P3934" s="4"/>
      <c r="Q3934" s="31" t="s">
        <v>204529</v>
      </c>
      <c r="R3934" s="4"/>
      <c r="S3934" s="13" t="s">
        <v>226023</v>
      </c>
      <c r="T3934" s="13"/>
      <c r="U3934" s="13"/>
      <c r="V3934" s="13"/>
      <c r="W3934" s="13"/>
    </row>
    <row r="3935" spans="1:23" ht="45" x14ac:dyDescent="0.25">
      <c r="A3935" s="4" t="s">
        <v>156034</v>
      </c>
      <c r="B3935" s="4" t="s">
        <v>349</v>
      </c>
      <c r="C3935" s="4" t="s">
        <v>156032</v>
      </c>
      <c r="D3935" s="4"/>
      <c r="E3935" s="4" t="s">
        <v>34</v>
      </c>
      <c r="F3935" s="4">
        <v>9740791334</v>
      </c>
      <c r="G3935" s="4"/>
      <c r="H3935" s="4" t="s">
        <v>156033</v>
      </c>
      <c r="I3935" s="4"/>
      <c r="J3935" s="4" t="s">
        <v>156035</v>
      </c>
      <c r="L3935" s="4" t="s">
        <v>4963</v>
      </c>
      <c r="M3935" s="4" t="s">
        <v>351</v>
      </c>
      <c r="N3935" s="4">
        <v>560018</v>
      </c>
      <c r="O3935" s="4"/>
      <c r="P3935" s="4"/>
      <c r="Q3935" s="31" t="s">
        <v>212840</v>
      </c>
      <c r="R3935" s="4"/>
      <c r="S3935" s="13" t="s">
        <v>212841</v>
      </c>
      <c r="T3935" s="13"/>
      <c r="U3935" s="13"/>
      <c r="V3935" s="13"/>
      <c r="W3935" s="13"/>
    </row>
    <row r="3936" spans="1:23" x14ac:dyDescent="0.25">
      <c r="A3936" s="4" t="s">
        <v>156055</v>
      </c>
      <c r="B3936" s="4" t="s">
        <v>349</v>
      </c>
      <c r="C3936" s="4" t="s">
        <v>1145</v>
      </c>
      <c r="D3936" s="4" t="s">
        <v>88159</v>
      </c>
      <c r="E3936" s="4" t="s">
        <v>27</v>
      </c>
      <c r="F3936" s="4">
        <v>9342206000</v>
      </c>
      <c r="G3936" s="4">
        <v>9341247772</v>
      </c>
      <c r="H3936" s="4" t="s">
        <v>156053</v>
      </c>
      <c r="I3936" s="4" t="s">
        <v>156054</v>
      </c>
      <c r="J3936" s="4" t="s">
        <v>156056</v>
      </c>
      <c r="L3936" s="4" t="s">
        <v>3022</v>
      </c>
      <c r="M3936" s="4" t="s">
        <v>351</v>
      </c>
      <c r="N3936" s="4">
        <v>560055</v>
      </c>
      <c r="O3936" s="4"/>
      <c r="P3936" s="4"/>
      <c r="Q3936" s="31"/>
      <c r="R3936" s="4"/>
      <c r="S3936" s="13" t="s">
        <v>156052</v>
      </c>
      <c r="T3936" s="13"/>
      <c r="U3936" s="13"/>
      <c r="V3936" s="13"/>
      <c r="W3936" s="13"/>
    </row>
    <row r="3937" spans="1:23" x14ac:dyDescent="0.25">
      <c r="A3937" s="4" t="s">
        <v>156402</v>
      </c>
      <c r="B3937" s="4" t="s">
        <v>349</v>
      </c>
      <c r="C3937" s="4" t="s">
        <v>156400</v>
      </c>
      <c r="D3937" s="4" t="s">
        <v>63593</v>
      </c>
      <c r="E3937" s="4" t="s">
        <v>74</v>
      </c>
      <c r="F3937" s="4">
        <v>7875320666</v>
      </c>
      <c r="G3937" s="4"/>
      <c r="H3937" s="4" t="s">
        <v>156401</v>
      </c>
      <c r="I3937" s="4"/>
      <c r="J3937" s="4" t="s">
        <v>156403</v>
      </c>
      <c r="L3937" s="4" t="s">
        <v>156404</v>
      </c>
      <c r="M3937" s="4" t="s">
        <v>351</v>
      </c>
      <c r="N3937" s="4">
        <v>560004</v>
      </c>
      <c r="O3937" s="4" t="s">
        <v>156405</v>
      </c>
      <c r="P3937" s="4"/>
      <c r="Q3937" s="31"/>
      <c r="R3937" s="4"/>
      <c r="S3937" s="13" t="s">
        <v>226024</v>
      </c>
      <c r="T3937" s="13"/>
      <c r="U3937" s="13"/>
      <c r="V3937" s="13"/>
      <c r="W3937" s="13"/>
    </row>
    <row r="3938" spans="1:23" ht="30" x14ac:dyDescent="0.25">
      <c r="A3938" s="4" t="s">
        <v>156715</v>
      </c>
      <c r="B3938" s="4" t="s">
        <v>349</v>
      </c>
      <c r="C3938" s="4" t="s">
        <v>1336</v>
      </c>
      <c r="D3938" s="4" t="s">
        <v>9694</v>
      </c>
      <c r="E3938" s="4" t="s">
        <v>27</v>
      </c>
      <c r="F3938" s="4">
        <v>9632224056</v>
      </c>
      <c r="G3938" s="4">
        <v>9331024123</v>
      </c>
      <c r="H3938" s="4" t="s">
        <v>156714</v>
      </c>
      <c r="I3938" s="4"/>
      <c r="J3938" s="4" t="s">
        <v>156716</v>
      </c>
      <c r="L3938" s="4" t="s">
        <v>91473</v>
      </c>
      <c r="M3938" s="4" t="s">
        <v>351</v>
      </c>
      <c r="N3938" s="4">
        <v>560079</v>
      </c>
      <c r="O3938" s="4"/>
      <c r="P3938" s="4"/>
      <c r="Q3938" s="31" t="s">
        <v>212842</v>
      </c>
      <c r="R3938" s="4"/>
      <c r="S3938" s="13" t="s">
        <v>212843</v>
      </c>
      <c r="T3938" s="13"/>
      <c r="U3938" s="13"/>
      <c r="V3938" s="13"/>
      <c r="W3938" s="13"/>
    </row>
    <row r="3939" spans="1:23" ht="45" x14ac:dyDescent="0.25">
      <c r="A3939" s="4" t="s">
        <v>156752</v>
      </c>
      <c r="B3939" s="4" t="s">
        <v>349</v>
      </c>
      <c r="C3939" s="4" t="s">
        <v>110913</v>
      </c>
      <c r="D3939" s="4" t="s">
        <v>5618</v>
      </c>
      <c r="E3939" s="4" t="s">
        <v>27</v>
      </c>
      <c r="F3939" s="4">
        <v>9845095415</v>
      </c>
      <c r="G3939" s="4">
        <v>8277708771</v>
      </c>
      <c r="H3939" s="4" t="s">
        <v>156751</v>
      </c>
      <c r="I3939" s="4"/>
      <c r="J3939" s="4" t="s">
        <v>156753</v>
      </c>
      <c r="L3939" s="4" t="s">
        <v>156754</v>
      </c>
      <c r="M3939" s="4" t="s">
        <v>351</v>
      </c>
      <c r="N3939" s="4">
        <v>560002</v>
      </c>
      <c r="O3939" s="4"/>
      <c r="P3939" s="4"/>
      <c r="Q3939" s="31" t="s">
        <v>156749</v>
      </c>
      <c r="R3939" s="4"/>
      <c r="S3939" s="13" t="s">
        <v>156750</v>
      </c>
      <c r="T3939" s="13"/>
      <c r="U3939" s="13"/>
      <c r="V3939" s="13"/>
      <c r="W3939" s="13"/>
    </row>
    <row r="3940" spans="1:23" ht="45" x14ac:dyDescent="0.25">
      <c r="A3940" s="4" t="s">
        <v>156866</v>
      </c>
      <c r="B3940" s="4" t="s">
        <v>349</v>
      </c>
      <c r="C3940" s="4" t="s">
        <v>156863</v>
      </c>
      <c r="D3940" s="4"/>
      <c r="E3940" s="4" t="s">
        <v>27</v>
      </c>
      <c r="F3940" s="4">
        <v>9037017401</v>
      </c>
      <c r="G3940" s="4"/>
      <c r="H3940" s="4" t="s">
        <v>156864</v>
      </c>
      <c r="I3940" s="4" t="s">
        <v>156865</v>
      </c>
      <c r="J3940" s="4" t="s">
        <v>156867</v>
      </c>
      <c r="L3940" s="4" t="s">
        <v>65063</v>
      </c>
      <c r="M3940" s="4" t="s">
        <v>351</v>
      </c>
      <c r="N3940" s="4">
        <v>641603</v>
      </c>
      <c r="O3940" s="4"/>
      <c r="P3940" s="4"/>
      <c r="Q3940" s="31" t="s">
        <v>204530</v>
      </c>
      <c r="R3940" s="4"/>
      <c r="S3940" s="13" t="s">
        <v>212844</v>
      </c>
      <c r="T3940" s="13"/>
      <c r="U3940" s="13"/>
      <c r="V3940" s="13"/>
      <c r="W3940" s="13"/>
    </row>
    <row r="3941" spans="1:23" ht="45" x14ac:dyDescent="0.25">
      <c r="A3941" s="4" t="s">
        <v>156904</v>
      </c>
      <c r="B3941" s="4" t="s">
        <v>349</v>
      </c>
      <c r="C3941" s="4" t="s">
        <v>2862</v>
      </c>
      <c r="D3941" s="4" t="s">
        <v>22320</v>
      </c>
      <c r="E3941" s="4" t="s">
        <v>175</v>
      </c>
      <c r="F3941" s="4">
        <v>9686289119</v>
      </c>
      <c r="G3941" s="4"/>
      <c r="H3941" s="4" t="s">
        <v>156903</v>
      </c>
      <c r="I3941" s="4"/>
      <c r="J3941" s="4" t="s">
        <v>156905</v>
      </c>
      <c r="L3941" s="4" t="s">
        <v>156906</v>
      </c>
      <c r="M3941" s="4" t="s">
        <v>351</v>
      </c>
      <c r="N3941" s="4">
        <v>560025</v>
      </c>
      <c r="O3941" s="4" t="s">
        <v>156907</v>
      </c>
      <c r="P3941" s="4"/>
      <c r="Q3941" s="31" t="s">
        <v>156902</v>
      </c>
      <c r="R3941" s="4"/>
      <c r="S3941" s="13" t="s">
        <v>199401</v>
      </c>
      <c r="T3941" s="13"/>
      <c r="U3941" s="13"/>
      <c r="V3941" s="13"/>
      <c r="W3941" s="13"/>
    </row>
    <row r="3942" spans="1:23" x14ac:dyDescent="0.25">
      <c r="A3942" s="4" t="s">
        <v>156947</v>
      </c>
      <c r="B3942" s="4" t="s">
        <v>349</v>
      </c>
      <c r="C3942" s="4" t="s">
        <v>156945</v>
      </c>
      <c r="D3942" s="4"/>
      <c r="E3942" s="4" t="s">
        <v>119179</v>
      </c>
      <c r="F3942" s="4">
        <v>9886481921</v>
      </c>
      <c r="G3942" s="4"/>
      <c r="H3942" s="4" t="s">
        <v>156946</v>
      </c>
      <c r="I3942" s="4"/>
      <c r="J3942" s="4" t="s">
        <v>156948</v>
      </c>
      <c r="L3942" s="4" t="s">
        <v>21494</v>
      </c>
      <c r="M3942" s="4" t="s">
        <v>351</v>
      </c>
      <c r="N3942" s="4">
        <v>560068</v>
      </c>
      <c r="O3942" s="4" t="s">
        <v>156949</v>
      </c>
      <c r="P3942" s="4"/>
      <c r="Q3942" s="31"/>
      <c r="R3942" s="4"/>
      <c r="S3942" s="13" t="s">
        <v>226025</v>
      </c>
      <c r="T3942" s="13"/>
      <c r="U3942" s="13"/>
      <c r="V3942" s="13"/>
      <c r="W3942" s="13"/>
    </row>
    <row r="3943" spans="1:23" ht="30" x14ac:dyDescent="0.25">
      <c r="A3943" s="4" t="s">
        <v>157105</v>
      </c>
      <c r="B3943" s="4" t="s">
        <v>349</v>
      </c>
      <c r="C3943" s="4" t="s">
        <v>157102</v>
      </c>
      <c r="D3943" s="4" t="s">
        <v>84721</v>
      </c>
      <c r="E3943" s="4" t="s">
        <v>27</v>
      </c>
      <c r="F3943" s="4">
        <v>9738132904</v>
      </c>
      <c r="G3943" s="4">
        <v>9830375599</v>
      </c>
      <c r="H3943" s="4" t="s">
        <v>157103</v>
      </c>
      <c r="I3943" s="4" t="s">
        <v>157104</v>
      </c>
      <c r="J3943" s="4" t="s">
        <v>157106</v>
      </c>
      <c r="L3943" s="4" t="s">
        <v>61982</v>
      </c>
      <c r="M3943" s="4" t="s">
        <v>351</v>
      </c>
      <c r="N3943" s="4">
        <v>560075</v>
      </c>
      <c r="O3943" s="4"/>
      <c r="P3943" s="4"/>
      <c r="Q3943" s="31" t="s">
        <v>157101</v>
      </c>
      <c r="R3943" s="4"/>
      <c r="S3943" s="13" t="s">
        <v>226026</v>
      </c>
      <c r="T3943" s="13"/>
      <c r="U3943" s="13"/>
      <c r="V3943" s="13"/>
      <c r="W3943" s="13"/>
    </row>
    <row r="3944" spans="1:23" ht="30" x14ac:dyDescent="0.25">
      <c r="A3944" s="4" t="s">
        <v>157167</v>
      </c>
      <c r="B3944" s="4" t="s">
        <v>349</v>
      </c>
      <c r="C3944" s="4" t="s">
        <v>411</v>
      </c>
      <c r="D3944" s="4" t="s">
        <v>157165</v>
      </c>
      <c r="E3944" s="4" t="s">
        <v>27</v>
      </c>
      <c r="F3944" s="4">
        <v>9886301916</v>
      </c>
      <c r="G3944" s="4"/>
      <c r="H3944" s="4" t="s">
        <v>157166</v>
      </c>
      <c r="I3944" s="4"/>
      <c r="J3944" s="4" t="s">
        <v>157168</v>
      </c>
      <c r="L3944" s="4" t="s">
        <v>11050</v>
      </c>
      <c r="M3944" s="4" t="s">
        <v>351</v>
      </c>
      <c r="N3944" s="4">
        <v>560017</v>
      </c>
      <c r="O3944" s="4" t="s">
        <v>157169</v>
      </c>
      <c r="P3944" s="4"/>
      <c r="Q3944" s="31" t="s">
        <v>157164</v>
      </c>
      <c r="R3944" s="4"/>
      <c r="S3944" s="13" t="s">
        <v>212845</v>
      </c>
      <c r="T3944" s="13"/>
      <c r="U3944" s="13"/>
      <c r="V3944" s="13"/>
      <c r="W3944" s="13"/>
    </row>
    <row r="3945" spans="1:23" x14ac:dyDescent="0.25">
      <c r="A3945" s="4" t="s">
        <v>157204</v>
      </c>
      <c r="B3945" s="4" t="s">
        <v>349</v>
      </c>
      <c r="C3945" s="4" t="s">
        <v>328</v>
      </c>
      <c r="D3945" s="4" t="s">
        <v>157201</v>
      </c>
      <c r="E3945" s="4" t="s">
        <v>34</v>
      </c>
      <c r="F3945" s="4">
        <v>9538463847</v>
      </c>
      <c r="G3945" s="4">
        <v>7026511511</v>
      </c>
      <c r="H3945" s="4" t="s">
        <v>157202</v>
      </c>
      <c r="I3945" s="4" t="s">
        <v>157203</v>
      </c>
      <c r="J3945" s="4" t="s">
        <v>157205</v>
      </c>
      <c r="L3945" s="4" t="s">
        <v>8863</v>
      </c>
      <c r="M3945" s="4" t="s">
        <v>351</v>
      </c>
      <c r="N3945" s="4">
        <v>560097</v>
      </c>
      <c r="O3945" s="4"/>
      <c r="P3945" s="4"/>
      <c r="Q3945" s="31"/>
      <c r="R3945" s="4"/>
      <c r="S3945" s="13" t="s">
        <v>157200</v>
      </c>
      <c r="T3945" s="13"/>
      <c r="U3945" s="13"/>
      <c r="V3945" s="13"/>
      <c r="W3945" s="13"/>
    </row>
    <row r="3946" spans="1:23" x14ac:dyDescent="0.25">
      <c r="A3946" s="4" t="s">
        <v>157273</v>
      </c>
      <c r="B3946" s="4" t="s">
        <v>349</v>
      </c>
      <c r="C3946" s="4" t="s">
        <v>848</v>
      </c>
      <c r="D3946" s="4" t="s">
        <v>157271</v>
      </c>
      <c r="E3946" s="4" t="s">
        <v>27</v>
      </c>
      <c r="F3946" s="4">
        <v>9880844022</v>
      </c>
      <c r="G3946" s="4"/>
      <c r="H3946" s="4" t="s">
        <v>157272</v>
      </c>
      <c r="I3946" s="4"/>
      <c r="J3946" s="4" t="s">
        <v>157274</v>
      </c>
      <c r="L3946" s="4" t="s">
        <v>2508</v>
      </c>
      <c r="M3946" s="4" t="s">
        <v>351</v>
      </c>
      <c r="N3946" s="4">
        <v>560094</v>
      </c>
      <c r="O3946" s="4" t="s">
        <v>157275</v>
      </c>
      <c r="P3946" s="4"/>
      <c r="Q3946" s="31"/>
      <c r="R3946" s="4"/>
      <c r="S3946" s="13" t="s">
        <v>226027</v>
      </c>
      <c r="T3946" s="13"/>
      <c r="U3946" s="13"/>
      <c r="V3946" s="13"/>
      <c r="W3946" s="13"/>
    </row>
    <row r="3947" spans="1:23" x14ac:dyDescent="0.25">
      <c r="A3947" s="4" t="s">
        <v>157520</v>
      </c>
      <c r="B3947" s="4" t="s">
        <v>349</v>
      </c>
      <c r="C3947" s="4" t="s">
        <v>157518</v>
      </c>
      <c r="D3947" s="4"/>
      <c r="E3947" s="4" t="s">
        <v>27</v>
      </c>
      <c r="F3947" s="4">
        <v>9036036524</v>
      </c>
      <c r="G3947" s="4"/>
      <c r="H3947" s="4" t="s">
        <v>157519</v>
      </c>
      <c r="I3947" s="4"/>
      <c r="J3947" s="4" t="s">
        <v>157521</v>
      </c>
      <c r="L3947" s="4" t="s">
        <v>157522</v>
      </c>
      <c r="M3947" s="4" t="s">
        <v>351</v>
      </c>
      <c r="N3947" s="4">
        <v>560029</v>
      </c>
      <c r="O3947" s="4" t="s">
        <v>157523</v>
      </c>
      <c r="P3947" s="4"/>
      <c r="Q3947" s="31"/>
      <c r="R3947" s="4"/>
      <c r="S3947" s="13" t="s">
        <v>226028</v>
      </c>
      <c r="T3947" s="13"/>
      <c r="U3947" s="13"/>
      <c r="V3947" s="13"/>
      <c r="W3947" s="13"/>
    </row>
    <row r="3948" spans="1:23" x14ac:dyDescent="0.25">
      <c r="A3948" s="4" t="s">
        <v>157538</v>
      </c>
      <c r="B3948" s="4" t="s">
        <v>349</v>
      </c>
      <c r="C3948" s="4" t="s">
        <v>7809</v>
      </c>
      <c r="D3948" s="4" t="s">
        <v>337</v>
      </c>
      <c r="E3948" s="4" t="s">
        <v>27</v>
      </c>
      <c r="F3948" s="4">
        <v>8722312224</v>
      </c>
      <c r="G3948" s="4">
        <v>9426014470</v>
      </c>
      <c r="H3948" s="4" t="s">
        <v>157536</v>
      </c>
      <c r="I3948" s="4" t="s">
        <v>157537</v>
      </c>
      <c r="J3948" s="4" t="s">
        <v>157539</v>
      </c>
      <c r="L3948" s="4" t="s">
        <v>24449</v>
      </c>
      <c r="M3948" s="4" t="s">
        <v>351</v>
      </c>
      <c r="N3948" s="4">
        <v>380004</v>
      </c>
      <c r="O3948" s="4" t="s">
        <v>157540</v>
      </c>
      <c r="P3948" s="4"/>
      <c r="Q3948" s="31"/>
      <c r="R3948" s="4"/>
      <c r="S3948" s="13" t="s">
        <v>226029</v>
      </c>
      <c r="T3948" s="13"/>
      <c r="U3948" s="13"/>
      <c r="V3948" s="13"/>
      <c r="W3948" s="13"/>
    </row>
    <row r="3949" spans="1:23" x14ac:dyDescent="0.25">
      <c r="A3949" s="4" t="s">
        <v>157625</v>
      </c>
      <c r="B3949" s="4" t="s">
        <v>349</v>
      </c>
      <c r="C3949" s="4" t="s">
        <v>92501</v>
      </c>
      <c r="D3949" s="4"/>
      <c r="E3949" s="4" t="s">
        <v>27</v>
      </c>
      <c r="F3949" s="4">
        <v>9449448586</v>
      </c>
      <c r="G3949" s="4"/>
      <c r="H3949" s="4" t="s">
        <v>157624</v>
      </c>
      <c r="I3949" s="4"/>
      <c r="J3949" s="4" t="s">
        <v>157626</v>
      </c>
      <c r="L3949" s="4" t="s">
        <v>3343</v>
      </c>
      <c r="M3949" s="4" t="s">
        <v>351</v>
      </c>
      <c r="N3949" s="4">
        <v>560004</v>
      </c>
      <c r="O3949" s="4" t="s">
        <v>157627</v>
      </c>
      <c r="P3949" s="4"/>
      <c r="Q3949" s="31"/>
      <c r="R3949" s="4"/>
      <c r="S3949" s="13" t="s">
        <v>212846</v>
      </c>
      <c r="T3949" s="13"/>
      <c r="U3949" s="13"/>
      <c r="V3949" s="13"/>
      <c r="W3949" s="13"/>
    </row>
    <row r="3950" spans="1:23" x14ac:dyDescent="0.25">
      <c r="A3950" s="4" t="s">
        <v>157802</v>
      </c>
      <c r="B3950" s="4" t="s">
        <v>349</v>
      </c>
      <c r="C3950" s="4" t="s">
        <v>157800</v>
      </c>
      <c r="D3950" s="4"/>
      <c r="E3950" s="4" t="s">
        <v>65</v>
      </c>
      <c r="F3950" s="4">
        <v>9900050431</v>
      </c>
      <c r="G3950" s="4">
        <v>9900050430</v>
      </c>
      <c r="H3950" s="4" t="s">
        <v>157801</v>
      </c>
      <c r="I3950" s="4"/>
      <c r="J3950" s="4" t="s">
        <v>157803</v>
      </c>
      <c r="L3950" s="4" t="s">
        <v>157804</v>
      </c>
      <c r="M3950" s="4" t="s">
        <v>351</v>
      </c>
      <c r="N3950" s="4">
        <v>560001</v>
      </c>
      <c r="O3950" s="4" t="s">
        <v>157805</v>
      </c>
      <c r="P3950" s="4"/>
      <c r="Q3950" s="31"/>
      <c r="R3950" s="4"/>
      <c r="S3950" s="13" t="s">
        <v>226030</v>
      </c>
      <c r="T3950" s="13"/>
      <c r="U3950" s="13"/>
      <c r="V3950" s="13"/>
      <c r="W3950" s="13"/>
    </row>
    <row r="3951" spans="1:23" ht="30" x14ac:dyDescent="0.25">
      <c r="A3951" s="4" t="s">
        <v>157889</v>
      </c>
      <c r="B3951" s="4" t="s">
        <v>349</v>
      </c>
      <c r="C3951" s="4" t="s">
        <v>157886</v>
      </c>
      <c r="D3951" s="4"/>
      <c r="E3951" s="4" t="s">
        <v>27</v>
      </c>
      <c r="F3951" s="4">
        <v>9620852170</v>
      </c>
      <c r="G3951" s="4"/>
      <c r="H3951" s="4" t="s">
        <v>157887</v>
      </c>
      <c r="I3951" s="4" t="s">
        <v>157888</v>
      </c>
      <c r="J3951" s="4" t="s">
        <v>157890</v>
      </c>
      <c r="L3951" s="4" t="s">
        <v>20888</v>
      </c>
      <c r="M3951" s="4" t="s">
        <v>351</v>
      </c>
      <c r="N3951" s="4">
        <v>560064</v>
      </c>
      <c r="O3951" s="4"/>
      <c r="P3951" s="4"/>
      <c r="Q3951" s="31" t="s">
        <v>157885</v>
      </c>
      <c r="R3951" s="4"/>
      <c r="S3951" s="13" t="s">
        <v>157885</v>
      </c>
      <c r="T3951" s="13"/>
      <c r="U3951" s="13"/>
      <c r="V3951" s="13"/>
      <c r="W3951" s="13"/>
    </row>
    <row r="3952" spans="1:23" x14ac:dyDescent="0.25">
      <c r="A3952" s="4" t="s">
        <v>157985</v>
      </c>
      <c r="B3952" s="4" t="s">
        <v>349</v>
      </c>
      <c r="C3952" s="4" t="s">
        <v>3941</v>
      </c>
      <c r="D3952" s="4"/>
      <c r="E3952" s="4" t="s">
        <v>74</v>
      </c>
      <c r="F3952" s="4">
        <v>9886646040</v>
      </c>
      <c r="G3952" s="4"/>
      <c r="H3952" s="4" t="s">
        <v>157984</v>
      </c>
      <c r="I3952" s="4"/>
      <c r="J3952" s="4" t="s">
        <v>157986</v>
      </c>
      <c r="L3952" s="4" t="s">
        <v>157987</v>
      </c>
      <c r="M3952" s="4" t="s">
        <v>351</v>
      </c>
      <c r="N3952" s="4">
        <v>560029</v>
      </c>
      <c r="O3952" s="4" t="s">
        <v>157988</v>
      </c>
      <c r="P3952" s="4"/>
      <c r="Q3952" s="31"/>
      <c r="R3952" s="4"/>
      <c r="S3952" s="13" t="s">
        <v>212847</v>
      </c>
      <c r="T3952" s="13"/>
      <c r="U3952" s="13"/>
      <c r="V3952" s="13"/>
      <c r="W3952" s="13"/>
    </row>
    <row r="3953" spans="1:23" ht="30" x14ac:dyDescent="0.25">
      <c r="A3953" s="4" t="s">
        <v>158097</v>
      </c>
      <c r="B3953" s="4" t="s">
        <v>349</v>
      </c>
      <c r="C3953" s="4" t="s">
        <v>7890</v>
      </c>
      <c r="D3953" s="4" t="s">
        <v>3176</v>
      </c>
      <c r="E3953" s="4" t="s">
        <v>27</v>
      </c>
      <c r="F3953" s="4">
        <v>9341885858</v>
      </c>
      <c r="G3953" s="4">
        <v>9343199299</v>
      </c>
      <c r="H3953" s="4" t="s">
        <v>158095</v>
      </c>
      <c r="I3953" s="4" t="s">
        <v>158096</v>
      </c>
      <c r="J3953" s="4" t="s">
        <v>158098</v>
      </c>
      <c r="L3953" s="4" t="s">
        <v>4269</v>
      </c>
      <c r="M3953" s="4" t="s">
        <v>351</v>
      </c>
      <c r="N3953" s="4">
        <v>560027</v>
      </c>
      <c r="O3953" s="4" t="s">
        <v>158099</v>
      </c>
      <c r="P3953" s="4"/>
      <c r="Q3953" s="31" t="s">
        <v>204531</v>
      </c>
      <c r="R3953" s="4"/>
      <c r="S3953" s="13" t="s">
        <v>212848</v>
      </c>
      <c r="T3953" s="13"/>
      <c r="U3953" s="13"/>
      <c r="V3953" s="13"/>
      <c r="W3953" s="13"/>
    </row>
    <row r="3954" spans="1:23" x14ac:dyDescent="0.25">
      <c r="A3954" s="4" t="s">
        <v>158126</v>
      </c>
      <c r="B3954" s="4" t="s">
        <v>349</v>
      </c>
      <c r="C3954" s="4" t="s">
        <v>158123</v>
      </c>
      <c r="D3954" s="4" t="s">
        <v>337</v>
      </c>
      <c r="E3954" s="4" t="s">
        <v>74</v>
      </c>
      <c r="F3954" s="4">
        <v>9900177071</v>
      </c>
      <c r="G3954" s="4">
        <v>9900177076</v>
      </c>
      <c r="H3954" s="4" t="s">
        <v>158124</v>
      </c>
      <c r="I3954" s="4" t="s">
        <v>158125</v>
      </c>
      <c r="J3954" s="4" t="s">
        <v>158127</v>
      </c>
      <c r="L3954" s="4"/>
      <c r="M3954" s="4" t="s">
        <v>351</v>
      </c>
      <c r="N3954" s="4">
        <v>560076</v>
      </c>
      <c r="O3954" s="4" t="s">
        <v>158128</v>
      </c>
      <c r="P3954" s="4"/>
      <c r="Q3954" s="31"/>
      <c r="R3954" s="4"/>
      <c r="S3954" s="13" t="s">
        <v>199402</v>
      </c>
      <c r="T3954" s="13"/>
      <c r="U3954" s="13"/>
      <c r="V3954" s="13"/>
      <c r="W3954" s="13"/>
    </row>
    <row r="3955" spans="1:23" x14ac:dyDescent="0.25">
      <c r="A3955" s="4" t="s">
        <v>158163</v>
      </c>
      <c r="B3955" s="4" t="s">
        <v>349</v>
      </c>
      <c r="C3955" s="4" t="s">
        <v>158161</v>
      </c>
      <c r="D3955" s="4"/>
      <c r="E3955" s="4" t="s">
        <v>27</v>
      </c>
      <c r="F3955" s="4">
        <v>9986888777</v>
      </c>
      <c r="G3955" s="4">
        <v>7760731119</v>
      </c>
      <c r="H3955" s="4" t="s">
        <v>158162</v>
      </c>
      <c r="I3955" s="4"/>
      <c r="J3955" s="4" t="s">
        <v>158164</v>
      </c>
      <c r="L3955" s="4"/>
      <c r="M3955" s="4" t="s">
        <v>351</v>
      </c>
      <c r="N3955" s="4">
        <v>560079</v>
      </c>
      <c r="O3955" s="4" t="s">
        <v>158165</v>
      </c>
      <c r="P3955" s="4"/>
      <c r="Q3955" s="31"/>
      <c r="R3955" s="4"/>
      <c r="S3955" s="13" t="s">
        <v>212849</v>
      </c>
      <c r="T3955" s="13"/>
      <c r="U3955" s="13"/>
      <c r="V3955" s="13"/>
      <c r="W3955" s="13"/>
    </row>
    <row r="3956" spans="1:23" x14ac:dyDescent="0.25">
      <c r="A3956" s="4" t="s">
        <v>158519</v>
      </c>
      <c r="B3956" s="4" t="s">
        <v>349</v>
      </c>
      <c r="C3956" s="4" t="s">
        <v>91425</v>
      </c>
      <c r="D3956" s="4" t="s">
        <v>24389</v>
      </c>
      <c r="E3956" s="4" t="s">
        <v>175</v>
      </c>
      <c r="F3956" s="4">
        <v>9880505500</v>
      </c>
      <c r="G3956" s="4">
        <v>8028375527</v>
      </c>
      <c r="H3956" s="4" t="s">
        <v>158518</v>
      </c>
      <c r="I3956" s="4" t="s">
        <v>111286</v>
      </c>
      <c r="J3956" s="4" t="s">
        <v>158520</v>
      </c>
      <c r="L3956" s="4" t="s">
        <v>158521</v>
      </c>
      <c r="M3956" s="4" t="s">
        <v>351</v>
      </c>
      <c r="N3956" s="4">
        <v>560073</v>
      </c>
      <c r="O3956" s="4"/>
      <c r="P3956" s="4"/>
      <c r="Q3956" s="31"/>
      <c r="R3956" s="4"/>
      <c r="S3956" s="13" t="s">
        <v>199403</v>
      </c>
      <c r="T3956" s="13"/>
      <c r="U3956" s="13"/>
      <c r="V3956" s="13"/>
      <c r="W3956" s="13"/>
    </row>
    <row r="3957" spans="1:23" x14ac:dyDescent="0.25">
      <c r="A3957" s="4" t="s">
        <v>158757</v>
      </c>
      <c r="B3957" s="4" t="s">
        <v>349</v>
      </c>
      <c r="C3957" s="4" t="s">
        <v>12093</v>
      </c>
      <c r="D3957" s="4" t="s">
        <v>149</v>
      </c>
      <c r="E3957" s="4" t="s">
        <v>34</v>
      </c>
      <c r="F3957" s="4">
        <v>9739072207</v>
      </c>
      <c r="G3957" s="4"/>
      <c r="H3957" s="4" t="s">
        <v>158756</v>
      </c>
      <c r="I3957" s="4"/>
      <c r="J3957" s="4" t="s">
        <v>158758</v>
      </c>
      <c r="L3957" s="4"/>
      <c r="M3957" s="4" t="s">
        <v>351</v>
      </c>
      <c r="N3957" s="4">
        <v>560042</v>
      </c>
      <c r="O3957" s="4"/>
      <c r="P3957" s="4"/>
      <c r="Q3957" s="31"/>
      <c r="R3957" s="4"/>
      <c r="S3957" s="13" t="s">
        <v>226031</v>
      </c>
      <c r="T3957" s="13"/>
      <c r="U3957" s="13"/>
      <c r="V3957" s="13"/>
      <c r="W3957" s="13"/>
    </row>
    <row r="3958" spans="1:23" ht="30" x14ac:dyDescent="0.25">
      <c r="A3958" s="4" t="s">
        <v>158926</v>
      </c>
      <c r="B3958" s="4" t="s">
        <v>349</v>
      </c>
      <c r="C3958" s="4" t="s">
        <v>158924</v>
      </c>
      <c r="D3958" s="4" t="s">
        <v>149</v>
      </c>
      <c r="E3958" s="4" t="s">
        <v>27</v>
      </c>
      <c r="F3958" s="4">
        <v>8050033701</v>
      </c>
      <c r="G3958" s="4">
        <v>9066321678</v>
      </c>
      <c r="H3958" s="4" t="s">
        <v>158925</v>
      </c>
      <c r="I3958" s="4"/>
      <c r="J3958" s="4" t="s">
        <v>158927</v>
      </c>
      <c r="L3958" s="4" t="s">
        <v>158928</v>
      </c>
      <c r="M3958" s="4" t="s">
        <v>351</v>
      </c>
      <c r="N3958" s="4">
        <v>560078</v>
      </c>
      <c r="O3958" s="4"/>
      <c r="P3958" s="4"/>
      <c r="Q3958" s="31" t="s">
        <v>212850</v>
      </c>
      <c r="R3958" s="4"/>
      <c r="S3958" s="13" t="s">
        <v>193989</v>
      </c>
      <c r="T3958" s="13"/>
      <c r="U3958" s="13"/>
      <c r="V3958" s="13"/>
      <c r="W3958" s="13"/>
    </row>
    <row r="3959" spans="1:23" ht="30" x14ac:dyDescent="0.25">
      <c r="A3959" s="4" t="s">
        <v>159224</v>
      </c>
      <c r="B3959" s="4" t="s">
        <v>349</v>
      </c>
      <c r="C3959" s="4" t="s">
        <v>113134</v>
      </c>
      <c r="D3959" s="4" t="s">
        <v>149</v>
      </c>
      <c r="E3959" s="4" t="s">
        <v>34</v>
      </c>
      <c r="F3959" s="4">
        <v>9844163319</v>
      </c>
      <c r="G3959" s="4">
        <v>8861881156</v>
      </c>
      <c r="H3959" s="4" t="s">
        <v>159223</v>
      </c>
      <c r="I3959" s="4"/>
      <c r="J3959" s="4" t="s">
        <v>159225</v>
      </c>
      <c r="L3959" s="4" t="s">
        <v>18417</v>
      </c>
      <c r="M3959" s="4" t="s">
        <v>351</v>
      </c>
      <c r="N3959" s="4">
        <v>560001</v>
      </c>
      <c r="O3959" s="4" t="s">
        <v>159226</v>
      </c>
      <c r="P3959" s="4"/>
      <c r="Q3959" s="31" t="s">
        <v>159222</v>
      </c>
      <c r="R3959" s="4"/>
      <c r="S3959" s="13" t="s">
        <v>212851</v>
      </c>
      <c r="T3959" s="13"/>
      <c r="U3959" s="13"/>
      <c r="V3959" s="13"/>
      <c r="W3959" s="13"/>
    </row>
    <row r="3960" spans="1:23" x14ac:dyDescent="0.25">
      <c r="A3960" s="4" t="s">
        <v>94856</v>
      </c>
      <c r="B3960" s="4" t="s">
        <v>349</v>
      </c>
      <c r="C3960" s="4" t="s">
        <v>55480</v>
      </c>
      <c r="D3960" s="4" t="s">
        <v>149</v>
      </c>
      <c r="E3960" s="4" t="s">
        <v>74</v>
      </c>
      <c r="F3960" s="4">
        <v>9611555922</v>
      </c>
      <c r="G3960" s="4">
        <v>9448356654</v>
      </c>
      <c r="H3960" s="4" t="s">
        <v>159228</v>
      </c>
      <c r="I3960" s="4"/>
      <c r="J3960" s="4" t="s">
        <v>159229</v>
      </c>
      <c r="L3960" s="4" t="s">
        <v>159230</v>
      </c>
      <c r="M3960" s="4" t="s">
        <v>351</v>
      </c>
      <c r="N3960" s="4">
        <v>560029</v>
      </c>
      <c r="O3960" s="4" t="s">
        <v>94858</v>
      </c>
      <c r="P3960" s="4"/>
      <c r="Q3960" s="31"/>
      <c r="R3960" s="4"/>
      <c r="S3960" s="13" t="s">
        <v>159227</v>
      </c>
      <c r="T3960" s="13"/>
      <c r="U3960" s="13"/>
      <c r="V3960" s="13"/>
      <c r="W3960" s="13"/>
    </row>
    <row r="3961" spans="1:23" ht="45" x14ac:dyDescent="0.25">
      <c r="A3961" s="4" t="s">
        <v>159469</v>
      </c>
      <c r="B3961" s="4" t="s">
        <v>349</v>
      </c>
      <c r="C3961" s="4" t="s">
        <v>646</v>
      </c>
      <c r="D3961" s="4"/>
      <c r="E3961" s="4" t="s">
        <v>34</v>
      </c>
      <c r="F3961" s="4">
        <v>9934121666</v>
      </c>
      <c r="G3961" s="4">
        <v>7899761662</v>
      </c>
      <c r="H3961" s="4" t="s">
        <v>159468</v>
      </c>
      <c r="I3961" s="4"/>
      <c r="J3961" s="4" t="s">
        <v>159470</v>
      </c>
      <c r="L3961" s="4" t="s">
        <v>49145</v>
      </c>
      <c r="M3961" s="4" t="s">
        <v>351</v>
      </c>
      <c r="N3961" s="4">
        <v>560040</v>
      </c>
      <c r="O3961" s="4"/>
      <c r="P3961" s="4"/>
      <c r="Q3961" s="31" t="s">
        <v>159467</v>
      </c>
      <c r="R3961" s="4"/>
      <c r="S3961" s="13" t="s">
        <v>226032</v>
      </c>
      <c r="T3961" s="13"/>
      <c r="U3961" s="13"/>
      <c r="V3961" s="13"/>
      <c r="W3961" s="13"/>
    </row>
    <row r="3962" spans="1:23" ht="30" x14ac:dyDescent="0.25">
      <c r="A3962" s="4" t="s">
        <v>159781</v>
      </c>
      <c r="B3962" s="4" t="s">
        <v>349</v>
      </c>
      <c r="C3962" s="4" t="s">
        <v>154863</v>
      </c>
      <c r="D3962" s="4"/>
      <c r="E3962" s="4" t="s">
        <v>34</v>
      </c>
      <c r="F3962" s="4">
        <v>9845699705</v>
      </c>
      <c r="G3962" s="4"/>
      <c r="H3962" s="4" t="s">
        <v>159780</v>
      </c>
      <c r="I3962" s="4"/>
      <c r="J3962" s="4" t="s">
        <v>159782</v>
      </c>
      <c r="L3962" s="4" t="s">
        <v>28163</v>
      </c>
      <c r="M3962" s="4" t="s">
        <v>351</v>
      </c>
      <c r="N3962" s="4">
        <v>560058</v>
      </c>
      <c r="O3962" s="4" t="s">
        <v>159783</v>
      </c>
      <c r="P3962" s="4"/>
      <c r="Q3962" s="31" t="s">
        <v>159778</v>
      </c>
      <c r="R3962" s="4"/>
      <c r="S3962" s="13" t="s">
        <v>159779</v>
      </c>
      <c r="T3962" s="13"/>
      <c r="U3962" s="13"/>
      <c r="V3962" s="13"/>
      <c r="W3962" s="13"/>
    </row>
    <row r="3963" spans="1:23" ht="45" x14ac:dyDescent="0.25">
      <c r="A3963" s="4" t="s">
        <v>159798</v>
      </c>
      <c r="B3963" s="4" t="s">
        <v>349</v>
      </c>
      <c r="C3963" s="4" t="s">
        <v>159796</v>
      </c>
      <c r="D3963" s="4"/>
      <c r="E3963" s="4" t="s">
        <v>34</v>
      </c>
      <c r="F3963" s="4">
        <v>9036729150</v>
      </c>
      <c r="G3963" s="4"/>
      <c r="H3963" s="4" t="s">
        <v>159797</v>
      </c>
      <c r="I3963" s="4"/>
      <c r="J3963" s="4" t="s">
        <v>43214</v>
      </c>
      <c r="L3963" s="4" t="s">
        <v>43214</v>
      </c>
      <c r="M3963" s="4" t="s">
        <v>351</v>
      </c>
      <c r="N3963" s="4">
        <v>560005</v>
      </c>
      <c r="O3963" s="4" t="s">
        <v>159799</v>
      </c>
      <c r="P3963" s="4"/>
      <c r="Q3963" s="31" t="s">
        <v>159795</v>
      </c>
      <c r="R3963" s="4"/>
      <c r="S3963" s="13" t="s">
        <v>199404</v>
      </c>
      <c r="T3963" s="13"/>
      <c r="U3963" s="13"/>
      <c r="V3963" s="13"/>
      <c r="W3963" s="13"/>
    </row>
    <row r="3964" spans="1:23" x14ac:dyDescent="0.25">
      <c r="A3964" s="4" t="s">
        <v>159990</v>
      </c>
      <c r="B3964" s="4" t="s">
        <v>349</v>
      </c>
      <c r="C3964" s="4" t="s">
        <v>19210</v>
      </c>
      <c r="D3964" s="4" t="s">
        <v>159988</v>
      </c>
      <c r="E3964" s="4" t="s">
        <v>74</v>
      </c>
      <c r="F3964" s="4">
        <v>8904088801</v>
      </c>
      <c r="G3964" s="4">
        <v>9880720646</v>
      </c>
      <c r="H3964" s="4" t="s">
        <v>159989</v>
      </c>
      <c r="I3964" s="4"/>
      <c r="J3964" s="4" t="s">
        <v>159991</v>
      </c>
      <c r="L3964" s="4" t="s">
        <v>159992</v>
      </c>
      <c r="M3964" s="4" t="s">
        <v>351</v>
      </c>
      <c r="N3964" s="4">
        <v>560027</v>
      </c>
      <c r="O3964" s="4"/>
      <c r="P3964" s="4"/>
      <c r="Q3964" s="31"/>
      <c r="R3964" s="4"/>
      <c r="S3964" s="13" t="s">
        <v>199405</v>
      </c>
      <c r="T3964" s="13"/>
      <c r="U3964" s="13"/>
      <c r="V3964" s="13"/>
      <c r="W3964" s="13"/>
    </row>
    <row r="3965" spans="1:23" x14ac:dyDescent="0.25">
      <c r="A3965" s="4" t="s">
        <v>160026</v>
      </c>
      <c r="B3965" s="4" t="s">
        <v>349</v>
      </c>
      <c r="C3965" s="4" t="s">
        <v>160023</v>
      </c>
      <c r="D3965" s="4" t="s">
        <v>160024</v>
      </c>
      <c r="E3965" s="4" t="s">
        <v>10878</v>
      </c>
      <c r="F3965" s="4">
        <v>8148208949</v>
      </c>
      <c r="G3965" s="4"/>
      <c r="H3965" s="4" t="s">
        <v>160025</v>
      </c>
      <c r="I3965" s="4"/>
      <c r="J3965" s="4" t="s">
        <v>160027</v>
      </c>
      <c r="L3965" s="4" t="s">
        <v>12804</v>
      </c>
      <c r="M3965" s="4" t="s">
        <v>351</v>
      </c>
      <c r="N3965" s="4">
        <v>560058</v>
      </c>
      <c r="O3965" s="4" t="s">
        <v>124554</v>
      </c>
      <c r="P3965" s="4">
        <v>8043047860</v>
      </c>
      <c r="Q3965" s="31"/>
      <c r="R3965" s="4"/>
      <c r="S3965" s="13" t="s">
        <v>226033</v>
      </c>
      <c r="T3965" s="13"/>
      <c r="U3965" s="13"/>
      <c r="V3965" s="13"/>
      <c r="W3965" s="13"/>
    </row>
    <row r="3966" spans="1:23" ht="30" x14ac:dyDescent="0.25">
      <c r="A3966" s="4" t="s">
        <v>160292</v>
      </c>
      <c r="B3966" s="4" t="s">
        <v>349</v>
      </c>
      <c r="C3966" s="4" t="s">
        <v>29679</v>
      </c>
      <c r="D3966" s="4" t="s">
        <v>95056</v>
      </c>
      <c r="E3966" s="4" t="s">
        <v>120</v>
      </c>
      <c r="F3966" s="4">
        <v>9731607900</v>
      </c>
      <c r="G3966" s="4"/>
      <c r="H3966" s="4"/>
      <c r="I3966" s="4"/>
      <c r="J3966" s="4" t="s">
        <v>160293</v>
      </c>
      <c r="L3966" s="4" t="s">
        <v>160294</v>
      </c>
      <c r="M3966" s="4" t="s">
        <v>351</v>
      </c>
      <c r="N3966" s="4">
        <v>560001</v>
      </c>
      <c r="O3966" s="4" t="s">
        <v>160295</v>
      </c>
      <c r="P3966" s="4"/>
      <c r="Q3966" s="31" t="s">
        <v>212852</v>
      </c>
      <c r="R3966" s="4"/>
      <c r="S3966" s="13" t="s">
        <v>226034</v>
      </c>
      <c r="T3966" s="13"/>
      <c r="U3966" s="13"/>
      <c r="V3966" s="13"/>
      <c r="W3966" s="13"/>
    </row>
    <row r="3967" spans="1:23" x14ac:dyDescent="0.25">
      <c r="A3967" s="4" t="s">
        <v>160358</v>
      </c>
      <c r="B3967" s="4" t="s">
        <v>349</v>
      </c>
      <c r="C3967" s="4" t="s">
        <v>2992</v>
      </c>
      <c r="D3967" s="4" t="s">
        <v>242</v>
      </c>
      <c r="E3967" s="4" t="s">
        <v>27</v>
      </c>
      <c r="F3967" s="4">
        <v>9845176964</v>
      </c>
      <c r="G3967" s="4"/>
      <c r="H3967" s="4" t="s">
        <v>160357</v>
      </c>
      <c r="I3967" s="4"/>
      <c r="J3967" s="4" t="s">
        <v>160359</v>
      </c>
      <c r="L3967" s="4" t="s">
        <v>94789</v>
      </c>
      <c r="M3967" s="4" t="s">
        <v>351</v>
      </c>
      <c r="N3967" s="4">
        <v>560017</v>
      </c>
      <c r="O3967" s="4" t="s">
        <v>160360</v>
      </c>
      <c r="P3967" s="4">
        <v>8048423852</v>
      </c>
      <c r="Q3967" s="31"/>
      <c r="R3967" s="4"/>
      <c r="S3967" s="13" t="s">
        <v>160356</v>
      </c>
      <c r="T3967" s="13"/>
      <c r="U3967" s="13"/>
      <c r="V3967" s="13"/>
      <c r="W3967" s="13"/>
    </row>
    <row r="3968" spans="1:23" x14ac:dyDescent="0.25">
      <c r="A3968" s="4" t="s">
        <v>160395</v>
      </c>
      <c r="B3968" s="4" t="s">
        <v>349</v>
      </c>
      <c r="C3968" s="4" t="s">
        <v>160393</v>
      </c>
      <c r="D3968" s="4" t="s">
        <v>18054</v>
      </c>
      <c r="E3968" s="4"/>
      <c r="F3968" s="4">
        <v>9958727487</v>
      </c>
      <c r="G3968" s="4"/>
      <c r="H3968" s="4" t="s">
        <v>160394</v>
      </c>
      <c r="I3968" s="4"/>
      <c r="J3968" s="4" t="s">
        <v>160396</v>
      </c>
      <c r="L3968" s="4" t="s">
        <v>160397</v>
      </c>
      <c r="M3968" s="4" t="s">
        <v>351</v>
      </c>
      <c r="N3968" s="4">
        <v>560048</v>
      </c>
      <c r="O3968" s="4" t="s">
        <v>160398</v>
      </c>
      <c r="P3968" s="4"/>
      <c r="Q3968" s="31"/>
      <c r="R3968" s="4"/>
      <c r="S3968" s="13" t="s">
        <v>226035</v>
      </c>
      <c r="T3968" s="13"/>
      <c r="U3968" s="13"/>
      <c r="V3968" s="13"/>
      <c r="W3968" s="13"/>
    </row>
    <row r="3969" spans="1:23" ht="30" x14ac:dyDescent="0.25">
      <c r="A3969" s="4" t="s">
        <v>160450</v>
      </c>
      <c r="B3969" s="4" t="s">
        <v>349</v>
      </c>
      <c r="C3969" s="4" t="s">
        <v>29551</v>
      </c>
      <c r="D3969" s="4"/>
      <c r="E3969" s="4"/>
      <c r="F3969" s="4">
        <v>9591637846</v>
      </c>
      <c r="G3969" s="4"/>
      <c r="H3969" s="4" t="s">
        <v>160449</v>
      </c>
      <c r="I3969" s="4"/>
      <c r="J3969" s="4" t="s">
        <v>160451</v>
      </c>
      <c r="L3969" s="4"/>
      <c r="M3969" s="4" t="s">
        <v>351</v>
      </c>
      <c r="N3969" s="4">
        <v>560098</v>
      </c>
      <c r="O3969" s="4" t="s">
        <v>160452</v>
      </c>
      <c r="P3969" s="4"/>
      <c r="Q3969" s="31" t="s">
        <v>204532</v>
      </c>
      <c r="R3969" s="4"/>
      <c r="S3969" s="13" t="s">
        <v>212853</v>
      </c>
      <c r="T3969" s="13"/>
      <c r="U3969" s="13"/>
      <c r="V3969" s="13"/>
      <c r="W3969" s="13"/>
    </row>
    <row r="3970" spans="1:23" x14ac:dyDescent="0.25">
      <c r="A3970" s="4" t="s">
        <v>160520</v>
      </c>
      <c r="B3970" s="4" t="s">
        <v>349</v>
      </c>
      <c r="C3970" s="4" t="s">
        <v>136391</v>
      </c>
      <c r="D3970" s="4"/>
      <c r="E3970" s="4" t="s">
        <v>74</v>
      </c>
      <c r="F3970" s="4">
        <v>9481850225</v>
      </c>
      <c r="G3970" s="4"/>
      <c r="H3970" s="4" t="s">
        <v>160519</v>
      </c>
      <c r="I3970" s="4"/>
      <c r="J3970" s="4" t="s">
        <v>160521</v>
      </c>
      <c r="L3970" s="4" t="s">
        <v>160522</v>
      </c>
      <c r="M3970" s="4" t="s">
        <v>351</v>
      </c>
      <c r="N3970" s="4">
        <v>574198</v>
      </c>
      <c r="O3970" s="4" t="s">
        <v>160523</v>
      </c>
      <c r="P3970" s="4"/>
      <c r="Q3970" s="31"/>
      <c r="R3970" s="4"/>
      <c r="S3970" s="13" t="s">
        <v>160518</v>
      </c>
      <c r="T3970" s="13"/>
      <c r="U3970" s="13"/>
      <c r="V3970" s="13"/>
      <c r="W3970" s="13"/>
    </row>
    <row r="3971" spans="1:23" ht="30" x14ac:dyDescent="0.25">
      <c r="A3971" s="4" t="s">
        <v>160618</v>
      </c>
      <c r="B3971" s="4" t="s">
        <v>349</v>
      </c>
      <c r="C3971" s="4" t="s">
        <v>74</v>
      </c>
      <c r="D3971" s="4"/>
      <c r="E3971" s="4" t="s">
        <v>74</v>
      </c>
      <c r="F3971" s="4">
        <v>9845097742</v>
      </c>
      <c r="G3971" s="4"/>
      <c r="H3971" s="4" t="s">
        <v>160616</v>
      </c>
      <c r="I3971" s="4" t="s">
        <v>160617</v>
      </c>
      <c r="J3971" s="4" t="s">
        <v>160619</v>
      </c>
      <c r="L3971" s="4"/>
      <c r="M3971" s="4" t="s">
        <v>351</v>
      </c>
      <c r="N3971" s="4">
        <v>560076</v>
      </c>
      <c r="O3971" s="4" t="s">
        <v>160620</v>
      </c>
      <c r="P3971" s="4"/>
      <c r="Q3971" s="31" t="s">
        <v>160615</v>
      </c>
      <c r="R3971" s="4"/>
      <c r="S3971" s="13" t="s">
        <v>199406</v>
      </c>
      <c r="T3971" s="13"/>
      <c r="U3971" s="13"/>
      <c r="V3971" s="13"/>
      <c r="W3971" s="13"/>
    </row>
    <row r="3972" spans="1:23" x14ac:dyDescent="0.25">
      <c r="A3972" s="4" t="s">
        <v>160654</v>
      </c>
      <c r="B3972" s="4" t="s">
        <v>349</v>
      </c>
      <c r="C3972" s="4" t="s">
        <v>160652</v>
      </c>
      <c r="D3972" s="4" t="s">
        <v>12138</v>
      </c>
      <c r="E3972" s="4" t="s">
        <v>160653</v>
      </c>
      <c r="F3972" s="4">
        <v>9632281011</v>
      </c>
      <c r="G3972" s="4">
        <v>9632016353</v>
      </c>
      <c r="H3972" s="4"/>
      <c r="I3972" s="4"/>
      <c r="J3972" s="4" t="s">
        <v>160655</v>
      </c>
      <c r="L3972" s="4" t="s">
        <v>12804</v>
      </c>
      <c r="M3972" s="4" t="s">
        <v>351</v>
      </c>
      <c r="N3972" s="4">
        <v>560058</v>
      </c>
      <c r="O3972" s="4" t="s">
        <v>160656</v>
      </c>
      <c r="P3972" s="4"/>
      <c r="Q3972" s="31"/>
      <c r="R3972" s="4"/>
      <c r="S3972" s="13" t="s">
        <v>212854</v>
      </c>
      <c r="T3972" s="13"/>
      <c r="U3972" s="13"/>
      <c r="V3972" s="13"/>
      <c r="W3972" s="13"/>
    </row>
    <row r="3973" spans="1:23" x14ac:dyDescent="0.25">
      <c r="A3973" s="4" t="s">
        <v>160703</v>
      </c>
      <c r="B3973" s="4" t="s">
        <v>349</v>
      </c>
      <c r="C3973" s="4" t="s">
        <v>51976</v>
      </c>
      <c r="D3973" s="4"/>
      <c r="E3973" s="4" t="s">
        <v>554</v>
      </c>
      <c r="F3973" s="4">
        <v>9343992414</v>
      </c>
      <c r="G3973" s="4"/>
      <c r="H3973" s="4" t="s">
        <v>160701</v>
      </c>
      <c r="I3973" s="4" t="s">
        <v>160702</v>
      </c>
      <c r="J3973" s="4" t="s">
        <v>160704</v>
      </c>
      <c r="L3973" s="4" t="s">
        <v>20888</v>
      </c>
      <c r="M3973" s="4" t="s">
        <v>351</v>
      </c>
      <c r="N3973" s="4">
        <v>560064</v>
      </c>
      <c r="O3973" s="4" t="s">
        <v>160705</v>
      </c>
      <c r="P3973" s="4"/>
      <c r="Q3973" s="31"/>
      <c r="R3973" s="4"/>
      <c r="S3973" s="13" t="s">
        <v>212855</v>
      </c>
      <c r="T3973" s="13"/>
      <c r="U3973" s="13"/>
      <c r="V3973" s="13"/>
      <c r="W3973" s="13"/>
    </row>
    <row r="3974" spans="1:23" x14ac:dyDescent="0.25">
      <c r="A3974" s="4" t="s">
        <v>160728</v>
      </c>
      <c r="B3974" s="4" t="s">
        <v>349</v>
      </c>
      <c r="C3974" s="4" t="s">
        <v>8239</v>
      </c>
      <c r="D3974" s="4"/>
      <c r="E3974" s="4" t="s">
        <v>9029</v>
      </c>
      <c r="F3974" s="4">
        <v>9886110055</v>
      </c>
      <c r="G3974" s="4"/>
      <c r="H3974" s="4"/>
      <c r="I3974" s="4"/>
      <c r="J3974" s="4" t="s">
        <v>160729</v>
      </c>
      <c r="L3974" s="4" t="s">
        <v>3870</v>
      </c>
      <c r="M3974" s="4" t="s">
        <v>351</v>
      </c>
      <c r="N3974" s="4">
        <v>560011</v>
      </c>
      <c r="O3974" s="4" t="s">
        <v>160730</v>
      </c>
      <c r="P3974" s="4"/>
      <c r="Q3974" s="31"/>
      <c r="R3974" s="4"/>
      <c r="S3974" s="13" t="s">
        <v>160727</v>
      </c>
      <c r="T3974" s="13"/>
      <c r="U3974" s="13"/>
      <c r="V3974" s="13"/>
      <c r="W3974" s="13"/>
    </row>
    <row r="3975" spans="1:23" x14ac:dyDescent="0.25">
      <c r="A3975" s="4" t="s">
        <v>160972</v>
      </c>
      <c r="B3975" s="4" t="s">
        <v>349</v>
      </c>
      <c r="C3975" s="4" t="s">
        <v>8042</v>
      </c>
      <c r="D3975" s="4"/>
      <c r="E3975" s="4" t="s">
        <v>27</v>
      </c>
      <c r="F3975" s="4">
        <v>9902091302</v>
      </c>
      <c r="G3975" s="4"/>
      <c r="H3975" s="4" t="s">
        <v>160971</v>
      </c>
      <c r="I3975" s="4"/>
      <c r="J3975" s="4" t="s">
        <v>160973</v>
      </c>
      <c r="L3975" s="4" t="s">
        <v>466</v>
      </c>
      <c r="M3975" s="4" t="s">
        <v>351</v>
      </c>
      <c r="N3975" s="4">
        <v>560037</v>
      </c>
      <c r="O3975" s="4" t="s">
        <v>160974</v>
      </c>
      <c r="P3975" s="4"/>
      <c r="Q3975" s="31"/>
      <c r="R3975" s="4"/>
      <c r="S3975" s="13" t="s">
        <v>199407</v>
      </c>
      <c r="T3975" s="13"/>
      <c r="U3975" s="13"/>
      <c r="V3975" s="13"/>
      <c r="W3975" s="13"/>
    </row>
    <row r="3976" spans="1:23" x14ac:dyDescent="0.25">
      <c r="A3976" s="4" t="s">
        <v>161108</v>
      </c>
      <c r="B3976" s="4" t="s">
        <v>349</v>
      </c>
      <c r="C3976" s="4" t="s">
        <v>26291</v>
      </c>
      <c r="D3976" s="4"/>
      <c r="E3976" s="4" t="s">
        <v>175</v>
      </c>
      <c r="F3976" s="4">
        <v>9886201474</v>
      </c>
      <c r="G3976" s="4"/>
      <c r="H3976" s="4" t="s">
        <v>161107</v>
      </c>
      <c r="I3976" s="4"/>
      <c r="J3976" s="4" t="s">
        <v>161109</v>
      </c>
      <c r="L3976" s="4" t="s">
        <v>161110</v>
      </c>
      <c r="M3976" s="4" t="s">
        <v>351</v>
      </c>
      <c r="N3976" s="4">
        <v>560079</v>
      </c>
      <c r="O3976" s="4" t="s">
        <v>161111</v>
      </c>
      <c r="P3976" s="4"/>
      <c r="Q3976" s="31"/>
      <c r="R3976" s="4"/>
      <c r="S3976" s="13" t="s">
        <v>226036</v>
      </c>
      <c r="T3976" s="13"/>
      <c r="U3976" s="13"/>
      <c r="V3976" s="13"/>
      <c r="W3976" s="13"/>
    </row>
    <row r="3977" spans="1:23" ht="45" x14ac:dyDescent="0.25">
      <c r="A3977" s="4" t="s">
        <v>161302</v>
      </c>
      <c r="B3977" s="4" t="s">
        <v>349</v>
      </c>
      <c r="C3977" s="4" t="s">
        <v>4461</v>
      </c>
      <c r="D3977" s="4" t="s">
        <v>161298</v>
      </c>
      <c r="E3977" s="4" t="s">
        <v>161299</v>
      </c>
      <c r="F3977" s="4">
        <v>9901100553</v>
      </c>
      <c r="G3977" s="4"/>
      <c r="H3977" s="4" t="s">
        <v>161300</v>
      </c>
      <c r="I3977" s="4" t="s">
        <v>161301</v>
      </c>
      <c r="J3977" s="4" t="s">
        <v>161303</v>
      </c>
      <c r="L3977" s="4" t="s">
        <v>161304</v>
      </c>
      <c r="M3977" s="4" t="s">
        <v>351</v>
      </c>
      <c r="N3977" s="4">
        <v>560035</v>
      </c>
      <c r="O3977" s="4" t="s">
        <v>161305</v>
      </c>
      <c r="P3977" s="4"/>
      <c r="Q3977" s="31" t="s">
        <v>206657</v>
      </c>
      <c r="R3977" s="4"/>
      <c r="S3977" s="13" t="s">
        <v>199408</v>
      </c>
      <c r="T3977" s="13"/>
      <c r="U3977" s="13"/>
      <c r="V3977" s="13"/>
      <c r="W3977" s="13"/>
    </row>
    <row r="3978" spans="1:23" ht="45" x14ac:dyDescent="0.25">
      <c r="A3978" s="4" t="s">
        <v>161396</v>
      </c>
      <c r="B3978" s="4" t="s">
        <v>349</v>
      </c>
      <c r="C3978" s="4" t="s">
        <v>646</v>
      </c>
      <c r="D3978" s="4"/>
      <c r="E3978" s="4" t="s">
        <v>27</v>
      </c>
      <c r="F3978" s="4">
        <v>9908788613</v>
      </c>
      <c r="G3978" s="4">
        <v>8672227339</v>
      </c>
      <c r="H3978" s="4"/>
      <c r="I3978" s="4"/>
      <c r="J3978" s="4" t="s">
        <v>161397</v>
      </c>
      <c r="L3978" s="4" t="s">
        <v>161398</v>
      </c>
      <c r="M3978" s="4" t="s">
        <v>351</v>
      </c>
      <c r="N3978" s="4">
        <v>560002</v>
      </c>
      <c r="O3978" s="4" t="s">
        <v>161399</v>
      </c>
      <c r="P3978" s="4"/>
      <c r="Q3978" s="31" t="s">
        <v>161394</v>
      </c>
      <c r="R3978" s="4"/>
      <c r="S3978" s="13" t="s">
        <v>161395</v>
      </c>
      <c r="T3978" s="13"/>
      <c r="U3978" s="13"/>
      <c r="V3978" s="13"/>
      <c r="W3978" s="13"/>
    </row>
    <row r="3979" spans="1:23" ht="45" x14ac:dyDescent="0.25">
      <c r="A3979" s="4" t="s">
        <v>161663</v>
      </c>
      <c r="B3979" s="4" t="s">
        <v>349</v>
      </c>
      <c r="C3979" s="4" t="s">
        <v>161659</v>
      </c>
      <c r="D3979" s="4" t="s">
        <v>161660</v>
      </c>
      <c r="E3979" s="4" t="s">
        <v>11762</v>
      </c>
      <c r="F3979" s="4">
        <v>8861510092</v>
      </c>
      <c r="G3979" s="4">
        <v>9019466239</v>
      </c>
      <c r="H3979" s="4" t="s">
        <v>161661</v>
      </c>
      <c r="I3979" s="4" t="s">
        <v>161662</v>
      </c>
      <c r="J3979" s="4" t="s">
        <v>161664</v>
      </c>
      <c r="L3979" s="4" t="s">
        <v>125724</v>
      </c>
      <c r="M3979" s="4" t="s">
        <v>351</v>
      </c>
      <c r="N3979" s="4">
        <v>560008</v>
      </c>
      <c r="O3979" s="4"/>
      <c r="P3979" s="4"/>
      <c r="Q3979" s="31" t="s">
        <v>161658</v>
      </c>
      <c r="R3979" s="4"/>
      <c r="S3979" s="13" t="s">
        <v>226037</v>
      </c>
      <c r="T3979" s="13"/>
      <c r="U3979" s="13"/>
      <c r="V3979" s="13"/>
      <c r="W3979" s="13"/>
    </row>
    <row r="3980" spans="1:23" ht="30" x14ac:dyDescent="0.25">
      <c r="A3980" s="4" t="s">
        <v>161897</v>
      </c>
      <c r="B3980" s="4" t="s">
        <v>349</v>
      </c>
      <c r="C3980" s="4" t="s">
        <v>514</v>
      </c>
      <c r="D3980" s="4" t="s">
        <v>82500</v>
      </c>
      <c r="E3980" s="4" t="s">
        <v>27</v>
      </c>
      <c r="F3980" s="4">
        <v>9945583586</v>
      </c>
      <c r="G3980" s="4">
        <v>9880048642</v>
      </c>
      <c r="H3980" s="4" t="s">
        <v>161895</v>
      </c>
      <c r="I3980" s="4" t="s">
        <v>161896</v>
      </c>
      <c r="J3980" s="4" t="s">
        <v>161898</v>
      </c>
      <c r="L3980" s="4" t="s">
        <v>161899</v>
      </c>
      <c r="M3980" s="4" t="s">
        <v>351</v>
      </c>
      <c r="N3980" s="4">
        <v>560072</v>
      </c>
      <c r="O3980" s="4"/>
      <c r="P3980" s="4">
        <v>8048004350</v>
      </c>
      <c r="Q3980" s="31" t="s">
        <v>206658</v>
      </c>
      <c r="R3980" s="4"/>
      <c r="S3980" s="13" t="s">
        <v>161894</v>
      </c>
      <c r="T3980" s="13"/>
      <c r="U3980" s="13"/>
      <c r="V3980" s="13"/>
      <c r="W3980" s="13"/>
    </row>
    <row r="3981" spans="1:23" ht="45" x14ac:dyDescent="0.25">
      <c r="A3981" s="4" t="s">
        <v>162043</v>
      </c>
      <c r="B3981" s="4" t="s">
        <v>349</v>
      </c>
      <c r="C3981" s="4" t="s">
        <v>5760</v>
      </c>
      <c r="D3981" s="4" t="s">
        <v>27510</v>
      </c>
      <c r="E3981" s="4" t="s">
        <v>65</v>
      </c>
      <c r="F3981" s="4">
        <v>9845006600</v>
      </c>
      <c r="G3981" s="4">
        <v>8123006600</v>
      </c>
      <c r="H3981" s="4" t="s">
        <v>162041</v>
      </c>
      <c r="I3981" s="4" t="s">
        <v>162042</v>
      </c>
      <c r="J3981" s="4" t="s">
        <v>162044</v>
      </c>
      <c r="L3981" s="4" t="s">
        <v>46414</v>
      </c>
      <c r="M3981" s="4" t="s">
        <v>351</v>
      </c>
      <c r="N3981" s="4">
        <v>560053</v>
      </c>
      <c r="O3981" s="4" t="s">
        <v>162045</v>
      </c>
      <c r="P3981" s="4">
        <v>8041948418</v>
      </c>
      <c r="Q3981" s="31" t="s">
        <v>206659</v>
      </c>
      <c r="R3981" s="4"/>
      <c r="S3981" s="4"/>
      <c r="T3981" s="4"/>
      <c r="U3981" s="4"/>
      <c r="V3981" s="4"/>
      <c r="W3981" s="4"/>
    </row>
    <row r="3982" spans="1:23" x14ac:dyDescent="0.25">
      <c r="A3982" s="4" t="s">
        <v>162125</v>
      </c>
      <c r="B3982" s="4" t="s">
        <v>349</v>
      </c>
      <c r="C3982" s="4" t="s">
        <v>5851</v>
      </c>
      <c r="D3982" s="4"/>
      <c r="E3982" s="4" t="s">
        <v>27</v>
      </c>
      <c r="F3982" s="4">
        <v>7259588266</v>
      </c>
      <c r="G3982" s="4"/>
      <c r="H3982" s="4" t="s">
        <v>162124</v>
      </c>
      <c r="I3982" s="4"/>
      <c r="J3982" s="4" t="s">
        <v>162126</v>
      </c>
      <c r="L3982" s="4" t="s">
        <v>162126</v>
      </c>
      <c r="M3982" s="4" t="s">
        <v>351</v>
      </c>
      <c r="N3982" s="4">
        <v>560043</v>
      </c>
      <c r="O3982" s="4"/>
      <c r="P3982" s="4">
        <v>8048009799</v>
      </c>
      <c r="Q3982" s="31" t="s">
        <v>204533</v>
      </c>
      <c r="R3982" s="4"/>
      <c r="S3982" s="4"/>
      <c r="T3982" s="4"/>
      <c r="U3982" s="4"/>
      <c r="V3982" s="4"/>
      <c r="W3982" s="4"/>
    </row>
    <row r="3983" spans="1:23" ht="30" x14ac:dyDescent="0.25">
      <c r="A3983" s="4" t="s">
        <v>162162</v>
      </c>
      <c r="B3983" s="4" t="s">
        <v>349</v>
      </c>
      <c r="C3983" s="4" t="s">
        <v>48078</v>
      </c>
      <c r="D3983" s="4" t="s">
        <v>2093</v>
      </c>
      <c r="E3983" s="4" t="s">
        <v>74</v>
      </c>
      <c r="F3983" s="4">
        <v>9900020460</v>
      </c>
      <c r="G3983" s="4">
        <v>9686202046</v>
      </c>
      <c r="H3983" s="4" t="s">
        <v>162161</v>
      </c>
      <c r="I3983" s="4"/>
      <c r="J3983" s="4" t="s">
        <v>162163</v>
      </c>
      <c r="L3983" s="4" t="s">
        <v>162164</v>
      </c>
      <c r="M3983" s="4" t="s">
        <v>351</v>
      </c>
      <c r="N3983" s="4">
        <v>560001</v>
      </c>
      <c r="O3983" s="4" t="s">
        <v>162165</v>
      </c>
      <c r="P3983" s="4"/>
      <c r="Q3983" s="31" t="s">
        <v>162160</v>
      </c>
      <c r="R3983" s="4"/>
      <c r="S3983" s="13" t="s">
        <v>212856</v>
      </c>
      <c r="T3983" s="13"/>
      <c r="U3983" s="13"/>
      <c r="V3983" s="13"/>
      <c r="W3983" s="13"/>
    </row>
    <row r="3984" spans="1:23" ht="45" x14ac:dyDescent="0.25">
      <c r="A3984" s="4" t="s">
        <v>162225</v>
      </c>
      <c r="B3984" s="4" t="s">
        <v>349</v>
      </c>
      <c r="C3984" s="4" t="s">
        <v>162222</v>
      </c>
      <c r="D3984" s="4" t="s">
        <v>2993</v>
      </c>
      <c r="E3984" s="4" t="s">
        <v>27</v>
      </c>
      <c r="F3984" s="4">
        <v>9986540455</v>
      </c>
      <c r="G3984" s="4"/>
      <c r="H3984" s="4" t="s">
        <v>162223</v>
      </c>
      <c r="I3984" s="4" t="s">
        <v>162224</v>
      </c>
      <c r="J3984" s="4" t="s">
        <v>162226</v>
      </c>
      <c r="L3984" s="4" t="s">
        <v>3483</v>
      </c>
      <c r="M3984" s="4" t="s">
        <v>351</v>
      </c>
      <c r="N3984" s="4">
        <v>560026</v>
      </c>
      <c r="O3984" s="4"/>
      <c r="P3984" s="4"/>
      <c r="Q3984" s="31" t="s">
        <v>212857</v>
      </c>
      <c r="R3984" s="4"/>
      <c r="S3984" s="13" t="s">
        <v>212858</v>
      </c>
      <c r="T3984" s="13"/>
      <c r="U3984" s="13"/>
      <c r="V3984" s="13"/>
      <c r="W3984" s="13"/>
    </row>
    <row r="3985" spans="1:23" ht="45" x14ac:dyDescent="0.25">
      <c r="A3985" s="4" t="s">
        <v>162307</v>
      </c>
      <c r="B3985" s="4" t="s">
        <v>349</v>
      </c>
      <c r="C3985" s="4" t="s">
        <v>87048</v>
      </c>
      <c r="D3985" s="4"/>
      <c r="E3985" s="4" t="s">
        <v>175</v>
      </c>
      <c r="F3985" s="4">
        <v>9538140444</v>
      </c>
      <c r="G3985" s="4"/>
      <c r="H3985" s="4" t="s">
        <v>162306</v>
      </c>
      <c r="I3985" s="4"/>
      <c r="J3985" s="4" t="s">
        <v>162308</v>
      </c>
      <c r="L3985" s="4" t="s">
        <v>102754</v>
      </c>
      <c r="M3985" s="4" t="s">
        <v>351</v>
      </c>
      <c r="N3985" s="4">
        <v>560071</v>
      </c>
      <c r="O3985" s="4" t="s">
        <v>162309</v>
      </c>
      <c r="P3985" s="4"/>
      <c r="Q3985" s="31" t="s">
        <v>212859</v>
      </c>
      <c r="R3985" s="4"/>
      <c r="S3985" s="13" t="s">
        <v>193990</v>
      </c>
      <c r="T3985" s="13"/>
      <c r="U3985" s="13"/>
      <c r="V3985" s="13"/>
      <c r="W3985" s="13"/>
    </row>
    <row r="3986" spans="1:23" ht="30" x14ac:dyDescent="0.25">
      <c r="A3986" s="4" t="s">
        <v>162383</v>
      </c>
      <c r="B3986" s="4" t="s">
        <v>349</v>
      </c>
      <c r="C3986" s="4" t="s">
        <v>19324</v>
      </c>
      <c r="D3986" s="4" t="s">
        <v>922</v>
      </c>
      <c r="E3986" s="4" t="s">
        <v>27</v>
      </c>
      <c r="F3986" s="4">
        <v>9449522444</v>
      </c>
      <c r="G3986" s="4"/>
      <c r="H3986" s="4" t="s">
        <v>162381</v>
      </c>
      <c r="I3986" s="4" t="s">
        <v>162382</v>
      </c>
      <c r="J3986" s="4" t="s">
        <v>162384</v>
      </c>
      <c r="L3986" s="4" t="s">
        <v>6463</v>
      </c>
      <c r="M3986" s="4" t="s">
        <v>351</v>
      </c>
      <c r="N3986" s="4">
        <v>560095</v>
      </c>
      <c r="O3986" s="4" t="s">
        <v>162385</v>
      </c>
      <c r="P3986" s="4"/>
      <c r="Q3986" s="31" t="s">
        <v>212860</v>
      </c>
      <c r="R3986" s="4"/>
      <c r="S3986" s="13" t="s">
        <v>193991</v>
      </c>
      <c r="T3986" s="13"/>
      <c r="U3986" s="13"/>
      <c r="V3986" s="13"/>
      <c r="W3986" s="13"/>
    </row>
    <row r="3987" spans="1:23" ht="30" x14ac:dyDescent="0.25">
      <c r="A3987" s="4" t="s">
        <v>162408</v>
      </c>
      <c r="B3987" s="4" t="s">
        <v>349</v>
      </c>
      <c r="C3987" s="4" t="s">
        <v>24735</v>
      </c>
      <c r="D3987" s="4"/>
      <c r="E3987" s="4" t="s">
        <v>27</v>
      </c>
      <c r="F3987" s="4">
        <v>8880619887</v>
      </c>
      <c r="G3987" s="4">
        <v>8660565416</v>
      </c>
      <c r="H3987" s="4" t="s">
        <v>162407</v>
      </c>
      <c r="I3987" s="4" t="s">
        <v>11046</v>
      </c>
      <c r="J3987" s="4" t="s">
        <v>11049</v>
      </c>
      <c r="L3987" s="4" t="s">
        <v>113614</v>
      </c>
      <c r="M3987" s="4" t="s">
        <v>351</v>
      </c>
      <c r="N3987" s="4">
        <v>571201</v>
      </c>
      <c r="O3987" s="4" t="s">
        <v>11051</v>
      </c>
      <c r="P3987" s="4"/>
      <c r="Q3987" s="31" t="s">
        <v>212861</v>
      </c>
      <c r="R3987" s="4"/>
      <c r="S3987" s="13" t="s">
        <v>162406</v>
      </c>
      <c r="T3987" s="13"/>
      <c r="U3987" s="13"/>
      <c r="V3987" s="13"/>
      <c r="W3987" s="13"/>
    </row>
    <row r="3988" spans="1:23" ht="45" x14ac:dyDescent="0.25">
      <c r="A3988" s="4" t="s">
        <v>162443</v>
      </c>
      <c r="B3988" s="4" t="s">
        <v>349</v>
      </c>
      <c r="C3988" s="4" t="s">
        <v>74670</v>
      </c>
      <c r="D3988" s="4" t="s">
        <v>540</v>
      </c>
      <c r="E3988" s="4" t="s">
        <v>74</v>
      </c>
      <c r="F3988" s="4">
        <v>9341220784</v>
      </c>
      <c r="G3988" s="4">
        <v>9741435333</v>
      </c>
      <c r="H3988" s="4" t="s">
        <v>162441</v>
      </c>
      <c r="I3988" s="4" t="s">
        <v>162442</v>
      </c>
      <c r="J3988" s="4" t="s">
        <v>162444</v>
      </c>
      <c r="L3988" s="4" t="s">
        <v>162445</v>
      </c>
      <c r="M3988" s="4" t="s">
        <v>351</v>
      </c>
      <c r="N3988" s="4">
        <v>560043</v>
      </c>
      <c r="O3988" s="4" t="s">
        <v>162446</v>
      </c>
      <c r="P3988" s="4"/>
      <c r="Q3988" s="31" t="s">
        <v>212862</v>
      </c>
      <c r="R3988" s="4"/>
      <c r="S3988" s="4"/>
      <c r="T3988" s="4"/>
      <c r="U3988" s="4"/>
      <c r="V3988" s="4"/>
      <c r="W3988" s="4"/>
    </row>
    <row r="3989" spans="1:23" ht="45" x14ac:dyDescent="0.25">
      <c r="A3989" s="4" t="s">
        <v>162474</v>
      </c>
      <c r="B3989" s="4" t="s">
        <v>349</v>
      </c>
      <c r="C3989" s="4" t="s">
        <v>162471</v>
      </c>
      <c r="D3989" s="4" t="s">
        <v>54</v>
      </c>
      <c r="E3989" s="4" t="s">
        <v>34</v>
      </c>
      <c r="F3989" s="4">
        <v>7019565828</v>
      </c>
      <c r="G3989" s="4">
        <v>9972845657</v>
      </c>
      <c r="H3989" s="4" t="s">
        <v>162472</v>
      </c>
      <c r="I3989" s="4" t="s">
        <v>162473</v>
      </c>
      <c r="J3989" s="4" t="s">
        <v>162475</v>
      </c>
      <c r="L3989" s="4" t="s">
        <v>129468</v>
      </c>
      <c r="M3989" s="4" t="s">
        <v>351</v>
      </c>
      <c r="N3989" s="4">
        <v>560045</v>
      </c>
      <c r="O3989" s="4" t="s">
        <v>162476</v>
      </c>
      <c r="P3989" s="4">
        <v>8048701982</v>
      </c>
      <c r="Q3989" s="31" t="s">
        <v>212863</v>
      </c>
      <c r="R3989" s="4"/>
      <c r="S3989" s="13" t="s">
        <v>212864</v>
      </c>
      <c r="T3989" s="13"/>
      <c r="U3989" s="13"/>
      <c r="V3989" s="13"/>
      <c r="W3989" s="13"/>
    </row>
    <row r="3990" spans="1:23" ht="45" x14ac:dyDescent="0.25">
      <c r="A3990" s="4" t="s">
        <v>162569</v>
      </c>
      <c r="B3990" s="4" t="s">
        <v>349</v>
      </c>
      <c r="C3990" s="4" t="s">
        <v>162565</v>
      </c>
      <c r="D3990" s="4" t="s">
        <v>162566</v>
      </c>
      <c r="E3990" s="4" t="s">
        <v>27</v>
      </c>
      <c r="F3990" s="4">
        <v>9886979928</v>
      </c>
      <c r="G3990" s="4">
        <v>8494901950</v>
      </c>
      <c r="H3990" s="4" t="s">
        <v>162567</v>
      </c>
      <c r="I3990" s="4" t="s">
        <v>162568</v>
      </c>
      <c r="J3990" s="4" t="s">
        <v>162570</v>
      </c>
      <c r="L3990" s="4" t="s">
        <v>162571</v>
      </c>
      <c r="M3990" s="4" t="s">
        <v>351</v>
      </c>
      <c r="N3990" s="4">
        <v>560058</v>
      </c>
      <c r="O3990" s="4"/>
      <c r="P3990" s="4">
        <v>8046063761</v>
      </c>
      <c r="Q3990" s="31" t="s">
        <v>212865</v>
      </c>
      <c r="R3990" s="4"/>
      <c r="S3990" s="13" t="s">
        <v>226038</v>
      </c>
      <c r="T3990" s="13"/>
      <c r="U3990" s="13"/>
      <c r="V3990" s="13"/>
      <c r="W3990" s="13"/>
    </row>
    <row r="3991" spans="1:23" ht="45" x14ac:dyDescent="0.25">
      <c r="A3991" s="4" t="s">
        <v>162713</v>
      </c>
      <c r="B3991" s="4" t="s">
        <v>349</v>
      </c>
      <c r="C3991" s="4" t="s">
        <v>162709</v>
      </c>
      <c r="D3991" s="4" t="s">
        <v>162710</v>
      </c>
      <c r="E3991" s="4" t="s">
        <v>27</v>
      </c>
      <c r="F3991" s="4">
        <v>9845069888</v>
      </c>
      <c r="G3991" s="4">
        <v>9880014656</v>
      </c>
      <c r="H3991" s="4" t="s">
        <v>162711</v>
      </c>
      <c r="I3991" s="4" t="s">
        <v>162712</v>
      </c>
      <c r="J3991" s="4" t="s">
        <v>162714</v>
      </c>
      <c r="L3991" s="4" t="s">
        <v>162715</v>
      </c>
      <c r="M3991" s="4" t="s">
        <v>351</v>
      </c>
      <c r="N3991" s="4">
        <v>560062</v>
      </c>
      <c r="O3991" s="4" t="s">
        <v>162716</v>
      </c>
      <c r="P3991" s="4"/>
      <c r="Q3991" s="31" t="s">
        <v>212866</v>
      </c>
      <c r="R3991" s="4"/>
      <c r="S3991" s="13" t="s">
        <v>212867</v>
      </c>
      <c r="T3991" s="13"/>
      <c r="U3991" s="13"/>
      <c r="V3991" s="13"/>
      <c r="W3991" s="13"/>
    </row>
    <row r="3992" spans="1:23" ht="45" x14ac:dyDescent="0.25">
      <c r="A3992" s="4" t="s">
        <v>162740</v>
      </c>
      <c r="B3992" s="4" t="s">
        <v>349</v>
      </c>
      <c r="C3992" s="4" t="s">
        <v>51394</v>
      </c>
      <c r="D3992" s="4"/>
      <c r="E3992" s="4" t="s">
        <v>34</v>
      </c>
      <c r="F3992" s="4">
        <v>9880262621</v>
      </c>
      <c r="G3992" s="4">
        <v>9880783080</v>
      </c>
      <c r="H3992" s="4" t="s">
        <v>162738</v>
      </c>
      <c r="I3992" s="4" t="s">
        <v>162739</v>
      </c>
      <c r="J3992" s="4" t="s">
        <v>162741</v>
      </c>
      <c r="L3992" s="4" t="s">
        <v>42872</v>
      </c>
      <c r="M3992" s="4" t="s">
        <v>351</v>
      </c>
      <c r="N3992" s="4">
        <v>560019</v>
      </c>
      <c r="O3992" s="4"/>
      <c r="P3992" s="4">
        <v>8071595988</v>
      </c>
      <c r="Q3992" s="31" t="s">
        <v>212868</v>
      </c>
      <c r="R3992" s="4"/>
      <c r="S3992" s="4"/>
      <c r="T3992" s="4"/>
      <c r="U3992" s="4"/>
      <c r="V3992" s="4"/>
      <c r="W3992" s="4"/>
    </row>
    <row r="3993" spans="1:23" ht="30" x14ac:dyDescent="0.25">
      <c r="A3993" s="4" t="s">
        <v>162829</v>
      </c>
      <c r="B3993" s="4" t="s">
        <v>349</v>
      </c>
      <c r="C3993" s="4" t="s">
        <v>2100</v>
      </c>
      <c r="D3993" s="4"/>
      <c r="E3993" s="4" t="s">
        <v>65</v>
      </c>
      <c r="F3993" s="4">
        <v>7795182823</v>
      </c>
      <c r="G3993" s="4"/>
      <c r="H3993" s="4" t="s">
        <v>162827</v>
      </c>
      <c r="I3993" s="4" t="s">
        <v>162828</v>
      </c>
      <c r="J3993" s="4" t="s">
        <v>162830</v>
      </c>
      <c r="L3993" s="4" t="s">
        <v>15303</v>
      </c>
      <c r="M3993" s="4" t="s">
        <v>351</v>
      </c>
      <c r="N3993" s="4">
        <v>560057</v>
      </c>
      <c r="O3993" s="4"/>
      <c r="P3993" s="4">
        <v>8046061700</v>
      </c>
      <c r="Q3993" s="31" t="s">
        <v>212869</v>
      </c>
      <c r="R3993" s="4"/>
      <c r="S3993" s="13" t="s">
        <v>212870</v>
      </c>
      <c r="T3993" s="13"/>
      <c r="U3993" s="13"/>
      <c r="V3993" s="13"/>
      <c r="W3993" s="13"/>
    </row>
    <row r="3994" spans="1:23" ht="45" x14ac:dyDescent="0.25">
      <c r="A3994" s="4" t="s">
        <v>162862</v>
      </c>
      <c r="B3994" s="4" t="s">
        <v>349</v>
      </c>
      <c r="C3994" s="4" t="s">
        <v>162860</v>
      </c>
      <c r="D3994" s="4" t="s">
        <v>506</v>
      </c>
      <c r="E3994" s="4" t="s">
        <v>120</v>
      </c>
      <c r="F3994" s="4">
        <v>9880283624</v>
      </c>
      <c r="G3994" s="4">
        <v>9739255007</v>
      </c>
      <c r="H3994" s="4" t="s">
        <v>162861</v>
      </c>
      <c r="I3994" s="4"/>
      <c r="J3994" s="4" t="s">
        <v>162863</v>
      </c>
      <c r="L3994" s="4" t="s">
        <v>162864</v>
      </c>
      <c r="M3994" s="4" t="s">
        <v>351</v>
      </c>
      <c r="N3994" s="4">
        <v>560075</v>
      </c>
      <c r="O3994" s="4" t="s">
        <v>162865</v>
      </c>
      <c r="P3994" s="4">
        <v>8042966926</v>
      </c>
      <c r="Q3994" s="31" t="s">
        <v>212871</v>
      </c>
      <c r="R3994" s="4"/>
      <c r="S3994" s="13" t="s">
        <v>212872</v>
      </c>
      <c r="T3994" s="13"/>
      <c r="U3994" s="13"/>
      <c r="V3994" s="13"/>
      <c r="W3994" s="13"/>
    </row>
    <row r="3995" spans="1:23" ht="45" x14ac:dyDescent="0.25">
      <c r="A3995" s="4" t="s">
        <v>162898</v>
      </c>
      <c r="B3995" s="4" t="s">
        <v>349</v>
      </c>
      <c r="C3995" s="4" t="s">
        <v>162896</v>
      </c>
      <c r="D3995" s="4" t="s">
        <v>640</v>
      </c>
      <c r="E3995" s="4" t="s">
        <v>34</v>
      </c>
      <c r="F3995" s="4">
        <v>9341221296</v>
      </c>
      <c r="G3995" s="4"/>
      <c r="H3995" s="4" t="s">
        <v>162897</v>
      </c>
      <c r="I3995" s="4"/>
      <c r="J3995" s="4" t="s">
        <v>162899</v>
      </c>
      <c r="L3995" s="4"/>
      <c r="M3995" s="4" t="s">
        <v>351</v>
      </c>
      <c r="N3995" s="4">
        <v>560052</v>
      </c>
      <c r="O3995" s="4" t="s">
        <v>162900</v>
      </c>
      <c r="P3995" s="4">
        <v>8046040491</v>
      </c>
      <c r="Q3995" s="31" t="s">
        <v>212873</v>
      </c>
      <c r="R3995" s="4"/>
      <c r="S3995" s="13" t="s">
        <v>212874</v>
      </c>
      <c r="T3995" s="13"/>
      <c r="U3995" s="13"/>
      <c r="V3995" s="13"/>
      <c r="W3995" s="13"/>
    </row>
    <row r="3996" spans="1:23" ht="45" x14ac:dyDescent="0.25">
      <c r="A3996" s="4" t="s">
        <v>162943</v>
      </c>
      <c r="B3996" s="4" t="s">
        <v>349</v>
      </c>
      <c r="C3996" s="4" t="s">
        <v>4519</v>
      </c>
      <c r="D3996" s="4" t="s">
        <v>42316</v>
      </c>
      <c r="E3996" s="4" t="s">
        <v>34</v>
      </c>
      <c r="F3996" s="4">
        <v>8151877744</v>
      </c>
      <c r="G3996" s="4"/>
      <c r="H3996" s="4" t="s">
        <v>162942</v>
      </c>
      <c r="I3996" s="4"/>
      <c r="J3996" s="4" t="s">
        <v>162944</v>
      </c>
      <c r="L3996" s="4" t="s">
        <v>122506</v>
      </c>
      <c r="M3996" s="4" t="s">
        <v>351</v>
      </c>
      <c r="N3996" s="4">
        <v>560053</v>
      </c>
      <c r="O3996" s="4"/>
      <c r="P3996" s="4"/>
      <c r="Q3996" s="31" t="s">
        <v>212875</v>
      </c>
      <c r="R3996" s="4"/>
      <c r="S3996" s="13" t="s">
        <v>162941</v>
      </c>
      <c r="T3996" s="13"/>
      <c r="U3996" s="13"/>
      <c r="V3996" s="13"/>
      <c r="W3996" s="13"/>
    </row>
    <row r="3997" spans="1:23" ht="30" x14ac:dyDescent="0.25">
      <c r="A3997" s="4" t="s">
        <v>162988</v>
      </c>
      <c r="B3997" s="4" t="s">
        <v>349</v>
      </c>
      <c r="C3997" s="4" t="s">
        <v>86452</v>
      </c>
      <c r="D3997" s="4" t="s">
        <v>53986</v>
      </c>
      <c r="E3997" s="4" t="s">
        <v>916</v>
      </c>
      <c r="F3997" s="4">
        <v>9880433445</v>
      </c>
      <c r="G3997" s="4">
        <v>9845169754</v>
      </c>
      <c r="H3997" s="4" t="s">
        <v>162986</v>
      </c>
      <c r="I3997" s="4" t="s">
        <v>162987</v>
      </c>
      <c r="J3997" s="4" t="s">
        <v>162989</v>
      </c>
      <c r="L3997" s="4" t="s">
        <v>12804</v>
      </c>
      <c r="M3997" s="4" t="s">
        <v>351</v>
      </c>
      <c r="N3997" s="4">
        <v>560058</v>
      </c>
      <c r="O3997" s="4" t="s">
        <v>162990</v>
      </c>
      <c r="P3997" s="4">
        <v>8046025077</v>
      </c>
      <c r="Q3997" s="31" t="s">
        <v>212876</v>
      </c>
      <c r="R3997" s="4"/>
      <c r="S3997" s="13" t="s">
        <v>193992</v>
      </c>
      <c r="T3997" s="13"/>
      <c r="U3997" s="13"/>
      <c r="V3997" s="13"/>
      <c r="W3997" s="13"/>
    </row>
    <row r="3998" spans="1:23" ht="45" x14ac:dyDescent="0.25">
      <c r="A3998" s="4" t="s">
        <v>162994</v>
      </c>
      <c r="B3998" s="4" t="s">
        <v>349</v>
      </c>
      <c r="C3998" s="4" t="s">
        <v>9149</v>
      </c>
      <c r="D3998" s="4" t="s">
        <v>162991</v>
      </c>
      <c r="E3998" s="4" t="s">
        <v>34</v>
      </c>
      <c r="F3998" s="4">
        <v>9845130093</v>
      </c>
      <c r="G3998" s="4"/>
      <c r="H3998" s="4" t="s">
        <v>162992</v>
      </c>
      <c r="I3998" s="4" t="s">
        <v>162993</v>
      </c>
      <c r="J3998" s="4" t="s">
        <v>162995</v>
      </c>
      <c r="L3998" s="4" t="s">
        <v>162996</v>
      </c>
      <c r="M3998" s="4" t="s">
        <v>351</v>
      </c>
      <c r="N3998" s="4">
        <v>560002</v>
      </c>
      <c r="O3998" s="4" t="s">
        <v>162997</v>
      </c>
      <c r="P3998" s="4"/>
      <c r="Q3998" s="31" t="s">
        <v>212877</v>
      </c>
      <c r="R3998" s="4"/>
      <c r="S3998" s="13" t="s">
        <v>226039</v>
      </c>
      <c r="T3998" s="13"/>
      <c r="U3998" s="13"/>
      <c r="V3998" s="13"/>
      <c r="W3998" s="13"/>
    </row>
    <row r="3999" spans="1:23" ht="30" x14ac:dyDescent="0.25">
      <c r="A3999" s="4" t="s">
        <v>163000</v>
      </c>
      <c r="B3999" s="4" t="s">
        <v>349</v>
      </c>
      <c r="C3999" s="4" t="s">
        <v>155893</v>
      </c>
      <c r="D3999" s="4"/>
      <c r="E3999" s="4" t="s">
        <v>34</v>
      </c>
      <c r="F3999" s="4">
        <v>9844909249</v>
      </c>
      <c r="G3999" s="4">
        <v>9886855657</v>
      </c>
      <c r="H3999" s="4" t="s">
        <v>162998</v>
      </c>
      <c r="I3999" s="4" t="s">
        <v>162999</v>
      </c>
      <c r="J3999" s="4" t="s">
        <v>163001</v>
      </c>
      <c r="L3999" s="4" t="s">
        <v>21494</v>
      </c>
      <c r="M3999" s="4" t="s">
        <v>351</v>
      </c>
      <c r="N3999" s="4">
        <v>560068</v>
      </c>
      <c r="O3999" s="4"/>
      <c r="P3999" s="4">
        <v>8046076227</v>
      </c>
      <c r="Q3999" s="31" t="s">
        <v>212878</v>
      </c>
      <c r="R3999" s="4"/>
      <c r="S3999" s="13" t="s">
        <v>212879</v>
      </c>
      <c r="T3999" s="13"/>
      <c r="U3999" s="13"/>
      <c r="V3999" s="13"/>
      <c r="W3999" s="13"/>
    </row>
    <row r="4000" spans="1:23" ht="30" x14ac:dyDescent="0.25">
      <c r="A4000" s="4" t="s">
        <v>163009</v>
      </c>
      <c r="B4000" s="4" t="s">
        <v>349</v>
      </c>
      <c r="C4000" s="4" t="s">
        <v>117724</v>
      </c>
      <c r="D4000" s="4" t="s">
        <v>163005</v>
      </c>
      <c r="E4000" s="4" t="s">
        <v>163006</v>
      </c>
      <c r="F4000" s="4">
        <v>9902098011</v>
      </c>
      <c r="G4000" s="4">
        <v>9980444117</v>
      </c>
      <c r="H4000" s="4" t="s">
        <v>163007</v>
      </c>
      <c r="I4000" s="4" t="s">
        <v>163008</v>
      </c>
      <c r="J4000" s="4" t="s">
        <v>163010</v>
      </c>
      <c r="L4000" s="4" t="s">
        <v>19623</v>
      </c>
      <c r="M4000" s="4" t="s">
        <v>351</v>
      </c>
      <c r="N4000" s="4">
        <v>560071</v>
      </c>
      <c r="O4000" s="4"/>
      <c r="P4000" s="4">
        <v>8043052259</v>
      </c>
      <c r="Q4000" s="31" t="s">
        <v>212880</v>
      </c>
      <c r="R4000" s="4"/>
      <c r="S4000" s="13" t="s">
        <v>212881</v>
      </c>
      <c r="T4000" s="13"/>
      <c r="U4000" s="13"/>
      <c r="V4000" s="13"/>
      <c r="W4000" s="13"/>
    </row>
    <row r="4001" spans="1:23" ht="45" x14ac:dyDescent="0.25">
      <c r="A4001" s="4" t="s">
        <v>163017</v>
      </c>
      <c r="B4001" s="4" t="s">
        <v>349</v>
      </c>
      <c r="C4001" s="4" t="s">
        <v>163015</v>
      </c>
      <c r="D4001" s="4"/>
      <c r="E4001" s="4" t="s">
        <v>27</v>
      </c>
      <c r="F4001" s="4">
        <v>9741499881</v>
      </c>
      <c r="G4001" s="4">
        <v>9980431655</v>
      </c>
      <c r="H4001" s="4" t="s">
        <v>163016</v>
      </c>
      <c r="I4001" s="4"/>
      <c r="J4001" s="4" t="s">
        <v>163018</v>
      </c>
      <c r="L4001" s="4" t="s">
        <v>117512</v>
      </c>
      <c r="M4001" s="4" t="s">
        <v>351</v>
      </c>
      <c r="N4001" s="4">
        <v>560021</v>
      </c>
      <c r="O4001" s="4"/>
      <c r="P4001" s="4">
        <v>8071870745</v>
      </c>
      <c r="Q4001" s="31" t="s">
        <v>212882</v>
      </c>
      <c r="R4001" s="4"/>
      <c r="S4001" s="4"/>
      <c r="T4001" s="4"/>
      <c r="U4001" s="4"/>
      <c r="V4001" s="4"/>
      <c r="W4001" s="4"/>
    </row>
    <row r="4002" spans="1:23" ht="45" x14ac:dyDescent="0.25">
      <c r="A4002" s="4" t="s">
        <v>163020</v>
      </c>
      <c r="B4002" s="4" t="s">
        <v>349</v>
      </c>
      <c r="C4002" s="4" t="s">
        <v>1485</v>
      </c>
      <c r="D4002" s="4" t="s">
        <v>16079</v>
      </c>
      <c r="E4002" s="4" t="s">
        <v>34</v>
      </c>
      <c r="F4002" s="4">
        <v>9845159716</v>
      </c>
      <c r="G4002" s="4">
        <v>9845555976</v>
      </c>
      <c r="H4002" s="4" t="s">
        <v>163019</v>
      </c>
      <c r="I4002" s="4"/>
      <c r="J4002" s="4" t="s">
        <v>163021</v>
      </c>
      <c r="L4002" s="4" t="s">
        <v>163022</v>
      </c>
      <c r="M4002" s="4" t="s">
        <v>351</v>
      </c>
      <c r="N4002" s="4">
        <v>560086</v>
      </c>
      <c r="O4002" s="4"/>
      <c r="P4002" s="4">
        <v>8048115925</v>
      </c>
      <c r="Q4002" s="31" t="s">
        <v>212883</v>
      </c>
      <c r="R4002" s="4"/>
      <c r="S4002" s="4"/>
      <c r="T4002" s="4"/>
      <c r="U4002" s="4"/>
      <c r="V4002" s="4"/>
      <c r="W4002" s="4"/>
    </row>
    <row r="4003" spans="1:23" ht="45" x14ac:dyDescent="0.25">
      <c r="A4003" s="4" t="s">
        <v>163142</v>
      </c>
      <c r="B4003" s="4" t="s">
        <v>349</v>
      </c>
      <c r="C4003" s="4" t="s">
        <v>163140</v>
      </c>
      <c r="D4003" s="4"/>
      <c r="E4003" s="4" t="s">
        <v>65</v>
      </c>
      <c r="F4003" s="4">
        <v>9845615841</v>
      </c>
      <c r="G4003" s="4"/>
      <c r="H4003" s="4" t="s">
        <v>163141</v>
      </c>
      <c r="I4003" s="4"/>
      <c r="J4003" s="4" t="s">
        <v>163143</v>
      </c>
      <c r="L4003" s="4" t="s">
        <v>5662</v>
      </c>
      <c r="M4003" s="4" t="s">
        <v>351</v>
      </c>
      <c r="N4003" s="4">
        <v>560003</v>
      </c>
      <c r="O4003" s="4" t="s">
        <v>163144</v>
      </c>
      <c r="P4003" s="4">
        <v>8049443607</v>
      </c>
      <c r="Q4003" s="31" t="s">
        <v>212884</v>
      </c>
      <c r="R4003" s="4"/>
      <c r="S4003" s="4"/>
      <c r="T4003" s="4"/>
      <c r="U4003" s="4"/>
      <c r="V4003" s="4"/>
      <c r="W4003" s="4"/>
    </row>
    <row r="4004" spans="1:23" ht="30" x14ac:dyDescent="0.25">
      <c r="A4004" s="4" t="s">
        <v>163176</v>
      </c>
      <c r="B4004" s="4" t="s">
        <v>349</v>
      </c>
      <c r="C4004" s="4" t="s">
        <v>2913</v>
      </c>
      <c r="D4004" s="4"/>
      <c r="E4004" s="4" t="s">
        <v>27</v>
      </c>
      <c r="F4004" s="4">
        <v>9945222144</v>
      </c>
      <c r="G4004" s="4">
        <v>9620475135</v>
      </c>
      <c r="H4004" s="4" t="s">
        <v>163175</v>
      </c>
      <c r="I4004" s="4"/>
      <c r="J4004" s="4" t="s">
        <v>163177</v>
      </c>
      <c r="L4004" s="4" t="s">
        <v>163178</v>
      </c>
      <c r="M4004" s="4" t="s">
        <v>351</v>
      </c>
      <c r="N4004" s="4">
        <v>560091</v>
      </c>
      <c r="O4004" s="4"/>
      <c r="P4004" s="4"/>
      <c r="Q4004" s="31" t="s">
        <v>212885</v>
      </c>
      <c r="R4004" s="4"/>
      <c r="S4004" s="4"/>
      <c r="T4004" s="4"/>
      <c r="U4004" s="4"/>
      <c r="V4004" s="4"/>
      <c r="W4004" s="4"/>
    </row>
    <row r="4005" spans="1:23" ht="30" x14ac:dyDescent="0.25">
      <c r="A4005" s="4" t="s">
        <v>163264</v>
      </c>
      <c r="B4005" s="4" t="s">
        <v>349</v>
      </c>
      <c r="C4005" s="4" t="s">
        <v>95507</v>
      </c>
      <c r="D4005" s="4"/>
      <c r="E4005" s="4" t="s">
        <v>34</v>
      </c>
      <c r="F4005" s="4">
        <v>8884089197</v>
      </c>
      <c r="G4005" s="4">
        <v>8970009000</v>
      </c>
      <c r="H4005" s="4" t="s">
        <v>163262</v>
      </c>
      <c r="I4005" s="4" t="s">
        <v>163263</v>
      </c>
      <c r="J4005" s="4" t="s">
        <v>163265</v>
      </c>
      <c r="L4005" s="4" t="s">
        <v>141759</v>
      </c>
      <c r="M4005" s="4" t="s">
        <v>351</v>
      </c>
      <c r="N4005" s="4">
        <v>560047</v>
      </c>
      <c r="O4005" s="4" t="s">
        <v>163266</v>
      </c>
      <c r="P4005" s="4">
        <v>8071872883</v>
      </c>
      <c r="Q4005" s="31" t="s">
        <v>212886</v>
      </c>
      <c r="R4005" s="4"/>
      <c r="S4005" s="13" t="s">
        <v>212887</v>
      </c>
      <c r="T4005" s="13"/>
      <c r="U4005" s="13"/>
      <c r="V4005" s="13"/>
      <c r="W4005" s="13"/>
    </row>
    <row r="4006" spans="1:23" ht="45" x14ac:dyDescent="0.25">
      <c r="A4006" s="4" t="s">
        <v>163328</v>
      </c>
      <c r="B4006" s="4" t="s">
        <v>349</v>
      </c>
      <c r="C4006" s="4" t="s">
        <v>7228</v>
      </c>
      <c r="D4006" s="4" t="s">
        <v>194</v>
      </c>
      <c r="E4006" s="4" t="s">
        <v>11990</v>
      </c>
      <c r="F4006" s="4">
        <v>9986971111</v>
      </c>
      <c r="G4006" s="4">
        <v>9980234029</v>
      </c>
      <c r="H4006" s="4" t="s">
        <v>163326</v>
      </c>
      <c r="I4006" s="4" t="s">
        <v>163327</v>
      </c>
      <c r="J4006" s="4" t="s">
        <v>163329</v>
      </c>
      <c r="L4006" s="4" t="s">
        <v>65877</v>
      </c>
      <c r="M4006" s="4" t="s">
        <v>351</v>
      </c>
      <c r="N4006" s="4">
        <v>560027</v>
      </c>
      <c r="O4006" s="4" t="s">
        <v>163330</v>
      </c>
      <c r="P4006" s="4">
        <v>8046049534</v>
      </c>
      <c r="Q4006" s="31" t="s">
        <v>212888</v>
      </c>
      <c r="R4006" s="4"/>
      <c r="S4006" s="13" t="s">
        <v>226040</v>
      </c>
      <c r="T4006" s="13"/>
      <c r="U4006" s="13"/>
      <c r="V4006" s="13"/>
      <c r="W4006" s="13"/>
    </row>
    <row r="4007" spans="1:23" ht="30" x14ac:dyDescent="0.25">
      <c r="A4007" s="4" t="s">
        <v>163341</v>
      </c>
      <c r="B4007" s="4" t="s">
        <v>349</v>
      </c>
      <c r="C4007" s="4" t="s">
        <v>118</v>
      </c>
      <c r="D4007" s="4" t="s">
        <v>163338</v>
      </c>
      <c r="E4007" s="4" t="s">
        <v>34</v>
      </c>
      <c r="F4007" s="4">
        <v>9743366489</v>
      </c>
      <c r="G4007" s="4">
        <v>9739558962</v>
      </c>
      <c r="H4007" s="4" t="s">
        <v>163339</v>
      </c>
      <c r="I4007" s="4" t="s">
        <v>163340</v>
      </c>
      <c r="J4007" s="4" t="s">
        <v>163342</v>
      </c>
      <c r="L4007" s="4" t="s">
        <v>41877</v>
      </c>
      <c r="M4007" s="4" t="s">
        <v>351</v>
      </c>
      <c r="N4007" s="4">
        <v>560068</v>
      </c>
      <c r="O4007" s="4"/>
      <c r="P4007" s="4">
        <v>8048604303</v>
      </c>
      <c r="Q4007" s="31" t="s">
        <v>212889</v>
      </c>
      <c r="R4007" s="4"/>
      <c r="S4007" s="13" t="s">
        <v>212890</v>
      </c>
      <c r="T4007" s="13"/>
      <c r="U4007" s="13"/>
      <c r="V4007" s="13"/>
      <c r="W4007" s="13"/>
    </row>
    <row r="4008" spans="1:23" ht="30" x14ac:dyDescent="0.25">
      <c r="A4008" s="4" t="s">
        <v>163363</v>
      </c>
      <c r="B4008" s="4" t="s">
        <v>349</v>
      </c>
      <c r="C4008" s="4" t="s">
        <v>2598</v>
      </c>
      <c r="D4008" s="4" t="s">
        <v>102412</v>
      </c>
      <c r="E4008" s="4" t="s">
        <v>34</v>
      </c>
      <c r="F4008" s="4">
        <v>8023340053</v>
      </c>
      <c r="G4008" s="4"/>
      <c r="H4008" s="4" t="s">
        <v>163362</v>
      </c>
      <c r="I4008" s="4"/>
      <c r="J4008" s="4" t="s">
        <v>163364</v>
      </c>
      <c r="L4008" s="4" t="s">
        <v>5662</v>
      </c>
      <c r="M4008" s="4" t="s">
        <v>351</v>
      </c>
      <c r="N4008" s="4">
        <v>560003</v>
      </c>
      <c r="O4008" s="4" t="s">
        <v>163365</v>
      </c>
      <c r="P4008" s="4"/>
      <c r="Q4008" s="31" t="s">
        <v>212891</v>
      </c>
      <c r="R4008" s="4"/>
      <c r="S4008" s="13" t="s">
        <v>163361</v>
      </c>
      <c r="T4008" s="13"/>
      <c r="U4008" s="13"/>
      <c r="V4008" s="13"/>
      <c r="W4008" s="13"/>
    </row>
    <row r="4009" spans="1:23" ht="30" x14ac:dyDescent="0.25">
      <c r="A4009" s="4" t="s">
        <v>163389</v>
      </c>
      <c r="B4009" s="4" t="s">
        <v>349</v>
      </c>
      <c r="C4009" s="4" t="s">
        <v>839</v>
      </c>
      <c r="D4009" s="4"/>
      <c r="E4009" s="4" t="s">
        <v>34</v>
      </c>
      <c r="F4009" s="4">
        <v>9448481690</v>
      </c>
      <c r="G4009" s="4">
        <v>9632771727</v>
      </c>
      <c r="H4009" s="4" t="s">
        <v>163388</v>
      </c>
      <c r="I4009" s="4"/>
      <c r="J4009" s="4" t="s">
        <v>163390</v>
      </c>
      <c r="L4009" s="4"/>
      <c r="M4009" s="4" t="s">
        <v>351</v>
      </c>
      <c r="N4009" s="4">
        <v>560053</v>
      </c>
      <c r="O4009" s="4"/>
      <c r="P4009" s="4">
        <v>8048027703</v>
      </c>
      <c r="Q4009" s="31" t="s">
        <v>212892</v>
      </c>
      <c r="R4009" s="4"/>
      <c r="S4009" s="4"/>
      <c r="T4009" s="4"/>
      <c r="U4009" s="4"/>
      <c r="V4009" s="4"/>
      <c r="W4009" s="4"/>
    </row>
    <row r="4010" spans="1:23" ht="45" x14ac:dyDescent="0.25">
      <c r="A4010" s="4" t="s">
        <v>163705</v>
      </c>
      <c r="B4010" s="4" t="s">
        <v>349</v>
      </c>
      <c r="C4010" s="4" t="s">
        <v>20700</v>
      </c>
      <c r="D4010" s="4" t="s">
        <v>122526</v>
      </c>
      <c r="E4010" s="4" t="s">
        <v>84</v>
      </c>
      <c r="F4010" s="4">
        <v>9900112298</v>
      </c>
      <c r="G4010" s="4"/>
      <c r="H4010" s="4" t="s">
        <v>163704</v>
      </c>
      <c r="I4010" s="4"/>
      <c r="J4010" s="4" t="s">
        <v>163706</v>
      </c>
      <c r="L4010" s="4" t="s">
        <v>163707</v>
      </c>
      <c r="M4010" s="4" t="s">
        <v>351</v>
      </c>
      <c r="N4010" s="4">
        <v>560091</v>
      </c>
      <c r="O4010" s="4"/>
      <c r="P4010" s="4"/>
      <c r="Q4010" s="31" t="s">
        <v>163703</v>
      </c>
      <c r="R4010" s="4"/>
      <c r="S4010" s="4"/>
      <c r="T4010" s="4"/>
      <c r="U4010" s="4"/>
      <c r="V4010" s="4"/>
      <c r="W4010" s="4"/>
    </row>
    <row r="4011" spans="1:23" x14ac:dyDescent="0.25">
      <c r="A4011" s="4" t="s">
        <v>163980</v>
      </c>
      <c r="B4011" s="4" t="s">
        <v>349</v>
      </c>
      <c r="C4011" s="4" t="s">
        <v>163978</v>
      </c>
      <c r="D4011" s="4" t="s">
        <v>1509</v>
      </c>
      <c r="E4011" s="4" t="s">
        <v>18112</v>
      </c>
      <c r="F4011" s="4">
        <v>9035182216</v>
      </c>
      <c r="G4011" s="4">
        <v>9611568813</v>
      </c>
      <c r="H4011" s="4" t="s">
        <v>163979</v>
      </c>
      <c r="I4011" s="4"/>
      <c r="J4011" s="4" t="s">
        <v>163981</v>
      </c>
      <c r="L4011" s="4" t="s">
        <v>22040</v>
      </c>
      <c r="M4011" s="4" t="s">
        <v>351</v>
      </c>
      <c r="N4011" s="4">
        <v>560068</v>
      </c>
      <c r="O4011" s="4"/>
      <c r="P4011" s="4">
        <v>8043046989</v>
      </c>
      <c r="Q4011" s="31" t="s">
        <v>163977</v>
      </c>
      <c r="R4011" s="4"/>
      <c r="S4011" s="4"/>
      <c r="T4011" s="4"/>
      <c r="U4011" s="4"/>
      <c r="V4011" s="4"/>
      <c r="W4011" s="4"/>
    </row>
    <row r="4012" spans="1:23" ht="45" x14ac:dyDescent="0.25">
      <c r="A4012" s="4" t="s">
        <v>164056</v>
      </c>
      <c r="B4012" s="4" t="s">
        <v>349</v>
      </c>
      <c r="C4012" s="4" t="s">
        <v>164054</v>
      </c>
      <c r="D4012" s="4" t="s">
        <v>158484</v>
      </c>
      <c r="E4012" s="4" t="s">
        <v>34</v>
      </c>
      <c r="F4012" s="4">
        <v>9597586587</v>
      </c>
      <c r="G4012" s="4"/>
      <c r="H4012" s="4" t="s">
        <v>164055</v>
      </c>
      <c r="I4012" s="4"/>
      <c r="J4012" s="4" t="s">
        <v>164057</v>
      </c>
      <c r="L4012" s="4" t="s">
        <v>164058</v>
      </c>
      <c r="M4012" s="4" t="s">
        <v>351</v>
      </c>
      <c r="N4012" s="4">
        <v>635109</v>
      </c>
      <c r="O4012" s="4"/>
      <c r="P4012" s="4">
        <v>8048001770</v>
      </c>
      <c r="Q4012" s="31" t="s">
        <v>164053</v>
      </c>
      <c r="R4012" s="4"/>
      <c r="S4012" s="4"/>
      <c r="T4012" s="4"/>
      <c r="U4012" s="4"/>
      <c r="V4012" s="4"/>
      <c r="W4012" s="4"/>
    </row>
    <row r="4013" spans="1:23" ht="30" x14ac:dyDescent="0.25">
      <c r="A4013" s="4" t="s">
        <v>164283</v>
      </c>
      <c r="B4013" s="4" t="s">
        <v>349</v>
      </c>
      <c r="C4013" s="4" t="s">
        <v>15021</v>
      </c>
      <c r="D4013" s="4" t="s">
        <v>62820</v>
      </c>
      <c r="E4013" s="4" t="s">
        <v>27</v>
      </c>
      <c r="F4013" s="4">
        <v>8553942977</v>
      </c>
      <c r="G4013" s="4"/>
      <c r="H4013" s="4" t="s">
        <v>164282</v>
      </c>
      <c r="I4013" s="4"/>
      <c r="J4013" s="4" t="s">
        <v>164284</v>
      </c>
      <c r="L4013" s="4" t="s">
        <v>164285</v>
      </c>
      <c r="M4013" s="4" t="s">
        <v>351</v>
      </c>
      <c r="N4013" s="4">
        <v>560029</v>
      </c>
      <c r="O4013" s="4"/>
      <c r="P4013" s="4"/>
      <c r="Q4013" s="31" t="s">
        <v>204534</v>
      </c>
      <c r="R4013" s="4"/>
      <c r="S4013" s="13" t="s">
        <v>164281</v>
      </c>
      <c r="T4013" s="13"/>
      <c r="U4013" s="13"/>
      <c r="V4013" s="13"/>
      <c r="W4013" s="13"/>
    </row>
    <row r="4014" spans="1:23" x14ac:dyDescent="0.25">
      <c r="A4014" s="4" t="s">
        <v>164511</v>
      </c>
      <c r="B4014" s="4" t="s">
        <v>349</v>
      </c>
      <c r="C4014" s="4" t="s">
        <v>1336</v>
      </c>
      <c r="D4014" s="4" t="s">
        <v>3550</v>
      </c>
      <c r="E4014" s="4" t="s">
        <v>34</v>
      </c>
      <c r="F4014" s="4">
        <v>9448465412</v>
      </c>
      <c r="G4014" s="4">
        <v>8971094139</v>
      </c>
      <c r="H4014" s="4" t="s">
        <v>164510</v>
      </c>
      <c r="I4014" s="4"/>
      <c r="J4014" s="4" t="s">
        <v>164512</v>
      </c>
      <c r="L4014" s="4" t="s">
        <v>164513</v>
      </c>
      <c r="M4014" s="4" t="s">
        <v>351</v>
      </c>
      <c r="N4014" s="4">
        <v>560053</v>
      </c>
      <c r="O4014" s="4"/>
      <c r="P4014" s="4"/>
      <c r="Q4014" s="31" t="s">
        <v>164509</v>
      </c>
      <c r="R4014" s="4"/>
      <c r="S4014" s="4"/>
      <c r="T4014" s="4"/>
      <c r="U4014" s="4"/>
      <c r="V4014" s="4"/>
      <c r="W4014" s="4"/>
    </row>
    <row r="4015" spans="1:23" x14ac:dyDescent="0.25">
      <c r="A4015" s="4" t="s">
        <v>164616</v>
      </c>
      <c r="B4015" s="4" t="s">
        <v>349</v>
      </c>
      <c r="C4015" s="4" t="s">
        <v>1509</v>
      </c>
      <c r="D4015" s="4" t="s">
        <v>112465</v>
      </c>
      <c r="E4015" s="4" t="s">
        <v>74</v>
      </c>
      <c r="F4015" s="4">
        <v>9591990503</v>
      </c>
      <c r="G4015" s="4"/>
      <c r="H4015" s="4" t="s">
        <v>164615</v>
      </c>
      <c r="I4015" s="4"/>
      <c r="J4015" s="4" t="s">
        <v>164617</v>
      </c>
      <c r="L4015" s="4"/>
      <c r="M4015" s="4" t="s">
        <v>351</v>
      </c>
      <c r="N4015" s="4">
        <v>520001</v>
      </c>
      <c r="O4015" s="4" t="s">
        <v>164618</v>
      </c>
      <c r="P4015" s="4">
        <v>8048575408</v>
      </c>
      <c r="Q4015" s="31" t="s">
        <v>164614</v>
      </c>
      <c r="R4015" s="4"/>
      <c r="S4015" s="4"/>
      <c r="T4015" s="4"/>
      <c r="U4015" s="4"/>
      <c r="V4015" s="4"/>
      <c r="W4015" s="4"/>
    </row>
    <row r="4016" spans="1:23" x14ac:dyDescent="0.25">
      <c r="A4016" s="4" t="s">
        <v>164663</v>
      </c>
      <c r="B4016" s="4" t="s">
        <v>349</v>
      </c>
      <c r="C4016" s="4" t="s">
        <v>77061</v>
      </c>
      <c r="D4016" s="4" t="s">
        <v>164661</v>
      </c>
      <c r="E4016" s="4" t="s">
        <v>27</v>
      </c>
      <c r="F4016" s="4">
        <v>9845484019</v>
      </c>
      <c r="G4016" s="4"/>
      <c r="H4016" s="4" t="s">
        <v>164662</v>
      </c>
      <c r="I4016" s="4"/>
      <c r="J4016" s="4" t="s">
        <v>164664</v>
      </c>
      <c r="L4016" s="4"/>
      <c r="M4016" s="4" t="s">
        <v>351</v>
      </c>
      <c r="N4016" s="4">
        <v>560002</v>
      </c>
      <c r="O4016" s="4" t="s">
        <v>164665</v>
      </c>
      <c r="P4016" s="4"/>
      <c r="Q4016" s="31" t="s">
        <v>164660</v>
      </c>
      <c r="R4016" s="4"/>
      <c r="S4016" s="4"/>
      <c r="T4016" s="4"/>
      <c r="U4016" s="4"/>
      <c r="V4016" s="4"/>
      <c r="W4016" s="4"/>
    </row>
    <row r="4017" spans="1:23" x14ac:dyDescent="0.25">
      <c r="A4017" s="4" t="s">
        <v>164795</v>
      </c>
      <c r="B4017" s="4" t="s">
        <v>349</v>
      </c>
      <c r="C4017" s="4" t="s">
        <v>233</v>
      </c>
      <c r="D4017" s="4"/>
      <c r="E4017" s="4" t="s">
        <v>74</v>
      </c>
      <c r="F4017" s="4">
        <v>8026635384</v>
      </c>
      <c r="G4017" s="4"/>
      <c r="H4017" s="4" t="s">
        <v>164794</v>
      </c>
      <c r="I4017" s="4"/>
      <c r="J4017" s="4" t="s">
        <v>164796</v>
      </c>
      <c r="L4017" s="4" t="s">
        <v>3870</v>
      </c>
      <c r="M4017" s="4" t="s">
        <v>351</v>
      </c>
      <c r="N4017" s="4">
        <v>560082</v>
      </c>
      <c r="O4017" s="4"/>
      <c r="P4017" s="4"/>
      <c r="Q4017" s="31" t="s">
        <v>164793</v>
      </c>
      <c r="R4017" s="4"/>
      <c r="S4017" s="4"/>
      <c r="T4017" s="4"/>
      <c r="U4017" s="4"/>
      <c r="V4017" s="4"/>
      <c r="W4017" s="4"/>
    </row>
    <row r="4018" spans="1:23" x14ac:dyDescent="0.25">
      <c r="A4018" s="4" t="s">
        <v>164907</v>
      </c>
      <c r="B4018" s="4" t="s">
        <v>349</v>
      </c>
      <c r="C4018" s="4" t="s">
        <v>1587</v>
      </c>
      <c r="D4018" s="4" t="s">
        <v>18747</v>
      </c>
      <c r="E4018" s="4" t="s">
        <v>27</v>
      </c>
      <c r="F4018" s="4">
        <v>9481888397</v>
      </c>
      <c r="G4018" s="4"/>
      <c r="H4018" s="4" t="s">
        <v>164905</v>
      </c>
      <c r="I4018" s="4" t="s">
        <v>164906</v>
      </c>
      <c r="J4018" s="4" t="s">
        <v>164908</v>
      </c>
      <c r="L4018" s="4" t="s">
        <v>164909</v>
      </c>
      <c r="M4018" s="4" t="s">
        <v>351</v>
      </c>
      <c r="N4018" s="4">
        <v>560002</v>
      </c>
      <c r="O4018" s="4"/>
      <c r="P4018" s="4">
        <v>8071643872</v>
      </c>
      <c r="Q4018" s="31" t="s">
        <v>164904</v>
      </c>
      <c r="R4018" s="4"/>
      <c r="S4018" s="4"/>
      <c r="T4018" s="4"/>
      <c r="U4018" s="4"/>
      <c r="V4018" s="4"/>
      <c r="W4018" s="4"/>
    </row>
    <row r="4019" spans="1:23" x14ac:dyDescent="0.25">
      <c r="A4019" s="4" t="s">
        <v>165175</v>
      </c>
      <c r="B4019" s="4" t="s">
        <v>349</v>
      </c>
      <c r="C4019" s="4" t="s">
        <v>13384</v>
      </c>
      <c r="D4019" s="4"/>
      <c r="E4019" s="4"/>
      <c r="F4019" s="4">
        <v>9535469570</v>
      </c>
      <c r="G4019" s="4"/>
      <c r="H4019" s="4" t="s">
        <v>165174</v>
      </c>
      <c r="I4019" s="4"/>
      <c r="J4019" s="4" t="s">
        <v>165176</v>
      </c>
      <c r="L4019" s="4" t="s">
        <v>97148</v>
      </c>
      <c r="M4019" s="4" t="s">
        <v>351</v>
      </c>
      <c r="N4019" s="4">
        <v>560061</v>
      </c>
      <c r="O4019" s="4"/>
      <c r="P4019" s="4"/>
      <c r="Q4019" s="31" t="s">
        <v>165173</v>
      </c>
      <c r="R4019" s="4"/>
      <c r="S4019" s="4"/>
      <c r="T4019" s="4"/>
      <c r="U4019" s="4"/>
      <c r="V4019" s="4"/>
      <c r="W4019" s="4"/>
    </row>
    <row r="4020" spans="1:23" ht="30" x14ac:dyDescent="0.25">
      <c r="A4020" s="4" t="s">
        <v>165193</v>
      </c>
      <c r="B4020" s="4" t="s">
        <v>349</v>
      </c>
      <c r="C4020" s="4" t="s">
        <v>1887</v>
      </c>
      <c r="D4020" s="4"/>
      <c r="E4020" s="4" t="s">
        <v>24505</v>
      </c>
      <c r="F4020" s="4">
        <v>9886070844</v>
      </c>
      <c r="G4020" s="4">
        <v>7353280281</v>
      </c>
      <c r="H4020" s="4" t="s">
        <v>165191</v>
      </c>
      <c r="I4020" s="4" t="s">
        <v>165192</v>
      </c>
      <c r="J4020" s="4" t="s">
        <v>165194</v>
      </c>
      <c r="L4020" s="4" t="s">
        <v>17067</v>
      </c>
      <c r="M4020" s="4" t="s">
        <v>351</v>
      </c>
      <c r="N4020" s="4">
        <v>560024</v>
      </c>
      <c r="O4020" s="4" t="s">
        <v>165195</v>
      </c>
      <c r="P4020" s="4">
        <v>8048571282</v>
      </c>
      <c r="Q4020" s="31" t="s">
        <v>165190</v>
      </c>
      <c r="R4020" s="4"/>
      <c r="S4020" s="13" t="s">
        <v>212893</v>
      </c>
      <c r="T4020" s="13"/>
      <c r="U4020" s="13"/>
      <c r="V4020" s="13"/>
      <c r="W4020" s="13"/>
    </row>
    <row r="4021" spans="1:23" ht="30" x14ac:dyDescent="0.25">
      <c r="A4021" s="4" t="s">
        <v>165268</v>
      </c>
      <c r="B4021" s="4" t="s">
        <v>349</v>
      </c>
      <c r="C4021" s="4" t="s">
        <v>165265</v>
      </c>
      <c r="D4021" s="4" t="s">
        <v>5293</v>
      </c>
      <c r="E4021" s="4" t="s">
        <v>175</v>
      </c>
      <c r="F4021" s="4">
        <v>9886297290</v>
      </c>
      <c r="G4021" s="4"/>
      <c r="H4021" s="4" t="s">
        <v>165266</v>
      </c>
      <c r="I4021" s="4" t="s">
        <v>165267</v>
      </c>
      <c r="J4021" s="4" t="s">
        <v>165269</v>
      </c>
      <c r="L4021" s="4" t="s">
        <v>1514</v>
      </c>
      <c r="M4021" s="4" t="s">
        <v>351</v>
      </c>
      <c r="N4021" s="4">
        <v>560010</v>
      </c>
      <c r="O4021" s="4"/>
      <c r="P4021" s="4"/>
      <c r="Q4021" s="31" t="s">
        <v>165264</v>
      </c>
      <c r="R4021" s="4"/>
      <c r="S4021" s="13" t="s">
        <v>212894</v>
      </c>
      <c r="T4021" s="13"/>
      <c r="U4021" s="13"/>
      <c r="V4021" s="13"/>
      <c r="W4021" s="13"/>
    </row>
    <row r="4022" spans="1:23" ht="30" x14ac:dyDescent="0.25">
      <c r="A4022" s="4" t="s">
        <v>165342</v>
      </c>
      <c r="B4022" s="4" t="s">
        <v>349</v>
      </c>
      <c r="C4022" s="4" t="s">
        <v>8239</v>
      </c>
      <c r="D4022" s="4" t="s">
        <v>11761</v>
      </c>
      <c r="E4022" s="4" t="s">
        <v>34</v>
      </c>
      <c r="F4022" s="4">
        <v>9448386170</v>
      </c>
      <c r="G4022" s="4"/>
      <c r="H4022" s="4" t="s">
        <v>165341</v>
      </c>
      <c r="I4022" s="4"/>
      <c r="J4022" s="4" t="s">
        <v>165343</v>
      </c>
      <c r="L4022" s="4" t="s">
        <v>165344</v>
      </c>
      <c r="M4022" s="4" t="s">
        <v>351</v>
      </c>
      <c r="N4022" s="4">
        <v>560042</v>
      </c>
      <c r="O4022" s="4" t="s">
        <v>11389</v>
      </c>
      <c r="P4022" s="4"/>
      <c r="Q4022" s="31" t="s">
        <v>165340</v>
      </c>
      <c r="R4022" s="4"/>
      <c r="S4022" s="4"/>
      <c r="T4022" s="4"/>
      <c r="U4022" s="4"/>
      <c r="V4022" s="4"/>
      <c r="W4022" s="4"/>
    </row>
    <row r="4023" spans="1:23" x14ac:dyDescent="0.25">
      <c r="A4023" s="4" t="s">
        <v>165408</v>
      </c>
      <c r="B4023" s="4" t="s">
        <v>349</v>
      </c>
      <c r="C4023" s="4" t="s">
        <v>5406</v>
      </c>
      <c r="D4023" s="4" t="s">
        <v>165406</v>
      </c>
      <c r="E4023" s="4" t="s">
        <v>27</v>
      </c>
      <c r="F4023" s="4">
        <v>9845800506</v>
      </c>
      <c r="G4023" s="4">
        <v>8050805196</v>
      </c>
      <c r="H4023" s="4" t="s">
        <v>165407</v>
      </c>
      <c r="I4023" s="4"/>
      <c r="J4023" s="4" t="s">
        <v>165409</v>
      </c>
      <c r="L4023" s="4" t="s">
        <v>88558</v>
      </c>
      <c r="M4023" s="4" t="s">
        <v>351</v>
      </c>
      <c r="N4023" s="4">
        <v>560072</v>
      </c>
      <c r="O4023" s="4"/>
      <c r="P4023" s="4"/>
      <c r="Q4023" s="31" t="s">
        <v>165405</v>
      </c>
      <c r="R4023" s="4"/>
      <c r="S4023" s="4"/>
      <c r="T4023" s="4"/>
      <c r="U4023" s="4"/>
      <c r="V4023" s="4"/>
      <c r="W4023" s="4"/>
    </row>
    <row r="4024" spans="1:23" x14ac:dyDescent="0.25">
      <c r="A4024" s="4" t="s">
        <v>165856</v>
      </c>
      <c r="B4024" s="4" t="s">
        <v>349</v>
      </c>
      <c r="C4024" s="4" t="s">
        <v>3557</v>
      </c>
      <c r="D4024" s="4" t="s">
        <v>44</v>
      </c>
      <c r="E4024" s="4" t="s">
        <v>764</v>
      </c>
      <c r="F4024" s="4">
        <v>9886276555</v>
      </c>
      <c r="G4024" s="4">
        <v>9844120680</v>
      </c>
      <c r="H4024" s="4" t="s">
        <v>165855</v>
      </c>
      <c r="I4024" s="4"/>
      <c r="J4024" s="4" t="s">
        <v>165857</v>
      </c>
      <c r="L4024" s="4" t="s">
        <v>62282</v>
      </c>
      <c r="M4024" s="4" t="s">
        <v>351</v>
      </c>
      <c r="N4024" s="4">
        <v>560002</v>
      </c>
      <c r="O4024" s="4"/>
      <c r="P4024" s="4">
        <v>8048576637</v>
      </c>
      <c r="Q4024" s="31" t="s">
        <v>165854</v>
      </c>
      <c r="R4024" s="4"/>
      <c r="S4024" s="4"/>
      <c r="T4024" s="4"/>
      <c r="U4024" s="4"/>
      <c r="V4024" s="4"/>
      <c r="W4024" s="4"/>
    </row>
    <row r="4025" spans="1:23" x14ac:dyDescent="0.25">
      <c r="A4025" s="4" t="s">
        <v>165984</v>
      </c>
      <c r="B4025" s="4" t="s">
        <v>349</v>
      </c>
      <c r="C4025" s="4" t="s">
        <v>1099</v>
      </c>
      <c r="D4025" s="4" t="s">
        <v>165981</v>
      </c>
      <c r="E4025" s="4" t="s">
        <v>27</v>
      </c>
      <c r="F4025" s="4">
        <v>8904438579</v>
      </c>
      <c r="G4025" s="4">
        <v>8553908979</v>
      </c>
      <c r="H4025" s="4" t="s">
        <v>165982</v>
      </c>
      <c r="I4025" s="4" t="s">
        <v>165983</v>
      </c>
      <c r="J4025" s="4" t="s">
        <v>165985</v>
      </c>
      <c r="L4025" s="4" t="s">
        <v>50469</v>
      </c>
      <c r="M4025" s="4" t="s">
        <v>351</v>
      </c>
      <c r="N4025" s="4">
        <v>560053</v>
      </c>
      <c r="O4025" s="4"/>
      <c r="P4025" s="4">
        <v>8042966514</v>
      </c>
      <c r="Q4025" s="31" t="s">
        <v>165980</v>
      </c>
      <c r="R4025" s="4"/>
      <c r="S4025" s="4"/>
      <c r="T4025" s="4"/>
      <c r="U4025" s="4"/>
      <c r="V4025" s="4"/>
      <c r="W4025" s="4"/>
    </row>
    <row r="4026" spans="1:23" x14ac:dyDescent="0.25">
      <c r="A4026" s="4" t="s">
        <v>166113</v>
      </c>
      <c r="B4026" s="4" t="s">
        <v>349</v>
      </c>
      <c r="C4026" s="4" t="s">
        <v>2693</v>
      </c>
      <c r="D4026" s="4"/>
      <c r="E4026" s="4" t="s">
        <v>34</v>
      </c>
      <c r="F4026" s="4">
        <v>9980388188</v>
      </c>
      <c r="G4026" s="4">
        <v>9980377177</v>
      </c>
      <c r="H4026" s="4" t="s">
        <v>166112</v>
      </c>
      <c r="I4026" s="4"/>
      <c r="J4026" s="4" t="s">
        <v>166114</v>
      </c>
      <c r="L4026" s="4" t="s">
        <v>14975</v>
      </c>
      <c r="M4026" s="4" t="s">
        <v>351</v>
      </c>
      <c r="N4026" s="4">
        <v>560076</v>
      </c>
      <c r="O4026" s="4" t="s">
        <v>166115</v>
      </c>
      <c r="P4026" s="4"/>
      <c r="Q4026" s="31" t="s">
        <v>166111</v>
      </c>
      <c r="R4026" s="4"/>
      <c r="S4026" s="4"/>
      <c r="T4026" s="4"/>
      <c r="U4026" s="4"/>
      <c r="V4026" s="4"/>
      <c r="W4026" s="4"/>
    </row>
    <row r="4027" spans="1:23" x14ac:dyDescent="0.25">
      <c r="A4027" s="4" t="s">
        <v>166119</v>
      </c>
      <c r="B4027" s="4" t="s">
        <v>349</v>
      </c>
      <c r="C4027" s="4" t="s">
        <v>491</v>
      </c>
      <c r="D4027" s="4" t="s">
        <v>3569</v>
      </c>
      <c r="E4027" s="4" t="s">
        <v>27</v>
      </c>
      <c r="F4027" s="4">
        <v>9177559371</v>
      </c>
      <c r="G4027" s="4"/>
      <c r="H4027" s="4" t="s">
        <v>166117</v>
      </c>
      <c r="I4027" s="4" t="s">
        <v>166118</v>
      </c>
      <c r="J4027" s="4" t="s">
        <v>166120</v>
      </c>
      <c r="L4027" s="4" t="s">
        <v>4065</v>
      </c>
      <c r="M4027" s="4" t="s">
        <v>351</v>
      </c>
      <c r="N4027" s="4">
        <v>560100</v>
      </c>
      <c r="O4027" s="4"/>
      <c r="P4027" s="4"/>
      <c r="Q4027" s="31" t="s">
        <v>166116</v>
      </c>
      <c r="R4027" s="4"/>
      <c r="S4027" s="4"/>
      <c r="T4027" s="4"/>
      <c r="U4027" s="4"/>
      <c r="V4027" s="4"/>
      <c r="W4027" s="4"/>
    </row>
    <row r="4028" spans="1:23" x14ac:dyDescent="0.25">
      <c r="A4028" s="4" t="s">
        <v>166369</v>
      </c>
      <c r="B4028" s="4" t="s">
        <v>349</v>
      </c>
      <c r="C4028" s="4" t="s">
        <v>166366</v>
      </c>
      <c r="D4028" s="4" t="s">
        <v>166367</v>
      </c>
      <c r="E4028" s="4" t="s">
        <v>27</v>
      </c>
      <c r="F4028" s="4">
        <v>9986989846</v>
      </c>
      <c r="G4028" s="4">
        <v>9980248248</v>
      </c>
      <c r="H4028" s="4" t="s">
        <v>166368</v>
      </c>
      <c r="I4028" s="4"/>
      <c r="J4028" s="4" t="s">
        <v>166370</v>
      </c>
      <c r="L4028" s="4" t="s">
        <v>6823</v>
      </c>
      <c r="M4028" s="4" t="s">
        <v>351</v>
      </c>
      <c r="N4028" s="4">
        <v>560053</v>
      </c>
      <c r="O4028" s="4"/>
      <c r="P4028" s="4">
        <v>8048428586</v>
      </c>
      <c r="Q4028" s="31" t="s">
        <v>166365</v>
      </c>
      <c r="R4028" s="4"/>
      <c r="S4028" s="4"/>
      <c r="T4028" s="4"/>
      <c r="U4028" s="4"/>
      <c r="V4028" s="4"/>
      <c r="W4028" s="4"/>
    </row>
    <row r="4029" spans="1:23" x14ac:dyDescent="0.25">
      <c r="A4029" s="4" t="s">
        <v>166434</v>
      </c>
      <c r="B4029" s="4" t="s">
        <v>349</v>
      </c>
      <c r="C4029" s="4" t="s">
        <v>3630</v>
      </c>
      <c r="D4029" s="4" t="s">
        <v>166432</v>
      </c>
      <c r="E4029" s="4" t="s">
        <v>27</v>
      </c>
      <c r="F4029" s="4">
        <v>8884080216</v>
      </c>
      <c r="G4029" s="4"/>
      <c r="H4029" s="4" t="s">
        <v>166433</v>
      </c>
      <c r="I4029" s="4"/>
      <c r="J4029" s="4" t="s">
        <v>166435</v>
      </c>
      <c r="L4029" s="4" t="s">
        <v>166436</v>
      </c>
      <c r="M4029" s="4" t="s">
        <v>351</v>
      </c>
      <c r="N4029" s="4">
        <v>560036</v>
      </c>
      <c r="O4029" s="4" t="s">
        <v>166437</v>
      </c>
      <c r="P4029" s="4"/>
      <c r="Q4029" s="31" t="s">
        <v>166431</v>
      </c>
      <c r="R4029" s="4"/>
      <c r="S4029" s="4"/>
      <c r="T4029" s="4"/>
      <c r="U4029" s="4"/>
      <c r="V4029" s="4"/>
      <c r="W4029" s="4"/>
    </row>
    <row r="4030" spans="1:23" ht="30" x14ac:dyDescent="0.25">
      <c r="A4030" s="4" t="s">
        <v>166651</v>
      </c>
      <c r="B4030" s="4" t="s">
        <v>349</v>
      </c>
      <c r="C4030" s="4" t="s">
        <v>10526</v>
      </c>
      <c r="D4030" s="4" t="s">
        <v>5131</v>
      </c>
      <c r="E4030" s="4" t="s">
        <v>27</v>
      </c>
      <c r="F4030" s="4">
        <v>9739845359</v>
      </c>
      <c r="G4030" s="4">
        <v>8022913367</v>
      </c>
      <c r="H4030" s="4" t="s">
        <v>166649</v>
      </c>
      <c r="I4030" s="4" t="s">
        <v>166650</v>
      </c>
      <c r="J4030" s="4" t="s">
        <v>166652</v>
      </c>
      <c r="L4030" s="4" t="s">
        <v>166653</v>
      </c>
      <c r="M4030" s="4" t="s">
        <v>351</v>
      </c>
      <c r="N4030" s="4">
        <v>560053</v>
      </c>
      <c r="O4030" s="4"/>
      <c r="P4030" s="4"/>
      <c r="Q4030" s="31" t="s">
        <v>204535</v>
      </c>
      <c r="R4030" s="4"/>
      <c r="S4030" s="4"/>
      <c r="T4030" s="4"/>
      <c r="U4030" s="4"/>
      <c r="V4030" s="4"/>
      <c r="W4030" s="4"/>
    </row>
    <row r="4031" spans="1:23" x14ac:dyDescent="0.25">
      <c r="A4031" s="4" t="s">
        <v>166667</v>
      </c>
      <c r="B4031" s="4" t="s">
        <v>349</v>
      </c>
      <c r="C4031" s="4" t="s">
        <v>1600</v>
      </c>
      <c r="D4031" s="4" t="s">
        <v>83852</v>
      </c>
      <c r="E4031" s="4"/>
      <c r="F4031" s="4">
        <v>9886429010</v>
      </c>
      <c r="G4031" s="4"/>
      <c r="H4031" s="4" t="s">
        <v>166666</v>
      </c>
      <c r="I4031" s="4"/>
      <c r="J4031" s="4" t="s">
        <v>166668</v>
      </c>
      <c r="L4031" s="4" t="s">
        <v>166669</v>
      </c>
      <c r="M4031" s="4" t="s">
        <v>351</v>
      </c>
      <c r="N4031" s="4">
        <v>560051</v>
      </c>
      <c r="O4031" s="4"/>
      <c r="P4031" s="4"/>
      <c r="Q4031" s="31" t="s">
        <v>166665</v>
      </c>
      <c r="R4031" s="4"/>
      <c r="S4031" s="4"/>
      <c r="T4031" s="4"/>
      <c r="U4031" s="4"/>
      <c r="V4031" s="4"/>
      <c r="W4031" s="4"/>
    </row>
    <row r="4032" spans="1:23" x14ac:dyDescent="0.25">
      <c r="A4032" s="4" t="s">
        <v>166870</v>
      </c>
      <c r="B4032" s="4" t="s">
        <v>349</v>
      </c>
      <c r="C4032" s="4" t="s">
        <v>2289</v>
      </c>
      <c r="D4032" s="4" t="s">
        <v>109440</v>
      </c>
      <c r="E4032" s="4" t="s">
        <v>27</v>
      </c>
      <c r="F4032" s="4">
        <v>9964090427</v>
      </c>
      <c r="G4032" s="4">
        <v>9886868542</v>
      </c>
      <c r="H4032" s="4" t="s">
        <v>166868</v>
      </c>
      <c r="I4032" s="4" t="s">
        <v>166869</v>
      </c>
      <c r="J4032" s="4" t="s">
        <v>166871</v>
      </c>
      <c r="L4032" s="4" t="s">
        <v>4284</v>
      </c>
      <c r="M4032" s="4" t="s">
        <v>351</v>
      </c>
      <c r="N4032" s="4">
        <v>560022</v>
      </c>
      <c r="O4032" s="4" t="s">
        <v>166872</v>
      </c>
      <c r="P4032" s="4">
        <v>8042984788</v>
      </c>
      <c r="Q4032" s="31" t="s">
        <v>166867</v>
      </c>
      <c r="R4032" s="4"/>
      <c r="S4032" s="4"/>
      <c r="T4032" s="4"/>
      <c r="U4032" s="4"/>
      <c r="V4032" s="4"/>
      <c r="W4032" s="4"/>
    </row>
    <row r="4033" spans="1:23" ht="30" x14ac:dyDescent="0.25">
      <c r="A4033" s="4" t="s">
        <v>166922</v>
      </c>
      <c r="B4033" s="4" t="s">
        <v>349</v>
      </c>
      <c r="C4033" s="4" t="s">
        <v>13018</v>
      </c>
      <c r="D4033" s="4" t="s">
        <v>166919</v>
      </c>
      <c r="E4033" s="4" t="s">
        <v>27</v>
      </c>
      <c r="F4033" s="4">
        <v>9480637522</v>
      </c>
      <c r="G4033" s="4"/>
      <c r="H4033" s="4" t="s">
        <v>166920</v>
      </c>
      <c r="I4033" s="4" t="s">
        <v>166921</v>
      </c>
      <c r="J4033" s="4" t="s">
        <v>166923</v>
      </c>
      <c r="L4033" s="4" t="s">
        <v>166924</v>
      </c>
      <c r="M4033" s="4" t="s">
        <v>351</v>
      </c>
      <c r="N4033" s="4">
        <v>560095</v>
      </c>
      <c r="O4033" s="4"/>
      <c r="P4033" s="4">
        <v>8071594821</v>
      </c>
      <c r="Q4033" s="31" t="s">
        <v>204536</v>
      </c>
      <c r="R4033" s="4"/>
      <c r="S4033" s="13" t="s">
        <v>166918</v>
      </c>
      <c r="T4033" s="13"/>
      <c r="U4033" s="13"/>
      <c r="V4033" s="13"/>
      <c r="W4033" s="13"/>
    </row>
    <row r="4034" spans="1:23" x14ac:dyDescent="0.25">
      <c r="A4034" s="4" t="s">
        <v>167008</v>
      </c>
      <c r="B4034" s="4" t="s">
        <v>349</v>
      </c>
      <c r="C4034" s="4" t="s">
        <v>167005</v>
      </c>
      <c r="D4034" s="4" t="s">
        <v>167006</v>
      </c>
      <c r="E4034" s="4" t="s">
        <v>27</v>
      </c>
      <c r="F4034" s="4">
        <v>9845351297</v>
      </c>
      <c r="G4034" s="4"/>
      <c r="H4034" s="4" t="s">
        <v>167007</v>
      </c>
      <c r="I4034" s="4"/>
      <c r="J4034" s="4" t="s">
        <v>167009</v>
      </c>
      <c r="L4034" s="4" t="s">
        <v>167010</v>
      </c>
      <c r="M4034" s="4" t="s">
        <v>351</v>
      </c>
      <c r="N4034" s="4">
        <v>560004</v>
      </c>
      <c r="O4034" s="4"/>
      <c r="P4034" s="4"/>
      <c r="Q4034" s="31" t="s">
        <v>100550</v>
      </c>
      <c r="R4034" s="4"/>
      <c r="S4034" s="4"/>
      <c r="T4034" s="4"/>
      <c r="U4034" s="4"/>
      <c r="V4034" s="4"/>
      <c r="W4034" s="4"/>
    </row>
    <row r="4035" spans="1:23" x14ac:dyDescent="0.25">
      <c r="A4035" s="4" t="s">
        <v>167074</v>
      </c>
      <c r="B4035" s="4" t="s">
        <v>349</v>
      </c>
      <c r="C4035" s="4" t="s">
        <v>949</v>
      </c>
      <c r="D4035" s="4" t="s">
        <v>167071</v>
      </c>
      <c r="E4035" s="4" t="s">
        <v>27</v>
      </c>
      <c r="F4035" s="4">
        <v>9980071370</v>
      </c>
      <c r="G4035" s="4">
        <v>9845173914</v>
      </c>
      <c r="H4035" s="4" t="s">
        <v>167072</v>
      </c>
      <c r="I4035" s="4" t="s">
        <v>167073</v>
      </c>
      <c r="J4035" s="4" t="s">
        <v>167075</v>
      </c>
      <c r="L4035" s="4" t="s">
        <v>167076</v>
      </c>
      <c r="M4035" s="4" t="s">
        <v>351</v>
      </c>
      <c r="N4035" s="4">
        <v>560040</v>
      </c>
      <c r="O4035" s="4"/>
      <c r="P4035" s="4"/>
      <c r="Q4035" s="31" t="s">
        <v>167070</v>
      </c>
      <c r="R4035" s="4"/>
      <c r="S4035" s="4"/>
      <c r="T4035" s="4"/>
      <c r="U4035" s="4"/>
      <c r="V4035" s="4"/>
      <c r="W4035" s="4"/>
    </row>
    <row r="4036" spans="1:23" x14ac:dyDescent="0.25">
      <c r="A4036" s="4" t="s">
        <v>167174</v>
      </c>
      <c r="B4036" s="4" t="s">
        <v>349</v>
      </c>
      <c r="C4036" s="4" t="s">
        <v>119840</v>
      </c>
      <c r="D4036" s="4" t="s">
        <v>86571</v>
      </c>
      <c r="E4036" s="4" t="s">
        <v>175</v>
      </c>
      <c r="F4036" s="4">
        <v>9986069992</v>
      </c>
      <c r="G4036" s="4">
        <v>9743558020</v>
      </c>
      <c r="H4036" s="4" t="s">
        <v>167172</v>
      </c>
      <c r="I4036" s="4" t="s">
        <v>167173</v>
      </c>
      <c r="J4036" s="4" t="s">
        <v>167175</v>
      </c>
      <c r="L4036" s="4" t="s">
        <v>167176</v>
      </c>
      <c r="M4036" s="4" t="s">
        <v>351</v>
      </c>
      <c r="N4036" s="4">
        <v>560079</v>
      </c>
      <c r="O4036" s="4"/>
      <c r="P4036" s="4">
        <v>8045353935</v>
      </c>
      <c r="Q4036" s="31" t="s">
        <v>167171</v>
      </c>
      <c r="R4036" s="4"/>
      <c r="S4036" s="13" t="s">
        <v>212895</v>
      </c>
      <c r="T4036" s="13"/>
      <c r="U4036" s="13"/>
      <c r="V4036" s="13"/>
      <c r="W4036" s="13"/>
    </row>
    <row r="4037" spans="1:23" x14ac:dyDescent="0.25">
      <c r="A4037" s="4" t="s">
        <v>167318</v>
      </c>
      <c r="B4037" s="4" t="s">
        <v>349</v>
      </c>
      <c r="C4037" s="4" t="s">
        <v>167316</v>
      </c>
      <c r="D4037" s="4" t="s">
        <v>213</v>
      </c>
      <c r="E4037" s="4" t="s">
        <v>34</v>
      </c>
      <c r="F4037" s="4">
        <v>9886001819</v>
      </c>
      <c r="G4037" s="4"/>
      <c r="H4037" s="4" t="s">
        <v>167317</v>
      </c>
      <c r="I4037" s="4"/>
      <c r="J4037" s="4" t="s">
        <v>167319</v>
      </c>
      <c r="L4037" s="4" t="s">
        <v>1514</v>
      </c>
      <c r="M4037" s="4" t="s">
        <v>351</v>
      </c>
      <c r="N4037" s="4">
        <v>560010</v>
      </c>
      <c r="O4037" s="4" t="s">
        <v>167320</v>
      </c>
      <c r="P4037" s="4">
        <v>8043052865</v>
      </c>
      <c r="Q4037" s="31" t="s">
        <v>167315</v>
      </c>
      <c r="R4037" s="4"/>
      <c r="S4037" s="13" t="s">
        <v>226041</v>
      </c>
      <c r="T4037" s="13"/>
      <c r="U4037" s="13"/>
      <c r="V4037" s="13"/>
      <c r="W4037" s="13"/>
    </row>
    <row r="4038" spans="1:23" x14ac:dyDescent="0.25">
      <c r="A4038" s="4" t="s">
        <v>167490</v>
      </c>
      <c r="B4038" s="4" t="s">
        <v>349</v>
      </c>
      <c r="C4038" s="4" t="s">
        <v>3568</v>
      </c>
      <c r="D4038" s="4" t="s">
        <v>2127</v>
      </c>
      <c r="E4038" s="4" t="s">
        <v>27</v>
      </c>
      <c r="F4038" s="4">
        <v>9900444990</v>
      </c>
      <c r="G4038" s="4"/>
      <c r="H4038" s="4" t="s">
        <v>167488</v>
      </c>
      <c r="I4038" s="4" t="s">
        <v>167489</v>
      </c>
      <c r="J4038" s="4" t="s">
        <v>167491</v>
      </c>
      <c r="L4038" s="4"/>
      <c r="M4038" s="4" t="s">
        <v>351</v>
      </c>
      <c r="N4038" s="4">
        <v>560003</v>
      </c>
      <c r="O4038" s="4" t="s">
        <v>167492</v>
      </c>
      <c r="P4038" s="4"/>
      <c r="Q4038" s="31" t="s">
        <v>167486</v>
      </c>
      <c r="R4038" s="4"/>
      <c r="S4038" s="13" t="s">
        <v>167487</v>
      </c>
      <c r="T4038" s="13"/>
      <c r="U4038" s="13"/>
      <c r="V4038" s="13"/>
      <c r="W4038" s="13"/>
    </row>
    <row r="4039" spans="1:23" x14ac:dyDescent="0.25">
      <c r="A4039" s="4" t="s">
        <v>167679</v>
      </c>
      <c r="B4039" s="4" t="s">
        <v>349</v>
      </c>
      <c r="C4039" s="4" t="s">
        <v>26166</v>
      </c>
      <c r="D4039" s="4" t="s">
        <v>1869</v>
      </c>
      <c r="E4039" s="4" t="s">
        <v>34</v>
      </c>
      <c r="F4039" s="4">
        <v>9036688963</v>
      </c>
      <c r="G4039" s="4"/>
      <c r="H4039" s="4" t="s">
        <v>167678</v>
      </c>
      <c r="I4039" s="4"/>
      <c r="J4039" s="4" t="s">
        <v>167680</v>
      </c>
      <c r="L4039" s="4" t="s">
        <v>167681</v>
      </c>
      <c r="M4039" s="4" t="s">
        <v>351</v>
      </c>
      <c r="N4039" s="4">
        <v>560068</v>
      </c>
      <c r="O4039" s="4"/>
      <c r="P4039" s="4"/>
      <c r="Q4039" s="31" t="s">
        <v>167677</v>
      </c>
      <c r="R4039" s="4"/>
      <c r="S4039" s="4"/>
      <c r="T4039" s="4"/>
      <c r="U4039" s="4"/>
      <c r="V4039" s="4"/>
      <c r="W4039" s="4"/>
    </row>
    <row r="4040" spans="1:23" ht="30" x14ac:dyDescent="0.25">
      <c r="A4040" s="4" t="s">
        <v>167870</v>
      </c>
      <c r="B4040" s="4" t="s">
        <v>349</v>
      </c>
      <c r="C4040" s="4" t="s">
        <v>30796</v>
      </c>
      <c r="D4040" s="4" t="s">
        <v>337</v>
      </c>
      <c r="E4040" s="4" t="s">
        <v>27</v>
      </c>
      <c r="F4040" s="4">
        <v>9741266370</v>
      </c>
      <c r="G4040" s="4">
        <v>8095747272</v>
      </c>
      <c r="H4040" s="4" t="s">
        <v>167869</v>
      </c>
      <c r="I4040" s="4"/>
      <c r="J4040" s="4" t="s">
        <v>167871</v>
      </c>
      <c r="L4040" s="4" t="s">
        <v>3870</v>
      </c>
      <c r="M4040" s="4" t="s">
        <v>351</v>
      </c>
      <c r="N4040" s="4">
        <v>560011</v>
      </c>
      <c r="O4040" s="4"/>
      <c r="P4040" s="4">
        <v>8048114177</v>
      </c>
      <c r="Q4040" s="31" t="s">
        <v>167867</v>
      </c>
      <c r="R4040" s="4"/>
      <c r="S4040" s="13" t="s">
        <v>167868</v>
      </c>
      <c r="T4040" s="13"/>
      <c r="U4040" s="13"/>
      <c r="V4040" s="13"/>
      <c r="W4040" s="13"/>
    </row>
    <row r="4041" spans="1:23" ht="30" x14ac:dyDescent="0.25">
      <c r="A4041" s="4" t="s">
        <v>167972</v>
      </c>
      <c r="B4041" s="4" t="s">
        <v>349</v>
      </c>
      <c r="C4041" s="4" t="s">
        <v>646</v>
      </c>
      <c r="D4041" s="4"/>
      <c r="E4041" s="4" t="s">
        <v>167969</v>
      </c>
      <c r="F4041" s="4">
        <v>9845104713</v>
      </c>
      <c r="G4041" s="4"/>
      <c r="H4041" s="4" t="s">
        <v>167970</v>
      </c>
      <c r="I4041" s="4" t="s">
        <v>167971</v>
      </c>
      <c r="J4041" s="4" t="s">
        <v>167973</v>
      </c>
      <c r="L4041" s="4"/>
      <c r="M4041" s="4" t="s">
        <v>351</v>
      </c>
      <c r="N4041" s="4">
        <v>560042</v>
      </c>
      <c r="O4041" s="4" t="s">
        <v>167974</v>
      </c>
      <c r="P4041" s="4">
        <v>8045321972</v>
      </c>
      <c r="Q4041" s="31" t="s">
        <v>167968</v>
      </c>
      <c r="R4041" s="4"/>
      <c r="S4041" s="13" t="s">
        <v>226042</v>
      </c>
      <c r="T4041" s="13"/>
      <c r="U4041" s="13"/>
      <c r="V4041" s="13"/>
      <c r="W4041" s="13"/>
    </row>
    <row r="4042" spans="1:23" x14ac:dyDescent="0.25">
      <c r="A4042" s="4" t="s">
        <v>168075</v>
      </c>
      <c r="B4042" s="4" t="s">
        <v>349</v>
      </c>
      <c r="C4042" s="4" t="s">
        <v>74</v>
      </c>
      <c r="D4042" s="4"/>
      <c r="E4042" s="4" t="s">
        <v>74</v>
      </c>
      <c r="F4042" s="4">
        <v>9341239528</v>
      </c>
      <c r="G4042" s="4"/>
      <c r="H4042" s="4" t="s">
        <v>168074</v>
      </c>
      <c r="I4042" s="4"/>
      <c r="J4042" s="4" t="s">
        <v>168076</v>
      </c>
      <c r="L4042" s="4" t="s">
        <v>168077</v>
      </c>
      <c r="M4042" s="4" t="s">
        <v>351</v>
      </c>
      <c r="N4042" s="4">
        <v>560002</v>
      </c>
      <c r="O4042" s="4" t="s">
        <v>168078</v>
      </c>
      <c r="P4042" s="4"/>
      <c r="Q4042" s="31" t="s">
        <v>168073</v>
      </c>
      <c r="R4042" s="4"/>
      <c r="S4042" s="4"/>
      <c r="T4042" s="4"/>
      <c r="U4042" s="4"/>
      <c r="V4042" s="4"/>
      <c r="W4042" s="4"/>
    </row>
    <row r="4043" spans="1:23" x14ac:dyDescent="0.25">
      <c r="A4043" s="4" t="s">
        <v>168410</v>
      </c>
      <c r="B4043" s="4" t="s">
        <v>349</v>
      </c>
      <c r="C4043" s="4" t="s">
        <v>21416</v>
      </c>
      <c r="D4043" s="4" t="s">
        <v>964</v>
      </c>
      <c r="E4043" s="4"/>
      <c r="F4043" s="4">
        <v>8095116092</v>
      </c>
      <c r="G4043" s="4">
        <v>9620124351</v>
      </c>
      <c r="H4043" s="4" t="s">
        <v>168408</v>
      </c>
      <c r="I4043" s="4" t="s">
        <v>168409</v>
      </c>
      <c r="J4043" s="4" t="s">
        <v>168411</v>
      </c>
      <c r="L4043" s="4" t="s">
        <v>86299</v>
      </c>
      <c r="M4043" s="4" t="s">
        <v>351</v>
      </c>
      <c r="N4043" s="4">
        <v>560043</v>
      </c>
      <c r="O4043" s="4" t="s">
        <v>168412</v>
      </c>
      <c r="P4043" s="4"/>
      <c r="Q4043" s="31" t="s">
        <v>168407</v>
      </c>
      <c r="R4043" s="4"/>
      <c r="S4043" s="4"/>
      <c r="T4043" s="4"/>
      <c r="U4043" s="4"/>
      <c r="V4043" s="4"/>
      <c r="W4043" s="4"/>
    </row>
    <row r="4044" spans="1:23" x14ac:dyDescent="0.25">
      <c r="A4044" s="4" t="s">
        <v>168440</v>
      </c>
      <c r="B4044" s="4" t="s">
        <v>349</v>
      </c>
      <c r="C4044" s="4" t="s">
        <v>1862</v>
      </c>
      <c r="D4044" s="4" t="s">
        <v>80781</v>
      </c>
      <c r="E4044" s="4" t="s">
        <v>34</v>
      </c>
      <c r="F4044" s="4">
        <v>9916621501</v>
      </c>
      <c r="G4044" s="4">
        <v>8022873180</v>
      </c>
      <c r="H4044" s="4" t="s">
        <v>168439</v>
      </c>
      <c r="I4044" s="4"/>
      <c r="J4044" s="4" t="s">
        <v>168441</v>
      </c>
      <c r="L4044" s="4" t="s">
        <v>168442</v>
      </c>
      <c r="M4044" s="4" t="s">
        <v>351</v>
      </c>
      <c r="N4044" s="4">
        <v>560053</v>
      </c>
      <c r="O4044" s="4"/>
      <c r="P4044" s="4"/>
      <c r="Q4044" s="31" t="s">
        <v>204537</v>
      </c>
      <c r="R4044" s="4"/>
      <c r="S4044" s="4"/>
      <c r="T4044" s="4"/>
      <c r="U4044" s="4"/>
      <c r="V4044" s="4"/>
      <c r="W4044" s="4"/>
    </row>
    <row r="4045" spans="1:23" x14ac:dyDescent="0.25">
      <c r="A4045" s="4" t="s">
        <v>168445</v>
      </c>
      <c r="B4045" s="4" t="s">
        <v>349</v>
      </c>
      <c r="C4045" s="4" t="s">
        <v>18554</v>
      </c>
      <c r="D4045" s="4"/>
      <c r="E4045" s="4" t="s">
        <v>27</v>
      </c>
      <c r="F4045" s="4">
        <v>9739345000</v>
      </c>
      <c r="G4045" s="4"/>
      <c r="H4045" s="4" t="s">
        <v>168444</v>
      </c>
      <c r="I4045" s="4"/>
      <c r="J4045" s="4" t="s">
        <v>168446</v>
      </c>
      <c r="L4045" s="4" t="s">
        <v>6822</v>
      </c>
      <c r="M4045" s="4" t="s">
        <v>351</v>
      </c>
      <c r="N4045" s="4">
        <v>560053</v>
      </c>
      <c r="O4045" s="4"/>
      <c r="P4045" s="4">
        <v>8045322482</v>
      </c>
      <c r="Q4045" s="31" t="s">
        <v>168443</v>
      </c>
      <c r="R4045" s="4"/>
      <c r="S4045" s="4"/>
      <c r="T4045" s="4"/>
      <c r="U4045" s="4"/>
      <c r="V4045" s="4"/>
      <c r="W4045" s="4"/>
    </row>
    <row r="4046" spans="1:23" x14ac:dyDescent="0.25">
      <c r="A4046" s="4" t="s">
        <v>168450</v>
      </c>
      <c r="B4046" s="4" t="s">
        <v>349</v>
      </c>
      <c r="C4046" s="4" t="s">
        <v>164054</v>
      </c>
      <c r="D4046" s="4"/>
      <c r="E4046" s="4" t="s">
        <v>84</v>
      </c>
      <c r="F4046" s="4">
        <v>9844050742</v>
      </c>
      <c r="G4046" s="4">
        <v>9538767411</v>
      </c>
      <c r="H4046" s="4" t="s">
        <v>168449</v>
      </c>
      <c r="I4046" s="4"/>
      <c r="J4046" s="4" t="s">
        <v>168451</v>
      </c>
      <c r="L4046" s="4" t="s">
        <v>168452</v>
      </c>
      <c r="M4046" s="4" t="s">
        <v>351</v>
      </c>
      <c r="N4046" s="4">
        <v>560084</v>
      </c>
      <c r="O4046" s="4"/>
      <c r="P4046" s="4"/>
      <c r="Q4046" s="31" t="s">
        <v>168447</v>
      </c>
      <c r="R4046" s="4"/>
      <c r="S4046" s="13" t="s">
        <v>168448</v>
      </c>
      <c r="T4046" s="13"/>
      <c r="U4046" s="13"/>
      <c r="V4046" s="13"/>
      <c r="W4046" s="13"/>
    </row>
    <row r="4047" spans="1:23" x14ac:dyDescent="0.25">
      <c r="A4047" s="4" t="s">
        <v>168721</v>
      </c>
      <c r="B4047" s="4" t="s">
        <v>349</v>
      </c>
      <c r="C4047" s="4" t="s">
        <v>168718</v>
      </c>
      <c r="D4047" s="4" t="s">
        <v>168719</v>
      </c>
      <c r="E4047" s="4" t="s">
        <v>34</v>
      </c>
      <c r="F4047" s="4">
        <v>9738536149</v>
      </c>
      <c r="G4047" s="4">
        <v>9886806325</v>
      </c>
      <c r="H4047" s="4" t="s">
        <v>168720</v>
      </c>
      <c r="I4047" s="4"/>
      <c r="J4047" s="4" t="s">
        <v>168722</v>
      </c>
      <c r="L4047" s="4" t="s">
        <v>24235</v>
      </c>
      <c r="M4047" s="4" t="s">
        <v>351</v>
      </c>
      <c r="N4047" s="4">
        <v>560068</v>
      </c>
      <c r="O4047" s="4"/>
      <c r="P4047" s="4"/>
      <c r="Q4047" s="31" t="s">
        <v>168717</v>
      </c>
      <c r="R4047" s="4"/>
      <c r="S4047" s="4"/>
      <c r="T4047" s="4"/>
      <c r="U4047" s="4"/>
      <c r="V4047" s="4"/>
      <c r="W4047" s="4"/>
    </row>
    <row r="4048" spans="1:23" x14ac:dyDescent="0.25">
      <c r="A4048" s="4" t="s">
        <v>134134</v>
      </c>
      <c r="B4048" s="4" t="s">
        <v>349</v>
      </c>
      <c r="C4048" s="4" t="s">
        <v>168834</v>
      </c>
      <c r="D4048" s="4"/>
      <c r="E4048" s="4" t="s">
        <v>34</v>
      </c>
      <c r="F4048" s="4">
        <v>8892001663</v>
      </c>
      <c r="G4048" s="4"/>
      <c r="H4048" s="4" t="s">
        <v>168835</v>
      </c>
      <c r="I4048" s="4"/>
      <c r="J4048" s="4" t="s">
        <v>168836</v>
      </c>
      <c r="L4048" s="4" t="s">
        <v>168837</v>
      </c>
      <c r="M4048" s="4" t="s">
        <v>351</v>
      </c>
      <c r="N4048" s="4">
        <v>560100</v>
      </c>
      <c r="O4048" s="4"/>
      <c r="P4048" s="4"/>
      <c r="Q4048" s="31" t="s">
        <v>168833</v>
      </c>
      <c r="R4048" s="4"/>
      <c r="S4048" s="4"/>
      <c r="T4048" s="4"/>
      <c r="U4048" s="4"/>
      <c r="V4048" s="4"/>
      <c r="W4048" s="4"/>
    </row>
    <row r="4049" spans="1:23" ht="45" x14ac:dyDescent="0.25">
      <c r="A4049" s="4" t="s">
        <v>168900</v>
      </c>
      <c r="B4049" s="4" t="s">
        <v>349</v>
      </c>
      <c r="C4049" s="4" t="s">
        <v>7256</v>
      </c>
      <c r="D4049" s="4" t="s">
        <v>2512</v>
      </c>
      <c r="E4049" s="4" t="s">
        <v>168897</v>
      </c>
      <c r="F4049" s="4">
        <v>8041239337</v>
      </c>
      <c r="G4049" s="4"/>
      <c r="H4049" s="4" t="s">
        <v>168898</v>
      </c>
      <c r="I4049" s="4" t="s">
        <v>168899</v>
      </c>
      <c r="J4049" s="4" t="s">
        <v>168901</v>
      </c>
      <c r="L4049" s="4" t="s">
        <v>168902</v>
      </c>
      <c r="M4049" s="4" t="s">
        <v>351</v>
      </c>
      <c r="N4049" s="4">
        <v>560042</v>
      </c>
      <c r="O4049" s="4"/>
      <c r="P4049" s="4">
        <v>8042962320</v>
      </c>
      <c r="Q4049" s="31" t="s">
        <v>168895</v>
      </c>
      <c r="R4049" s="4"/>
      <c r="S4049" s="13" t="s">
        <v>168896</v>
      </c>
      <c r="T4049" s="13"/>
      <c r="U4049" s="13"/>
      <c r="V4049" s="13"/>
      <c r="W4049" s="13"/>
    </row>
    <row r="4050" spans="1:23" ht="45" x14ac:dyDescent="0.25">
      <c r="A4050" s="4" t="s">
        <v>169002</v>
      </c>
      <c r="B4050" s="4" t="s">
        <v>349</v>
      </c>
      <c r="C4050" s="4" t="s">
        <v>148</v>
      </c>
      <c r="D4050" s="4" t="s">
        <v>624</v>
      </c>
      <c r="E4050" s="4" t="s">
        <v>175</v>
      </c>
      <c r="F4050" s="4">
        <v>9886894936</v>
      </c>
      <c r="G4050" s="4">
        <v>9980642233</v>
      </c>
      <c r="H4050" s="4" t="s">
        <v>169001</v>
      </c>
      <c r="I4050" s="4"/>
      <c r="J4050" s="4" t="s">
        <v>169003</v>
      </c>
      <c r="L4050" s="4" t="s">
        <v>169004</v>
      </c>
      <c r="M4050" s="4" t="s">
        <v>351</v>
      </c>
      <c r="N4050" s="4">
        <v>560003</v>
      </c>
      <c r="O4050" s="4" t="s">
        <v>169005</v>
      </c>
      <c r="P4050" s="4">
        <v>8048551859</v>
      </c>
      <c r="Q4050" s="31" t="s">
        <v>169000</v>
      </c>
      <c r="R4050" s="4"/>
      <c r="S4050" s="13" t="s">
        <v>226043</v>
      </c>
      <c r="T4050" s="13"/>
      <c r="U4050" s="13"/>
      <c r="V4050" s="13"/>
      <c r="W4050" s="13"/>
    </row>
    <row r="4051" spans="1:23" ht="30" x14ac:dyDescent="0.25">
      <c r="A4051" s="4" t="s">
        <v>169256</v>
      </c>
      <c r="B4051" s="4" t="s">
        <v>349</v>
      </c>
      <c r="C4051" s="4" t="s">
        <v>36855</v>
      </c>
      <c r="D4051" s="4" t="s">
        <v>169253</v>
      </c>
      <c r="E4051" s="4" t="s">
        <v>84</v>
      </c>
      <c r="F4051" s="4">
        <v>9845405086</v>
      </c>
      <c r="G4051" s="4"/>
      <c r="H4051" s="4" t="s">
        <v>169254</v>
      </c>
      <c r="I4051" s="4" t="s">
        <v>169255</v>
      </c>
      <c r="J4051" s="4" t="s">
        <v>169257</v>
      </c>
      <c r="L4051" s="4" t="s">
        <v>169258</v>
      </c>
      <c r="M4051" s="4" t="s">
        <v>351</v>
      </c>
      <c r="N4051" s="4">
        <v>560001</v>
      </c>
      <c r="O4051" s="4" t="s">
        <v>169259</v>
      </c>
      <c r="P4051" s="4">
        <v>8048028426</v>
      </c>
      <c r="Q4051" s="31" t="s">
        <v>204538</v>
      </c>
      <c r="R4051" s="4"/>
      <c r="S4051" s="4"/>
      <c r="T4051" s="4"/>
      <c r="U4051" s="4"/>
      <c r="V4051" s="4"/>
      <c r="W4051" s="4"/>
    </row>
    <row r="4052" spans="1:23" ht="30" x14ac:dyDescent="0.25">
      <c r="A4052" s="4" t="s">
        <v>169642</v>
      </c>
      <c r="B4052" s="4" t="s">
        <v>349</v>
      </c>
      <c r="C4052" s="4" t="s">
        <v>15934</v>
      </c>
      <c r="D4052" s="4"/>
      <c r="E4052" s="4" t="s">
        <v>27</v>
      </c>
      <c r="F4052" s="4">
        <v>9845205363</v>
      </c>
      <c r="G4052" s="4"/>
      <c r="H4052" s="4" t="s">
        <v>169640</v>
      </c>
      <c r="I4052" s="4" t="s">
        <v>169641</v>
      </c>
      <c r="J4052" s="4" t="s">
        <v>169643</v>
      </c>
      <c r="L4052" s="4" t="s">
        <v>169644</v>
      </c>
      <c r="M4052" s="4" t="s">
        <v>351</v>
      </c>
      <c r="N4052" s="4">
        <v>560043</v>
      </c>
      <c r="O4052" s="4" t="s">
        <v>169645</v>
      </c>
      <c r="P4052" s="4">
        <v>8048727561</v>
      </c>
      <c r="Q4052" s="31" t="s">
        <v>169639</v>
      </c>
      <c r="R4052" s="4"/>
      <c r="S4052" s="13" t="s">
        <v>212896</v>
      </c>
      <c r="T4052" s="13"/>
      <c r="U4052" s="13"/>
      <c r="V4052" s="13"/>
      <c r="W4052" s="13"/>
    </row>
    <row r="4053" spans="1:23" x14ac:dyDescent="0.25">
      <c r="A4053" s="4" t="s">
        <v>169756</v>
      </c>
      <c r="B4053" s="4" t="s">
        <v>349</v>
      </c>
      <c r="C4053" s="4" t="s">
        <v>4337</v>
      </c>
      <c r="D4053" s="4"/>
      <c r="E4053" s="4" t="s">
        <v>27</v>
      </c>
      <c r="F4053" s="4">
        <v>9972044123</v>
      </c>
      <c r="G4053" s="4">
        <v>9845377766</v>
      </c>
      <c r="H4053" s="4" t="s">
        <v>169755</v>
      </c>
      <c r="I4053" s="4"/>
      <c r="J4053" s="4" t="s">
        <v>169757</v>
      </c>
      <c r="L4053" s="4" t="s">
        <v>169758</v>
      </c>
      <c r="M4053" s="4" t="s">
        <v>351</v>
      </c>
      <c r="N4053" s="4">
        <v>560021</v>
      </c>
      <c r="O4053" s="4"/>
      <c r="P4053" s="4">
        <v>8071646992</v>
      </c>
      <c r="Q4053" s="31" t="s">
        <v>169754</v>
      </c>
      <c r="R4053" s="4"/>
      <c r="S4053" s="4"/>
      <c r="T4053" s="4"/>
      <c r="U4053" s="4"/>
      <c r="V4053" s="4"/>
      <c r="W4053" s="4"/>
    </row>
    <row r="4054" spans="1:23" x14ac:dyDescent="0.25">
      <c r="A4054" s="4" t="s">
        <v>169861</v>
      </c>
      <c r="B4054" s="4" t="s">
        <v>349</v>
      </c>
      <c r="C4054" s="4" t="s">
        <v>2387</v>
      </c>
      <c r="D4054" s="4" t="s">
        <v>169858</v>
      </c>
      <c r="E4054" s="4" t="s">
        <v>27</v>
      </c>
      <c r="F4054" s="4">
        <v>9920222419</v>
      </c>
      <c r="G4054" s="4"/>
      <c r="H4054" s="4" t="s">
        <v>169859</v>
      </c>
      <c r="I4054" s="4" t="s">
        <v>169860</v>
      </c>
      <c r="J4054" s="4" t="s">
        <v>169862</v>
      </c>
      <c r="L4054" s="4"/>
      <c r="M4054" s="4" t="s">
        <v>351</v>
      </c>
      <c r="N4054" s="4">
        <v>560002</v>
      </c>
      <c r="O4054" s="4"/>
      <c r="P4054" s="4"/>
      <c r="Q4054" s="31" t="s">
        <v>169857</v>
      </c>
      <c r="R4054" s="4"/>
      <c r="S4054" s="4"/>
      <c r="T4054" s="4"/>
      <c r="U4054" s="4"/>
      <c r="V4054" s="4"/>
      <c r="W4054" s="4"/>
    </row>
    <row r="4055" spans="1:23" ht="30" x14ac:dyDescent="0.25">
      <c r="A4055" s="4" t="s">
        <v>169934</v>
      </c>
      <c r="B4055" s="4" t="s">
        <v>349</v>
      </c>
      <c r="C4055" s="4" t="s">
        <v>9754</v>
      </c>
      <c r="D4055" s="4" t="s">
        <v>169931</v>
      </c>
      <c r="E4055" s="4" t="s">
        <v>169932</v>
      </c>
      <c r="F4055" s="4">
        <v>9448375392</v>
      </c>
      <c r="G4055" s="4">
        <v>9444446611</v>
      </c>
      <c r="H4055" s="4"/>
      <c r="I4055" s="4" t="s">
        <v>169933</v>
      </c>
      <c r="J4055" s="4" t="s">
        <v>169935</v>
      </c>
      <c r="L4055" s="4" t="s">
        <v>4284</v>
      </c>
      <c r="M4055" s="4" t="s">
        <v>351</v>
      </c>
      <c r="N4055" s="4">
        <v>560001</v>
      </c>
      <c r="O4055" s="4" t="s">
        <v>169936</v>
      </c>
      <c r="P4055" s="4"/>
      <c r="Q4055" s="31" t="s">
        <v>169930</v>
      </c>
      <c r="R4055" s="4"/>
      <c r="S4055" s="4"/>
      <c r="T4055" s="4"/>
      <c r="U4055" s="4"/>
      <c r="V4055" s="4"/>
      <c r="W4055" s="4"/>
    </row>
    <row r="4056" spans="1:23" ht="30" x14ac:dyDescent="0.25">
      <c r="A4056" s="4" t="s">
        <v>170050</v>
      </c>
      <c r="B4056" s="4" t="s">
        <v>349</v>
      </c>
      <c r="C4056" s="4" t="s">
        <v>37569</v>
      </c>
      <c r="D4056" s="4" t="s">
        <v>29058</v>
      </c>
      <c r="E4056" s="4" t="s">
        <v>27</v>
      </c>
      <c r="F4056" s="4">
        <v>9341251007</v>
      </c>
      <c r="G4056" s="4">
        <v>9241236825</v>
      </c>
      <c r="H4056" s="4" t="s">
        <v>170049</v>
      </c>
      <c r="I4056" s="4"/>
      <c r="J4056" s="4" t="s">
        <v>170051</v>
      </c>
      <c r="L4056" s="4" t="s">
        <v>170052</v>
      </c>
      <c r="M4056" s="4" t="s">
        <v>351</v>
      </c>
      <c r="N4056" s="4">
        <v>560002</v>
      </c>
      <c r="O4056" s="4" t="s">
        <v>170053</v>
      </c>
      <c r="P4056" s="4"/>
      <c r="Q4056" s="31" t="s">
        <v>170048</v>
      </c>
      <c r="R4056" s="4"/>
      <c r="S4056" s="4"/>
      <c r="T4056" s="4"/>
      <c r="U4056" s="4"/>
      <c r="V4056" s="4"/>
      <c r="W4056" s="4"/>
    </row>
    <row r="4057" spans="1:23" ht="30" x14ac:dyDescent="0.25">
      <c r="A4057" s="4" t="s">
        <v>170345</v>
      </c>
      <c r="B4057" s="4" t="s">
        <v>349</v>
      </c>
      <c r="C4057" s="4" t="s">
        <v>2418</v>
      </c>
      <c r="D4057" s="4" t="s">
        <v>213</v>
      </c>
      <c r="E4057" s="4" t="s">
        <v>235</v>
      </c>
      <c r="F4057" s="4">
        <v>9448366544</v>
      </c>
      <c r="G4057" s="4">
        <v>9886250844</v>
      </c>
      <c r="H4057" s="4" t="s">
        <v>170344</v>
      </c>
      <c r="I4057" s="4"/>
      <c r="J4057" s="4" t="s">
        <v>170346</v>
      </c>
      <c r="L4057" s="4" t="s">
        <v>170347</v>
      </c>
      <c r="M4057" s="4" t="s">
        <v>351</v>
      </c>
      <c r="N4057" s="4">
        <v>560013</v>
      </c>
      <c r="O4057" s="4" t="s">
        <v>170348</v>
      </c>
      <c r="P4057" s="4"/>
      <c r="Q4057" s="31" t="s">
        <v>170342</v>
      </c>
      <c r="R4057" s="4"/>
      <c r="S4057" s="13" t="s">
        <v>170343</v>
      </c>
      <c r="T4057" s="13"/>
      <c r="U4057" s="13"/>
      <c r="V4057" s="13"/>
      <c r="W4057" s="13"/>
    </row>
    <row r="4058" spans="1:23" x14ac:dyDescent="0.25">
      <c r="A4058" s="4" t="s">
        <v>170417</v>
      </c>
      <c r="B4058" s="4" t="s">
        <v>349</v>
      </c>
      <c r="C4058" s="4" t="s">
        <v>832</v>
      </c>
      <c r="D4058" s="4" t="s">
        <v>170414</v>
      </c>
      <c r="E4058" s="4" t="s">
        <v>27</v>
      </c>
      <c r="F4058" s="4">
        <v>8197979065</v>
      </c>
      <c r="G4058" s="4">
        <v>8197979085</v>
      </c>
      <c r="H4058" s="4" t="s">
        <v>170415</v>
      </c>
      <c r="I4058" s="4" t="s">
        <v>170416</v>
      </c>
      <c r="J4058" s="4" t="s">
        <v>104456</v>
      </c>
      <c r="L4058" s="4"/>
      <c r="M4058" s="4" t="s">
        <v>351</v>
      </c>
      <c r="N4058" s="4">
        <v>560042</v>
      </c>
      <c r="O4058" s="4" t="s">
        <v>170418</v>
      </c>
      <c r="P4058" s="4"/>
      <c r="Q4058" s="31" t="s">
        <v>170412</v>
      </c>
      <c r="R4058" s="4"/>
      <c r="S4058" s="13" t="s">
        <v>170413</v>
      </c>
      <c r="T4058" s="13"/>
      <c r="U4058" s="13"/>
      <c r="V4058" s="13"/>
      <c r="W4058" s="13"/>
    </row>
    <row r="4059" spans="1:23" x14ac:dyDescent="0.25">
      <c r="A4059" s="4" t="s">
        <v>170563</v>
      </c>
      <c r="B4059" s="4" t="s">
        <v>349</v>
      </c>
      <c r="C4059" s="4" t="s">
        <v>170562</v>
      </c>
      <c r="D4059" s="4" t="s">
        <v>149083</v>
      </c>
      <c r="E4059" s="4" t="s">
        <v>1105</v>
      </c>
      <c r="F4059" s="4">
        <v>9844039817</v>
      </c>
      <c r="G4059" s="4"/>
      <c r="H4059" s="4"/>
      <c r="I4059" s="4"/>
      <c r="J4059" s="4" t="s">
        <v>170564</v>
      </c>
      <c r="L4059" s="4"/>
      <c r="M4059" s="4" t="s">
        <v>351</v>
      </c>
      <c r="N4059" s="4">
        <v>560079</v>
      </c>
      <c r="O4059" s="4"/>
      <c r="P4059" s="4"/>
      <c r="Q4059" s="31" t="s">
        <v>170561</v>
      </c>
      <c r="R4059" s="4"/>
      <c r="S4059" s="4"/>
      <c r="T4059" s="4"/>
      <c r="U4059" s="4"/>
      <c r="V4059" s="4"/>
      <c r="W4059" s="4"/>
    </row>
    <row r="4060" spans="1:23" x14ac:dyDescent="0.25">
      <c r="A4060" s="4" t="s">
        <v>170606</v>
      </c>
      <c r="B4060" s="4" t="s">
        <v>349</v>
      </c>
      <c r="C4060" s="4" t="s">
        <v>2834</v>
      </c>
      <c r="D4060" s="4" t="s">
        <v>170604</v>
      </c>
      <c r="E4060" s="4" t="s">
        <v>27</v>
      </c>
      <c r="F4060" s="4">
        <v>9880659207</v>
      </c>
      <c r="G4060" s="4"/>
      <c r="H4060" s="4" t="s">
        <v>170605</v>
      </c>
      <c r="I4060" s="4"/>
      <c r="J4060" s="4" t="s">
        <v>170607</v>
      </c>
      <c r="L4060" s="4" t="s">
        <v>17949</v>
      </c>
      <c r="M4060" s="4" t="s">
        <v>351</v>
      </c>
      <c r="N4060" s="4">
        <v>560002</v>
      </c>
      <c r="O4060" s="4"/>
      <c r="P4060" s="4"/>
      <c r="Q4060" s="31" t="s">
        <v>170603</v>
      </c>
      <c r="R4060" s="4"/>
      <c r="S4060" s="4"/>
      <c r="T4060" s="4"/>
      <c r="U4060" s="4"/>
      <c r="V4060" s="4"/>
      <c r="W4060" s="4"/>
    </row>
    <row r="4061" spans="1:23" x14ac:dyDescent="0.25">
      <c r="A4061" s="4" t="s">
        <v>170724</v>
      </c>
      <c r="B4061" s="4" t="s">
        <v>349</v>
      </c>
      <c r="C4061" s="4" t="s">
        <v>170722</v>
      </c>
      <c r="D4061" s="4" t="s">
        <v>194</v>
      </c>
      <c r="E4061" s="4" t="s">
        <v>1531</v>
      </c>
      <c r="F4061" s="4">
        <v>9980324614</v>
      </c>
      <c r="G4061" s="4"/>
      <c r="H4061" s="4" t="s">
        <v>170723</v>
      </c>
      <c r="I4061" s="4"/>
      <c r="J4061" s="4" t="s">
        <v>170725</v>
      </c>
      <c r="L4061" s="4" t="s">
        <v>170726</v>
      </c>
      <c r="M4061" s="4" t="s">
        <v>351</v>
      </c>
      <c r="N4061" s="4">
        <v>560025</v>
      </c>
      <c r="O4061" s="4" t="s">
        <v>170727</v>
      </c>
      <c r="P4061" s="4">
        <v>8041949286</v>
      </c>
      <c r="Q4061" s="31" t="s">
        <v>170721</v>
      </c>
      <c r="R4061" s="4"/>
      <c r="S4061" s="4"/>
      <c r="T4061" s="4"/>
      <c r="U4061" s="4"/>
      <c r="V4061" s="4"/>
      <c r="W4061" s="4"/>
    </row>
    <row r="4062" spans="1:23" x14ac:dyDescent="0.25">
      <c r="A4062" s="4" t="s">
        <v>170787</v>
      </c>
      <c r="B4062" s="4" t="s">
        <v>349</v>
      </c>
      <c r="C4062" s="4" t="s">
        <v>1213</v>
      </c>
      <c r="D4062" s="4"/>
      <c r="E4062" s="4" t="s">
        <v>74</v>
      </c>
      <c r="F4062" s="4">
        <v>9886763435</v>
      </c>
      <c r="G4062" s="4">
        <v>9845016051</v>
      </c>
      <c r="H4062" s="4" t="s">
        <v>170786</v>
      </c>
      <c r="I4062" s="4"/>
      <c r="J4062" s="4" t="s">
        <v>170788</v>
      </c>
      <c r="L4062" s="4" t="s">
        <v>12804</v>
      </c>
      <c r="M4062" s="4" t="s">
        <v>351</v>
      </c>
      <c r="N4062" s="4">
        <v>560091</v>
      </c>
      <c r="O4062" s="4"/>
      <c r="P4062" s="4"/>
      <c r="Q4062" s="31" t="s">
        <v>170785</v>
      </c>
      <c r="R4062" s="4"/>
      <c r="S4062" s="4"/>
      <c r="T4062" s="4"/>
      <c r="U4062" s="4"/>
      <c r="V4062" s="4"/>
      <c r="W4062" s="4"/>
    </row>
    <row r="4063" spans="1:23" ht="30" x14ac:dyDescent="0.25">
      <c r="A4063" s="4" t="s">
        <v>171172</v>
      </c>
      <c r="B4063" s="4" t="s">
        <v>349</v>
      </c>
      <c r="C4063" s="4" t="s">
        <v>4337</v>
      </c>
      <c r="D4063" s="4"/>
      <c r="E4063" s="4" t="s">
        <v>74</v>
      </c>
      <c r="F4063" s="4">
        <v>9980857788</v>
      </c>
      <c r="G4063" s="4">
        <v>9900071466</v>
      </c>
      <c r="H4063" s="4" t="s">
        <v>171171</v>
      </c>
      <c r="I4063" s="4"/>
      <c r="J4063" s="4" t="s">
        <v>171173</v>
      </c>
      <c r="L4063" s="4" t="s">
        <v>1514</v>
      </c>
      <c r="M4063" s="4" t="s">
        <v>351</v>
      </c>
      <c r="N4063" s="4">
        <v>560010</v>
      </c>
      <c r="O4063" s="4" t="s">
        <v>171174</v>
      </c>
      <c r="P4063" s="4">
        <v>8046053127</v>
      </c>
      <c r="Q4063" s="31" t="s">
        <v>171170</v>
      </c>
      <c r="R4063" s="4"/>
      <c r="S4063" s="13" t="s">
        <v>226044</v>
      </c>
      <c r="T4063" s="13"/>
      <c r="U4063" s="13"/>
      <c r="V4063" s="13"/>
      <c r="W4063" s="13"/>
    </row>
    <row r="4064" spans="1:23" ht="30" x14ac:dyDescent="0.25">
      <c r="A4064" s="4" t="s">
        <v>171201</v>
      </c>
      <c r="B4064" s="4" t="s">
        <v>349</v>
      </c>
      <c r="C4064" s="4" t="s">
        <v>171199</v>
      </c>
      <c r="D4064" s="4" t="s">
        <v>66714</v>
      </c>
      <c r="E4064" s="4" t="s">
        <v>27</v>
      </c>
      <c r="F4064" s="4">
        <v>9341277563</v>
      </c>
      <c r="G4064" s="4">
        <v>9916777324</v>
      </c>
      <c r="H4064" s="4" t="s">
        <v>171200</v>
      </c>
      <c r="I4064" s="4"/>
      <c r="J4064" s="4" t="s">
        <v>171202</v>
      </c>
      <c r="L4064" s="4"/>
      <c r="M4064" s="4" t="s">
        <v>351</v>
      </c>
      <c r="N4064" s="4">
        <v>571501</v>
      </c>
      <c r="O4064" s="4"/>
      <c r="P4064" s="4">
        <v>8043046688</v>
      </c>
      <c r="Q4064" s="31" t="s">
        <v>171198</v>
      </c>
      <c r="R4064" s="4"/>
      <c r="S4064" s="13" t="s">
        <v>212897</v>
      </c>
      <c r="T4064" s="13"/>
      <c r="U4064" s="13"/>
      <c r="V4064" s="13"/>
      <c r="W4064" s="13"/>
    </row>
    <row r="4065" spans="1:23" x14ac:dyDescent="0.25">
      <c r="A4065" s="4" t="s">
        <v>171252</v>
      </c>
      <c r="B4065" s="4" t="s">
        <v>349</v>
      </c>
      <c r="C4065" s="4" t="s">
        <v>26726</v>
      </c>
      <c r="D4065" s="4"/>
      <c r="E4065" s="4" t="s">
        <v>9814</v>
      </c>
      <c r="F4065" s="4">
        <v>9845944003</v>
      </c>
      <c r="G4065" s="4">
        <v>9845023036</v>
      </c>
      <c r="H4065" s="4" t="s">
        <v>171250</v>
      </c>
      <c r="I4065" s="4" t="s">
        <v>171251</v>
      </c>
      <c r="J4065" s="4" t="s">
        <v>171253</v>
      </c>
      <c r="L4065" s="4" t="s">
        <v>3870</v>
      </c>
      <c r="M4065" s="4" t="s">
        <v>351</v>
      </c>
      <c r="N4065" s="4">
        <v>560011</v>
      </c>
      <c r="O4065" s="4" t="s">
        <v>171254</v>
      </c>
      <c r="P4065" s="4">
        <v>8042904282</v>
      </c>
      <c r="Q4065" s="31" t="s">
        <v>171249</v>
      </c>
      <c r="R4065" s="4"/>
      <c r="S4065" s="13" t="s">
        <v>212898</v>
      </c>
      <c r="T4065" s="13"/>
      <c r="U4065" s="13"/>
      <c r="V4065" s="13"/>
      <c r="W4065" s="13"/>
    </row>
    <row r="4066" spans="1:23" x14ac:dyDescent="0.25">
      <c r="A4066" s="4" t="s">
        <v>171263</v>
      </c>
      <c r="B4066" s="4" t="s">
        <v>349</v>
      </c>
      <c r="C4066" s="4" t="s">
        <v>15444</v>
      </c>
      <c r="D4066" s="4" t="s">
        <v>506</v>
      </c>
      <c r="E4066" s="4" t="s">
        <v>175</v>
      </c>
      <c r="F4066" s="4">
        <v>9845032900</v>
      </c>
      <c r="G4066" s="4"/>
      <c r="H4066" s="4" t="s">
        <v>171261</v>
      </c>
      <c r="I4066" s="4" t="s">
        <v>171262</v>
      </c>
      <c r="J4066" s="4" t="s">
        <v>171264</v>
      </c>
      <c r="L4066" s="4" t="s">
        <v>6086</v>
      </c>
      <c r="M4066" s="4" t="s">
        <v>351</v>
      </c>
      <c r="N4066" s="4">
        <v>560041</v>
      </c>
      <c r="O4066" s="4"/>
      <c r="P4066" s="4"/>
      <c r="Q4066" s="31" t="s">
        <v>171260</v>
      </c>
      <c r="R4066" s="4"/>
      <c r="S4066" s="4"/>
      <c r="T4066" s="4"/>
      <c r="U4066" s="4"/>
      <c r="V4066" s="4"/>
      <c r="W4066" s="4"/>
    </row>
    <row r="4067" spans="1:23" x14ac:dyDescent="0.25">
      <c r="A4067" s="4" t="s">
        <v>171304</v>
      </c>
      <c r="B4067" s="4" t="s">
        <v>349</v>
      </c>
      <c r="C4067" s="4" t="s">
        <v>624</v>
      </c>
      <c r="D4067" s="4" t="s">
        <v>171301</v>
      </c>
      <c r="E4067" s="4" t="s">
        <v>34</v>
      </c>
      <c r="F4067" s="4">
        <v>9663625635</v>
      </c>
      <c r="G4067" s="4">
        <v>9901041923</v>
      </c>
      <c r="H4067" s="4" t="s">
        <v>171302</v>
      </c>
      <c r="I4067" s="4" t="s">
        <v>171303</v>
      </c>
      <c r="J4067" s="4" t="s">
        <v>171305</v>
      </c>
      <c r="L4067" s="4" t="s">
        <v>6823</v>
      </c>
      <c r="M4067" s="4" t="s">
        <v>351</v>
      </c>
      <c r="N4067" s="4">
        <v>560053</v>
      </c>
      <c r="O4067" s="4"/>
      <c r="P4067" s="4">
        <v>8045318785</v>
      </c>
      <c r="Q4067" s="31" t="s">
        <v>171300</v>
      </c>
      <c r="R4067" s="4"/>
      <c r="S4067" s="4"/>
      <c r="T4067" s="4"/>
      <c r="U4067" s="4"/>
      <c r="V4067" s="4"/>
      <c r="W4067" s="4"/>
    </row>
    <row r="4068" spans="1:23" x14ac:dyDescent="0.25">
      <c r="A4068" s="4" t="s">
        <v>171317</v>
      </c>
      <c r="B4068" s="4" t="s">
        <v>349</v>
      </c>
      <c r="C4068" s="4" t="s">
        <v>1213</v>
      </c>
      <c r="D4068" s="4" t="s">
        <v>1822</v>
      </c>
      <c r="E4068" s="4" t="s">
        <v>27</v>
      </c>
      <c r="F4068" s="4">
        <v>9972833229</v>
      </c>
      <c r="G4068" s="4">
        <v>9341070260</v>
      </c>
      <c r="H4068" s="4" t="s">
        <v>171316</v>
      </c>
      <c r="I4068" s="4"/>
      <c r="J4068" s="4" t="s">
        <v>171318</v>
      </c>
      <c r="L4068" s="4" t="s">
        <v>171319</v>
      </c>
      <c r="M4068" s="4" t="s">
        <v>351</v>
      </c>
      <c r="N4068" s="4">
        <v>560091</v>
      </c>
      <c r="O4068" s="4"/>
      <c r="P4068" s="4"/>
      <c r="Q4068" s="31" t="s">
        <v>171315</v>
      </c>
      <c r="R4068" s="4"/>
      <c r="S4068" s="4"/>
      <c r="T4068" s="4"/>
      <c r="U4068" s="4"/>
      <c r="V4068" s="4"/>
      <c r="W4068" s="4"/>
    </row>
    <row r="4069" spans="1:23" x14ac:dyDescent="0.25">
      <c r="A4069" s="4" t="s">
        <v>171358</v>
      </c>
      <c r="B4069" s="4" t="s">
        <v>349</v>
      </c>
      <c r="C4069" s="4" t="s">
        <v>8616</v>
      </c>
      <c r="D4069" s="4" t="s">
        <v>69777</v>
      </c>
      <c r="E4069" s="4" t="s">
        <v>34</v>
      </c>
      <c r="F4069" s="4">
        <v>9611125080</v>
      </c>
      <c r="G4069" s="4"/>
      <c r="H4069" s="4" t="s">
        <v>171356</v>
      </c>
      <c r="I4069" s="4" t="s">
        <v>171357</v>
      </c>
      <c r="J4069" s="4" t="s">
        <v>171359</v>
      </c>
      <c r="L4069" s="4" t="s">
        <v>60475</v>
      </c>
      <c r="M4069" s="4" t="s">
        <v>351</v>
      </c>
      <c r="N4069" s="4">
        <v>560040</v>
      </c>
      <c r="O4069" s="4"/>
      <c r="P4069" s="4">
        <v>8043047471</v>
      </c>
      <c r="Q4069" s="31" t="s">
        <v>204539</v>
      </c>
      <c r="R4069" s="4"/>
      <c r="S4069" s="13" t="s">
        <v>226045</v>
      </c>
      <c r="T4069" s="13"/>
      <c r="U4069" s="13"/>
      <c r="V4069" s="13"/>
      <c r="W4069" s="13"/>
    </row>
    <row r="4070" spans="1:23" x14ac:dyDescent="0.25">
      <c r="A4070" s="4" t="s">
        <v>171515</v>
      </c>
      <c r="B4070" s="4" t="s">
        <v>349</v>
      </c>
      <c r="C4070" s="4" t="s">
        <v>1887</v>
      </c>
      <c r="D4070" s="4" t="s">
        <v>171513</v>
      </c>
      <c r="E4070" s="4" t="s">
        <v>27</v>
      </c>
      <c r="F4070" s="4">
        <v>9341820111</v>
      </c>
      <c r="G4070" s="4">
        <v>7353334777</v>
      </c>
      <c r="H4070" s="4" t="s">
        <v>171514</v>
      </c>
      <c r="I4070" s="4"/>
      <c r="J4070" s="4" t="s">
        <v>171516</v>
      </c>
      <c r="L4070" s="4" t="s">
        <v>18123</v>
      </c>
      <c r="M4070" s="4" t="s">
        <v>351</v>
      </c>
      <c r="N4070" s="4">
        <v>560027</v>
      </c>
      <c r="O4070" s="4"/>
      <c r="P4070" s="4">
        <v>8041948626</v>
      </c>
      <c r="Q4070" s="31" t="s">
        <v>171512</v>
      </c>
      <c r="R4070" s="4"/>
      <c r="S4070" s="4"/>
      <c r="T4070" s="4"/>
      <c r="U4070" s="4"/>
      <c r="V4070" s="4"/>
      <c r="W4070" s="4"/>
    </row>
    <row r="4071" spans="1:23" ht="30" x14ac:dyDescent="0.25">
      <c r="A4071" s="4" t="s">
        <v>171943</v>
      </c>
      <c r="B4071" s="4" t="s">
        <v>349</v>
      </c>
      <c r="C4071" s="4" t="s">
        <v>107453</v>
      </c>
      <c r="D4071" s="4" t="s">
        <v>171940</v>
      </c>
      <c r="E4071" s="4" t="s">
        <v>27</v>
      </c>
      <c r="F4071" s="4">
        <v>9845023672</v>
      </c>
      <c r="G4071" s="4"/>
      <c r="H4071" s="4" t="s">
        <v>171941</v>
      </c>
      <c r="I4071" s="4" t="s">
        <v>171942</v>
      </c>
      <c r="J4071" s="4" t="s">
        <v>171944</v>
      </c>
      <c r="L4071" s="4" t="s">
        <v>1514</v>
      </c>
      <c r="M4071" s="4" t="s">
        <v>351</v>
      </c>
      <c r="N4071" s="4">
        <v>560010</v>
      </c>
      <c r="O4071" s="4" t="s">
        <v>171945</v>
      </c>
      <c r="P4071" s="4">
        <v>8046030199</v>
      </c>
      <c r="Q4071" s="31" t="s">
        <v>171939</v>
      </c>
      <c r="R4071" s="4"/>
      <c r="S4071" s="13" t="s">
        <v>212899</v>
      </c>
      <c r="T4071" s="13"/>
      <c r="U4071" s="13"/>
      <c r="V4071" s="13"/>
      <c r="W4071" s="13"/>
    </row>
    <row r="4072" spans="1:23" x14ac:dyDescent="0.25">
      <c r="A4072" s="4" t="s">
        <v>172106</v>
      </c>
      <c r="B4072" s="4" t="s">
        <v>349</v>
      </c>
      <c r="C4072" s="4" t="s">
        <v>115065</v>
      </c>
      <c r="D4072" s="4" t="s">
        <v>47739</v>
      </c>
      <c r="E4072" s="4" t="s">
        <v>7752</v>
      </c>
      <c r="F4072" s="4">
        <v>9844075211</v>
      </c>
      <c r="G4072" s="4"/>
      <c r="H4072" s="4" t="s">
        <v>172105</v>
      </c>
      <c r="I4072" s="4"/>
      <c r="J4072" s="4" t="s">
        <v>172107</v>
      </c>
      <c r="L4072" s="4" t="s">
        <v>156404</v>
      </c>
      <c r="M4072" s="4" t="s">
        <v>351</v>
      </c>
      <c r="N4072" s="4">
        <v>560042</v>
      </c>
      <c r="O4072" s="4"/>
      <c r="P4072" s="4">
        <v>8046027056</v>
      </c>
      <c r="Q4072" s="31" t="s">
        <v>172104</v>
      </c>
      <c r="R4072" s="4"/>
      <c r="S4072" s="4"/>
      <c r="T4072" s="4"/>
      <c r="U4072" s="4"/>
      <c r="V4072" s="4"/>
      <c r="W4072" s="4"/>
    </row>
    <row r="4073" spans="1:23" x14ac:dyDescent="0.25">
      <c r="A4073" s="4" t="s">
        <v>172117</v>
      </c>
      <c r="B4073" s="4" t="s">
        <v>349</v>
      </c>
      <c r="C4073" s="4" t="s">
        <v>654</v>
      </c>
      <c r="D4073" s="4" t="s">
        <v>149</v>
      </c>
      <c r="E4073" s="4" t="s">
        <v>27</v>
      </c>
      <c r="F4073" s="4">
        <v>9886031001</v>
      </c>
      <c r="G4073" s="4">
        <v>9844156547</v>
      </c>
      <c r="H4073" s="4" t="s">
        <v>172115</v>
      </c>
      <c r="I4073" s="4" t="s">
        <v>172116</v>
      </c>
      <c r="J4073" s="4" t="s">
        <v>172118</v>
      </c>
      <c r="L4073" s="4" t="s">
        <v>18564</v>
      </c>
      <c r="M4073" s="4" t="s">
        <v>351</v>
      </c>
      <c r="N4073" s="4">
        <v>560053</v>
      </c>
      <c r="O4073" s="4" t="s">
        <v>172119</v>
      </c>
      <c r="P4073" s="4">
        <v>8071742954</v>
      </c>
      <c r="Q4073" s="31" t="s">
        <v>172114</v>
      </c>
      <c r="R4073" s="4"/>
      <c r="S4073" s="4"/>
      <c r="T4073" s="4"/>
      <c r="U4073" s="4"/>
      <c r="V4073" s="4"/>
      <c r="W4073" s="4"/>
    </row>
    <row r="4074" spans="1:23" ht="30" x14ac:dyDescent="0.25">
      <c r="A4074" s="4" t="s">
        <v>172145</v>
      </c>
      <c r="B4074" s="4" t="s">
        <v>349</v>
      </c>
      <c r="C4074" s="4" t="s">
        <v>2387</v>
      </c>
      <c r="D4074" s="4" t="s">
        <v>172142</v>
      </c>
      <c r="E4074" s="4" t="s">
        <v>27</v>
      </c>
      <c r="F4074" s="4">
        <v>9204221235</v>
      </c>
      <c r="G4074" s="4"/>
      <c r="H4074" s="4" t="s">
        <v>172143</v>
      </c>
      <c r="I4074" s="4" t="s">
        <v>172144</v>
      </c>
      <c r="J4074" s="4" t="s">
        <v>172146</v>
      </c>
      <c r="L4074" s="4" t="s">
        <v>172147</v>
      </c>
      <c r="M4074" s="4" t="s">
        <v>351</v>
      </c>
      <c r="N4074" s="4">
        <v>560066</v>
      </c>
      <c r="O4074" s="4"/>
      <c r="P4074" s="4">
        <v>8071738186</v>
      </c>
      <c r="Q4074" s="31" t="s">
        <v>172141</v>
      </c>
      <c r="R4074" s="4"/>
      <c r="S4074" s="13" t="s">
        <v>226046</v>
      </c>
      <c r="T4074" s="13"/>
      <c r="U4074" s="13"/>
      <c r="V4074" s="13"/>
      <c r="W4074" s="13"/>
    </row>
    <row r="4075" spans="1:23" x14ac:dyDescent="0.25">
      <c r="A4075" s="4" t="s">
        <v>172193</v>
      </c>
      <c r="B4075" s="4" t="s">
        <v>349</v>
      </c>
      <c r="C4075" s="4" t="s">
        <v>172190</v>
      </c>
      <c r="D4075" s="4" t="s">
        <v>172191</v>
      </c>
      <c r="E4075" s="4" t="s">
        <v>34</v>
      </c>
      <c r="F4075" s="4">
        <v>9341213756</v>
      </c>
      <c r="G4075" s="4"/>
      <c r="H4075" s="4" t="s">
        <v>172192</v>
      </c>
      <c r="I4075" s="4"/>
      <c r="J4075" s="4" t="s">
        <v>172194</v>
      </c>
      <c r="L4075" s="4" t="s">
        <v>50469</v>
      </c>
      <c r="M4075" s="4" t="s">
        <v>351</v>
      </c>
      <c r="N4075" s="4">
        <v>560053</v>
      </c>
      <c r="O4075" s="4"/>
      <c r="P4075" s="4">
        <v>8041947038</v>
      </c>
      <c r="Q4075" s="31" t="s">
        <v>172189</v>
      </c>
      <c r="R4075" s="4"/>
      <c r="S4075" s="4"/>
      <c r="T4075" s="4"/>
      <c r="U4075" s="4"/>
      <c r="V4075" s="4"/>
      <c r="W4075" s="4"/>
    </row>
    <row r="4076" spans="1:23" x14ac:dyDescent="0.25">
      <c r="A4076" s="4" t="s">
        <v>172212</v>
      </c>
      <c r="B4076" s="4" t="s">
        <v>349</v>
      </c>
      <c r="C4076" s="4" t="s">
        <v>15271</v>
      </c>
      <c r="D4076" s="4" t="s">
        <v>54</v>
      </c>
      <c r="E4076" s="4" t="s">
        <v>34</v>
      </c>
      <c r="F4076" s="4">
        <v>9341705544</v>
      </c>
      <c r="G4076" s="4">
        <v>8147648355</v>
      </c>
      <c r="H4076" s="4" t="s">
        <v>172211</v>
      </c>
      <c r="I4076" s="4"/>
      <c r="J4076" s="4" t="s">
        <v>172213</v>
      </c>
      <c r="L4076" s="4" t="s">
        <v>3117</v>
      </c>
      <c r="M4076" s="4" t="s">
        <v>351</v>
      </c>
      <c r="N4076" s="4">
        <v>560001</v>
      </c>
      <c r="O4076" s="4"/>
      <c r="P4076" s="4">
        <v>8048406937</v>
      </c>
      <c r="Q4076" s="31" t="s">
        <v>172210</v>
      </c>
      <c r="R4076" s="4"/>
      <c r="S4076" s="4"/>
      <c r="T4076" s="4"/>
      <c r="U4076" s="4"/>
      <c r="V4076" s="4"/>
      <c r="W4076" s="4"/>
    </row>
    <row r="4077" spans="1:23" x14ac:dyDescent="0.25">
      <c r="A4077" s="4" t="s">
        <v>172591</v>
      </c>
      <c r="B4077" s="4" t="s">
        <v>349</v>
      </c>
      <c r="C4077" s="4" t="s">
        <v>5843</v>
      </c>
      <c r="D4077" s="4" t="s">
        <v>109440</v>
      </c>
      <c r="E4077" s="4" t="s">
        <v>34</v>
      </c>
      <c r="F4077" s="4">
        <v>9886990099</v>
      </c>
      <c r="G4077" s="4">
        <v>9739737861</v>
      </c>
      <c r="H4077" s="4" t="s">
        <v>172589</v>
      </c>
      <c r="I4077" s="4" t="s">
        <v>172590</v>
      </c>
      <c r="J4077" s="4" t="s">
        <v>172592</v>
      </c>
      <c r="L4077" s="4" t="s">
        <v>3117</v>
      </c>
      <c r="M4077" s="4" t="s">
        <v>351</v>
      </c>
      <c r="N4077" s="4">
        <v>560051</v>
      </c>
      <c r="O4077" s="4"/>
      <c r="P4077" s="4">
        <v>8048400136</v>
      </c>
      <c r="Q4077" s="31" t="s">
        <v>172588</v>
      </c>
      <c r="R4077" s="4"/>
      <c r="S4077" s="4"/>
      <c r="T4077" s="4"/>
      <c r="U4077" s="4"/>
      <c r="V4077" s="4"/>
      <c r="W4077" s="4"/>
    </row>
    <row r="4078" spans="1:23" x14ac:dyDescent="0.25">
      <c r="A4078" s="4" t="s">
        <v>172643</v>
      </c>
      <c r="B4078" s="4" t="s">
        <v>349</v>
      </c>
      <c r="C4078" s="4" t="s">
        <v>110</v>
      </c>
      <c r="D4078" s="4" t="s">
        <v>172641</v>
      </c>
      <c r="E4078" s="4" t="s">
        <v>34</v>
      </c>
      <c r="F4078" s="4">
        <v>9322674569</v>
      </c>
      <c r="G4078" s="4"/>
      <c r="H4078" s="4" t="s">
        <v>172642</v>
      </c>
      <c r="I4078" s="4"/>
      <c r="J4078" s="4" t="s">
        <v>172644</v>
      </c>
      <c r="L4078" s="4" t="s">
        <v>62282</v>
      </c>
      <c r="M4078" s="4" t="s">
        <v>351</v>
      </c>
      <c r="N4078" s="4">
        <v>560002</v>
      </c>
      <c r="O4078" s="4"/>
      <c r="P4078" s="4"/>
      <c r="Q4078" s="31" t="s">
        <v>172640</v>
      </c>
      <c r="R4078" s="4"/>
      <c r="S4078" s="4"/>
      <c r="T4078" s="4"/>
      <c r="U4078" s="4"/>
      <c r="V4078" s="4"/>
      <c r="W4078" s="4"/>
    </row>
    <row r="4079" spans="1:23" x14ac:dyDescent="0.25">
      <c r="A4079" s="4" t="s">
        <v>172752</v>
      </c>
      <c r="B4079" s="4" t="s">
        <v>349</v>
      </c>
      <c r="C4079" s="4" t="s">
        <v>1436</v>
      </c>
      <c r="D4079" s="4" t="s">
        <v>172749</v>
      </c>
      <c r="E4079" s="4" t="s">
        <v>27</v>
      </c>
      <c r="F4079" s="4">
        <v>9980098221</v>
      </c>
      <c r="G4079" s="4"/>
      <c r="H4079" s="4" t="s">
        <v>172750</v>
      </c>
      <c r="I4079" s="4" t="s">
        <v>172751</v>
      </c>
      <c r="J4079" s="4" t="s">
        <v>172753</v>
      </c>
      <c r="L4079" s="4" t="s">
        <v>3022</v>
      </c>
      <c r="M4079" s="4" t="s">
        <v>351</v>
      </c>
      <c r="N4079" s="4">
        <v>560055</v>
      </c>
      <c r="O4079" s="4" t="s">
        <v>172754</v>
      </c>
      <c r="P4079" s="4">
        <v>8042538496</v>
      </c>
      <c r="Q4079" s="31" t="s">
        <v>172748</v>
      </c>
      <c r="R4079" s="4"/>
      <c r="S4079" s="13" t="s">
        <v>226047</v>
      </c>
      <c r="T4079" s="13"/>
      <c r="U4079" s="13"/>
      <c r="V4079" s="13"/>
      <c r="W4079" s="13"/>
    </row>
    <row r="4080" spans="1:23" x14ac:dyDescent="0.25">
      <c r="A4080" s="4" t="s">
        <v>172775</v>
      </c>
      <c r="B4080" s="4" t="s">
        <v>349</v>
      </c>
      <c r="C4080" s="4" t="s">
        <v>7272</v>
      </c>
      <c r="D4080" s="4" t="s">
        <v>172772</v>
      </c>
      <c r="E4080" s="4" t="s">
        <v>235</v>
      </c>
      <c r="F4080" s="4">
        <v>9845043598</v>
      </c>
      <c r="G4080" s="4">
        <v>9845308330</v>
      </c>
      <c r="H4080" s="4" t="s">
        <v>172773</v>
      </c>
      <c r="I4080" s="4" t="s">
        <v>172774</v>
      </c>
      <c r="J4080" s="4" t="s">
        <v>172776</v>
      </c>
      <c r="L4080" s="4" t="s">
        <v>6319</v>
      </c>
      <c r="M4080" s="4" t="s">
        <v>351</v>
      </c>
      <c r="N4080" s="4">
        <v>560030</v>
      </c>
      <c r="O4080" s="4"/>
      <c r="P4080" s="4">
        <v>8045351751</v>
      </c>
      <c r="Q4080" s="31" t="s">
        <v>172771</v>
      </c>
      <c r="R4080" s="4"/>
      <c r="S4080" s="13" t="s">
        <v>226048</v>
      </c>
      <c r="T4080" s="13"/>
      <c r="U4080" s="13"/>
      <c r="V4080" s="13"/>
      <c r="W4080" s="13"/>
    </row>
    <row r="4081" spans="1:23" x14ac:dyDescent="0.25">
      <c r="A4081" s="4" t="s">
        <v>131744</v>
      </c>
      <c r="B4081" s="4" t="s">
        <v>349</v>
      </c>
      <c r="C4081" s="4" t="s">
        <v>173208</v>
      </c>
      <c r="D4081" s="4" t="s">
        <v>24231</v>
      </c>
      <c r="E4081" s="4" t="s">
        <v>34</v>
      </c>
      <c r="F4081" s="4">
        <v>7411078448</v>
      </c>
      <c r="G4081" s="4">
        <v>9886119418</v>
      </c>
      <c r="H4081" s="4" t="s">
        <v>173209</v>
      </c>
      <c r="I4081" s="4"/>
      <c r="J4081" s="4" t="s">
        <v>173210</v>
      </c>
      <c r="L4081" s="4" t="s">
        <v>173211</v>
      </c>
      <c r="M4081" s="4" t="s">
        <v>351</v>
      </c>
      <c r="N4081" s="4">
        <v>560078</v>
      </c>
      <c r="O4081" s="4" t="s">
        <v>173212</v>
      </c>
      <c r="P4081" s="4">
        <v>8043256378</v>
      </c>
      <c r="Q4081" s="31" t="s">
        <v>173207</v>
      </c>
      <c r="R4081" s="4"/>
      <c r="S4081" s="13" t="s">
        <v>226049</v>
      </c>
      <c r="T4081" s="13"/>
      <c r="U4081" s="13"/>
      <c r="V4081" s="13"/>
      <c r="W4081" s="13"/>
    </row>
    <row r="4082" spans="1:23" x14ac:dyDescent="0.25">
      <c r="A4082" s="4" t="s">
        <v>173246</v>
      </c>
      <c r="B4082" s="4" t="s">
        <v>349</v>
      </c>
      <c r="C4082" s="4" t="s">
        <v>1887</v>
      </c>
      <c r="D4082" s="4" t="s">
        <v>647</v>
      </c>
      <c r="E4082" s="4" t="s">
        <v>34</v>
      </c>
      <c r="F4082" s="4">
        <v>9886080908</v>
      </c>
      <c r="G4082" s="4">
        <v>9886064074</v>
      </c>
      <c r="H4082" s="4" t="s">
        <v>173244</v>
      </c>
      <c r="I4082" s="4" t="s">
        <v>173245</v>
      </c>
      <c r="J4082" s="4" t="s">
        <v>173247</v>
      </c>
      <c r="L4082" s="4" t="s">
        <v>173248</v>
      </c>
      <c r="M4082" s="4" t="s">
        <v>351</v>
      </c>
      <c r="N4082" s="4">
        <v>560062</v>
      </c>
      <c r="O4082" s="4"/>
      <c r="P4082" s="4">
        <v>8071739664</v>
      </c>
      <c r="Q4082" s="31" t="s">
        <v>173243</v>
      </c>
      <c r="R4082" s="4"/>
      <c r="S4082" s="4"/>
      <c r="T4082" s="4"/>
      <c r="U4082" s="4"/>
      <c r="V4082" s="4"/>
      <c r="W4082" s="4"/>
    </row>
    <row r="4083" spans="1:23" x14ac:dyDescent="0.25">
      <c r="A4083" s="4" t="s">
        <v>173530</v>
      </c>
      <c r="B4083" s="4" t="s">
        <v>349</v>
      </c>
      <c r="C4083" s="4" t="s">
        <v>173528</v>
      </c>
      <c r="D4083" s="4"/>
      <c r="E4083" s="4" t="s">
        <v>74</v>
      </c>
      <c r="F4083" s="4">
        <v>9886153656</v>
      </c>
      <c r="G4083" s="4">
        <v>9900124247</v>
      </c>
      <c r="H4083" s="4" t="s">
        <v>173529</v>
      </c>
      <c r="I4083" s="4"/>
      <c r="J4083" s="4" t="s">
        <v>173531</v>
      </c>
      <c r="L4083" s="4" t="s">
        <v>93564</v>
      </c>
      <c r="M4083" s="4" t="s">
        <v>351</v>
      </c>
      <c r="N4083" s="4">
        <v>560068</v>
      </c>
      <c r="O4083" s="4"/>
      <c r="P4083" s="4">
        <v>8071593781</v>
      </c>
      <c r="Q4083" s="31" t="s">
        <v>173527</v>
      </c>
      <c r="R4083" s="4"/>
      <c r="S4083" s="4"/>
      <c r="T4083" s="4"/>
      <c r="U4083" s="4"/>
      <c r="V4083" s="4"/>
      <c r="W4083" s="4"/>
    </row>
    <row r="4084" spans="1:23" ht="30" x14ac:dyDescent="0.25">
      <c r="A4084" s="4" t="s">
        <v>13527</v>
      </c>
      <c r="B4084" s="4" t="s">
        <v>349</v>
      </c>
      <c r="C4084" s="4" t="s">
        <v>173556</v>
      </c>
      <c r="D4084" s="4" t="s">
        <v>2598</v>
      </c>
      <c r="E4084" s="4" t="s">
        <v>74</v>
      </c>
      <c r="F4084" s="4">
        <v>9980470359</v>
      </c>
      <c r="G4084" s="4"/>
      <c r="H4084" s="4"/>
      <c r="I4084" s="4" t="s">
        <v>173557</v>
      </c>
      <c r="J4084" s="4" t="s">
        <v>173558</v>
      </c>
      <c r="L4084" s="4" t="s">
        <v>93687</v>
      </c>
      <c r="M4084" s="4" t="s">
        <v>351</v>
      </c>
      <c r="N4084" s="4">
        <v>560067</v>
      </c>
      <c r="O4084" s="4"/>
      <c r="P4084" s="4"/>
      <c r="Q4084" s="31" t="s">
        <v>173555</v>
      </c>
      <c r="R4084" s="4"/>
      <c r="S4084" s="4"/>
      <c r="T4084" s="4"/>
      <c r="U4084" s="4"/>
      <c r="V4084" s="4"/>
      <c r="W4084" s="4"/>
    </row>
    <row r="4085" spans="1:23" x14ac:dyDescent="0.25">
      <c r="A4085" s="4" t="s">
        <v>173914</v>
      </c>
      <c r="B4085" s="4" t="s">
        <v>349</v>
      </c>
      <c r="C4085" s="4" t="s">
        <v>329</v>
      </c>
      <c r="D4085" s="4" t="s">
        <v>173912</v>
      </c>
      <c r="E4085" s="4" t="s">
        <v>27</v>
      </c>
      <c r="F4085" s="4">
        <v>9900445655</v>
      </c>
      <c r="G4085" s="4">
        <v>9880496776</v>
      </c>
      <c r="H4085" s="4" t="s">
        <v>173913</v>
      </c>
      <c r="I4085" s="4"/>
      <c r="J4085" s="4" t="s">
        <v>173915</v>
      </c>
      <c r="L4085" s="4" t="s">
        <v>173916</v>
      </c>
      <c r="M4085" s="4" t="s">
        <v>351</v>
      </c>
      <c r="N4085" s="4">
        <v>560053</v>
      </c>
      <c r="O4085" s="4"/>
      <c r="P4085" s="4">
        <v>8071924167</v>
      </c>
      <c r="Q4085" s="31" t="s">
        <v>173911</v>
      </c>
      <c r="R4085" s="4"/>
      <c r="S4085" s="4"/>
      <c r="T4085" s="4"/>
      <c r="U4085" s="4"/>
      <c r="V4085" s="4"/>
      <c r="W4085" s="4"/>
    </row>
    <row r="4086" spans="1:23" ht="30" x14ac:dyDescent="0.25">
      <c r="A4086" s="4" t="s">
        <v>173924</v>
      </c>
      <c r="B4086" s="4" t="s">
        <v>349</v>
      </c>
      <c r="C4086" s="4" t="s">
        <v>2693</v>
      </c>
      <c r="D4086" s="4" t="s">
        <v>149</v>
      </c>
      <c r="E4086" s="4" t="s">
        <v>689</v>
      </c>
      <c r="F4086" s="4">
        <v>9844411404</v>
      </c>
      <c r="G4086" s="4"/>
      <c r="H4086" s="4" t="s">
        <v>173923</v>
      </c>
      <c r="I4086" s="4"/>
      <c r="J4086" s="4" t="s">
        <v>173925</v>
      </c>
      <c r="L4086" s="4" t="s">
        <v>50469</v>
      </c>
      <c r="M4086" s="4" t="s">
        <v>351</v>
      </c>
      <c r="N4086" s="4">
        <v>560053</v>
      </c>
      <c r="O4086" s="4"/>
      <c r="P4086" s="4">
        <v>8043049086</v>
      </c>
      <c r="Q4086" s="31" t="s">
        <v>173922</v>
      </c>
      <c r="R4086" s="4"/>
      <c r="S4086" s="4"/>
      <c r="T4086" s="4"/>
      <c r="U4086" s="4"/>
      <c r="V4086" s="4"/>
      <c r="W4086" s="4"/>
    </row>
    <row r="4087" spans="1:23" ht="30" x14ac:dyDescent="0.25">
      <c r="A4087" s="4" t="s">
        <v>173937</v>
      </c>
      <c r="B4087" s="4" t="s">
        <v>349</v>
      </c>
      <c r="C4087" s="4" t="s">
        <v>867</v>
      </c>
      <c r="D4087" s="4" t="s">
        <v>97192</v>
      </c>
      <c r="E4087" s="4" t="s">
        <v>689</v>
      </c>
      <c r="F4087" s="4">
        <v>9342066940</v>
      </c>
      <c r="G4087" s="4">
        <v>9483511973</v>
      </c>
      <c r="H4087" s="4" t="s">
        <v>173935</v>
      </c>
      <c r="I4087" s="4" t="s">
        <v>173936</v>
      </c>
      <c r="J4087" s="4" t="s">
        <v>173938</v>
      </c>
      <c r="L4087" s="4" t="s">
        <v>65584</v>
      </c>
      <c r="M4087" s="4" t="s">
        <v>351</v>
      </c>
      <c r="N4087" s="4">
        <v>560002</v>
      </c>
      <c r="O4087" s="4" t="s">
        <v>173939</v>
      </c>
      <c r="P4087" s="4">
        <v>8071809981</v>
      </c>
      <c r="Q4087" s="31" t="s">
        <v>173934</v>
      </c>
      <c r="R4087" s="4"/>
      <c r="S4087" s="13" t="s">
        <v>212900</v>
      </c>
      <c r="T4087" s="13"/>
      <c r="U4087" s="13"/>
      <c r="V4087" s="13"/>
      <c r="W4087" s="13"/>
    </row>
    <row r="4088" spans="1:23" ht="30" x14ac:dyDescent="0.25">
      <c r="A4088" s="4" t="s">
        <v>174005</v>
      </c>
      <c r="B4088" s="4" t="s">
        <v>349</v>
      </c>
      <c r="C4088" s="4" t="s">
        <v>10759</v>
      </c>
      <c r="D4088" s="4" t="s">
        <v>174003</v>
      </c>
      <c r="E4088" s="4" t="s">
        <v>27</v>
      </c>
      <c r="F4088" s="4">
        <v>9341219428</v>
      </c>
      <c r="G4088" s="4">
        <v>9845971182</v>
      </c>
      <c r="H4088" s="4" t="s">
        <v>174004</v>
      </c>
      <c r="I4088" s="4"/>
      <c r="J4088" s="4" t="s">
        <v>174006</v>
      </c>
      <c r="L4088" s="4" t="s">
        <v>6822</v>
      </c>
      <c r="M4088" s="4" t="s">
        <v>351</v>
      </c>
      <c r="N4088" s="4">
        <v>560053</v>
      </c>
      <c r="O4088" s="4"/>
      <c r="P4088" s="4">
        <v>8046075604</v>
      </c>
      <c r="Q4088" s="31" t="s">
        <v>174002</v>
      </c>
      <c r="R4088" s="4"/>
      <c r="S4088" s="4"/>
      <c r="T4088" s="4"/>
      <c r="U4088" s="4"/>
      <c r="V4088" s="4"/>
      <c r="W4088" s="4"/>
    </row>
    <row r="4089" spans="1:23" ht="45" x14ac:dyDescent="0.25">
      <c r="A4089" s="4" t="s">
        <v>174053</v>
      </c>
      <c r="B4089" s="4" t="s">
        <v>349</v>
      </c>
      <c r="C4089" s="4" t="s">
        <v>1336</v>
      </c>
      <c r="D4089" s="4" t="s">
        <v>242</v>
      </c>
      <c r="E4089" s="4" t="s">
        <v>27</v>
      </c>
      <c r="F4089" s="4">
        <v>9845533613</v>
      </c>
      <c r="G4089" s="4"/>
      <c r="H4089" s="4" t="s">
        <v>174051</v>
      </c>
      <c r="I4089" s="4" t="s">
        <v>174052</v>
      </c>
      <c r="J4089" s="4" t="s">
        <v>174054</v>
      </c>
      <c r="L4089" s="4" t="s">
        <v>162164</v>
      </c>
      <c r="M4089" s="4" t="s">
        <v>351</v>
      </c>
      <c r="N4089" s="4">
        <v>560001</v>
      </c>
      <c r="O4089" s="4" t="s">
        <v>174055</v>
      </c>
      <c r="P4089" s="4"/>
      <c r="Q4089" s="31" t="s">
        <v>174050</v>
      </c>
      <c r="R4089" s="4"/>
      <c r="S4089" s="13" t="s">
        <v>226050</v>
      </c>
      <c r="T4089" s="13"/>
      <c r="U4089" s="13"/>
      <c r="V4089" s="13"/>
      <c r="W4089" s="13"/>
    </row>
    <row r="4090" spans="1:23" ht="30" x14ac:dyDescent="0.25">
      <c r="A4090" s="4" t="s">
        <v>174096</v>
      </c>
      <c r="B4090" s="4" t="s">
        <v>349</v>
      </c>
      <c r="C4090" s="4" t="s">
        <v>174094</v>
      </c>
      <c r="D4090" s="4" t="s">
        <v>12024</v>
      </c>
      <c r="E4090" s="4" t="s">
        <v>7339</v>
      </c>
      <c r="F4090" s="4">
        <v>9036000611</v>
      </c>
      <c r="G4090" s="4"/>
      <c r="H4090" s="4" t="s">
        <v>174095</v>
      </c>
      <c r="I4090" s="4"/>
      <c r="J4090" s="4" t="s">
        <v>174097</v>
      </c>
      <c r="L4090" s="4" t="s">
        <v>174098</v>
      </c>
      <c r="M4090" s="4" t="s">
        <v>351</v>
      </c>
      <c r="N4090" s="4">
        <v>576213</v>
      </c>
      <c r="O4090" s="4"/>
      <c r="P4090" s="4"/>
      <c r="Q4090" s="31" t="s">
        <v>174092</v>
      </c>
      <c r="R4090" s="4"/>
      <c r="S4090" s="13" t="s">
        <v>174093</v>
      </c>
      <c r="T4090" s="13"/>
      <c r="U4090" s="13"/>
      <c r="V4090" s="13"/>
      <c r="W4090" s="13"/>
    </row>
    <row r="4091" spans="1:23" x14ac:dyDescent="0.25">
      <c r="A4091" s="4" t="s">
        <v>174325</v>
      </c>
      <c r="B4091" s="4" t="s">
        <v>349</v>
      </c>
      <c r="C4091" s="4" t="s">
        <v>84618</v>
      </c>
      <c r="D4091" s="4" t="s">
        <v>744</v>
      </c>
      <c r="E4091" s="4" t="s">
        <v>65</v>
      </c>
      <c r="F4091" s="4">
        <v>9008995473</v>
      </c>
      <c r="G4091" s="4">
        <v>8050906201</v>
      </c>
      <c r="H4091" s="4" t="s">
        <v>174324</v>
      </c>
      <c r="I4091" s="4"/>
      <c r="J4091" s="4" t="s">
        <v>174326</v>
      </c>
      <c r="L4091" s="4" t="s">
        <v>96976</v>
      </c>
      <c r="M4091" s="4" t="s">
        <v>351</v>
      </c>
      <c r="N4091" s="4">
        <v>560045</v>
      </c>
      <c r="O4091" s="4"/>
      <c r="P4091" s="4">
        <v>8042968194</v>
      </c>
      <c r="Q4091" s="31" t="s">
        <v>174323</v>
      </c>
      <c r="R4091" s="4"/>
      <c r="S4091" s="4"/>
      <c r="T4091" s="4"/>
      <c r="U4091" s="4"/>
      <c r="V4091" s="4"/>
      <c r="W4091" s="4"/>
    </row>
    <row r="4092" spans="1:23" ht="30" x14ac:dyDescent="0.25">
      <c r="A4092" s="4" t="s">
        <v>174384</v>
      </c>
      <c r="B4092" s="4" t="s">
        <v>349</v>
      </c>
      <c r="C4092" s="4" t="s">
        <v>2387</v>
      </c>
      <c r="D4092" s="4" t="s">
        <v>149</v>
      </c>
      <c r="E4092" s="4" t="s">
        <v>27</v>
      </c>
      <c r="F4092" s="4">
        <v>9916687788</v>
      </c>
      <c r="G4092" s="4"/>
      <c r="H4092" s="4" t="s">
        <v>174383</v>
      </c>
      <c r="I4092" s="4"/>
      <c r="J4092" s="4" t="s">
        <v>174385</v>
      </c>
      <c r="L4092" s="4" t="s">
        <v>174386</v>
      </c>
      <c r="M4092" s="4" t="s">
        <v>351</v>
      </c>
      <c r="N4092" s="4">
        <v>560099</v>
      </c>
      <c r="O4092" s="4"/>
      <c r="P4092" s="4">
        <v>8048412706</v>
      </c>
      <c r="Q4092" s="31" t="s">
        <v>174382</v>
      </c>
      <c r="R4092" s="4"/>
      <c r="S4092" s="4"/>
      <c r="T4092" s="4"/>
      <c r="U4092" s="4"/>
      <c r="V4092" s="4"/>
      <c r="W4092" s="4"/>
    </row>
    <row r="4093" spans="1:23" x14ac:dyDescent="0.25">
      <c r="A4093" s="4" t="s">
        <v>174499</v>
      </c>
      <c r="B4093" s="4" t="s">
        <v>349</v>
      </c>
      <c r="C4093" s="4" t="s">
        <v>4604</v>
      </c>
      <c r="D4093" s="4" t="s">
        <v>337</v>
      </c>
      <c r="E4093" s="4" t="s">
        <v>27</v>
      </c>
      <c r="F4093" s="4">
        <v>9448802922</v>
      </c>
      <c r="G4093" s="4">
        <v>9538003987</v>
      </c>
      <c r="H4093" s="4" t="s">
        <v>174498</v>
      </c>
      <c r="I4093" s="4"/>
      <c r="J4093" s="4" t="s">
        <v>174500</v>
      </c>
      <c r="L4093" s="4" t="s">
        <v>174501</v>
      </c>
      <c r="M4093" s="4" t="s">
        <v>351</v>
      </c>
      <c r="N4093" s="4">
        <v>560053</v>
      </c>
      <c r="O4093" s="4"/>
      <c r="P4093" s="4">
        <v>8043258575</v>
      </c>
      <c r="Q4093" s="31" t="s">
        <v>174497</v>
      </c>
      <c r="R4093" s="4"/>
      <c r="S4093" s="4"/>
      <c r="T4093" s="4"/>
      <c r="U4093" s="4"/>
      <c r="V4093" s="4"/>
      <c r="W4093" s="4"/>
    </row>
    <row r="4094" spans="1:23" x14ac:dyDescent="0.25">
      <c r="A4094" s="4" t="s">
        <v>174590</v>
      </c>
      <c r="B4094" s="4" t="s">
        <v>349</v>
      </c>
      <c r="C4094" s="4" t="s">
        <v>2305</v>
      </c>
      <c r="D4094" s="4"/>
      <c r="E4094" s="4" t="s">
        <v>34</v>
      </c>
      <c r="F4094" s="4">
        <v>9880944665</v>
      </c>
      <c r="G4094" s="4"/>
      <c r="H4094" s="4" t="s">
        <v>174588</v>
      </c>
      <c r="I4094" s="4" t="s">
        <v>174589</v>
      </c>
      <c r="J4094" s="4" t="s">
        <v>174591</v>
      </c>
      <c r="L4094" s="4" t="s">
        <v>82959</v>
      </c>
      <c r="M4094" s="4" t="s">
        <v>351</v>
      </c>
      <c r="N4094" s="4">
        <v>560078</v>
      </c>
      <c r="O4094" s="4"/>
      <c r="P4094" s="4">
        <v>8046027356</v>
      </c>
      <c r="Q4094" s="31" t="s">
        <v>204540</v>
      </c>
      <c r="R4094" s="4"/>
      <c r="S4094" s="13" t="s">
        <v>174587</v>
      </c>
      <c r="T4094" s="13"/>
      <c r="U4094" s="13"/>
      <c r="V4094" s="13"/>
      <c r="W4094" s="13"/>
    </row>
    <row r="4095" spans="1:23" x14ac:dyDescent="0.25">
      <c r="A4095" s="4" t="s">
        <v>174602</v>
      </c>
      <c r="B4095" s="4" t="s">
        <v>349</v>
      </c>
      <c r="C4095" s="4" t="s">
        <v>20063</v>
      </c>
      <c r="D4095" s="4" t="s">
        <v>69199</v>
      </c>
      <c r="E4095" s="4" t="s">
        <v>1105</v>
      </c>
      <c r="F4095" s="4">
        <v>9449043320</v>
      </c>
      <c r="G4095" s="4"/>
      <c r="H4095" s="4" t="s">
        <v>174601</v>
      </c>
      <c r="I4095" s="4"/>
      <c r="J4095" s="4" t="s">
        <v>174603</v>
      </c>
      <c r="L4095" s="4" t="s">
        <v>17961</v>
      </c>
      <c r="M4095" s="4" t="s">
        <v>351</v>
      </c>
      <c r="N4095" s="4">
        <v>560092</v>
      </c>
      <c r="O4095" s="4"/>
      <c r="P4095" s="4"/>
      <c r="Q4095" s="31" t="s">
        <v>174600</v>
      </c>
      <c r="R4095" s="4"/>
      <c r="S4095" s="13" t="s">
        <v>226051</v>
      </c>
      <c r="T4095" s="13"/>
      <c r="U4095" s="13"/>
      <c r="V4095" s="13"/>
      <c r="W4095" s="13"/>
    </row>
    <row r="4096" spans="1:23" x14ac:dyDescent="0.25">
      <c r="A4096" s="4" t="s">
        <v>174610</v>
      </c>
      <c r="B4096" s="4" t="s">
        <v>349</v>
      </c>
      <c r="C4096" s="4" t="s">
        <v>3569</v>
      </c>
      <c r="D4096" s="4" t="s">
        <v>5863</v>
      </c>
      <c r="E4096" s="4" t="s">
        <v>74</v>
      </c>
      <c r="F4096" s="4">
        <v>9008760609</v>
      </c>
      <c r="G4096" s="4"/>
      <c r="H4096" s="4" t="s">
        <v>174609</v>
      </c>
      <c r="I4096" s="4"/>
      <c r="J4096" s="4" t="s">
        <v>174611</v>
      </c>
      <c r="L4096" s="4" t="s">
        <v>174612</v>
      </c>
      <c r="M4096" s="4" t="s">
        <v>351</v>
      </c>
      <c r="N4096" s="4">
        <v>560046</v>
      </c>
      <c r="O4096" s="4" t="s">
        <v>174613</v>
      </c>
      <c r="P4096" s="4"/>
      <c r="Q4096" s="31" t="s">
        <v>174608</v>
      </c>
      <c r="R4096" s="4"/>
      <c r="S4096" s="4"/>
      <c r="T4096" s="4"/>
      <c r="U4096" s="4"/>
      <c r="V4096" s="4"/>
      <c r="W4096" s="4"/>
    </row>
    <row r="4097" spans="1:23" x14ac:dyDescent="0.25">
      <c r="A4097" s="4" t="s">
        <v>174645</v>
      </c>
      <c r="B4097" s="4" t="s">
        <v>349</v>
      </c>
      <c r="C4097" s="4" t="s">
        <v>36493</v>
      </c>
      <c r="D4097" s="4" t="s">
        <v>5293</v>
      </c>
      <c r="E4097" s="4" t="s">
        <v>34</v>
      </c>
      <c r="F4097" s="4">
        <v>9986181567</v>
      </c>
      <c r="G4097" s="4">
        <v>8904435395</v>
      </c>
      <c r="H4097" s="4" t="s">
        <v>174643</v>
      </c>
      <c r="I4097" s="4" t="s">
        <v>174644</v>
      </c>
      <c r="J4097" s="4" t="s">
        <v>174646</v>
      </c>
      <c r="L4097" s="4"/>
      <c r="M4097" s="4" t="s">
        <v>351</v>
      </c>
      <c r="N4097" s="4">
        <v>560010</v>
      </c>
      <c r="O4097" s="4" t="s">
        <v>174647</v>
      </c>
      <c r="P4097" s="4">
        <v>8046067261</v>
      </c>
      <c r="Q4097" s="31" t="s">
        <v>174642</v>
      </c>
      <c r="R4097" s="4"/>
      <c r="S4097" s="4"/>
      <c r="T4097" s="4"/>
      <c r="U4097" s="4"/>
      <c r="V4097" s="4"/>
      <c r="W4097" s="4"/>
    </row>
    <row r="4098" spans="1:23" x14ac:dyDescent="0.25">
      <c r="A4098" s="4" t="s">
        <v>174803</v>
      </c>
      <c r="B4098" s="4" t="s">
        <v>349</v>
      </c>
      <c r="C4098" s="4" t="s">
        <v>12800</v>
      </c>
      <c r="D4098" s="4" t="s">
        <v>840</v>
      </c>
      <c r="E4098" s="4" t="s">
        <v>34</v>
      </c>
      <c r="F4098" s="4">
        <v>9900511392</v>
      </c>
      <c r="G4098" s="4"/>
      <c r="H4098" s="4" t="s">
        <v>174802</v>
      </c>
      <c r="I4098" s="4"/>
      <c r="J4098" s="4" t="s">
        <v>174804</v>
      </c>
      <c r="L4098" s="4" t="s">
        <v>21494</v>
      </c>
      <c r="M4098" s="4" t="s">
        <v>351</v>
      </c>
      <c r="N4098" s="4">
        <v>560068</v>
      </c>
      <c r="O4098" s="4"/>
      <c r="P4098" s="4">
        <v>8048563231</v>
      </c>
      <c r="Q4098" s="31" t="s">
        <v>174801</v>
      </c>
      <c r="R4098" s="4"/>
      <c r="S4098" s="4"/>
      <c r="T4098" s="4"/>
      <c r="U4098" s="4"/>
      <c r="V4098" s="4"/>
      <c r="W4098" s="4"/>
    </row>
    <row r="4099" spans="1:23" ht="30" x14ac:dyDescent="0.25">
      <c r="A4099" s="4" t="s">
        <v>174819</v>
      </c>
      <c r="B4099" s="4" t="s">
        <v>349</v>
      </c>
      <c r="C4099" s="4" t="s">
        <v>3404</v>
      </c>
      <c r="D4099" s="4" t="s">
        <v>107510</v>
      </c>
      <c r="E4099" s="4" t="s">
        <v>34</v>
      </c>
      <c r="F4099" s="4">
        <v>9740073590</v>
      </c>
      <c r="G4099" s="4"/>
      <c r="H4099" s="4" t="s">
        <v>174817</v>
      </c>
      <c r="I4099" s="4" t="s">
        <v>174818</v>
      </c>
      <c r="J4099" s="4" t="s">
        <v>174820</v>
      </c>
      <c r="L4099" s="4" t="s">
        <v>7970</v>
      </c>
      <c r="M4099" s="4" t="s">
        <v>351</v>
      </c>
      <c r="N4099" s="4">
        <v>560091</v>
      </c>
      <c r="O4099" s="4"/>
      <c r="P4099" s="4">
        <v>8071747891</v>
      </c>
      <c r="Q4099" s="31" t="s">
        <v>174816</v>
      </c>
      <c r="R4099" s="4"/>
      <c r="S4099" s="4"/>
      <c r="T4099" s="4"/>
      <c r="U4099" s="4"/>
      <c r="V4099" s="4"/>
      <c r="W4099" s="4"/>
    </row>
    <row r="4100" spans="1:23" ht="30" x14ac:dyDescent="0.25">
      <c r="A4100" s="4" t="s">
        <v>174842</v>
      </c>
      <c r="B4100" s="4" t="s">
        <v>349</v>
      </c>
      <c r="C4100" s="4" t="s">
        <v>201</v>
      </c>
      <c r="D4100" s="4" t="s">
        <v>121540</v>
      </c>
      <c r="E4100" s="4" t="s">
        <v>175</v>
      </c>
      <c r="F4100" s="4">
        <v>9341947782</v>
      </c>
      <c r="G4100" s="4"/>
      <c r="H4100" s="4" t="s">
        <v>174840</v>
      </c>
      <c r="I4100" s="4" t="s">
        <v>174841</v>
      </c>
      <c r="J4100" s="4" t="s">
        <v>174843</v>
      </c>
      <c r="L4100" s="4" t="s">
        <v>31109</v>
      </c>
      <c r="M4100" s="4" t="s">
        <v>351</v>
      </c>
      <c r="N4100" s="4">
        <v>560099</v>
      </c>
      <c r="O4100" s="4" t="s">
        <v>174844</v>
      </c>
      <c r="P4100" s="4"/>
      <c r="Q4100" s="31" t="s">
        <v>174838</v>
      </c>
      <c r="R4100" s="4"/>
      <c r="S4100" s="13" t="s">
        <v>174839</v>
      </c>
      <c r="T4100" s="13"/>
      <c r="U4100" s="13"/>
      <c r="V4100" s="13"/>
      <c r="W4100" s="13"/>
    </row>
    <row r="4101" spans="1:23" x14ac:dyDescent="0.25">
      <c r="A4101" s="4" t="s">
        <v>174847</v>
      </c>
      <c r="B4101" s="4" t="s">
        <v>349</v>
      </c>
      <c r="C4101" s="4" t="s">
        <v>36022</v>
      </c>
      <c r="D4101" s="4"/>
      <c r="E4101" s="4" t="s">
        <v>7512</v>
      </c>
      <c r="F4101" s="4">
        <v>9341238538</v>
      </c>
      <c r="G4101" s="4"/>
      <c r="H4101" s="4" t="s">
        <v>174846</v>
      </c>
      <c r="I4101" s="4"/>
      <c r="J4101" s="4" t="s">
        <v>174848</v>
      </c>
      <c r="L4101" s="4" t="s">
        <v>174849</v>
      </c>
      <c r="M4101" s="4" t="s">
        <v>351</v>
      </c>
      <c r="N4101" s="4">
        <v>561203</v>
      </c>
      <c r="O4101" s="4" t="s">
        <v>174850</v>
      </c>
      <c r="P4101" s="4"/>
      <c r="Q4101" s="31" t="s">
        <v>174845</v>
      </c>
      <c r="R4101" s="4"/>
      <c r="S4101" s="13" t="s">
        <v>226052</v>
      </c>
      <c r="T4101" s="13"/>
      <c r="U4101" s="13"/>
      <c r="V4101" s="13"/>
      <c r="W4101" s="13"/>
    </row>
    <row r="4102" spans="1:23" x14ac:dyDescent="0.25">
      <c r="A4102" s="4" t="s">
        <v>174978</v>
      </c>
      <c r="B4102" s="4" t="s">
        <v>349</v>
      </c>
      <c r="C4102" s="4" t="s">
        <v>174976</v>
      </c>
      <c r="D4102" s="4" t="s">
        <v>5783</v>
      </c>
      <c r="E4102" s="4" t="s">
        <v>27</v>
      </c>
      <c r="F4102" s="4">
        <v>9844167251</v>
      </c>
      <c r="G4102" s="4">
        <v>9481904851</v>
      </c>
      <c r="H4102" s="4" t="s">
        <v>174977</v>
      </c>
      <c r="I4102" s="4"/>
      <c r="J4102" s="4" t="s">
        <v>174979</v>
      </c>
      <c r="L4102" s="4" t="s">
        <v>174980</v>
      </c>
      <c r="M4102" s="4" t="s">
        <v>351</v>
      </c>
      <c r="N4102" s="4">
        <v>560053</v>
      </c>
      <c r="O4102" s="4"/>
      <c r="P4102" s="4"/>
      <c r="Q4102" s="31" t="s">
        <v>174975</v>
      </c>
      <c r="R4102" s="4"/>
      <c r="S4102" s="4"/>
      <c r="T4102" s="4"/>
      <c r="U4102" s="4"/>
      <c r="V4102" s="4"/>
      <c r="W4102" s="4"/>
    </row>
    <row r="4103" spans="1:23" ht="30" x14ac:dyDescent="0.25">
      <c r="A4103" s="4" t="s">
        <v>175354</v>
      </c>
      <c r="B4103" s="4" t="s">
        <v>349</v>
      </c>
      <c r="C4103" s="4" t="s">
        <v>1766</v>
      </c>
      <c r="D4103" s="4" t="s">
        <v>175352</v>
      </c>
      <c r="E4103" s="4" t="s">
        <v>65</v>
      </c>
      <c r="F4103" s="4">
        <v>9861340772</v>
      </c>
      <c r="G4103" s="4">
        <v>7829728977</v>
      </c>
      <c r="H4103" s="4" t="s">
        <v>175353</v>
      </c>
      <c r="I4103" s="4"/>
      <c r="J4103" s="4" t="s">
        <v>175355</v>
      </c>
      <c r="L4103" s="4" t="s">
        <v>93687</v>
      </c>
      <c r="M4103" s="4" t="s">
        <v>351</v>
      </c>
      <c r="N4103" s="4">
        <v>560067</v>
      </c>
      <c r="O4103" s="4" t="s">
        <v>175356</v>
      </c>
      <c r="P4103" s="4">
        <v>8049441218</v>
      </c>
      <c r="Q4103" s="31" t="s">
        <v>175351</v>
      </c>
      <c r="R4103" s="4"/>
      <c r="S4103" s="13" t="s">
        <v>226053</v>
      </c>
      <c r="T4103" s="13"/>
      <c r="U4103" s="13"/>
      <c r="V4103" s="13"/>
      <c r="W4103" s="13"/>
    </row>
    <row r="4104" spans="1:23" x14ac:dyDescent="0.25">
      <c r="A4104" s="4" t="s">
        <v>175503</v>
      </c>
      <c r="B4104" s="4" t="s">
        <v>349</v>
      </c>
      <c r="C4104" s="4" t="s">
        <v>145678</v>
      </c>
      <c r="D4104" s="4"/>
      <c r="E4104" s="4" t="s">
        <v>27</v>
      </c>
      <c r="F4104" s="4">
        <v>9886403571</v>
      </c>
      <c r="G4104" s="4"/>
      <c r="H4104" s="4" t="s">
        <v>175501</v>
      </c>
      <c r="I4104" s="4" t="s">
        <v>175502</v>
      </c>
      <c r="J4104" s="4" t="s">
        <v>175504</v>
      </c>
      <c r="L4104" s="4" t="s">
        <v>79209</v>
      </c>
      <c r="M4104" s="4" t="s">
        <v>351</v>
      </c>
      <c r="N4104" s="4">
        <v>560032</v>
      </c>
      <c r="O4104" s="4" t="s">
        <v>175505</v>
      </c>
      <c r="P4104" s="4"/>
      <c r="Q4104" s="31" t="s">
        <v>175500</v>
      </c>
      <c r="R4104" s="4"/>
      <c r="S4104" s="13" t="s">
        <v>212901</v>
      </c>
      <c r="T4104" s="13"/>
      <c r="U4104" s="13"/>
      <c r="V4104" s="13"/>
      <c r="W4104" s="13"/>
    </row>
    <row r="4105" spans="1:23" x14ac:dyDescent="0.25">
      <c r="A4105" s="4" t="s">
        <v>175695</v>
      </c>
      <c r="B4105" s="4" t="s">
        <v>349</v>
      </c>
      <c r="C4105" s="4" t="s">
        <v>328</v>
      </c>
      <c r="D4105" s="4" t="s">
        <v>4711</v>
      </c>
      <c r="E4105" s="4" t="s">
        <v>7339</v>
      </c>
      <c r="F4105" s="4">
        <v>9900707921</v>
      </c>
      <c r="G4105" s="4"/>
      <c r="H4105" s="4" t="s">
        <v>175694</v>
      </c>
      <c r="I4105" s="4"/>
      <c r="J4105" s="4" t="s">
        <v>175696</v>
      </c>
      <c r="L4105" s="4" t="s">
        <v>101252</v>
      </c>
      <c r="M4105" s="4" t="s">
        <v>351</v>
      </c>
      <c r="N4105" s="4">
        <v>560024</v>
      </c>
      <c r="O4105" s="4"/>
      <c r="P4105" s="4"/>
      <c r="Q4105" s="31" t="s">
        <v>175693</v>
      </c>
      <c r="R4105" s="4"/>
      <c r="S4105" s="4"/>
      <c r="T4105" s="4"/>
      <c r="U4105" s="4"/>
      <c r="V4105" s="4"/>
      <c r="W4105" s="4"/>
    </row>
    <row r="4106" spans="1:23" x14ac:dyDescent="0.25">
      <c r="A4106" s="4" t="s">
        <v>175703</v>
      </c>
      <c r="B4106" s="4" t="s">
        <v>349</v>
      </c>
      <c r="C4106" s="4" t="s">
        <v>98</v>
      </c>
      <c r="D4106" s="4"/>
      <c r="E4106" s="4" t="s">
        <v>74</v>
      </c>
      <c r="F4106" s="4">
        <v>9844127704</v>
      </c>
      <c r="G4106" s="4"/>
      <c r="H4106" s="4" t="s">
        <v>175701</v>
      </c>
      <c r="I4106" s="4" t="s">
        <v>175702</v>
      </c>
      <c r="J4106" s="4" t="s">
        <v>175704</v>
      </c>
      <c r="L4106" s="4" t="s">
        <v>175705</v>
      </c>
      <c r="M4106" s="4" t="s">
        <v>351</v>
      </c>
      <c r="N4106" s="4">
        <v>560043</v>
      </c>
      <c r="O4106" s="4" t="s">
        <v>175706</v>
      </c>
      <c r="P4106" s="4">
        <v>8048565078</v>
      </c>
      <c r="Q4106" s="31" t="s">
        <v>206660</v>
      </c>
      <c r="R4106" s="4"/>
      <c r="S4106" s="13" t="s">
        <v>199409</v>
      </c>
      <c r="T4106" s="13"/>
      <c r="U4106" s="13"/>
      <c r="V4106" s="13"/>
      <c r="W4106" s="13"/>
    </row>
    <row r="4107" spans="1:23" x14ac:dyDescent="0.25">
      <c r="A4107" s="4" t="s">
        <v>175808</v>
      </c>
      <c r="B4107" s="4" t="s">
        <v>349</v>
      </c>
      <c r="C4107" s="4" t="s">
        <v>175806</v>
      </c>
      <c r="D4107" s="4" t="s">
        <v>647</v>
      </c>
      <c r="E4107" s="4" t="s">
        <v>235</v>
      </c>
      <c r="F4107" s="4">
        <v>9986008133</v>
      </c>
      <c r="G4107" s="4"/>
      <c r="H4107" s="4" t="s">
        <v>175807</v>
      </c>
      <c r="I4107" s="4"/>
      <c r="J4107" s="4" t="s">
        <v>175809</v>
      </c>
      <c r="L4107" s="4" t="s">
        <v>27944</v>
      </c>
      <c r="M4107" s="4" t="s">
        <v>351</v>
      </c>
      <c r="N4107" s="4">
        <v>560053</v>
      </c>
      <c r="O4107" s="4"/>
      <c r="P4107" s="4">
        <v>8048427337</v>
      </c>
      <c r="Q4107" s="31" t="s">
        <v>175805</v>
      </c>
      <c r="R4107" s="4"/>
      <c r="S4107" s="4"/>
      <c r="T4107" s="4"/>
      <c r="U4107" s="4"/>
      <c r="V4107" s="4"/>
      <c r="W4107" s="4"/>
    </row>
    <row r="4108" spans="1:23" x14ac:dyDescent="0.25">
      <c r="A4108" s="4" t="s">
        <v>175825</v>
      </c>
      <c r="B4108" s="4" t="s">
        <v>349</v>
      </c>
      <c r="C4108" s="4" t="s">
        <v>6374</v>
      </c>
      <c r="D4108" s="4" t="s">
        <v>2127</v>
      </c>
      <c r="E4108" s="4" t="s">
        <v>27</v>
      </c>
      <c r="F4108" s="4">
        <v>9916557379</v>
      </c>
      <c r="G4108" s="4">
        <v>9060011879</v>
      </c>
      <c r="H4108" s="4" t="s">
        <v>175824</v>
      </c>
      <c r="I4108" s="4"/>
      <c r="J4108" s="4" t="s">
        <v>175826</v>
      </c>
      <c r="L4108" s="4" t="s">
        <v>175827</v>
      </c>
      <c r="M4108" s="4" t="s">
        <v>351</v>
      </c>
      <c r="N4108" s="4">
        <v>560091</v>
      </c>
      <c r="O4108" s="4"/>
      <c r="P4108" s="4"/>
      <c r="Q4108" s="31" t="s">
        <v>175823</v>
      </c>
      <c r="R4108" s="4"/>
      <c r="S4108" s="4"/>
      <c r="T4108" s="4"/>
      <c r="U4108" s="4"/>
      <c r="V4108" s="4"/>
      <c r="W4108" s="4"/>
    </row>
    <row r="4109" spans="1:23" ht="30" x14ac:dyDescent="0.25">
      <c r="A4109" s="4" t="s">
        <v>176223</v>
      </c>
      <c r="B4109" s="4" t="s">
        <v>349</v>
      </c>
      <c r="C4109" s="4" t="s">
        <v>12727</v>
      </c>
      <c r="D4109" s="4" t="s">
        <v>1213</v>
      </c>
      <c r="E4109" s="4" t="s">
        <v>34</v>
      </c>
      <c r="F4109" s="4">
        <v>9900510141</v>
      </c>
      <c r="G4109" s="4"/>
      <c r="H4109" s="4" t="s">
        <v>176221</v>
      </c>
      <c r="I4109" s="4" t="s">
        <v>176222</v>
      </c>
      <c r="J4109" s="4" t="s">
        <v>176224</v>
      </c>
      <c r="L4109" s="4" t="s">
        <v>176225</v>
      </c>
      <c r="M4109" s="4" t="s">
        <v>351</v>
      </c>
      <c r="N4109" s="4">
        <v>560056</v>
      </c>
      <c r="O4109" s="4" t="s">
        <v>176226</v>
      </c>
      <c r="P4109" s="4">
        <v>8046055835</v>
      </c>
      <c r="Q4109" s="31" t="s">
        <v>176220</v>
      </c>
      <c r="R4109" s="4"/>
      <c r="S4109" s="4"/>
      <c r="T4109" s="4"/>
      <c r="U4109" s="4"/>
      <c r="V4109" s="4"/>
      <c r="W4109" s="4"/>
    </row>
    <row r="4110" spans="1:23" x14ac:dyDescent="0.25">
      <c r="A4110" s="4" t="s">
        <v>176343</v>
      </c>
      <c r="B4110" s="4" t="s">
        <v>349</v>
      </c>
      <c r="C4110" s="4" t="s">
        <v>5928</v>
      </c>
      <c r="D4110" s="4" t="s">
        <v>150379</v>
      </c>
      <c r="E4110" s="4" t="s">
        <v>27</v>
      </c>
      <c r="F4110" s="4">
        <v>9886034949</v>
      </c>
      <c r="G4110" s="4">
        <v>9449335050</v>
      </c>
      <c r="H4110" s="4" t="s">
        <v>176342</v>
      </c>
      <c r="I4110" s="4"/>
      <c r="J4110" s="4" t="s">
        <v>176344</v>
      </c>
      <c r="L4110" s="4" t="s">
        <v>59692</v>
      </c>
      <c r="M4110" s="4" t="s">
        <v>351</v>
      </c>
      <c r="N4110" s="4">
        <v>560068</v>
      </c>
      <c r="O4110" s="4" t="s">
        <v>36712</v>
      </c>
      <c r="P4110" s="4"/>
      <c r="Q4110" s="31" t="s">
        <v>176341</v>
      </c>
      <c r="R4110" s="4"/>
      <c r="S4110" s="4"/>
      <c r="T4110" s="4"/>
      <c r="U4110" s="4"/>
      <c r="V4110" s="4"/>
      <c r="W4110" s="4"/>
    </row>
    <row r="4111" spans="1:23" ht="30" x14ac:dyDescent="0.25">
      <c r="A4111" s="4" t="s">
        <v>176390</v>
      </c>
      <c r="B4111" s="4" t="s">
        <v>349</v>
      </c>
      <c r="C4111" s="4" t="s">
        <v>176387</v>
      </c>
      <c r="D4111" s="4" t="s">
        <v>176388</v>
      </c>
      <c r="E4111" s="4" t="s">
        <v>34</v>
      </c>
      <c r="F4111" s="4">
        <v>9886596330</v>
      </c>
      <c r="G4111" s="4">
        <v>9845408365</v>
      </c>
      <c r="H4111" s="4" t="s">
        <v>176389</v>
      </c>
      <c r="I4111" s="4"/>
      <c r="J4111" s="4" t="s">
        <v>176391</v>
      </c>
      <c r="L4111" s="4" t="s">
        <v>46414</v>
      </c>
      <c r="M4111" s="4" t="s">
        <v>351</v>
      </c>
      <c r="N4111" s="4">
        <v>560053</v>
      </c>
      <c r="O4111" s="4"/>
      <c r="P4111" s="4">
        <v>8071739214</v>
      </c>
      <c r="Q4111" s="31" t="s">
        <v>176386</v>
      </c>
      <c r="R4111" s="4"/>
      <c r="S4111" s="4"/>
      <c r="T4111" s="4"/>
      <c r="U4111" s="4"/>
      <c r="V4111" s="4"/>
      <c r="W4111" s="4"/>
    </row>
    <row r="4112" spans="1:23" x14ac:dyDescent="0.25">
      <c r="A4112" s="4" t="s">
        <v>176683</v>
      </c>
      <c r="B4112" s="4" t="s">
        <v>349</v>
      </c>
      <c r="C4112" s="4" t="s">
        <v>13638</v>
      </c>
      <c r="D4112" s="4" t="s">
        <v>176680</v>
      </c>
      <c r="E4112" s="4" t="s">
        <v>74</v>
      </c>
      <c r="F4112" s="4">
        <v>9845128790</v>
      </c>
      <c r="G4112" s="4">
        <v>9448767837</v>
      </c>
      <c r="H4112" s="4" t="s">
        <v>176681</v>
      </c>
      <c r="I4112" s="4" t="s">
        <v>176682</v>
      </c>
      <c r="J4112" s="4" t="s">
        <v>176684</v>
      </c>
      <c r="L4112" s="4" t="s">
        <v>50469</v>
      </c>
      <c r="M4112" s="4" t="s">
        <v>351</v>
      </c>
      <c r="N4112" s="4">
        <v>560053</v>
      </c>
      <c r="O4112" s="4"/>
      <c r="P4112" s="4">
        <v>8045375247</v>
      </c>
      <c r="Q4112" s="31" t="s">
        <v>176679</v>
      </c>
      <c r="R4112" s="4"/>
      <c r="S4112" s="13" t="s">
        <v>226054</v>
      </c>
      <c r="T4112" s="13"/>
      <c r="U4112" s="13"/>
      <c r="V4112" s="13"/>
      <c r="W4112" s="13"/>
    </row>
    <row r="4113" spans="1:23" x14ac:dyDescent="0.25">
      <c r="A4113" s="4" t="s">
        <v>176729</v>
      </c>
      <c r="B4113" s="4" t="s">
        <v>349</v>
      </c>
      <c r="C4113" s="4" t="s">
        <v>62794</v>
      </c>
      <c r="D4113" s="4"/>
      <c r="E4113" s="4" t="s">
        <v>34</v>
      </c>
      <c r="F4113" s="4">
        <v>9916874096</v>
      </c>
      <c r="G4113" s="4"/>
      <c r="H4113" s="4" t="s">
        <v>176727</v>
      </c>
      <c r="I4113" s="4" t="s">
        <v>176728</v>
      </c>
      <c r="J4113" s="4" t="s">
        <v>176730</v>
      </c>
      <c r="L4113" s="4" t="s">
        <v>4269</v>
      </c>
      <c r="M4113" s="4" t="s">
        <v>351</v>
      </c>
      <c r="N4113" s="4">
        <v>560027</v>
      </c>
      <c r="O4113" s="4"/>
      <c r="P4113" s="4"/>
      <c r="Q4113" s="31" t="s">
        <v>139834</v>
      </c>
      <c r="R4113" s="4"/>
      <c r="S4113" s="4"/>
      <c r="T4113" s="4"/>
      <c r="U4113" s="4"/>
      <c r="V4113" s="4"/>
      <c r="W4113" s="4"/>
    </row>
    <row r="4114" spans="1:23" x14ac:dyDescent="0.25">
      <c r="A4114" s="4" t="s">
        <v>34484</v>
      </c>
      <c r="B4114" s="4" t="s">
        <v>349</v>
      </c>
      <c r="C4114" s="4" t="s">
        <v>52639</v>
      </c>
      <c r="D4114" s="4" t="s">
        <v>82</v>
      </c>
      <c r="E4114" s="4" t="s">
        <v>1105</v>
      </c>
      <c r="F4114" s="4">
        <v>9844012677</v>
      </c>
      <c r="G4114" s="4"/>
      <c r="H4114" s="4" t="s">
        <v>177508</v>
      </c>
      <c r="I4114" s="4" t="s">
        <v>177509</v>
      </c>
      <c r="J4114" s="4" t="s">
        <v>177510</v>
      </c>
      <c r="L4114" s="4" t="s">
        <v>100742</v>
      </c>
      <c r="M4114" s="4" t="s">
        <v>351</v>
      </c>
      <c r="N4114" s="4">
        <v>560084</v>
      </c>
      <c r="O4114" s="4" t="s">
        <v>177511</v>
      </c>
      <c r="P4114" s="4"/>
      <c r="Q4114" s="31" t="s">
        <v>177507</v>
      </c>
      <c r="R4114" s="4"/>
      <c r="S4114" s="13" t="s">
        <v>212902</v>
      </c>
      <c r="T4114" s="13"/>
      <c r="U4114" s="13"/>
      <c r="V4114" s="13"/>
      <c r="W4114" s="13"/>
    </row>
    <row r="4115" spans="1:23" x14ac:dyDescent="0.25">
      <c r="A4115" s="4" t="s">
        <v>177562</v>
      </c>
      <c r="B4115" s="4" t="s">
        <v>349</v>
      </c>
      <c r="C4115" s="4" t="s">
        <v>177559</v>
      </c>
      <c r="D4115" s="4" t="s">
        <v>58375</v>
      </c>
      <c r="E4115" s="4" t="s">
        <v>34</v>
      </c>
      <c r="F4115" s="4">
        <v>9902010000</v>
      </c>
      <c r="G4115" s="4"/>
      <c r="H4115" s="4" t="s">
        <v>177560</v>
      </c>
      <c r="I4115" s="4" t="s">
        <v>177561</v>
      </c>
      <c r="J4115" s="4" t="s">
        <v>177563</v>
      </c>
      <c r="L4115" s="4" t="s">
        <v>6822</v>
      </c>
      <c r="M4115" s="4" t="s">
        <v>351</v>
      </c>
      <c r="N4115" s="4">
        <v>560053</v>
      </c>
      <c r="O4115" s="4"/>
      <c r="P4115" s="4">
        <v>8071740230</v>
      </c>
      <c r="Q4115" s="31" t="s">
        <v>177558</v>
      </c>
      <c r="R4115" s="4"/>
      <c r="S4115" s="4"/>
      <c r="T4115" s="4"/>
      <c r="U4115" s="4"/>
      <c r="V4115" s="4"/>
      <c r="W4115" s="4"/>
    </row>
    <row r="4116" spans="1:23" x14ac:dyDescent="0.25">
      <c r="A4116" s="4" t="s">
        <v>177658</v>
      </c>
      <c r="B4116" s="4" t="s">
        <v>349</v>
      </c>
      <c r="C4116" s="4" t="s">
        <v>79220</v>
      </c>
      <c r="D4116" s="4" t="s">
        <v>329</v>
      </c>
      <c r="E4116" s="4" t="s">
        <v>74</v>
      </c>
      <c r="F4116" s="4">
        <v>9740538239</v>
      </c>
      <c r="G4116" s="4">
        <v>9632155171</v>
      </c>
      <c r="H4116" s="4" t="s">
        <v>177656</v>
      </c>
      <c r="I4116" s="4" t="s">
        <v>177657</v>
      </c>
      <c r="J4116" s="4" t="s">
        <v>177659</v>
      </c>
      <c r="L4116" s="4" t="s">
        <v>106890</v>
      </c>
      <c r="M4116" s="4" t="s">
        <v>351</v>
      </c>
      <c r="N4116" s="4">
        <v>560026</v>
      </c>
      <c r="O4116" s="4"/>
      <c r="P4116" s="4">
        <v>8045375055</v>
      </c>
      <c r="Q4116" s="31" t="s">
        <v>177655</v>
      </c>
      <c r="R4116" s="4"/>
      <c r="S4116" s="4"/>
      <c r="T4116" s="4"/>
      <c r="U4116" s="4"/>
      <c r="V4116" s="4"/>
      <c r="W4116" s="4"/>
    </row>
    <row r="4117" spans="1:23" x14ac:dyDescent="0.25">
      <c r="A4117" s="4" t="s">
        <v>177762</v>
      </c>
      <c r="B4117" s="4" t="s">
        <v>349</v>
      </c>
      <c r="C4117" s="4" t="s">
        <v>1079</v>
      </c>
      <c r="D4117" s="4" t="s">
        <v>4074</v>
      </c>
      <c r="E4117" s="4" t="s">
        <v>27</v>
      </c>
      <c r="F4117" s="4">
        <v>9845026472</v>
      </c>
      <c r="G4117" s="4">
        <v>9845170988</v>
      </c>
      <c r="H4117" s="4" t="s">
        <v>177760</v>
      </c>
      <c r="I4117" s="4" t="s">
        <v>177761</v>
      </c>
      <c r="J4117" s="4" t="s">
        <v>177763</v>
      </c>
      <c r="L4117" s="4" t="s">
        <v>177764</v>
      </c>
      <c r="M4117" s="4" t="s">
        <v>351</v>
      </c>
      <c r="N4117" s="4">
        <v>560062</v>
      </c>
      <c r="O4117" s="4" t="s">
        <v>177765</v>
      </c>
      <c r="P4117" s="4"/>
      <c r="Q4117" s="31" t="s">
        <v>177759</v>
      </c>
      <c r="R4117" s="4"/>
      <c r="S4117" s="13" t="s">
        <v>199410</v>
      </c>
      <c r="T4117" s="13"/>
      <c r="U4117" s="13"/>
      <c r="V4117" s="13"/>
      <c r="W4117" s="13"/>
    </row>
    <row r="4118" spans="1:23" x14ac:dyDescent="0.25">
      <c r="A4118" s="4" t="s">
        <v>177805</v>
      </c>
      <c r="B4118" s="4" t="s">
        <v>349</v>
      </c>
      <c r="C4118" s="4" t="s">
        <v>1509</v>
      </c>
      <c r="D4118" s="4" t="s">
        <v>3660</v>
      </c>
      <c r="E4118" s="4" t="s">
        <v>64217</v>
      </c>
      <c r="F4118" s="4">
        <v>9844031629</v>
      </c>
      <c r="G4118" s="4"/>
      <c r="H4118" s="4" t="s">
        <v>177804</v>
      </c>
      <c r="I4118" s="4"/>
      <c r="J4118" s="4" t="s">
        <v>177806</v>
      </c>
      <c r="L4118" s="4" t="s">
        <v>4284</v>
      </c>
      <c r="M4118" s="4" t="s">
        <v>351</v>
      </c>
      <c r="N4118" s="4"/>
      <c r="O4118" s="4" t="s">
        <v>177807</v>
      </c>
      <c r="P4118" s="4"/>
      <c r="Q4118" s="31" t="s">
        <v>177803</v>
      </c>
      <c r="R4118" s="4"/>
      <c r="S4118" s="13" t="s">
        <v>226055</v>
      </c>
      <c r="T4118" s="13"/>
      <c r="U4118" s="13"/>
      <c r="V4118" s="13"/>
      <c r="W4118" s="13"/>
    </row>
    <row r="4119" spans="1:23" x14ac:dyDescent="0.25">
      <c r="A4119" s="4" t="s">
        <v>177839</v>
      </c>
      <c r="B4119" s="4" t="s">
        <v>349</v>
      </c>
      <c r="C4119" s="4" t="s">
        <v>8467</v>
      </c>
      <c r="D4119" s="4" t="s">
        <v>337</v>
      </c>
      <c r="E4119" s="4" t="s">
        <v>825</v>
      </c>
      <c r="F4119" s="4">
        <v>9448584308</v>
      </c>
      <c r="G4119" s="4"/>
      <c r="H4119" s="4" t="s">
        <v>177837</v>
      </c>
      <c r="I4119" s="4" t="s">
        <v>177838</v>
      </c>
      <c r="J4119" s="4" t="s">
        <v>177840</v>
      </c>
      <c r="L4119" s="4" t="s">
        <v>177841</v>
      </c>
      <c r="M4119" s="4" t="s">
        <v>351</v>
      </c>
      <c r="N4119" s="4">
        <v>560027</v>
      </c>
      <c r="O4119" s="4"/>
      <c r="P4119" s="4">
        <v>8048563828</v>
      </c>
      <c r="Q4119" s="31" t="s">
        <v>177835</v>
      </c>
      <c r="R4119" s="4"/>
      <c r="S4119" s="13" t="s">
        <v>177836</v>
      </c>
      <c r="T4119" s="13"/>
      <c r="U4119" s="13"/>
      <c r="V4119" s="13"/>
      <c r="W4119" s="13"/>
    </row>
    <row r="4120" spans="1:23" x14ac:dyDescent="0.25">
      <c r="A4120" s="4" t="s">
        <v>177886</v>
      </c>
      <c r="B4120" s="4" t="s">
        <v>349</v>
      </c>
      <c r="C4120" s="4" t="s">
        <v>177882</v>
      </c>
      <c r="D4120" s="4" t="s">
        <v>177883</v>
      </c>
      <c r="E4120" s="4" t="s">
        <v>27</v>
      </c>
      <c r="F4120" s="4">
        <v>9342238204</v>
      </c>
      <c r="G4120" s="4">
        <v>9141338880</v>
      </c>
      <c r="H4120" s="4" t="s">
        <v>177884</v>
      </c>
      <c r="I4120" s="4" t="s">
        <v>177885</v>
      </c>
      <c r="J4120" s="4" t="s">
        <v>177887</v>
      </c>
      <c r="L4120" s="4" t="s">
        <v>177888</v>
      </c>
      <c r="M4120" s="4" t="s">
        <v>351</v>
      </c>
      <c r="N4120" s="4">
        <v>560064</v>
      </c>
      <c r="O4120" s="4" t="s">
        <v>177889</v>
      </c>
      <c r="P4120" s="4">
        <v>8079446412</v>
      </c>
      <c r="Q4120" s="31" t="s">
        <v>177881</v>
      </c>
      <c r="R4120" s="4"/>
      <c r="S4120" s="13" t="s">
        <v>212903</v>
      </c>
      <c r="T4120" s="13"/>
      <c r="U4120" s="13"/>
      <c r="V4120" s="13"/>
      <c r="W4120" s="13"/>
    </row>
    <row r="4121" spans="1:23" ht="30" x14ac:dyDescent="0.25">
      <c r="A4121" s="4" t="s">
        <v>177954</v>
      </c>
      <c r="B4121" s="4" t="s">
        <v>349</v>
      </c>
      <c r="C4121" s="4" t="s">
        <v>5560</v>
      </c>
      <c r="D4121" s="4" t="s">
        <v>271</v>
      </c>
      <c r="E4121" s="4" t="s">
        <v>27</v>
      </c>
      <c r="F4121" s="4">
        <v>9844012429</v>
      </c>
      <c r="G4121" s="4"/>
      <c r="H4121" s="4" t="s">
        <v>177953</v>
      </c>
      <c r="I4121" s="4"/>
      <c r="J4121" s="4" t="s">
        <v>177955</v>
      </c>
      <c r="L4121" s="4" t="s">
        <v>27646</v>
      </c>
      <c r="M4121" s="4" t="s">
        <v>351</v>
      </c>
      <c r="N4121" s="4">
        <v>560002</v>
      </c>
      <c r="O4121" s="4"/>
      <c r="P4121" s="4"/>
      <c r="Q4121" s="31" t="s">
        <v>177952</v>
      </c>
      <c r="R4121" s="4"/>
      <c r="S4121" s="4"/>
      <c r="T4121" s="4"/>
      <c r="U4121" s="4"/>
      <c r="V4121" s="4"/>
      <c r="W4121" s="4"/>
    </row>
    <row r="4122" spans="1:23" x14ac:dyDescent="0.25">
      <c r="A4122" s="4" t="s">
        <v>177964</v>
      </c>
      <c r="B4122" s="4" t="s">
        <v>349</v>
      </c>
      <c r="C4122" s="4" t="s">
        <v>177962</v>
      </c>
      <c r="D4122" s="4"/>
      <c r="E4122" s="4" t="s">
        <v>34</v>
      </c>
      <c r="F4122" s="4">
        <v>9448648576</v>
      </c>
      <c r="G4122" s="4"/>
      <c r="H4122" s="4" t="s">
        <v>177963</v>
      </c>
      <c r="I4122" s="4"/>
      <c r="J4122" s="4" t="s">
        <v>177965</v>
      </c>
      <c r="L4122" s="4" t="s">
        <v>174612</v>
      </c>
      <c r="M4122" s="4" t="s">
        <v>351</v>
      </c>
      <c r="N4122" s="4">
        <v>560046</v>
      </c>
      <c r="O4122" s="4" t="s">
        <v>177966</v>
      </c>
      <c r="P4122" s="4">
        <v>8046058528</v>
      </c>
      <c r="Q4122" s="31" t="s">
        <v>177961</v>
      </c>
      <c r="R4122" s="4"/>
      <c r="S4122" s="13" t="s">
        <v>212904</v>
      </c>
      <c r="T4122" s="13"/>
      <c r="U4122" s="13"/>
      <c r="V4122" s="13"/>
      <c r="W4122" s="13"/>
    </row>
    <row r="4123" spans="1:23" x14ac:dyDescent="0.25">
      <c r="A4123" s="4" t="s">
        <v>178005</v>
      </c>
      <c r="B4123" s="4" t="s">
        <v>349</v>
      </c>
      <c r="C4123" s="4" t="s">
        <v>2658</v>
      </c>
      <c r="D4123" s="4" t="s">
        <v>506</v>
      </c>
      <c r="E4123" s="4" t="s">
        <v>34</v>
      </c>
      <c r="F4123" s="4">
        <v>9731767203</v>
      </c>
      <c r="G4123" s="4">
        <v>9704404160</v>
      </c>
      <c r="H4123" s="4" t="s">
        <v>178004</v>
      </c>
      <c r="I4123" s="4"/>
      <c r="J4123" s="4" t="s">
        <v>178006</v>
      </c>
      <c r="L4123" s="4"/>
      <c r="M4123" s="4" t="s">
        <v>351</v>
      </c>
      <c r="N4123" s="4">
        <v>560313</v>
      </c>
      <c r="O4123" s="4" t="s">
        <v>178007</v>
      </c>
      <c r="P4123" s="4"/>
      <c r="Q4123" s="31" t="s">
        <v>178003</v>
      </c>
      <c r="R4123" s="4"/>
      <c r="S4123" s="4"/>
      <c r="T4123" s="4"/>
      <c r="U4123" s="4"/>
      <c r="V4123" s="4"/>
      <c r="W4123" s="4"/>
    </row>
    <row r="4124" spans="1:23" x14ac:dyDescent="0.25">
      <c r="A4124" s="4" t="s">
        <v>178182</v>
      </c>
      <c r="B4124" s="4" t="s">
        <v>349</v>
      </c>
      <c r="C4124" s="4" t="s">
        <v>2126</v>
      </c>
      <c r="D4124" s="4" t="s">
        <v>2127</v>
      </c>
      <c r="E4124" s="4" t="s">
        <v>2659</v>
      </c>
      <c r="F4124" s="4">
        <v>7022264348</v>
      </c>
      <c r="G4124" s="4">
        <v>9902333333</v>
      </c>
      <c r="H4124" s="4" t="s">
        <v>178180</v>
      </c>
      <c r="I4124" s="4" t="s">
        <v>178181</v>
      </c>
      <c r="J4124" s="4" t="s">
        <v>178183</v>
      </c>
      <c r="L4124" s="4" t="s">
        <v>178184</v>
      </c>
      <c r="M4124" s="4" t="s">
        <v>351</v>
      </c>
      <c r="N4124" s="4">
        <v>562107</v>
      </c>
      <c r="O4124" s="4" t="s">
        <v>178185</v>
      </c>
      <c r="P4124" s="4">
        <v>8048011819</v>
      </c>
      <c r="Q4124" s="31" t="s">
        <v>178178</v>
      </c>
      <c r="R4124" s="4"/>
      <c r="S4124" s="13" t="s">
        <v>178179</v>
      </c>
      <c r="T4124" s="13"/>
      <c r="U4124" s="13"/>
      <c r="V4124" s="13"/>
      <c r="W4124" s="13"/>
    </row>
    <row r="4125" spans="1:23" x14ac:dyDescent="0.25">
      <c r="A4125" s="4" t="s">
        <v>178201</v>
      </c>
      <c r="B4125" s="4" t="s">
        <v>349</v>
      </c>
      <c r="C4125" s="4" t="s">
        <v>68343</v>
      </c>
      <c r="D4125" s="4" t="s">
        <v>12611</v>
      </c>
      <c r="E4125" s="4" t="s">
        <v>34</v>
      </c>
      <c r="F4125" s="4">
        <v>9844031004</v>
      </c>
      <c r="G4125" s="4"/>
      <c r="H4125" s="4" t="s">
        <v>178200</v>
      </c>
      <c r="I4125" s="4"/>
      <c r="J4125" s="4" t="s">
        <v>178202</v>
      </c>
      <c r="L4125" s="4" t="s">
        <v>46472</v>
      </c>
      <c r="M4125" s="4" t="s">
        <v>351</v>
      </c>
      <c r="N4125" s="4">
        <v>560048</v>
      </c>
      <c r="O4125" s="4"/>
      <c r="P4125" s="4">
        <v>8045137546</v>
      </c>
      <c r="Q4125" s="31" t="s">
        <v>204541</v>
      </c>
      <c r="R4125" s="4"/>
      <c r="S4125" s="4"/>
      <c r="T4125" s="4"/>
      <c r="U4125" s="4"/>
      <c r="V4125" s="4"/>
      <c r="W4125" s="4"/>
    </row>
    <row r="4126" spans="1:23" x14ac:dyDescent="0.25">
      <c r="A4126" s="4" t="s">
        <v>178317</v>
      </c>
      <c r="B4126" s="4" t="s">
        <v>349</v>
      </c>
      <c r="C4126" s="4" t="s">
        <v>12987</v>
      </c>
      <c r="D4126" s="4" t="s">
        <v>20539</v>
      </c>
      <c r="E4126" s="4" t="s">
        <v>27</v>
      </c>
      <c r="F4126" s="4">
        <v>9945040835</v>
      </c>
      <c r="G4126" s="4">
        <v>9343982031</v>
      </c>
      <c r="H4126" s="4" t="s">
        <v>178315</v>
      </c>
      <c r="I4126" s="4" t="s">
        <v>178316</v>
      </c>
      <c r="J4126" s="4" t="s">
        <v>178318</v>
      </c>
      <c r="L4126" s="4" t="s">
        <v>62262</v>
      </c>
      <c r="M4126" s="4" t="s">
        <v>351</v>
      </c>
      <c r="N4126" s="4">
        <v>560027</v>
      </c>
      <c r="O4126" s="4"/>
      <c r="P4126" s="4">
        <v>8042966842</v>
      </c>
      <c r="Q4126" s="31" t="s">
        <v>178314</v>
      </c>
      <c r="R4126" s="4"/>
      <c r="S4126" s="4"/>
      <c r="T4126" s="4"/>
      <c r="U4126" s="4"/>
      <c r="V4126" s="4"/>
      <c r="W4126" s="4"/>
    </row>
    <row r="4127" spans="1:23" ht="30" x14ac:dyDescent="0.25">
      <c r="A4127" s="4" t="s">
        <v>178564</v>
      </c>
      <c r="B4127" s="4" t="s">
        <v>349</v>
      </c>
      <c r="C4127" s="4" t="s">
        <v>2189</v>
      </c>
      <c r="D4127" s="4" t="s">
        <v>128095</v>
      </c>
      <c r="E4127" s="4" t="s">
        <v>178561</v>
      </c>
      <c r="F4127" s="4">
        <v>9535159757</v>
      </c>
      <c r="G4127" s="4">
        <v>7022021697</v>
      </c>
      <c r="H4127" s="4" t="s">
        <v>178562</v>
      </c>
      <c r="I4127" s="4" t="s">
        <v>178563</v>
      </c>
      <c r="J4127" s="4" t="s">
        <v>178565</v>
      </c>
      <c r="L4127" s="4" t="s">
        <v>178566</v>
      </c>
      <c r="M4127" s="4" t="s">
        <v>351</v>
      </c>
      <c r="N4127" s="4">
        <v>560022</v>
      </c>
      <c r="O4127" s="4" t="s">
        <v>178567</v>
      </c>
      <c r="P4127" s="4">
        <v>8071601049</v>
      </c>
      <c r="Q4127" s="31" t="s">
        <v>178560</v>
      </c>
      <c r="R4127" s="4"/>
      <c r="S4127" s="13" t="s">
        <v>199411</v>
      </c>
      <c r="T4127" s="13"/>
      <c r="U4127" s="13"/>
      <c r="V4127" s="13"/>
      <c r="W4127" s="13"/>
    </row>
    <row r="4128" spans="1:23" x14ac:dyDescent="0.25">
      <c r="A4128" s="4" t="s">
        <v>178575</v>
      </c>
      <c r="B4128" s="4" t="s">
        <v>349</v>
      </c>
      <c r="C4128" s="4" t="s">
        <v>3068</v>
      </c>
      <c r="D4128" s="4"/>
      <c r="E4128" s="4"/>
      <c r="F4128" s="4">
        <v>8050034444</v>
      </c>
      <c r="G4128" s="4">
        <v>9845055970</v>
      </c>
      <c r="H4128" s="4" t="s">
        <v>178574</v>
      </c>
      <c r="I4128" s="4"/>
      <c r="J4128" s="4" t="s">
        <v>178576</v>
      </c>
      <c r="L4128" s="4" t="s">
        <v>43214</v>
      </c>
      <c r="M4128" s="4" t="s">
        <v>351</v>
      </c>
      <c r="N4128" s="4">
        <v>560005</v>
      </c>
      <c r="O4128" s="4" t="s">
        <v>178577</v>
      </c>
      <c r="P4128" s="4">
        <v>8046075238</v>
      </c>
      <c r="Q4128" s="31" t="s">
        <v>178573</v>
      </c>
      <c r="R4128" s="4"/>
      <c r="S4128" s="13" t="s">
        <v>212905</v>
      </c>
      <c r="T4128" s="13"/>
      <c r="U4128" s="13"/>
      <c r="V4128" s="13"/>
      <c r="W4128" s="13"/>
    </row>
    <row r="4129" spans="1:23" x14ac:dyDescent="0.25">
      <c r="A4129" s="4" t="s">
        <v>178630</v>
      </c>
      <c r="B4129" s="4" t="s">
        <v>349</v>
      </c>
      <c r="C4129" s="4" t="s">
        <v>6587</v>
      </c>
      <c r="D4129" s="4"/>
      <c r="E4129" s="4" t="s">
        <v>27</v>
      </c>
      <c r="F4129" s="4">
        <v>9886281256</v>
      </c>
      <c r="G4129" s="4"/>
      <c r="H4129" s="4" t="s">
        <v>178629</v>
      </c>
      <c r="I4129" s="4"/>
      <c r="J4129" s="4" t="s">
        <v>178631</v>
      </c>
      <c r="L4129" s="4" t="s">
        <v>3870</v>
      </c>
      <c r="M4129" s="4" t="s">
        <v>351</v>
      </c>
      <c r="N4129" s="4">
        <v>560069</v>
      </c>
      <c r="O4129" s="4"/>
      <c r="P4129" s="4">
        <v>8071653913</v>
      </c>
      <c r="Q4129" s="31" t="s">
        <v>178628</v>
      </c>
      <c r="R4129" s="4"/>
      <c r="S4129" s="4"/>
      <c r="T4129" s="4"/>
      <c r="U4129" s="4"/>
      <c r="V4129" s="4"/>
      <c r="W4129" s="4"/>
    </row>
    <row r="4130" spans="1:23" x14ac:dyDescent="0.25">
      <c r="A4130" s="4" t="s">
        <v>178671</v>
      </c>
      <c r="B4130" s="4" t="s">
        <v>349</v>
      </c>
      <c r="C4130" s="4" t="s">
        <v>148</v>
      </c>
      <c r="D4130" s="4" t="s">
        <v>178668</v>
      </c>
      <c r="E4130" s="4" t="s">
        <v>34</v>
      </c>
      <c r="F4130" s="4">
        <v>9740688772</v>
      </c>
      <c r="G4130" s="4">
        <v>8861973645</v>
      </c>
      <c r="H4130" s="4" t="s">
        <v>178669</v>
      </c>
      <c r="I4130" s="4" t="s">
        <v>178670</v>
      </c>
      <c r="J4130" s="4" t="s">
        <v>178672</v>
      </c>
      <c r="L4130" s="4" t="s">
        <v>178673</v>
      </c>
      <c r="M4130" s="4" t="s">
        <v>351</v>
      </c>
      <c r="N4130" s="4">
        <v>560078</v>
      </c>
      <c r="O4130" s="4"/>
      <c r="P4130" s="4"/>
      <c r="Q4130" s="31" t="s">
        <v>178667</v>
      </c>
      <c r="R4130" s="4"/>
      <c r="S4130" s="4"/>
      <c r="T4130" s="4"/>
      <c r="U4130" s="4"/>
      <c r="V4130" s="4"/>
      <c r="W4130" s="4"/>
    </row>
    <row r="4131" spans="1:23" x14ac:dyDescent="0.25">
      <c r="A4131" s="4" t="s">
        <v>178822</v>
      </c>
      <c r="B4131" s="4" t="s">
        <v>349</v>
      </c>
      <c r="C4131" s="4" t="s">
        <v>6235</v>
      </c>
      <c r="D4131" s="4" t="s">
        <v>149</v>
      </c>
      <c r="E4131" s="4" t="s">
        <v>27</v>
      </c>
      <c r="F4131" s="4">
        <v>9945677911</v>
      </c>
      <c r="G4131" s="4"/>
      <c r="H4131" s="4" t="s">
        <v>178821</v>
      </c>
      <c r="I4131" s="4"/>
      <c r="J4131" s="4" t="s">
        <v>178823</v>
      </c>
      <c r="L4131" s="4" t="s">
        <v>12804</v>
      </c>
      <c r="M4131" s="4" t="s">
        <v>351</v>
      </c>
      <c r="N4131" s="4">
        <v>560091</v>
      </c>
      <c r="O4131" s="4"/>
      <c r="P4131" s="4"/>
      <c r="Q4131" s="31" t="s">
        <v>178820</v>
      </c>
      <c r="R4131" s="4"/>
      <c r="S4131" s="4"/>
      <c r="T4131" s="4"/>
      <c r="U4131" s="4"/>
      <c r="V4131" s="4"/>
      <c r="W4131" s="4"/>
    </row>
    <row r="4132" spans="1:23" x14ac:dyDescent="0.25">
      <c r="A4132" s="4" t="s">
        <v>179128</v>
      </c>
      <c r="B4132" s="4" t="s">
        <v>349</v>
      </c>
      <c r="C4132" s="4" t="s">
        <v>3165</v>
      </c>
      <c r="D4132" s="4" t="s">
        <v>337</v>
      </c>
      <c r="E4132" s="4" t="s">
        <v>27</v>
      </c>
      <c r="F4132" s="4">
        <v>9341259439</v>
      </c>
      <c r="G4132" s="4">
        <v>9342586648</v>
      </c>
      <c r="H4132" s="4" t="s">
        <v>179126</v>
      </c>
      <c r="I4132" s="4" t="s">
        <v>179127</v>
      </c>
      <c r="J4132" s="4" t="s">
        <v>179129</v>
      </c>
      <c r="L4132" s="4" t="s">
        <v>6823</v>
      </c>
      <c r="M4132" s="4" t="s">
        <v>351</v>
      </c>
      <c r="N4132" s="4">
        <v>560053</v>
      </c>
      <c r="O4132" s="4"/>
      <c r="P4132" s="4">
        <v>8048014715</v>
      </c>
      <c r="Q4132" s="31" t="s">
        <v>179125</v>
      </c>
      <c r="R4132" s="4"/>
      <c r="S4132" s="4"/>
      <c r="T4132" s="4"/>
      <c r="U4132" s="4"/>
      <c r="V4132" s="4"/>
      <c r="W4132" s="4"/>
    </row>
    <row r="4133" spans="1:23" x14ac:dyDescent="0.25">
      <c r="A4133" s="4" t="s">
        <v>179429</v>
      </c>
      <c r="B4133" s="4" t="s">
        <v>349</v>
      </c>
      <c r="C4133" s="4" t="s">
        <v>4427</v>
      </c>
      <c r="D4133" s="4" t="s">
        <v>149</v>
      </c>
      <c r="E4133" s="4" t="s">
        <v>27</v>
      </c>
      <c r="F4133" s="4">
        <v>9342623846</v>
      </c>
      <c r="G4133" s="4">
        <v>9036589343</v>
      </c>
      <c r="H4133" s="4" t="s">
        <v>179428</v>
      </c>
      <c r="I4133" s="4"/>
      <c r="J4133" s="4" t="s">
        <v>179430</v>
      </c>
      <c r="L4133" s="4" t="s">
        <v>179431</v>
      </c>
      <c r="M4133" s="4" t="s">
        <v>351</v>
      </c>
      <c r="N4133" s="4">
        <v>560053</v>
      </c>
      <c r="O4133" s="4"/>
      <c r="P4133" s="4"/>
      <c r="Q4133" s="31" t="s">
        <v>179427</v>
      </c>
      <c r="R4133" s="4"/>
      <c r="S4133" s="4"/>
      <c r="T4133" s="4"/>
      <c r="U4133" s="4"/>
      <c r="V4133" s="4"/>
      <c r="W4133" s="4"/>
    </row>
    <row r="4134" spans="1:23" x14ac:dyDescent="0.25">
      <c r="A4134" s="4" t="s">
        <v>43350</v>
      </c>
      <c r="B4134" s="4" t="s">
        <v>349</v>
      </c>
      <c r="C4134" s="4" t="s">
        <v>867</v>
      </c>
      <c r="D4134" s="4" t="s">
        <v>42316</v>
      </c>
      <c r="E4134" s="4" t="s">
        <v>27</v>
      </c>
      <c r="F4134" s="4">
        <v>9343874772</v>
      </c>
      <c r="G4134" s="4">
        <v>9036107138</v>
      </c>
      <c r="H4134" s="4" t="s">
        <v>179433</v>
      </c>
      <c r="I4134" s="4"/>
      <c r="J4134" s="4" t="s">
        <v>179434</v>
      </c>
      <c r="L4134" s="4" t="s">
        <v>179435</v>
      </c>
      <c r="M4134" s="4" t="s">
        <v>351</v>
      </c>
      <c r="N4134" s="4">
        <v>560002</v>
      </c>
      <c r="O4134" s="4"/>
      <c r="P4134" s="4">
        <v>8046029067</v>
      </c>
      <c r="Q4134" s="31" t="s">
        <v>179432</v>
      </c>
      <c r="R4134" s="4"/>
      <c r="S4134" s="4"/>
      <c r="T4134" s="4"/>
      <c r="U4134" s="4"/>
      <c r="V4134" s="4"/>
      <c r="W4134" s="4"/>
    </row>
    <row r="4135" spans="1:23" x14ac:dyDescent="0.25">
      <c r="A4135" s="4" t="s">
        <v>61754</v>
      </c>
      <c r="B4135" s="4" t="s">
        <v>349</v>
      </c>
      <c r="C4135" s="4" t="s">
        <v>12062</v>
      </c>
      <c r="D4135" s="4" t="s">
        <v>624</v>
      </c>
      <c r="E4135" s="4" t="s">
        <v>27</v>
      </c>
      <c r="F4135" s="4">
        <v>9900112900</v>
      </c>
      <c r="G4135" s="4">
        <v>9845045383</v>
      </c>
      <c r="H4135" s="4" t="s">
        <v>179723</v>
      </c>
      <c r="I4135" s="4"/>
      <c r="J4135" s="4" t="s">
        <v>179724</v>
      </c>
      <c r="L4135" s="4" t="s">
        <v>179725</v>
      </c>
      <c r="M4135" s="4" t="s">
        <v>351</v>
      </c>
      <c r="N4135" s="4">
        <v>560021</v>
      </c>
      <c r="O4135" s="4"/>
      <c r="P4135" s="4"/>
      <c r="Q4135" s="31" t="s">
        <v>179722</v>
      </c>
      <c r="R4135" s="4"/>
      <c r="S4135" s="4"/>
      <c r="T4135" s="4"/>
      <c r="U4135" s="4"/>
      <c r="V4135" s="4"/>
      <c r="W4135" s="4"/>
    </row>
    <row r="4136" spans="1:23" x14ac:dyDescent="0.25">
      <c r="A4136" s="4" t="s">
        <v>179731</v>
      </c>
      <c r="B4136" s="4" t="s">
        <v>349</v>
      </c>
      <c r="C4136" s="4" t="s">
        <v>179727</v>
      </c>
      <c r="D4136" s="4" t="s">
        <v>179728</v>
      </c>
      <c r="E4136" s="4" t="s">
        <v>27</v>
      </c>
      <c r="F4136" s="4">
        <v>9341811360</v>
      </c>
      <c r="G4136" s="4">
        <v>9845532360</v>
      </c>
      <c r="H4136" s="4" t="s">
        <v>179729</v>
      </c>
      <c r="I4136" s="4" t="s">
        <v>179730</v>
      </c>
      <c r="J4136" s="4" t="s">
        <v>179732</v>
      </c>
      <c r="L4136" s="4" t="s">
        <v>3870</v>
      </c>
      <c r="M4136" s="4" t="s">
        <v>351</v>
      </c>
      <c r="N4136" s="4">
        <v>560069</v>
      </c>
      <c r="O4136" s="4"/>
      <c r="P4136" s="4">
        <v>8048406948</v>
      </c>
      <c r="Q4136" s="31" t="s">
        <v>179726</v>
      </c>
      <c r="R4136" s="4"/>
      <c r="S4136" s="4"/>
      <c r="T4136" s="4"/>
      <c r="U4136" s="4"/>
      <c r="V4136" s="4"/>
      <c r="W4136" s="4"/>
    </row>
    <row r="4137" spans="1:23" x14ac:dyDescent="0.25">
      <c r="A4137" s="4" t="s">
        <v>179750</v>
      </c>
      <c r="B4137" s="4" t="s">
        <v>349</v>
      </c>
      <c r="C4137" s="4" t="s">
        <v>179747</v>
      </c>
      <c r="D4137" s="4" t="s">
        <v>179748</v>
      </c>
      <c r="E4137" s="4" t="s">
        <v>27</v>
      </c>
      <c r="F4137" s="4">
        <v>9448955806</v>
      </c>
      <c r="G4137" s="4">
        <v>9480608155</v>
      </c>
      <c r="H4137" s="4" t="s">
        <v>179749</v>
      </c>
      <c r="I4137" s="4"/>
      <c r="J4137" s="4" t="s">
        <v>179751</v>
      </c>
      <c r="L4137" s="4" t="s">
        <v>17949</v>
      </c>
      <c r="M4137" s="4" t="s">
        <v>351</v>
      </c>
      <c r="N4137" s="4">
        <v>560002</v>
      </c>
      <c r="O4137" s="4"/>
      <c r="P4137" s="4">
        <v>8046032998</v>
      </c>
      <c r="Q4137" s="31" t="s">
        <v>92072</v>
      </c>
      <c r="R4137" s="4"/>
      <c r="S4137" s="4"/>
      <c r="T4137" s="4"/>
      <c r="U4137" s="4"/>
      <c r="V4137" s="4"/>
      <c r="W4137" s="4"/>
    </row>
    <row r="4138" spans="1:23" x14ac:dyDescent="0.25">
      <c r="A4138" s="4" t="s">
        <v>179962</v>
      </c>
      <c r="B4138" s="4" t="s">
        <v>349</v>
      </c>
      <c r="C4138" s="4" t="s">
        <v>179959</v>
      </c>
      <c r="D4138" s="4" t="s">
        <v>179960</v>
      </c>
      <c r="E4138" s="4" t="s">
        <v>34</v>
      </c>
      <c r="F4138" s="4">
        <v>9742114507</v>
      </c>
      <c r="G4138" s="4">
        <v>9341970070</v>
      </c>
      <c r="H4138" s="4" t="s">
        <v>179961</v>
      </c>
      <c r="I4138" s="4"/>
      <c r="J4138" s="4" t="s">
        <v>179963</v>
      </c>
      <c r="L4138" s="4" t="s">
        <v>175705</v>
      </c>
      <c r="M4138" s="4" t="s">
        <v>351</v>
      </c>
      <c r="N4138" s="4">
        <v>560005</v>
      </c>
      <c r="O4138" s="4"/>
      <c r="P4138" s="4">
        <v>8045375621</v>
      </c>
      <c r="Q4138" s="31" t="s">
        <v>179958</v>
      </c>
      <c r="R4138" s="4"/>
      <c r="S4138" s="4"/>
      <c r="T4138" s="4"/>
      <c r="U4138" s="4"/>
      <c r="V4138" s="4"/>
      <c r="W4138" s="4"/>
    </row>
    <row r="4139" spans="1:23" x14ac:dyDescent="0.25">
      <c r="A4139" s="4" t="s">
        <v>180042</v>
      </c>
      <c r="B4139" s="4" t="s">
        <v>349</v>
      </c>
      <c r="C4139" s="4" t="s">
        <v>90868</v>
      </c>
      <c r="D4139" s="4" t="s">
        <v>180040</v>
      </c>
      <c r="E4139" s="4" t="s">
        <v>175</v>
      </c>
      <c r="F4139" s="4">
        <v>9886179797</v>
      </c>
      <c r="G4139" s="4"/>
      <c r="H4139" s="4" t="s">
        <v>180041</v>
      </c>
      <c r="I4139" s="4"/>
      <c r="J4139" s="4" t="s">
        <v>180043</v>
      </c>
      <c r="L4139" s="4" t="s">
        <v>24235</v>
      </c>
      <c r="M4139" s="4" t="s">
        <v>351</v>
      </c>
      <c r="N4139" s="4">
        <v>560068</v>
      </c>
      <c r="O4139" s="4"/>
      <c r="P4139" s="4">
        <v>8048561811</v>
      </c>
      <c r="Q4139" s="31" t="s">
        <v>180039</v>
      </c>
      <c r="R4139" s="4"/>
      <c r="S4139" s="4"/>
      <c r="T4139" s="4"/>
      <c r="U4139" s="4"/>
      <c r="V4139" s="4"/>
      <c r="W4139" s="4"/>
    </row>
    <row r="4140" spans="1:23" ht="45" x14ac:dyDescent="0.25">
      <c r="A4140" s="4" t="s">
        <v>180062</v>
      </c>
      <c r="B4140" s="4" t="s">
        <v>349</v>
      </c>
      <c r="C4140" s="4" t="s">
        <v>180059</v>
      </c>
      <c r="D4140" s="4" t="s">
        <v>2418</v>
      </c>
      <c r="E4140" s="4" t="s">
        <v>235</v>
      </c>
      <c r="F4140" s="4">
        <v>9986490024</v>
      </c>
      <c r="G4140" s="4"/>
      <c r="H4140" s="4" t="s">
        <v>180060</v>
      </c>
      <c r="I4140" s="4" t="s">
        <v>180061</v>
      </c>
      <c r="J4140" s="4" t="s">
        <v>180063</v>
      </c>
      <c r="L4140" s="4"/>
      <c r="M4140" s="4" t="s">
        <v>351</v>
      </c>
      <c r="N4140" s="4">
        <v>560075</v>
      </c>
      <c r="O4140" s="4"/>
      <c r="P4140" s="4">
        <v>8071594905</v>
      </c>
      <c r="Q4140" s="31" t="s">
        <v>180057</v>
      </c>
      <c r="R4140" s="4"/>
      <c r="S4140" s="13" t="s">
        <v>180058</v>
      </c>
      <c r="T4140" s="13"/>
      <c r="U4140" s="13"/>
      <c r="V4140" s="13"/>
      <c r="W4140" s="13"/>
    </row>
    <row r="4141" spans="1:23" x14ac:dyDescent="0.25">
      <c r="A4141" s="4" t="s">
        <v>180154</v>
      </c>
      <c r="B4141" s="4" t="s">
        <v>349</v>
      </c>
      <c r="C4141" s="4" t="s">
        <v>19028</v>
      </c>
      <c r="D4141" s="4" t="s">
        <v>1037</v>
      </c>
      <c r="E4141" s="4" t="s">
        <v>34</v>
      </c>
      <c r="F4141" s="4">
        <v>9341226886</v>
      </c>
      <c r="G4141" s="4">
        <v>9448459087</v>
      </c>
      <c r="H4141" s="4" t="s">
        <v>180153</v>
      </c>
      <c r="I4141" s="4"/>
      <c r="J4141" s="4" t="s">
        <v>180155</v>
      </c>
      <c r="L4141" s="4" t="s">
        <v>180156</v>
      </c>
      <c r="M4141" s="4" t="s">
        <v>351</v>
      </c>
      <c r="N4141" s="4">
        <v>560002</v>
      </c>
      <c r="O4141" s="4"/>
      <c r="P4141" s="4"/>
      <c r="Q4141" s="31" t="s">
        <v>180152</v>
      </c>
      <c r="R4141" s="4"/>
      <c r="S4141" s="4"/>
      <c r="T4141" s="4"/>
      <c r="U4141" s="4"/>
      <c r="V4141" s="4"/>
      <c r="W4141" s="4"/>
    </row>
    <row r="4142" spans="1:23" x14ac:dyDescent="0.25">
      <c r="A4142" s="4" t="s">
        <v>180356</v>
      </c>
      <c r="B4142" s="4" t="s">
        <v>349</v>
      </c>
      <c r="C4142" s="4" t="s">
        <v>1164</v>
      </c>
      <c r="D4142" s="4"/>
      <c r="E4142" s="4" t="s">
        <v>27</v>
      </c>
      <c r="F4142" s="4">
        <v>9986616453</v>
      </c>
      <c r="G4142" s="4"/>
      <c r="H4142" s="4" t="s">
        <v>180355</v>
      </c>
      <c r="I4142" s="4"/>
      <c r="J4142" s="4" t="s">
        <v>180357</v>
      </c>
      <c r="L4142" s="4" t="s">
        <v>20026</v>
      </c>
      <c r="M4142" s="4" t="s">
        <v>351</v>
      </c>
      <c r="N4142" s="4">
        <v>560084</v>
      </c>
      <c r="O4142" s="4"/>
      <c r="P4142" s="4"/>
      <c r="Q4142" s="31" t="s">
        <v>180354</v>
      </c>
      <c r="R4142" s="4"/>
      <c r="S4142" s="4"/>
      <c r="T4142" s="4"/>
      <c r="U4142" s="4"/>
      <c r="V4142" s="4"/>
      <c r="W4142" s="4"/>
    </row>
    <row r="4143" spans="1:23" x14ac:dyDescent="0.25">
      <c r="A4143" s="4" t="s">
        <v>180454</v>
      </c>
      <c r="B4143" s="4" t="s">
        <v>349</v>
      </c>
      <c r="C4143" s="4" t="s">
        <v>434</v>
      </c>
      <c r="D4143" s="4"/>
      <c r="E4143" s="4" t="s">
        <v>180451</v>
      </c>
      <c r="F4143" s="4">
        <v>9740012281</v>
      </c>
      <c r="G4143" s="4"/>
      <c r="H4143" s="4" t="s">
        <v>180452</v>
      </c>
      <c r="I4143" s="4" t="s">
        <v>180453</v>
      </c>
      <c r="J4143" s="4" t="s">
        <v>180455</v>
      </c>
      <c r="L4143" s="4" t="s">
        <v>4284</v>
      </c>
      <c r="M4143" s="4" t="s">
        <v>351</v>
      </c>
      <c r="N4143" s="4">
        <v>560022</v>
      </c>
      <c r="O4143" s="4" t="s">
        <v>180456</v>
      </c>
      <c r="P4143" s="4">
        <v>8048114185</v>
      </c>
      <c r="Q4143" s="31" t="s">
        <v>180450</v>
      </c>
      <c r="R4143" s="4"/>
      <c r="S4143" s="13" t="s">
        <v>212906</v>
      </c>
      <c r="T4143" s="13"/>
      <c r="U4143" s="13"/>
      <c r="V4143" s="13"/>
      <c r="W4143" s="13"/>
    </row>
    <row r="4144" spans="1:23" x14ac:dyDescent="0.25">
      <c r="A4144" s="4" t="s">
        <v>180524</v>
      </c>
      <c r="B4144" s="4" t="s">
        <v>349</v>
      </c>
      <c r="C4144" s="4" t="s">
        <v>999</v>
      </c>
      <c r="D4144" s="4" t="s">
        <v>149</v>
      </c>
      <c r="E4144" s="4" t="s">
        <v>34</v>
      </c>
      <c r="F4144" s="4">
        <v>9886064598</v>
      </c>
      <c r="G4144" s="4">
        <v>9141400400</v>
      </c>
      <c r="H4144" s="4" t="s">
        <v>180523</v>
      </c>
      <c r="I4144" s="4"/>
      <c r="J4144" s="4" t="s">
        <v>180525</v>
      </c>
      <c r="L4144" s="4" t="s">
        <v>6822</v>
      </c>
      <c r="M4144" s="4" t="s">
        <v>351</v>
      </c>
      <c r="N4144" s="4">
        <v>560053</v>
      </c>
      <c r="O4144" s="4"/>
      <c r="P4144" s="4">
        <v>8048422835</v>
      </c>
      <c r="Q4144" s="31" t="s">
        <v>180522</v>
      </c>
      <c r="R4144" s="4"/>
      <c r="S4144" s="4"/>
      <c r="T4144" s="4"/>
      <c r="U4144" s="4"/>
      <c r="V4144" s="4"/>
      <c r="W4144" s="4"/>
    </row>
    <row r="4145" spans="1:23" x14ac:dyDescent="0.25">
      <c r="A4145" s="4" t="s">
        <v>180533</v>
      </c>
      <c r="B4145" s="4" t="s">
        <v>349</v>
      </c>
      <c r="C4145" s="4" t="s">
        <v>10296</v>
      </c>
      <c r="D4145" s="4"/>
      <c r="E4145" s="4" t="s">
        <v>27</v>
      </c>
      <c r="F4145" s="4">
        <v>9448803059</v>
      </c>
      <c r="G4145" s="4">
        <v>8310476032</v>
      </c>
      <c r="H4145" s="4" t="s">
        <v>180532</v>
      </c>
      <c r="I4145" s="4"/>
      <c r="J4145" s="4" t="s">
        <v>180534</v>
      </c>
      <c r="L4145" s="4" t="s">
        <v>50469</v>
      </c>
      <c r="M4145" s="4" t="s">
        <v>351</v>
      </c>
      <c r="N4145" s="4">
        <v>560053</v>
      </c>
      <c r="O4145" s="4"/>
      <c r="P4145" s="4"/>
      <c r="Q4145" s="31" t="s">
        <v>180531</v>
      </c>
      <c r="R4145" s="4"/>
      <c r="S4145" s="4"/>
      <c r="T4145" s="4"/>
      <c r="U4145" s="4"/>
      <c r="V4145" s="4"/>
      <c r="W4145" s="4"/>
    </row>
    <row r="4146" spans="1:23" x14ac:dyDescent="0.25">
      <c r="A4146" s="4" t="s">
        <v>181052</v>
      </c>
      <c r="B4146" s="4" t="s">
        <v>349</v>
      </c>
      <c r="C4146" s="4" t="s">
        <v>48995</v>
      </c>
      <c r="D4146" s="4" t="s">
        <v>6715</v>
      </c>
      <c r="E4146" s="4" t="s">
        <v>74</v>
      </c>
      <c r="F4146" s="4">
        <v>9886166751</v>
      </c>
      <c r="G4146" s="4"/>
      <c r="H4146" s="4" t="s">
        <v>181050</v>
      </c>
      <c r="I4146" s="4" t="s">
        <v>181051</v>
      </c>
      <c r="J4146" s="4" t="s">
        <v>181053</v>
      </c>
      <c r="L4146" s="4" t="s">
        <v>1514</v>
      </c>
      <c r="M4146" s="4" t="s">
        <v>351</v>
      </c>
      <c r="N4146" s="4">
        <v>560010</v>
      </c>
      <c r="O4146" s="4"/>
      <c r="P4146" s="4"/>
      <c r="Q4146" s="31" t="s">
        <v>181049</v>
      </c>
      <c r="R4146" s="4"/>
      <c r="S4146" s="4"/>
      <c r="T4146" s="4"/>
      <c r="U4146" s="4"/>
      <c r="V4146" s="4"/>
      <c r="W4146" s="4"/>
    </row>
    <row r="4147" spans="1:23" x14ac:dyDescent="0.25">
      <c r="A4147" s="4" t="s">
        <v>181122</v>
      </c>
      <c r="B4147" s="4" t="s">
        <v>349</v>
      </c>
      <c r="C4147" s="4" t="s">
        <v>181119</v>
      </c>
      <c r="D4147" s="4" t="s">
        <v>1145</v>
      </c>
      <c r="E4147" s="4" t="s">
        <v>27</v>
      </c>
      <c r="F4147" s="4">
        <v>9900094446</v>
      </c>
      <c r="G4147" s="4">
        <v>9945406567</v>
      </c>
      <c r="H4147" s="4" t="s">
        <v>181120</v>
      </c>
      <c r="I4147" s="4" t="s">
        <v>181121</v>
      </c>
      <c r="J4147" s="4" t="s">
        <v>181123</v>
      </c>
      <c r="L4147" s="4"/>
      <c r="M4147" s="4" t="s">
        <v>351</v>
      </c>
      <c r="N4147" s="4">
        <v>560058</v>
      </c>
      <c r="O4147" s="4"/>
      <c r="P4147" s="4"/>
      <c r="Q4147" s="31" t="s">
        <v>181118</v>
      </c>
      <c r="R4147" s="4"/>
      <c r="S4147" s="4"/>
      <c r="T4147" s="4"/>
      <c r="U4147" s="4"/>
      <c r="V4147" s="4"/>
      <c r="W4147" s="4"/>
    </row>
    <row r="4148" spans="1:23" x14ac:dyDescent="0.25">
      <c r="A4148" s="4" t="s">
        <v>181337</v>
      </c>
      <c r="B4148" s="4" t="s">
        <v>349</v>
      </c>
      <c r="C4148" s="4" t="s">
        <v>1190</v>
      </c>
      <c r="D4148" s="4" t="s">
        <v>9622</v>
      </c>
      <c r="E4148" s="4" t="s">
        <v>8588</v>
      </c>
      <c r="F4148" s="4">
        <v>9342536144</v>
      </c>
      <c r="G4148" s="4"/>
      <c r="H4148" s="4" t="s">
        <v>181335</v>
      </c>
      <c r="I4148" s="4" t="s">
        <v>181336</v>
      </c>
      <c r="J4148" s="4" t="s">
        <v>181338</v>
      </c>
      <c r="L4148" s="4" t="s">
        <v>147661</v>
      </c>
      <c r="M4148" s="4" t="s">
        <v>351</v>
      </c>
      <c r="N4148" s="4">
        <v>560032</v>
      </c>
      <c r="O4148" s="4" t="s">
        <v>181339</v>
      </c>
      <c r="P4148" s="4"/>
      <c r="Q4148" s="31" t="s">
        <v>181334</v>
      </c>
      <c r="R4148" s="4"/>
      <c r="S4148" s="4"/>
      <c r="T4148" s="4"/>
      <c r="U4148" s="4"/>
      <c r="V4148" s="4"/>
      <c r="W4148" s="4"/>
    </row>
    <row r="4149" spans="1:23" x14ac:dyDescent="0.25">
      <c r="A4149" s="4" t="s">
        <v>181435</v>
      </c>
      <c r="B4149" s="4" t="s">
        <v>349</v>
      </c>
      <c r="C4149" s="4" t="s">
        <v>12303</v>
      </c>
      <c r="D4149" s="4"/>
      <c r="E4149" s="4"/>
      <c r="F4149" s="4">
        <v>9035640282</v>
      </c>
      <c r="G4149" s="4">
        <v>8050917306</v>
      </c>
      <c r="H4149" s="4" t="s">
        <v>181434</v>
      </c>
      <c r="I4149" s="4"/>
      <c r="J4149" s="4" t="s">
        <v>181436</v>
      </c>
      <c r="L4149" s="4" t="s">
        <v>181437</v>
      </c>
      <c r="M4149" s="4" t="s">
        <v>351</v>
      </c>
      <c r="N4149" s="4">
        <v>560068</v>
      </c>
      <c r="O4149" s="4"/>
      <c r="P4149" s="4">
        <v>8046060957</v>
      </c>
      <c r="Q4149" s="31" t="s">
        <v>181430</v>
      </c>
      <c r="R4149" s="4"/>
      <c r="S4149" s="4"/>
      <c r="T4149" s="4"/>
      <c r="U4149" s="4"/>
      <c r="V4149" s="4"/>
      <c r="W4149" s="4"/>
    </row>
    <row r="4150" spans="1:23" x14ac:dyDescent="0.25">
      <c r="A4150" s="4" t="s">
        <v>182056</v>
      </c>
      <c r="B4150" s="4" t="s">
        <v>349</v>
      </c>
      <c r="C4150" s="4" t="s">
        <v>182053</v>
      </c>
      <c r="D4150" s="4"/>
      <c r="E4150" s="4" t="s">
        <v>74</v>
      </c>
      <c r="F4150" s="4">
        <v>9844011831</v>
      </c>
      <c r="G4150" s="4">
        <v>9538200765</v>
      </c>
      <c r="H4150" s="4" t="s">
        <v>182054</v>
      </c>
      <c r="I4150" s="4" t="s">
        <v>182055</v>
      </c>
      <c r="J4150" s="4" t="s">
        <v>182057</v>
      </c>
      <c r="L4150" s="4" t="s">
        <v>43214</v>
      </c>
      <c r="M4150" s="4" t="s">
        <v>351</v>
      </c>
      <c r="N4150" s="4">
        <v>560005</v>
      </c>
      <c r="O4150" s="4" t="s">
        <v>182058</v>
      </c>
      <c r="P4150" s="4"/>
      <c r="Q4150" s="31" t="s">
        <v>182052</v>
      </c>
      <c r="R4150" s="4"/>
      <c r="S4150" s="13" t="s">
        <v>226056</v>
      </c>
      <c r="T4150" s="13"/>
      <c r="U4150" s="13"/>
      <c r="V4150" s="13"/>
      <c r="W4150" s="13"/>
    </row>
    <row r="4151" spans="1:23" ht="30" x14ac:dyDescent="0.25">
      <c r="A4151" s="4" t="s">
        <v>182066</v>
      </c>
      <c r="B4151" s="4" t="s">
        <v>349</v>
      </c>
      <c r="C4151" s="4" t="s">
        <v>90868</v>
      </c>
      <c r="D4151" s="4"/>
      <c r="E4151" s="4" t="s">
        <v>34</v>
      </c>
      <c r="F4151" s="4">
        <v>9483727997</v>
      </c>
      <c r="G4151" s="4"/>
      <c r="H4151" s="4" t="s">
        <v>182064</v>
      </c>
      <c r="I4151" s="4" t="s">
        <v>182065</v>
      </c>
      <c r="J4151" s="4" t="s">
        <v>182067</v>
      </c>
      <c r="L4151" s="4" t="s">
        <v>182068</v>
      </c>
      <c r="M4151" s="4" t="s">
        <v>351</v>
      </c>
      <c r="N4151" s="4">
        <v>560078</v>
      </c>
      <c r="O4151" s="4" t="s">
        <v>182069</v>
      </c>
      <c r="P4151" s="4">
        <v>8079463081</v>
      </c>
      <c r="Q4151" s="31" t="s">
        <v>182062</v>
      </c>
      <c r="R4151" s="4"/>
      <c r="S4151" s="13" t="s">
        <v>182063</v>
      </c>
      <c r="T4151" s="13"/>
      <c r="U4151" s="13"/>
      <c r="V4151" s="13"/>
      <c r="W4151" s="13"/>
    </row>
    <row r="4152" spans="1:23" x14ac:dyDescent="0.25">
      <c r="A4152" s="4" t="s">
        <v>182200</v>
      </c>
      <c r="B4152" s="4" t="s">
        <v>349</v>
      </c>
      <c r="C4152" s="4" t="s">
        <v>1494</v>
      </c>
      <c r="D4152" s="4" t="s">
        <v>182197</v>
      </c>
      <c r="E4152" s="4" t="s">
        <v>27</v>
      </c>
      <c r="F4152" s="4">
        <v>9880745456</v>
      </c>
      <c r="G4152" s="4"/>
      <c r="H4152" s="4" t="s">
        <v>182198</v>
      </c>
      <c r="I4152" s="4" t="s">
        <v>182199</v>
      </c>
      <c r="J4152" s="4" t="s">
        <v>182201</v>
      </c>
      <c r="L4152" s="4" t="s">
        <v>182202</v>
      </c>
      <c r="M4152" s="4" t="s">
        <v>351</v>
      </c>
      <c r="N4152" s="4">
        <v>560078</v>
      </c>
      <c r="O4152" s="4" t="s">
        <v>182203</v>
      </c>
      <c r="P4152" s="4">
        <v>8071926108</v>
      </c>
      <c r="Q4152" s="31" t="s">
        <v>182196</v>
      </c>
      <c r="R4152" s="4"/>
      <c r="S4152" s="13" t="s">
        <v>212907</v>
      </c>
      <c r="T4152" s="13"/>
      <c r="U4152" s="13"/>
      <c r="V4152" s="13"/>
      <c r="W4152" s="13"/>
    </row>
    <row r="4153" spans="1:23" x14ac:dyDescent="0.25">
      <c r="A4153" s="4" t="s">
        <v>182279</v>
      </c>
      <c r="B4153" s="4" t="s">
        <v>349</v>
      </c>
      <c r="C4153" s="4" t="s">
        <v>1850</v>
      </c>
      <c r="D4153" s="4"/>
      <c r="E4153" s="4" t="s">
        <v>65</v>
      </c>
      <c r="F4153" s="4">
        <v>9880001375</v>
      </c>
      <c r="G4153" s="4">
        <v>9945444944</v>
      </c>
      <c r="H4153" s="4" t="s">
        <v>182277</v>
      </c>
      <c r="I4153" s="4" t="s">
        <v>182278</v>
      </c>
      <c r="J4153" s="4" t="s">
        <v>182280</v>
      </c>
      <c r="L4153" s="4" t="s">
        <v>85073</v>
      </c>
      <c r="M4153" s="4" t="s">
        <v>351</v>
      </c>
      <c r="N4153" s="4">
        <v>560036</v>
      </c>
      <c r="O4153" s="4" t="s">
        <v>182281</v>
      </c>
      <c r="P4153" s="4">
        <v>8048570078</v>
      </c>
      <c r="Q4153" s="31" t="s">
        <v>182276</v>
      </c>
      <c r="R4153" s="4"/>
      <c r="S4153" s="13" t="s">
        <v>212908</v>
      </c>
      <c r="T4153" s="13"/>
      <c r="U4153" s="13"/>
      <c r="V4153" s="13"/>
      <c r="W4153" s="13"/>
    </row>
    <row r="4154" spans="1:23" x14ac:dyDescent="0.25">
      <c r="A4154" s="4" t="s">
        <v>106209</v>
      </c>
      <c r="B4154" s="4" t="s">
        <v>349</v>
      </c>
      <c r="C4154" s="4" t="s">
        <v>624</v>
      </c>
      <c r="D4154" s="4" t="s">
        <v>149</v>
      </c>
      <c r="E4154" s="4" t="s">
        <v>27</v>
      </c>
      <c r="F4154" s="4">
        <v>9342260606</v>
      </c>
      <c r="G4154" s="4">
        <v>9341214311</v>
      </c>
      <c r="H4154" s="4" t="s">
        <v>182320</v>
      </c>
      <c r="I4154" s="4"/>
      <c r="J4154" s="4" t="s">
        <v>182321</v>
      </c>
      <c r="L4154" s="4" t="s">
        <v>6823</v>
      </c>
      <c r="M4154" s="4" t="s">
        <v>351</v>
      </c>
      <c r="N4154" s="4">
        <v>560053</v>
      </c>
      <c r="O4154" s="4"/>
      <c r="P4154" s="4"/>
      <c r="Q4154" s="31" t="s">
        <v>182319</v>
      </c>
      <c r="R4154" s="4"/>
      <c r="S4154" s="4"/>
      <c r="T4154" s="4"/>
      <c r="U4154" s="4"/>
      <c r="V4154" s="4"/>
      <c r="W4154" s="4"/>
    </row>
    <row r="4155" spans="1:23" ht="30" x14ac:dyDescent="0.25">
      <c r="A4155" s="4" t="s">
        <v>182348</v>
      </c>
      <c r="B4155" s="4" t="s">
        <v>349</v>
      </c>
      <c r="C4155" s="4" t="s">
        <v>165334</v>
      </c>
      <c r="D4155" s="4" t="s">
        <v>86571</v>
      </c>
      <c r="E4155" s="4" t="s">
        <v>697</v>
      </c>
      <c r="F4155" s="4">
        <v>9845390200</v>
      </c>
      <c r="G4155" s="4">
        <v>9141009000</v>
      </c>
      <c r="H4155" s="4" t="s">
        <v>182347</v>
      </c>
      <c r="I4155" s="4"/>
      <c r="J4155" s="4" t="s">
        <v>182349</v>
      </c>
      <c r="L4155" s="4" t="s">
        <v>82959</v>
      </c>
      <c r="M4155" s="4" t="s">
        <v>351</v>
      </c>
      <c r="N4155" s="4">
        <v>560078</v>
      </c>
      <c r="O4155" s="4" t="s">
        <v>182350</v>
      </c>
      <c r="P4155" s="4">
        <v>8071643280</v>
      </c>
      <c r="Q4155" s="31" t="s">
        <v>182346</v>
      </c>
      <c r="R4155" s="4"/>
      <c r="S4155" s="4"/>
      <c r="T4155" s="4"/>
      <c r="U4155" s="4"/>
      <c r="V4155" s="4"/>
      <c r="W4155" s="4"/>
    </row>
    <row r="4156" spans="1:23" x14ac:dyDescent="0.25">
      <c r="A4156" s="4" t="s">
        <v>182418</v>
      </c>
      <c r="B4156" s="4" t="s">
        <v>349</v>
      </c>
      <c r="C4156" s="4" t="s">
        <v>12615</v>
      </c>
      <c r="D4156" s="4" t="s">
        <v>182415</v>
      </c>
      <c r="E4156" s="4" t="s">
        <v>3017</v>
      </c>
      <c r="F4156" s="4">
        <v>9845417467</v>
      </c>
      <c r="G4156" s="4"/>
      <c r="H4156" s="4" t="s">
        <v>182416</v>
      </c>
      <c r="I4156" s="4" t="s">
        <v>182417</v>
      </c>
      <c r="J4156" s="4" t="s">
        <v>182419</v>
      </c>
      <c r="L4156" s="4" t="s">
        <v>40816</v>
      </c>
      <c r="M4156" s="4" t="s">
        <v>351</v>
      </c>
      <c r="N4156" s="4">
        <v>560043</v>
      </c>
      <c r="O4156" s="4" t="s">
        <v>182420</v>
      </c>
      <c r="P4156" s="4"/>
      <c r="Q4156" s="31" t="s">
        <v>182414</v>
      </c>
      <c r="R4156" s="4"/>
      <c r="S4156" s="13" t="s">
        <v>199412</v>
      </c>
      <c r="T4156" s="13"/>
      <c r="U4156" s="13"/>
      <c r="V4156" s="13"/>
      <c r="W4156" s="13"/>
    </row>
    <row r="4157" spans="1:23" ht="45" x14ac:dyDescent="0.25">
      <c r="A4157" s="4" t="s">
        <v>182483</v>
      </c>
      <c r="B4157" s="4" t="s">
        <v>349</v>
      </c>
      <c r="C4157" s="4" t="s">
        <v>1989</v>
      </c>
      <c r="D4157" s="4"/>
      <c r="E4157" s="4" t="s">
        <v>182480</v>
      </c>
      <c r="F4157" s="4">
        <v>9741594290</v>
      </c>
      <c r="G4157" s="4">
        <v>9730015587</v>
      </c>
      <c r="H4157" s="4" t="s">
        <v>182481</v>
      </c>
      <c r="I4157" s="4" t="s">
        <v>182482</v>
      </c>
      <c r="J4157" s="4" t="s">
        <v>182484</v>
      </c>
      <c r="L4157" s="4" t="s">
        <v>182485</v>
      </c>
      <c r="M4157" s="4" t="s">
        <v>351</v>
      </c>
      <c r="N4157" s="4">
        <v>560024</v>
      </c>
      <c r="O4157" s="4" t="s">
        <v>182486</v>
      </c>
      <c r="P4157" s="4"/>
      <c r="Q4157" s="31" t="s">
        <v>206661</v>
      </c>
      <c r="R4157" s="4"/>
      <c r="S4157" s="13" t="s">
        <v>193993</v>
      </c>
      <c r="T4157" s="13"/>
      <c r="U4157" s="13"/>
      <c r="V4157" s="13"/>
      <c r="W4157" s="13"/>
    </row>
    <row r="4158" spans="1:23" ht="45" x14ac:dyDescent="0.25">
      <c r="A4158" s="4" t="s">
        <v>182515</v>
      </c>
      <c r="B4158" s="4" t="s">
        <v>349</v>
      </c>
      <c r="C4158" s="4" t="s">
        <v>154862</v>
      </c>
      <c r="D4158" s="4"/>
      <c r="E4158" s="4" t="s">
        <v>74</v>
      </c>
      <c r="F4158" s="4">
        <v>9845513431</v>
      </c>
      <c r="G4158" s="4">
        <v>9741730044</v>
      </c>
      <c r="H4158" s="4" t="s">
        <v>182513</v>
      </c>
      <c r="I4158" s="4" t="s">
        <v>182514</v>
      </c>
      <c r="J4158" s="4" t="s">
        <v>182516</v>
      </c>
      <c r="L4158" s="4" t="s">
        <v>6463</v>
      </c>
      <c r="M4158" s="4" t="s">
        <v>351</v>
      </c>
      <c r="N4158" s="4">
        <v>560034</v>
      </c>
      <c r="O4158" s="4" t="s">
        <v>182517</v>
      </c>
      <c r="P4158" s="4">
        <v>8071679012</v>
      </c>
      <c r="Q4158" s="31" t="s">
        <v>182512</v>
      </c>
      <c r="R4158" s="4"/>
      <c r="S4158" s="13" t="s">
        <v>212909</v>
      </c>
      <c r="T4158" s="13"/>
      <c r="U4158" s="13"/>
      <c r="V4158" s="13"/>
      <c r="W4158" s="13"/>
    </row>
    <row r="4159" spans="1:23" ht="45" x14ac:dyDescent="0.25">
      <c r="A4159" s="4" t="s">
        <v>182569</v>
      </c>
      <c r="B4159" s="4" t="s">
        <v>349</v>
      </c>
      <c r="C4159" s="4" t="s">
        <v>182567</v>
      </c>
      <c r="D4159" s="4" t="s">
        <v>1608</v>
      </c>
      <c r="E4159" s="4" t="s">
        <v>235</v>
      </c>
      <c r="F4159" s="4">
        <v>9686002825</v>
      </c>
      <c r="G4159" s="4">
        <v>9741229958</v>
      </c>
      <c r="H4159" s="4" t="s">
        <v>182568</v>
      </c>
      <c r="I4159" s="4"/>
      <c r="J4159" s="4" t="s">
        <v>182570</v>
      </c>
      <c r="L4159" s="4" t="s">
        <v>57431</v>
      </c>
      <c r="M4159" s="4" t="s">
        <v>351</v>
      </c>
      <c r="N4159" s="4">
        <v>560061</v>
      </c>
      <c r="O4159" s="4" t="s">
        <v>182571</v>
      </c>
      <c r="P4159" s="4">
        <v>8071677636</v>
      </c>
      <c r="Q4159" s="31" t="s">
        <v>182566</v>
      </c>
      <c r="R4159" s="4"/>
      <c r="S4159" s="13" t="s">
        <v>193994</v>
      </c>
      <c r="T4159" s="13"/>
      <c r="U4159" s="13"/>
      <c r="V4159" s="13"/>
      <c r="W4159" s="13"/>
    </row>
    <row r="4160" spans="1:23" ht="45" x14ac:dyDescent="0.25">
      <c r="A4160" s="4" t="s">
        <v>182701</v>
      </c>
      <c r="B4160" s="4" t="s">
        <v>349</v>
      </c>
      <c r="C4160" s="4" t="s">
        <v>1614</v>
      </c>
      <c r="D4160" s="4" t="s">
        <v>182699</v>
      </c>
      <c r="E4160" s="4" t="s">
        <v>27</v>
      </c>
      <c r="F4160" s="4">
        <v>9886388713</v>
      </c>
      <c r="G4160" s="4"/>
      <c r="H4160" s="4" t="s">
        <v>182700</v>
      </c>
      <c r="I4160" s="4"/>
      <c r="J4160" s="4" t="s">
        <v>182702</v>
      </c>
      <c r="L4160" s="4" t="s">
        <v>182703</v>
      </c>
      <c r="M4160" s="4" t="s">
        <v>351</v>
      </c>
      <c r="N4160" s="4">
        <v>560076</v>
      </c>
      <c r="O4160" s="4"/>
      <c r="P4160" s="4"/>
      <c r="Q4160" s="31" t="s">
        <v>182698</v>
      </c>
      <c r="R4160" s="4"/>
      <c r="S4160" s="4"/>
      <c r="T4160" s="4"/>
      <c r="U4160" s="4"/>
      <c r="V4160" s="4"/>
      <c r="W4160" s="4"/>
    </row>
    <row r="4161" spans="1:23" ht="30" x14ac:dyDescent="0.25">
      <c r="A4161" s="4" t="s">
        <v>182720</v>
      </c>
      <c r="B4161" s="4" t="s">
        <v>349</v>
      </c>
      <c r="C4161" s="4" t="s">
        <v>1485</v>
      </c>
      <c r="D4161" s="4"/>
      <c r="E4161" s="4" t="s">
        <v>27</v>
      </c>
      <c r="F4161" s="4">
        <v>9880473731</v>
      </c>
      <c r="G4161" s="4"/>
      <c r="H4161" s="4" t="s">
        <v>182719</v>
      </c>
      <c r="I4161" s="4"/>
      <c r="J4161" s="4" t="s">
        <v>182721</v>
      </c>
      <c r="L4161" s="4" t="s">
        <v>182722</v>
      </c>
      <c r="M4161" s="4" t="s">
        <v>351</v>
      </c>
      <c r="N4161" s="4">
        <v>560019</v>
      </c>
      <c r="O4161" s="4"/>
      <c r="P4161" s="4">
        <v>8048575439</v>
      </c>
      <c r="Q4161" s="31" t="s">
        <v>182718</v>
      </c>
      <c r="R4161" s="4"/>
      <c r="S4161" s="13" t="s">
        <v>199413</v>
      </c>
      <c r="T4161" s="13"/>
      <c r="U4161" s="13"/>
      <c r="V4161" s="13"/>
      <c r="W4161" s="13"/>
    </row>
    <row r="4162" spans="1:23" x14ac:dyDescent="0.25">
      <c r="A4162" s="4" t="s">
        <v>182901</v>
      </c>
      <c r="B4162" s="4" t="s">
        <v>349</v>
      </c>
      <c r="C4162" s="4" t="s">
        <v>1436</v>
      </c>
      <c r="D4162" s="4" t="s">
        <v>182899</v>
      </c>
      <c r="E4162" s="4" t="s">
        <v>65</v>
      </c>
      <c r="F4162" s="4">
        <v>9880826516</v>
      </c>
      <c r="G4162" s="4"/>
      <c r="H4162" s="4" t="s">
        <v>182900</v>
      </c>
      <c r="I4162" s="4"/>
      <c r="J4162" s="4" t="s">
        <v>182902</v>
      </c>
      <c r="L4162" s="4" t="s">
        <v>21494</v>
      </c>
      <c r="M4162" s="4" t="s">
        <v>351</v>
      </c>
      <c r="N4162" s="4">
        <v>560068</v>
      </c>
      <c r="O4162" s="4" t="s">
        <v>182903</v>
      </c>
      <c r="P4162" s="4">
        <v>8045387801</v>
      </c>
      <c r="Q4162" s="31" t="s">
        <v>182898</v>
      </c>
      <c r="R4162" s="4"/>
      <c r="S4162" s="13" t="s">
        <v>193995</v>
      </c>
      <c r="T4162" s="13"/>
      <c r="U4162" s="13"/>
      <c r="V4162" s="13"/>
      <c r="W4162" s="13"/>
    </row>
    <row r="4163" spans="1:23" ht="30" x14ac:dyDescent="0.25">
      <c r="A4163" s="4" t="s">
        <v>182945</v>
      </c>
      <c r="B4163" s="4" t="s">
        <v>349</v>
      </c>
      <c r="C4163" s="4" t="s">
        <v>2127</v>
      </c>
      <c r="D4163" s="4" t="s">
        <v>9791</v>
      </c>
      <c r="E4163" s="4" t="s">
        <v>65</v>
      </c>
      <c r="F4163" s="4">
        <v>9886090163</v>
      </c>
      <c r="G4163" s="4">
        <v>9844012897</v>
      </c>
      <c r="H4163" s="4" t="s">
        <v>182944</v>
      </c>
      <c r="I4163" s="4"/>
      <c r="J4163" s="4" t="s">
        <v>182946</v>
      </c>
      <c r="L4163" s="4" t="s">
        <v>182947</v>
      </c>
      <c r="M4163" s="4" t="s">
        <v>351</v>
      </c>
      <c r="N4163" s="4">
        <v>560002</v>
      </c>
      <c r="O4163" s="4" t="s">
        <v>182948</v>
      </c>
      <c r="P4163" s="4">
        <v>8071878960</v>
      </c>
      <c r="Q4163" s="31" t="s">
        <v>182943</v>
      </c>
      <c r="R4163" s="4"/>
      <c r="S4163" s="13" t="s">
        <v>212910</v>
      </c>
      <c r="T4163" s="13"/>
      <c r="U4163" s="13"/>
      <c r="V4163" s="13"/>
      <c r="W4163" s="13"/>
    </row>
    <row r="4164" spans="1:23" x14ac:dyDescent="0.25">
      <c r="A4164" s="4" t="s">
        <v>182981</v>
      </c>
      <c r="B4164" s="4" t="s">
        <v>349</v>
      </c>
      <c r="C4164" s="4" t="s">
        <v>4891</v>
      </c>
      <c r="D4164" s="4" t="s">
        <v>182979</v>
      </c>
      <c r="E4164" s="4" t="s">
        <v>74</v>
      </c>
      <c r="F4164" s="4">
        <v>9448363459</v>
      </c>
      <c r="G4164" s="4">
        <v>8025733459</v>
      </c>
      <c r="H4164" s="4" t="s">
        <v>182980</v>
      </c>
      <c r="I4164" s="4"/>
      <c r="J4164" s="4" t="s">
        <v>182982</v>
      </c>
      <c r="L4164" s="4" t="s">
        <v>21494</v>
      </c>
      <c r="M4164" s="4" t="s">
        <v>351</v>
      </c>
      <c r="N4164" s="4">
        <v>560068</v>
      </c>
      <c r="O4164" s="4"/>
      <c r="P4164" s="4"/>
      <c r="Q4164" s="31" t="s">
        <v>182978</v>
      </c>
      <c r="R4164" s="4"/>
      <c r="S4164" s="4"/>
      <c r="T4164" s="4"/>
      <c r="U4164" s="4"/>
      <c r="V4164" s="4"/>
      <c r="W4164" s="4"/>
    </row>
    <row r="4165" spans="1:23" ht="45" x14ac:dyDescent="0.25">
      <c r="A4165" s="4" t="s">
        <v>183030</v>
      </c>
      <c r="B4165" s="4" t="s">
        <v>349</v>
      </c>
      <c r="C4165" s="4" t="s">
        <v>12110</v>
      </c>
      <c r="D4165" s="4" t="s">
        <v>183027</v>
      </c>
      <c r="E4165" s="4" t="s">
        <v>689</v>
      </c>
      <c r="F4165" s="4">
        <v>9844687333</v>
      </c>
      <c r="G4165" s="4">
        <v>9845188321</v>
      </c>
      <c r="H4165" s="4" t="s">
        <v>183028</v>
      </c>
      <c r="I4165" s="4" t="s">
        <v>183029</v>
      </c>
      <c r="J4165" s="4" t="s">
        <v>183031</v>
      </c>
      <c r="L4165" s="4" t="s">
        <v>63342</v>
      </c>
      <c r="M4165" s="4" t="s">
        <v>351</v>
      </c>
      <c r="N4165" s="4">
        <v>560079</v>
      </c>
      <c r="O4165" s="4" t="s">
        <v>183032</v>
      </c>
      <c r="P4165" s="4"/>
      <c r="Q4165" s="31" t="s">
        <v>183026</v>
      </c>
      <c r="R4165" s="4"/>
      <c r="S4165" s="4"/>
      <c r="T4165" s="4"/>
      <c r="U4165" s="4"/>
      <c r="V4165" s="4"/>
      <c r="W4165" s="4"/>
    </row>
    <row r="4166" spans="1:23" ht="45" x14ac:dyDescent="0.25">
      <c r="A4166" s="4" t="s">
        <v>183075</v>
      </c>
      <c r="B4166" s="4" t="s">
        <v>349</v>
      </c>
      <c r="C4166" s="4" t="s">
        <v>146414</v>
      </c>
      <c r="D4166" s="4" t="s">
        <v>18420</v>
      </c>
      <c r="E4166" s="4" t="s">
        <v>175</v>
      </c>
      <c r="F4166" s="4">
        <v>9902388221</v>
      </c>
      <c r="G4166" s="4"/>
      <c r="H4166" s="4" t="s">
        <v>183074</v>
      </c>
      <c r="I4166" s="4"/>
      <c r="J4166" s="4" t="s">
        <v>183076</v>
      </c>
      <c r="L4166" s="4" t="s">
        <v>183077</v>
      </c>
      <c r="M4166" s="4" t="s">
        <v>351</v>
      </c>
      <c r="N4166" s="4">
        <v>560076</v>
      </c>
      <c r="O4166" s="4"/>
      <c r="P4166" s="4"/>
      <c r="Q4166" s="31" t="s">
        <v>183073</v>
      </c>
      <c r="R4166" s="4"/>
      <c r="S4166" s="13" t="s">
        <v>199414</v>
      </c>
      <c r="T4166" s="13"/>
      <c r="U4166" s="13"/>
      <c r="V4166" s="13"/>
      <c r="W4166" s="13"/>
    </row>
    <row r="4167" spans="1:23" x14ac:dyDescent="0.25">
      <c r="A4167" s="4" t="s">
        <v>183210</v>
      </c>
      <c r="B4167" s="4" t="s">
        <v>349</v>
      </c>
      <c r="C4167" s="4" t="s">
        <v>12465</v>
      </c>
      <c r="D4167" s="4" t="s">
        <v>54</v>
      </c>
      <c r="E4167" s="4" t="s">
        <v>74</v>
      </c>
      <c r="F4167" s="4">
        <v>9663789999</v>
      </c>
      <c r="G4167" s="4">
        <v>7411416880</v>
      </c>
      <c r="H4167" s="4" t="s">
        <v>183209</v>
      </c>
      <c r="I4167" s="4"/>
      <c r="J4167" s="4" t="s">
        <v>183211</v>
      </c>
      <c r="L4167" s="4" t="s">
        <v>3870</v>
      </c>
      <c r="M4167" s="4" t="s">
        <v>351</v>
      </c>
      <c r="N4167" s="4">
        <v>560011</v>
      </c>
      <c r="O4167" s="4"/>
      <c r="P4167" s="4"/>
      <c r="Q4167" s="31" t="s">
        <v>183207</v>
      </c>
      <c r="R4167" s="4"/>
      <c r="S4167" s="13" t="s">
        <v>183208</v>
      </c>
      <c r="T4167" s="13"/>
      <c r="U4167" s="13"/>
      <c r="V4167" s="13"/>
      <c r="W4167" s="13"/>
    </row>
    <row r="4168" spans="1:23" x14ac:dyDescent="0.25">
      <c r="A4168" s="4" t="s">
        <v>183347</v>
      </c>
      <c r="B4168" s="4" t="s">
        <v>349</v>
      </c>
      <c r="C4168" s="4" t="s">
        <v>5843</v>
      </c>
      <c r="D4168" s="4"/>
      <c r="E4168" s="4" t="s">
        <v>62520</v>
      </c>
      <c r="F4168" s="4">
        <v>9482700533</v>
      </c>
      <c r="G4168" s="4">
        <v>9900249696</v>
      </c>
      <c r="H4168" s="4" t="s">
        <v>183345</v>
      </c>
      <c r="I4168" s="4" t="s">
        <v>183346</v>
      </c>
      <c r="J4168" s="4" t="s">
        <v>183348</v>
      </c>
      <c r="L4168" s="4" t="s">
        <v>41431</v>
      </c>
      <c r="M4168" s="4" t="s">
        <v>351</v>
      </c>
      <c r="N4168" s="4">
        <v>560054</v>
      </c>
      <c r="O4168" s="4" t="s">
        <v>183349</v>
      </c>
      <c r="P4168" s="4">
        <v>8045352460</v>
      </c>
      <c r="Q4168" s="31" t="s">
        <v>183344</v>
      </c>
      <c r="R4168" s="4"/>
      <c r="S4168" s="13" t="s">
        <v>212911</v>
      </c>
      <c r="T4168" s="13"/>
      <c r="U4168" s="13"/>
      <c r="V4168" s="13"/>
      <c r="W4168" s="13"/>
    </row>
    <row r="4169" spans="1:23" x14ac:dyDescent="0.25">
      <c r="A4169" s="4" t="s">
        <v>183432</v>
      </c>
      <c r="B4169" s="4" t="s">
        <v>349</v>
      </c>
      <c r="C4169" s="4" t="s">
        <v>183430</v>
      </c>
      <c r="D4169" s="4" t="s">
        <v>15535</v>
      </c>
      <c r="E4169" s="4" t="s">
        <v>27</v>
      </c>
      <c r="F4169" s="4">
        <v>9845747651</v>
      </c>
      <c r="G4169" s="4"/>
      <c r="H4169" s="4" t="s">
        <v>183431</v>
      </c>
      <c r="I4169" s="4"/>
      <c r="J4169" s="4" t="s">
        <v>183433</v>
      </c>
      <c r="L4169" s="4" t="s">
        <v>15224</v>
      </c>
      <c r="M4169" s="4" t="s">
        <v>351</v>
      </c>
      <c r="N4169" s="4">
        <v>560001</v>
      </c>
      <c r="O4169" s="4" t="s">
        <v>183434</v>
      </c>
      <c r="P4169" s="4">
        <v>8048407304</v>
      </c>
      <c r="Q4169" s="31" t="s">
        <v>183429</v>
      </c>
      <c r="R4169" s="4"/>
      <c r="S4169" s="4"/>
      <c r="T4169" s="4"/>
      <c r="U4169" s="4"/>
      <c r="V4169" s="4"/>
      <c r="W4169" s="4"/>
    </row>
    <row r="4170" spans="1:23" x14ac:dyDescent="0.25">
      <c r="A4170" s="4" t="s">
        <v>18138</v>
      </c>
      <c r="B4170" s="4" t="s">
        <v>349</v>
      </c>
      <c r="C4170" s="4" t="s">
        <v>20604</v>
      </c>
      <c r="D4170" s="4" t="s">
        <v>15311</v>
      </c>
      <c r="E4170" s="4" t="s">
        <v>74</v>
      </c>
      <c r="F4170" s="4">
        <v>8722884445</v>
      </c>
      <c r="G4170" s="4"/>
      <c r="H4170" s="4" t="s">
        <v>183449</v>
      </c>
      <c r="I4170" s="4"/>
      <c r="J4170" s="4" t="s">
        <v>183450</v>
      </c>
      <c r="L4170" s="4" t="s">
        <v>183451</v>
      </c>
      <c r="M4170" s="4" t="s">
        <v>351</v>
      </c>
      <c r="N4170" s="4">
        <v>560001</v>
      </c>
      <c r="O4170" s="4"/>
      <c r="P4170" s="4"/>
      <c r="Q4170" s="31" t="s">
        <v>183448</v>
      </c>
      <c r="R4170" s="4"/>
      <c r="S4170" s="4"/>
      <c r="T4170" s="4"/>
      <c r="U4170" s="4"/>
      <c r="V4170" s="4"/>
      <c r="W4170" s="4"/>
    </row>
    <row r="4171" spans="1:23" x14ac:dyDescent="0.25">
      <c r="A4171" s="4" t="s">
        <v>183455</v>
      </c>
      <c r="B4171" s="4" t="s">
        <v>349</v>
      </c>
      <c r="C4171" s="4" t="s">
        <v>183453</v>
      </c>
      <c r="D4171" s="4" t="s">
        <v>19938</v>
      </c>
      <c r="E4171" s="4" t="s">
        <v>27</v>
      </c>
      <c r="F4171" s="4">
        <v>9740980779</v>
      </c>
      <c r="G4171" s="4">
        <v>9900025779</v>
      </c>
      <c r="H4171" s="4" t="s">
        <v>183454</v>
      </c>
      <c r="I4171" s="4"/>
      <c r="J4171" s="4" t="s">
        <v>183456</v>
      </c>
      <c r="L4171" s="4" t="s">
        <v>6463</v>
      </c>
      <c r="M4171" s="4" t="s">
        <v>351</v>
      </c>
      <c r="N4171" s="4">
        <v>560095</v>
      </c>
      <c r="O4171" s="4"/>
      <c r="P4171" s="4"/>
      <c r="Q4171" s="31" t="s">
        <v>183452</v>
      </c>
      <c r="R4171" s="4"/>
      <c r="S4171" s="4"/>
      <c r="T4171" s="4"/>
      <c r="U4171" s="4"/>
      <c r="V4171" s="4"/>
      <c r="W4171" s="4"/>
    </row>
    <row r="4172" spans="1:23" x14ac:dyDescent="0.25">
      <c r="A4172" s="4" t="s">
        <v>183501</v>
      </c>
      <c r="B4172" s="4" t="s">
        <v>349</v>
      </c>
      <c r="C4172" s="4" t="s">
        <v>19835</v>
      </c>
      <c r="D4172" s="4" t="s">
        <v>2228</v>
      </c>
      <c r="E4172" s="4" t="s">
        <v>27</v>
      </c>
      <c r="F4172" s="4">
        <v>9986122244</v>
      </c>
      <c r="G4172" s="4">
        <v>9986722244</v>
      </c>
      <c r="H4172" s="4" t="s">
        <v>183499</v>
      </c>
      <c r="I4172" s="4" t="s">
        <v>183500</v>
      </c>
      <c r="J4172" s="4" t="s">
        <v>183502</v>
      </c>
      <c r="L4172" s="4"/>
      <c r="M4172" s="4" t="s">
        <v>351</v>
      </c>
      <c r="N4172" s="4">
        <v>560069</v>
      </c>
      <c r="O4172" s="4"/>
      <c r="P4172" s="4">
        <v>8042780688</v>
      </c>
      <c r="Q4172" s="31" t="s">
        <v>183498</v>
      </c>
      <c r="R4172" s="4"/>
      <c r="S4172" s="4"/>
      <c r="T4172" s="4"/>
      <c r="U4172" s="4"/>
      <c r="V4172" s="4"/>
      <c r="W4172" s="4"/>
    </row>
    <row r="4173" spans="1:23" x14ac:dyDescent="0.25">
      <c r="A4173" s="4" t="s">
        <v>183540</v>
      </c>
      <c r="B4173" s="4" t="s">
        <v>349</v>
      </c>
      <c r="C4173" s="4" t="s">
        <v>174755</v>
      </c>
      <c r="D4173" s="4"/>
      <c r="E4173" s="4" t="s">
        <v>175</v>
      </c>
      <c r="F4173" s="4">
        <v>9342577333</v>
      </c>
      <c r="G4173" s="4">
        <v>9448271575</v>
      </c>
      <c r="H4173" s="4" t="s">
        <v>183539</v>
      </c>
      <c r="I4173" s="4"/>
      <c r="J4173" s="4" t="s">
        <v>183541</v>
      </c>
      <c r="L4173" s="4" t="s">
        <v>20888</v>
      </c>
      <c r="M4173" s="4" t="s">
        <v>351</v>
      </c>
      <c r="N4173" s="4">
        <v>560064</v>
      </c>
      <c r="O4173" s="4" t="s">
        <v>183542</v>
      </c>
      <c r="P4173" s="4"/>
      <c r="Q4173" s="31" t="s">
        <v>183538</v>
      </c>
      <c r="R4173" s="4"/>
      <c r="S4173" s="13" t="s">
        <v>199415</v>
      </c>
      <c r="T4173" s="13"/>
      <c r="U4173" s="13"/>
      <c r="V4173" s="13"/>
      <c r="W4173" s="13"/>
    </row>
    <row r="4174" spans="1:23" ht="30" x14ac:dyDescent="0.25">
      <c r="A4174" s="4" t="s">
        <v>183650</v>
      </c>
      <c r="B4174" s="4" t="s">
        <v>349</v>
      </c>
      <c r="C4174" s="4" t="s">
        <v>2556</v>
      </c>
      <c r="D4174" s="4" t="s">
        <v>1391</v>
      </c>
      <c r="E4174" s="4" t="s">
        <v>3931</v>
      </c>
      <c r="F4174" s="4">
        <v>9740184343</v>
      </c>
      <c r="G4174" s="4"/>
      <c r="H4174" s="4" t="s">
        <v>183649</v>
      </c>
      <c r="I4174" s="4"/>
      <c r="J4174" s="4" t="s">
        <v>183651</v>
      </c>
      <c r="L4174" s="4" t="s">
        <v>183652</v>
      </c>
      <c r="M4174" s="4" t="s">
        <v>351</v>
      </c>
      <c r="N4174" s="4">
        <v>560004</v>
      </c>
      <c r="O4174" s="4"/>
      <c r="P4174" s="4">
        <v>8071641954</v>
      </c>
      <c r="Q4174" s="31" t="s">
        <v>204542</v>
      </c>
      <c r="R4174" s="4"/>
      <c r="S4174" s="4"/>
      <c r="T4174" s="4"/>
      <c r="U4174" s="4"/>
      <c r="V4174" s="4"/>
      <c r="W4174" s="4"/>
    </row>
    <row r="4175" spans="1:23" x14ac:dyDescent="0.25">
      <c r="A4175" s="4" t="s">
        <v>183676</v>
      </c>
      <c r="B4175" s="4" t="s">
        <v>349</v>
      </c>
      <c r="C4175" s="4" t="s">
        <v>183674</v>
      </c>
      <c r="D4175" s="4"/>
      <c r="E4175" s="4" t="s">
        <v>65</v>
      </c>
      <c r="F4175" s="4">
        <v>9964365748</v>
      </c>
      <c r="G4175" s="4"/>
      <c r="H4175" s="4" t="s">
        <v>183675</v>
      </c>
      <c r="I4175" s="4"/>
      <c r="J4175" s="4" t="s">
        <v>183677</v>
      </c>
      <c r="L4175" s="4" t="s">
        <v>21494</v>
      </c>
      <c r="M4175" s="4" t="s">
        <v>351</v>
      </c>
      <c r="N4175" s="4">
        <v>560068</v>
      </c>
      <c r="O4175" s="4"/>
      <c r="P4175" s="4"/>
      <c r="Q4175" s="31" t="s">
        <v>183673</v>
      </c>
      <c r="R4175" s="4"/>
      <c r="S4175" s="4"/>
      <c r="T4175" s="4"/>
      <c r="U4175" s="4"/>
      <c r="V4175" s="4"/>
      <c r="W4175" s="4"/>
    </row>
    <row r="4176" spans="1:23" x14ac:dyDescent="0.25">
      <c r="A4176" s="4" t="s">
        <v>183703</v>
      </c>
      <c r="B4176" s="4" t="s">
        <v>349</v>
      </c>
      <c r="C4176" s="4" t="s">
        <v>839</v>
      </c>
      <c r="D4176" s="4" t="s">
        <v>337</v>
      </c>
      <c r="E4176" s="4" t="s">
        <v>27</v>
      </c>
      <c r="F4176" s="4">
        <v>9900960591</v>
      </c>
      <c r="G4176" s="4">
        <v>9448265367</v>
      </c>
      <c r="H4176" s="4" t="s">
        <v>183701</v>
      </c>
      <c r="I4176" s="4" t="s">
        <v>183702</v>
      </c>
      <c r="J4176" s="4" t="s">
        <v>183704</v>
      </c>
      <c r="L4176" s="4" t="s">
        <v>50469</v>
      </c>
      <c r="M4176" s="4" t="s">
        <v>351</v>
      </c>
      <c r="N4176" s="4">
        <v>560053</v>
      </c>
      <c r="O4176" s="4"/>
      <c r="P4176" s="4">
        <v>8042963188</v>
      </c>
      <c r="Q4176" s="31" t="s">
        <v>183700</v>
      </c>
      <c r="R4176" s="4"/>
      <c r="S4176" s="4"/>
      <c r="T4176" s="4"/>
      <c r="U4176" s="4"/>
      <c r="V4176" s="4"/>
      <c r="W4176" s="4"/>
    </row>
    <row r="4177" spans="1:23" x14ac:dyDescent="0.25">
      <c r="A4177" s="4" t="s">
        <v>183710</v>
      </c>
      <c r="B4177" s="4" t="s">
        <v>349</v>
      </c>
      <c r="C4177" s="4" t="s">
        <v>183707</v>
      </c>
      <c r="D4177" s="4" t="s">
        <v>36113</v>
      </c>
      <c r="E4177" s="4" t="s">
        <v>27</v>
      </c>
      <c r="F4177" s="4">
        <v>9008577699</v>
      </c>
      <c r="G4177" s="4">
        <v>9743533213</v>
      </c>
      <c r="H4177" s="4" t="s">
        <v>183708</v>
      </c>
      <c r="I4177" s="4" t="s">
        <v>183709</v>
      </c>
      <c r="J4177" s="4" t="s">
        <v>183711</v>
      </c>
      <c r="L4177" s="4" t="s">
        <v>3870</v>
      </c>
      <c r="M4177" s="4" t="s">
        <v>351</v>
      </c>
      <c r="N4177" s="4">
        <v>560011</v>
      </c>
      <c r="O4177" s="4" t="s">
        <v>183712</v>
      </c>
      <c r="P4177" s="4">
        <v>8042535709</v>
      </c>
      <c r="Q4177" s="31" t="s">
        <v>183705</v>
      </c>
      <c r="R4177" s="4"/>
      <c r="S4177" s="13" t="s">
        <v>183706</v>
      </c>
      <c r="T4177" s="13"/>
      <c r="U4177" s="13"/>
      <c r="V4177" s="13"/>
      <c r="W4177" s="13"/>
    </row>
    <row r="4178" spans="1:23" ht="45" x14ac:dyDescent="0.25">
      <c r="A4178" s="4" t="s">
        <v>183931</v>
      </c>
      <c r="B4178" s="4" t="s">
        <v>349</v>
      </c>
      <c r="C4178" s="4" t="s">
        <v>7804</v>
      </c>
      <c r="D4178" s="4" t="s">
        <v>183929</v>
      </c>
      <c r="E4178" s="4" t="s">
        <v>27</v>
      </c>
      <c r="F4178" s="4">
        <v>9739953798</v>
      </c>
      <c r="G4178" s="4"/>
      <c r="H4178" s="4" t="s">
        <v>183930</v>
      </c>
      <c r="I4178" s="4"/>
      <c r="J4178" s="4" t="s">
        <v>183932</v>
      </c>
      <c r="L4178" s="4" t="s">
        <v>183933</v>
      </c>
      <c r="M4178" s="4" t="s">
        <v>351</v>
      </c>
      <c r="N4178" s="4">
        <v>560068</v>
      </c>
      <c r="O4178" s="4"/>
      <c r="P4178" s="4"/>
      <c r="Q4178" s="31" t="s">
        <v>183928</v>
      </c>
      <c r="R4178" s="4"/>
      <c r="S4178" s="4"/>
      <c r="T4178" s="4"/>
      <c r="U4178" s="4"/>
      <c r="V4178" s="4"/>
      <c r="W4178" s="4"/>
    </row>
    <row r="4179" spans="1:23" ht="45" x14ac:dyDescent="0.25">
      <c r="A4179" s="4" t="s">
        <v>183958</v>
      </c>
      <c r="B4179" s="4" t="s">
        <v>349</v>
      </c>
      <c r="C4179" s="4" t="s">
        <v>4337</v>
      </c>
      <c r="D4179" s="4" t="s">
        <v>2228</v>
      </c>
      <c r="E4179" s="4" t="s">
        <v>34</v>
      </c>
      <c r="F4179" s="4">
        <v>9886771046</v>
      </c>
      <c r="G4179" s="4">
        <v>9739123956</v>
      </c>
      <c r="H4179" s="4" t="s">
        <v>183957</v>
      </c>
      <c r="I4179" s="4"/>
      <c r="J4179" s="4" t="s">
        <v>183959</v>
      </c>
      <c r="L4179" s="4" t="s">
        <v>55000</v>
      </c>
      <c r="M4179" s="4" t="s">
        <v>351</v>
      </c>
      <c r="N4179" s="4">
        <v>560047</v>
      </c>
      <c r="O4179" s="4"/>
      <c r="P4179" s="4">
        <v>8042956329</v>
      </c>
      <c r="Q4179" s="31" t="s">
        <v>204543</v>
      </c>
      <c r="R4179" s="4"/>
      <c r="S4179" s="4"/>
      <c r="T4179" s="4"/>
      <c r="U4179" s="4"/>
      <c r="V4179" s="4"/>
      <c r="W4179" s="4"/>
    </row>
    <row r="4180" spans="1:23" ht="45" x14ac:dyDescent="0.25">
      <c r="A4180" s="4" t="s">
        <v>183963</v>
      </c>
      <c r="B4180" s="4" t="s">
        <v>349</v>
      </c>
      <c r="C4180" s="4" t="s">
        <v>2387</v>
      </c>
      <c r="D4180" s="4" t="s">
        <v>188</v>
      </c>
      <c r="E4180" s="4" t="s">
        <v>27</v>
      </c>
      <c r="F4180" s="4">
        <v>9972918888</v>
      </c>
      <c r="G4180" s="4">
        <v>9972972222</v>
      </c>
      <c r="H4180" s="4" t="s">
        <v>183961</v>
      </c>
      <c r="I4180" s="4" t="s">
        <v>183962</v>
      </c>
      <c r="J4180" s="4" t="s">
        <v>183964</v>
      </c>
      <c r="L4180" s="4" t="s">
        <v>5287</v>
      </c>
      <c r="M4180" s="4" t="s">
        <v>351</v>
      </c>
      <c r="N4180" s="4">
        <v>560075</v>
      </c>
      <c r="O4180" s="4" t="s">
        <v>183965</v>
      </c>
      <c r="P4180" s="4"/>
      <c r="Q4180" s="31" t="s">
        <v>204544</v>
      </c>
      <c r="R4180" s="4"/>
      <c r="S4180" s="13" t="s">
        <v>183960</v>
      </c>
      <c r="T4180" s="13"/>
      <c r="U4180" s="13"/>
      <c r="V4180" s="13"/>
      <c r="W4180" s="13"/>
    </row>
    <row r="4181" spans="1:23" x14ac:dyDescent="0.25">
      <c r="A4181" s="4" t="s">
        <v>183996</v>
      </c>
      <c r="B4181" s="4" t="s">
        <v>349</v>
      </c>
      <c r="C4181" s="4" t="s">
        <v>15160</v>
      </c>
      <c r="D4181" s="4" t="s">
        <v>49376</v>
      </c>
      <c r="E4181" s="4" t="s">
        <v>27</v>
      </c>
      <c r="F4181" s="4">
        <v>9980684114</v>
      </c>
      <c r="G4181" s="4">
        <v>9886834550</v>
      </c>
      <c r="H4181" s="4" t="s">
        <v>183995</v>
      </c>
      <c r="I4181" s="4"/>
      <c r="J4181" s="4" t="s">
        <v>40816</v>
      </c>
      <c r="L4181" s="4" t="s">
        <v>40816</v>
      </c>
      <c r="M4181" s="4" t="s">
        <v>351</v>
      </c>
      <c r="N4181" s="4">
        <v>560043</v>
      </c>
      <c r="O4181" s="4"/>
      <c r="P4181" s="4">
        <v>8048017475</v>
      </c>
      <c r="Q4181" s="31" t="s">
        <v>183994</v>
      </c>
      <c r="R4181" s="4"/>
      <c r="S4181" s="4"/>
      <c r="T4181" s="4"/>
      <c r="U4181" s="4"/>
      <c r="V4181" s="4"/>
      <c r="W4181" s="4"/>
    </row>
    <row r="4182" spans="1:23" x14ac:dyDescent="0.25">
      <c r="A4182" s="4" t="s">
        <v>184749</v>
      </c>
      <c r="B4182" s="4" t="s">
        <v>349</v>
      </c>
      <c r="C4182" s="4" t="s">
        <v>5157</v>
      </c>
      <c r="D4182" s="4" t="s">
        <v>78380</v>
      </c>
      <c r="E4182" s="4" t="s">
        <v>27</v>
      </c>
      <c r="F4182" s="4">
        <v>9880415109</v>
      </c>
      <c r="G4182" s="4"/>
      <c r="H4182" s="4" t="s">
        <v>184747</v>
      </c>
      <c r="I4182" s="4" t="s">
        <v>184748</v>
      </c>
      <c r="J4182" s="4" t="s">
        <v>5662</v>
      </c>
      <c r="L4182" s="4" t="s">
        <v>5662</v>
      </c>
      <c r="M4182" s="4" t="s">
        <v>351</v>
      </c>
      <c r="N4182" s="4">
        <v>560003</v>
      </c>
      <c r="O4182" s="4"/>
      <c r="P4182" s="4"/>
      <c r="Q4182" s="31" t="s">
        <v>184746</v>
      </c>
      <c r="R4182" s="4"/>
      <c r="S4182" s="4"/>
      <c r="T4182" s="4"/>
      <c r="U4182" s="4"/>
      <c r="V4182" s="4"/>
      <c r="W4182" s="4"/>
    </row>
    <row r="4183" spans="1:23" x14ac:dyDescent="0.25">
      <c r="A4183" s="4" t="s">
        <v>184790</v>
      </c>
      <c r="B4183" s="4" t="s">
        <v>349</v>
      </c>
      <c r="C4183" s="4" t="s">
        <v>159796</v>
      </c>
      <c r="D4183" s="4"/>
      <c r="E4183" s="4"/>
      <c r="F4183" s="4">
        <v>9449729150</v>
      </c>
      <c r="G4183" s="4">
        <v>8041105712</v>
      </c>
      <c r="H4183" s="4" t="s">
        <v>184788</v>
      </c>
      <c r="I4183" s="4" t="s">
        <v>184789</v>
      </c>
      <c r="J4183" s="4" t="s">
        <v>184791</v>
      </c>
      <c r="L4183" s="4" t="s">
        <v>43214</v>
      </c>
      <c r="M4183" s="4" t="s">
        <v>351</v>
      </c>
      <c r="N4183" s="4">
        <v>560005</v>
      </c>
      <c r="O4183" s="4" t="s">
        <v>184792</v>
      </c>
      <c r="P4183" s="4">
        <v>8046047604</v>
      </c>
      <c r="Q4183" s="31" t="s">
        <v>204545</v>
      </c>
      <c r="R4183" s="4"/>
      <c r="S4183" s="4"/>
      <c r="T4183" s="4"/>
      <c r="U4183" s="4"/>
      <c r="V4183" s="4"/>
      <c r="W4183" s="4"/>
    </row>
    <row r="4184" spans="1:23" x14ac:dyDescent="0.25">
      <c r="A4184" s="4" t="s">
        <v>184840</v>
      </c>
      <c r="B4184" s="4" t="s">
        <v>349</v>
      </c>
      <c r="C4184" s="4" t="s">
        <v>173663</v>
      </c>
      <c r="D4184" s="4" t="s">
        <v>152521</v>
      </c>
      <c r="E4184" s="4" t="s">
        <v>27</v>
      </c>
      <c r="F4184" s="4">
        <v>9845526029</v>
      </c>
      <c r="G4184" s="4">
        <v>9060323295</v>
      </c>
      <c r="H4184" s="4" t="s">
        <v>184839</v>
      </c>
      <c r="I4184" s="4"/>
      <c r="J4184" s="4" t="s">
        <v>184841</v>
      </c>
      <c r="L4184" s="4" t="s">
        <v>62466</v>
      </c>
      <c r="M4184" s="4" t="s">
        <v>351</v>
      </c>
      <c r="N4184" s="4">
        <v>560050</v>
      </c>
      <c r="O4184" s="4"/>
      <c r="P4184" s="4"/>
      <c r="Q4184" s="31" t="s">
        <v>184838</v>
      </c>
      <c r="R4184" s="4"/>
      <c r="S4184" s="4"/>
      <c r="T4184" s="4"/>
      <c r="U4184" s="4"/>
      <c r="V4184" s="4"/>
      <c r="W4184" s="4"/>
    </row>
    <row r="4185" spans="1:23" x14ac:dyDescent="0.25">
      <c r="A4185" s="4" t="s">
        <v>185022</v>
      </c>
      <c r="B4185" s="4" t="s">
        <v>349</v>
      </c>
      <c r="C4185" s="4" t="s">
        <v>118</v>
      </c>
      <c r="D4185" s="4" t="s">
        <v>4337</v>
      </c>
      <c r="E4185" s="4" t="s">
        <v>34</v>
      </c>
      <c r="F4185" s="4">
        <v>9880077126</v>
      </c>
      <c r="G4185" s="4"/>
      <c r="H4185" s="4" t="s">
        <v>185021</v>
      </c>
      <c r="I4185" s="4"/>
      <c r="J4185" s="4" t="s">
        <v>185023</v>
      </c>
      <c r="L4185" s="4" t="s">
        <v>60475</v>
      </c>
      <c r="M4185" s="4" t="s">
        <v>351</v>
      </c>
      <c r="N4185" s="4">
        <v>560040</v>
      </c>
      <c r="O4185" s="4"/>
      <c r="P4185" s="4"/>
      <c r="Q4185" s="31" t="s">
        <v>185020</v>
      </c>
      <c r="R4185" s="4"/>
      <c r="S4185" s="4"/>
      <c r="T4185" s="4"/>
      <c r="U4185" s="4"/>
      <c r="V4185" s="4"/>
      <c r="W4185" s="4"/>
    </row>
    <row r="4186" spans="1:23" x14ac:dyDescent="0.25">
      <c r="A4186" s="4" t="s">
        <v>185141</v>
      </c>
      <c r="B4186" s="4" t="s">
        <v>349</v>
      </c>
      <c r="C4186" s="4" t="s">
        <v>185137</v>
      </c>
      <c r="D4186" s="4" t="s">
        <v>185138</v>
      </c>
      <c r="E4186" s="4" t="s">
        <v>74</v>
      </c>
      <c r="F4186" s="4">
        <v>9902714775</v>
      </c>
      <c r="G4186" s="4">
        <v>9880141073</v>
      </c>
      <c r="H4186" s="4" t="s">
        <v>185139</v>
      </c>
      <c r="I4186" s="4" t="s">
        <v>185140</v>
      </c>
      <c r="J4186" s="4" t="s">
        <v>185142</v>
      </c>
      <c r="L4186" s="4" t="s">
        <v>9174</v>
      </c>
      <c r="M4186" s="4" t="s">
        <v>351</v>
      </c>
      <c r="N4186" s="4">
        <v>560102</v>
      </c>
      <c r="O4186" s="4"/>
      <c r="P4186" s="4"/>
      <c r="Q4186" s="31" t="s">
        <v>185136</v>
      </c>
      <c r="R4186" s="4"/>
      <c r="S4186" s="4"/>
      <c r="T4186" s="4"/>
      <c r="U4186" s="4"/>
      <c r="V4186" s="4"/>
      <c r="W4186" s="4"/>
    </row>
    <row r="4187" spans="1:23" ht="30" x14ac:dyDescent="0.25">
      <c r="A4187" s="4" t="s">
        <v>185210</v>
      </c>
      <c r="B4187" s="4" t="s">
        <v>349</v>
      </c>
      <c r="C4187" s="4" t="s">
        <v>3165</v>
      </c>
      <c r="D4187" s="4"/>
      <c r="E4187" s="4" t="s">
        <v>74</v>
      </c>
      <c r="F4187" s="4">
        <v>9880289226</v>
      </c>
      <c r="G4187" s="4">
        <v>8431938862</v>
      </c>
      <c r="H4187" s="4" t="s">
        <v>185209</v>
      </c>
      <c r="I4187" s="4"/>
      <c r="J4187" s="4" t="s">
        <v>185211</v>
      </c>
      <c r="L4187" s="4" t="s">
        <v>50469</v>
      </c>
      <c r="M4187" s="4" t="s">
        <v>351</v>
      </c>
      <c r="N4187" s="4">
        <v>560053</v>
      </c>
      <c r="O4187" s="4"/>
      <c r="P4187" s="4">
        <v>8079463307</v>
      </c>
      <c r="Q4187" s="31" t="s">
        <v>185208</v>
      </c>
      <c r="R4187" s="4"/>
      <c r="S4187" s="4"/>
      <c r="T4187" s="4"/>
      <c r="U4187" s="4"/>
      <c r="V4187" s="4"/>
      <c r="W4187" s="4"/>
    </row>
    <row r="4188" spans="1:23" x14ac:dyDescent="0.25">
      <c r="A4188" s="4" t="s">
        <v>185424</v>
      </c>
      <c r="B4188" s="4" t="s">
        <v>349</v>
      </c>
      <c r="C4188" s="4" t="s">
        <v>185422</v>
      </c>
      <c r="D4188" s="4" t="s">
        <v>91935</v>
      </c>
      <c r="E4188" s="4" t="s">
        <v>34</v>
      </c>
      <c r="F4188" s="4">
        <v>9343723168</v>
      </c>
      <c r="G4188" s="4"/>
      <c r="H4188" s="4" t="s">
        <v>185423</v>
      </c>
      <c r="I4188" s="4"/>
      <c r="J4188" s="4" t="s">
        <v>185425</v>
      </c>
      <c r="L4188" s="4" t="s">
        <v>185426</v>
      </c>
      <c r="M4188" s="4" t="s">
        <v>351</v>
      </c>
      <c r="N4188" s="4">
        <v>560053</v>
      </c>
      <c r="O4188" s="4"/>
      <c r="P4188" s="4"/>
      <c r="Q4188" s="31" t="s">
        <v>185421</v>
      </c>
      <c r="R4188" s="4"/>
      <c r="S4188" s="4"/>
      <c r="T4188" s="4"/>
      <c r="U4188" s="4"/>
      <c r="V4188" s="4"/>
      <c r="W4188" s="4"/>
    </row>
    <row r="4189" spans="1:23" ht="30" x14ac:dyDescent="0.25">
      <c r="A4189" s="4" t="s">
        <v>185715</v>
      </c>
      <c r="B4189" s="4" t="s">
        <v>349</v>
      </c>
      <c r="C4189" s="4" t="s">
        <v>17121</v>
      </c>
      <c r="D4189" s="4" t="s">
        <v>14146</v>
      </c>
      <c r="E4189" s="4"/>
      <c r="F4189" s="4">
        <v>9243145999</v>
      </c>
      <c r="G4189" s="4"/>
      <c r="H4189" s="4" t="s">
        <v>185713</v>
      </c>
      <c r="I4189" s="4" t="s">
        <v>185714</v>
      </c>
      <c r="J4189" s="4" t="s">
        <v>185716</v>
      </c>
      <c r="L4189" s="4" t="s">
        <v>6753</v>
      </c>
      <c r="M4189" s="4" t="s">
        <v>351</v>
      </c>
      <c r="N4189" s="4">
        <v>560001</v>
      </c>
      <c r="O4189" s="4" t="s">
        <v>185717</v>
      </c>
      <c r="P4189" s="4">
        <v>8045388056</v>
      </c>
      <c r="Q4189" s="31" t="s">
        <v>185712</v>
      </c>
      <c r="R4189" s="4"/>
      <c r="S4189" s="4"/>
      <c r="T4189" s="4"/>
      <c r="U4189" s="4"/>
      <c r="V4189" s="4"/>
      <c r="W4189" s="4"/>
    </row>
    <row r="4190" spans="1:23" x14ac:dyDescent="0.25">
      <c r="A4190" s="4" t="s">
        <v>186107</v>
      </c>
      <c r="B4190" s="4" t="s">
        <v>349</v>
      </c>
      <c r="C4190" s="4" t="s">
        <v>4432</v>
      </c>
      <c r="D4190" s="4" t="s">
        <v>186105</v>
      </c>
      <c r="E4190" s="4" t="s">
        <v>74</v>
      </c>
      <c r="F4190" s="4">
        <v>9035166336</v>
      </c>
      <c r="G4190" s="4"/>
      <c r="H4190" s="4" t="s">
        <v>186106</v>
      </c>
      <c r="I4190" s="4"/>
      <c r="J4190" s="4" t="s">
        <v>186108</v>
      </c>
      <c r="L4190" s="4" t="s">
        <v>186109</v>
      </c>
      <c r="M4190" s="4" t="s">
        <v>351</v>
      </c>
      <c r="N4190" s="4">
        <v>560001</v>
      </c>
      <c r="O4190" s="4" t="s">
        <v>186110</v>
      </c>
      <c r="P4190" s="4"/>
      <c r="Q4190" s="31" t="s">
        <v>186104</v>
      </c>
      <c r="R4190" s="4"/>
      <c r="S4190" s="4"/>
      <c r="T4190" s="4"/>
      <c r="U4190" s="4"/>
      <c r="V4190" s="4"/>
      <c r="W4190" s="4"/>
    </row>
    <row r="4191" spans="1:23" x14ac:dyDescent="0.25">
      <c r="A4191" s="4" t="s">
        <v>186144</v>
      </c>
      <c r="B4191" s="4" t="s">
        <v>349</v>
      </c>
      <c r="C4191" s="4" t="s">
        <v>8164</v>
      </c>
      <c r="D4191" s="4" t="s">
        <v>186141</v>
      </c>
      <c r="E4191" s="4" t="s">
        <v>120</v>
      </c>
      <c r="F4191" s="4">
        <v>9844443008</v>
      </c>
      <c r="G4191" s="4"/>
      <c r="H4191" s="4" t="s">
        <v>186142</v>
      </c>
      <c r="I4191" s="4" t="s">
        <v>186143</v>
      </c>
      <c r="J4191" s="4" t="s">
        <v>186145</v>
      </c>
      <c r="L4191" s="4" t="s">
        <v>5662</v>
      </c>
      <c r="M4191" s="4" t="s">
        <v>351</v>
      </c>
      <c r="N4191" s="4">
        <v>560003</v>
      </c>
      <c r="O4191" s="4" t="s">
        <v>186146</v>
      </c>
      <c r="P4191" s="4">
        <v>8046044831</v>
      </c>
      <c r="Q4191" s="31" t="s">
        <v>186140</v>
      </c>
      <c r="R4191" s="4"/>
      <c r="S4191" s="13" t="s">
        <v>226057</v>
      </c>
      <c r="T4191" s="13"/>
      <c r="U4191" s="13"/>
      <c r="V4191" s="13"/>
      <c r="W4191" s="13"/>
    </row>
    <row r="4192" spans="1:23" x14ac:dyDescent="0.25">
      <c r="A4192" s="4" t="s">
        <v>186520</v>
      </c>
      <c r="B4192" s="4" t="s">
        <v>349</v>
      </c>
      <c r="C4192" s="4" t="s">
        <v>77446</v>
      </c>
      <c r="D4192" s="4" t="s">
        <v>13717</v>
      </c>
      <c r="E4192" s="4" t="s">
        <v>34</v>
      </c>
      <c r="F4192" s="4">
        <v>9902265697</v>
      </c>
      <c r="G4192" s="4"/>
      <c r="H4192" s="4" t="s">
        <v>186519</v>
      </c>
      <c r="I4192" s="4"/>
      <c r="J4192" s="4" t="s">
        <v>186521</v>
      </c>
      <c r="L4192" s="4" t="s">
        <v>21494</v>
      </c>
      <c r="M4192" s="4" t="s">
        <v>351</v>
      </c>
      <c r="N4192" s="4">
        <v>560068</v>
      </c>
      <c r="O4192" s="4" t="s">
        <v>186522</v>
      </c>
      <c r="P4192" s="4"/>
      <c r="Q4192" s="31" t="s">
        <v>186518</v>
      </c>
      <c r="R4192" s="4"/>
      <c r="S4192" s="4"/>
      <c r="T4192" s="4"/>
      <c r="U4192" s="4"/>
      <c r="V4192" s="4"/>
      <c r="W4192" s="4"/>
    </row>
    <row r="4193" spans="1:23" x14ac:dyDescent="0.25">
      <c r="A4193" s="4" t="s">
        <v>186540</v>
      </c>
      <c r="B4193" s="4" t="s">
        <v>349</v>
      </c>
      <c r="C4193" s="4" t="s">
        <v>186536</v>
      </c>
      <c r="D4193" s="4" t="s">
        <v>186537</v>
      </c>
      <c r="E4193" s="4" t="s">
        <v>27</v>
      </c>
      <c r="F4193" s="4">
        <v>9886849902</v>
      </c>
      <c r="G4193" s="4">
        <v>9343791373</v>
      </c>
      <c r="H4193" s="4" t="s">
        <v>186538</v>
      </c>
      <c r="I4193" s="4" t="s">
        <v>186539</v>
      </c>
      <c r="J4193" s="4" t="s">
        <v>186541</v>
      </c>
      <c r="L4193" s="4" t="s">
        <v>6823</v>
      </c>
      <c r="M4193" s="4" t="s">
        <v>351</v>
      </c>
      <c r="N4193" s="4">
        <v>560053</v>
      </c>
      <c r="O4193" s="4"/>
      <c r="P4193" s="4"/>
      <c r="Q4193" s="31" t="s">
        <v>186535</v>
      </c>
      <c r="R4193" s="4"/>
      <c r="S4193" s="4"/>
      <c r="T4193" s="4"/>
      <c r="U4193" s="4"/>
      <c r="V4193" s="4"/>
      <c r="W4193" s="4"/>
    </row>
    <row r="4194" spans="1:23" x14ac:dyDescent="0.25">
      <c r="A4194" s="4" t="s">
        <v>186644</v>
      </c>
      <c r="B4194" s="4" t="s">
        <v>349</v>
      </c>
      <c r="C4194" s="4" t="s">
        <v>186641</v>
      </c>
      <c r="D4194" s="4" t="s">
        <v>17797</v>
      </c>
      <c r="E4194" s="4" t="s">
        <v>34</v>
      </c>
      <c r="F4194" s="4">
        <v>9743044302</v>
      </c>
      <c r="G4194" s="4"/>
      <c r="H4194" s="4" t="s">
        <v>186642</v>
      </c>
      <c r="I4194" s="4" t="s">
        <v>186643</v>
      </c>
      <c r="J4194" s="4" t="s">
        <v>186645</v>
      </c>
      <c r="L4194" s="4" t="s">
        <v>7970</v>
      </c>
      <c r="M4194" s="4" t="s">
        <v>351</v>
      </c>
      <c r="N4194" s="4">
        <v>560023</v>
      </c>
      <c r="O4194" s="4"/>
      <c r="P4194" s="4"/>
      <c r="Q4194" s="31" t="s">
        <v>186640</v>
      </c>
      <c r="R4194" s="4"/>
      <c r="S4194" s="4"/>
      <c r="T4194" s="4"/>
      <c r="U4194" s="4"/>
      <c r="V4194" s="4"/>
      <c r="W4194" s="4"/>
    </row>
    <row r="4195" spans="1:23" x14ac:dyDescent="0.25">
      <c r="A4195" s="4" t="s">
        <v>186764</v>
      </c>
      <c r="B4195" s="4" t="s">
        <v>349</v>
      </c>
      <c r="C4195" s="4" t="s">
        <v>7394</v>
      </c>
      <c r="D4195" s="4"/>
      <c r="E4195" s="4" t="s">
        <v>74</v>
      </c>
      <c r="F4195" s="4">
        <v>9448487869</v>
      </c>
      <c r="G4195" s="4">
        <v>9980587861</v>
      </c>
      <c r="H4195" s="4" t="s">
        <v>186763</v>
      </c>
      <c r="I4195" s="4"/>
      <c r="J4195" s="4" t="s">
        <v>186765</v>
      </c>
      <c r="L4195" s="4" t="s">
        <v>5662</v>
      </c>
      <c r="M4195" s="4" t="s">
        <v>351</v>
      </c>
      <c r="N4195" s="4">
        <v>560003</v>
      </c>
      <c r="O4195" s="4"/>
      <c r="P4195" s="4"/>
      <c r="Q4195" s="31" t="s">
        <v>186762</v>
      </c>
      <c r="R4195" s="4"/>
      <c r="S4195" s="4"/>
      <c r="T4195" s="4"/>
      <c r="U4195" s="4"/>
      <c r="V4195" s="4"/>
      <c r="W4195" s="4"/>
    </row>
    <row r="4196" spans="1:23" ht="30" x14ac:dyDescent="0.25">
      <c r="A4196" s="4" t="s">
        <v>186825</v>
      </c>
      <c r="B4196" s="4" t="s">
        <v>349</v>
      </c>
      <c r="C4196" s="4" t="s">
        <v>848</v>
      </c>
      <c r="D4196" s="4" t="s">
        <v>186823</v>
      </c>
      <c r="E4196" s="4" t="s">
        <v>8889</v>
      </c>
      <c r="F4196" s="4">
        <v>9845813111</v>
      </c>
      <c r="G4196" s="4"/>
      <c r="H4196" s="4" t="s">
        <v>186824</v>
      </c>
      <c r="I4196" s="4"/>
      <c r="J4196" s="4" t="s">
        <v>186826</v>
      </c>
      <c r="L4196" s="4" t="s">
        <v>186827</v>
      </c>
      <c r="M4196" s="4" t="s">
        <v>351</v>
      </c>
      <c r="N4196" s="4">
        <v>560075</v>
      </c>
      <c r="O4196" s="4" t="s">
        <v>186828</v>
      </c>
      <c r="P4196" s="4"/>
      <c r="Q4196" s="31" t="s">
        <v>186822</v>
      </c>
      <c r="R4196" s="4"/>
      <c r="S4196" s="4"/>
      <c r="T4196" s="4"/>
      <c r="U4196" s="4"/>
      <c r="V4196" s="4"/>
      <c r="W4196" s="4"/>
    </row>
    <row r="4197" spans="1:23" x14ac:dyDescent="0.25">
      <c r="A4197" s="4" t="s">
        <v>186853</v>
      </c>
      <c r="B4197" s="4" t="s">
        <v>349</v>
      </c>
      <c r="C4197" s="4" t="s">
        <v>153950</v>
      </c>
      <c r="D4197" s="4" t="s">
        <v>337</v>
      </c>
      <c r="E4197" s="4" t="s">
        <v>34</v>
      </c>
      <c r="F4197" s="4">
        <v>9448841004</v>
      </c>
      <c r="G4197" s="4">
        <v>9448305780</v>
      </c>
      <c r="H4197" s="4" t="s">
        <v>186852</v>
      </c>
      <c r="I4197" s="4"/>
      <c r="J4197" s="4" t="s">
        <v>186854</v>
      </c>
      <c r="L4197" s="4"/>
      <c r="M4197" s="4" t="s">
        <v>351</v>
      </c>
      <c r="N4197" s="4">
        <v>560053</v>
      </c>
      <c r="O4197" s="4"/>
      <c r="P4197" s="4"/>
      <c r="Q4197" s="31" t="s">
        <v>186851</v>
      </c>
      <c r="R4197" s="4"/>
      <c r="S4197" s="4"/>
      <c r="T4197" s="4"/>
      <c r="U4197" s="4"/>
      <c r="V4197" s="4"/>
      <c r="W4197" s="4"/>
    </row>
    <row r="4198" spans="1:23" ht="30" x14ac:dyDescent="0.25">
      <c r="A4198" s="4" t="s">
        <v>186989</v>
      </c>
      <c r="B4198" s="4" t="s">
        <v>349</v>
      </c>
      <c r="C4198" s="4" t="s">
        <v>1420</v>
      </c>
      <c r="D4198" s="4" t="s">
        <v>86571</v>
      </c>
      <c r="E4198" s="4" t="s">
        <v>34</v>
      </c>
      <c r="F4198" s="4">
        <v>9844906614</v>
      </c>
      <c r="G4198" s="4"/>
      <c r="H4198" s="4" t="s">
        <v>186988</v>
      </c>
      <c r="I4198" s="4"/>
      <c r="J4198" s="4" t="s">
        <v>186990</v>
      </c>
      <c r="L4198" s="4" t="s">
        <v>186991</v>
      </c>
      <c r="M4198" s="4" t="s">
        <v>351</v>
      </c>
      <c r="N4198" s="4">
        <v>560019</v>
      </c>
      <c r="O4198" s="4" t="s">
        <v>186992</v>
      </c>
      <c r="P4198" s="4">
        <v>8048549863</v>
      </c>
      <c r="Q4198" s="31" t="s">
        <v>186986</v>
      </c>
      <c r="R4198" s="4"/>
      <c r="S4198" s="13" t="s">
        <v>186987</v>
      </c>
      <c r="T4198" s="13"/>
      <c r="U4198" s="13"/>
      <c r="V4198" s="13"/>
      <c r="W4198" s="13"/>
    </row>
    <row r="4199" spans="1:23" x14ac:dyDescent="0.25">
      <c r="A4199" s="4" t="s">
        <v>187421</v>
      </c>
      <c r="B4199" s="4" t="s">
        <v>349</v>
      </c>
      <c r="C4199" s="4" t="s">
        <v>187418</v>
      </c>
      <c r="D4199" s="4" t="s">
        <v>12110</v>
      </c>
      <c r="E4199" s="4" t="s">
        <v>34</v>
      </c>
      <c r="F4199" s="4">
        <v>9342510264</v>
      </c>
      <c r="G4199" s="4"/>
      <c r="H4199" s="4" t="s">
        <v>187419</v>
      </c>
      <c r="I4199" s="4" t="s">
        <v>187420</v>
      </c>
      <c r="J4199" s="4" t="s">
        <v>187422</v>
      </c>
      <c r="L4199" s="4" t="s">
        <v>27944</v>
      </c>
      <c r="M4199" s="4" t="s">
        <v>351</v>
      </c>
      <c r="N4199" s="4">
        <v>560053</v>
      </c>
      <c r="O4199" s="4" t="s">
        <v>187423</v>
      </c>
      <c r="P4199" s="4"/>
      <c r="Q4199" s="31" t="s">
        <v>187417</v>
      </c>
      <c r="R4199" s="4"/>
      <c r="S4199" s="4"/>
      <c r="T4199" s="4"/>
      <c r="U4199" s="4"/>
      <c r="V4199" s="4"/>
      <c r="W4199" s="4"/>
    </row>
    <row r="4200" spans="1:23" ht="30" x14ac:dyDescent="0.25">
      <c r="A4200" s="4" t="s">
        <v>187706</v>
      </c>
      <c r="B4200" s="4" t="s">
        <v>349</v>
      </c>
      <c r="C4200" s="4" t="s">
        <v>2387</v>
      </c>
      <c r="D4200" s="4" t="s">
        <v>187704</v>
      </c>
      <c r="E4200" s="4" t="s">
        <v>27</v>
      </c>
      <c r="F4200" s="4">
        <v>9886212141</v>
      </c>
      <c r="G4200" s="4"/>
      <c r="H4200" s="4" t="s">
        <v>187705</v>
      </c>
      <c r="I4200" s="4"/>
      <c r="J4200" s="4" t="s">
        <v>187707</v>
      </c>
      <c r="L4200" s="4" t="s">
        <v>36770</v>
      </c>
      <c r="M4200" s="4" t="s">
        <v>351</v>
      </c>
      <c r="N4200" s="4">
        <v>560028</v>
      </c>
      <c r="O4200" s="4"/>
      <c r="P4200" s="4"/>
      <c r="Q4200" s="31" t="s">
        <v>187703</v>
      </c>
      <c r="R4200" s="4"/>
      <c r="S4200" s="4"/>
      <c r="T4200" s="4"/>
      <c r="U4200" s="4"/>
      <c r="V4200" s="4"/>
      <c r="W4200" s="4"/>
    </row>
    <row r="4201" spans="1:23" x14ac:dyDescent="0.25">
      <c r="A4201" s="4" t="s">
        <v>187721</v>
      </c>
      <c r="B4201" s="4" t="s">
        <v>349</v>
      </c>
      <c r="C4201" s="4" t="s">
        <v>20962</v>
      </c>
      <c r="D4201" s="4" t="s">
        <v>337</v>
      </c>
      <c r="E4201" s="4" t="s">
        <v>34</v>
      </c>
      <c r="F4201" s="4">
        <v>9886228627</v>
      </c>
      <c r="G4201" s="4">
        <v>9036869269</v>
      </c>
      <c r="H4201" s="4" t="s">
        <v>187720</v>
      </c>
      <c r="I4201" s="4"/>
      <c r="J4201" s="4" t="s">
        <v>187722</v>
      </c>
      <c r="L4201" s="4" t="s">
        <v>187723</v>
      </c>
      <c r="M4201" s="4" t="s">
        <v>351</v>
      </c>
      <c r="N4201" s="4">
        <v>560002</v>
      </c>
      <c r="O4201" s="4"/>
      <c r="P4201" s="4">
        <v>8048108309</v>
      </c>
      <c r="Q4201" s="31" t="s">
        <v>187719</v>
      </c>
      <c r="R4201" s="4"/>
      <c r="S4201" s="4"/>
      <c r="T4201" s="4"/>
      <c r="U4201" s="4"/>
      <c r="V4201" s="4"/>
      <c r="W4201" s="4"/>
    </row>
    <row r="4202" spans="1:23" x14ac:dyDescent="0.25">
      <c r="A4202" s="4" t="s">
        <v>187765</v>
      </c>
      <c r="B4202" s="4" t="s">
        <v>349</v>
      </c>
      <c r="C4202" s="4" t="s">
        <v>11587</v>
      </c>
      <c r="D4202" s="4" t="s">
        <v>123861</v>
      </c>
      <c r="E4202" s="4" t="s">
        <v>27</v>
      </c>
      <c r="F4202" s="4">
        <v>9845236233</v>
      </c>
      <c r="G4202" s="4">
        <v>9343740751</v>
      </c>
      <c r="H4202" s="4" t="s">
        <v>187763</v>
      </c>
      <c r="I4202" s="4" t="s">
        <v>187764</v>
      </c>
      <c r="J4202" s="4" t="s">
        <v>187766</v>
      </c>
      <c r="L4202" s="4" t="s">
        <v>644</v>
      </c>
      <c r="M4202" s="4" t="s">
        <v>351</v>
      </c>
      <c r="N4202" s="4">
        <v>560078</v>
      </c>
      <c r="O4202" s="4"/>
      <c r="P4202" s="4">
        <v>8071645302</v>
      </c>
      <c r="Q4202" s="31" t="s">
        <v>187762</v>
      </c>
      <c r="R4202" s="4"/>
      <c r="S4202" s="4"/>
      <c r="T4202" s="4"/>
      <c r="U4202" s="4"/>
      <c r="V4202" s="4"/>
      <c r="W4202" s="4"/>
    </row>
    <row r="4203" spans="1:23" x14ac:dyDescent="0.25">
      <c r="A4203" s="4" t="s">
        <v>187815</v>
      </c>
      <c r="B4203" s="4" t="s">
        <v>349</v>
      </c>
      <c r="C4203" s="4" t="s">
        <v>526</v>
      </c>
      <c r="D4203" s="4" t="s">
        <v>149</v>
      </c>
      <c r="E4203" s="4" t="s">
        <v>689</v>
      </c>
      <c r="F4203" s="4">
        <v>9448066695</v>
      </c>
      <c r="G4203" s="4"/>
      <c r="H4203" s="4" t="s">
        <v>187813</v>
      </c>
      <c r="I4203" s="4" t="s">
        <v>187814</v>
      </c>
      <c r="J4203" s="4" t="s">
        <v>187816</v>
      </c>
      <c r="L4203" s="4" t="s">
        <v>50469</v>
      </c>
      <c r="M4203" s="4" t="s">
        <v>351</v>
      </c>
      <c r="N4203" s="4">
        <v>560053</v>
      </c>
      <c r="O4203" s="4"/>
      <c r="P4203" s="4"/>
      <c r="Q4203" s="31" t="s">
        <v>187812</v>
      </c>
      <c r="R4203" s="4"/>
      <c r="S4203" s="4"/>
      <c r="T4203" s="4"/>
      <c r="U4203" s="4"/>
      <c r="V4203" s="4"/>
      <c r="W4203" s="4"/>
    </row>
    <row r="4204" spans="1:23" ht="30" x14ac:dyDescent="0.25">
      <c r="A4204" s="4" t="s">
        <v>188085</v>
      </c>
      <c r="B4204" s="4" t="s">
        <v>349</v>
      </c>
      <c r="C4204" s="4" t="s">
        <v>188082</v>
      </c>
      <c r="D4204" s="4" t="s">
        <v>66504</v>
      </c>
      <c r="E4204" s="4" t="s">
        <v>188083</v>
      </c>
      <c r="F4204" s="4">
        <v>9845141421</v>
      </c>
      <c r="G4204" s="4"/>
      <c r="H4204" s="4" t="s">
        <v>188084</v>
      </c>
      <c r="I4204" s="4"/>
      <c r="J4204" s="4" t="s">
        <v>188086</v>
      </c>
      <c r="L4204" s="4" t="s">
        <v>129405</v>
      </c>
      <c r="M4204" s="4" t="s">
        <v>351</v>
      </c>
      <c r="N4204" s="4">
        <v>560045</v>
      </c>
      <c r="O4204" s="4" t="s">
        <v>188087</v>
      </c>
      <c r="P4204" s="4"/>
      <c r="Q4204" s="31" t="s">
        <v>188081</v>
      </c>
      <c r="R4204" s="4"/>
      <c r="S4204" s="4"/>
      <c r="T4204" s="4"/>
      <c r="U4204" s="4"/>
      <c r="V4204" s="4"/>
      <c r="W4204" s="4"/>
    </row>
    <row r="4205" spans="1:23" ht="45" x14ac:dyDescent="0.25">
      <c r="A4205" s="4" t="s">
        <v>188104</v>
      </c>
      <c r="B4205" s="4" t="s">
        <v>349</v>
      </c>
      <c r="C4205" s="4" t="s">
        <v>8379</v>
      </c>
      <c r="D4205" s="4" t="s">
        <v>41543</v>
      </c>
      <c r="E4205" s="4" t="s">
        <v>34</v>
      </c>
      <c r="F4205" s="4">
        <v>9341927583</v>
      </c>
      <c r="G4205" s="4">
        <v>8123230909</v>
      </c>
      <c r="H4205" s="4" t="s">
        <v>188102</v>
      </c>
      <c r="I4205" s="4" t="s">
        <v>188103</v>
      </c>
      <c r="J4205" s="4" t="s">
        <v>188105</v>
      </c>
      <c r="L4205" s="4"/>
      <c r="M4205" s="4" t="s">
        <v>351</v>
      </c>
      <c r="N4205" s="4">
        <v>560094</v>
      </c>
      <c r="O4205" s="4" t="s">
        <v>188106</v>
      </c>
      <c r="P4205" s="4">
        <v>8045384337</v>
      </c>
      <c r="Q4205" s="31" t="s">
        <v>206662</v>
      </c>
      <c r="R4205" s="4"/>
      <c r="S4205" s="13" t="s">
        <v>226058</v>
      </c>
      <c r="T4205" s="13"/>
      <c r="U4205" s="13"/>
      <c r="V4205" s="13"/>
      <c r="W4205" s="13"/>
    </row>
    <row r="4206" spans="1:23" ht="30" x14ac:dyDescent="0.25">
      <c r="A4206" s="4" t="s">
        <v>188202</v>
      </c>
      <c r="B4206" s="4" t="s">
        <v>349</v>
      </c>
      <c r="C4206" s="4" t="s">
        <v>115337</v>
      </c>
      <c r="D4206" s="4"/>
      <c r="E4206" s="4" t="s">
        <v>27</v>
      </c>
      <c r="F4206" s="4">
        <v>9845262233</v>
      </c>
      <c r="G4206" s="4">
        <v>9480162233</v>
      </c>
      <c r="H4206" s="4" t="s">
        <v>188200</v>
      </c>
      <c r="I4206" s="4" t="s">
        <v>188201</v>
      </c>
      <c r="J4206" s="4" t="s">
        <v>188203</v>
      </c>
      <c r="L4206" s="4" t="s">
        <v>188204</v>
      </c>
      <c r="M4206" s="4" t="s">
        <v>351</v>
      </c>
      <c r="N4206" s="4">
        <v>560085</v>
      </c>
      <c r="O4206" s="4" t="s">
        <v>188205</v>
      </c>
      <c r="P4206" s="4">
        <v>8071930321</v>
      </c>
      <c r="Q4206" s="31" t="s">
        <v>188199</v>
      </c>
      <c r="R4206" s="4"/>
      <c r="S4206" s="4"/>
      <c r="T4206" s="4"/>
      <c r="U4206" s="4"/>
      <c r="V4206" s="4"/>
      <c r="W4206" s="4"/>
    </row>
    <row r="4207" spans="1:23" ht="45" x14ac:dyDescent="0.25">
      <c r="A4207" s="4" t="s">
        <v>188267</v>
      </c>
      <c r="B4207" s="4" t="s">
        <v>349</v>
      </c>
      <c r="C4207" s="4" t="s">
        <v>6509</v>
      </c>
      <c r="D4207" s="4" t="s">
        <v>18893</v>
      </c>
      <c r="E4207" s="4" t="s">
        <v>74</v>
      </c>
      <c r="F4207" s="4">
        <v>9739805289</v>
      </c>
      <c r="G4207" s="4">
        <v>9426730421</v>
      </c>
      <c r="H4207" s="4" t="s">
        <v>188266</v>
      </c>
      <c r="I4207" s="4"/>
      <c r="J4207" s="4" t="s">
        <v>188268</v>
      </c>
      <c r="L4207" s="4" t="s">
        <v>188269</v>
      </c>
      <c r="M4207" s="4" t="s">
        <v>351</v>
      </c>
      <c r="N4207" s="4">
        <v>370201</v>
      </c>
      <c r="O4207" s="4"/>
      <c r="P4207" s="4"/>
      <c r="Q4207" s="31" t="s">
        <v>188265</v>
      </c>
      <c r="R4207" s="4"/>
      <c r="S4207" s="4"/>
      <c r="T4207" s="4"/>
      <c r="U4207" s="4"/>
      <c r="V4207" s="4"/>
      <c r="W4207" s="4"/>
    </row>
    <row r="4208" spans="1:23" ht="45" x14ac:dyDescent="0.25">
      <c r="A4208" s="4" t="s">
        <v>188332</v>
      </c>
      <c r="B4208" s="4" t="s">
        <v>349</v>
      </c>
      <c r="C4208" s="4" t="s">
        <v>562</v>
      </c>
      <c r="D4208" s="4"/>
      <c r="E4208" s="4" t="s">
        <v>34</v>
      </c>
      <c r="F4208" s="4">
        <v>9845931660</v>
      </c>
      <c r="G4208" s="4"/>
      <c r="H4208" s="4" t="s">
        <v>188331</v>
      </c>
      <c r="I4208" s="4"/>
      <c r="J4208" s="4" t="s">
        <v>188333</v>
      </c>
      <c r="L4208" s="4" t="s">
        <v>43654</v>
      </c>
      <c r="M4208" s="4" t="s">
        <v>351</v>
      </c>
      <c r="N4208" s="4">
        <v>560091</v>
      </c>
      <c r="O4208" s="4"/>
      <c r="P4208" s="4"/>
      <c r="Q4208" s="31" t="s">
        <v>188330</v>
      </c>
      <c r="R4208" s="4"/>
      <c r="S4208" s="4"/>
      <c r="T4208" s="4"/>
      <c r="U4208" s="4"/>
      <c r="V4208" s="4"/>
      <c r="W4208" s="4"/>
    </row>
    <row r="4209" spans="1:23" ht="45" x14ac:dyDescent="0.25">
      <c r="A4209" s="4" t="s">
        <v>188587</v>
      </c>
      <c r="B4209" s="4" t="s">
        <v>349</v>
      </c>
      <c r="C4209" s="4" t="s">
        <v>15534</v>
      </c>
      <c r="D4209" s="4" t="s">
        <v>19210</v>
      </c>
      <c r="E4209" s="4" t="s">
        <v>175</v>
      </c>
      <c r="F4209" s="4">
        <v>9945144567</v>
      </c>
      <c r="G4209" s="4"/>
      <c r="H4209" s="4" t="s">
        <v>188585</v>
      </c>
      <c r="I4209" s="4" t="s">
        <v>188586</v>
      </c>
      <c r="J4209" s="4" t="s">
        <v>188588</v>
      </c>
      <c r="L4209" s="4" t="s">
        <v>14975</v>
      </c>
      <c r="M4209" s="4" t="s">
        <v>351</v>
      </c>
      <c r="N4209" s="4">
        <v>560076</v>
      </c>
      <c r="O4209" s="4" t="s">
        <v>188589</v>
      </c>
      <c r="P4209" s="4">
        <v>8043050376</v>
      </c>
      <c r="Q4209" s="31" t="s">
        <v>188584</v>
      </c>
      <c r="R4209" s="4"/>
      <c r="S4209" s="13" t="s">
        <v>226059</v>
      </c>
      <c r="T4209" s="13"/>
      <c r="U4209" s="13"/>
      <c r="V4209" s="13"/>
      <c r="W4209" s="13"/>
    </row>
    <row r="4210" spans="1:23" ht="45" x14ac:dyDescent="0.25">
      <c r="A4210" s="4" t="s">
        <v>188606</v>
      </c>
      <c r="B4210" s="4" t="s">
        <v>349</v>
      </c>
      <c r="C4210" s="4" t="s">
        <v>37590</v>
      </c>
      <c r="D4210" s="4" t="s">
        <v>337</v>
      </c>
      <c r="E4210" s="4" t="s">
        <v>34</v>
      </c>
      <c r="F4210" s="4">
        <v>9880170271</v>
      </c>
      <c r="G4210" s="4">
        <v>9742404240</v>
      </c>
      <c r="H4210" s="4" t="s">
        <v>188605</v>
      </c>
      <c r="I4210" s="4"/>
      <c r="J4210" s="4" t="s">
        <v>188607</v>
      </c>
      <c r="L4210" s="4" t="s">
        <v>7783</v>
      </c>
      <c r="M4210" s="4" t="s">
        <v>351</v>
      </c>
      <c r="N4210" s="4">
        <v>560027</v>
      </c>
      <c r="O4210" s="4"/>
      <c r="P4210" s="4">
        <v>8041947803</v>
      </c>
      <c r="Q4210" s="31" t="s">
        <v>204546</v>
      </c>
      <c r="R4210" s="4"/>
      <c r="S4210" s="4"/>
      <c r="T4210" s="4"/>
      <c r="U4210" s="4"/>
      <c r="V4210" s="4"/>
      <c r="W4210" s="4"/>
    </row>
    <row r="4211" spans="1:23" ht="30" x14ac:dyDescent="0.25">
      <c r="A4211" s="4" t="s">
        <v>188703</v>
      </c>
      <c r="B4211" s="4" t="s">
        <v>349</v>
      </c>
      <c r="C4211" s="4" t="s">
        <v>148</v>
      </c>
      <c r="D4211" s="4" t="s">
        <v>188700</v>
      </c>
      <c r="E4211" s="4" t="s">
        <v>34</v>
      </c>
      <c r="F4211" s="4">
        <v>9900260845</v>
      </c>
      <c r="G4211" s="4">
        <v>8660839589</v>
      </c>
      <c r="H4211" s="4" t="s">
        <v>188701</v>
      </c>
      <c r="I4211" s="4" t="s">
        <v>188702</v>
      </c>
      <c r="J4211" s="4" t="s">
        <v>188704</v>
      </c>
      <c r="L4211" s="4" t="s">
        <v>188704</v>
      </c>
      <c r="M4211" s="4" t="s">
        <v>351</v>
      </c>
      <c r="N4211" s="4">
        <v>560013</v>
      </c>
      <c r="O4211" s="4"/>
      <c r="P4211" s="4">
        <v>8042908796</v>
      </c>
      <c r="Q4211" s="31" t="s">
        <v>204547</v>
      </c>
      <c r="R4211" s="4"/>
      <c r="S4211" s="13" t="s">
        <v>212912</v>
      </c>
      <c r="T4211" s="13"/>
      <c r="U4211" s="13"/>
      <c r="V4211" s="13"/>
      <c r="W4211" s="13"/>
    </row>
    <row r="4212" spans="1:23" ht="30" x14ac:dyDescent="0.25">
      <c r="A4212" s="4" t="s">
        <v>188827</v>
      </c>
      <c r="B4212" s="4" t="s">
        <v>349</v>
      </c>
      <c r="C4212" s="4" t="s">
        <v>38459</v>
      </c>
      <c r="D4212" s="4" t="s">
        <v>38459</v>
      </c>
      <c r="E4212" s="4" t="s">
        <v>27</v>
      </c>
      <c r="F4212" s="4">
        <v>9611736884</v>
      </c>
      <c r="G4212" s="4"/>
      <c r="H4212" s="4" t="s">
        <v>188826</v>
      </c>
      <c r="I4212" s="4"/>
      <c r="J4212" s="4" t="s">
        <v>188828</v>
      </c>
      <c r="L4212" s="4"/>
      <c r="M4212" s="4" t="s">
        <v>351</v>
      </c>
      <c r="N4212" s="4">
        <v>560076</v>
      </c>
      <c r="O4212" s="4"/>
      <c r="P4212" s="4"/>
      <c r="Q4212" s="31" t="s">
        <v>188825</v>
      </c>
      <c r="R4212" s="4"/>
      <c r="S4212" s="4"/>
      <c r="T4212" s="4"/>
      <c r="U4212" s="4"/>
      <c r="V4212" s="4"/>
      <c r="W4212" s="4"/>
    </row>
    <row r="4213" spans="1:23" ht="45" x14ac:dyDescent="0.25">
      <c r="A4213" s="4" t="s">
        <v>188832</v>
      </c>
      <c r="B4213" s="4" t="s">
        <v>349</v>
      </c>
      <c r="C4213" s="4" t="s">
        <v>43066</v>
      </c>
      <c r="D4213" s="4" t="s">
        <v>44539</v>
      </c>
      <c r="E4213" s="4" t="s">
        <v>27</v>
      </c>
      <c r="F4213" s="4">
        <v>9620766793</v>
      </c>
      <c r="G4213" s="4"/>
      <c r="H4213" s="4" t="s">
        <v>188830</v>
      </c>
      <c r="I4213" s="4" t="s">
        <v>188831</v>
      </c>
      <c r="J4213" s="4" t="s">
        <v>188833</v>
      </c>
      <c r="L4213" s="4" t="s">
        <v>89786</v>
      </c>
      <c r="M4213" s="4" t="s">
        <v>351</v>
      </c>
      <c r="N4213" s="4">
        <v>560068</v>
      </c>
      <c r="O4213" s="4"/>
      <c r="P4213" s="4"/>
      <c r="Q4213" s="31" t="s">
        <v>188829</v>
      </c>
      <c r="R4213" s="4"/>
      <c r="S4213" s="4"/>
      <c r="T4213" s="4"/>
      <c r="U4213" s="4"/>
      <c r="V4213" s="4"/>
      <c r="W4213" s="4"/>
    </row>
    <row r="4214" spans="1:23" ht="30" x14ac:dyDescent="0.25">
      <c r="A4214" s="4" t="s">
        <v>188888</v>
      </c>
      <c r="B4214" s="4" t="s">
        <v>349</v>
      </c>
      <c r="C4214" s="4" t="s">
        <v>4959</v>
      </c>
      <c r="D4214" s="4" t="s">
        <v>271</v>
      </c>
      <c r="E4214" s="4" t="s">
        <v>27</v>
      </c>
      <c r="F4214" s="4">
        <v>8904663933</v>
      </c>
      <c r="G4214" s="4"/>
      <c r="H4214" s="4" t="s">
        <v>188886</v>
      </c>
      <c r="I4214" s="4" t="s">
        <v>188887</v>
      </c>
      <c r="J4214" s="4" t="s">
        <v>188889</v>
      </c>
      <c r="L4214" s="4" t="s">
        <v>7783</v>
      </c>
      <c r="M4214" s="4" t="s">
        <v>351</v>
      </c>
      <c r="N4214" s="4">
        <v>560027</v>
      </c>
      <c r="O4214" s="4"/>
      <c r="P4214" s="4"/>
      <c r="Q4214" s="31" t="s">
        <v>188884</v>
      </c>
      <c r="R4214" s="4"/>
      <c r="S4214" s="13" t="s">
        <v>188885</v>
      </c>
      <c r="T4214" s="13"/>
      <c r="U4214" s="13"/>
      <c r="V4214" s="13"/>
      <c r="W4214" s="13"/>
    </row>
    <row r="4215" spans="1:23" ht="30" x14ac:dyDescent="0.25">
      <c r="A4215" s="4" t="s">
        <v>188955</v>
      </c>
      <c r="B4215" s="4" t="s">
        <v>349</v>
      </c>
      <c r="C4215" s="4" t="s">
        <v>32456</v>
      </c>
      <c r="D4215" s="4" t="s">
        <v>149</v>
      </c>
      <c r="E4215" s="4" t="s">
        <v>65</v>
      </c>
      <c r="F4215" s="4">
        <v>8553918353</v>
      </c>
      <c r="G4215" s="4">
        <v>8904041100</v>
      </c>
      <c r="H4215" s="4" t="s">
        <v>188954</v>
      </c>
      <c r="I4215" s="4"/>
      <c r="J4215" s="4" t="s">
        <v>188956</v>
      </c>
      <c r="L4215" s="4"/>
      <c r="M4215" s="4" t="s">
        <v>351</v>
      </c>
      <c r="N4215" s="4">
        <v>560075</v>
      </c>
      <c r="O4215" s="4" t="s">
        <v>188957</v>
      </c>
      <c r="P4215" s="4">
        <v>8042964514</v>
      </c>
      <c r="Q4215" s="31" t="s">
        <v>212913</v>
      </c>
      <c r="R4215" s="4"/>
      <c r="S4215" s="13" t="s">
        <v>212914</v>
      </c>
      <c r="T4215" s="13"/>
      <c r="U4215" s="13"/>
      <c r="V4215" s="13"/>
      <c r="W4215" s="13"/>
    </row>
    <row r="4216" spans="1:23" ht="45" x14ac:dyDescent="0.25">
      <c r="A4216" s="4" t="s">
        <v>189013</v>
      </c>
      <c r="B4216" s="4" t="s">
        <v>349</v>
      </c>
      <c r="C4216" s="4" t="s">
        <v>9703</v>
      </c>
      <c r="D4216" s="4" t="s">
        <v>189011</v>
      </c>
      <c r="E4216" s="4" t="s">
        <v>74</v>
      </c>
      <c r="F4216" s="4">
        <v>9845239553</v>
      </c>
      <c r="G4216" s="4"/>
      <c r="H4216" s="4" t="s">
        <v>189012</v>
      </c>
      <c r="I4216" s="4"/>
      <c r="J4216" s="4" t="s">
        <v>189014</v>
      </c>
      <c r="L4216" s="4"/>
      <c r="M4216" s="4" t="s">
        <v>351</v>
      </c>
      <c r="N4216" s="4">
        <v>560002</v>
      </c>
      <c r="O4216" s="4"/>
      <c r="P4216" s="4"/>
      <c r="Q4216" s="31" t="s">
        <v>189010</v>
      </c>
      <c r="R4216" s="4"/>
      <c r="S4216" s="4"/>
      <c r="T4216" s="4"/>
      <c r="U4216" s="4"/>
      <c r="V4216" s="4"/>
      <c r="W4216" s="4"/>
    </row>
    <row r="4217" spans="1:23" ht="45" x14ac:dyDescent="0.25">
      <c r="A4217" s="4" t="s">
        <v>189053</v>
      </c>
      <c r="B4217" s="4" t="s">
        <v>349</v>
      </c>
      <c r="C4217" s="4" t="s">
        <v>75148</v>
      </c>
      <c r="D4217" s="4"/>
      <c r="E4217" s="4" t="s">
        <v>27</v>
      </c>
      <c r="F4217" s="4">
        <v>7204225147</v>
      </c>
      <c r="G4217" s="4"/>
      <c r="H4217" s="4" t="s">
        <v>189052</v>
      </c>
      <c r="I4217" s="4"/>
      <c r="J4217" s="4" t="s">
        <v>17949</v>
      </c>
      <c r="L4217" s="4" t="s">
        <v>17949</v>
      </c>
      <c r="M4217" s="4" t="s">
        <v>351</v>
      </c>
      <c r="N4217" s="4">
        <v>560002</v>
      </c>
      <c r="O4217" s="4"/>
      <c r="P4217" s="4">
        <v>8048579355</v>
      </c>
      <c r="Q4217" s="31" t="s">
        <v>204548</v>
      </c>
      <c r="R4217" s="4"/>
      <c r="S4217" s="4"/>
      <c r="T4217" s="4"/>
      <c r="U4217" s="4"/>
      <c r="V4217" s="4"/>
      <c r="W4217" s="4"/>
    </row>
    <row r="4218" spans="1:23" ht="45" x14ac:dyDescent="0.25">
      <c r="A4218" s="4" t="s">
        <v>189079</v>
      </c>
      <c r="B4218" s="4" t="s">
        <v>349</v>
      </c>
      <c r="C4218" s="4" t="s">
        <v>3025</v>
      </c>
      <c r="D4218" s="4"/>
      <c r="E4218" s="4" t="s">
        <v>235</v>
      </c>
      <c r="F4218" s="4">
        <v>9844796120</v>
      </c>
      <c r="G4218" s="4"/>
      <c r="H4218" s="4" t="s">
        <v>189078</v>
      </c>
      <c r="I4218" s="4"/>
      <c r="J4218" s="4" t="s">
        <v>189080</v>
      </c>
      <c r="L4218" s="4" t="s">
        <v>189081</v>
      </c>
      <c r="M4218" s="4" t="s">
        <v>351</v>
      </c>
      <c r="N4218" s="4">
        <v>560024</v>
      </c>
      <c r="O4218" s="4" t="s">
        <v>189082</v>
      </c>
      <c r="P4218" s="4">
        <v>8046034683</v>
      </c>
      <c r="Q4218" s="31" t="s">
        <v>189077</v>
      </c>
      <c r="R4218" s="4"/>
      <c r="S4218" s="13" t="s">
        <v>226060</v>
      </c>
      <c r="T4218" s="13"/>
      <c r="U4218" s="13"/>
      <c r="V4218" s="13"/>
      <c r="W4218" s="13"/>
    </row>
    <row r="4219" spans="1:23" ht="45" x14ac:dyDescent="0.25">
      <c r="A4219" s="4" t="s">
        <v>189142</v>
      </c>
      <c r="B4219" s="4" t="s">
        <v>349</v>
      </c>
      <c r="C4219" s="4" t="s">
        <v>157339</v>
      </c>
      <c r="D4219" s="4"/>
      <c r="E4219" s="4" t="s">
        <v>27</v>
      </c>
      <c r="F4219" s="4">
        <v>9980047455</v>
      </c>
      <c r="G4219" s="4">
        <v>9037266227</v>
      </c>
      <c r="H4219" s="4" t="s">
        <v>189140</v>
      </c>
      <c r="I4219" s="4" t="s">
        <v>189141</v>
      </c>
      <c r="J4219" s="4" t="s">
        <v>189143</v>
      </c>
      <c r="L4219" s="4" t="s">
        <v>20888</v>
      </c>
      <c r="M4219" s="4" t="s">
        <v>351</v>
      </c>
      <c r="N4219" s="4">
        <v>560064</v>
      </c>
      <c r="O4219" s="4"/>
      <c r="P4219" s="4"/>
      <c r="Q4219" s="31" t="s">
        <v>189138</v>
      </c>
      <c r="R4219" s="4"/>
      <c r="S4219" s="13" t="s">
        <v>189139</v>
      </c>
      <c r="T4219" s="13"/>
      <c r="U4219" s="13"/>
      <c r="V4219" s="13"/>
      <c r="W4219" s="13"/>
    </row>
    <row r="4220" spans="1:23" ht="45" x14ac:dyDescent="0.25">
      <c r="A4220" s="4" t="s">
        <v>189177</v>
      </c>
      <c r="B4220" s="4" t="s">
        <v>349</v>
      </c>
      <c r="C4220" s="4" t="s">
        <v>21612</v>
      </c>
      <c r="D4220" s="4" t="s">
        <v>337</v>
      </c>
      <c r="E4220" s="4" t="s">
        <v>235</v>
      </c>
      <c r="F4220" s="4">
        <v>9880923244</v>
      </c>
      <c r="G4220" s="4"/>
      <c r="H4220" s="4" t="s">
        <v>189176</v>
      </c>
      <c r="I4220" s="4"/>
      <c r="J4220" s="4" t="s">
        <v>189178</v>
      </c>
      <c r="L4220" s="4" t="s">
        <v>6822</v>
      </c>
      <c r="M4220" s="4" t="s">
        <v>351</v>
      </c>
      <c r="N4220" s="4">
        <v>560053</v>
      </c>
      <c r="O4220" s="4"/>
      <c r="P4220" s="4">
        <v>8048568895</v>
      </c>
      <c r="Q4220" s="31" t="s">
        <v>189175</v>
      </c>
      <c r="R4220" s="4"/>
      <c r="S4220" s="4"/>
      <c r="T4220" s="4"/>
      <c r="U4220" s="4"/>
      <c r="V4220" s="4"/>
      <c r="W4220" s="4"/>
    </row>
    <row r="4221" spans="1:23" x14ac:dyDescent="0.25">
      <c r="A4221" s="4" t="s">
        <v>189546</v>
      </c>
      <c r="B4221" s="4" t="s">
        <v>349</v>
      </c>
      <c r="C4221" s="4" t="s">
        <v>1294</v>
      </c>
      <c r="D4221" s="4" t="s">
        <v>1869</v>
      </c>
      <c r="E4221" s="4" t="s">
        <v>34</v>
      </c>
      <c r="F4221" s="4">
        <v>9945221539</v>
      </c>
      <c r="G4221" s="4">
        <v>9686778489</v>
      </c>
      <c r="H4221" s="4" t="s">
        <v>189545</v>
      </c>
      <c r="I4221" s="4"/>
      <c r="J4221" s="4" t="s">
        <v>189547</v>
      </c>
      <c r="L4221" s="4" t="s">
        <v>5589</v>
      </c>
      <c r="M4221" s="4" t="s">
        <v>351</v>
      </c>
      <c r="N4221" s="4">
        <v>560102</v>
      </c>
      <c r="O4221" s="4"/>
      <c r="P4221" s="4">
        <v>8048404281</v>
      </c>
      <c r="Q4221" s="31" t="s">
        <v>189544</v>
      </c>
      <c r="R4221" s="4"/>
      <c r="S4221" s="4"/>
      <c r="T4221" s="4"/>
      <c r="U4221" s="4"/>
      <c r="V4221" s="4"/>
      <c r="W4221" s="4"/>
    </row>
    <row r="4222" spans="1:23" x14ac:dyDescent="0.25">
      <c r="A4222" s="4" t="s">
        <v>189688</v>
      </c>
      <c r="B4222" s="4" t="s">
        <v>349</v>
      </c>
      <c r="C4222" s="4" t="s">
        <v>115317</v>
      </c>
      <c r="D4222" s="4" t="s">
        <v>54</v>
      </c>
      <c r="E4222" s="4" t="s">
        <v>84</v>
      </c>
      <c r="F4222" s="4">
        <v>9845344177</v>
      </c>
      <c r="G4222" s="4"/>
      <c r="H4222" s="4" t="s">
        <v>189686</v>
      </c>
      <c r="I4222" s="4" t="s">
        <v>189687</v>
      </c>
      <c r="J4222" s="4" t="s">
        <v>189689</v>
      </c>
      <c r="L4222" s="4" t="s">
        <v>189690</v>
      </c>
      <c r="M4222" s="4" t="s">
        <v>351</v>
      </c>
      <c r="N4222" s="4">
        <v>560043</v>
      </c>
      <c r="O4222" s="4" t="s">
        <v>189691</v>
      </c>
      <c r="P4222" s="4">
        <v>8045338367</v>
      </c>
      <c r="Q4222" s="31" t="s">
        <v>189685</v>
      </c>
      <c r="R4222" s="4"/>
      <c r="S4222" s="13" t="s">
        <v>212915</v>
      </c>
      <c r="T4222" s="13"/>
      <c r="U4222" s="13"/>
      <c r="V4222" s="13"/>
      <c r="W4222" s="13"/>
    </row>
    <row r="4223" spans="1:23" ht="45" x14ac:dyDescent="0.25">
      <c r="A4223" s="4" t="s">
        <v>189718</v>
      </c>
      <c r="B4223" s="4" t="s">
        <v>349</v>
      </c>
      <c r="C4223" s="4" t="s">
        <v>506</v>
      </c>
      <c r="D4223" s="4" t="s">
        <v>47739</v>
      </c>
      <c r="E4223" s="4" t="s">
        <v>34</v>
      </c>
      <c r="F4223" s="4">
        <v>9845198312</v>
      </c>
      <c r="G4223" s="4"/>
      <c r="H4223" s="4" t="s">
        <v>189716</v>
      </c>
      <c r="I4223" s="4" t="s">
        <v>189717</v>
      </c>
      <c r="J4223" s="4" t="s">
        <v>189719</v>
      </c>
      <c r="L4223" s="4" t="s">
        <v>16011</v>
      </c>
      <c r="M4223" s="4" t="s">
        <v>351</v>
      </c>
      <c r="N4223" s="4">
        <v>560091</v>
      </c>
      <c r="O4223" s="4" t="s">
        <v>189720</v>
      </c>
      <c r="P4223" s="4">
        <v>8043048089</v>
      </c>
      <c r="Q4223" s="31" t="s">
        <v>204549</v>
      </c>
      <c r="R4223" s="4"/>
      <c r="S4223" s="4"/>
      <c r="T4223" s="4"/>
      <c r="U4223" s="4"/>
      <c r="V4223" s="4"/>
      <c r="W4223" s="4"/>
    </row>
    <row r="4224" spans="1:23" ht="30" x14ac:dyDescent="0.25">
      <c r="A4224" s="4" t="s">
        <v>189743</v>
      </c>
      <c r="B4224" s="4" t="s">
        <v>349</v>
      </c>
      <c r="C4224" s="4" t="s">
        <v>2305</v>
      </c>
      <c r="D4224" s="4"/>
      <c r="E4224" s="4" t="s">
        <v>27</v>
      </c>
      <c r="F4224" s="4">
        <v>9538325305</v>
      </c>
      <c r="G4224" s="4">
        <v>9845979072</v>
      </c>
      <c r="H4224" s="4" t="s">
        <v>189742</v>
      </c>
      <c r="I4224" s="4"/>
      <c r="J4224" s="4" t="s">
        <v>189744</v>
      </c>
      <c r="L4224" s="4" t="s">
        <v>162164</v>
      </c>
      <c r="M4224" s="4" t="s">
        <v>351</v>
      </c>
      <c r="N4224" s="4">
        <v>560001</v>
      </c>
      <c r="O4224" s="4"/>
      <c r="P4224" s="4"/>
      <c r="Q4224" s="31" t="s">
        <v>206663</v>
      </c>
      <c r="R4224" s="4"/>
      <c r="S4224" s="13" t="s">
        <v>199416</v>
      </c>
      <c r="T4224" s="13"/>
      <c r="U4224" s="13"/>
      <c r="V4224" s="13"/>
      <c r="W4224" s="13"/>
    </row>
    <row r="4225" spans="1:23" ht="45" x14ac:dyDescent="0.25">
      <c r="A4225" s="4" t="s">
        <v>190176</v>
      </c>
      <c r="B4225" s="4" t="s">
        <v>349</v>
      </c>
      <c r="C4225" s="4" t="s">
        <v>190173</v>
      </c>
      <c r="D4225" s="4" t="s">
        <v>257</v>
      </c>
      <c r="E4225" s="4" t="s">
        <v>12971</v>
      </c>
      <c r="F4225" s="4">
        <v>9945292639</v>
      </c>
      <c r="G4225" s="4"/>
      <c r="H4225" s="4" t="s">
        <v>190174</v>
      </c>
      <c r="I4225" s="4" t="s">
        <v>190175</v>
      </c>
      <c r="J4225" s="4" t="s">
        <v>190177</v>
      </c>
      <c r="L4225" s="4" t="s">
        <v>190178</v>
      </c>
      <c r="M4225" s="4" t="s">
        <v>351</v>
      </c>
      <c r="N4225" s="4">
        <v>560070</v>
      </c>
      <c r="O4225" s="4"/>
      <c r="P4225" s="4">
        <v>8042952263</v>
      </c>
      <c r="Q4225" s="31" t="s">
        <v>190172</v>
      </c>
      <c r="R4225" s="4"/>
      <c r="S4225" s="13" t="s">
        <v>199417</v>
      </c>
      <c r="T4225" s="13"/>
      <c r="U4225" s="13"/>
      <c r="V4225" s="13"/>
      <c r="W4225" s="13"/>
    </row>
    <row r="4226" spans="1:23" ht="45" x14ac:dyDescent="0.25">
      <c r="A4226" s="4" t="s">
        <v>190209</v>
      </c>
      <c r="B4226" s="4" t="s">
        <v>349</v>
      </c>
      <c r="C4226" s="4" t="s">
        <v>1595</v>
      </c>
      <c r="D4226" s="4" t="s">
        <v>190207</v>
      </c>
      <c r="E4226" s="4" t="s">
        <v>27</v>
      </c>
      <c r="F4226" s="4">
        <v>9845029896</v>
      </c>
      <c r="G4226" s="4">
        <v>9035672904</v>
      </c>
      <c r="H4226" s="4" t="s">
        <v>190208</v>
      </c>
      <c r="I4226" s="4"/>
      <c r="J4226" s="4" t="s">
        <v>190210</v>
      </c>
      <c r="L4226" s="4" t="s">
        <v>12804</v>
      </c>
      <c r="M4226" s="4" t="s">
        <v>351</v>
      </c>
      <c r="N4226" s="4">
        <v>560058</v>
      </c>
      <c r="O4226" s="4"/>
      <c r="P4226" s="4">
        <v>8048562849</v>
      </c>
      <c r="Q4226" s="31" t="s">
        <v>190206</v>
      </c>
      <c r="R4226" s="4"/>
      <c r="S4226" s="4"/>
      <c r="T4226" s="4"/>
      <c r="U4226" s="4"/>
      <c r="V4226" s="4"/>
      <c r="W4226" s="4"/>
    </row>
    <row r="4227" spans="1:23" ht="45" x14ac:dyDescent="0.25">
      <c r="A4227" s="4" t="s">
        <v>190241</v>
      </c>
      <c r="B4227" s="4" t="s">
        <v>349</v>
      </c>
      <c r="C4227" s="4" t="s">
        <v>12615</v>
      </c>
      <c r="D4227" s="4" t="s">
        <v>190238</v>
      </c>
      <c r="E4227" s="4" t="s">
        <v>27</v>
      </c>
      <c r="F4227" s="4">
        <v>9342434022</v>
      </c>
      <c r="G4227" s="4">
        <v>9342434025</v>
      </c>
      <c r="H4227" s="4" t="s">
        <v>190239</v>
      </c>
      <c r="I4227" s="4" t="s">
        <v>190240</v>
      </c>
      <c r="J4227" s="4" t="s">
        <v>190242</v>
      </c>
      <c r="L4227" s="4" t="s">
        <v>190243</v>
      </c>
      <c r="M4227" s="4" t="s">
        <v>351</v>
      </c>
      <c r="N4227" s="4">
        <v>560102</v>
      </c>
      <c r="O4227" s="4" t="s">
        <v>190244</v>
      </c>
      <c r="P4227" s="4">
        <v>8048568104</v>
      </c>
      <c r="Q4227" s="31" t="s">
        <v>190237</v>
      </c>
      <c r="R4227" s="4"/>
      <c r="S4227" s="13" t="s">
        <v>212916</v>
      </c>
      <c r="T4227" s="13"/>
      <c r="U4227" s="13"/>
      <c r="V4227" s="13"/>
      <c r="W4227" s="13"/>
    </row>
    <row r="4228" spans="1:23" ht="45" x14ac:dyDescent="0.25">
      <c r="A4228" s="4" t="s">
        <v>190271</v>
      </c>
      <c r="B4228" s="4" t="s">
        <v>349</v>
      </c>
      <c r="C4228" s="4" t="s">
        <v>109263</v>
      </c>
      <c r="D4228" s="4" t="s">
        <v>4590</v>
      </c>
      <c r="E4228" s="4" t="s">
        <v>34</v>
      </c>
      <c r="F4228" s="4">
        <v>9341229016</v>
      </c>
      <c r="G4228" s="4"/>
      <c r="H4228" s="4" t="s">
        <v>190270</v>
      </c>
      <c r="I4228" s="4"/>
      <c r="J4228" s="4" t="s">
        <v>190272</v>
      </c>
      <c r="L4228" s="4" t="s">
        <v>60663</v>
      </c>
      <c r="M4228" s="4" t="s">
        <v>351</v>
      </c>
      <c r="N4228" s="4">
        <v>560027</v>
      </c>
      <c r="O4228" s="4"/>
      <c r="P4228" s="4">
        <v>8071744000</v>
      </c>
      <c r="Q4228" s="31" t="s">
        <v>204550</v>
      </c>
      <c r="R4228" s="4"/>
      <c r="S4228" s="13" t="s">
        <v>190269</v>
      </c>
      <c r="T4228" s="13"/>
      <c r="U4228" s="13"/>
      <c r="V4228" s="13"/>
      <c r="W4228" s="13"/>
    </row>
    <row r="4229" spans="1:23" ht="30" x14ac:dyDescent="0.25">
      <c r="A4229" s="4" t="s">
        <v>190297</v>
      </c>
      <c r="B4229" s="4" t="s">
        <v>349</v>
      </c>
      <c r="C4229" s="4" t="s">
        <v>118</v>
      </c>
      <c r="D4229" s="4" t="s">
        <v>190295</v>
      </c>
      <c r="E4229" s="4" t="s">
        <v>27</v>
      </c>
      <c r="F4229" s="4">
        <v>9620100013</v>
      </c>
      <c r="G4229" s="4">
        <v>9886776644</v>
      </c>
      <c r="H4229" s="4" t="s">
        <v>190296</v>
      </c>
      <c r="I4229" s="4"/>
      <c r="J4229" s="4" t="s">
        <v>190298</v>
      </c>
      <c r="L4229" s="4"/>
      <c r="M4229" s="4" t="s">
        <v>351</v>
      </c>
      <c r="N4229" s="4">
        <v>560085</v>
      </c>
      <c r="O4229" s="4" t="s">
        <v>190299</v>
      </c>
      <c r="P4229" s="4">
        <v>8048422878</v>
      </c>
      <c r="Q4229" s="31" t="s">
        <v>190294</v>
      </c>
      <c r="R4229" s="4"/>
      <c r="S4229" s="4"/>
      <c r="T4229" s="4"/>
      <c r="U4229" s="4"/>
      <c r="V4229" s="4"/>
      <c r="W4229" s="4"/>
    </row>
    <row r="4230" spans="1:23" ht="45" x14ac:dyDescent="0.25">
      <c r="A4230" s="4" t="s">
        <v>190615</v>
      </c>
      <c r="B4230" s="4" t="s">
        <v>349</v>
      </c>
      <c r="C4230" s="4" t="s">
        <v>117458</v>
      </c>
      <c r="D4230" s="4" t="s">
        <v>190613</v>
      </c>
      <c r="E4230" s="4" t="s">
        <v>34</v>
      </c>
      <c r="F4230" s="4">
        <v>9845001427</v>
      </c>
      <c r="G4230" s="4"/>
      <c r="H4230" s="4" t="s">
        <v>190614</v>
      </c>
      <c r="I4230" s="4"/>
      <c r="J4230" s="4" t="s">
        <v>190616</v>
      </c>
      <c r="L4230" s="4" t="s">
        <v>3870</v>
      </c>
      <c r="M4230" s="4" t="s">
        <v>351</v>
      </c>
      <c r="N4230" s="4">
        <v>560041</v>
      </c>
      <c r="O4230" s="4" t="s">
        <v>61705</v>
      </c>
      <c r="P4230" s="4">
        <v>8042536712</v>
      </c>
      <c r="Q4230" s="31" t="s">
        <v>190612</v>
      </c>
      <c r="R4230" s="4"/>
      <c r="S4230" s="4"/>
      <c r="T4230" s="4"/>
      <c r="U4230" s="4"/>
      <c r="V4230" s="4"/>
      <c r="W4230" s="4"/>
    </row>
    <row r="4231" spans="1:23" ht="45" x14ac:dyDescent="0.25">
      <c r="A4231" s="4" t="s">
        <v>190901</v>
      </c>
      <c r="B4231" s="4" t="s">
        <v>349</v>
      </c>
      <c r="C4231" s="4" t="s">
        <v>66504</v>
      </c>
      <c r="D4231" s="4" t="s">
        <v>1224</v>
      </c>
      <c r="E4231" s="4" t="s">
        <v>27</v>
      </c>
      <c r="F4231" s="4">
        <v>9900072073</v>
      </c>
      <c r="G4231" s="4"/>
      <c r="H4231" s="4" t="s">
        <v>190900</v>
      </c>
      <c r="I4231" s="4"/>
      <c r="J4231" s="4" t="s">
        <v>190902</v>
      </c>
      <c r="L4231" s="4" t="s">
        <v>1514</v>
      </c>
      <c r="M4231" s="4" t="s">
        <v>351</v>
      </c>
      <c r="N4231" s="4">
        <v>560010</v>
      </c>
      <c r="O4231" s="4" t="s">
        <v>190903</v>
      </c>
      <c r="P4231" s="4"/>
      <c r="Q4231" s="31" t="s">
        <v>190899</v>
      </c>
      <c r="R4231" s="4"/>
      <c r="S4231" s="13" t="s">
        <v>212917</v>
      </c>
      <c r="T4231" s="13"/>
      <c r="U4231" s="13"/>
      <c r="V4231" s="13"/>
      <c r="W4231" s="13"/>
    </row>
    <row r="4232" spans="1:23" ht="45" x14ac:dyDescent="0.25">
      <c r="A4232" s="4" t="s">
        <v>190931</v>
      </c>
      <c r="B4232" s="4" t="s">
        <v>349</v>
      </c>
      <c r="C4232" s="4" t="s">
        <v>190928</v>
      </c>
      <c r="D4232" s="4" t="s">
        <v>3569</v>
      </c>
      <c r="E4232" s="4" t="s">
        <v>74</v>
      </c>
      <c r="F4232" s="4">
        <v>9448792257</v>
      </c>
      <c r="G4232" s="4">
        <v>9845315958</v>
      </c>
      <c r="H4232" s="4" t="s">
        <v>190929</v>
      </c>
      <c r="I4232" s="4" t="s">
        <v>190930</v>
      </c>
      <c r="J4232" s="4" t="s">
        <v>190932</v>
      </c>
      <c r="L4232" s="4" t="s">
        <v>173916</v>
      </c>
      <c r="M4232" s="4" t="s">
        <v>351</v>
      </c>
      <c r="N4232" s="4">
        <v>560079</v>
      </c>
      <c r="O4232" s="4"/>
      <c r="P4232" s="4">
        <v>8048577663</v>
      </c>
      <c r="Q4232" s="31" t="s">
        <v>206664</v>
      </c>
      <c r="R4232" s="4"/>
      <c r="S4232" s="4"/>
      <c r="T4232" s="4"/>
      <c r="U4232" s="4"/>
      <c r="V4232" s="4"/>
      <c r="W4232" s="4"/>
    </row>
    <row r="4233" spans="1:23" ht="45" x14ac:dyDescent="0.25">
      <c r="A4233" s="4" t="s">
        <v>191027</v>
      </c>
      <c r="B4233" s="4" t="s">
        <v>349</v>
      </c>
      <c r="C4233" s="4" t="s">
        <v>1494</v>
      </c>
      <c r="D4233" s="4"/>
      <c r="E4233" s="4" t="s">
        <v>120</v>
      </c>
      <c r="F4233" s="4">
        <v>8095992233</v>
      </c>
      <c r="G4233" s="4">
        <v>8095600655</v>
      </c>
      <c r="H4233" s="4" t="s">
        <v>191025</v>
      </c>
      <c r="I4233" s="4" t="s">
        <v>191026</v>
      </c>
      <c r="J4233" s="4" t="s">
        <v>191028</v>
      </c>
      <c r="L4233" s="4" t="s">
        <v>191029</v>
      </c>
      <c r="M4233" s="4" t="s">
        <v>351</v>
      </c>
      <c r="N4233" s="4">
        <v>560085</v>
      </c>
      <c r="O4233" s="4" t="s">
        <v>191030</v>
      </c>
      <c r="P4233" s="4">
        <v>8048712199</v>
      </c>
      <c r="Q4233" s="31" t="s">
        <v>191024</v>
      </c>
      <c r="R4233" s="4"/>
      <c r="S4233" s="13" t="s">
        <v>212918</v>
      </c>
      <c r="T4233" s="13"/>
      <c r="U4233" s="13"/>
      <c r="V4233" s="13"/>
      <c r="W4233" s="13"/>
    </row>
    <row r="4234" spans="1:23" x14ac:dyDescent="0.25">
      <c r="A4234" s="4" t="s">
        <v>46056</v>
      </c>
      <c r="B4234" s="4" t="s">
        <v>349</v>
      </c>
      <c r="C4234" s="4" t="s">
        <v>191032</v>
      </c>
      <c r="D4234" s="4" t="s">
        <v>149</v>
      </c>
      <c r="E4234" s="4" t="s">
        <v>74</v>
      </c>
      <c r="F4234" s="4">
        <v>9916036333</v>
      </c>
      <c r="G4234" s="4"/>
      <c r="H4234" s="4" t="s">
        <v>191033</v>
      </c>
      <c r="I4234" s="4"/>
      <c r="J4234" s="4" t="s">
        <v>191034</v>
      </c>
      <c r="L4234" s="4" t="s">
        <v>191035</v>
      </c>
      <c r="M4234" s="4" t="s">
        <v>351</v>
      </c>
      <c r="N4234" s="4">
        <v>560084</v>
      </c>
      <c r="O4234" s="4"/>
      <c r="P4234" s="4"/>
      <c r="Q4234" s="31" t="s">
        <v>191031</v>
      </c>
      <c r="R4234" s="4"/>
      <c r="S4234" s="4"/>
      <c r="T4234" s="4"/>
      <c r="U4234" s="4"/>
      <c r="V4234" s="4"/>
      <c r="W4234" s="4"/>
    </row>
    <row r="4235" spans="1:23" ht="30" x14ac:dyDescent="0.25">
      <c r="A4235" s="4" t="s">
        <v>191131</v>
      </c>
      <c r="B4235" s="4" t="s">
        <v>349</v>
      </c>
      <c r="C4235" s="4" t="s">
        <v>42571</v>
      </c>
      <c r="D4235" s="4" t="s">
        <v>1037</v>
      </c>
      <c r="E4235" s="4" t="s">
        <v>74</v>
      </c>
      <c r="F4235" s="4">
        <v>9448485821</v>
      </c>
      <c r="G4235" s="4">
        <v>8197467944</v>
      </c>
      <c r="H4235" s="4" t="s">
        <v>191130</v>
      </c>
      <c r="I4235" s="4"/>
      <c r="J4235" s="4" t="s">
        <v>191132</v>
      </c>
      <c r="L4235" s="4" t="s">
        <v>4284</v>
      </c>
      <c r="M4235" s="4" t="s">
        <v>351</v>
      </c>
      <c r="N4235" s="4">
        <v>560022</v>
      </c>
      <c r="O4235" s="4"/>
      <c r="P4235" s="4">
        <v>8046055540</v>
      </c>
      <c r="Q4235" s="31" t="s">
        <v>191129</v>
      </c>
      <c r="R4235" s="4"/>
      <c r="S4235" s="4"/>
      <c r="T4235" s="4"/>
      <c r="U4235" s="4"/>
      <c r="V4235" s="4"/>
      <c r="W4235" s="4"/>
    </row>
    <row r="4236" spans="1:23" ht="30" x14ac:dyDescent="0.25">
      <c r="A4236" s="4" t="s">
        <v>191155</v>
      </c>
      <c r="B4236" s="4" t="s">
        <v>349</v>
      </c>
      <c r="C4236" s="4" t="s">
        <v>3568</v>
      </c>
      <c r="D4236" s="4" t="s">
        <v>149</v>
      </c>
      <c r="E4236" s="4" t="s">
        <v>27</v>
      </c>
      <c r="F4236" s="4">
        <v>9036126210</v>
      </c>
      <c r="G4236" s="4"/>
      <c r="H4236" s="4" t="s">
        <v>191154</v>
      </c>
      <c r="I4236" s="4"/>
      <c r="J4236" s="4" t="s">
        <v>191156</v>
      </c>
      <c r="L4236" s="4" t="s">
        <v>4549</v>
      </c>
      <c r="M4236" s="4" t="s">
        <v>351</v>
      </c>
      <c r="N4236" s="4">
        <v>560050</v>
      </c>
      <c r="O4236" s="4"/>
      <c r="P4236" s="4"/>
      <c r="Q4236" s="31" t="s">
        <v>204551</v>
      </c>
      <c r="R4236" s="4"/>
      <c r="S4236" s="4"/>
      <c r="T4236" s="4"/>
      <c r="U4236" s="4"/>
      <c r="V4236" s="4"/>
      <c r="W4236" s="4"/>
    </row>
    <row r="4237" spans="1:23" ht="45" x14ac:dyDescent="0.25">
      <c r="A4237" s="4" t="s">
        <v>191188</v>
      </c>
      <c r="B4237" s="4" t="s">
        <v>349</v>
      </c>
      <c r="C4237" s="4" t="s">
        <v>18671</v>
      </c>
      <c r="D4237" s="4" t="s">
        <v>48213</v>
      </c>
      <c r="E4237" s="4" t="s">
        <v>84</v>
      </c>
      <c r="F4237" s="4">
        <v>9910303832</v>
      </c>
      <c r="G4237" s="4">
        <v>9066962596</v>
      </c>
      <c r="H4237" s="4" t="s">
        <v>191187</v>
      </c>
      <c r="I4237" s="4"/>
      <c r="J4237" s="4" t="s">
        <v>191189</v>
      </c>
      <c r="L4237" s="4" t="s">
        <v>191190</v>
      </c>
      <c r="M4237" s="4" t="s">
        <v>351</v>
      </c>
      <c r="N4237" s="4">
        <v>560051</v>
      </c>
      <c r="O4237" s="4"/>
      <c r="P4237" s="4">
        <v>8048727983</v>
      </c>
      <c r="Q4237" s="31" t="s">
        <v>191186</v>
      </c>
      <c r="R4237" s="4"/>
      <c r="S4237" s="4"/>
      <c r="T4237" s="4"/>
      <c r="U4237" s="4"/>
      <c r="V4237" s="4"/>
      <c r="W4237" s="4"/>
    </row>
    <row r="4238" spans="1:23" ht="30" x14ac:dyDescent="0.25">
      <c r="A4238" s="4" t="s">
        <v>191329</v>
      </c>
      <c r="B4238" s="4" t="s">
        <v>349</v>
      </c>
      <c r="C4238" s="4" t="s">
        <v>1887</v>
      </c>
      <c r="D4238" s="4"/>
      <c r="E4238" s="4" t="s">
        <v>146484</v>
      </c>
      <c r="F4238" s="4">
        <v>9379994441</v>
      </c>
      <c r="G4238" s="4">
        <v>9341238566</v>
      </c>
      <c r="H4238" s="4" t="s">
        <v>191328</v>
      </c>
      <c r="I4238" s="4"/>
      <c r="J4238" s="4" t="s">
        <v>191330</v>
      </c>
      <c r="L4238" s="4" t="s">
        <v>191331</v>
      </c>
      <c r="M4238" s="4" t="s">
        <v>351</v>
      </c>
      <c r="N4238" s="4">
        <v>560001</v>
      </c>
      <c r="O4238" s="4" t="s">
        <v>191332</v>
      </c>
      <c r="P4238" s="4">
        <v>8042966264</v>
      </c>
      <c r="Q4238" s="31" t="s">
        <v>191327</v>
      </c>
      <c r="R4238" s="4"/>
      <c r="S4238" s="13" t="s">
        <v>212919</v>
      </c>
      <c r="T4238" s="13"/>
      <c r="U4238" s="13"/>
      <c r="V4238" s="13"/>
      <c r="W4238" s="13"/>
    </row>
    <row r="4239" spans="1:23" x14ac:dyDescent="0.25">
      <c r="A4239" s="4" t="s">
        <v>191574</v>
      </c>
      <c r="B4239" s="4" t="s">
        <v>349</v>
      </c>
      <c r="C4239" s="4" t="s">
        <v>1635</v>
      </c>
      <c r="D4239" s="4" t="s">
        <v>12465</v>
      </c>
      <c r="E4239" s="4" t="s">
        <v>6398</v>
      </c>
      <c r="F4239" s="4">
        <v>9886026717</v>
      </c>
      <c r="G4239" s="4"/>
      <c r="H4239" s="4" t="s">
        <v>191573</v>
      </c>
      <c r="I4239" s="4"/>
      <c r="J4239" s="4" t="s">
        <v>191575</v>
      </c>
      <c r="L4239" s="4" t="s">
        <v>43214</v>
      </c>
      <c r="M4239" s="4" t="s">
        <v>351</v>
      </c>
      <c r="N4239" s="4">
        <v>560005</v>
      </c>
      <c r="O4239" s="4"/>
      <c r="P4239" s="4"/>
      <c r="Q4239" s="31" t="s">
        <v>191572</v>
      </c>
      <c r="R4239" s="4"/>
      <c r="S4239" s="4"/>
      <c r="T4239" s="4"/>
      <c r="U4239" s="4"/>
      <c r="V4239" s="4"/>
      <c r="W4239" s="4"/>
    </row>
    <row r="4240" spans="1:23" ht="30" x14ac:dyDescent="0.25">
      <c r="A4240" s="4" t="s">
        <v>191623</v>
      </c>
      <c r="B4240" s="4" t="s">
        <v>349</v>
      </c>
      <c r="C4240" s="4" t="s">
        <v>9430</v>
      </c>
      <c r="D4240" s="4" t="s">
        <v>149</v>
      </c>
      <c r="E4240" s="4" t="s">
        <v>5426</v>
      </c>
      <c r="F4240" s="4">
        <v>9845589776</v>
      </c>
      <c r="G4240" s="4">
        <v>9900053308</v>
      </c>
      <c r="H4240" s="4" t="s">
        <v>191622</v>
      </c>
      <c r="I4240" s="4"/>
      <c r="J4240" s="4" t="s">
        <v>191624</v>
      </c>
      <c r="L4240" s="4" t="s">
        <v>93564</v>
      </c>
      <c r="M4240" s="4" t="s">
        <v>351</v>
      </c>
      <c r="N4240" s="4">
        <v>560068</v>
      </c>
      <c r="O4240" s="4" t="s">
        <v>191625</v>
      </c>
      <c r="P4240" s="4">
        <v>8048404687</v>
      </c>
      <c r="Q4240" s="31" t="s">
        <v>191621</v>
      </c>
      <c r="R4240" s="4"/>
      <c r="S4240" s="4"/>
      <c r="T4240" s="4"/>
      <c r="U4240" s="4"/>
      <c r="V4240" s="4"/>
      <c r="W4240" s="4"/>
    </row>
    <row r="4241" spans="1:23" ht="30" x14ac:dyDescent="0.25">
      <c r="A4241" s="4" t="s">
        <v>191791</v>
      </c>
      <c r="B4241" s="4" t="s">
        <v>349</v>
      </c>
      <c r="C4241" s="4" t="s">
        <v>9035</v>
      </c>
      <c r="D4241" s="4" t="s">
        <v>647</v>
      </c>
      <c r="E4241" s="4" t="s">
        <v>27</v>
      </c>
      <c r="F4241" s="4">
        <v>9036433271</v>
      </c>
      <c r="G4241" s="4">
        <v>9341234689</v>
      </c>
      <c r="H4241" s="4" t="s">
        <v>191789</v>
      </c>
      <c r="I4241" s="4" t="s">
        <v>191790</v>
      </c>
      <c r="J4241" s="4" t="s">
        <v>191792</v>
      </c>
      <c r="L4241" s="4" t="s">
        <v>191793</v>
      </c>
      <c r="M4241" s="4" t="s">
        <v>351</v>
      </c>
      <c r="N4241" s="4">
        <v>560079</v>
      </c>
      <c r="O4241" s="4"/>
      <c r="P4241" s="4"/>
      <c r="Q4241" s="31" t="s">
        <v>212920</v>
      </c>
      <c r="R4241" s="4"/>
      <c r="S4241" s="4"/>
      <c r="T4241" s="4"/>
      <c r="U4241" s="4"/>
      <c r="V4241" s="4"/>
      <c r="W4241" s="4"/>
    </row>
    <row r="4242" spans="1:23" ht="45" x14ac:dyDescent="0.25">
      <c r="A4242" s="4" t="s">
        <v>191903</v>
      </c>
      <c r="B4242" s="4" t="s">
        <v>349</v>
      </c>
      <c r="C4242" s="4" t="s">
        <v>25162</v>
      </c>
      <c r="D4242" s="4" t="s">
        <v>111</v>
      </c>
      <c r="E4242" s="4" t="s">
        <v>27</v>
      </c>
      <c r="F4242" s="4">
        <v>9845022280</v>
      </c>
      <c r="G4242" s="4"/>
      <c r="H4242" s="4" t="s">
        <v>191901</v>
      </c>
      <c r="I4242" s="4" t="s">
        <v>191902</v>
      </c>
      <c r="J4242" s="4" t="s">
        <v>191904</v>
      </c>
      <c r="L4242" s="4" t="s">
        <v>191905</v>
      </c>
      <c r="M4242" s="4" t="s">
        <v>351</v>
      </c>
      <c r="N4242" s="4">
        <v>560095</v>
      </c>
      <c r="O4242" s="4" t="s">
        <v>191906</v>
      </c>
      <c r="P4242" s="4"/>
      <c r="Q4242" s="31" t="s">
        <v>191900</v>
      </c>
      <c r="R4242" s="4"/>
      <c r="S4242" s="13" t="s">
        <v>226061</v>
      </c>
      <c r="T4242" s="13"/>
      <c r="U4242" s="13"/>
      <c r="V4242" s="13"/>
      <c r="W4242" s="13"/>
    </row>
    <row r="4243" spans="1:23" ht="45" x14ac:dyDescent="0.25">
      <c r="A4243" s="4" t="s">
        <v>192206</v>
      </c>
      <c r="B4243" s="4" t="s">
        <v>349</v>
      </c>
      <c r="C4243" s="4" t="s">
        <v>336</v>
      </c>
      <c r="D4243" s="4" t="s">
        <v>194</v>
      </c>
      <c r="E4243" s="4" t="s">
        <v>27</v>
      </c>
      <c r="F4243" s="4">
        <v>9035886222</v>
      </c>
      <c r="G4243" s="4"/>
      <c r="H4243" s="4" t="s">
        <v>192205</v>
      </c>
      <c r="I4243" s="4"/>
      <c r="J4243" s="4" t="s">
        <v>192207</v>
      </c>
      <c r="L4243" s="4" t="s">
        <v>8894</v>
      </c>
      <c r="M4243" s="4" t="s">
        <v>351</v>
      </c>
      <c r="N4243" s="4">
        <v>560103</v>
      </c>
      <c r="O4243" s="4" t="s">
        <v>192208</v>
      </c>
      <c r="P4243" s="4"/>
      <c r="Q4243" s="31" t="s">
        <v>204552</v>
      </c>
      <c r="R4243" s="4"/>
      <c r="S4243" s="13" t="s">
        <v>257</v>
      </c>
      <c r="T4243" s="13"/>
      <c r="U4243" s="13"/>
      <c r="V4243" s="13"/>
      <c r="W4243" s="13"/>
    </row>
    <row r="4244" spans="1:23" x14ac:dyDescent="0.25">
      <c r="A4244" s="4" t="s">
        <v>192360</v>
      </c>
      <c r="B4244" s="4" t="s">
        <v>349</v>
      </c>
      <c r="C4244" s="4" t="s">
        <v>8367</v>
      </c>
      <c r="D4244" s="4"/>
      <c r="E4244" s="4" t="s">
        <v>34</v>
      </c>
      <c r="F4244" s="4">
        <v>9448889766</v>
      </c>
      <c r="G4244" s="4"/>
      <c r="H4244" s="4" t="s">
        <v>192359</v>
      </c>
      <c r="I4244" s="4"/>
      <c r="J4244" s="4" t="s">
        <v>192361</v>
      </c>
      <c r="L4244" s="4" t="s">
        <v>192362</v>
      </c>
      <c r="M4244" s="4" t="s">
        <v>351</v>
      </c>
      <c r="N4244" s="4">
        <v>560002</v>
      </c>
      <c r="O4244" s="4"/>
      <c r="P4244" s="4"/>
      <c r="Q4244" s="31" t="s">
        <v>192358</v>
      </c>
      <c r="R4244" s="4"/>
      <c r="S4244" s="4"/>
      <c r="T4244" s="4"/>
      <c r="U4244" s="4"/>
      <c r="V4244" s="4"/>
      <c r="W4244" s="4"/>
    </row>
    <row r="4245" spans="1:23" x14ac:dyDescent="0.25">
      <c r="A4245" s="4" t="s">
        <v>192560</v>
      </c>
      <c r="B4245" s="4" t="s">
        <v>349</v>
      </c>
      <c r="C4245" s="4" t="s">
        <v>7088</v>
      </c>
      <c r="D4245" s="4" t="s">
        <v>192558</v>
      </c>
      <c r="E4245" s="4" t="s">
        <v>175</v>
      </c>
      <c r="F4245" s="4">
        <v>9845171010</v>
      </c>
      <c r="G4245" s="4"/>
      <c r="H4245" s="4" t="s">
        <v>192559</v>
      </c>
      <c r="I4245" s="4"/>
      <c r="J4245" s="4" t="s">
        <v>192561</v>
      </c>
      <c r="L4245" s="4" t="s">
        <v>3870</v>
      </c>
      <c r="M4245" s="4" t="s">
        <v>351</v>
      </c>
      <c r="N4245" s="4">
        <v>560011</v>
      </c>
      <c r="O4245" s="4" t="s">
        <v>192562</v>
      </c>
      <c r="P4245" s="4"/>
      <c r="Q4245" s="31" t="s">
        <v>192557</v>
      </c>
      <c r="R4245" s="4"/>
      <c r="S4245" s="13" t="s">
        <v>212921</v>
      </c>
      <c r="T4245" s="13"/>
      <c r="U4245" s="13"/>
      <c r="V4245" s="13"/>
      <c r="W4245" s="13"/>
    </row>
    <row r="4246" spans="1:23" x14ac:dyDescent="0.25">
      <c r="A4246" s="4" t="s">
        <v>192797</v>
      </c>
      <c r="B4246" s="4" t="s">
        <v>349</v>
      </c>
      <c r="C4246" s="4" t="s">
        <v>7941</v>
      </c>
      <c r="D4246" s="4" t="s">
        <v>337</v>
      </c>
      <c r="E4246" s="4" t="s">
        <v>27</v>
      </c>
      <c r="F4246" s="4">
        <v>9448969700</v>
      </c>
      <c r="G4246" s="4">
        <v>9448849349</v>
      </c>
      <c r="H4246" s="4" t="s">
        <v>192796</v>
      </c>
      <c r="I4246" s="4"/>
      <c r="J4246" s="4" t="s">
        <v>192798</v>
      </c>
      <c r="L4246" s="4" t="s">
        <v>6823</v>
      </c>
      <c r="M4246" s="4" t="s">
        <v>351</v>
      </c>
      <c r="N4246" s="4">
        <v>560053</v>
      </c>
      <c r="O4246" s="4"/>
      <c r="P4246" s="4">
        <v>8046028096</v>
      </c>
      <c r="Q4246" s="31" t="s">
        <v>192795</v>
      </c>
      <c r="R4246" s="4"/>
      <c r="S4246" s="4"/>
      <c r="T4246" s="4"/>
      <c r="U4246" s="4"/>
      <c r="V4246" s="4"/>
      <c r="W4246" s="4"/>
    </row>
    <row r="4247" spans="1:23" ht="30" x14ac:dyDescent="0.25">
      <c r="A4247" s="4" t="s">
        <v>192862</v>
      </c>
      <c r="B4247" s="4" t="s">
        <v>349</v>
      </c>
      <c r="C4247" s="4" t="s">
        <v>69692</v>
      </c>
      <c r="D4247" s="4" t="s">
        <v>922</v>
      </c>
      <c r="E4247" s="4" t="s">
        <v>34</v>
      </c>
      <c r="F4247" s="4">
        <v>9343738397</v>
      </c>
      <c r="G4247" s="4">
        <v>9845626261</v>
      </c>
      <c r="H4247" s="4" t="s">
        <v>192860</v>
      </c>
      <c r="I4247" s="4" t="s">
        <v>192861</v>
      </c>
      <c r="J4247" s="4" t="s">
        <v>192863</v>
      </c>
      <c r="L4247" s="4" t="s">
        <v>4284</v>
      </c>
      <c r="M4247" s="4" t="s">
        <v>351</v>
      </c>
      <c r="N4247" s="4">
        <v>560022</v>
      </c>
      <c r="O4247" s="4"/>
      <c r="P4247" s="4"/>
      <c r="Q4247" s="31" t="s">
        <v>192859</v>
      </c>
      <c r="R4247" s="4"/>
      <c r="S4247" s="4"/>
      <c r="T4247" s="4"/>
      <c r="U4247" s="4"/>
      <c r="V4247" s="4"/>
      <c r="W4247" s="4"/>
    </row>
    <row r="4248" spans="1:23" x14ac:dyDescent="0.25">
      <c r="A4248" s="4" t="s">
        <v>193017</v>
      </c>
      <c r="B4248" s="4" t="s">
        <v>349</v>
      </c>
      <c r="C4248" s="4" t="s">
        <v>361</v>
      </c>
      <c r="D4248" s="4"/>
      <c r="E4248" s="4" t="s">
        <v>34</v>
      </c>
      <c r="F4248" s="4">
        <v>7829037147</v>
      </c>
      <c r="G4248" s="4"/>
      <c r="H4248" s="4" t="s">
        <v>193016</v>
      </c>
      <c r="I4248" s="4"/>
      <c r="J4248" s="4" t="s">
        <v>193018</v>
      </c>
      <c r="L4248" s="4" t="s">
        <v>32454</v>
      </c>
      <c r="M4248" s="4" t="s">
        <v>351</v>
      </c>
      <c r="N4248" s="4">
        <v>560068</v>
      </c>
      <c r="O4248" s="4"/>
      <c r="P4248" s="4">
        <v>8071744037</v>
      </c>
      <c r="Q4248" s="31" t="s">
        <v>193015</v>
      </c>
      <c r="R4248" s="4"/>
      <c r="S4248" s="4"/>
      <c r="T4248" s="4"/>
      <c r="U4248" s="4"/>
      <c r="V4248" s="4"/>
      <c r="W4248" s="4"/>
    </row>
    <row r="4249" spans="1:23" x14ac:dyDescent="0.25">
      <c r="A4249" s="4" t="s">
        <v>193026</v>
      </c>
      <c r="B4249" s="4" t="s">
        <v>349</v>
      </c>
      <c r="C4249" s="4" t="s">
        <v>514</v>
      </c>
      <c r="D4249" s="4"/>
      <c r="E4249" s="4" t="s">
        <v>6398</v>
      </c>
      <c r="F4249" s="4">
        <v>9343791437</v>
      </c>
      <c r="G4249" s="4"/>
      <c r="H4249" s="4" t="s">
        <v>193024</v>
      </c>
      <c r="I4249" s="4" t="s">
        <v>193025</v>
      </c>
      <c r="J4249" s="4" t="s">
        <v>193027</v>
      </c>
      <c r="L4249" s="4" t="s">
        <v>6823</v>
      </c>
      <c r="M4249" s="4" t="s">
        <v>351</v>
      </c>
      <c r="N4249" s="4">
        <v>560053</v>
      </c>
      <c r="O4249" s="4"/>
      <c r="P4249" s="4"/>
      <c r="Q4249" s="31" t="s">
        <v>193023</v>
      </c>
      <c r="R4249" s="4"/>
      <c r="S4249" s="4"/>
      <c r="T4249" s="4"/>
      <c r="U4249" s="4"/>
      <c r="V4249" s="4"/>
      <c r="W4249" s="4"/>
    </row>
    <row r="4250" spans="1:23" x14ac:dyDescent="0.25">
      <c r="A4250" s="4" t="s">
        <v>193055</v>
      </c>
      <c r="B4250" s="4" t="s">
        <v>349</v>
      </c>
      <c r="C4250" s="4" t="s">
        <v>233</v>
      </c>
      <c r="D4250" s="4"/>
      <c r="E4250" s="4" t="s">
        <v>689</v>
      </c>
      <c r="F4250" s="4">
        <v>9341813351</v>
      </c>
      <c r="G4250" s="4"/>
      <c r="H4250" s="4" t="s">
        <v>193054</v>
      </c>
      <c r="I4250" s="4"/>
      <c r="J4250" s="4" t="s">
        <v>193056</v>
      </c>
      <c r="L4250" s="4" t="s">
        <v>193057</v>
      </c>
      <c r="M4250" s="4" t="s">
        <v>351</v>
      </c>
      <c r="N4250" s="4">
        <v>560004</v>
      </c>
      <c r="O4250" s="4"/>
      <c r="P4250" s="4">
        <v>8048423161</v>
      </c>
      <c r="Q4250" s="31" t="s">
        <v>193053</v>
      </c>
      <c r="R4250" s="4"/>
      <c r="S4250" s="4"/>
      <c r="T4250" s="4"/>
      <c r="U4250" s="4"/>
      <c r="V4250" s="4"/>
      <c r="W4250" s="4"/>
    </row>
    <row r="4251" spans="1:23" ht="45" x14ac:dyDescent="0.25">
      <c r="A4251" s="4" t="s">
        <v>193322</v>
      </c>
      <c r="B4251" s="4" t="s">
        <v>349</v>
      </c>
      <c r="C4251" s="4" t="s">
        <v>193318</v>
      </c>
      <c r="D4251" s="4" t="s">
        <v>193319</v>
      </c>
      <c r="E4251" s="4" t="s">
        <v>235</v>
      </c>
      <c r="F4251" s="4">
        <v>7760119738</v>
      </c>
      <c r="G4251" s="4"/>
      <c r="H4251" s="4" t="s">
        <v>193320</v>
      </c>
      <c r="I4251" s="4" t="s">
        <v>193321</v>
      </c>
      <c r="J4251" s="4" t="s">
        <v>193323</v>
      </c>
      <c r="L4251" s="4" t="s">
        <v>2517</v>
      </c>
      <c r="M4251" s="4" t="s">
        <v>351</v>
      </c>
      <c r="N4251" s="4">
        <v>560042</v>
      </c>
      <c r="O4251" s="4" t="s">
        <v>193324</v>
      </c>
      <c r="P4251" s="4"/>
      <c r="Q4251" s="31" t="s">
        <v>204553</v>
      </c>
      <c r="R4251" s="4"/>
      <c r="S4251" s="13" t="s">
        <v>226062</v>
      </c>
      <c r="T4251" s="13"/>
      <c r="U4251" s="13"/>
      <c r="V4251" s="13"/>
      <c r="W4251" s="13"/>
    </row>
    <row r="4252" spans="1:23" ht="30" x14ac:dyDescent="0.25">
      <c r="A4252" s="4" t="s">
        <v>14141</v>
      </c>
      <c r="B4252" s="4" t="s">
        <v>14143</v>
      </c>
      <c r="C4252" s="4" t="s">
        <v>14137</v>
      </c>
      <c r="D4252" s="4" t="s">
        <v>14138</v>
      </c>
      <c r="E4252" s="4" t="s">
        <v>74</v>
      </c>
      <c r="F4252" s="4">
        <v>9438251800</v>
      </c>
      <c r="G4252" s="4"/>
      <c r="H4252" s="4" t="s">
        <v>14139</v>
      </c>
      <c r="I4252" s="4" t="s">
        <v>14140</v>
      </c>
      <c r="J4252" s="4" t="s">
        <v>14142</v>
      </c>
      <c r="L4252" s="4" t="s">
        <v>14144</v>
      </c>
      <c r="M4252" s="4" t="s">
        <v>304</v>
      </c>
      <c r="N4252" s="4">
        <v>760006</v>
      </c>
      <c r="O4252" s="4" t="s">
        <v>14145</v>
      </c>
      <c r="P4252" s="4">
        <v>8046082374</v>
      </c>
      <c r="Q4252" s="31" t="s">
        <v>14136</v>
      </c>
      <c r="R4252" s="4"/>
      <c r="S4252" s="13" t="s">
        <v>212922</v>
      </c>
      <c r="T4252" s="13"/>
      <c r="U4252" s="13"/>
      <c r="V4252" s="13"/>
      <c r="W4252" s="13"/>
    </row>
    <row r="4253" spans="1:23" x14ac:dyDescent="0.25">
      <c r="A4253" s="4" t="s">
        <v>181985</v>
      </c>
      <c r="B4253" s="4" t="s">
        <v>14143</v>
      </c>
      <c r="C4253" s="4" t="s">
        <v>181982</v>
      </c>
      <c r="D4253" s="4" t="s">
        <v>181983</v>
      </c>
      <c r="E4253" s="4" t="s">
        <v>175</v>
      </c>
      <c r="F4253" s="4">
        <v>7415248683</v>
      </c>
      <c r="G4253" s="4"/>
      <c r="H4253" s="4" t="s">
        <v>181984</v>
      </c>
      <c r="I4253" s="4"/>
      <c r="J4253" s="4" t="s">
        <v>181986</v>
      </c>
      <c r="L4253" s="4" t="s">
        <v>21384</v>
      </c>
      <c r="M4253" s="4" t="s">
        <v>304</v>
      </c>
      <c r="N4253" s="4">
        <v>760001</v>
      </c>
      <c r="O4253" s="4"/>
      <c r="P4253" s="4">
        <v>8046030075</v>
      </c>
      <c r="Q4253" s="31" t="s">
        <v>181981</v>
      </c>
      <c r="R4253" s="4"/>
      <c r="S4253" s="4"/>
      <c r="T4253" s="4"/>
      <c r="U4253" s="4"/>
      <c r="V4253" s="4"/>
      <c r="W4253" s="4"/>
    </row>
    <row r="4254" spans="1:23" ht="30" x14ac:dyDescent="0.25">
      <c r="A4254" s="4" t="s">
        <v>61799</v>
      </c>
      <c r="B4254" s="4" t="s">
        <v>61801</v>
      </c>
      <c r="C4254" s="4" t="s">
        <v>712</v>
      </c>
      <c r="D4254" s="4" t="s">
        <v>149</v>
      </c>
      <c r="E4254" s="4" t="s">
        <v>9613</v>
      </c>
      <c r="F4254" s="4">
        <v>7781073449</v>
      </c>
      <c r="G4254" s="4"/>
      <c r="H4254" s="4" t="s">
        <v>61798</v>
      </c>
      <c r="I4254" s="4"/>
      <c r="J4254" s="4" t="s">
        <v>61800</v>
      </c>
      <c r="L4254" s="4" t="s">
        <v>29203</v>
      </c>
      <c r="M4254" s="4" t="s">
        <v>108</v>
      </c>
      <c r="N4254" s="4">
        <v>845438</v>
      </c>
      <c r="O4254" s="4"/>
      <c r="P4254" s="4">
        <v>8048586549</v>
      </c>
      <c r="Q4254" s="31" t="s">
        <v>212923</v>
      </c>
      <c r="R4254" s="4"/>
      <c r="S4254" s="13" t="s">
        <v>61797</v>
      </c>
      <c r="T4254" s="13"/>
      <c r="U4254" s="13"/>
      <c r="V4254" s="13"/>
      <c r="W4254" s="13"/>
    </row>
    <row r="4255" spans="1:23" x14ac:dyDescent="0.25">
      <c r="A4255" s="4" t="s">
        <v>85690</v>
      </c>
      <c r="B4255" s="4" t="s">
        <v>61801</v>
      </c>
      <c r="C4255" s="4" t="s">
        <v>85687</v>
      </c>
      <c r="D4255" s="4"/>
      <c r="E4255" s="4" t="s">
        <v>916</v>
      </c>
      <c r="F4255" s="4">
        <v>9835070709</v>
      </c>
      <c r="G4255" s="4">
        <v>9905070703</v>
      </c>
      <c r="H4255" s="4" t="s">
        <v>85688</v>
      </c>
      <c r="I4255" s="4" t="s">
        <v>85689</v>
      </c>
      <c r="J4255" s="4" t="s">
        <v>85691</v>
      </c>
      <c r="L4255" s="4" t="s">
        <v>85692</v>
      </c>
      <c r="M4255" s="4" t="s">
        <v>108</v>
      </c>
      <c r="N4255" s="4">
        <v>845438</v>
      </c>
      <c r="O4255" s="4"/>
      <c r="P4255" s="4">
        <v>8048000250</v>
      </c>
      <c r="Q4255" s="31" t="s">
        <v>85686</v>
      </c>
      <c r="R4255" s="4"/>
      <c r="S4255" s="13" t="s">
        <v>226063</v>
      </c>
      <c r="T4255" s="13"/>
      <c r="U4255" s="13"/>
      <c r="V4255" s="13"/>
      <c r="W4255" s="13"/>
    </row>
    <row r="4256" spans="1:23" ht="45" x14ac:dyDescent="0.25">
      <c r="A4256" s="4" t="s">
        <v>119429</v>
      </c>
      <c r="B4256" s="4" t="s">
        <v>119431</v>
      </c>
      <c r="C4256" s="4" t="s">
        <v>13667</v>
      </c>
      <c r="D4256" s="4" t="s">
        <v>6388</v>
      </c>
      <c r="E4256" s="4" t="s">
        <v>27</v>
      </c>
      <c r="F4256" s="4">
        <v>7722860538</v>
      </c>
      <c r="G4256" s="4"/>
      <c r="H4256" s="4" t="s">
        <v>119428</v>
      </c>
      <c r="I4256" s="4"/>
      <c r="J4256" s="4" t="s">
        <v>119430</v>
      </c>
      <c r="L4256" s="4" t="s">
        <v>119432</v>
      </c>
      <c r="M4256" s="4" t="s">
        <v>433</v>
      </c>
      <c r="N4256" s="4">
        <v>460001</v>
      </c>
      <c r="O4256" s="4"/>
      <c r="P4256" s="4"/>
      <c r="Q4256" s="31" t="s">
        <v>204554</v>
      </c>
      <c r="R4256" s="4"/>
      <c r="S4256" s="13" t="s">
        <v>119427</v>
      </c>
      <c r="T4256" s="13"/>
      <c r="U4256" s="13"/>
      <c r="V4256" s="13"/>
      <c r="W4256" s="13"/>
    </row>
    <row r="4257" spans="1:23" x14ac:dyDescent="0.25">
      <c r="A4257" s="4" t="s">
        <v>52822</v>
      </c>
      <c r="B4257" s="4" t="s">
        <v>52824</v>
      </c>
      <c r="C4257" s="4" t="s">
        <v>52819</v>
      </c>
      <c r="D4257" s="4" t="s">
        <v>52820</v>
      </c>
      <c r="E4257" s="4"/>
      <c r="F4257" s="4">
        <v>9308188390</v>
      </c>
      <c r="G4257" s="4">
        <v>9801401288</v>
      </c>
      <c r="H4257" s="4" t="s">
        <v>52821</v>
      </c>
      <c r="I4257" s="4"/>
      <c r="J4257" s="4" t="s">
        <v>52823</v>
      </c>
      <c r="L4257" s="4"/>
      <c r="M4257" s="4" t="s">
        <v>108</v>
      </c>
      <c r="N4257" s="4">
        <v>821101</v>
      </c>
      <c r="O4257" s="4"/>
      <c r="P4257" s="4">
        <v>8071643201</v>
      </c>
      <c r="Q4257" s="31"/>
      <c r="R4257" s="4"/>
      <c r="S4257" s="13" t="s">
        <v>199418</v>
      </c>
      <c r="T4257" s="13"/>
      <c r="U4257" s="13"/>
      <c r="V4257" s="13"/>
      <c r="W4257" s="13"/>
    </row>
    <row r="4258" spans="1:23" x14ac:dyDescent="0.25">
      <c r="A4258" s="4" t="s">
        <v>93169</v>
      </c>
      <c r="B4258" s="4" t="s">
        <v>52824</v>
      </c>
      <c r="C4258" s="4" t="s">
        <v>93167</v>
      </c>
      <c r="D4258" s="4" t="s">
        <v>6040</v>
      </c>
      <c r="E4258" s="4" t="s">
        <v>27</v>
      </c>
      <c r="F4258" s="4">
        <v>7524959888</v>
      </c>
      <c r="G4258" s="4">
        <v>7079781499</v>
      </c>
      <c r="H4258" s="4" t="s">
        <v>93168</v>
      </c>
      <c r="I4258" s="4"/>
      <c r="J4258" s="4" t="s">
        <v>93170</v>
      </c>
      <c r="L4258" s="4" t="s">
        <v>93171</v>
      </c>
      <c r="M4258" s="4" t="s">
        <v>108</v>
      </c>
      <c r="N4258" s="4">
        <v>821105</v>
      </c>
      <c r="O4258" s="4"/>
      <c r="P4258" s="4">
        <v>8042952757</v>
      </c>
      <c r="Q4258" s="31"/>
      <c r="R4258" s="4"/>
      <c r="S4258" s="13" t="s">
        <v>193996</v>
      </c>
      <c r="T4258" s="13"/>
      <c r="U4258" s="13"/>
      <c r="V4258" s="13"/>
      <c r="W4258" s="13"/>
    </row>
    <row r="4259" spans="1:23" x14ac:dyDescent="0.25">
      <c r="A4259" s="4" t="s">
        <v>44350</v>
      </c>
      <c r="B4259" s="4" t="s">
        <v>44352</v>
      </c>
      <c r="C4259" s="4" t="s">
        <v>44346</v>
      </c>
      <c r="D4259" s="4" t="s">
        <v>11088</v>
      </c>
      <c r="E4259" s="4" t="s">
        <v>44347</v>
      </c>
      <c r="F4259" s="4">
        <v>7275704694</v>
      </c>
      <c r="G4259" s="4">
        <v>9984870999</v>
      </c>
      <c r="H4259" s="4" t="s">
        <v>44348</v>
      </c>
      <c r="I4259" s="4" t="s">
        <v>44349</v>
      </c>
      <c r="J4259" s="4" t="s">
        <v>44351</v>
      </c>
      <c r="L4259" s="4"/>
      <c r="M4259" s="4" t="s">
        <v>90</v>
      </c>
      <c r="N4259" s="4">
        <v>221401</v>
      </c>
      <c r="O4259" s="4"/>
      <c r="P4259" s="4">
        <v>8045384685</v>
      </c>
      <c r="Q4259" s="31"/>
      <c r="R4259" s="4"/>
      <c r="S4259" s="13" t="s">
        <v>44345</v>
      </c>
      <c r="T4259" s="13"/>
      <c r="U4259" s="13"/>
      <c r="V4259" s="13"/>
      <c r="W4259" s="13"/>
    </row>
    <row r="4260" spans="1:23" x14ac:dyDescent="0.25">
      <c r="A4260" s="4" t="s">
        <v>60588</v>
      </c>
      <c r="B4260" s="4" t="s">
        <v>44352</v>
      </c>
      <c r="C4260" s="4" t="s">
        <v>867</v>
      </c>
      <c r="D4260" s="4" t="s">
        <v>60586</v>
      </c>
      <c r="E4260" s="4" t="s">
        <v>175</v>
      </c>
      <c r="F4260" s="4">
        <v>8081393312</v>
      </c>
      <c r="G4260" s="4">
        <v>9451277715</v>
      </c>
      <c r="H4260" s="4" t="s">
        <v>60587</v>
      </c>
      <c r="I4260" s="4"/>
      <c r="J4260" s="4" t="s">
        <v>60589</v>
      </c>
      <c r="L4260" s="4" t="s">
        <v>60590</v>
      </c>
      <c r="M4260" s="4" t="s">
        <v>90</v>
      </c>
      <c r="N4260" s="4">
        <v>221301</v>
      </c>
      <c r="O4260" s="4" t="s">
        <v>60591</v>
      </c>
      <c r="P4260" s="4">
        <v>8046054439</v>
      </c>
      <c r="Q4260" s="31"/>
      <c r="R4260" s="4"/>
      <c r="S4260" s="13" t="s">
        <v>60585</v>
      </c>
      <c r="T4260" s="13"/>
      <c r="U4260" s="13"/>
      <c r="V4260" s="13"/>
      <c r="W4260" s="13"/>
    </row>
    <row r="4261" spans="1:23" x14ac:dyDescent="0.25">
      <c r="A4261" s="4" t="s">
        <v>98921</v>
      </c>
      <c r="B4261" s="4" t="s">
        <v>44352</v>
      </c>
      <c r="C4261" s="4" t="s">
        <v>11088</v>
      </c>
      <c r="D4261" s="4" t="s">
        <v>98918</v>
      </c>
      <c r="E4261" s="4" t="s">
        <v>65</v>
      </c>
      <c r="F4261" s="4">
        <v>9838945000</v>
      </c>
      <c r="G4261" s="4"/>
      <c r="H4261" s="4" t="s">
        <v>98919</v>
      </c>
      <c r="I4261" s="4" t="s">
        <v>98920</v>
      </c>
      <c r="J4261" s="4" t="s">
        <v>98922</v>
      </c>
      <c r="L4261" s="4"/>
      <c r="M4261" s="4" t="s">
        <v>90</v>
      </c>
      <c r="N4261" s="4">
        <v>221401</v>
      </c>
      <c r="O4261" s="4"/>
      <c r="P4261" s="4">
        <v>8048404086</v>
      </c>
      <c r="Q4261" s="31" t="s">
        <v>98917</v>
      </c>
      <c r="R4261" s="4"/>
      <c r="S4261" s="13" t="s">
        <v>226064</v>
      </c>
      <c r="T4261" s="13"/>
      <c r="U4261" s="13"/>
      <c r="V4261" s="13"/>
      <c r="W4261" s="13"/>
    </row>
    <row r="4262" spans="1:23" x14ac:dyDescent="0.25">
      <c r="A4262" s="4" t="s">
        <v>56557</v>
      </c>
      <c r="B4262" s="4" t="s">
        <v>44352</v>
      </c>
      <c r="C4262" s="4" t="s">
        <v>11826</v>
      </c>
      <c r="D4262" s="4" t="s">
        <v>6484</v>
      </c>
      <c r="E4262" s="4" t="s">
        <v>34</v>
      </c>
      <c r="F4262" s="4">
        <v>9307979675</v>
      </c>
      <c r="G4262" s="4">
        <v>9336527250</v>
      </c>
      <c r="H4262" s="4" t="s">
        <v>99777</v>
      </c>
      <c r="I4262" s="4"/>
      <c r="J4262" s="4" t="s">
        <v>35502</v>
      </c>
      <c r="L4262" s="4" t="s">
        <v>99778</v>
      </c>
      <c r="M4262" s="4" t="s">
        <v>90</v>
      </c>
      <c r="N4262" s="4">
        <v>221401</v>
      </c>
      <c r="O4262" s="4"/>
      <c r="P4262" s="4">
        <v>8048581256</v>
      </c>
      <c r="Q4262" s="31"/>
      <c r="R4262" s="4"/>
      <c r="S4262" s="13" t="s">
        <v>199419</v>
      </c>
      <c r="T4262" s="13"/>
      <c r="U4262" s="13"/>
      <c r="V4262" s="13"/>
      <c r="W4262" s="13"/>
    </row>
    <row r="4263" spans="1:23" x14ac:dyDescent="0.25">
      <c r="A4263" s="4" t="s">
        <v>101718</v>
      </c>
      <c r="B4263" s="4" t="s">
        <v>44352</v>
      </c>
      <c r="C4263" s="4" t="s">
        <v>4418</v>
      </c>
      <c r="D4263" s="4" t="s">
        <v>4762</v>
      </c>
      <c r="E4263" s="4" t="s">
        <v>34</v>
      </c>
      <c r="F4263" s="4">
        <v>9839923834</v>
      </c>
      <c r="G4263" s="4">
        <v>7007471271</v>
      </c>
      <c r="H4263" s="4" t="s">
        <v>101716</v>
      </c>
      <c r="I4263" s="4" t="s">
        <v>101717</v>
      </c>
      <c r="J4263" s="4" t="s">
        <v>101719</v>
      </c>
      <c r="L4263" s="4"/>
      <c r="M4263" s="4" t="s">
        <v>90</v>
      </c>
      <c r="N4263" s="4">
        <v>221401</v>
      </c>
      <c r="O4263" s="4"/>
      <c r="P4263" s="4">
        <v>8043047743</v>
      </c>
      <c r="Q4263" s="31"/>
      <c r="R4263" s="4"/>
      <c r="S4263" s="13" t="s">
        <v>199420</v>
      </c>
      <c r="T4263" s="13"/>
      <c r="U4263" s="13"/>
      <c r="V4263" s="13"/>
      <c r="W4263" s="13"/>
    </row>
    <row r="4264" spans="1:23" x14ac:dyDescent="0.25">
      <c r="A4264" s="4" t="s">
        <v>146586</v>
      </c>
      <c r="B4264" s="4" t="s">
        <v>44352</v>
      </c>
      <c r="C4264" s="4" t="s">
        <v>91210</v>
      </c>
      <c r="D4264" s="4" t="s">
        <v>6484</v>
      </c>
      <c r="E4264" s="4" t="s">
        <v>34</v>
      </c>
      <c r="F4264" s="4">
        <v>9838619198</v>
      </c>
      <c r="G4264" s="4"/>
      <c r="H4264" s="4" t="s">
        <v>146584</v>
      </c>
      <c r="I4264" s="4" t="s">
        <v>146585</v>
      </c>
      <c r="J4264" s="4" t="s">
        <v>146587</v>
      </c>
      <c r="L4264" s="4" t="s">
        <v>146588</v>
      </c>
      <c r="M4264" s="4" t="s">
        <v>90</v>
      </c>
      <c r="N4264" s="4">
        <v>221401</v>
      </c>
      <c r="O4264" s="4" t="s">
        <v>146589</v>
      </c>
      <c r="P4264" s="4"/>
      <c r="Q4264" s="31"/>
      <c r="R4264" s="4"/>
      <c r="S4264" s="13" t="s">
        <v>212924</v>
      </c>
      <c r="T4264" s="13"/>
      <c r="U4264" s="13"/>
      <c r="V4264" s="13"/>
      <c r="W4264" s="13"/>
    </row>
    <row r="4265" spans="1:23" ht="30" x14ac:dyDescent="0.25">
      <c r="A4265" s="4" t="s">
        <v>169819</v>
      </c>
      <c r="B4265" s="4" t="s">
        <v>44352</v>
      </c>
      <c r="C4265" s="4" t="s">
        <v>867</v>
      </c>
      <c r="D4265" s="4"/>
      <c r="E4265" s="4" t="s">
        <v>27</v>
      </c>
      <c r="F4265" s="4">
        <v>9616758986</v>
      </c>
      <c r="G4265" s="4">
        <v>8090013012</v>
      </c>
      <c r="H4265" s="4" t="s">
        <v>169817</v>
      </c>
      <c r="I4265" s="4" t="s">
        <v>169818</v>
      </c>
      <c r="J4265" s="4" t="s">
        <v>169820</v>
      </c>
      <c r="L4265" s="4" t="s">
        <v>169820</v>
      </c>
      <c r="M4265" s="4" t="s">
        <v>90</v>
      </c>
      <c r="N4265" s="4">
        <v>221401</v>
      </c>
      <c r="O4265" s="4" t="s">
        <v>169821</v>
      </c>
      <c r="P4265" s="4">
        <v>8041947430</v>
      </c>
      <c r="Q4265" s="31" t="s">
        <v>169816</v>
      </c>
      <c r="R4265" s="4"/>
      <c r="S4265" s="13" t="s">
        <v>226065</v>
      </c>
      <c r="T4265" s="13"/>
      <c r="U4265" s="13"/>
      <c r="V4265" s="13"/>
      <c r="W4265" s="13"/>
    </row>
    <row r="4266" spans="1:23" ht="30" x14ac:dyDescent="0.25">
      <c r="A4266" s="4" t="s">
        <v>27787</v>
      </c>
      <c r="B4266" s="4" t="s">
        <v>27789</v>
      </c>
      <c r="C4266" s="4" t="s">
        <v>27783</v>
      </c>
      <c r="D4266" s="4" t="s">
        <v>27784</v>
      </c>
      <c r="E4266" s="4" t="s">
        <v>27</v>
      </c>
      <c r="F4266" s="4">
        <v>9438453227</v>
      </c>
      <c r="G4266" s="4"/>
      <c r="H4266" s="4" t="s">
        <v>27785</v>
      </c>
      <c r="I4266" s="4" t="s">
        <v>27786</v>
      </c>
      <c r="J4266" s="4" t="s">
        <v>27788</v>
      </c>
      <c r="L4266" s="4" t="s">
        <v>27790</v>
      </c>
      <c r="M4266" s="4" t="s">
        <v>304</v>
      </c>
      <c r="N4266" s="4">
        <v>756100</v>
      </c>
      <c r="O4266" s="4"/>
      <c r="P4266" s="4">
        <v>8048114778</v>
      </c>
      <c r="Q4266" s="31" t="s">
        <v>193997</v>
      </c>
      <c r="R4266" s="4"/>
      <c r="S4266" s="13" t="s">
        <v>193997</v>
      </c>
      <c r="T4266" s="13"/>
      <c r="U4266" s="13"/>
      <c r="V4266" s="13"/>
      <c r="W4266" s="13"/>
    </row>
    <row r="4267" spans="1:23" x14ac:dyDescent="0.25">
      <c r="A4267" s="4" t="s">
        <v>117998</v>
      </c>
      <c r="B4267" s="4" t="s">
        <v>27789</v>
      </c>
      <c r="C4267" s="4" t="s">
        <v>1461</v>
      </c>
      <c r="D4267" s="4" t="s">
        <v>117996</v>
      </c>
      <c r="E4267" s="4" t="s">
        <v>27</v>
      </c>
      <c r="F4267" s="4">
        <v>7894883844</v>
      </c>
      <c r="G4267" s="4"/>
      <c r="H4267" s="4" t="s">
        <v>117997</v>
      </c>
      <c r="I4267" s="4"/>
      <c r="J4267" s="4" t="s">
        <v>117999</v>
      </c>
      <c r="L4267" s="4"/>
      <c r="M4267" s="4" t="s">
        <v>304</v>
      </c>
      <c r="N4267" s="4">
        <v>756120</v>
      </c>
      <c r="O4267" s="4" t="s">
        <v>118000</v>
      </c>
      <c r="P4267" s="4"/>
      <c r="Q4267" s="31"/>
      <c r="R4267" s="4"/>
      <c r="S4267" s="13" t="s">
        <v>199421</v>
      </c>
      <c r="T4267" s="13"/>
      <c r="U4267" s="13"/>
      <c r="V4267" s="13"/>
      <c r="W4267" s="13"/>
    </row>
    <row r="4268" spans="1:23" ht="45" x14ac:dyDescent="0.25">
      <c r="A4268" s="4" t="s">
        <v>120275</v>
      </c>
      <c r="B4268" s="4" t="s">
        <v>27789</v>
      </c>
      <c r="C4268" s="4" t="s">
        <v>2693</v>
      </c>
      <c r="D4268" s="4"/>
      <c r="E4268" s="4" t="s">
        <v>27</v>
      </c>
      <c r="F4268" s="4">
        <v>9438320959</v>
      </c>
      <c r="G4268" s="4"/>
      <c r="H4268" s="4" t="s">
        <v>120274</v>
      </c>
      <c r="I4268" s="4"/>
      <c r="J4268" s="4" t="s">
        <v>120276</v>
      </c>
      <c r="L4268" s="4"/>
      <c r="M4268" s="4" t="s">
        <v>304</v>
      </c>
      <c r="N4268" s="4">
        <v>756125</v>
      </c>
      <c r="O4268" s="4" t="s">
        <v>120277</v>
      </c>
      <c r="P4268" s="4"/>
      <c r="Q4268" s="31" t="s">
        <v>212925</v>
      </c>
      <c r="R4268" s="4"/>
      <c r="S4268" s="13" t="s">
        <v>212926</v>
      </c>
      <c r="T4268" s="13"/>
      <c r="U4268" s="13"/>
      <c r="V4268" s="13"/>
      <c r="W4268" s="13"/>
    </row>
    <row r="4269" spans="1:23" x14ac:dyDescent="0.25">
      <c r="A4269" s="4" t="s">
        <v>104612</v>
      </c>
      <c r="B4269" s="4" t="s">
        <v>104614</v>
      </c>
      <c r="C4269" s="4" t="s">
        <v>104609</v>
      </c>
      <c r="D4269" s="4" t="s">
        <v>104610</v>
      </c>
      <c r="E4269" s="4" t="s">
        <v>74</v>
      </c>
      <c r="F4269" s="4">
        <v>9945971288</v>
      </c>
      <c r="G4269" s="4">
        <v>9845265155</v>
      </c>
      <c r="H4269" s="4" t="s">
        <v>104611</v>
      </c>
      <c r="I4269" s="4"/>
      <c r="J4269" s="4" t="s">
        <v>104613</v>
      </c>
      <c r="L4269" s="4" t="s">
        <v>668</v>
      </c>
      <c r="M4269" s="4" t="s">
        <v>351</v>
      </c>
      <c r="N4269" s="4">
        <v>577301</v>
      </c>
      <c r="O4269" s="4"/>
      <c r="P4269" s="4">
        <v>8042973345</v>
      </c>
      <c r="Q4269" s="31"/>
      <c r="R4269" s="4"/>
      <c r="S4269" s="13" t="s">
        <v>226066</v>
      </c>
      <c r="T4269" s="13"/>
      <c r="U4269" s="13"/>
      <c r="V4269" s="13"/>
      <c r="W4269" s="13"/>
    </row>
    <row r="4270" spans="1:23" x14ac:dyDescent="0.25">
      <c r="A4270" s="4" t="s">
        <v>16691</v>
      </c>
      <c r="B4270" s="4" t="s">
        <v>16693</v>
      </c>
      <c r="C4270" s="4" t="s">
        <v>16689</v>
      </c>
      <c r="D4270" s="4" t="s">
        <v>194</v>
      </c>
      <c r="E4270" s="4" t="s">
        <v>34</v>
      </c>
      <c r="F4270" s="4">
        <v>9163649121</v>
      </c>
      <c r="G4270" s="4">
        <v>8961356386</v>
      </c>
      <c r="H4270" s="4" t="s">
        <v>16690</v>
      </c>
      <c r="I4270" s="4"/>
      <c r="J4270" s="4" t="s">
        <v>16692</v>
      </c>
      <c r="L4270" s="4" t="s">
        <v>16694</v>
      </c>
      <c r="M4270" s="4" t="s">
        <v>39</v>
      </c>
      <c r="N4270" s="4">
        <v>712125</v>
      </c>
      <c r="O4270" s="4"/>
      <c r="P4270" s="4">
        <v>8042905149</v>
      </c>
      <c r="Q4270" s="31"/>
      <c r="R4270" s="4"/>
      <c r="S4270" s="13" t="s">
        <v>199422</v>
      </c>
      <c r="T4270" s="13"/>
      <c r="U4270" s="13"/>
      <c r="V4270" s="13"/>
      <c r="W4270" s="13"/>
    </row>
    <row r="4271" spans="1:23" x14ac:dyDescent="0.25">
      <c r="A4271" s="4" t="s">
        <v>15648</v>
      </c>
      <c r="B4271" s="4" t="s">
        <v>15650</v>
      </c>
      <c r="C4271" s="4" t="s">
        <v>15646</v>
      </c>
      <c r="D4271" s="4" t="s">
        <v>15343</v>
      </c>
      <c r="E4271" s="4" t="s">
        <v>27</v>
      </c>
      <c r="F4271" s="4">
        <v>9472045019</v>
      </c>
      <c r="G4271" s="4">
        <v>8902414009</v>
      </c>
      <c r="H4271" s="4" t="s">
        <v>15647</v>
      </c>
      <c r="I4271" s="4"/>
      <c r="J4271" s="4" t="s">
        <v>15649</v>
      </c>
      <c r="L4271" s="4" t="s">
        <v>15651</v>
      </c>
      <c r="M4271" s="4" t="s">
        <v>108</v>
      </c>
      <c r="N4271" s="4">
        <v>812001</v>
      </c>
      <c r="O4271" s="4"/>
      <c r="P4271" s="4">
        <v>8045351907</v>
      </c>
      <c r="Q4271" s="31"/>
      <c r="R4271" s="4"/>
      <c r="S4271" s="13" t="s">
        <v>226067</v>
      </c>
      <c r="T4271" s="13"/>
      <c r="U4271" s="13"/>
      <c r="V4271" s="13"/>
      <c r="W4271" s="13"/>
    </row>
    <row r="4272" spans="1:23" x14ac:dyDescent="0.25">
      <c r="A4272" s="4" t="s">
        <v>16638</v>
      </c>
      <c r="B4272" s="4" t="s">
        <v>15650</v>
      </c>
      <c r="C4272" s="4" t="s">
        <v>5844</v>
      </c>
      <c r="D4272" s="4" t="s">
        <v>1787</v>
      </c>
      <c r="E4272" s="4" t="s">
        <v>27</v>
      </c>
      <c r="F4272" s="4">
        <v>9472590311</v>
      </c>
      <c r="G4272" s="4">
        <v>8862801349</v>
      </c>
      <c r="H4272" s="4" t="s">
        <v>16637</v>
      </c>
      <c r="I4272" s="4"/>
      <c r="J4272" s="4" t="s">
        <v>16639</v>
      </c>
      <c r="L4272" s="4" t="s">
        <v>16640</v>
      </c>
      <c r="M4272" s="4" t="s">
        <v>108</v>
      </c>
      <c r="N4272" s="4">
        <v>812004</v>
      </c>
      <c r="O4272" s="4"/>
      <c r="P4272" s="4">
        <v>8048019945</v>
      </c>
      <c r="Q4272" s="31"/>
      <c r="R4272" s="4"/>
      <c r="S4272" s="13" t="s">
        <v>199423</v>
      </c>
      <c r="T4272" s="13"/>
      <c r="U4272" s="13"/>
      <c r="V4272" s="13"/>
      <c r="W4272" s="13"/>
    </row>
    <row r="4273" spans="1:23" ht="45" x14ac:dyDescent="0.25">
      <c r="A4273" s="4" t="s">
        <v>39267</v>
      </c>
      <c r="B4273" s="4" t="s">
        <v>15650</v>
      </c>
      <c r="C4273" s="4" t="s">
        <v>3568</v>
      </c>
      <c r="D4273" s="4" t="s">
        <v>7272</v>
      </c>
      <c r="E4273" s="4" t="s">
        <v>84</v>
      </c>
      <c r="F4273" s="4">
        <v>9771438191</v>
      </c>
      <c r="G4273" s="4">
        <v>8756808827</v>
      </c>
      <c r="H4273" s="4" t="s">
        <v>39265</v>
      </c>
      <c r="I4273" s="4" t="s">
        <v>39266</v>
      </c>
      <c r="J4273" s="4" t="s">
        <v>39268</v>
      </c>
      <c r="L4273" s="4"/>
      <c r="M4273" s="4" t="s">
        <v>108</v>
      </c>
      <c r="N4273" s="4">
        <v>812001</v>
      </c>
      <c r="O4273" s="4" t="s">
        <v>39269</v>
      </c>
      <c r="P4273" s="4">
        <v>8049462780</v>
      </c>
      <c r="Q4273" s="31" t="s">
        <v>39264</v>
      </c>
      <c r="R4273" s="4"/>
      <c r="S4273" s="13" t="s">
        <v>212927</v>
      </c>
      <c r="T4273" s="13"/>
      <c r="U4273" s="13"/>
      <c r="V4273" s="13"/>
      <c r="W4273" s="13"/>
    </row>
    <row r="4274" spans="1:23" x14ac:dyDescent="0.25">
      <c r="A4274" s="4" t="s">
        <v>43203</v>
      </c>
      <c r="B4274" s="4" t="s">
        <v>15650</v>
      </c>
      <c r="C4274" s="4" t="s">
        <v>28089</v>
      </c>
      <c r="D4274" s="4" t="s">
        <v>43201</v>
      </c>
      <c r="E4274" s="4"/>
      <c r="F4274" s="4">
        <v>9798619019</v>
      </c>
      <c r="G4274" s="4"/>
      <c r="H4274" s="4" t="s">
        <v>43202</v>
      </c>
      <c r="I4274" s="4"/>
      <c r="J4274" s="4" t="s">
        <v>43204</v>
      </c>
      <c r="L4274" s="4" t="s">
        <v>43204</v>
      </c>
      <c r="M4274" s="4" t="s">
        <v>108</v>
      </c>
      <c r="N4274" s="4">
        <v>812001</v>
      </c>
      <c r="O4274" s="4"/>
      <c r="P4274" s="4">
        <v>8048620479</v>
      </c>
      <c r="Q4274" s="31"/>
      <c r="R4274" s="4"/>
      <c r="S4274" s="13" t="s">
        <v>43200</v>
      </c>
      <c r="T4274" s="13"/>
      <c r="U4274" s="13"/>
      <c r="V4274" s="13"/>
      <c r="W4274" s="13"/>
    </row>
    <row r="4275" spans="1:23" x14ac:dyDescent="0.25">
      <c r="A4275" s="4" t="s">
        <v>57690</v>
      </c>
      <c r="B4275" s="4" t="s">
        <v>15650</v>
      </c>
      <c r="C4275" s="4" t="s">
        <v>6340</v>
      </c>
      <c r="D4275" s="4" t="s">
        <v>149</v>
      </c>
      <c r="E4275" s="4" t="s">
        <v>34</v>
      </c>
      <c r="F4275" s="4">
        <v>9060245898</v>
      </c>
      <c r="G4275" s="4">
        <v>9431214262</v>
      </c>
      <c r="H4275" s="4" t="s">
        <v>57688</v>
      </c>
      <c r="I4275" s="4" t="s">
        <v>57689</v>
      </c>
      <c r="J4275" s="4" t="s">
        <v>57691</v>
      </c>
      <c r="L4275" s="4" t="s">
        <v>57692</v>
      </c>
      <c r="M4275" s="4" t="s">
        <v>108</v>
      </c>
      <c r="N4275" s="4">
        <v>812002</v>
      </c>
      <c r="O4275" s="4"/>
      <c r="P4275" s="4">
        <v>8046064266</v>
      </c>
      <c r="Q4275" s="31"/>
      <c r="R4275" s="4"/>
      <c r="S4275" s="13" t="s">
        <v>226068</v>
      </c>
      <c r="T4275" s="13"/>
      <c r="U4275" s="13"/>
      <c r="V4275" s="13"/>
      <c r="W4275" s="13"/>
    </row>
    <row r="4276" spans="1:23" x14ac:dyDescent="0.25">
      <c r="A4276" s="4" t="s">
        <v>62809</v>
      </c>
      <c r="B4276" s="4" t="s">
        <v>15650</v>
      </c>
      <c r="C4276" s="4" t="s">
        <v>867</v>
      </c>
      <c r="D4276" s="4" t="s">
        <v>62806</v>
      </c>
      <c r="E4276" s="4" t="s">
        <v>34</v>
      </c>
      <c r="F4276" s="4">
        <v>9473196180</v>
      </c>
      <c r="G4276" s="4">
        <v>9934095805</v>
      </c>
      <c r="H4276" s="4" t="s">
        <v>62807</v>
      </c>
      <c r="I4276" s="4" t="s">
        <v>62808</v>
      </c>
      <c r="J4276" s="4" t="s">
        <v>62810</v>
      </c>
      <c r="L4276" s="4" t="s">
        <v>62811</v>
      </c>
      <c r="M4276" s="4" t="s">
        <v>108</v>
      </c>
      <c r="N4276" s="4">
        <v>812002</v>
      </c>
      <c r="O4276" s="4"/>
      <c r="P4276" s="4">
        <v>8048006619</v>
      </c>
      <c r="Q4276" s="31" t="s">
        <v>62804</v>
      </c>
      <c r="R4276" s="4"/>
      <c r="S4276" s="13" t="s">
        <v>62805</v>
      </c>
      <c r="T4276" s="13"/>
      <c r="U4276" s="13"/>
      <c r="V4276" s="13"/>
      <c r="W4276" s="13"/>
    </row>
    <row r="4277" spans="1:23" ht="30" x14ac:dyDescent="0.25">
      <c r="A4277" s="4" t="s">
        <v>65350</v>
      </c>
      <c r="B4277" s="4" t="s">
        <v>15650</v>
      </c>
      <c r="C4277" s="4" t="s">
        <v>18500</v>
      </c>
      <c r="D4277" s="4" t="s">
        <v>99</v>
      </c>
      <c r="E4277" s="4" t="s">
        <v>27</v>
      </c>
      <c r="F4277" s="4">
        <v>9570095380</v>
      </c>
      <c r="G4277" s="4"/>
      <c r="H4277" s="4" t="s">
        <v>65348</v>
      </c>
      <c r="I4277" s="4" t="s">
        <v>65349</v>
      </c>
      <c r="J4277" s="4" t="s">
        <v>65351</v>
      </c>
      <c r="L4277" s="4" t="s">
        <v>65352</v>
      </c>
      <c r="M4277" s="4" t="s">
        <v>108</v>
      </c>
      <c r="N4277" s="4">
        <v>812002</v>
      </c>
      <c r="O4277" s="4"/>
      <c r="P4277" s="4">
        <v>8048727916</v>
      </c>
      <c r="Q4277" s="31" t="s">
        <v>206665</v>
      </c>
      <c r="R4277" s="4"/>
      <c r="S4277" s="13" t="s">
        <v>193998</v>
      </c>
      <c r="T4277" s="13"/>
      <c r="U4277" s="13"/>
      <c r="V4277" s="13"/>
      <c r="W4277" s="13"/>
    </row>
    <row r="4278" spans="1:23" ht="45" x14ac:dyDescent="0.25">
      <c r="A4278" s="4" t="s">
        <v>69971</v>
      </c>
      <c r="B4278" s="4" t="s">
        <v>15650</v>
      </c>
      <c r="C4278" s="4" t="s">
        <v>6388</v>
      </c>
      <c r="D4278" s="4" t="s">
        <v>69968</v>
      </c>
      <c r="E4278" s="4" t="s">
        <v>18435</v>
      </c>
      <c r="F4278" s="4">
        <v>9835412345</v>
      </c>
      <c r="G4278" s="4">
        <v>8521175550</v>
      </c>
      <c r="H4278" s="4" t="s">
        <v>69969</v>
      </c>
      <c r="I4278" s="4" t="s">
        <v>69970</v>
      </c>
      <c r="J4278" s="4" t="s">
        <v>69972</v>
      </c>
      <c r="L4278" s="4"/>
      <c r="M4278" s="4" t="s">
        <v>108</v>
      </c>
      <c r="N4278" s="4">
        <v>812001</v>
      </c>
      <c r="O4278" s="4" t="s">
        <v>69973</v>
      </c>
      <c r="P4278" s="4">
        <v>8043046152</v>
      </c>
      <c r="Q4278" s="31" t="s">
        <v>69967</v>
      </c>
      <c r="R4278" s="4"/>
      <c r="S4278" s="13" t="s">
        <v>212928</v>
      </c>
      <c r="T4278" s="13"/>
      <c r="U4278" s="13"/>
      <c r="V4278" s="13"/>
      <c r="W4278" s="13"/>
    </row>
    <row r="4279" spans="1:23" ht="45" x14ac:dyDescent="0.25">
      <c r="A4279" s="4" t="s">
        <v>75999</v>
      </c>
      <c r="B4279" s="4" t="s">
        <v>15650</v>
      </c>
      <c r="C4279" s="4" t="s">
        <v>75996</v>
      </c>
      <c r="D4279" s="4" t="s">
        <v>75997</v>
      </c>
      <c r="E4279" s="4" t="s">
        <v>27</v>
      </c>
      <c r="F4279" s="4">
        <v>9504778866</v>
      </c>
      <c r="G4279" s="4"/>
      <c r="H4279" s="4" t="s">
        <v>75998</v>
      </c>
      <c r="I4279" s="4"/>
      <c r="J4279" s="4" t="s">
        <v>76000</v>
      </c>
      <c r="L4279" s="4" t="s">
        <v>76001</v>
      </c>
      <c r="M4279" s="4" t="s">
        <v>108</v>
      </c>
      <c r="N4279" s="4">
        <v>812004</v>
      </c>
      <c r="O4279" s="4"/>
      <c r="P4279" s="4">
        <v>8079461347</v>
      </c>
      <c r="Q4279" s="31" t="s">
        <v>75995</v>
      </c>
      <c r="R4279" s="4"/>
      <c r="S4279" s="13" t="s">
        <v>212929</v>
      </c>
      <c r="T4279" s="13"/>
      <c r="U4279" s="13"/>
      <c r="V4279" s="13"/>
      <c r="W4279" s="13"/>
    </row>
    <row r="4280" spans="1:23" ht="30" x14ac:dyDescent="0.25">
      <c r="A4280" s="4" t="s">
        <v>84139</v>
      </c>
      <c r="B4280" s="4" t="s">
        <v>15650</v>
      </c>
      <c r="C4280" s="4" t="s">
        <v>18812</v>
      </c>
      <c r="D4280" s="4" t="s">
        <v>1787</v>
      </c>
      <c r="E4280" s="4" t="s">
        <v>34</v>
      </c>
      <c r="F4280" s="4">
        <v>9471477074</v>
      </c>
      <c r="G4280" s="4">
        <v>7654827010</v>
      </c>
      <c r="H4280" s="4" t="s">
        <v>84137</v>
      </c>
      <c r="I4280" s="4" t="s">
        <v>84138</v>
      </c>
      <c r="J4280" s="4" t="s">
        <v>84140</v>
      </c>
      <c r="L4280" s="4" t="s">
        <v>84141</v>
      </c>
      <c r="M4280" s="4" t="s">
        <v>108</v>
      </c>
      <c r="N4280" s="4">
        <v>812005</v>
      </c>
      <c r="O4280" s="4" t="s">
        <v>84142</v>
      </c>
      <c r="P4280" s="4">
        <v>8048561585</v>
      </c>
      <c r="Q4280" s="31" t="s">
        <v>84136</v>
      </c>
      <c r="R4280" s="4"/>
      <c r="S4280" s="13" t="s">
        <v>199424</v>
      </c>
      <c r="T4280" s="13"/>
      <c r="U4280" s="13"/>
      <c r="V4280" s="13"/>
      <c r="W4280" s="13"/>
    </row>
    <row r="4281" spans="1:23" x14ac:dyDescent="0.25">
      <c r="A4281" s="4" t="s">
        <v>85081</v>
      </c>
      <c r="B4281" s="4" t="s">
        <v>15650</v>
      </c>
      <c r="C4281" s="4" t="s">
        <v>6501</v>
      </c>
      <c r="D4281" s="4" t="s">
        <v>85078</v>
      </c>
      <c r="E4281" s="4" t="s">
        <v>175</v>
      </c>
      <c r="F4281" s="4">
        <v>9431214259</v>
      </c>
      <c r="G4281" s="4"/>
      <c r="H4281" s="4" t="s">
        <v>85079</v>
      </c>
      <c r="I4281" s="4" t="s">
        <v>85080</v>
      </c>
      <c r="J4281" s="4" t="s">
        <v>85082</v>
      </c>
      <c r="L4281" s="4" t="s">
        <v>85083</v>
      </c>
      <c r="M4281" s="4" t="s">
        <v>108</v>
      </c>
      <c r="N4281" s="4">
        <v>812001</v>
      </c>
      <c r="O4281" s="4"/>
      <c r="P4281" s="4">
        <v>8071651433</v>
      </c>
      <c r="Q4281" s="31"/>
      <c r="R4281" s="4"/>
      <c r="S4281" s="13" t="s">
        <v>226069</v>
      </c>
      <c r="T4281" s="13"/>
      <c r="U4281" s="13"/>
      <c r="V4281" s="13"/>
      <c r="W4281" s="13"/>
    </row>
    <row r="4282" spans="1:23" x14ac:dyDescent="0.25">
      <c r="A4282" s="4" t="s">
        <v>85760</v>
      </c>
      <c r="B4282" s="4" t="s">
        <v>15650</v>
      </c>
      <c r="C4282" s="4" t="s">
        <v>85758</v>
      </c>
      <c r="D4282" s="4" t="s">
        <v>1787</v>
      </c>
      <c r="E4282" s="4" t="s">
        <v>27</v>
      </c>
      <c r="F4282" s="4">
        <v>9973718500</v>
      </c>
      <c r="G4282" s="4">
        <v>9852672212</v>
      </c>
      <c r="H4282" s="4" t="s">
        <v>85759</v>
      </c>
      <c r="I4282" s="4"/>
      <c r="J4282" s="4" t="s">
        <v>85761</v>
      </c>
      <c r="L4282" s="4" t="s">
        <v>16640</v>
      </c>
      <c r="M4282" s="4" t="s">
        <v>108</v>
      </c>
      <c r="N4282" s="4">
        <v>812004</v>
      </c>
      <c r="O4282" s="4"/>
      <c r="P4282" s="4">
        <v>8043050077</v>
      </c>
      <c r="Q4282" s="31"/>
      <c r="R4282" s="4"/>
      <c r="S4282" s="13" t="s">
        <v>212930</v>
      </c>
      <c r="T4282" s="13"/>
      <c r="U4282" s="13"/>
      <c r="V4282" s="13"/>
      <c r="W4282" s="13"/>
    </row>
    <row r="4283" spans="1:23" x14ac:dyDescent="0.25">
      <c r="A4283" s="4" t="s">
        <v>88645</v>
      </c>
      <c r="B4283" s="4" t="s">
        <v>15650</v>
      </c>
      <c r="C4283" s="4" t="s">
        <v>1452</v>
      </c>
      <c r="D4283" s="4" t="s">
        <v>33856</v>
      </c>
      <c r="E4283" s="4" t="s">
        <v>74</v>
      </c>
      <c r="F4283" s="4">
        <v>9431214031</v>
      </c>
      <c r="G4283" s="4">
        <v>9431213448</v>
      </c>
      <c r="H4283" s="4" t="s">
        <v>88643</v>
      </c>
      <c r="I4283" s="4" t="s">
        <v>88644</v>
      </c>
      <c r="J4283" s="4" t="s">
        <v>88646</v>
      </c>
      <c r="L4283" s="4" t="s">
        <v>88647</v>
      </c>
      <c r="M4283" s="4" t="s">
        <v>108</v>
      </c>
      <c r="N4283" s="4">
        <v>812001</v>
      </c>
      <c r="O4283" s="4" t="s">
        <v>88648</v>
      </c>
      <c r="P4283" s="4">
        <v>8048026003</v>
      </c>
      <c r="Q4283" s="31"/>
      <c r="R4283" s="4"/>
      <c r="S4283" s="13" t="s">
        <v>226070</v>
      </c>
      <c r="T4283" s="13"/>
      <c r="U4283" s="13"/>
      <c r="V4283" s="13"/>
      <c r="W4283" s="13"/>
    </row>
    <row r="4284" spans="1:23" ht="30" x14ac:dyDescent="0.25">
      <c r="A4284" s="4" t="s">
        <v>94527</v>
      </c>
      <c r="B4284" s="4" t="s">
        <v>15650</v>
      </c>
      <c r="C4284" s="4" t="s">
        <v>94524</v>
      </c>
      <c r="D4284" s="4" t="s">
        <v>1037</v>
      </c>
      <c r="E4284" s="4" t="s">
        <v>34</v>
      </c>
      <c r="F4284" s="4">
        <v>8538914921</v>
      </c>
      <c r="G4284" s="4">
        <v>7870714590</v>
      </c>
      <c r="H4284" s="4" t="s">
        <v>94525</v>
      </c>
      <c r="I4284" s="4" t="s">
        <v>94526</v>
      </c>
      <c r="J4284" s="4" t="s">
        <v>94528</v>
      </c>
      <c r="L4284" s="4" t="s">
        <v>76001</v>
      </c>
      <c r="M4284" s="4" t="s">
        <v>108</v>
      </c>
      <c r="N4284" s="4">
        <v>812006</v>
      </c>
      <c r="O4284" s="4"/>
      <c r="P4284" s="4">
        <v>8071599969</v>
      </c>
      <c r="Q4284" s="31" t="s">
        <v>94523</v>
      </c>
      <c r="R4284" s="4"/>
      <c r="S4284" s="13" t="s">
        <v>226071</v>
      </c>
      <c r="T4284" s="13"/>
      <c r="U4284" s="13"/>
      <c r="V4284" s="13"/>
      <c r="W4284" s="13"/>
    </row>
    <row r="4285" spans="1:23" ht="45" x14ac:dyDescent="0.25">
      <c r="A4285" s="4" t="s">
        <v>95247</v>
      </c>
      <c r="B4285" s="4" t="s">
        <v>15650</v>
      </c>
      <c r="C4285" s="4" t="s">
        <v>95244</v>
      </c>
      <c r="D4285" s="4" t="s">
        <v>1787</v>
      </c>
      <c r="E4285" s="4" t="s">
        <v>27</v>
      </c>
      <c r="F4285" s="4">
        <v>7709460149</v>
      </c>
      <c r="G4285" s="4">
        <v>9934442631</v>
      </c>
      <c r="H4285" s="4" t="s">
        <v>95245</v>
      </c>
      <c r="I4285" s="4" t="s">
        <v>95246</v>
      </c>
      <c r="J4285" s="4" t="s">
        <v>95248</v>
      </c>
      <c r="L4285" s="4" t="s">
        <v>76001</v>
      </c>
      <c r="M4285" s="4" t="s">
        <v>108</v>
      </c>
      <c r="N4285" s="4">
        <v>812004</v>
      </c>
      <c r="O4285" s="4" t="s">
        <v>95249</v>
      </c>
      <c r="P4285" s="4">
        <v>8048006826</v>
      </c>
      <c r="Q4285" s="31" t="s">
        <v>204555</v>
      </c>
      <c r="R4285" s="4"/>
      <c r="S4285" s="13" t="s">
        <v>199425</v>
      </c>
      <c r="T4285" s="13"/>
      <c r="U4285" s="13"/>
      <c r="V4285" s="13"/>
      <c r="W4285" s="13"/>
    </row>
    <row r="4286" spans="1:23" ht="30" x14ac:dyDescent="0.25">
      <c r="A4286" s="4" t="s">
        <v>97860</v>
      </c>
      <c r="B4286" s="4" t="s">
        <v>15650</v>
      </c>
      <c r="C4286" s="4" t="s">
        <v>6039</v>
      </c>
      <c r="D4286" s="4" t="s">
        <v>6108</v>
      </c>
      <c r="E4286" s="4" t="s">
        <v>34</v>
      </c>
      <c r="F4286" s="4">
        <v>8298744918</v>
      </c>
      <c r="G4286" s="4"/>
      <c r="H4286" s="4" t="s">
        <v>97858</v>
      </c>
      <c r="I4286" s="4" t="s">
        <v>97859</v>
      </c>
      <c r="J4286" s="4" t="s">
        <v>97861</v>
      </c>
      <c r="L4286" s="4" t="s">
        <v>97862</v>
      </c>
      <c r="M4286" s="4" t="s">
        <v>108</v>
      </c>
      <c r="N4286" s="4">
        <v>853204</v>
      </c>
      <c r="O4286" s="4" t="s">
        <v>97863</v>
      </c>
      <c r="P4286" s="4">
        <v>8046040548</v>
      </c>
      <c r="Q4286" s="31" t="s">
        <v>97857</v>
      </c>
      <c r="R4286" s="4"/>
      <c r="S4286" s="13" t="s">
        <v>199426</v>
      </c>
      <c r="T4286" s="13"/>
      <c r="U4286" s="13"/>
      <c r="V4286" s="13"/>
      <c r="W4286" s="13"/>
    </row>
    <row r="4287" spans="1:23" ht="45" x14ac:dyDescent="0.25">
      <c r="A4287" s="4" t="s">
        <v>99589</v>
      </c>
      <c r="B4287" s="4" t="s">
        <v>15650</v>
      </c>
      <c r="C4287" s="4" t="s">
        <v>867</v>
      </c>
      <c r="D4287" s="4" t="s">
        <v>99587</v>
      </c>
      <c r="E4287" s="4" t="s">
        <v>84</v>
      </c>
      <c r="F4287" s="4">
        <v>9852320491</v>
      </c>
      <c r="G4287" s="4">
        <v>8709964443</v>
      </c>
      <c r="H4287" s="4" t="s">
        <v>99588</v>
      </c>
      <c r="I4287" s="4"/>
      <c r="J4287" s="4" t="s">
        <v>99590</v>
      </c>
      <c r="L4287" s="4" t="s">
        <v>99591</v>
      </c>
      <c r="M4287" s="4" t="s">
        <v>108</v>
      </c>
      <c r="N4287" s="4">
        <v>812005</v>
      </c>
      <c r="O4287" s="4" t="s">
        <v>99592</v>
      </c>
      <c r="P4287" s="4">
        <v>8048005987</v>
      </c>
      <c r="Q4287" s="31" t="s">
        <v>99586</v>
      </c>
      <c r="R4287" s="4"/>
      <c r="S4287" s="13" t="s">
        <v>226072</v>
      </c>
      <c r="T4287" s="13"/>
      <c r="U4287" s="13"/>
      <c r="V4287" s="13"/>
      <c r="W4287" s="13"/>
    </row>
    <row r="4288" spans="1:23" ht="45" x14ac:dyDescent="0.25">
      <c r="A4288" s="4" t="s">
        <v>102163</v>
      </c>
      <c r="B4288" s="4" t="s">
        <v>15650</v>
      </c>
      <c r="C4288" s="4" t="s">
        <v>102160</v>
      </c>
      <c r="D4288" s="4" t="s">
        <v>102161</v>
      </c>
      <c r="E4288" s="4" t="s">
        <v>27</v>
      </c>
      <c r="F4288" s="4">
        <v>9835160624</v>
      </c>
      <c r="G4288" s="4">
        <v>9973510258</v>
      </c>
      <c r="H4288" s="4" t="s">
        <v>102162</v>
      </c>
      <c r="I4288" s="4"/>
      <c r="J4288" s="4" t="s">
        <v>102164</v>
      </c>
      <c r="L4288" s="4" t="s">
        <v>86380</v>
      </c>
      <c r="M4288" s="4" t="s">
        <v>108</v>
      </c>
      <c r="N4288" s="4">
        <v>813208</v>
      </c>
      <c r="O4288" s="4" t="s">
        <v>102165</v>
      </c>
      <c r="P4288" s="4">
        <v>8071815654</v>
      </c>
      <c r="Q4288" s="31" t="s">
        <v>102158</v>
      </c>
      <c r="R4288" s="4"/>
      <c r="S4288" s="13" t="s">
        <v>102159</v>
      </c>
      <c r="T4288" s="13"/>
      <c r="U4288" s="13"/>
      <c r="V4288" s="13"/>
      <c r="W4288" s="13"/>
    </row>
    <row r="4289" spans="1:23" ht="30" x14ac:dyDescent="0.25">
      <c r="A4289" s="4" t="s">
        <v>105509</v>
      </c>
      <c r="B4289" s="4" t="s">
        <v>15650</v>
      </c>
      <c r="C4289" s="4" t="s">
        <v>105507</v>
      </c>
      <c r="D4289" s="4" t="s">
        <v>149</v>
      </c>
      <c r="E4289" s="4" t="s">
        <v>27</v>
      </c>
      <c r="F4289" s="4">
        <v>9852288940</v>
      </c>
      <c r="G4289" s="4">
        <v>9471486120</v>
      </c>
      <c r="H4289" s="4" t="s">
        <v>105508</v>
      </c>
      <c r="I4289" s="4"/>
      <c r="J4289" s="4" t="s">
        <v>105510</v>
      </c>
      <c r="L4289" s="4"/>
      <c r="M4289" s="4" t="s">
        <v>108</v>
      </c>
      <c r="N4289" s="4">
        <v>812001</v>
      </c>
      <c r="O4289" s="4" t="s">
        <v>105511</v>
      </c>
      <c r="P4289" s="4">
        <v>8048001493</v>
      </c>
      <c r="Q4289" s="31" t="s">
        <v>105505</v>
      </c>
      <c r="R4289" s="4"/>
      <c r="S4289" s="13" t="s">
        <v>105506</v>
      </c>
      <c r="T4289" s="13"/>
      <c r="U4289" s="13"/>
      <c r="V4289" s="13"/>
      <c r="W4289" s="13"/>
    </row>
    <row r="4290" spans="1:23" ht="30" x14ac:dyDescent="0.25">
      <c r="A4290" s="4" t="s">
        <v>121759</v>
      </c>
      <c r="B4290" s="4" t="s">
        <v>15650</v>
      </c>
      <c r="C4290" s="4" t="s">
        <v>121757</v>
      </c>
      <c r="D4290" s="4" t="s">
        <v>744</v>
      </c>
      <c r="E4290" s="4" t="s">
        <v>18112</v>
      </c>
      <c r="F4290" s="4">
        <v>9334801988</v>
      </c>
      <c r="G4290" s="4"/>
      <c r="H4290" s="4" t="s">
        <v>121758</v>
      </c>
      <c r="I4290" s="4"/>
      <c r="J4290" s="4" t="s">
        <v>121760</v>
      </c>
      <c r="L4290" s="4"/>
      <c r="M4290" s="4" t="s">
        <v>108</v>
      </c>
      <c r="N4290" s="4">
        <v>812001</v>
      </c>
      <c r="O4290" s="4"/>
      <c r="P4290" s="4"/>
      <c r="Q4290" s="31" t="s">
        <v>121756</v>
      </c>
      <c r="R4290" s="4"/>
      <c r="S4290" s="13" t="s">
        <v>121756</v>
      </c>
      <c r="T4290" s="13"/>
      <c r="U4290" s="13"/>
      <c r="V4290" s="13"/>
      <c r="W4290" s="13"/>
    </row>
    <row r="4291" spans="1:23" x14ac:dyDescent="0.25">
      <c r="A4291" s="4" t="s">
        <v>122936</v>
      </c>
      <c r="B4291" s="4" t="s">
        <v>15650</v>
      </c>
      <c r="C4291" s="4" t="s">
        <v>12792</v>
      </c>
      <c r="D4291" s="4" t="s">
        <v>234</v>
      </c>
      <c r="E4291" s="4" t="s">
        <v>34</v>
      </c>
      <c r="F4291" s="4">
        <v>9852131936</v>
      </c>
      <c r="G4291" s="4">
        <v>9470703066</v>
      </c>
      <c r="H4291" s="4" t="s">
        <v>122934</v>
      </c>
      <c r="I4291" s="4" t="s">
        <v>122935</v>
      </c>
      <c r="J4291" s="4" t="s">
        <v>122937</v>
      </c>
      <c r="L4291" s="4" t="s">
        <v>122938</v>
      </c>
      <c r="M4291" s="4" t="s">
        <v>108</v>
      </c>
      <c r="N4291" s="4">
        <v>812001</v>
      </c>
      <c r="O4291" s="4"/>
      <c r="P4291" s="4"/>
      <c r="Q4291" s="31" t="s">
        <v>193999</v>
      </c>
      <c r="R4291" s="4"/>
      <c r="S4291" s="13" t="s">
        <v>193999</v>
      </c>
      <c r="T4291" s="13"/>
      <c r="U4291" s="13"/>
      <c r="V4291" s="13"/>
      <c r="W4291" s="13"/>
    </row>
    <row r="4292" spans="1:23" x14ac:dyDescent="0.25">
      <c r="A4292" s="4" t="s">
        <v>131268</v>
      </c>
      <c r="B4292" s="4" t="s">
        <v>15650</v>
      </c>
      <c r="C4292" s="4" t="s">
        <v>33540</v>
      </c>
      <c r="D4292" s="4" t="s">
        <v>11019</v>
      </c>
      <c r="E4292" s="4" t="s">
        <v>235</v>
      </c>
      <c r="F4292" s="4">
        <v>9934452332</v>
      </c>
      <c r="G4292" s="4"/>
      <c r="H4292" s="4" t="s">
        <v>131267</v>
      </c>
      <c r="I4292" s="4"/>
      <c r="J4292" s="4" t="s">
        <v>131269</v>
      </c>
      <c r="L4292" s="4" t="s">
        <v>131270</v>
      </c>
      <c r="M4292" s="4" t="s">
        <v>108</v>
      </c>
      <c r="N4292" s="4">
        <v>812002</v>
      </c>
      <c r="O4292" s="4"/>
      <c r="P4292" s="4"/>
      <c r="Q4292" s="31"/>
      <c r="R4292" s="4"/>
      <c r="S4292" s="13" t="s">
        <v>199427</v>
      </c>
      <c r="T4292" s="13"/>
      <c r="U4292" s="13"/>
      <c r="V4292" s="13"/>
      <c r="W4292" s="13"/>
    </row>
    <row r="4293" spans="1:23" ht="45" x14ac:dyDescent="0.25">
      <c r="A4293" s="4" t="s">
        <v>144210</v>
      </c>
      <c r="B4293" s="4" t="s">
        <v>15650</v>
      </c>
      <c r="C4293" s="4" t="s">
        <v>1659</v>
      </c>
      <c r="D4293" s="4" t="s">
        <v>23596</v>
      </c>
      <c r="E4293" s="4" t="s">
        <v>32631</v>
      </c>
      <c r="F4293" s="4">
        <v>7004722245</v>
      </c>
      <c r="G4293" s="4">
        <v>9308760605</v>
      </c>
      <c r="H4293" s="4" t="s">
        <v>144209</v>
      </c>
      <c r="I4293" s="4"/>
      <c r="J4293" s="4" t="s">
        <v>144211</v>
      </c>
      <c r="L4293" s="4" t="s">
        <v>16640</v>
      </c>
      <c r="M4293" s="4" t="s">
        <v>108</v>
      </c>
      <c r="N4293" s="4">
        <v>812004</v>
      </c>
      <c r="O4293" s="4"/>
      <c r="P4293" s="4"/>
      <c r="Q4293" s="31" t="s">
        <v>144207</v>
      </c>
      <c r="R4293" s="4"/>
      <c r="S4293" s="13" t="s">
        <v>144208</v>
      </c>
      <c r="T4293" s="13"/>
      <c r="U4293" s="13"/>
      <c r="V4293" s="13"/>
      <c r="W4293" s="13"/>
    </row>
    <row r="4294" spans="1:23" x14ac:dyDescent="0.25">
      <c r="A4294" s="4" t="s">
        <v>147476</v>
      </c>
      <c r="B4294" s="4" t="s">
        <v>15650</v>
      </c>
      <c r="C4294" s="4" t="s">
        <v>106640</v>
      </c>
      <c r="D4294" s="4" t="s">
        <v>54</v>
      </c>
      <c r="E4294" s="4" t="s">
        <v>34</v>
      </c>
      <c r="F4294" s="4">
        <v>9939068699</v>
      </c>
      <c r="G4294" s="4">
        <v>7631496459</v>
      </c>
      <c r="H4294" s="4" t="s">
        <v>147475</v>
      </c>
      <c r="I4294" s="4"/>
      <c r="J4294" s="4" t="s">
        <v>147477</v>
      </c>
      <c r="L4294" s="4" t="s">
        <v>147478</v>
      </c>
      <c r="M4294" s="4" t="s">
        <v>108</v>
      </c>
      <c r="N4294" s="4">
        <v>812002</v>
      </c>
      <c r="O4294" s="4" t="s">
        <v>3048</v>
      </c>
      <c r="P4294" s="4"/>
      <c r="Q4294" s="31"/>
      <c r="R4294" s="4"/>
      <c r="S4294" s="13" t="s">
        <v>225587</v>
      </c>
      <c r="T4294" s="13"/>
      <c r="U4294" s="13"/>
      <c r="V4294" s="13"/>
      <c r="W4294" s="13"/>
    </row>
    <row r="4295" spans="1:23" x14ac:dyDescent="0.25">
      <c r="A4295" s="4" t="s">
        <v>88645</v>
      </c>
      <c r="B4295" s="4" t="s">
        <v>15650</v>
      </c>
      <c r="C4295" s="4" t="s">
        <v>1452</v>
      </c>
      <c r="D4295" s="4"/>
      <c r="E4295" s="4" t="s">
        <v>74</v>
      </c>
      <c r="F4295" s="4">
        <v>9431213448</v>
      </c>
      <c r="G4295" s="4">
        <v>9934097550</v>
      </c>
      <c r="H4295" s="4" t="s">
        <v>160803</v>
      </c>
      <c r="I4295" s="4" t="s">
        <v>88643</v>
      </c>
      <c r="J4295" s="4">
        <v>33</v>
      </c>
      <c r="L4295" s="4" t="s">
        <v>88647</v>
      </c>
      <c r="M4295" s="4" t="s">
        <v>108</v>
      </c>
      <c r="N4295" s="4">
        <v>812001</v>
      </c>
      <c r="O4295" s="4" t="s">
        <v>88648</v>
      </c>
      <c r="P4295" s="4"/>
      <c r="Q4295" s="31"/>
      <c r="R4295" s="4"/>
      <c r="S4295" s="13" t="s">
        <v>160802</v>
      </c>
      <c r="T4295" s="13"/>
      <c r="U4295" s="13"/>
      <c r="V4295" s="13"/>
      <c r="W4295" s="13"/>
    </row>
    <row r="4296" spans="1:23" ht="30" x14ac:dyDescent="0.25">
      <c r="A4296" s="4" t="s">
        <v>161244</v>
      </c>
      <c r="B4296" s="4" t="s">
        <v>15650</v>
      </c>
      <c r="C4296" s="4" t="s">
        <v>161242</v>
      </c>
      <c r="D4296" s="4" t="s">
        <v>1787</v>
      </c>
      <c r="E4296" s="4" t="s">
        <v>27</v>
      </c>
      <c r="F4296" s="4">
        <v>9334226913</v>
      </c>
      <c r="G4296" s="4">
        <v>8084821786</v>
      </c>
      <c r="H4296" s="4" t="s">
        <v>161243</v>
      </c>
      <c r="I4296" s="4"/>
      <c r="J4296" s="4" t="s">
        <v>161245</v>
      </c>
      <c r="L4296" s="4" t="s">
        <v>76001</v>
      </c>
      <c r="M4296" s="4" t="s">
        <v>108</v>
      </c>
      <c r="N4296" s="4">
        <v>812006</v>
      </c>
      <c r="O4296" s="4"/>
      <c r="P4296" s="4"/>
      <c r="Q4296" s="31" t="s">
        <v>161241</v>
      </c>
      <c r="R4296" s="4"/>
      <c r="S4296" s="13" t="s">
        <v>199428</v>
      </c>
      <c r="T4296" s="13"/>
      <c r="U4296" s="13"/>
      <c r="V4296" s="13"/>
      <c r="W4296" s="13"/>
    </row>
    <row r="4297" spans="1:23" ht="30" x14ac:dyDescent="0.25">
      <c r="A4297" s="4" t="s">
        <v>164999</v>
      </c>
      <c r="B4297" s="4" t="s">
        <v>15650</v>
      </c>
      <c r="C4297" s="4" t="s">
        <v>1600</v>
      </c>
      <c r="D4297" s="4" t="s">
        <v>404</v>
      </c>
      <c r="E4297" s="4" t="s">
        <v>74</v>
      </c>
      <c r="F4297" s="4">
        <v>9934060201</v>
      </c>
      <c r="G4297" s="4">
        <v>9931447310</v>
      </c>
      <c r="H4297" s="4" t="s">
        <v>164997</v>
      </c>
      <c r="I4297" s="4" t="s">
        <v>164998</v>
      </c>
      <c r="J4297" s="4" t="s">
        <v>165000</v>
      </c>
      <c r="L4297" s="4" t="s">
        <v>65352</v>
      </c>
      <c r="M4297" s="4" t="s">
        <v>108</v>
      </c>
      <c r="N4297" s="4">
        <v>812002</v>
      </c>
      <c r="O4297" s="4"/>
      <c r="P4297" s="4">
        <v>8048587585</v>
      </c>
      <c r="Q4297" s="31" t="s">
        <v>164996</v>
      </c>
      <c r="R4297" s="4"/>
      <c r="S4297" s="4"/>
      <c r="T4297" s="4"/>
      <c r="U4297" s="4"/>
      <c r="V4297" s="4"/>
      <c r="W4297" s="4"/>
    </row>
    <row r="4298" spans="1:23" x14ac:dyDescent="0.25">
      <c r="A4298" s="4" t="s">
        <v>166674</v>
      </c>
      <c r="B4298" s="4" t="s">
        <v>15650</v>
      </c>
      <c r="C4298" s="4" t="s">
        <v>129397</v>
      </c>
      <c r="D4298" s="4" t="s">
        <v>149</v>
      </c>
      <c r="E4298" s="4" t="s">
        <v>166672</v>
      </c>
      <c r="F4298" s="4">
        <v>9635134600</v>
      </c>
      <c r="G4298" s="4">
        <v>9934882698</v>
      </c>
      <c r="H4298" s="4" t="s">
        <v>166673</v>
      </c>
      <c r="I4298" s="4"/>
      <c r="J4298" s="4" t="s">
        <v>86380</v>
      </c>
      <c r="L4298" s="4" t="s">
        <v>12936</v>
      </c>
      <c r="M4298" s="4" t="s">
        <v>108</v>
      </c>
      <c r="N4298" s="4">
        <v>813208</v>
      </c>
      <c r="O4298" s="4"/>
      <c r="P4298" s="4"/>
      <c r="Q4298" s="31" t="s">
        <v>166670</v>
      </c>
      <c r="R4298" s="4"/>
      <c r="S4298" s="13" t="s">
        <v>166671</v>
      </c>
      <c r="T4298" s="13"/>
      <c r="U4298" s="13"/>
      <c r="V4298" s="13"/>
      <c r="W4298" s="13"/>
    </row>
    <row r="4299" spans="1:23" ht="30" x14ac:dyDescent="0.25">
      <c r="A4299" s="4" t="s">
        <v>172823</v>
      </c>
      <c r="B4299" s="4" t="s">
        <v>15650</v>
      </c>
      <c r="C4299" s="4" t="s">
        <v>695</v>
      </c>
      <c r="D4299" s="4" t="s">
        <v>111</v>
      </c>
      <c r="E4299" s="4" t="s">
        <v>34</v>
      </c>
      <c r="F4299" s="4">
        <v>9934278456</v>
      </c>
      <c r="G4299" s="4">
        <v>7870987850</v>
      </c>
      <c r="H4299" s="4" t="s">
        <v>172822</v>
      </c>
      <c r="I4299" s="4"/>
      <c r="J4299" s="4" t="s">
        <v>172824</v>
      </c>
      <c r="L4299" s="4" t="s">
        <v>9977</v>
      </c>
      <c r="M4299" s="4" t="s">
        <v>108</v>
      </c>
      <c r="N4299" s="4">
        <v>812005</v>
      </c>
      <c r="O4299" s="4" t="s">
        <v>172825</v>
      </c>
      <c r="P4299" s="4"/>
      <c r="Q4299" s="31" t="s">
        <v>172821</v>
      </c>
      <c r="R4299" s="4"/>
      <c r="S4299" s="4"/>
      <c r="T4299" s="4"/>
      <c r="U4299" s="4"/>
      <c r="V4299" s="4"/>
      <c r="W4299" s="4"/>
    </row>
    <row r="4300" spans="1:23" ht="30" x14ac:dyDescent="0.25">
      <c r="A4300" s="4" t="s">
        <v>174175</v>
      </c>
      <c r="B4300" s="4" t="s">
        <v>15650</v>
      </c>
      <c r="C4300" s="4" t="s">
        <v>1414</v>
      </c>
      <c r="D4300" s="4" t="s">
        <v>33856</v>
      </c>
      <c r="E4300" s="4" t="s">
        <v>175</v>
      </c>
      <c r="F4300" s="4">
        <v>9431214070</v>
      </c>
      <c r="G4300" s="4"/>
      <c r="H4300" s="4" t="s">
        <v>174174</v>
      </c>
      <c r="I4300" s="4"/>
      <c r="J4300" s="4" t="s">
        <v>174176</v>
      </c>
      <c r="L4300" s="4" t="s">
        <v>174176</v>
      </c>
      <c r="M4300" s="4" t="s">
        <v>108</v>
      </c>
      <c r="N4300" s="4">
        <v>812002</v>
      </c>
      <c r="O4300" s="4" t="s">
        <v>174177</v>
      </c>
      <c r="P4300" s="4">
        <v>8079462977</v>
      </c>
      <c r="Q4300" s="31" t="s">
        <v>174173</v>
      </c>
      <c r="R4300" s="4"/>
      <c r="S4300" s="4"/>
      <c r="T4300" s="4"/>
      <c r="U4300" s="4"/>
      <c r="V4300" s="4"/>
      <c r="W4300" s="4"/>
    </row>
    <row r="4301" spans="1:23" ht="30" x14ac:dyDescent="0.25">
      <c r="A4301" s="4" t="s">
        <v>189537</v>
      </c>
      <c r="B4301" s="4" t="s">
        <v>15650</v>
      </c>
      <c r="C4301" s="4" t="s">
        <v>21635</v>
      </c>
      <c r="D4301" s="4"/>
      <c r="E4301" s="4" t="s">
        <v>27</v>
      </c>
      <c r="F4301" s="4">
        <v>9546403702</v>
      </c>
      <c r="G4301" s="4"/>
      <c r="H4301" s="4" t="s">
        <v>189536</v>
      </c>
      <c r="I4301" s="4"/>
      <c r="J4301" s="4" t="s">
        <v>189538</v>
      </c>
      <c r="L4301" s="4" t="s">
        <v>74610</v>
      </c>
      <c r="M4301" s="4" t="s">
        <v>108</v>
      </c>
      <c r="N4301" s="4">
        <v>813113</v>
      </c>
      <c r="O4301" s="4"/>
      <c r="P4301" s="4"/>
      <c r="Q4301" s="31" t="s">
        <v>189535</v>
      </c>
      <c r="R4301" s="4"/>
      <c r="S4301" s="4"/>
      <c r="T4301" s="4"/>
      <c r="U4301" s="4"/>
      <c r="V4301" s="4"/>
      <c r="W4301" s="4"/>
    </row>
    <row r="4302" spans="1:23" ht="45" x14ac:dyDescent="0.25">
      <c r="A4302" s="4" t="s">
        <v>190060</v>
      </c>
      <c r="B4302" s="4" t="s">
        <v>15650</v>
      </c>
      <c r="C4302" s="4" t="s">
        <v>1368</v>
      </c>
      <c r="D4302" s="4" t="s">
        <v>16714</v>
      </c>
      <c r="E4302" s="4" t="s">
        <v>27</v>
      </c>
      <c r="F4302" s="4">
        <v>8100684850</v>
      </c>
      <c r="G4302" s="4"/>
      <c r="H4302" s="4" t="s">
        <v>190059</v>
      </c>
      <c r="I4302" s="4"/>
      <c r="J4302" s="4" t="s">
        <v>190061</v>
      </c>
      <c r="L4302" s="4"/>
      <c r="M4302" s="4" t="s">
        <v>108</v>
      </c>
      <c r="N4302" s="4">
        <v>812001</v>
      </c>
      <c r="O4302" s="4"/>
      <c r="P4302" s="4">
        <v>8048406411</v>
      </c>
      <c r="Q4302" s="31" t="s">
        <v>190058</v>
      </c>
      <c r="R4302" s="4"/>
      <c r="S4302" s="4"/>
      <c r="T4302" s="4"/>
      <c r="U4302" s="4"/>
      <c r="V4302" s="4"/>
      <c r="W4302" s="4"/>
    </row>
    <row r="4303" spans="1:23" x14ac:dyDescent="0.25">
      <c r="A4303" s="4" t="s">
        <v>42772</v>
      </c>
      <c r="B4303" s="4" t="s">
        <v>42774</v>
      </c>
      <c r="C4303" s="4" t="s">
        <v>1213</v>
      </c>
      <c r="D4303" s="4" t="s">
        <v>41763</v>
      </c>
      <c r="E4303" s="4" t="s">
        <v>34</v>
      </c>
      <c r="F4303" s="4">
        <v>9766620360</v>
      </c>
      <c r="G4303" s="4">
        <v>9326910330</v>
      </c>
      <c r="H4303" s="4" t="s">
        <v>42771</v>
      </c>
      <c r="I4303" s="4"/>
      <c r="J4303" s="4" t="s">
        <v>42773</v>
      </c>
      <c r="L4303" s="4" t="s">
        <v>42775</v>
      </c>
      <c r="M4303" s="4" t="s">
        <v>23</v>
      </c>
      <c r="N4303" s="4">
        <v>441904</v>
      </c>
      <c r="O4303" s="4"/>
      <c r="P4303" s="4">
        <v>8042537927</v>
      </c>
      <c r="Q4303" s="31"/>
      <c r="R4303" s="4"/>
      <c r="S4303" s="13" t="s">
        <v>199429</v>
      </c>
      <c r="T4303" s="13"/>
      <c r="U4303" s="13"/>
      <c r="V4303" s="13"/>
      <c r="W4303" s="13"/>
    </row>
    <row r="4304" spans="1:23" ht="30" x14ac:dyDescent="0.25">
      <c r="A4304" s="4" t="s">
        <v>80788</v>
      </c>
      <c r="B4304" s="4" t="s">
        <v>42774</v>
      </c>
      <c r="C4304" s="4" t="s">
        <v>491</v>
      </c>
      <c r="D4304" s="4" t="s">
        <v>80786</v>
      </c>
      <c r="E4304" s="4" t="s">
        <v>34</v>
      </c>
      <c r="F4304" s="4">
        <v>7869006197</v>
      </c>
      <c r="G4304" s="4">
        <v>7588789653</v>
      </c>
      <c r="H4304" s="4" t="s">
        <v>80787</v>
      </c>
      <c r="I4304" s="4"/>
      <c r="J4304" s="4" t="s">
        <v>80789</v>
      </c>
      <c r="L4304" s="4" t="s">
        <v>80790</v>
      </c>
      <c r="M4304" s="4" t="s">
        <v>23</v>
      </c>
      <c r="N4304" s="4">
        <v>441904</v>
      </c>
      <c r="O4304" s="4"/>
      <c r="P4304" s="4">
        <v>8048717703</v>
      </c>
      <c r="Q4304" s="31" t="s">
        <v>206666</v>
      </c>
      <c r="R4304" s="4"/>
      <c r="S4304" s="13" t="s">
        <v>194000</v>
      </c>
      <c r="T4304" s="13"/>
      <c r="U4304" s="13"/>
      <c r="V4304" s="13"/>
      <c r="W4304" s="13"/>
    </row>
    <row r="4305" spans="1:23" x14ac:dyDescent="0.25">
      <c r="A4305" s="4" t="s">
        <v>186372</v>
      </c>
      <c r="B4305" s="4" t="s">
        <v>42774</v>
      </c>
      <c r="C4305" s="4" t="s">
        <v>2613</v>
      </c>
      <c r="D4305" s="4" t="s">
        <v>184592</v>
      </c>
      <c r="E4305" s="4" t="s">
        <v>34</v>
      </c>
      <c r="F4305" s="4">
        <v>9373540133</v>
      </c>
      <c r="G4305" s="4">
        <v>9373540135</v>
      </c>
      <c r="H4305" s="4" t="s">
        <v>186370</v>
      </c>
      <c r="I4305" s="4" t="s">
        <v>186371</v>
      </c>
      <c r="J4305" s="4" t="s">
        <v>186373</v>
      </c>
      <c r="L4305" s="4"/>
      <c r="M4305" s="4" t="s">
        <v>23</v>
      </c>
      <c r="N4305" s="4">
        <v>441904</v>
      </c>
      <c r="O4305" s="4" t="s">
        <v>186374</v>
      </c>
      <c r="P4305" s="4">
        <v>8046027419</v>
      </c>
      <c r="Q4305" s="31" t="s">
        <v>186369</v>
      </c>
      <c r="R4305" s="4"/>
      <c r="S4305" s="13" t="s">
        <v>226073</v>
      </c>
      <c r="T4305" s="13"/>
      <c r="U4305" s="13"/>
      <c r="V4305" s="13"/>
      <c r="W4305" s="13"/>
    </row>
    <row r="4306" spans="1:23" ht="45" x14ac:dyDescent="0.25">
      <c r="A4306" s="4" t="s">
        <v>190133</v>
      </c>
      <c r="B4306" s="4" t="s">
        <v>42774</v>
      </c>
      <c r="C4306" s="4" t="s">
        <v>190131</v>
      </c>
      <c r="D4306" s="4" t="s">
        <v>41763</v>
      </c>
      <c r="E4306" s="4" t="s">
        <v>175</v>
      </c>
      <c r="F4306" s="4">
        <v>9767480239</v>
      </c>
      <c r="G4306" s="4">
        <v>9422132018</v>
      </c>
      <c r="H4306" s="4" t="s">
        <v>190132</v>
      </c>
      <c r="I4306" s="4"/>
      <c r="J4306" s="4" t="s">
        <v>190134</v>
      </c>
      <c r="L4306" s="4" t="s">
        <v>190135</v>
      </c>
      <c r="M4306" s="4" t="s">
        <v>23</v>
      </c>
      <c r="N4306" s="4">
        <v>441904</v>
      </c>
      <c r="O4306" s="4"/>
      <c r="P4306" s="4">
        <v>8048416500</v>
      </c>
      <c r="Q4306" s="31" t="s">
        <v>206667</v>
      </c>
      <c r="R4306" s="4"/>
      <c r="S4306" s="13" t="s">
        <v>212931</v>
      </c>
      <c r="T4306" s="13"/>
      <c r="U4306" s="13"/>
      <c r="V4306" s="13"/>
      <c r="W4306" s="13"/>
    </row>
    <row r="4307" spans="1:23" x14ac:dyDescent="0.25">
      <c r="A4307" s="4" t="s">
        <v>6965</v>
      </c>
      <c r="B4307" s="4" t="s">
        <v>6967</v>
      </c>
      <c r="C4307" s="4" t="s">
        <v>6962</v>
      </c>
      <c r="D4307" s="4" t="s">
        <v>129</v>
      </c>
      <c r="E4307" s="4" t="s">
        <v>27</v>
      </c>
      <c r="F4307" s="4">
        <v>9521703323</v>
      </c>
      <c r="G4307" s="4">
        <v>9468678263</v>
      </c>
      <c r="H4307" s="4" t="s">
        <v>6963</v>
      </c>
      <c r="I4307" s="4" t="s">
        <v>6964</v>
      </c>
      <c r="J4307" s="4" t="s">
        <v>6966</v>
      </c>
      <c r="L4307" s="4" t="s">
        <v>6968</v>
      </c>
      <c r="M4307" s="4" t="s">
        <v>51</v>
      </c>
      <c r="N4307" s="4">
        <v>321001</v>
      </c>
      <c r="O4307" s="4"/>
      <c r="P4307" s="4">
        <v>8045384811</v>
      </c>
      <c r="Q4307" s="31"/>
      <c r="R4307" s="4"/>
      <c r="S4307" s="13" t="s">
        <v>194001</v>
      </c>
      <c r="T4307" s="13"/>
      <c r="U4307" s="13"/>
      <c r="V4307" s="13"/>
      <c r="W4307" s="13"/>
    </row>
    <row r="4308" spans="1:23" x14ac:dyDescent="0.25">
      <c r="A4308" s="4" t="s">
        <v>8007</v>
      </c>
      <c r="B4308" s="4" t="s">
        <v>6967</v>
      </c>
      <c r="C4308" s="4" t="s">
        <v>2289</v>
      </c>
      <c r="D4308" s="4" t="s">
        <v>149</v>
      </c>
      <c r="E4308" s="4" t="s">
        <v>8005</v>
      </c>
      <c r="F4308" s="4">
        <v>9414208452</v>
      </c>
      <c r="G4308" s="4">
        <v>7597694894</v>
      </c>
      <c r="H4308" s="4" t="s">
        <v>8006</v>
      </c>
      <c r="I4308" s="4"/>
      <c r="J4308" s="4" t="s">
        <v>8008</v>
      </c>
      <c r="L4308" s="4" t="s">
        <v>8009</v>
      </c>
      <c r="M4308" s="4" t="s">
        <v>51</v>
      </c>
      <c r="N4308" s="4">
        <v>321001</v>
      </c>
      <c r="O4308" s="4" t="s">
        <v>8010</v>
      </c>
      <c r="P4308" s="4">
        <v>8049187197</v>
      </c>
      <c r="Q4308" s="31"/>
      <c r="R4308" s="4"/>
      <c r="S4308" s="13" t="s">
        <v>226074</v>
      </c>
      <c r="T4308" s="13"/>
      <c r="U4308" s="13"/>
      <c r="V4308" s="13"/>
      <c r="W4308" s="13"/>
    </row>
    <row r="4309" spans="1:23" ht="30" x14ac:dyDescent="0.25">
      <c r="A4309" s="4" t="s">
        <v>49393</v>
      </c>
      <c r="B4309" s="4" t="s">
        <v>6967</v>
      </c>
      <c r="C4309" s="4" t="s">
        <v>18918</v>
      </c>
      <c r="D4309" s="4"/>
      <c r="E4309" s="4" t="s">
        <v>175</v>
      </c>
      <c r="F4309" s="4">
        <v>9810223594</v>
      </c>
      <c r="G4309" s="4">
        <v>9818915593</v>
      </c>
      <c r="H4309" s="4" t="s">
        <v>49391</v>
      </c>
      <c r="I4309" s="4" t="s">
        <v>49392</v>
      </c>
      <c r="J4309" s="4" t="s">
        <v>49394</v>
      </c>
      <c r="L4309" s="4" t="s">
        <v>6967</v>
      </c>
      <c r="M4309" s="4" t="s">
        <v>51</v>
      </c>
      <c r="N4309" s="4">
        <v>321001</v>
      </c>
      <c r="O4309" s="4" t="s">
        <v>49395</v>
      </c>
      <c r="P4309" s="4">
        <v>8071863267</v>
      </c>
      <c r="Q4309" s="31" t="s">
        <v>212932</v>
      </c>
      <c r="R4309" s="4"/>
      <c r="S4309" s="13" t="s">
        <v>226075</v>
      </c>
      <c r="T4309" s="13"/>
      <c r="U4309" s="13"/>
      <c r="V4309" s="13"/>
      <c r="W4309" s="13"/>
    </row>
    <row r="4310" spans="1:23" ht="30" x14ac:dyDescent="0.25">
      <c r="A4310" s="4" t="s">
        <v>80918</v>
      </c>
      <c r="B4310" s="4" t="s">
        <v>6967</v>
      </c>
      <c r="C4310" s="4" t="s">
        <v>499</v>
      </c>
      <c r="D4310" s="4" t="s">
        <v>99</v>
      </c>
      <c r="E4310" s="4" t="s">
        <v>27</v>
      </c>
      <c r="F4310" s="4">
        <v>9785275464</v>
      </c>
      <c r="G4310" s="4"/>
      <c r="H4310" s="4" t="s">
        <v>80917</v>
      </c>
      <c r="I4310" s="4"/>
      <c r="J4310" s="4" t="s">
        <v>80919</v>
      </c>
      <c r="L4310" s="4" t="s">
        <v>21366</v>
      </c>
      <c r="M4310" s="4" t="s">
        <v>51</v>
      </c>
      <c r="N4310" s="4">
        <v>321022</v>
      </c>
      <c r="O4310" s="4"/>
      <c r="P4310" s="4">
        <v>8048699915</v>
      </c>
      <c r="Q4310" s="31" t="s">
        <v>206668</v>
      </c>
      <c r="R4310" s="4"/>
      <c r="S4310" s="13" t="s">
        <v>194002</v>
      </c>
      <c r="T4310" s="13"/>
      <c r="U4310" s="13"/>
      <c r="V4310" s="13"/>
      <c r="W4310" s="13"/>
    </row>
    <row r="4311" spans="1:23" x14ac:dyDescent="0.25">
      <c r="A4311" s="4" t="s">
        <v>86573</v>
      </c>
      <c r="B4311" s="4" t="s">
        <v>6967</v>
      </c>
      <c r="C4311" s="4" t="s">
        <v>5477</v>
      </c>
      <c r="D4311" s="4" t="s">
        <v>86571</v>
      </c>
      <c r="E4311" s="4" t="s">
        <v>27</v>
      </c>
      <c r="F4311" s="4">
        <v>9783864371</v>
      </c>
      <c r="G4311" s="4">
        <v>9414026371</v>
      </c>
      <c r="H4311" s="4" t="s">
        <v>86572</v>
      </c>
      <c r="I4311" s="4"/>
      <c r="J4311" s="4" t="s">
        <v>86574</v>
      </c>
      <c r="L4311" s="4"/>
      <c r="M4311" s="4" t="s">
        <v>51</v>
      </c>
      <c r="N4311" s="4">
        <v>321001</v>
      </c>
      <c r="O4311" s="4"/>
      <c r="P4311" s="4">
        <v>8045139293</v>
      </c>
      <c r="Q4311" s="31"/>
      <c r="R4311" s="4"/>
      <c r="S4311" s="13" t="s">
        <v>199430</v>
      </c>
      <c r="T4311" s="13"/>
      <c r="U4311" s="13"/>
      <c r="V4311" s="13"/>
      <c r="W4311" s="13"/>
    </row>
    <row r="4312" spans="1:23" ht="30" x14ac:dyDescent="0.25">
      <c r="A4312" s="4" t="s">
        <v>156648</v>
      </c>
      <c r="B4312" s="4" t="s">
        <v>6967</v>
      </c>
      <c r="C4312" s="4" t="s">
        <v>20700</v>
      </c>
      <c r="D4312" s="4" t="s">
        <v>194</v>
      </c>
      <c r="E4312" s="4" t="s">
        <v>27</v>
      </c>
      <c r="F4312" s="4">
        <v>9828041294</v>
      </c>
      <c r="G4312" s="4">
        <v>9461643412</v>
      </c>
      <c r="H4312" s="4" t="s">
        <v>156647</v>
      </c>
      <c r="I4312" s="4"/>
      <c r="J4312" s="4" t="s">
        <v>156649</v>
      </c>
      <c r="L4312" s="4" t="s">
        <v>156650</v>
      </c>
      <c r="M4312" s="4" t="s">
        <v>51</v>
      </c>
      <c r="N4312" s="4">
        <v>321001</v>
      </c>
      <c r="O4312" s="4"/>
      <c r="P4312" s="4"/>
      <c r="Q4312" s="31" t="s">
        <v>156646</v>
      </c>
      <c r="R4312" s="4"/>
      <c r="S4312" s="13" t="s">
        <v>199431</v>
      </c>
      <c r="T4312" s="13"/>
      <c r="U4312" s="13"/>
      <c r="V4312" s="13"/>
      <c r="W4312" s="13"/>
    </row>
    <row r="4313" spans="1:23" x14ac:dyDescent="0.25">
      <c r="A4313" s="4" t="s">
        <v>4044</v>
      </c>
      <c r="B4313" s="4" t="s">
        <v>4046</v>
      </c>
      <c r="C4313" s="4" t="s">
        <v>4040</v>
      </c>
      <c r="D4313" s="4" t="s">
        <v>4041</v>
      </c>
      <c r="E4313" s="4" t="s">
        <v>34</v>
      </c>
      <c r="F4313" s="4">
        <v>9904558100</v>
      </c>
      <c r="G4313" s="4"/>
      <c r="H4313" s="4" t="s">
        <v>4042</v>
      </c>
      <c r="I4313" s="4" t="s">
        <v>4043</v>
      </c>
      <c r="J4313" s="4" t="s">
        <v>4045</v>
      </c>
      <c r="L4313" s="4" t="s">
        <v>4047</v>
      </c>
      <c r="M4313" s="4" t="s">
        <v>171</v>
      </c>
      <c r="N4313" s="4">
        <v>393001</v>
      </c>
      <c r="O4313" s="4"/>
      <c r="P4313" s="4">
        <v>8048023645</v>
      </c>
      <c r="Q4313" s="31"/>
      <c r="R4313" s="4"/>
      <c r="S4313" s="13" t="s">
        <v>199432</v>
      </c>
      <c r="T4313" s="13"/>
      <c r="U4313" s="13"/>
      <c r="V4313" s="13"/>
      <c r="W4313" s="13"/>
    </row>
    <row r="4314" spans="1:23" x14ac:dyDescent="0.25">
      <c r="A4314" s="4" t="s">
        <v>20503</v>
      </c>
      <c r="B4314" s="4" t="s">
        <v>4046</v>
      </c>
      <c r="C4314" s="4" t="s">
        <v>20501</v>
      </c>
      <c r="D4314" s="4" t="s">
        <v>188</v>
      </c>
      <c r="E4314" s="4" t="s">
        <v>34</v>
      </c>
      <c r="F4314" s="4">
        <v>9825761519</v>
      </c>
      <c r="G4314" s="4">
        <v>8866088851</v>
      </c>
      <c r="H4314" s="4" t="s">
        <v>20502</v>
      </c>
      <c r="I4314" s="4"/>
      <c r="J4314" s="4" t="s">
        <v>20504</v>
      </c>
      <c r="L4314" s="4"/>
      <c r="M4314" s="4" t="s">
        <v>171</v>
      </c>
      <c r="N4314" s="4">
        <v>392011</v>
      </c>
      <c r="O4314" s="4"/>
      <c r="P4314" s="4">
        <v>8045328403</v>
      </c>
      <c r="Q4314" s="31"/>
      <c r="R4314" s="4"/>
      <c r="S4314" s="13" t="s">
        <v>199433</v>
      </c>
      <c r="T4314" s="13"/>
      <c r="U4314" s="13"/>
      <c r="V4314" s="13"/>
      <c r="W4314" s="13"/>
    </row>
    <row r="4315" spans="1:23" x14ac:dyDescent="0.25">
      <c r="A4315" s="4" t="s">
        <v>63804</v>
      </c>
      <c r="B4315" s="4" t="s">
        <v>4046</v>
      </c>
      <c r="C4315" s="4" t="s">
        <v>778</v>
      </c>
      <c r="D4315" s="4" t="s">
        <v>63802</v>
      </c>
      <c r="E4315" s="4" t="s">
        <v>74</v>
      </c>
      <c r="F4315" s="4">
        <v>9974042803</v>
      </c>
      <c r="G4315" s="4">
        <v>9662062803</v>
      </c>
      <c r="H4315" s="4" t="s">
        <v>63803</v>
      </c>
      <c r="I4315" s="4"/>
      <c r="J4315" s="4" t="s">
        <v>63805</v>
      </c>
      <c r="L4315" s="4"/>
      <c r="M4315" s="4" t="s">
        <v>171</v>
      </c>
      <c r="N4315" s="4"/>
      <c r="O4315" s="4"/>
      <c r="P4315" s="4">
        <v>8048105871</v>
      </c>
      <c r="Q4315" s="31"/>
      <c r="R4315" s="4"/>
      <c r="S4315" s="13" t="s">
        <v>63801</v>
      </c>
      <c r="T4315" s="13"/>
      <c r="U4315" s="13"/>
      <c r="V4315" s="13"/>
      <c r="W4315" s="13"/>
    </row>
    <row r="4316" spans="1:23" x14ac:dyDescent="0.25">
      <c r="A4316" s="4" t="s">
        <v>91867</v>
      </c>
      <c r="B4316" s="4" t="s">
        <v>4046</v>
      </c>
      <c r="C4316" s="4" t="s">
        <v>16578</v>
      </c>
      <c r="D4316" s="4" t="s">
        <v>6121</v>
      </c>
      <c r="E4316" s="4" t="s">
        <v>84</v>
      </c>
      <c r="F4316" s="4">
        <v>9824118209</v>
      </c>
      <c r="G4316" s="4"/>
      <c r="H4316" s="4" t="s">
        <v>91866</v>
      </c>
      <c r="I4316" s="4"/>
      <c r="J4316" s="4" t="s">
        <v>91868</v>
      </c>
      <c r="L4316" s="4" t="s">
        <v>91869</v>
      </c>
      <c r="M4316" s="4" t="s">
        <v>171</v>
      </c>
      <c r="N4316" s="4">
        <v>392001</v>
      </c>
      <c r="O4316" s="4"/>
      <c r="P4316" s="4">
        <v>8046031130</v>
      </c>
      <c r="Q4316" s="31"/>
      <c r="R4316" s="4"/>
      <c r="S4316" s="13" t="s">
        <v>199434</v>
      </c>
      <c r="T4316" s="13"/>
      <c r="U4316" s="13"/>
      <c r="V4316" s="13"/>
      <c r="W4316" s="13"/>
    </row>
    <row r="4317" spans="1:23" ht="30" x14ac:dyDescent="0.25">
      <c r="A4317" s="4" t="s">
        <v>101432</v>
      </c>
      <c r="B4317" s="4" t="s">
        <v>4046</v>
      </c>
      <c r="C4317" s="4" t="s">
        <v>38854</v>
      </c>
      <c r="D4317" s="4" t="s">
        <v>85790</v>
      </c>
      <c r="E4317" s="4" t="s">
        <v>74</v>
      </c>
      <c r="F4317" s="4">
        <v>9974016714</v>
      </c>
      <c r="G4317" s="4"/>
      <c r="H4317" s="4" t="s">
        <v>101430</v>
      </c>
      <c r="I4317" s="4" t="s">
        <v>101431</v>
      </c>
      <c r="J4317" s="4" t="s">
        <v>101433</v>
      </c>
      <c r="L4317" s="4" t="s">
        <v>8839</v>
      </c>
      <c r="M4317" s="4" t="s">
        <v>171</v>
      </c>
      <c r="N4317" s="4">
        <v>392001</v>
      </c>
      <c r="O4317" s="4" t="s">
        <v>101434</v>
      </c>
      <c r="P4317" s="4">
        <v>8071747036</v>
      </c>
      <c r="Q4317" s="31" t="s">
        <v>101429</v>
      </c>
      <c r="R4317" s="4"/>
      <c r="S4317" s="13" t="s">
        <v>226076</v>
      </c>
      <c r="T4317" s="13"/>
      <c r="U4317" s="13"/>
      <c r="V4317" s="13"/>
      <c r="W4317" s="13"/>
    </row>
    <row r="4318" spans="1:23" ht="45" x14ac:dyDescent="0.25">
      <c r="A4318" s="4" t="s">
        <v>109811</v>
      </c>
      <c r="B4318" s="4" t="s">
        <v>4046</v>
      </c>
      <c r="C4318" s="4" t="s">
        <v>419</v>
      </c>
      <c r="D4318" s="4" t="s">
        <v>94076</v>
      </c>
      <c r="E4318" s="4" t="s">
        <v>34</v>
      </c>
      <c r="F4318" s="4">
        <v>8866055588</v>
      </c>
      <c r="G4318" s="4">
        <v>8866355588</v>
      </c>
      <c r="H4318" s="4" t="s">
        <v>109809</v>
      </c>
      <c r="I4318" s="4" t="s">
        <v>109810</v>
      </c>
      <c r="J4318" s="4" t="s">
        <v>109812</v>
      </c>
      <c r="L4318" s="4" t="s">
        <v>109813</v>
      </c>
      <c r="M4318" s="4" t="s">
        <v>171</v>
      </c>
      <c r="N4318" s="4">
        <v>394120</v>
      </c>
      <c r="O4318" s="4" t="s">
        <v>109814</v>
      </c>
      <c r="P4318" s="4">
        <v>8046046584</v>
      </c>
      <c r="Q4318" s="31" t="s">
        <v>204556</v>
      </c>
      <c r="R4318" s="4"/>
      <c r="S4318" s="13" t="s">
        <v>226077</v>
      </c>
      <c r="T4318" s="13"/>
      <c r="U4318" s="13"/>
      <c r="V4318" s="13"/>
      <c r="W4318" s="13"/>
    </row>
    <row r="4319" spans="1:23" ht="30" x14ac:dyDescent="0.25">
      <c r="A4319" s="4" t="s">
        <v>113277</v>
      </c>
      <c r="B4319" s="4" t="s">
        <v>4046</v>
      </c>
      <c r="C4319" s="4" t="s">
        <v>74</v>
      </c>
      <c r="D4319" s="4"/>
      <c r="E4319" s="4" t="s">
        <v>27</v>
      </c>
      <c r="F4319" s="4">
        <v>9913067776</v>
      </c>
      <c r="G4319" s="4"/>
      <c r="H4319" s="4" t="s">
        <v>113276</v>
      </c>
      <c r="I4319" s="4"/>
      <c r="J4319" s="4" t="s">
        <v>113278</v>
      </c>
      <c r="L4319" s="4"/>
      <c r="M4319" s="4" t="s">
        <v>171</v>
      </c>
      <c r="N4319" s="4">
        <v>392001</v>
      </c>
      <c r="O4319" s="4" t="s">
        <v>113279</v>
      </c>
      <c r="P4319" s="4"/>
      <c r="Q4319" s="31" t="s">
        <v>113274</v>
      </c>
      <c r="R4319" s="4"/>
      <c r="S4319" s="13" t="s">
        <v>113275</v>
      </c>
      <c r="T4319" s="13"/>
      <c r="U4319" s="13"/>
      <c r="V4319" s="13"/>
      <c r="W4319" s="13"/>
    </row>
    <row r="4320" spans="1:23" x14ac:dyDescent="0.25">
      <c r="A4320" s="4" t="s">
        <v>120226</v>
      </c>
      <c r="B4320" s="4" t="s">
        <v>4046</v>
      </c>
      <c r="C4320" s="4" t="s">
        <v>2387</v>
      </c>
      <c r="D4320" s="4" t="s">
        <v>111</v>
      </c>
      <c r="E4320" s="4" t="s">
        <v>84</v>
      </c>
      <c r="F4320" s="4">
        <v>9428587444</v>
      </c>
      <c r="G4320" s="4"/>
      <c r="H4320" s="4" t="s">
        <v>120225</v>
      </c>
      <c r="I4320" s="4"/>
      <c r="J4320" s="4" t="s">
        <v>120227</v>
      </c>
      <c r="L4320" s="4" t="s">
        <v>120228</v>
      </c>
      <c r="M4320" s="4" t="s">
        <v>171</v>
      </c>
      <c r="N4320" s="4">
        <v>392220</v>
      </c>
      <c r="O4320" s="4"/>
      <c r="P4320" s="4"/>
      <c r="Q4320" s="31"/>
      <c r="R4320" s="4"/>
      <c r="S4320" s="13" t="s">
        <v>199435</v>
      </c>
      <c r="T4320" s="13"/>
      <c r="U4320" s="13"/>
      <c r="V4320" s="13"/>
      <c r="W4320" s="13"/>
    </row>
    <row r="4321" spans="1:23" x14ac:dyDescent="0.25">
      <c r="A4321" s="4" t="s">
        <v>134084</v>
      </c>
      <c r="B4321" s="4" t="s">
        <v>4046</v>
      </c>
      <c r="C4321" s="4" t="s">
        <v>20795</v>
      </c>
      <c r="D4321" s="4" t="s">
        <v>134081</v>
      </c>
      <c r="E4321" s="4" t="s">
        <v>9814</v>
      </c>
      <c r="F4321" s="4">
        <v>7874169459</v>
      </c>
      <c r="G4321" s="4">
        <v>9825275556</v>
      </c>
      <c r="H4321" s="4" t="s">
        <v>134082</v>
      </c>
      <c r="I4321" s="4" t="s">
        <v>134083</v>
      </c>
      <c r="J4321" s="4" t="s">
        <v>134085</v>
      </c>
      <c r="L4321" s="4" t="s">
        <v>120228</v>
      </c>
      <c r="M4321" s="4" t="s">
        <v>171</v>
      </c>
      <c r="N4321" s="4">
        <v>392220</v>
      </c>
      <c r="O4321" s="4"/>
      <c r="P4321" s="4"/>
      <c r="Q4321" s="31"/>
      <c r="R4321" s="4"/>
      <c r="S4321" s="13" t="s">
        <v>199436</v>
      </c>
      <c r="T4321" s="13"/>
      <c r="U4321" s="13"/>
      <c r="V4321" s="13"/>
      <c r="W4321" s="13"/>
    </row>
    <row r="4322" spans="1:23" ht="30" x14ac:dyDescent="0.25">
      <c r="A4322" s="4" t="s">
        <v>153936</v>
      </c>
      <c r="B4322" s="4" t="s">
        <v>4046</v>
      </c>
      <c r="C4322" s="4" t="s">
        <v>3580</v>
      </c>
      <c r="D4322" s="4"/>
      <c r="E4322" s="4" t="s">
        <v>34</v>
      </c>
      <c r="F4322" s="4">
        <v>9033204556</v>
      </c>
      <c r="G4322" s="4"/>
      <c r="H4322" s="4" t="s">
        <v>153934</v>
      </c>
      <c r="I4322" s="4" t="s">
        <v>153935</v>
      </c>
      <c r="J4322" s="4" t="s">
        <v>153937</v>
      </c>
      <c r="L4322" s="4" t="s">
        <v>153938</v>
      </c>
      <c r="M4322" s="4" t="s">
        <v>171</v>
      </c>
      <c r="N4322" s="4">
        <v>392002</v>
      </c>
      <c r="O4322" s="4"/>
      <c r="P4322" s="4"/>
      <c r="Q4322" s="31" t="s">
        <v>212933</v>
      </c>
      <c r="R4322" s="4"/>
      <c r="S4322" s="13" t="s">
        <v>212934</v>
      </c>
      <c r="T4322" s="13"/>
      <c r="U4322" s="13"/>
      <c r="V4322" s="13"/>
      <c r="W4322" s="13"/>
    </row>
    <row r="4323" spans="1:23" ht="30" x14ac:dyDescent="0.25">
      <c r="A4323" s="4" t="s">
        <v>173779</v>
      </c>
      <c r="B4323" s="4" t="s">
        <v>4046</v>
      </c>
      <c r="C4323" s="4" t="s">
        <v>31227</v>
      </c>
      <c r="D4323" s="4" t="s">
        <v>111</v>
      </c>
      <c r="E4323" s="4" t="s">
        <v>27</v>
      </c>
      <c r="F4323" s="4">
        <v>9898699446</v>
      </c>
      <c r="G4323" s="4"/>
      <c r="H4323" s="4" t="s">
        <v>173777</v>
      </c>
      <c r="I4323" s="4" t="s">
        <v>173778</v>
      </c>
      <c r="J4323" s="4" t="s">
        <v>173780</v>
      </c>
      <c r="L4323" s="4" t="s">
        <v>17356</v>
      </c>
      <c r="M4323" s="4" t="s">
        <v>171</v>
      </c>
      <c r="N4323" s="4">
        <v>392001</v>
      </c>
      <c r="O4323" s="4"/>
      <c r="P4323" s="4">
        <v>8048029328</v>
      </c>
      <c r="Q4323" s="31" t="s">
        <v>173775</v>
      </c>
      <c r="R4323" s="4"/>
      <c r="S4323" s="13" t="s">
        <v>173776</v>
      </c>
      <c r="T4323" s="13"/>
      <c r="U4323" s="13"/>
      <c r="V4323" s="13"/>
      <c r="W4323" s="13"/>
    </row>
    <row r="4324" spans="1:23" ht="30" x14ac:dyDescent="0.25">
      <c r="A4324" s="4" t="s">
        <v>117503</v>
      </c>
      <c r="B4324" s="4" t="s">
        <v>117505</v>
      </c>
      <c r="C4324" s="4" t="s">
        <v>74491</v>
      </c>
      <c r="D4324" s="4" t="s">
        <v>117501</v>
      </c>
      <c r="E4324" s="4" t="s">
        <v>27</v>
      </c>
      <c r="F4324" s="4">
        <v>9535727374</v>
      </c>
      <c r="G4324" s="4"/>
      <c r="H4324" s="4" t="s">
        <v>117502</v>
      </c>
      <c r="I4324" s="4"/>
      <c r="J4324" s="4" t="s">
        <v>117504</v>
      </c>
      <c r="L4324" s="4" t="s">
        <v>117506</v>
      </c>
      <c r="M4324" s="4" t="s">
        <v>351</v>
      </c>
      <c r="N4324" s="4">
        <v>581320</v>
      </c>
      <c r="O4324" s="4"/>
      <c r="P4324" s="4"/>
      <c r="Q4324" s="31" t="s">
        <v>117500</v>
      </c>
      <c r="R4324" s="4"/>
      <c r="S4324" s="13" t="s">
        <v>199437</v>
      </c>
      <c r="T4324" s="13"/>
      <c r="U4324" s="13"/>
      <c r="V4324" s="13"/>
      <c r="W4324" s="13"/>
    </row>
    <row r="4325" spans="1:23" ht="30" x14ac:dyDescent="0.25">
      <c r="A4325" s="4" t="s">
        <v>9099</v>
      </c>
      <c r="B4325" s="4" t="s">
        <v>9101</v>
      </c>
      <c r="C4325" s="4" t="s">
        <v>2862</v>
      </c>
      <c r="D4325" s="4" t="s">
        <v>9097</v>
      </c>
      <c r="E4325" s="4" t="s">
        <v>27</v>
      </c>
      <c r="F4325" s="4">
        <v>9428131313</v>
      </c>
      <c r="G4325" s="4"/>
      <c r="H4325" s="4" t="s">
        <v>9098</v>
      </c>
      <c r="I4325" s="4"/>
      <c r="J4325" s="4" t="s">
        <v>9100</v>
      </c>
      <c r="L4325" s="4" t="s">
        <v>9102</v>
      </c>
      <c r="M4325" s="4" t="s">
        <v>171</v>
      </c>
      <c r="N4325" s="4">
        <v>364001</v>
      </c>
      <c r="O4325" s="4" t="s">
        <v>9103</v>
      </c>
      <c r="P4325" s="4">
        <v>8048422263</v>
      </c>
      <c r="Q4325" s="31" t="s">
        <v>206669</v>
      </c>
      <c r="R4325" s="4"/>
      <c r="S4325" s="13" t="s">
        <v>226078</v>
      </c>
      <c r="T4325" s="13"/>
      <c r="U4325" s="13"/>
      <c r="V4325" s="13"/>
      <c r="W4325" s="13"/>
    </row>
    <row r="4326" spans="1:23" x14ac:dyDescent="0.25">
      <c r="A4326" s="4" t="s">
        <v>25434</v>
      </c>
      <c r="B4326" s="4" t="s">
        <v>9101</v>
      </c>
      <c r="C4326" s="4" t="s">
        <v>25431</v>
      </c>
      <c r="D4326" s="4" t="s">
        <v>25432</v>
      </c>
      <c r="E4326" s="4" t="s">
        <v>27</v>
      </c>
      <c r="F4326" s="4">
        <v>8690054817</v>
      </c>
      <c r="G4326" s="4"/>
      <c r="H4326" s="4" t="s">
        <v>25433</v>
      </c>
      <c r="I4326" s="4"/>
      <c r="J4326" s="4" t="s">
        <v>25435</v>
      </c>
      <c r="L4326" s="4" t="s">
        <v>25437</v>
      </c>
      <c r="M4326" s="4" t="s">
        <v>171</v>
      </c>
      <c r="N4326" s="4">
        <v>364002</v>
      </c>
      <c r="O4326" s="4" t="s">
        <v>25438</v>
      </c>
      <c r="P4326" s="4">
        <v>8048427124</v>
      </c>
      <c r="Q4326" s="31"/>
      <c r="R4326" s="4"/>
      <c r="S4326" s="13" t="s">
        <v>212935</v>
      </c>
      <c r="T4326" s="13"/>
      <c r="U4326" s="13"/>
      <c r="V4326" s="13"/>
      <c r="W4326" s="13"/>
    </row>
    <row r="4327" spans="1:23" x14ac:dyDescent="0.25">
      <c r="A4327" s="4" t="s">
        <v>25819</v>
      </c>
      <c r="B4327" s="4" t="s">
        <v>9101</v>
      </c>
      <c r="C4327" s="4" t="s">
        <v>3539</v>
      </c>
      <c r="D4327" s="4" t="s">
        <v>632</v>
      </c>
      <c r="E4327" s="4" t="s">
        <v>27</v>
      </c>
      <c r="F4327" s="4">
        <v>7046555563</v>
      </c>
      <c r="G4327" s="4"/>
      <c r="H4327" s="4" t="s">
        <v>25817</v>
      </c>
      <c r="I4327" s="4" t="s">
        <v>25818</v>
      </c>
      <c r="J4327" s="4" t="s">
        <v>25820</v>
      </c>
      <c r="L4327" s="4" t="s">
        <v>25821</v>
      </c>
      <c r="M4327" s="4" t="s">
        <v>171</v>
      </c>
      <c r="N4327" s="4">
        <v>364001</v>
      </c>
      <c r="O4327" s="4"/>
      <c r="P4327" s="4">
        <v>8048119857</v>
      </c>
      <c r="Q4327" s="31"/>
      <c r="R4327" s="4"/>
      <c r="S4327" s="13" t="s">
        <v>199438</v>
      </c>
      <c r="T4327" s="13"/>
      <c r="U4327" s="13"/>
      <c r="V4327" s="13"/>
      <c r="W4327" s="13"/>
    </row>
    <row r="4328" spans="1:23" x14ac:dyDescent="0.25">
      <c r="A4328" s="4" t="s">
        <v>33342</v>
      </c>
      <c r="B4328" s="4" t="s">
        <v>9101</v>
      </c>
      <c r="C4328" s="4" t="s">
        <v>33338</v>
      </c>
      <c r="D4328" s="4" t="s">
        <v>33339</v>
      </c>
      <c r="E4328" s="4" t="s">
        <v>12144</v>
      </c>
      <c r="F4328" s="4">
        <v>9227773010</v>
      </c>
      <c r="G4328" s="4"/>
      <c r="H4328" s="4" t="s">
        <v>33340</v>
      </c>
      <c r="I4328" s="4" t="s">
        <v>33341</v>
      </c>
      <c r="J4328" s="4" t="s">
        <v>33343</v>
      </c>
      <c r="L4328" s="4" t="s">
        <v>33344</v>
      </c>
      <c r="M4328" s="4" t="s">
        <v>171</v>
      </c>
      <c r="N4328" s="4">
        <v>364060</v>
      </c>
      <c r="O4328" s="4" t="s">
        <v>33345</v>
      </c>
      <c r="P4328" s="4">
        <v>8046037039</v>
      </c>
      <c r="Q4328" s="31"/>
      <c r="R4328" s="4"/>
      <c r="S4328" s="13" t="s">
        <v>226079</v>
      </c>
      <c r="T4328" s="13"/>
      <c r="U4328" s="13"/>
      <c r="V4328" s="13"/>
      <c r="W4328" s="13"/>
    </row>
    <row r="4329" spans="1:23" x14ac:dyDescent="0.25">
      <c r="A4329" s="4" t="s">
        <v>35353</v>
      </c>
      <c r="B4329" s="4" t="s">
        <v>9101</v>
      </c>
      <c r="C4329" s="4" t="s">
        <v>449</v>
      </c>
      <c r="D4329" s="4" t="s">
        <v>188</v>
      </c>
      <c r="E4329" s="4"/>
      <c r="F4329" s="4">
        <v>9054125311</v>
      </c>
      <c r="G4329" s="4">
        <v>9898330594</v>
      </c>
      <c r="H4329" s="4" t="s">
        <v>35352</v>
      </c>
      <c r="I4329" s="4"/>
      <c r="J4329" s="4" t="s">
        <v>35354</v>
      </c>
      <c r="L4329" s="4" t="s">
        <v>35355</v>
      </c>
      <c r="M4329" s="4" t="s">
        <v>171</v>
      </c>
      <c r="N4329" s="4">
        <v>382740</v>
      </c>
      <c r="O4329" s="4" t="s">
        <v>35356</v>
      </c>
      <c r="P4329" s="4">
        <v>8046076292</v>
      </c>
      <c r="Q4329" s="31"/>
      <c r="R4329" s="4"/>
      <c r="S4329" s="13" t="s">
        <v>199439</v>
      </c>
      <c r="T4329" s="13"/>
      <c r="U4329" s="13"/>
      <c r="V4329" s="13"/>
      <c r="W4329" s="13"/>
    </row>
    <row r="4330" spans="1:23" x14ac:dyDescent="0.25">
      <c r="A4330" s="4" t="s">
        <v>35385</v>
      </c>
      <c r="B4330" s="4" t="s">
        <v>9101</v>
      </c>
      <c r="C4330" s="4" t="s">
        <v>1122</v>
      </c>
      <c r="D4330" s="4" t="s">
        <v>13938</v>
      </c>
      <c r="E4330" s="4" t="s">
        <v>175</v>
      </c>
      <c r="F4330" s="4">
        <v>9426711466</v>
      </c>
      <c r="G4330" s="4"/>
      <c r="H4330" s="4" t="s">
        <v>35383</v>
      </c>
      <c r="I4330" s="4" t="s">
        <v>35384</v>
      </c>
      <c r="J4330" s="4" t="s">
        <v>35386</v>
      </c>
      <c r="L4330" s="4" t="s">
        <v>399</v>
      </c>
      <c r="M4330" s="4" t="s">
        <v>171</v>
      </c>
      <c r="N4330" s="4">
        <v>364004</v>
      </c>
      <c r="O4330" s="4"/>
      <c r="P4330" s="4">
        <v>8042538598</v>
      </c>
      <c r="Q4330" s="31" t="s">
        <v>35382</v>
      </c>
      <c r="R4330" s="4"/>
      <c r="S4330" s="13" t="s">
        <v>212936</v>
      </c>
      <c r="T4330" s="13"/>
      <c r="U4330" s="13"/>
      <c r="V4330" s="13"/>
      <c r="W4330" s="13"/>
    </row>
    <row r="4331" spans="1:23" ht="30" x14ac:dyDescent="0.25">
      <c r="A4331" s="4" t="s">
        <v>57453</v>
      </c>
      <c r="B4331" s="4" t="s">
        <v>9101</v>
      </c>
      <c r="C4331" s="4" t="s">
        <v>2575</v>
      </c>
      <c r="D4331" s="4" t="s">
        <v>647</v>
      </c>
      <c r="E4331" s="4" t="s">
        <v>34</v>
      </c>
      <c r="F4331" s="4">
        <v>9825580782</v>
      </c>
      <c r="G4331" s="4">
        <v>9825592359</v>
      </c>
      <c r="H4331" s="4" t="s">
        <v>57451</v>
      </c>
      <c r="I4331" s="4" t="s">
        <v>57452</v>
      </c>
      <c r="J4331" s="4" t="s">
        <v>57454</v>
      </c>
      <c r="L4331" s="4" t="s">
        <v>57455</v>
      </c>
      <c r="M4331" s="4" t="s">
        <v>171</v>
      </c>
      <c r="N4331" s="4">
        <v>364002</v>
      </c>
      <c r="O4331" s="4" t="s">
        <v>57456</v>
      </c>
      <c r="P4331" s="4">
        <v>8048567507</v>
      </c>
      <c r="Q4331" s="31" t="s">
        <v>57450</v>
      </c>
      <c r="R4331" s="4"/>
      <c r="S4331" s="13" t="s">
        <v>226080</v>
      </c>
      <c r="T4331" s="13"/>
      <c r="U4331" s="13"/>
      <c r="V4331" s="13"/>
      <c r="W4331" s="13"/>
    </row>
    <row r="4332" spans="1:23" x14ac:dyDescent="0.25">
      <c r="A4332" s="4" t="s">
        <v>59845</v>
      </c>
      <c r="B4332" s="4" t="s">
        <v>9101</v>
      </c>
      <c r="C4332" s="4" t="s">
        <v>59843</v>
      </c>
      <c r="D4332" s="4"/>
      <c r="E4332" s="4" t="s">
        <v>74</v>
      </c>
      <c r="F4332" s="4">
        <v>9537361111</v>
      </c>
      <c r="G4332" s="4"/>
      <c r="H4332" s="4" t="s">
        <v>59844</v>
      </c>
      <c r="I4332" s="4"/>
      <c r="J4332" s="4" t="s">
        <v>59846</v>
      </c>
      <c r="L4332" s="4" t="s">
        <v>59847</v>
      </c>
      <c r="M4332" s="4" t="s">
        <v>171</v>
      </c>
      <c r="N4332" s="4">
        <v>364002</v>
      </c>
      <c r="O4332" s="4" t="s">
        <v>59848</v>
      </c>
      <c r="P4332" s="4">
        <v>8071925813</v>
      </c>
      <c r="Q4332" s="31"/>
      <c r="R4332" s="4"/>
      <c r="S4332" s="13" t="s">
        <v>226081</v>
      </c>
      <c r="T4332" s="13"/>
      <c r="U4332" s="13"/>
      <c r="V4332" s="13"/>
      <c r="W4332" s="13"/>
    </row>
    <row r="4333" spans="1:23" x14ac:dyDescent="0.25">
      <c r="A4333" s="4" t="s">
        <v>65649</v>
      </c>
      <c r="B4333" s="4" t="s">
        <v>9101</v>
      </c>
      <c r="C4333" s="4" t="s">
        <v>2658</v>
      </c>
      <c r="D4333" s="4" t="s">
        <v>194</v>
      </c>
      <c r="E4333" s="4" t="s">
        <v>34</v>
      </c>
      <c r="F4333" s="4">
        <v>9374020610</v>
      </c>
      <c r="G4333" s="4">
        <v>9727377370</v>
      </c>
      <c r="H4333" s="4" t="s">
        <v>65647</v>
      </c>
      <c r="I4333" s="4" t="s">
        <v>65648</v>
      </c>
      <c r="J4333" s="4" t="s">
        <v>65650</v>
      </c>
      <c r="L4333" s="4" t="s">
        <v>65652</v>
      </c>
      <c r="M4333" s="4" t="s">
        <v>171</v>
      </c>
      <c r="N4333" s="4">
        <v>364002</v>
      </c>
      <c r="O4333" s="4"/>
      <c r="P4333" s="4">
        <v>8071679815</v>
      </c>
      <c r="Q4333" s="31"/>
      <c r="R4333" s="4"/>
      <c r="S4333" s="13" t="s">
        <v>65646</v>
      </c>
      <c r="T4333" s="13"/>
      <c r="U4333" s="13"/>
      <c r="V4333" s="13"/>
      <c r="W4333" s="13"/>
    </row>
    <row r="4334" spans="1:23" x14ac:dyDescent="0.25">
      <c r="A4334" s="4" t="s">
        <v>65911</v>
      </c>
      <c r="B4334" s="4" t="s">
        <v>9101</v>
      </c>
      <c r="C4334" s="4" t="s">
        <v>12814</v>
      </c>
      <c r="D4334" s="4" t="s">
        <v>818</v>
      </c>
      <c r="E4334" s="4" t="s">
        <v>34</v>
      </c>
      <c r="F4334" s="4">
        <v>9824222416</v>
      </c>
      <c r="G4334" s="4">
        <v>8732916275</v>
      </c>
      <c r="H4334" s="4" t="s">
        <v>65909</v>
      </c>
      <c r="I4334" s="4" t="s">
        <v>65910</v>
      </c>
      <c r="J4334" s="4" t="s">
        <v>65912</v>
      </c>
      <c r="L4334" s="4" t="s">
        <v>65913</v>
      </c>
      <c r="M4334" s="4" t="s">
        <v>171</v>
      </c>
      <c r="N4334" s="4">
        <v>364240</v>
      </c>
      <c r="O4334" s="4" t="s">
        <v>65914</v>
      </c>
      <c r="P4334" s="4">
        <v>8046025147</v>
      </c>
      <c r="Q4334" s="31"/>
      <c r="R4334" s="4"/>
      <c r="S4334" s="13" t="s">
        <v>199440</v>
      </c>
      <c r="T4334" s="13"/>
      <c r="U4334" s="13"/>
      <c r="V4334" s="13"/>
      <c r="W4334" s="13"/>
    </row>
    <row r="4335" spans="1:23" ht="30" x14ac:dyDescent="0.25">
      <c r="A4335" s="4" t="s">
        <v>76525</v>
      </c>
      <c r="B4335" s="4" t="s">
        <v>9101</v>
      </c>
      <c r="C4335" s="4" t="s">
        <v>110</v>
      </c>
      <c r="D4335" s="4" t="s">
        <v>6183</v>
      </c>
      <c r="E4335" s="4" t="s">
        <v>27</v>
      </c>
      <c r="F4335" s="4">
        <v>9327932728</v>
      </c>
      <c r="G4335" s="4"/>
      <c r="H4335" s="4" t="s">
        <v>76524</v>
      </c>
      <c r="I4335" s="4"/>
      <c r="J4335" s="4" t="s">
        <v>76526</v>
      </c>
      <c r="L4335" s="4" t="s">
        <v>76527</v>
      </c>
      <c r="M4335" s="4" t="s">
        <v>171</v>
      </c>
      <c r="N4335" s="4">
        <v>364001</v>
      </c>
      <c r="O4335" s="4"/>
      <c r="P4335" s="4">
        <v>8045139260</v>
      </c>
      <c r="Q4335" s="31" t="s">
        <v>76523</v>
      </c>
      <c r="R4335" s="4"/>
      <c r="S4335" s="13" t="s">
        <v>76523</v>
      </c>
      <c r="T4335" s="13"/>
      <c r="U4335" s="13"/>
      <c r="V4335" s="13"/>
      <c r="W4335" s="13"/>
    </row>
    <row r="4336" spans="1:23" ht="30" x14ac:dyDescent="0.25">
      <c r="A4336" s="4" t="s">
        <v>77522</v>
      </c>
      <c r="B4336" s="4" t="s">
        <v>9101</v>
      </c>
      <c r="C4336" s="4" t="s">
        <v>5081</v>
      </c>
      <c r="D4336" s="4" t="s">
        <v>14131</v>
      </c>
      <c r="E4336" s="4" t="s">
        <v>100</v>
      </c>
      <c r="F4336" s="4">
        <v>9825170094</v>
      </c>
      <c r="G4336" s="4"/>
      <c r="H4336" s="4" t="s">
        <v>77521</v>
      </c>
      <c r="I4336" s="4"/>
      <c r="J4336" s="4" t="s">
        <v>77523</v>
      </c>
      <c r="L4336" s="4" t="s">
        <v>77524</v>
      </c>
      <c r="M4336" s="4" t="s">
        <v>171</v>
      </c>
      <c r="N4336" s="4">
        <v>364002</v>
      </c>
      <c r="O4336" s="4" t="s">
        <v>77525</v>
      </c>
      <c r="P4336" s="4">
        <v>8046070866</v>
      </c>
      <c r="Q4336" s="31" t="s">
        <v>77520</v>
      </c>
      <c r="R4336" s="4"/>
      <c r="S4336" s="13" t="s">
        <v>226082</v>
      </c>
      <c r="T4336" s="13"/>
      <c r="U4336" s="13"/>
      <c r="V4336" s="13"/>
      <c r="W4336" s="13"/>
    </row>
    <row r="4337" spans="1:23" ht="30" x14ac:dyDescent="0.25">
      <c r="A4337" s="4" t="s">
        <v>80363</v>
      </c>
      <c r="B4337" s="4" t="s">
        <v>9101</v>
      </c>
      <c r="C4337" s="4" t="s">
        <v>3580</v>
      </c>
      <c r="D4337" s="4" t="s">
        <v>271</v>
      </c>
      <c r="E4337" s="4" t="s">
        <v>27</v>
      </c>
      <c r="F4337" s="4">
        <v>7359511959</v>
      </c>
      <c r="G4337" s="4">
        <v>9374107208</v>
      </c>
      <c r="H4337" s="4" t="s">
        <v>80362</v>
      </c>
      <c r="I4337" s="4"/>
      <c r="J4337" s="4" t="s">
        <v>80364</v>
      </c>
      <c r="L4337" s="4" t="s">
        <v>80365</v>
      </c>
      <c r="M4337" s="4" t="s">
        <v>171</v>
      </c>
      <c r="N4337" s="4">
        <v>364001</v>
      </c>
      <c r="O4337" s="4"/>
      <c r="P4337" s="4">
        <v>8048610918</v>
      </c>
      <c r="Q4337" s="31" t="s">
        <v>80360</v>
      </c>
      <c r="R4337" s="4"/>
      <c r="S4337" s="13" t="s">
        <v>80361</v>
      </c>
      <c r="T4337" s="13"/>
      <c r="U4337" s="13"/>
      <c r="V4337" s="13"/>
      <c r="W4337" s="13"/>
    </row>
    <row r="4338" spans="1:23" x14ac:dyDescent="0.25">
      <c r="A4338" s="4" t="s">
        <v>83641</v>
      </c>
      <c r="B4338" s="4" t="s">
        <v>9101</v>
      </c>
      <c r="C4338" s="4" t="s">
        <v>2575</v>
      </c>
      <c r="D4338" s="4" t="s">
        <v>83638</v>
      </c>
      <c r="E4338" s="4" t="s">
        <v>27</v>
      </c>
      <c r="F4338" s="4">
        <v>9825282221</v>
      </c>
      <c r="G4338" s="4">
        <v>9426108221</v>
      </c>
      <c r="H4338" s="4" t="s">
        <v>83639</v>
      </c>
      <c r="I4338" s="4" t="s">
        <v>83640</v>
      </c>
      <c r="J4338" s="4" t="s">
        <v>83642</v>
      </c>
      <c r="L4338" s="4" t="s">
        <v>83643</v>
      </c>
      <c r="M4338" s="4" t="s">
        <v>171</v>
      </c>
      <c r="N4338" s="4">
        <v>364001</v>
      </c>
      <c r="O4338" s="4" t="s">
        <v>83644</v>
      </c>
      <c r="P4338" s="4">
        <v>8071814903</v>
      </c>
      <c r="Q4338" s="31"/>
      <c r="R4338" s="4"/>
      <c r="S4338" s="13" t="s">
        <v>199441</v>
      </c>
      <c r="T4338" s="13"/>
      <c r="U4338" s="13"/>
      <c r="V4338" s="13"/>
      <c r="W4338" s="13"/>
    </row>
    <row r="4339" spans="1:23" ht="45" x14ac:dyDescent="0.25">
      <c r="A4339" s="4" t="s">
        <v>86829</v>
      </c>
      <c r="B4339" s="4" t="s">
        <v>9101</v>
      </c>
      <c r="C4339" s="4" t="s">
        <v>419</v>
      </c>
      <c r="D4339" s="4" t="s">
        <v>1397</v>
      </c>
      <c r="E4339" s="4" t="s">
        <v>65</v>
      </c>
      <c r="F4339" s="4">
        <v>9427111888</v>
      </c>
      <c r="G4339" s="4">
        <v>9879868800</v>
      </c>
      <c r="H4339" s="4" t="s">
        <v>86828</v>
      </c>
      <c r="I4339" s="4"/>
      <c r="J4339" s="4" t="s">
        <v>86830</v>
      </c>
      <c r="L4339" s="4" t="s">
        <v>86831</v>
      </c>
      <c r="M4339" s="4" t="s">
        <v>171</v>
      </c>
      <c r="N4339" s="4">
        <v>364001</v>
      </c>
      <c r="O4339" s="4"/>
      <c r="P4339" s="4">
        <v>8071593286</v>
      </c>
      <c r="Q4339" s="31" t="s">
        <v>206670</v>
      </c>
      <c r="R4339" s="4"/>
      <c r="S4339" s="13" t="s">
        <v>194003</v>
      </c>
      <c r="T4339" s="13"/>
      <c r="U4339" s="13"/>
      <c r="V4339" s="13"/>
      <c r="W4339" s="13"/>
    </row>
    <row r="4340" spans="1:23" ht="30" x14ac:dyDescent="0.25">
      <c r="A4340" s="4" t="s">
        <v>87140</v>
      </c>
      <c r="B4340" s="4" t="s">
        <v>9101</v>
      </c>
      <c r="C4340" s="4" t="s">
        <v>33111</v>
      </c>
      <c r="D4340" s="4" t="s">
        <v>6306</v>
      </c>
      <c r="E4340" s="4" t="s">
        <v>34</v>
      </c>
      <c r="F4340" s="4">
        <v>8980857525</v>
      </c>
      <c r="G4340" s="4"/>
      <c r="H4340" s="4" t="s">
        <v>87139</v>
      </c>
      <c r="I4340" s="4"/>
      <c r="J4340" s="4" t="s">
        <v>87141</v>
      </c>
      <c r="L4340" s="4"/>
      <c r="M4340" s="4" t="s">
        <v>171</v>
      </c>
      <c r="N4340" s="4">
        <v>364001</v>
      </c>
      <c r="O4340" s="4"/>
      <c r="P4340" s="4">
        <v>8042780871</v>
      </c>
      <c r="Q4340" s="31" t="s">
        <v>87138</v>
      </c>
      <c r="R4340" s="4"/>
      <c r="S4340" s="13" t="s">
        <v>87138</v>
      </c>
      <c r="T4340" s="13"/>
      <c r="U4340" s="13"/>
      <c r="V4340" s="13"/>
      <c r="W4340" s="13"/>
    </row>
    <row r="4341" spans="1:23" ht="30" x14ac:dyDescent="0.25">
      <c r="A4341" s="4" t="s">
        <v>87619</v>
      </c>
      <c r="B4341" s="4" t="s">
        <v>9101</v>
      </c>
      <c r="C4341" s="4" t="s">
        <v>867</v>
      </c>
      <c r="D4341" s="4" t="s">
        <v>87617</v>
      </c>
      <c r="E4341" s="4" t="s">
        <v>34</v>
      </c>
      <c r="F4341" s="4">
        <v>9825216432</v>
      </c>
      <c r="G4341" s="4">
        <v>9898006432</v>
      </c>
      <c r="H4341" s="4" t="s">
        <v>87618</v>
      </c>
      <c r="I4341" s="4"/>
      <c r="J4341" s="4" t="s">
        <v>87620</v>
      </c>
      <c r="L4341" s="4" t="s">
        <v>33344</v>
      </c>
      <c r="M4341" s="4" t="s">
        <v>171</v>
      </c>
      <c r="N4341" s="4">
        <v>364006</v>
      </c>
      <c r="O4341" s="4" t="s">
        <v>87621</v>
      </c>
      <c r="P4341" s="4">
        <v>8079455263</v>
      </c>
      <c r="Q4341" s="31" t="s">
        <v>212937</v>
      </c>
      <c r="R4341" s="4"/>
      <c r="S4341" s="13" t="s">
        <v>212938</v>
      </c>
      <c r="T4341" s="13"/>
      <c r="U4341" s="13"/>
      <c r="V4341" s="13"/>
      <c r="W4341" s="13"/>
    </row>
    <row r="4342" spans="1:23" ht="30" x14ac:dyDescent="0.25">
      <c r="A4342" s="4" t="s">
        <v>89385</v>
      </c>
      <c r="B4342" s="4" t="s">
        <v>9101</v>
      </c>
      <c r="C4342" s="4" t="s">
        <v>9149</v>
      </c>
      <c r="D4342" s="4"/>
      <c r="E4342" s="4" t="s">
        <v>65</v>
      </c>
      <c r="F4342" s="4">
        <v>7359799799</v>
      </c>
      <c r="G4342" s="4"/>
      <c r="H4342" s="4" t="s">
        <v>89384</v>
      </c>
      <c r="I4342" s="4"/>
      <c r="J4342" s="4" t="s">
        <v>89386</v>
      </c>
      <c r="L4342" s="4" t="s">
        <v>89387</v>
      </c>
      <c r="M4342" s="4" t="s">
        <v>171</v>
      </c>
      <c r="N4342" s="4">
        <v>364001</v>
      </c>
      <c r="O4342" s="4" t="s">
        <v>89388</v>
      </c>
      <c r="P4342" s="4">
        <v>8042907370</v>
      </c>
      <c r="Q4342" s="31" t="s">
        <v>89383</v>
      </c>
      <c r="R4342" s="4"/>
      <c r="S4342" s="13" t="s">
        <v>199442</v>
      </c>
      <c r="T4342" s="13"/>
      <c r="U4342" s="13"/>
      <c r="V4342" s="13"/>
      <c r="W4342" s="13"/>
    </row>
    <row r="4343" spans="1:23" x14ac:dyDescent="0.25">
      <c r="A4343" s="4" t="s">
        <v>90392</v>
      </c>
      <c r="B4343" s="4" t="s">
        <v>9101</v>
      </c>
      <c r="C4343" s="4" t="s">
        <v>90390</v>
      </c>
      <c r="D4343" s="4" t="s">
        <v>29324</v>
      </c>
      <c r="E4343" s="4" t="s">
        <v>65</v>
      </c>
      <c r="F4343" s="4">
        <v>9375614961</v>
      </c>
      <c r="G4343" s="4">
        <v>9510626364</v>
      </c>
      <c r="H4343" s="4" t="s">
        <v>90391</v>
      </c>
      <c r="I4343" s="4"/>
      <c r="J4343" s="4" t="s">
        <v>90393</v>
      </c>
      <c r="L4343" s="4" t="s">
        <v>399</v>
      </c>
      <c r="M4343" s="4" t="s">
        <v>171</v>
      </c>
      <c r="N4343" s="4">
        <v>364004</v>
      </c>
      <c r="O4343" s="4" t="s">
        <v>90394</v>
      </c>
      <c r="P4343" s="4">
        <v>8042964350</v>
      </c>
      <c r="Q4343" s="31" t="s">
        <v>90388</v>
      </c>
      <c r="R4343" s="4"/>
      <c r="S4343" s="13" t="s">
        <v>90389</v>
      </c>
      <c r="T4343" s="13"/>
      <c r="U4343" s="13"/>
      <c r="V4343" s="13"/>
      <c r="W4343" s="13"/>
    </row>
    <row r="4344" spans="1:23" ht="45" x14ac:dyDescent="0.25">
      <c r="A4344" s="4" t="s">
        <v>94023</v>
      </c>
      <c r="B4344" s="4" t="s">
        <v>9101</v>
      </c>
      <c r="C4344" s="4" t="s">
        <v>94018</v>
      </c>
      <c r="D4344" s="4" t="s">
        <v>94019</v>
      </c>
      <c r="E4344" s="4" t="s">
        <v>94020</v>
      </c>
      <c r="F4344" s="4">
        <v>9909644703</v>
      </c>
      <c r="G4344" s="4">
        <v>8200492912</v>
      </c>
      <c r="H4344" s="4" t="s">
        <v>94021</v>
      </c>
      <c r="I4344" s="4" t="s">
        <v>94022</v>
      </c>
      <c r="J4344" s="4" t="s">
        <v>94024</v>
      </c>
      <c r="L4344" s="4" t="s">
        <v>94025</v>
      </c>
      <c r="M4344" s="4" t="s">
        <v>171</v>
      </c>
      <c r="N4344" s="4">
        <v>364001</v>
      </c>
      <c r="O4344" s="4"/>
      <c r="P4344" s="4">
        <v>8046069197</v>
      </c>
      <c r="Q4344" s="31" t="s">
        <v>94017</v>
      </c>
      <c r="R4344" s="4"/>
      <c r="S4344" s="13" t="s">
        <v>226083</v>
      </c>
      <c r="T4344" s="13"/>
      <c r="U4344" s="13"/>
      <c r="V4344" s="13"/>
      <c r="W4344" s="13"/>
    </row>
    <row r="4345" spans="1:23" x14ac:dyDescent="0.25">
      <c r="A4345" s="4" t="s">
        <v>62175</v>
      </c>
      <c r="B4345" s="4" t="s">
        <v>9101</v>
      </c>
      <c r="C4345" s="4" t="s">
        <v>6108</v>
      </c>
      <c r="D4345" s="4" t="s">
        <v>647</v>
      </c>
      <c r="E4345" s="4" t="s">
        <v>84</v>
      </c>
      <c r="F4345" s="4">
        <v>9824438490</v>
      </c>
      <c r="G4345" s="4"/>
      <c r="H4345" s="4" t="s">
        <v>94140</v>
      </c>
      <c r="I4345" s="4"/>
      <c r="J4345" s="4" t="s">
        <v>94141</v>
      </c>
      <c r="L4345" s="4"/>
      <c r="M4345" s="4" t="s">
        <v>171</v>
      </c>
      <c r="N4345" s="4">
        <v>364002</v>
      </c>
      <c r="O4345" s="4" t="s">
        <v>94142</v>
      </c>
      <c r="P4345" s="4">
        <v>8046082949</v>
      </c>
      <c r="Q4345" s="31"/>
      <c r="R4345" s="4"/>
      <c r="S4345" s="13" t="s">
        <v>199443</v>
      </c>
      <c r="T4345" s="13"/>
      <c r="U4345" s="13"/>
      <c r="V4345" s="13"/>
      <c r="W4345" s="13"/>
    </row>
    <row r="4346" spans="1:23" ht="30" x14ac:dyDescent="0.25">
      <c r="A4346" s="4" t="s">
        <v>94541</v>
      </c>
      <c r="B4346" s="4" t="s">
        <v>9101</v>
      </c>
      <c r="C4346" s="4" t="s">
        <v>532</v>
      </c>
      <c r="D4346" s="4" t="s">
        <v>11523</v>
      </c>
      <c r="E4346" s="4" t="s">
        <v>34</v>
      </c>
      <c r="F4346" s="4">
        <v>9825452543</v>
      </c>
      <c r="G4346" s="4">
        <v>9824206864</v>
      </c>
      <c r="H4346" s="4" t="s">
        <v>94540</v>
      </c>
      <c r="I4346" s="4"/>
      <c r="J4346" s="4" t="s">
        <v>94542</v>
      </c>
      <c r="L4346" s="4" t="s">
        <v>94543</v>
      </c>
      <c r="M4346" s="4" t="s">
        <v>171</v>
      </c>
      <c r="N4346" s="4">
        <v>364001</v>
      </c>
      <c r="O4346" s="4" t="s">
        <v>94544</v>
      </c>
      <c r="P4346" s="4">
        <v>8049591430</v>
      </c>
      <c r="Q4346" s="31" t="s">
        <v>94539</v>
      </c>
      <c r="R4346" s="4"/>
      <c r="S4346" s="13" t="s">
        <v>212939</v>
      </c>
      <c r="T4346" s="13"/>
      <c r="U4346" s="13"/>
      <c r="V4346" s="13"/>
      <c r="W4346" s="13"/>
    </row>
    <row r="4347" spans="1:23" ht="45" x14ac:dyDescent="0.25">
      <c r="A4347" s="4" t="s">
        <v>98907</v>
      </c>
      <c r="B4347" s="4" t="s">
        <v>9101</v>
      </c>
      <c r="C4347" s="4" t="s">
        <v>2054</v>
      </c>
      <c r="D4347" s="4" t="s">
        <v>98904</v>
      </c>
      <c r="E4347" s="4" t="s">
        <v>27</v>
      </c>
      <c r="F4347" s="4">
        <v>9033115521</v>
      </c>
      <c r="G4347" s="4">
        <v>8469252580</v>
      </c>
      <c r="H4347" s="4" t="s">
        <v>98905</v>
      </c>
      <c r="I4347" s="4" t="s">
        <v>98906</v>
      </c>
      <c r="J4347" s="4" t="s">
        <v>98908</v>
      </c>
      <c r="L4347" s="4" t="s">
        <v>98909</v>
      </c>
      <c r="M4347" s="4" t="s">
        <v>171</v>
      </c>
      <c r="N4347" s="4">
        <v>364001</v>
      </c>
      <c r="O4347" s="4"/>
      <c r="P4347" s="4">
        <v>8049473226</v>
      </c>
      <c r="Q4347" s="31" t="s">
        <v>206671</v>
      </c>
      <c r="R4347" s="4"/>
      <c r="S4347" s="13" t="s">
        <v>194004</v>
      </c>
      <c r="T4347" s="13"/>
      <c r="U4347" s="13"/>
      <c r="V4347" s="13"/>
      <c r="W4347" s="13"/>
    </row>
    <row r="4348" spans="1:23" x14ac:dyDescent="0.25">
      <c r="A4348" s="4" t="s">
        <v>99525</v>
      </c>
      <c r="B4348" s="4" t="s">
        <v>9101</v>
      </c>
      <c r="C4348" s="4" t="s">
        <v>99522</v>
      </c>
      <c r="D4348" s="4" t="s">
        <v>647</v>
      </c>
      <c r="E4348" s="4" t="s">
        <v>27</v>
      </c>
      <c r="F4348" s="4">
        <v>9825952599</v>
      </c>
      <c r="G4348" s="4">
        <v>9376548484</v>
      </c>
      <c r="H4348" s="4" t="s">
        <v>99523</v>
      </c>
      <c r="I4348" s="4" t="s">
        <v>99524</v>
      </c>
      <c r="J4348" s="4" t="s">
        <v>99526</v>
      </c>
      <c r="L4348" s="4" t="s">
        <v>99527</v>
      </c>
      <c r="M4348" s="4" t="s">
        <v>171</v>
      </c>
      <c r="N4348" s="4">
        <v>364001</v>
      </c>
      <c r="O4348" s="4" t="s">
        <v>99528</v>
      </c>
      <c r="P4348" s="4">
        <v>8048118594</v>
      </c>
      <c r="Q4348" s="31"/>
      <c r="R4348" s="4"/>
      <c r="S4348" s="13" t="s">
        <v>226084</v>
      </c>
      <c r="T4348" s="13"/>
      <c r="U4348" s="13"/>
      <c r="V4348" s="13"/>
      <c r="W4348" s="13"/>
    </row>
    <row r="4349" spans="1:23" x14ac:dyDescent="0.25">
      <c r="A4349" s="4" t="s">
        <v>103530</v>
      </c>
      <c r="B4349" s="4" t="s">
        <v>9101</v>
      </c>
      <c r="C4349" s="4" t="s">
        <v>6047</v>
      </c>
      <c r="D4349" s="4" t="s">
        <v>55343</v>
      </c>
      <c r="E4349" s="4" t="s">
        <v>84</v>
      </c>
      <c r="F4349" s="4">
        <v>9428495770</v>
      </c>
      <c r="G4349" s="4">
        <v>9427181010</v>
      </c>
      <c r="H4349" s="4" t="s">
        <v>103528</v>
      </c>
      <c r="I4349" s="4" t="s">
        <v>103529</v>
      </c>
      <c r="J4349" s="4" t="s">
        <v>103531</v>
      </c>
      <c r="L4349" s="4" t="s">
        <v>103532</v>
      </c>
      <c r="M4349" s="4" t="s">
        <v>171</v>
      </c>
      <c r="N4349" s="4">
        <v>364006</v>
      </c>
      <c r="O4349" s="4"/>
      <c r="P4349" s="4">
        <v>8042973191</v>
      </c>
      <c r="Q4349" s="31"/>
      <c r="R4349" s="4"/>
      <c r="S4349" s="13" t="s">
        <v>199444</v>
      </c>
      <c r="T4349" s="13"/>
      <c r="U4349" s="13"/>
      <c r="V4349" s="13"/>
      <c r="W4349" s="13"/>
    </row>
    <row r="4350" spans="1:23" x14ac:dyDescent="0.25">
      <c r="A4350" s="4" t="s">
        <v>105776</v>
      </c>
      <c r="B4350" s="4" t="s">
        <v>9101</v>
      </c>
      <c r="C4350" s="4" t="s">
        <v>105773</v>
      </c>
      <c r="D4350" s="4" t="s">
        <v>6623</v>
      </c>
      <c r="E4350" s="4" t="s">
        <v>34</v>
      </c>
      <c r="F4350" s="4">
        <v>9924402422</v>
      </c>
      <c r="G4350" s="4">
        <v>8460515776</v>
      </c>
      <c r="H4350" s="4" t="s">
        <v>105774</v>
      </c>
      <c r="I4350" s="4" t="s">
        <v>105775</v>
      </c>
      <c r="J4350" s="4" t="s">
        <v>105777</v>
      </c>
      <c r="L4350" s="4" t="s">
        <v>105778</v>
      </c>
      <c r="M4350" s="4" t="s">
        <v>171</v>
      </c>
      <c r="N4350" s="4">
        <v>364002</v>
      </c>
      <c r="O4350" s="4"/>
      <c r="P4350" s="4">
        <v>8048401297</v>
      </c>
      <c r="Q4350" s="31" t="s">
        <v>105772</v>
      </c>
      <c r="R4350" s="4"/>
      <c r="S4350" s="13" t="s">
        <v>226085</v>
      </c>
      <c r="T4350" s="13"/>
      <c r="U4350" s="13"/>
      <c r="V4350" s="13"/>
      <c r="W4350" s="13"/>
    </row>
    <row r="4351" spans="1:23" x14ac:dyDescent="0.25">
      <c r="A4351" s="4" t="s">
        <v>105968</v>
      </c>
      <c r="B4351" s="4" t="s">
        <v>9101</v>
      </c>
      <c r="C4351" s="4" t="s">
        <v>35694</v>
      </c>
      <c r="D4351" s="4" t="s">
        <v>105965</v>
      </c>
      <c r="E4351" s="4" t="s">
        <v>34</v>
      </c>
      <c r="F4351" s="4">
        <v>9137373791</v>
      </c>
      <c r="G4351" s="4"/>
      <c r="H4351" s="4" t="s">
        <v>105966</v>
      </c>
      <c r="I4351" s="4" t="s">
        <v>105967</v>
      </c>
      <c r="J4351" s="4" t="s">
        <v>105969</v>
      </c>
      <c r="L4351" s="4"/>
      <c r="M4351" s="4" t="s">
        <v>171</v>
      </c>
      <c r="N4351" s="4">
        <v>364001</v>
      </c>
      <c r="O4351" s="4"/>
      <c r="P4351" s="4">
        <v>8071744526</v>
      </c>
      <c r="Q4351" s="31"/>
      <c r="R4351" s="4"/>
      <c r="S4351" s="13" t="s">
        <v>105964</v>
      </c>
      <c r="T4351" s="13"/>
      <c r="U4351" s="13"/>
      <c r="V4351" s="13"/>
      <c r="W4351" s="13"/>
    </row>
    <row r="4352" spans="1:23" ht="30" x14ac:dyDescent="0.25">
      <c r="A4352" s="4" t="s">
        <v>119415</v>
      </c>
      <c r="B4352" s="4" t="s">
        <v>9101</v>
      </c>
      <c r="C4352" s="4" t="s">
        <v>47784</v>
      </c>
      <c r="D4352" s="4" t="s">
        <v>119412</v>
      </c>
      <c r="E4352" s="4" t="s">
        <v>27</v>
      </c>
      <c r="F4352" s="4">
        <v>9714018552</v>
      </c>
      <c r="G4352" s="4">
        <v>9327535252</v>
      </c>
      <c r="H4352" s="4" t="s">
        <v>119413</v>
      </c>
      <c r="I4352" s="4" t="s">
        <v>119414</v>
      </c>
      <c r="J4352" s="4" t="s">
        <v>119416</v>
      </c>
      <c r="L4352" s="4" t="s">
        <v>119417</v>
      </c>
      <c r="M4352" s="4" t="s">
        <v>171</v>
      </c>
      <c r="N4352" s="4">
        <v>364001</v>
      </c>
      <c r="O4352" s="4"/>
      <c r="P4352" s="4"/>
      <c r="Q4352" s="31" t="s">
        <v>119410</v>
      </c>
      <c r="R4352" s="4"/>
      <c r="S4352" s="13" t="s">
        <v>119411</v>
      </c>
      <c r="T4352" s="13"/>
      <c r="U4352" s="13"/>
      <c r="V4352" s="13"/>
      <c r="W4352" s="13"/>
    </row>
    <row r="4353" spans="1:23" x14ac:dyDescent="0.25">
      <c r="A4353" s="4" t="s">
        <v>121753</v>
      </c>
      <c r="B4353" s="4" t="s">
        <v>9101</v>
      </c>
      <c r="C4353" s="4" t="s">
        <v>7897</v>
      </c>
      <c r="D4353" s="4" t="s">
        <v>5743</v>
      </c>
      <c r="E4353" s="4" t="s">
        <v>27</v>
      </c>
      <c r="F4353" s="4">
        <v>9426914120</v>
      </c>
      <c r="G4353" s="4"/>
      <c r="H4353" s="4" t="s">
        <v>121752</v>
      </c>
      <c r="I4353" s="4"/>
      <c r="J4353" s="4" t="s">
        <v>121754</v>
      </c>
      <c r="L4353" s="4" t="s">
        <v>121755</v>
      </c>
      <c r="M4353" s="4" t="s">
        <v>171</v>
      </c>
      <c r="N4353" s="4">
        <v>364005</v>
      </c>
      <c r="O4353" s="4"/>
      <c r="P4353" s="4"/>
      <c r="Q4353" s="31" t="s">
        <v>121751</v>
      </c>
      <c r="R4353" s="4"/>
      <c r="S4353" s="13" t="s">
        <v>121751</v>
      </c>
      <c r="T4353" s="13"/>
      <c r="U4353" s="13"/>
      <c r="V4353" s="13"/>
      <c r="W4353" s="13"/>
    </row>
    <row r="4354" spans="1:23" ht="30" x14ac:dyDescent="0.25">
      <c r="A4354" s="4" t="s">
        <v>123394</v>
      </c>
      <c r="B4354" s="4" t="s">
        <v>9101</v>
      </c>
      <c r="C4354" s="4" t="s">
        <v>33111</v>
      </c>
      <c r="D4354" s="4" t="s">
        <v>123392</v>
      </c>
      <c r="E4354" s="4" t="s">
        <v>74</v>
      </c>
      <c r="F4354" s="4">
        <v>8000814115</v>
      </c>
      <c r="G4354" s="4"/>
      <c r="H4354" s="4" t="s">
        <v>123393</v>
      </c>
      <c r="I4354" s="4"/>
      <c r="J4354" s="4" t="s">
        <v>123395</v>
      </c>
      <c r="L4354" s="4" t="s">
        <v>123396</v>
      </c>
      <c r="M4354" s="4" t="s">
        <v>171</v>
      </c>
      <c r="N4354" s="4">
        <v>364001</v>
      </c>
      <c r="O4354" s="4" t="s">
        <v>123397</v>
      </c>
      <c r="P4354" s="4"/>
      <c r="Q4354" s="31" t="s">
        <v>123391</v>
      </c>
      <c r="R4354" s="4"/>
      <c r="S4354" s="13" t="s">
        <v>123391</v>
      </c>
      <c r="T4354" s="13"/>
      <c r="U4354" s="13"/>
      <c r="V4354" s="13"/>
      <c r="W4354" s="13"/>
    </row>
    <row r="4355" spans="1:23" x14ac:dyDescent="0.25">
      <c r="A4355" s="4" t="s">
        <v>151651</v>
      </c>
      <c r="B4355" s="4" t="s">
        <v>9101</v>
      </c>
      <c r="C4355" s="4" t="s">
        <v>2321</v>
      </c>
      <c r="D4355" s="4" t="s">
        <v>188</v>
      </c>
      <c r="E4355" s="4" t="s">
        <v>175</v>
      </c>
      <c r="F4355" s="4">
        <v>9879323334</v>
      </c>
      <c r="G4355" s="4"/>
      <c r="H4355" s="4" t="s">
        <v>151650</v>
      </c>
      <c r="I4355" s="4"/>
      <c r="J4355" s="4" t="s">
        <v>151652</v>
      </c>
      <c r="L4355" s="4" t="s">
        <v>668</v>
      </c>
      <c r="M4355" s="4" t="s">
        <v>171</v>
      </c>
      <c r="N4355" s="4">
        <v>364050</v>
      </c>
      <c r="O4355" s="4" t="s">
        <v>45136</v>
      </c>
      <c r="P4355" s="4"/>
      <c r="Q4355" s="31"/>
      <c r="R4355" s="4"/>
      <c r="S4355" s="13" t="s">
        <v>226086</v>
      </c>
      <c r="T4355" s="13"/>
      <c r="U4355" s="13"/>
      <c r="V4355" s="13"/>
      <c r="W4355" s="13"/>
    </row>
    <row r="4356" spans="1:23" ht="30" x14ac:dyDescent="0.25">
      <c r="A4356" s="4" t="s">
        <v>152904</v>
      </c>
      <c r="B4356" s="4" t="s">
        <v>9101</v>
      </c>
      <c r="C4356" s="4" t="s">
        <v>187</v>
      </c>
      <c r="D4356" s="4" t="s">
        <v>101998</v>
      </c>
      <c r="E4356" s="4" t="s">
        <v>34</v>
      </c>
      <c r="F4356" s="4">
        <v>9825692121</v>
      </c>
      <c r="G4356" s="4"/>
      <c r="H4356" s="4" t="s">
        <v>152903</v>
      </c>
      <c r="I4356" s="4"/>
      <c r="J4356" s="4" t="s">
        <v>152905</v>
      </c>
      <c r="L4356" s="4" t="s">
        <v>89387</v>
      </c>
      <c r="M4356" s="4" t="s">
        <v>171</v>
      </c>
      <c r="N4356" s="4">
        <v>364003</v>
      </c>
      <c r="O4356" s="4" t="s">
        <v>152906</v>
      </c>
      <c r="P4356" s="4"/>
      <c r="Q4356" s="31" t="s">
        <v>152901</v>
      </c>
      <c r="R4356" s="4"/>
      <c r="S4356" s="13" t="s">
        <v>152902</v>
      </c>
      <c r="T4356" s="13"/>
      <c r="U4356" s="13"/>
      <c r="V4356" s="13"/>
      <c r="W4356" s="13"/>
    </row>
    <row r="4357" spans="1:23" ht="30" x14ac:dyDescent="0.25">
      <c r="A4357" s="4" t="s">
        <v>164131</v>
      </c>
      <c r="B4357" s="4" t="s">
        <v>9101</v>
      </c>
      <c r="C4357" s="4" t="s">
        <v>419</v>
      </c>
      <c r="D4357" s="4" t="s">
        <v>164128</v>
      </c>
      <c r="E4357" s="4" t="s">
        <v>235</v>
      </c>
      <c r="F4357" s="4">
        <v>9426148877</v>
      </c>
      <c r="G4357" s="4"/>
      <c r="H4357" s="4" t="s">
        <v>164129</v>
      </c>
      <c r="I4357" s="4" t="s">
        <v>164130</v>
      </c>
      <c r="J4357" s="4" t="s">
        <v>164132</v>
      </c>
      <c r="L4357" s="4" t="s">
        <v>25436</v>
      </c>
      <c r="M4357" s="4" t="s">
        <v>171</v>
      </c>
      <c r="N4357" s="4">
        <v>364002</v>
      </c>
      <c r="O4357" s="4" t="s">
        <v>164133</v>
      </c>
      <c r="P4357" s="4"/>
      <c r="Q4357" s="31" t="s">
        <v>164127</v>
      </c>
      <c r="R4357" s="4"/>
      <c r="S4357" s="13" t="s">
        <v>212940</v>
      </c>
      <c r="T4357" s="13"/>
      <c r="U4357" s="13"/>
      <c r="V4357" s="13"/>
      <c r="W4357" s="13"/>
    </row>
    <row r="4358" spans="1:23" x14ac:dyDescent="0.25">
      <c r="A4358" s="4" t="s">
        <v>164136</v>
      </c>
      <c r="B4358" s="4" t="s">
        <v>9101</v>
      </c>
      <c r="C4358" s="4" t="s">
        <v>148</v>
      </c>
      <c r="D4358" s="4" t="s">
        <v>21294</v>
      </c>
      <c r="E4358" s="4" t="s">
        <v>7512</v>
      </c>
      <c r="F4358" s="4">
        <v>9737936616</v>
      </c>
      <c r="G4358" s="4"/>
      <c r="H4358" s="4" t="s">
        <v>164135</v>
      </c>
      <c r="I4358" s="4"/>
      <c r="J4358" s="4" t="s">
        <v>164137</v>
      </c>
      <c r="L4358" s="4" t="s">
        <v>164138</v>
      </c>
      <c r="M4358" s="4" t="s">
        <v>171</v>
      </c>
      <c r="N4358" s="4">
        <v>364004</v>
      </c>
      <c r="O4358" s="4"/>
      <c r="P4358" s="4">
        <v>8048567121</v>
      </c>
      <c r="Q4358" s="31" t="s">
        <v>164134</v>
      </c>
      <c r="R4358" s="4"/>
      <c r="S4358" s="4"/>
      <c r="T4358" s="4"/>
      <c r="U4358" s="4"/>
      <c r="V4358" s="4"/>
      <c r="W4358" s="4"/>
    </row>
    <row r="4359" spans="1:23" x14ac:dyDescent="0.25">
      <c r="A4359" s="4" t="s">
        <v>169536</v>
      </c>
      <c r="B4359" s="4" t="s">
        <v>9101</v>
      </c>
      <c r="C4359" s="4" t="s">
        <v>158437</v>
      </c>
      <c r="D4359" s="4"/>
      <c r="E4359" s="4" t="s">
        <v>65</v>
      </c>
      <c r="F4359" s="4">
        <v>9427755329</v>
      </c>
      <c r="G4359" s="4">
        <v>9662878787</v>
      </c>
      <c r="H4359" s="4" t="s">
        <v>169535</v>
      </c>
      <c r="I4359" s="4"/>
      <c r="J4359" s="4" t="s">
        <v>169537</v>
      </c>
      <c r="L4359" s="4" t="s">
        <v>169537</v>
      </c>
      <c r="M4359" s="4" t="s">
        <v>171</v>
      </c>
      <c r="N4359" s="4">
        <v>364001</v>
      </c>
      <c r="O4359" s="4"/>
      <c r="P4359" s="4">
        <v>8043257960</v>
      </c>
      <c r="Q4359" s="31" t="s">
        <v>169534</v>
      </c>
      <c r="R4359" s="4"/>
      <c r="S4359" s="4"/>
      <c r="T4359" s="4"/>
      <c r="U4359" s="4"/>
      <c r="V4359" s="4"/>
      <c r="W4359" s="4"/>
    </row>
    <row r="4360" spans="1:23" x14ac:dyDescent="0.25">
      <c r="A4360" s="4" t="s">
        <v>106392</v>
      </c>
      <c r="B4360" s="4" t="s">
        <v>9101</v>
      </c>
      <c r="C4360" s="4" t="s">
        <v>3145</v>
      </c>
      <c r="D4360" s="4" t="s">
        <v>1088</v>
      </c>
      <c r="E4360" s="4" t="s">
        <v>74</v>
      </c>
      <c r="F4360" s="4">
        <v>9825088056</v>
      </c>
      <c r="G4360" s="4">
        <v>9909010548</v>
      </c>
      <c r="H4360" s="4" t="s">
        <v>172964</v>
      </c>
      <c r="I4360" s="4" t="s">
        <v>172965</v>
      </c>
      <c r="J4360" s="4" t="s">
        <v>172966</v>
      </c>
      <c r="L4360" s="4" t="s">
        <v>172967</v>
      </c>
      <c r="M4360" s="4" t="s">
        <v>171</v>
      </c>
      <c r="N4360" s="4">
        <v>364001</v>
      </c>
      <c r="O4360" s="4"/>
      <c r="P4360" s="4">
        <v>8048001111</v>
      </c>
      <c r="Q4360" s="31" t="s">
        <v>172963</v>
      </c>
      <c r="R4360" s="4"/>
      <c r="S4360" s="4"/>
      <c r="T4360" s="4"/>
      <c r="U4360" s="4"/>
      <c r="V4360" s="4"/>
      <c r="W4360" s="4"/>
    </row>
    <row r="4361" spans="1:23" x14ac:dyDescent="0.25">
      <c r="A4361" s="4" t="s">
        <v>183099</v>
      </c>
      <c r="B4361" s="4" t="s">
        <v>9101</v>
      </c>
      <c r="C4361" s="4" t="s">
        <v>4972</v>
      </c>
      <c r="D4361" s="4" t="s">
        <v>111</v>
      </c>
      <c r="E4361" s="4" t="s">
        <v>27</v>
      </c>
      <c r="F4361" s="4">
        <v>9374477900</v>
      </c>
      <c r="G4361" s="4"/>
      <c r="H4361" s="4" t="s">
        <v>183098</v>
      </c>
      <c r="I4361" s="4"/>
      <c r="J4361" s="4" t="s">
        <v>183100</v>
      </c>
      <c r="L4361" s="4" t="s">
        <v>183101</v>
      </c>
      <c r="M4361" s="4" t="s">
        <v>171</v>
      </c>
      <c r="N4361" s="4">
        <v>364001</v>
      </c>
      <c r="O4361" s="4"/>
      <c r="P4361" s="4">
        <v>8079457973</v>
      </c>
      <c r="Q4361" s="31" t="s">
        <v>183097</v>
      </c>
      <c r="R4361" s="4"/>
      <c r="S4361" s="4"/>
      <c r="T4361" s="4"/>
      <c r="U4361" s="4"/>
      <c r="V4361" s="4"/>
      <c r="W4361" s="4"/>
    </row>
    <row r="4362" spans="1:23" ht="45" x14ac:dyDescent="0.25">
      <c r="A4362" s="4" t="s">
        <v>185405</v>
      </c>
      <c r="B4362" s="4" t="s">
        <v>9101</v>
      </c>
      <c r="C4362" s="4" t="s">
        <v>185403</v>
      </c>
      <c r="D4362" s="4" t="s">
        <v>632</v>
      </c>
      <c r="E4362" s="4" t="s">
        <v>34</v>
      </c>
      <c r="F4362" s="4">
        <v>9712378910</v>
      </c>
      <c r="G4362" s="4">
        <v>9426475405</v>
      </c>
      <c r="H4362" s="4" t="s">
        <v>185404</v>
      </c>
      <c r="I4362" s="4"/>
      <c r="J4362" s="4" t="s">
        <v>185406</v>
      </c>
      <c r="L4362" s="4" t="s">
        <v>185407</v>
      </c>
      <c r="M4362" s="4" t="s">
        <v>171</v>
      </c>
      <c r="N4362" s="4">
        <v>364001</v>
      </c>
      <c r="O4362" s="4" t="s">
        <v>185408</v>
      </c>
      <c r="P4362" s="4">
        <v>8071874946</v>
      </c>
      <c r="Q4362" s="31" t="s">
        <v>185402</v>
      </c>
      <c r="R4362" s="4"/>
      <c r="S4362" s="13" t="s">
        <v>199445</v>
      </c>
      <c r="T4362" s="13"/>
      <c r="U4362" s="13"/>
      <c r="V4362" s="13"/>
      <c r="W4362" s="13"/>
    </row>
    <row r="4363" spans="1:23" ht="30" x14ac:dyDescent="0.25">
      <c r="A4363" s="4" t="s">
        <v>187733</v>
      </c>
      <c r="B4363" s="4" t="s">
        <v>9101</v>
      </c>
      <c r="C4363" s="4" t="s">
        <v>187731</v>
      </c>
      <c r="D4363" s="4" t="s">
        <v>110491</v>
      </c>
      <c r="E4363" s="4" t="s">
        <v>34</v>
      </c>
      <c r="F4363" s="4">
        <v>9879750305</v>
      </c>
      <c r="G4363" s="4"/>
      <c r="H4363" s="4" t="s">
        <v>187732</v>
      </c>
      <c r="I4363" s="4"/>
      <c r="J4363" s="4" t="s">
        <v>187734</v>
      </c>
      <c r="L4363" s="4" t="s">
        <v>187735</v>
      </c>
      <c r="M4363" s="4" t="s">
        <v>171</v>
      </c>
      <c r="N4363" s="4">
        <v>364001</v>
      </c>
      <c r="O4363" s="4"/>
      <c r="P4363" s="4">
        <v>8042535172</v>
      </c>
      <c r="Q4363" s="31" t="s">
        <v>187730</v>
      </c>
      <c r="R4363" s="4"/>
      <c r="S4363" s="4"/>
      <c r="T4363" s="4"/>
      <c r="U4363" s="4"/>
      <c r="V4363" s="4"/>
      <c r="W4363" s="4"/>
    </row>
    <row r="4364" spans="1:23" ht="30" x14ac:dyDescent="0.25">
      <c r="A4364" s="4" t="s">
        <v>189296</v>
      </c>
      <c r="B4364" s="4" t="s">
        <v>9101</v>
      </c>
      <c r="C4364" s="4" t="s">
        <v>19801</v>
      </c>
      <c r="D4364" s="4" t="s">
        <v>13501</v>
      </c>
      <c r="E4364" s="4" t="s">
        <v>34</v>
      </c>
      <c r="F4364" s="4">
        <v>9824543379</v>
      </c>
      <c r="G4364" s="4">
        <v>9824218190</v>
      </c>
      <c r="H4364" s="4" t="s">
        <v>189294</v>
      </c>
      <c r="I4364" s="4" t="s">
        <v>189295</v>
      </c>
      <c r="J4364" s="4" t="s">
        <v>189297</v>
      </c>
      <c r="L4364" s="4" t="s">
        <v>189298</v>
      </c>
      <c r="M4364" s="4" t="s">
        <v>171</v>
      </c>
      <c r="N4364" s="4">
        <v>364001</v>
      </c>
      <c r="O4364" s="4"/>
      <c r="P4364" s="4"/>
      <c r="Q4364" s="31" t="s">
        <v>189293</v>
      </c>
      <c r="R4364" s="4"/>
      <c r="S4364" s="4"/>
      <c r="T4364" s="4"/>
      <c r="U4364" s="4"/>
      <c r="V4364" s="4"/>
      <c r="W4364" s="4"/>
    </row>
    <row r="4365" spans="1:23" ht="30" x14ac:dyDescent="0.25">
      <c r="A4365" s="4" t="s">
        <v>20606</v>
      </c>
      <c r="B4365" s="4" t="s">
        <v>20608</v>
      </c>
      <c r="C4365" s="4" t="s">
        <v>20603</v>
      </c>
      <c r="D4365" s="4" t="s">
        <v>20604</v>
      </c>
      <c r="E4365" s="4" t="s">
        <v>689</v>
      </c>
      <c r="F4365" s="4">
        <v>7504994501</v>
      </c>
      <c r="G4365" s="4">
        <v>7504994488</v>
      </c>
      <c r="H4365" s="4" t="s">
        <v>20605</v>
      </c>
      <c r="I4365" s="4"/>
      <c r="J4365" s="4" t="s">
        <v>20607</v>
      </c>
      <c r="L4365" s="4" t="s">
        <v>20609</v>
      </c>
      <c r="M4365" s="4" t="s">
        <v>304</v>
      </c>
      <c r="N4365" s="4">
        <v>766001</v>
      </c>
      <c r="O4365" s="4" t="s">
        <v>20610</v>
      </c>
      <c r="P4365" s="4">
        <v>8071654167</v>
      </c>
      <c r="Q4365" s="31" t="s">
        <v>20602</v>
      </c>
      <c r="R4365" s="4"/>
      <c r="S4365" s="13" t="s">
        <v>20602</v>
      </c>
      <c r="T4365" s="13"/>
      <c r="U4365" s="13"/>
      <c r="V4365" s="13"/>
      <c r="W4365" s="13"/>
    </row>
    <row r="4366" spans="1:23" x14ac:dyDescent="0.25">
      <c r="A4366" s="4" t="s">
        <v>46056</v>
      </c>
      <c r="B4366" s="4" t="s">
        <v>20608</v>
      </c>
      <c r="C4366" s="4" t="s">
        <v>2387</v>
      </c>
      <c r="D4366" s="4" t="s">
        <v>2155</v>
      </c>
      <c r="E4366" s="4" t="s">
        <v>34</v>
      </c>
      <c r="F4366" s="4">
        <v>9776671014</v>
      </c>
      <c r="G4366" s="4"/>
      <c r="H4366" s="4" t="s">
        <v>67803</v>
      </c>
      <c r="I4366" s="4"/>
      <c r="J4366" s="4" t="s">
        <v>67804</v>
      </c>
      <c r="L4366" s="4" t="s">
        <v>67805</v>
      </c>
      <c r="M4366" s="4" t="s">
        <v>304</v>
      </c>
      <c r="N4366" s="4">
        <v>766001</v>
      </c>
      <c r="O4366" s="4"/>
      <c r="P4366" s="4">
        <v>8048019598</v>
      </c>
      <c r="Q4366" s="31" t="s">
        <v>67801</v>
      </c>
      <c r="R4366" s="4"/>
      <c r="S4366" s="13" t="s">
        <v>67802</v>
      </c>
      <c r="T4366" s="13"/>
      <c r="U4366" s="13"/>
      <c r="V4366" s="13"/>
      <c r="W4366" s="13"/>
    </row>
    <row r="4367" spans="1:23" ht="45" x14ac:dyDescent="0.25">
      <c r="A4367" s="4" t="s">
        <v>13556</v>
      </c>
      <c r="B4367" s="4" t="s">
        <v>13558</v>
      </c>
      <c r="C4367" s="4" t="s">
        <v>13553</v>
      </c>
      <c r="D4367" s="4" t="s">
        <v>13554</v>
      </c>
      <c r="E4367" s="4" t="s">
        <v>34</v>
      </c>
      <c r="F4367" s="4">
        <v>9702387109</v>
      </c>
      <c r="G4367" s="4">
        <v>9867918058</v>
      </c>
      <c r="H4367" s="4" t="s">
        <v>13555</v>
      </c>
      <c r="I4367" s="4"/>
      <c r="J4367" s="4" t="s">
        <v>13557</v>
      </c>
      <c r="L4367" s="4" t="s">
        <v>13559</v>
      </c>
      <c r="M4367" s="4" t="s">
        <v>23</v>
      </c>
      <c r="N4367" s="4">
        <v>401105</v>
      </c>
      <c r="O4367" s="4" t="s">
        <v>13560</v>
      </c>
      <c r="P4367" s="4">
        <v>8049188761</v>
      </c>
      <c r="Q4367" s="31" t="s">
        <v>206672</v>
      </c>
      <c r="R4367" s="4"/>
      <c r="S4367" s="13" t="s">
        <v>212941</v>
      </c>
      <c r="T4367" s="13"/>
      <c r="U4367" s="13"/>
      <c r="V4367" s="13"/>
      <c r="W4367" s="13"/>
    </row>
    <row r="4368" spans="1:23" ht="45" x14ac:dyDescent="0.25">
      <c r="A4368" s="4" t="s">
        <v>29989</v>
      </c>
      <c r="B4368" s="4" t="s">
        <v>29991</v>
      </c>
      <c r="C4368" s="4" t="s">
        <v>3217</v>
      </c>
      <c r="D4368" s="4" t="s">
        <v>18489</v>
      </c>
      <c r="E4368" s="4" t="s">
        <v>27</v>
      </c>
      <c r="F4368" s="4">
        <v>9322303091</v>
      </c>
      <c r="G4368" s="4"/>
      <c r="H4368" s="4" t="s">
        <v>29988</v>
      </c>
      <c r="I4368" s="4"/>
      <c r="J4368" s="4" t="s">
        <v>29990</v>
      </c>
      <c r="L4368" s="4" t="s">
        <v>13559</v>
      </c>
      <c r="M4368" s="4" t="s">
        <v>23</v>
      </c>
      <c r="N4368" s="4">
        <v>401105</v>
      </c>
      <c r="O4368" s="4"/>
      <c r="P4368" s="4">
        <v>8048707116</v>
      </c>
      <c r="Q4368" s="31" t="s">
        <v>212942</v>
      </c>
      <c r="R4368" s="4"/>
      <c r="S4368" s="13" t="s">
        <v>226087</v>
      </c>
      <c r="T4368" s="13"/>
      <c r="U4368" s="13"/>
      <c r="V4368" s="13"/>
      <c r="W4368" s="13"/>
    </row>
    <row r="4369" spans="1:23" ht="30" x14ac:dyDescent="0.25">
      <c r="A4369" s="4" t="s">
        <v>77618</v>
      </c>
      <c r="B4369" s="4" t="s">
        <v>29991</v>
      </c>
      <c r="C4369" s="4" t="s">
        <v>778</v>
      </c>
      <c r="D4369" s="4"/>
      <c r="E4369" s="4" t="s">
        <v>74</v>
      </c>
      <c r="F4369" s="4">
        <v>8380058967</v>
      </c>
      <c r="G4369" s="4">
        <v>9146015181</v>
      </c>
      <c r="H4369" s="4" t="s">
        <v>77616</v>
      </c>
      <c r="I4369" s="4" t="s">
        <v>77617</v>
      </c>
      <c r="J4369" s="4" t="s">
        <v>77619</v>
      </c>
      <c r="L4369" s="4" t="s">
        <v>70885</v>
      </c>
      <c r="M4369" s="4" t="s">
        <v>23</v>
      </c>
      <c r="N4369" s="4">
        <v>442902</v>
      </c>
      <c r="O4369" s="4" t="s">
        <v>77620</v>
      </c>
      <c r="P4369" s="4">
        <v>8049187163</v>
      </c>
      <c r="Q4369" s="31" t="s">
        <v>77615</v>
      </c>
      <c r="R4369" s="4"/>
      <c r="S4369" s="13" t="s">
        <v>212943</v>
      </c>
      <c r="T4369" s="13"/>
      <c r="U4369" s="13"/>
      <c r="V4369" s="13"/>
      <c r="W4369" s="13"/>
    </row>
    <row r="4370" spans="1:23" ht="30" x14ac:dyDescent="0.25">
      <c r="A4370" s="4" t="s">
        <v>130311</v>
      </c>
      <c r="B4370" s="4" t="s">
        <v>13558</v>
      </c>
      <c r="C4370" s="4" t="s">
        <v>5928</v>
      </c>
      <c r="D4370" s="4" t="s">
        <v>86452</v>
      </c>
      <c r="E4370" s="4" t="s">
        <v>17096</v>
      </c>
      <c r="F4370" s="4">
        <v>9220444420</v>
      </c>
      <c r="G4370" s="4">
        <v>9222222007</v>
      </c>
      <c r="H4370" s="4" t="s">
        <v>130309</v>
      </c>
      <c r="I4370" s="4" t="s">
        <v>130310</v>
      </c>
      <c r="J4370" s="4" t="s">
        <v>130312</v>
      </c>
      <c r="L4370" s="4" t="s">
        <v>130313</v>
      </c>
      <c r="M4370" s="4" t="s">
        <v>23</v>
      </c>
      <c r="N4370" s="4">
        <v>401105</v>
      </c>
      <c r="O4370" s="4" t="s">
        <v>130314</v>
      </c>
      <c r="P4370" s="4"/>
      <c r="Q4370" s="31" t="s">
        <v>130308</v>
      </c>
      <c r="R4370" s="4"/>
      <c r="S4370" s="13" t="s">
        <v>226088</v>
      </c>
      <c r="T4370" s="13"/>
      <c r="U4370" s="13"/>
      <c r="V4370" s="13"/>
      <c r="W4370" s="13"/>
    </row>
    <row r="4371" spans="1:23" x14ac:dyDescent="0.25">
      <c r="A4371" s="4" t="s">
        <v>93983</v>
      </c>
      <c r="B4371" s="4" t="s">
        <v>36003</v>
      </c>
      <c r="C4371" s="4" t="s">
        <v>21904</v>
      </c>
      <c r="D4371" s="4"/>
      <c r="E4371" s="4" t="s">
        <v>16613</v>
      </c>
      <c r="F4371" s="4">
        <v>9601652307</v>
      </c>
      <c r="G4371" s="4">
        <v>8511433666</v>
      </c>
      <c r="H4371" s="4" t="s">
        <v>93981</v>
      </c>
      <c r="I4371" s="4" t="s">
        <v>93982</v>
      </c>
      <c r="J4371" s="4" t="s">
        <v>93984</v>
      </c>
      <c r="L4371" s="4" t="s">
        <v>93985</v>
      </c>
      <c r="M4371" s="4" t="s">
        <v>171</v>
      </c>
      <c r="N4371" s="4">
        <v>396105</v>
      </c>
      <c r="O4371" s="4"/>
      <c r="P4371" s="4">
        <v>8048409502</v>
      </c>
      <c r="Q4371" s="31" t="s">
        <v>93979</v>
      </c>
      <c r="R4371" s="4"/>
      <c r="S4371" s="13" t="s">
        <v>93980</v>
      </c>
      <c r="T4371" s="13"/>
      <c r="U4371" s="13"/>
      <c r="V4371" s="13"/>
      <c r="W4371" s="13"/>
    </row>
    <row r="4372" spans="1:23" ht="30" x14ac:dyDescent="0.25">
      <c r="A4372" s="4" t="s">
        <v>8675</v>
      </c>
      <c r="B4372" s="4" t="s">
        <v>8677</v>
      </c>
      <c r="C4372" s="4" t="s">
        <v>8673</v>
      </c>
      <c r="D4372" s="4" t="s">
        <v>194</v>
      </c>
      <c r="E4372" s="4" t="s">
        <v>34</v>
      </c>
      <c r="F4372" s="4">
        <v>9425242735</v>
      </c>
      <c r="G4372" s="4">
        <v>9425564144</v>
      </c>
      <c r="H4372" s="4" t="s">
        <v>8674</v>
      </c>
      <c r="I4372" s="4"/>
      <c r="J4372" s="4" t="s">
        <v>8676</v>
      </c>
      <c r="L4372" s="4" t="s">
        <v>8678</v>
      </c>
      <c r="M4372" s="4" t="s">
        <v>3075</v>
      </c>
      <c r="N4372" s="4">
        <v>490009</v>
      </c>
      <c r="O4372" s="4"/>
      <c r="P4372" s="4">
        <v>8048588096</v>
      </c>
      <c r="Q4372" s="31" t="s">
        <v>204557</v>
      </c>
      <c r="R4372" s="4"/>
      <c r="S4372" s="13" t="s">
        <v>8672</v>
      </c>
      <c r="T4372" s="13"/>
      <c r="U4372" s="13"/>
      <c r="V4372" s="13"/>
      <c r="W4372" s="13"/>
    </row>
    <row r="4373" spans="1:23" ht="30" x14ac:dyDescent="0.25">
      <c r="A4373" s="4" t="s">
        <v>10059</v>
      </c>
      <c r="B4373" s="4" t="s">
        <v>8677</v>
      </c>
      <c r="C4373" s="4" t="s">
        <v>1059</v>
      </c>
      <c r="D4373" s="4" t="s">
        <v>337</v>
      </c>
      <c r="E4373" s="4" t="s">
        <v>175</v>
      </c>
      <c r="F4373" s="4">
        <v>9893116178</v>
      </c>
      <c r="G4373" s="4">
        <v>9425235665</v>
      </c>
      <c r="H4373" s="4" t="s">
        <v>10057</v>
      </c>
      <c r="I4373" s="4" t="s">
        <v>10058</v>
      </c>
      <c r="J4373" s="4" t="s">
        <v>10060</v>
      </c>
      <c r="L4373" s="4" t="s">
        <v>10061</v>
      </c>
      <c r="M4373" s="4" t="s">
        <v>3075</v>
      </c>
      <c r="N4373" s="4">
        <v>490023</v>
      </c>
      <c r="O4373" s="4"/>
      <c r="P4373" s="4">
        <v>8071746148</v>
      </c>
      <c r="Q4373" s="31" t="s">
        <v>199446</v>
      </c>
      <c r="R4373" s="4"/>
      <c r="S4373" s="13" t="s">
        <v>199446</v>
      </c>
      <c r="T4373" s="13"/>
      <c r="U4373" s="13"/>
      <c r="V4373" s="13"/>
      <c r="W4373" s="13"/>
    </row>
    <row r="4374" spans="1:23" ht="30" x14ac:dyDescent="0.25">
      <c r="A4374" s="4" t="s">
        <v>17019</v>
      </c>
      <c r="B4374" s="4" t="s">
        <v>8677</v>
      </c>
      <c r="C4374" s="4" t="s">
        <v>17016</v>
      </c>
      <c r="D4374" s="4" t="s">
        <v>17017</v>
      </c>
      <c r="E4374" s="4" t="s">
        <v>27</v>
      </c>
      <c r="F4374" s="4">
        <v>9329026102</v>
      </c>
      <c r="G4374" s="4"/>
      <c r="H4374" s="4" t="s">
        <v>17018</v>
      </c>
      <c r="I4374" s="4"/>
      <c r="J4374" s="4" t="s">
        <v>17020</v>
      </c>
      <c r="L4374" s="4" t="s">
        <v>17021</v>
      </c>
      <c r="M4374" s="4" t="s">
        <v>3075</v>
      </c>
      <c r="N4374" s="4">
        <v>490006</v>
      </c>
      <c r="O4374" s="4"/>
      <c r="P4374" s="4">
        <v>8048551833</v>
      </c>
      <c r="Q4374" s="31" t="s">
        <v>17014</v>
      </c>
      <c r="R4374" s="4"/>
      <c r="S4374" s="13" t="s">
        <v>17015</v>
      </c>
      <c r="T4374" s="13"/>
      <c r="U4374" s="13"/>
      <c r="V4374" s="13"/>
      <c r="W4374" s="13"/>
    </row>
    <row r="4375" spans="1:23" ht="30" x14ac:dyDescent="0.25">
      <c r="A4375" s="4" t="s">
        <v>18954</v>
      </c>
      <c r="B4375" s="4" t="s">
        <v>8677</v>
      </c>
      <c r="C4375" s="4" t="s">
        <v>18952</v>
      </c>
      <c r="D4375" s="4" t="s">
        <v>15637</v>
      </c>
      <c r="E4375" s="4" t="s">
        <v>175</v>
      </c>
      <c r="F4375" s="4">
        <v>7884031453</v>
      </c>
      <c r="G4375" s="4"/>
      <c r="H4375" s="4" t="s">
        <v>18953</v>
      </c>
      <c r="I4375" s="4"/>
      <c r="J4375" s="4" t="s">
        <v>18955</v>
      </c>
      <c r="L4375" s="4" t="s">
        <v>18956</v>
      </c>
      <c r="M4375" s="4" t="s">
        <v>3075</v>
      </c>
      <c r="N4375" s="4">
        <v>491001</v>
      </c>
      <c r="O4375" s="4"/>
      <c r="P4375" s="4">
        <v>8071867826</v>
      </c>
      <c r="Q4375" s="31" t="s">
        <v>18951</v>
      </c>
      <c r="R4375" s="4"/>
      <c r="S4375" s="13" t="s">
        <v>18951</v>
      </c>
      <c r="T4375" s="13"/>
      <c r="U4375" s="13"/>
      <c r="V4375" s="13"/>
      <c r="W4375" s="13"/>
    </row>
    <row r="4376" spans="1:23" x14ac:dyDescent="0.25">
      <c r="A4376" s="4" t="s">
        <v>27247</v>
      </c>
      <c r="B4376" s="4" t="s">
        <v>8677</v>
      </c>
      <c r="C4376" s="4" t="s">
        <v>646</v>
      </c>
      <c r="D4376" s="4" t="s">
        <v>27245</v>
      </c>
      <c r="E4376" s="4" t="s">
        <v>9029</v>
      </c>
      <c r="F4376" s="4">
        <v>7884060204</v>
      </c>
      <c r="G4376" s="4">
        <v>9575982777</v>
      </c>
      <c r="H4376" s="4" t="s">
        <v>27246</v>
      </c>
      <c r="I4376" s="4"/>
      <c r="J4376" s="4" t="s">
        <v>27248</v>
      </c>
      <c r="L4376" s="4" t="s">
        <v>27249</v>
      </c>
      <c r="M4376" s="4" t="s">
        <v>3075</v>
      </c>
      <c r="N4376" s="4">
        <v>490006</v>
      </c>
      <c r="O4376" s="4" t="s">
        <v>27250</v>
      </c>
      <c r="P4376" s="4">
        <v>8046083321</v>
      </c>
      <c r="Q4376" s="31"/>
      <c r="R4376" s="4"/>
      <c r="S4376" s="13" t="s">
        <v>212944</v>
      </c>
      <c r="T4376" s="13"/>
      <c r="U4376" s="13"/>
      <c r="V4376" s="13"/>
      <c r="W4376" s="13"/>
    </row>
    <row r="4377" spans="1:23" x14ac:dyDescent="0.25">
      <c r="A4377" s="4" t="s">
        <v>48970</v>
      </c>
      <c r="B4377" s="4" t="s">
        <v>8677</v>
      </c>
      <c r="C4377" s="4" t="s">
        <v>4427</v>
      </c>
      <c r="D4377" s="4" t="s">
        <v>149</v>
      </c>
      <c r="E4377" s="4" t="s">
        <v>34</v>
      </c>
      <c r="F4377" s="4">
        <v>9893334238</v>
      </c>
      <c r="G4377" s="4">
        <v>8109004238</v>
      </c>
      <c r="H4377" s="4" t="s">
        <v>48968</v>
      </c>
      <c r="I4377" s="4" t="s">
        <v>48969</v>
      </c>
      <c r="J4377" s="4" t="s">
        <v>48971</v>
      </c>
      <c r="L4377" s="4" t="s">
        <v>8290</v>
      </c>
      <c r="M4377" s="4" t="s">
        <v>3075</v>
      </c>
      <c r="N4377" s="4">
        <v>496001</v>
      </c>
      <c r="O4377" s="4" t="s">
        <v>48972</v>
      </c>
      <c r="P4377" s="4">
        <v>8071740391</v>
      </c>
      <c r="Q4377" s="31"/>
      <c r="R4377" s="4"/>
      <c r="S4377" s="13" t="s">
        <v>212945</v>
      </c>
      <c r="T4377" s="13"/>
      <c r="U4377" s="13"/>
      <c r="V4377" s="13"/>
      <c r="W4377" s="13"/>
    </row>
    <row r="4378" spans="1:23" ht="45" x14ac:dyDescent="0.25">
      <c r="A4378" s="4" t="s">
        <v>60309</v>
      </c>
      <c r="B4378" s="4" t="s">
        <v>8677</v>
      </c>
      <c r="C4378" s="4" t="s">
        <v>2154</v>
      </c>
      <c r="D4378" s="4" t="s">
        <v>149</v>
      </c>
      <c r="E4378" s="4" t="s">
        <v>65</v>
      </c>
      <c r="F4378" s="4">
        <v>9109910081</v>
      </c>
      <c r="G4378" s="4">
        <v>9109910082</v>
      </c>
      <c r="H4378" s="4" t="s">
        <v>60307</v>
      </c>
      <c r="I4378" s="4" t="s">
        <v>60308</v>
      </c>
      <c r="J4378" s="4" t="s">
        <v>60310</v>
      </c>
      <c r="L4378" s="4" t="s">
        <v>60311</v>
      </c>
      <c r="M4378" s="4" t="s">
        <v>3075</v>
      </c>
      <c r="N4378" s="4">
        <v>490020</v>
      </c>
      <c r="O4378" s="4" t="s">
        <v>60312</v>
      </c>
      <c r="P4378" s="4">
        <v>8048019672</v>
      </c>
      <c r="Q4378" s="31" t="s">
        <v>206673</v>
      </c>
      <c r="R4378" s="4"/>
      <c r="S4378" s="13" t="s">
        <v>194005</v>
      </c>
      <c r="T4378" s="13"/>
      <c r="U4378" s="13"/>
      <c r="V4378" s="13"/>
      <c r="W4378" s="13"/>
    </row>
    <row r="4379" spans="1:23" x14ac:dyDescent="0.25">
      <c r="A4379" s="4" t="s">
        <v>67130</v>
      </c>
      <c r="B4379" s="4" t="s">
        <v>8677</v>
      </c>
      <c r="C4379" s="4" t="s">
        <v>32297</v>
      </c>
      <c r="D4379" s="4" t="s">
        <v>149</v>
      </c>
      <c r="E4379" s="4" t="s">
        <v>175</v>
      </c>
      <c r="F4379" s="4">
        <v>9009990111</v>
      </c>
      <c r="G4379" s="4"/>
      <c r="H4379" s="4" t="s">
        <v>67128</v>
      </c>
      <c r="I4379" s="4" t="s">
        <v>67129</v>
      </c>
      <c r="J4379" s="4" t="s">
        <v>67131</v>
      </c>
      <c r="L4379" s="4" t="s">
        <v>67133</v>
      </c>
      <c r="M4379" s="4" t="s">
        <v>3075</v>
      </c>
      <c r="N4379" s="4">
        <v>490001</v>
      </c>
      <c r="O4379" s="4"/>
      <c r="P4379" s="4">
        <v>8046046881</v>
      </c>
      <c r="Q4379" s="31" t="s">
        <v>67126</v>
      </c>
      <c r="R4379" s="4"/>
      <c r="S4379" s="13" t="s">
        <v>67127</v>
      </c>
      <c r="T4379" s="13"/>
      <c r="U4379" s="13"/>
      <c r="V4379" s="13"/>
      <c r="W4379" s="13"/>
    </row>
    <row r="4380" spans="1:23" ht="45" x14ac:dyDescent="0.25">
      <c r="A4380" s="4" t="s">
        <v>82479</v>
      </c>
      <c r="B4380" s="4" t="s">
        <v>8677</v>
      </c>
      <c r="C4380" s="4" t="s">
        <v>861</v>
      </c>
      <c r="D4380" s="4" t="s">
        <v>82477</v>
      </c>
      <c r="E4380" s="4" t="s">
        <v>34</v>
      </c>
      <c r="F4380" s="4">
        <v>9827163690</v>
      </c>
      <c r="G4380" s="4">
        <v>9406306373</v>
      </c>
      <c r="H4380" s="4" t="s">
        <v>82478</v>
      </c>
      <c r="I4380" s="4"/>
      <c r="J4380" s="4" t="s">
        <v>82480</v>
      </c>
      <c r="L4380" s="4" t="s">
        <v>82481</v>
      </c>
      <c r="M4380" s="4" t="s">
        <v>3075</v>
      </c>
      <c r="N4380" s="4">
        <v>490026</v>
      </c>
      <c r="O4380" s="4" t="s">
        <v>82482</v>
      </c>
      <c r="P4380" s="4">
        <v>8048417427</v>
      </c>
      <c r="Q4380" s="31" t="s">
        <v>204558</v>
      </c>
      <c r="R4380" s="4"/>
      <c r="S4380" s="13" t="s">
        <v>82476</v>
      </c>
      <c r="T4380" s="13"/>
      <c r="U4380" s="13"/>
      <c r="V4380" s="13"/>
      <c r="W4380" s="13"/>
    </row>
    <row r="4381" spans="1:23" x14ac:dyDescent="0.25">
      <c r="A4381" s="4" t="s">
        <v>84008</v>
      </c>
      <c r="B4381" s="4" t="s">
        <v>8677</v>
      </c>
      <c r="C4381" s="4" t="s">
        <v>8129</v>
      </c>
      <c r="D4381" s="4" t="s">
        <v>271</v>
      </c>
      <c r="E4381" s="4" t="s">
        <v>34</v>
      </c>
      <c r="F4381" s="4">
        <v>9300562911</v>
      </c>
      <c r="G4381" s="4"/>
      <c r="H4381" s="4" t="s">
        <v>84006</v>
      </c>
      <c r="I4381" s="4" t="s">
        <v>84007</v>
      </c>
      <c r="J4381" s="4" t="s">
        <v>84009</v>
      </c>
      <c r="L4381" s="4" t="s">
        <v>17021</v>
      </c>
      <c r="M4381" s="4" t="s">
        <v>3075</v>
      </c>
      <c r="N4381" s="4">
        <v>490006</v>
      </c>
      <c r="O4381" s="4"/>
      <c r="P4381" s="4">
        <v>8048605462</v>
      </c>
      <c r="Q4381" s="31"/>
      <c r="R4381" s="4"/>
      <c r="S4381" s="13" t="s">
        <v>84005</v>
      </c>
      <c r="T4381" s="13"/>
      <c r="U4381" s="13"/>
      <c r="V4381" s="13"/>
      <c r="W4381" s="13"/>
    </row>
    <row r="4382" spans="1:23" x14ac:dyDescent="0.25">
      <c r="A4382" s="4" t="s">
        <v>85524</v>
      </c>
      <c r="B4382" s="4" t="s">
        <v>8677</v>
      </c>
      <c r="C4382" s="4" t="s">
        <v>7661</v>
      </c>
      <c r="D4382" s="4"/>
      <c r="E4382" s="4" t="s">
        <v>12971</v>
      </c>
      <c r="F4382" s="4">
        <v>7884900170</v>
      </c>
      <c r="G4382" s="4">
        <v>9893097415</v>
      </c>
      <c r="H4382" s="4" t="s">
        <v>85523</v>
      </c>
      <c r="I4382" s="4"/>
      <c r="J4382" s="4" t="s">
        <v>85525</v>
      </c>
      <c r="L4382" s="4" t="s">
        <v>8677</v>
      </c>
      <c r="M4382" s="4" t="s">
        <v>3075</v>
      </c>
      <c r="N4382" s="4">
        <v>490020</v>
      </c>
      <c r="O4382" s="4" t="s">
        <v>85526</v>
      </c>
      <c r="P4382" s="4">
        <v>8045350797</v>
      </c>
      <c r="Q4382" s="31"/>
      <c r="R4382" s="4"/>
      <c r="S4382" s="13" t="s">
        <v>226089</v>
      </c>
      <c r="T4382" s="13"/>
      <c r="U4382" s="13"/>
      <c r="V4382" s="13"/>
      <c r="W4382" s="13"/>
    </row>
    <row r="4383" spans="1:23" ht="45" x14ac:dyDescent="0.25">
      <c r="A4383" s="4" t="s">
        <v>118169</v>
      </c>
      <c r="B4383" s="4" t="s">
        <v>8677</v>
      </c>
      <c r="C4383" s="4" t="s">
        <v>23678</v>
      </c>
      <c r="D4383" s="4" t="s">
        <v>3779</v>
      </c>
      <c r="E4383" s="4" t="s">
        <v>34</v>
      </c>
      <c r="F4383" s="4">
        <v>7828433303</v>
      </c>
      <c r="G4383" s="4"/>
      <c r="H4383" s="4" t="s">
        <v>118168</v>
      </c>
      <c r="I4383" s="4"/>
      <c r="J4383" s="4" t="s">
        <v>118170</v>
      </c>
      <c r="L4383" s="4" t="s">
        <v>118171</v>
      </c>
      <c r="M4383" s="4" t="s">
        <v>3075</v>
      </c>
      <c r="N4383" s="4">
        <v>490020</v>
      </c>
      <c r="O4383" s="4" t="s">
        <v>118172</v>
      </c>
      <c r="P4383" s="4"/>
      <c r="Q4383" s="31" t="s">
        <v>118166</v>
      </c>
      <c r="R4383" s="4"/>
      <c r="S4383" s="13" t="s">
        <v>118167</v>
      </c>
      <c r="T4383" s="13"/>
      <c r="U4383" s="13"/>
      <c r="V4383" s="13"/>
      <c r="W4383" s="13"/>
    </row>
    <row r="4384" spans="1:23" ht="45" x14ac:dyDescent="0.25">
      <c r="A4384" s="4" t="s">
        <v>119142</v>
      </c>
      <c r="B4384" s="4" t="s">
        <v>8677</v>
      </c>
      <c r="C4384" s="4" t="s">
        <v>60468</v>
      </c>
      <c r="D4384" s="4"/>
      <c r="E4384" s="4" t="s">
        <v>34</v>
      </c>
      <c r="F4384" s="4">
        <v>8602508000</v>
      </c>
      <c r="G4384" s="4"/>
      <c r="H4384" s="4" t="s">
        <v>119141</v>
      </c>
      <c r="I4384" s="4"/>
      <c r="J4384" s="4" t="s">
        <v>119143</v>
      </c>
      <c r="L4384" s="4" t="s">
        <v>10061</v>
      </c>
      <c r="M4384" s="4" t="s">
        <v>3075</v>
      </c>
      <c r="N4384" s="4">
        <v>490001</v>
      </c>
      <c r="O4384" s="4"/>
      <c r="P4384" s="4"/>
      <c r="Q4384" s="31" t="s">
        <v>204559</v>
      </c>
      <c r="R4384" s="4"/>
      <c r="S4384" s="13" t="s">
        <v>199447</v>
      </c>
      <c r="T4384" s="13"/>
      <c r="U4384" s="13"/>
      <c r="V4384" s="13"/>
      <c r="W4384" s="13"/>
    </row>
    <row r="4385" spans="1:23" ht="30" x14ac:dyDescent="0.25">
      <c r="A4385" s="4" t="s">
        <v>62976</v>
      </c>
      <c r="B4385" s="4" t="s">
        <v>8677</v>
      </c>
      <c r="C4385" s="4" t="s">
        <v>20250</v>
      </c>
      <c r="D4385" s="4" t="s">
        <v>604</v>
      </c>
      <c r="E4385" s="4" t="s">
        <v>689</v>
      </c>
      <c r="F4385" s="4">
        <v>9584610997</v>
      </c>
      <c r="G4385" s="4"/>
      <c r="H4385" s="4" t="s">
        <v>119837</v>
      </c>
      <c r="I4385" s="4"/>
      <c r="J4385" s="4" t="s">
        <v>119838</v>
      </c>
      <c r="L4385" s="4" t="s">
        <v>119839</v>
      </c>
      <c r="M4385" s="4" t="s">
        <v>3075</v>
      </c>
      <c r="N4385" s="4">
        <v>490023</v>
      </c>
      <c r="O4385" s="4"/>
      <c r="P4385" s="4"/>
      <c r="Q4385" s="31" t="s">
        <v>199448</v>
      </c>
      <c r="R4385" s="4"/>
      <c r="S4385" s="13" t="s">
        <v>199448</v>
      </c>
      <c r="T4385" s="13"/>
      <c r="U4385" s="13"/>
      <c r="V4385" s="13"/>
      <c r="W4385" s="13"/>
    </row>
    <row r="4386" spans="1:23" x14ac:dyDescent="0.25">
      <c r="A4386" s="4" t="s">
        <v>146119</v>
      </c>
      <c r="B4386" s="4" t="s">
        <v>8677</v>
      </c>
      <c r="C4386" s="4" t="s">
        <v>2183</v>
      </c>
      <c r="D4386" s="4" t="s">
        <v>242</v>
      </c>
      <c r="E4386" s="4" t="s">
        <v>27</v>
      </c>
      <c r="F4386" s="4">
        <v>8827327544</v>
      </c>
      <c r="G4386" s="4">
        <v>8461860597</v>
      </c>
      <c r="H4386" s="4" t="s">
        <v>146118</v>
      </c>
      <c r="I4386" s="4"/>
      <c r="J4386" s="4" t="s">
        <v>146120</v>
      </c>
      <c r="L4386" s="4" t="s">
        <v>146121</v>
      </c>
      <c r="M4386" s="4" t="s">
        <v>3075</v>
      </c>
      <c r="N4386" s="4">
        <v>490023</v>
      </c>
      <c r="O4386" s="4"/>
      <c r="P4386" s="4"/>
      <c r="Q4386" s="31" t="s">
        <v>146117</v>
      </c>
      <c r="R4386" s="4"/>
      <c r="S4386" s="13" t="s">
        <v>212946</v>
      </c>
      <c r="T4386" s="13"/>
      <c r="U4386" s="13"/>
      <c r="V4386" s="13"/>
      <c r="W4386" s="13"/>
    </row>
    <row r="4387" spans="1:23" ht="30" x14ac:dyDescent="0.25">
      <c r="A4387" s="4" t="s">
        <v>153551</v>
      </c>
      <c r="B4387" s="4" t="s">
        <v>8677</v>
      </c>
      <c r="C4387" s="4" t="s">
        <v>6543</v>
      </c>
      <c r="D4387" s="4" t="s">
        <v>763</v>
      </c>
      <c r="E4387" s="4" t="s">
        <v>27</v>
      </c>
      <c r="F4387" s="4">
        <v>8602666401</v>
      </c>
      <c r="G4387" s="4">
        <v>8717800100</v>
      </c>
      <c r="H4387" s="4" t="s">
        <v>153550</v>
      </c>
      <c r="I4387" s="4"/>
      <c r="J4387" s="4" t="s">
        <v>153552</v>
      </c>
      <c r="L4387" s="4" t="s">
        <v>10061</v>
      </c>
      <c r="M4387" s="4" t="s">
        <v>3075</v>
      </c>
      <c r="N4387" s="4">
        <v>460023</v>
      </c>
      <c r="O4387" s="4" t="s">
        <v>153553</v>
      </c>
      <c r="P4387" s="4"/>
      <c r="Q4387" s="31" t="s">
        <v>153549</v>
      </c>
      <c r="R4387" s="4"/>
      <c r="S4387" s="13" t="s">
        <v>153549</v>
      </c>
      <c r="T4387" s="13"/>
      <c r="U4387" s="13"/>
      <c r="V4387" s="13"/>
      <c r="W4387" s="13"/>
    </row>
    <row r="4388" spans="1:23" ht="30" x14ac:dyDescent="0.25">
      <c r="A4388" s="4" t="s">
        <v>154784</v>
      </c>
      <c r="B4388" s="4" t="s">
        <v>8677</v>
      </c>
      <c r="C4388" s="4" t="s">
        <v>154781</v>
      </c>
      <c r="D4388" s="4"/>
      <c r="E4388" s="4" t="s">
        <v>27</v>
      </c>
      <c r="F4388" s="4">
        <v>8806547864</v>
      </c>
      <c r="G4388" s="4"/>
      <c r="H4388" s="4" t="s">
        <v>154782</v>
      </c>
      <c r="I4388" s="4" t="s">
        <v>154783</v>
      </c>
      <c r="J4388" s="4" t="s">
        <v>154785</v>
      </c>
      <c r="L4388" s="4"/>
      <c r="M4388" s="4" t="s">
        <v>3075</v>
      </c>
      <c r="N4388" s="4">
        <v>490006</v>
      </c>
      <c r="O4388" s="4"/>
      <c r="P4388" s="4"/>
      <c r="Q4388" s="31" t="s">
        <v>204560</v>
      </c>
      <c r="R4388" s="4"/>
      <c r="S4388" s="13" t="s">
        <v>199449</v>
      </c>
      <c r="T4388" s="13"/>
      <c r="U4388" s="13"/>
      <c r="V4388" s="13"/>
      <c r="W4388" s="13"/>
    </row>
    <row r="4389" spans="1:23" x14ac:dyDescent="0.25">
      <c r="A4389" s="4" t="s">
        <v>155880</v>
      </c>
      <c r="B4389" s="4" t="s">
        <v>8677</v>
      </c>
      <c r="C4389" s="4" t="s">
        <v>241</v>
      </c>
      <c r="D4389" s="4" t="s">
        <v>337</v>
      </c>
      <c r="E4389" s="4" t="s">
        <v>27</v>
      </c>
      <c r="F4389" s="4">
        <v>7882284063</v>
      </c>
      <c r="G4389" s="4">
        <v>9165530321</v>
      </c>
      <c r="H4389" s="4" t="s">
        <v>155879</v>
      </c>
      <c r="I4389" s="4"/>
      <c r="J4389" s="4" t="s">
        <v>155881</v>
      </c>
      <c r="L4389" s="4" t="s">
        <v>6938</v>
      </c>
      <c r="M4389" s="4" t="s">
        <v>3075</v>
      </c>
      <c r="N4389" s="4">
        <v>490001</v>
      </c>
      <c r="O4389" s="4"/>
      <c r="P4389" s="4"/>
      <c r="Q4389" s="31"/>
      <c r="R4389" s="4"/>
      <c r="S4389" s="13" t="s">
        <v>155878</v>
      </c>
      <c r="T4389" s="13"/>
      <c r="U4389" s="13"/>
      <c r="V4389" s="13"/>
      <c r="W4389" s="13"/>
    </row>
    <row r="4390" spans="1:23" x14ac:dyDescent="0.25">
      <c r="A4390" s="4" t="s">
        <v>158905</v>
      </c>
      <c r="B4390" s="4" t="s">
        <v>8677</v>
      </c>
      <c r="C4390" s="4" t="s">
        <v>2658</v>
      </c>
      <c r="D4390" s="4" t="s">
        <v>149</v>
      </c>
      <c r="E4390" s="4" t="s">
        <v>158903</v>
      </c>
      <c r="F4390" s="4">
        <v>9300660100</v>
      </c>
      <c r="G4390" s="4"/>
      <c r="H4390" s="4" t="s">
        <v>158904</v>
      </c>
      <c r="I4390" s="4"/>
      <c r="J4390" s="4" t="s">
        <v>158906</v>
      </c>
      <c r="L4390" s="4" t="s">
        <v>10596</v>
      </c>
      <c r="M4390" s="4" t="s">
        <v>3075</v>
      </c>
      <c r="N4390" s="4">
        <v>490020</v>
      </c>
      <c r="O4390" s="4" t="s">
        <v>158907</v>
      </c>
      <c r="P4390" s="4"/>
      <c r="Q4390" s="31"/>
      <c r="R4390" s="4"/>
      <c r="S4390" s="13" t="s">
        <v>226090</v>
      </c>
      <c r="T4390" s="13"/>
      <c r="U4390" s="13"/>
      <c r="V4390" s="13"/>
      <c r="W4390" s="13"/>
    </row>
    <row r="4391" spans="1:23" ht="30" x14ac:dyDescent="0.25">
      <c r="A4391" s="4" t="s">
        <v>164184</v>
      </c>
      <c r="B4391" s="4" t="s">
        <v>8677</v>
      </c>
      <c r="C4391" s="4" t="s">
        <v>164181</v>
      </c>
      <c r="D4391" s="4" t="s">
        <v>129</v>
      </c>
      <c r="E4391" s="4" t="s">
        <v>34</v>
      </c>
      <c r="F4391" s="4">
        <v>9406305286</v>
      </c>
      <c r="G4391" s="4"/>
      <c r="H4391" s="4" t="s">
        <v>164182</v>
      </c>
      <c r="I4391" s="4" t="s">
        <v>164183</v>
      </c>
      <c r="J4391" s="4" t="s">
        <v>67132</v>
      </c>
      <c r="L4391" s="4" t="s">
        <v>67132</v>
      </c>
      <c r="M4391" s="4" t="s">
        <v>3075</v>
      </c>
      <c r="N4391" s="4">
        <v>490011</v>
      </c>
      <c r="O4391" s="4" t="s">
        <v>164185</v>
      </c>
      <c r="P4391" s="4">
        <v>8046043304</v>
      </c>
      <c r="Q4391" s="31" t="s">
        <v>164180</v>
      </c>
      <c r="R4391" s="4"/>
      <c r="S4391" s="13" t="s">
        <v>212947</v>
      </c>
      <c r="T4391" s="13"/>
      <c r="U4391" s="13"/>
      <c r="V4391" s="13"/>
      <c r="W4391" s="13"/>
    </row>
    <row r="4392" spans="1:23" ht="30" x14ac:dyDescent="0.25">
      <c r="A4392" s="4" t="s">
        <v>169212</v>
      </c>
      <c r="B4392" s="4" t="s">
        <v>8677</v>
      </c>
      <c r="C4392" s="4" t="s">
        <v>32855</v>
      </c>
      <c r="D4392" s="4"/>
      <c r="E4392" s="4" t="s">
        <v>74</v>
      </c>
      <c r="F4392" s="4">
        <v>9755554399</v>
      </c>
      <c r="G4392" s="4"/>
      <c r="H4392" s="4" t="s">
        <v>169210</v>
      </c>
      <c r="I4392" s="4" t="s">
        <v>169211</v>
      </c>
      <c r="J4392" s="4" t="s">
        <v>169213</v>
      </c>
      <c r="L4392" s="4" t="s">
        <v>10061</v>
      </c>
      <c r="M4392" s="4" t="s">
        <v>3075</v>
      </c>
      <c r="N4392" s="4">
        <v>490023</v>
      </c>
      <c r="O4392" s="4" t="s">
        <v>169214</v>
      </c>
      <c r="P4392" s="4">
        <v>8071815849</v>
      </c>
      <c r="Q4392" s="31" t="s">
        <v>169209</v>
      </c>
      <c r="R4392" s="4"/>
      <c r="S4392" s="4"/>
      <c r="T4392" s="4"/>
      <c r="U4392" s="4"/>
      <c r="V4392" s="4"/>
      <c r="W4392" s="4"/>
    </row>
    <row r="4393" spans="1:23" ht="30" x14ac:dyDescent="0.25">
      <c r="A4393" s="4" t="s">
        <v>191194</v>
      </c>
      <c r="B4393" s="4" t="s">
        <v>8677</v>
      </c>
      <c r="C4393" s="4" t="s">
        <v>32855</v>
      </c>
      <c r="D4393" s="4"/>
      <c r="E4393" s="4" t="s">
        <v>175</v>
      </c>
      <c r="F4393" s="4">
        <v>7805909941</v>
      </c>
      <c r="G4393" s="4">
        <v>8962160384</v>
      </c>
      <c r="H4393" s="4" t="s">
        <v>191192</v>
      </c>
      <c r="I4393" s="4" t="s">
        <v>191193</v>
      </c>
      <c r="J4393" s="4" t="s">
        <v>191195</v>
      </c>
      <c r="L4393" s="4" t="s">
        <v>191196</v>
      </c>
      <c r="M4393" s="4" t="s">
        <v>3075</v>
      </c>
      <c r="N4393" s="4">
        <v>490006</v>
      </c>
      <c r="O4393" s="4" t="s">
        <v>191197</v>
      </c>
      <c r="P4393" s="4"/>
      <c r="Q4393" s="31" t="s">
        <v>191191</v>
      </c>
      <c r="R4393" s="4"/>
      <c r="S4393" s="4"/>
      <c r="T4393" s="4"/>
      <c r="U4393" s="4"/>
      <c r="V4393" s="4"/>
      <c r="W4393" s="4"/>
    </row>
    <row r="4394" spans="1:23" x14ac:dyDescent="0.25">
      <c r="A4394" s="4" t="s">
        <v>193186</v>
      </c>
      <c r="B4394" s="4" t="s">
        <v>8677</v>
      </c>
      <c r="C4394" s="4" t="s">
        <v>141</v>
      </c>
      <c r="D4394" s="4" t="s">
        <v>15147</v>
      </c>
      <c r="E4394" s="4" t="s">
        <v>27</v>
      </c>
      <c r="F4394" s="4">
        <v>9425244991</v>
      </c>
      <c r="G4394" s="4">
        <v>9406238491</v>
      </c>
      <c r="H4394" s="4" t="s">
        <v>193184</v>
      </c>
      <c r="I4394" s="4" t="s">
        <v>193185</v>
      </c>
      <c r="J4394" s="4" t="s">
        <v>193187</v>
      </c>
      <c r="L4394" s="4" t="s">
        <v>193188</v>
      </c>
      <c r="M4394" s="4" t="s">
        <v>3075</v>
      </c>
      <c r="N4394" s="4">
        <v>490006</v>
      </c>
      <c r="O4394" s="4"/>
      <c r="P4394" s="4">
        <v>8048418592</v>
      </c>
      <c r="Q4394" s="31" t="s">
        <v>193183</v>
      </c>
      <c r="R4394" s="4"/>
      <c r="S4394" s="4"/>
      <c r="T4394" s="4"/>
      <c r="U4394" s="4"/>
      <c r="V4394" s="4"/>
      <c r="W4394" s="4"/>
    </row>
    <row r="4395" spans="1:23" x14ac:dyDescent="0.25">
      <c r="A4395" s="4" t="s">
        <v>3626</v>
      </c>
      <c r="B4395" s="4" t="s">
        <v>3628</v>
      </c>
      <c r="C4395" s="4" t="s">
        <v>2054</v>
      </c>
      <c r="D4395" s="4" t="s">
        <v>763</v>
      </c>
      <c r="E4395" s="4" t="s">
        <v>34</v>
      </c>
      <c r="F4395" s="4">
        <v>9999725690</v>
      </c>
      <c r="G4395" s="4">
        <v>9829046515</v>
      </c>
      <c r="H4395" s="4" t="s">
        <v>3625</v>
      </c>
      <c r="I4395" s="4"/>
      <c r="J4395" s="4" t="s">
        <v>3627</v>
      </c>
      <c r="L4395" s="4" t="s">
        <v>3629</v>
      </c>
      <c r="M4395" s="4" t="s">
        <v>51</v>
      </c>
      <c r="N4395" s="4">
        <v>311001</v>
      </c>
      <c r="O4395" s="4"/>
      <c r="P4395" s="4">
        <v>8046040730</v>
      </c>
      <c r="Q4395" s="31"/>
      <c r="R4395" s="4"/>
      <c r="S4395" s="13" t="s">
        <v>199450</v>
      </c>
      <c r="T4395" s="13"/>
      <c r="U4395" s="13"/>
      <c r="V4395" s="13"/>
      <c r="W4395" s="13"/>
    </row>
    <row r="4396" spans="1:23" x14ac:dyDescent="0.25">
      <c r="A4396" s="4" t="s">
        <v>6546</v>
      </c>
      <c r="B4396" s="4" t="s">
        <v>3628</v>
      </c>
      <c r="C4396" s="4" t="s">
        <v>6543</v>
      </c>
      <c r="D4396" s="4" t="s">
        <v>6544</v>
      </c>
      <c r="E4396" s="4" t="s">
        <v>27</v>
      </c>
      <c r="F4396" s="4">
        <v>7891029999</v>
      </c>
      <c r="G4396" s="4">
        <v>7891019999</v>
      </c>
      <c r="H4396" s="4" t="s">
        <v>6545</v>
      </c>
      <c r="I4396" s="4"/>
      <c r="J4396" s="4" t="s">
        <v>6547</v>
      </c>
      <c r="L4396" s="4" t="s">
        <v>6548</v>
      </c>
      <c r="M4396" s="4" t="s">
        <v>51</v>
      </c>
      <c r="N4396" s="4">
        <v>311001</v>
      </c>
      <c r="O4396" s="4"/>
      <c r="P4396" s="4">
        <v>8046044103</v>
      </c>
      <c r="Q4396" s="31"/>
      <c r="R4396" s="4"/>
      <c r="S4396" s="13" t="s">
        <v>199451</v>
      </c>
      <c r="T4396" s="13"/>
      <c r="U4396" s="13"/>
      <c r="V4396" s="13"/>
      <c r="W4396" s="13"/>
    </row>
    <row r="4397" spans="1:23" ht="30" x14ac:dyDescent="0.25">
      <c r="A4397" s="4" t="s">
        <v>9333</v>
      </c>
      <c r="B4397" s="4" t="s">
        <v>3628</v>
      </c>
      <c r="C4397" s="4" t="s">
        <v>9331</v>
      </c>
      <c r="D4397" s="4" t="s">
        <v>129</v>
      </c>
      <c r="E4397" s="4" t="s">
        <v>27</v>
      </c>
      <c r="F4397" s="4">
        <v>9460576847</v>
      </c>
      <c r="G4397" s="4"/>
      <c r="H4397" s="4" t="s">
        <v>9332</v>
      </c>
      <c r="I4397" s="4"/>
      <c r="J4397" s="4" t="s">
        <v>9334</v>
      </c>
      <c r="L4397" s="4"/>
      <c r="M4397" s="4" t="s">
        <v>51</v>
      </c>
      <c r="N4397" s="4">
        <v>311001</v>
      </c>
      <c r="O4397" s="4"/>
      <c r="P4397" s="4">
        <v>8046051864</v>
      </c>
      <c r="Q4397" s="31" t="s">
        <v>9330</v>
      </c>
      <c r="R4397" s="4"/>
      <c r="S4397" s="13" t="s">
        <v>9330</v>
      </c>
      <c r="T4397" s="13"/>
      <c r="U4397" s="13"/>
      <c r="V4397" s="13"/>
      <c r="W4397" s="13"/>
    </row>
    <row r="4398" spans="1:23" x14ac:dyDescent="0.25">
      <c r="A4398" s="4" t="s">
        <v>9547</v>
      </c>
      <c r="B4398" s="4" t="s">
        <v>3628</v>
      </c>
      <c r="C4398" s="4" t="s">
        <v>9544</v>
      </c>
      <c r="D4398" s="4" t="s">
        <v>9545</v>
      </c>
      <c r="E4398" s="4" t="s">
        <v>175</v>
      </c>
      <c r="F4398" s="4">
        <v>9829622822</v>
      </c>
      <c r="G4398" s="4">
        <v>9461032227</v>
      </c>
      <c r="H4398" s="4" t="s">
        <v>9546</v>
      </c>
      <c r="I4398" s="4"/>
      <c r="J4398" s="4" t="s">
        <v>9548</v>
      </c>
      <c r="L4398" s="4" t="s">
        <v>9549</v>
      </c>
      <c r="M4398" s="4" t="s">
        <v>51</v>
      </c>
      <c r="N4398" s="4">
        <v>311001</v>
      </c>
      <c r="O4398" s="4"/>
      <c r="P4398" s="4">
        <v>8048080530</v>
      </c>
      <c r="Q4398" s="31"/>
      <c r="R4398" s="4"/>
      <c r="S4398" s="13" t="s">
        <v>226091</v>
      </c>
      <c r="T4398" s="13"/>
      <c r="U4398" s="13"/>
      <c r="V4398" s="13"/>
      <c r="W4398" s="13"/>
    </row>
    <row r="4399" spans="1:23" ht="30" x14ac:dyDescent="0.25">
      <c r="A4399" s="4" t="s">
        <v>15017</v>
      </c>
      <c r="B4399" s="4" t="s">
        <v>3628</v>
      </c>
      <c r="C4399" s="4" t="s">
        <v>2848</v>
      </c>
      <c r="D4399" s="4" t="s">
        <v>15014</v>
      </c>
      <c r="E4399" s="4" t="s">
        <v>235</v>
      </c>
      <c r="F4399" s="4">
        <v>9166635123</v>
      </c>
      <c r="G4399" s="4">
        <v>7737833033</v>
      </c>
      <c r="H4399" s="4" t="s">
        <v>15015</v>
      </c>
      <c r="I4399" s="4" t="s">
        <v>15016</v>
      </c>
      <c r="J4399" s="4" t="s">
        <v>15018</v>
      </c>
      <c r="L4399" s="4" t="s">
        <v>15019</v>
      </c>
      <c r="M4399" s="4" t="s">
        <v>51</v>
      </c>
      <c r="N4399" s="4">
        <v>311001</v>
      </c>
      <c r="O4399" s="4" t="s">
        <v>15020</v>
      </c>
      <c r="P4399" s="4">
        <v>8048585666</v>
      </c>
      <c r="Q4399" s="31" t="s">
        <v>204561</v>
      </c>
      <c r="R4399" s="4"/>
      <c r="S4399" s="13" t="s">
        <v>15013</v>
      </c>
      <c r="T4399" s="13"/>
      <c r="U4399" s="13"/>
      <c r="V4399" s="13"/>
      <c r="W4399" s="13"/>
    </row>
    <row r="4400" spans="1:23" x14ac:dyDescent="0.25">
      <c r="A4400" s="4" t="s">
        <v>15530</v>
      </c>
      <c r="B4400" s="4" t="s">
        <v>3628</v>
      </c>
      <c r="C4400" s="4" t="s">
        <v>15527</v>
      </c>
      <c r="D4400" s="4" t="s">
        <v>3654</v>
      </c>
      <c r="E4400" s="4" t="s">
        <v>8490</v>
      </c>
      <c r="F4400" s="4">
        <v>9829046301</v>
      </c>
      <c r="G4400" s="4">
        <v>9828067701</v>
      </c>
      <c r="H4400" s="4" t="s">
        <v>15528</v>
      </c>
      <c r="I4400" s="4" t="s">
        <v>15529</v>
      </c>
      <c r="J4400" s="4" t="s">
        <v>15531</v>
      </c>
      <c r="L4400" s="4" t="s">
        <v>630</v>
      </c>
      <c r="M4400" s="4" t="s">
        <v>51</v>
      </c>
      <c r="N4400" s="4">
        <v>311001</v>
      </c>
      <c r="O4400" s="4" t="s">
        <v>15533</v>
      </c>
      <c r="P4400" s="4">
        <v>8048117081</v>
      </c>
      <c r="Q4400" s="31"/>
      <c r="R4400" s="4"/>
      <c r="S4400" s="13" t="s">
        <v>199452</v>
      </c>
      <c r="T4400" s="13"/>
      <c r="U4400" s="13"/>
      <c r="V4400" s="13"/>
      <c r="W4400" s="13"/>
    </row>
    <row r="4401" spans="1:23" ht="30" x14ac:dyDescent="0.25">
      <c r="A4401" s="4" t="s">
        <v>20818</v>
      </c>
      <c r="B4401" s="4" t="s">
        <v>3628</v>
      </c>
      <c r="C4401" s="4" t="s">
        <v>1408</v>
      </c>
      <c r="D4401" s="4" t="s">
        <v>20816</v>
      </c>
      <c r="E4401" s="4" t="s">
        <v>27</v>
      </c>
      <c r="F4401" s="4">
        <v>9413355898</v>
      </c>
      <c r="G4401" s="4"/>
      <c r="H4401" s="4" t="s">
        <v>20817</v>
      </c>
      <c r="I4401" s="4"/>
      <c r="J4401" s="4" t="s">
        <v>20819</v>
      </c>
      <c r="L4401" s="4" t="s">
        <v>3628</v>
      </c>
      <c r="M4401" s="4" t="s">
        <v>51</v>
      </c>
      <c r="N4401" s="4">
        <v>311001</v>
      </c>
      <c r="O4401" s="4"/>
      <c r="P4401" s="4"/>
      <c r="Q4401" s="31" t="s">
        <v>20815</v>
      </c>
      <c r="R4401" s="4"/>
      <c r="S4401" s="13" t="s">
        <v>20815</v>
      </c>
      <c r="T4401" s="13"/>
      <c r="U4401" s="13"/>
      <c r="V4401" s="13"/>
      <c r="W4401" s="13"/>
    </row>
    <row r="4402" spans="1:23" ht="30" x14ac:dyDescent="0.25">
      <c r="A4402" s="4" t="s">
        <v>23655</v>
      </c>
      <c r="B4402" s="4" t="s">
        <v>3628</v>
      </c>
      <c r="C4402" s="4" t="s">
        <v>932</v>
      </c>
      <c r="D4402" s="4" t="s">
        <v>18447</v>
      </c>
      <c r="E4402" s="4" t="s">
        <v>34</v>
      </c>
      <c r="F4402" s="4">
        <v>9141412717</v>
      </c>
      <c r="G4402" s="4">
        <v>9772263090</v>
      </c>
      <c r="H4402" s="4" t="s">
        <v>23654</v>
      </c>
      <c r="I4402" s="4"/>
      <c r="J4402" s="4" t="s">
        <v>23656</v>
      </c>
      <c r="L4402" s="4"/>
      <c r="M4402" s="4" t="s">
        <v>51</v>
      </c>
      <c r="N4402" s="4">
        <v>311001</v>
      </c>
      <c r="O4402" s="4" t="s">
        <v>23657</v>
      </c>
      <c r="P4402" s="4">
        <v>8071865237</v>
      </c>
      <c r="Q4402" s="31" t="s">
        <v>23653</v>
      </c>
      <c r="R4402" s="4"/>
      <c r="S4402" s="13" t="s">
        <v>199453</v>
      </c>
      <c r="T4402" s="13"/>
      <c r="U4402" s="13"/>
      <c r="V4402" s="13"/>
      <c r="W4402" s="13"/>
    </row>
    <row r="4403" spans="1:23" ht="30" x14ac:dyDescent="0.25">
      <c r="A4403" s="4" t="s">
        <v>25356</v>
      </c>
      <c r="B4403" s="4" t="s">
        <v>3628</v>
      </c>
      <c r="C4403" s="4" t="s">
        <v>1122</v>
      </c>
      <c r="D4403" s="4" t="s">
        <v>763</v>
      </c>
      <c r="E4403" s="4" t="s">
        <v>27</v>
      </c>
      <c r="F4403" s="4">
        <v>9887788667</v>
      </c>
      <c r="G4403" s="4">
        <v>9887066961</v>
      </c>
      <c r="H4403" s="4" t="s">
        <v>25355</v>
      </c>
      <c r="I4403" s="4"/>
      <c r="J4403" s="4" t="s">
        <v>25357</v>
      </c>
      <c r="L4403" s="4"/>
      <c r="M4403" s="4" t="s">
        <v>51</v>
      </c>
      <c r="N4403" s="4">
        <v>311001</v>
      </c>
      <c r="O4403" s="4"/>
      <c r="P4403" s="4">
        <v>8048407207</v>
      </c>
      <c r="Q4403" s="31" t="s">
        <v>25354</v>
      </c>
      <c r="R4403" s="4"/>
      <c r="S4403" s="13" t="s">
        <v>212948</v>
      </c>
      <c r="T4403" s="13"/>
      <c r="U4403" s="13"/>
      <c r="V4403" s="13"/>
      <c r="W4403" s="13"/>
    </row>
    <row r="4404" spans="1:23" x14ac:dyDescent="0.25">
      <c r="A4404" s="4" t="s">
        <v>25733</v>
      </c>
      <c r="B4404" s="4" t="s">
        <v>3628</v>
      </c>
      <c r="C4404" s="4" t="s">
        <v>25730</v>
      </c>
      <c r="D4404" s="4" t="s">
        <v>4242</v>
      </c>
      <c r="E4404" s="4" t="s">
        <v>27</v>
      </c>
      <c r="F4404" s="4">
        <v>8561812099</v>
      </c>
      <c r="G4404" s="4">
        <v>9799156565</v>
      </c>
      <c r="H4404" s="4" t="s">
        <v>25731</v>
      </c>
      <c r="I4404" s="4" t="s">
        <v>25732</v>
      </c>
      <c r="J4404" s="4" t="s">
        <v>25734</v>
      </c>
      <c r="L4404" s="4" t="s">
        <v>2815</v>
      </c>
      <c r="M4404" s="4" t="s">
        <v>51</v>
      </c>
      <c r="N4404" s="4">
        <v>311001</v>
      </c>
      <c r="O4404" s="4"/>
      <c r="P4404" s="4">
        <v>8079468834</v>
      </c>
      <c r="Q4404" s="31"/>
      <c r="R4404" s="4"/>
      <c r="S4404" s="13" t="s">
        <v>199454</v>
      </c>
      <c r="T4404" s="13"/>
      <c r="U4404" s="13"/>
      <c r="V4404" s="13"/>
      <c r="W4404" s="13"/>
    </row>
    <row r="4405" spans="1:23" x14ac:dyDescent="0.25">
      <c r="A4405" s="4" t="s">
        <v>33990</v>
      </c>
      <c r="B4405" s="4" t="s">
        <v>3628</v>
      </c>
      <c r="C4405" s="4" t="s">
        <v>1862</v>
      </c>
      <c r="D4405" s="4" t="s">
        <v>33988</v>
      </c>
      <c r="E4405" s="4" t="s">
        <v>74</v>
      </c>
      <c r="F4405" s="4">
        <v>9460202742</v>
      </c>
      <c r="G4405" s="4"/>
      <c r="H4405" s="4" t="s">
        <v>33989</v>
      </c>
      <c r="I4405" s="4"/>
      <c r="J4405" s="4" t="s">
        <v>33991</v>
      </c>
      <c r="L4405" s="4" t="s">
        <v>33991</v>
      </c>
      <c r="M4405" s="4" t="s">
        <v>51</v>
      </c>
      <c r="N4405" s="4">
        <v>311001</v>
      </c>
      <c r="O4405" s="4" t="s">
        <v>33992</v>
      </c>
      <c r="P4405" s="4">
        <v>8049440324</v>
      </c>
      <c r="Q4405" s="31"/>
      <c r="R4405" s="4"/>
      <c r="S4405" s="13" t="s">
        <v>33987</v>
      </c>
      <c r="T4405" s="13"/>
      <c r="U4405" s="13"/>
      <c r="V4405" s="13"/>
      <c r="W4405" s="13"/>
    </row>
    <row r="4406" spans="1:23" x14ac:dyDescent="0.25">
      <c r="A4406" s="4" t="s">
        <v>34833</v>
      </c>
      <c r="B4406" s="4" t="s">
        <v>3628</v>
      </c>
      <c r="C4406" s="4" t="s">
        <v>7088</v>
      </c>
      <c r="D4406" s="4"/>
      <c r="E4406" s="4" t="s">
        <v>175</v>
      </c>
      <c r="F4406" s="4">
        <v>9351427823</v>
      </c>
      <c r="G4406" s="4">
        <v>9887867136</v>
      </c>
      <c r="H4406" s="4" t="s">
        <v>34832</v>
      </c>
      <c r="I4406" s="4"/>
      <c r="J4406" s="4" t="s">
        <v>34834</v>
      </c>
      <c r="L4406" s="4" t="s">
        <v>34835</v>
      </c>
      <c r="M4406" s="4" t="s">
        <v>51</v>
      </c>
      <c r="N4406" s="4">
        <v>311001</v>
      </c>
      <c r="O4406" s="4" t="s">
        <v>34836</v>
      </c>
      <c r="P4406" s="4">
        <v>8048572572</v>
      </c>
      <c r="Q4406" s="31"/>
      <c r="R4406" s="4"/>
      <c r="S4406" s="13" t="s">
        <v>226092</v>
      </c>
      <c r="T4406" s="13"/>
      <c r="U4406" s="13"/>
      <c r="V4406" s="13"/>
      <c r="W4406" s="13"/>
    </row>
    <row r="4407" spans="1:23" x14ac:dyDescent="0.25">
      <c r="A4407" s="4" t="s">
        <v>37946</v>
      </c>
      <c r="B4407" s="4" t="s">
        <v>3628</v>
      </c>
      <c r="C4407" s="4" t="s">
        <v>624</v>
      </c>
      <c r="D4407" s="4" t="s">
        <v>37943</v>
      </c>
      <c r="E4407" s="4" t="s">
        <v>65</v>
      </c>
      <c r="F4407" s="4">
        <v>9414112897</v>
      </c>
      <c r="G4407" s="4">
        <v>9414010897</v>
      </c>
      <c r="H4407" s="4" t="s">
        <v>37944</v>
      </c>
      <c r="I4407" s="4" t="s">
        <v>37945</v>
      </c>
      <c r="J4407" s="4" t="s">
        <v>37947</v>
      </c>
      <c r="L4407" s="4" t="s">
        <v>37948</v>
      </c>
      <c r="M4407" s="4" t="s">
        <v>51</v>
      </c>
      <c r="N4407" s="4">
        <v>311001</v>
      </c>
      <c r="O4407" s="4"/>
      <c r="P4407" s="4">
        <v>8048024956</v>
      </c>
      <c r="Q4407" s="31"/>
      <c r="R4407" s="4"/>
      <c r="S4407" s="13" t="s">
        <v>226093</v>
      </c>
      <c r="T4407" s="13"/>
      <c r="U4407" s="13"/>
      <c r="V4407" s="13"/>
      <c r="W4407" s="13"/>
    </row>
    <row r="4408" spans="1:23" x14ac:dyDescent="0.25">
      <c r="A4408" s="4" t="s">
        <v>39150</v>
      </c>
      <c r="B4408" s="4" t="s">
        <v>3628</v>
      </c>
      <c r="C4408" s="4" t="s">
        <v>3068</v>
      </c>
      <c r="D4408" s="4" t="s">
        <v>337</v>
      </c>
      <c r="E4408" s="4" t="s">
        <v>235</v>
      </c>
      <c r="F4408" s="4">
        <v>9413347383</v>
      </c>
      <c r="G4408" s="4">
        <v>9461046015</v>
      </c>
      <c r="H4408" s="4" t="s">
        <v>39148</v>
      </c>
      <c r="I4408" s="4" t="s">
        <v>39149</v>
      </c>
      <c r="J4408" s="4" t="s">
        <v>39151</v>
      </c>
      <c r="L4408" s="4" t="s">
        <v>3074</v>
      </c>
      <c r="M4408" s="4" t="s">
        <v>51</v>
      </c>
      <c r="N4408" s="4">
        <v>311001</v>
      </c>
      <c r="O4408" s="4" t="s">
        <v>39152</v>
      </c>
      <c r="P4408" s="4">
        <v>8048019469</v>
      </c>
      <c r="Q4408" s="31" t="s">
        <v>39147</v>
      </c>
      <c r="R4408" s="4"/>
      <c r="S4408" s="13" t="s">
        <v>226094</v>
      </c>
      <c r="T4408" s="13"/>
      <c r="U4408" s="13"/>
      <c r="V4408" s="13"/>
      <c r="W4408" s="13"/>
    </row>
    <row r="4409" spans="1:23" x14ac:dyDescent="0.25">
      <c r="A4409" s="4" t="s">
        <v>41599</v>
      </c>
      <c r="B4409" s="4" t="s">
        <v>3628</v>
      </c>
      <c r="C4409" s="4" t="s">
        <v>41597</v>
      </c>
      <c r="D4409" s="4" t="s">
        <v>149</v>
      </c>
      <c r="E4409" s="4" t="s">
        <v>27</v>
      </c>
      <c r="F4409" s="4">
        <v>9829284631</v>
      </c>
      <c r="G4409" s="4"/>
      <c r="H4409" s="4" t="s">
        <v>41598</v>
      </c>
      <c r="I4409" s="4"/>
      <c r="J4409" s="4" t="s">
        <v>41600</v>
      </c>
      <c r="L4409" s="4" t="s">
        <v>41601</v>
      </c>
      <c r="M4409" s="4" t="s">
        <v>51</v>
      </c>
      <c r="N4409" s="4">
        <v>311001</v>
      </c>
      <c r="O4409" s="4"/>
      <c r="P4409" s="4"/>
      <c r="Q4409" s="31"/>
      <c r="R4409" s="4"/>
      <c r="S4409" s="13" t="s">
        <v>41596</v>
      </c>
      <c r="T4409" s="13"/>
      <c r="U4409" s="13"/>
      <c r="V4409" s="13"/>
      <c r="W4409" s="13"/>
    </row>
    <row r="4410" spans="1:23" x14ac:dyDescent="0.25">
      <c r="A4410" s="4" t="s">
        <v>48287</v>
      </c>
      <c r="B4410" s="4" t="s">
        <v>3628</v>
      </c>
      <c r="C4410" s="4" t="s">
        <v>484</v>
      </c>
      <c r="D4410" s="4" t="s">
        <v>3877</v>
      </c>
      <c r="E4410" s="4" t="s">
        <v>27</v>
      </c>
      <c r="F4410" s="4">
        <v>9414112054</v>
      </c>
      <c r="G4410" s="4">
        <v>9413356454</v>
      </c>
      <c r="H4410" s="4" t="s">
        <v>48285</v>
      </c>
      <c r="I4410" s="4" t="s">
        <v>48286</v>
      </c>
      <c r="J4410" s="4" t="s">
        <v>48288</v>
      </c>
      <c r="L4410" s="4"/>
      <c r="M4410" s="4" t="s">
        <v>51</v>
      </c>
      <c r="N4410" s="4">
        <v>311001</v>
      </c>
      <c r="O4410" s="4" t="s">
        <v>48289</v>
      </c>
      <c r="P4410" s="4">
        <v>8049443127</v>
      </c>
      <c r="Q4410" s="31"/>
      <c r="R4410" s="4"/>
      <c r="S4410" s="13" t="s">
        <v>16683</v>
      </c>
      <c r="T4410" s="13"/>
      <c r="U4410" s="13"/>
      <c r="V4410" s="13"/>
      <c r="W4410" s="13"/>
    </row>
    <row r="4411" spans="1:23" ht="45" x14ac:dyDescent="0.25">
      <c r="A4411" s="4" t="s">
        <v>44396</v>
      </c>
      <c r="B4411" s="4" t="s">
        <v>3628</v>
      </c>
      <c r="C4411" s="4" t="s">
        <v>241</v>
      </c>
      <c r="D4411" s="4" t="s">
        <v>48745</v>
      </c>
      <c r="E4411" s="4" t="s">
        <v>27</v>
      </c>
      <c r="F4411" s="4">
        <v>9680167533</v>
      </c>
      <c r="G4411" s="4">
        <v>8879915516</v>
      </c>
      <c r="H4411" s="4" t="s">
        <v>48746</v>
      </c>
      <c r="I4411" s="4" t="s">
        <v>48747</v>
      </c>
      <c r="J4411" s="4" t="s">
        <v>48748</v>
      </c>
      <c r="L4411" s="4" t="s">
        <v>2815</v>
      </c>
      <c r="M4411" s="4" t="s">
        <v>51</v>
      </c>
      <c r="N4411" s="4">
        <v>311001</v>
      </c>
      <c r="O4411" s="4"/>
      <c r="P4411" s="4">
        <v>8048697917</v>
      </c>
      <c r="Q4411" s="31" t="s">
        <v>199455</v>
      </c>
      <c r="R4411" s="4"/>
      <c r="S4411" s="13" t="s">
        <v>199455</v>
      </c>
      <c r="T4411" s="13"/>
      <c r="U4411" s="13"/>
      <c r="V4411" s="13"/>
      <c r="W4411" s="13"/>
    </row>
    <row r="4412" spans="1:23" x14ac:dyDescent="0.25">
      <c r="A4412" s="4" t="s">
        <v>62760</v>
      </c>
      <c r="B4412" s="4" t="s">
        <v>3628</v>
      </c>
      <c r="C4412" s="4" t="s">
        <v>1059</v>
      </c>
      <c r="D4412" s="4" t="s">
        <v>5943</v>
      </c>
      <c r="E4412" s="4" t="s">
        <v>27</v>
      </c>
      <c r="F4412" s="4">
        <v>9828204649</v>
      </c>
      <c r="G4412" s="4"/>
      <c r="H4412" s="4" t="s">
        <v>62759</v>
      </c>
      <c r="I4412" s="4"/>
      <c r="J4412" s="4" t="s">
        <v>62761</v>
      </c>
      <c r="L4412" s="4" t="s">
        <v>31676</v>
      </c>
      <c r="M4412" s="4" t="s">
        <v>51</v>
      </c>
      <c r="N4412" s="4">
        <v>311001</v>
      </c>
      <c r="O4412" s="4"/>
      <c r="P4412" s="4">
        <v>8043044329</v>
      </c>
      <c r="Q4412" s="31" t="s">
        <v>62757</v>
      </c>
      <c r="R4412" s="4"/>
      <c r="S4412" s="13" t="s">
        <v>62758</v>
      </c>
      <c r="T4412" s="13"/>
      <c r="U4412" s="13"/>
      <c r="V4412" s="13"/>
      <c r="W4412" s="13"/>
    </row>
    <row r="4413" spans="1:23" x14ac:dyDescent="0.25">
      <c r="A4413" s="4" t="s">
        <v>80513</v>
      </c>
      <c r="B4413" s="4" t="s">
        <v>3628</v>
      </c>
      <c r="C4413" s="4" t="s">
        <v>2289</v>
      </c>
      <c r="D4413" s="4" t="s">
        <v>234</v>
      </c>
      <c r="E4413" s="4" t="s">
        <v>48498</v>
      </c>
      <c r="F4413" s="4">
        <v>9549898230</v>
      </c>
      <c r="G4413" s="4"/>
      <c r="H4413" s="4" t="s">
        <v>80512</v>
      </c>
      <c r="I4413" s="4"/>
      <c r="J4413" s="4" t="s">
        <v>80514</v>
      </c>
      <c r="L4413" s="4" t="s">
        <v>80515</v>
      </c>
      <c r="M4413" s="4" t="s">
        <v>51</v>
      </c>
      <c r="N4413" s="4">
        <v>311025</v>
      </c>
      <c r="O4413" s="4" t="s">
        <v>80516</v>
      </c>
      <c r="P4413" s="4">
        <v>8045328958</v>
      </c>
      <c r="Q4413" s="31"/>
      <c r="R4413" s="4"/>
      <c r="S4413" s="13" t="s">
        <v>226095</v>
      </c>
      <c r="T4413" s="13"/>
      <c r="U4413" s="13"/>
      <c r="V4413" s="13"/>
      <c r="W4413" s="13"/>
    </row>
    <row r="4414" spans="1:23" ht="30" x14ac:dyDescent="0.25">
      <c r="A4414" s="4" t="s">
        <v>83422</v>
      </c>
      <c r="B4414" s="4" t="s">
        <v>3628</v>
      </c>
      <c r="C4414" s="4" t="s">
        <v>9331</v>
      </c>
      <c r="D4414" s="4"/>
      <c r="E4414" s="4" t="s">
        <v>34</v>
      </c>
      <c r="F4414" s="4">
        <v>9829564406</v>
      </c>
      <c r="G4414" s="4">
        <v>9414616611</v>
      </c>
      <c r="H4414" s="4" t="s">
        <v>83421</v>
      </c>
      <c r="I4414" s="4"/>
      <c r="J4414" s="4" t="s">
        <v>83423</v>
      </c>
      <c r="L4414" s="4" t="s">
        <v>6170</v>
      </c>
      <c r="M4414" s="4" t="s">
        <v>51</v>
      </c>
      <c r="N4414" s="4">
        <v>311001</v>
      </c>
      <c r="O4414" s="4"/>
      <c r="P4414" s="4">
        <v>8048105179</v>
      </c>
      <c r="Q4414" s="31" t="s">
        <v>206674</v>
      </c>
      <c r="R4414" s="4"/>
      <c r="S4414" s="13" t="s">
        <v>194006</v>
      </c>
      <c r="T4414" s="13"/>
      <c r="U4414" s="13"/>
      <c r="V4414" s="13"/>
      <c r="W4414" s="13"/>
    </row>
    <row r="4415" spans="1:23" ht="45" x14ac:dyDescent="0.25">
      <c r="A4415" s="4" t="s">
        <v>93930</v>
      </c>
      <c r="B4415" s="4" t="s">
        <v>3628</v>
      </c>
      <c r="C4415" s="4" t="s">
        <v>5884</v>
      </c>
      <c r="D4415" s="4"/>
      <c r="E4415" s="4" t="s">
        <v>74</v>
      </c>
      <c r="F4415" s="4">
        <v>8233634304</v>
      </c>
      <c r="G4415" s="4"/>
      <c r="H4415" s="4" t="s">
        <v>93929</v>
      </c>
      <c r="I4415" s="4"/>
      <c r="J4415" s="4" t="s">
        <v>93931</v>
      </c>
      <c r="L4415" s="4" t="s">
        <v>15019</v>
      </c>
      <c r="M4415" s="4" t="s">
        <v>51</v>
      </c>
      <c r="N4415" s="4">
        <v>311001</v>
      </c>
      <c r="O4415" s="4" t="s">
        <v>93932</v>
      </c>
      <c r="P4415" s="4">
        <v>8045318984</v>
      </c>
      <c r="Q4415" s="31" t="s">
        <v>93928</v>
      </c>
      <c r="R4415" s="4"/>
      <c r="S4415" s="13" t="s">
        <v>226096</v>
      </c>
      <c r="T4415" s="13"/>
      <c r="U4415" s="13"/>
      <c r="V4415" s="13"/>
      <c r="W4415" s="13"/>
    </row>
    <row r="4416" spans="1:23" x14ac:dyDescent="0.25">
      <c r="A4416" s="4" t="s">
        <v>111035</v>
      </c>
      <c r="B4416" s="4" t="s">
        <v>3628</v>
      </c>
      <c r="C4416" s="4" t="s">
        <v>111032</v>
      </c>
      <c r="D4416" s="4" t="s">
        <v>7249</v>
      </c>
      <c r="E4416" s="4" t="s">
        <v>825</v>
      </c>
      <c r="F4416" s="4">
        <v>9414113210</v>
      </c>
      <c r="G4416" s="4">
        <v>9414113209</v>
      </c>
      <c r="H4416" s="4" t="s">
        <v>111033</v>
      </c>
      <c r="I4416" s="4" t="s">
        <v>111034</v>
      </c>
      <c r="J4416" s="4" t="s">
        <v>111036</v>
      </c>
      <c r="L4416" s="4" t="s">
        <v>6170</v>
      </c>
      <c r="M4416" s="4" t="s">
        <v>51</v>
      </c>
      <c r="N4416" s="4">
        <v>311001</v>
      </c>
      <c r="O4416" s="4"/>
      <c r="P4416" s="4">
        <v>8045386654</v>
      </c>
      <c r="Q4416" s="31"/>
      <c r="R4416" s="4"/>
      <c r="S4416" s="13" t="s">
        <v>226097</v>
      </c>
      <c r="T4416" s="13"/>
      <c r="U4416" s="13"/>
      <c r="V4416" s="13"/>
      <c r="W4416" s="13"/>
    </row>
    <row r="4417" spans="1:23" ht="30" x14ac:dyDescent="0.25">
      <c r="A4417" s="4" t="s">
        <v>119681</v>
      </c>
      <c r="B4417" s="4" t="s">
        <v>3628</v>
      </c>
      <c r="C4417" s="4" t="s">
        <v>119678</v>
      </c>
      <c r="D4417" s="4" t="s">
        <v>1037</v>
      </c>
      <c r="E4417" s="4" t="s">
        <v>27</v>
      </c>
      <c r="F4417" s="4">
        <v>9413357863</v>
      </c>
      <c r="G4417" s="4">
        <v>9785004518</v>
      </c>
      <c r="H4417" s="4" t="s">
        <v>119679</v>
      </c>
      <c r="I4417" s="4" t="s">
        <v>119680</v>
      </c>
      <c r="J4417" s="4" t="s">
        <v>119682</v>
      </c>
      <c r="L4417" s="4" t="s">
        <v>119683</v>
      </c>
      <c r="M4417" s="4" t="s">
        <v>51</v>
      </c>
      <c r="N4417" s="4">
        <v>311001</v>
      </c>
      <c r="O4417" s="4"/>
      <c r="P4417" s="4"/>
      <c r="Q4417" s="31" t="s">
        <v>119676</v>
      </c>
      <c r="R4417" s="4"/>
      <c r="S4417" s="13" t="s">
        <v>119677</v>
      </c>
      <c r="T4417" s="13"/>
      <c r="U4417" s="13"/>
      <c r="V4417" s="13"/>
      <c r="W4417" s="13"/>
    </row>
    <row r="4418" spans="1:23" ht="30" x14ac:dyDescent="0.25">
      <c r="A4418" s="4" t="s">
        <v>126341</v>
      </c>
      <c r="B4418" s="4" t="s">
        <v>3628</v>
      </c>
      <c r="C4418" s="4" t="s">
        <v>1059</v>
      </c>
      <c r="D4418" s="4" t="s">
        <v>126339</v>
      </c>
      <c r="E4418" s="4" t="s">
        <v>27</v>
      </c>
      <c r="F4418" s="4">
        <v>9414110821</v>
      </c>
      <c r="G4418" s="4"/>
      <c r="H4418" s="4" t="s">
        <v>126340</v>
      </c>
      <c r="I4418" s="4"/>
      <c r="J4418" s="4" t="s">
        <v>126342</v>
      </c>
      <c r="L4418" s="4" t="s">
        <v>126343</v>
      </c>
      <c r="M4418" s="4" t="s">
        <v>51</v>
      </c>
      <c r="N4418" s="4">
        <v>311001</v>
      </c>
      <c r="O4418" s="4"/>
      <c r="P4418" s="4"/>
      <c r="Q4418" s="31" t="s">
        <v>126338</v>
      </c>
      <c r="R4418" s="4"/>
      <c r="S4418" s="13" t="s">
        <v>199456</v>
      </c>
      <c r="T4418" s="13"/>
      <c r="U4418" s="13"/>
      <c r="V4418" s="13"/>
      <c r="W4418" s="13"/>
    </row>
    <row r="4419" spans="1:23" x14ac:dyDescent="0.25">
      <c r="A4419" s="4" t="s">
        <v>126665</v>
      </c>
      <c r="B4419" s="4" t="s">
        <v>3628</v>
      </c>
      <c r="C4419" s="4" t="s">
        <v>8453</v>
      </c>
      <c r="D4419" s="4"/>
      <c r="E4419" s="4" t="s">
        <v>4133</v>
      </c>
      <c r="F4419" s="4">
        <v>7073687657</v>
      </c>
      <c r="G4419" s="4"/>
      <c r="H4419" s="4" t="s">
        <v>126664</v>
      </c>
      <c r="I4419" s="4"/>
      <c r="J4419" s="4" t="s">
        <v>126666</v>
      </c>
      <c r="L4419" s="4" t="s">
        <v>5359</v>
      </c>
      <c r="M4419" s="4" t="s">
        <v>51</v>
      </c>
      <c r="N4419" s="4">
        <v>311001</v>
      </c>
      <c r="O4419" s="4" t="s">
        <v>126667</v>
      </c>
      <c r="P4419" s="4"/>
      <c r="Q4419" s="31"/>
      <c r="R4419" s="4"/>
      <c r="S4419" s="13" t="s">
        <v>212949</v>
      </c>
      <c r="T4419" s="13"/>
      <c r="U4419" s="13"/>
      <c r="V4419" s="13"/>
      <c r="W4419" s="13"/>
    </row>
    <row r="4420" spans="1:23" x14ac:dyDescent="0.25">
      <c r="A4420" s="4" t="s">
        <v>129651</v>
      </c>
      <c r="B4420" s="4" t="s">
        <v>3628</v>
      </c>
      <c r="C4420" s="4" t="s">
        <v>148</v>
      </c>
      <c r="D4420" s="4" t="s">
        <v>9419</v>
      </c>
      <c r="E4420" s="4" t="s">
        <v>435</v>
      </c>
      <c r="F4420" s="4">
        <v>7737787020</v>
      </c>
      <c r="G4420" s="4"/>
      <c r="H4420" s="4" t="s">
        <v>129650</v>
      </c>
      <c r="I4420" s="4"/>
      <c r="J4420" s="4" t="s">
        <v>129652</v>
      </c>
      <c r="L4420" s="4" t="s">
        <v>32941</v>
      </c>
      <c r="M4420" s="4" t="s">
        <v>51</v>
      </c>
      <c r="N4420" s="4">
        <v>311001</v>
      </c>
      <c r="O4420" s="4" t="s">
        <v>129653</v>
      </c>
      <c r="P4420" s="4"/>
      <c r="Q4420" s="31"/>
      <c r="R4420" s="4"/>
      <c r="S4420" s="13" t="s">
        <v>226098</v>
      </c>
      <c r="T4420" s="13"/>
      <c r="U4420" s="13"/>
      <c r="V4420" s="13"/>
      <c r="W4420" s="13"/>
    </row>
    <row r="4421" spans="1:23" x14ac:dyDescent="0.25">
      <c r="A4421" s="4" t="s">
        <v>133557</v>
      </c>
      <c r="B4421" s="4" t="s">
        <v>3628</v>
      </c>
      <c r="C4421" s="4" t="s">
        <v>148</v>
      </c>
      <c r="D4421" s="4" t="s">
        <v>2155</v>
      </c>
      <c r="E4421" s="4" t="s">
        <v>27</v>
      </c>
      <c r="F4421" s="4">
        <v>9783473255</v>
      </c>
      <c r="G4421" s="4"/>
      <c r="H4421" s="4" t="s">
        <v>133555</v>
      </c>
      <c r="I4421" s="4" t="s">
        <v>133556</v>
      </c>
      <c r="J4421" s="4" t="s">
        <v>133558</v>
      </c>
      <c r="L4421" s="4" t="s">
        <v>15532</v>
      </c>
      <c r="M4421" s="4" t="s">
        <v>51</v>
      </c>
      <c r="N4421" s="4">
        <v>311001</v>
      </c>
      <c r="O4421" s="4" t="s">
        <v>133559</v>
      </c>
      <c r="P4421" s="4"/>
      <c r="Q4421" s="31"/>
      <c r="R4421" s="4"/>
      <c r="S4421" s="13" t="s">
        <v>212950</v>
      </c>
      <c r="T4421" s="13"/>
      <c r="U4421" s="13"/>
      <c r="V4421" s="13"/>
      <c r="W4421" s="13"/>
    </row>
    <row r="4422" spans="1:23" x14ac:dyDescent="0.25">
      <c r="A4422" s="4" t="s">
        <v>135326</v>
      </c>
      <c r="B4422" s="4" t="s">
        <v>3628</v>
      </c>
      <c r="C4422" s="4" t="s">
        <v>4933</v>
      </c>
      <c r="D4422" s="4" t="s">
        <v>3550</v>
      </c>
      <c r="E4422" s="4" t="s">
        <v>84</v>
      </c>
      <c r="F4422" s="4">
        <v>9799970276</v>
      </c>
      <c r="G4422" s="4">
        <v>7597858758</v>
      </c>
      <c r="H4422" s="4" t="s">
        <v>135325</v>
      </c>
      <c r="I4422" s="4"/>
      <c r="J4422" s="4" t="s">
        <v>135327</v>
      </c>
      <c r="L4422" s="4" t="s">
        <v>135328</v>
      </c>
      <c r="M4422" s="4" t="s">
        <v>51</v>
      </c>
      <c r="N4422" s="4">
        <v>311001</v>
      </c>
      <c r="O4422" s="4"/>
      <c r="P4422" s="4"/>
      <c r="Q4422" s="31" t="s">
        <v>135323</v>
      </c>
      <c r="R4422" s="4"/>
      <c r="S4422" s="13" t="s">
        <v>135324</v>
      </c>
      <c r="T4422" s="13"/>
      <c r="U4422" s="13"/>
      <c r="V4422" s="13"/>
      <c r="W4422" s="13"/>
    </row>
    <row r="4423" spans="1:23" ht="30" x14ac:dyDescent="0.25">
      <c r="A4423" s="4" t="s">
        <v>139895</v>
      </c>
      <c r="B4423" s="4" t="s">
        <v>3628</v>
      </c>
      <c r="C4423" s="4" t="s">
        <v>1122</v>
      </c>
      <c r="D4423" s="4" t="s">
        <v>337</v>
      </c>
      <c r="E4423" s="4" t="s">
        <v>27</v>
      </c>
      <c r="F4423" s="4">
        <v>9414010128</v>
      </c>
      <c r="G4423" s="4">
        <v>9314406081</v>
      </c>
      <c r="H4423" s="4" t="s">
        <v>139894</v>
      </c>
      <c r="I4423" s="4"/>
      <c r="J4423" s="4" t="s">
        <v>139896</v>
      </c>
      <c r="L4423" s="4" t="s">
        <v>139897</v>
      </c>
      <c r="M4423" s="4" t="s">
        <v>51</v>
      </c>
      <c r="N4423" s="4">
        <v>311001</v>
      </c>
      <c r="O4423" s="4"/>
      <c r="P4423" s="4"/>
      <c r="Q4423" s="31" t="s">
        <v>212951</v>
      </c>
      <c r="R4423" s="4"/>
      <c r="S4423" s="13" t="s">
        <v>226099</v>
      </c>
      <c r="T4423" s="13"/>
      <c r="U4423" s="13"/>
      <c r="V4423" s="13"/>
      <c r="W4423" s="13"/>
    </row>
    <row r="4424" spans="1:23" x14ac:dyDescent="0.25">
      <c r="A4424" s="4" t="s">
        <v>147966</v>
      </c>
      <c r="B4424" s="4" t="s">
        <v>3628</v>
      </c>
      <c r="C4424" s="4" t="s">
        <v>74</v>
      </c>
      <c r="D4424" s="4"/>
      <c r="E4424" s="4" t="s">
        <v>27</v>
      </c>
      <c r="F4424" s="4">
        <v>9462190480</v>
      </c>
      <c r="G4424" s="4"/>
      <c r="H4424" s="4" t="s">
        <v>147965</v>
      </c>
      <c r="I4424" s="4"/>
      <c r="J4424" s="4" t="s">
        <v>147967</v>
      </c>
      <c r="L4424" s="4"/>
      <c r="M4424" s="4" t="s">
        <v>51</v>
      </c>
      <c r="N4424" s="4">
        <v>311001</v>
      </c>
      <c r="O4424" s="4" t="s">
        <v>147968</v>
      </c>
      <c r="P4424" s="4"/>
      <c r="Q4424" s="31"/>
      <c r="R4424" s="4"/>
      <c r="S4424" s="13" t="s">
        <v>147964</v>
      </c>
      <c r="T4424" s="13"/>
      <c r="U4424" s="13"/>
      <c r="V4424" s="13"/>
      <c r="W4424" s="13"/>
    </row>
    <row r="4425" spans="1:23" x14ac:dyDescent="0.25">
      <c r="A4425" s="4" t="s">
        <v>49426</v>
      </c>
      <c r="B4425" s="4" t="s">
        <v>3628</v>
      </c>
      <c r="C4425" s="4" t="s">
        <v>3485</v>
      </c>
      <c r="D4425" s="4" t="s">
        <v>3550</v>
      </c>
      <c r="E4425" s="4" t="s">
        <v>18022</v>
      </c>
      <c r="F4425" s="4">
        <v>9784194838</v>
      </c>
      <c r="G4425" s="4">
        <v>7230071344</v>
      </c>
      <c r="H4425" s="4" t="s">
        <v>151526</v>
      </c>
      <c r="I4425" s="4"/>
      <c r="J4425" s="4" t="s">
        <v>151527</v>
      </c>
      <c r="L4425" s="4" t="s">
        <v>45532</v>
      </c>
      <c r="M4425" s="4" t="s">
        <v>51</v>
      </c>
      <c r="N4425" s="4">
        <v>311001</v>
      </c>
      <c r="O4425" s="4"/>
      <c r="P4425" s="4"/>
      <c r="Q4425" s="31"/>
      <c r="R4425" s="4"/>
      <c r="S4425" s="13" t="s">
        <v>151525</v>
      </c>
      <c r="T4425" s="13"/>
      <c r="U4425" s="13"/>
      <c r="V4425" s="13"/>
      <c r="W4425" s="13"/>
    </row>
    <row r="4426" spans="1:23" ht="45" x14ac:dyDescent="0.25">
      <c r="A4426" s="4" t="s">
        <v>152619</v>
      </c>
      <c r="B4426" s="4" t="s">
        <v>3628</v>
      </c>
      <c r="C4426" s="4" t="s">
        <v>2432</v>
      </c>
      <c r="D4426" s="4" t="s">
        <v>152616</v>
      </c>
      <c r="E4426" s="4" t="s">
        <v>27</v>
      </c>
      <c r="F4426" s="4">
        <v>9460576622</v>
      </c>
      <c r="G4426" s="4"/>
      <c r="H4426" s="4" t="s">
        <v>152617</v>
      </c>
      <c r="I4426" s="4" t="s">
        <v>152618</v>
      </c>
      <c r="J4426" s="4" t="s">
        <v>152620</v>
      </c>
      <c r="L4426" s="4" t="s">
        <v>152621</v>
      </c>
      <c r="M4426" s="4" t="s">
        <v>51</v>
      </c>
      <c r="N4426" s="4">
        <v>311001</v>
      </c>
      <c r="O4426" s="4"/>
      <c r="P4426" s="4"/>
      <c r="Q4426" s="31" t="s">
        <v>152615</v>
      </c>
      <c r="R4426" s="4"/>
      <c r="S4426" s="13" t="s">
        <v>199457</v>
      </c>
      <c r="T4426" s="13"/>
      <c r="U4426" s="13"/>
      <c r="V4426" s="13"/>
      <c r="W4426" s="13"/>
    </row>
    <row r="4427" spans="1:23" ht="45" x14ac:dyDescent="0.25">
      <c r="A4427" s="4" t="s">
        <v>152978</v>
      </c>
      <c r="B4427" s="4" t="s">
        <v>3628</v>
      </c>
      <c r="C4427" s="4" t="s">
        <v>2511</v>
      </c>
      <c r="D4427" s="4" t="s">
        <v>152976</v>
      </c>
      <c r="E4427" s="4" t="s">
        <v>27</v>
      </c>
      <c r="F4427" s="4">
        <v>9414547981</v>
      </c>
      <c r="G4427" s="4"/>
      <c r="H4427" s="4" t="s">
        <v>152977</v>
      </c>
      <c r="I4427" s="4"/>
      <c r="J4427" s="4" t="s">
        <v>152979</v>
      </c>
      <c r="L4427" s="4" t="s">
        <v>3628</v>
      </c>
      <c r="M4427" s="4" t="s">
        <v>51</v>
      </c>
      <c r="N4427" s="4">
        <v>311001</v>
      </c>
      <c r="O4427" s="4"/>
      <c r="P4427" s="4"/>
      <c r="Q4427" s="31" t="s">
        <v>206675</v>
      </c>
      <c r="R4427" s="4"/>
      <c r="S4427" s="13" t="s">
        <v>194007</v>
      </c>
      <c r="T4427" s="13"/>
      <c r="U4427" s="13"/>
      <c r="V4427" s="13"/>
      <c r="W4427" s="13"/>
    </row>
    <row r="4428" spans="1:23" ht="45" x14ac:dyDescent="0.25">
      <c r="A4428" s="4" t="s">
        <v>156178</v>
      </c>
      <c r="B4428" s="4" t="s">
        <v>3628</v>
      </c>
      <c r="C4428" s="4" t="s">
        <v>8707</v>
      </c>
      <c r="D4428" s="4" t="s">
        <v>2433</v>
      </c>
      <c r="E4428" s="4" t="s">
        <v>74</v>
      </c>
      <c r="F4428" s="4">
        <v>9785304445</v>
      </c>
      <c r="G4428" s="4">
        <v>9602190667</v>
      </c>
      <c r="H4428" s="4" t="s">
        <v>156176</v>
      </c>
      <c r="I4428" s="4" t="s">
        <v>156177</v>
      </c>
      <c r="J4428" s="4" t="s">
        <v>156179</v>
      </c>
      <c r="L4428" s="4" t="s">
        <v>156180</v>
      </c>
      <c r="M4428" s="4" t="s">
        <v>51</v>
      </c>
      <c r="N4428" s="4">
        <v>311001</v>
      </c>
      <c r="O4428" s="4"/>
      <c r="P4428" s="4"/>
      <c r="Q4428" s="31" t="s">
        <v>156175</v>
      </c>
      <c r="R4428" s="4"/>
      <c r="S4428" s="13" t="s">
        <v>226100</v>
      </c>
      <c r="T4428" s="13"/>
      <c r="U4428" s="13"/>
      <c r="V4428" s="13"/>
      <c r="W4428" s="13"/>
    </row>
    <row r="4429" spans="1:23" ht="45" x14ac:dyDescent="0.25">
      <c r="A4429" s="4" t="s">
        <v>165989</v>
      </c>
      <c r="B4429" s="4" t="s">
        <v>3628</v>
      </c>
      <c r="C4429" s="4" t="s">
        <v>1145</v>
      </c>
      <c r="D4429" s="4" t="s">
        <v>165987</v>
      </c>
      <c r="E4429" s="4" t="s">
        <v>27</v>
      </c>
      <c r="F4429" s="4">
        <v>9460202621</v>
      </c>
      <c r="G4429" s="4"/>
      <c r="H4429" s="4" t="s">
        <v>165988</v>
      </c>
      <c r="I4429" s="4"/>
      <c r="J4429" s="4" t="s">
        <v>165990</v>
      </c>
      <c r="L4429" s="4" t="s">
        <v>5359</v>
      </c>
      <c r="M4429" s="4" t="s">
        <v>51</v>
      </c>
      <c r="N4429" s="4">
        <v>311001</v>
      </c>
      <c r="O4429" s="4" t="s">
        <v>165991</v>
      </c>
      <c r="P4429" s="4">
        <v>8042956131</v>
      </c>
      <c r="Q4429" s="31" t="s">
        <v>165986</v>
      </c>
      <c r="R4429" s="4"/>
      <c r="S4429" s="13" t="s">
        <v>199458</v>
      </c>
      <c r="T4429" s="13"/>
      <c r="U4429" s="13"/>
      <c r="V4429" s="13"/>
      <c r="W4429" s="13"/>
    </row>
    <row r="4430" spans="1:23" x14ac:dyDescent="0.25">
      <c r="A4430" s="4" t="s">
        <v>166849</v>
      </c>
      <c r="B4430" s="4" t="s">
        <v>3628</v>
      </c>
      <c r="C4430" s="4" t="s">
        <v>484</v>
      </c>
      <c r="D4430" s="4" t="s">
        <v>1462</v>
      </c>
      <c r="E4430" s="4" t="s">
        <v>74</v>
      </c>
      <c r="F4430" s="4">
        <v>9414114564</v>
      </c>
      <c r="G4430" s="4"/>
      <c r="H4430" s="4" t="s">
        <v>166848</v>
      </c>
      <c r="I4430" s="4"/>
      <c r="J4430" s="4" t="s">
        <v>166850</v>
      </c>
      <c r="L4430" s="4"/>
      <c r="M4430" s="4" t="s">
        <v>51</v>
      </c>
      <c r="N4430" s="4">
        <v>311001</v>
      </c>
      <c r="O4430" s="4"/>
      <c r="P4430" s="4"/>
      <c r="Q4430" s="31" t="s">
        <v>166847</v>
      </c>
      <c r="R4430" s="4"/>
      <c r="S4430" s="13" t="s">
        <v>226101</v>
      </c>
      <c r="T4430" s="13"/>
      <c r="U4430" s="13"/>
      <c r="V4430" s="13"/>
      <c r="W4430" s="13"/>
    </row>
    <row r="4431" spans="1:23" x14ac:dyDescent="0.25">
      <c r="A4431" s="4" t="s">
        <v>171120</v>
      </c>
      <c r="B4431" s="4" t="s">
        <v>3628</v>
      </c>
      <c r="C4431" s="4" t="s">
        <v>2100</v>
      </c>
      <c r="D4431" s="4" t="s">
        <v>337</v>
      </c>
      <c r="E4431" s="4" t="s">
        <v>34</v>
      </c>
      <c r="F4431" s="4">
        <v>9636782480</v>
      </c>
      <c r="G4431" s="4"/>
      <c r="H4431" s="4" t="s">
        <v>171119</v>
      </c>
      <c r="I4431" s="4"/>
      <c r="J4431" s="4" t="s">
        <v>171121</v>
      </c>
      <c r="L4431" s="4" t="s">
        <v>171122</v>
      </c>
      <c r="M4431" s="4" t="s">
        <v>51</v>
      </c>
      <c r="N4431" s="4">
        <v>311001</v>
      </c>
      <c r="O4431" s="4"/>
      <c r="P4431" s="4"/>
      <c r="Q4431" s="31" t="s">
        <v>204562</v>
      </c>
      <c r="R4431" s="4"/>
      <c r="S4431" s="4"/>
      <c r="T4431" s="4"/>
      <c r="U4431" s="4"/>
      <c r="V4431" s="4"/>
      <c r="W4431" s="4"/>
    </row>
    <row r="4432" spans="1:23" x14ac:dyDescent="0.25">
      <c r="A4432" s="4" t="s">
        <v>178581</v>
      </c>
      <c r="B4432" s="4" t="s">
        <v>3628</v>
      </c>
      <c r="C4432" s="4" t="s">
        <v>2289</v>
      </c>
      <c r="D4432" s="4" t="s">
        <v>149</v>
      </c>
      <c r="E4432" s="4" t="s">
        <v>74</v>
      </c>
      <c r="F4432" s="4">
        <v>7821976215</v>
      </c>
      <c r="G4432" s="4"/>
      <c r="H4432" s="4" t="s">
        <v>178579</v>
      </c>
      <c r="I4432" s="4" t="s">
        <v>178580</v>
      </c>
      <c r="J4432" s="4" t="s">
        <v>178582</v>
      </c>
      <c r="L4432" s="4"/>
      <c r="M4432" s="4" t="s">
        <v>51</v>
      </c>
      <c r="N4432" s="4">
        <v>311001</v>
      </c>
      <c r="O4432" s="4" t="s">
        <v>178583</v>
      </c>
      <c r="P4432" s="4">
        <v>8048427182</v>
      </c>
      <c r="Q4432" s="31" t="s">
        <v>178578</v>
      </c>
      <c r="R4432" s="4"/>
      <c r="S4432" s="13" t="s">
        <v>194008</v>
      </c>
      <c r="T4432" s="13"/>
      <c r="U4432" s="13"/>
      <c r="V4432" s="13"/>
      <c r="W4432" s="13"/>
    </row>
    <row r="4433" spans="1:23" x14ac:dyDescent="0.25">
      <c r="A4433" s="4" t="s">
        <v>179950</v>
      </c>
      <c r="B4433" s="4" t="s">
        <v>3628</v>
      </c>
      <c r="C4433" s="4" t="s">
        <v>118</v>
      </c>
      <c r="D4433" s="4" t="s">
        <v>179948</v>
      </c>
      <c r="E4433" s="4" t="s">
        <v>235</v>
      </c>
      <c r="F4433" s="4">
        <v>9829045543</v>
      </c>
      <c r="G4433" s="4"/>
      <c r="H4433" s="4" t="s">
        <v>179949</v>
      </c>
      <c r="I4433" s="4"/>
      <c r="J4433" s="4" t="s">
        <v>179951</v>
      </c>
      <c r="L4433" s="4" t="s">
        <v>179952</v>
      </c>
      <c r="M4433" s="4" t="s">
        <v>51</v>
      </c>
      <c r="N4433" s="4">
        <v>311001</v>
      </c>
      <c r="O4433" s="4"/>
      <c r="P4433" s="4"/>
      <c r="Q4433" s="31" t="s">
        <v>179947</v>
      </c>
      <c r="R4433" s="4"/>
      <c r="S4433" s="4"/>
      <c r="T4433" s="4"/>
      <c r="U4433" s="4"/>
      <c r="V4433" s="4"/>
      <c r="W4433" s="4"/>
    </row>
    <row r="4434" spans="1:23" x14ac:dyDescent="0.25">
      <c r="A4434" s="4" t="s">
        <v>187710</v>
      </c>
      <c r="B4434" s="4" t="s">
        <v>3628</v>
      </c>
      <c r="C4434" s="4" t="s">
        <v>5090</v>
      </c>
      <c r="D4434" s="4" t="s">
        <v>1502</v>
      </c>
      <c r="E4434" s="4" t="s">
        <v>175</v>
      </c>
      <c r="F4434" s="4">
        <v>9784288844</v>
      </c>
      <c r="G4434" s="4"/>
      <c r="H4434" s="4" t="s">
        <v>187709</v>
      </c>
      <c r="I4434" s="4"/>
      <c r="J4434" s="4" t="s">
        <v>187711</v>
      </c>
      <c r="L4434" s="4"/>
      <c r="M4434" s="4" t="s">
        <v>51</v>
      </c>
      <c r="N4434" s="4">
        <v>311001</v>
      </c>
      <c r="O4434" s="4"/>
      <c r="P4434" s="4"/>
      <c r="Q4434" s="31" t="s">
        <v>187708</v>
      </c>
      <c r="R4434" s="4"/>
      <c r="S4434" s="4"/>
      <c r="T4434" s="4"/>
      <c r="U4434" s="4"/>
      <c r="V4434" s="4"/>
      <c r="W4434" s="4"/>
    </row>
    <row r="4435" spans="1:23" x14ac:dyDescent="0.25">
      <c r="A4435" s="4" t="s">
        <v>187738</v>
      </c>
      <c r="B4435" s="4" t="s">
        <v>3628</v>
      </c>
      <c r="C4435" s="4" t="s">
        <v>12941</v>
      </c>
      <c r="D4435" s="4"/>
      <c r="E4435" s="4" t="s">
        <v>1817</v>
      </c>
      <c r="F4435" s="4">
        <v>9414114416</v>
      </c>
      <c r="G4435" s="4">
        <v>9354256559</v>
      </c>
      <c r="H4435" s="4" t="s">
        <v>187737</v>
      </c>
      <c r="I4435" s="4"/>
      <c r="J4435" s="4" t="s">
        <v>187739</v>
      </c>
      <c r="L4435" s="4" t="s">
        <v>630</v>
      </c>
      <c r="M4435" s="4" t="s">
        <v>51</v>
      </c>
      <c r="N4435" s="4">
        <v>311001</v>
      </c>
      <c r="O4435" s="4" t="s">
        <v>187740</v>
      </c>
      <c r="P4435" s="4">
        <v>8071591387</v>
      </c>
      <c r="Q4435" s="31" t="s">
        <v>187736</v>
      </c>
      <c r="R4435" s="4"/>
      <c r="S4435" s="13" t="s">
        <v>212952</v>
      </c>
      <c r="T4435" s="13"/>
      <c r="U4435" s="13"/>
      <c r="V4435" s="13"/>
      <c r="W4435" s="13"/>
    </row>
    <row r="4436" spans="1:23" ht="45" x14ac:dyDescent="0.25">
      <c r="A4436" s="4" t="s">
        <v>191672</v>
      </c>
      <c r="B4436" s="4" t="s">
        <v>3628</v>
      </c>
      <c r="C4436" s="4" t="s">
        <v>13525</v>
      </c>
      <c r="D4436" s="4"/>
      <c r="E4436" s="4" t="s">
        <v>8588</v>
      </c>
      <c r="F4436" s="4">
        <v>9610001777</v>
      </c>
      <c r="G4436" s="4">
        <v>9414574000</v>
      </c>
      <c r="H4436" s="4" t="s">
        <v>191670</v>
      </c>
      <c r="I4436" s="4" t="s">
        <v>191671</v>
      </c>
      <c r="J4436" s="4" t="s">
        <v>191673</v>
      </c>
      <c r="L4436" s="4" t="s">
        <v>191674</v>
      </c>
      <c r="M4436" s="4" t="s">
        <v>51</v>
      </c>
      <c r="N4436" s="4">
        <v>311001</v>
      </c>
      <c r="O4436" s="4" t="s">
        <v>191675</v>
      </c>
      <c r="P4436" s="4">
        <v>8042954489</v>
      </c>
      <c r="Q4436" s="31" t="s">
        <v>191669</v>
      </c>
      <c r="R4436" s="4"/>
      <c r="S4436" s="13" t="s">
        <v>212953</v>
      </c>
      <c r="T4436" s="13"/>
      <c r="U4436" s="13"/>
      <c r="V4436" s="13"/>
      <c r="W4436" s="13"/>
    </row>
    <row r="4437" spans="1:23" x14ac:dyDescent="0.25">
      <c r="A4437" s="4" t="s">
        <v>3267</v>
      </c>
      <c r="B4437" s="4" t="s">
        <v>3269</v>
      </c>
      <c r="C4437" s="4" t="s">
        <v>3265</v>
      </c>
      <c r="D4437" s="4" t="s">
        <v>1214</v>
      </c>
      <c r="E4437" s="4" t="s">
        <v>34</v>
      </c>
      <c r="F4437" s="4">
        <v>9000507508</v>
      </c>
      <c r="G4437" s="4">
        <v>9908502929</v>
      </c>
      <c r="H4437" s="4" t="s">
        <v>3266</v>
      </c>
      <c r="I4437" s="4"/>
      <c r="J4437" s="4" t="s">
        <v>3268</v>
      </c>
      <c r="L4437" s="4"/>
      <c r="M4437" s="4" t="s">
        <v>1732</v>
      </c>
      <c r="N4437" s="4">
        <v>534201</v>
      </c>
      <c r="O4437" s="4"/>
      <c r="P4437" s="4">
        <v>8046034270</v>
      </c>
      <c r="Q4437" s="31"/>
      <c r="R4437" s="4"/>
      <c r="S4437" s="13" t="s">
        <v>199459</v>
      </c>
      <c r="T4437" s="13"/>
      <c r="U4437" s="13"/>
      <c r="V4437" s="13"/>
      <c r="W4437" s="13"/>
    </row>
    <row r="4438" spans="1:23" x14ac:dyDescent="0.25">
      <c r="A4438" s="4" t="s">
        <v>92834</v>
      </c>
      <c r="B4438" s="4" t="s">
        <v>3269</v>
      </c>
      <c r="C4438" s="4" t="s">
        <v>7898</v>
      </c>
      <c r="D4438" s="4"/>
      <c r="E4438" s="4" t="s">
        <v>27</v>
      </c>
      <c r="F4438" s="4">
        <v>9492466666</v>
      </c>
      <c r="G4438" s="4"/>
      <c r="H4438" s="4" t="s">
        <v>92833</v>
      </c>
      <c r="I4438" s="4"/>
      <c r="J4438" s="4" t="s">
        <v>92835</v>
      </c>
      <c r="L4438" s="4" t="s">
        <v>92836</v>
      </c>
      <c r="M4438" s="4" t="s">
        <v>1732</v>
      </c>
      <c r="N4438" s="4">
        <v>534202</v>
      </c>
      <c r="O4438" s="4" t="s">
        <v>92837</v>
      </c>
      <c r="P4438" s="4">
        <v>8048560980</v>
      </c>
      <c r="Q4438" s="31"/>
      <c r="R4438" s="4"/>
      <c r="S4438" s="13" t="s">
        <v>226102</v>
      </c>
      <c r="T4438" s="13"/>
      <c r="U4438" s="13"/>
      <c r="V4438" s="13"/>
      <c r="W4438" s="13"/>
    </row>
    <row r="4439" spans="1:23" ht="30" x14ac:dyDescent="0.25">
      <c r="A4439" s="4" t="s">
        <v>162706</v>
      </c>
      <c r="B4439" s="4" t="s">
        <v>3269</v>
      </c>
      <c r="C4439" s="4" t="s">
        <v>2387</v>
      </c>
      <c r="D4439" s="4" t="s">
        <v>763</v>
      </c>
      <c r="E4439" s="4" t="s">
        <v>175</v>
      </c>
      <c r="F4439" s="4">
        <v>9550756578</v>
      </c>
      <c r="G4439" s="4">
        <v>9100513777</v>
      </c>
      <c r="H4439" s="4" t="s">
        <v>162704</v>
      </c>
      <c r="I4439" s="4" t="s">
        <v>162705</v>
      </c>
      <c r="J4439" s="4" t="s">
        <v>162707</v>
      </c>
      <c r="L4439" s="4"/>
      <c r="M4439" s="4" t="s">
        <v>1732</v>
      </c>
      <c r="N4439" s="4">
        <v>534201</v>
      </c>
      <c r="O4439" s="4" t="s">
        <v>162708</v>
      </c>
      <c r="P4439" s="4">
        <v>8048423981</v>
      </c>
      <c r="Q4439" s="31" t="s">
        <v>212954</v>
      </c>
      <c r="R4439" s="4"/>
      <c r="S4439" s="4"/>
      <c r="T4439" s="4"/>
      <c r="U4439" s="4"/>
      <c r="V4439" s="4"/>
      <c r="W4439" s="4"/>
    </row>
    <row r="4440" spans="1:23" x14ac:dyDescent="0.25">
      <c r="A4440" s="4" t="s">
        <v>26782</v>
      </c>
      <c r="B4440" s="4" t="s">
        <v>26784</v>
      </c>
      <c r="C4440" s="4" t="s">
        <v>6235</v>
      </c>
      <c r="D4440" s="4" t="s">
        <v>12084</v>
      </c>
      <c r="E4440" s="4" t="s">
        <v>34</v>
      </c>
      <c r="F4440" s="4">
        <v>8755335232</v>
      </c>
      <c r="G4440" s="4"/>
      <c r="H4440" s="4" t="s">
        <v>26780</v>
      </c>
      <c r="I4440" s="4" t="s">
        <v>26781</v>
      </c>
      <c r="J4440" s="4" t="s">
        <v>26783</v>
      </c>
      <c r="L4440" s="4" t="s">
        <v>26785</v>
      </c>
      <c r="M4440" s="4" t="s">
        <v>4325</v>
      </c>
      <c r="N4440" s="4">
        <v>263136</v>
      </c>
      <c r="O4440" s="4"/>
      <c r="P4440" s="4">
        <v>8048012699</v>
      </c>
      <c r="Q4440" s="31"/>
      <c r="R4440" s="4"/>
      <c r="S4440" s="13" t="s">
        <v>226103</v>
      </c>
      <c r="T4440" s="13"/>
      <c r="U4440" s="13"/>
      <c r="V4440" s="13"/>
      <c r="W4440" s="13"/>
    </row>
    <row r="4441" spans="1:23" ht="45" x14ac:dyDescent="0.25">
      <c r="A4441" s="4" t="s">
        <v>94669</v>
      </c>
      <c r="B4441" s="4" t="s">
        <v>94671</v>
      </c>
      <c r="C4441" s="4" t="s">
        <v>94666</v>
      </c>
      <c r="D4441" s="4" t="s">
        <v>94667</v>
      </c>
      <c r="E4441" s="4" t="s">
        <v>175</v>
      </c>
      <c r="F4441" s="4">
        <v>9351424134</v>
      </c>
      <c r="G4441" s="4">
        <v>7742124848</v>
      </c>
      <c r="H4441" s="4" t="s">
        <v>94668</v>
      </c>
      <c r="I4441" s="4"/>
      <c r="J4441" s="4" t="s">
        <v>94670</v>
      </c>
      <c r="L4441" s="4" t="s">
        <v>94672</v>
      </c>
      <c r="M4441" s="4" t="s">
        <v>51</v>
      </c>
      <c r="N4441" s="4">
        <v>343029</v>
      </c>
      <c r="O4441" s="4"/>
      <c r="P4441" s="4">
        <v>8046064471</v>
      </c>
      <c r="Q4441" s="31" t="s">
        <v>94665</v>
      </c>
      <c r="R4441" s="4"/>
      <c r="S4441" s="13" t="s">
        <v>226104</v>
      </c>
      <c r="T4441" s="13"/>
      <c r="U4441" s="13"/>
      <c r="V4441" s="13"/>
      <c r="W4441" s="13"/>
    </row>
    <row r="4442" spans="1:23" x14ac:dyDescent="0.25">
      <c r="A4442" s="4" t="s">
        <v>18449</v>
      </c>
      <c r="B4442" s="4" t="s">
        <v>18451</v>
      </c>
      <c r="C4442" s="4" t="s">
        <v>631</v>
      </c>
      <c r="D4442" s="4" t="s">
        <v>18447</v>
      </c>
      <c r="E4442" s="4" t="s">
        <v>27</v>
      </c>
      <c r="F4442" s="4">
        <v>9680967120</v>
      </c>
      <c r="G4442" s="4"/>
      <c r="H4442" s="4" t="s">
        <v>18448</v>
      </c>
      <c r="I4442" s="4"/>
      <c r="J4442" s="4" t="s">
        <v>18450</v>
      </c>
      <c r="L4442" s="4" t="s">
        <v>18450</v>
      </c>
      <c r="M4442" s="4" t="s">
        <v>51</v>
      </c>
      <c r="N4442" s="4">
        <v>301019</v>
      </c>
      <c r="O4442" s="4"/>
      <c r="P4442" s="4">
        <v>8045386031</v>
      </c>
      <c r="Q4442" s="31"/>
      <c r="R4442" s="4"/>
      <c r="S4442" s="13" t="s">
        <v>226105</v>
      </c>
      <c r="T4442" s="13"/>
      <c r="U4442" s="13"/>
      <c r="V4442" s="13"/>
      <c r="W4442" s="13"/>
    </row>
    <row r="4443" spans="1:23" x14ac:dyDescent="0.25">
      <c r="A4443" s="4" t="s">
        <v>22269</v>
      </c>
      <c r="B4443" s="4" t="s">
        <v>18451</v>
      </c>
      <c r="C4443" s="4" t="s">
        <v>22267</v>
      </c>
      <c r="D4443" s="4" t="s">
        <v>194</v>
      </c>
      <c r="E4443" s="4" t="s">
        <v>34</v>
      </c>
      <c r="F4443" s="4">
        <v>9549789248</v>
      </c>
      <c r="G4443" s="4"/>
      <c r="H4443" s="4" t="s">
        <v>22268</v>
      </c>
      <c r="I4443" s="4"/>
      <c r="J4443" s="4" t="s">
        <v>22270</v>
      </c>
      <c r="L4443" s="4" t="s">
        <v>22270</v>
      </c>
      <c r="M4443" s="4" t="s">
        <v>51</v>
      </c>
      <c r="N4443" s="4">
        <v>301019</v>
      </c>
      <c r="O4443" s="4"/>
      <c r="P4443" s="4">
        <v>8049440641</v>
      </c>
      <c r="Q4443" s="31"/>
      <c r="R4443" s="4"/>
      <c r="S4443" s="13" t="s">
        <v>212955</v>
      </c>
      <c r="T4443" s="13"/>
      <c r="U4443" s="13"/>
      <c r="V4443" s="13"/>
      <c r="W4443" s="13"/>
    </row>
    <row r="4444" spans="1:23" x14ac:dyDescent="0.25">
      <c r="A4444" s="4" t="s">
        <v>31655</v>
      </c>
      <c r="B4444" s="4" t="s">
        <v>18451</v>
      </c>
      <c r="C4444" s="4" t="s">
        <v>31652</v>
      </c>
      <c r="D4444" s="4" t="s">
        <v>9295</v>
      </c>
      <c r="E4444" s="4" t="s">
        <v>27</v>
      </c>
      <c r="F4444" s="4">
        <v>9829313232</v>
      </c>
      <c r="G4444" s="4"/>
      <c r="H4444" s="4" t="s">
        <v>31653</v>
      </c>
      <c r="I4444" s="4" t="s">
        <v>31654</v>
      </c>
      <c r="J4444" s="4" t="s">
        <v>31656</v>
      </c>
      <c r="L4444" s="4" t="s">
        <v>31657</v>
      </c>
      <c r="M4444" s="4" t="s">
        <v>51</v>
      </c>
      <c r="N4444" s="4">
        <v>301019</v>
      </c>
      <c r="O4444" s="4"/>
      <c r="P4444" s="4">
        <v>8043256752</v>
      </c>
      <c r="Q4444" s="31"/>
      <c r="R4444" s="4"/>
      <c r="S4444" s="13" t="s">
        <v>31651</v>
      </c>
      <c r="T4444" s="13"/>
      <c r="U4444" s="13"/>
      <c r="V4444" s="13"/>
      <c r="W4444" s="13"/>
    </row>
    <row r="4445" spans="1:23" ht="45" x14ac:dyDescent="0.25">
      <c r="A4445" s="4" t="s">
        <v>39172</v>
      </c>
      <c r="B4445" s="4" t="s">
        <v>18451</v>
      </c>
      <c r="C4445" s="4" t="s">
        <v>5802</v>
      </c>
      <c r="D4445" s="4" t="s">
        <v>1502</v>
      </c>
      <c r="E4445" s="4" t="s">
        <v>8490</v>
      </c>
      <c r="F4445" s="4">
        <v>9660020744</v>
      </c>
      <c r="G4445" s="4">
        <v>9990474473</v>
      </c>
      <c r="H4445" s="4" t="s">
        <v>39170</v>
      </c>
      <c r="I4445" s="4" t="s">
        <v>39171</v>
      </c>
      <c r="J4445" s="4" t="s">
        <v>39173</v>
      </c>
      <c r="L4445" s="4" t="s">
        <v>39174</v>
      </c>
      <c r="M4445" s="4" t="s">
        <v>51</v>
      </c>
      <c r="N4445" s="4">
        <v>301019</v>
      </c>
      <c r="O4445" s="4"/>
      <c r="P4445" s="4">
        <v>8079468893</v>
      </c>
      <c r="Q4445" s="31" t="s">
        <v>206676</v>
      </c>
      <c r="R4445" s="4"/>
      <c r="S4445" s="13" t="s">
        <v>194009</v>
      </c>
      <c r="T4445" s="13"/>
      <c r="U4445" s="13"/>
      <c r="V4445" s="13"/>
      <c r="W4445" s="13"/>
    </row>
    <row r="4446" spans="1:23" x14ac:dyDescent="0.25">
      <c r="A4446" s="4" t="s">
        <v>51607</v>
      </c>
      <c r="B4446" s="4" t="s">
        <v>18451</v>
      </c>
      <c r="C4446" s="4" t="s">
        <v>241</v>
      </c>
      <c r="D4446" s="4" t="s">
        <v>337</v>
      </c>
      <c r="E4446" s="4" t="s">
        <v>34</v>
      </c>
      <c r="F4446" s="4">
        <v>9982510373</v>
      </c>
      <c r="G4446" s="4">
        <v>7568721786</v>
      </c>
      <c r="H4446" s="4" t="s">
        <v>51606</v>
      </c>
      <c r="I4446" s="4"/>
      <c r="J4446" s="4" t="s">
        <v>51608</v>
      </c>
      <c r="L4446" s="4"/>
      <c r="M4446" s="4" t="s">
        <v>51</v>
      </c>
      <c r="N4446" s="4">
        <v>301019</v>
      </c>
      <c r="O4446" s="4"/>
      <c r="P4446" s="4">
        <v>8042780818</v>
      </c>
      <c r="Q4446" s="31"/>
      <c r="R4446" s="4"/>
      <c r="S4446" s="13" t="s">
        <v>212956</v>
      </c>
      <c r="T4446" s="13"/>
      <c r="U4446" s="13"/>
      <c r="V4446" s="13"/>
      <c r="W4446" s="13"/>
    </row>
    <row r="4447" spans="1:23" x14ac:dyDescent="0.25">
      <c r="A4447" s="4" t="s">
        <v>82117</v>
      </c>
      <c r="B4447" s="4" t="s">
        <v>18451</v>
      </c>
      <c r="C4447" s="4" t="s">
        <v>82114</v>
      </c>
      <c r="D4447" s="4" t="s">
        <v>33908</v>
      </c>
      <c r="E4447" s="4" t="s">
        <v>175</v>
      </c>
      <c r="F4447" s="4">
        <v>9810090597</v>
      </c>
      <c r="G4447" s="4"/>
      <c r="H4447" s="4" t="s">
        <v>82115</v>
      </c>
      <c r="I4447" s="4" t="s">
        <v>82116</v>
      </c>
      <c r="J4447" s="4" t="s">
        <v>82118</v>
      </c>
      <c r="L4447" s="4" t="s">
        <v>82119</v>
      </c>
      <c r="M4447" s="4" t="s">
        <v>51</v>
      </c>
      <c r="N4447" s="4">
        <v>301018</v>
      </c>
      <c r="O4447" s="4" t="s">
        <v>82120</v>
      </c>
      <c r="P4447" s="4">
        <v>8048085884</v>
      </c>
      <c r="Q4447" s="31"/>
      <c r="R4447" s="4"/>
      <c r="S4447" s="13" t="s">
        <v>82113</v>
      </c>
      <c r="T4447" s="13"/>
      <c r="U4447" s="13"/>
      <c r="V4447" s="13"/>
      <c r="W4447" s="13"/>
    </row>
    <row r="4448" spans="1:23" ht="30" x14ac:dyDescent="0.25">
      <c r="A4448" s="4" t="s">
        <v>61634</v>
      </c>
      <c r="B4448" s="4" t="s">
        <v>18451</v>
      </c>
      <c r="C4448" s="4" t="s">
        <v>6139</v>
      </c>
      <c r="D4448" s="4" t="s">
        <v>5075</v>
      </c>
      <c r="E4448" s="4" t="s">
        <v>27</v>
      </c>
      <c r="F4448" s="4">
        <v>9887111999</v>
      </c>
      <c r="G4448" s="4">
        <v>9887020434</v>
      </c>
      <c r="H4448" s="4" t="s">
        <v>91304</v>
      </c>
      <c r="I4448" s="4"/>
      <c r="J4448" s="4" t="s">
        <v>91305</v>
      </c>
      <c r="L4448" s="4"/>
      <c r="M4448" s="4" t="s">
        <v>51</v>
      </c>
      <c r="N4448" s="4">
        <v>301019</v>
      </c>
      <c r="O4448" s="4"/>
      <c r="P4448" s="4">
        <v>8048117677</v>
      </c>
      <c r="Q4448" s="31" t="s">
        <v>91303</v>
      </c>
      <c r="R4448" s="4"/>
      <c r="S4448" s="13" t="s">
        <v>212957</v>
      </c>
      <c r="T4448" s="13"/>
      <c r="U4448" s="13"/>
      <c r="V4448" s="13"/>
      <c r="W4448" s="13"/>
    </row>
    <row r="4449" spans="1:23" x14ac:dyDescent="0.25">
      <c r="A4449" s="4" t="s">
        <v>99173</v>
      </c>
      <c r="B4449" s="4" t="s">
        <v>18451</v>
      </c>
      <c r="C4449" s="4" t="s">
        <v>1748</v>
      </c>
      <c r="D4449" s="4" t="s">
        <v>194</v>
      </c>
      <c r="E4449" s="4" t="s">
        <v>27</v>
      </c>
      <c r="F4449" s="4">
        <v>9530355333</v>
      </c>
      <c r="G4449" s="4">
        <v>9829673146</v>
      </c>
      <c r="H4449" s="4" t="s">
        <v>99172</v>
      </c>
      <c r="I4449" s="4"/>
      <c r="J4449" s="4" t="s">
        <v>99174</v>
      </c>
      <c r="L4449" s="4" t="s">
        <v>99175</v>
      </c>
      <c r="M4449" s="4" t="s">
        <v>51</v>
      </c>
      <c r="N4449" s="4">
        <v>301019</v>
      </c>
      <c r="O4449" s="4"/>
      <c r="P4449" s="4">
        <v>8048410756</v>
      </c>
      <c r="Q4449" s="31"/>
      <c r="R4449" s="4"/>
      <c r="S4449" s="13" t="s">
        <v>199460</v>
      </c>
      <c r="T4449" s="13"/>
      <c r="U4449" s="13"/>
      <c r="V4449" s="13"/>
      <c r="W4449" s="13"/>
    </row>
    <row r="4450" spans="1:23" x14ac:dyDescent="0.25">
      <c r="A4450" s="4" t="s">
        <v>109977</v>
      </c>
      <c r="B4450" s="4" t="s">
        <v>18451</v>
      </c>
      <c r="C4450" s="4" t="s">
        <v>1010</v>
      </c>
      <c r="D4450" s="4" t="s">
        <v>3654</v>
      </c>
      <c r="E4450" s="4" t="s">
        <v>65</v>
      </c>
      <c r="F4450" s="4">
        <v>8003605602</v>
      </c>
      <c r="G4450" s="4">
        <v>8766605602</v>
      </c>
      <c r="H4450" s="4" t="s">
        <v>109976</v>
      </c>
      <c r="I4450" s="4"/>
      <c r="J4450" s="4" t="s">
        <v>109978</v>
      </c>
      <c r="L4450" s="4" t="s">
        <v>109979</v>
      </c>
      <c r="M4450" s="4" t="s">
        <v>51</v>
      </c>
      <c r="N4450" s="4">
        <v>301019</v>
      </c>
      <c r="O4450" s="4" t="s">
        <v>109980</v>
      </c>
      <c r="P4450" s="4">
        <v>8071744949</v>
      </c>
      <c r="Q4450" s="31" t="s">
        <v>109975</v>
      </c>
      <c r="R4450" s="4"/>
      <c r="S4450" s="13" t="s">
        <v>212958</v>
      </c>
      <c r="T4450" s="13"/>
      <c r="U4450" s="13"/>
      <c r="V4450" s="13"/>
      <c r="W4450" s="13"/>
    </row>
    <row r="4451" spans="1:23" x14ac:dyDescent="0.25">
      <c r="A4451" s="4" t="s">
        <v>108182</v>
      </c>
      <c r="B4451" s="4" t="s">
        <v>18451</v>
      </c>
      <c r="C4451" s="4" t="s">
        <v>434</v>
      </c>
      <c r="D4451" s="4" t="s">
        <v>4242</v>
      </c>
      <c r="E4451" s="4" t="s">
        <v>126394</v>
      </c>
      <c r="F4451" s="4">
        <v>8506923331</v>
      </c>
      <c r="G4451" s="4"/>
      <c r="H4451" s="4" t="s">
        <v>126395</v>
      </c>
      <c r="I4451" s="4"/>
      <c r="J4451" s="4" t="s">
        <v>126396</v>
      </c>
      <c r="L4451" s="4" t="s">
        <v>126397</v>
      </c>
      <c r="M4451" s="4" t="s">
        <v>51</v>
      </c>
      <c r="N4451" s="4">
        <v>301019</v>
      </c>
      <c r="O4451" s="4" t="s">
        <v>108184</v>
      </c>
      <c r="P4451" s="4"/>
      <c r="Q4451" s="31"/>
      <c r="R4451" s="4"/>
      <c r="S4451" s="13" t="s">
        <v>226106</v>
      </c>
      <c r="T4451" s="13"/>
      <c r="U4451" s="13"/>
      <c r="V4451" s="13"/>
      <c r="W4451" s="13"/>
    </row>
    <row r="4452" spans="1:23" x14ac:dyDescent="0.25">
      <c r="A4452" s="4" t="s">
        <v>127326</v>
      </c>
      <c r="B4452" s="4" t="s">
        <v>18451</v>
      </c>
      <c r="C4452" s="4" t="s">
        <v>9601</v>
      </c>
      <c r="D4452" s="4" t="s">
        <v>655</v>
      </c>
      <c r="E4452" s="4" t="s">
        <v>84</v>
      </c>
      <c r="F4452" s="4">
        <v>9672670833</v>
      </c>
      <c r="G4452" s="4">
        <v>9672673949</v>
      </c>
      <c r="H4452" s="4" t="s">
        <v>127324</v>
      </c>
      <c r="I4452" s="4" t="s">
        <v>127325</v>
      </c>
      <c r="J4452" s="4" t="s">
        <v>127327</v>
      </c>
      <c r="L4452" s="4" t="s">
        <v>127328</v>
      </c>
      <c r="M4452" s="4" t="s">
        <v>51</v>
      </c>
      <c r="N4452" s="4">
        <v>301019</v>
      </c>
      <c r="O4452" s="4"/>
      <c r="P4452" s="4"/>
      <c r="Q4452" s="31"/>
      <c r="R4452" s="4"/>
      <c r="S4452" s="13" t="s">
        <v>199461</v>
      </c>
      <c r="T4452" s="13"/>
      <c r="U4452" s="13"/>
      <c r="V4452" s="13"/>
      <c r="W4452" s="13"/>
    </row>
    <row r="4453" spans="1:23" ht="45" x14ac:dyDescent="0.25">
      <c r="A4453" s="4" t="s">
        <v>145354</v>
      </c>
      <c r="B4453" s="4" t="s">
        <v>18451</v>
      </c>
      <c r="C4453" s="4" t="s">
        <v>2848</v>
      </c>
      <c r="D4453" s="4" t="s">
        <v>48627</v>
      </c>
      <c r="E4453" s="4" t="s">
        <v>27</v>
      </c>
      <c r="F4453" s="4">
        <v>9351722277</v>
      </c>
      <c r="G4453" s="4"/>
      <c r="H4453" s="4" t="s">
        <v>145353</v>
      </c>
      <c r="I4453" s="4" t="s">
        <v>48628</v>
      </c>
      <c r="J4453" s="4" t="s">
        <v>145355</v>
      </c>
      <c r="L4453" s="4" t="s">
        <v>145356</v>
      </c>
      <c r="M4453" s="4" t="s">
        <v>51</v>
      </c>
      <c r="N4453" s="4">
        <v>301019</v>
      </c>
      <c r="O4453" s="4" t="s">
        <v>145357</v>
      </c>
      <c r="P4453" s="4"/>
      <c r="Q4453" s="31" t="s">
        <v>145352</v>
      </c>
      <c r="R4453" s="4"/>
      <c r="S4453" s="13" t="s">
        <v>199462</v>
      </c>
      <c r="T4453" s="13"/>
      <c r="U4453" s="13"/>
      <c r="V4453" s="13"/>
      <c r="W4453" s="13"/>
    </row>
    <row r="4454" spans="1:23" ht="45" x14ac:dyDescent="0.25">
      <c r="A4454" s="4" t="s">
        <v>152362</v>
      </c>
      <c r="B4454" s="4" t="s">
        <v>18451</v>
      </c>
      <c r="C4454" s="4" t="s">
        <v>2890</v>
      </c>
      <c r="D4454" s="4" t="s">
        <v>933</v>
      </c>
      <c r="E4454" s="4" t="s">
        <v>100</v>
      </c>
      <c r="F4454" s="4">
        <v>8800261122</v>
      </c>
      <c r="G4454" s="4">
        <v>7340215166</v>
      </c>
      <c r="H4454" s="4" t="s">
        <v>152360</v>
      </c>
      <c r="I4454" s="4" t="s">
        <v>152361</v>
      </c>
      <c r="J4454" s="4" t="s">
        <v>152363</v>
      </c>
      <c r="L4454" s="4"/>
      <c r="M4454" s="4" t="s">
        <v>51</v>
      </c>
      <c r="N4454" s="4">
        <v>301019</v>
      </c>
      <c r="O4454" s="4" t="s">
        <v>152364</v>
      </c>
      <c r="P4454" s="4"/>
      <c r="Q4454" s="31" t="s">
        <v>206677</v>
      </c>
      <c r="R4454" s="4"/>
      <c r="S4454" s="13" t="s">
        <v>194010</v>
      </c>
      <c r="T4454" s="13"/>
      <c r="U4454" s="13"/>
      <c r="V4454" s="13"/>
      <c r="W4454" s="13"/>
    </row>
    <row r="4455" spans="1:23" x14ac:dyDescent="0.25">
      <c r="A4455" s="4" t="s">
        <v>154216</v>
      </c>
      <c r="B4455" s="4" t="s">
        <v>18451</v>
      </c>
      <c r="C4455" s="4" t="s">
        <v>12941</v>
      </c>
      <c r="D4455" s="4" t="s">
        <v>47703</v>
      </c>
      <c r="E4455" s="4" t="s">
        <v>27</v>
      </c>
      <c r="F4455" s="4">
        <v>9351913097</v>
      </c>
      <c r="G4455" s="4">
        <v>9829662941</v>
      </c>
      <c r="H4455" s="4" t="s">
        <v>154215</v>
      </c>
      <c r="I4455" s="4"/>
      <c r="J4455" s="4" t="s">
        <v>154217</v>
      </c>
      <c r="L4455" s="4" t="s">
        <v>45532</v>
      </c>
      <c r="M4455" s="4" t="s">
        <v>51</v>
      </c>
      <c r="N4455" s="4">
        <v>301019</v>
      </c>
      <c r="O4455" s="4" t="s">
        <v>154218</v>
      </c>
      <c r="P4455" s="4"/>
      <c r="Q4455" s="31"/>
      <c r="R4455" s="4"/>
      <c r="S4455" s="13" t="s">
        <v>226107</v>
      </c>
      <c r="T4455" s="13"/>
      <c r="U4455" s="13"/>
      <c r="V4455" s="13"/>
      <c r="W4455" s="13"/>
    </row>
    <row r="4456" spans="1:23" x14ac:dyDescent="0.25">
      <c r="A4456" s="4" t="s">
        <v>164922</v>
      </c>
      <c r="B4456" s="4" t="s">
        <v>18451</v>
      </c>
      <c r="C4456" s="4" t="s">
        <v>14107</v>
      </c>
      <c r="D4456" s="4" t="s">
        <v>696</v>
      </c>
      <c r="E4456" s="4" t="s">
        <v>27</v>
      </c>
      <c r="F4456" s="4">
        <v>9887416610</v>
      </c>
      <c r="G4456" s="4">
        <v>9667216610</v>
      </c>
      <c r="H4456" s="4" t="s">
        <v>164921</v>
      </c>
      <c r="I4456" s="4"/>
      <c r="J4456" s="4" t="s">
        <v>164923</v>
      </c>
      <c r="L4456" s="4" t="s">
        <v>164924</v>
      </c>
      <c r="M4456" s="4" t="s">
        <v>51</v>
      </c>
      <c r="N4456" s="4">
        <v>301019</v>
      </c>
      <c r="O4456" s="4" t="s">
        <v>164925</v>
      </c>
      <c r="P4456" s="4"/>
      <c r="Q4456" s="31" t="s">
        <v>164920</v>
      </c>
      <c r="R4456" s="4"/>
      <c r="S4456" s="4"/>
      <c r="T4456" s="4"/>
      <c r="U4456" s="4"/>
      <c r="V4456" s="4"/>
      <c r="W4456" s="4"/>
    </row>
    <row r="4457" spans="1:23" ht="30" x14ac:dyDescent="0.25">
      <c r="A4457" s="4" t="s">
        <v>173838</v>
      </c>
      <c r="B4457" s="4" t="s">
        <v>18451</v>
      </c>
      <c r="C4457" s="4" t="s">
        <v>1010</v>
      </c>
      <c r="D4457" s="4" t="s">
        <v>99</v>
      </c>
      <c r="E4457" s="4" t="s">
        <v>34</v>
      </c>
      <c r="F4457" s="4">
        <v>9928997996</v>
      </c>
      <c r="G4457" s="4">
        <v>7240724025</v>
      </c>
      <c r="H4457" s="4" t="s">
        <v>173836</v>
      </c>
      <c r="I4457" s="4" t="s">
        <v>173837</v>
      </c>
      <c r="J4457" s="4" t="s">
        <v>173839</v>
      </c>
      <c r="L4457" s="4" t="s">
        <v>173840</v>
      </c>
      <c r="M4457" s="4" t="s">
        <v>51</v>
      </c>
      <c r="N4457" s="4">
        <v>121002</v>
      </c>
      <c r="O4457" s="4"/>
      <c r="P4457" s="4"/>
      <c r="Q4457" s="31" t="s">
        <v>173835</v>
      </c>
      <c r="R4457" s="4"/>
      <c r="S4457" s="4"/>
      <c r="T4457" s="4"/>
      <c r="U4457" s="4"/>
      <c r="V4457" s="4"/>
      <c r="W4457" s="4"/>
    </row>
    <row r="4458" spans="1:23" ht="45" x14ac:dyDescent="0.25">
      <c r="A4458" s="4" t="s">
        <v>189803</v>
      </c>
      <c r="B4458" s="4" t="s">
        <v>18451</v>
      </c>
      <c r="C4458" s="4" t="s">
        <v>3723</v>
      </c>
      <c r="D4458" s="4" t="s">
        <v>9187</v>
      </c>
      <c r="E4458" s="4" t="s">
        <v>84</v>
      </c>
      <c r="F4458" s="4">
        <v>9958181155</v>
      </c>
      <c r="G4458" s="4"/>
      <c r="H4458" s="4" t="s">
        <v>189802</v>
      </c>
      <c r="I4458" s="4"/>
      <c r="J4458" s="4" t="s">
        <v>189804</v>
      </c>
      <c r="L4458" s="4" t="s">
        <v>189804</v>
      </c>
      <c r="M4458" s="4" t="s">
        <v>51</v>
      </c>
      <c r="N4458" s="4">
        <v>301019</v>
      </c>
      <c r="O4458" s="4"/>
      <c r="P4458" s="4">
        <v>8049593492</v>
      </c>
      <c r="Q4458" s="31" t="s">
        <v>204563</v>
      </c>
      <c r="R4458" s="4"/>
      <c r="S4458" s="4"/>
      <c r="T4458" s="4"/>
      <c r="U4458" s="4"/>
      <c r="V4458" s="4"/>
      <c r="W4458" s="4"/>
    </row>
    <row r="4459" spans="1:23" ht="30" x14ac:dyDescent="0.25">
      <c r="A4459" s="4" t="s">
        <v>5198</v>
      </c>
      <c r="B4459" s="4" t="s">
        <v>5200</v>
      </c>
      <c r="C4459" s="4" t="s">
        <v>1452</v>
      </c>
      <c r="D4459" s="4" t="s">
        <v>111</v>
      </c>
      <c r="E4459" s="4" t="s">
        <v>27</v>
      </c>
      <c r="F4459" s="4">
        <v>9890377142</v>
      </c>
      <c r="G4459" s="4"/>
      <c r="H4459" s="4" t="s">
        <v>5196</v>
      </c>
      <c r="I4459" s="4" t="s">
        <v>5197</v>
      </c>
      <c r="J4459" s="4" t="s">
        <v>5199</v>
      </c>
      <c r="L4459" s="4" t="s">
        <v>5201</v>
      </c>
      <c r="M4459" s="4" t="s">
        <v>23</v>
      </c>
      <c r="N4459" s="4">
        <v>421305</v>
      </c>
      <c r="O4459" s="4"/>
      <c r="P4459" s="4">
        <v>8048566102</v>
      </c>
      <c r="Q4459" s="31" t="s">
        <v>5195</v>
      </c>
      <c r="R4459" s="4"/>
      <c r="S4459" s="13" t="s">
        <v>5195</v>
      </c>
      <c r="T4459" s="13"/>
      <c r="U4459" s="13"/>
      <c r="V4459" s="13"/>
      <c r="W4459" s="13"/>
    </row>
    <row r="4460" spans="1:23" x14ac:dyDescent="0.25">
      <c r="A4460" s="4" t="s">
        <v>10027</v>
      </c>
      <c r="B4460" s="4" t="s">
        <v>5200</v>
      </c>
      <c r="C4460" s="4" t="s">
        <v>7941</v>
      </c>
      <c r="D4460" s="4" t="s">
        <v>10024</v>
      </c>
      <c r="E4460" s="4" t="s">
        <v>175</v>
      </c>
      <c r="F4460" s="4">
        <v>9322470313</v>
      </c>
      <c r="G4460" s="4">
        <v>9766579894</v>
      </c>
      <c r="H4460" s="4" t="s">
        <v>10025</v>
      </c>
      <c r="I4460" s="4" t="s">
        <v>10026</v>
      </c>
      <c r="J4460" s="4" t="s">
        <v>10028</v>
      </c>
      <c r="L4460" s="4" t="s">
        <v>10028</v>
      </c>
      <c r="M4460" s="4" t="s">
        <v>23</v>
      </c>
      <c r="N4460" s="4">
        <v>421302</v>
      </c>
      <c r="O4460" s="4" t="s">
        <v>10029</v>
      </c>
      <c r="P4460" s="4">
        <v>8071746141</v>
      </c>
      <c r="Q4460" s="31"/>
      <c r="R4460" s="4"/>
      <c r="S4460" s="13" t="s">
        <v>226108</v>
      </c>
      <c r="T4460" s="13"/>
      <c r="U4460" s="13"/>
      <c r="V4460" s="13"/>
      <c r="W4460" s="13"/>
    </row>
    <row r="4461" spans="1:23" ht="45" x14ac:dyDescent="0.25">
      <c r="A4461" s="4" t="s">
        <v>15858</v>
      </c>
      <c r="B4461" s="4" t="s">
        <v>5200</v>
      </c>
      <c r="C4461" s="4" t="s">
        <v>15855</v>
      </c>
      <c r="D4461" s="4" t="s">
        <v>5131</v>
      </c>
      <c r="E4461" s="4" t="s">
        <v>34</v>
      </c>
      <c r="F4461" s="4">
        <v>9028294339</v>
      </c>
      <c r="G4461" s="4">
        <v>8983768450</v>
      </c>
      <c r="H4461" s="4" t="s">
        <v>15856</v>
      </c>
      <c r="I4461" s="4" t="s">
        <v>15857</v>
      </c>
      <c r="J4461" s="4" t="s">
        <v>15859</v>
      </c>
      <c r="L4461" s="4" t="s">
        <v>15860</v>
      </c>
      <c r="M4461" s="4" t="s">
        <v>23</v>
      </c>
      <c r="N4461" s="4">
        <v>421302</v>
      </c>
      <c r="O4461" s="4"/>
      <c r="P4461" s="4">
        <v>8071679345</v>
      </c>
      <c r="Q4461" s="31" t="s">
        <v>204564</v>
      </c>
      <c r="R4461" s="4"/>
      <c r="S4461" s="13" t="s">
        <v>194011</v>
      </c>
      <c r="T4461" s="13"/>
      <c r="U4461" s="13"/>
      <c r="V4461" s="13"/>
      <c r="W4461" s="13"/>
    </row>
    <row r="4462" spans="1:23" ht="30" x14ac:dyDescent="0.25">
      <c r="A4462" s="4" t="s">
        <v>17668</v>
      </c>
      <c r="B4462" s="4" t="s">
        <v>5200</v>
      </c>
      <c r="C4462" s="4" t="s">
        <v>17665</v>
      </c>
      <c r="D4462" s="4" t="s">
        <v>17666</v>
      </c>
      <c r="E4462" s="4" t="s">
        <v>34</v>
      </c>
      <c r="F4462" s="4">
        <v>9923967255</v>
      </c>
      <c r="G4462" s="4">
        <v>8411010592</v>
      </c>
      <c r="H4462" s="4" t="s">
        <v>17667</v>
      </c>
      <c r="I4462" s="4"/>
      <c r="J4462" s="4" t="s">
        <v>17669</v>
      </c>
      <c r="L4462" s="4" t="s">
        <v>17670</v>
      </c>
      <c r="M4462" s="4" t="s">
        <v>23</v>
      </c>
      <c r="N4462" s="4">
        <v>421308</v>
      </c>
      <c r="O4462" s="4"/>
      <c r="P4462" s="4">
        <v>8048022403</v>
      </c>
      <c r="Q4462" s="31" t="s">
        <v>199463</v>
      </c>
      <c r="R4462" s="4"/>
      <c r="S4462" s="13" t="s">
        <v>199463</v>
      </c>
      <c r="T4462" s="13"/>
      <c r="U4462" s="13"/>
      <c r="V4462" s="13"/>
      <c r="W4462" s="13"/>
    </row>
    <row r="4463" spans="1:23" ht="45" x14ac:dyDescent="0.25">
      <c r="A4463" s="4" t="s">
        <v>25223</v>
      </c>
      <c r="B4463" s="4" t="s">
        <v>5200</v>
      </c>
      <c r="C4463" s="4" t="s">
        <v>2693</v>
      </c>
      <c r="D4463" s="4" t="s">
        <v>1316</v>
      </c>
      <c r="E4463" s="4" t="s">
        <v>84</v>
      </c>
      <c r="F4463" s="4">
        <v>9619888522</v>
      </c>
      <c r="G4463" s="4">
        <v>8454882012</v>
      </c>
      <c r="H4463" s="4" t="s">
        <v>25221</v>
      </c>
      <c r="I4463" s="4" t="s">
        <v>25222</v>
      </c>
      <c r="J4463" s="4" t="s">
        <v>25224</v>
      </c>
      <c r="L4463" s="4" t="s">
        <v>25225</v>
      </c>
      <c r="M4463" s="4" t="s">
        <v>23</v>
      </c>
      <c r="N4463" s="4">
        <v>421502</v>
      </c>
      <c r="O4463" s="4"/>
      <c r="P4463" s="4">
        <v>8046067992</v>
      </c>
      <c r="Q4463" s="31" t="s">
        <v>206678</v>
      </c>
      <c r="R4463" s="4"/>
      <c r="S4463" s="13" t="s">
        <v>212959</v>
      </c>
      <c r="T4463" s="13"/>
      <c r="U4463" s="13"/>
      <c r="V4463" s="13"/>
      <c r="W4463" s="13"/>
    </row>
    <row r="4464" spans="1:23" x14ac:dyDescent="0.25">
      <c r="A4464" s="4" t="s">
        <v>42817</v>
      </c>
      <c r="B4464" s="4" t="s">
        <v>5200</v>
      </c>
      <c r="C4464" s="4" t="s">
        <v>1587</v>
      </c>
      <c r="D4464" s="4" t="s">
        <v>337</v>
      </c>
      <c r="E4464" s="4" t="s">
        <v>74</v>
      </c>
      <c r="F4464" s="4">
        <v>8087467762</v>
      </c>
      <c r="G4464" s="4"/>
      <c r="H4464" s="4" t="s">
        <v>42815</v>
      </c>
      <c r="I4464" s="4" t="s">
        <v>42816</v>
      </c>
      <c r="J4464" s="4" t="s">
        <v>42818</v>
      </c>
      <c r="L4464" s="4" t="s">
        <v>10028</v>
      </c>
      <c r="M4464" s="4" t="s">
        <v>23</v>
      </c>
      <c r="N4464" s="4">
        <v>421302</v>
      </c>
      <c r="O4464" s="4"/>
      <c r="P4464" s="4">
        <v>8048105387</v>
      </c>
      <c r="Q4464" s="31"/>
      <c r="R4464" s="4"/>
      <c r="S4464" s="13" t="s">
        <v>199464</v>
      </c>
      <c r="T4464" s="13"/>
      <c r="U4464" s="13"/>
      <c r="V4464" s="13"/>
      <c r="W4464" s="13"/>
    </row>
    <row r="4465" spans="1:23" ht="45" x14ac:dyDescent="0.25">
      <c r="A4465" s="4" t="s">
        <v>64379</v>
      </c>
      <c r="B4465" s="4" t="s">
        <v>5200</v>
      </c>
      <c r="C4465" s="4" t="s">
        <v>4519</v>
      </c>
      <c r="D4465" s="4"/>
      <c r="E4465" s="4" t="s">
        <v>74</v>
      </c>
      <c r="F4465" s="4">
        <v>7040403934</v>
      </c>
      <c r="G4465" s="4"/>
      <c r="H4465" s="4" t="s">
        <v>64378</v>
      </c>
      <c r="I4465" s="4"/>
      <c r="J4465" s="4" t="s">
        <v>64380</v>
      </c>
      <c r="L4465" s="4"/>
      <c r="M4465" s="4" t="s">
        <v>23</v>
      </c>
      <c r="N4465" s="4">
        <v>421302</v>
      </c>
      <c r="O4465" s="4" t="s">
        <v>64381</v>
      </c>
      <c r="P4465" s="4">
        <v>8071877592</v>
      </c>
      <c r="Q4465" s="31" t="s">
        <v>212960</v>
      </c>
      <c r="R4465" s="4"/>
      <c r="S4465" s="13" t="s">
        <v>199465</v>
      </c>
      <c r="T4465" s="13"/>
      <c r="U4465" s="13"/>
      <c r="V4465" s="13"/>
      <c r="W4465" s="13"/>
    </row>
    <row r="4466" spans="1:23" ht="45" x14ac:dyDescent="0.25">
      <c r="A4466" s="4" t="s">
        <v>65779</v>
      </c>
      <c r="B4466" s="4" t="s">
        <v>5200</v>
      </c>
      <c r="C4466" s="4" t="s">
        <v>10526</v>
      </c>
      <c r="D4466" s="4" t="s">
        <v>194</v>
      </c>
      <c r="E4466" s="4" t="s">
        <v>27</v>
      </c>
      <c r="F4466" s="4">
        <v>8007906899</v>
      </c>
      <c r="G4466" s="4"/>
      <c r="H4466" s="4" t="s">
        <v>65777</v>
      </c>
      <c r="I4466" s="4" t="s">
        <v>65778</v>
      </c>
      <c r="J4466" s="4" t="s">
        <v>65780</v>
      </c>
      <c r="L4466" s="4" t="s">
        <v>65781</v>
      </c>
      <c r="M4466" s="4" t="s">
        <v>23</v>
      </c>
      <c r="N4466" s="4">
        <v>421302</v>
      </c>
      <c r="O4466" s="4"/>
      <c r="P4466" s="4">
        <v>8048708422</v>
      </c>
      <c r="Q4466" s="31" t="s">
        <v>65776</v>
      </c>
      <c r="R4466" s="4"/>
      <c r="S4466" s="13" t="s">
        <v>194012</v>
      </c>
      <c r="T4466" s="13"/>
      <c r="U4466" s="13"/>
      <c r="V4466" s="13"/>
      <c r="W4466" s="13"/>
    </row>
    <row r="4467" spans="1:23" ht="30" x14ac:dyDescent="0.25">
      <c r="A4467" s="4" t="s">
        <v>68866</v>
      </c>
      <c r="B4467" s="4" t="s">
        <v>5200</v>
      </c>
      <c r="C4467" s="4" t="s">
        <v>98</v>
      </c>
      <c r="D4467" s="4" t="s">
        <v>763</v>
      </c>
      <c r="E4467" s="4" t="s">
        <v>34</v>
      </c>
      <c r="F4467" s="4">
        <v>9372221632</v>
      </c>
      <c r="G4467" s="4"/>
      <c r="H4467" s="4" t="s">
        <v>68865</v>
      </c>
      <c r="I4467" s="4"/>
      <c r="J4467" s="4" t="s">
        <v>68867</v>
      </c>
      <c r="L4467" s="4" t="s">
        <v>8009</v>
      </c>
      <c r="M4467" s="4" t="s">
        <v>23</v>
      </c>
      <c r="N4467" s="4">
        <v>421302</v>
      </c>
      <c r="O4467" s="4" t="s">
        <v>68868</v>
      </c>
      <c r="P4467" s="4">
        <v>8048116379</v>
      </c>
      <c r="Q4467" s="31" t="s">
        <v>204565</v>
      </c>
      <c r="R4467" s="4"/>
      <c r="S4467" s="13" t="s">
        <v>212961</v>
      </c>
      <c r="T4467" s="13"/>
      <c r="U4467" s="13"/>
      <c r="V4467" s="13"/>
      <c r="W4467" s="13"/>
    </row>
    <row r="4468" spans="1:23" ht="30" x14ac:dyDescent="0.25">
      <c r="A4468" s="4" t="s">
        <v>76191</v>
      </c>
      <c r="B4468" s="4" t="s">
        <v>5200</v>
      </c>
      <c r="C4468" s="4" t="s">
        <v>4486</v>
      </c>
      <c r="D4468" s="4" t="s">
        <v>76188</v>
      </c>
      <c r="E4468" s="4" t="s">
        <v>355</v>
      </c>
      <c r="F4468" s="4">
        <v>8180809997</v>
      </c>
      <c r="G4468" s="4">
        <v>7021114326</v>
      </c>
      <c r="H4468" s="4" t="s">
        <v>76189</v>
      </c>
      <c r="I4468" s="4" t="s">
        <v>76190</v>
      </c>
      <c r="J4468" s="4" t="s">
        <v>76192</v>
      </c>
      <c r="L4468" s="4" t="s">
        <v>76193</v>
      </c>
      <c r="M4468" s="4" t="s">
        <v>23</v>
      </c>
      <c r="N4468" s="4">
        <v>421302</v>
      </c>
      <c r="O4468" s="4"/>
      <c r="P4468" s="4">
        <v>8048698008</v>
      </c>
      <c r="Q4468" s="31" t="s">
        <v>206679</v>
      </c>
      <c r="R4468" s="4"/>
      <c r="S4468" s="13" t="s">
        <v>194013</v>
      </c>
      <c r="T4468" s="13"/>
      <c r="U4468" s="13"/>
      <c r="V4468" s="13"/>
      <c r="W4468" s="13"/>
    </row>
    <row r="4469" spans="1:23" ht="45" x14ac:dyDescent="0.25">
      <c r="A4469" s="4" t="s">
        <v>77485</v>
      </c>
      <c r="B4469" s="4" t="s">
        <v>5200</v>
      </c>
      <c r="C4469" s="4" t="s">
        <v>2432</v>
      </c>
      <c r="D4469" s="4" t="s">
        <v>1453</v>
      </c>
      <c r="E4469" s="4" t="s">
        <v>27</v>
      </c>
      <c r="F4469" s="4">
        <v>7798438002</v>
      </c>
      <c r="G4469" s="4">
        <v>8177849200</v>
      </c>
      <c r="H4469" s="4" t="s">
        <v>77483</v>
      </c>
      <c r="I4469" s="4" t="s">
        <v>77484</v>
      </c>
      <c r="J4469" s="4" t="s">
        <v>77486</v>
      </c>
      <c r="L4469" s="4" t="s">
        <v>77487</v>
      </c>
      <c r="M4469" s="4" t="s">
        <v>23</v>
      </c>
      <c r="N4469" s="4">
        <v>421302</v>
      </c>
      <c r="O4469" s="4"/>
      <c r="P4469" s="4">
        <v>8048699768</v>
      </c>
      <c r="Q4469" s="31" t="s">
        <v>206680</v>
      </c>
      <c r="R4469" s="4"/>
      <c r="S4469" s="13" t="s">
        <v>194014</v>
      </c>
      <c r="T4469" s="13"/>
      <c r="U4469" s="13"/>
      <c r="V4469" s="13"/>
      <c r="W4469" s="13"/>
    </row>
    <row r="4470" spans="1:23" ht="45" x14ac:dyDescent="0.25">
      <c r="A4470" s="4" t="s">
        <v>85919</v>
      </c>
      <c r="B4470" s="4" t="s">
        <v>5200</v>
      </c>
      <c r="C4470" s="4" t="s">
        <v>1452</v>
      </c>
      <c r="D4470" s="4" t="s">
        <v>111</v>
      </c>
      <c r="E4470" s="4" t="s">
        <v>175</v>
      </c>
      <c r="F4470" s="4">
        <v>8898009161</v>
      </c>
      <c r="G4470" s="4"/>
      <c r="H4470" s="4" t="s">
        <v>85918</v>
      </c>
      <c r="I4470" s="4"/>
      <c r="J4470" s="4" t="s">
        <v>85920</v>
      </c>
      <c r="L4470" s="4" t="s">
        <v>85921</v>
      </c>
      <c r="M4470" s="4" t="s">
        <v>23</v>
      </c>
      <c r="N4470" s="4">
        <v>421302</v>
      </c>
      <c r="O4470" s="4"/>
      <c r="P4470" s="4">
        <v>8048560459</v>
      </c>
      <c r="Q4470" s="31" t="s">
        <v>212962</v>
      </c>
      <c r="R4470" s="4"/>
      <c r="S4470" s="13" t="s">
        <v>199466</v>
      </c>
      <c r="T4470" s="13"/>
      <c r="U4470" s="13"/>
      <c r="V4470" s="13"/>
      <c r="W4470" s="13"/>
    </row>
    <row r="4471" spans="1:23" x14ac:dyDescent="0.25">
      <c r="A4471" s="4" t="s">
        <v>97026</v>
      </c>
      <c r="B4471" s="4" t="s">
        <v>5200</v>
      </c>
      <c r="C4471" s="4" t="s">
        <v>7928</v>
      </c>
      <c r="D4471" s="4" t="s">
        <v>28263</v>
      </c>
      <c r="E4471" s="4" t="s">
        <v>27</v>
      </c>
      <c r="F4471" s="4">
        <v>9320563711</v>
      </c>
      <c r="G4471" s="4">
        <v>8303223752</v>
      </c>
      <c r="H4471" s="4" t="s">
        <v>97024</v>
      </c>
      <c r="I4471" s="4" t="s">
        <v>97025</v>
      </c>
      <c r="J4471" s="4" t="s">
        <v>97027</v>
      </c>
      <c r="L4471" s="4" t="s">
        <v>97028</v>
      </c>
      <c r="M4471" s="4" t="s">
        <v>23</v>
      </c>
      <c r="N4471" s="4">
        <v>421308</v>
      </c>
      <c r="O4471" s="4"/>
      <c r="P4471" s="4">
        <v>8071862363</v>
      </c>
      <c r="Q4471" s="31"/>
      <c r="R4471" s="4"/>
      <c r="S4471" s="13" t="s">
        <v>97023</v>
      </c>
      <c r="T4471" s="13"/>
      <c r="U4471" s="13"/>
      <c r="V4471" s="13"/>
      <c r="W4471" s="13"/>
    </row>
    <row r="4472" spans="1:23" ht="45" x14ac:dyDescent="0.25">
      <c r="A4472" s="4" t="s">
        <v>105438</v>
      </c>
      <c r="B4472" s="4" t="s">
        <v>5200</v>
      </c>
      <c r="C4472" s="4" t="s">
        <v>2658</v>
      </c>
      <c r="D4472" s="4" t="s">
        <v>105435</v>
      </c>
      <c r="E4472" s="4" t="s">
        <v>235</v>
      </c>
      <c r="F4472" s="4">
        <v>8879827996</v>
      </c>
      <c r="G4472" s="4">
        <v>9820030263</v>
      </c>
      <c r="H4472" s="4" t="s">
        <v>105436</v>
      </c>
      <c r="I4472" s="4" t="s">
        <v>105437</v>
      </c>
      <c r="J4472" s="4" t="s">
        <v>105439</v>
      </c>
      <c r="L4472" s="4" t="s">
        <v>2624</v>
      </c>
      <c r="M4472" s="4" t="s">
        <v>23</v>
      </c>
      <c r="N4472" s="4">
        <v>421311</v>
      </c>
      <c r="O4472" s="4" t="s">
        <v>105440</v>
      </c>
      <c r="P4472" s="4">
        <v>8048614316</v>
      </c>
      <c r="Q4472" s="31" t="s">
        <v>206681</v>
      </c>
      <c r="R4472" s="4"/>
      <c r="S4472" s="13" t="s">
        <v>194015</v>
      </c>
      <c r="T4472" s="13"/>
      <c r="U4472" s="13"/>
      <c r="V4472" s="13"/>
      <c r="W4472" s="13"/>
    </row>
    <row r="4473" spans="1:23" ht="30" x14ac:dyDescent="0.25">
      <c r="A4473" s="4" t="s">
        <v>106454</v>
      </c>
      <c r="B4473" s="4" t="s">
        <v>5200</v>
      </c>
      <c r="C4473" s="4" t="s">
        <v>1336</v>
      </c>
      <c r="D4473" s="4" t="s">
        <v>89364</v>
      </c>
      <c r="E4473" s="4" t="s">
        <v>27</v>
      </c>
      <c r="F4473" s="4">
        <v>7303768315</v>
      </c>
      <c r="G4473" s="4"/>
      <c r="H4473" s="4" t="s">
        <v>106453</v>
      </c>
      <c r="I4473" s="4"/>
      <c r="J4473" s="4" t="s">
        <v>106455</v>
      </c>
      <c r="L4473" s="4" t="s">
        <v>106456</v>
      </c>
      <c r="M4473" s="4" t="s">
        <v>23</v>
      </c>
      <c r="N4473" s="4">
        <v>421302</v>
      </c>
      <c r="O4473" s="4"/>
      <c r="P4473" s="4">
        <v>8048568546</v>
      </c>
      <c r="Q4473" s="31" t="s">
        <v>106452</v>
      </c>
      <c r="R4473" s="4"/>
      <c r="S4473" s="13" t="s">
        <v>226109</v>
      </c>
      <c r="T4473" s="13"/>
      <c r="U4473" s="13"/>
      <c r="V4473" s="13"/>
      <c r="W4473" s="13"/>
    </row>
    <row r="4474" spans="1:23" ht="30" x14ac:dyDescent="0.25">
      <c r="A4474" s="4" t="s">
        <v>112037</v>
      </c>
      <c r="B4474" s="4" t="s">
        <v>5200</v>
      </c>
      <c r="C4474" s="4" t="s">
        <v>9608</v>
      </c>
      <c r="D4474" s="4" t="s">
        <v>6380</v>
      </c>
      <c r="E4474" s="4" t="s">
        <v>34</v>
      </c>
      <c r="F4474" s="4">
        <v>9167777888</v>
      </c>
      <c r="G4474" s="4"/>
      <c r="H4474" s="4" t="s">
        <v>112035</v>
      </c>
      <c r="I4474" s="4" t="s">
        <v>112036</v>
      </c>
      <c r="J4474" s="4" t="s">
        <v>112038</v>
      </c>
      <c r="L4474" s="4" t="s">
        <v>85921</v>
      </c>
      <c r="M4474" s="4" t="s">
        <v>23</v>
      </c>
      <c r="N4474" s="4">
        <v>421302</v>
      </c>
      <c r="O4474" s="4"/>
      <c r="P4474" s="4">
        <v>8048616445</v>
      </c>
      <c r="Q4474" s="31" t="s">
        <v>206682</v>
      </c>
      <c r="R4474" s="4"/>
      <c r="S4474" s="13" t="s">
        <v>194016</v>
      </c>
      <c r="T4474" s="13"/>
      <c r="U4474" s="13"/>
      <c r="V4474" s="13"/>
      <c r="W4474" s="13"/>
    </row>
    <row r="4475" spans="1:23" x14ac:dyDescent="0.25">
      <c r="A4475" s="4" t="s">
        <v>112782</v>
      </c>
      <c r="B4475" s="4" t="s">
        <v>5200</v>
      </c>
      <c r="C4475" s="4" t="s">
        <v>5843</v>
      </c>
      <c r="D4475" s="4"/>
      <c r="E4475" s="4" t="s">
        <v>74</v>
      </c>
      <c r="F4475" s="4">
        <v>9011971751</v>
      </c>
      <c r="G4475" s="4">
        <v>8379980999</v>
      </c>
      <c r="H4475" s="4" t="s">
        <v>112780</v>
      </c>
      <c r="I4475" s="4" t="s">
        <v>112781</v>
      </c>
      <c r="J4475" s="4" t="s">
        <v>112783</v>
      </c>
      <c r="L4475" s="4" t="s">
        <v>112784</v>
      </c>
      <c r="M4475" s="4" t="s">
        <v>23</v>
      </c>
      <c r="N4475" s="4">
        <v>421302</v>
      </c>
      <c r="O4475" s="4" t="s">
        <v>8212</v>
      </c>
      <c r="P4475" s="4"/>
      <c r="Q4475" s="31"/>
      <c r="R4475" s="4"/>
      <c r="S4475" s="13" t="s">
        <v>226110</v>
      </c>
      <c r="T4475" s="13"/>
      <c r="U4475" s="13"/>
      <c r="V4475" s="13"/>
      <c r="W4475" s="13"/>
    </row>
    <row r="4476" spans="1:23" ht="45" x14ac:dyDescent="0.25">
      <c r="A4476" s="4" t="s">
        <v>116067</v>
      </c>
      <c r="B4476" s="4" t="s">
        <v>5200</v>
      </c>
      <c r="C4476" s="4" t="s">
        <v>116064</v>
      </c>
      <c r="D4476" s="4" t="s">
        <v>25611</v>
      </c>
      <c r="E4476" s="4" t="s">
        <v>34</v>
      </c>
      <c r="F4476" s="4">
        <v>7798216570</v>
      </c>
      <c r="G4476" s="4">
        <v>9422092715</v>
      </c>
      <c r="H4476" s="4" t="s">
        <v>116065</v>
      </c>
      <c r="I4476" s="4" t="s">
        <v>116066</v>
      </c>
      <c r="J4476" s="4" t="s">
        <v>116068</v>
      </c>
      <c r="L4476" s="4" t="s">
        <v>668</v>
      </c>
      <c r="M4476" s="4" t="s">
        <v>23</v>
      </c>
      <c r="N4476" s="4">
        <v>421302</v>
      </c>
      <c r="O4476" s="4"/>
      <c r="P4476" s="4"/>
      <c r="Q4476" s="31" t="s">
        <v>212963</v>
      </c>
      <c r="R4476" s="4"/>
      <c r="S4476" s="13" t="s">
        <v>212964</v>
      </c>
      <c r="T4476" s="13"/>
      <c r="U4476" s="13"/>
      <c r="V4476" s="13"/>
      <c r="W4476" s="13"/>
    </row>
    <row r="4477" spans="1:23" x14ac:dyDescent="0.25">
      <c r="A4477" s="4" t="s">
        <v>134708</v>
      </c>
      <c r="B4477" s="4" t="s">
        <v>5200</v>
      </c>
      <c r="C4477" s="4" t="s">
        <v>83</v>
      </c>
      <c r="D4477" s="4" t="s">
        <v>54</v>
      </c>
      <c r="E4477" s="4" t="s">
        <v>175</v>
      </c>
      <c r="F4477" s="4">
        <v>9967158838</v>
      </c>
      <c r="G4477" s="4">
        <v>9967374459</v>
      </c>
      <c r="H4477" s="4" t="s">
        <v>134706</v>
      </c>
      <c r="I4477" s="4" t="s">
        <v>134707</v>
      </c>
      <c r="J4477" s="4" t="s">
        <v>134709</v>
      </c>
      <c r="L4477" s="4" t="s">
        <v>5200</v>
      </c>
      <c r="M4477" s="4"/>
      <c r="N4477" s="4">
        <v>421302</v>
      </c>
      <c r="O4477" s="4" t="s">
        <v>134710</v>
      </c>
      <c r="P4477" s="4"/>
      <c r="Q4477" s="31"/>
      <c r="R4477" s="4"/>
      <c r="S4477" s="13" t="s">
        <v>134705</v>
      </c>
      <c r="T4477" s="13"/>
      <c r="U4477" s="13"/>
      <c r="V4477" s="13"/>
      <c r="W4477" s="13"/>
    </row>
    <row r="4478" spans="1:23" x14ac:dyDescent="0.25">
      <c r="A4478" s="4" t="s">
        <v>147376</v>
      </c>
      <c r="B4478" s="4" t="s">
        <v>5200</v>
      </c>
      <c r="C4478" s="4" t="s">
        <v>2387</v>
      </c>
      <c r="D4478" s="4"/>
      <c r="E4478" s="4" t="s">
        <v>34</v>
      </c>
      <c r="F4478" s="4">
        <v>9769984722</v>
      </c>
      <c r="G4478" s="4">
        <v>9029527975</v>
      </c>
      <c r="H4478" s="4" t="s">
        <v>147375</v>
      </c>
      <c r="I4478" s="4"/>
      <c r="J4478" s="4" t="s">
        <v>147377</v>
      </c>
      <c r="L4478" s="4" t="s">
        <v>147378</v>
      </c>
      <c r="M4478" s="4" t="s">
        <v>23</v>
      </c>
      <c r="N4478" s="4">
        <v>421302</v>
      </c>
      <c r="O4478" s="4"/>
      <c r="P4478" s="4"/>
      <c r="Q4478" s="31"/>
      <c r="R4478" s="4"/>
      <c r="S4478" s="13" t="s">
        <v>212965</v>
      </c>
      <c r="T4478" s="13"/>
      <c r="U4478" s="13"/>
      <c r="V4478" s="13"/>
      <c r="W4478" s="13"/>
    </row>
    <row r="4479" spans="1:23" x14ac:dyDescent="0.25">
      <c r="A4479" s="4" t="s">
        <v>148162</v>
      </c>
      <c r="B4479" s="4" t="s">
        <v>5200</v>
      </c>
      <c r="C4479" s="4" t="s">
        <v>233</v>
      </c>
      <c r="D4479" s="4" t="s">
        <v>22104</v>
      </c>
      <c r="E4479" s="4" t="s">
        <v>34</v>
      </c>
      <c r="F4479" s="4">
        <v>9821020184</v>
      </c>
      <c r="G4479" s="4">
        <v>9321020184</v>
      </c>
      <c r="H4479" s="4" t="s">
        <v>148161</v>
      </c>
      <c r="I4479" s="4"/>
      <c r="J4479" s="4" t="s">
        <v>148163</v>
      </c>
      <c r="L4479" s="4" t="s">
        <v>65781</v>
      </c>
      <c r="M4479" s="4" t="s">
        <v>23</v>
      </c>
      <c r="N4479" s="4">
        <v>421302</v>
      </c>
      <c r="O4479" s="4" t="s">
        <v>148164</v>
      </c>
      <c r="P4479" s="4"/>
      <c r="Q4479" s="31" t="s">
        <v>148160</v>
      </c>
      <c r="R4479" s="4"/>
      <c r="S4479" s="13" t="s">
        <v>212966</v>
      </c>
      <c r="T4479" s="13"/>
      <c r="U4479" s="13"/>
      <c r="V4479" s="13"/>
      <c r="W4479" s="13"/>
    </row>
    <row r="4480" spans="1:23" ht="45" x14ac:dyDescent="0.25">
      <c r="A4480" s="4" t="s">
        <v>150986</v>
      </c>
      <c r="B4480" s="4" t="s">
        <v>5200</v>
      </c>
      <c r="C4480" s="4" t="s">
        <v>6198</v>
      </c>
      <c r="D4480" s="4"/>
      <c r="E4480" s="4" t="s">
        <v>34</v>
      </c>
      <c r="F4480" s="4">
        <v>9175658846</v>
      </c>
      <c r="G4480" s="4">
        <v>8605952954</v>
      </c>
      <c r="H4480" s="4" t="s">
        <v>150984</v>
      </c>
      <c r="I4480" s="4" t="s">
        <v>150985</v>
      </c>
      <c r="J4480" s="4" t="s">
        <v>150987</v>
      </c>
      <c r="L4480" s="4" t="s">
        <v>150988</v>
      </c>
      <c r="M4480" s="4" t="s">
        <v>23</v>
      </c>
      <c r="N4480" s="4">
        <v>421308</v>
      </c>
      <c r="O4480" s="4"/>
      <c r="P4480" s="4"/>
      <c r="Q4480" s="31" t="s">
        <v>150983</v>
      </c>
      <c r="R4480" s="4"/>
      <c r="S4480" s="13" t="s">
        <v>226111</v>
      </c>
      <c r="T4480" s="13"/>
      <c r="U4480" s="13"/>
      <c r="V4480" s="13"/>
      <c r="W4480" s="13"/>
    </row>
    <row r="4481" spans="1:23" x14ac:dyDescent="0.25">
      <c r="A4481" s="4" t="s">
        <v>166292</v>
      </c>
      <c r="B4481" s="4" t="s">
        <v>5200</v>
      </c>
      <c r="C4481" s="4" t="s">
        <v>166290</v>
      </c>
      <c r="D4481" s="4" t="s">
        <v>54</v>
      </c>
      <c r="E4481" s="4" t="s">
        <v>34</v>
      </c>
      <c r="F4481" s="4">
        <v>9699017787</v>
      </c>
      <c r="G4481" s="4"/>
      <c r="H4481" s="4" t="s">
        <v>166291</v>
      </c>
      <c r="I4481" s="4"/>
      <c r="J4481" s="4" t="s">
        <v>166293</v>
      </c>
      <c r="L4481" s="4" t="s">
        <v>5359</v>
      </c>
      <c r="M4481" s="4" t="s">
        <v>23</v>
      </c>
      <c r="N4481" s="4">
        <v>421302</v>
      </c>
      <c r="O4481" s="4"/>
      <c r="P4481" s="4">
        <v>8071603428</v>
      </c>
      <c r="Q4481" s="31" t="s">
        <v>166289</v>
      </c>
      <c r="R4481" s="4"/>
      <c r="S4481" s="4"/>
      <c r="T4481" s="4"/>
      <c r="U4481" s="4"/>
      <c r="V4481" s="4"/>
      <c r="W4481" s="4"/>
    </row>
    <row r="4482" spans="1:23" ht="45" x14ac:dyDescent="0.25">
      <c r="A4482" s="4" t="s">
        <v>189762</v>
      </c>
      <c r="B4482" s="4" t="s">
        <v>5200</v>
      </c>
      <c r="C4482" s="4" t="s">
        <v>7631</v>
      </c>
      <c r="D4482" s="4" t="s">
        <v>111</v>
      </c>
      <c r="E4482" s="4" t="s">
        <v>34</v>
      </c>
      <c r="F4482" s="4">
        <v>8446289094</v>
      </c>
      <c r="G4482" s="4">
        <v>9970808027</v>
      </c>
      <c r="H4482" s="4" t="s">
        <v>189760</v>
      </c>
      <c r="I4482" s="4" t="s">
        <v>189761</v>
      </c>
      <c r="J4482" s="4" t="s">
        <v>189763</v>
      </c>
      <c r="L4482" s="4" t="s">
        <v>20242</v>
      </c>
      <c r="M4482" s="4" t="s">
        <v>23</v>
      </c>
      <c r="N4482" s="4">
        <v>421302</v>
      </c>
      <c r="O4482" s="4" t="s">
        <v>189764</v>
      </c>
      <c r="P4482" s="4">
        <v>8042968616</v>
      </c>
      <c r="Q4482" s="31" t="s">
        <v>189759</v>
      </c>
      <c r="R4482" s="4"/>
      <c r="S4482" s="4"/>
      <c r="T4482" s="4"/>
      <c r="U4482" s="4"/>
      <c r="V4482" s="4"/>
      <c r="W4482" s="4"/>
    </row>
    <row r="4483" spans="1:23" x14ac:dyDescent="0.25">
      <c r="A4483" s="4" t="s">
        <v>2049</v>
      </c>
      <c r="B4483" s="4" t="s">
        <v>2051</v>
      </c>
      <c r="C4483" s="4" t="s">
        <v>1587</v>
      </c>
      <c r="D4483" s="4" t="s">
        <v>2047</v>
      </c>
      <c r="E4483" s="4" t="s">
        <v>34</v>
      </c>
      <c r="F4483" s="4">
        <v>9992569900</v>
      </c>
      <c r="G4483" s="4">
        <v>9812068753</v>
      </c>
      <c r="H4483" s="4" t="s">
        <v>2048</v>
      </c>
      <c r="I4483" s="4"/>
      <c r="J4483" s="4" t="s">
        <v>2050</v>
      </c>
      <c r="L4483" s="4"/>
      <c r="M4483" s="4" t="s">
        <v>163</v>
      </c>
      <c r="N4483" s="4">
        <v>127021</v>
      </c>
      <c r="O4483" s="4" t="s">
        <v>2052</v>
      </c>
      <c r="P4483" s="4">
        <v>8045319230</v>
      </c>
      <c r="Q4483" s="31"/>
      <c r="R4483" s="4"/>
      <c r="S4483" s="13" t="s">
        <v>199467</v>
      </c>
      <c r="T4483" s="13"/>
      <c r="U4483" s="13"/>
      <c r="V4483" s="13"/>
      <c r="W4483" s="13"/>
    </row>
    <row r="4484" spans="1:23" ht="45" x14ac:dyDescent="0.25">
      <c r="A4484" s="4" t="s">
        <v>5711</v>
      </c>
      <c r="B4484" s="4" t="s">
        <v>2051</v>
      </c>
      <c r="C4484" s="4" t="s">
        <v>5709</v>
      </c>
      <c r="D4484" s="4" t="s">
        <v>99</v>
      </c>
      <c r="E4484" s="4" t="s">
        <v>175</v>
      </c>
      <c r="F4484" s="4">
        <v>9654769439</v>
      </c>
      <c r="G4484" s="4"/>
      <c r="H4484" s="4" t="s">
        <v>5710</v>
      </c>
      <c r="I4484" s="4"/>
      <c r="J4484" s="4" t="s">
        <v>5712</v>
      </c>
      <c r="L4484" s="4" t="s">
        <v>5712</v>
      </c>
      <c r="M4484" s="4" t="s">
        <v>163</v>
      </c>
      <c r="N4484" s="4">
        <v>127021</v>
      </c>
      <c r="O4484" s="4"/>
      <c r="P4484" s="4">
        <v>8071745615</v>
      </c>
      <c r="Q4484" s="32" t="s">
        <v>206683</v>
      </c>
      <c r="R4484" s="10"/>
      <c r="S4484" s="14" t="s">
        <v>199468</v>
      </c>
      <c r="T4484" s="14"/>
      <c r="U4484" s="14"/>
      <c r="V4484" s="14"/>
      <c r="W4484" s="14"/>
    </row>
    <row r="4485" spans="1:23" x14ac:dyDescent="0.25">
      <c r="A4485" s="4" t="s">
        <v>17760</v>
      </c>
      <c r="B4485" s="4" t="s">
        <v>2051</v>
      </c>
      <c r="C4485" s="4" t="s">
        <v>2189</v>
      </c>
      <c r="D4485" s="4" t="s">
        <v>99</v>
      </c>
      <c r="E4485" s="4" t="s">
        <v>27</v>
      </c>
      <c r="F4485" s="4">
        <v>9050778044</v>
      </c>
      <c r="G4485" s="4">
        <v>9034513007</v>
      </c>
      <c r="H4485" s="4" t="s">
        <v>17758</v>
      </c>
      <c r="I4485" s="4" t="s">
        <v>17759</v>
      </c>
      <c r="J4485" s="4" t="s">
        <v>17761</v>
      </c>
      <c r="L4485" s="4" t="s">
        <v>17762</v>
      </c>
      <c r="M4485" s="4" t="s">
        <v>163</v>
      </c>
      <c r="N4485" s="4">
        <v>127021</v>
      </c>
      <c r="O4485" s="4" t="s">
        <v>17763</v>
      </c>
      <c r="P4485" s="4">
        <v>8045386889</v>
      </c>
      <c r="Q4485" s="31"/>
      <c r="R4485" s="4"/>
      <c r="S4485" s="13" t="s">
        <v>17757</v>
      </c>
      <c r="T4485" s="13"/>
      <c r="U4485" s="13"/>
      <c r="V4485" s="13"/>
      <c r="W4485" s="13"/>
    </row>
    <row r="4486" spans="1:23" ht="30" x14ac:dyDescent="0.25">
      <c r="A4486" s="4" t="s">
        <v>20960</v>
      </c>
      <c r="B4486" s="4" t="s">
        <v>2051</v>
      </c>
      <c r="C4486" s="4" t="s">
        <v>20958</v>
      </c>
      <c r="D4486" s="4" t="s">
        <v>647</v>
      </c>
      <c r="E4486" s="4" t="s">
        <v>34</v>
      </c>
      <c r="F4486" s="4">
        <v>9991960000</v>
      </c>
      <c r="G4486" s="4">
        <v>9802308000</v>
      </c>
      <c r="H4486" s="4" t="s">
        <v>20959</v>
      </c>
      <c r="I4486" s="4"/>
      <c r="J4486" s="4" t="s">
        <v>20961</v>
      </c>
      <c r="L4486" s="4"/>
      <c r="M4486" s="4" t="s">
        <v>163</v>
      </c>
      <c r="N4486" s="4">
        <v>127021</v>
      </c>
      <c r="O4486" s="4"/>
      <c r="P4486" s="4">
        <v>8046068084</v>
      </c>
      <c r="Q4486" s="31" t="s">
        <v>20957</v>
      </c>
      <c r="R4486" s="4"/>
      <c r="S4486" s="13" t="s">
        <v>199469</v>
      </c>
      <c r="T4486" s="13"/>
      <c r="U4486" s="13"/>
      <c r="V4486" s="13"/>
      <c r="W4486" s="13"/>
    </row>
    <row r="4487" spans="1:23" x14ac:dyDescent="0.25">
      <c r="A4487" s="4" t="s">
        <v>25493</v>
      </c>
      <c r="B4487" s="4" t="s">
        <v>2051</v>
      </c>
      <c r="C4487" s="4" t="s">
        <v>7569</v>
      </c>
      <c r="D4487" s="4" t="s">
        <v>3562</v>
      </c>
      <c r="E4487" s="4" t="s">
        <v>27</v>
      </c>
      <c r="F4487" s="4">
        <v>9215776700</v>
      </c>
      <c r="G4487" s="4">
        <v>9215956400</v>
      </c>
      <c r="H4487" s="4" t="s">
        <v>25491</v>
      </c>
      <c r="I4487" s="4" t="s">
        <v>25492</v>
      </c>
      <c r="J4487" s="4" t="s">
        <v>25494</v>
      </c>
      <c r="L4487" s="4" t="s">
        <v>25495</v>
      </c>
      <c r="M4487" s="4" t="s">
        <v>163</v>
      </c>
      <c r="N4487" s="4">
        <v>127021</v>
      </c>
      <c r="O4487" s="4"/>
      <c r="P4487" s="4">
        <v>8049593821</v>
      </c>
      <c r="Q4487" s="31"/>
      <c r="R4487" s="4"/>
      <c r="S4487" s="13" t="s">
        <v>199470</v>
      </c>
      <c r="T4487" s="13"/>
      <c r="U4487" s="13"/>
      <c r="V4487" s="13"/>
      <c r="W4487" s="13"/>
    </row>
    <row r="4488" spans="1:23" x14ac:dyDescent="0.25">
      <c r="A4488" s="4" t="s">
        <v>74580</v>
      </c>
      <c r="B4488" s="4" t="s">
        <v>2051</v>
      </c>
      <c r="C4488" s="4" t="s">
        <v>861</v>
      </c>
      <c r="D4488" s="4" t="s">
        <v>4789</v>
      </c>
      <c r="E4488" s="4" t="s">
        <v>84</v>
      </c>
      <c r="F4488" s="4">
        <v>9215620000</v>
      </c>
      <c r="G4488" s="4"/>
      <c r="H4488" s="4" t="s">
        <v>74578</v>
      </c>
      <c r="I4488" s="4" t="s">
        <v>74579</v>
      </c>
      <c r="J4488" s="4" t="s">
        <v>74581</v>
      </c>
      <c r="L4488" s="4" t="s">
        <v>74582</v>
      </c>
      <c r="M4488" s="4" t="s">
        <v>163</v>
      </c>
      <c r="N4488" s="4">
        <v>127021</v>
      </c>
      <c r="O4488" s="4" t="s">
        <v>74583</v>
      </c>
      <c r="P4488" s="4">
        <v>8048117505</v>
      </c>
      <c r="Q4488" s="31"/>
      <c r="R4488" s="4"/>
      <c r="S4488" s="13" t="s">
        <v>226112</v>
      </c>
      <c r="T4488" s="13"/>
      <c r="U4488" s="13"/>
      <c r="V4488" s="13"/>
      <c r="W4488" s="13"/>
    </row>
    <row r="4489" spans="1:23" ht="30" x14ac:dyDescent="0.25">
      <c r="A4489" s="4" t="s">
        <v>109045</v>
      </c>
      <c r="B4489" s="4" t="s">
        <v>2051</v>
      </c>
      <c r="C4489" s="4" t="s">
        <v>1059</v>
      </c>
      <c r="D4489" s="4"/>
      <c r="E4489" s="4" t="s">
        <v>74</v>
      </c>
      <c r="F4489" s="4">
        <v>9215647992</v>
      </c>
      <c r="G4489" s="4"/>
      <c r="H4489" s="4" t="s">
        <v>109044</v>
      </c>
      <c r="I4489" s="4"/>
      <c r="J4489" s="4" t="s">
        <v>109046</v>
      </c>
      <c r="L4489" s="4" t="s">
        <v>109047</v>
      </c>
      <c r="M4489" s="4" t="s">
        <v>163</v>
      </c>
      <c r="N4489" s="4">
        <v>127021</v>
      </c>
      <c r="O4489" s="4" t="s">
        <v>109048</v>
      </c>
      <c r="P4489" s="4">
        <v>8046033572</v>
      </c>
      <c r="Q4489" s="31" t="s">
        <v>109043</v>
      </c>
      <c r="R4489" s="4"/>
      <c r="S4489" s="13" t="s">
        <v>226113</v>
      </c>
      <c r="T4489" s="13"/>
      <c r="U4489" s="13"/>
      <c r="V4489" s="13"/>
      <c r="W4489" s="13"/>
    </row>
    <row r="4490" spans="1:23" x14ac:dyDescent="0.25">
      <c r="A4490" s="4" t="s">
        <v>90564</v>
      </c>
      <c r="B4490" s="4" t="s">
        <v>2051</v>
      </c>
      <c r="C4490" s="4" t="s">
        <v>1059</v>
      </c>
      <c r="D4490" s="4" t="s">
        <v>194</v>
      </c>
      <c r="E4490" s="4" t="s">
        <v>27</v>
      </c>
      <c r="F4490" s="4">
        <v>9416166234</v>
      </c>
      <c r="G4490" s="4">
        <v>9215303303</v>
      </c>
      <c r="H4490" s="4" t="s">
        <v>110864</v>
      </c>
      <c r="I4490" s="4"/>
      <c r="J4490" s="4" t="s">
        <v>110865</v>
      </c>
      <c r="L4490" s="4" t="s">
        <v>110866</v>
      </c>
      <c r="M4490" s="4" t="s">
        <v>163</v>
      </c>
      <c r="N4490" s="4">
        <v>127021</v>
      </c>
      <c r="O4490" s="4"/>
      <c r="P4490" s="4">
        <v>8046068269</v>
      </c>
      <c r="Q4490" s="31"/>
      <c r="R4490" s="4"/>
      <c r="S4490" s="13" t="s">
        <v>199471</v>
      </c>
      <c r="T4490" s="13"/>
      <c r="U4490" s="13"/>
      <c r="V4490" s="13"/>
      <c r="W4490" s="13"/>
    </row>
    <row r="4491" spans="1:23" ht="30" x14ac:dyDescent="0.25">
      <c r="A4491" s="4" t="s">
        <v>117853</v>
      </c>
      <c r="B4491" s="4" t="s">
        <v>2051</v>
      </c>
      <c r="C4491" s="4" t="s">
        <v>4167</v>
      </c>
      <c r="D4491" s="4" t="s">
        <v>18005</v>
      </c>
      <c r="E4491" s="4" t="s">
        <v>27</v>
      </c>
      <c r="F4491" s="4">
        <v>9992075700</v>
      </c>
      <c r="G4491" s="4">
        <v>9467485700</v>
      </c>
      <c r="H4491" s="4" t="s">
        <v>117851</v>
      </c>
      <c r="I4491" s="4" t="s">
        <v>117852</v>
      </c>
      <c r="J4491" s="4" t="s">
        <v>117854</v>
      </c>
      <c r="L4491" s="4" t="s">
        <v>117855</v>
      </c>
      <c r="M4491" s="4" t="s">
        <v>163</v>
      </c>
      <c r="N4491" s="4">
        <v>127021</v>
      </c>
      <c r="O4491" s="4"/>
      <c r="P4491" s="4"/>
      <c r="Q4491" s="31" t="s">
        <v>117850</v>
      </c>
      <c r="R4491" s="4"/>
      <c r="S4491" s="13" t="s">
        <v>117850</v>
      </c>
      <c r="T4491" s="13"/>
      <c r="U4491" s="13"/>
      <c r="V4491" s="13"/>
      <c r="W4491" s="13"/>
    </row>
    <row r="4492" spans="1:23" ht="30" x14ac:dyDescent="0.25">
      <c r="A4492" s="4" t="s">
        <v>139033</v>
      </c>
      <c r="B4492" s="4" t="s">
        <v>2051</v>
      </c>
      <c r="C4492" s="4" t="s">
        <v>5713</v>
      </c>
      <c r="D4492" s="4" t="s">
        <v>194</v>
      </c>
      <c r="E4492" s="4" t="s">
        <v>34</v>
      </c>
      <c r="F4492" s="4">
        <v>9212275306</v>
      </c>
      <c r="G4492" s="4"/>
      <c r="H4492" s="4" t="s">
        <v>139032</v>
      </c>
      <c r="I4492" s="4"/>
      <c r="J4492" s="4" t="s">
        <v>139034</v>
      </c>
      <c r="L4492" s="4" t="s">
        <v>3532</v>
      </c>
      <c r="M4492" s="4" t="s">
        <v>163</v>
      </c>
      <c r="N4492" s="4">
        <v>110018</v>
      </c>
      <c r="O4492" s="4" t="s">
        <v>139035</v>
      </c>
      <c r="P4492" s="4"/>
      <c r="Q4492" s="31" t="s">
        <v>139031</v>
      </c>
      <c r="R4492" s="4"/>
      <c r="S4492" s="13" t="s">
        <v>226114</v>
      </c>
      <c r="T4492" s="13"/>
      <c r="U4492" s="13"/>
      <c r="V4492" s="13"/>
      <c r="W4492" s="13"/>
    </row>
    <row r="4493" spans="1:23" ht="30" x14ac:dyDescent="0.25">
      <c r="A4493" s="4" t="s">
        <v>185342</v>
      </c>
      <c r="B4493" s="4" t="s">
        <v>2051</v>
      </c>
      <c r="C4493" s="4" t="s">
        <v>861</v>
      </c>
      <c r="D4493" s="4" t="s">
        <v>71290</v>
      </c>
      <c r="E4493" s="4" t="s">
        <v>27</v>
      </c>
      <c r="F4493" s="4">
        <v>9813884130</v>
      </c>
      <c r="G4493" s="4">
        <v>9416257440</v>
      </c>
      <c r="H4493" s="4" t="s">
        <v>185341</v>
      </c>
      <c r="I4493" s="4"/>
      <c r="J4493" s="4" t="s">
        <v>185343</v>
      </c>
      <c r="L4493" s="4" t="s">
        <v>165802</v>
      </c>
      <c r="M4493" s="4" t="s">
        <v>163</v>
      </c>
      <c r="N4493" s="4">
        <v>127021</v>
      </c>
      <c r="O4493" s="4"/>
      <c r="P4493" s="4"/>
      <c r="Q4493" s="31" t="s">
        <v>185340</v>
      </c>
      <c r="R4493" s="4"/>
      <c r="S4493" s="4"/>
      <c r="T4493" s="4"/>
      <c r="U4493" s="4"/>
      <c r="V4493" s="4"/>
      <c r="W4493" s="4"/>
    </row>
    <row r="4494" spans="1:23" x14ac:dyDescent="0.25">
      <c r="A4494" s="4" t="s">
        <v>186055</v>
      </c>
      <c r="B4494" s="4" t="s">
        <v>2051</v>
      </c>
      <c r="C4494" s="4" t="s">
        <v>3068</v>
      </c>
      <c r="D4494" s="4" t="s">
        <v>1044</v>
      </c>
      <c r="E4494" s="4" t="s">
        <v>34</v>
      </c>
      <c r="F4494" s="4">
        <v>8059093697</v>
      </c>
      <c r="G4494" s="4">
        <v>8059095874</v>
      </c>
      <c r="H4494" s="4" t="s">
        <v>186054</v>
      </c>
      <c r="I4494" s="4"/>
      <c r="J4494" s="4" t="s">
        <v>186056</v>
      </c>
      <c r="L4494" s="4" t="s">
        <v>186057</v>
      </c>
      <c r="M4494" s="4" t="s">
        <v>163</v>
      </c>
      <c r="N4494" s="4">
        <v>127021</v>
      </c>
      <c r="O4494" s="4"/>
      <c r="P4494" s="4"/>
      <c r="Q4494" s="31" t="s">
        <v>186053</v>
      </c>
      <c r="R4494" s="4"/>
      <c r="S4494" s="4"/>
      <c r="T4494" s="4"/>
      <c r="U4494" s="4"/>
      <c r="V4494" s="4"/>
      <c r="W4494" s="4"/>
    </row>
    <row r="4495" spans="1:23" ht="30" x14ac:dyDescent="0.25">
      <c r="A4495" s="4" t="s">
        <v>189208</v>
      </c>
      <c r="B4495" s="4" t="s">
        <v>2051</v>
      </c>
      <c r="C4495" s="4" t="s">
        <v>3580</v>
      </c>
      <c r="D4495" s="4" t="s">
        <v>189206</v>
      </c>
      <c r="E4495" s="4" t="s">
        <v>27</v>
      </c>
      <c r="F4495" s="4">
        <v>9991924365</v>
      </c>
      <c r="G4495" s="4"/>
      <c r="H4495" s="4" t="s">
        <v>189207</v>
      </c>
      <c r="I4495" s="4"/>
      <c r="J4495" s="4" t="s">
        <v>189209</v>
      </c>
      <c r="L4495" s="4" t="s">
        <v>186057</v>
      </c>
      <c r="M4495" s="4" t="s">
        <v>163</v>
      </c>
      <c r="N4495" s="4">
        <v>127021</v>
      </c>
      <c r="O4495" s="4"/>
      <c r="P4495" s="4"/>
      <c r="Q4495" s="31" t="s">
        <v>189205</v>
      </c>
      <c r="R4495" s="4"/>
      <c r="S4495" s="4"/>
      <c r="T4495" s="4"/>
      <c r="U4495" s="4"/>
      <c r="V4495" s="4"/>
      <c r="W4495" s="4"/>
    </row>
    <row r="4496" spans="1:23" ht="45" x14ac:dyDescent="0.25">
      <c r="A4496" s="4" t="s">
        <v>91281</v>
      </c>
      <c r="B4496" s="4" t="s">
        <v>91283</v>
      </c>
      <c r="C4496" s="4" t="s">
        <v>778</v>
      </c>
      <c r="D4496" s="4" t="s">
        <v>44</v>
      </c>
      <c r="E4496" s="4" t="s">
        <v>74</v>
      </c>
      <c r="F4496" s="4">
        <v>7387464143</v>
      </c>
      <c r="G4496" s="4"/>
      <c r="H4496" s="4" t="s">
        <v>91280</v>
      </c>
      <c r="I4496" s="4"/>
      <c r="J4496" s="4" t="s">
        <v>91282</v>
      </c>
      <c r="L4496" s="4" t="s">
        <v>91284</v>
      </c>
      <c r="M4496" s="4" t="s">
        <v>23</v>
      </c>
      <c r="N4496" s="4">
        <v>431132</v>
      </c>
      <c r="O4496" s="4"/>
      <c r="P4496" s="4">
        <v>8048710358</v>
      </c>
      <c r="Q4496" s="31" t="s">
        <v>206684</v>
      </c>
      <c r="R4496" s="4"/>
      <c r="S4496" s="13" t="s">
        <v>194017</v>
      </c>
      <c r="T4496" s="13"/>
      <c r="U4496" s="13"/>
      <c r="V4496" s="13"/>
      <c r="W4496" s="13"/>
    </row>
    <row r="4497" spans="1:23" ht="45" x14ac:dyDescent="0.25">
      <c r="A4497" s="4" t="s">
        <v>83149</v>
      </c>
      <c r="B4497" s="4" t="s">
        <v>83151</v>
      </c>
      <c r="C4497" s="4" t="s">
        <v>1294</v>
      </c>
      <c r="D4497" s="4" t="s">
        <v>27735</v>
      </c>
      <c r="E4497" s="4" t="s">
        <v>27</v>
      </c>
      <c r="F4497" s="4">
        <v>7013611225</v>
      </c>
      <c r="G4497" s="4">
        <v>9177369344</v>
      </c>
      <c r="H4497" s="4" t="s">
        <v>83148</v>
      </c>
      <c r="I4497" s="4"/>
      <c r="J4497" s="4" t="s">
        <v>83150</v>
      </c>
      <c r="L4497" s="4" t="s">
        <v>66097</v>
      </c>
      <c r="M4497" s="4" t="s">
        <v>61</v>
      </c>
      <c r="N4497" s="4">
        <v>508116</v>
      </c>
      <c r="O4497" s="4"/>
      <c r="P4497" s="4">
        <v>8042908544</v>
      </c>
      <c r="Q4497" s="31" t="s">
        <v>204566</v>
      </c>
      <c r="R4497" s="4"/>
      <c r="S4497" s="13" t="s">
        <v>83147</v>
      </c>
      <c r="T4497" s="13"/>
      <c r="U4497" s="13"/>
      <c r="V4497" s="13"/>
      <c r="W4497" s="13"/>
    </row>
    <row r="4498" spans="1:23" ht="30" x14ac:dyDescent="0.25">
      <c r="A4498" s="4" t="s">
        <v>57054</v>
      </c>
      <c r="B4498" s="4" t="s">
        <v>2439</v>
      </c>
      <c r="C4498" s="4" t="s">
        <v>8964</v>
      </c>
      <c r="D4498" s="4" t="s">
        <v>337</v>
      </c>
      <c r="E4498" s="4" t="s">
        <v>697</v>
      </c>
      <c r="F4498" s="4">
        <v>9826530366</v>
      </c>
      <c r="G4498" s="4">
        <v>9827254362</v>
      </c>
      <c r="H4498" s="4" t="s">
        <v>57053</v>
      </c>
      <c r="I4498" s="4"/>
      <c r="J4498" s="4" t="s">
        <v>57055</v>
      </c>
      <c r="L4498" s="4" t="s">
        <v>57056</v>
      </c>
      <c r="M4498" s="4" t="s">
        <v>433</v>
      </c>
      <c r="N4498" s="4">
        <v>462001</v>
      </c>
      <c r="O4498" s="4" t="s">
        <v>57057</v>
      </c>
      <c r="P4498" s="4">
        <v>8042954040</v>
      </c>
      <c r="Q4498" s="31" t="s">
        <v>57052</v>
      </c>
      <c r="R4498" s="4"/>
      <c r="S4498" s="13" t="s">
        <v>226115</v>
      </c>
      <c r="T4498" s="13"/>
      <c r="U4498" s="13"/>
      <c r="V4498" s="13"/>
      <c r="W4498" s="13"/>
    </row>
    <row r="4499" spans="1:23" x14ac:dyDescent="0.25">
      <c r="A4499" s="4" t="s">
        <v>106876</v>
      </c>
      <c r="B4499" s="4" t="s">
        <v>2439</v>
      </c>
      <c r="C4499" s="4" t="s">
        <v>2240</v>
      </c>
      <c r="D4499" s="4" t="s">
        <v>106873</v>
      </c>
      <c r="E4499" s="4" t="s">
        <v>64217</v>
      </c>
      <c r="F4499" s="4">
        <v>9425079072</v>
      </c>
      <c r="G4499" s="4"/>
      <c r="H4499" s="4" t="s">
        <v>106874</v>
      </c>
      <c r="I4499" s="4" t="s">
        <v>106875</v>
      </c>
      <c r="J4499" s="4" t="s">
        <v>106877</v>
      </c>
      <c r="L4499" s="4" t="s">
        <v>106878</v>
      </c>
      <c r="M4499" s="4" t="s">
        <v>433</v>
      </c>
      <c r="N4499" s="4">
        <v>462016</v>
      </c>
      <c r="O4499" s="4" t="s">
        <v>106879</v>
      </c>
      <c r="P4499" s="4">
        <v>8048555427</v>
      </c>
      <c r="Q4499" s="31"/>
      <c r="R4499" s="4"/>
      <c r="S4499" s="13" t="s">
        <v>226116</v>
      </c>
      <c r="T4499" s="13"/>
      <c r="U4499" s="13"/>
      <c r="V4499" s="13"/>
      <c r="W4499" s="13"/>
    </row>
    <row r="4500" spans="1:23" x14ac:dyDescent="0.25">
      <c r="A4500" s="4" t="s">
        <v>2437</v>
      </c>
      <c r="B4500" s="4" t="s">
        <v>2439</v>
      </c>
      <c r="C4500" s="4" t="s">
        <v>2432</v>
      </c>
      <c r="D4500" s="4" t="s">
        <v>2433</v>
      </c>
      <c r="E4500" s="4" t="s">
        <v>2434</v>
      </c>
      <c r="F4500" s="4">
        <v>9303830040</v>
      </c>
      <c r="G4500" s="4">
        <v>9893230809</v>
      </c>
      <c r="H4500" s="4" t="s">
        <v>2435</v>
      </c>
      <c r="I4500" s="4" t="s">
        <v>2436</v>
      </c>
      <c r="J4500" s="4" t="s">
        <v>2438</v>
      </c>
      <c r="L4500" s="4"/>
      <c r="M4500" s="4" t="s">
        <v>433</v>
      </c>
      <c r="N4500" s="4">
        <v>462026</v>
      </c>
      <c r="O4500" s="4" t="s">
        <v>2440</v>
      </c>
      <c r="P4500" s="4">
        <v>8048415196</v>
      </c>
      <c r="Q4500" s="31"/>
      <c r="R4500" s="4"/>
      <c r="S4500" s="13" t="s">
        <v>212967</v>
      </c>
      <c r="T4500" s="13"/>
      <c r="U4500" s="13"/>
      <c r="V4500" s="13"/>
      <c r="W4500" s="13"/>
    </row>
    <row r="4501" spans="1:23" x14ac:dyDescent="0.25">
      <c r="A4501" s="4" t="s">
        <v>3127</v>
      </c>
      <c r="B4501" s="4" t="s">
        <v>2439</v>
      </c>
      <c r="C4501" s="4" t="s">
        <v>3124</v>
      </c>
      <c r="D4501" s="4" t="s">
        <v>99</v>
      </c>
      <c r="E4501" s="4" t="s">
        <v>689</v>
      </c>
      <c r="F4501" s="4">
        <v>9993968898</v>
      </c>
      <c r="G4501" s="4">
        <v>9752290000</v>
      </c>
      <c r="H4501" s="4" t="s">
        <v>3125</v>
      </c>
      <c r="I4501" s="4" t="s">
        <v>3126</v>
      </c>
      <c r="J4501" s="4" t="s">
        <v>3128</v>
      </c>
      <c r="L4501" s="4" t="s">
        <v>3129</v>
      </c>
      <c r="M4501" s="4" t="s">
        <v>433</v>
      </c>
      <c r="N4501" s="4">
        <v>462001</v>
      </c>
      <c r="O4501" s="4" t="s">
        <v>3130</v>
      </c>
      <c r="P4501" s="4">
        <v>8046027290</v>
      </c>
      <c r="Q4501" s="31"/>
      <c r="R4501" s="4"/>
      <c r="S4501" s="13" t="s">
        <v>199472</v>
      </c>
      <c r="T4501" s="13"/>
      <c r="U4501" s="13"/>
      <c r="V4501" s="13"/>
      <c r="W4501" s="13"/>
    </row>
    <row r="4502" spans="1:23" x14ac:dyDescent="0.25">
      <c r="A4502" s="4" t="s">
        <v>4901</v>
      </c>
      <c r="B4502" s="4" t="s">
        <v>2439</v>
      </c>
      <c r="C4502" s="4" t="s">
        <v>4899</v>
      </c>
      <c r="D4502" s="4"/>
      <c r="E4502" s="4" t="s">
        <v>27</v>
      </c>
      <c r="F4502" s="4">
        <v>9009016367</v>
      </c>
      <c r="G4502" s="4"/>
      <c r="H4502" s="4" t="s">
        <v>4900</v>
      </c>
      <c r="I4502" s="4"/>
      <c r="J4502" s="4" t="s">
        <v>4902</v>
      </c>
      <c r="L4502" s="4" t="s">
        <v>4903</v>
      </c>
      <c r="M4502" s="4" t="s">
        <v>433</v>
      </c>
      <c r="N4502" s="4">
        <v>462039</v>
      </c>
      <c r="O4502" s="4"/>
      <c r="P4502" s="4">
        <v>8043047523</v>
      </c>
      <c r="Q4502" s="31"/>
      <c r="R4502" s="4"/>
      <c r="S4502" s="13" t="s">
        <v>199473</v>
      </c>
      <c r="T4502" s="13"/>
      <c r="U4502" s="13"/>
      <c r="V4502" s="13"/>
      <c r="W4502" s="13"/>
    </row>
    <row r="4503" spans="1:23" ht="30" x14ac:dyDescent="0.25">
      <c r="A4503" s="4" t="s">
        <v>15400</v>
      </c>
      <c r="B4503" s="4" t="s">
        <v>2439</v>
      </c>
      <c r="C4503" s="4" t="s">
        <v>5837</v>
      </c>
      <c r="D4503" s="4" t="s">
        <v>3608</v>
      </c>
      <c r="E4503" s="4" t="s">
        <v>9480</v>
      </c>
      <c r="F4503" s="4">
        <v>9826028452</v>
      </c>
      <c r="G4503" s="4">
        <v>9826428845</v>
      </c>
      <c r="H4503" s="4" t="s">
        <v>15398</v>
      </c>
      <c r="I4503" s="4" t="s">
        <v>15399</v>
      </c>
      <c r="J4503" s="4" t="s">
        <v>15401</v>
      </c>
      <c r="L4503" s="4" t="s">
        <v>15402</v>
      </c>
      <c r="M4503" s="4" t="s">
        <v>433</v>
      </c>
      <c r="N4503" s="4">
        <v>462016</v>
      </c>
      <c r="O4503" s="4" t="s">
        <v>15403</v>
      </c>
      <c r="P4503" s="4">
        <v>8043257894</v>
      </c>
      <c r="Q4503" s="31" t="s">
        <v>206685</v>
      </c>
      <c r="R4503" s="4"/>
      <c r="S4503" s="13" t="s">
        <v>199474</v>
      </c>
      <c r="T4503" s="13"/>
      <c r="U4503" s="13"/>
      <c r="V4503" s="13"/>
      <c r="W4503" s="13"/>
    </row>
    <row r="4504" spans="1:23" x14ac:dyDescent="0.25">
      <c r="A4504" s="4" t="s">
        <v>15639</v>
      </c>
      <c r="B4504" s="4" t="s">
        <v>2439</v>
      </c>
      <c r="C4504" s="4" t="s">
        <v>15636</v>
      </c>
      <c r="D4504" s="4" t="s">
        <v>15637</v>
      </c>
      <c r="E4504" s="4" t="s">
        <v>34</v>
      </c>
      <c r="F4504" s="4">
        <v>9893293888</v>
      </c>
      <c r="G4504" s="4"/>
      <c r="H4504" s="4" t="s">
        <v>15638</v>
      </c>
      <c r="I4504" s="4"/>
      <c r="J4504" s="4" t="s">
        <v>15640</v>
      </c>
      <c r="L4504" s="4" t="s">
        <v>15641</v>
      </c>
      <c r="M4504" s="4" t="s">
        <v>433</v>
      </c>
      <c r="N4504" s="4">
        <v>462001</v>
      </c>
      <c r="O4504" s="4"/>
      <c r="P4504" s="4">
        <v>8046030983</v>
      </c>
      <c r="Q4504" s="31"/>
      <c r="R4504" s="4"/>
      <c r="S4504" s="13" t="s">
        <v>199475</v>
      </c>
      <c r="T4504" s="13"/>
      <c r="U4504" s="13"/>
      <c r="V4504" s="13"/>
      <c r="W4504" s="13"/>
    </row>
    <row r="4505" spans="1:23" ht="45" x14ac:dyDescent="0.25">
      <c r="A4505" s="4" t="s">
        <v>15982</v>
      </c>
      <c r="B4505" s="4" t="s">
        <v>2439</v>
      </c>
      <c r="C4505" s="4" t="s">
        <v>15979</v>
      </c>
      <c r="D4505" s="4" t="s">
        <v>337</v>
      </c>
      <c r="E4505" s="4" t="s">
        <v>34</v>
      </c>
      <c r="F4505" s="4">
        <v>8516053016</v>
      </c>
      <c r="G4505" s="4">
        <v>9993317717</v>
      </c>
      <c r="H4505" s="4" t="s">
        <v>15980</v>
      </c>
      <c r="I4505" s="4" t="s">
        <v>15981</v>
      </c>
      <c r="J4505" s="4" t="s">
        <v>15983</v>
      </c>
      <c r="L4505" s="4"/>
      <c r="M4505" s="4" t="s">
        <v>433</v>
      </c>
      <c r="N4505" s="4">
        <v>462001</v>
      </c>
      <c r="O4505" s="4"/>
      <c r="P4505" s="4">
        <v>8071867391</v>
      </c>
      <c r="Q4505" s="31" t="s">
        <v>15978</v>
      </c>
      <c r="R4505" s="4"/>
      <c r="S4505" s="13" t="s">
        <v>199476</v>
      </c>
      <c r="T4505" s="13"/>
      <c r="U4505" s="13"/>
      <c r="V4505" s="13"/>
      <c r="W4505" s="13"/>
    </row>
    <row r="4506" spans="1:23" ht="45" x14ac:dyDescent="0.25">
      <c r="A4506" s="4" t="s">
        <v>17349</v>
      </c>
      <c r="B4506" s="4" t="s">
        <v>2439</v>
      </c>
      <c r="C4506" s="4" t="s">
        <v>1984</v>
      </c>
      <c r="D4506" s="4" t="s">
        <v>7985</v>
      </c>
      <c r="E4506" s="4" t="s">
        <v>175</v>
      </c>
      <c r="F4506" s="4">
        <v>9893930638</v>
      </c>
      <c r="G4506" s="4">
        <v>9977224695</v>
      </c>
      <c r="H4506" s="4" t="s">
        <v>17347</v>
      </c>
      <c r="I4506" s="4" t="s">
        <v>17348</v>
      </c>
      <c r="J4506" s="4" t="s">
        <v>17350</v>
      </c>
      <c r="L4506" s="4" t="s">
        <v>15402</v>
      </c>
      <c r="M4506" s="4" t="s">
        <v>433</v>
      </c>
      <c r="N4506" s="4">
        <v>462016</v>
      </c>
      <c r="O4506" s="4" t="s">
        <v>17351</v>
      </c>
      <c r="P4506" s="4">
        <v>8046063789</v>
      </c>
      <c r="Q4506" s="31" t="s">
        <v>204567</v>
      </c>
      <c r="R4506" s="4"/>
      <c r="S4506" s="13" t="s">
        <v>199477</v>
      </c>
      <c r="T4506" s="13"/>
      <c r="U4506" s="13"/>
      <c r="V4506" s="13"/>
      <c r="W4506" s="13"/>
    </row>
    <row r="4507" spans="1:23" ht="30" x14ac:dyDescent="0.25">
      <c r="A4507" s="4" t="s">
        <v>18242</v>
      </c>
      <c r="B4507" s="4" t="s">
        <v>2439</v>
      </c>
      <c r="C4507" s="4" t="s">
        <v>4560</v>
      </c>
      <c r="D4507" s="4" t="s">
        <v>4074</v>
      </c>
      <c r="E4507" s="4" t="s">
        <v>27</v>
      </c>
      <c r="F4507" s="4">
        <v>9977502567</v>
      </c>
      <c r="G4507" s="4"/>
      <c r="H4507" s="4" t="s">
        <v>18241</v>
      </c>
      <c r="I4507" s="4"/>
      <c r="J4507" s="4" t="s">
        <v>18243</v>
      </c>
      <c r="L4507" s="4" t="s">
        <v>18244</v>
      </c>
      <c r="M4507" s="4" t="s">
        <v>433</v>
      </c>
      <c r="N4507" s="4">
        <v>462042</v>
      </c>
      <c r="O4507" s="4"/>
      <c r="P4507" s="4">
        <v>8048108407</v>
      </c>
      <c r="Q4507" s="31" t="s">
        <v>194018</v>
      </c>
      <c r="R4507" s="4"/>
      <c r="S4507" s="13" t="s">
        <v>194018</v>
      </c>
      <c r="T4507" s="13"/>
      <c r="U4507" s="13"/>
      <c r="V4507" s="13"/>
      <c r="W4507" s="13"/>
    </row>
    <row r="4508" spans="1:23" x14ac:dyDescent="0.25">
      <c r="A4508" s="4" t="s">
        <v>18281</v>
      </c>
      <c r="B4508" s="4" t="s">
        <v>2439</v>
      </c>
      <c r="C4508" s="4" t="s">
        <v>18279</v>
      </c>
      <c r="D4508" s="4" t="s">
        <v>194</v>
      </c>
      <c r="E4508" s="4" t="s">
        <v>27</v>
      </c>
      <c r="F4508" s="4">
        <v>9424973300</v>
      </c>
      <c r="G4508" s="4">
        <v>8989004000</v>
      </c>
      <c r="H4508" s="4" t="s">
        <v>18280</v>
      </c>
      <c r="I4508" s="4"/>
      <c r="J4508" s="4" t="s">
        <v>18282</v>
      </c>
      <c r="L4508" s="4" t="s">
        <v>18283</v>
      </c>
      <c r="M4508" s="4" t="s">
        <v>433</v>
      </c>
      <c r="N4508" s="4">
        <v>462016</v>
      </c>
      <c r="O4508" s="4"/>
      <c r="P4508" s="4">
        <v>8046069186</v>
      </c>
      <c r="Q4508" s="31"/>
      <c r="R4508" s="4"/>
      <c r="S4508" s="13" t="s">
        <v>199478</v>
      </c>
      <c r="T4508" s="13"/>
      <c r="U4508" s="13"/>
      <c r="V4508" s="13"/>
      <c r="W4508" s="13"/>
    </row>
    <row r="4509" spans="1:23" ht="30" x14ac:dyDescent="0.25">
      <c r="A4509" s="4" t="s">
        <v>18515</v>
      </c>
      <c r="B4509" s="4" t="s">
        <v>2439</v>
      </c>
      <c r="C4509" s="4" t="s">
        <v>18513</v>
      </c>
      <c r="D4509" s="4" t="s">
        <v>1044</v>
      </c>
      <c r="E4509" s="4" t="s">
        <v>27</v>
      </c>
      <c r="F4509" s="4">
        <v>9406517915</v>
      </c>
      <c r="G4509" s="4"/>
      <c r="H4509" s="4" t="s">
        <v>18514</v>
      </c>
      <c r="I4509" s="4"/>
      <c r="J4509" s="4" t="s">
        <v>18516</v>
      </c>
      <c r="L4509" s="4" t="s">
        <v>18517</v>
      </c>
      <c r="M4509" s="4" t="s">
        <v>433</v>
      </c>
      <c r="N4509" s="4">
        <v>462001</v>
      </c>
      <c r="O4509" s="4"/>
      <c r="P4509" s="4">
        <v>8048402306</v>
      </c>
      <c r="Q4509" s="31" t="s">
        <v>194019</v>
      </c>
      <c r="R4509" s="4"/>
      <c r="S4509" s="13" t="s">
        <v>194019</v>
      </c>
      <c r="T4509" s="13"/>
      <c r="U4509" s="13"/>
      <c r="V4509" s="13"/>
      <c r="W4509" s="13"/>
    </row>
    <row r="4510" spans="1:23" x14ac:dyDescent="0.25">
      <c r="A4510" s="4" t="s">
        <v>19071</v>
      </c>
      <c r="B4510" s="4" t="s">
        <v>2439</v>
      </c>
      <c r="C4510" s="4" t="s">
        <v>2432</v>
      </c>
      <c r="D4510" s="4" t="s">
        <v>5783</v>
      </c>
      <c r="E4510" s="4" t="s">
        <v>34</v>
      </c>
      <c r="F4510" s="4">
        <v>7898919878</v>
      </c>
      <c r="G4510" s="4"/>
      <c r="H4510" s="4" t="s">
        <v>19069</v>
      </c>
      <c r="I4510" s="4" t="s">
        <v>19070</v>
      </c>
      <c r="J4510" s="4" t="s">
        <v>19072</v>
      </c>
      <c r="L4510" s="4" t="s">
        <v>19073</v>
      </c>
      <c r="M4510" s="4" t="s">
        <v>433</v>
      </c>
      <c r="N4510" s="4">
        <v>462021</v>
      </c>
      <c r="O4510" s="4" t="s">
        <v>19074</v>
      </c>
      <c r="P4510" s="4"/>
      <c r="Q4510" s="31"/>
      <c r="R4510" s="4"/>
      <c r="S4510" s="13" t="s">
        <v>226117</v>
      </c>
      <c r="T4510" s="13"/>
      <c r="U4510" s="13"/>
      <c r="V4510" s="13"/>
      <c r="W4510" s="13"/>
    </row>
    <row r="4511" spans="1:23" ht="45" x14ac:dyDescent="0.25">
      <c r="A4511" s="4" t="s">
        <v>19077</v>
      </c>
      <c r="B4511" s="4" t="s">
        <v>2439</v>
      </c>
      <c r="C4511" s="4" t="s">
        <v>491</v>
      </c>
      <c r="D4511" s="4" t="s">
        <v>19075</v>
      </c>
      <c r="E4511" s="4" t="s">
        <v>65</v>
      </c>
      <c r="F4511" s="4">
        <v>9826852111</v>
      </c>
      <c r="G4511" s="4">
        <v>9425014790</v>
      </c>
      <c r="H4511" s="4" t="s">
        <v>19076</v>
      </c>
      <c r="I4511" s="4"/>
      <c r="J4511" s="4" t="s">
        <v>19078</v>
      </c>
      <c r="L4511" s="4" t="s">
        <v>19079</v>
      </c>
      <c r="M4511" s="4" t="s">
        <v>433</v>
      </c>
      <c r="N4511" s="4">
        <v>462011</v>
      </c>
      <c r="O4511" s="4"/>
      <c r="P4511" s="4">
        <v>8048618784</v>
      </c>
      <c r="Q4511" s="31" t="s">
        <v>206686</v>
      </c>
      <c r="R4511" s="4"/>
      <c r="S4511" s="13" t="s">
        <v>212968</v>
      </c>
      <c r="T4511" s="13"/>
      <c r="U4511" s="13"/>
      <c r="V4511" s="13"/>
      <c r="W4511" s="13"/>
    </row>
    <row r="4512" spans="1:23" ht="45" x14ac:dyDescent="0.25">
      <c r="A4512" s="4" t="s">
        <v>19821</v>
      </c>
      <c r="B4512" s="4" t="s">
        <v>2439</v>
      </c>
      <c r="C4512" s="4" t="s">
        <v>4486</v>
      </c>
      <c r="D4512" s="4" t="s">
        <v>19818</v>
      </c>
      <c r="E4512" s="4" t="s">
        <v>428</v>
      </c>
      <c r="F4512" s="4">
        <v>9425372919</v>
      </c>
      <c r="G4512" s="4">
        <v>9425302833</v>
      </c>
      <c r="H4512" s="4" t="s">
        <v>19819</v>
      </c>
      <c r="I4512" s="4" t="s">
        <v>19820</v>
      </c>
      <c r="J4512" s="4" t="s">
        <v>19822</v>
      </c>
      <c r="L4512" s="4" t="s">
        <v>19823</v>
      </c>
      <c r="M4512" s="4" t="s">
        <v>433</v>
      </c>
      <c r="N4512" s="4">
        <v>462021</v>
      </c>
      <c r="O4512" s="4"/>
      <c r="P4512" s="4">
        <v>8046064257</v>
      </c>
      <c r="Q4512" s="31" t="s">
        <v>19816</v>
      </c>
      <c r="R4512" s="4"/>
      <c r="S4512" s="13" t="s">
        <v>19817</v>
      </c>
      <c r="T4512" s="13"/>
      <c r="U4512" s="13"/>
      <c r="V4512" s="13"/>
      <c r="W4512" s="13"/>
    </row>
    <row r="4513" spans="1:23" ht="30" x14ac:dyDescent="0.25">
      <c r="A4513" s="4" t="s">
        <v>22378</v>
      </c>
      <c r="B4513" s="4" t="s">
        <v>2439</v>
      </c>
      <c r="C4513" s="4" t="s">
        <v>3355</v>
      </c>
      <c r="D4513" s="4" t="s">
        <v>234</v>
      </c>
      <c r="E4513" s="4" t="s">
        <v>27</v>
      </c>
      <c r="F4513" s="4">
        <v>9826353870</v>
      </c>
      <c r="G4513" s="4">
        <v>9425605280</v>
      </c>
      <c r="H4513" s="4" t="s">
        <v>22377</v>
      </c>
      <c r="I4513" s="4"/>
      <c r="J4513" s="4" t="s">
        <v>22379</v>
      </c>
      <c r="L4513" s="4"/>
      <c r="M4513" s="4" t="s">
        <v>433</v>
      </c>
      <c r="N4513" s="4">
        <v>462001</v>
      </c>
      <c r="O4513" s="4"/>
      <c r="P4513" s="4">
        <v>8046084975</v>
      </c>
      <c r="Q4513" s="31" t="s">
        <v>22376</v>
      </c>
      <c r="R4513" s="4"/>
      <c r="S4513" s="13" t="s">
        <v>226118</v>
      </c>
      <c r="T4513" s="13"/>
      <c r="U4513" s="13"/>
      <c r="V4513" s="13"/>
      <c r="W4513" s="13"/>
    </row>
    <row r="4514" spans="1:23" x14ac:dyDescent="0.25">
      <c r="A4514" s="4" t="s">
        <v>22445</v>
      </c>
      <c r="B4514" s="4" t="s">
        <v>2439</v>
      </c>
      <c r="C4514" s="4" t="s">
        <v>1485</v>
      </c>
      <c r="D4514" s="4" t="s">
        <v>22442</v>
      </c>
      <c r="E4514" s="4" t="s">
        <v>34</v>
      </c>
      <c r="F4514" s="4">
        <v>9893097176</v>
      </c>
      <c r="G4514" s="4"/>
      <c r="H4514" s="4" t="s">
        <v>22443</v>
      </c>
      <c r="I4514" s="4" t="s">
        <v>22444</v>
      </c>
      <c r="J4514" s="4" t="s">
        <v>22446</v>
      </c>
      <c r="L4514" s="4" t="s">
        <v>15402</v>
      </c>
      <c r="M4514" s="4" t="s">
        <v>433</v>
      </c>
      <c r="N4514" s="4">
        <v>462038</v>
      </c>
      <c r="O4514" s="4"/>
      <c r="P4514" s="4">
        <v>8049443321</v>
      </c>
      <c r="Q4514" s="31"/>
      <c r="R4514" s="4"/>
      <c r="S4514" s="13" t="s">
        <v>22441</v>
      </c>
      <c r="T4514" s="13"/>
      <c r="U4514" s="13"/>
      <c r="V4514" s="13"/>
      <c r="W4514" s="13"/>
    </row>
    <row r="4515" spans="1:23" x14ac:dyDescent="0.25">
      <c r="A4515" s="4" t="s">
        <v>25643</v>
      </c>
      <c r="B4515" s="4" t="s">
        <v>2439</v>
      </c>
      <c r="C4515" s="4" t="s">
        <v>4689</v>
      </c>
      <c r="D4515" s="4"/>
      <c r="E4515" s="4" t="s">
        <v>27</v>
      </c>
      <c r="F4515" s="4">
        <v>9111333007</v>
      </c>
      <c r="G4515" s="4"/>
      <c r="H4515" s="4" t="s">
        <v>25642</v>
      </c>
      <c r="I4515" s="4"/>
      <c r="J4515" s="4" t="s">
        <v>25644</v>
      </c>
      <c r="L4515" s="4"/>
      <c r="M4515" s="4" t="s">
        <v>433</v>
      </c>
      <c r="N4515" s="4">
        <v>432043</v>
      </c>
      <c r="O4515" s="4" t="s">
        <v>25645</v>
      </c>
      <c r="P4515" s="4">
        <v>8045350871</v>
      </c>
      <c r="Q4515" s="31"/>
      <c r="R4515" s="4"/>
      <c r="S4515" s="13" t="s">
        <v>199479</v>
      </c>
      <c r="T4515" s="13"/>
      <c r="U4515" s="13"/>
      <c r="V4515" s="13"/>
      <c r="W4515" s="13"/>
    </row>
    <row r="4516" spans="1:23" x14ac:dyDescent="0.25">
      <c r="A4516" s="4" t="s">
        <v>26412</v>
      </c>
      <c r="B4516" s="4" t="s">
        <v>2439</v>
      </c>
      <c r="C4516" s="4" t="s">
        <v>646</v>
      </c>
      <c r="D4516" s="4"/>
      <c r="E4516" s="4" t="s">
        <v>27</v>
      </c>
      <c r="F4516" s="4">
        <v>7552774233</v>
      </c>
      <c r="G4516" s="4"/>
      <c r="H4516" s="4" t="s">
        <v>26411</v>
      </c>
      <c r="I4516" s="4"/>
      <c r="J4516" s="4" t="s">
        <v>26413</v>
      </c>
      <c r="L4516" s="4" t="s">
        <v>26413</v>
      </c>
      <c r="M4516" s="4" t="s">
        <v>433</v>
      </c>
      <c r="N4516" s="4">
        <v>462003</v>
      </c>
      <c r="O4516" s="4" t="s">
        <v>26414</v>
      </c>
      <c r="P4516" s="4">
        <v>8071934547</v>
      </c>
      <c r="Q4516" s="31"/>
      <c r="R4516" s="4"/>
      <c r="S4516" s="13" t="s">
        <v>212969</v>
      </c>
      <c r="T4516" s="13"/>
      <c r="U4516" s="13"/>
      <c r="V4516" s="13"/>
      <c r="W4516" s="13"/>
    </row>
    <row r="4517" spans="1:23" x14ac:dyDescent="0.25">
      <c r="A4517" s="4" t="s">
        <v>26700</v>
      </c>
      <c r="B4517" s="4" t="s">
        <v>2439</v>
      </c>
      <c r="C4517" s="4" t="s">
        <v>8472</v>
      </c>
      <c r="D4517" s="4"/>
      <c r="E4517" s="4" t="s">
        <v>27</v>
      </c>
      <c r="F4517" s="4">
        <v>8120449888</v>
      </c>
      <c r="G4517" s="4">
        <v>9630130150</v>
      </c>
      <c r="H4517" s="4" t="s">
        <v>26698</v>
      </c>
      <c r="I4517" s="4" t="s">
        <v>26699</v>
      </c>
      <c r="J4517" s="4" t="s">
        <v>26701</v>
      </c>
      <c r="L4517" s="4" t="s">
        <v>26702</v>
      </c>
      <c r="M4517" s="4" t="s">
        <v>433</v>
      </c>
      <c r="N4517" s="4">
        <v>462039</v>
      </c>
      <c r="O4517" s="4" t="s">
        <v>26703</v>
      </c>
      <c r="P4517" s="4">
        <v>8048560378</v>
      </c>
      <c r="Q4517" s="31"/>
      <c r="R4517" s="4"/>
      <c r="S4517" s="13" t="s">
        <v>226119</v>
      </c>
      <c r="T4517" s="13"/>
      <c r="U4517" s="13"/>
      <c r="V4517" s="13"/>
      <c r="W4517" s="13"/>
    </row>
    <row r="4518" spans="1:23" ht="30" x14ac:dyDescent="0.25">
      <c r="A4518" s="4" t="s">
        <v>32734</v>
      </c>
      <c r="B4518" s="4" t="s">
        <v>2439</v>
      </c>
      <c r="C4518" s="4" t="s">
        <v>32732</v>
      </c>
      <c r="D4518" s="4" t="s">
        <v>194</v>
      </c>
      <c r="E4518" s="4" t="s">
        <v>74</v>
      </c>
      <c r="F4518" s="4">
        <v>7507351715</v>
      </c>
      <c r="G4518" s="4">
        <v>9981415864</v>
      </c>
      <c r="H4518" s="4" t="s">
        <v>32733</v>
      </c>
      <c r="I4518" s="4"/>
      <c r="J4518" s="4" t="s">
        <v>32735</v>
      </c>
      <c r="L4518" s="4" t="s">
        <v>32736</v>
      </c>
      <c r="M4518" s="4" t="s">
        <v>433</v>
      </c>
      <c r="N4518" s="4">
        <v>462030</v>
      </c>
      <c r="O4518" s="4"/>
      <c r="P4518" s="4">
        <v>8048618901</v>
      </c>
      <c r="Q4518" s="31" t="s">
        <v>212970</v>
      </c>
      <c r="R4518" s="4"/>
      <c r="S4518" s="13" t="s">
        <v>212971</v>
      </c>
      <c r="T4518" s="13"/>
      <c r="U4518" s="13"/>
      <c r="V4518" s="13"/>
      <c r="W4518" s="13"/>
    </row>
    <row r="4519" spans="1:23" x14ac:dyDescent="0.25">
      <c r="A4519" s="4" t="s">
        <v>34695</v>
      </c>
      <c r="B4519" s="4" t="s">
        <v>2439</v>
      </c>
      <c r="C4519" s="4" t="s">
        <v>2183</v>
      </c>
      <c r="D4519" s="4"/>
      <c r="E4519" s="4" t="s">
        <v>65</v>
      </c>
      <c r="F4519" s="4">
        <v>7509500096</v>
      </c>
      <c r="G4519" s="4">
        <v>8085095022</v>
      </c>
      <c r="H4519" s="4" t="s">
        <v>34693</v>
      </c>
      <c r="I4519" s="4" t="s">
        <v>34694</v>
      </c>
      <c r="J4519" s="4" t="s">
        <v>34696</v>
      </c>
      <c r="L4519" s="4" t="s">
        <v>15402</v>
      </c>
      <c r="M4519" s="4" t="s">
        <v>433</v>
      </c>
      <c r="N4519" s="4">
        <v>462003</v>
      </c>
      <c r="O4519" s="4"/>
      <c r="P4519" s="4">
        <v>8046057119</v>
      </c>
      <c r="Q4519" s="31"/>
      <c r="R4519" s="4"/>
      <c r="S4519" s="13" t="s">
        <v>199480</v>
      </c>
      <c r="T4519" s="13"/>
      <c r="U4519" s="13"/>
      <c r="V4519" s="13"/>
      <c r="W4519" s="13"/>
    </row>
    <row r="4520" spans="1:23" x14ac:dyDescent="0.25">
      <c r="A4520" s="4" t="s">
        <v>38792</v>
      </c>
      <c r="B4520" s="4" t="s">
        <v>2439</v>
      </c>
      <c r="C4520" s="4" t="s">
        <v>38790</v>
      </c>
      <c r="D4520" s="4" t="s">
        <v>149</v>
      </c>
      <c r="E4520" s="4" t="s">
        <v>34</v>
      </c>
      <c r="F4520" s="4">
        <v>9425640448</v>
      </c>
      <c r="G4520" s="4"/>
      <c r="H4520" s="4" t="s">
        <v>38791</v>
      </c>
      <c r="I4520" s="4"/>
      <c r="J4520" s="4" t="s">
        <v>38793</v>
      </c>
      <c r="L4520" s="4" t="s">
        <v>15402</v>
      </c>
      <c r="M4520" s="4" t="s">
        <v>433</v>
      </c>
      <c r="N4520" s="4">
        <v>462016</v>
      </c>
      <c r="O4520" s="4"/>
      <c r="P4520" s="4">
        <v>8071810708</v>
      </c>
      <c r="Q4520" s="31"/>
      <c r="R4520" s="4"/>
      <c r="S4520" s="13" t="s">
        <v>212972</v>
      </c>
      <c r="T4520" s="13"/>
      <c r="U4520" s="13"/>
      <c r="V4520" s="13"/>
      <c r="W4520" s="13"/>
    </row>
    <row r="4521" spans="1:23" ht="45" x14ac:dyDescent="0.25">
      <c r="A4521" s="4" t="s">
        <v>44433</v>
      </c>
      <c r="B4521" s="4" t="s">
        <v>2439</v>
      </c>
      <c r="C4521" s="4" t="s">
        <v>207</v>
      </c>
      <c r="D4521" s="4"/>
      <c r="E4521" s="4" t="s">
        <v>44430</v>
      </c>
      <c r="F4521" s="4">
        <v>9958847085</v>
      </c>
      <c r="G4521" s="4">
        <v>9810806115</v>
      </c>
      <c r="H4521" s="4" t="s">
        <v>44431</v>
      </c>
      <c r="I4521" s="4" t="s">
        <v>44432</v>
      </c>
      <c r="J4521" s="4" t="s">
        <v>44434</v>
      </c>
      <c r="L4521" s="4" t="s">
        <v>44436</v>
      </c>
      <c r="M4521" s="4" t="s">
        <v>433</v>
      </c>
      <c r="N4521" s="4">
        <v>462023</v>
      </c>
      <c r="O4521" s="4" t="s">
        <v>44437</v>
      </c>
      <c r="P4521" s="4">
        <v>8048615398</v>
      </c>
      <c r="Q4521" s="31" t="s">
        <v>206687</v>
      </c>
      <c r="R4521" s="4"/>
      <c r="S4521" s="13" t="s">
        <v>226120</v>
      </c>
      <c r="T4521" s="13"/>
      <c r="U4521" s="13"/>
      <c r="V4521" s="13"/>
      <c r="W4521" s="13"/>
    </row>
    <row r="4522" spans="1:23" x14ac:dyDescent="0.25">
      <c r="A4522" s="4" t="s">
        <v>45237</v>
      </c>
      <c r="B4522" s="4" t="s">
        <v>2439</v>
      </c>
      <c r="C4522" s="4" t="s">
        <v>888</v>
      </c>
      <c r="D4522" s="4" t="s">
        <v>3177</v>
      </c>
      <c r="E4522" s="4" t="s">
        <v>34</v>
      </c>
      <c r="F4522" s="4">
        <v>9669935998</v>
      </c>
      <c r="G4522" s="4">
        <v>9827736240</v>
      </c>
      <c r="H4522" s="4" t="s">
        <v>45235</v>
      </c>
      <c r="I4522" s="4" t="s">
        <v>45236</v>
      </c>
      <c r="J4522" s="4" t="s">
        <v>45238</v>
      </c>
      <c r="L4522" s="4" t="s">
        <v>45239</v>
      </c>
      <c r="M4522" s="4" t="s">
        <v>433</v>
      </c>
      <c r="N4522" s="4">
        <v>462024</v>
      </c>
      <c r="O4522" s="4" t="s">
        <v>45240</v>
      </c>
      <c r="P4522" s="4">
        <v>8045350339</v>
      </c>
      <c r="Q4522" s="31"/>
      <c r="R4522" s="4"/>
      <c r="S4522" s="13" t="s">
        <v>199481</v>
      </c>
      <c r="T4522" s="13"/>
      <c r="U4522" s="13"/>
      <c r="V4522" s="13"/>
      <c r="W4522" s="13"/>
    </row>
    <row r="4523" spans="1:23" x14ac:dyDescent="0.25">
      <c r="A4523" s="4" t="s">
        <v>45610</v>
      </c>
      <c r="B4523" s="4" t="s">
        <v>2439</v>
      </c>
      <c r="C4523" s="4" t="s">
        <v>484</v>
      </c>
      <c r="D4523" s="4" t="s">
        <v>11346</v>
      </c>
      <c r="E4523" s="4" t="s">
        <v>74</v>
      </c>
      <c r="F4523" s="4">
        <v>9893139795</v>
      </c>
      <c r="G4523" s="4">
        <v>7049512488</v>
      </c>
      <c r="H4523" s="4" t="s">
        <v>45608</v>
      </c>
      <c r="I4523" s="4" t="s">
        <v>45609</v>
      </c>
      <c r="J4523" s="4" t="s">
        <v>45611</v>
      </c>
      <c r="L4523" s="4"/>
      <c r="M4523" s="4" t="s">
        <v>433</v>
      </c>
      <c r="N4523" s="4">
        <v>462016</v>
      </c>
      <c r="O4523" s="4" t="s">
        <v>45612</v>
      </c>
      <c r="P4523" s="4">
        <v>8043045752</v>
      </c>
      <c r="Q4523" s="31"/>
      <c r="R4523" s="4"/>
      <c r="S4523" s="13" t="s">
        <v>226121</v>
      </c>
      <c r="T4523" s="13"/>
      <c r="U4523" s="13"/>
      <c r="V4523" s="13"/>
      <c r="W4523" s="13"/>
    </row>
    <row r="4524" spans="1:23" ht="30" x14ac:dyDescent="0.25">
      <c r="A4524" s="4" t="s">
        <v>46913</v>
      </c>
      <c r="B4524" s="4" t="s">
        <v>2439</v>
      </c>
      <c r="C4524" s="4" t="s">
        <v>491</v>
      </c>
      <c r="D4524" s="4" t="s">
        <v>46911</v>
      </c>
      <c r="E4524" s="4" t="s">
        <v>34</v>
      </c>
      <c r="F4524" s="4">
        <v>8463026022</v>
      </c>
      <c r="G4524" s="4">
        <v>9589849191</v>
      </c>
      <c r="H4524" s="4" t="s">
        <v>46912</v>
      </c>
      <c r="I4524" s="4"/>
      <c r="J4524" s="4" t="s">
        <v>46914</v>
      </c>
      <c r="L4524" s="4" t="s">
        <v>46915</v>
      </c>
      <c r="M4524" s="4" t="s">
        <v>433</v>
      </c>
      <c r="N4524" s="4">
        <v>462001</v>
      </c>
      <c r="O4524" s="4"/>
      <c r="P4524" s="4">
        <v>8071653455</v>
      </c>
      <c r="Q4524" s="31" t="s">
        <v>212973</v>
      </c>
      <c r="R4524" s="4"/>
      <c r="S4524" s="13" t="s">
        <v>212974</v>
      </c>
      <c r="T4524" s="13"/>
      <c r="U4524" s="13"/>
      <c r="V4524" s="13"/>
      <c r="W4524" s="13"/>
    </row>
    <row r="4525" spans="1:23" x14ac:dyDescent="0.25">
      <c r="A4525" s="4" t="s">
        <v>48088</v>
      </c>
      <c r="B4525" s="4" t="s">
        <v>2439</v>
      </c>
      <c r="C4525" s="4" t="s">
        <v>4891</v>
      </c>
      <c r="D4525" s="4" t="s">
        <v>99</v>
      </c>
      <c r="E4525" s="4" t="s">
        <v>689</v>
      </c>
      <c r="F4525" s="4">
        <v>9425301736</v>
      </c>
      <c r="G4525" s="4">
        <v>9425393994</v>
      </c>
      <c r="H4525" s="4" t="s">
        <v>48086</v>
      </c>
      <c r="I4525" s="4" t="s">
        <v>48087</v>
      </c>
      <c r="J4525" s="4" t="s">
        <v>48089</v>
      </c>
      <c r="L4525" s="4" t="s">
        <v>48090</v>
      </c>
      <c r="M4525" s="4" t="s">
        <v>433</v>
      </c>
      <c r="N4525" s="4">
        <v>462001</v>
      </c>
      <c r="O4525" s="4" t="s">
        <v>48091</v>
      </c>
      <c r="P4525" s="4">
        <v>8071643133</v>
      </c>
      <c r="Q4525" s="31"/>
      <c r="R4525" s="4"/>
      <c r="S4525" s="13" t="s">
        <v>212975</v>
      </c>
      <c r="T4525" s="13"/>
      <c r="U4525" s="13"/>
      <c r="V4525" s="13"/>
      <c r="W4525" s="13"/>
    </row>
    <row r="4526" spans="1:23" ht="45" x14ac:dyDescent="0.25">
      <c r="A4526" s="4" t="s">
        <v>48210</v>
      </c>
      <c r="B4526" s="4" t="s">
        <v>2439</v>
      </c>
      <c r="C4526" s="4" t="s">
        <v>1164</v>
      </c>
      <c r="D4526" s="4" t="s">
        <v>922</v>
      </c>
      <c r="E4526" s="4" t="s">
        <v>34</v>
      </c>
      <c r="F4526" s="4">
        <v>9826218823</v>
      </c>
      <c r="G4526" s="4"/>
      <c r="H4526" s="4" t="s">
        <v>48209</v>
      </c>
      <c r="I4526" s="4"/>
      <c r="J4526" s="4" t="s">
        <v>48211</v>
      </c>
      <c r="L4526" s="4" t="s">
        <v>48212</v>
      </c>
      <c r="M4526" s="4" t="s">
        <v>433</v>
      </c>
      <c r="N4526" s="4">
        <v>462001</v>
      </c>
      <c r="O4526" s="4"/>
      <c r="P4526" s="4">
        <v>8048615921</v>
      </c>
      <c r="Q4526" s="31" t="s">
        <v>206688</v>
      </c>
      <c r="R4526" s="4"/>
      <c r="S4526" s="13" t="s">
        <v>212976</v>
      </c>
      <c r="T4526" s="13"/>
      <c r="U4526" s="13"/>
      <c r="V4526" s="13"/>
      <c r="W4526" s="13"/>
    </row>
    <row r="4527" spans="1:23" ht="45" x14ac:dyDescent="0.25">
      <c r="A4527" s="4" t="s">
        <v>49007</v>
      </c>
      <c r="B4527" s="4" t="s">
        <v>2439</v>
      </c>
      <c r="C4527" s="4" t="s">
        <v>2890</v>
      </c>
      <c r="D4527" s="4" t="s">
        <v>28168</v>
      </c>
      <c r="E4527" s="4" t="s">
        <v>27</v>
      </c>
      <c r="F4527" s="4">
        <v>7770893381</v>
      </c>
      <c r="G4527" s="4">
        <v>9516024066</v>
      </c>
      <c r="H4527" s="4" t="s">
        <v>49006</v>
      </c>
      <c r="I4527" s="4"/>
      <c r="J4527" s="4" t="s">
        <v>49008</v>
      </c>
      <c r="L4527" s="4" t="s">
        <v>49009</v>
      </c>
      <c r="M4527" s="4" t="s">
        <v>433</v>
      </c>
      <c r="N4527" s="4">
        <v>462001</v>
      </c>
      <c r="O4527" s="4" t="s">
        <v>49010</v>
      </c>
      <c r="P4527" s="4">
        <v>8048110928</v>
      </c>
      <c r="Q4527" s="31" t="s">
        <v>212977</v>
      </c>
      <c r="R4527" s="4"/>
      <c r="S4527" s="13" t="s">
        <v>212978</v>
      </c>
      <c r="T4527" s="13"/>
      <c r="U4527" s="13"/>
      <c r="V4527" s="13"/>
      <c r="W4527" s="13"/>
    </row>
    <row r="4528" spans="1:23" ht="45" x14ac:dyDescent="0.25">
      <c r="A4528" s="4" t="s">
        <v>49942</v>
      </c>
      <c r="B4528" s="4" t="s">
        <v>2439</v>
      </c>
      <c r="C4528" s="4" t="s">
        <v>491</v>
      </c>
      <c r="D4528" s="4" t="s">
        <v>49940</v>
      </c>
      <c r="E4528" s="4" t="s">
        <v>65</v>
      </c>
      <c r="F4528" s="4">
        <v>9039519898</v>
      </c>
      <c r="G4528" s="4"/>
      <c r="H4528" s="4" t="s">
        <v>49941</v>
      </c>
      <c r="I4528" s="4"/>
      <c r="J4528" s="4" t="s">
        <v>49943</v>
      </c>
      <c r="L4528" s="4" t="s">
        <v>44436</v>
      </c>
      <c r="M4528" s="4" t="s">
        <v>433</v>
      </c>
      <c r="N4528" s="4">
        <v>462023</v>
      </c>
      <c r="O4528" s="4"/>
      <c r="P4528" s="4">
        <v>8071871757</v>
      </c>
      <c r="Q4528" s="31" t="s">
        <v>212979</v>
      </c>
      <c r="R4528" s="4"/>
      <c r="S4528" s="13" t="s">
        <v>212980</v>
      </c>
      <c r="T4528" s="13"/>
      <c r="U4528" s="13"/>
      <c r="V4528" s="13"/>
      <c r="W4528" s="13"/>
    </row>
    <row r="4529" spans="1:23" ht="30" x14ac:dyDescent="0.25">
      <c r="A4529" s="4" t="s">
        <v>50267</v>
      </c>
      <c r="B4529" s="4" t="s">
        <v>2439</v>
      </c>
      <c r="C4529" s="4" t="s">
        <v>712</v>
      </c>
      <c r="D4529" s="4" t="s">
        <v>1601</v>
      </c>
      <c r="E4529" s="4" t="s">
        <v>65</v>
      </c>
      <c r="F4529" s="4">
        <v>9200136135</v>
      </c>
      <c r="G4529" s="4">
        <v>9893840964</v>
      </c>
      <c r="H4529" s="4" t="s">
        <v>50266</v>
      </c>
      <c r="I4529" s="4"/>
      <c r="J4529" s="4" t="s">
        <v>50268</v>
      </c>
      <c r="L4529" s="4" t="s">
        <v>50269</v>
      </c>
      <c r="M4529" s="4" t="s">
        <v>433</v>
      </c>
      <c r="N4529" s="4">
        <v>462042</v>
      </c>
      <c r="O4529" s="4"/>
      <c r="P4529" s="4">
        <v>8071590839</v>
      </c>
      <c r="Q4529" s="31" t="s">
        <v>212981</v>
      </c>
      <c r="R4529" s="4"/>
      <c r="S4529" s="13" t="s">
        <v>212982</v>
      </c>
      <c r="T4529" s="13"/>
      <c r="U4529" s="13"/>
      <c r="V4529" s="13"/>
      <c r="W4529" s="13"/>
    </row>
    <row r="4530" spans="1:23" x14ac:dyDescent="0.25">
      <c r="A4530" s="4" t="s">
        <v>50531</v>
      </c>
      <c r="B4530" s="4" t="s">
        <v>2439</v>
      </c>
      <c r="C4530" s="4" t="s">
        <v>50529</v>
      </c>
      <c r="D4530" s="4" t="s">
        <v>54</v>
      </c>
      <c r="E4530" s="4" t="s">
        <v>74</v>
      </c>
      <c r="F4530" s="4">
        <v>9826842350</v>
      </c>
      <c r="G4530" s="4"/>
      <c r="H4530" s="4" t="s">
        <v>50530</v>
      </c>
      <c r="I4530" s="4"/>
      <c r="J4530" s="4" t="s">
        <v>50532</v>
      </c>
      <c r="L4530" s="4" t="s">
        <v>50533</v>
      </c>
      <c r="M4530" s="4" t="s">
        <v>433</v>
      </c>
      <c r="N4530" s="4">
        <v>462011</v>
      </c>
      <c r="O4530" s="4" t="s">
        <v>50534</v>
      </c>
      <c r="P4530" s="4">
        <v>8043047233</v>
      </c>
      <c r="Q4530" s="31"/>
      <c r="R4530" s="4"/>
      <c r="S4530" s="13" t="s">
        <v>226122</v>
      </c>
      <c r="T4530" s="13"/>
      <c r="U4530" s="13"/>
      <c r="V4530" s="13"/>
      <c r="W4530" s="13"/>
    </row>
    <row r="4531" spans="1:23" x14ac:dyDescent="0.25">
      <c r="A4531" s="4" t="s">
        <v>52565</v>
      </c>
      <c r="B4531" s="4" t="s">
        <v>2439</v>
      </c>
      <c r="C4531" s="4" t="s">
        <v>1600</v>
      </c>
      <c r="D4531" s="4" t="s">
        <v>16063</v>
      </c>
      <c r="E4531" s="4" t="s">
        <v>34</v>
      </c>
      <c r="F4531" s="4">
        <v>9301193331</v>
      </c>
      <c r="G4531" s="4"/>
      <c r="H4531" s="4" t="s">
        <v>52564</v>
      </c>
      <c r="I4531" s="4"/>
      <c r="J4531" s="4" t="s">
        <v>6065</v>
      </c>
      <c r="L4531" s="4" t="s">
        <v>6065</v>
      </c>
      <c r="M4531" s="4" t="s">
        <v>433</v>
      </c>
      <c r="N4531" s="4">
        <v>462003</v>
      </c>
      <c r="O4531" s="4" t="s">
        <v>52566</v>
      </c>
      <c r="P4531" s="4">
        <v>8048577202</v>
      </c>
      <c r="Q4531" s="31"/>
      <c r="R4531" s="4"/>
      <c r="S4531" s="13" t="s">
        <v>212983</v>
      </c>
      <c r="T4531" s="13"/>
      <c r="U4531" s="13"/>
      <c r="V4531" s="13"/>
      <c r="W4531" s="13"/>
    </row>
    <row r="4532" spans="1:23" x14ac:dyDescent="0.25">
      <c r="A4532" s="4" t="s">
        <v>54269</v>
      </c>
      <c r="B4532" s="4" t="s">
        <v>2439</v>
      </c>
      <c r="C4532" s="4" t="s">
        <v>624</v>
      </c>
      <c r="D4532" s="4" t="s">
        <v>242</v>
      </c>
      <c r="E4532" s="4" t="s">
        <v>34</v>
      </c>
      <c r="F4532" s="4">
        <v>9303137170</v>
      </c>
      <c r="G4532" s="4">
        <v>9826025311</v>
      </c>
      <c r="H4532" s="4" t="s">
        <v>54268</v>
      </c>
      <c r="I4532" s="4"/>
      <c r="J4532" s="4" t="s">
        <v>54270</v>
      </c>
      <c r="L4532" s="4" t="s">
        <v>50533</v>
      </c>
      <c r="M4532" s="4" t="s">
        <v>433</v>
      </c>
      <c r="N4532" s="4">
        <v>462011</v>
      </c>
      <c r="O4532" s="4" t="s">
        <v>54271</v>
      </c>
      <c r="P4532" s="4">
        <v>8071879243</v>
      </c>
      <c r="Q4532" s="31"/>
      <c r="R4532" s="4"/>
      <c r="S4532" s="13" t="s">
        <v>212984</v>
      </c>
      <c r="T4532" s="13"/>
      <c r="U4532" s="13"/>
      <c r="V4532" s="13"/>
      <c r="W4532" s="13"/>
    </row>
    <row r="4533" spans="1:23" x14ac:dyDescent="0.25">
      <c r="A4533" s="4" t="s">
        <v>54930</v>
      </c>
      <c r="B4533" s="4" t="s">
        <v>2439</v>
      </c>
      <c r="C4533" s="4" t="s">
        <v>54928</v>
      </c>
      <c r="D4533" s="4" t="s">
        <v>129</v>
      </c>
      <c r="E4533" s="4" t="s">
        <v>74</v>
      </c>
      <c r="F4533" s="4">
        <v>9893288554</v>
      </c>
      <c r="G4533" s="4"/>
      <c r="H4533" s="4" t="s">
        <v>54929</v>
      </c>
      <c r="I4533" s="4"/>
      <c r="J4533" s="4" t="s">
        <v>54931</v>
      </c>
      <c r="L4533" s="4"/>
      <c r="M4533" s="4" t="s">
        <v>433</v>
      </c>
      <c r="N4533" s="4">
        <v>462001</v>
      </c>
      <c r="O4533" s="4" t="s">
        <v>54932</v>
      </c>
      <c r="P4533" s="4">
        <v>8046081588</v>
      </c>
      <c r="Q4533" s="31"/>
      <c r="R4533" s="4"/>
      <c r="S4533" s="13" t="s">
        <v>212985</v>
      </c>
      <c r="T4533" s="13"/>
      <c r="U4533" s="13"/>
      <c r="V4533" s="13"/>
      <c r="W4533" s="13"/>
    </row>
    <row r="4534" spans="1:23" x14ac:dyDescent="0.25">
      <c r="A4534" s="4" t="s">
        <v>57791</v>
      </c>
      <c r="B4534" s="4" t="s">
        <v>2439</v>
      </c>
      <c r="C4534" s="4" t="s">
        <v>13040</v>
      </c>
      <c r="D4534" s="4" t="s">
        <v>99</v>
      </c>
      <c r="E4534" s="4" t="s">
        <v>27</v>
      </c>
      <c r="F4534" s="4">
        <v>9981403544</v>
      </c>
      <c r="G4534" s="4">
        <v>9406533800</v>
      </c>
      <c r="H4534" s="4" t="s">
        <v>57790</v>
      </c>
      <c r="I4534" s="4"/>
      <c r="J4534" s="4" t="s">
        <v>57792</v>
      </c>
      <c r="L4534" s="4" t="s">
        <v>57793</v>
      </c>
      <c r="M4534" s="4" t="s">
        <v>433</v>
      </c>
      <c r="N4534" s="4">
        <v>462043</v>
      </c>
      <c r="O4534" s="4" t="s">
        <v>57794</v>
      </c>
      <c r="P4534" s="4">
        <v>8048013454</v>
      </c>
      <c r="Q4534" s="31"/>
      <c r="R4534" s="4"/>
      <c r="S4534" s="13" t="s">
        <v>226123</v>
      </c>
      <c r="T4534" s="13"/>
      <c r="U4534" s="13"/>
      <c r="V4534" s="13"/>
      <c r="W4534" s="13"/>
    </row>
    <row r="4535" spans="1:23" x14ac:dyDescent="0.25">
      <c r="A4535" s="4" t="s">
        <v>57857</v>
      </c>
      <c r="B4535" s="4" t="s">
        <v>2439</v>
      </c>
      <c r="C4535" s="4" t="s">
        <v>4534</v>
      </c>
      <c r="D4535" s="4" t="s">
        <v>1391</v>
      </c>
      <c r="E4535" s="4" t="s">
        <v>27</v>
      </c>
      <c r="F4535" s="4">
        <v>9826063671</v>
      </c>
      <c r="G4535" s="4">
        <v>9926768690</v>
      </c>
      <c r="H4535" s="4" t="s">
        <v>57855</v>
      </c>
      <c r="I4535" s="4" t="s">
        <v>57856</v>
      </c>
      <c r="J4535" s="4" t="s">
        <v>57858</v>
      </c>
      <c r="L4535" s="4" t="s">
        <v>57859</v>
      </c>
      <c r="M4535" s="4" t="s">
        <v>433</v>
      </c>
      <c r="N4535" s="4">
        <v>462001</v>
      </c>
      <c r="O4535" s="4"/>
      <c r="P4535" s="4">
        <v>8048405175</v>
      </c>
      <c r="Q4535" s="31" t="s">
        <v>57853</v>
      </c>
      <c r="R4535" s="4"/>
      <c r="S4535" s="13" t="s">
        <v>57854</v>
      </c>
      <c r="T4535" s="13"/>
      <c r="U4535" s="13"/>
      <c r="V4535" s="13"/>
      <c r="W4535" s="13"/>
    </row>
    <row r="4536" spans="1:23" ht="30" x14ac:dyDescent="0.25">
      <c r="A4536" s="4" t="s">
        <v>60135</v>
      </c>
      <c r="B4536" s="4" t="s">
        <v>2439</v>
      </c>
      <c r="C4536" s="4" t="s">
        <v>60132</v>
      </c>
      <c r="D4536" s="4" t="s">
        <v>18054</v>
      </c>
      <c r="E4536" s="4" t="s">
        <v>175</v>
      </c>
      <c r="F4536" s="4">
        <v>9111444611</v>
      </c>
      <c r="G4536" s="4">
        <v>9827026740</v>
      </c>
      <c r="H4536" s="4" t="s">
        <v>60133</v>
      </c>
      <c r="I4536" s="4" t="s">
        <v>60134</v>
      </c>
      <c r="J4536" s="4" t="s">
        <v>60136</v>
      </c>
      <c r="L4536" s="4" t="s">
        <v>60137</v>
      </c>
      <c r="M4536" s="4" t="s">
        <v>433</v>
      </c>
      <c r="N4536" s="4">
        <v>462023</v>
      </c>
      <c r="O4536" s="4" t="s">
        <v>60138</v>
      </c>
      <c r="P4536" s="4">
        <v>8071590112</v>
      </c>
      <c r="Q4536" s="31" t="s">
        <v>212986</v>
      </c>
      <c r="R4536" s="4"/>
      <c r="S4536" s="13" t="s">
        <v>212987</v>
      </c>
      <c r="T4536" s="13"/>
      <c r="U4536" s="13"/>
      <c r="V4536" s="13"/>
      <c r="W4536" s="13"/>
    </row>
    <row r="4537" spans="1:23" ht="30" x14ac:dyDescent="0.25">
      <c r="A4537" s="4" t="s">
        <v>60843</v>
      </c>
      <c r="B4537" s="4" t="s">
        <v>2439</v>
      </c>
      <c r="C4537" s="4" t="s">
        <v>13074</v>
      </c>
      <c r="D4537" s="4" t="s">
        <v>18260</v>
      </c>
      <c r="E4537" s="4" t="s">
        <v>34</v>
      </c>
      <c r="F4537" s="4">
        <v>8103145777</v>
      </c>
      <c r="G4537" s="4">
        <v>7987298775</v>
      </c>
      <c r="H4537" s="4" t="s">
        <v>60842</v>
      </c>
      <c r="I4537" s="4"/>
      <c r="J4537" s="4" t="s">
        <v>60844</v>
      </c>
      <c r="L4537" s="4" t="s">
        <v>60845</v>
      </c>
      <c r="M4537" s="4" t="s">
        <v>433</v>
      </c>
      <c r="N4537" s="4">
        <v>462001</v>
      </c>
      <c r="O4537" s="4" t="s">
        <v>60846</v>
      </c>
      <c r="P4537" s="4">
        <v>8071602643</v>
      </c>
      <c r="Q4537" s="31" t="s">
        <v>206689</v>
      </c>
      <c r="R4537" s="4"/>
      <c r="S4537" s="13" t="s">
        <v>212988</v>
      </c>
      <c r="T4537" s="13"/>
      <c r="U4537" s="13"/>
      <c r="V4537" s="13"/>
      <c r="W4537" s="13"/>
    </row>
    <row r="4538" spans="1:23" ht="30" x14ac:dyDescent="0.25">
      <c r="A4538" s="4" t="s">
        <v>62254</v>
      </c>
      <c r="B4538" s="4" t="s">
        <v>2439</v>
      </c>
      <c r="C4538" s="4" t="s">
        <v>6047</v>
      </c>
      <c r="D4538" s="4" t="s">
        <v>62252</v>
      </c>
      <c r="E4538" s="4" t="s">
        <v>34</v>
      </c>
      <c r="F4538" s="4">
        <v>9300850964</v>
      </c>
      <c r="G4538" s="4"/>
      <c r="H4538" s="4" t="s">
        <v>62253</v>
      </c>
      <c r="I4538" s="4"/>
      <c r="J4538" s="4" t="s">
        <v>62255</v>
      </c>
      <c r="L4538" s="4" t="s">
        <v>15113</v>
      </c>
      <c r="M4538" s="4" t="s">
        <v>433</v>
      </c>
      <c r="N4538" s="4">
        <v>462021</v>
      </c>
      <c r="O4538" s="4"/>
      <c r="P4538" s="4">
        <v>8048707544</v>
      </c>
      <c r="Q4538" s="31" t="s">
        <v>62251</v>
      </c>
      <c r="R4538" s="4"/>
      <c r="S4538" s="13" t="s">
        <v>226124</v>
      </c>
      <c r="T4538" s="13"/>
      <c r="U4538" s="13"/>
      <c r="V4538" s="13"/>
      <c r="W4538" s="13"/>
    </row>
    <row r="4539" spans="1:23" ht="30" x14ac:dyDescent="0.25">
      <c r="A4539" s="4" t="s">
        <v>65796</v>
      </c>
      <c r="B4539" s="4" t="s">
        <v>2439</v>
      </c>
      <c r="C4539" s="4" t="s">
        <v>1959</v>
      </c>
      <c r="D4539" s="4"/>
      <c r="E4539" s="4" t="s">
        <v>120</v>
      </c>
      <c r="F4539" s="4">
        <v>9907863826</v>
      </c>
      <c r="G4539" s="4">
        <v>9111109566</v>
      </c>
      <c r="H4539" s="4" t="s">
        <v>65794</v>
      </c>
      <c r="I4539" s="4" t="s">
        <v>65795</v>
      </c>
      <c r="J4539" s="4" t="s">
        <v>65797</v>
      </c>
      <c r="L4539" s="4" t="s">
        <v>45239</v>
      </c>
      <c r="M4539" s="4" t="s">
        <v>433</v>
      </c>
      <c r="N4539" s="4">
        <v>462016</v>
      </c>
      <c r="O4539" s="4"/>
      <c r="P4539" s="4">
        <v>8048609736</v>
      </c>
      <c r="Q4539" s="31" t="s">
        <v>212989</v>
      </c>
      <c r="R4539" s="4"/>
      <c r="S4539" s="13" t="s">
        <v>212990</v>
      </c>
      <c r="T4539" s="13"/>
      <c r="U4539" s="13"/>
      <c r="V4539" s="13"/>
      <c r="W4539" s="13"/>
    </row>
    <row r="4540" spans="1:23" ht="30" x14ac:dyDescent="0.25">
      <c r="A4540" s="4" t="s">
        <v>67038</v>
      </c>
      <c r="B4540" s="4" t="s">
        <v>2439</v>
      </c>
      <c r="C4540" s="4" t="s">
        <v>4808</v>
      </c>
      <c r="D4540" s="4" t="s">
        <v>957</v>
      </c>
      <c r="E4540" s="4" t="s">
        <v>27</v>
      </c>
      <c r="F4540" s="4">
        <v>9691750354</v>
      </c>
      <c r="G4540" s="4"/>
      <c r="H4540" s="4" t="s">
        <v>67036</v>
      </c>
      <c r="I4540" s="4" t="s">
        <v>67037</v>
      </c>
      <c r="J4540" s="4" t="s">
        <v>67039</v>
      </c>
      <c r="L4540" s="4" t="s">
        <v>15402</v>
      </c>
      <c r="M4540" s="4" t="s">
        <v>433</v>
      </c>
      <c r="N4540" s="4">
        <v>462039</v>
      </c>
      <c r="O4540" s="4"/>
      <c r="P4540" s="4">
        <v>8048109390</v>
      </c>
      <c r="Q4540" s="31" t="s">
        <v>67035</v>
      </c>
      <c r="R4540" s="4"/>
      <c r="S4540" s="13" t="s">
        <v>67035</v>
      </c>
      <c r="T4540" s="13"/>
      <c r="U4540" s="13"/>
      <c r="V4540" s="13"/>
      <c r="W4540" s="13"/>
    </row>
    <row r="4541" spans="1:23" ht="45" x14ac:dyDescent="0.25">
      <c r="A4541" s="4" t="s">
        <v>50144</v>
      </c>
      <c r="B4541" s="4" t="s">
        <v>2439</v>
      </c>
      <c r="C4541" s="4" t="s">
        <v>8135</v>
      </c>
      <c r="D4541" s="4" t="s">
        <v>99</v>
      </c>
      <c r="E4541" s="4" t="s">
        <v>175</v>
      </c>
      <c r="F4541" s="4">
        <v>9893375062</v>
      </c>
      <c r="G4541" s="4"/>
      <c r="H4541" s="4" t="s">
        <v>67089</v>
      </c>
      <c r="I4541" s="4" t="s">
        <v>67090</v>
      </c>
      <c r="J4541" s="4" t="s">
        <v>67091</v>
      </c>
      <c r="L4541" s="4" t="s">
        <v>67092</v>
      </c>
      <c r="M4541" s="4" t="s">
        <v>433</v>
      </c>
      <c r="N4541" s="4">
        <v>462001</v>
      </c>
      <c r="O4541" s="4"/>
      <c r="P4541" s="4">
        <v>8048585771</v>
      </c>
      <c r="Q4541" s="31" t="s">
        <v>212991</v>
      </c>
      <c r="R4541" s="4"/>
      <c r="S4541" s="13" t="s">
        <v>199482</v>
      </c>
      <c r="T4541" s="13"/>
      <c r="U4541" s="13"/>
      <c r="V4541" s="13"/>
      <c r="W4541" s="13"/>
    </row>
    <row r="4542" spans="1:23" x14ac:dyDescent="0.25">
      <c r="A4542" s="4" t="s">
        <v>68905</v>
      </c>
      <c r="B4542" s="4" t="s">
        <v>2439</v>
      </c>
      <c r="C4542" s="4" t="s">
        <v>2321</v>
      </c>
      <c r="D4542" s="4" t="s">
        <v>4074</v>
      </c>
      <c r="E4542" s="4" t="s">
        <v>34</v>
      </c>
      <c r="F4542" s="4">
        <v>9827217873</v>
      </c>
      <c r="G4542" s="4"/>
      <c r="H4542" s="4" t="s">
        <v>68903</v>
      </c>
      <c r="I4542" s="4" t="s">
        <v>68904</v>
      </c>
      <c r="J4542" s="4" t="s">
        <v>68906</v>
      </c>
      <c r="L4542" s="4" t="s">
        <v>68907</v>
      </c>
      <c r="M4542" s="4" t="s">
        <v>433</v>
      </c>
      <c r="N4542" s="4">
        <v>462003</v>
      </c>
      <c r="O4542" s="4"/>
      <c r="P4542" s="4">
        <v>8049443091</v>
      </c>
      <c r="Q4542" s="31"/>
      <c r="R4542" s="4"/>
      <c r="S4542" s="13" t="s">
        <v>226125</v>
      </c>
      <c r="T4542" s="13"/>
      <c r="U4542" s="13"/>
      <c r="V4542" s="13"/>
      <c r="W4542" s="13"/>
    </row>
    <row r="4543" spans="1:23" ht="30" x14ac:dyDescent="0.25">
      <c r="A4543" s="4" t="s">
        <v>45454</v>
      </c>
      <c r="B4543" s="4" t="s">
        <v>2439</v>
      </c>
      <c r="C4543" s="4" t="s">
        <v>2937</v>
      </c>
      <c r="D4543" s="4"/>
      <c r="E4543" s="4" t="s">
        <v>27</v>
      </c>
      <c r="F4543" s="4">
        <v>9826056384</v>
      </c>
      <c r="G4543" s="4"/>
      <c r="H4543" s="4" t="s">
        <v>69221</v>
      </c>
      <c r="I4543" s="4"/>
      <c r="J4543" s="4" t="s">
        <v>69222</v>
      </c>
      <c r="L4543" s="4" t="s">
        <v>69223</v>
      </c>
      <c r="M4543" s="4" t="s">
        <v>433</v>
      </c>
      <c r="N4543" s="4">
        <v>462043</v>
      </c>
      <c r="O4543" s="4"/>
      <c r="P4543" s="4">
        <v>8048730722</v>
      </c>
      <c r="Q4543" s="31" t="s">
        <v>212992</v>
      </c>
      <c r="R4543" s="4"/>
      <c r="S4543" s="13" t="s">
        <v>212993</v>
      </c>
      <c r="T4543" s="13"/>
      <c r="U4543" s="13"/>
      <c r="V4543" s="13"/>
      <c r="W4543" s="13"/>
    </row>
    <row r="4544" spans="1:23" ht="45" x14ac:dyDescent="0.25">
      <c r="A4544" s="4" t="s">
        <v>69324</v>
      </c>
      <c r="B4544" s="4" t="s">
        <v>2439</v>
      </c>
      <c r="C4544" s="4" t="s">
        <v>4486</v>
      </c>
      <c r="D4544" s="4" t="s">
        <v>69322</v>
      </c>
      <c r="E4544" s="4" t="s">
        <v>65</v>
      </c>
      <c r="F4544" s="4">
        <v>9826008575</v>
      </c>
      <c r="G4544" s="4">
        <v>9826039643</v>
      </c>
      <c r="H4544" s="4" t="s">
        <v>69323</v>
      </c>
      <c r="I4544" s="4"/>
      <c r="J4544" s="4" t="s">
        <v>69325</v>
      </c>
      <c r="L4544" s="4" t="s">
        <v>50533</v>
      </c>
      <c r="M4544" s="4" t="s">
        <v>433</v>
      </c>
      <c r="N4544" s="4">
        <v>462011</v>
      </c>
      <c r="O4544" s="4"/>
      <c r="P4544" s="4">
        <v>8046049218</v>
      </c>
      <c r="Q4544" s="31" t="s">
        <v>212994</v>
      </c>
      <c r="R4544" s="4"/>
      <c r="S4544" s="13" t="s">
        <v>212995</v>
      </c>
      <c r="T4544" s="13"/>
      <c r="U4544" s="13"/>
      <c r="V4544" s="13"/>
      <c r="W4544" s="13"/>
    </row>
    <row r="4545" spans="1:23" ht="30" x14ac:dyDescent="0.25">
      <c r="A4545" s="4" t="s">
        <v>69350</v>
      </c>
      <c r="B4545" s="4" t="s">
        <v>2439</v>
      </c>
      <c r="C4545" s="4" t="s">
        <v>3068</v>
      </c>
      <c r="D4545" s="4" t="s">
        <v>39623</v>
      </c>
      <c r="E4545" s="4" t="s">
        <v>34</v>
      </c>
      <c r="F4545" s="4">
        <v>8370018314</v>
      </c>
      <c r="G4545" s="4">
        <v>8319280234</v>
      </c>
      <c r="H4545" s="4" t="s">
        <v>69348</v>
      </c>
      <c r="I4545" s="4" t="s">
        <v>69349</v>
      </c>
      <c r="J4545" s="4" t="s">
        <v>69351</v>
      </c>
      <c r="L4545" s="4" t="s">
        <v>19079</v>
      </c>
      <c r="M4545" s="4" t="s">
        <v>433</v>
      </c>
      <c r="N4545" s="4">
        <v>462021</v>
      </c>
      <c r="O4545" s="4"/>
      <c r="P4545" s="4">
        <v>8048606266</v>
      </c>
      <c r="Q4545" s="31" t="s">
        <v>206690</v>
      </c>
      <c r="R4545" s="4"/>
      <c r="S4545" s="13" t="s">
        <v>194020</v>
      </c>
      <c r="T4545" s="13"/>
      <c r="U4545" s="13"/>
      <c r="V4545" s="13"/>
      <c r="W4545" s="13"/>
    </row>
    <row r="4546" spans="1:23" x14ac:dyDescent="0.25">
      <c r="A4546" s="4" t="s">
        <v>70712</v>
      </c>
      <c r="B4546" s="4" t="s">
        <v>2439</v>
      </c>
      <c r="C4546" s="4" t="s">
        <v>3557</v>
      </c>
      <c r="D4546" s="4" t="s">
        <v>70709</v>
      </c>
      <c r="E4546" s="4" t="s">
        <v>12900</v>
      </c>
      <c r="F4546" s="4">
        <v>9425120909</v>
      </c>
      <c r="G4546" s="4">
        <v>9424442682</v>
      </c>
      <c r="H4546" s="4" t="s">
        <v>70710</v>
      </c>
      <c r="I4546" s="4" t="s">
        <v>70711</v>
      </c>
      <c r="J4546" s="4" t="s">
        <v>70713</v>
      </c>
      <c r="L4546" s="4" t="s">
        <v>70714</v>
      </c>
      <c r="M4546" s="4" t="s">
        <v>433</v>
      </c>
      <c r="N4546" s="4">
        <v>462001</v>
      </c>
      <c r="O4546" s="4"/>
      <c r="P4546" s="4">
        <v>8046083123</v>
      </c>
      <c r="Q4546" s="31"/>
      <c r="R4546" s="4"/>
      <c r="S4546" s="13" t="s">
        <v>199483</v>
      </c>
      <c r="T4546" s="13"/>
      <c r="U4546" s="13"/>
      <c r="V4546" s="13"/>
      <c r="W4546" s="13"/>
    </row>
    <row r="4547" spans="1:23" ht="45" x14ac:dyDescent="0.25">
      <c r="A4547" s="4" t="s">
        <v>70717</v>
      </c>
      <c r="B4547" s="4" t="s">
        <v>2439</v>
      </c>
      <c r="C4547" s="4" t="s">
        <v>31393</v>
      </c>
      <c r="D4547" s="4" t="s">
        <v>24481</v>
      </c>
      <c r="E4547" s="4" t="s">
        <v>175</v>
      </c>
      <c r="F4547" s="4">
        <v>7987860721</v>
      </c>
      <c r="G4547" s="4">
        <v>9977749222</v>
      </c>
      <c r="H4547" s="4" t="s">
        <v>70715</v>
      </c>
      <c r="I4547" s="4" t="s">
        <v>70716</v>
      </c>
      <c r="J4547" s="4" t="s">
        <v>70718</v>
      </c>
      <c r="L4547" s="4" t="s">
        <v>22324</v>
      </c>
      <c r="M4547" s="4" t="s">
        <v>433</v>
      </c>
      <c r="N4547" s="4">
        <v>462043</v>
      </c>
      <c r="O4547" s="4" t="s">
        <v>70719</v>
      </c>
      <c r="P4547" s="4">
        <v>8071738217</v>
      </c>
      <c r="Q4547" s="31" t="s">
        <v>212996</v>
      </c>
      <c r="R4547" s="4"/>
      <c r="S4547" s="13" t="s">
        <v>212997</v>
      </c>
      <c r="T4547" s="13"/>
      <c r="U4547" s="13"/>
      <c r="V4547" s="13"/>
      <c r="W4547" s="13"/>
    </row>
    <row r="4548" spans="1:23" ht="45" x14ac:dyDescent="0.25">
      <c r="A4548" s="4" t="s">
        <v>72295</v>
      </c>
      <c r="B4548" s="4" t="s">
        <v>2439</v>
      </c>
      <c r="C4548" s="4" t="s">
        <v>18</v>
      </c>
      <c r="D4548" s="4" t="s">
        <v>194</v>
      </c>
      <c r="E4548" s="4" t="s">
        <v>27</v>
      </c>
      <c r="F4548" s="4">
        <v>7697559781</v>
      </c>
      <c r="G4548" s="4"/>
      <c r="H4548" s="4" t="s">
        <v>72294</v>
      </c>
      <c r="I4548" s="4"/>
      <c r="J4548" s="4" t="s">
        <v>72296</v>
      </c>
      <c r="L4548" s="4" t="s">
        <v>72297</v>
      </c>
      <c r="M4548" s="4" t="s">
        <v>433</v>
      </c>
      <c r="N4548" s="4">
        <v>462016</v>
      </c>
      <c r="O4548" s="4" t="s">
        <v>72298</v>
      </c>
      <c r="P4548" s="4">
        <v>8048558182</v>
      </c>
      <c r="Q4548" s="31" t="s">
        <v>72293</v>
      </c>
      <c r="R4548" s="4"/>
      <c r="S4548" s="13" t="s">
        <v>226126</v>
      </c>
      <c r="T4548" s="13"/>
      <c r="U4548" s="13"/>
      <c r="V4548" s="13"/>
      <c r="W4548" s="13"/>
    </row>
    <row r="4549" spans="1:23" x14ac:dyDescent="0.25">
      <c r="A4549" s="4" t="s">
        <v>69458</v>
      </c>
      <c r="B4549" s="4" t="s">
        <v>2439</v>
      </c>
      <c r="C4549" s="4" t="s">
        <v>72636</v>
      </c>
      <c r="D4549" s="4" t="s">
        <v>1453</v>
      </c>
      <c r="E4549" s="4" t="s">
        <v>34</v>
      </c>
      <c r="F4549" s="4">
        <v>9425011643</v>
      </c>
      <c r="G4549" s="4">
        <v>9893587703</v>
      </c>
      <c r="H4549" s="4" t="s">
        <v>72637</v>
      </c>
      <c r="I4549" s="4"/>
      <c r="J4549" s="4" t="s">
        <v>72638</v>
      </c>
      <c r="L4549" s="4" t="s">
        <v>32736</v>
      </c>
      <c r="M4549" s="4" t="s">
        <v>433</v>
      </c>
      <c r="N4549" s="4">
        <v>462030</v>
      </c>
      <c r="O4549" s="4"/>
      <c r="P4549" s="4">
        <v>8048417641</v>
      </c>
      <c r="Q4549" s="31"/>
      <c r="R4549" s="4"/>
      <c r="S4549" s="13" t="s">
        <v>199484</v>
      </c>
      <c r="T4549" s="13"/>
      <c r="U4549" s="13"/>
      <c r="V4549" s="13"/>
      <c r="W4549" s="13"/>
    </row>
    <row r="4550" spans="1:23" ht="45" x14ac:dyDescent="0.25">
      <c r="A4550" s="4" t="s">
        <v>73278</v>
      </c>
      <c r="B4550" s="4" t="s">
        <v>2439</v>
      </c>
      <c r="C4550" s="4" t="s">
        <v>1689</v>
      </c>
      <c r="D4550" s="4" t="s">
        <v>73276</v>
      </c>
      <c r="E4550" s="4" t="s">
        <v>355</v>
      </c>
      <c r="F4550" s="4">
        <v>8827524452</v>
      </c>
      <c r="G4550" s="4">
        <v>9685885247</v>
      </c>
      <c r="H4550" s="4" t="s">
        <v>73277</v>
      </c>
      <c r="I4550" s="4"/>
      <c r="J4550" s="4" t="s">
        <v>73279</v>
      </c>
      <c r="L4550" s="4" t="s">
        <v>73280</v>
      </c>
      <c r="M4550" s="4" t="s">
        <v>433</v>
      </c>
      <c r="N4550" s="4">
        <v>462001</v>
      </c>
      <c r="O4550" s="4"/>
      <c r="P4550" s="4">
        <v>8048584512</v>
      </c>
      <c r="Q4550" s="31" t="s">
        <v>212998</v>
      </c>
      <c r="R4550" s="4"/>
      <c r="S4550" s="13" t="s">
        <v>212999</v>
      </c>
      <c r="T4550" s="13"/>
      <c r="U4550" s="13"/>
      <c r="V4550" s="13"/>
      <c r="W4550" s="13"/>
    </row>
    <row r="4551" spans="1:23" ht="45" x14ac:dyDescent="0.25">
      <c r="A4551" s="4" t="s">
        <v>74572</v>
      </c>
      <c r="B4551" s="4" t="s">
        <v>2439</v>
      </c>
      <c r="C4551" s="4" t="s">
        <v>74569</v>
      </c>
      <c r="D4551" s="4" t="s">
        <v>60581</v>
      </c>
      <c r="E4551" s="4" t="s">
        <v>34</v>
      </c>
      <c r="F4551" s="4">
        <v>7049253700</v>
      </c>
      <c r="G4551" s="4">
        <v>9521876311</v>
      </c>
      <c r="H4551" s="4" t="s">
        <v>74570</v>
      </c>
      <c r="I4551" s="4" t="s">
        <v>74571</v>
      </c>
      <c r="J4551" s="4" t="s">
        <v>74573</v>
      </c>
      <c r="L4551" s="4" t="s">
        <v>74574</v>
      </c>
      <c r="M4551" s="4" t="s">
        <v>433</v>
      </c>
      <c r="N4551" s="4">
        <v>462003</v>
      </c>
      <c r="O4551" s="4"/>
      <c r="P4551" s="4">
        <v>8048561294</v>
      </c>
      <c r="Q4551" s="31" t="s">
        <v>213000</v>
      </c>
      <c r="R4551" s="4"/>
      <c r="S4551" s="13" t="s">
        <v>213001</v>
      </c>
      <c r="T4551" s="13"/>
      <c r="U4551" s="13"/>
      <c r="V4551" s="13"/>
      <c r="W4551" s="13"/>
    </row>
    <row r="4552" spans="1:23" ht="30" x14ac:dyDescent="0.25">
      <c r="A4552" s="4" t="s">
        <v>74619</v>
      </c>
      <c r="B4552" s="4" t="s">
        <v>2439</v>
      </c>
      <c r="C4552" s="4" t="s">
        <v>74617</v>
      </c>
      <c r="D4552" s="4" t="s">
        <v>54</v>
      </c>
      <c r="E4552" s="4" t="s">
        <v>34</v>
      </c>
      <c r="F4552" s="4">
        <v>7389418841</v>
      </c>
      <c r="G4552" s="4"/>
      <c r="H4552" s="4" t="s">
        <v>74618</v>
      </c>
      <c r="I4552" s="4"/>
      <c r="J4552" s="4" t="s">
        <v>74620</v>
      </c>
      <c r="L4552" s="4" t="s">
        <v>74620</v>
      </c>
      <c r="M4552" s="4" t="s">
        <v>433</v>
      </c>
      <c r="N4552" s="4">
        <v>462023</v>
      </c>
      <c r="O4552" s="4" t="s">
        <v>74621</v>
      </c>
      <c r="P4552" s="4">
        <v>8071649188</v>
      </c>
      <c r="Q4552" s="31" t="s">
        <v>213002</v>
      </c>
      <c r="R4552" s="4"/>
      <c r="S4552" s="13" t="s">
        <v>213003</v>
      </c>
      <c r="T4552" s="13"/>
      <c r="U4552" s="13"/>
      <c r="V4552" s="13"/>
      <c r="W4552" s="13"/>
    </row>
    <row r="4553" spans="1:23" x14ac:dyDescent="0.25">
      <c r="A4553" s="4" t="s">
        <v>8446</v>
      </c>
      <c r="B4553" s="4" t="s">
        <v>2439</v>
      </c>
      <c r="C4553" s="4" t="s">
        <v>520</v>
      </c>
      <c r="D4553" s="4" t="s">
        <v>242</v>
      </c>
      <c r="E4553" s="4" t="s">
        <v>34</v>
      </c>
      <c r="F4553" s="4">
        <v>9302614822</v>
      </c>
      <c r="G4553" s="4">
        <v>9425122143</v>
      </c>
      <c r="H4553" s="4" t="s">
        <v>77707</v>
      </c>
      <c r="I4553" s="4" t="s">
        <v>77708</v>
      </c>
      <c r="J4553" s="4" t="s">
        <v>77709</v>
      </c>
      <c r="L4553" s="4" t="s">
        <v>19079</v>
      </c>
      <c r="M4553" s="4" t="s">
        <v>433</v>
      </c>
      <c r="N4553" s="4">
        <v>462011</v>
      </c>
      <c r="O4553" s="4" t="s">
        <v>77710</v>
      </c>
      <c r="P4553" s="4">
        <v>8045355802</v>
      </c>
      <c r="Q4553" s="31" t="s">
        <v>77706</v>
      </c>
      <c r="R4553" s="4"/>
      <c r="S4553" s="13" t="s">
        <v>226127</v>
      </c>
      <c r="T4553" s="13"/>
      <c r="U4553" s="13"/>
      <c r="V4553" s="13"/>
      <c r="W4553" s="13"/>
    </row>
    <row r="4554" spans="1:23" ht="45" x14ac:dyDescent="0.25">
      <c r="A4554" s="4" t="s">
        <v>78410</v>
      </c>
      <c r="B4554" s="4" t="s">
        <v>2439</v>
      </c>
      <c r="C4554" s="4" t="s">
        <v>32855</v>
      </c>
      <c r="D4554" s="4" t="s">
        <v>99</v>
      </c>
      <c r="E4554" s="4" t="s">
        <v>27</v>
      </c>
      <c r="F4554" s="4">
        <v>9713352296</v>
      </c>
      <c r="G4554" s="4">
        <v>8319035378</v>
      </c>
      <c r="H4554" s="4" t="s">
        <v>78408</v>
      </c>
      <c r="I4554" s="4" t="s">
        <v>78409</v>
      </c>
      <c r="J4554" s="4" t="s">
        <v>78411</v>
      </c>
      <c r="L4554" s="4" t="s">
        <v>78412</v>
      </c>
      <c r="M4554" s="4" t="s">
        <v>433</v>
      </c>
      <c r="N4554" s="4">
        <v>462001</v>
      </c>
      <c r="O4554" s="4"/>
      <c r="P4554" s="4">
        <v>8049186771</v>
      </c>
      <c r="Q4554" s="31" t="s">
        <v>204568</v>
      </c>
      <c r="R4554" s="4"/>
      <c r="S4554" s="13" t="s">
        <v>78407</v>
      </c>
      <c r="T4554" s="13"/>
      <c r="U4554" s="13"/>
      <c r="V4554" s="13"/>
      <c r="W4554" s="13"/>
    </row>
    <row r="4555" spans="1:23" ht="45" x14ac:dyDescent="0.25">
      <c r="A4555" s="4" t="s">
        <v>78628</v>
      </c>
      <c r="B4555" s="4" t="s">
        <v>2439</v>
      </c>
      <c r="C4555" s="4" t="s">
        <v>32158</v>
      </c>
      <c r="D4555" s="4" t="s">
        <v>337</v>
      </c>
      <c r="E4555" s="4" t="s">
        <v>74</v>
      </c>
      <c r="F4555" s="4">
        <v>9826265507</v>
      </c>
      <c r="G4555" s="4">
        <v>9074150940</v>
      </c>
      <c r="H4555" s="4" t="s">
        <v>78627</v>
      </c>
      <c r="I4555" s="4"/>
      <c r="J4555" s="4" t="s">
        <v>78629</v>
      </c>
      <c r="L4555" s="4" t="s">
        <v>51845</v>
      </c>
      <c r="M4555" s="4" t="s">
        <v>433</v>
      </c>
      <c r="N4555" s="4">
        <v>462001</v>
      </c>
      <c r="O4555" s="4"/>
      <c r="P4555" s="4">
        <v>8071816535</v>
      </c>
      <c r="Q4555" s="31" t="s">
        <v>213004</v>
      </c>
      <c r="R4555" s="4"/>
      <c r="S4555" s="13" t="s">
        <v>213005</v>
      </c>
      <c r="T4555" s="13"/>
      <c r="U4555" s="13"/>
      <c r="V4555" s="13"/>
      <c r="W4555" s="13"/>
    </row>
    <row r="4556" spans="1:23" x14ac:dyDescent="0.25">
      <c r="A4556" s="4" t="s">
        <v>79797</v>
      </c>
      <c r="B4556" s="4" t="s">
        <v>2439</v>
      </c>
      <c r="C4556" s="4" t="s">
        <v>79794</v>
      </c>
      <c r="D4556" s="4" t="s">
        <v>79795</v>
      </c>
      <c r="E4556" s="4" t="s">
        <v>34</v>
      </c>
      <c r="F4556" s="4">
        <v>9826148729</v>
      </c>
      <c r="G4556" s="4">
        <v>7869781996</v>
      </c>
      <c r="H4556" s="4" t="s">
        <v>79796</v>
      </c>
      <c r="I4556" s="4"/>
      <c r="J4556" s="4" t="s">
        <v>79798</v>
      </c>
      <c r="L4556" s="4" t="s">
        <v>3129</v>
      </c>
      <c r="M4556" s="4" t="s">
        <v>433</v>
      </c>
      <c r="N4556" s="4">
        <v>462001</v>
      </c>
      <c r="O4556" s="4" t="s">
        <v>79799</v>
      </c>
      <c r="P4556" s="4">
        <v>8071926790</v>
      </c>
      <c r="Q4556" s="31" t="s">
        <v>79792</v>
      </c>
      <c r="R4556" s="4"/>
      <c r="S4556" s="13" t="s">
        <v>79793</v>
      </c>
      <c r="T4556" s="13"/>
      <c r="U4556" s="13"/>
      <c r="V4556" s="13"/>
      <c r="W4556" s="13"/>
    </row>
    <row r="4557" spans="1:23" x14ac:dyDescent="0.25">
      <c r="A4557" s="4" t="s">
        <v>81382</v>
      </c>
      <c r="B4557" s="4" t="s">
        <v>2439</v>
      </c>
      <c r="C4557" s="4" t="s">
        <v>11122</v>
      </c>
      <c r="D4557" s="4" t="s">
        <v>81379</v>
      </c>
      <c r="E4557" s="4" t="s">
        <v>27</v>
      </c>
      <c r="F4557" s="4">
        <v>8871929116</v>
      </c>
      <c r="G4557" s="4">
        <v>9617072006</v>
      </c>
      <c r="H4557" s="4" t="s">
        <v>81380</v>
      </c>
      <c r="I4557" s="4" t="s">
        <v>81381</v>
      </c>
      <c r="J4557" s="4" t="s">
        <v>81383</v>
      </c>
      <c r="L4557" s="4" t="s">
        <v>81384</v>
      </c>
      <c r="M4557" s="4" t="s">
        <v>433</v>
      </c>
      <c r="N4557" s="4">
        <v>462047</v>
      </c>
      <c r="O4557" s="4" t="s">
        <v>81385</v>
      </c>
      <c r="P4557" s="4">
        <v>8048119232</v>
      </c>
      <c r="Q4557" s="31"/>
      <c r="R4557" s="4"/>
      <c r="S4557" s="13" t="s">
        <v>213006</v>
      </c>
      <c r="T4557" s="13"/>
      <c r="U4557" s="13"/>
      <c r="V4557" s="13"/>
      <c r="W4557" s="13"/>
    </row>
    <row r="4558" spans="1:23" ht="30" x14ac:dyDescent="0.25">
      <c r="A4558" s="4" t="s">
        <v>84941</v>
      </c>
      <c r="B4558" s="4" t="s">
        <v>2439</v>
      </c>
      <c r="C4558" s="4" t="s">
        <v>27675</v>
      </c>
      <c r="D4558" s="4" t="s">
        <v>84939</v>
      </c>
      <c r="E4558" s="4" t="s">
        <v>34</v>
      </c>
      <c r="F4558" s="4">
        <v>9826267878</v>
      </c>
      <c r="G4558" s="4">
        <v>9893017199</v>
      </c>
      <c r="H4558" s="4" t="s">
        <v>84940</v>
      </c>
      <c r="I4558" s="4"/>
      <c r="J4558" s="4" t="s">
        <v>84942</v>
      </c>
      <c r="L4558" s="4" t="s">
        <v>50269</v>
      </c>
      <c r="M4558" s="4" t="s">
        <v>433</v>
      </c>
      <c r="N4558" s="4">
        <v>462042</v>
      </c>
      <c r="O4558" s="4"/>
      <c r="P4558" s="4">
        <v>8048413894</v>
      </c>
      <c r="Q4558" s="31" t="s">
        <v>84937</v>
      </c>
      <c r="R4558" s="4"/>
      <c r="S4558" s="13" t="s">
        <v>84938</v>
      </c>
      <c r="T4558" s="13"/>
      <c r="U4558" s="13"/>
      <c r="V4558" s="13"/>
      <c r="W4558" s="13"/>
    </row>
    <row r="4559" spans="1:23" ht="30" x14ac:dyDescent="0.25">
      <c r="A4559" s="4" t="s">
        <v>85683</v>
      </c>
      <c r="B4559" s="4" t="s">
        <v>2439</v>
      </c>
      <c r="C4559" s="4" t="s">
        <v>24462</v>
      </c>
      <c r="D4559" s="4" t="s">
        <v>604</v>
      </c>
      <c r="E4559" s="4" t="s">
        <v>120</v>
      </c>
      <c r="F4559" s="4">
        <v>7389331335</v>
      </c>
      <c r="G4559" s="4"/>
      <c r="H4559" s="4" t="s">
        <v>85682</v>
      </c>
      <c r="I4559" s="4"/>
      <c r="J4559" s="4" t="s">
        <v>85684</v>
      </c>
      <c r="L4559" s="4" t="s">
        <v>85685</v>
      </c>
      <c r="M4559" s="4" t="s">
        <v>433</v>
      </c>
      <c r="N4559" s="4">
        <v>462042</v>
      </c>
      <c r="O4559" s="4"/>
      <c r="P4559" s="4">
        <v>8071865965</v>
      </c>
      <c r="Q4559" s="31" t="s">
        <v>85681</v>
      </c>
      <c r="R4559" s="4"/>
      <c r="S4559" s="13" t="s">
        <v>226128</v>
      </c>
      <c r="T4559" s="13"/>
      <c r="U4559" s="13"/>
      <c r="V4559" s="13"/>
      <c r="W4559" s="13"/>
    </row>
    <row r="4560" spans="1:23" x14ac:dyDescent="0.25">
      <c r="A4560" s="4" t="s">
        <v>86430</v>
      </c>
      <c r="B4560" s="4" t="s">
        <v>2439</v>
      </c>
      <c r="C4560" s="4" t="s">
        <v>730</v>
      </c>
      <c r="D4560" s="4" t="s">
        <v>188</v>
      </c>
      <c r="E4560" s="4" t="s">
        <v>27</v>
      </c>
      <c r="F4560" s="4">
        <v>9300785110</v>
      </c>
      <c r="G4560" s="4"/>
      <c r="H4560" s="4" t="s">
        <v>86428</v>
      </c>
      <c r="I4560" s="4" t="s">
        <v>86429</v>
      </c>
      <c r="J4560" s="4" t="s">
        <v>86431</v>
      </c>
      <c r="L4560" s="4" t="s">
        <v>19073</v>
      </c>
      <c r="M4560" s="4" t="s">
        <v>433</v>
      </c>
      <c r="N4560" s="4">
        <v>462021</v>
      </c>
      <c r="O4560" s="4"/>
      <c r="P4560" s="4">
        <v>8048006956</v>
      </c>
      <c r="Q4560" s="31" t="s">
        <v>206691</v>
      </c>
      <c r="R4560" s="4"/>
      <c r="S4560" s="13" t="s">
        <v>194021</v>
      </c>
      <c r="T4560" s="13"/>
      <c r="U4560" s="13"/>
      <c r="V4560" s="13"/>
      <c r="W4560" s="13"/>
    </row>
    <row r="4561" spans="1:23" ht="30" x14ac:dyDescent="0.25">
      <c r="A4561" s="4" t="s">
        <v>87793</v>
      </c>
      <c r="B4561" s="4" t="s">
        <v>2439</v>
      </c>
      <c r="C4561" s="4" t="s">
        <v>5090</v>
      </c>
      <c r="D4561" s="4" t="s">
        <v>87791</v>
      </c>
      <c r="E4561" s="4" t="s">
        <v>65</v>
      </c>
      <c r="F4561" s="4">
        <v>9407513686</v>
      </c>
      <c r="G4561" s="4"/>
      <c r="H4561" s="4" t="s">
        <v>87792</v>
      </c>
      <c r="I4561" s="4"/>
      <c r="J4561" s="4" t="s">
        <v>87794</v>
      </c>
      <c r="L4561" s="4" t="s">
        <v>87795</v>
      </c>
      <c r="M4561" s="4" t="s">
        <v>433</v>
      </c>
      <c r="N4561" s="4">
        <v>462003</v>
      </c>
      <c r="O4561" s="4"/>
      <c r="P4561" s="4">
        <v>8049443689</v>
      </c>
      <c r="Q4561" s="31" t="s">
        <v>87790</v>
      </c>
      <c r="R4561" s="4"/>
      <c r="S4561" s="13" t="s">
        <v>87790</v>
      </c>
      <c r="T4561" s="13"/>
      <c r="U4561" s="13"/>
      <c r="V4561" s="13"/>
      <c r="W4561" s="13"/>
    </row>
    <row r="4562" spans="1:23" ht="45" x14ac:dyDescent="0.25">
      <c r="A4562" s="4" t="s">
        <v>91273</v>
      </c>
      <c r="B4562" s="4" t="s">
        <v>2439</v>
      </c>
      <c r="C4562" s="4" t="s">
        <v>5425</v>
      </c>
      <c r="D4562" s="4" t="s">
        <v>1601</v>
      </c>
      <c r="E4562" s="4" t="s">
        <v>175</v>
      </c>
      <c r="F4562" s="4">
        <v>9302888870</v>
      </c>
      <c r="G4562" s="4">
        <v>9300048010</v>
      </c>
      <c r="H4562" s="4" t="s">
        <v>91272</v>
      </c>
      <c r="I4562" s="4"/>
      <c r="J4562" s="4" t="s">
        <v>91274</v>
      </c>
      <c r="L4562" s="4" t="s">
        <v>41176</v>
      </c>
      <c r="M4562" s="4" t="s">
        <v>433</v>
      </c>
      <c r="N4562" s="4">
        <v>462003</v>
      </c>
      <c r="O4562" s="4" t="s">
        <v>91275</v>
      </c>
      <c r="P4562" s="4">
        <v>8045388562</v>
      </c>
      <c r="Q4562" s="31" t="s">
        <v>91271</v>
      </c>
      <c r="R4562" s="4"/>
      <c r="S4562" s="13" t="s">
        <v>199485</v>
      </c>
      <c r="T4562" s="13"/>
      <c r="U4562" s="13"/>
      <c r="V4562" s="13"/>
      <c r="W4562" s="13"/>
    </row>
    <row r="4563" spans="1:23" x14ac:dyDescent="0.25">
      <c r="A4563" s="4" t="s">
        <v>91613</v>
      </c>
      <c r="B4563" s="4" t="s">
        <v>2439</v>
      </c>
      <c r="C4563" s="4" t="s">
        <v>7177</v>
      </c>
      <c r="D4563" s="4" t="s">
        <v>8060</v>
      </c>
      <c r="E4563" s="4" t="s">
        <v>27</v>
      </c>
      <c r="F4563" s="4">
        <v>9902488133</v>
      </c>
      <c r="G4563" s="4"/>
      <c r="H4563" s="4" t="s">
        <v>91612</v>
      </c>
      <c r="I4563" s="4"/>
      <c r="J4563" s="4" t="s">
        <v>91614</v>
      </c>
      <c r="L4563" s="4"/>
      <c r="M4563" s="4" t="s">
        <v>433</v>
      </c>
      <c r="N4563" s="4">
        <v>560037</v>
      </c>
      <c r="O4563" s="4" t="s">
        <v>91615</v>
      </c>
      <c r="P4563" s="4">
        <v>8045388298</v>
      </c>
      <c r="Q4563" s="31"/>
      <c r="R4563" s="4"/>
      <c r="S4563" s="13" t="s">
        <v>226129</v>
      </c>
      <c r="T4563" s="13"/>
      <c r="U4563" s="13"/>
      <c r="V4563" s="13"/>
      <c r="W4563" s="13"/>
    </row>
    <row r="4564" spans="1:23" ht="30" x14ac:dyDescent="0.25">
      <c r="A4564" s="4" t="s">
        <v>93023</v>
      </c>
      <c r="B4564" s="4" t="s">
        <v>2439</v>
      </c>
      <c r="C4564" s="4" t="s">
        <v>4565</v>
      </c>
      <c r="D4564" s="4" t="s">
        <v>93020</v>
      </c>
      <c r="E4564" s="4" t="s">
        <v>34</v>
      </c>
      <c r="F4564" s="4">
        <v>9201030209</v>
      </c>
      <c r="G4564" s="4">
        <v>9926408010</v>
      </c>
      <c r="H4564" s="4" t="s">
        <v>93021</v>
      </c>
      <c r="I4564" s="4" t="s">
        <v>93022</v>
      </c>
      <c r="J4564" s="4" t="s">
        <v>93024</v>
      </c>
      <c r="L4564" s="4" t="s">
        <v>49009</v>
      </c>
      <c r="M4564" s="4" t="s">
        <v>433</v>
      </c>
      <c r="N4564" s="4">
        <v>462011</v>
      </c>
      <c r="O4564" s="4"/>
      <c r="P4564" s="4">
        <v>8048569685</v>
      </c>
      <c r="Q4564" s="31" t="s">
        <v>213007</v>
      </c>
      <c r="R4564" s="4"/>
      <c r="S4564" s="13" t="s">
        <v>213008</v>
      </c>
      <c r="T4564" s="13"/>
      <c r="U4564" s="13"/>
      <c r="V4564" s="13"/>
      <c r="W4564" s="13"/>
    </row>
    <row r="4565" spans="1:23" x14ac:dyDescent="0.25">
      <c r="A4565" s="4" t="s">
        <v>94940</v>
      </c>
      <c r="B4565" s="4" t="s">
        <v>2439</v>
      </c>
      <c r="C4565" s="4" t="s">
        <v>1408</v>
      </c>
      <c r="D4565" s="4" t="s">
        <v>94938</v>
      </c>
      <c r="E4565" s="4" t="s">
        <v>27</v>
      </c>
      <c r="F4565" s="4">
        <v>8982925555</v>
      </c>
      <c r="G4565" s="4">
        <v>9229799999</v>
      </c>
      <c r="H4565" s="4" t="s">
        <v>94939</v>
      </c>
      <c r="I4565" s="4"/>
      <c r="J4565" s="4" t="s">
        <v>94941</v>
      </c>
      <c r="L4565" s="4"/>
      <c r="M4565" s="4" t="s">
        <v>433</v>
      </c>
      <c r="N4565" s="4">
        <v>462016</v>
      </c>
      <c r="O4565" s="4"/>
      <c r="P4565" s="4">
        <v>8048582658</v>
      </c>
      <c r="Q4565" s="31"/>
      <c r="R4565" s="4"/>
      <c r="S4565" s="13" t="s">
        <v>199486</v>
      </c>
      <c r="T4565" s="13"/>
      <c r="U4565" s="13"/>
      <c r="V4565" s="13"/>
      <c r="W4565" s="13"/>
    </row>
    <row r="4566" spans="1:23" ht="30" x14ac:dyDescent="0.25">
      <c r="A4566" s="4" t="s">
        <v>97369</v>
      </c>
      <c r="B4566" s="4" t="s">
        <v>2439</v>
      </c>
      <c r="C4566" s="4" t="s">
        <v>97365</v>
      </c>
      <c r="D4566" s="4" t="s">
        <v>97366</v>
      </c>
      <c r="E4566" s="4" t="s">
        <v>34</v>
      </c>
      <c r="F4566" s="4">
        <v>9584773587</v>
      </c>
      <c r="G4566" s="4">
        <v>9993711188</v>
      </c>
      <c r="H4566" s="4" t="s">
        <v>97367</v>
      </c>
      <c r="I4566" s="4" t="s">
        <v>97368</v>
      </c>
      <c r="J4566" s="4" t="s">
        <v>97370</v>
      </c>
      <c r="L4566" s="4"/>
      <c r="M4566" s="4" t="s">
        <v>433</v>
      </c>
      <c r="N4566" s="4">
        <v>462016</v>
      </c>
      <c r="O4566" s="4" t="s">
        <v>97371</v>
      </c>
      <c r="P4566" s="4">
        <v>8071934011</v>
      </c>
      <c r="Q4566" s="31" t="s">
        <v>97364</v>
      </c>
      <c r="R4566" s="4"/>
      <c r="S4566" s="13" t="s">
        <v>226130</v>
      </c>
      <c r="T4566" s="13"/>
      <c r="U4566" s="13"/>
      <c r="V4566" s="13"/>
      <c r="W4566" s="13"/>
    </row>
    <row r="4567" spans="1:23" ht="45" x14ac:dyDescent="0.25">
      <c r="A4567" s="4" t="s">
        <v>97400</v>
      </c>
      <c r="B4567" s="4" t="s">
        <v>2439</v>
      </c>
      <c r="C4567" s="4" t="s">
        <v>49236</v>
      </c>
      <c r="D4567" s="4" t="s">
        <v>5664</v>
      </c>
      <c r="E4567" s="4" t="s">
        <v>34</v>
      </c>
      <c r="F4567" s="4">
        <v>9302192745</v>
      </c>
      <c r="G4567" s="4">
        <v>7697704745</v>
      </c>
      <c r="H4567" s="4" t="s">
        <v>97398</v>
      </c>
      <c r="I4567" s="4" t="s">
        <v>97399</v>
      </c>
      <c r="J4567" s="4" t="s">
        <v>97401</v>
      </c>
      <c r="L4567" s="4" t="s">
        <v>97402</v>
      </c>
      <c r="M4567" s="4" t="s">
        <v>433</v>
      </c>
      <c r="N4567" s="4">
        <v>462042</v>
      </c>
      <c r="O4567" s="4" t="s">
        <v>97403</v>
      </c>
      <c r="P4567" s="4">
        <v>8042983327</v>
      </c>
      <c r="Q4567" s="31" t="s">
        <v>206692</v>
      </c>
      <c r="R4567" s="4"/>
      <c r="S4567" s="13" t="s">
        <v>213009</v>
      </c>
      <c r="T4567" s="13"/>
      <c r="U4567" s="13"/>
      <c r="V4567" s="13"/>
      <c r="W4567" s="13"/>
    </row>
    <row r="4568" spans="1:23" ht="30" x14ac:dyDescent="0.25">
      <c r="A4568" s="4" t="s">
        <v>97552</v>
      </c>
      <c r="B4568" s="4" t="s">
        <v>2439</v>
      </c>
      <c r="C4568" s="4" t="s">
        <v>55480</v>
      </c>
      <c r="D4568" s="4" t="s">
        <v>3654</v>
      </c>
      <c r="E4568" s="4" t="s">
        <v>175</v>
      </c>
      <c r="F4568" s="4">
        <v>9893767225</v>
      </c>
      <c r="G4568" s="4"/>
      <c r="H4568" s="4" t="s">
        <v>97551</v>
      </c>
      <c r="I4568" s="4"/>
      <c r="J4568" s="4" t="s">
        <v>97553</v>
      </c>
      <c r="L4568" s="4" t="s">
        <v>50269</v>
      </c>
      <c r="M4568" s="4" t="s">
        <v>433</v>
      </c>
      <c r="N4568" s="4">
        <v>462001</v>
      </c>
      <c r="O4568" s="4"/>
      <c r="P4568" s="4">
        <v>8042902961</v>
      </c>
      <c r="Q4568" s="31" t="s">
        <v>204569</v>
      </c>
      <c r="R4568" s="4"/>
      <c r="S4568" s="13" t="s">
        <v>97550</v>
      </c>
      <c r="T4568" s="13"/>
      <c r="U4568" s="13"/>
      <c r="V4568" s="13"/>
      <c r="W4568" s="13"/>
    </row>
    <row r="4569" spans="1:23" x14ac:dyDescent="0.25">
      <c r="A4569" s="4" t="s">
        <v>99026</v>
      </c>
      <c r="B4569" s="4" t="s">
        <v>2439</v>
      </c>
      <c r="C4569" s="4" t="s">
        <v>9791</v>
      </c>
      <c r="D4569" s="4" t="s">
        <v>23585</v>
      </c>
      <c r="E4569" s="4" t="s">
        <v>84</v>
      </c>
      <c r="F4569" s="4">
        <v>9753812913</v>
      </c>
      <c r="G4569" s="4">
        <v>9827373270</v>
      </c>
      <c r="H4569" s="4" t="s">
        <v>99024</v>
      </c>
      <c r="I4569" s="4" t="s">
        <v>99025</v>
      </c>
      <c r="J4569" s="4" t="s">
        <v>99027</v>
      </c>
      <c r="L4569" s="4" t="s">
        <v>60137</v>
      </c>
      <c r="M4569" s="4" t="s">
        <v>433</v>
      </c>
      <c r="N4569" s="4">
        <v>462043</v>
      </c>
      <c r="O4569" s="4"/>
      <c r="P4569" s="4">
        <v>8046053377</v>
      </c>
      <c r="Q4569" s="31"/>
      <c r="R4569" s="4"/>
      <c r="S4569" s="13" t="s">
        <v>226131</v>
      </c>
      <c r="T4569" s="13"/>
      <c r="U4569" s="13"/>
      <c r="V4569" s="13"/>
      <c r="W4569" s="13"/>
    </row>
    <row r="4570" spans="1:23" ht="45" x14ac:dyDescent="0.25">
      <c r="A4570" s="4" t="s">
        <v>101953</v>
      </c>
      <c r="B4570" s="4" t="s">
        <v>2439</v>
      </c>
      <c r="C4570" s="4" t="s">
        <v>1509</v>
      </c>
      <c r="D4570" s="4" t="s">
        <v>101951</v>
      </c>
      <c r="E4570" s="4" t="s">
        <v>235</v>
      </c>
      <c r="F4570" s="4">
        <v>9644207362</v>
      </c>
      <c r="G4570" s="4"/>
      <c r="H4570" s="4" t="s">
        <v>101952</v>
      </c>
      <c r="I4570" s="4"/>
      <c r="J4570" s="4" t="s">
        <v>101954</v>
      </c>
      <c r="L4570" s="4" t="s">
        <v>43009</v>
      </c>
      <c r="M4570" s="4" t="s">
        <v>433</v>
      </c>
      <c r="N4570" s="4">
        <v>462024</v>
      </c>
      <c r="O4570" s="4" t="s">
        <v>101955</v>
      </c>
      <c r="P4570" s="4">
        <v>8048421302</v>
      </c>
      <c r="Q4570" s="31" t="s">
        <v>204570</v>
      </c>
      <c r="R4570" s="4"/>
      <c r="S4570" s="13" t="s">
        <v>226132</v>
      </c>
      <c r="T4570" s="13"/>
      <c r="U4570" s="13"/>
      <c r="V4570" s="13"/>
      <c r="W4570" s="13"/>
    </row>
    <row r="4571" spans="1:23" x14ac:dyDescent="0.25">
      <c r="A4571" s="4" t="s">
        <v>102385</v>
      </c>
      <c r="B4571" s="4" t="s">
        <v>2439</v>
      </c>
      <c r="C4571" s="4" t="s">
        <v>74734</v>
      </c>
      <c r="D4571" s="4" t="s">
        <v>94950</v>
      </c>
      <c r="E4571" s="4" t="s">
        <v>27</v>
      </c>
      <c r="F4571" s="4">
        <v>9009624365</v>
      </c>
      <c r="G4571" s="4"/>
      <c r="H4571" s="4" t="s">
        <v>102384</v>
      </c>
      <c r="I4571" s="4"/>
      <c r="J4571" s="4" t="s">
        <v>102386</v>
      </c>
      <c r="L4571" s="4" t="s">
        <v>15402</v>
      </c>
      <c r="M4571" s="4" t="s">
        <v>433</v>
      </c>
      <c r="N4571" s="4">
        <v>462001</v>
      </c>
      <c r="O4571" s="4" t="s">
        <v>102387</v>
      </c>
      <c r="P4571" s="4">
        <v>8046067498</v>
      </c>
      <c r="Q4571" s="31"/>
      <c r="R4571" s="4"/>
      <c r="S4571" s="13" t="s">
        <v>213010</v>
      </c>
      <c r="T4571" s="13"/>
      <c r="U4571" s="13"/>
      <c r="V4571" s="13"/>
      <c r="W4571" s="13"/>
    </row>
    <row r="4572" spans="1:23" ht="30" x14ac:dyDescent="0.25">
      <c r="A4572" s="4" t="s">
        <v>102527</v>
      </c>
      <c r="B4572" s="4" t="s">
        <v>2439</v>
      </c>
      <c r="C4572" s="4" t="s">
        <v>28002</v>
      </c>
      <c r="D4572" s="4" t="s">
        <v>3654</v>
      </c>
      <c r="E4572" s="4" t="s">
        <v>74</v>
      </c>
      <c r="F4572" s="4">
        <v>9300812666</v>
      </c>
      <c r="G4572" s="4"/>
      <c r="H4572" s="4" t="s">
        <v>102525</v>
      </c>
      <c r="I4572" s="4" t="s">
        <v>102526</v>
      </c>
      <c r="J4572" s="4" t="s">
        <v>102528</v>
      </c>
      <c r="L4572" s="4" t="s">
        <v>43009</v>
      </c>
      <c r="M4572" s="4" t="s">
        <v>433</v>
      </c>
      <c r="N4572" s="4">
        <v>462024</v>
      </c>
      <c r="O4572" s="4"/>
      <c r="P4572" s="4">
        <v>8042907029</v>
      </c>
      <c r="Q4572" s="31" t="s">
        <v>213011</v>
      </c>
      <c r="R4572" s="4"/>
      <c r="S4572" s="13" t="s">
        <v>213012</v>
      </c>
      <c r="T4572" s="13"/>
      <c r="U4572" s="13"/>
      <c r="V4572" s="13"/>
      <c r="W4572" s="13"/>
    </row>
    <row r="4573" spans="1:23" x14ac:dyDescent="0.25">
      <c r="A4573" s="4" t="s">
        <v>105701</v>
      </c>
      <c r="B4573" s="4" t="s">
        <v>2439</v>
      </c>
      <c r="C4573" s="4" t="s">
        <v>10572</v>
      </c>
      <c r="D4573" s="4" t="s">
        <v>91220</v>
      </c>
      <c r="E4573" s="4" t="s">
        <v>428</v>
      </c>
      <c r="F4573" s="4">
        <v>9300813291</v>
      </c>
      <c r="G4573" s="4"/>
      <c r="H4573" s="4" t="s">
        <v>105700</v>
      </c>
      <c r="I4573" s="4"/>
      <c r="J4573" s="4" t="s">
        <v>105702</v>
      </c>
      <c r="L4573" s="4" t="s">
        <v>105703</v>
      </c>
      <c r="M4573" s="4" t="s">
        <v>433</v>
      </c>
      <c r="N4573" s="4">
        <v>462001</v>
      </c>
      <c r="O4573" s="4"/>
      <c r="P4573" s="4">
        <v>8045375373</v>
      </c>
      <c r="Q4573" s="31"/>
      <c r="R4573" s="4"/>
      <c r="S4573" s="13" t="s">
        <v>199487</v>
      </c>
      <c r="T4573" s="13"/>
      <c r="U4573" s="13"/>
      <c r="V4573" s="13"/>
      <c r="W4573" s="13"/>
    </row>
    <row r="4574" spans="1:23" ht="30" x14ac:dyDescent="0.25">
      <c r="A4574" s="4" t="s">
        <v>106160</v>
      </c>
      <c r="B4574" s="4" t="s">
        <v>2439</v>
      </c>
      <c r="C4574" s="4" t="s">
        <v>106157</v>
      </c>
      <c r="D4574" s="4" t="s">
        <v>4074</v>
      </c>
      <c r="E4574" s="4" t="s">
        <v>65</v>
      </c>
      <c r="F4574" s="4">
        <v>7869389671</v>
      </c>
      <c r="G4574" s="4">
        <v>8767680444</v>
      </c>
      <c r="H4574" s="4" t="s">
        <v>106158</v>
      </c>
      <c r="I4574" s="4" t="s">
        <v>106159</v>
      </c>
      <c r="J4574" s="4" t="s">
        <v>106161</v>
      </c>
      <c r="L4574" s="4" t="s">
        <v>49009</v>
      </c>
      <c r="M4574" s="4" t="s">
        <v>433</v>
      </c>
      <c r="N4574" s="4">
        <v>462011</v>
      </c>
      <c r="O4574" s="4" t="s">
        <v>106162</v>
      </c>
      <c r="P4574" s="4">
        <v>8048105558</v>
      </c>
      <c r="Q4574" s="31" t="s">
        <v>204571</v>
      </c>
      <c r="R4574" s="4"/>
      <c r="S4574" s="13" t="s">
        <v>213013</v>
      </c>
      <c r="T4574" s="13"/>
      <c r="U4574" s="13"/>
      <c r="V4574" s="13"/>
      <c r="W4574" s="13"/>
    </row>
    <row r="4575" spans="1:23" x14ac:dyDescent="0.25">
      <c r="A4575" s="4" t="s">
        <v>106570</v>
      </c>
      <c r="B4575" s="4" t="s">
        <v>2439</v>
      </c>
      <c r="C4575" s="4" t="s">
        <v>19928</v>
      </c>
      <c r="D4575" s="4" t="s">
        <v>106567</v>
      </c>
      <c r="E4575" s="4" t="s">
        <v>4612</v>
      </c>
      <c r="F4575" s="4">
        <v>8517989599</v>
      </c>
      <c r="G4575" s="4"/>
      <c r="H4575" s="4" t="s">
        <v>106568</v>
      </c>
      <c r="I4575" s="4" t="s">
        <v>106569</v>
      </c>
      <c r="J4575" s="4" t="s">
        <v>106571</v>
      </c>
      <c r="L4575" s="4" t="s">
        <v>106572</v>
      </c>
      <c r="M4575" s="4" t="s">
        <v>433</v>
      </c>
      <c r="N4575" s="4">
        <v>462003</v>
      </c>
      <c r="O4575" s="4" t="s">
        <v>106573</v>
      </c>
      <c r="P4575" s="4">
        <v>8048728487</v>
      </c>
      <c r="Q4575" s="31"/>
      <c r="R4575" s="4"/>
      <c r="S4575" s="13" t="s">
        <v>199488</v>
      </c>
      <c r="T4575" s="13"/>
      <c r="U4575" s="13"/>
      <c r="V4575" s="13"/>
      <c r="W4575" s="13"/>
    </row>
    <row r="4576" spans="1:23" ht="45" x14ac:dyDescent="0.25">
      <c r="A4576" s="4" t="s">
        <v>108791</v>
      </c>
      <c r="B4576" s="4" t="s">
        <v>2439</v>
      </c>
      <c r="C4576" s="4" t="s">
        <v>11641</v>
      </c>
      <c r="D4576" s="4" t="s">
        <v>2670</v>
      </c>
      <c r="E4576" s="4" t="s">
        <v>175</v>
      </c>
      <c r="F4576" s="4">
        <v>7869161331</v>
      </c>
      <c r="G4576" s="4"/>
      <c r="H4576" s="4" t="s">
        <v>108790</v>
      </c>
      <c r="I4576" s="4"/>
      <c r="J4576" s="4" t="s">
        <v>108792</v>
      </c>
      <c r="L4576" s="4" t="s">
        <v>72673</v>
      </c>
      <c r="M4576" s="4" t="s">
        <v>433</v>
      </c>
      <c r="N4576" s="4">
        <v>462046</v>
      </c>
      <c r="O4576" s="4"/>
      <c r="P4576" s="4">
        <v>8046051787</v>
      </c>
      <c r="Q4576" s="31" t="s">
        <v>206693</v>
      </c>
      <c r="R4576" s="4"/>
      <c r="S4576" s="13" t="s">
        <v>226133</v>
      </c>
      <c r="T4576" s="13"/>
      <c r="U4576" s="13"/>
      <c r="V4576" s="13"/>
      <c r="W4576" s="13"/>
    </row>
    <row r="4577" spans="1:23" x14ac:dyDescent="0.25">
      <c r="A4577" s="4" t="s">
        <v>109067</v>
      </c>
      <c r="B4577" s="4" t="s">
        <v>2439</v>
      </c>
      <c r="C4577" s="4" t="s">
        <v>2432</v>
      </c>
      <c r="D4577" s="4" t="s">
        <v>1146</v>
      </c>
      <c r="E4577" s="4" t="s">
        <v>1302</v>
      </c>
      <c r="F4577" s="4">
        <v>8889913809</v>
      </c>
      <c r="G4577" s="4">
        <v>9826038349</v>
      </c>
      <c r="H4577" s="4" t="s">
        <v>109066</v>
      </c>
      <c r="I4577" s="4"/>
      <c r="J4577" s="4" t="s">
        <v>109068</v>
      </c>
      <c r="L4577" s="4" t="s">
        <v>6065</v>
      </c>
      <c r="M4577" s="4" t="s">
        <v>433</v>
      </c>
      <c r="N4577" s="4">
        <v>462022</v>
      </c>
      <c r="O4577" s="4" t="s">
        <v>109069</v>
      </c>
      <c r="P4577" s="4">
        <v>8046053486</v>
      </c>
      <c r="Q4577" s="31"/>
      <c r="R4577" s="4"/>
      <c r="S4577" s="13" t="s">
        <v>226134</v>
      </c>
      <c r="T4577" s="13"/>
      <c r="U4577" s="13"/>
      <c r="V4577" s="13"/>
      <c r="W4577" s="13"/>
    </row>
    <row r="4578" spans="1:23" x14ac:dyDescent="0.25">
      <c r="A4578" s="4" t="s">
        <v>110260</v>
      </c>
      <c r="B4578" s="4" t="s">
        <v>2439</v>
      </c>
      <c r="C4578" s="4" t="s">
        <v>932</v>
      </c>
      <c r="D4578" s="4" t="s">
        <v>2155</v>
      </c>
      <c r="E4578" s="4" t="s">
        <v>74</v>
      </c>
      <c r="F4578" s="4">
        <v>7898522028</v>
      </c>
      <c r="G4578" s="4">
        <v>9575636033</v>
      </c>
      <c r="H4578" s="4" t="s">
        <v>110259</v>
      </c>
      <c r="I4578" s="4"/>
      <c r="J4578" s="4" t="s">
        <v>110261</v>
      </c>
      <c r="L4578" s="4" t="s">
        <v>26464</v>
      </c>
      <c r="M4578" s="4" t="s">
        <v>433</v>
      </c>
      <c r="N4578" s="4">
        <v>0</v>
      </c>
      <c r="O4578" s="4" t="s">
        <v>110262</v>
      </c>
      <c r="P4578" s="4">
        <v>8042906559</v>
      </c>
      <c r="Q4578" s="31" t="s">
        <v>206694</v>
      </c>
      <c r="R4578" s="4"/>
      <c r="S4578" s="13" t="s">
        <v>194022</v>
      </c>
      <c r="T4578" s="13"/>
      <c r="U4578" s="13"/>
      <c r="V4578" s="13"/>
      <c r="W4578" s="13"/>
    </row>
    <row r="4579" spans="1:23" x14ac:dyDescent="0.25">
      <c r="A4579" s="4" t="s">
        <v>118094</v>
      </c>
      <c r="B4579" s="4" t="s">
        <v>2439</v>
      </c>
      <c r="C4579" s="4" t="s">
        <v>118091</v>
      </c>
      <c r="D4579" s="4" t="s">
        <v>118092</v>
      </c>
      <c r="E4579" s="4" t="s">
        <v>27</v>
      </c>
      <c r="F4579" s="4">
        <v>7898228444</v>
      </c>
      <c r="G4579" s="4">
        <v>9669763800</v>
      </c>
      <c r="H4579" s="4" t="s">
        <v>118093</v>
      </c>
      <c r="I4579" s="4"/>
      <c r="J4579" s="4" t="s">
        <v>118095</v>
      </c>
      <c r="L4579" s="4" t="s">
        <v>118096</v>
      </c>
      <c r="M4579" s="4" t="s">
        <v>433</v>
      </c>
      <c r="N4579" s="4">
        <v>462016</v>
      </c>
      <c r="O4579" s="4" t="s">
        <v>118097</v>
      </c>
      <c r="P4579" s="4"/>
      <c r="Q4579" s="31"/>
      <c r="R4579" s="4"/>
      <c r="S4579" s="13" t="s">
        <v>199489</v>
      </c>
      <c r="T4579" s="13"/>
      <c r="U4579" s="13"/>
      <c r="V4579" s="13"/>
      <c r="W4579" s="13"/>
    </row>
    <row r="4580" spans="1:23" ht="45" x14ac:dyDescent="0.25">
      <c r="A4580" s="4" t="s">
        <v>118804</v>
      </c>
      <c r="B4580" s="4" t="s">
        <v>2439</v>
      </c>
      <c r="C4580" s="4" t="s">
        <v>118802</v>
      </c>
      <c r="D4580" s="4" t="s">
        <v>242</v>
      </c>
      <c r="E4580" s="4" t="s">
        <v>34</v>
      </c>
      <c r="F4580" s="4">
        <v>9425079711</v>
      </c>
      <c r="G4580" s="4">
        <v>9179040478</v>
      </c>
      <c r="H4580" s="4" t="s">
        <v>118803</v>
      </c>
      <c r="I4580" s="4"/>
      <c r="J4580" s="4" t="s">
        <v>118805</v>
      </c>
      <c r="L4580" s="4" t="s">
        <v>118806</v>
      </c>
      <c r="M4580" s="4" t="s">
        <v>433</v>
      </c>
      <c r="N4580" s="4">
        <v>462001</v>
      </c>
      <c r="O4580" s="4"/>
      <c r="P4580" s="4"/>
      <c r="Q4580" s="31" t="s">
        <v>206695</v>
      </c>
      <c r="R4580" s="4"/>
      <c r="S4580" s="13" t="s">
        <v>194023</v>
      </c>
      <c r="T4580" s="13"/>
      <c r="U4580" s="13"/>
      <c r="V4580" s="13"/>
      <c r="W4580" s="13"/>
    </row>
    <row r="4581" spans="1:23" ht="30" x14ac:dyDescent="0.25">
      <c r="A4581" s="4" t="s">
        <v>119154</v>
      </c>
      <c r="B4581" s="4" t="s">
        <v>2439</v>
      </c>
      <c r="C4581" s="4" t="s">
        <v>74</v>
      </c>
      <c r="D4581" s="4"/>
      <c r="E4581" s="4"/>
      <c r="F4581" s="4">
        <v>9827529740</v>
      </c>
      <c r="G4581" s="4"/>
      <c r="H4581" s="4" t="s">
        <v>119153</v>
      </c>
      <c r="I4581" s="4"/>
      <c r="J4581" s="4" t="s">
        <v>119155</v>
      </c>
      <c r="L4581" s="4" t="s">
        <v>2439</v>
      </c>
      <c r="M4581" s="4" t="s">
        <v>433</v>
      </c>
      <c r="N4581" s="4">
        <v>462008</v>
      </c>
      <c r="O4581" s="4"/>
      <c r="P4581" s="4"/>
      <c r="Q4581" s="31" t="s">
        <v>213014</v>
      </c>
      <c r="R4581" s="4"/>
      <c r="S4581" s="13" t="s">
        <v>213015</v>
      </c>
      <c r="T4581" s="13"/>
      <c r="U4581" s="13"/>
      <c r="V4581" s="13"/>
      <c r="W4581" s="13"/>
    </row>
    <row r="4582" spans="1:23" ht="30" x14ac:dyDescent="0.25">
      <c r="A4582" s="4" t="s">
        <v>120490</v>
      </c>
      <c r="B4582" s="4" t="s">
        <v>2439</v>
      </c>
      <c r="C4582" s="4" t="s">
        <v>7043</v>
      </c>
      <c r="D4582" s="4" t="s">
        <v>120488</v>
      </c>
      <c r="E4582" s="4" t="s">
        <v>27</v>
      </c>
      <c r="F4582" s="4">
        <v>9098288666</v>
      </c>
      <c r="G4582" s="4"/>
      <c r="H4582" s="4" t="s">
        <v>120489</v>
      </c>
      <c r="I4582" s="4"/>
      <c r="J4582" s="4" t="s">
        <v>120491</v>
      </c>
      <c r="L4582" s="4" t="s">
        <v>10680</v>
      </c>
      <c r="M4582" s="4" t="s">
        <v>433</v>
      </c>
      <c r="N4582" s="4">
        <v>462022</v>
      </c>
      <c r="O4582" s="4"/>
      <c r="P4582" s="4"/>
      <c r="Q4582" s="31" t="s">
        <v>120487</v>
      </c>
      <c r="R4582" s="4"/>
      <c r="S4582" s="13" t="s">
        <v>120487</v>
      </c>
      <c r="T4582" s="13"/>
      <c r="U4582" s="13"/>
      <c r="V4582" s="13"/>
      <c r="W4582" s="13"/>
    </row>
    <row r="4583" spans="1:23" ht="30" x14ac:dyDescent="0.25">
      <c r="A4583" s="4" t="s">
        <v>123022</v>
      </c>
      <c r="B4583" s="4" t="s">
        <v>2439</v>
      </c>
      <c r="C4583" s="4" t="s">
        <v>20223</v>
      </c>
      <c r="D4583" s="4"/>
      <c r="E4583" s="4" t="s">
        <v>27</v>
      </c>
      <c r="F4583" s="4">
        <v>9981309005</v>
      </c>
      <c r="G4583" s="4"/>
      <c r="H4583" s="4" t="s">
        <v>123020</v>
      </c>
      <c r="I4583" s="4" t="s">
        <v>123021</v>
      </c>
      <c r="J4583" s="4" t="s">
        <v>123023</v>
      </c>
      <c r="L4583" s="4" t="s">
        <v>123024</v>
      </c>
      <c r="M4583" s="4" t="s">
        <v>433</v>
      </c>
      <c r="N4583" s="4">
        <v>462001</v>
      </c>
      <c r="O4583" s="4"/>
      <c r="P4583" s="4"/>
      <c r="Q4583" s="31" t="s">
        <v>194024</v>
      </c>
      <c r="R4583" s="4"/>
      <c r="S4583" s="13" t="s">
        <v>194024</v>
      </c>
      <c r="T4583" s="13"/>
      <c r="U4583" s="13"/>
      <c r="V4583" s="13"/>
      <c r="W4583" s="13"/>
    </row>
    <row r="4584" spans="1:23" ht="30" x14ac:dyDescent="0.25">
      <c r="A4584" s="4" t="s">
        <v>123026</v>
      </c>
      <c r="B4584" s="4" t="s">
        <v>2439</v>
      </c>
      <c r="C4584" s="4" t="s">
        <v>4980</v>
      </c>
      <c r="D4584" s="4" t="s">
        <v>242</v>
      </c>
      <c r="E4584" s="4" t="s">
        <v>27</v>
      </c>
      <c r="F4584" s="4">
        <v>9893722225</v>
      </c>
      <c r="G4584" s="4"/>
      <c r="H4584" s="4" t="s">
        <v>123025</v>
      </c>
      <c r="I4584" s="4"/>
      <c r="J4584" s="4" t="s">
        <v>123027</v>
      </c>
      <c r="L4584" s="4" t="s">
        <v>15402</v>
      </c>
      <c r="M4584" s="4" t="s">
        <v>433</v>
      </c>
      <c r="N4584" s="4">
        <v>462026</v>
      </c>
      <c r="O4584" s="4"/>
      <c r="P4584" s="4"/>
      <c r="Q4584" s="31" t="s">
        <v>213016</v>
      </c>
      <c r="R4584" s="4"/>
      <c r="S4584" s="13" t="s">
        <v>199490</v>
      </c>
      <c r="T4584" s="13"/>
      <c r="U4584" s="13"/>
      <c r="V4584" s="13"/>
      <c r="W4584" s="13"/>
    </row>
    <row r="4585" spans="1:23" x14ac:dyDescent="0.25">
      <c r="A4585" s="4" t="s">
        <v>126919</v>
      </c>
      <c r="B4585" s="4" t="s">
        <v>2439</v>
      </c>
      <c r="C4585" s="4" t="s">
        <v>126917</v>
      </c>
      <c r="D4585" s="4" t="s">
        <v>4074</v>
      </c>
      <c r="E4585" s="4" t="s">
        <v>27</v>
      </c>
      <c r="F4585" s="4">
        <v>9303132037</v>
      </c>
      <c r="G4585" s="4"/>
      <c r="H4585" s="4" t="s">
        <v>126918</v>
      </c>
      <c r="I4585" s="4"/>
      <c r="J4585" s="4" t="s">
        <v>126920</v>
      </c>
      <c r="L4585" s="4" t="s">
        <v>126921</v>
      </c>
      <c r="M4585" s="4" t="s">
        <v>433</v>
      </c>
      <c r="N4585" s="4">
        <v>462003</v>
      </c>
      <c r="O4585" s="4"/>
      <c r="P4585" s="4"/>
      <c r="Q4585" s="31"/>
      <c r="R4585" s="4"/>
      <c r="S4585" s="13" t="s">
        <v>199491</v>
      </c>
      <c r="T4585" s="13"/>
      <c r="U4585" s="13"/>
      <c r="V4585" s="13"/>
      <c r="W4585" s="13"/>
    </row>
    <row r="4586" spans="1:23" x14ac:dyDescent="0.25">
      <c r="A4586" s="4" t="s">
        <v>126983</v>
      </c>
      <c r="B4586" s="4" t="s">
        <v>2439</v>
      </c>
      <c r="C4586" s="4" t="s">
        <v>2054</v>
      </c>
      <c r="D4586" s="4"/>
      <c r="E4586" s="4" t="s">
        <v>74</v>
      </c>
      <c r="F4586" s="4">
        <v>9977004121</v>
      </c>
      <c r="G4586" s="4"/>
      <c r="H4586" s="4" t="s">
        <v>126982</v>
      </c>
      <c r="I4586" s="4"/>
      <c r="J4586" s="4" t="s">
        <v>126984</v>
      </c>
      <c r="L4586" s="4" t="s">
        <v>630</v>
      </c>
      <c r="M4586" s="4" t="s">
        <v>433</v>
      </c>
      <c r="N4586" s="4">
        <v>462036</v>
      </c>
      <c r="O4586" s="4"/>
      <c r="P4586" s="4"/>
      <c r="Q4586" s="31"/>
      <c r="R4586" s="4"/>
      <c r="S4586" s="13" t="s">
        <v>226135</v>
      </c>
      <c r="T4586" s="13"/>
      <c r="U4586" s="13"/>
      <c r="V4586" s="13"/>
      <c r="W4586" s="13"/>
    </row>
    <row r="4587" spans="1:23" x14ac:dyDescent="0.25">
      <c r="A4587" s="4" t="s">
        <v>136609</v>
      </c>
      <c r="B4587" s="4" t="s">
        <v>2439</v>
      </c>
      <c r="C4587" s="4" t="s">
        <v>3557</v>
      </c>
      <c r="D4587" s="4" t="s">
        <v>18054</v>
      </c>
      <c r="E4587" s="4" t="s">
        <v>27</v>
      </c>
      <c r="F4587" s="4">
        <v>9826224682</v>
      </c>
      <c r="G4587" s="4"/>
      <c r="H4587" s="4" t="s">
        <v>136608</v>
      </c>
      <c r="I4587" s="4"/>
      <c r="J4587" s="4" t="s">
        <v>136610</v>
      </c>
      <c r="L4587" s="4" t="s">
        <v>44435</v>
      </c>
      <c r="M4587" s="4" t="s">
        <v>433</v>
      </c>
      <c r="N4587" s="4">
        <v>462023</v>
      </c>
      <c r="O4587" s="4"/>
      <c r="P4587" s="4"/>
      <c r="Q4587" s="31" t="s">
        <v>136607</v>
      </c>
      <c r="R4587" s="4"/>
      <c r="S4587" s="13" t="s">
        <v>226136</v>
      </c>
      <c r="T4587" s="13"/>
      <c r="U4587" s="13"/>
      <c r="V4587" s="13"/>
      <c r="W4587" s="13"/>
    </row>
    <row r="4588" spans="1:23" x14ac:dyDescent="0.25">
      <c r="A4588" s="4" t="s">
        <v>136747</v>
      </c>
      <c r="B4588" s="4" t="s">
        <v>2439</v>
      </c>
      <c r="C4588" s="4" t="s">
        <v>5090</v>
      </c>
      <c r="D4588" s="4" t="s">
        <v>14531</v>
      </c>
      <c r="E4588" s="4" t="s">
        <v>27</v>
      </c>
      <c r="F4588" s="4">
        <v>9302346886</v>
      </c>
      <c r="G4588" s="4">
        <v>9302343484</v>
      </c>
      <c r="H4588" s="4" t="s">
        <v>136745</v>
      </c>
      <c r="I4588" s="4" t="s">
        <v>136746</v>
      </c>
      <c r="J4588" s="4" t="s">
        <v>136748</v>
      </c>
      <c r="L4588" s="4" t="s">
        <v>44435</v>
      </c>
      <c r="M4588" s="4" t="s">
        <v>433</v>
      </c>
      <c r="N4588" s="4">
        <v>462023</v>
      </c>
      <c r="O4588" s="4" t="s">
        <v>136749</v>
      </c>
      <c r="P4588" s="4"/>
      <c r="Q4588" s="31"/>
      <c r="R4588" s="4"/>
      <c r="S4588" s="13" t="s">
        <v>226137</v>
      </c>
      <c r="T4588" s="13"/>
      <c r="U4588" s="13"/>
      <c r="V4588" s="13"/>
      <c r="W4588" s="13"/>
    </row>
    <row r="4589" spans="1:23" x14ac:dyDescent="0.25">
      <c r="A4589" s="4" t="s">
        <v>137711</v>
      </c>
      <c r="B4589" s="4" t="s">
        <v>2439</v>
      </c>
      <c r="C4589" s="4" t="s">
        <v>1563</v>
      </c>
      <c r="D4589" s="4" t="s">
        <v>21013</v>
      </c>
      <c r="E4589" s="4" t="s">
        <v>27</v>
      </c>
      <c r="F4589" s="4">
        <v>9827056790</v>
      </c>
      <c r="G4589" s="4">
        <v>9893283834</v>
      </c>
      <c r="H4589" s="4" t="s">
        <v>137709</v>
      </c>
      <c r="I4589" s="4" t="s">
        <v>137710</v>
      </c>
      <c r="J4589" s="4" t="s">
        <v>137712</v>
      </c>
      <c r="L4589" s="4" t="s">
        <v>32736</v>
      </c>
      <c r="M4589" s="4" t="s">
        <v>433</v>
      </c>
      <c r="N4589" s="4">
        <v>462030</v>
      </c>
      <c r="O4589" s="4" t="s">
        <v>137713</v>
      </c>
      <c r="P4589" s="4"/>
      <c r="Q4589" s="31"/>
      <c r="R4589" s="4"/>
      <c r="S4589" s="13" t="s">
        <v>226138</v>
      </c>
      <c r="T4589" s="13"/>
      <c r="U4589" s="13"/>
      <c r="V4589" s="13"/>
      <c r="W4589" s="13"/>
    </row>
    <row r="4590" spans="1:23" ht="30" x14ac:dyDescent="0.25">
      <c r="A4590" s="4" t="s">
        <v>140420</v>
      </c>
      <c r="B4590" s="4" t="s">
        <v>2439</v>
      </c>
      <c r="C4590" s="4" t="s">
        <v>6108</v>
      </c>
      <c r="D4590" s="4" t="s">
        <v>106567</v>
      </c>
      <c r="E4590" s="4" t="s">
        <v>27</v>
      </c>
      <c r="F4590" s="4">
        <v>8519046074</v>
      </c>
      <c r="G4590" s="4">
        <v>8602398995</v>
      </c>
      <c r="H4590" s="4" t="s">
        <v>140418</v>
      </c>
      <c r="I4590" s="4" t="s">
        <v>140419</v>
      </c>
      <c r="J4590" s="4" t="s">
        <v>140421</v>
      </c>
      <c r="L4590" s="4" t="s">
        <v>26702</v>
      </c>
      <c r="M4590" s="4" t="s">
        <v>433</v>
      </c>
      <c r="N4590" s="4">
        <v>462039</v>
      </c>
      <c r="O4590" s="4"/>
      <c r="P4590" s="4"/>
      <c r="Q4590" s="31" t="s">
        <v>140417</v>
      </c>
      <c r="R4590" s="4"/>
      <c r="S4590" s="13" t="s">
        <v>213017</v>
      </c>
      <c r="T4590" s="13"/>
      <c r="U4590" s="13"/>
      <c r="V4590" s="13"/>
      <c r="W4590" s="13"/>
    </row>
    <row r="4591" spans="1:23" ht="30" x14ac:dyDescent="0.25">
      <c r="A4591" s="4" t="s">
        <v>140475</v>
      </c>
      <c r="B4591" s="4" t="s">
        <v>2439</v>
      </c>
      <c r="C4591" s="4" t="s">
        <v>4418</v>
      </c>
      <c r="D4591" s="4" t="s">
        <v>140472</v>
      </c>
      <c r="E4591" s="4" t="s">
        <v>27</v>
      </c>
      <c r="F4591" s="4">
        <v>9039452190</v>
      </c>
      <c r="G4591" s="4"/>
      <c r="H4591" s="4" t="s">
        <v>140473</v>
      </c>
      <c r="I4591" s="4" t="s">
        <v>140474</v>
      </c>
      <c r="J4591" s="4" t="s">
        <v>140476</v>
      </c>
      <c r="L4591" s="4" t="s">
        <v>140477</v>
      </c>
      <c r="M4591" s="4" t="s">
        <v>433</v>
      </c>
      <c r="N4591" s="4">
        <v>462023</v>
      </c>
      <c r="O4591" s="4" t="s">
        <v>140478</v>
      </c>
      <c r="P4591" s="4"/>
      <c r="Q4591" s="31" t="s">
        <v>140471</v>
      </c>
      <c r="R4591" s="4"/>
      <c r="S4591" s="13" t="s">
        <v>213018</v>
      </c>
      <c r="T4591" s="13"/>
      <c r="U4591" s="13"/>
      <c r="V4591" s="13"/>
      <c r="W4591" s="13"/>
    </row>
    <row r="4592" spans="1:23" x14ac:dyDescent="0.25">
      <c r="A4592" s="4" t="s">
        <v>141669</v>
      </c>
      <c r="B4592" s="4" t="s">
        <v>2439</v>
      </c>
      <c r="C4592" s="4" t="s">
        <v>1478</v>
      </c>
      <c r="D4592" s="4" t="s">
        <v>337</v>
      </c>
      <c r="E4592" s="4" t="s">
        <v>27</v>
      </c>
      <c r="F4592" s="4">
        <v>9993033383</v>
      </c>
      <c r="G4592" s="4">
        <v>9993044431</v>
      </c>
      <c r="H4592" s="4" t="s">
        <v>141667</v>
      </c>
      <c r="I4592" s="4" t="s">
        <v>141668</v>
      </c>
      <c r="J4592" s="4" t="s">
        <v>141670</v>
      </c>
      <c r="L4592" s="4" t="s">
        <v>45239</v>
      </c>
      <c r="M4592" s="4" t="s">
        <v>433</v>
      </c>
      <c r="N4592" s="4">
        <v>462016</v>
      </c>
      <c r="O4592" s="4" t="s">
        <v>141671</v>
      </c>
      <c r="P4592" s="4"/>
      <c r="Q4592" s="31"/>
      <c r="R4592" s="4"/>
      <c r="S4592" s="13" t="s">
        <v>213019</v>
      </c>
      <c r="T4592" s="13"/>
      <c r="U4592" s="13"/>
      <c r="V4592" s="13"/>
      <c r="W4592" s="13"/>
    </row>
    <row r="4593" spans="1:23" ht="30" x14ac:dyDescent="0.25">
      <c r="A4593" s="4" t="s">
        <v>145299</v>
      </c>
      <c r="B4593" s="4" t="s">
        <v>2439</v>
      </c>
      <c r="C4593" s="4" t="s">
        <v>145297</v>
      </c>
      <c r="D4593" s="4" t="s">
        <v>23693</v>
      </c>
      <c r="E4593" s="4" t="s">
        <v>74</v>
      </c>
      <c r="F4593" s="4">
        <v>9584759034</v>
      </c>
      <c r="G4593" s="4">
        <v>9584629358</v>
      </c>
      <c r="H4593" s="4" t="s">
        <v>145298</v>
      </c>
      <c r="I4593" s="4"/>
      <c r="J4593" s="4" t="s">
        <v>145300</v>
      </c>
      <c r="L4593" s="4" t="s">
        <v>145301</v>
      </c>
      <c r="M4593" s="4" t="s">
        <v>433</v>
      </c>
      <c r="N4593" s="4">
        <v>462041</v>
      </c>
      <c r="O4593" s="4" t="s">
        <v>145302</v>
      </c>
      <c r="P4593" s="4"/>
      <c r="Q4593" s="31" t="s">
        <v>213020</v>
      </c>
      <c r="R4593" s="4"/>
      <c r="S4593" s="13" t="s">
        <v>226139</v>
      </c>
      <c r="T4593" s="13"/>
      <c r="U4593" s="13"/>
      <c r="V4593" s="13"/>
      <c r="W4593" s="13"/>
    </row>
    <row r="4594" spans="1:23" ht="30" x14ac:dyDescent="0.25">
      <c r="A4594" s="4" t="s">
        <v>147146</v>
      </c>
      <c r="B4594" s="4" t="s">
        <v>2439</v>
      </c>
      <c r="C4594" s="4" t="s">
        <v>624</v>
      </c>
      <c r="D4594" s="4" t="s">
        <v>604</v>
      </c>
      <c r="E4594" s="4" t="s">
        <v>147143</v>
      </c>
      <c r="F4594" s="4">
        <v>9009992838</v>
      </c>
      <c r="G4594" s="4">
        <v>9981597744</v>
      </c>
      <c r="H4594" s="4" t="s">
        <v>147144</v>
      </c>
      <c r="I4594" s="4" t="s">
        <v>147145</v>
      </c>
      <c r="J4594" s="4" t="s">
        <v>147147</v>
      </c>
      <c r="L4594" s="4" t="s">
        <v>69223</v>
      </c>
      <c r="M4594" s="4" t="s">
        <v>433</v>
      </c>
      <c r="N4594" s="4">
        <v>462026</v>
      </c>
      <c r="O4594" s="4" t="s">
        <v>147148</v>
      </c>
      <c r="P4594" s="4"/>
      <c r="Q4594" s="31" t="s">
        <v>213021</v>
      </c>
      <c r="R4594" s="4"/>
      <c r="S4594" s="13" t="s">
        <v>213022</v>
      </c>
      <c r="T4594" s="13"/>
      <c r="U4594" s="13"/>
      <c r="V4594" s="13"/>
      <c r="W4594" s="13"/>
    </row>
    <row r="4595" spans="1:23" x14ac:dyDescent="0.25">
      <c r="A4595" s="4" t="s">
        <v>148715</v>
      </c>
      <c r="B4595" s="4" t="s">
        <v>2439</v>
      </c>
      <c r="C4595" s="4" t="s">
        <v>14576</v>
      </c>
      <c r="D4595" s="4" t="s">
        <v>337</v>
      </c>
      <c r="E4595" s="4" t="s">
        <v>27</v>
      </c>
      <c r="F4595" s="4">
        <v>9425467040</v>
      </c>
      <c r="G4595" s="4"/>
      <c r="H4595" s="4" t="s">
        <v>148714</v>
      </c>
      <c r="I4595" s="4"/>
      <c r="J4595" s="4" t="s">
        <v>148716</v>
      </c>
      <c r="L4595" s="4"/>
      <c r="M4595" s="4" t="s">
        <v>433</v>
      </c>
      <c r="N4595" s="4">
        <v>462001</v>
      </c>
      <c r="O4595" s="4"/>
      <c r="P4595" s="4"/>
      <c r="Q4595" s="31"/>
      <c r="R4595" s="4"/>
      <c r="S4595" s="13" t="s">
        <v>213023</v>
      </c>
      <c r="T4595" s="13"/>
      <c r="U4595" s="13"/>
      <c r="V4595" s="13"/>
      <c r="W4595" s="13"/>
    </row>
    <row r="4596" spans="1:23" ht="30" x14ac:dyDescent="0.25">
      <c r="A4596" s="4" t="s">
        <v>149562</v>
      </c>
      <c r="B4596" s="4" t="s">
        <v>2439</v>
      </c>
      <c r="C4596" s="4" t="s">
        <v>593</v>
      </c>
      <c r="D4596" s="4" t="s">
        <v>1136</v>
      </c>
      <c r="E4596" s="4" t="s">
        <v>27</v>
      </c>
      <c r="F4596" s="4">
        <v>9554073333</v>
      </c>
      <c r="G4596" s="4">
        <v>9669131280</v>
      </c>
      <c r="H4596" s="4" t="s">
        <v>149560</v>
      </c>
      <c r="I4596" s="4" t="s">
        <v>149561</v>
      </c>
      <c r="J4596" s="4" t="s">
        <v>149563</v>
      </c>
      <c r="L4596" s="4" t="s">
        <v>15402</v>
      </c>
      <c r="M4596" s="4" t="s">
        <v>433</v>
      </c>
      <c r="N4596" s="4">
        <v>462016</v>
      </c>
      <c r="O4596" s="4" t="s">
        <v>149564</v>
      </c>
      <c r="P4596" s="4"/>
      <c r="Q4596" s="31" t="s">
        <v>149559</v>
      </c>
      <c r="R4596" s="4"/>
      <c r="S4596" s="13" t="s">
        <v>199492</v>
      </c>
      <c r="T4596" s="13"/>
      <c r="U4596" s="13"/>
      <c r="V4596" s="13"/>
      <c r="W4596" s="13"/>
    </row>
    <row r="4597" spans="1:23" ht="45" x14ac:dyDescent="0.25">
      <c r="A4597" s="4" t="s">
        <v>150343</v>
      </c>
      <c r="B4597" s="4" t="s">
        <v>2439</v>
      </c>
      <c r="C4597" s="4" t="s">
        <v>64163</v>
      </c>
      <c r="D4597" s="4" t="s">
        <v>149</v>
      </c>
      <c r="E4597" s="4" t="s">
        <v>34</v>
      </c>
      <c r="F4597" s="4">
        <v>8223012333</v>
      </c>
      <c r="G4597" s="4">
        <v>8959688666</v>
      </c>
      <c r="H4597" s="4" t="s">
        <v>150341</v>
      </c>
      <c r="I4597" s="4" t="s">
        <v>150342</v>
      </c>
      <c r="J4597" s="4" t="s">
        <v>150344</v>
      </c>
      <c r="L4597" s="4" t="s">
        <v>150345</v>
      </c>
      <c r="M4597" s="4" t="s">
        <v>433</v>
      </c>
      <c r="N4597" s="4">
        <v>462026</v>
      </c>
      <c r="O4597" s="4" t="s">
        <v>150346</v>
      </c>
      <c r="P4597" s="4"/>
      <c r="Q4597" s="31" t="s">
        <v>150340</v>
      </c>
      <c r="R4597" s="4"/>
      <c r="S4597" s="13" t="s">
        <v>226140</v>
      </c>
      <c r="T4597" s="13"/>
      <c r="U4597" s="13"/>
      <c r="V4597" s="13"/>
      <c r="W4597" s="13"/>
    </row>
    <row r="4598" spans="1:23" ht="45" x14ac:dyDescent="0.25">
      <c r="A4598" s="4" t="s">
        <v>153232</v>
      </c>
      <c r="B4598" s="4" t="s">
        <v>2439</v>
      </c>
      <c r="C4598" s="4" t="s">
        <v>56785</v>
      </c>
      <c r="D4598" s="4" t="s">
        <v>23344</v>
      </c>
      <c r="E4598" s="4" t="s">
        <v>175</v>
      </c>
      <c r="F4598" s="4">
        <v>9993340403</v>
      </c>
      <c r="G4598" s="4">
        <v>7869987464</v>
      </c>
      <c r="H4598" s="4" t="s">
        <v>153230</v>
      </c>
      <c r="I4598" s="4" t="s">
        <v>153231</v>
      </c>
      <c r="J4598" s="4" t="s">
        <v>153233</v>
      </c>
      <c r="L4598" s="4"/>
      <c r="M4598" s="4" t="s">
        <v>433</v>
      </c>
      <c r="N4598" s="4">
        <v>462008</v>
      </c>
      <c r="O4598" s="4"/>
      <c r="P4598" s="4"/>
      <c r="Q4598" s="31" t="s">
        <v>206696</v>
      </c>
      <c r="R4598" s="4"/>
      <c r="S4598" s="13" t="s">
        <v>194025</v>
      </c>
      <c r="T4598" s="13"/>
      <c r="U4598" s="13"/>
      <c r="V4598" s="13"/>
      <c r="W4598" s="13"/>
    </row>
    <row r="4599" spans="1:23" x14ac:dyDescent="0.25">
      <c r="A4599" s="4" t="s">
        <v>155285</v>
      </c>
      <c r="B4599" s="4" t="s">
        <v>2439</v>
      </c>
      <c r="C4599" s="4" t="s">
        <v>42596</v>
      </c>
      <c r="D4599" s="4"/>
      <c r="E4599" s="4" t="s">
        <v>27</v>
      </c>
      <c r="F4599" s="4">
        <v>7415200300</v>
      </c>
      <c r="G4599" s="4">
        <v>9826095288</v>
      </c>
      <c r="H4599" s="4" t="s">
        <v>155284</v>
      </c>
      <c r="I4599" s="4"/>
      <c r="J4599" s="4" t="s">
        <v>155286</v>
      </c>
      <c r="L4599" s="4" t="s">
        <v>155287</v>
      </c>
      <c r="M4599" s="4" t="s">
        <v>433</v>
      </c>
      <c r="N4599" s="4">
        <v>462001</v>
      </c>
      <c r="O4599" s="4"/>
      <c r="P4599" s="4"/>
      <c r="Q4599" s="31"/>
      <c r="R4599" s="4"/>
      <c r="S4599" s="13" t="s">
        <v>226141</v>
      </c>
      <c r="T4599" s="13"/>
      <c r="U4599" s="13"/>
      <c r="V4599" s="13"/>
      <c r="W4599" s="13"/>
    </row>
    <row r="4600" spans="1:23" x14ac:dyDescent="0.25">
      <c r="A4600" s="4" t="s">
        <v>158673</v>
      </c>
      <c r="B4600" s="4" t="s">
        <v>2439</v>
      </c>
      <c r="C4600" s="4" t="s">
        <v>5157</v>
      </c>
      <c r="D4600" s="4" t="s">
        <v>604</v>
      </c>
      <c r="E4600" s="4" t="s">
        <v>7577</v>
      </c>
      <c r="F4600" s="4">
        <v>7489624019</v>
      </c>
      <c r="G4600" s="4">
        <v>9303681168</v>
      </c>
      <c r="H4600" s="4" t="s">
        <v>158672</v>
      </c>
      <c r="I4600" s="4"/>
      <c r="J4600" s="4" t="s">
        <v>158674</v>
      </c>
      <c r="L4600" s="4" t="s">
        <v>158675</v>
      </c>
      <c r="M4600" s="4" t="s">
        <v>433</v>
      </c>
      <c r="N4600" s="4">
        <v>462001</v>
      </c>
      <c r="O4600" s="4" t="s">
        <v>158676</v>
      </c>
      <c r="P4600" s="4"/>
      <c r="Q4600" s="31"/>
      <c r="R4600" s="4"/>
      <c r="S4600" s="13" t="s">
        <v>199493</v>
      </c>
      <c r="T4600" s="13"/>
      <c r="U4600" s="13"/>
      <c r="V4600" s="13"/>
      <c r="W4600" s="13"/>
    </row>
    <row r="4601" spans="1:23" x14ac:dyDescent="0.25">
      <c r="A4601" s="4" t="s">
        <v>159031</v>
      </c>
      <c r="B4601" s="4" t="s">
        <v>2439</v>
      </c>
      <c r="C4601" s="4" t="s">
        <v>1408</v>
      </c>
      <c r="D4601" s="4"/>
      <c r="E4601" s="4" t="s">
        <v>27</v>
      </c>
      <c r="F4601" s="4">
        <v>9425377889</v>
      </c>
      <c r="G4601" s="4"/>
      <c r="H4601" s="4" t="s">
        <v>159029</v>
      </c>
      <c r="I4601" s="4" t="s">
        <v>159030</v>
      </c>
      <c r="J4601" s="4" t="s">
        <v>159032</v>
      </c>
      <c r="L4601" s="4" t="s">
        <v>3605</v>
      </c>
      <c r="M4601" s="4" t="s">
        <v>433</v>
      </c>
      <c r="N4601" s="4">
        <v>462016</v>
      </c>
      <c r="O4601" s="4" t="s">
        <v>159033</v>
      </c>
      <c r="P4601" s="4"/>
      <c r="Q4601" s="31"/>
      <c r="R4601" s="4"/>
      <c r="S4601" s="13" t="s">
        <v>226142</v>
      </c>
      <c r="T4601" s="13"/>
      <c r="U4601" s="13"/>
      <c r="V4601" s="13"/>
      <c r="W4601" s="13"/>
    </row>
    <row r="4602" spans="1:23" x14ac:dyDescent="0.25">
      <c r="A4602" s="4" t="s">
        <v>173609</v>
      </c>
      <c r="B4602" s="4" t="s">
        <v>2439</v>
      </c>
      <c r="C4602" s="4" t="s">
        <v>28987</v>
      </c>
      <c r="D4602" s="4" t="s">
        <v>4264</v>
      </c>
      <c r="E4602" s="4" t="s">
        <v>175</v>
      </c>
      <c r="F4602" s="4">
        <v>8889522472</v>
      </c>
      <c r="G4602" s="4">
        <v>9893894195</v>
      </c>
      <c r="H4602" s="4" t="s">
        <v>173608</v>
      </c>
      <c r="I4602" s="4"/>
      <c r="J4602" s="4" t="s">
        <v>173610</v>
      </c>
      <c r="L4602" s="4" t="s">
        <v>123024</v>
      </c>
      <c r="M4602" s="4" t="s">
        <v>433</v>
      </c>
      <c r="N4602" s="4">
        <v>462001</v>
      </c>
      <c r="O4602" s="4"/>
      <c r="P4602" s="4">
        <v>8048117600</v>
      </c>
      <c r="Q4602" s="31" t="s">
        <v>173607</v>
      </c>
      <c r="R4602" s="4"/>
      <c r="S4602" s="4"/>
      <c r="T4602" s="4"/>
      <c r="U4602" s="4"/>
      <c r="V4602" s="4"/>
      <c r="W4602" s="4"/>
    </row>
    <row r="4603" spans="1:23" x14ac:dyDescent="0.25">
      <c r="A4603" s="4" t="s">
        <v>175411</v>
      </c>
      <c r="B4603" s="4" t="s">
        <v>2439</v>
      </c>
      <c r="C4603" s="4" t="s">
        <v>2952</v>
      </c>
      <c r="D4603" s="4" t="s">
        <v>337</v>
      </c>
      <c r="E4603" s="4" t="s">
        <v>27</v>
      </c>
      <c r="F4603" s="4">
        <v>8120201818</v>
      </c>
      <c r="G4603" s="4"/>
      <c r="H4603" s="4" t="s">
        <v>175410</v>
      </c>
      <c r="I4603" s="4"/>
      <c r="J4603" s="4" t="s">
        <v>175412</v>
      </c>
      <c r="L4603" s="4" t="s">
        <v>34817</v>
      </c>
      <c r="M4603" s="4" t="s">
        <v>433</v>
      </c>
      <c r="N4603" s="4">
        <v>462023</v>
      </c>
      <c r="O4603" s="4"/>
      <c r="P4603" s="4"/>
      <c r="Q4603" s="31" t="s">
        <v>175409</v>
      </c>
      <c r="R4603" s="4"/>
      <c r="S4603" s="4"/>
      <c r="T4603" s="4"/>
      <c r="U4603" s="4"/>
      <c r="V4603" s="4"/>
      <c r="W4603" s="4"/>
    </row>
    <row r="4604" spans="1:23" ht="30" x14ac:dyDescent="0.25">
      <c r="A4604" s="4" t="s">
        <v>175579</v>
      </c>
      <c r="B4604" s="4" t="s">
        <v>2439</v>
      </c>
      <c r="C4604" s="4" t="s">
        <v>175575</v>
      </c>
      <c r="D4604" s="4" t="s">
        <v>4149</v>
      </c>
      <c r="E4604" s="4" t="s">
        <v>175576</v>
      </c>
      <c r="F4604" s="4">
        <v>8889691888</v>
      </c>
      <c r="G4604" s="4">
        <v>7316060608</v>
      </c>
      <c r="H4604" s="4" t="s">
        <v>175577</v>
      </c>
      <c r="I4604" s="4" t="s">
        <v>175578</v>
      </c>
      <c r="J4604" s="4" t="s">
        <v>175580</v>
      </c>
      <c r="L4604" s="4" t="s">
        <v>175581</v>
      </c>
      <c r="M4604" s="4" t="s">
        <v>433</v>
      </c>
      <c r="N4604" s="4">
        <v>462026</v>
      </c>
      <c r="O4604" s="4" t="s">
        <v>175582</v>
      </c>
      <c r="P4604" s="4">
        <v>8042952422</v>
      </c>
      <c r="Q4604" s="31" t="s">
        <v>175574</v>
      </c>
      <c r="R4604" s="4"/>
      <c r="S4604" s="13" t="s">
        <v>213024</v>
      </c>
      <c r="T4604" s="13"/>
      <c r="U4604" s="13"/>
      <c r="V4604" s="13"/>
      <c r="W4604" s="13"/>
    </row>
    <row r="4605" spans="1:23" x14ac:dyDescent="0.25">
      <c r="A4605" s="4" t="s">
        <v>176861</v>
      </c>
      <c r="B4605" s="4" t="s">
        <v>2439</v>
      </c>
      <c r="C4605" s="4" t="s">
        <v>1587</v>
      </c>
      <c r="D4605" s="4" t="s">
        <v>763</v>
      </c>
      <c r="E4605" s="4" t="s">
        <v>27</v>
      </c>
      <c r="F4605" s="4">
        <v>9827093800</v>
      </c>
      <c r="G4605" s="4"/>
      <c r="H4605" s="4" t="s">
        <v>176860</v>
      </c>
      <c r="I4605" s="4"/>
      <c r="J4605" s="4" t="s">
        <v>176862</v>
      </c>
      <c r="L4605" s="4" t="s">
        <v>176863</v>
      </c>
      <c r="M4605" s="4" t="s">
        <v>433</v>
      </c>
      <c r="N4605" s="4">
        <v>462001</v>
      </c>
      <c r="O4605" s="4" t="s">
        <v>176864</v>
      </c>
      <c r="P4605" s="4">
        <v>8042985729</v>
      </c>
      <c r="Q4605" s="31" t="s">
        <v>58700</v>
      </c>
      <c r="R4605" s="4"/>
      <c r="S4605" s="13" t="s">
        <v>213025</v>
      </c>
      <c r="T4605" s="13"/>
      <c r="U4605" s="13"/>
      <c r="V4605" s="13"/>
      <c r="W4605" s="13"/>
    </row>
    <row r="4606" spans="1:23" x14ac:dyDescent="0.25">
      <c r="A4606" s="4" t="s">
        <v>180004</v>
      </c>
      <c r="B4606" s="4" t="s">
        <v>2439</v>
      </c>
      <c r="C4606" s="4" t="s">
        <v>2658</v>
      </c>
      <c r="D4606" s="4" t="s">
        <v>18111</v>
      </c>
      <c r="E4606" s="4" t="s">
        <v>27</v>
      </c>
      <c r="F4606" s="4">
        <v>9826904207</v>
      </c>
      <c r="G4606" s="4">
        <v>9977702335</v>
      </c>
      <c r="H4606" s="4" t="s">
        <v>180002</v>
      </c>
      <c r="I4606" s="4" t="s">
        <v>180003</v>
      </c>
      <c r="J4606" s="4" t="s">
        <v>180005</v>
      </c>
      <c r="L4606" s="4" t="s">
        <v>15402</v>
      </c>
      <c r="M4606" s="4" t="s">
        <v>433</v>
      </c>
      <c r="N4606" s="4">
        <v>462016</v>
      </c>
      <c r="O4606" s="4" t="s">
        <v>180006</v>
      </c>
      <c r="P4606" s="4"/>
      <c r="Q4606" s="31" t="s">
        <v>180001</v>
      </c>
      <c r="R4606" s="4"/>
      <c r="S4606" s="13" t="s">
        <v>213026</v>
      </c>
      <c r="T4606" s="13"/>
      <c r="U4606" s="13"/>
      <c r="V4606" s="13"/>
      <c r="W4606" s="13"/>
    </row>
    <row r="4607" spans="1:23" ht="30" x14ac:dyDescent="0.25">
      <c r="A4607" s="4" t="s">
        <v>182378</v>
      </c>
      <c r="B4607" s="4" t="s">
        <v>2439</v>
      </c>
      <c r="C4607" s="4" t="s">
        <v>51394</v>
      </c>
      <c r="D4607" s="4" t="s">
        <v>8454</v>
      </c>
      <c r="E4607" s="4" t="s">
        <v>34</v>
      </c>
      <c r="F4607" s="4">
        <v>9827007026</v>
      </c>
      <c r="G4607" s="4">
        <v>8085119747</v>
      </c>
      <c r="H4607" s="4" t="s">
        <v>182377</v>
      </c>
      <c r="I4607" s="4"/>
      <c r="J4607" s="4" t="s">
        <v>182379</v>
      </c>
      <c r="L4607" s="4" t="s">
        <v>182380</v>
      </c>
      <c r="M4607" s="4" t="s">
        <v>433</v>
      </c>
      <c r="N4607" s="4">
        <v>462001</v>
      </c>
      <c r="O4607" s="4"/>
      <c r="P4607" s="4">
        <v>8045328985</v>
      </c>
      <c r="Q4607" s="31" t="s">
        <v>182376</v>
      </c>
      <c r="R4607" s="4"/>
      <c r="S4607" s="13" t="s">
        <v>199494</v>
      </c>
      <c r="T4607" s="13"/>
      <c r="U4607" s="13"/>
      <c r="V4607" s="13"/>
      <c r="W4607" s="13"/>
    </row>
    <row r="4608" spans="1:23" ht="30" x14ac:dyDescent="0.25">
      <c r="A4608" s="4" t="s">
        <v>185306</v>
      </c>
      <c r="B4608" s="4" t="s">
        <v>2439</v>
      </c>
      <c r="C4608" s="4" t="s">
        <v>68373</v>
      </c>
      <c r="D4608" s="4" t="s">
        <v>68154</v>
      </c>
      <c r="E4608" s="4" t="s">
        <v>3017</v>
      </c>
      <c r="F4608" s="4">
        <v>9893529561</v>
      </c>
      <c r="G4608" s="4">
        <v>9522891975</v>
      </c>
      <c r="H4608" s="4" t="s">
        <v>185304</v>
      </c>
      <c r="I4608" s="4" t="s">
        <v>185305</v>
      </c>
      <c r="J4608" s="4" t="s">
        <v>185307</v>
      </c>
      <c r="L4608" s="4" t="s">
        <v>19079</v>
      </c>
      <c r="M4608" s="4" t="s">
        <v>433</v>
      </c>
      <c r="N4608" s="4">
        <v>462027</v>
      </c>
      <c r="O4608" s="4"/>
      <c r="P4608" s="4">
        <v>8045317454</v>
      </c>
      <c r="Q4608" s="31" t="s">
        <v>204572</v>
      </c>
      <c r="R4608" s="4"/>
      <c r="S4608" s="13" t="s">
        <v>226143</v>
      </c>
      <c r="T4608" s="13"/>
      <c r="U4608" s="13"/>
      <c r="V4608" s="13"/>
      <c r="W4608" s="13"/>
    </row>
    <row r="4609" spans="1:23" x14ac:dyDescent="0.25">
      <c r="A4609" s="4" t="s">
        <v>187313</v>
      </c>
      <c r="B4609" s="4" t="s">
        <v>2439</v>
      </c>
      <c r="C4609" s="4" t="s">
        <v>3568</v>
      </c>
      <c r="D4609" s="4" t="s">
        <v>21552</v>
      </c>
      <c r="E4609" s="4" t="s">
        <v>34</v>
      </c>
      <c r="F4609" s="4">
        <v>9425012426</v>
      </c>
      <c r="G4609" s="4">
        <v>9826010102</v>
      </c>
      <c r="H4609" s="4" t="s">
        <v>187312</v>
      </c>
      <c r="I4609" s="4"/>
      <c r="J4609" s="4" t="s">
        <v>187314</v>
      </c>
      <c r="L4609" s="4" t="s">
        <v>32736</v>
      </c>
      <c r="M4609" s="4" t="s">
        <v>433</v>
      </c>
      <c r="N4609" s="4">
        <v>462030</v>
      </c>
      <c r="O4609" s="4"/>
      <c r="P4609" s="4"/>
      <c r="Q4609" s="31" t="s">
        <v>187311</v>
      </c>
      <c r="R4609" s="4"/>
      <c r="S4609" s="4"/>
      <c r="T4609" s="4"/>
      <c r="U4609" s="4"/>
      <c r="V4609" s="4"/>
      <c r="W4609" s="4"/>
    </row>
    <row r="4610" spans="1:23" ht="30" x14ac:dyDescent="0.25">
      <c r="A4610" s="4" t="s">
        <v>187455</v>
      </c>
      <c r="B4610" s="4" t="s">
        <v>2439</v>
      </c>
      <c r="C4610" s="4" t="s">
        <v>2658</v>
      </c>
      <c r="D4610" s="4" t="s">
        <v>187453</v>
      </c>
      <c r="E4610" s="4" t="s">
        <v>84</v>
      </c>
      <c r="F4610" s="4">
        <v>9425004128</v>
      </c>
      <c r="G4610" s="4"/>
      <c r="H4610" s="4" t="s">
        <v>187454</v>
      </c>
      <c r="I4610" s="4"/>
      <c r="J4610" s="4" t="s">
        <v>187456</v>
      </c>
      <c r="L4610" s="4" t="s">
        <v>187457</v>
      </c>
      <c r="M4610" s="4" t="s">
        <v>433</v>
      </c>
      <c r="N4610" s="4">
        <v>462001</v>
      </c>
      <c r="O4610" s="4"/>
      <c r="P4610" s="4">
        <v>8079448314</v>
      </c>
      <c r="Q4610" s="31" t="s">
        <v>187452</v>
      </c>
      <c r="R4610" s="4"/>
      <c r="S4610" s="4"/>
      <c r="T4610" s="4"/>
      <c r="U4610" s="4"/>
      <c r="V4610" s="4"/>
      <c r="W4610" s="4"/>
    </row>
    <row r="4611" spans="1:23" ht="30" x14ac:dyDescent="0.25">
      <c r="A4611" s="4" t="s">
        <v>187598</v>
      </c>
      <c r="B4611" s="4" t="s">
        <v>2439</v>
      </c>
      <c r="C4611" s="4" t="s">
        <v>4486</v>
      </c>
      <c r="D4611" s="4" t="s">
        <v>14432</v>
      </c>
      <c r="E4611" s="4" t="s">
        <v>34</v>
      </c>
      <c r="F4611" s="4">
        <v>9425080337</v>
      </c>
      <c r="G4611" s="4">
        <v>9993319603</v>
      </c>
      <c r="H4611" s="4" t="s">
        <v>187597</v>
      </c>
      <c r="I4611" s="4"/>
      <c r="J4611" s="4" t="s">
        <v>187599</v>
      </c>
      <c r="L4611" s="4" t="s">
        <v>106572</v>
      </c>
      <c r="M4611" s="4" t="s">
        <v>433</v>
      </c>
      <c r="N4611" s="4">
        <v>462003</v>
      </c>
      <c r="O4611" s="4"/>
      <c r="P4611" s="4">
        <v>8079468709</v>
      </c>
      <c r="Q4611" s="31" t="s">
        <v>187596</v>
      </c>
      <c r="R4611" s="4"/>
      <c r="S4611" s="4"/>
      <c r="T4611" s="4"/>
      <c r="U4611" s="4"/>
      <c r="V4611" s="4"/>
      <c r="W4611" s="4"/>
    </row>
    <row r="4612" spans="1:23" ht="30" x14ac:dyDescent="0.25">
      <c r="A4612" s="4" t="s">
        <v>192343</v>
      </c>
      <c r="B4612" s="4" t="s">
        <v>2439</v>
      </c>
      <c r="C4612" s="4" t="s">
        <v>1122</v>
      </c>
      <c r="D4612" s="4"/>
      <c r="E4612" s="4" t="s">
        <v>27</v>
      </c>
      <c r="F4612" s="4">
        <v>9826677636</v>
      </c>
      <c r="G4612" s="4">
        <v>9302116464</v>
      </c>
      <c r="H4612" s="4" t="s">
        <v>192342</v>
      </c>
      <c r="I4612" s="4"/>
      <c r="J4612" s="4" t="s">
        <v>192344</v>
      </c>
      <c r="L4612" s="4" t="s">
        <v>192345</v>
      </c>
      <c r="M4612" s="4" t="s">
        <v>433</v>
      </c>
      <c r="N4612" s="4">
        <v>462011</v>
      </c>
      <c r="O4612" s="4"/>
      <c r="P4612" s="4"/>
      <c r="Q4612" s="31" t="s">
        <v>192340</v>
      </c>
      <c r="R4612" s="4"/>
      <c r="S4612" s="13" t="s">
        <v>192341</v>
      </c>
      <c r="T4612" s="13"/>
      <c r="U4612" s="13"/>
      <c r="V4612" s="13"/>
      <c r="W4612" s="13"/>
    </row>
    <row r="4613" spans="1:23" x14ac:dyDescent="0.25">
      <c r="A4613" s="4" t="s">
        <v>192740</v>
      </c>
      <c r="B4613" s="4" t="s">
        <v>2439</v>
      </c>
      <c r="C4613" s="4" t="s">
        <v>192737</v>
      </c>
      <c r="D4613" s="4" t="s">
        <v>192738</v>
      </c>
      <c r="E4613" s="4" t="s">
        <v>34</v>
      </c>
      <c r="F4613" s="4">
        <v>9826014422</v>
      </c>
      <c r="G4613" s="4"/>
      <c r="H4613" s="4" t="s">
        <v>192739</v>
      </c>
      <c r="I4613" s="4"/>
      <c r="J4613" s="4" t="s">
        <v>192741</v>
      </c>
      <c r="L4613" s="4" t="s">
        <v>192742</v>
      </c>
      <c r="M4613" s="4" t="s">
        <v>433</v>
      </c>
      <c r="N4613" s="4">
        <v>462041</v>
      </c>
      <c r="O4613" s="4" t="s">
        <v>192743</v>
      </c>
      <c r="P4613" s="4"/>
      <c r="Q4613" s="31" t="s">
        <v>192736</v>
      </c>
      <c r="R4613" s="4"/>
      <c r="S4613" s="4"/>
      <c r="T4613" s="4"/>
      <c r="U4613" s="4"/>
      <c r="V4613" s="4"/>
      <c r="W4613" s="4"/>
    </row>
    <row r="4614" spans="1:23" x14ac:dyDescent="0.25">
      <c r="A4614" s="4" t="s">
        <v>39782</v>
      </c>
      <c r="B4614" s="4" t="s">
        <v>39784</v>
      </c>
      <c r="C4614" s="4" t="s">
        <v>4933</v>
      </c>
      <c r="D4614" s="4" t="s">
        <v>2155</v>
      </c>
      <c r="E4614" s="4" t="s">
        <v>27</v>
      </c>
      <c r="F4614" s="4">
        <v>9040105007</v>
      </c>
      <c r="G4614" s="4">
        <v>9040106007</v>
      </c>
      <c r="H4614" s="4" t="s">
        <v>39780</v>
      </c>
      <c r="I4614" s="4" t="s">
        <v>39781</v>
      </c>
      <c r="J4614" s="4" t="s">
        <v>39783</v>
      </c>
      <c r="L4614" s="4" t="s">
        <v>39785</v>
      </c>
      <c r="M4614" s="4" t="s">
        <v>304</v>
      </c>
      <c r="N4614" s="4">
        <v>751016</v>
      </c>
      <c r="O4614" s="4" t="s">
        <v>39786</v>
      </c>
      <c r="P4614" s="4">
        <v>8071810807</v>
      </c>
      <c r="Q4614" s="31" t="s">
        <v>213027</v>
      </c>
      <c r="R4614" s="4"/>
      <c r="S4614" s="13" t="s">
        <v>213028</v>
      </c>
      <c r="T4614" s="13"/>
      <c r="U4614" s="13"/>
      <c r="V4614" s="13"/>
      <c r="W4614" s="13"/>
    </row>
    <row r="4615" spans="1:23" x14ac:dyDescent="0.25">
      <c r="A4615" s="4" t="s">
        <v>69708</v>
      </c>
      <c r="B4615" s="4" t="s">
        <v>39784</v>
      </c>
      <c r="C4615" s="4" t="s">
        <v>1239</v>
      </c>
      <c r="D4615" s="4" t="s">
        <v>62993</v>
      </c>
      <c r="E4615" s="4" t="s">
        <v>34</v>
      </c>
      <c r="F4615" s="4">
        <v>9437300384</v>
      </c>
      <c r="G4615" s="4">
        <v>9937066110</v>
      </c>
      <c r="H4615" s="4" t="s">
        <v>69706</v>
      </c>
      <c r="I4615" s="4" t="s">
        <v>69707</v>
      </c>
      <c r="J4615" s="4" t="s">
        <v>69709</v>
      </c>
      <c r="L4615" s="4" t="s">
        <v>69710</v>
      </c>
      <c r="M4615" s="4" t="s">
        <v>304</v>
      </c>
      <c r="N4615" s="4">
        <v>751009</v>
      </c>
      <c r="O4615" s="4" t="s">
        <v>69711</v>
      </c>
      <c r="P4615" s="4">
        <v>8049187005</v>
      </c>
      <c r="Q4615" s="31" t="s">
        <v>69704</v>
      </c>
      <c r="R4615" s="4"/>
      <c r="S4615" s="13" t="s">
        <v>69705</v>
      </c>
      <c r="T4615" s="13"/>
      <c r="U4615" s="13"/>
      <c r="V4615" s="13"/>
      <c r="W4615" s="13"/>
    </row>
    <row r="4616" spans="1:23" x14ac:dyDescent="0.25">
      <c r="A4616" s="4" t="s">
        <v>70372</v>
      </c>
      <c r="B4616" s="4" t="s">
        <v>39784</v>
      </c>
      <c r="C4616" s="4" t="s">
        <v>70369</v>
      </c>
      <c r="D4616" s="4" t="s">
        <v>9004</v>
      </c>
      <c r="E4616" s="4" t="s">
        <v>65</v>
      </c>
      <c r="F4616" s="4">
        <v>9437076264</v>
      </c>
      <c r="G4616" s="4"/>
      <c r="H4616" s="4" t="s">
        <v>70370</v>
      </c>
      <c r="I4616" s="4" t="s">
        <v>70371</v>
      </c>
      <c r="J4616" s="4" t="s">
        <v>70373</v>
      </c>
      <c r="L4616" s="4" t="s">
        <v>70374</v>
      </c>
      <c r="M4616" s="4" t="s">
        <v>304</v>
      </c>
      <c r="N4616" s="4">
        <v>751009</v>
      </c>
      <c r="O4616" s="4"/>
      <c r="P4616" s="4">
        <v>8042901090</v>
      </c>
      <c r="Q4616" s="31" t="s">
        <v>204573</v>
      </c>
      <c r="R4616" s="4"/>
      <c r="S4616" s="13" t="s">
        <v>199495</v>
      </c>
      <c r="T4616" s="13"/>
      <c r="U4616" s="13"/>
      <c r="V4616" s="13"/>
      <c r="W4616" s="13"/>
    </row>
    <row r="4617" spans="1:23" x14ac:dyDescent="0.25">
      <c r="A4617" s="4" t="s">
        <v>82158</v>
      </c>
      <c r="B4617" s="4" t="s">
        <v>39784</v>
      </c>
      <c r="C4617" s="4" t="s">
        <v>1478</v>
      </c>
      <c r="D4617" s="4" t="s">
        <v>4703</v>
      </c>
      <c r="E4617" s="4" t="s">
        <v>27</v>
      </c>
      <c r="F4617" s="4">
        <v>9337505081</v>
      </c>
      <c r="G4617" s="4">
        <v>9437015008</v>
      </c>
      <c r="H4617" s="4" t="s">
        <v>82156</v>
      </c>
      <c r="I4617" s="4" t="s">
        <v>82157</v>
      </c>
      <c r="J4617" s="4" t="s">
        <v>82159</v>
      </c>
      <c r="L4617" s="4" t="s">
        <v>69710</v>
      </c>
      <c r="M4617" s="4" t="s">
        <v>304</v>
      </c>
      <c r="N4617" s="4">
        <v>751007</v>
      </c>
      <c r="O4617" s="4" t="s">
        <v>82160</v>
      </c>
      <c r="P4617" s="4">
        <v>8071814701</v>
      </c>
      <c r="Q4617" s="31"/>
      <c r="R4617" s="4"/>
      <c r="S4617" s="13" t="s">
        <v>213029</v>
      </c>
      <c r="T4617" s="13"/>
      <c r="U4617" s="13"/>
      <c r="V4617" s="13"/>
      <c r="W4617" s="13"/>
    </row>
    <row r="4618" spans="1:23" x14ac:dyDescent="0.25">
      <c r="A4618" s="4" t="s">
        <v>82364</v>
      </c>
      <c r="B4618" s="4" t="s">
        <v>39784</v>
      </c>
      <c r="C4618" s="4" t="s">
        <v>82360</v>
      </c>
      <c r="D4618" s="4" t="s">
        <v>82361</v>
      </c>
      <c r="E4618" s="4" t="s">
        <v>27</v>
      </c>
      <c r="F4618" s="4">
        <v>9124991999</v>
      </c>
      <c r="G4618" s="4"/>
      <c r="H4618" s="4" t="s">
        <v>82362</v>
      </c>
      <c r="I4618" s="4" t="s">
        <v>82363</v>
      </c>
      <c r="J4618" s="4" t="s">
        <v>82365</v>
      </c>
      <c r="L4618" s="4" t="s">
        <v>82366</v>
      </c>
      <c r="M4618" s="4" t="s">
        <v>304</v>
      </c>
      <c r="N4618" s="4">
        <v>751031</v>
      </c>
      <c r="O4618" s="4" t="s">
        <v>82367</v>
      </c>
      <c r="P4618" s="4">
        <v>8071934084</v>
      </c>
      <c r="Q4618" s="31"/>
      <c r="R4618" s="4"/>
      <c r="S4618" s="13" t="s">
        <v>82359</v>
      </c>
      <c r="T4618" s="13"/>
      <c r="U4618" s="13"/>
      <c r="V4618" s="13"/>
      <c r="W4618" s="13"/>
    </row>
    <row r="4619" spans="1:23" x14ac:dyDescent="0.25">
      <c r="A4619" s="4" t="s">
        <v>89240</v>
      </c>
      <c r="B4619" s="4" t="s">
        <v>39784</v>
      </c>
      <c r="C4619" s="4" t="s">
        <v>484</v>
      </c>
      <c r="D4619" s="4" t="s">
        <v>763</v>
      </c>
      <c r="E4619" s="4" t="s">
        <v>27</v>
      </c>
      <c r="F4619" s="4">
        <v>9937025026</v>
      </c>
      <c r="G4619" s="4">
        <v>9437025026</v>
      </c>
      <c r="H4619" s="4" t="s">
        <v>89239</v>
      </c>
      <c r="I4619" s="4"/>
      <c r="J4619" s="4" t="s">
        <v>89241</v>
      </c>
      <c r="L4619" s="4"/>
      <c r="M4619" s="4" t="s">
        <v>304</v>
      </c>
      <c r="N4619" s="4">
        <v>751006</v>
      </c>
      <c r="O4619" s="4"/>
      <c r="P4619" s="4">
        <v>8046040358</v>
      </c>
      <c r="Q4619" s="31"/>
      <c r="R4619" s="4"/>
      <c r="S4619" s="13" t="s">
        <v>199496</v>
      </c>
      <c r="T4619" s="13"/>
      <c r="U4619" s="13"/>
      <c r="V4619" s="13"/>
      <c r="W4619" s="13"/>
    </row>
    <row r="4620" spans="1:23" ht="30" x14ac:dyDescent="0.25">
      <c r="A4620" s="4" t="s">
        <v>109885</v>
      </c>
      <c r="B4620" s="4" t="s">
        <v>39784</v>
      </c>
      <c r="C4620" s="4" t="s">
        <v>11641</v>
      </c>
      <c r="D4620" s="4" t="s">
        <v>62264</v>
      </c>
      <c r="E4620" s="4" t="s">
        <v>27</v>
      </c>
      <c r="F4620" s="4">
        <v>9090760014</v>
      </c>
      <c r="G4620" s="4">
        <v>9040002030</v>
      </c>
      <c r="H4620" s="4" t="s">
        <v>109884</v>
      </c>
      <c r="I4620" s="4"/>
      <c r="J4620" s="4" t="s">
        <v>109886</v>
      </c>
      <c r="L4620" s="4" t="s">
        <v>109887</v>
      </c>
      <c r="M4620" s="4" t="s">
        <v>304</v>
      </c>
      <c r="N4620" s="4">
        <v>752101</v>
      </c>
      <c r="O4620" s="4"/>
      <c r="P4620" s="4">
        <v>8071873936</v>
      </c>
      <c r="Q4620" s="31" t="s">
        <v>204574</v>
      </c>
      <c r="R4620" s="4"/>
      <c r="S4620" s="13" t="s">
        <v>213030</v>
      </c>
      <c r="T4620" s="13"/>
      <c r="U4620" s="13"/>
      <c r="V4620" s="13"/>
      <c r="W4620" s="13"/>
    </row>
    <row r="4621" spans="1:23" ht="30" x14ac:dyDescent="0.25">
      <c r="A4621" s="4" t="s">
        <v>144828</v>
      </c>
      <c r="B4621" s="4" t="s">
        <v>39784</v>
      </c>
      <c r="C4621" s="4" t="s">
        <v>131790</v>
      </c>
      <c r="D4621" s="4" t="s">
        <v>8328</v>
      </c>
      <c r="E4621" s="4" t="s">
        <v>27</v>
      </c>
      <c r="F4621" s="4">
        <v>9853077480</v>
      </c>
      <c r="G4621" s="4"/>
      <c r="H4621" s="4" t="s">
        <v>144827</v>
      </c>
      <c r="I4621" s="4"/>
      <c r="J4621" s="4" t="s">
        <v>144829</v>
      </c>
      <c r="L4621" s="4" t="s">
        <v>3206</v>
      </c>
      <c r="M4621" s="4" t="s">
        <v>304</v>
      </c>
      <c r="N4621" s="4">
        <v>751007</v>
      </c>
      <c r="O4621" s="4" t="s">
        <v>144830</v>
      </c>
      <c r="P4621" s="4"/>
      <c r="Q4621" s="31" t="s">
        <v>144825</v>
      </c>
      <c r="R4621" s="4"/>
      <c r="S4621" s="13" t="s">
        <v>144826</v>
      </c>
      <c r="T4621" s="13"/>
      <c r="U4621" s="13"/>
      <c r="V4621" s="13"/>
      <c r="W4621" s="13"/>
    </row>
    <row r="4622" spans="1:23" ht="45" x14ac:dyDescent="0.25">
      <c r="A4622" s="4" t="s">
        <v>152310</v>
      </c>
      <c r="B4622" s="4" t="s">
        <v>39784</v>
      </c>
      <c r="C4622" s="4" t="s">
        <v>152306</v>
      </c>
      <c r="D4622" s="4" t="s">
        <v>152307</v>
      </c>
      <c r="E4622" s="4" t="s">
        <v>34</v>
      </c>
      <c r="F4622" s="4">
        <v>9658436673</v>
      </c>
      <c r="G4622" s="4">
        <v>8093237236</v>
      </c>
      <c r="H4622" s="4" t="s">
        <v>152308</v>
      </c>
      <c r="I4622" s="4" t="s">
        <v>152309</v>
      </c>
      <c r="J4622" s="4" t="s">
        <v>152311</v>
      </c>
      <c r="L4622" s="4"/>
      <c r="M4622" s="4" t="s">
        <v>304</v>
      </c>
      <c r="N4622" s="4">
        <v>755019</v>
      </c>
      <c r="O4622" s="4"/>
      <c r="P4622" s="4"/>
      <c r="Q4622" s="31" t="s">
        <v>152304</v>
      </c>
      <c r="R4622" s="4"/>
      <c r="S4622" s="13" t="s">
        <v>152305</v>
      </c>
      <c r="T4622" s="13"/>
      <c r="U4622" s="13"/>
      <c r="V4622" s="13"/>
      <c r="W4622" s="13"/>
    </row>
    <row r="4623" spans="1:23" x14ac:dyDescent="0.25">
      <c r="A4623" s="4" t="s">
        <v>152410</v>
      </c>
      <c r="B4623" s="4" t="s">
        <v>39784</v>
      </c>
      <c r="C4623" s="4" t="s">
        <v>23780</v>
      </c>
      <c r="D4623" s="4" t="s">
        <v>152406</v>
      </c>
      <c r="E4623" s="4" t="s">
        <v>152407</v>
      </c>
      <c r="F4623" s="4">
        <v>9328022032</v>
      </c>
      <c r="G4623" s="4">
        <v>9238022030</v>
      </c>
      <c r="H4623" s="4" t="s">
        <v>152408</v>
      </c>
      <c r="I4623" s="4" t="s">
        <v>152409</v>
      </c>
      <c r="J4623" s="4" t="s">
        <v>152411</v>
      </c>
      <c r="L4623" s="4" t="s">
        <v>47772</v>
      </c>
      <c r="M4623" s="4" t="s">
        <v>304</v>
      </c>
      <c r="N4623" s="4">
        <v>751001</v>
      </c>
      <c r="O4623" s="4" t="s">
        <v>152412</v>
      </c>
      <c r="P4623" s="4"/>
      <c r="Q4623" s="31"/>
      <c r="R4623" s="4"/>
      <c r="S4623" s="13" t="s">
        <v>199497</v>
      </c>
      <c r="T4623" s="13"/>
      <c r="U4623" s="13"/>
      <c r="V4623" s="13"/>
      <c r="W4623" s="13"/>
    </row>
    <row r="4624" spans="1:23" x14ac:dyDescent="0.25">
      <c r="A4624" s="4" t="s">
        <v>155661</v>
      </c>
      <c r="B4624" s="4" t="s">
        <v>39784</v>
      </c>
      <c r="C4624" s="4" t="s">
        <v>16661</v>
      </c>
      <c r="D4624" s="4" t="s">
        <v>9004</v>
      </c>
      <c r="E4624" s="4" t="s">
        <v>27</v>
      </c>
      <c r="F4624" s="4">
        <v>9861392679</v>
      </c>
      <c r="G4624" s="4">
        <v>7873235784</v>
      </c>
      <c r="H4624" s="4" t="s">
        <v>155660</v>
      </c>
      <c r="I4624" s="4"/>
      <c r="J4624" s="4" t="s">
        <v>155662</v>
      </c>
      <c r="L4624" s="4" t="s">
        <v>134009</v>
      </c>
      <c r="M4624" s="4" t="s">
        <v>304</v>
      </c>
      <c r="N4624" s="4">
        <v>751003</v>
      </c>
      <c r="O4624" s="4" t="s">
        <v>155663</v>
      </c>
      <c r="P4624" s="4"/>
      <c r="Q4624" s="31"/>
      <c r="R4624" s="4"/>
      <c r="S4624" s="13" t="s">
        <v>213031</v>
      </c>
      <c r="T4624" s="13"/>
      <c r="U4624" s="13"/>
      <c r="V4624" s="13"/>
      <c r="W4624" s="13"/>
    </row>
    <row r="4625" spans="1:23" x14ac:dyDescent="0.25">
      <c r="A4625" s="4" t="s">
        <v>161258</v>
      </c>
      <c r="B4625" s="4" t="s">
        <v>39784</v>
      </c>
      <c r="C4625" s="4" t="s">
        <v>61068</v>
      </c>
      <c r="D4625" s="4" t="s">
        <v>3779</v>
      </c>
      <c r="E4625" s="4" t="s">
        <v>27</v>
      </c>
      <c r="F4625" s="4">
        <v>9438294888</v>
      </c>
      <c r="G4625" s="4">
        <v>9938975888</v>
      </c>
      <c r="H4625" s="4" t="s">
        <v>161257</v>
      </c>
      <c r="I4625" s="4"/>
      <c r="J4625" s="4" t="s">
        <v>161259</v>
      </c>
      <c r="L4625" s="4"/>
      <c r="M4625" s="4" t="s">
        <v>304</v>
      </c>
      <c r="N4625" s="4">
        <v>751002</v>
      </c>
      <c r="O4625" s="4" t="s">
        <v>161260</v>
      </c>
      <c r="P4625" s="4">
        <v>8071934262</v>
      </c>
      <c r="Q4625" s="31"/>
      <c r="R4625" s="4"/>
      <c r="S4625" s="13" t="s">
        <v>161256</v>
      </c>
      <c r="T4625" s="13"/>
      <c r="U4625" s="13"/>
      <c r="V4625" s="13"/>
      <c r="W4625" s="13"/>
    </row>
    <row r="4626" spans="1:23" ht="30" x14ac:dyDescent="0.25">
      <c r="A4626" s="4" t="s">
        <v>167052</v>
      </c>
      <c r="B4626" s="4" t="s">
        <v>39784</v>
      </c>
      <c r="C4626" s="4" t="s">
        <v>11019</v>
      </c>
      <c r="D4626" s="4" t="s">
        <v>10213</v>
      </c>
      <c r="E4626" s="4" t="s">
        <v>27</v>
      </c>
      <c r="F4626" s="4">
        <v>9692599333</v>
      </c>
      <c r="G4626" s="4"/>
      <c r="H4626" s="4" t="s">
        <v>167051</v>
      </c>
      <c r="I4626" s="4"/>
      <c r="J4626" s="4" t="s">
        <v>167053</v>
      </c>
      <c r="L4626" s="4" t="s">
        <v>167054</v>
      </c>
      <c r="M4626" s="4" t="s">
        <v>304</v>
      </c>
      <c r="N4626" s="4">
        <v>751006</v>
      </c>
      <c r="O4626" s="4"/>
      <c r="P4626" s="4">
        <v>8048115521</v>
      </c>
      <c r="Q4626" s="31" t="s">
        <v>167050</v>
      </c>
      <c r="R4626" s="4"/>
      <c r="S4626" s="4"/>
      <c r="T4626" s="4"/>
      <c r="U4626" s="4"/>
      <c r="V4626" s="4"/>
      <c r="W4626" s="4"/>
    </row>
    <row r="4627" spans="1:23" ht="30" x14ac:dyDescent="0.25">
      <c r="A4627" s="4" t="s">
        <v>170310</v>
      </c>
      <c r="B4627" s="4" t="s">
        <v>39784</v>
      </c>
      <c r="C4627" s="4" t="s">
        <v>134501</v>
      </c>
      <c r="D4627" s="4" t="s">
        <v>170307</v>
      </c>
      <c r="E4627" s="4" t="s">
        <v>34</v>
      </c>
      <c r="F4627" s="4">
        <v>9040766434</v>
      </c>
      <c r="G4627" s="4">
        <v>9778055970</v>
      </c>
      <c r="H4627" s="4" t="s">
        <v>170308</v>
      </c>
      <c r="I4627" s="4" t="s">
        <v>170309</v>
      </c>
      <c r="J4627" s="4" t="s">
        <v>170311</v>
      </c>
      <c r="L4627" s="4" t="s">
        <v>170312</v>
      </c>
      <c r="M4627" s="4" t="s">
        <v>304</v>
      </c>
      <c r="N4627" s="4">
        <v>751010</v>
      </c>
      <c r="O4627" s="4"/>
      <c r="P4627" s="4">
        <v>8042904165</v>
      </c>
      <c r="Q4627" s="31" t="s">
        <v>170306</v>
      </c>
      <c r="R4627" s="4"/>
      <c r="S4627" s="13" t="s">
        <v>213032</v>
      </c>
      <c r="T4627" s="13"/>
      <c r="U4627" s="13"/>
      <c r="V4627" s="13"/>
      <c r="W4627" s="13"/>
    </row>
    <row r="4628" spans="1:23" x14ac:dyDescent="0.25">
      <c r="A4628" s="4" t="s">
        <v>178740</v>
      </c>
      <c r="B4628" s="4" t="s">
        <v>39784</v>
      </c>
      <c r="C4628" s="4" t="s">
        <v>65509</v>
      </c>
      <c r="D4628" s="4" t="s">
        <v>22527</v>
      </c>
      <c r="E4628" s="4" t="s">
        <v>34</v>
      </c>
      <c r="F4628" s="4">
        <v>9861741756</v>
      </c>
      <c r="G4628" s="4"/>
      <c r="H4628" s="4" t="s">
        <v>178739</v>
      </c>
      <c r="I4628" s="4"/>
      <c r="J4628" s="4" t="s">
        <v>178741</v>
      </c>
      <c r="L4628" s="4" t="s">
        <v>178742</v>
      </c>
      <c r="M4628" s="4" t="s">
        <v>304</v>
      </c>
      <c r="N4628" s="4">
        <v>751024</v>
      </c>
      <c r="O4628" s="4"/>
      <c r="P4628" s="4">
        <v>8048117800</v>
      </c>
      <c r="Q4628" s="31" t="s">
        <v>178737</v>
      </c>
      <c r="R4628" s="4"/>
      <c r="S4628" s="13" t="s">
        <v>178738</v>
      </c>
      <c r="T4628" s="13"/>
      <c r="U4628" s="13"/>
      <c r="V4628" s="13"/>
      <c r="W4628" s="13"/>
    </row>
    <row r="4629" spans="1:23" ht="45" x14ac:dyDescent="0.25">
      <c r="A4629" s="4" t="s">
        <v>182853</v>
      </c>
      <c r="B4629" s="4" t="s">
        <v>39784</v>
      </c>
      <c r="C4629" s="4" t="s">
        <v>13293</v>
      </c>
      <c r="D4629" s="4" t="s">
        <v>95927</v>
      </c>
      <c r="E4629" s="4" t="s">
        <v>34</v>
      </c>
      <c r="F4629" s="4">
        <v>9861120406</v>
      </c>
      <c r="G4629" s="4">
        <v>9090209337</v>
      </c>
      <c r="H4629" s="4" t="s">
        <v>182851</v>
      </c>
      <c r="I4629" s="4" t="s">
        <v>182852</v>
      </c>
      <c r="J4629" s="4" t="s">
        <v>182854</v>
      </c>
      <c r="L4629" s="4" t="s">
        <v>52632</v>
      </c>
      <c r="M4629" s="4" t="s">
        <v>304</v>
      </c>
      <c r="N4629" s="4">
        <v>751002</v>
      </c>
      <c r="O4629" s="4"/>
      <c r="P4629" s="4">
        <v>8043051806</v>
      </c>
      <c r="Q4629" s="31" t="s">
        <v>182849</v>
      </c>
      <c r="R4629" s="4"/>
      <c r="S4629" s="13" t="s">
        <v>182850</v>
      </c>
      <c r="T4629" s="13"/>
      <c r="U4629" s="13"/>
      <c r="V4629" s="13"/>
      <c r="W4629" s="13"/>
    </row>
    <row r="4630" spans="1:23" x14ac:dyDescent="0.25">
      <c r="A4630" s="4" t="s">
        <v>44085</v>
      </c>
      <c r="B4630" s="4" t="s">
        <v>39784</v>
      </c>
      <c r="C4630" s="4" t="s">
        <v>183802</v>
      </c>
      <c r="D4630" s="4" t="s">
        <v>183803</v>
      </c>
      <c r="E4630" s="4" t="s">
        <v>7512</v>
      </c>
      <c r="F4630" s="4">
        <v>9132056387</v>
      </c>
      <c r="G4630" s="4">
        <v>9437006655</v>
      </c>
      <c r="H4630" s="4" t="s">
        <v>183804</v>
      </c>
      <c r="I4630" s="4"/>
      <c r="J4630" s="4" t="s">
        <v>183805</v>
      </c>
      <c r="L4630" s="4" t="s">
        <v>1074</v>
      </c>
      <c r="M4630" s="4" t="s">
        <v>304</v>
      </c>
      <c r="N4630" s="4">
        <v>751009</v>
      </c>
      <c r="O4630" s="4" t="s">
        <v>183806</v>
      </c>
      <c r="P4630" s="4">
        <v>8079457270</v>
      </c>
      <c r="Q4630" s="31" t="s">
        <v>183801</v>
      </c>
      <c r="R4630" s="4"/>
      <c r="S4630" s="4"/>
      <c r="T4630" s="4"/>
      <c r="U4630" s="4"/>
      <c r="V4630" s="4"/>
      <c r="W4630" s="4"/>
    </row>
    <row r="4631" spans="1:23" x14ac:dyDescent="0.25">
      <c r="A4631" s="4" t="s">
        <v>300</v>
      </c>
      <c r="B4631" s="4" t="s">
        <v>302</v>
      </c>
      <c r="C4631" s="4" t="s">
        <v>297</v>
      </c>
      <c r="D4631" s="4" t="s">
        <v>298</v>
      </c>
      <c r="E4631" s="4" t="s">
        <v>27</v>
      </c>
      <c r="F4631" s="4">
        <v>9861351540</v>
      </c>
      <c r="G4631" s="4"/>
      <c r="H4631" s="4" t="s">
        <v>299</v>
      </c>
      <c r="I4631" s="4"/>
      <c r="J4631" s="4" t="s">
        <v>301</v>
      </c>
      <c r="L4631" s="4" t="s">
        <v>303</v>
      </c>
      <c r="M4631" s="4" t="s">
        <v>304</v>
      </c>
      <c r="N4631" s="4">
        <v>751006</v>
      </c>
      <c r="O4631" s="4"/>
      <c r="P4631" s="4">
        <v>8048011230</v>
      </c>
      <c r="Q4631" s="31"/>
      <c r="R4631" s="4"/>
      <c r="S4631" s="13" t="s">
        <v>199498</v>
      </c>
      <c r="T4631" s="13"/>
      <c r="U4631" s="13"/>
      <c r="V4631" s="13"/>
      <c r="W4631" s="13"/>
    </row>
    <row r="4632" spans="1:23" x14ac:dyDescent="0.25">
      <c r="A4632" s="4" t="s">
        <v>3141</v>
      </c>
      <c r="B4632" s="4" t="s">
        <v>302</v>
      </c>
      <c r="C4632" s="4" t="s">
        <v>3137</v>
      </c>
      <c r="D4632" s="4" t="s">
        <v>3138</v>
      </c>
      <c r="E4632" s="4" t="s">
        <v>916</v>
      </c>
      <c r="F4632" s="4">
        <v>9437009438</v>
      </c>
      <c r="G4632" s="4"/>
      <c r="H4632" s="4" t="s">
        <v>3139</v>
      </c>
      <c r="I4632" s="4" t="s">
        <v>3140</v>
      </c>
      <c r="J4632" s="4" t="s">
        <v>3142</v>
      </c>
      <c r="L4632" s="4" t="s">
        <v>3143</v>
      </c>
      <c r="M4632" s="4" t="s">
        <v>304</v>
      </c>
      <c r="N4632" s="4">
        <v>751003</v>
      </c>
      <c r="O4632" s="4"/>
      <c r="P4632" s="4">
        <v>8045324831</v>
      </c>
      <c r="Q4632" s="31"/>
      <c r="R4632" s="4"/>
      <c r="S4632" s="13" t="s">
        <v>199499</v>
      </c>
      <c r="T4632" s="13"/>
      <c r="U4632" s="13"/>
      <c r="V4632" s="13"/>
      <c r="W4632" s="13"/>
    </row>
    <row r="4633" spans="1:23" ht="30" x14ac:dyDescent="0.25">
      <c r="A4633" s="4" t="s">
        <v>3204</v>
      </c>
      <c r="B4633" s="4" t="s">
        <v>302</v>
      </c>
      <c r="C4633" s="4" t="s">
        <v>1587</v>
      </c>
      <c r="D4633" s="4" t="s">
        <v>3202</v>
      </c>
      <c r="E4633" s="4" t="s">
        <v>27</v>
      </c>
      <c r="F4633" s="4">
        <v>9438013567</v>
      </c>
      <c r="G4633" s="4"/>
      <c r="H4633" s="4" t="s">
        <v>3203</v>
      </c>
      <c r="I4633" s="4"/>
      <c r="J4633" s="4" t="s">
        <v>3205</v>
      </c>
      <c r="L4633" s="4" t="s">
        <v>3206</v>
      </c>
      <c r="M4633" s="4" t="s">
        <v>304</v>
      </c>
      <c r="N4633" s="4">
        <v>751007</v>
      </c>
      <c r="O4633" s="4"/>
      <c r="P4633" s="4">
        <v>8045319532</v>
      </c>
      <c r="Q4633" s="31" t="s">
        <v>199500</v>
      </c>
      <c r="R4633" s="4"/>
      <c r="S4633" s="13" t="s">
        <v>199500</v>
      </c>
      <c r="T4633" s="13"/>
      <c r="U4633" s="13"/>
      <c r="V4633" s="13"/>
      <c r="W4633" s="13"/>
    </row>
    <row r="4634" spans="1:23" x14ac:dyDescent="0.25">
      <c r="A4634" s="4" t="s">
        <v>3237</v>
      </c>
      <c r="B4634" s="4" t="s">
        <v>302</v>
      </c>
      <c r="C4634" s="4" t="s">
        <v>3234</v>
      </c>
      <c r="D4634" s="4" t="s">
        <v>3235</v>
      </c>
      <c r="E4634" s="4" t="s">
        <v>27</v>
      </c>
      <c r="F4634" s="4">
        <v>9861083738</v>
      </c>
      <c r="G4634" s="4">
        <v>9437304324</v>
      </c>
      <c r="H4634" s="4" t="s">
        <v>3236</v>
      </c>
      <c r="I4634" s="4"/>
      <c r="J4634" s="4" t="s">
        <v>3238</v>
      </c>
      <c r="L4634" s="4" t="s">
        <v>3239</v>
      </c>
      <c r="M4634" s="4" t="s">
        <v>304</v>
      </c>
      <c r="N4634" s="4">
        <v>751014</v>
      </c>
      <c r="O4634" s="4"/>
      <c r="P4634" s="4">
        <v>8049593134</v>
      </c>
      <c r="Q4634" s="31"/>
      <c r="R4634" s="4"/>
      <c r="S4634" s="13" t="s">
        <v>213033</v>
      </c>
      <c r="T4634" s="13"/>
      <c r="U4634" s="13"/>
      <c r="V4634" s="13"/>
      <c r="W4634" s="13"/>
    </row>
    <row r="4635" spans="1:23" x14ac:dyDescent="0.25">
      <c r="A4635" s="4" t="s">
        <v>4215</v>
      </c>
      <c r="B4635" s="4" t="s">
        <v>302</v>
      </c>
      <c r="C4635" s="4" t="s">
        <v>4211</v>
      </c>
      <c r="D4635" s="4" t="s">
        <v>4212</v>
      </c>
      <c r="E4635" s="4" t="s">
        <v>4213</v>
      </c>
      <c r="F4635" s="4">
        <v>9853088884</v>
      </c>
      <c r="G4635" s="4">
        <v>7205959333</v>
      </c>
      <c r="H4635" s="4" t="s">
        <v>4214</v>
      </c>
      <c r="I4635" s="4"/>
      <c r="J4635" s="4" t="s">
        <v>4216</v>
      </c>
      <c r="L4635" s="4" t="s">
        <v>4217</v>
      </c>
      <c r="M4635" s="4" t="s">
        <v>304</v>
      </c>
      <c r="N4635" s="4">
        <v>751021</v>
      </c>
      <c r="O4635" s="4" t="s">
        <v>4218</v>
      </c>
      <c r="P4635" s="4">
        <v>8042958480</v>
      </c>
      <c r="Q4635" s="31"/>
      <c r="R4635" s="4"/>
      <c r="S4635" s="13" t="s">
        <v>199501</v>
      </c>
      <c r="T4635" s="13"/>
      <c r="U4635" s="13"/>
      <c r="V4635" s="13"/>
      <c r="W4635" s="13"/>
    </row>
    <row r="4636" spans="1:23" ht="30" x14ac:dyDescent="0.25">
      <c r="A4636" s="4" t="s">
        <v>4621</v>
      </c>
      <c r="B4636" s="4" t="s">
        <v>302</v>
      </c>
      <c r="C4636" s="4" t="s">
        <v>506</v>
      </c>
      <c r="D4636" s="4" t="s">
        <v>4618</v>
      </c>
      <c r="E4636" s="4" t="s">
        <v>27</v>
      </c>
      <c r="F4636" s="4">
        <v>7205581337</v>
      </c>
      <c r="G4636" s="4"/>
      <c r="H4636" s="4" t="s">
        <v>4619</v>
      </c>
      <c r="I4636" s="4" t="s">
        <v>4620</v>
      </c>
      <c r="J4636" s="4" t="s">
        <v>4622</v>
      </c>
      <c r="L4636" s="4" t="s">
        <v>4623</v>
      </c>
      <c r="M4636" s="4" t="s">
        <v>304</v>
      </c>
      <c r="N4636" s="4">
        <v>751030</v>
      </c>
      <c r="O4636" s="4"/>
      <c r="P4636" s="4">
        <v>8046033597</v>
      </c>
      <c r="Q4636" s="31" t="s">
        <v>4617</v>
      </c>
      <c r="R4636" s="4"/>
      <c r="S4636" s="13" t="s">
        <v>199502</v>
      </c>
      <c r="T4636" s="13"/>
      <c r="U4636" s="13"/>
      <c r="V4636" s="13"/>
      <c r="W4636" s="13"/>
    </row>
    <row r="4637" spans="1:23" ht="30" x14ac:dyDescent="0.25">
      <c r="A4637" s="4" t="s">
        <v>7232</v>
      </c>
      <c r="B4637" s="4" t="s">
        <v>302</v>
      </c>
      <c r="C4637" s="4" t="s">
        <v>7228</v>
      </c>
      <c r="D4637" s="4" t="s">
        <v>7229</v>
      </c>
      <c r="E4637" s="4" t="s">
        <v>65</v>
      </c>
      <c r="F4637" s="4">
        <v>8763157819</v>
      </c>
      <c r="G4637" s="4">
        <v>7381351922</v>
      </c>
      <c r="H4637" s="4" t="s">
        <v>7230</v>
      </c>
      <c r="I4637" s="4" t="s">
        <v>7231</v>
      </c>
      <c r="J4637" s="4" t="s">
        <v>7233</v>
      </c>
      <c r="L4637" s="4" t="s">
        <v>7234</v>
      </c>
      <c r="M4637" s="4" t="s">
        <v>304</v>
      </c>
      <c r="N4637" s="4">
        <v>751030</v>
      </c>
      <c r="O4637" s="4" t="s">
        <v>7235</v>
      </c>
      <c r="P4637" s="4">
        <v>8045387370</v>
      </c>
      <c r="Q4637" s="31" t="s">
        <v>206697</v>
      </c>
      <c r="R4637" s="4"/>
      <c r="S4637" s="13" t="s">
        <v>194026</v>
      </c>
      <c r="T4637" s="13"/>
      <c r="U4637" s="13"/>
      <c r="V4637" s="13"/>
      <c r="W4637" s="13"/>
    </row>
    <row r="4638" spans="1:23" x14ac:dyDescent="0.25">
      <c r="A4638" s="4" t="s">
        <v>8331</v>
      </c>
      <c r="B4638" s="4" t="s">
        <v>302</v>
      </c>
      <c r="C4638" s="4" t="s">
        <v>1219</v>
      </c>
      <c r="D4638" s="4" t="s">
        <v>8328</v>
      </c>
      <c r="E4638" s="4" t="s">
        <v>34</v>
      </c>
      <c r="F4638" s="4">
        <v>9861042150</v>
      </c>
      <c r="G4638" s="4">
        <v>9337220328</v>
      </c>
      <c r="H4638" s="4" t="s">
        <v>8329</v>
      </c>
      <c r="I4638" s="4" t="s">
        <v>8330</v>
      </c>
      <c r="J4638" s="4" t="s">
        <v>8332</v>
      </c>
      <c r="L4638" s="4" t="s">
        <v>8333</v>
      </c>
      <c r="M4638" s="4" t="s">
        <v>304</v>
      </c>
      <c r="N4638" s="4">
        <v>751013</v>
      </c>
      <c r="O4638" s="4" t="s">
        <v>8334</v>
      </c>
      <c r="P4638" s="4">
        <v>8048555063</v>
      </c>
      <c r="Q4638" s="31"/>
      <c r="R4638" s="4"/>
      <c r="S4638" s="13" t="s">
        <v>8327</v>
      </c>
      <c r="T4638" s="13"/>
      <c r="U4638" s="13"/>
      <c r="V4638" s="13"/>
      <c r="W4638" s="13"/>
    </row>
    <row r="4639" spans="1:23" x14ac:dyDescent="0.25">
      <c r="A4639" s="4" t="s">
        <v>8446</v>
      </c>
      <c r="B4639" s="4" t="s">
        <v>302</v>
      </c>
      <c r="C4639" s="4" t="s">
        <v>8443</v>
      </c>
      <c r="D4639" s="4" t="s">
        <v>8444</v>
      </c>
      <c r="E4639" s="4" t="s">
        <v>34</v>
      </c>
      <c r="F4639" s="4">
        <v>9090949058</v>
      </c>
      <c r="G4639" s="4"/>
      <c r="H4639" s="4" t="s">
        <v>8445</v>
      </c>
      <c r="I4639" s="4"/>
      <c r="J4639" s="4" t="s">
        <v>8447</v>
      </c>
      <c r="L4639" s="4" t="s">
        <v>8448</v>
      </c>
      <c r="M4639" s="4" t="s">
        <v>304</v>
      </c>
      <c r="N4639" s="4">
        <v>752070</v>
      </c>
      <c r="O4639" s="4"/>
      <c r="P4639" s="4">
        <v>8048077277</v>
      </c>
      <c r="Q4639" s="31"/>
      <c r="R4639" s="4"/>
      <c r="S4639" s="13" t="s">
        <v>199503</v>
      </c>
      <c r="T4639" s="13"/>
      <c r="U4639" s="13"/>
      <c r="V4639" s="13"/>
      <c r="W4639" s="13"/>
    </row>
    <row r="4640" spans="1:23" x14ac:dyDescent="0.25">
      <c r="A4640" s="4" t="s">
        <v>10216</v>
      </c>
      <c r="B4640" s="4" t="s">
        <v>302</v>
      </c>
      <c r="C4640" s="4" t="s">
        <v>10212</v>
      </c>
      <c r="D4640" s="4" t="s">
        <v>10213</v>
      </c>
      <c r="E4640" s="4" t="s">
        <v>235</v>
      </c>
      <c r="F4640" s="4">
        <v>9938745407</v>
      </c>
      <c r="G4640" s="4">
        <v>9439798480</v>
      </c>
      <c r="H4640" s="4" t="s">
        <v>10214</v>
      </c>
      <c r="I4640" s="4" t="s">
        <v>10215</v>
      </c>
      <c r="J4640" s="4" t="s">
        <v>10217</v>
      </c>
      <c r="L4640" s="4" t="s">
        <v>10218</v>
      </c>
      <c r="M4640" s="4" t="s">
        <v>304</v>
      </c>
      <c r="N4640" s="4">
        <v>751002</v>
      </c>
      <c r="O4640" s="4"/>
      <c r="P4640" s="4">
        <v>8048009238</v>
      </c>
      <c r="Q4640" s="31"/>
      <c r="R4640" s="4"/>
      <c r="S4640" s="13" t="s">
        <v>199504</v>
      </c>
      <c r="T4640" s="13"/>
      <c r="U4640" s="13"/>
      <c r="V4640" s="13"/>
      <c r="W4640" s="13"/>
    </row>
    <row r="4641" spans="1:23" x14ac:dyDescent="0.25">
      <c r="A4641" s="4" t="s">
        <v>13221</v>
      </c>
      <c r="B4641" s="4" t="s">
        <v>302</v>
      </c>
      <c r="C4641" s="4" t="s">
        <v>1600</v>
      </c>
      <c r="D4641" s="4" t="s">
        <v>9193</v>
      </c>
      <c r="E4641" s="4" t="s">
        <v>27</v>
      </c>
      <c r="F4641" s="4">
        <v>9438187922</v>
      </c>
      <c r="G4641" s="4">
        <v>9040138538</v>
      </c>
      <c r="H4641" s="4" t="s">
        <v>13219</v>
      </c>
      <c r="I4641" s="4" t="s">
        <v>13220</v>
      </c>
      <c r="J4641" s="4" t="s">
        <v>13222</v>
      </c>
      <c r="L4641" s="4" t="s">
        <v>13223</v>
      </c>
      <c r="M4641" s="4" t="s">
        <v>304</v>
      </c>
      <c r="N4641" s="4">
        <v>756032</v>
      </c>
      <c r="O4641" s="4" t="s">
        <v>13224</v>
      </c>
      <c r="P4641" s="4">
        <v>8048552204</v>
      </c>
      <c r="Q4641" s="31"/>
      <c r="R4641" s="4"/>
      <c r="S4641" s="13" t="s">
        <v>199505</v>
      </c>
      <c r="T4641" s="13"/>
      <c r="U4641" s="13"/>
      <c r="V4641" s="13"/>
      <c r="W4641" s="13"/>
    </row>
    <row r="4642" spans="1:23" ht="45" x14ac:dyDescent="0.25">
      <c r="A4642" s="4" t="s">
        <v>18127</v>
      </c>
      <c r="B4642" s="4" t="s">
        <v>302</v>
      </c>
      <c r="C4642" s="4" t="s">
        <v>670</v>
      </c>
      <c r="D4642" s="4" t="s">
        <v>9004</v>
      </c>
      <c r="E4642" s="4" t="s">
        <v>74</v>
      </c>
      <c r="F4642" s="4">
        <v>9861291870</v>
      </c>
      <c r="G4642" s="4">
        <v>9124532259</v>
      </c>
      <c r="H4642" s="4" t="s">
        <v>18125</v>
      </c>
      <c r="I4642" s="4" t="s">
        <v>18126</v>
      </c>
      <c r="J4642" s="4" t="s">
        <v>18128</v>
      </c>
      <c r="L4642" s="4" t="s">
        <v>18129</v>
      </c>
      <c r="M4642" s="4" t="s">
        <v>304</v>
      </c>
      <c r="N4642" s="4">
        <v>751018</v>
      </c>
      <c r="O4642" s="4"/>
      <c r="P4642" s="4">
        <v>8048108402</v>
      </c>
      <c r="Q4642" s="31" t="s">
        <v>204575</v>
      </c>
      <c r="R4642" s="4"/>
      <c r="S4642" s="13" t="s">
        <v>18124</v>
      </c>
      <c r="T4642" s="13"/>
      <c r="U4642" s="13"/>
      <c r="V4642" s="13"/>
      <c r="W4642" s="13"/>
    </row>
    <row r="4643" spans="1:23" ht="45" x14ac:dyDescent="0.25">
      <c r="A4643" s="4" t="s">
        <v>19333</v>
      </c>
      <c r="B4643" s="4" t="s">
        <v>302</v>
      </c>
      <c r="C4643" s="4" t="s">
        <v>646</v>
      </c>
      <c r="D4643" s="4" t="s">
        <v>19331</v>
      </c>
      <c r="E4643" s="4" t="s">
        <v>27</v>
      </c>
      <c r="F4643" s="4">
        <v>9425214371</v>
      </c>
      <c r="G4643" s="4"/>
      <c r="H4643" s="4" t="s">
        <v>19332</v>
      </c>
      <c r="I4643" s="4"/>
      <c r="J4643" s="4" t="s">
        <v>19334</v>
      </c>
      <c r="L4643" s="4" t="s">
        <v>19335</v>
      </c>
      <c r="M4643" s="4" t="s">
        <v>304</v>
      </c>
      <c r="N4643" s="4">
        <v>751001</v>
      </c>
      <c r="O4643" s="4" t="s">
        <v>19336</v>
      </c>
      <c r="P4643" s="4">
        <v>8048014168</v>
      </c>
      <c r="Q4643" s="31" t="s">
        <v>19330</v>
      </c>
      <c r="R4643" s="4"/>
      <c r="S4643" s="13" t="s">
        <v>199506</v>
      </c>
      <c r="T4643" s="13"/>
      <c r="U4643" s="13"/>
      <c r="V4643" s="13"/>
      <c r="W4643" s="13"/>
    </row>
    <row r="4644" spans="1:23" ht="30" x14ac:dyDescent="0.25">
      <c r="A4644" s="4" t="s">
        <v>20366</v>
      </c>
      <c r="B4644" s="4" t="s">
        <v>302</v>
      </c>
      <c r="C4644" s="4" t="s">
        <v>20364</v>
      </c>
      <c r="D4644" s="4"/>
      <c r="E4644" s="4" t="s">
        <v>27</v>
      </c>
      <c r="F4644" s="4">
        <v>9439585290</v>
      </c>
      <c r="G4644" s="4"/>
      <c r="H4644" s="4" t="s">
        <v>20365</v>
      </c>
      <c r="I4644" s="4"/>
      <c r="J4644" s="4" t="s">
        <v>20367</v>
      </c>
      <c r="L4644" s="4" t="s">
        <v>1074</v>
      </c>
      <c r="M4644" s="4" t="s">
        <v>304</v>
      </c>
      <c r="N4644" s="4">
        <v>751009</v>
      </c>
      <c r="O4644" s="4"/>
      <c r="P4644" s="4">
        <v>8042534511</v>
      </c>
      <c r="Q4644" s="31" t="s">
        <v>199507</v>
      </c>
      <c r="R4644" s="4"/>
      <c r="S4644" s="13" t="s">
        <v>199507</v>
      </c>
      <c r="T4644" s="13"/>
      <c r="U4644" s="13"/>
      <c r="V4644" s="13"/>
      <c r="W4644" s="13"/>
    </row>
    <row r="4645" spans="1:23" ht="45" x14ac:dyDescent="0.25">
      <c r="A4645" s="4" t="s">
        <v>29696</v>
      </c>
      <c r="B4645" s="4" t="s">
        <v>302</v>
      </c>
      <c r="C4645" s="4" t="s">
        <v>5130</v>
      </c>
      <c r="D4645" s="4" t="s">
        <v>11019</v>
      </c>
      <c r="E4645" s="4" t="s">
        <v>27</v>
      </c>
      <c r="F4645" s="4">
        <v>9178888841</v>
      </c>
      <c r="G4645" s="4">
        <v>8763357174</v>
      </c>
      <c r="H4645" s="4" t="s">
        <v>29694</v>
      </c>
      <c r="I4645" s="4" t="s">
        <v>29695</v>
      </c>
      <c r="J4645" s="4" t="s">
        <v>29697</v>
      </c>
      <c r="L4645" s="4" t="s">
        <v>29698</v>
      </c>
      <c r="M4645" s="4" t="s">
        <v>304</v>
      </c>
      <c r="N4645" s="4">
        <v>751019</v>
      </c>
      <c r="O4645" s="4" t="s">
        <v>29699</v>
      </c>
      <c r="P4645" s="4">
        <v>8048583058</v>
      </c>
      <c r="Q4645" s="31" t="s">
        <v>206698</v>
      </c>
      <c r="R4645" s="4"/>
      <c r="S4645" s="13" t="s">
        <v>199508</v>
      </c>
      <c r="T4645" s="13"/>
      <c r="U4645" s="13"/>
      <c r="V4645" s="13"/>
      <c r="W4645" s="13"/>
    </row>
    <row r="4646" spans="1:23" x14ac:dyDescent="0.25">
      <c r="A4646" s="4" t="s">
        <v>30432</v>
      </c>
      <c r="B4646" s="4" t="s">
        <v>302</v>
      </c>
      <c r="C4646" s="4" t="s">
        <v>30430</v>
      </c>
      <c r="D4646" s="4" t="s">
        <v>8328</v>
      </c>
      <c r="E4646" s="4" t="s">
        <v>27</v>
      </c>
      <c r="F4646" s="4">
        <v>9438011371</v>
      </c>
      <c r="G4646" s="4"/>
      <c r="H4646" s="4" t="s">
        <v>30431</v>
      </c>
      <c r="I4646" s="4"/>
      <c r="J4646" s="4" t="s">
        <v>30433</v>
      </c>
      <c r="L4646" s="4"/>
      <c r="M4646" s="4" t="s">
        <v>304</v>
      </c>
      <c r="N4646" s="4">
        <v>751005</v>
      </c>
      <c r="O4646" s="4"/>
      <c r="P4646" s="4">
        <v>8046057075</v>
      </c>
      <c r="Q4646" s="31"/>
      <c r="R4646" s="4"/>
      <c r="S4646" s="13" t="s">
        <v>213034</v>
      </c>
      <c r="T4646" s="13"/>
      <c r="U4646" s="13"/>
      <c r="V4646" s="13"/>
      <c r="W4646" s="13"/>
    </row>
    <row r="4647" spans="1:23" ht="45" x14ac:dyDescent="0.25">
      <c r="A4647" s="4" t="s">
        <v>31217</v>
      </c>
      <c r="B4647" s="4" t="s">
        <v>302</v>
      </c>
      <c r="C4647" s="4" t="s">
        <v>31214</v>
      </c>
      <c r="D4647" s="4" t="s">
        <v>1979</v>
      </c>
      <c r="E4647" s="4" t="s">
        <v>34</v>
      </c>
      <c r="F4647" s="4">
        <v>8018800868</v>
      </c>
      <c r="G4647" s="4">
        <v>8984324742</v>
      </c>
      <c r="H4647" s="4" t="s">
        <v>31215</v>
      </c>
      <c r="I4647" s="4" t="s">
        <v>31216</v>
      </c>
      <c r="J4647" s="4" t="s">
        <v>31218</v>
      </c>
      <c r="L4647" s="4" t="s">
        <v>31219</v>
      </c>
      <c r="M4647" s="4" t="s">
        <v>304</v>
      </c>
      <c r="N4647" s="4">
        <v>751007</v>
      </c>
      <c r="O4647" s="4" t="s">
        <v>31220</v>
      </c>
      <c r="P4647" s="4">
        <v>8071739775</v>
      </c>
      <c r="Q4647" s="31" t="s">
        <v>206699</v>
      </c>
      <c r="R4647" s="4"/>
      <c r="S4647" s="13" t="s">
        <v>226144</v>
      </c>
      <c r="T4647" s="13"/>
      <c r="U4647" s="13"/>
      <c r="V4647" s="13"/>
      <c r="W4647" s="13"/>
    </row>
    <row r="4648" spans="1:23" x14ac:dyDescent="0.25">
      <c r="A4648" s="4" t="s">
        <v>34089</v>
      </c>
      <c r="B4648" s="4" t="s">
        <v>302</v>
      </c>
      <c r="C4648" s="4" t="s">
        <v>16293</v>
      </c>
      <c r="D4648" s="4" t="s">
        <v>10213</v>
      </c>
      <c r="E4648" s="4" t="s">
        <v>34</v>
      </c>
      <c r="F4648" s="4">
        <v>8018203850</v>
      </c>
      <c r="G4648" s="4">
        <v>8763484626</v>
      </c>
      <c r="H4648" s="4" t="s">
        <v>34087</v>
      </c>
      <c r="I4648" s="4" t="s">
        <v>34088</v>
      </c>
      <c r="J4648" s="4" t="s">
        <v>34090</v>
      </c>
      <c r="L4648" s="4" t="s">
        <v>34091</v>
      </c>
      <c r="M4648" s="4" t="s">
        <v>304</v>
      </c>
      <c r="N4648" s="4">
        <v>751002</v>
      </c>
      <c r="O4648" s="4"/>
      <c r="P4648" s="4">
        <v>8048406622</v>
      </c>
      <c r="Q4648" s="31"/>
      <c r="R4648" s="4"/>
      <c r="S4648" s="13" t="s">
        <v>226145</v>
      </c>
      <c r="T4648" s="13"/>
      <c r="U4648" s="13"/>
      <c r="V4648" s="13"/>
      <c r="W4648" s="13"/>
    </row>
    <row r="4649" spans="1:23" x14ac:dyDescent="0.25">
      <c r="A4649" s="4" t="s">
        <v>34151</v>
      </c>
      <c r="B4649" s="4" t="s">
        <v>302</v>
      </c>
      <c r="C4649" s="4" t="s">
        <v>1508</v>
      </c>
      <c r="D4649" s="4"/>
      <c r="E4649" s="4" t="s">
        <v>74</v>
      </c>
      <c r="F4649" s="4">
        <v>8339883905</v>
      </c>
      <c r="G4649" s="4"/>
      <c r="H4649" s="4" t="s">
        <v>34150</v>
      </c>
      <c r="I4649" s="4"/>
      <c r="J4649" s="4" t="s">
        <v>34152</v>
      </c>
      <c r="L4649" s="4" t="s">
        <v>34153</v>
      </c>
      <c r="M4649" s="4" t="s">
        <v>304</v>
      </c>
      <c r="N4649" s="4">
        <v>751001</v>
      </c>
      <c r="O4649" s="4"/>
      <c r="P4649" s="4">
        <v>8042955141</v>
      </c>
      <c r="Q4649" s="31"/>
      <c r="R4649" s="4"/>
      <c r="S4649" s="13" t="s">
        <v>199509</v>
      </c>
      <c r="T4649" s="13"/>
      <c r="U4649" s="13"/>
      <c r="V4649" s="13"/>
      <c r="W4649" s="13"/>
    </row>
    <row r="4650" spans="1:23" ht="30" x14ac:dyDescent="0.25">
      <c r="A4650" s="4" t="s">
        <v>6809</v>
      </c>
      <c r="B4650" s="4" t="s">
        <v>302</v>
      </c>
      <c r="C4650" s="4" t="s">
        <v>34689</v>
      </c>
      <c r="D4650" s="4" t="s">
        <v>34690</v>
      </c>
      <c r="E4650" s="4" t="s">
        <v>34</v>
      </c>
      <c r="F4650" s="4">
        <v>9090195693</v>
      </c>
      <c r="G4650" s="4">
        <v>7008137342</v>
      </c>
      <c r="H4650" s="4" t="s">
        <v>34691</v>
      </c>
      <c r="I4650" s="4"/>
      <c r="J4650" s="4" t="s">
        <v>34692</v>
      </c>
      <c r="L4650" s="4"/>
      <c r="M4650" s="4" t="s">
        <v>304</v>
      </c>
      <c r="N4650" s="4">
        <v>751009</v>
      </c>
      <c r="O4650" s="4"/>
      <c r="P4650" s="4">
        <v>8048605850</v>
      </c>
      <c r="Q4650" s="31" t="s">
        <v>206700</v>
      </c>
      <c r="R4650" s="4"/>
      <c r="S4650" s="13" t="s">
        <v>194027</v>
      </c>
      <c r="T4650" s="13"/>
      <c r="U4650" s="13"/>
      <c r="V4650" s="13"/>
      <c r="W4650" s="13"/>
    </row>
    <row r="4651" spans="1:23" x14ac:dyDescent="0.25">
      <c r="A4651" s="4" t="s">
        <v>36581</v>
      </c>
      <c r="B4651" s="4" t="s">
        <v>302</v>
      </c>
      <c r="C4651" s="4" t="s">
        <v>36578</v>
      </c>
      <c r="D4651" s="4" t="s">
        <v>36579</v>
      </c>
      <c r="E4651" s="4" t="s">
        <v>27</v>
      </c>
      <c r="F4651" s="4">
        <v>9437252701</v>
      </c>
      <c r="G4651" s="4">
        <v>9556666430</v>
      </c>
      <c r="H4651" s="4" t="s">
        <v>36580</v>
      </c>
      <c r="I4651" s="4"/>
      <c r="J4651" s="4" t="s">
        <v>36582</v>
      </c>
      <c r="L4651" s="4"/>
      <c r="M4651" s="4" t="s">
        <v>304</v>
      </c>
      <c r="N4651" s="4">
        <v>751014</v>
      </c>
      <c r="O4651" s="4" t="s">
        <v>36583</v>
      </c>
      <c r="P4651" s="4">
        <v>8042903605</v>
      </c>
      <c r="Q4651" s="31" t="s">
        <v>36577</v>
      </c>
      <c r="R4651" s="4"/>
      <c r="S4651" s="13" t="s">
        <v>213035</v>
      </c>
      <c r="T4651" s="13"/>
      <c r="U4651" s="13"/>
      <c r="V4651" s="13"/>
      <c r="W4651" s="13"/>
    </row>
    <row r="4652" spans="1:23" x14ac:dyDescent="0.25">
      <c r="A4652" s="4" t="s">
        <v>43968</v>
      </c>
      <c r="B4652" s="4" t="s">
        <v>302</v>
      </c>
      <c r="C4652" s="4" t="s">
        <v>6952</v>
      </c>
      <c r="D4652" s="4" t="s">
        <v>43965</v>
      </c>
      <c r="E4652" s="4" t="s">
        <v>175</v>
      </c>
      <c r="F4652" s="4">
        <v>8596926464</v>
      </c>
      <c r="G4652" s="4">
        <v>9861765740</v>
      </c>
      <c r="H4652" s="4" t="s">
        <v>43966</v>
      </c>
      <c r="I4652" s="4" t="s">
        <v>43967</v>
      </c>
      <c r="J4652" s="4" t="s">
        <v>43969</v>
      </c>
      <c r="L4652" s="4" t="s">
        <v>43970</v>
      </c>
      <c r="M4652" s="4" t="s">
        <v>304</v>
      </c>
      <c r="N4652" s="4">
        <v>751015</v>
      </c>
      <c r="O4652" s="4" t="s">
        <v>43971</v>
      </c>
      <c r="P4652" s="4">
        <v>8071594401</v>
      </c>
      <c r="Q4652" s="31"/>
      <c r="R4652" s="4"/>
      <c r="S4652" s="13" t="s">
        <v>43964</v>
      </c>
      <c r="T4652" s="13"/>
      <c r="U4652" s="13"/>
      <c r="V4652" s="13"/>
      <c r="W4652" s="13"/>
    </row>
    <row r="4653" spans="1:23" ht="45" x14ac:dyDescent="0.25">
      <c r="A4653" s="4" t="s">
        <v>44808</v>
      </c>
      <c r="B4653" s="4" t="s">
        <v>302</v>
      </c>
      <c r="C4653" s="4" t="s">
        <v>44805</v>
      </c>
      <c r="D4653" s="4" t="s">
        <v>44806</v>
      </c>
      <c r="E4653" s="4" t="s">
        <v>100</v>
      </c>
      <c r="F4653" s="4">
        <v>7606000933</v>
      </c>
      <c r="G4653" s="4">
        <v>7751030333</v>
      </c>
      <c r="H4653" s="4" t="s">
        <v>44807</v>
      </c>
      <c r="I4653" s="4"/>
      <c r="J4653" s="4" t="s">
        <v>44809</v>
      </c>
      <c r="L4653" s="4" t="s">
        <v>44809</v>
      </c>
      <c r="M4653" s="4" t="s">
        <v>304</v>
      </c>
      <c r="N4653" s="4">
        <v>751009</v>
      </c>
      <c r="O4653" s="4" t="s">
        <v>44810</v>
      </c>
      <c r="P4653" s="4">
        <v>8048583712</v>
      </c>
      <c r="Q4653" s="31" t="s">
        <v>44804</v>
      </c>
      <c r="R4653" s="4"/>
      <c r="S4653" s="13" t="s">
        <v>44804</v>
      </c>
      <c r="T4653" s="13"/>
      <c r="U4653" s="13"/>
      <c r="V4653" s="13"/>
      <c r="W4653" s="13"/>
    </row>
    <row r="4654" spans="1:23" ht="30" x14ac:dyDescent="0.25">
      <c r="A4654" s="4" t="s">
        <v>45262</v>
      </c>
      <c r="B4654" s="4" t="s">
        <v>302</v>
      </c>
      <c r="C4654" s="4" t="s">
        <v>12083</v>
      </c>
      <c r="D4654" s="4" t="s">
        <v>8328</v>
      </c>
      <c r="E4654" s="4" t="s">
        <v>27</v>
      </c>
      <c r="F4654" s="4">
        <v>7077982605</v>
      </c>
      <c r="G4654" s="4"/>
      <c r="H4654" s="4" t="s">
        <v>45261</v>
      </c>
      <c r="I4654" s="4"/>
      <c r="J4654" s="4" t="s">
        <v>45263</v>
      </c>
      <c r="L4654" s="4"/>
      <c r="M4654" s="4" t="s">
        <v>304</v>
      </c>
      <c r="N4654" s="4">
        <v>752023</v>
      </c>
      <c r="O4654" s="4" t="s">
        <v>45264</v>
      </c>
      <c r="P4654" s="4">
        <v>8048622447</v>
      </c>
      <c r="Q4654" s="31" t="s">
        <v>206701</v>
      </c>
      <c r="R4654" s="4"/>
      <c r="S4654" s="13" t="s">
        <v>194028</v>
      </c>
      <c r="T4654" s="13"/>
      <c r="U4654" s="13"/>
      <c r="V4654" s="13"/>
      <c r="W4654" s="13"/>
    </row>
    <row r="4655" spans="1:23" ht="45" x14ac:dyDescent="0.25">
      <c r="A4655" s="4" t="s">
        <v>48834</v>
      </c>
      <c r="B4655" s="4" t="s">
        <v>302</v>
      </c>
      <c r="C4655" s="4" t="s">
        <v>48831</v>
      </c>
      <c r="D4655" s="4" t="s">
        <v>42609</v>
      </c>
      <c r="E4655" s="4" t="s">
        <v>34</v>
      </c>
      <c r="F4655" s="4">
        <v>7873935380</v>
      </c>
      <c r="G4655" s="4">
        <v>7008152822</v>
      </c>
      <c r="H4655" s="4" t="s">
        <v>48832</v>
      </c>
      <c r="I4655" s="4" t="s">
        <v>48833</v>
      </c>
      <c r="J4655" s="4" t="s">
        <v>48835</v>
      </c>
      <c r="L4655" s="4" t="s">
        <v>48836</v>
      </c>
      <c r="M4655" s="4" t="s">
        <v>304</v>
      </c>
      <c r="N4655" s="4">
        <v>751019</v>
      </c>
      <c r="O4655" s="4"/>
      <c r="P4655" s="4">
        <v>8049441693</v>
      </c>
      <c r="Q4655" s="31" t="s">
        <v>213036</v>
      </c>
      <c r="R4655" s="4"/>
      <c r="S4655" s="13" t="s">
        <v>213037</v>
      </c>
      <c r="T4655" s="13"/>
      <c r="U4655" s="13"/>
      <c r="V4655" s="13"/>
      <c r="W4655" s="13"/>
    </row>
    <row r="4656" spans="1:23" x14ac:dyDescent="0.25">
      <c r="A4656" s="4" t="s">
        <v>21467</v>
      </c>
      <c r="B4656" s="4" t="s">
        <v>302</v>
      </c>
      <c r="C4656" s="4" t="s">
        <v>3557</v>
      </c>
      <c r="D4656" s="4" t="s">
        <v>2155</v>
      </c>
      <c r="E4656" s="4" t="s">
        <v>27</v>
      </c>
      <c r="F4656" s="4">
        <v>9937171510</v>
      </c>
      <c r="G4656" s="4"/>
      <c r="H4656" s="4" t="s">
        <v>49983</v>
      </c>
      <c r="I4656" s="4"/>
      <c r="J4656" s="4" t="s">
        <v>49984</v>
      </c>
      <c r="L4656" s="4" t="s">
        <v>49985</v>
      </c>
      <c r="M4656" s="4" t="s">
        <v>304</v>
      </c>
      <c r="N4656" s="4">
        <v>751003</v>
      </c>
      <c r="O4656" s="4" t="s">
        <v>21470</v>
      </c>
      <c r="P4656" s="4">
        <v>8049472766</v>
      </c>
      <c r="Q4656" s="31"/>
      <c r="R4656" s="4"/>
      <c r="S4656" s="13" t="s">
        <v>225569</v>
      </c>
      <c r="T4656" s="13"/>
      <c r="U4656" s="13"/>
      <c r="V4656" s="13"/>
      <c r="W4656" s="13"/>
    </row>
    <row r="4657" spans="1:23" x14ac:dyDescent="0.25">
      <c r="A4657" s="4" t="s">
        <v>50118</v>
      </c>
      <c r="B4657" s="4" t="s">
        <v>302</v>
      </c>
      <c r="C4657" s="4" t="s">
        <v>12941</v>
      </c>
      <c r="D4657" s="4" t="s">
        <v>242</v>
      </c>
      <c r="E4657" s="4" t="s">
        <v>74</v>
      </c>
      <c r="F4657" s="4">
        <v>9238022025</v>
      </c>
      <c r="G4657" s="4"/>
      <c r="H4657" s="4" t="s">
        <v>50116</v>
      </c>
      <c r="I4657" s="4" t="s">
        <v>50117</v>
      </c>
      <c r="J4657" s="4" t="s">
        <v>50119</v>
      </c>
      <c r="L4657" s="4" t="s">
        <v>50120</v>
      </c>
      <c r="M4657" s="4" t="s">
        <v>304</v>
      </c>
      <c r="N4657" s="4">
        <v>751001</v>
      </c>
      <c r="O4657" s="4" t="s">
        <v>50121</v>
      </c>
      <c r="P4657" s="4">
        <v>8048585895</v>
      </c>
      <c r="Q4657" s="31"/>
      <c r="R4657" s="4"/>
      <c r="S4657" s="13" t="s">
        <v>199510</v>
      </c>
      <c r="T4657" s="13"/>
      <c r="U4657" s="13"/>
      <c r="V4657" s="13"/>
      <c r="W4657" s="13"/>
    </row>
    <row r="4658" spans="1:23" ht="45" x14ac:dyDescent="0.25">
      <c r="A4658" s="4" t="s">
        <v>52630</v>
      </c>
      <c r="B4658" s="4" t="s">
        <v>302</v>
      </c>
      <c r="C4658" s="4" t="s">
        <v>670</v>
      </c>
      <c r="D4658" s="4" t="s">
        <v>8959</v>
      </c>
      <c r="E4658" s="4" t="s">
        <v>235</v>
      </c>
      <c r="F4658" s="4">
        <v>8270528448</v>
      </c>
      <c r="G4658" s="4"/>
      <c r="H4658" s="4" t="s">
        <v>52628</v>
      </c>
      <c r="I4658" s="4" t="s">
        <v>52629</v>
      </c>
      <c r="J4658" s="4" t="s">
        <v>52631</v>
      </c>
      <c r="L4658" s="4" t="s">
        <v>52632</v>
      </c>
      <c r="M4658" s="4" t="s">
        <v>304</v>
      </c>
      <c r="N4658" s="4">
        <v>751002</v>
      </c>
      <c r="O4658" s="4"/>
      <c r="P4658" s="4">
        <v>8048617066</v>
      </c>
      <c r="Q4658" s="31" t="s">
        <v>206702</v>
      </c>
      <c r="R4658" s="4"/>
      <c r="S4658" s="13" t="s">
        <v>199511</v>
      </c>
      <c r="T4658" s="13"/>
      <c r="U4658" s="13"/>
      <c r="V4658" s="13"/>
      <c r="W4658" s="13"/>
    </row>
    <row r="4659" spans="1:23" x14ac:dyDescent="0.25">
      <c r="A4659" s="4" t="s">
        <v>55105</v>
      </c>
      <c r="B4659" s="4" t="s">
        <v>302</v>
      </c>
      <c r="C4659" s="4" t="s">
        <v>484</v>
      </c>
      <c r="D4659" s="4" t="s">
        <v>3177</v>
      </c>
      <c r="E4659" s="4" t="s">
        <v>27</v>
      </c>
      <c r="F4659" s="4">
        <v>9437406333</v>
      </c>
      <c r="G4659" s="4">
        <v>9438317374</v>
      </c>
      <c r="H4659" s="4" t="s">
        <v>55103</v>
      </c>
      <c r="I4659" s="4" t="s">
        <v>55104</v>
      </c>
      <c r="J4659" s="4" t="s">
        <v>55106</v>
      </c>
      <c r="L4659" s="4" t="s">
        <v>4217</v>
      </c>
      <c r="M4659" s="4" t="s">
        <v>304</v>
      </c>
      <c r="N4659" s="4">
        <v>751016</v>
      </c>
      <c r="O4659" s="4" t="s">
        <v>55107</v>
      </c>
      <c r="P4659" s="4">
        <v>8042963434</v>
      </c>
      <c r="Q4659" s="31"/>
      <c r="R4659" s="4"/>
      <c r="S4659" s="13" t="s">
        <v>226146</v>
      </c>
      <c r="T4659" s="13"/>
      <c r="U4659" s="13"/>
      <c r="V4659" s="13"/>
      <c r="W4659" s="13"/>
    </row>
    <row r="4660" spans="1:23" x14ac:dyDescent="0.25">
      <c r="A4660" s="4" t="s">
        <v>56243</v>
      </c>
      <c r="B4660" s="4" t="s">
        <v>302</v>
      </c>
      <c r="C4660" s="4" t="s">
        <v>56241</v>
      </c>
      <c r="D4660" s="4"/>
      <c r="E4660" s="4" t="s">
        <v>34</v>
      </c>
      <c r="F4660" s="4">
        <v>8895045527</v>
      </c>
      <c r="G4660" s="4">
        <v>9776110707</v>
      </c>
      <c r="H4660" s="4" t="s">
        <v>56242</v>
      </c>
      <c r="I4660" s="4"/>
      <c r="J4660" s="4" t="s">
        <v>56244</v>
      </c>
      <c r="L4660" s="4"/>
      <c r="M4660" s="4" t="s">
        <v>304</v>
      </c>
      <c r="N4660" s="4">
        <v>751010</v>
      </c>
      <c r="O4660" s="4"/>
      <c r="P4660" s="4">
        <v>8048586173</v>
      </c>
      <c r="Q4660" s="31"/>
      <c r="R4660" s="4"/>
      <c r="S4660" s="13" t="s">
        <v>56240</v>
      </c>
      <c r="T4660" s="13"/>
      <c r="U4660" s="13"/>
      <c r="V4660" s="13"/>
      <c r="W4660" s="13"/>
    </row>
    <row r="4661" spans="1:23" ht="60" x14ac:dyDescent="0.25">
      <c r="A4661" s="4" t="s">
        <v>57334</v>
      </c>
      <c r="B4661" s="4" t="s">
        <v>302</v>
      </c>
      <c r="C4661" s="4" t="s">
        <v>57332</v>
      </c>
      <c r="D4661" s="4" t="s">
        <v>3177</v>
      </c>
      <c r="E4661" s="4" t="s">
        <v>34</v>
      </c>
      <c r="F4661" s="4">
        <v>9556719696</v>
      </c>
      <c r="G4661" s="4">
        <v>9861909694</v>
      </c>
      <c r="H4661" s="4" t="s">
        <v>57333</v>
      </c>
      <c r="I4661" s="4"/>
      <c r="J4661" s="4" t="s">
        <v>57335</v>
      </c>
      <c r="L4661" s="4" t="s">
        <v>39785</v>
      </c>
      <c r="M4661" s="4" t="s">
        <v>304</v>
      </c>
      <c r="N4661" s="4">
        <v>751016</v>
      </c>
      <c r="O4661" s="4"/>
      <c r="P4661" s="4">
        <v>8049442293</v>
      </c>
      <c r="Q4661" s="31" t="s">
        <v>57331</v>
      </c>
      <c r="R4661" s="4"/>
      <c r="S4661" s="13" t="s">
        <v>213038</v>
      </c>
      <c r="T4661" s="13"/>
      <c r="U4661" s="13"/>
      <c r="V4661" s="13"/>
      <c r="W4661" s="13"/>
    </row>
    <row r="4662" spans="1:23" x14ac:dyDescent="0.25">
      <c r="A4662" s="4" t="s">
        <v>62266</v>
      </c>
      <c r="B4662" s="4" t="s">
        <v>302</v>
      </c>
      <c r="C4662" s="4" t="s">
        <v>13593</v>
      </c>
      <c r="D4662" s="4" t="s">
        <v>62264</v>
      </c>
      <c r="E4662" s="4" t="s">
        <v>27</v>
      </c>
      <c r="F4662" s="4">
        <v>9040962831</v>
      </c>
      <c r="G4662" s="4"/>
      <c r="H4662" s="4" t="s">
        <v>62265</v>
      </c>
      <c r="I4662" s="4"/>
      <c r="J4662" s="4" t="s">
        <v>62267</v>
      </c>
      <c r="L4662" s="4" t="s">
        <v>3206</v>
      </c>
      <c r="M4662" s="4" t="s">
        <v>304</v>
      </c>
      <c r="N4662" s="4">
        <v>751007</v>
      </c>
      <c r="O4662" s="4" t="s">
        <v>62268</v>
      </c>
      <c r="P4662" s="4">
        <v>8048578385</v>
      </c>
      <c r="Q4662" s="31"/>
      <c r="R4662" s="4"/>
      <c r="S4662" s="13" t="s">
        <v>62263</v>
      </c>
      <c r="T4662" s="13"/>
      <c r="U4662" s="13"/>
      <c r="V4662" s="13"/>
      <c r="W4662" s="13"/>
    </row>
    <row r="4663" spans="1:23" ht="30" x14ac:dyDescent="0.25">
      <c r="A4663" s="4" t="s">
        <v>63951</v>
      </c>
      <c r="B4663" s="4" t="s">
        <v>302</v>
      </c>
      <c r="C4663" s="4" t="s">
        <v>63946</v>
      </c>
      <c r="D4663" s="4" t="s">
        <v>63947</v>
      </c>
      <c r="E4663" s="4" t="s">
        <v>63948</v>
      </c>
      <c r="F4663" s="4">
        <v>8338033881</v>
      </c>
      <c r="G4663" s="4">
        <v>7381053805</v>
      </c>
      <c r="H4663" s="4" t="s">
        <v>63949</v>
      </c>
      <c r="I4663" s="4" t="s">
        <v>63950</v>
      </c>
      <c r="J4663" s="4" t="s">
        <v>63952</v>
      </c>
      <c r="L4663" s="4" t="s">
        <v>31219</v>
      </c>
      <c r="M4663" s="4" t="s">
        <v>304</v>
      </c>
      <c r="N4663" s="4">
        <v>751007</v>
      </c>
      <c r="O4663" s="4" t="s">
        <v>63953</v>
      </c>
      <c r="P4663" s="4">
        <v>8048619150</v>
      </c>
      <c r="Q4663" s="31" t="s">
        <v>206703</v>
      </c>
      <c r="R4663" s="4"/>
      <c r="S4663" s="13" t="s">
        <v>226147</v>
      </c>
      <c r="T4663" s="13"/>
      <c r="U4663" s="13"/>
      <c r="V4663" s="13"/>
      <c r="W4663" s="13"/>
    </row>
    <row r="4664" spans="1:23" x14ac:dyDescent="0.25">
      <c r="A4664" s="4" t="s">
        <v>64153</v>
      </c>
      <c r="B4664" s="4" t="s">
        <v>302</v>
      </c>
      <c r="C4664" s="4" t="s">
        <v>2432</v>
      </c>
      <c r="D4664" s="4"/>
      <c r="E4664" s="4" t="s">
        <v>34</v>
      </c>
      <c r="F4664" s="4">
        <v>9778613210</v>
      </c>
      <c r="G4664" s="4"/>
      <c r="H4664" s="4" t="s">
        <v>64152</v>
      </c>
      <c r="I4664" s="4"/>
      <c r="J4664" s="4" t="s">
        <v>64154</v>
      </c>
      <c r="L4664" s="4" t="s">
        <v>64155</v>
      </c>
      <c r="M4664" s="4" t="s">
        <v>304</v>
      </c>
      <c r="N4664" s="4">
        <v>751009</v>
      </c>
      <c r="O4664" s="4"/>
      <c r="P4664" s="4">
        <v>8046073837</v>
      </c>
      <c r="Q4664" s="31"/>
      <c r="R4664" s="4"/>
      <c r="S4664" s="13" t="s">
        <v>213039</v>
      </c>
      <c r="T4664" s="13"/>
      <c r="U4664" s="13"/>
      <c r="V4664" s="13"/>
      <c r="W4664" s="13"/>
    </row>
    <row r="4665" spans="1:23" x14ac:dyDescent="0.25">
      <c r="A4665" s="4" t="s">
        <v>67601</v>
      </c>
      <c r="B4665" s="4" t="s">
        <v>302</v>
      </c>
      <c r="C4665" s="4" t="s">
        <v>2913</v>
      </c>
      <c r="D4665" s="4" t="s">
        <v>242</v>
      </c>
      <c r="E4665" s="4" t="s">
        <v>27</v>
      </c>
      <c r="F4665" s="4">
        <v>9040018027</v>
      </c>
      <c r="G4665" s="4"/>
      <c r="H4665" s="4" t="s">
        <v>67600</v>
      </c>
      <c r="I4665" s="4"/>
      <c r="J4665" s="4" t="s">
        <v>67602</v>
      </c>
      <c r="L4665" s="4" t="s">
        <v>67603</v>
      </c>
      <c r="M4665" s="4" t="s">
        <v>304</v>
      </c>
      <c r="N4665" s="4">
        <v>751009</v>
      </c>
      <c r="O4665" s="4"/>
      <c r="P4665" s="4">
        <v>8046055141</v>
      </c>
      <c r="Q4665" s="31"/>
      <c r="R4665" s="4"/>
      <c r="S4665" s="13" t="s">
        <v>213040</v>
      </c>
      <c r="T4665" s="13"/>
      <c r="U4665" s="13"/>
      <c r="V4665" s="13"/>
      <c r="W4665" s="13"/>
    </row>
    <row r="4666" spans="1:23" ht="30" x14ac:dyDescent="0.25">
      <c r="A4666" s="4" t="s">
        <v>68002</v>
      </c>
      <c r="B4666" s="4" t="s">
        <v>302</v>
      </c>
      <c r="C4666" s="4" t="s">
        <v>67998</v>
      </c>
      <c r="D4666" s="4" t="s">
        <v>67999</v>
      </c>
      <c r="E4666" s="4" t="s">
        <v>74</v>
      </c>
      <c r="F4666" s="4">
        <v>8889910899</v>
      </c>
      <c r="G4666" s="4">
        <v>9090010910</v>
      </c>
      <c r="H4666" s="4" t="s">
        <v>68000</v>
      </c>
      <c r="I4666" s="4" t="s">
        <v>68001</v>
      </c>
      <c r="J4666" s="4" t="s">
        <v>68003</v>
      </c>
      <c r="L4666" s="4" t="s">
        <v>68004</v>
      </c>
      <c r="M4666" s="4" t="s">
        <v>304</v>
      </c>
      <c r="N4666" s="4">
        <v>751001</v>
      </c>
      <c r="O4666" s="4"/>
      <c r="P4666" s="4">
        <v>8071922516</v>
      </c>
      <c r="Q4666" s="31" t="s">
        <v>213041</v>
      </c>
      <c r="R4666" s="4"/>
      <c r="S4666" s="13" t="s">
        <v>194029</v>
      </c>
      <c r="T4666" s="13"/>
      <c r="U4666" s="13"/>
      <c r="V4666" s="13"/>
      <c r="W4666" s="13"/>
    </row>
    <row r="4667" spans="1:23" x14ac:dyDescent="0.25">
      <c r="A4667" s="4" t="s">
        <v>70075</v>
      </c>
      <c r="B4667" s="4" t="s">
        <v>302</v>
      </c>
      <c r="C4667" s="4" t="s">
        <v>70072</v>
      </c>
      <c r="D4667" s="4" t="s">
        <v>70073</v>
      </c>
      <c r="E4667" s="4" t="s">
        <v>27</v>
      </c>
      <c r="F4667" s="4">
        <v>9040002318</v>
      </c>
      <c r="G4667" s="4"/>
      <c r="H4667" s="4" t="s">
        <v>70074</v>
      </c>
      <c r="I4667" s="4"/>
      <c r="J4667" s="4" t="s">
        <v>70076</v>
      </c>
      <c r="L4667" s="4" t="s">
        <v>70077</v>
      </c>
      <c r="M4667" s="4" t="s">
        <v>304</v>
      </c>
      <c r="N4667" s="4">
        <v>751024</v>
      </c>
      <c r="O4667" s="4"/>
      <c r="P4667" s="4">
        <v>8048606843</v>
      </c>
      <c r="Q4667" s="31"/>
      <c r="R4667" s="4"/>
      <c r="S4667" s="13" t="s">
        <v>70071</v>
      </c>
      <c r="T4667" s="13"/>
      <c r="U4667" s="13"/>
      <c r="V4667" s="13"/>
      <c r="W4667" s="13"/>
    </row>
    <row r="4668" spans="1:23" ht="45" x14ac:dyDescent="0.25">
      <c r="A4668" s="4" t="s">
        <v>74699</v>
      </c>
      <c r="B4668" s="4" t="s">
        <v>302</v>
      </c>
      <c r="C4668" s="4" t="s">
        <v>2240</v>
      </c>
      <c r="D4668" s="4" t="s">
        <v>74697</v>
      </c>
      <c r="E4668" s="4" t="s">
        <v>27</v>
      </c>
      <c r="F4668" s="4">
        <v>9861898613</v>
      </c>
      <c r="G4668" s="4">
        <v>9439916063</v>
      </c>
      <c r="H4668" s="4" t="s">
        <v>74698</v>
      </c>
      <c r="I4668" s="4"/>
      <c r="J4668" s="4" t="s">
        <v>74700</v>
      </c>
      <c r="L4668" s="4" t="s">
        <v>68004</v>
      </c>
      <c r="M4668" s="4" t="s">
        <v>304</v>
      </c>
      <c r="N4668" s="4">
        <v>751012</v>
      </c>
      <c r="O4668" s="4"/>
      <c r="P4668" s="4">
        <v>8048700350</v>
      </c>
      <c r="Q4668" s="31" t="s">
        <v>194030</v>
      </c>
      <c r="R4668" s="4"/>
      <c r="S4668" s="13" t="s">
        <v>194030</v>
      </c>
      <c r="T4668" s="13"/>
      <c r="U4668" s="13"/>
      <c r="V4668" s="13"/>
      <c r="W4668" s="13"/>
    </row>
    <row r="4669" spans="1:23" ht="45" x14ac:dyDescent="0.25">
      <c r="A4669" s="4" t="s">
        <v>79399</v>
      </c>
      <c r="B4669" s="4" t="s">
        <v>302</v>
      </c>
      <c r="C4669" s="4" t="s">
        <v>79396</v>
      </c>
      <c r="D4669" s="4" t="s">
        <v>36579</v>
      </c>
      <c r="E4669" s="4" t="s">
        <v>3931</v>
      </c>
      <c r="F4669" s="4">
        <v>9439437487</v>
      </c>
      <c r="G4669" s="4">
        <v>9090044555</v>
      </c>
      <c r="H4669" s="4" t="s">
        <v>79397</v>
      </c>
      <c r="I4669" s="4" t="s">
        <v>79398</v>
      </c>
      <c r="J4669" s="4" t="s">
        <v>79400</v>
      </c>
      <c r="L4669" s="4"/>
      <c r="M4669" s="4" t="s">
        <v>304</v>
      </c>
      <c r="N4669" s="4">
        <v>751012</v>
      </c>
      <c r="O4669" s="4" t="s">
        <v>79401</v>
      </c>
      <c r="P4669" s="4">
        <v>8043050662</v>
      </c>
      <c r="Q4669" s="31" t="s">
        <v>79395</v>
      </c>
      <c r="R4669" s="4"/>
      <c r="S4669" s="13" t="s">
        <v>79395</v>
      </c>
      <c r="T4669" s="13"/>
      <c r="U4669" s="13"/>
      <c r="V4669" s="13"/>
      <c r="W4669" s="13"/>
    </row>
    <row r="4670" spans="1:23" x14ac:dyDescent="0.25">
      <c r="A4670" s="4" t="s">
        <v>79620</v>
      </c>
      <c r="B4670" s="4" t="s">
        <v>302</v>
      </c>
      <c r="C4670" s="4" t="s">
        <v>79616</v>
      </c>
      <c r="D4670" s="4" t="s">
        <v>79617</v>
      </c>
      <c r="E4670" s="4" t="s">
        <v>27</v>
      </c>
      <c r="F4670" s="4">
        <v>9861013650</v>
      </c>
      <c r="G4670" s="4">
        <v>9937013650</v>
      </c>
      <c r="H4670" s="4" t="s">
        <v>79618</v>
      </c>
      <c r="I4670" s="4" t="s">
        <v>79619</v>
      </c>
      <c r="J4670" s="4" t="s">
        <v>79621</v>
      </c>
      <c r="L4670" s="4" t="s">
        <v>3206</v>
      </c>
      <c r="M4670" s="4" t="s">
        <v>304</v>
      </c>
      <c r="N4670" s="4">
        <v>751007</v>
      </c>
      <c r="O4670" s="4"/>
      <c r="P4670" s="4">
        <v>8071597161</v>
      </c>
      <c r="Q4670" s="31" t="s">
        <v>79615</v>
      </c>
      <c r="R4670" s="4"/>
      <c r="S4670" s="13" t="s">
        <v>213042</v>
      </c>
      <c r="T4670" s="13"/>
      <c r="U4670" s="13"/>
      <c r="V4670" s="13"/>
      <c r="W4670" s="13"/>
    </row>
    <row r="4671" spans="1:23" ht="30" x14ac:dyDescent="0.25">
      <c r="A4671" s="4" t="s">
        <v>84383</v>
      </c>
      <c r="B4671" s="4" t="s">
        <v>302</v>
      </c>
      <c r="C4671" s="4" t="s">
        <v>28575</v>
      </c>
      <c r="D4671" s="4" t="s">
        <v>8328</v>
      </c>
      <c r="E4671" s="4" t="s">
        <v>235</v>
      </c>
      <c r="F4671" s="4">
        <v>9437025843</v>
      </c>
      <c r="G4671" s="4"/>
      <c r="H4671" s="4" t="s">
        <v>84382</v>
      </c>
      <c r="I4671" s="4"/>
      <c r="J4671" s="4" t="s">
        <v>84384</v>
      </c>
      <c r="L4671" s="4" t="s">
        <v>84385</v>
      </c>
      <c r="M4671" s="4" t="s">
        <v>304</v>
      </c>
      <c r="N4671" s="4">
        <v>751010</v>
      </c>
      <c r="O4671" s="4" t="s">
        <v>84386</v>
      </c>
      <c r="P4671" s="4">
        <v>8048402151</v>
      </c>
      <c r="Q4671" s="31" t="s">
        <v>84381</v>
      </c>
      <c r="R4671" s="4"/>
      <c r="S4671" s="13" t="s">
        <v>226148</v>
      </c>
      <c r="T4671" s="13"/>
      <c r="U4671" s="13"/>
      <c r="V4671" s="13"/>
      <c r="W4671" s="13"/>
    </row>
    <row r="4672" spans="1:23" x14ac:dyDescent="0.25">
      <c r="A4672" s="4" t="s">
        <v>87066</v>
      </c>
      <c r="B4672" s="4" t="s">
        <v>302</v>
      </c>
      <c r="C4672" s="4" t="s">
        <v>87064</v>
      </c>
      <c r="D4672" s="4" t="s">
        <v>1979</v>
      </c>
      <c r="E4672" s="4" t="s">
        <v>27</v>
      </c>
      <c r="F4672" s="4">
        <v>9437078415</v>
      </c>
      <c r="G4672" s="4"/>
      <c r="H4672" s="4" t="s">
        <v>87065</v>
      </c>
      <c r="I4672" s="4"/>
      <c r="J4672" s="4" t="s">
        <v>87067</v>
      </c>
      <c r="L4672" s="4" t="s">
        <v>87068</v>
      </c>
      <c r="M4672" s="4" t="s">
        <v>304</v>
      </c>
      <c r="N4672" s="4">
        <v>751001</v>
      </c>
      <c r="O4672" s="4"/>
      <c r="P4672" s="4">
        <v>8048560294</v>
      </c>
      <c r="Q4672" s="31"/>
      <c r="R4672" s="4"/>
      <c r="S4672" s="13" t="s">
        <v>199512</v>
      </c>
      <c r="T4672" s="13"/>
      <c r="U4672" s="13"/>
      <c r="V4672" s="13"/>
      <c r="W4672" s="13"/>
    </row>
    <row r="4673" spans="1:23" x14ac:dyDescent="0.25">
      <c r="A4673" s="4" t="s">
        <v>91100</v>
      </c>
      <c r="B4673" s="4" t="s">
        <v>302</v>
      </c>
      <c r="C4673" s="4" t="s">
        <v>91097</v>
      </c>
      <c r="D4673" s="4" t="s">
        <v>91098</v>
      </c>
      <c r="E4673" s="4" t="s">
        <v>27</v>
      </c>
      <c r="F4673" s="4">
        <v>8908577875</v>
      </c>
      <c r="G4673" s="4"/>
      <c r="H4673" s="4" t="s">
        <v>91099</v>
      </c>
      <c r="I4673" s="4"/>
      <c r="J4673" s="4" t="s">
        <v>91101</v>
      </c>
      <c r="L4673" s="4" t="s">
        <v>70077</v>
      </c>
      <c r="M4673" s="4" t="s">
        <v>304</v>
      </c>
      <c r="N4673" s="4">
        <v>751024</v>
      </c>
      <c r="O4673" s="4"/>
      <c r="P4673" s="4">
        <v>8046049463</v>
      </c>
      <c r="Q4673" s="31"/>
      <c r="R4673" s="4"/>
      <c r="S4673" s="13" t="s">
        <v>226149</v>
      </c>
      <c r="T4673" s="13"/>
      <c r="U4673" s="13"/>
      <c r="V4673" s="13"/>
      <c r="W4673" s="13"/>
    </row>
    <row r="4674" spans="1:23" x14ac:dyDescent="0.25">
      <c r="A4674" s="4" t="s">
        <v>94428</v>
      </c>
      <c r="B4674" s="4" t="s">
        <v>302</v>
      </c>
      <c r="C4674" s="4" t="s">
        <v>1272</v>
      </c>
      <c r="D4674" s="4" t="s">
        <v>94425</v>
      </c>
      <c r="E4674" s="4" t="s">
        <v>100</v>
      </c>
      <c r="F4674" s="4">
        <v>9040367188</v>
      </c>
      <c r="G4674" s="4">
        <v>7327081761</v>
      </c>
      <c r="H4674" s="4" t="s">
        <v>94426</v>
      </c>
      <c r="I4674" s="4" t="s">
        <v>94427</v>
      </c>
      <c r="J4674" s="4" t="s">
        <v>94429</v>
      </c>
      <c r="L4674" s="4" t="s">
        <v>94430</v>
      </c>
      <c r="M4674" s="4" t="s">
        <v>304</v>
      </c>
      <c r="N4674" s="4">
        <v>751016</v>
      </c>
      <c r="O4674" s="4"/>
      <c r="P4674" s="4">
        <v>8042901533</v>
      </c>
      <c r="Q4674" s="31"/>
      <c r="R4674" s="4"/>
      <c r="S4674" s="13" t="s">
        <v>226150</v>
      </c>
      <c r="T4674" s="13"/>
      <c r="U4674" s="13"/>
      <c r="V4674" s="13"/>
      <c r="W4674" s="13"/>
    </row>
    <row r="4675" spans="1:23" x14ac:dyDescent="0.25">
      <c r="A4675" s="4" t="s">
        <v>94848</v>
      </c>
      <c r="B4675" s="4" t="s">
        <v>302</v>
      </c>
      <c r="C4675" s="4" t="s">
        <v>72750</v>
      </c>
      <c r="D4675" s="4" t="s">
        <v>94845</v>
      </c>
      <c r="E4675" s="4" t="s">
        <v>175</v>
      </c>
      <c r="F4675" s="4">
        <v>9040009112</v>
      </c>
      <c r="G4675" s="4">
        <v>9040009102</v>
      </c>
      <c r="H4675" s="4" t="s">
        <v>94846</v>
      </c>
      <c r="I4675" s="4" t="s">
        <v>94847</v>
      </c>
      <c r="J4675" s="4" t="s">
        <v>94849</v>
      </c>
      <c r="L4675" s="4" t="s">
        <v>94850</v>
      </c>
      <c r="M4675" s="4" t="s">
        <v>304</v>
      </c>
      <c r="N4675" s="4">
        <v>751003</v>
      </c>
      <c r="O4675" s="4"/>
      <c r="P4675" s="4">
        <v>8071599313</v>
      </c>
      <c r="Q4675" s="31"/>
      <c r="R4675" s="4"/>
      <c r="S4675" s="13" t="s">
        <v>199513</v>
      </c>
      <c r="T4675" s="13"/>
      <c r="U4675" s="13"/>
      <c r="V4675" s="13"/>
      <c r="W4675" s="13"/>
    </row>
    <row r="4676" spans="1:23" x14ac:dyDescent="0.25">
      <c r="A4676" s="4" t="s">
        <v>102401</v>
      </c>
      <c r="B4676" s="4" t="s">
        <v>302</v>
      </c>
      <c r="C4676" s="4" t="s">
        <v>1522</v>
      </c>
      <c r="D4676" s="4" t="s">
        <v>7229</v>
      </c>
      <c r="E4676" s="4" t="s">
        <v>27</v>
      </c>
      <c r="F4676" s="4">
        <v>9338584784</v>
      </c>
      <c r="G4676" s="4"/>
      <c r="H4676" s="4" t="s">
        <v>102400</v>
      </c>
      <c r="I4676" s="4"/>
      <c r="J4676" s="4" t="s">
        <v>102402</v>
      </c>
      <c r="L4676" s="4" t="s">
        <v>102403</v>
      </c>
      <c r="M4676" s="4" t="s">
        <v>304</v>
      </c>
      <c r="N4676" s="4">
        <v>751010</v>
      </c>
      <c r="O4676" s="4" t="s">
        <v>102404</v>
      </c>
      <c r="P4676" s="4">
        <v>8071920737</v>
      </c>
      <c r="Q4676" s="31"/>
      <c r="R4676" s="4"/>
      <c r="S4676" s="13" t="s">
        <v>102399</v>
      </c>
      <c r="T4676" s="13"/>
      <c r="U4676" s="13"/>
      <c r="V4676" s="13"/>
      <c r="W4676" s="13"/>
    </row>
    <row r="4677" spans="1:23" ht="30" x14ac:dyDescent="0.25">
      <c r="A4677" s="4" t="s">
        <v>102895</v>
      </c>
      <c r="B4677" s="4" t="s">
        <v>302</v>
      </c>
      <c r="C4677" s="4" t="s">
        <v>102892</v>
      </c>
      <c r="D4677" s="4" t="s">
        <v>7229</v>
      </c>
      <c r="E4677" s="4" t="s">
        <v>27</v>
      </c>
      <c r="F4677" s="4">
        <v>9090521945</v>
      </c>
      <c r="G4677" s="4">
        <v>9040900659</v>
      </c>
      <c r="H4677" s="4" t="s">
        <v>102893</v>
      </c>
      <c r="I4677" s="4" t="s">
        <v>102894</v>
      </c>
      <c r="J4677" s="4" t="s">
        <v>102896</v>
      </c>
      <c r="L4677" s="4"/>
      <c r="M4677" s="4" t="s">
        <v>304</v>
      </c>
      <c r="N4677" s="4">
        <v>751003</v>
      </c>
      <c r="O4677" s="4"/>
      <c r="P4677" s="4">
        <v>8048403599</v>
      </c>
      <c r="Q4677" s="31" t="s">
        <v>102891</v>
      </c>
      <c r="R4677" s="4"/>
      <c r="S4677" s="13" t="s">
        <v>226151</v>
      </c>
      <c r="T4677" s="13"/>
      <c r="U4677" s="13"/>
      <c r="V4677" s="13"/>
      <c r="W4677" s="13"/>
    </row>
    <row r="4678" spans="1:23" x14ac:dyDescent="0.25">
      <c r="A4678" s="4" t="s">
        <v>110183</v>
      </c>
      <c r="B4678" s="4" t="s">
        <v>302</v>
      </c>
      <c r="C4678" s="4" t="s">
        <v>13593</v>
      </c>
      <c r="D4678" s="4" t="s">
        <v>2891</v>
      </c>
      <c r="E4678" s="4" t="s">
        <v>34</v>
      </c>
      <c r="F4678" s="4">
        <v>9853112211</v>
      </c>
      <c r="G4678" s="4"/>
      <c r="H4678" s="4" t="s">
        <v>110181</v>
      </c>
      <c r="I4678" s="4" t="s">
        <v>110182</v>
      </c>
      <c r="J4678" s="4" t="s">
        <v>110184</v>
      </c>
      <c r="L4678" s="4" t="s">
        <v>68004</v>
      </c>
      <c r="M4678" s="4" t="s">
        <v>304</v>
      </c>
      <c r="N4678" s="4">
        <v>751015</v>
      </c>
      <c r="O4678" s="4" t="s">
        <v>110185</v>
      </c>
      <c r="P4678" s="4">
        <v>8046049037</v>
      </c>
      <c r="Q4678" s="31"/>
      <c r="R4678" s="4"/>
      <c r="S4678" s="13" t="s">
        <v>213043</v>
      </c>
      <c r="T4678" s="13"/>
      <c r="U4678" s="13"/>
      <c r="V4678" s="13"/>
      <c r="W4678" s="13"/>
    </row>
    <row r="4679" spans="1:23" x14ac:dyDescent="0.25">
      <c r="A4679" s="4" t="s">
        <v>112621</v>
      </c>
      <c r="B4679" s="4" t="s">
        <v>302</v>
      </c>
      <c r="C4679" s="4" t="s">
        <v>112618</v>
      </c>
      <c r="D4679" s="4" t="s">
        <v>7272</v>
      </c>
      <c r="E4679" s="4" t="s">
        <v>27</v>
      </c>
      <c r="F4679" s="4">
        <v>7873040400</v>
      </c>
      <c r="G4679" s="4">
        <v>9776040400</v>
      </c>
      <c r="H4679" s="4" t="s">
        <v>112619</v>
      </c>
      <c r="I4679" s="4" t="s">
        <v>112620</v>
      </c>
      <c r="J4679" s="4" t="s">
        <v>112622</v>
      </c>
      <c r="L4679" s="4" t="s">
        <v>112623</v>
      </c>
      <c r="M4679" s="4" t="s">
        <v>304</v>
      </c>
      <c r="N4679" s="4">
        <v>751030</v>
      </c>
      <c r="O4679" s="4" t="s">
        <v>112624</v>
      </c>
      <c r="P4679" s="4"/>
      <c r="Q4679" s="31"/>
      <c r="R4679" s="4"/>
      <c r="S4679" s="13" t="s">
        <v>226152</v>
      </c>
      <c r="T4679" s="13"/>
      <c r="U4679" s="13"/>
      <c r="V4679" s="13"/>
      <c r="W4679" s="13"/>
    </row>
    <row r="4680" spans="1:23" ht="30" x14ac:dyDescent="0.25">
      <c r="A4680" s="4" t="s">
        <v>112905</v>
      </c>
      <c r="B4680" s="4" t="s">
        <v>302</v>
      </c>
      <c r="C4680" s="4" t="s">
        <v>46880</v>
      </c>
      <c r="D4680" s="4" t="s">
        <v>112902</v>
      </c>
      <c r="E4680" s="4" t="s">
        <v>235</v>
      </c>
      <c r="F4680" s="4">
        <v>9861281564</v>
      </c>
      <c r="G4680" s="4">
        <v>8018134471</v>
      </c>
      <c r="H4680" s="4" t="s">
        <v>112903</v>
      </c>
      <c r="I4680" s="4" t="s">
        <v>112904</v>
      </c>
      <c r="J4680" s="4" t="s">
        <v>112906</v>
      </c>
      <c r="L4680" s="4" t="s">
        <v>68004</v>
      </c>
      <c r="M4680" s="4" t="s">
        <v>304</v>
      </c>
      <c r="N4680" s="4">
        <v>705012</v>
      </c>
      <c r="O4680" s="4" t="s">
        <v>112907</v>
      </c>
      <c r="P4680" s="4"/>
      <c r="Q4680" s="31" t="s">
        <v>112900</v>
      </c>
      <c r="R4680" s="4"/>
      <c r="S4680" s="13" t="s">
        <v>112901</v>
      </c>
      <c r="T4680" s="13"/>
      <c r="U4680" s="13"/>
      <c r="V4680" s="13"/>
      <c r="W4680" s="13"/>
    </row>
    <row r="4681" spans="1:23" x14ac:dyDescent="0.25">
      <c r="A4681" s="4" t="s">
        <v>113730</v>
      </c>
      <c r="B4681" s="4" t="s">
        <v>302</v>
      </c>
      <c r="C4681" s="4" t="s">
        <v>646</v>
      </c>
      <c r="D4681" s="4" t="s">
        <v>4212</v>
      </c>
      <c r="E4681" s="4" t="s">
        <v>34</v>
      </c>
      <c r="F4681" s="4">
        <v>9338426535</v>
      </c>
      <c r="G4681" s="4">
        <v>9338383322</v>
      </c>
      <c r="H4681" s="4" t="s">
        <v>113729</v>
      </c>
      <c r="I4681" s="4"/>
      <c r="J4681" s="4" t="s">
        <v>113731</v>
      </c>
      <c r="L4681" s="4" t="s">
        <v>1074</v>
      </c>
      <c r="M4681" s="4" t="s">
        <v>304</v>
      </c>
      <c r="N4681" s="4">
        <v>751009</v>
      </c>
      <c r="O4681" s="4" t="s">
        <v>113732</v>
      </c>
      <c r="P4681" s="4"/>
      <c r="Q4681" s="31"/>
      <c r="R4681" s="4"/>
      <c r="S4681" s="13" t="s">
        <v>113728</v>
      </c>
      <c r="T4681" s="13"/>
      <c r="U4681" s="13"/>
      <c r="V4681" s="13"/>
      <c r="W4681" s="13"/>
    </row>
    <row r="4682" spans="1:23" x14ac:dyDescent="0.25">
      <c r="A4682" s="4" t="s">
        <v>115808</v>
      </c>
      <c r="B4682" s="4" t="s">
        <v>302</v>
      </c>
      <c r="C4682" s="4" t="s">
        <v>5816</v>
      </c>
      <c r="D4682" s="4" t="s">
        <v>115806</v>
      </c>
      <c r="E4682" s="4" t="s">
        <v>27</v>
      </c>
      <c r="F4682" s="4">
        <v>9040912792</v>
      </c>
      <c r="G4682" s="4"/>
      <c r="H4682" s="4" t="s">
        <v>115807</v>
      </c>
      <c r="I4682" s="4"/>
      <c r="J4682" s="4" t="s">
        <v>115809</v>
      </c>
      <c r="L4682" s="4" t="s">
        <v>4217</v>
      </c>
      <c r="M4682" s="4" t="s">
        <v>304</v>
      </c>
      <c r="N4682" s="4">
        <v>751021</v>
      </c>
      <c r="O4682" s="4"/>
      <c r="P4682" s="4"/>
      <c r="Q4682" s="31"/>
      <c r="R4682" s="4"/>
      <c r="S4682" s="13" t="s">
        <v>199514</v>
      </c>
      <c r="T4682" s="13"/>
      <c r="U4682" s="13"/>
      <c r="V4682" s="13"/>
      <c r="W4682" s="13"/>
    </row>
    <row r="4683" spans="1:23" x14ac:dyDescent="0.25">
      <c r="A4683" s="4" t="s">
        <v>117578</v>
      </c>
      <c r="B4683" s="4" t="s">
        <v>302</v>
      </c>
      <c r="C4683" s="4" t="s">
        <v>9580</v>
      </c>
      <c r="D4683" s="4" t="s">
        <v>5783</v>
      </c>
      <c r="E4683" s="4" t="s">
        <v>9814</v>
      </c>
      <c r="F4683" s="4">
        <v>9090902555</v>
      </c>
      <c r="G4683" s="4">
        <v>9090903555</v>
      </c>
      <c r="H4683" s="4" t="s">
        <v>117576</v>
      </c>
      <c r="I4683" s="4" t="s">
        <v>117577</v>
      </c>
      <c r="J4683" s="4" t="s">
        <v>117579</v>
      </c>
      <c r="L4683" s="4" t="s">
        <v>117580</v>
      </c>
      <c r="M4683" s="4" t="s">
        <v>304</v>
      </c>
      <c r="N4683" s="4">
        <v>751001</v>
      </c>
      <c r="O4683" s="4" t="s">
        <v>117581</v>
      </c>
      <c r="P4683" s="4"/>
      <c r="Q4683" s="31"/>
      <c r="R4683" s="4"/>
      <c r="S4683" s="13" t="s">
        <v>226153</v>
      </c>
      <c r="T4683" s="13"/>
      <c r="U4683" s="13"/>
      <c r="V4683" s="13"/>
      <c r="W4683" s="13"/>
    </row>
    <row r="4684" spans="1:23" x14ac:dyDescent="0.25">
      <c r="A4684" s="4" t="s">
        <v>119714</v>
      </c>
      <c r="B4684" s="4" t="s">
        <v>302</v>
      </c>
      <c r="C4684" s="4" t="s">
        <v>119712</v>
      </c>
      <c r="D4684" s="4"/>
      <c r="E4684" s="4" t="s">
        <v>74</v>
      </c>
      <c r="F4684" s="4">
        <v>9238110999</v>
      </c>
      <c r="G4684" s="4"/>
      <c r="H4684" s="4" t="s">
        <v>119713</v>
      </c>
      <c r="I4684" s="4"/>
      <c r="J4684" s="4" t="s">
        <v>119715</v>
      </c>
      <c r="L4684" s="4" t="s">
        <v>8333</v>
      </c>
      <c r="M4684" s="4" t="s">
        <v>304</v>
      </c>
      <c r="N4684" s="4">
        <v>751013</v>
      </c>
      <c r="O4684" s="4" t="s">
        <v>119716</v>
      </c>
      <c r="P4684" s="4"/>
      <c r="Q4684" s="31"/>
      <c r="R4684" s="4"/>
      <c r="S4684" s="13" t="s">
        <v>199515</v>
      </c>
      <c r="T4684" s="13"/>
      <c r="U4684" s="13"/>
      <c r="V4684" s="13"/>
      <c r="W4684" s="13"/>
    </row>
    <row r="4685" spans="1:23" x14ac:dyDescent="0.25">
      <c r="A4685" s="4" t="s">
        <v>120320</v>
      </c>
      <c r="B4685" s="4" t="s">
        <v>302</v>
      </c>
      <c r="C4685" s="4" t="s">
        <v>120316</v>
      </c>
      <c r="D4685" s="4" t="s">
        <v>120317</v>
      </c>
      <c r="E4685" s="4" t="s">
        <v>27</v>
      </c>
      <c r="F4685" s="4">
        <v>9437230292</v>
      </c>
      <c r="G4685" s="4"/>
      <c r="H4685" s="4" t="s">
        <v>120318</v>
      </c>
      <c r="I4685" s="4" t="s">
        <v>120319</v>
      </c>
      <c r="J4685" s="4" t="s">
        <v>48</v>
      </c>
      <c r="L4685" s="4" t="s">
        <v>120321</v>
      </c>
      <c r="M4685" s="4" t="s">
        <v>304</v>
      </c>
      <c r="N4685" s="4">
        <v>751003</v>
      </c>
      <c r="O4685" s="4"/>
      <c r="P4685" s="4"/>
      <c r="Q4685" s="31"/>
      <c r="R4685" s="4"/>
      <c r="S4685" s="13" t="s">
        <v>199516</v>
      </c>
      <c r="T4685" s="13"/>
      <c r="U4685" s="13"/>
      <c r="V4685" s="13"/>
      <c r="W4685" s="13"/>
    </row>
    <row r="4686" spans="1:23" x14ac:dyDescent="0.25">
      <c r="A4686" s="4" t="s">
        <v>120367</v>
      </c>
      <c r="B4686" s="4" t="s">
        <v>302</v>
      </c>
      <c r="C4686" s="4" t="s">
        <v>120365</v>
      </c>
      <c r="D4686" s="4" t="s">
        <v>10213</v>
      </c>
      <c r="E4686" s="4" t="s">
        <v>74</v>
      </c>
      <c r="F4686" s="4">
        <v>9337097372</v>
      </c>
      <c r="G4686" s="4"/>
      <c r="H4686" s="4" t="s">
        <v>120366</v>
      </c>
      <c r="I4686" s="4"/>
      <c r="J4686" s="4" t="s">
        <v>120368</v>
      </c>
      <c r="L4686" s="4" t="s">
        <v>120369</v>
      </c>
      <c r="M4686" s="4" t="s">
        <v>304</v>
      </c>
      <c r="N4686" s="4">
        <v>751007</v>
      </c>
      <c r="O4686" s="4" t="s">
        <v>8212</v>
      </c>
      <c r="P4686" s="4"/>
      <c r="Q4686" s="31"/>
      <c r="R4686" s="4"/>
      <c r="S4686" s="13" t="s">
        <v>226154</v>
      </c>
      <c r="T4686" s="13"/>
      <c r="U4686" s="13"/>
      <c r="V4686" s="13"/>
      <c r="W4686" s="13"/>
    </row>
    <row r="4687" spans="1:23" x14ac:dyDescent="0.25">
      <c r="A4687" s="4" t="s">
        <v>121103</v>
      </c>
      <c r="B4687" s="4" t="s">
        <v>302</v>
      </c>
      <c r="C4687" s="4" t="s">
        <v>10263</v>
      </c>
      <c r="D4687" s="4" t="s">
        <v>149</v>
      </c>
      <c r="E4687" s="4" t="s">
        <v>34</v>
      </c>
      <c r="F4687" s="4">
        <v>9040559011</v>
      </c>
      <c r="G4687" s="4"/>
      <c r="H4687" s="4" t="s">
        <v>121102</v>
      </c>
      <c r="I4687" s="4"/>
      <c r="J4687" s="4" t="s">
        <v>121104</v>
      </c>
      <c r="L4687" s="4" t="s">
        <v>121105</v>
      </c>
      <c r="M4687" s="4" t="s">
        <v>304</v>
      </c>
      <c r="N4687" s="4">
        <v>751024</v>
      </c>
      <c r="O4687" s="4"/>
      <c r="P4687" s="4"/>
      <c r="Q4687" s="31"/>
      <c r="R4687" s="4"/>
      <c r="S4687" s="13" t="s">
        <v>226155</v>
      </c>
      <c r="T4687" s="13"/>
      <c r="U4687" s="13"/>
      <c r="V4687" s="13"/>
      <c r="W4687" s="13"/>
    </row>
    <row r="4688" spans="1:23" ht="45" x14ac:dyDescent="0.25">
      <c r="A4688" s="4" t="s">
        <v>123816</v>
      </c>
      <c r="B4688" s="4" t="s">
        <v>302</v>
      </c>
      <c r="C4688" s="4" t="s">
        <v>1600</v>
      </c>
      <c r="D4688" s="4" t="s">
        <v>123814</v>
      </c>
      <c r="E4688" s="4" t="s">
        <v>74</v>
      </c>
      <c r="F4688" s="4">
        <v>9040215487</v>
      </c>
      <c r="G4688" s="4">
        <v>9861064659</v>
      </c>
      <c r="H4688" s="4" t="s">
        <v>123815</v>
      </c>
      <c r="I4688" s="4"/>
      <c r="J4688" s="4" t="s">
        <v>123817</v>
      </c>
      <c r="L4688" s="4" t="s">
        <v>42429</v>
      </c>
      <c r="M4688" s="4" t="s">
        <v>304</v>
      </c>
      <c r="N4688" s="4">
        <v>751003</v>
      </c>
      <c r="O4688" s="4" t="s">
        <v>123818</v>
      </c>
      <c r="P4688" s="4"/>
      <c r="Q4688" s="31" t="s">
        <v>206704</v>
      </c>
      <c r="R4688" s="4"/>
      <c r="S4688" s="13" t="s">
        <v>226156</v>
      </c>
      <c r="T4688" s="13"/>
      <c r="U4688" s="13"/>
      <c r="V4688" s="13"/>
      <c r="W4688" s="13"/>
    </row>
    <row r="4689" spans="1:23" ht="30" x14ac:dyDescent="0.25">
      <c r="A4689" s="4" t="s">
        <v>125268</v>
      </c>
      <c r="B4689" s="4" t="s">
        <v>302</v>
      </c>
      <c r="C4689" s="4" t="s">
        <v>2189</v>
      </c>
      <c r="D4689" s="4"/>
      <c r="E4689" s="4" t="s">
        <v>27</v>
      </c>
      <c r="F4689" s="4">
        <v>9938785111</v>
      </c>
      <c r="G4689" s="4">
        <v>9937881111</v>
      </c>
      <c r="H4689" s="4" t="s">
        <v>125266</v>
      </c>
      <c r="I4689" s="4" t="s">
        <v>125267</v>
      </c>
      <c r="J4689" s="4" t="s">
        <v>125269</v>
      </c>
      <c r="L4689" s="4" t="s">
        <v>125270</v>
      </c>
      <c r="M4689" s="4" t="s">
        <v>304</v>
      </c>
      <c r="N4689" s="4">
        <v>751013</v>
      </c>
      <c r="O4689" s="4" t="s">
        <v>125271</v>
      </c>
      <c r="P4689" s="4"/>
      <c r="Q4689" s="31" t="s">
        <v>206705</v>
      </c>
      <c r="R4689" s="4"/>
      <c r="S4689" s="13" t="s">
        <v>226157</v>
      </c>
      <c r="T4689" s="13"/>
      <c r="U4689" s="13"/>
      <c r="V4689" s="13"/>
      <c r="W4689" s="13"/>
    </row>
    <row r="4690" spans="1:23" x14ac:dyDescent="0.25">
      <c r="A4690" s="4" t="s">
        <v>125373</v>
      </c>
      <c r="B4690" s="4" t="s">
        <v>302</v>
      </c>
      <c r="C4690" s="4" t="s">
        <v>125371</v>
      </c>
      <c r="D4690" s="4"/>
      <c r="E4690" s="4" t="s">
        <v>84</v>
      </c>
      <c r="F4690" s="4">
        <v>9437850044</v>
      </c>
      <c r="G4690" s="4"/>
      <c r="H4690" s="4" t="s">
        <v>125372</v>
      </c>
      <c r="I4690" s="4"/>
      <c r="J4690" s="4" t="s">
        <v>125374</v>
      </c>
      <c r="L4690" s="4" t="s">
        <v>125375</v>
      </c>
      <c r="M4690" s="4" t="s">
        <v>304</v>
      </c>
      <c r="N4690" s="4">
        <v>751010</v>
      </c>
      <c r="O4690" s="4"/>
      <c r="P4690" s="4"/>
      <c r="Q4690" s="31"/>
      <c r="R4690" s="4"/>
      <c r="S4690" s="13" t="s">
        <v>199517</v>
      </c>
      <c r="T4690" s="13"/>
      <c r="U4690" s="13"/>
      <c r="V4690" s="13"/>
      <c r="W4690" s="13"/>
    </row>
    <row r="4691" spans="1:23" x14ac:dyDescent="0.25">
      <c r="A4691" s="4" t="s">
        <v>134007</v>
      </c>
      <c r="B4691" s="4" t="s">
        <v>302</v>
      </c>
      <c r="C4691" s="4" t="s">
        <v>11641</v>
      </c>
      <c r="D4691" s="4" t="s">
        <v>45924</v>
      </c>
      <c r="E4691" s="4" t="s">
        <v>11516</v>
      </c>
      <c r="F4691" s="4">
        <v>9937295808</v>
      </c>
      <c r="G4691" s="4">
        <v>9778252908</v>
      </c>
      <c r="H4691" s="4" t="s">
        <v>134005</v>
      </c>
      <c r="I4691" s="4" t="s">
        <v>134006</v>
      </c>
      <c r="J4691" s="4" t="s">
        <v>134008</v>
      </c>
      <c r="L4691" s="4" t="s">
        <v>134009</v>
      </c>
      <c r="M4691" s="4" t="s">
        <v>304</v>
      </c>
      <c r="N4691" s="4">
        <v>751003</v>
      </c>
      <c r="O4691" s="4" t="s">
        <v>134010</v>
      </c>
      <c r="P4691" s="4"/>
      <c r="Q4691" s="31"/>
      <c r="R4691" s="4"/>
      <c r="S4691" s="13" t="s">
        <v>226158</v>
      </c>
      <c r="T4691" s="13"/>
      <c r="U4691" s="13"/>
      <c r="V4691" s="13"/>
      <c r="W4691" s="13"/>
    </row>
    <row r="4692" spans="1:23" ht="45" x14ac:dyDescent="0.25">
      <c r="A4692" s="4" t="s">
        <v>137890</v>
      </c>
      <c r="B4692" s="4" t="s">
        <v>302</v>
      </c>
      <c r="C4692" s="4" t="s">
        <v>137888</v>
      </c>
      <c r="D4692" s="4" t="s">
        <v>149</v>
      </c>
      <c r="E4692" s="4" t="s">
        <v>27</v>
      </c>
      <c r="F4692" s="4">
        <v>9980209624</v>
      </c>
      <c r="G4692" s="4">
        <v>8095280005</v>
      </c>
      <c r="H4692" s="4" t="s">
        <v>137889</v>
      </c>
      <c r="I4692" s="4"/>
      <c r="J4692" s="4" t="s">
        <v>137891</v>
      </c>
      <c r="L4692" s="4" t="s">
        <v>10218</v>
      </c>
      <c r="M4692" s="4" t="s">
        <v>304</v>
      </c>
      <c r="N4692" s="4">
        <v>751002</v>
      </c>
      <c r="O4692" s="4" t="s">
        <v>137892</v>
      </c>
      <c r="P4692" s="4"/>
      <c r="Q4692" s="31" t="s">
        <v>204576</v>
      </c>
      <c r="R4692" s="4"/>
      <c r="S4692" s="13" t="s">
        <v>226159</v>
      </c>
      <c r="T4692" s="13"/>
      <c r="U4692" s="13"/>
      <c r="V4692" s="13"/>
      <c r="W4692" s="13"/>
    </row>
    <row r="4693" spans="1:23" ht="45" x14ac:dyDescent="0.25">
      <c r="A4693" s="4" t="s">
        <v>143128</v>
      </c>
      <c r="B4693" s="4" t="s">
        <v>302</v>
      </c>
      <c r="C4693" s="4" t="s">
        <v>4845</v>
      </c>
      <c r="D4693" s="4"/>
      <c r="E4693" s="4" t="s">
        <v>12971</v>
      </c>
      <c r="F4693" s="4">
        <v>7381022171</v>
      </c>
      <c r="G4693" s="4"/>
      <c r="H4693" s="4" t="s">
        <v>143127</v>
      </c>
      <c r="I4693" s="4"/>
      <c r="J4693" s="4" t="s">
        <v>143129</v>
      </c>
      <c r="L4693" s="4" t="s">
        <v>68004</v>
      </c>
      <c r="M4693" s="4" t="s">
        <v>304</v>
      </c>
      <c r="N4693" s="4">
        <v>751015</v>
      </c>
      <c r="O4693" s="4" t="s">
        <v>143130</v>
      </c>
      <c r="P4693" s="4"/>
      <c r="Q4693" s="31" t="s">
        <v>143126</v>
      </c>
      <c r="R4693" s="4"/>
      <c r="S4693" s="13" t="s">
        <v>213044</v>
      </c>
      <c r="T4693" s="13"/>
      <c r="U4693" s="13"/>
      <c r="V4693" s="13"/>
      <c r="W4693" s="13"/>
    </row>
    <row r="4694" spans="1:23" ht="30" x14ac:dyDescent="0.25">
      <c r="A4694" s="4" t="s">
        <v>149158</v>
      </c>
      <c r="B4694" s="4" t="s">
        <v>302</v>
      </c>
      <c r="C4694" s="4" t="s">
        <v>13593</v>
      </c>
      <c r="D4694" s="4" t="s">
        <v>149</v>
      </c>
      <c r="E4694" s="4" t="s">
        <v>65</v>
      </c>
      <c r="F4694" s="4">
        <v>9658154311</v>
      </c>
      <c r="G4694" s="4">
        <v>7008725287</v>
      </c>
      <c r="H4694" s="4" t="s">
        <v>149157</v>
      </c>
      <c r="I4694" s="4"/>
      <c r="J4694" s="4" t="s">
        <v>149159</v>
      </c>
      <c r="L4694" s="4" t="s">
        <v>112623</v>
      </c>
      <c r="M4694" s="4" t="s">
        <v>304</v>
      </c>
      <c r="N4694" s="4">
        <v>751030</v>
      </c>
      <c r="O4694" s="4"/>
      <c r="P4694" s="4"/>
      <c r="Q4694" s="31" t="s">
        <v>149155</v>
      </c>
      <c r="R4694" s="4"/>
      <c r="S4694" s="13" t="s">
        <v>149156</v>
      </c>
      <c r="T4694" s="13"/>
      <c r="U4694" s="13"/>
      <c r="V4694" s="13"/>
      <c r="W4694" s="13"/>
    </row>
    <row r="4695" spans="1:23" x14ac:dyDescent="0.25">
      <c r="A4695" s="4" t="s">
        <v>150060</v>
      </c>
      <c r="B4695" s="4" t="s">
        <v>302</v>
      </c>
      <c r="C4695" s="4" t="s">
        <v>4486</v>
      </c>
      <c r="D4695" s="4" t="s">
        <v>14364</v>
      </c>
      <c r="E4695" s="4" t="s">
        <v>27</v>
      </c>
      <c r="F4695" s="4">
        <v>9238307043</v>
      </c>
      <c r="G4695" s="4">
        <v>7381070000</v>
      </c>
      <c r="H4695" s="4" t="s">
        <v>150059</v>
      </c>
      <c r="I4695" s="4"/>
      <c r="J4695" s="4" t="s">
        <v>150061</v>
      </c>
      <c r="L4695" s="4" t="s">
        <v>150062</v>
      </c>
      <c r="M4695" s="4" t="s">
        <v>304</v>
      </c>
      <c r="N4695" s="4">
        <v>751001</v>
      </c>
      <c r="O4695" s="4" t="s">
        <v>9502</v>
      </c>
      <c r="P4695" s="4"/>
      <c r="Q4695" s="31"/>
      <c r="R4695" s="4"/>
      <c r="S4695" s="13" t="s">
        <v>213045</v>
      </c>
      <c r="T4695" s="13"/>
      <c r="U4695" s="13"/>
      <c r="V4695" s="13"/>
      <c r="W4695" s="13"/>
    </row>
    <row r="4696" spans="1:23" x14ac:dyDescent="0.25">
      <c r="A4696" s="4" t="s">
        <v>151048</v>
      </c>
      <c r="B4696" s="4" t="s">
        <v>302</v>
      </c>
      <c r="C4696" s="4" t="s">
        <v>999</v>
      </c>
      <c r="D4696" s="4" t="s">
        <v>1979</v>
      </c>
      <c r="E4696" s="4" t="s">
        <v>27</v>
      </c>
      <c r="F4696" s="4">
        <v>8658779487</v>
      </c>
      <c r="G4696" s="4"/>
      <c r="H4696" s="4" t="s">
        <v>151047</v>
      </c>
      <c r="I4696" s="4"/>
      <c r="J4696" s="4" t="s">
        <v>151049</v>
      </c>
      <c r="L4696" s="4" t="s">
        <v>84385</v>
      </c>
      <c r="M4696" s="4" t="s">
        <v>304</v>
      </c>
      <c r="N4696" s="4">
        <v>751010</v>
      </c>
      <c r="O4696" s="4"/>
      <c r="P4696" s="4"/>
      <c r="Q4696" s="31"/>
      <c r="R4696" s="4"/>
      <c r="S4696" s="13" t="s">
        <v>226160</v>
      </c>
      <c r="T4696" s="13"/>
      <c r="U4696" s="13"/>
      <c r="V4696" s="13"/>
      <c r="W4696" s="13"/>
    </row>
    <row r="4697" spans="1:23" ht="30" x14ac:dyDescent="0.25">
      <c r="A4697" s="4" t="s">
        <v>151395</v>
      </c>
      <c r="B4697" s="4" t="s">
        <v>302</v>
      </c>
      <c r="C4697" s="4" t="s">
        <v>654</v>
      </c>
      <c r="D4697" s="4" t="s">
        <v>12024</v>
      </c>
      <c r="E4697" s="4" t="s">
        <v>916</v>
      </c>
      <c r="F4697" s="4">
        <v>9322357956</v>
      </c>
      <c r="G4697" s="4">
        <v>7506643429</v>
      </c>
      <c r="H4697" s="4" t="s">
        <v>151393</v>
      </c>
      <c r="I4697" s="4" t="s">
        <v>151394</v>
      </c>
      <c r="J4697" s="4" t="s">
        <v>151396</v>
      </c>
      <c r="L4697" s="4"/>
      <c r="M4697" s="4" t="s">
        <v>304</v>
      </c>
      <c r="N4697" s="4">
        <v>751003</v>
      </c>
      <c r="O4697" s="4"/>
      <c r="P4697" s="4"/>
      <c r="Q4697" s="31" t="s">
        <v>151392</v>
      </c>
      <c r="R4697" s="4"/>
      <c r="S4697" s="13" t="s">
        <v>226161</v>
      </c>
      <c r="T4697" s="13"/>
      <c r="U4697" s="13"/>
      <c r="V4697" s="13"/>
      <c r="W4697" s="13"/>
    </row>
    <row r="4698" spans="1:23" x14ac:dyDescent="0.25">
      <c r="A4698" s="4" t="s">
        <v>156830</v>
      </c>
      <c r="B4698" s="4" t="s">
        <v>302</v>
      </c>
      <c r="C4698" s="4" t="s">
        <v>6501</v>
      </c>
      <c r="D4698" s="4"/>
      <c r="E4698" s="4" t="s">
        <v>156828</v>
      </c>
      <c r="F4698" s="4">
        <v>9338338555</v>
      </c>
      <c r="G4698" s="4"/>
      <c r="H4698" s="4" t="s">
        <v>156829</v>
      </c>
      <c r="I4698" s="4"/>
      <c r="J4698" s="4" t="s">
        <v>156831</v>
      </c>
      <c r="L4698" s="4" t="s">
        <v>3206</v>
      </c>
      <c r="M4698" s="4" t="s">
        <v>304</v>
      </c>
      <c r="N4698" s="4">
        <v>751007</v>
      </c>
      <c r="O4698" s="4" t="s">
        <v>156832</v>
      </c>
      <c r="P4698" s="4"/>
      <c r="Q4698" s="31"/>
      <c r="R4698" s="4"/>
      <c r="S4698" s="13" t="s">
        <v>213046</v>
      </c>
      <c r="T4698" s="13"/>
      <c r="U4698" s="13"/>
      <c r="V4698" s="13"/>
      <c r="W4698" s="13"/>
    </row>
    <row r="4699" spans="1:23" x14ac:dyDescent="0.25">
      <c r="A4699" s="4" t="s">
        <v>159140</v>
      </c>
      <c r="B4699" s="4" t="s">
        <v>302</v>
      </c>
      <c r="C4699" s="4" t="s">
        <v>159136</v>
      </c>
      <c r="D4699" s="4" t="s">
        <v>159137</v>
      </c>
      <c r="E4699" s="4" t="s">
        <v>27</v>
      </c>
      <c r="F4699" s="4">
        <v>7205371119</v>
      </c>
      <c r="G4699" s="4">
        <v>9776944786</v>
      </c>
      <c r="H4699" s="4" t="s">
        <v>159138</v>
      </c>
      <c r="I4699" s="4" t="s">
        <v>159139</v>
      </c>
      <c r="J4699" s="4" t="s">
        <v>159141</v>
      </c>
      <c r="L4699" s="4" t="s">
        <v>69710</v>
      </c>
      <c r="M4699" s="4" t="s">
        <v>304</v>
      </c>
      <c r="N4699" s="4">
        <v>751009</v>
      </c>
      <c r="O4699" s="4" t="s">
        <v>159142</v>
      </c>
      <c r="P4699" s="4"/>
      <c r="Q4699" s="31"/>
      <c r="R4699" s="4"/>
      <c r="S4699" s="13" t="s">
        <v>199518</v>
      </c>
      <c r="T4699" s="13"/>
      <c r="U4699" s="13"/>
      <c r="V4699" s="13"/>
      <c r="W4699" s="13"/>
    </row>
    <row r="4700" spans="1:23" ht="45" x14ac:dyDescent="0.25">
      <c r="A4700" s="4" t="s">
        <v>48365</v>
      </c>
      <c r="B4700" s="4" t="s">
        <v>302</v>
      </c>
      <c r="C4700" s="4" t="s">
        <v>1362</v>
      </c>
      <c r="D4700" s="4" t="s">
        <v>8444</v>
      </c>
      <c r="E4700" s="4" t="s">
        <v>34</v>
      </c>
      <c r="F4700" s="4">
        <v>9438240001</v>
      </c>
      <c r="G4700" s="4">
        <v>9338412800</v>
      </c>
      <c r="H4700" s="4" t="s">
        <v>162310</v>
      </c>
      <c r="I4700" s="4"/>
      <c r="J4700" s="4" t="s">
        <v>162311</v>
      </c>
      <c r="L4700" s="4" t="s">
        <v>162312</v>
      </c>
      <c r="M4700" s="4" t="s">
        <v>304</v>
      </c>
      <c r="N4700" s="4">
        <v>751010</v>
      </c>
      <c r="O4700" s="4"/>
      <c r="P4700" s="4">
        <v>8048570730</v>
      </c>
      <c r="Q4700" s="31" t="s">
        <v>213047</v>
      </c>
      <c r="R4700" s="4"/>
      <c r="S4700" s="13" t="s">
        <v>226162</v>
      </c>
      <c r="T4700" s="13"/>
      <c r="U4700" s="13"/>
      <c r="V4700" s="13"/>
      <c r="W4700" s="13"/>
    </row>
    <row r="4701" spans="1:23" x14ac:dyDescent="0.25">
      <c r="A4701" s="4" t="s">
        <v>168525</v>
      </c>
      <c r="B4701" s="4" t="s">
        <v>302</v>
      </c>
      <c r="C4701" s="4" t="s">
        <v>168522</v>
      </c>
      <c r="D4701" s="4" t="s">
        <v>82361</v>
      </c>
      <c r="E4701" s="4" t="s">
        <v>74</v>
      </c>
      <c r="F4701" s="4">
        <v>9777604365</v>
      </c>
      <c r="G4701" s="4">
        <v>9337364079</v>
      </c>
      <c r="H4701" s="4" t="s">
        <v>168523</v>
      </c>
      <c r="I4701" s="4" t="s">
        <v>168524</v>
      </c>
      <c r="J4701" s="4" t="s">
        <v>168526</v>
      </c>
      <c r="L4701" s="4" t="s">
        <v>43970</v>
      </c>
      <c r="M4701" s="4" t="s">
        <v>304</v>
      </c>
      <c r="N4701" s="4">
        <v>751015</v>
      </c>
      <c r="O4701" s="4"/>
      <c r="P4701" s="4">
        <v>8049472747</v>
      </c>
      <c r="Q4701" s="31" t="s">
        <v>168520</v>
      </c>
      <c r="R4701" s="4"/>
      <c r="S4701" s="13" t="s">
        <v>168521</v>
      </c>
      <c r="T4701" s="13"/>
      <c r="U4701" s="13"/>
      <c r="V4701" s="13"/>
      <c r="W4701" s="13"/>
    </row>
    <row r="4702" spans="1:23" ht="30" x14ac:dyDescent="0.25">
      <c r="A4702" s="4" t="s">
        <v>174220</v>
      </c>
      <c r="B4702" s="4" t="s">
        <v>302</v>
      </c>
      <c r="C4702" s="4" t="s">
        <v>174218</v>
      </c>
      <c r="D4702" s="4"/>
      <c r="E4702" s="4" t="s">
        <v>27</v>
      </c>
      <c r="F4702" s="4">
        <v>9861237013</v>
      </c>
      <c r="G4702" s="4"/>
      <c r="H4702" s="4" t="s">
        <v>174219</v>
      </c>
      <c r="I4702" s="4"/>
      <c r="J4702" s="4" t="s">
        <v>174221</v>
      </c>
      <c r="L4702" s="4" t="s">
        <v>174222</v>
      </c>
      <c r="M4702" s="4" t="s">
        <v>304</v>
      </c>
      <c r="N4702" s="4">
        <v>751001</v>
      </c>
      <c r="O4702" s="4"/>
      <c r="P4702" s="4">
        <v>8049186175</v>
      </c>
      <c r="Q4702" s="31" t="s">
        <v>204577</v>
      </c>
      <c r="R4702" s="4"/>
      <c r="S4702" s="4"/>
      <c r="T4702" s="4"/>
      <c r="U4702" s="4"/>
      <c r="V4702" s="4"/>
      <c r="W4702" s="4"/>
    </row>
    <row r="4703" spans="1:23" x14ac:dyDescent="0.25">
      <c r="A4703" s="4" t="s">
        <v>176832</v>
      </c>
      <c r="B4703" s="4" t="s">
        <v>302</v>
      </c>
      <c r="C4703" s="4" t="s">
        <v>6346</v>
      </c>
      <c r="D4703" s="4" t="s">
        <v>176830</v>
      </c>
      <c r="E4703" s="4" t="s">
        <v>175</v>
      </c>
      <c r="F4703" s="4">
        <v>9861093655</v>
      </c>
      <c r="G4703" s="4"/>
      <c r="H4703" s="4" t="s">
        <v>176831</v>
      </c>
      <c r="I4703" s="4"/>
      <c r="J4703" s="4" t="s">
        <v>176833</v>
      </c>
      <c r="L4703" s="4" t="s">
        <v>176834</v>
      </c>
      <c r="M4703" s="4" t="s">
        <v>304</v>
      </c>
      <c r="N4703" s="4">
        <v>751013</v>
      </c>
      <c r="O4703" s="4"/>
      <c r="P4703" s="4">
        <v>8042954564</v>
      </c>
      <c r="Q4703" s="31" t="s">
        <v>176829</v>
      </c>
      <c r="R4703" s="4"/>
      <c r="S4703" s="13" t="s">
        <v>213048</v>
      </c>
      <c r="T4703" s="13"/>
      <c r="U4703" s="13"/>
      <c r="V4703" s="13"/>
      <c r="W4703" s="13"/>
    </row>
    <row r="4704" spans="1:23" x14ac:dyDescent="0.25">
      <c r="A4704" s="4" t="s">
        <v>179194</v>
      </c>
      <c r="B4704" s="4" t="s">
        <v>302</v>
      </c>
      <c r="C4704" s="4" t="s">
        <v>6388</v>
      </c>
      <c r="D4704" s="4" t="s">
        <v>2512</v>
      </c>
      <c r="E4704" s="4" t="s">
        <v>74</v>
      </c>
      <c r="F4704" s="4">
        <v>9937566444</v>
      </c>
      <c r="G4704" s="4">
        <v>7751845756</v>
      </c>
      <c r="H4704" s="4" t="s">
        <v>179193</v>
      </c>
      <c r="I4704" s="4"/>
      <c r="J4704" s="4" t="s">
        <v>179195</v>
      </c>
      <c r="L4704" s="4" t="s">
        <v>31219</v>
      </c>
      <c r="M4704" s="4" t="s">
        <v>304</v>
      </c>
      <c r="N4704" s="4">
        <v>751007</v>
      </c>
      <c r="O4704" s="4" t="s">
        <v>179196</v>
      </c>
      <c r="P4704" s="4">
        <v>8048118975</v>
      </c>
      <c r="Q4704" s="31" t="s">
        <v>179192</v>
      </c>
      <c r="R4704" s="4"/>
      <c r="S4704" s="4"/>
      <c r="T4704" s="4"/>
      <c r="U4704" s="4"/>
      <c r="V4704" s="4"/>
      <c r="W4704" s="4"/>
    </row>
    <row r="4705" spans="1:23" x14ac:dyDescent="0.25">
      <c r="A4705" s="4" t="s">
        <v>184582</v>
      </c>
      <c r="B4705" s="4" t="s">
        <v>302</v>
      </c>
      <c r="C4705" s="4" t="s">
        <v>15934</v>
      </c>
      <c r="D4705" s="4" t="s">
        <v>184579</v>
      </c>
      <c r="E4705" s="4" t="s">
        <v>74</v>
      </c>
      <c r="F4705" s="4">
        <v>8908519885</v>
      </c>
      <c r="G4705" s="4">
        <v>8908517227</v>
      </c>
      <c r="H4705" s="4" t="s">
        <v>184580</v>
      </c>
      <c r="I4705" s="4" t="s">
        <v>184581</v>
      </c>
      <c r="J4705" s="4" t="s">
        <v>184583</v>
      </c>
      <c r="L4705" s="4" t="s">
        <v>184584</v>
      </c>
      <c r="M4705" s="4" t="s">
        <v>304</v>
      </c>
      <c r="N4705" s="4">
        <v>751007</v>
      </c>
      <c r="O4705" s="4" t="s">
        <v>184585</v>
      </c>
      <c r="P4705" s="4">
        <v>8071810967</v>
      </c>
      <c r="Q4705" s="31" t="s">
        <v>184578</v>
      </c>
      <c r="R4705" s="4"/>
      <c r="S4705" s="4"/>
      <c r="T4705" s="4"/>
      <c r="U4705" s="4"/>
      <c r="V4705" s="4"/>
      <c r="W4705" s="4"/>
    </row>
    <row r="4706" spans="1:23" x14ac:dyDescent="0.25">
      <c r="A4706" s="4" t="s">
        <v>5180</v>
      </c>
      <c r="B4706" s="4" t="s">
        <v>5182</v>
      </c>
      <c r="C4706" s="4" t="s">
        <v>5165</v>
      </c>
      <c r="D4706" s="4" t="s">
        <v>5177</v>
      </c>
      <c r="E4706" s="4" t="s">
        <v>34</v>
      </c>
      <c r="F4706" s="4">
        <v>9375311853</v>
      </c>
      <c r="G4706" s="4">
        <v>9925311853</v>
      </c>
      <c r="H4706" s="4" t="s">
        <v>5178</v>
      </c>
      <c r="I4706" s="4" t="s">
        <v>5179</v>
      </c>
      <c r="J4706" s="4" t="s">
        <v>5181</v>
      </c>
      <c r="L4706" s="4" t="s">
        <v>2840</v>
      </c>
      <c r="M4706" s="4" t="s">
        <v>171</v>
      </c>
      <c r="N4706" s="4">
        <v>370001</v>
      </c>
      <c r="O4706" s="4"/>
      <c r="P4706" s="4">
        <v>8048567268</v>
      </c>
      <c r="Q4706" s="31"/>
      <c r="R4706" s="4"/>
      <c r="S4706" s="13" t="s">
        <v>199519</v>
      </c>
      <c r="T4706" s="13"/>
      <c r="U4706" s="13"/>
      <c r="V4706" s="13"/>
      <c r="W4706" s="13"/>
    </row>
    <row r="4707" spans="1:23" ht="30" x14ac:dyDescent="0.25">
      <c r="A4707" s="4" t="s">
        <v>6981</v>
      </c>
      <c r="B4707" s="4" t="s">
        <v>5182</v>
      </c>
      <c r="C4707" s="4" t="s">
        <v>6978</v>
      </c>
      <c r="D4707" s="4" t="s">
        <v>6979</v>
      </c>
      <c r="E4707" s="4" t="s">
        <v>34</v>
      </c>
      <c r="F4707" s="4">
        <v>9913839035</v>
      </c>
      <c r="G4707" s="4">
        <v>9714497535</v>
      </c>
      <c r="H4707" s="4" t="s">
        <v>6980</v>
      </c>
      <c r="I4707" s="4"/>
      <c r="J4707" s="4" t="s">
        <v>6982</v>
      </c>
      <c r="L4707" s="4"/>
      <c r="M4707" s="4" t="s">
        <v>171</v>
      </c>
      <c r="N4707" s="4">
        <v>370030</v>
      </c>
      <c r="O4707" s="4"/>
      <c r="P4707" s="4">
        <v>8042953857</v>
      </c>
      <c r="Q4707" s="31" t="s">
        <v>6977</v>
      </c>
      <c r="R4707" s="4"/>
      <c r="S4707" s="13" t="s">
        <v>199520</v>
      </c>
      <c r="T4707" s="13"/>
      <c r="U4707" s="13"/>
      <c r="V4707" s="13"/>
      <c r="W4707" s="13"/>
    </row>
    <row r="4708" spans="1:23" x14ac:dyDescent="0.25">
      <c r="A4708" s="4" t="s">
        <v>11830</v>
      </c>
      <c r="B4708" s="4" t="s">
        <v>5182</v>
      </c>
      <c r="C4708" s="4" t="s">
        <v>11826</v>
      </c>
      <c r="D4708" s="4" t="s">
        <v>11827</v>
      </c>
      <c r="E4708" s="4" t="s">
        <v>27</v>
      </c>
      <c r="F4708" s="4">
        <v>8866422277</v>
      </c>
      <c r="G4708" s="4"/>
      <c r="H4708" s="4" t="s">
        <v>11828</v>
      </c>
      <c r="I4708" s="4" t="s">
        <v>11829</v>
      </c>
      <c r="J4708" s="4" t="s">
        <v>11831</v>
      </c>
      <c r="L4708" s="4" t="s">
        <v>11832</v>
      </c>
      <c r="M4708" s="4" t="s">
        <v>171</v>
      </c>
      <c r="N4708" s="4">
        <v>370001</v>
      </c>
      <c r="O4708" s="4"/>
      <c r="P4708" s="4">
        <v>8048119039</v>
      </c>
      <c r="Q4708" s="31"/>
      <c r="R4708" s="4"/>
      <c r="S4708" s="13" t="s">
        <v>199521</v>
      </c>
      <c r="T4708" s="13"/>
      <c r="U4708" s="13"/>
      <c r="V4708" s="13"/>
      <c r="W4708" s="13"/>
    </row>
    <row r="4709" spans="1:23" ht="30" x14ac:dyDescent="0.25">
      <c r="A4709" s="4" t="s">
        <v>12114</v>
      </c>
      <c r="B4709" s="4" t="s">
        <v>5182</v>
      </c>
      <c r="C4709" s="4" t="s">
        <v>12110</v>
      </c>
      <c r="D4709" s="4" t="s">
        <v>12111</v>
      </c>
      <c r="E4709" s="4" t="s">
        <v>27</v>
      </c>
      <c r="F4709" s="4">
        <v>9067771477</v>
      </c>
      <c r="G4709" s="4"/>
      <c r="H4709" s="4" t="s">
        <v>12112</v>
      </c>
      <c r="I4709" s="4" t="s">
        <v>12113</v>
      </c>
      <c r="J4709" s="4" t="s">
        <v>12115</v>
      </c>
      <c r="L4709" s="4" t="s">
        <v>12116</v>
      </c>
      <c r="M4709" s="4" t="s">
        <v>171</v>
      </c>
      <c r="N4709" s="4">
        <v>370001</v>
      </c>
      <c r="O4709" s="4"/>
      <c r="P4709" s="4">
        <v>8045318470</v>
      </c>
      <c r="Q4709" s="31" t="s">
        <v>12109</v>
      </c>
      <c r="R4709" s="4"/>
      <c r="S4709" s="13" t="s">
        <v>12109</v>
      </c>
      <c r="T4709" s="13"/>
      <c r="U4709" s="13"/>
      <c r="V4709" s="13"/>
      <c r="W4709" s="13"/>
    </row>
    <row r="4710" spans="1:23" x14ac:dyDescent="0.25">
      <c r="A4710" s="4" t="s">
        <v>12795</v>
      </c>
      <c r="B4710" s="4" t="s">
        <v>5182</v>
      </c>
      <c r="C4710" s="4" t="s">
        <v>12792</v>
      </c>
      <c r="D4710" s="4" t="s">
        <v>12793</v>
      </c>
      <c r="E4710" s="4" t="s">
        <v>27</v>
      </c>
      <c r="F4710" s="4">
        <v>9879084791</v>
      </c>
      <c r="G4710" s="4">
        <v>9998338188</v>
      </c>
      <c r="H4710" s="4" t="s">
        <v>12794</v>
      </c>
      <c r="I4710" s="4"/>
      <c r="J4710" s="4" t="s">
        <v>12796</v>
      </c>
      <c r="L4710" s="4" t="s">
        <v>12797</v>
      </c>
      <c r="M4710" s="4" t="s">
        <v>171</v>
      </c>
      <c r="N4710" s="4">
        <v>370001</v>
      </c>
      <c r="O4710" s="4" t="s">
        <v>12798</v>
      </c>
      <c r="P4710" s="4">
        <v>8042974130</v>
      </c>
      <c r="Q4710" s="31"/>
      <c r="R4710" s="4"/>
      <c r="S4710" s="13" t="s">
        <v>226163</v>
      </c>
      <c r="T4710" s="13"/>
      <c r="U4710" s="13"/>
      <c r="V4710" s="13"/>
      <c r="W4710" s="13"/>
    </row>
    <row r="4711" spans="1:23" x14ac:dyDescent="0.25">
      <c r="A4711" s="4" t="s">
        <v>25530</v>
      </c>
      <c r="B4711" s="4" t="s">
        <v>5182</v>
      </c>
      <c r="C4711" s="4" t="s">
        <v>624</v>
      </c>
      <c r="D4711" s="4" t="s">
        <v>337</v>
      </c>
      <c r="E4711" s="4" t="s">
        <v>27</v>
      </c>
      <c r="F4711" s="4">
        <v>9925532624</v>
      </c>
      <c r="G4711" s="4"/>
      <c r="H4711" s="4" t="s">
        <v>25528</v>
      </c>
      <c r="I4711" s="4" t="s">
        <v>25529</v>
      </c>
      <c r="J4711" s="4" t="s">
        <v>25531</v>
      </c>
      <c r="L4711" s="4" t="s">
        <v>25532</v>
      </c>
      <c r="M4711" s="4" t="s">
        <v>171</v>
      </c>
      <c r="N4711" s="4">
        <v>370020</v>
      </c>
      <c r="O4711" s="4" t="s">
        <v>25533</v>
      </c>
      <c r="P4711" s="4">
        <v>8048110538</v>
      </c>
      <c r="Q4711" s="31"/>
      <c r="R4711" s="4"/>
      <c r="S4711" s="13" t="s">
        <v>199522</v>
      </c>
      <c r="T4711" s="13"/>
      <c r="U4711" s="13"/>
      <c r="V4711" s="13"/>
      <c r="W4711" s="13"/>
    </row>
    <row r="4712" spans="1:23" x14ac:dyDescent="0.25">
      <c r="A4712" s="4" t="s">
        <v>27920</v>
      </c>
      <c r="B4712" s="4" t="s">
        <v>5182</v>
      </c>
      <c r="C4712" s="4" t="s">
        <v>27917</v>
      </c>
      <c r="D4712" s="4" t="s">
        <v>27918</v>
      </c>
      <c r="E4712" s="4" t="s">
        <v>100</v>
      </c>
      <c r="F4712" s="4">
        <v>9825070450</v>
      </c>
      <c r="G4712" s="4">
        <v>9727912156</v>
      </c>
      <c r="H4712" s="4" t="s">
        <v>27919</v>
      </c>
      <c r="I4712" s="4"/>
      <c r="J4712" s="4" t="s">
        <v>27921</v>
      </c>
      <c r="L4712" s="4" t="s">
        <v>27922</v>
      </c>
      <c r="M4712" s="4" t="s">
        <v>171</v>
      </c>
      <c r="N4712" s="4">
        <v>370001</v>
      </c>
      <c r="O4712" s="4" t="s">
        <v>27923</v>
      </c>
      <c r="P4712" s="4">
        <v>8046059858</v>
      </c>
      <c r="Q4712" s="31"/>
      <c r="R4712" s="4"/>
      <c r="S4712" s="13" t="s">
        <v>226164</v>
      </c>
      <c r="T4712" s="13"/>
      <c r="U4712" s="13"/>
      <c r="V4712" s="13"/>
      <c r="W4712" s="13"/>
    </row>
    <row r="4713" spans="1:23" ht="30" x14ac:dyDescent="0.25">
      <c r="A4713" s="4" t="s">
        <v>28698</v>
      </c>
      <c r="B4713" s="4" t="s">
        <v>5182</v>
      </c>
      <c r="C4713" s="4" t="s">
        <v>28694</v>
      </c>
      <c r="D4713" s="4" t="s">
        <v>28695</v>
      </c>
      <c r="E4713" s="4" t="s">
        <v>27</v>
      </c>
      <c r="F4713" s="4">
        <v>9727735337</v>
      </c>
      <c r="G4713" s="4"/>
      <c r="H4713" s="4" t="s">
        <v>28696</v>
      </c>
      <c r="I4713" s="4" t="s">
        <v>28697</v>
      </c>
      <c r="J4713" s="4" t="s">
        <v>28699</v>
      </c>
      <c r="L4713" s="4"/>
      <c r="M4713" s="4" t="s">
        <v>171</v>
      </c>
      <c r="N4713" s="4">
        <v>370001</v>
      </c>
      <c r="O4713" s="4"/>
      <c r="P4713" s="4">
        <v>8048081433</v>
      </c>
      <c r="Q4713" s="31" t="s">
        <v>28693</v>
      </c>
      <c r="R4713" s="4"/>
      <c r="S4713" s="13" t="s">
        <v>194031</v>
      </c>
      <c r="T4713" s="13"/>
      <c r="U4713" s="13"/>
      <c r="V4713" s="13"/>
      <c r="W4713" s="13"/>
    </row>
    <row r="4714" spans="1:23" x14ac:dyDescent="0.25">
      <c r="A4714" s="4" t="s">
        <v>30470</v>
      </c>
      <c r="B4714" s="4" t="s">
        <v>5182</v>
      </c>
      <c r="C4714" s="4" t="s">
        <v>30466</v>
      </c>
      <c r="D4714" s="4" t="s">
        <v>30467</v>
      </c>
      <c r="E4714" s="4" t="s">
        <v>65</v>
      </c>
      <c r="F4714" s="4">
        <v>9979424233</v>
      </c>
      <c r="G4714" s="4">
        <v>8200927157</v>
      </c>
      <c r="H4714" s="4" t="s">
        <v>30468</v>
      </c>
      <c r="I4714" s="4" t="s">
        <v>30469</v>
      </c>
      <c r="J4714" s="4" t="s">
        <v>30471</v>
      </c>
      <c r="L4714" s="4" t="s">
        <v>30472</v>
      </c>
      <c r="M4714" s="4" t="s">
        <v>171</v>
      </c>
      <c r="N4714" s="4">
        <v>370001</v>
      </c>
      <c r="O4714" s="4" t="s">
        <v>30473</v>
      </c>
      <c r="P4714" s="4">
        <v>8046034133</v>
      </c>
      <c r="Q4714" s="31"/>
      <c r="R4714" s="4"/>
      <c r="S4714" s="13" t="s">
        <v>199523</v>
      </c>
      <c r="T4714" s="13"/>
      <c r="U4714" s="13"/>
      <c r="V4714" s="13"/>
      <c r="W4714" s="13"/>
    </row>
    <row r="4715" spans="1:23" ht="30" x14ac:dyDescent="0.25">
      <c r="A4715" s="4" t="s">
        <v>33701</v>
      </c>
      <c r="B4715" s="4" t="s">
        <v>5182</v>
      </c>
      <c r="C4715" s="4" t="s">
        <v>1050</v>
      </c>
      <c r="D4715" s="4" t="s">
        <v>12111</v>
      </c>
      <c r="E4715" s="4" t="s">
        <v>34</v>
      </c>
      <c r="F4715" s="4">
        <v>9825214699</v>
      </c>
      <c r="G4715" s="4"/>
      <c r="H4715" s="4" t="s">
        <v>33700</v>
      </c>
      <c r="I4715" s="4"/>
      <c r="J4715" s="4" t="s">
        <v>33702</v>
      </c>
      <c r="L4715" s="4"/>
      <c r="M4715" s="4" t="s">
        <v>171</v>
      </c>
      <c r="N4715" s="4">
        <v>370001</v>
      </c>
      <c r="O4715" s="4"/>
      <c r="P4715" s="4">
        <v>8046050633</v>
      </c>
      <c r="Q4715" s="31" t="s">
        <v>33699</v>
      </c>
      <c r="R4715" s="4"/>
      <c r="S4715" s="13" t="s">
        <v>33699</v>
      </c>
      <c r="T4715" s="13"/>
      <c r="U4715" s="13"/>
      <c r="V4715" s="13"/>
      <c r="W4715" s="13"/>
    </row>
    <row r="4716" spans="1:23" x14ac:dyDescent="0.25">
      <c r="A4716" s="4" t="s">
        <v>36604</v>
      </c>
      <c r="B4716" s="4" t="s">
        <v>5182</v>
      </c>
      <c r="C4716" s="4" t="s">
        <v>8572</v>
      </c>
      <c r="D4716" s="4" t="s">
        <v>26</v>
      </c>
      <c r="E4716" s="4" t="s">
        <v>27</v>
      </c>
      <c r="F4716" s="4">
        <v>7405422786</v>
      </c>
      <c r="G4716" s="4"/>
      <c r="H4716" s="4" t="s">
        <v>36603</v>
      </c>
      <c r="I4716" s="4"/>
      <c r="J4716" s="4" t="s">
        <v>36605</v>
      </c>
      <c r="L4716" s="4" t="s">
        <v>36606</v>
      </c>
      <c r="M4716" s="4" t="s">
        <v>171</v>
      </c>
      <c r="N4716" s="4">
        <v>370001</v>
      </c>
      <c r="O4716" s="4"/>
      <c r="P4716" s="4">
        <v>8042538749</v>
      </c>
      <c r="Q4716" s="31"/>
      <c r="R4716" s="4"/>
      <c r="S4716" s="13" t="s">
        <v>199524</v>
      </c>
      <c r="T4716" s="13"/>
      <c r="U4716" s="13"/>
      <c r="V4716" s="13"/>
      <c r="W4716" s="13"/>
    </row>
    <row r="4717" spans="1:23" x14ac:dyDescent="0.25">
      <c r="A4717" s="4" t="s">
        <v>37501</v>
      </c>
      <c r="B4717" s="4" t="s">
        <v>5182</v>
      </c>
      <c r="C4717" s="4" t="s">
        <v>37332</v>
      </c>
      <c r="D4717" s="4" t="s">
        <v>26</v>
      </c>
      <c r="E4717" s="4" t="s">
        <v>74</v>
      </c>
      <c r="F4717" s="4">
        <v>9879311793</v>
      </c>
      <c r="G4717" s="4">
        <v>9879499891</v>
      </c>
      <c r="H4717" s="4" t="s">
        <v>37499</v>
      </c>
      <c r="I4717" s="4" t="s">
        <v>37500</v>
      </c>
      <c r="J4717" s="4" t="s">
        <v>37502</v>
      </c>
      <c r="L4717" s="4" t="s">
        <v>37503</v>
      </c>
      <c r="M4717" s="4" t="s">
        <v>171</v>
      </c>
      <c r="N4717" s="4">
        <v>370001</v>
      </c>
      <c r="O4717" s="4"/>
      <c r="P4717" s="4">
        <v>8048116213</v>
      </c>
      <c r="Q4717" s="31"/>
      <c r="R4717" s="4"/>
      <c r="S4717" s="13" t="s">
        <v>213049</v>
      </c>
      <c r="T4717" s="13"/>
      <c r="U4717" s="13"/>
      <c r="V4717" s="13"/>
      <c r="W4717" s="13"/>
    </row>
    <row r="4718" spans="1:23" x14ac:dyDescent="0.25">
      <c r="A4718" s="4" t="s">
        <v>38690</v>
      </c>
      <c r="B4718" s="4" t="s">
        <v>5182</v>
      </c>
      <c r="C4718" s="4" t="s">
        <v>2321</v>
      </c>
      <c r="D4718" s="4" t="s">
        <v>129</v>
      </c>
      <c r="E4718" s="4" t="s">
        <v>9814</v>
      </c>
      <c r="F4718" s="4">
        <v>9825906819</v>
      </c>
      <c r="G4718" s="4"/>
      <c r="H4718" s="4" t="s">
        <v>38689</v>
      </c>
      <c r="I4718" s="4"/>
      <c r="J4718" s="4" t="s">
        <v>38691</v>
      </c>
      <c r="L4718" s="4" t="s">
        <v>38692</v>
      </c>
      <c r="M4718" s="4" t="s">
        <v>171</v>
      </c>
      <c r="N4718" s="4">
        <v>370001</v>
      </c>
      <c r="O4718" s="4"/>
      <c r="P4718" s="4">
        <v>8046072065</v>
      </c>
      <c r="Q4718" s="31"/>
      <c r="R4718" s="4"/>
      <c r="S4718" s="13" t="s">
        <v>199525</v>
      </c>
      <c r="T4718" s="13"/>
      <c r="U4718" s="13"/>
      <c r="V4718" s="13"/>
      <c r="W4718" s="13"/>
    </row>
    <row r="4719" spans="1:23" x14ac:dyDescent="0.25">
      <c r="A4719" s="4" t="s">
        <v>41013</v>
      </c>
      <c r="B4719" s="4" t="s">
        <v>5182</v>
      </c>
      <c r="C4719" s="4" t="s">
        <v>867</v>
      </c>
      <c r="D4719" s="4" t="s">
        <v>41011</v>
      </c>
      <c r="E4719" s="4" t="s">
        <v>27</v>
      </c>
      <c r="F4719" s="4">
        <v>9825457274</v>
      </c>
      <c r="G4719" s="4"/>
      <c r="H4719" s="4" t="s">
        <v>41012</v>
      </c>
      <c r="I4719" s="4"/>
      <c r="J4719" s="4" t="s">
        <v>41014</v>
      </c>
      <c r="L4719" s="4"/>
      <c r="M4719" s="4" t="s">
        <v>171</v>
      </c>
      <c r="N4719" s="4">
        <v>370001</v>
      </c>
      <c r="O4719" s="4" t="s">
        <v>41015</v>
      </c>
      <c r="P4719" s="4">
        <v>8048014392</v>
      </c>
      <c r="Q4719" s="31"/>
      <c r="R4719" s="4"/>
      <c r="S4719" s="13" t="s">
        <v>213050</v>
      </c>
      <c r="T4719" s="13"/>
      <c r="U4719" s="13"/>
      <c r="V4719" s="13"/>
      <c r="W4719" s="13"/>
    </row>
    <row r="4720" spans="1:23" x14ac:dyDescent="0.25">
      <c r="A4720" s="4" t="s">
        <v>47922</v>
      </c>
      <c r="B4720" s="4" t="s">
        <v>5182</v>
      </c>
      <c r="C4720" s="4" t="s">
        <v>1336</v>
      </c>
      <c r="D4720" s="4" t="s">
        <v>129</v>
      </c>
      <c r="E4720" s="4" t="s">
        <v>65</v>
      </c>
      <c r="F4720" s="4">
        <v>9825069180</v>
      </c>
      <c r="G4720" s="4"/>
      <c r="H4720" s="4" t="s">
        <v>47921</v>
      </c>
      <c r="I4720" s="4"/>
      <c r="J4720" s="4" t="s">
        <v>47923</v>
      </c>
      <c r="L4720" s="4" t="s">
        <v>47924</v>
      </c>
      <c r="M4720" s="4" t="s">
        <v>171</v>
      </c>
      <c r="N4720" s="4">
        <v>370001</v>
      </c>
      <c r="O4720" s="4" t="s">
        <v>47925</v>
      </c>
      <c r="P4720" s="4">
        <v>8046077834</v>
      </c>
      <c r="Q4720" s="31"/>
      <c r="R4720" s="4"/>
      <c r="S4720" s="13" t="s">
        <v>213051</v>
      </c>
      <c r="T4720" s="13"/>
      <c r="U4720" s="13"/>
      <c r="V4720" s="13"/>
      <c r="W4720" s="13"/>
    </row>
    <row r="4721" spans="1:23" ht="45" x14ac:dyDescent="0.25">
      <c r="A4721" s="4" t="s">
        <v>63498</v>
      </c>
      <c r="B4721" s="4" t="s">
        <v>5182</v>
      </c>
      <c r="C4721" s="4" t="s">
        <v>2749</v>
      </c>
      <c r="D4721" s="4" t="s">
        <v>26</v>
      </c>
      <c r="E4721" s="4" t="s">
        <v>34</v>
      </c>
      <c r="F4721" s="4">
        <v>8141304640</v>
      </c>
      <c r="G4721" s="4">
        <v>8140619779</v>
      </c>
      <c r="H4721" s="4" t="s">
        <v>63497</v>
      </c>
      <c r="I4721" s="4"/>
      <c r="J4721" s="4" t="s">
        <v>63499</v>
      </c>
      <c r="L4721" s="4" t="s">
        <v>63500</v>
      </c>
      <c r="M4721" s="4" t="s">
        <v>171</v>
      </c>
      <c r="N4721" s="4">
        <v>670105</v>
      </c>
      <c r="O4721" s="4"/>
      <c r="P4721" s="4">
        <v>8048604737</v>
      </c>
      <c r="Q4721" s="31" t="s">
        <v>206706</v>
      </c>
      <c r="R4721" s="4"/>
      <c r="S4721" s="13" t="s">
        <v>226165</v>
      </c>
      <c r="T4721" s="13"/>
      <c r="U4721" s="13"/>
      <c r="V4721" s="13"/>
      <c r="W4721" s="13"/>
    </row>
    <row r="4722" spans="1:23" x14ac:dyDescent="0.25">
      <c r="A4722" s="4" t="s">
        <v>67412</v>
      </c>
      <c r="B4722" s="4" t="s">
        <v>5182</v>
      </c>
      <c r="C4722" s="4" t="s">
        <v>475</v>
      </c>
      <c r="D4722" s="4" t="s">
        <v>647</v>
      </c>
      <c r="E4722" s="4" t="s">
        <v>27</v>
      </c>
      <c r="F4722" s="4">
        <v>9879527914</v>
      </c>
      <c r="G4722" s="4"/>
      <c r="H4722" s="4" t="s">
        <v>67411</v>
      </c>
      <c r="I4722" s="4"/>
      <c r="J4722" s="4" t="s">
        <v>67413</v>
      </c>
      <c r="L4722" s="4" t="s">
        <v>67414</v>
      </c>
      <c r="M4722" s="4" t="s">
        <v>171</v>
      </c>
      <c r="N4722" s="4">
        <v>370001</v>
      </c>
      <c r="O4722" s="4"/>
      <c r="P4722" s="4">
        <v>8048118959</v>
      </c>
      <c r="Q4722" s="31"/>
      <c r="R4722" s="4"/>
      <c r="S4722" s="13" t="s">
        <v>67410</v>
      </c>
      <c r="T4722" s="13"/>
      <c r="U4722" s="13"/>
      <c r="V4722" s="13"/>
      <c r="W4722" s="13"/>
    </row>
    <row r="4723" spans="1:23" x14ac:dyDescent="0.25">
      <c r="A4723" s="4" t="s">
        <v>68556</v>
      </c>
      <c r="B4723" s="4" t="s">
        <v>5182</v>
      </c>
      <c r="C4723" s="4" t="s">
        <v>23765</v>
      </c>
      <c r="D4723" s="4" t="s">
        <v>647</v>
      </c>
      <c r="E4723" s="4" t="s">
        <v>27</v>
      </c>
      <c r="F4723" s="4">
        <v>9825312084</v>
      </c>
      <c r="G4723" s="4"/>
      <c r="H4723" s="4" t="s">
        <v>68555</v>
      </c>
      <c r="I4723" s="4"/>
      <c r="J4723" s="4" t="s">
        <v>68557</v>
      </c>
      <c r="L4723" s="4" t="s">
        <v>68558</v>
      </c>
      <c r="M4723" s="4" t="s">
        <v>171</v>
      </c>
      <c r="N4723" s="4">
        <v>370001</v>
      </c>
      <c r="O4723" s="4"/>
      <c r="P4723" s="4">
        <v>8046045267</v>
      </c>
      <c r="Q4723" s="31"/>
      <c r="R4723" s="4"/>
      <c r="S4723" s="13" t="s">
        <v>226166</v>
      </c>
      <c r="T4723" s="13"/>
      <c r="U4723" s="13"/>
      <c r="V4723" s="13"/>
      <c r="W4723" s="13"/>
    </row>
    <row r="4724" spans="1:23" x14ac:dyDescent="0.25">
      <c r="A4724" s="4" t="s">
        <v>75604</v>
      </c>
      <c r="B4724" s="4" t="s">
        <v>5182</v>
      </c>
      <c r="C4724" s="4" t="s">
        <v>4272</v>
      </c>
      <c r="D4724" s="4" t="s">
        <v>75601</v>
      </c>
      <c r="E4724" s="4" t="s">
        <v>74</v>
      </c>
      <c r="F4724" s="4">
        <v>9825385774</v>
      </c>
      <c r="G4724" s="4">
        <v>9712082004</v>
      </c>
      <c r="H4724" s="4" t="s">
        <v>75602</v>
      </c>
      <c r="I4724" s="4" t="s">
        <v>75603</v>
      </c>
      <c r="J4724" s="4" t="s">
        <v>75605</v>
      </c>
      <c r="L4724" s="4" t="s">
        <v>5182</v>
      </c>
      <c r="M4724" s="4" t="s">
        <v>171</v>
      </c>
      <c r="N4724" s="4">
        <v>370001</v>
      </c>
      <c r="O4724" s="4" t="s">
        <v>75606</v>
      </c>
      <c r="P4724" s="4">
        <v>8049188641</v>
      </c>
      <c r="Q4724" s="31"/>
      <c r="R4724" s="4"/>
      <c r="S4724" s="13" t="s">
        <v>226167</v>
      </c>
      <c r="T4724" s="13"/>
      <c r="U4724" s="13"/>
      <c r="V4724" s="13"/>
      <c r="W4724" s="13"/>
    </row>
    <row r="4725" spans="1:23" x14ac:dyDescent="0.25">
      <c r="A4725" s="4" t="s">
        <v>77661</v>
      </c>
      <c r="B4725" s="4" t="s">
        <v>5182</v>
      </c>
      <c r="C4725" s="4" t="s">
        <v>1087</v>
      </c>
      <c r="D4725" s="4" t="s">
        <v>647</v>
      </c>
      <c r="E4725" s="4" t="s">
        <v>34</v>
      </c>
      <c r="F4725" s="4">
        <v>8885437025</v>
      </c>
      <c r="G4725" s="4">
        <v>8019217332</v>
      </c>
      <c r="H4725" s="4" t="s">
        <v>77659</v>
      </c>
      <c r="I4725" s="4" t="s">
        <v>77660</v>
      </c>
      <c r="J4725" s="4" t="s">
        <v>77662</v>
      </c>
      <c r="L4725" s="4" t="s">
        <v>77663</v>
      </c>
      <c r="M4725" s="4" t="s">
        <v>171</v>
      </c>
      <c r="N4725" s="4">
        <v>370001</v>
      </c>
      <c r="O4725" s="4"/>
      <c r="P4725" s="4">
        <v>8048577276</v>
      </c>
      <c r="Q4725" s="31" t="s">
        <v>77657</v>
      </c>
      <c r="R4725" s="4"/>
      <c r="S4725" s="13" t="s">
        <v>77658</v>
      </c>
      <c r="T4725" s="13"/>
      <c r="U4725" s="13"/>
      <c r="V4725" s="13"/>
      <c r="W4725" s="13"/>
    </row>
    <row r="4726" spans="1:23" x14ac:dyDescent="0.25">
      <c r="A4726" s="4" t="s">
        <v>79555</v>
      </c>
      <c r="B4726" s="4" t="s">
        <v>5182</v>
      </c>
      <c r="C4726" s="4" t="s">
        <v>23296</v>
      </c>
      <c r="D4726" s="4" t="s">
        <v>79553</v>
      </c>
      <c r="E4726" s="4" t="s">
        <v>27</v>
      </c>
      <c r="F4726" s="4">
        <v>9825662933</v>
      </c>
      <c r="G4726" s="4">
        <v>9033948431</v>
      </c>
      <c r="H4726" s="4" t="s">
        <v>79554</v>
      </c>
      <c r="I4726" s="4"/>
      <c r="J4726" s="4" t="s">
        <v>79556</v>
      </c>
      <c r="L4726" s="4" t="s">
        <v>79557</v>
      </c>
      <c r="M4726" s="4" t="s">
        <v>171</v>
      </c>
      <c r="N4726" s="4">
        <v>370001</v>
      </c>
      <c r="O4726" s="4"/>
      <c r="P4726" s="4">
        <v>8071645585</v>
      </c>
      <c r="Q4726" s="31" t="s">
        <v>79551</v>
      </c>
      <c r="R4726" s="4"/>
      <c r="S4726" s="13" t="s">
        <v>79552</v>
      </c>
      <c r="T4726" s="13"/>
      <c r="U4726" s="13"/>
      <c r="V4726" s="13"/>
      <c r="W4726" s="13"/>
    </row>
    <row r="4727" spans="1:23" x14ac:dyDescent="0.25">
      <c r="A4727" s="4" t="s">
        <v>80399</v>
      </c>
      <c r="B4727" s="4" t="s">
        <v>5182</v>
      </c>
      <c r="C4727" s="4" t="s">
        <v>74</v>
      </c>
      <c r="D4727" s="4"/>
      <c r="E4727" s="4" t="s">
        <v>65</v>
      </c>
      <c r="F4727" s="4">
        <v>9879610939</v>
      </c>
      <c r="G4727" s="4"/>
      <c r="H4727" s="4" t="s">
        <v>80397</v>
      </c>
      <c r="I4727" s="4" t="s">
        <v>80398</v>
      </c>
      <c r="J4727" s="4" t="s">
        <v>80400</v>
      </c>
      <c r="L4727" s="4" t="s">
        <v>80401</v>
      </c>
      <c r="M4727" s="4" t="s">
        <v>171</v>
      </c>
      <c r="N4727" s="4">
        <v>370001</v>
      </c>
      <c r="O4727" s="4" t="s">
        <v>80402</v>
      </c>
      <c r="P4727" s="4">
        <v>8046075010</v>
      </c>
      <c r="Q4727" s="31" t="s">
        <v>80396</v>
      </c>
      <c r="R4727" s="4"/>
      <c r="S4727" s="13" t="s">
        <v>213052</v>
      </c>
      <c r="T4727" s="13"/>
      <c r="U4727" s="13"/>
      <c r="V4727" s="13"/>
      <c r="W4727" s="13"/>
    </row>
    <row r="4728" spans="1:23" ht="30" x14ac:dyDescent="0.25">
      <c r="A4728" s="4" t="s">
        <v>103037</v>
      </c>
      <c r="B4728" s="4" t="s">
        <v>5182</v>
      </c>
      <c r="C4728" s="4" t="s">
        <v>18806</v>
      </c>
      <c r="D4728" s="4" t="s">
        <v>26</v>
      </c>
      <c r="E4728" s="4" t="s">
        <v>27</v>
      </c>
      <c r="F4728" s="4">
        <v>9979525795</v>
      </c>
      <c r="G4728" s="4"/>
      <c r="H4728" s="4" t="s">
        <v>103036</v>
      </c>
      <c r="I4728" s="4"/>
      <c r="J4728" s="4" t="s">
        <v>103038</v>
      </c>
      <c r="L4728" s="4"/>
      <c r="M4728" s="4" t="s">
        <v>171</v>
      </c>
      <c r="N4728" s="4">
        <v>370001</v>
      </c>
      <c r="O4728" s="4" t="s">
        <v>103039</v>
      </c>
      <c r="P4728" s="4">
        <v>8045327993</v>
      </c>
      <c r="Q4728" s="31" t="s">
        <v>204578</v>
      </c>
      <c r="R4728" s="4"/>
      <c r="S4728" s="13" t="s">
        <v>199526</v>
      </c>
      <c r="T4728" s="13"/>
      <c r="U4728" s="13"/>
      <c r="V4728" s="13"/>
      <c r="W4728" s="13"/>
    </row>
    <row r="4729" spans="1:23" ht="30" x14ac:dyDescent="0.25">
      <c r="A4729" s="4" t="s">
        <v>108415</v>
      </c>
      <c r="B4729" s="4" t="s">
        <v>5182</v>
      </c>
      <c r="C4729" s="4" t="s">
        <v>108412</v>
      </c>
      <c r="D4729" s="4" t="s">
        <v>108413</v>
      </c>
      <c r="E4729" s="4" t="s">
        <v>235</v>
      </c>
      <c r="F4729" s="4">
        <v>9427289287</v>
      </c>
      <c r="G4729" s="4"/>
      <c r="H4729" s="4" t="s">
        <v>108414</v>
      </c>
      <c r="I4729" s="4"/>
      <c r="J4729" s="4" t="s">
        <v>108416</v>
      </c>
      <c r="L4729" s="4" t="s">
        <v>108417</v>
      </c>
      <c r="M4729" s="4" t="s">
        <v>171</v>
      </c>
      <c r="N4729" s="4">
        <v>370655</v>
      </c>
      <c r="O4729" s="4"/>
      <c r="P4729" s="4">
        <v>8048614379</v>
      </c>
      <c r="Q4729" s="31" t="s">
        <v>206707</v>
      </c>
      <c r="R4729" s="4"/>
      <c r="S4729" s="13" t="s">
        <v>194032</v>
      </c>
      <c r="T4729" s="13"/>
      <c r="U4729" s="13"/>
      <c r="V4729" s="13"/>
      <c r="W4729" s="13"/>
    </row>
    <row r="4730" spans="1:23" x14ac:dyDescent="0.25">
      <c r="A4730" s="4" t="s">
        <v>112071</v>
      </c>
      <c r="B4730" s="4" t="s">
        <v>5182</v>
      </c>
      <c r="C4730" s="4" t="s">
        <v>32159</v>
      </c>
      <c r="D4730" s="4" t="s">
        <v>2598</v>
      </c>
      <c r="E4730" s="4" t="s">
        <v>74</v>
      </c>
      <c r="F4730" s="4">
        <v>9426386990</v>
      </c>
      <c r="G4730" s="4">
        <v>9687560915</v>
      </c>
      <c r="H4730" s="4" t="s">
        <v>112070</v>
      </c>
      <c r="I4730" s="4"/>
      <c r="J4730" s="4" t="s">
        <v>112072</v>
      </c>
      <c r="L4730" s="4" t="s">
        <v>112073</v>
      </c>
      <c r="M4730" s="4" t="s">
        <v>171</v>
      </c>
      <c r="N4730" s="4">
        <v>370001</v>
      </c>
      <c r="O4730" s="4" t="s">
        <v>112074</v>
      </c>
      <c r="P4730" s="4">
        <v>8071598033</v>
      </c>
      <c r="Q4730" s="31"/>
      <c r="R4730" s="4"/>
      <c r="S4730" s="13" t="s">
        <v>226168</v>
      </c>
      <c r="T4730" s="13"/>
      <c r="U4730" s="13"/>
      <c r="V4730" s="13"/>
      <c r="W4730" s="13"/>
    </row>
    <row r="4731" spans="1:23" ht="30" x14ac:dyDescent="0.25">
      <c r="A4731" s="4" t="s">
        <v>121684</v>
      </c>
      <c r="B4731" s="4" t="s">
        <v>5182</v>
      </c>
      <c r="C4731" s="4" t="s">
        <v>110</v>
      </c>
      <c r="D4731" s="4" t="s">
        <v>121682</v>
      </c>
      <c r="E4731" s="4" t="s">
        <v>27</v>
      </c>
      <c r="F4731" s="4">
        <v>9925236307</v>
      </c>
      <c r="G4731" s="4"/>
      <c r="H4731" s="4" t="s">
        <v>121683</v>
      </c>
      <c r="I4731" s="4"/>
      <c r="J4731" s="4" t="s">
        <v>121685</v>
      </c>
      <c r="L4731" s="4" t="s">
        <v>121685</v>
      </c>
      <c r="M4731" s="4" t="s">
        <v>171</v>
      </c>
      <c r="N4731" s="4">
        <v>370001</v>
      </c>
      <c r="O4731" s="4"/>
      <c r="P4731" s="4"/>
      <c r="Q4731" s="31" t="s">
        <v>121681</v>
      </c>
      <c r="R4731" s="4"/>
      <c r="S4731" s="13" t="s">
        <v>199527</v>
      </c>
      <c r="T4731" s="13"/>
      <c r="U4731" s="13"/>
      <c r="V4731" s="13"/>
      <c r="W4731" s="13"/>
    </row>
    <row r="4732" spans="1:23" ht="30" x14ac:dyDescent="0.25">
      <c r="A4732" s="4" t="s">
        <v>121946</v>
      </c>
      <c r="B4732" s="4" t="s">
        <v>5182</v>
      </c>
      <c r="C4732" s="4" t="s">
        <v>375</v>
      </c>
      <c r="D4732" s="4" t="s">
        <v>271</v>
      </c>
      <c r="E4732" s="4" t="s">
        <v>27</v>
      </c>
      <c r="F4732" s="4">
        <v>9979183498</v>
      </c>
      <c r="G4732" s="4">
        <v>9033903382</v>
      </c>
      <c r="H4732" s="4" t="s">
        <v>121945</v>
      </c>
      <c r="I4732" s="4"/>
      <c r="J4732" s="4" t="s">
        <v>121947</v>
      </c>
      <c r="L4732" s="4"/>
      <c r="M4732" s="4" t="s">
        <v>171</v>
      </c>
      <c r="N4732" s="4">
        <v>370001</v>
      </c>
      <c r="O4732" s="4"/>
      <c r="P4732" s="4"/>
      <c r="Q4732" s="31" t="s">
        <v>121944</v>
      </c>
      <c r="R4732" s="4"/>
      <c r="S4732" s="13" t="s">
        <v>121944</v>
      </c>
      <c r="T4732" s="13"/>
      <c r="U4732" s="13"/>
      <c r="V4732" s="13"/>
      <c r="W4732" s="13"/>
    </row>
    <row r="4733" spans="1:23" x14ac:dyDescent="0.25">
      <c r="A4733" s="4" t="s">
        <v>128217</v>
      </c>
      <c r="B4733" s="4" t="s">
        <v>5182</v>
      </c>
      <c r="C4733" s="4" t="s">
        <v>5995</v>
      </c>
      <c r="D4733" s="4" t="s">
        <v>10213</v>
      </c>
      <c r="E4733" s="4" t="s">
        <v>34</v>
      </c>
      <c r="F4733" s="4">
        <v>9825577409</v>
      </c>
      <c r="G4733" s="4"/>
      <c r="H4733" s="4" t="s">
        <v>128215</v>
      </c>
      <c r="I4733" s="4" t="s">
        <v>128216</v>
      </c>
      <c r="J4733" s="4" t="s">
        <v>128218</v>
      </c>
      <c r="L4733" s="4"/>
      <c r="M4733" s="4" t="s">
        <v>171</v>
      </c>
      <c r="N4733" s="4">
        <v>370040</v>
      </c>
      <c r="O4733" s="4" t="s">
        <v>128219</v>
      </c>
      <c r="P4733" s="4"/>
      <c r="Q4733" s="31"/>
      <c r="R4733" s="4"/>
      <c r="S4733" s="13" t="s">
        <v>213053</v>
      </c>
      <c r="T4733" s="13"/>
      <c r="U4733" s="13"/>
      <c r="V4733" s="13"/>
      <c r="W4733" s="13"/>
    </row>
    <row r="4734" spans="1:23" ht="45" x14ac:dyDescent="0.25">
      <c r="A4734" s="4" t="s">
        <v>160102</v>
      </c>
      <c r="B4734" s="4" t="s">
        <v>5182</v>
      </c>
      <c r="C4734" s="4" t="s">
        <v>160099</v>
      </c>
      <c r="D4734" s="4" t="s">
        <v>160100</v>
      </c>
      <c r="E4734" s="4" t="s">
        <v>2741</v>
      </c>
      <c r="F4734" s="4">
        <v>9427763323</v>
      </c>
      <c r="G4734" s="4">
        <v>8287939005</v>
      </c>
      <c r="H4734" s="4" t="s">
        <v>160101</v>
      </c>
      <c r="I4734" s="4"/>
      <c r="J4734" s="4" t="s">
        <v>160103</v>
      </c>
      <c r="L4734" s="4" t="s">
        <v>160104</v>
      </c>
      <c r="M4734" s="4" t="s">
        <v>171</v>
      </c>
      <c r="N4734" s="4"/>
      <c r="O4734" s="4"/>
      <c r="P4734" s="4"/>
      <c r="Q4734" s="31" t="s">
        <v>160098</v>
      </c>
      <c r="R4734" s="4"/>
      <c r="S4734" s="13" t="s">
        <v>199528</v>
      </c>
      <c r="T4734" s="13"/>
      <c r="U4734" s="13"/>
      <c r="V4734" s="13"/>
      <c r="W4734" s="13"/>
    </row>
    <row r="4735" spans="1:23" ht="45" x14ac:dyDescent="0.25">
      <c r="A4735" s="4" t="s">
        <v>161858</v>
      </c>
      <c r="B4735" s="4" t="s">
        <v>5182</v>
      </c>
      <c r="C4735" s="4" t="s">
        <v>5760</v>
      </c>
      <c r="D4735" s="4" t="s">
        <v>26</v>
      </c>
      <c r="E4735" s="4" t="s">
        <v>27</v>
      </c>
      <c r="F4735" s="4">
        <v>9825490681</v>
      </c>
      <c r="G4735" s="4"/>
      <c r="H4735" s="4" t="s">
        <v>161857</v>
      </c>
      <c r="I4735" s="4"/>
      <c r="J4735" s="4" t="s">
        <v>161859</v>
      </c>
      <c r="L4735" s="4" t="s">
        <v>161860</v>
      </c>
      <c r="M4735" s="4" t="s">
        <v>171</v>
      </c>
      <c r="N4735" s="4">
        <v>370001</v>
      </c>
      <c r="O4735" s="4" t="s">
        <v>161861</v>
      </c>
      <c r="P4735" s="4">
        <v>8071928360</v>
      </c>
      <c r="Q4735" s="31" t="s">
        <v>206708</v>
      </c>
      <c r="R4735" s="4"/>
      <c r="S4735" s="4"/>
      <c r="T4735" s="4"/>
      <c r="U4735" s="4"/>
      <c r="V4735" s="4"/>
      <c r="W4735" s="4"/>
    </row>
    <row r="4736" spans="1:23" x14ac:dyDescent="0.25">
      <c r="A4736" s="4" t="s">
        <v>166705</v>
      </c>
      <c r="B4736" s="4" t="s">
        <v>5182</v>
      </c>
      <c r="C4736" s="4" t="s">
        <v>95952</v>
      </c>
      <c r="D4736" s="4" t="s">
        <v>111</v>
      </c>
      <c r="E4736" s="4" t="s">
        <v>27</v>
      </c>
      <c r="F4736" s="4">
        <v>9426788744</v>
      </c>
      <c r="G4736" s="4"/>
      <c r="H4736" s="4" t="s">
        <v>166704</v>
      </c>
      <c r="I4736" s="4"/>
      <c r="J4736" s="4" t="s">
        <v>166706</v>
      </c>
      <c r="L4736" s="4" t="s">
        <v>668</v>
      </c>
      <c r="M4736" s="4" t="s">
        <v>171</v>
      </c>
      <c r="N4736" s="4">
        <v>370001</v>
      </c>
      <c r="O4736" s="4" t="s">
        <v>166707</v>
      </c>
      <c r="P4736" s="4"/>
      <c r="Q4736" s="31" t="s">
        <v>166703</v>
      </c>
      <c r="R4736" s="4"/>
      <c r="S4736" s="4"/>
      <c r="T4736" s="4"/>
      <c r="U4736" s="4"/>
      <c r="V4736" s="4"/>
      <c r="W4736" s="4"/>
    </row>
    <row r="4737" spans="1:23" ht="30" x14ac:dyDescent="0.25">
      <c r="A4737" s="4" t="s">
        <v>182521</v>
      </c>
      <c r="B4737" s="4" t="s">
        <v>5182</v>
      </c>
      <c r="C4737" s="4" t="s">
        <v>14663</v>
      </c>
      <c r="D4737" s="4" t="s">
        <v>182518</v>
      </c>
      <c r="E4737" s="4" t="s">
        <v>27</v>
      </c>
      <c r="F4737" s="4">
        <v>9428281766</v>
      </c>
      <c r="G4737" s="4">
        <v>8264741723</v>
      </c>
      <c r="H4737" s="4" t="s">
        <v>182519</v>
      </c>
      <c r="I4737" s="4" t="s">
        <v>182520</v>
      </c>
      <c r="J4737" s="4" t="s">
        <v>182522</v>
      </c>
      <c r="L4737" s="4" t="s">
        <v>182523</v>
      </c>
      <c r="M4737" s="4" t="s">
        <v>171</v>
      </c>
      <c r="N4737" s="4">
        <v>370001</v>
      </c>
      <c r="O4737" s="4"/>
      <c r="P4737" s="4"/>
      <c r="Q4737" s="31" t="s">
        <v>206709</v>
      </c>
      <c r="R4737" s="4"/>
      <c r="S4737" s="4"/>
      <c r="T4737" s="4"/>
      <c r="U4737" s="4"/>
      <c r="V4737" s="4"/>
      <c r="W4737" s="4"/>
    </row>
    <row r="4738" spans="1:23" ht="45" x14ac:dyDescent="0.25">
      <c r="A4738" s="4" t="s">
        <v>29971</v>
      </c>
      <c r="B4738" s="4" t="s">
        <v>29973</v>
      </c>
      <c r="C4738" s="4" t="s">
        <v>6340</v>
      </c>
      <c r="D4738" s="4" t="s">
        <v>29969</v>
      </c>
      <c r="E4738" s="4" t="s">
        <v>84</v>
      </c>
      <c r="F4738" s="4">
        <v>9225122525</v>
      </c>
      <c r="G4738" s="4">
        <v>9823050498</v>
      </c>
      <c r="H4738" s="4" t="s">
        <v>29970</v>
      </c>
      <c r="I4738" s="4"/>
      <c r="J4738" s="4" t="s">
        <v>29972</v>
      </c>
      <c r="L4738" s="4"/>
      <c r="M4738" s="4" t="s">
        <v>23</v>
      </c>
      <c r="N4738" s="4">
        <v>425201</v>
      </c>
      <c r="O4738" s="4" t="s">
        <v>29974</v>
      </c>
      <c r="P4738" s="4">
        <v>8046037265</v>
      </c>
      <c r="Q4738" s="31" t="s">
        <v>206710</v>
      </c>
      <c r="R4738" s="4"/>
      <c r="S4738" s="13" t="s">
        <v>194033</v>
      </c>
      <c r="T4738" s="13"/>
      <c r="U4738" s="13"/>
      <c r="V4738" s="13"/>
      <c r="W4738" s="13"/>
    </row>
    <row r="4739" spans="1:23" ht="30" x14ac:dyDescent="0.25">
      <c r="A4739" s="4" t="s">
        <v>14904</v>
      </c>
      <c r="B4739" s="4" t="s">
        <v>14906</v>
      </c>
      <c r="C4739" s="4" t="s">
        <v>14901</v>
      </c>
      <c r="D4739" s="4" t="s">
        <v>14902</v>
      </c>
      <c r="E4739" s="4" t="s">
        <v>27</v>
      </c>
      <c r="F4739" s="4">
        <v>8722198888</v>
      </c>
      <c r="G4739" s="4">
        <v>9030633008</v>
      </c>
      <c r="H4739" s="4" t="s">
        <v>14903</v>
      </c>
      <c r="I4739" s="4"/>
      <c r="J4739" s="4" t="s">
        <v>14905</v>
      </c>
      <c r="L4739" s="4"/>
      <c r="M4739" s="4" t="s">
        <v>351</v>
      </c>
      <c r="N4739" s="4">
        <v>585401</v>
      </c>
      <c r="O4739" s="4"/>
      <c r="P4739" s="4">
        <v>8049189570</v>
      </c>
      <c r="Q4739" s="31" t="s">
        <v>206711</v>
      </c>
      <c r="R4739" s="4"/>
      <c r="S4739" s="13" t="s">
        <v>194034</v>
      </c>
      <c r="T4739" s="13"/>
      <c r="U4739" s="13"/>
      <c r="V4739" s="13"/>
      <c r="W4739" s="13"/>
    </row>
    <row r="4740" spans="1:23" x14ac:dyDescent="0.25">
      <c r="A4740" s="4" t="s">
        <v>125946</v>
      </c>
      <c r="B4740" s="4" t="s">
        <v>14906</v>
      </c>
      <c r="C4740" s="4" t="s">
        <v>9754</v>
      </c>
      <c r="D4740" s="4" t="s">
        <v>125944</v>
      </c>
      <c r="E4740" s="4" t="s">
        <v>34</v>
      </c>
      <c r="F4740" s="4">
        <v>7022060429</v>
      </c>
      <c r="G4740" s="4">
        <v>9449829468</v>
      </c>
      <c r="H4740" s="4" t="s">
        <v>125945</v>
      </c>
      <c r="I4740" s="4"/>
      <c r="J4740" s="4" t="s">
        <v>125947</v>
      </c>
      <c r="L4740" s="4" t="s">
        <v>125948</v>
      </c>
      <c r="M4740" s="4" t="s">
        <v>351</v>
      </c>
      <c r="N4740" s="4">
        <v>585401</v>
      </c>
      <c r="O4740" s="4"/>
      <c r="P4740" s="4"/>
      <c r="Q4740" s="31" t="s">
        <v>125942</v>
      </c>
      <c r="R4740" s="4"/>
      <c r="S4740" s="13" t="s">
        <v>125943</v>
      </c>
      <c r="T4740" s="13"/>
      <c r="U4740" s="13"/>
      <c r="V4740" s="13"/>
      <c r="W4740" s="13"/>
    </row>
    <row r="4741" spans="1:23" ht="45" x14ac:dyDescent="0.25">
      <c r="A4741" s="4" t="s">
        <v>86255</v>
      </c>
      <c r="B4741" s="4" t="s">
        <v>86257</v>
      </c>
      <c r="C4741" s="4" t="s">
        <v>5802</v>
      </c>
      <c r="D4741" s="4" t="s">
        <v>188</v>
      </c>
      <c r="E4741" s="4" t="s">
        <v>27</v>
      </c>
      <c r="F4741" s="4">
        <v>8299152122</v>
      </c>
      <c r="G4741" s="4">
        <v>9532310818</v>
      </c>
      <c r="H4741" s="4" t="s">
        <v>86253</v>
      </c>
      <c r="I4741" s="4" t="s">
        <v>86254</v>
      </c>
      <c r="J4741" s="4" t="s">
        <v>86256</v>
      </c>
      <c r="L4741" s="4" t="s">
        <v>86257</v>
      </c>
      <c r="M4741" s="4" t="s">
        <v>90</v>
      </c>
      <c r="N4741" s="4">
        <v>229503</v>
      </c>
      <c r="O4741" s="4"/>
      <c r="P4741" s="4">
        <v>8048006089</v>
      </c>
      <c r="Q4741" s="31" t="s">
        <v>204579</v>
      </c>
      <c r="R4741" s="4"/>
      <c r="S4741" s="13" t="s">
        <v>226169</v>
      </c>
      <c r="T4741" s="13"/>
      <c r="U4741" s="13"/>
      <c r="V4741" s="13"/>
      <c r="W4741" s="13"/>
    </row>
    <row r="4742" spans="1:23" x14ac:dyDescent="0.25">
      <c r="A4742" s="4" t="s">
        <v>8655</v>
      </c>
      <c r="B4742" s="4" t="s">
        <v>8657</v>
      </c>
      <c r="C4742" s="4" t="s">
        <v>499</v>
      </c>
      <c r="D4742" s="4" t="s">
        <v>6908</v>
      </c>
      <c r="E4742" s="4" t="s">
        <v>27</v>
      </c>
      <c r="F4742" s="4">
        <v>9448380785</v>
      </c>
      <c r="G4742" s="4"/>
      <c r="H4742" s="4" t="s">
        <v>8653</v>
      </c>
      <c r="I4742" s="4" t="s">
        <v>8654</v>
      </c>
      <c r="J4742" s="4" t="s">
        <v>8656</v>
      </c>
      <c r="L4742" s="4" t="s">
        <v>8658</v>
      </c>
      <c r="M4742" s="4" t="s">
        <v>351</v>
      </c>
      <c r="N4742" s="4">
        <v>586101</v>
      </c>
      <c r="O4742" s="4"/>
      <c r="P4742" s="4">
        <v>8048115689</v>
      </c>
      <c r="Q4742" s="31"/>
      <c r="R4742" s="4"/>
      <c r="S4742" s="13" t="s">
        <v>199529</v>
      </c>
      <c r="T4742" s="13"/>
      <c r="U4742" s="13"/>
      <c r="V4742" s="13"/>
      <c r="W4742" s="13"/>
    </row>
    <row r="4743" spans="1:23" x14ac:dyDescent="0.25">
      <c r="A4743" s="4" t="s">
        <v>116572</v>
      </c>
      <c r="B4743" s="4" t="s">
        <v>8657</v>
      </c>
      <c r="C4743" s="4" t="s">
        <v>1145</v>
      </c>
      <c r="D4743" s="4" t="s">
        <v>149</v>
      </c>
      <c r="E4743" s="4" t="s">
        <v>74</v>
      </c>
      <c r="F4743" s="4">
        <v>9742888848</v>
      </c>
      <c r="G4743" s="4"/>
      <c r="H4743" s="4" t="s">
        <v>116571</v>
      </c>
      <c r="I4743" s="4"/>
      <c r="J4743" s="4" t="s">
        <v>116573</v>
      </c>
      <c r="L4743" s="4" t="s">
        <v>116574</v>
      </c>
      <c r="M4743" s="4" t="s">
        <v>351</v>
      </c>
      <c r="N4743" s="4">
        <v>586101</v>
      </c>
      <c r="O4743" s="4"/>
      <c r="P4743" s="4"/>
      <c r="Q4743" s="31"/>
      <c r="R4743" s="4"/>
      <c r="S4743" s="13" t="s">
        <v>226170</v>
      </c>
      <c r="T4743" s="13"/>
      <c r="U4743" s="13"/>
      <c r="V4743" s="13"/>
      <c r="W4743" s="13"/>
    </row>
    <row r="4744" spans="1:23" x14ac:dyDescent="0.25">
      <c r="A4744" s="4" t="s">
        <v>157835</v>
      </c>
      <c r="B4744" s="4" t="s">
        <v>8657</v>
      </c>
      <c r="C4744" s="4" t="s">
        <v>157832</v>
      </c>
      <c r="D4744" s="4" t="s">
        <v>157833</v>
      </c>
      <c r="E4744" s="4" t="s">
        <v>175</v>
      </c>
      <c r="F4744" s="4">
        <v>9448118204</v>
      </c>
      <c r="G4744" s="4"/>
      <c r="H4744" s="4" t="s">
        <v>157834</v>
      </c>
      <c r="I4744" s="4"/>
      <c r="J4744" s="4" t="s">
        <v>157836</v>
      </c>
      <c r="L4744" s="4" t="s">
        <v>157837</v>
      </c>
      <c r="M4744" s="4" t="s">
        <v>351</v>
      </c>
      <c r="N4744" s="4">
        <v>586101</v>
      </c>
      <c r="O4744" s="4" t="s">
        <v>157838</v>
      </c>
      <c r="P4744" s="4"/>
      <c r="Q4744" s="31"/>
      <c r="R4744" s="4"/>
      <c r="S4744" s="13" t="s">
        <v>199530</v>
      </c>
      <c r="T4744" s="13"/>
      <c r="U4744" s="13"/>
      <c r="V4744" s="13"/>
      <c r="W4744" s="13"/>
    </row>
    <row r="4745" spans="1:23" ht="45" x14ac:dyDescent="0.25">
      <c r="A4745" s="4" t="s">
        <v>9706</v>
      </c>
      <c r="B4745" s="4" t="s">
        <v>9708</v>
      </c>
      <c r="C4745" s="4" t="s">
        <v>9703</v>
      </c>
      <c r="D4745" s="4" t="s">
        <v>9704</v>
      </c>
      <c r="E4745" s="4" t="s">
        <v>34</v>
      </c>
      <c r="F4745" s="4">
        <v>8171575754</v>
      </c>
      <c r="G4745" s="4">
        <v>9359890037</v>
      </c>
      <c r="H4745" s="4" t="s">
        <v>9705</v>
      </c>
      <c r="I4745" s="4"/>
      <c r="J4745" s="4" t="s">
        <v>9707</v>
      </c>
      <c r="L4745" s="4"/>
      <c r="M4745" s="4" t="s">
        <v>90</v>
      </c>
      <c r="N4745" s="4">
        <v>246722</v>
      </c>
      <c r="O4745" s="4"/>
      <c r="P4745" s="4">
        <v>8071674301</v>
      </c>
      <c r="Q4745" s="31" t="s">
        <v>206712</v>
      </c>
      <c r="R4745" s="4"/>
      <c r="S4745" s="13" t="s">
        <v>194035</v>
      </c>
      <c r="T4745" s="13"/>
      <c r="U4745" s="13"/>
      <c r="V4745" s="13"/>
      <c r="W4745" s="13"/>
    </row>
    <row r="4746" spans="1:23" ht="45" x14ac:dyDescent="0.25">
      <c r="A4746" s="4" t="s">
        <v>26106</v>
      </c>
      <c r="B4746" s="4" t="s">
        <v>9708</v>
      </c>
      <c r="C4746" s="4" t="s">
        <v>26103</v>
      </c>
      <c r="D4746" s="4" t="s">
        <v>26104</v>
      </c>
      <c r="E4746" s="4" t="s">
        <v>27</v>
      </c>
      <c r="F4746" s="4">
        <v>8533817024</v>
      </c>
      <c r="G4746" s="4">
        <v>9897703298</v>
      </c>
      <c r="H4746" s="4" t="s">
        <v>26105</v>
      </c>
      <c r="I4746" s="4"/>
      <c r="J4746" s="4" t="s">
        <v>26107</v>
      </c>
      <c r="L4746" s="4" t="s">
        <v>11571</v>
      </c>
      <c r="M4746" s="4" t="s">
        <v>90</v>
      </c>
      <c r="N4746" s="4">
        <v>246762</v>
      </c>
      <c r="O4746" s="4"/>
      <c r="P4746" s="4">
        <v>8071809968</v>
      </c>
      <c r="Q4746" s="31" t="s">
        <v>206713</v>
      </c>
      <c r="R4746" s="4"/>
      <c r="S4746" s="13" t="s">
        <v>194036</v>
      </c>
      <c r="T4746" s="13"/>
      <c r="U4746" s="13"/>
      <c r="V4746" s="13"/>
      <c r="W4746" s="13"/>
    </row>
    <row r="4747" spans="1:23" ht="30" x14ac:dyDescent="0.25">
      <c r="A4747" s="4" t="s">
        <v>50297</v>
      </c>
      <c r="B4747" s="4" t="s">
        <v>9708</v>
      </c>
      <c r="C4747" s="4" t="s">
        <v>4933</v>
      </c>
      <c r="D4747" s="4"/>
      <c r="E4747" s="4" t="s">
        <v>50294</v>
      </c>
      <c r="F4747" s="4">
        <v>8445172387</v>
      </c>
      <c r="G4747" s="4">
        <v>8433163311</v>
      </c>
      <c r="H4747" s="4" t="s">
        <v>50295</v>
      </c>
      <c r="I4747" s="4" t="s">
        <v>50296</v>
      </c>
      <c r="J4747" s="4" t="s">
        <v>50298</v>
      </c>
      <c r="L4747" s="4" t="s">
        <v>50299</v>
      </c>
      <c r="M4747" s="4" t="s">
        <v>90</v>
      </c>
      <c r="N4747" s="4">
        <v>246763</v>
      </c>
      <c r="O4747" s="4" t="s">
        <v>50300</v>
      </c>
      <c r="P4747" s="4">
        <v>8071920802</v>
      </c>
      <c r="Q4747" s="31" t="s">
        <v>206714</v>
      </c>
      <c r="R4747" s="4"/>
      <c r="S4747" s="13" t="s">
        <v>199531</v>
      </c>
      <c r="T4747" s="13"/>
      <c r="U4747" s="13"/>
      <c r="V4747" s="13"/>
      <c r="W4747" s="13"/>
    </row>
    <row r="4748" spans="1:23" ht="30" x14ac:dyDescent="0.25">
      <c r="A4748" s="4" t="s">
        <v>52242</v>
      </c>
      <c r="B4748" s="4" t="s">
        <v>9708</v>
      </c>
      <c r="C4748" s="4" t="s">
        <v>23903</v>
      </c>
      <c r="D4748" s="4" t="s">
        <v>1787</v>
      </c>
      <c r="E4748" s="4" t="s">
        <v>27</v>
      </c>
      <c r="F4748" s="4">
        <v>8273402106</v>
      </c>
      <c r="G4748" s="4">
        <v>9837866413</v>
      </c>
      <c r="H4748" s="4" t="s">
        <v>52240</v>
      </c>
      <c r="I4748" s="4" t="s">
        <v>52241</v>
      </c>
      <c r="J4748" s="4" t="s">
        <v>52243</v>
      </c>
      <c r="L4748" s="4" t="s">
        <v>52244</v>
      </c>
      <c r="M4748" s="4" t="s">
        <v>90</v>
      </c>
      <c r="N4748" s="4">
        <v>246733</v>
      </c>
      <c r="O4748" s="4"/>
      <c r="P4748" s="4">
        <v>8048400285</v>
      </c>
      <c r="Q4748" s="31" t="s">
        <v>213054</v>
      </c>
      <c r="R4748" s="4"/>
      <c r="S4748" s="13" t="s">
        <v>213055</v>
      </c>
      <c r="T4748" s="13"/>
      <c r="U4748" s="13"/>
      <c r="V4748" s="13"/>
      <c r="W4748" s="13"/>
    </row>
    <row r="4749" spans="1:23" ht="45" x14ac:dyDescent="0.25">
      <c r="A4749" s="4" t="s">
        <v>64735</v>
      </c>
      <c r="B4749" s="4" t="s">
        <v>9708</v>
      </c>
      <c r="C4749" s="4" t="s">
        <v>867</v>
      </c>
      <c r="D4749" s="4" t="s">
        <v>12465</v>
      </c>
      <c r="E4749" s="4" t="s">
        <v>34</v>
      </c>
      <c r="F4749" s="4">
        <v>7078736380</v>
      </c>
      <c r="G4749" s="4">
        <v>8077351761</v>
      </c>
      <c r="H4749" s="4" t="s">
        <v>64733</v>
      </c>
      <c r="I4749" s="4" t="s">
        <v>64734</v>
      </c>
      <c r="J4749" s="4" t="s">
        <v>64736</v>
      </c>
      <c r="L4749" s="4" t="s">
        <v>11571</v>
      </c>
      <c r="M4749" s="4" t="s">
        <v>90</v>
      </c>
      <c r="N4749" s="4">
        <v>246762</v>
      </c>
      <c r="O4749" s="4" t="s">
        <v>64737</v>
      </c>
      <c r="P4749" s="4">
        <v>8071642002</v>
      </c>
      <c r="Q4749" s="31" t="s">
        <v>206715</v>
      </c>
      <c r="R4749" s="4"/>
      <c r="S4749" s="13" t="s">
        <v>199532</v>
      </c>
      <c r="T4749" s="13"/>
      <c r="U4749" s="13"/>
      <c r="V4749" s="13"/>
      <c r="W4749" s="13"/>
    </row>
    <row r="4750" spans="1:23" x14ac:dyDescent="0.25">
      <c r="A4750" s="4" t="s">
        <v>73045</v>
      </c>
      <c r="B4750" s="4" t="s">
        <v>9708</v>
      </c>
      <c r="C4750" s="4" t="s">
        <v>6321</v>
      </c>
      <c r="D4750" s="4" t="s">
        <v>3346</v>
      </c>
      <c r="E4750" s="4" t="s">
        <v>27</v>
      </c>
      <c r="F4750" s="4">
        <v>9897902483</v>
      </c>
      <c r="G4750" s="4">
        <v>9997448907</v>
      </c>
      <c r="H4750" s="4" t="s">
        <v>73044</v>
      </c>
      <c r="I4750" s="4"/>
      <c r="J4750" s="4" t="s">
        <v>73046</v>
      </c>
      <c r="L4750" s="4" t="s">
        <v>73046</v>
      </c>
      <c r="M4750" s="4" t="s">
        <v>90</v>
      </c>
      <c r="N4750" s="4">
        <v>246762</v>
      </c>
      <c r="O4750" s="4" t="s">
        <v>73047</v>
      </c>
      <c r="P4750" s="4">
        <v>8043256523</v>
      </c>
      <c r="Q4750" s="31"/>
      <c r="R4750" s="4"/>
      <c r="S4750" s="13" t="s">
        <v>213056</v>
      </c>
      <c r="T4750" s="13"/>
      <c r="U4750" s="13"/>
      <c r="V4750" s="13"/>
      <c r="W4750" s="13"/>
    </row>
    <row r="4751" spans="1:23" x14ac:dyDescent="0.25">
      <c r="A4751" s="4" t="s">
        <v>84314</v>
      </c>
      <c r="B4751" s="4" t="s">
        <v>9708</v>
      </c>
      <c r="C4751" s="4" t="s">
        <v>84310</v>
      </c>
      <c r="D4751" s="4" t="s">
        <v>84311</v>
      </c>
      <c r="E4751" s="4" t="s">
        <v>65</v>
      </c>
      <c r="F4751" s="4">
        <v>9917284800</v>
      </c>
      <c r="G4751" s="4">
        <v>9997186270</v>
      </c>
      <c r="H4751" s="4" t="s">
        <v>84312</v>
      </c>
      <c r="I4751" s="4" t="s">
        <v>84313</v>
      </c>
      <c r="J4751" s="4" t="s">
        <v>84315</v>
      </c>
      <c r="L4751" s="4" t="s">
        <v>84316</v>
      </c>
      <c r="M4751" s="4" t="s">
        <v>90</v>
      </c>
      <c r="N4751" s="4">
        <v>201005</v>
      </c>
      <c r="O4751" s="4" t="s">
        <v>84317</v>
      </c>
      <c r="P4751" s="4">
        <v>8046028945</v>
      </c>
      <c r="Q4751" s="31"/>
      <c r="R4751" s="4"/>
      <c r="S4751" s="13" t="s">
        <v>213057</v>
      </c>
      <c r="T4751" s="13"/>
      <c r="U4751" s="13"/>
      <c r="V4751" s="13"/>
      <c r="W4751" s="13"/>
    </row>
    <row r="4752" spans="1:23" ht="30" x14ac:dyDescent="0.25">
      <c r="A4752" s="4" t="s">
        <v>94072</v>
      </c>
      <c r="B4752" s="4" t="s">
        <v>9708</v>
      </c>
      <c r="C4752" s="4" t="s">
        <v>65271</v>
      </c>
      <c r="D4752" s="4" t="s">
        <v>194</v>
      </c>
      <c r="E4752" s="4" t="s">
        <v>27</v>
      </c>
      <c r="F4752" s="4">
        <v>9456247323</v>
      </c>
      <c r="G4752" s="4"/>
      <c r="H4752" s="4" t="s">
        <v>94070</v>
      </c>
      <c r="I4752" s="4" t="s">
        <v>94071</v>
      </c>
      <c r="J4752" s="4" t="s">
        <v>94073</v>
      </c>
      <c r="L4752" s="4"/>
      <c r="M4752" s="4" t="s">
        <v>90</v>
      </c>
      <c r="N4752" s="4">
        <v>246701</v>
      </c>
      <c r="O4752" s="4"/>
      <c r="P4752" s="4">
        <v>8048108795</v>
      </c>
      <c r="Q4752" s="31" t="s">
        <v>94068</v>
      </c>
      <c r="R4752" s="4"/>
      <c r="S4752" s="13" t="s">
        <v>94069</v>
      </c>
      <c r="T4752" s="13"/>
      <c r="U4752" s="13"/>
      <c r="V4752" s="13"/>
      <c r="W4752" s="13"/>
    </row>
    <row r="4753" spans="1:23" ht="45" x14ac:dyDescent="0.25">
      <c r="A4753" s="4" t="s">
        <v>110772</v>
      </c>
      <c r="B4753" s="4" t="s">
        <v>9708</v>
      </c>
      <c r="C4753" s="4" t="s">
        <v>1452</v>
      </c>
      <c r="D4753" s="4" t="s">
        <v>18111</v>
      </c>
      <c r="E4753" s="4" t="s">
        <v>355</v>
      </c>
      <c r="F4753" s="4">
        <v>8979399200</v>
      </c>
      <c r="G4753" s="4">
        <v>7599111834</v>
      </c>
      <c r="H4753" s="4" t="s">
        <v>110771</v>
      </c>
      <c r="I4753" s="4"/>
      <c r="J4753" s="4" t="s">
        <v>110773</v>
      </c>
      <c r="L4753" s="4" t="s">
        <v>26443</v>
      </c>
      <c r="M4753" s="4" t="s">
        <v>90</v>
      </c>
      <c r="N4753" s="4">
        <v>246701</v>
      </c>
      <c r="O4753" s="4"/>
      <c r="P4753" s="4">
        <v>8046068092</v>
      </c>
      <c r="Q4753" s="31" t="s">
        <v>110770</v>
      </c>
      <c r="R4753" s="4"/>
      <c r="S4753" s="13" t="s">
        <v>199533</v>
      </c>
      <c r="T4753" s="13"/>
      <c r="U4753" s="13"/>
      <c r="V4753" s="13"/>
      <c r="W4753" s="13"/>
    </row>
    <row r="4754" spans="1:23" ht="45" x14ac:dyDescent="0.25">
      <c r="A4754" s="4" t="s">
        <v>171694</v>
      </c>
      <c r="B4754" s="4" t="s">
        <v>9708</v>
      </c>
      <c r="C4754" s="4" t="s">
        <v>171692</v>
      </c>
      <c r="D4754" s="4" t="s">
        <v>11552</v>
      </c>
      <c r="E4754" s="4" t="s">
        <v>34</v>
      </c>
      <c r="F4754" s="4">
        <v>9411043315</v>
      </c>
      <c r="G4754" s="4">
        <v>8077013559</v>
      </c>
      <c r="H4754" s="4" t="s">
        <v>171693</v>
      </c>
      <c r="I4754" s="4"/>
      <c r="J4754" s="4" t="s">
        <v>171695</v>
      </c>
      <c r="L4754" s="4" t="s">
        <v>11571</v>
      </c>
      <c r="M4754" s="4" t="s">
        <v>90</v>
      </c>
      <c r="N4754" s="4">
        <v>201005</v>
      </c>
      <c r="O4754" s="4" t="s">
        <v>171696</v>
      </c>
      <c r="P4754" s="4"/>
      <c r="Q4754" s="31" t="s">
        <v>171691</v>
      </c>
      <c r="R4754" s="4"/>
      <c r="S4754" s="13" t="s">
        <v>213058</v>
      </c>
      <c r="T4754" s="13"/>
      <c r="U4754" s="13"/>
      <c r="V4754" s="13"/>
      <c r="W4754" s="13"/>
    </row>
    <row r="4755" spans="1:23" x14ac:dyDescent="0.25">
      <c r="A4755" s="4" t="s">
        <v>324</v>
      </c>
      <c r="B4755" s="4" t="s">
        <v>326</v>
      </c>
      <c r="C4755" s="4" t="s">
        <v>321</v>
      </c>
      <c r="D4755" s="4" t="s">
        <v>322</v>
      </c>
      <c r="E4755" s="4" t="s">
        <v>27</v>
      </c>
      <c r="F4755" s="4">
        <v>7665522555</v>
      </c>
      <c r="G4755" s="4"/>
      <c r="H4755" s="4" t="s">
        <v>323</v>
      </c>
      <c r="I4755" s="4"/>
      <c r="J4755" s="4" t="s">
        <v>325</v>
      </c>
      <c r="L4755" s="4" t="s">
        <v>327</v>
      </c>
      <c r="M4755" s="4" t="s">
        <v>51</v>
      </c>
      <c r="N4755" s="4">
        <v>334001</v>
      </c>
      <c r="O4755" s="4"/>
      <c r="P4755" s="4">
        <v>8071642230</v>
      </c>
      <c r="Q4755" s="31"/>
      <c r="R4755" s="4"/>
      <c r="S4755" s="13" t="s">
        <v>199534</v>
      </c>
      <c r="T4755" s="13"/>
      <c r="U4755" s="13"/>
      <c r="V4755" s="13"/>
      <c r="W4755" s="13"/>
    </row>
    <row r="4756" spans="1:23" x14ac:dyDescent="0.25">
      <c r="A4756" s="4" t="s">
        <v>1661</v>
      </c>
      <c r="B4756" s="4" t="s">
        <v>326</v>
      </c>
      <c r="C4756" s="4" t="s">
        <v>1659</v>
      </c>
      <c r="D4756" s="4" t="s">
        <v>129</v>
      </c>
      <c r="E4756" s="4" t="s">
        <v>74</v>
      </c>
      <c r="F4756" s="4">
        <v>9413372916</v>
      </c>
      <c r="G4756" s="4"/>
      <c r="H4756" s="4" t="s">
        <v>1660</v>
      </c>
      <c r="I4756" s="4"/>
      <c r="J4756" s="4" t="s">
        <v>1662</v>
      </c>
      <c r="L4756" s="4" t="s">
        <v>1663</v>
      </c>
      <c r="M4756" s="4" t="s">
        <v>51</v>
      </c>
      <c r="N4756" s="4">
        <v>334001</v>
      </c>
      <c r="O4756" s="4" t="s">
        <v>1664</v>
      </c>
      <c r="P4756" s="4">
        <v>8046025222</v>
      </c>
      <c r="Q4756" s="31"/>
      <c r="R4756" s="4"/>
      <c r="S4756" s="13" t="s">
        <v>226171</v>
      </c>
      <c r="T4756" s="13"/>
      <c r="U4756" s="13"/>
      <c r="V4756" s="13"/>
      <c r="W4756" s="13"/>
    </row>
    <row r="4757" spans="1:23" x14ac:dyDescent="0.25">
      <c r="A4757" s="4" t="s">
        <v>11772</v>
      </c>
      <c r="B4757" s="4" t="s">
        <v>326</v>
      </c>
      <c r="C4757" s="4" t="s">
        <v>2693</v>
      </c>
      <c r="D4757" s="4" t="s">
        <v>129</v>
      </c>
      <c r="E4757" s="4" t="s">
        <v>27</v>
      </c>
      <c r="F4757" s="4">
        <v>9314946695</v>
      </c>
      <c r="G4757" s="4"/>
      <c r="H4757" s="4" t="s">
        <v>11771</v>
      </c>
      <c r="I4757" s="4"/>
      <c r="J4757" s="4" t="s">
        <v>11773</v>
      </c>
      <c r="L4757" s="4" t="s">
        <v>11774</v>
      </c>
      <c r="M4757" s="4" t="s">
        <v>51</v>
      </c>
      <c r="N4757" s="4">
        <v>334401</v>
      </c>
      <c r="O4757" s="4" t="s">
        <v>11775</v>
      </c>
      <c r="P4757" s="4">
        <v>8046071418</v>
      </c>
      <c r="Q4757" s="31"/>
      <c r="R4757" s="4"/>
      <c r="S4757" s="13" t="s">
        <v>199535</v>
      </c>
      <c r="T4757" s="13"/>
      <c r="U4757" s="13"/>
      <c r="V4757" s="13"/>
      <c r="W4757" s="13"/>
    </row>
    <row r="4758" spans="1:23" x14ac:dyDescent="0.25">
      <c r="A4758" s="4" t="s">
        <v>15117</v>
      </c>
      <c r="B4758" s="4" t="s">
        <v>326</v>
      </c>
      <c r="C4758" s="4" t="s">
        <v>15115</v>
      </c>
      <c r="D4758" s="4" t="s">
        <v>242</v>
      </c>
      <c r="E4758" s="4" t="s">
        <v>27</v>
      </c>
      <c r="F4758" s="4">
        <v>9929714633</v>
      </c>
      <c r="G4758" s="4"/>
      <c r="H4758" s="4" t="s">
        <v>15116</v>
      </c>
      <c r="I4758" s="4"/>
      <c r="J4758" s="4" t="s">
        <v>15118</v>
      </c>
      <c r="L4758" s="4" t="s">
        <v>15119</v>
      </c>
      <c r="M4758" s="4" t="s">
        <v>51</v>
      </c>
      <c r="N4758" s="4">
        <v>334001</v>
      </c>
      <c r="O4758" s="4"/>
      <c r="P4758" s="4">
        <v>8046045697</v>
      </c>
      <c r="Q4758" s="31"/>
      <c r="R4758" s="4"/>
      <c r="S4758" s="13" t="s">
        <v>199536</v>
      </c>
      <c r="T4758" s="13"/>
      <c r="U4758" s="13"/>
      <c r="V4758" s="13"/>
      <c r="W4758" s="13"/>
    </row>
    <row r="4759" spans="1:23" ht="45" x14ac:dyDescent="0.25">
      <c r="A4759" s="4" t="s">
        <v>15481</v>
      </c>
      <c r="B4759" s="4" t="s">
        <v>326</v>
      </c>
      <c r="C4759" s="4" t="s">
        <v>4418</v>
      </c>
      <c r="D4759" s="4" t="s">
        <v>15478</v>
      </c>
      <c r="E4759" s="4" t="s">
        <v>27</v>
      </c>
      <c r="F4759" s="4">
        <v>9950661565</v>
      </c>
      <c r="G4759" s="4">
        <v>9571277772</v>
      </c>
      <c r="H4759" s="4" t="s">
        <v>15479</v>
      </c>
      <c r="I4759" s="4" t="s">
        <v>15480</v>
      </c>
      <c r="J4759" s="4" t="s">
        <v>15482</v>
      </c>
      <c r="L4759" s="4" t="s">
        <v>15483</v>
      </c>
      <c r="M4759" s="4" t="s">
        <v>51</v>
      </c>
      <c r="N4759" s="4">
        <v>334003</v>
      </c>
      <c r="O4759" s="4"/>
      <c r="P4759" s="4">
        <v>8071742270</v>
      </c>
      <c r="Q4759" s="31" t="s">
        <v>206716</v>
      </c>
      <c r="R4759" s="4"/>
      <c r="S4759" s="13" t="s">
        <v>194037</v>
      </c>
      <c r="T4759" s="13"/>
      <c r="U4759" s="13"/>
      <c r="V4759" s="13"/>
      <c r="W4759" s="13"/>
    </row>
    <row r="4760" spans="1:23" x14ac:dyDescent="0.25">
      <c r="A4760" s="4" t="s">
        <v>23233</v>
      </c>
      <c r="B4760" s="4" t="s">
        <v>326</v>
      </c>
      <c r="C4760" s="4" t="s">
        <v>23230</v>
      </c>
      <c r="D4760" s="4" t="s">
        <v>234</v>
      </c>
      <c r="E4760" s="4" t="s">
        <v>34</v>
      </c>
      <c r="F4760" s="4">
        <v>9214030628</v>
      </c>
      <c r="G4760" s="4">
        <v>9414430628</v>
      </c>
      <c r="H4760" s="4" t="s">
        <v>23231</v>
      </c>
      <c r="I4760" s="4" t="s">
        <v>23232</v>
      </c>
      <c r="J4760" s="4" t="s">
        <v>23234</v>
      </c>
      <c r="L4760" s="4" t="s">
        <v>23235</v>
      </c>
      <c r="M4760" s="4" t="s">
        <v>51</v>
      </c>
      <c r="N4760" s="4">
        <v>334001</v>
      </c>
      <c r="O4760" s="4" t="s">
        <v>23236</v>
      </c>
      <c r="P4760" s="4">
        <v>8079463407</v>
      </c>
      <c r="Q4760" s="31"/>
      <c r="R4760" s="4"/>
      <c r="S4760" s="13" t="s">
        <v>213059</v>
      </c>
      <c r="T4760" s="13"/>
      <c r="U4760" s="13"/>
      <c r="V4760" s="13"/>
      <c r="W4760" s="13"/>
    </row>
    <row r="4761" spans="1:23" x14ac:dyDescent="0.25">
      <c r="A4761" s="4" t="s">
        <v>24381</v>
      </c>
      <c r="B4761" s="4" t="s">
        <v>326</v>
      </c>
      <c r="C4761" s="4" t="s">
        <v>1600</v>
      </c>
      <c r="D4761" s="4" t="s">
        <v>24379</v>
      </c>
      <c r="E4761" s="4" t="s">
        <v>27</v>
      </c>
      <c r="F4761" s="4">
        <v>9828091374</v>
      </c>
      <c r="G4761" s="4"/>
      <c r="H4761" s="4" t="s">
        <v>24380</v>
      </c>
      <c r="I4761" s="4"/>
      <c r="J4761" s="4" t="s">
        <v>24382</v>
      </c>
      <c r="L4761" s="4"/>
      <c r="M4761" s="4" t="s">
        <v>51</v>
      </c>
      <c r="N4761" s="4">
        <v>334001</v>
      </c>
      <c r="O4761" s="4"/>
      <c r="P4761" s="4">
        <v>8043257203</v>
      </c>
      <c r="Q4761" s="31"/>
      <c r="R4761" s="4"/>
      <c r="S4761" s="13" t="s">
        <v>213060</v>
      </c>
      <c r="T4761" s="13"/>
      <c r="U4761" s="13"/>
      <c r="V4761" s="13"/>
      <c r="W4761" s="13"/>
    </row>
    <row r="4762" spans="1:23" x14ac:dyDescent="0.25">
      <c r="A4762" s="4" t="s">
        <v>42143</v>
      </c>
      <c r="B4762" s="4" t="s">
        <v>326</v>
      </c>
      <c r="C4762" s="4" t="s">
        <v>5090</v>
      </c>
      <c r="D4762" s="4" t="s">
        <v>24231</v>
      </c>
      <c r="E4762" s="4" t="s">
        <v>9029</v>
      </c>
      <c r="F4762" s="4">
        <v>8107555693</v>
      </c>
      <c r="G4762" s="4"/>
      <c r="H4762" s="4" t="s">
        <v>42142</v>
      </c>
      <c r="I4762" s="4"/>
      <c r="J4762" s="4" t="s">
        <v>42144</v>
      </c>
      <c r="L4762" s="4" t="s">
        <v>42145</v>
      </c>
      <c r="M4762" s="4" t="s">
        <v>51</v>
      </c>
      <c r="N4762" s="4">
        <v>334002</v>
      </c>
      <c r="O4762" s="4" t="s">
        <v>17163</v>
      </c>
      <c r="P4762" s="4">
        <v>8071934743</v>
      </c>
      <c r="Q4762" s="31"/>
      <c r="R4762" s="4"/>
      <c r="S4762" s="13" t="s">
        <v>42141</v>
      </c>
      <c r="T4762" s="13"/>
      <c r="U4762" s="13"/>
      <c r="V4762" s="13"/>
      <c r="W4762" s="13"/>
    </row>
    <row r="4763" spans="1:23" ht="45" x14ac:dyDescent="0.25">
      <c r="A4763" s="4" t="s">
        <v>47684</v>
      </c>
      <c r="B4763" s="4" t="s">
        <v>326</v>
      </c>
      <c r="C4763" s="4" t="s">
        <v>37590</v>
      </c>
      <c r="D4763" s="4" t="s">
        <v>47682</v>
      </c>
      <c r="E4763" s="4" t="s">
        <v>175</v>
      </c>
      <c r="F4763" s="4">
        <v>8875420007</v>
      </c>
      <c r="G4763" s="4">
        <v>9414141339</v>
      </c>
      <c r="H4763" s="4" t="s">
        <v>47683</v>
      </c>
      <c r="I4763" s="4"/>
      <c r="J4763" s="4" t="s">
        <v>47685</v>
      </c>
      <c r="L4763" s="4" t="s">
        <v>47686</v>
      </c>
      <c r="M4763" s="4" t="s">
        <v>51</v>
      </c>
      <c r="N4763" s="4">
        <v>334001</v>
      </c>
      <c r="O4763" s="4"/>
      <c r="P4763" s="4">
        <v>8046063407</v>
      </c>
      <c r="Q4763" s="31" t="s">
        <v>206717</v>
      </c>
      <c r="R4763" s="4"/>
      <c r="S4763" s="13" t="s">
        <v>199537</v>
      </c>
      <c r="T4763" s="13"/>
      <c r="U4763" s="13"/>
      <c r="V4763" s="13"/>
      <c r="W4763" s="13"/>
    </row>
    <row r="4764" spans="1:23" x14ac:dyDescent="0.25">
      <c r="A4764" s="4" t="s">
        <v>49193</v>
      </c>
      <c r="B4764" s="4" t="s">
        <v>326</v>
      </c>
      <c r="C4764" s="4" t="s">
        <v>49190</v>
      </c>
      <c r="D4764" s="4" t="s">
        <v>49191</v>
      </c>
      <c r="E4764" s="4" t="s">
        <v>34</v>
      </c>
      <c r="F4764" s="4">
        <v>8769440874</v>
      </c>
      <c r="G4764" s="4">
        <v>9024110289</v>
      </c>
      <c r="H4764" s="4" t="s">
        <v>49192</v>
      </c>
      <c r="I4764" s="4"/>
      <c r="J4764" s="4" t="s">
        <v>49194</v>
      </c>
      <c r="L4764" s="4" t="s">
        <v>49195</v>
      </c>
      <c r="M4764" s="4" t="s">
        <v>51</v>
      </c>
      <c r="N4764" s="4">
        <v>334001</v>
      </c>
      <c r="O4764" s="4" t="s">
        <v>49196</v>
      </c>
      <c r="P4764" s="4">
        <v>8048560833</v>
      </c>
      <c r="Q4764" s="31"/>
      <c r="R4764" s="4"/>
      <c r="S4764" s="13" t="s">
        <v>49189</v>
      </c>
      <c r="T4764" s="13"/>
      <c r="U4764" s="13"/>
      <c r="V4764" s="13"/>
      <c r="W4764" s="13"/>
    </row>
    <row r="4765" spans="1:23" x14ac:dyDescent="0.25">
      <c r="A4765" s="4" t="s">
        <v>50336</v>
      </c>
      <c r="B4765" s="4" t="s">
        <v>326</v>
      </c>
      <c r="C4765" s="4" t="s">
        <v>50334</v>
      </c>
      <c r="D4765" s="4" t="s">
        <v>3550</v>
      </c>
      <c r="E4765" s="4" t="s">
        <v>27</v>
      </c>
      <c r="F4765" s="4">
        <v>9413211211</v>
      </c>
      <c r="G4765" s="4">
        <v>9829790384</v>
      </c>
      <c r="H4765" s="4" t="s">
        <v>50335</v>
      </c>
      <c r="I4765" s="4"/>
      <c r="J4765" s="4" t="s">
        <v>50337</v>
      </c>
      <c r="L4765" s="4" t="s">
        <v>50338</v>
      </c>
      <c r="M4765" s="4" t="s">
        <v>51</v>
      </c>
      <c r="N4765" s="4">
        <v>334401</v>
      </c>
      <c r="O4765" s="4" t="s">
        <v>50339</v>
      </c>
      <c r="P4765" s="4">
        <v>8046034741</v>
      </c>
      <c r="Q4765" s="31"/>
      <c r="R4765" s="4"/>
      <c r="S4765" s="13" t="s">
        <v>50333</v>
      </c>
      <c r="T4765" s="13"/>
      <c r="U4765" s="13"/>
      <c r="V4765" s="13"/>
      <c r="W4765" s="13"/>
    </row>
    <row r="4766" spans="1:23" ht="45" x14ac:dyDescent="0.25">
      <c r="A4766" s="4" t="s">
        <v>85574</v>
      </c>
      <c r="B4766" s="4" t="s">
        <v>326</v>
      </c>
      <c r="C4766" s="4" t="s">
        <v>213</v>
      </c>
      <c r="D4766" s="4" t="s">
        <v>129</v>
      </c>
      <c r="E4766" s="4" t="s">
        <v>84</v>
      </c>
      <c r="F4766" s="4">
        <v>9414283440</v>
      </c>
      <c r="G4766" s="4"/>
      <c r="H4766" s="4" t="s">
        <v>85572</v>
      </c>
      <c r="I4766" s="4" t="s">
        <v>85573</v>
      </c>
      <c r="J4766" s="4" t="s">
        <v>85575</v>
      </c>
      <c r="L4766" s="4"/>
      <c r="M4766" s="4" t="s">
        <v>51</v>
      </c>
      <c r="N4766" s="4">
        <v>334001</v>
      </c>
      <c r="O4766" s="4"/>
      <c r="P4766" s="4">
        <v>8048563045</v>
      </c>
      <c r="Q4766" s="31" t="s">
        <v>85571</v>
      </c>
      <c r="R4766" s="4"/>
      <c r="S4766" s="13" t="s">
        <v>226172</v>
      </c>
      <c r="T4766" s="13"/>
      <c r="U4766" s="13"/>
      <c r="V4766" s="13"/>
      <c r="W4766" s="13"/>
    </row>
    <row r="4767" spans="1:23" ht="45" x14ac:dyDescent="0.25">
      <c r="A4767" s="4" t="s">
        <v>95862</v>
      </c>
      <c r="B4767" s="4" t="s">
        <v>326</v>
      </c>
      <c r="C4767" s="4" t="s">
        <v>520</v>
      </c>
      <c r="D4767" s="4" t="s">
        <v>129</v>
      </c>
      <c r="E4767" s="4" t="s">
        <v>27</v>
      </c>
      <c r="F4767" s="4">
        <v>9001166723</v>
      </c>
      <c r="G4767" s="4">
        <v>8290810033</v>
      </c>
      <c r="H4767" s="4" t="s">
        <v>95860</v>
      </c>
      <c r="I4767" s="4" t="s">
        <v>95861</v>
      </c>
      <c r="J4767" s="4" t="s">
        <v>95863</v>
      </c>
      <c r="L4767" s="4" t="s">
        <v>95864</v>
      </c>
      <c r="M4767" s="4" t="s">
        <v>51</v>
      </c>
      <c r="N4767" s="4">
        <v>334001</v>
      </c>
      <c r="O4767" s="4" t="s">
        <v>95865</v>
      </c>
      <c r="P4767" s="4">
        <v>8043049097</v>
      </c>
      <c r="Q4767" s="31" t="s">
        <v>95859</v>
      </c>
      <c r="R4767" s="4"/>
      <c r="S4767" s="13" t="s">
        <v>226173</v>
      </c>
      <c r="T4767" s="13"/>
      <c r="U4767" s="13"/>
      <c r="V4767" s="13"/>
      <c r="W4767" s="13"/>
    </row>
    <row r="4768" spans="1:23" x14ac:dyDescent="0.25">
      <c r="A4768" s="4" t="s">
        <v>16686</v>
      </c>
      <c r="B4768" s="4" t="s">
        <v>326</v>
      </c>
      <c r="C4768" s="4" t="s">
        <v>12941</v>
      </c>
      <c r="D4768" s="4" t="s">
        <v>2834</v>
      </c>
      <c r="E4768" s="4" t="s">
        <v>74</v>
      </c>
      <c r="F4768" s="4">
        <v>9413112080</v>
      </c>
      <c r="G4768" s="4"/>
      <c r="H4768" s="4" t="s">
        <v>101774</v>
      </c>
      <c r="I4768" s="4"/>
      <c r="J4768" s="4" t="s">
        <v>101775</v>
      </c>
      <c r="L4768" s="4" t="s">
        <v>2182</v>
      </c>
      <c r="M4768" s="4" t="s">
        <v>51</v>
      </c>
      <c r="N4768" s="4">
        <v>334803</v>
      </c>
      <c r="O4768" s="4" t="s">
        <v>68808</v>
      </c>
      <c r="P4768" s="4">
        <v>8046037147</v>
      </c>
      <c r="Q4768" s="31"/>
      <c r="R4768" s="4"/>
      <c r="S4768" s="13" t="s">
        <v>16683</v>
      </c>
      <c r="T4768" s="13"/>
      <c r="U4768" s="13"/>
      <c r="V4768" s="13"/>
      <c r="W4768" s="13"/>
    </row>
    <row r="4769" spans="1:23" x14ac:dyDescent="0.25">
      <c r="A4769" s="4" t="s">
        <v>102662</v>
      </c>
      <c r="B4769" s="4" t="s">
        <v>326</v>
      </c>
      <c r="C4769" s="4" t="s">
        <v>35342</v>
      </c>
      <c r="D4769" s="4" t="s">
        <v>3724</v>
      </c>
      <c r="E4769" s="4" t="s">
        <v>27</v>
      </c>
      <c r="F4769" s="4">
        <v>9982215500</v>
      </c>
      <c r="G4769" s="4">
        <v>9214415500</v>
      </c>
      <c r="H4769" s="4" t="s">
        <v>102661</v>
      </c>
      <c r="I4769" s="4"/>
      <c r="J4769" s="4" t="s">
        <v>102663</v>
      </c>
      <c r="L4769" s="4"/>
      <c r="M4769" s="4" t="s">
        <v>51</v>
      </c>
      <c r="N4769" s="4">
        <v>334001</v>
      </c>
      <c r="O4769" s="4" t="s">
        <v>102664</v>
      </c>
      <c r="P4769" s="4">
        <v>8045315699</v>
      </c>
      <c r="Q4769" s="31"/>
      <c r="R4769" s="4"/>
      <c r="S4769" s="13" t="s">
        <v>213061</v>
      </c>
      <c r="T4769" s="13"/>
      <c r="U4769" s="13"/>
      <c r="V4769" s="13"/>
      <c r="W4769" s="13"/>
    </row>
    <row r="4770" spans="1:23" x14ac:dyDescent="0.25">
      <c r="A4770" s="4" t="s">
        <v>106215</v>
      </c>
      <c r="B4770" s="4" t="s">
        <v>326</v>
      </c>
      <c r="C4770" s="4" t="s">
        <v>562</v>
      </c>
      <c r="D4770" s="4" t="s">
        <v>28655</v>
      </c>
      <c r="E4770" s="4" t="s">
        <v>689</v>
      </c>
      <c r="F4770" s="4">
        <v>8890888882</v>
      </c>
      <c r="G4770" s="4">
        <v>9928988554</v>
      </c>
      <c r="H4770" s="4" t="s">
        <v>106213</v>
      </c>
      <c r="I4770" s="4" t="s">
        <v>106214</v>
      </c>
      <c r="J4770" s="4" t="s">
        <v>106216</v>
      </c>
      <c r="L4770" s="4" t="s">
        <v>106217</v>
      </c>
      <c r="M4770" s="4" t="s">
        <v>51</v>
      </c>
      <c r="N4770" s="4">
        <v>334001</v>
      </c>
      <c r="O4770" s="4" t="s">
        <v>106218</v>
      </c>
      <c r="P4770" s="4">
        <v>8048613073</v>
      </c>
      <c r="Q4770" s="31"/>
      <c r="R4770" s="4"/>
      <c r="S4770" s="13" t="s">
        <v>226174</v>
      </c>
      <c r="T4770" s="13"/>
      <c r="U4770" s="13"/>
      <c r="V4770" s="13"/>
      <c r="W4770" s="13"/>
    </row>
    <row r="4771" spans="1:23" x14ac:dyDescent="0.25">
      <c r="A4771" s="4" t="s">
        <v>111226</v>
      </c>
      <c r="B4771" s="4" t="s">
        <v>326</v>
      </c>
      <c r="C4771" s="4" t="s">
        <v>15934</v>
      </c>
      <c r="D4771" s="4" t="s">
        <v>111224</v>
      </c>
      <c r="E4771" s="4" t="s">
        <v>27</v>
      </c>
      <c r="F4771" s="4">
        <v>9166656666</v>
      </c>
      <c r="G4771" s="4"/>
      <c r="H4771" s="4" t="s">
        <v>111225</v>
      </c>
      <c r="I4771" s="4"/>
      <c r="J4771" s="4" t="s">
        <v>111227</v>
      </c>
      <c r="L4771" s="4"/>
      <c r="M4771" s="4" t="s">
        <v>51</v>
      </c>
      <c r="N4771" s="4">
        <v>334001</v>
      </c>
      <c r="O4771" s="4" t="s">
        <v>111228</v>
      </c>
      <c r="P4771" s="4">
        <v>8046043169</v>
      </c>
      <c r="Q4771" s="31"/>
      <c r="R4771" s="4"/>
      <c r="S4771" s="13" t="s">
        <v>226175</v>
      </c>
      <c r="T4771" s="13"/>
      <c r="U4771" s="13"/>
      <c r="V4771" s="13"/>
      <c r="W4771" s="13"/>
    </row>
    <row r="4772" spans="1:23" x14ac:dyDescent="0.25">
      <c r="A4772" s="4" t="s">
        <v>147687</v>
      </c>
      <c r="B4772" s="4" t="s">
        <v>326</v>
      </c>
      <c r="C4772" s="4" t="s">
        <v>147684</v>
      </c>
      <c r="D4772" s="4" t="s">
        <v>147685</v>
      </c>
      <c r="E4772" s="4" t="s">
        <v>27</v>
      </c>
      <c r="F4772" s="4">
        <v>9782439939</v>
      </c>
      <c r="G4772" s="4"/>
      <c r="H4772" s="4" t="s">
        <v>147686</v>
      </c>
      <c r="I4772" s="4"/>
      <c r="J4772" s="4" t="s">
        <v>147688</v>
      </c>
      <c r="L4772" s="4" t="s">
        <v>147689</v>
      </c>
      <c r="M4772" s="4" t="s">
        <v>51</v>
      </c>
      <c r="N4772" s="4">
        <v>334001</v>
      </c>
      <c r="O4772" s="4"/>
      <c r="P4772" s="4"/>
      <c r="Q4772" s="31" t="s">
        <v>147682</v>
      </c>
      <c r="R4772" s="4"/>
      <c r="S4772" s="13" t="s">
        <v>147683</v>
      </c>
      <c r="T4772" s="13"/>
      <c r="U4772" s="13"/>
      <c r="V4772" s="13"/>
      <c r="W4772" s="13"/>
    </row>
    <row r="4773" spans="1:23" x14ac:dyDescent="0.25">
      <c r="A4773" s="4" t="s">
        <v>152968</v>
      </c>
      <c r="B4773" s="4" t="s">
        <v>326</v>
      </c>
      <c r="C4773" s="4" t="s">
        <v>152965</v>
      </c>
      <c r="D4773" s="4" t="s">
        <v>129</v>
      </c>
      <c r="E4773" s="4" t="s">
        <v>27</v>
      </c>
      <c r="F4773" s="4">
        <v>9414143897</v>
      </c>
      <c r="G4773" s="4">
        <v>8890216666</v>
      </c>
      <c r="H4773" s="4" t="s">
        <v>152966</v>
      </c>
      <c r="I4773" s="4" t="s">
        <v>152967</v>
      </c>
      <c r="J4773" s="4" t="s">
        <v>152969</v>
      </c>
      <c r="L4773" s="4" t="s">
        <v>152969</v>
      </c>
      <c r="M4773" s="4" t="s">
        <v>51</v>
      </c>
      <c r="N4773" s="4">
        <v>334001</v>
      </c>
      <c r="O4773" s="4" t="s">
        <v>152970</v>
      </c>
      <c r="P4773" s="4"/>
      <c r="Q4773" s="31" t="s">
        <v>204580</v>
      </c>
      <c r="R4773" s="4"/>
      <c r="S4773" s="13" t="s">
        <v>226176</v>
      </c>
      <c r="T4773" s="13"/>
      <c r="U4773" s="13"/>
      <c r="V4773" s="13"/>
      <c r="W4773" s="13"/>
    </row>
    <row r="4774" spans="1:23" ht="45" x14ac:dyDescent="0.25">
      <c r="A4774" s="4" t="s">
        <v>153523</v>
      </c>
      <c r="B4774" s="4" t="s">
        <v>326</v>
      </c>
      <c r="C4774" s="4" t="s">
        <v>4565</v>
      </c>
      <c r="D4774" s="4" t="s">
        <v>153520</v>
      </c>
      <c r="E4774" s="4" t="s">
        <v>34</v>
      </c>
      <c r="F4774" s="4">
        <v>9680119678</v>
      </c>
      <c r="G4774" s="4">
        <v>9414413130</v>
      </c>
      <c r="H4774" s="4" t="s">
        <v>153521</v>
      </c>
      <c r="I4774" s="4" t="s">
        <v>153522</v>
      </c>
      <c r="J4774" s="4" t="s">
        <v>153524</v>
      </c>
      <c r="L4774" s="4"/>
      <c r="M4774" s="4" t="s">
        <v>51</v>
      </c>
      <c r="N4774" s="4">
        <v>334001</v>
      </c>
      <c r="O4774" s="4" t="s">
        <v>153525</v>
      </c>
      <c r="P4774" s="4"/>
      <c r="Q4774" s="31" t="s">
        <v>213062</v>
      </c>
      <c r="R4774" s="4"/>
      <c r="S4774" s="13" t="s">
        <v>226177</v>
      </c>
      <c r="T4774" s="13"/>
      <c r="U4774" s="13"/>
      <c r="V4774" s="13"/>
      <c r="W4774" s="13"/>
    </row>
    <row r="4775" spans="1:23" ht="30" x14ac:dyDescent="0.25">
      <c r="A4775" s="4" t="s">
        <v>154022</v>
      </c>
      <c r="B4775" s="4" t="s">
        <v>326</v>
      </c>
      <c r="C4775" s="4" t="s">
        <v>1587</v>
      </c>
      <c r="D4775" s="4" t="s">
        <v>3619</v>
      </c>
      <c r="E4775" s="4" t="s">
        <v>27</v>
      </c>
      <c r="F4775" s="4">
        <v>9414430432</v>
      </c>
      <c r="G4775" s="4"/>
      <c r="H4775" s="4" t="s">
        <v>154021</v>
      </c>
      <c r="I4775" s="4"/>
      <c r="J4775" s="4" t="s">
        <v>154023</v>
      </c>
      <c r="L4775" s="4" t="s">
        <v>154024</v>
      </c>
      <c r="M4775" s="4" t="s">
        <v>51</v>
      </c>
      <c r="N4775" s="4">
        <v>334003</v>
      </c>
      <c r="O4775" s="4"/>
      <c r="P4775" s="4"/>
      <c r="Q4775" s="31" t="s">
        <v>154020</v>
      </c>
      <c r="R4775" s="4"/>
      <c r="S4775" s="13" t="s">
        <v>154020</v>
      </c>
      <c r="T4775" s="13"/>
      <c r="U4775" s="13"/>
      <c r="V4775" s="13"/>
      <c r="W4775" s="13"/>
    </row>
    <row r="4776" spans="1:23" ht="45" x14ac:dyDescent="0.25">
      <c r="A4776" s="4" t="s">
        <v>24631</v>
      </c>
      <c r="B4776" s="4" t="s">
        <v>326</v>
      </c>
      <c r="C4776" s="4" t="s">
        <v>5425</v>
      </c>
      <c r="D4776" s="4" t="s">
        <v>158179</v>
      </c>
      <c r="E4776" s="4" t="s">
        <v>34</v>
      </c>
      <c r="F4776" s="4">
        <v>9784001270</v>
      </c>
      <c r="G4776" s="4"/>
      <c r="H4776" s="4" t="s">
        <v>158180</v>
      </c>
      <c r="I4776" s="4"/>
      <c r="J4776" s="4" t="s">
        <v>158181</v>
      </c>
      <c r="L4776" s="4" t="s">
        <v>158182</v>
      </c>
      <c r="M4776" s="4" t="s">
        <v>51</v>
      </c>
      <c r="N4776" s="4">
        <v>334001</v>
      </c>
      <c r="O4776" s="4" t="s">
        <v>158183</v>
      </c>
      <c r="P4776" s="4"/>
      <c r="Q4776" s="31" t="s">
        <v>158178</v>
      </c>
      <c r="R4776" s="4"/>
      <c r="S4776" s="13" t="s">
        <v>226178</v>
      </c>
      <c r="T4776" s="13"/>
      <c r="U4776" s="13"/>
      <c r="V4776" s="13"/>
      <c r="W4776" s="13"/>
    </row>
    <row r="4777" spans="1:23" x14ac:dyDescent="0.25">
      <c r="A4777" s="4" t="s">
        <v>165601</v>
      </c>
      <c r="B4777" s="4" t="s">
        <v>326</v>
      </c>
      <c r="C4777" s="4" t="s">
        <v>25157</v>
      </c>
      <c r="D4777" s="4" t="s">
        <v>6629</v>
      </c>
      <c r="E4777" s="4" t="s">
        <v>27</v>
      </c>
      <c r="F4777" s="4">
        <v>9214879230</v>
      </c>
      <c r="G4777" s="4"/>
      <c r="H4777" s="4" t="s">
        <v>165600</v>
      </c>
      <c r="I4777" s="4"/>
      <c r="J4777" s="4" t="s">
        <v>165602</v>
      </c>
      <c r="L4777" s="4" t="s">
        <v>165603</v>
      </c>
      <c r="M4777" s="4" t="s">
        <v>51</v>
      </c>
      <c r="N4777" s="4">
        <v>334001</v>
      </c>
      <c r="O4777" s="4"/>
      <c r="P4777" s="4"/>
      <c r="Q4777" s="31" t="s">
        <v>165599</v>
      </c>
      <c r="R4777" s="4"/>
      <c r="S4777" s="4"/>
      <c r="T4777" s="4"/>
      <c r="U4777" s="4"/>
      <c r="V4777" s="4"/>
      <c r="W4777" s="4"/>
    </row>
    <row r="4778" spans="1:23" x14ac:dyDescent="0.25">
      <c r="A4778" s="4" t="s">
        <v>165801</v>
      </c>
      <c r="B4778" s="4" t="s">
        <v>326</v>
      </c>
      <c r="C4778" s="4" t="s">
        <v>165799</v>
      </c>
      <c r="D4778" s="4" t="s">
        <v>337</v>
      </c>
      <c r="E4778" s="4"/>
      <c r="F4778" s="4">
        <v>8824388325</v>
      </c>
      <c r="G4778" s="4"/>
      <c r="H4778" s="4" t="s">
        <v>165800</v>
      </c>
      <c r="I4778" s="4"/>
      <c r="J4778" s="4" t="s">
        <v>165802</v>
      </c>
      <c r="L4778" s="4" t="s">
        <v>165802</v>
      </c>
      <c r="M4778" s="4" t="s">
        <v>51</v>
      </c>
      <c r="N4778" s="4"/>
      <c r="O4778" s="4"/>
      <c r="P4778" s="4"/>
      <c r="Q4778" s="31" t="s">
        <v>165798</v>
      </c>
      <c r="R4778" s="4"/>
      <c r="S4778" s="4"/>
      <c r="T4778" s="4"/>
      <c r="U4778" s="4"/>
      <c r="V4778" s="4"/>
      <c r="W4778" s="4"/>
    </row>
    <row r="4779" spans="1:23" x14ac:dyDescent="0.25">
      <c r="A4779" s="4" t="s">
        <v>166061</v>
      </c>
      <c r="B4779" s="4" t="s">
        <v>326</v>
      </c>
      <c r="C4779" s="4" t="s">
        <v>118</v>
      </c>
      <c r="D4779" s="4" t="s">
        <v>12084</v>
      </c>
      <c r="E4779" s="4"/>
      <c r="F4779" s="4">
        <v>9001456548</v>
      </c>
      <c r="G4779" s="4"/>
      <c r="H4779" s="4" t="s">
        <v>166060</v>
      </c>
      <c r="I4779" s="4"/>
      <c r="J4779" s="4" t="s">
        <v>166062</v>
      </c>
      <c r="L4779" s="4"/>
      <c r="M4779" s="4" t="s">
        <v>51</v>
      </c>
      <c r="N4779" s="4"/>
      <c r="O4779" s="4"/>
      <c r="P4779" s="4"/>
      <c r="Q4779" s="31" t="s">
        <v>166059</v>
      </c>
      <c r="R4779" s="4"/>
      <c r="S4779" s="4"/>
      <c r="T4779" s="4"/>
      <c r="U4779" s="4"/>
      <c r="V4779" s="4"/>
      <c r="W4779" s="4"/>
    </row>
    <row r="4780" spans="1:23" ht="30" x14ac:dyDescent="0.25">
      <c r="A4780" s="4" t="s">
        <v>167106</v>
      </c>
      <c r="B4780" s="4" t="s">
        <v>326</v>
      </c>
      <c r="C4780" s="4" t="s">
        <v>26585</v>
      </c>
      <c r="D4780" s="4" t="s">
        <v>5943</v>
      </c>
      <c r="E4780" s="4" t="s">
        <v>27</v>
      </c>
      <c r="F4780" s="4">
        <v>9413210640</v>
      </c>
      <c r="G4780" s="4"/>
      <c r="H4780" s="4" t="s">
        <v>167105</v>
      </c>
      <c r="I4780" s="4"/>
      <c r="J4780" s="4" t="s">
        <v>167107</v>
      </c>
      <c r="L4780" s="4"/>
      <c r="M4780" s="4" t="s">
        <v>51</v>
      </c>
      <c r="N4780" s="4">
        <v>334001</v>
      </c>
      <c r="O4780" s="4"/>
      <c r="P4780" s="4">
        <v>8048022908</v>
      </c>
      <c r="Q4780" s="31" t="s">
        <v>167104</v>
      </c>
      <c r="R4780" s="4"/>
      <c r="S4780" s="13" t="s">
        <v>199538</v>
      </c>
      <c r="T4780" s="13"/>
      <c r="U4780" s="13"/>
      <c r="V4780" s="13"/>
      <c r="W4780" s="13"/>
    </row>
    <row r="4781" spans="1:23" ht="30" x14ac:dyDescent="0.25">
      <c r="A4781" s="4" t="s">
        <v>170749</v>
      </c>
      <c r="B4781" s="4" t="s">
        <v>326</v>
      </c>
      <c r="C4781" s="4" t="s">
        <v>624</v>
      </c>
      <c r="D4781" s="4" t="s">
        <v>32620</v>
      </c>
      <c r="E4781" s="4" t="s">
        <v>27</v>
      </c>
      <c r="F4781" s="4">
        <v>9461047725</v>
      </c>
      <c r="G4781" s="4"/>
      <c r="H4781" s="4" t="s">
        <v>170748</v>
      </c>
      <c r="I4781" s="4"/>
      <c r="J4781" s="4" t="s">
        <v>170750</v>
      </c>
      <c r="L4781" s="4" t="s">
        <v>170751</v>
      </c>
      <c r="M4781" s="4" t="s">
        <v>51</v>
      </c>
      <c r="N4781" s="4">
        <v>334003</v>
      </c>
      <c r="O4781" s="4" t="s">
        <v>170752</v>
      </c>
      <c r="P4781" s="4"/>
      <c r="Q4781" s="31" t="s">
        <v>170746</v>
      </c>
      <c r="R4781" s="4"/>
      <c r="S4781" s="13" t="s">
        <v>170747</v>
      </c>
      <c r="T4781" s="13"/>
      <c r="U4781" s="13"/>
      <c r="V4781" s="13"/>
      <c r="W4781" s="13"/>
    </row>
    <row r="4782" spans="1:23" ht="45" x14ac:dyDescent="0.25">
      <c r="A4782" s="4" t="s">
        <v>172474</v>
      </c>
      <c r="B4782" s="4" t="s">
        <v>326</v>
      </c>
      <c r="C4782" s="4" t="s">
        <v>646</v>
      </c>
      <c r="D4782" s="4" t="s">
        <v>15604</v>
      </c>
      <c r="E4782" s="4" t="s">
        <v>27</v>
      </c>
      <c r="F4782" s="4">
        <v>9829215890</v>
      </c>
      <c r="G4782" s="4">
        <v>9315209967</v>
      </c>
      <c r="H4782" s="4" t="s">
        <v>172472</v>
      </c>
      <c r="I4782" s="4" t="s">
        <v>172473</v>
      </c>
      <c r="J4782" s="4" t="s">
        <v>172475</v>
      </c>
      <c r="L4782" s="4" t="s">
        <v>172476</v>
      </c>
      <c r="M4782" s="4" t="s">
        <v>51</v>
      </c>
      <c r="N4782" s="4">
        <v>334001</v>
      </c>
      <c r="O4782" s="4" t="s">
        <v>172477</v>
      </c>
      <c r="P4782" s="4">
        <v>8071597034</v>
      </c>
      <c r="Q4782" s="31" t="s">
        <v>172471</v>
      </c>
      <c r="R4782" s="4"/>
      <c r="S4782" s="13" t="s">
        <v>213063</v>
      </c>
      <c r="T4782" s="13"/>
      <c r="U4782" s="13"/>
      <c r="V4782" s="13"/>
      <c r="W4782" s="13"/>
    </row>
    <row r="4783" spans="1:23" x14ac:dyDescent="0.25">
      <c r="A4783" s="4" t="s">
        <v>172690</v>
      </c>
      <c r="B4783" s="4" t="s">
        <v>326</v>
      </c>
      <c r="C4783" s="4" t="s">
        <v>172687</v>
      </c>
      <c r="D4783" s="4" t="s">
        <v>26</v>
      </c>
      <c r="E4783" s="4" t="s">
        <v>172688</v>
      </c>
      <c r="F4783" s="4">
        <v>9214405632</v>
      </c>
      <c r="G4783" s="4">
        <v>7737716967</v>
      </c>
      <c r="H4783" s="4" t="s">
        <v>172689</v>
      </c>
      <c r="I4783" s="4"/>
      <c r="J4783" s="4" t="s">
        <v>172691</v>
      </c>
      <c r="L4783" s="4" t="s">
        <v>172692</v>
      </c>
      <c r="M4783" s="4" t="s">
        <v>51</v>
      </c>
      <c r="N4783" s="4">
        <v>334001</v>
      </c>
      <c r="O4783" s="4" t="s">
        <v>172693</v>
      </c>
      <c r="P4783" s="4"/>
      <c r="Q4783" s="31" t="s">
        <v>172685</v>
      </c>
      <c r="R4783" s="4"/>
      <c r="S4783" s="13" t="s">
        <v>172686</v>
      </c>
      <c r="T4783" s="13"/>
      <c r="U4783" s="13"/>
      <c r="V4783" s="13"/>
      <c r="W4783" s="13"/>
    </row>
    <row r="4784" spans="1:23" ht="45" x14ac:dyDescent="0.25">
      <c r="A4784" s="4" t="s">
        <v>189836</v>
      </c>
      <c r="B4784" s="4" t="s">
        <v>326</v>
      </c>
      <c r="C4784" s="4" t="s">
        <v>6139</v>
      </c>
      <c r="D4784" s="4" t="s">
        <v>933</v>
      </c>
      <c r="E4784" s="4" t="s">
        <v>27</v>
      </c>
      <c r="F4784" s="4">
        <v>9460789830</v>
      </c>
      <c r="G4784" s="4"/>
      <c r="H4784" s="4" t="s">
        <v>189835</v>
      </c>
      <c r="I4784" s="4"/>
      <c r="J4784" s="4" t="s">
        <v>189837</v>
      </c>
      <c r="L4784" s="4" t="s">
        <v>189838</v>
      </c>
      <c r="M4784" s="4" t="s">
        <v>51</v>
      </c>
      <c r="N4784" s="4">
        <v>334001</v>
      </c>
      <c r="O4784" s="4"/>
      <c r="P4784" s="4"/>
      <c r="Q4784" s="31" t="s">
        <v>189833</v>
      </c>
      <c r="R4784" s="4"/>
      <c r="S4784" s="13" t="s">
        <v>189834</v>
      </c>
      <c r="T4784" s="13"/>
      <c r="U4784" s="13"/>
      <c r="V4784" s="13"/>
      <c r="W4784" s="13"/>
    </row>
    <row r="4785" spans="1:23" x14ac:dyDescent="0.25">
      <c r="A4785" s="4" t="s">
        <v>5229</v>
      </c>
      <c r="B4785" s="4" t="s">
        <v>5231</v>
      </c>
      <c r="C4785" s="4" t="s">
        <v>1659</v>
      </c>
      <c r="D4785" s="4" t="s">
        <v>2155</v>
      </c>
      <c r="E4785" s="4" t="s">
        <v>34</v>
      </c>
      <c r="F4785" s="4">
        <v>8236840348</v>
      </c>
      <c r="G4785" s="4">
        <v>9302806860</v>
      </c>
      <c r="H4785" s="4" t="s">
        <v>5228</v>
      </c>
      <c r="I4785" s="4"/>
      <c r="J4785" s="4" t="s">
        <v>5230</v>
      </c>
      <c r="L4785" s="4" t="s">
        <v>5232</v>
      </c>
      <c r="M4785" s="4" t="s">
        <v>3075</v>
      </c>
      <c r="N4785" s="4">
        <v>495001</v>
      </c>
      <c r="O4785" s="4"/>
      <c r="P4785" s="4">
        <v>8042909478</v>
      </c>
      <c r="Q4785" s="31"/>
      <c r="R4785" s="4"/>
      <c r="S4785" s="13" t="s">
        <v>226179</v>
      </c>
      <c r="T4785" s="13"/>
      <c r="U4785" s="13"/>
      <c r="V4785" s="13"/>
      <c r="W4785" s="13"/>
    </row>
    <row r="4786" spans="1:23" ht="30" x14ac:dyDescent="0.25">
      <c r="A4786" s="4" t="s">
        <v>17420</v>
      </c>
      <c r="B4786" s="4" t="s">
        <v>5231</v>
      </c>
      <c r="C4786" s="4" t="s">
        <v>1059</v>
      </c>
      <c r="D4786" s="4" t="s">
        <v>111</v>
      </c>
      <c r="E4786" s="4" t="s">
        <v>175</v>
      </c>
      <c r="F4786" s="4">
        <v>9630349999</v>
      </c>
      <c r="G4786" s="4"/>
      <c r="H4786" s="4" t="s">
        <v>17419</v>
      </c>
      <c r="I4786" s="4"/>
      <c r="J4786" s="4" t="s">
        <v>17421</v>
      </c>
      <c r="L4786" s="4" t="s">
        <v>2182</v>
      </c>
      <c r="M4786" s="4" t="s">
        <v>457</v>
      </c>
      <c r="N4786" s="4">
        <v>495001</v>
      </c>
      <c r="O4786" s="4"/>
      <c r="P4786" s="4">
        <v>8048428763</v>
      </c>
      <c r="Q4786" s="31" t="s">
        <v>206718</v>
      </c>
      <c r="R4786" s="4"/>
      <c r="S4786" s="13" t="s">
        <v>194038</v>
      </c>
      <c r="T4786" s="13"/>
      <c r="U4786" s="13"/>
      <c r="V4786" s="13"/>
      <c r="W4786" s="13"/>
    </row>
    <row r="4787" spans="1:23" ht="30" x14ac:dyDescent="0.25">
      <c r="A4787" s="4" t="s">
        <v>20514</v>
      </c>
      <c r="B4787" s="4" t="s">
        <v>5231</v>
      </c>
      <c r="C4787" s="4" t="s">
        <v>15499</v>
      </c>
      <c r="D4787" s="4" t="s">
        <v>20512</v>
      </c>
      <c r="E4787" s="4" t="s">
        <v>84</v>
      </c>
      <c r="F4787" s="4">
        <v>9817124110</v>
      </c>
      <c r="G4787" s="4">
        <v>9816445281</v>
      </c>
      <c r="H4787" s="4" t="s">
        <v>20513</v>
      </c>
      <c r="I4787" s="4"/>
      <c r="J4787" s="4" t="s">
        <v>20515</v>
      </c>
      <c r="L4787" s="4"/>
      <c r="M4787" s="4" t="s">
        <v>457</v>
      </c>
      <c r="N4787" s="4">
        <v>174030</v>
      </c>
      <c r="O4787" s="4"/>
      <c r="P4787" s="4">
        <v>8048612204</v>
      </c>
      <c r="Q4787" s="31" t="s">
        <v>206719</v>
      </c>
      <c r="R4787" s="4"/>
      <c r="S4787" s="13" t="s">
        <v>194039</v>
      </c>
      <c r="T4787" s="13"/>
      <c r="U4787" s="13"/>
      <c r="V4787" s="13"/>
      <c r="W4787" s="13"/>
    </row>
    <row r="4788" spans="1:23" ht="30" x14ac:dyDescent="0.25">
      <c r="A4788" s="4" t="s">
        <v>20828</v>
      </c>
      <c r="B4788" s="4" t="s">
        <v>5231</v>
      </c>
      <c r="C4788" s="4" t="s">
        <v>3485</v>
      </c>
      <c r="D4788" s="4" t="s">
        <v>99</v>
      </c>
      <c r="E4788" s="4" t="s">
        <v>27</v>
      </c>
      <c r="F4788" s="4">
        <v>9893111100</v>
      </c>
      <c r="G4788" s="4"/>
      <c r="H4788" s="4" t="s">
        <v>20826</v>
      </c>
      <c r="I4788" s="4" t="s">
        <v>20827</v>
      </c>
      <c r="J4788" s="4" t="s">
        <v>20829</v>
      </c>
      <c r="L4788" s="4" t="s">
        <v>20830</v>
      </c>
      <c r="M4788" s="4" t="s">
        <v>457</v>
      </c>
      <c r="N4788" s="4">
        <v>495001</v>
      </c>
      <c r="O4788" s="4"/>
      <c r="P4788" s="4">
        <v>8071644349</v>
      </c>
      <c r="Q4788" s="31" t="s">
        <v>20825</v>
      </c>
      <c r="R4788" s="4"/>
      <c r="S4788" s="13" t="s">
        <v>20825</v>
      </c>
      <c r="T4788" s="13"/>
      <c r="U4788" s="13"/>
      <c r="V4788" s="13"/>
      <c r="W4788" s="13"/>
    </row>
    <row r="4789" spans="1:23" ht="45" x14ac:dyDescent="0.25">
      <c r="A4789" s="4" t="s">
        <v>20833</v>
      </c>
      <c r="B4789" s="4" t="s">
        <v>5231</v>
      </c>
      <c r="C4789" s="4" t="s">
        <v>2999</v>
      </c>
      <c r="D4789" s="4" t="s">
        <v>6484</v>
      </c>
      <c r="E4789" s="4" t="s">
        <v>34</v>
      </c>
      <c r="F4789" s="4">
        <v>9893728003</v>
      </c>
      <c r="G4789" s="4">
        <v>9770728003</v>
      </c>
      <c r="H4789" s="4" t="s">
        <v>20832</v>
      </c>
      <c r="I4789" s="4"/>
      <c r="J4789" s="4" t="s">
        <v>20834</v>
      </c>
      <c r="L4789" s="4" t="s">
        <v>20835</v>
      </c>
      <c r="M4789" s="4" t="s">
        <v>3075</v>
      </c>
      <c r="N4789" s="4">
        <v>495001</v>
      </c>
      <c r="O4789" s="4"/>
      <c r="P4789" s="4"/>
      <c r="Q4789" s="31" t="s">
        <v>20831</v>
      </c>
      <c r="R4789" s="4"/>
      <c r="S4789" s="13" t="s">
        <v>199539</v>
      </c>
      <c r="T4789" s="13"/>
      <c r="U4789" s="13"/>
      <c r="V4789" s="13"/>
      <c r="W4789" s="13"/>
    </row>
    <row r="4790" spans="1:23" x14ac:dyDescent="0.25">
      <c r="A4790" s="4" t="s">
        <v>21286</v>
      </c>
      <c r="B4790" s="4" t="s">
        <v>5231</v>
      </c>
      <c r="C4790" s="4" t="s">
        <v>7133</v>
      </c>
      <c r="D4790" s="4" t="s">
        <v>21284</v>
      </c>
      <c r="E4790" s="4" t="s">
        <v>27</v>
      </c>
      <c r="F4790" s="4">
        <v>8109696496</v>
      </c>
      <c r="G4790" s="4">
        <v>8234938420</v>
      </c>
      <c r="H4790" s="4" t="s">
        <v>21285</v>
      </c>
      <c r="I4790" s="4"/>
      <c r="J4790" s="4" t="s">
        <v>21287</v>
      </c>
      <c r="L4790" s="4" t="s">
        <v>21288</v>
      </c>
      <c r="M4790" s="4" t="s">
        <v>3075</v>
      </c>
      <c r="N4790" s="4">
        <v>495001</v>
      </c>
      <c r="O4790" s="4" t="s">
        <v>21289</v>
      </c>
      <c r="P4790" s="4">
        <v>8048584066</v>
      </c>
      <c r="Q4790" s="31"/>
      <c r="R4790" s="4"/>
      <c r="S4790" s="13" t="s">
        <v>199540</v>
      </c>
      <c r="T4790" s="13"/>
      <c r="U4790" s="13"/>
      <c r="V4790" s="13"/>
      <c r="W4790" s="13"/>
    </row>
    <row r="4791" spans="1:23" x14ac:dyDescent="0.25">
      <c r="A4791" s="4" t="s">
        <v>27755</v>
      </c>
      <c r="B4791" s="4" t="s">
        <v>5231</v>
      </c>
      <c r="C4791" s="4" t="s">
        <v>27753</v>
      </c>
      <c r="D4791" s="4" t="s">
        <v>18268</v>
      </c>
      <c r="E4791" s="4" t="s">
        <v>84</v>
      </c>
      <c r="F4791" s="4">
        <v>9039290840</v>
      </c>
      <c r="G4791" s="4">
        <v>7389260168</v>
      </c>
      <c r="H4791" s="4" t="s">
        <v>27754</v>
      </c>
      <c r="I4791" s="4"/>
      <c r="J4791" s="4" t="s">
        <v>27756</v>
      </c>
      <c r="L4791" s="4"/>
      <c r="M4791" s="4" t="s">
        <v>3075</v>
      </c>
      <c r="N4791" s="4">
        <v>495001</v>
      </c>
      <c r="O4791" s="4"/>
      <c r="P4791" s="4">
        <v>8048117379</v>
      </c>
      <c r="Q4791" s="31"/>
      <c r="R4791" s="4"/>
      <c r="S4791" s="13" t="s">
        <v>199541</v>
      </c>
      <c r="T4791" s="13"/>
      <c r="U4791" s="13"/>
      <c r="V4791" s="13"/>
      <c r="W4791" s="13"/>
    </row>
    <row r="4792" spans="1:23" x14ac:dyDescent="0.25">
      <c r="A4792" s="4" t="s">
        <v>52888</v>
      </c>
      <c r="B4792" s="4" t="s">
        <v>5231</v>
      </c>
      <c r="C4792" s="4" t="s">
        <v>1522</v>
      </c>
      <c r="D4792" s="4"/>
      <c r="E4792" s="4" t="s">
        <v>27</v>
      </c>
      <c r="F4792" s="4">
        <v>8817760004</v>
      </c>
      <c r="G4792" s="4">
        <v>9975991437</v>
      </c>
      <c r="H4792" s="4" t="s">
        <v>52887</v>
      </c>
      <c r="I4792" s="4"/>
      <c r="J4792" s="4" t="s">
        <v>52889</v>
      </c>
      <c r="L4792" s="4" t="s">
        <v>52890</v>
      </c>
      <c r="M4792" s="4" t="s">
        <v>3075</v>
      </c>
      <c r="N4792" s="4">
        <v>495001</v>
      </c>
      <c r="O4792" s="4"/>
      <c r="P4792" s="4">
        <v>8048560537</v>
      </c>
      <c r="Q4792" s="31"/>
      <c r="R4792" s="4"/>
      <c r="S4792" s="13" t="s">
        <v>226180</v>
      </c>
      <c r="T4792" s="13"/>
      <c r="U4792" s="13"/>
      <c r="V4792" s="13"/>
      <c r="W4792" s="13"/>
    </row>
    <row r="4793" spans="1:23" ht="30" x14ac:dyDescent="0.25">
      <c r="A4793" s="4" t="s">
        <v>57925</v>
      </c>
      <c r="B4793" s="4" t="s">
        <v>5231</v>
      </c>
      <c r="C4793" s="4" t="s">
        <v>2598</v>
      </c>
      <c r="D4793" s="4" t="s">
        <v>25258</v>
      </c>
      <c r="E4793" s="4" t="s">
        <v>65</v>
      </c>
      <c r="F4793" s="4">
        <v>9425265444</v>
      </c>
      <c r="G4793" s="4">
        <v>7587117746</v>
      </c>
      <c r="H4793" s="4" t="s">
        <v>57924</v>
      </c>
      <c r="I4793" s="4"/>
      <c r="J4793" s="4" t="s">
        <v>57926</v>
      </c>
      <c r="L4793" s="4" t="s">
        <v>57927</v>
      </c>
      <c r="M4793" s="4" t="s">
        <v>3075</v>
      </c>
      <c r="N4793" s="4">
        <v>495001</v>
      </c>
      <c r="O4793" s="4" t="s">
        <v>57928</v>
      </c>
      <c r="P4793" s="4">
        <v>8048026682</v>
      </c>
      <c r="Q4793" s="31" t="s">
        <v>213064</v>
      </c>
      <c r="R4793" s="4"/>
      <c r="S4793" s="13" t="s">
        <v>57923</v>
      </c>
      <c r="T4793" s="13"/>
      <c r="U4793" s="13"/>
      <c r="V4793" s="13"/>
      <c r="W4793" s="13"/>
    </row>
    <row r="4794" spans="1:23" x14ac:dyDescent="0.25">
      <c r="A4794" s="4" t="s">
        <v>67313</v>
      </c>
      <c r="B4794" s="4" t="s">
        <v>5231</v>
      </c>
      <c r="C4794" s="4" t="s">
        <v>67311</v>
      </c>
      <c r="D4794" s="4"/>
      <c r="E4794" s="4" t="s">
        <v>27</v>
      </c>
      <c r="F4794" s="4">
        <v>9993789377</v>
      </c>
      <c r="G4794" s="4"/>
      <c r="H4794" s="4" t="s">
        <v>67312</v>
      </c>
      <c r="I4794" s="4"/>
      <c r="J4794" s="4" t="s">
        <v>67314</v>
      </c>
      <c r="L4794" s="4" t="s">
        <v>67315</v>
      </c>
      <c r="M4794" s="4" t="s">
        <v>3075</v>
      </c>
      <c r="N4794" s="4">
        <v>495677</v>
      </c>
      <c r="O4794" s="4"/>
      <c r="P4794" s="4">
        <v>8048605900</v>
      </c>
      <c r="Q4794" s="31"/>
      <c r="R4794" s="4"/>
      <c r="S4794" s="13" t="s">
        <v>67310</v>
      </c>
      <c r="T4794" s="13"/>
      <c r="U4794" s="13"/>
      <c r="V4794" s="13"/>
      <c r="W4794" s="13"/>
    </row>
    <row r="4795" spans="1:23" ht="45" x14ac:dyDescent="0.25">
      <c r="A4795" s="4" t="s">
        <v>88285</v>
      </c>
      <c r="B4795" s="4" t="s">
        <v>5231</v>
      </c>
      <c r="C4795" s="4" t="s">
        <v>64812</v>
      </c>
      <c r="D4795" s="4" t="s">
        <v>88282</v>
      </c>
      <c r="E4795" s="4" t="s">
        <v>27</v>
      </c>
      <c r="F4795" s="4">
        <v>8319590614</v>
      </c>
      <c r="G4795" s="4">
        <v>7089133033</v>
      </c>
      <c r="H4795" s="4" t="s">
        <v>88283</v>
      </c>
      <c r="I4795" s="4" t="s">
        <v>88284</v>
      </c>
      <c r="J4795" s="4" t="s">
        <v>88286</v>
      </c>
      <c r="L4795" s="4"/>
      <c r="M4795" s="4" t="s">
        <v>3075</v>
      </c>
      <c r="N4795" s="4">
        <v>495001</v>
      </c>
      <c r="O4795" s="4"/>
      <c r="P4795" s="4">
        <v>8045138138</v>
      </c>
      <c r="Q4795" s="31" t="s">
        <v>213065</v>
      </c>
      <c r="R4795" s="4"/>
      <c r="S4795" s="13" t="s">
        <v>213066</v>
      </c>
      <c r="T4795" s="13"/>
      <c r="U4795" s="13"/>
      <c r="V4795" s="13"/>
      <c r="W4795" s="13"/>
    </row>
    <row r="4796" spans="1:23" x14ac:dyDescent="0.25">
      <c r="A4796" s="4" t="s">
        <v>92385</v>
      </c>
      <c r="B4796" s="4" t="s">
        <v>5231</v>
      </c>
      <c r="C4796" s="4" t="s">
        <v>92382</v>
      </c>
      <c r="D4796" s="4" t="s">
        <v>25776</v>
      </c>
      <c r="E4796" s="4" t="s">
        <v>27</v>
      </c>
      <c r="F4796" s="4">
        <v>9893123821</v>
      </c>
      <c r="G4796" s="4">
        <v>9752475970</v>
      </c>
      <c r="H4796" s="4" t="s">
        <v>92383</v>
      </c>
      <c r="I4796" s="4" t="s">
        <v>92384</v>
      </c>
      <c r="J4796" s="4" t="s">
        <v>8449</v>
      </c>
      <c r="L4796" s="4" t="s">
        <v>668</v>
      </c>
      <c r="M4796" s="4" t="s">
        <v>3075</v>
      </c>
      <c r="N4796" s="4">
        <v>495001</v>
      </c>
      <c r="O4796" s="4" t="s">
        <v>92386</v>
      </c>
      <c r="P4796" s="4">
        <v>8048572443</v>
      </c>
      <c r="Q4796" s="31"/>
      <c r="R4796" s="4"/>
      <c r="S4796" s="13" t="s">
        <v>226181</v>
      </c>
      <c r="T4796" s="13"/>
      <c r="U4796" s="13"/>
      <c r="V4796" s="13"/>
      <c r="W4796" s="13"/>
    </row>
    <row r="4797" spans="1:23" ht="45" x14ac:dyDescent="0.25">
      <c r="A4797" s="4" t="s">
        <v>92830</v>
      </c>
      <c r="B4797" s="4" t="s">
        <v>5231</v>
      </c>
      <c r="C4797" s="4" t="s">
        <v>5340</v>
      </c>
      <c r="D4797" s="4" t="s">
        <v>28833</v>
      </c>
      <c r="E4797" s="4" t="s">
        <v>355</v>
      </c>
      <c r="F4797" s="4">
        <v>9993199930</v>
      </c>
      <c r="G4797" s="4"/>
      <c r="H4797" s="4" t="s">
        <v>92828</v>
      </c>
      <c r="I4797" s="4" t="s">
        <v>92829</v>
      </c>
      <c r="J4797" s="4" t="s">
        <v>92831</v>
      </c>
      <c r="L4797" s="4" t="s">
        <v>92832</v>
      </c>
      <c r="M4797" s="4" t="s">
        <v>3075</v>
      </c>
      <c r="N4797" s="4">
        <v>495001</v>
      </c>
      <c r="O4797" s="4"/>
      <c r="P4797" s="4">
        <v>8048705327</v>
      </c>
      <c r="Q4797" s="31" t="s">
        <v>92827</v>
      </c>
      <c r="R4797" s="4"/>
      <c r="S4797" s="13" t="s">
        <v>92827</v>
      </c>
      <c r="T4797" s="13"/>
      <c r="U4797" s="13"/>
      <c r="V4797" s="13"/>
      <c r="W4797" s="13"/>
    </row>
    <row r="4798" spans="1:23" ht="30" x14ac:dyDescent="0.25">
      <c r="A4798" s="4" t="s">
        <v>120898</v>
      </c>
      <c r="B4798" s="4" t="s">
        <v>5231</v>
      </c>
      <c r="C4798" s="4" t="s">
        <v>18311</v>
      </c>
      <c r="D4798" s="4" t="s">
        <v>99</v>
      </c>
      <c r="E4798" s="4" t="s">
        <v>7840</v>
      </c>
      <c r="F4798" s="4">
        <v>9584728728</v>
      </c>
      <c r="G4798" s="4"/>
      <c r="H4798" s="4" t="s">
        <v>120897</v>
      </c>
      <c r="I4798" s="4"/>
      <c r="J4798" s="4" t="s">
        <v>120899</v>
      </c>
      <c r="L4798" s="4" t="s">
        <v>120900</v>
      </c>
      <c r="M4798" s="4" t="s">
        <v>3075</v>
      </c>
      <c r="N4798" s="4">
        <v>495001</v>
      </c>
      <c r="O4798" s="4"/>
      <c r="P4798" s="4"/>
      <c r="Q4798" s="31" t="s">
        <v>120896</v>
      </c>
      <c r="R4798" s="4"/>
      <c r="S4798" s="13" t="s">
        <v>120896</v>
      </c>
      <c r="T4798" s="13"/>
      <c r="U4798" s="13"/>
      <c r="V4798" s="13"/>
      <c r="W4798" s="13"/>
    </row>
    <row r="4799" spans="1:23" x14ac:dyDescent="0.25">
      <c r="A4799" s="4" t="s">
        <v>104936</v>
      </c>
      <c r="B4799" s="4" t="s">
        <v>5231</v>
      </c>
      <c r="C4799" s="4" t="s">
        <v>6438</v>
      </c>
      <c r="D4799" s="4" t="s">
        <v>2512</v>
      </c>
      <c r="E4799" s="4" t="s">
        <v>27</v>
      </c>
      <c r="F4799" s="4">
        <v>7587233277</v>
      </c>
      <c r="G4799" s="4">
        <v>9826108761</v>
      </c>
      <c r="H4799" s="4" t="s">
        <v>126501</v>
      </c>
      <c r="I4799" s="4"/>
      <c r="J4799" s="4" t="s">
        <v>126502</v>
      </c>
      <c r="L4799" s="4" t="s">
        <v>354</v>
      </c>
      <c r="M4799" s="4" t="s">
        <v>3075</v>
      </c>
      <c r="N4799" s="4">
        <v>495001</v>
      </c>
      <c r="O4799" s="4"/>
      <c r="P4799" s="4"/>
      <c r="Q4799" s="31"/>
      <c r="R4799" s="4"/>
      <c r="S4799" s="13" t="s">
        <v>213067</v>
      </c>
      <c r="T4799" s="13"/>
      <c r="U4799" s="13"/>
      <c r="V4799" s="13"/>
      <c r="W4799" s="13"/>
    </row>
    <row r="4800" spans="1:23" ht="30" x14ac:dyDescent="0.25">
      <c r="A4800" s="4" t="s">
        <v>131902</v>
      </c>
      <c r="B4800" s="4" t="s">
        <v>5231</v>
      </c>
      <c r="C4800" s="4" t="s">
        <v>4891</v>
      </c>
      <c r="D4800" s="4" t="s">
        <v>99</v>
      </c>
      <c r="E4800" s="4" t="s">
        <v>131899</v>
      </c>
      <c r="F4800" s="4">
        <v>9816156008</v>
      </c>
      <c r="G4800" s="4">
        <v>9465763936</v>
      </c>
      <c r="H4800" s="4" t="s">
        <v>131900</v>
      </c>
      <c r="I4800" s="4" t="s">
        <v>131901</v>
      </c>
      <c r="J4800" s="4" t="s">
        <v>131903</v>
      </c>
      <c r="L4800" s="4"/>
      <c r="M4800" s="4" t="s">
        <v>457</v>
      </c>
      <c r="N4800" s="4">
        <v>174028</v>
      </c>
      <c r="O4800" s="4"/>
      <c r="P4800" s="4"/>
      <c r="Q4800" s="31" t="s">
        <v>131897</v>
      </c>
      <c r="R4800" s="4"/>
      <c r="S4800" s="13" t="s">
        <v>131898</v>
      </c>
      <c r="T4800" s="13"/>
      <c r="U4800" s="13"/>
      <c r="V4800" s="13"/>
      <c r="W4800" s="13"/>
    </row>
    <row r="4801" spans="1:23" ht="45" x14ac:dyDescent="0.25">
      <c r="A4801" s="4" t="s">
        <v>148196</v>
      </c>
      <c r="B4801" s="4" t="s">
        <v>5231</v>
      </c>
      <c r="C4801" s="4" t="s">
        <v>148193</v>
      </c>
      <c r="D4801" s="4" t="s">
        <v>47456</v>
      </c>
      <c r="E4801" s="4" t="s">
        <v>34</v>
      </c>
      <c r="F4801" s="4">
        <v>9893839816</v>
      </c>
      <c r="G4801" s="4">
        <v>9329292957</v>
      </c>
      <c r="H4801" s="4" t="s">
        <v>148194</v>
      </c>
      <c r="I4801" s="4" t="s">
        <v>148195</v>
      </c>
      <c r="J4801" s="4" t="s">
        <v>148197</v>
      </c>
      <c r="L4801" s="4"/>
      <c r="M4801" s="4" t="s">
        <v>3075</v>
      </c>
      <c r="N4801" s="4">
        <v>495001</v>
      </c>
      <c r="O4801" s="4" t="s">
        <v>148198</v>
      </c>
      <c r="P4801" s="4"/>
      <c r="Q4801" s="31" t="s">
        <v>148192</v>
      </c>
      <c r="R4801" s="4"/>
      <c r="S4801" s="13" t="s">
        <v>226182</v>
      </c>
      <c r="T4801" s="13"/>
      <c r="U4801" s="13"/>
      <c r="V4801" s="13"/>
      <c r="W4801" s="13"/>
    </row>
    <row r="4802" spans="1:23" x14ac:dyDescent="0.25">
      <c r="A4802" s="4" t="s">
        <v>151683</v>
      </c>
      <c r="B4802" s="4" t="s">
        <v>5231</v>
      </c>
      <c r="C4802" s="4" t="s">
        <v>12520</v>
      </c>
      <c r="D4802" s="4" t="s">
        <v>129</v>
      </c>
      <c r="E4802" s="4" t="s">
        <v>27</v>
      </c>
      <c r="F4802" s="4">
        <v>9425535670</v>
      </c>
      <c r="G4802" s="4">
        <v>9300293445</v>
      </c>
      <c r="H4802" s="4" t="s">
        <v>151682</v>
      </c>
      <c r="I4802" s="4"/>
      <c r="J4802" s="4" t="s">
        <v>151684</v>
      </c>
      <c r="L4802" s="4" t="s">
        <v>151685</v>
      </c>
      <c r="M4802" s="4" t="s">
        <v>3075</v>
      </c>
      <c r="N4802" s="4">
        <v>495001</v>
      </c>
      <c r="O4802" s="4"/>
      <c r="P4802" s="4"/>
      <c r="Q4802" s="31" t="s">
        <v>151681</v>
      </c>
      <c r="R4802" s="4"/>
      <c r="S4802" s="13" t="s">
        <v>213068</v>
      </c>
      <c r="T4802" s="13"/>
      <c r="U4802" s="13"/>
      <c r="V4802" s="13"/>
      <c r="W4802" s="13"/>
    </row>
    <row r="4803" spans="1:23" ht="30" x14ac:dyDescent="0.25">
      <c r="A4803" s="4" t="s">
        <v>154092</v>
      </c>
      <c r="B4803" s="4" t="s">
        <v>5231</v>
      </c>
      <c r="C4803" s="4" t="s">
        <v>3145</v>
      </c>
      <c r="D4803" s="4" t="s">
        <v>2155</v>
      </c>
      <c r="E4803" s="4" t="s">
        <v>34</v>
      </c>
      <c r="F4803" s="4">
        <v>9755115511</v>
      </c>
      <c r="G4803" s="4">
        <v>9111555755</v>
      </c>
      <c r="H4803" s="4" t="s">
        <v>154091</v>
      </c>
      <c r="I4803" s="4"/>
      <c r="J4803" s="4" t="s">
        <v>154093</v>
      </c>
      <c r="L4803" s="4" t="s">
        <v>20830</v>
      </c>
      <c r="M4803" s="4" t="s">
        <v>457</v>
      </c>
      <c r="N4803" s="4">
        <v>495001</v>
      </c>
      <c r="O4803" s="4" t="s">
        <v>154094</v>
      </c>
      <c r="P4803" s="4"/>
      <c r="Q4803" s="31" t="s">
        <v>154089</v>
      </c>
      <c r="R4803" s="4"/>
      <c r="S4803" s="13" t="s">
        <v>154090</v>
      </c>
      <c r="T4803" s="13"/>
      <c r="U4803" s="13"/>
      <c r="V4803" s="13"/>
      <c r="W4803" s="13"/>
    </row>
    <row r="4804" spans="1:23" ht="30" x14ac:dyDescent="0.25">
      <c r="A4804" s="4" t="s">
        <v>163725</v>
      </c>
      <c r="B4804" s="4" t="s">
        <v>5231</v>
      </c>
      <c r="C4804" s="4" t="s">
        <v>52206</v>
      </c>
      <c r="D4804" s="4" t="s">
        <v>163722</v>
      </c>
      <c r="E4804" s="4" t="s">
        <v>84</v>
      </c>
      <c r="F4804" s="4">
        <v>9752317318</v>
      </c>
      <c r="G4804" s="4">
        <v>9993232237</v>
      </c>
      <c r="H4804" s="4" t="s">
        <v>163723</v>
      </c>
      <c r="I4804" s="4" t="s">
        <v>163724</v>
      </c>
      <c r="J4804" s="4" t="s">
        <v>163726</v>
      </c>
      <c r="L4804" s="4" t="s">
        <v>163727</v>
      </c>
      <c r="M4804" s="4" t="s">
        <v>3075</v>
      </c>
      <c r="N4804" s="4">
        <v>495001</v>
      </c>
      <c r="O4804" s="4" t="s">
        <v>163728</v>
      </c>
      <c r="P4804" s="4">
        <v>8049441574</v>
      </c>
      <c r="Q4804" s="31" t="s">
        <v>163721</v>
      </c>
      <c r="R4804" s="4"/>
      <c r="S4804" s="13" t="s">
        <v>199542</v>
      </c>
      <c r="T4804" s="13"/>
      <c r="U4804" s="13"/>
      <c r="V4804" s="13"/>
      <c r="W4804" s="13"/>
    </row>
    <row r="4805" spans="1:23" ht="30" x14ac:dyDescent="0.25">
      <c r="A4805" s="4" t="s">
        <v>183305</v>
      </c>
      <c r="B4805" s="4" t="s">
        <v>5231</v>
      </c>
      <c r="C4805" s="4" t="s">
        <v>2011</v>
      </c>
      <c r="D4805" s="4" t="s">
        <v>183302</v>
      </c>
      <c r="E4805" s="4" t="s">
        <v>27</v>
      </c>
      <c r="F4805" s="4">
        <v>9300834306</v>
      </c>
      <c r="G4805" s="4">
        <v>9826978621</v>
      </c>
      <c r="H4805" s="4" t="s">
        <v>183303</v>
      </c>
      <c r="I4805" s="4" t="s">
        <v>183304</v>
      </c>
      <c r="J4805" s="4" t="s">
        <v>183306</v>
      </c>
      <c r="L4805" s="4" t="s">
        <v>183307</v>
      </c>
      <c r="M4805" s="4" t="s">
        <v>457</v>
      </c>
      <c r="N4805" s="4">
        <v>495001</v>
      </c>
      <c r="O4805" s="4" t="s">
        <v>183308</v>
      </c>
      <c r="P4805" s="4">
        <v>8048410433</v>
      </c>
      <c r="Q4805" s="31" t="s">
        <v>183301</v>
      </c>
      <c r="R4805" s="4"/>
      <c r="S4805" s="13" t="s">
        <v>213069</v>
      </c>
      <c r="T4805" s="13"/>
      <c r="U4805" s="13"/>
      <c r="V4805" s="13"/>
      <c r="W4805" s="13"/>
    </row>
    <row r="4806" spans="1:23" ht="45" x14ac:dyDescent="0.25">
      <c r="A4806" s="4" t="s">
        <v>79892</v>
      </c>
      <c r="B4806" s="4" t="s">
        <v>5231</v>
      </c>
      <c r="C4806" s="4" t="s">
        <v>16736</v>
      </c>
      <c r="D4806" s="4" t="s">
        <v>6209</v>
      </c>
      <c r="E4806" s="4" t="s">
        <v>74</v>
      </c>
      <c r="F4806" s="4">
        <v>9301403530</v>
      </c>
      <c r="G4806" s="4">
        <v>9893548554</v>
      </c>
      <c r="H4806" s="4" t="s">
        <v>192098</v>
      </c>
      <c r="I4806" s="4" t="s">
        <v>192099</v>
      </c>
      <c r="J4806" s="4" t="s">
        <v>192100</v>
      </c>
      <c r="L4806" s="4" t="s">
        <v>192101</v>
      </c>
      <c r="M4806" s="4" t="s">
        <v>3075</v>
      </c>
      <c r="N4806" s="4">
        <v>495001</v>
      </c>
      <c r="O4806" s="4" t="s">
        <v>192102</v>
      </c>
      <c r="P4806" s="4"/>
      <c r="Q4806" s="31" t="s">
        <v>192097</v>
      </c>
      <c r="R4806" s="4"/>
      <c r="S4806" s="13" t="s">
        <v>213070</v>
      </c>
      <c r="T4806" s="13"/>
      <c r="U4806" s="13"/>
      <c r="V4806" s="13"/>
      <c r="W4806" s="13"/>
    </row>
    <row r="4807" spans="1:23" x14ac:dyDescent="0.25">
      <c r="A4807" s="4" t="s">
        <v>9350</v>
      </c>
      <c r="B4807" s="4" t="s">
        <v>9352</v>
      </c>
      <c r="C4807" s="4" t="s">
        <v>646</v>
      </c>
      <c r="D4807" s="4" t="s">
        <v>7272</v>
      </c>
      <c r="E4807" s="4" t="s">
        <v>27</v>
      </c>
      <c r="F4807" s="4">
        <v>9662519531</v>
      </c>
      <c r="G4807" s="4">
        <v>9036803686</v>
      </c>
      <c r="H4807" s="4" t="s">
        <v>9349</v>
      </c>
      <c r="I4807" s="4"/>
      <c r="J4807" s="4" t="s">
        <v>9351</v>
      </c>
      <c r="L4807" s="4" t="s">
        <v>9353</v>
      </c>
      <c r="M4807" s="4" t="s">
        <v>171</v>
      </c>
      <c r="N4807" s="4">
        <v>396380</v>
      </c>
      <c r="O4807" s="4"/>
      <c r="P4807" s="4">
        <v>8042964908</v>
      </c>
      <c r="Q4807" s="31"/>
      <c r="R4807" s="4"/>
      <c r="S4807" s="13" t="s">
        <v>199543</v>
      </c>
      <c r="T4807" s="13"/>
      <c r="U4807" s="13"/>
      <c r="V4807" s="13"/>
      <c r="W4807" s="13"/>
    </row>
    <row r="4808" spans="1:23" x14ac:dyDescent="0.25">
      <c r="A4808" s="4" t="s">
        <v>185177</v>
      </c>
      <c r="B4808" s="4" t="s">
        <v>9352</v>
      </c>
      <c r="C4808" s="4" t="s">
        <v>185174</v>
      </c>
      <c r="D4808" s="4" t="s">
        <v>129</v>
      </c>
      <c r="E4808" s="4" t="s">
        <v>175</v>
      </c>
      <c r="F4808" s="4">
        <v>9825121096</v>
      </c>
      <c r="G4808" s="4">
        <v>9825115966</v>
      </c>
      <c r="H4808" s="4" t="s">
        <v>185175</v>
      </c>
      <c r="I4808" s="4" t="s">
        <v>185176</v>
      </c>
      <c r="J4808" s="4" t="s">
        <v>185178</v>
      </c>
      <c r="L4808" s="4" t="s">
        <v>185179</v>
      </c>
      <c r="M4808" s="4" t="s">
        <v>171</v>
      </c>
      <c r="N4808" s="4">
        <v>396321</v>
      </c>
      <c r="O4808" s="4" t="s">
        <v>185180</v>
      </c>
      <c r="P4808" s="4"/>
      <c r="Q4808" s="31" t="s">
        <v>185173</v>
      </c>
      <c r="R4808" s="4"/>
      <c r="S4808" s="4"/>
      <c r="T4808" s="4"/>
      <c r="U4808" s="4"/>
      <c r="V4808" s="4"/>
      <c r="W4808" s="4"/>
    </row>
    <row r="4809" spans="1:23" ht="30" x14ac:dyDescent="0.25">
      <c r="A4809" s="4" t="s">
        <v>20628</v>
      </c>
      <c r="B4809" s="4" t="s">
        <v>20630</v>
      </c>
      <c r="C4809" s="4" t="s">
        <v>20626</v>
      </c>
      <c r="D4809" s="4"/>
      <c r="E4809" s="4" t="s">
        <v>27</v>
      </c>
      <c r="F4809" s="4">
        <v>9165811745</v>
      </c>
      <c r="G4809" s="4"/>
      <c r="H4809" s="4" t="s">
        <v>20627</v>
      </c>
      <c r="I4809" s="4"/>
      <c r="J4809" s="4" t="s">
        <v>20629</v>
      </c>
      <c r="L4809" s="4" t="s">
        <v>20629</v>
      </c>
      <c r="M4809" s="4" t="s">
        <v>433</v>
      </c>
      <c r="N4809" s="4">
        <v>470113</v>
      </c>
      <c r="O4809" s="4"/>
      <c r="P4809" s="4">
        <v>8048414350</v>
      </c>
      <c r="Q4809" s="31" t="s">
        <v>20625</v>
      </c>
      <c r="R4809" s="4"/>
      <c r="S4809" s="13" t="s">
        <v>20625</v>
      </c>
      <c r="T4809" s="13"/>
      <c r="U4809" s="13"/>
      <c r="V4809" s="13"/>
      <c r="W4809" s="13"/>
    </row>
    <row r="4810" spans="1:23" ht="45" x14ac:dyDescent="0.25">
      <c r="A4810" s="4" t="s">
        <v>78882</v>
      </c>
      <c r="B4810" s="4" t="s">
        <v>20630</v>
      </c>
      <c r="C4810" s="4" t="s">
        <v>78880</v>
      </c>
      <c r="D4810" s="4" t="s">
        <v>2155</v>
      </c>
      <c r="E4810" s="4" t="s">
        <v>34</v>
      </c>
      <c r="F4810" s="4">
        <v>7694061979</v>
      </c>
      <c r="G4810" s="4">
        <v>9993361599</v>
      </c>
      <c r="H4810" s="4" t="s">
        <v>78881</v>
      </c>
      <c r="I4810" s="4"/>
      <c r="J4810" s="4" t="s">
        <v>78883</v>
      </c>
      <c r="L4810" s="4" t="s">
        <v>78884</v>
      </c>
      <c r="M4810" s="4" t="s">
        <v>433</v>
      </c>
      <c r="N4810" s="4">
        <v>470113</v>
      </c>
      <c r="O4810" s="4"/>
      <c r="P4810" s="4">
        <v>8048088097</v>
      </c>
      <c r="Q4810" s="31" t="s">
        <v>78879</v>
      </c>
      <c r="R4810" s="4"/>
      <c r="S4810" s="13" t="s">
        <v>78879</v>
      </c>
      <c r="T4810" s="13"/>
      <c r="U4810" s="13"/>
      <c r="V4810" s="13"/>
      <c r="W4810" s="13"/>
    </row>
    <row r="4811" spans="1:23" x14ac:dyDescent="0.25">
      <c r="A4811" s="4" t="s">
        <v>69436</v>
      </c>
      <c r="B4811" s="4" t="s">
        <v>69438</v>
      </c>
      <c r="C4811" s="4" t="s">
        <v>69434</v>
      </c>
      <c r="D4811" s="4" t="s">
        <v>17114</v>
      </c>
      <c r="E4811" s="4" t="s">
        <v>65</v>
      </c>
      <c r="F4811" s="4">
        <v>9332932374</v>
      </c>
      <c r="G4811" s="4"/>
      <c r="H4811" s="4" t="s">
        <v>69435</v>
      </c>
      <c r="I4811" s="4"/>
      <c r="J4811" s="4" t="s">
        <v>69437</v>
      </c>
      <c r="L4811" s="4"/>
      <c r="M4811" s="4" t="s">
        <v>39</v>
      </c>
      <c r="N4811" s="4">
        <v>741127</v>
      </c>
      <c r="O4811" s="4" t="s">
        <v>69439</v>
      </c>
      <c r="P4811" s="4">
        <v>8048560413</v>
      </c>
      <c r="Q4811" s="31" t="s">
        <v>69433</v>
      </c>
      <c r="R4811" s="4"/>
      <c r="S4811" s="13" t="s">
        <v>226183</v>
      </c>
      <c r="T4811" s="13"/>
      <c r="U4811" s="13"/>
      <c r="V4811" s="13"/>
      <c r="W4811" s="13"/>
    </row>
    <row r="4812" spans="1:23" ht="30" x14ac:dyDescent="0.25">
      <c r="A4812" s="4" t="s">
        <v>133346</v>
      </c>
      <c r="B4812" s="4" t="s">
        <v>69438</v>
      </c>
      <c r="C4812" s="4" t="s">
        <v>15716</v>
      </c>
      <c r="D4812" s="4" t="s">
        <v>1735</v>
      </c>
      <c r="E4812" s="4" t="s">
        <v>84</v>
      </c>
      <c r="F4812" s="4">
        <v>9148192392</v>
      </c>
      <c r="G4812" s="4"/>
      <c r="H4812" s="4" t="s">
        <v>133345</v>
      </c>
      <c r="I4812" s="4"/>
      <c r="J4812" s="4" t="s">
        <v>133347</v>
      </c>
      <c r="L4812" s="4" t="s">
        <v>133348</v>
      </c>
      <c r="M4812" s="4" t="s">
        <v>39</v>
      </c>
      <c r="N4812" s="4">
        <v>741202</v>
      </c>
      <c r="O4812" s="4"/>
      <c r="P4812" s="4"/>
      <c r="Q4812" s="31" t="s">
        <v>133344</v>
      </c>
      <c r="R4812" s="4"/>
      <c r="S4812" s="13" t="s">
        <v>226184</v>
      </c>
      <c r="T4812" s="13"/>
      <c r="U4812" s="13"/>
      <c r="V4812" s="13"/>
      <c r="W4812" s="13"/>
    </row>
    <row r="4813" spans="1:23" ht="30" x14ac:dyDescent="0.25">
      <c r="A4813" s="4" t="s">
        <v>26970</v>
      </c>
      <c r="B4813" s="4" t="s">
        <v>26972</v>
      </c>
      <c r="C4813" s="4" t="s">
        <v>1145</v>
      </c>
      <c r="D4813" s="4"/>
      <c r="E4813" s="4" t="s">
        <v>27</v>
      </c>
      <c r="F4813" s="4">
        <v>9832072142</v>
      </c>
      <c r="G4813" s="4"/>
      <c r="H4813" s="4" t="s">
        <v>26969</v>
      </c>
      <c r="I4813" s="4"/>
      <c r="J4813" s="4" t="s">
        <v>26971</v>
      </c>
      <c r="L4813" s="4" t="s">
        <v>26973</v>
      </c>
      <c r="M4813" s="4" t="s">
        <v>39</v>
      </c>
      <c r="N4813" s="4">
        <v>735204</v>
      </c>
      <c r="O4813" s="4"/>
      <c r="P4813" s="4">
        <v>8048585621</v>
      </c>
      <c r="Q4813" s="31" t="s">
        <v>26968</v>
      </c>
      <c r="R4813" s="4"/>
      <c r="S4813" s="13" t="s">
        <v>26968</v>
      </c>
      <c r="T4813" s="13"/>
      <c r="U4813" s="13"/>
      <c r="V4813" s="13"/>
      <c r="W4813" s="13"/>
    </row>
    <row r="4814" spans="1:23" x14ac:dyDescent="0.25">
      <c r="A4814" s="4" t="s">
        <v>115544</v>
      </c>
      <c r="B4814" s="4" t="s">
        <v>82522</v>
      </c>
      <c r="C4814" s="4" t="s">
        <v>233</v>
      </c>
      <c r="D4814" s="4" t="s">
        <v>9069</v>
      </c>
      <c r="E4814" s="4" t="s">
        <v>74</v>
      </c>
      <c r="F4814" s="4">
        <v>9434553060</v>
      </c>
      <c r="G4814" s="4">
        <v>9475982470</v>
      </c>
      <c r="H4814" s="4" t="s">
        <v>115543</v>
      </c>
      <c r="I4814" s="4"/>
      <c r="J4814" s="4" t="s">
        <v>115545</v>
      </c>
      <c r="L4814" s="4"/>
      <c r="M4814" s="4" t="s">
        <v>39</v>
      </c>
      <c r="N4814" s="4">
        <v>722122</v>
      </c>
      <c r="O4814" s="4" t="s">
        <v>115546</v>
      </c>
      <c r="P4814" s="4"/>
      <c r="Q4814" s="31"/>
      <c r="R4814" s="4"/>
      <c r="S4814" s="13" t="s">
        <v>226185</v>
      </c>
      <c r="T4814" s="13"/>
      <c r="U4814" s="13"/>
      <c r="V4814" s="13"/>
      <c r="W4814" s="13"/>
    </row>
    <row r="4815" spans="1:23" ht="45" x14ac:dyDescent="0.25">
      <c r="A4815" s="4" t="s">
        <v>10732</v>
      </c>
      <c r="B4815" s="4" t="s">
        <v>10734</v>
      </c>
      <c r="C4815" s="4" t="s">
        <v>7088</v>
      </c>
      <c r="D4815" s="4" t="s">
        <v>194</v>
      </c>
      <c r="E4815" s="4" t="s">
        <v>34</v>
      </c>
      <c r="F4815" s="4">
        <v>7757896212</v>
      </c>
      <c r="G4815" s="4">
        <v>7507022555</v>
      </c>
      <c r="H4815" s="4" t="s">
        <v>10731</v>
      </c>
      <c r="I4815" s="4"/>
      <c r="J4815" s="4" t="s">
        <v>10733</v>
      </c>
      <c r="L4815" s="4" t="s">
        <v>10735</v>
      </c>
      <c r="M4815" s="4" t="s">
        <v>23</v>
      </c>
      <c r="N4815" s="4">
        <v>401501</v>
      </c>
      <c r="O4815" s="4"/>
      <c r="P4815" s="4">
        <v>8048021711</v>
      </c>
      <c r="Q4815" s="31" t="s">
        <v>206720</v>
      </c>
      <c r="R4815" s="4"/>
      <c r="S4815" s="13" t="s">
        <v>226186</v>
      </c>
      <c r="T4815" s="13"/>
      <c r="U4815" s="13"/>
      <c r="V4815" s="13"/>
      <c r="W4815" s="13"/>
    </row>
    <row r="4816" spans="1:23" x14ac:dyDescent="0.25">
      <c r="A4816" s="4" t="s">
        <v>19301</v>
      </c>
      <c r="B4816" s="4" t="s">
        <v>10734</v>
      </c>
      <c r="C4816" s="4" t="s">
        <v>5928</v>
      </c>
      <c r="D4816" s="4" t="s">
        <v>19298</v>
      </c>
      <c r="E4816" s="4" t="s">
        <v>27</v>
      </c>
      <c r="F4816" s="4">
        <v>8390114969</v>
      </c>
      <c r="G4816" s="4">
        <v>9028253169</v>
      </c>
      <c r="H4816" s="4" t="s">
        <v>19299</v>
      </c>
      <c r="I4816" s="4" t="s">
        <v>19300</v>
      </c>
      <c r="J4816" s="4" t="s">
        <v>19302</v>
      </c>
      <c r="L4816" s="4" t="s">
        <v>19303</v>
      </c>
      <c r="M4816" s="4" t="s">
        <v>23</v>
      </c>
      <c r="N4816" s="4">
        <v>401506</v>
      </c>
      <c r="O4816" s="4" t="s">
        <v>19304</v>
      </c>
      <c r="P4816" s="4">
        <v>8042534797</v>
      </c>
      <c r="Q4816" s="31"/>
      <c r="R4816" s="4"/>
      <c r="S4816" s="13" t="s">
        <v>19297</v>
      </c>
      <c r="T4816" s="13"/>
      <c r="U4816" s="13"/>
      <c r="V4816" s="13"/>
      <c r="W4816" s="13"/>
    </row>
    <row r="4817" spans="1:23" x14ac:dyDescent="0.25">
      <c r="A4817" s="4" t="s">
        <v>34966</v>
      </c>
      <c r="B4817" s="4" t="s">
        <v>10734</v>
      </c>
      <c r="C4817" s="4" t="s">
        <v>233</v>
      </c>
      <c r="D4817" s="4"/>
      <c r="E4817" s="4" t="s">
        <v>27</v>
      </c>
      <c r="F4817" s="4">
        <v>9561630940</v>
      </c>
      <c r="G4817" s="4"/>
      <c r="H4817" s="4" t="s">
        <v>34965</v>
      </c>
      <c r="I4817" s="4"/>
      <c r="J4817" s="4" t="s">
        <v>34967</v>
      </c>
      <c r="L4817" s="4" t="s">
        <v>34967</v>
      </c>
      <c r="M4817" s="4" t="s">
        <v>23</v>
      </c>
      <c r="N4817" s="4">
        <v>401501</v>
      </c>
      <c r="O4817" s="4"/>
      <c r="P4817" s="4">
        <v>8048711757</v>
      </c>
      <c r="Q4817" s="31"/>
      <c r="R4817" s="4"/>
      <c r="S4817" s="13" t="s">
        <v>34964</v>
      </c>
      <c r="T4817" s="13"/>
      <c r="U4817" s="13"/>
      <c r="V4817" s="13"/>
      <c r="W4817" s="13"/>
    </row>
    <row r="4818" spans="1:23" x14ac:dyDescent="0.25">
      <c r="A4818" s="4" t="s">
        <v>98735</v>
      </c>
      <c r="B4818" s="4" t="s">
        <v>10734</v>
      </c>
      <c r="C4818" s="4" t="s">
        <v>44497</v>
      </c>
      <c r="D4818" s="4" t="s">
        <v>111</v>
      </c>
      <c r="E4818" s="4" t="s">
        <v>98733</v>
      </c>
      <c r="F4818" s="4">
        <v>7798883482</v>
      </c>
      <c r="G4818" s="4"/>
      <c r="H4818" s="4" t="s">
        <v>98734</v>
      </c>
      <c r="I4818" s="4"/>
      <c r="J4818" s="4" t="s">
        <v>98736</v>
      </c>
      <c r="L4818" s="4" t="s">
        <v>4459</v>
      </c>
      <c r="M4818" s="4" t="s">
        <v>23</v>
      </c>
      <c r="N4818" s="4">
        <v>401506</v>
      </c>
      <c r="O4818" s="4" t="s">
        <v>98737</v>
      </c>
      <c r="P4818" s="4">
        <v>8046039578</v>
      </c>
      <c r="Q4818" s="31"/>
      <c r="R4818" s="4"/>
      <c r="S4818" s="13" t="s">
        <v>226187</v>
      </c>
      <c r="T4818" s="13"/>
      <c r="U4818" s="13"/>
      <c r="V4818" s="13"/>
      <c r="W4818" s="13"/>
    </row>
    <row r="4819" spans="1:23" x14ac:dyDescent="0.25">
      <c r="A4819" s="4" t="s">
        <v>15268</v>
      </c>
      <c r="B4819" s="4" t="s">
        <v>10734</v>
      </c>
      <c r="C4819" s="4" t="s">
        <v>121016</v>
      </c>
      <c r="D4819" s="4"/>
      <c r="E4819" s="4" t="s">
        <v>175</v>
      </c>
      <c r="F4819" s="4">
        <v>9225106440</v>
      </c>
      <c r="G4819" s="4">
        <v>8237182372</v>
      </c>
      <c r="H4819" s="4" t="s">
        <v>121017</v>
      </c>
      <c r="I4819" s="4" t="s">
        <v>121018</v>
      </c>
      <c r="J4819" s="4" t="s">
        <v>121019</v>
      </c>
      <c r="L4819" s="4" t="s">
        <v>121020</v>
      </c>
      <c r="M4819" s="4" t="s">
        <v>23</v>
      </c>
      <c r="N4819" s="4">
        <v>401501</v>
      </c>
      <c r="O4819" s="4" t="s">
        <v>121021</v>
      </c>
      <c r="P4819" s="4"/>
      <c r="Q4819" s="31"/>
      <c r="R4819" s="4"/>
      <c r="S4819" s="13" t="s">
        <v>199544</v>
      </c>
      <c r="T4819" s="13"/>
      <c r="U4819" s="13"/>
      <c r="V4819" s="13"/>
      <c r="W4819" s="13"/>
    </row>
    <row r="4820" spans="1:23" x14ac:dyDescent="0.25">
      <c r="A4820" s="4" t="s">
        <v>180083</v>
      </c>
      <c r="B4820" s="4" t="s">
        <v>10734</v>
      </c>
      <c r="C4820" s="4" t="s">
        <v>4632</v>
      </c>
      <c r="D4820" s="4" t="s">
        <v>180081</v>
      </c>
      <c r="E4820" s="4" t="s">
        <v>7752</v>
      </c>
      <c r="F4820" s="4">
        <v>8407967824</v>
      </c>
      <c r="G4820" s="4"/>
      <c r="H4820" s="4" t="s">
        <v>180082</v>
      </c>
      <c r="I4820" s="4"/>
      <c r="J4820" s="4" t="s">
        <v>180084</v>
      </c>
      <c r="L4820" s="4"/>
      <c r="M4820" s="4" t="s">
        <v>23</v>
      </c>
      <c r="N4820" s="4">
        <v>401506</v>
      </c>
      <c r="O4820" s="4"/>
      <c r="P4820" s="4"/>
      <c r="Q4820" s="31" t="s">
        <v>180079</v>
      </c>
      <c r="R4820" s="4"/>
      <c r="S4820" s="13" t="s">
        <v>180080</v>
      </c>
      <c r="T4820" s="13"/>
      <c r="U4820" s="13"/>
      <c r="V4820" s="13"/>
      <c r="W4820" s="13"/>
    </row>
    <row r="4821" spans="1:23" ht="30" x14ac:dyDescent="0.25">
      <c r="A4821" s="4" t="s">
        <v>187391</v>
      </c>
      <c r="B4821" s="4" t="s">
        <v>10734</v>
      </c>
      <c r="C4821" s="4" t="s">
        <v>187389</v>
      </c>
      <c r="D4821" s="4" t="s">
        <v>506</v>
      </c>
      <c r="E4821" s="4" t="s">
        <v>34</v>
      </c>
      <c r="F4821" s="4">
        <v>9168981417</v>
      </c>
      <c r="G4821" s="4"/>
      <c r="H4821" s="4" t="s">
        <v>187390</v>
      </c>
      <c r="I4821" s="4"/>
      <c r="J4821" s="4" t="s">
        <v>187392</v>
      </c>
      <c r="L4821" s="4" t="s">
        <v>187393</v>
      </c>
      <c r="M4821" s="4" t="s">
        <v>23</v>
      </c>
      <c r="N4821" s="4">
        <v>401501</v>
      </c>
      <c r="O4821" s="4"/>
      <c r="P4821" s="4">
        <v>8048406653</v>
      </c>
      <c r="Q4821" s="31" t="s">
        <v>187387</v>
      </c>
      <c r="R4821" s="4"/>
      <c r="S4821" s="13" t="s">
        <v>187388</v>
      </c>
      <c r="T4821" s="13"/>
      <c r="U4821" s="13"/>
      <c r="V4821" s="13"/>
      <c r="W4821" s="13"/>
    </row>
    <row r="4822" spans="1:23" ht="45" x14ac:dyDescent="0.25">
      <c r="A4822" s="4" t="s">
        <v>188195</v>
      </c>
      <c r="B4822" s="4" t="s">
        <v>10734</v>
      </c>
      <c r="C4822" s="4" t="s">
        <v>1079</v>
      </c>
      <c r="D4822" s="4" t="s">
        <v>188193</v>
      </c>
      <c r="E4822" s="4" t="s">
        <v>175</v>
      </c>
      <c r="F4822" s="4">
        <v>9324008763</v>
      </c>
      <c r="G4822" s="4">
        <v>9324780070</v>
      </c>
      <c r="H4822" s="4" t="s">
        <v>188194</v>
      </c>
      <c r="I4822" s="4"/>
      <c r="J4822" s="4" t="s">
        <v>188196</v>
      </c>
      <c r="L4822" s="4" t="s">
        <v>188197</v>
      </c>
      <c r="M4822" s="4" t="s">
        <v>23</v>
      </c>
      <c r="N4822" s="4">
        <v>401501</v>
      </c>
      <c r="O4822" s="4" t="s">
        <v>188198</v>
      </c>
      <c r="P4822" s="4"/>
      <c r="Q4822" s="31" t="s">
        <v>188192</v>
      </c>
      <c r="R4822" s="4"/>
      <c r="S4822" s="4"/>
      <c r="T4822" s="4"/>
      <c r="U4822" s="4"/>
      <c r="V4822" s="4"/>
      <c r="W4822" s="4"/>
    </row>
    <row r="4823" spans="1:23" x14ac:dyDescent="0.25">
      <c r="A4823" s="4" t="s">
        <v>16530</v>
      </c>
      <c r="B4823" s="4" t="s">
        <v>16532</v>
      </c>
      <c r="C4823" s="4" t="s">
        <v>16528</v>
      </c>
      <c r="D4823" s="4" t="s">
        <v>922</v>
      </c>
      <c r="E4823" s="4" t="s">
        <v>34</v>
      </c>
      <c r="F4823" s="4">
        <v>8092239589</v>
      </c>
      <c r="G4823" s="4"/>
      <c r="H4823" s="4" t="s">
        <v>16529</v>
      </c>
      <c r="I4823" s="4"/>
      <c r="J4823" s="4" t="s">
        <v>16531</v>
      </c>
      <c r="L4823" s="4" t="s">
        <v>16533</v>
      </c>
      <c r="M4823" s="4" t="s">
        <v>155</v>
      </c>
      <c r="N4823" s="4">
        <v>829149</v>
      </c>
      <c r="O4823" s="4"/>
      <c r="P4823" s="4">
        <v>8045356651</v>
      </c>
      <c r="Q4823" s="31"/>
      <c r="R4823" s="4"/>
      <c r="S4823" s="13" t="s">
        <v>16527</v>
      </c>
      <c r="T4823" s="13"/>
      <c r="U4823" s="13"/>
      <c r="V4823" s="13"/>
      <c r="W4823" s="13"/>
    </row>
    <row r="4824" spans="1:23" ht="30" x14ac:dyDescent="0.25">
      <c r="A4824" s="4" t="s">
        <v>16784</v>
      </c>
      <c r="B4824" s="4" t="s">
        <v>16532</v>
      </c>
      <c r="C4824" s="4" t="s">
        <v>14107</v>
      </c>
      <c r="D4824" s="4"/>
      <c r="E4824" s="4" t="s">
        <v>27</v>
      </c>
      <c r="F4824" s="4">
        <v>9852052051</v>
      </c>
      <c r="G4824" s="4">
        <v>9431161665</v>
      </c>
      <c r="H4824" s="4" t="s">
        <v>16783</v>
      </c>
      <c r="I4824" s="4"/>
      <c r="J4824" s="4" t="s">
        <v>16785</v>
      </c>
      <c r="L4824" s="4" t="s">
        <v>16786</v>
      </c>
      <c r="M4824" s="4" t="s">
        <v>155</v>
      </c>
      <c r="N4824" s="4">
        <v>827013</v>
      </c>
      <c r="O4824" s="4"/>
      <c r="P4824" s="4">
        <v>8048020254</v>
      </c>
      <c r="Q4824" s="31" t="s">
        <v>199545</v>
      </c>
      <c r="R4824" s="4"/>
      <c r="S4824" s="13" t="s">
        <v>199545</v>
      </c>
      <c r="T4824" s="13"/>
      <c r="U4824" s="13"/>
      <c r="V4824" s="13"/>
      <c r="W4824" s="13"/>
    </row>
    <row r="4825" spans="1:23" ht="45" x14ac:dyDescent="0.25">
      <c r="A4825" s="4" t="s">
        <v>26371</v>
      </c>
      <c r="B4825" s="4" t="s">
        <v>16532</v>
      </c>
      <c r="C4825" s="4" t="s">
        <v>26369</v>
      </c>
      <c r="D4825" s="4" t="s">
        <v>2926</v>
      </c>
      <c r="E4825" s="4" t="s">
        <v>27</v>
      </c>
      <c r="F4825" s="4">
        <v>8083783836</v>
      </c>
      <c r="G4825" s="4">
        <v>7004253573</v>
      </c>
      <c r="H4825" s="4" t="s">
        <v>26370</v>
      </c>
      <c r="I4825" s="4"/>
      <c r="J4825" s="4" t="s">
        <v>26372</v>
      </c>
      <c r="L4825" s="4" t="s">
        <v>26373</v>
      </c>
      <c r="M4825" s="4" t="s">
        <v>155</v>
      </c>
      <c r="N4825" s="4">
        <v>828403</v>
      </c>
      <c r="O4825" s="4" t="s">
        <v>26374</v>
      </c>
      <c r="P4825" s="4">
        <v>8048418506</v>
      </c>
      <c r="Q4825" s="31" t="s">
        <v>26368</v>
      </c>
      <c r="R4825" s="4"/>
      <c r="S4825" s="13" t="s">
        <v>226188</v>
      </c>
      <c r="T4825" s="13"/>
      <c r="U4825" s="13"/>
      <c r="V4825" s="13"/>
      <c r="W4825" s="13"/>
    </row>
    <row r="4826" spans="1:23" x14ac:dyDescent="0.25">
      <c r="A4826" s="4" t="s">
        <v>32791</v>
      </c>
      <c r="B4826" s="4" t="s">
        <v>16532</v>
      </c>
      <c r="C4826" s="4" t="s">
        <v>6108</v>
      </c>
      <c r="D4826" s="4"/>
      <c r="E4826" s="4" t="s">
        <v>27</v>
      </c>
      <c r="F4826" s="4">
        <v>9263636399</v>
      </c>
      <c r="G4826" s="4">
        <v>7209933262</v>
      </c>
      <c r="H4826" s="4" t="s">
        <v>32790</v>
      </c>
      <c r="I4826" s="4"/>
      <c r="J4826" s="4" t="s">
        <v>32792</v>
      </c>
      <c r="L4826" s="4" t="s">
        <v>32793</v>
      </c>
      <c r="M4826" s="4" t="s">
        <v>155</v>
      </c>
      <c r="N4826" s="4">
        <v>827001</v>
      </c>
      <c r="O4826" s="4" t="s">
        <v>32794</v>
      </c>
      <c r="P4826" s="4">
        <v>8045322461</v>
      </c>
      <c r="Q4826" s="31"/>
      <c r="R4826" s="4"/>
      <c r="S4826" s="13" t="s">
        <v>226189</v>
      </c>
      <c r="T4826" s="13"/>
      <c r="U4826" s="13"/>
      <c r="V4826" s="13"/>
      <c r="W4826" s="13"/>
    </row>
    <row r="4827" spans="1:23" ht="30" x14ac:dyDescent="0.25">
      <c r="A4827" s="4" t="s">
        <v>101977</v>
      </c>
      <c r="B4827" s="4" t="s">
        <v>16532</v>
      </c>
      <c r="C4827" s="4" t="s">
        <v>55950</v>
      </c>
      <c r="D4827" s="4" t="s">
        <v>194</v>
      </c>
      <c r="E4827" s="4" t="s">
        <v>34</v>
      </c>
      <c r="F4827" s="4">
        <v>8210277611</v>
      </c>
      <c r="G4827" s="4">
        <v>8797548511</v>
      </c>
      <c r="H4827" s="4" t="s">
        <v>101975</v>
      </c>
      <c r="I4827" s="4" t="s">
        <v>101976</v>
      </c>
      <c r="J4827" s="4" t="s">
        <v>16786</v>
      </c>
      <c r="L4827" s="4" t="s">
        <v>16786</v>
      </c>
      <c r="M4827" s="4" t="s">
        <v>155</v>
      </c>
      <c r="N4827" s="4">
        <v>827013</v>
      </c>
      <c r="O4827" s="4" t="s">
        <v>101978</v>
      </c>
      <c r="P4827" s="4">
        <v>8048573200</v>
      </c>
      <c r="Q4827" s="31" t="s">
        <v>101973</v>
      </c>
      <c r="R4827" s="4"/>
      <c r="S4827" s="13" t="s">
        <v>101974</v>
      </c>
      <c r="T4827" s="13"/>
      <c r="U4827" s="13"/>
      <c r="V4827" s="13"/>
      <c r="W4827" s="13"/>
    </row>
    <row r="4828" spans="1:23" x14ac:dyDescent="0.25">
      <c r="A4828" s="4" t="s">
        <v>155748</v>
      </c>
      <c r="B4828" s="4" t="s">
        <v>16532</v>
      </c>
      <c r="C4828" s="4" t="s">
        <v>867</v>
      </c>
      <c r="D4828" s="4" t="s">
        <v>4784</v>
      </c>
      <c r="E4828" s="4" t="s">
        <v>34</v>
      </c>
      <c r="F4828" s="4">
        <v>8092538044</v>
      </c>
      <c r="G4828" s="4">
        <v>9304693330</v>
      </c>
      <c r="H4828" s="4" t="s">
        <v>155746</v>
      </c>
      <c r="I4828" s="4" t="s">
        <v>155747</v>
      </c>
      <c r="J4828" s="4" t="s">
        <v>155749</v>
      </c>
      <c r="L4828" s="4" t="s">
        <v>155750</v>
      </c>
      <c r="M4828" s="4" t="s">
        <v>155</v>
      </c>
      <c r="N4828" s="4">
        <v>827013</v>
      </c>
      <c r="O4828" s="4"/>
      <c r="P4828" s="4"/>
      <c r="Q4828" s="31" t="s">
        <v>204581</v>
      </c>
      <c r="R4828" s="4"/>
      <c r="S4828" s="13" t="s">
        <v>199546</v>
      </c>
      <c r="T4828" s="13"/>
      <c r="U4828" s="13"/>
      <c r="V4828" s="13"/>
      <c r="W4828" s="13"/>
    </row>
    <row r="4829" spans="1:23" x14ac:dyDescent="0.25">
      <c r="A4829" s="4" t="s">
        <v>157113</v>
      </c>
      <c r="B4829" s="4" t="s">
        <v>16532</v>
      </c>
      <c r="C4829" s="4" t="s">
        <v>58821</v>
      </c>
      <c r="D4829" s="4" t="s">
        <v>46161</v>
      </c>
      <c r="E4829" s="4" t="s">
        <v>27</v>
      </c>
      <c r="F4829" s="4">
        <v>9334487462</v>
      </c>
      <c r="G4829" s="4">
        <v>9934167138</v>
      </c>
      <c r="H4829" s="4" t="s">
        <v>157112</v>
      </c>
      <c r="I4829" s="4"/>
      <c r="J4829" s="4" t="s">
        <v>157114</v>
      </c>
      <c r="L4829" s="4" t="s">
        <v>157115</v>
      </c>
      <c r="M4829" s="4" t="s">
        <v>155</v>
      </c>
      <c r="N4829" s="4">
        <v>829144</v>
      </c>
      <c r="O4829" s="4" t="s">
        <v>157116</v>
      </c>
      <c r="P4829" s="4"/>
      <c r="Q4829" s="31"/>
      <c r="R4829" s="4"/>
      <c r="S4829" s="13" t="s">
        <v>213071</v>
      </c>
      <c r="T4829" s="13"/>
      <c r="U4829" s="13"/>
      <c r="V4829" s="13"/>
      <c r="W4829" s="13"/>
    </row>
    <row r="4830" spans="1:23" x14ac:dyDescent="0.25">
      <c r="A4830" s="4" t="s">
        <v>165208</v>
      </c>
      <c r="B4830" s="4" t="s">
        <v>16532</v>
      </c>
      <c r="C4830" s="4" t="s">
        <v>6108</v>
      </c>
      <c r="D4830" s="4" t="s">
        <v>99</v>
      </c>
      <c r="E4830" s="4" t="s">
        <v>34</v>
      </c>
      <c r="F4830" s="4">
        <v>9934536378</v>
      </c>
      <c r="G4830" s="4"/>
      <c r="H4830" s="4" t="s">
        <v>165207</v>
      </c>
      <c r="I4830" s="4"/>
      <c r="J4830" s="4" t="s">
        <v>165209</v>
      </c>
      <c r="L4830" s="4"/>
      <c r="M4830" s="4" t="s">
        <v>155</v>
      </c>
      <c r="N4830" s="4">
        <v>827001</v>
      </c>
      <c r="O4830" s="4"/>
      <c r="P4830" s="4"/>
      <c r="Q4830" s="31" t="s">
        <v>165206</v>
      </c>
      <c r="R4830" s="4"/>
      <c r="S4830" s="4"/>
      <c r="T4830" s="4"/>
      <c r="U4830" s="4"/>
      <c r="V4830" s="4"/>
      <c r="W4830" s="4"/>
    </row>
    <row r="4831" spans="1:23" ht="30" x14ac:dyDescent="0.25">
      <c r="A4831" s="4" t="s">
        <v>27554</v>
      </c>
      <c r="B4831" s="4" t="s">
        <v>27556</v>
      </c>
      <c r="C4831" s="4" t="s">
        <v>27550</v>
      </c>
      <c r="D4831" s="4" t="s">
        <v>9069</v>
      </c>
      <c r="E4831" s="4" t="s">
        <v>27551</v>
      </c>
      <c r="F4831" s="4">
        <v>8670857905</v>
      </c>
      <c r="G4831" s="4">
        <v>9775229652</v>
      </c>
      <c r="H4831" s="4" t="s">
        <v>27552</v>
      </c>
      <c r="I4831" s="4" t="s">
        <v>27553</v>
      </c>
      <c r="J4831" s="4" t="s">
        <v>27555</v>
      </c>
      <c r="L4831" s="4" t="s">
        <v>27557</v>
      </c>
      <c r="M4831" s="4" t="s">
        <v>39</v>
      </c>
      <c r="N4831" s="4">
        <v>731204</v>
      </c>
      <c r="O4831" s="4" t="s">
        <v>27558</v>
      </c>
      <c r="P4831" s="4">
        <v>8046054345</v>
      </c>
      <c r="Q4831" s="31" t="s">
        <v>27549</v>
      </c>
      <c r="R4831" s="4"/>
      <c r="S4831" s="13" t="s">
        <v>226190</v>
      </c>
      <c r="T4831" s="13"/>
      <c r="U4831" s="13"/>
      <c r="V4831" s="13"/>
      <c r="W4831" s="13"/>
    </row>
    <row r="4832" spans="1:23" x14ac:dyDescent="0.25">
      <c r="A4832" s="4" t="s">
        <v>50167</v>
      </c>
      <c r="B4832" s="4" t="s">
        <v>27556</v>
      </c>
      <c r="C4832" s="4" t="s">
        <v>4412</v>
      </c>
      <c r="D4832" s="4" t="s">
        <v>50164</v>
      </c>
      <c r="E4832" s="4" t="s">
        <v>65</v>
      </c>
      <c r="F4832" s="4">
        <v>8001191166</v>
      </c>
      <c r="G4832" s="4">
        <v>9836623809</v>
      </c>
      <c r="H4832" s="4" t="s">
        <v>50165</v>
      </c>
      <c r="I4832" s="4" t="s">
        <v>50166</v>
      </c>
      <c r="J4832" s="4" t="s">
        <v>50168</v>
      </c>
      <c r="L4832" s="4"/>
      <c r="M4832" s="4" t="s">
        <v>39</v>
      </c>
      <c r="N4832" s="4">
        <v>731204</v>
      </c>
      <c r="O4832" s="4" t="s">
        <v>50169</v>
      </c>
      <c r="P4832" s="4">
        <v>8048578884</v>
      </c>
      <c r="Q4832" s="31"/>
      <c r="R4832" s="4"/>
      <c r="S4832" s="13" t="s">
        <v>50163</v>
      </c>
      <c r="T4832" s="13"/>
      <c r="U4832" s="13"/>
      <c r="V4832" s="13"/>
      <c r="W4832" s="13"/>
    </row>
    <row r="4833" spans="1:23" x14ac:dyDescent="0.25">
      <c r="A4833" s="4" t="s">
        <v>64274</v>
      </c>
      <c r="B4833" s="4" t="s">
        <v>27556</v>
      </c>
      <c r="C4833" s="4" t="s">
        <v>64271</v>
      </c>
      <c r="D4833" s="4" t="s">
        <v>6723</v>
      </c>
      <c r="E4833" s="4" t="s">
        <v>27</v>
      </c>
      <c r="F4833" s="4">
        <v>9332362551</v>
      </c>
      <c r="G4833" s="4">
        <v>8768140920</v>
      </c>
      <c r="H4833" s="4" t="s">
        <v>64272</v>
      </c>
      <c r="I4833" s="4" t="s">
        <v>64273</v>
      </c>
      <c r="J4833" s="4" t="s">
        <v>64275</v>
      </c>
      <c r="L4833" s="4"/>
      <c r="M4833" s="4" t="s">
        <v>39</v>
      </c>
      <c r="N4833" s="4">
        <v>731204</v>
      </c>
      <c r="O4833" s="4" t="s">
        <v>64276</v>
      </c>
      <c r="P4833" s="4">
        <v>8071930125</v>
      </c>
      <c r="Q4833" s="31"/>
      <c r="R4833" s="4"/>
      <c r="S4833" s="13" t="s">
        <v>64270</v>
      </c>
      <c r="T4833" s="13"/>
      <c r="U4833" s="13"/>
      <c r="V4833" s="13"/>
      <c r="W4833" s="13"/>
    </row>
    <row r="4834" spans="1:23" x14ac:dyDescent="0.25">
      <c r="A4834" s="4" t="s">
        <v>65957</v>
      </c>
      <c r="B4834" s="4" t="s">
        <v>27556</v>
      </c>
      <c r="C4834" s="4" t="s">
        <v>1408</v>
      </c>
      <c r="D4834" s="4" t="s">
        <v>65954</v>
      </c>
      <c r="E4834" s="4" t="s">
        <v>175</v>
      </c>
      <c r="F4834" s="4">
        <v>9434014699</v>
      </c>
      <c r="G4834" s="4">
        <v>9474307646</v>
      </c>
      <c r="H4834" s="4" t="s">
        <v>65955</v>
      </c>
      <c r="I4834" s="4" t="s">
        <v>65956</v>
      </c>
      <c r="J4834" s="4" t="s">
        <v>65958</v>
      </c>
      <c r="L4834" s="4" t="s">
        <v>65959</v>
      </c>
      <c r="M4834" s="4" t="s">
        <v>39</v>
      </c>
      <c r="N4834" s="4">
        <v>731204</v>
      </c>
      <c r="O4834" s="4"/>
      <c r="P4834" s="4">
        <v>8049593027</v>
      </c>
      <c r="Q4834" s="31" t="s">
        <v>65953</v>
      </c>
      <c r="R4834" s="4"/>
      <c r="S4834" s="13" t="s">
        <v>226191</v>
      </c>
      <c r="T4834" s="13"/>
      <c r="U4834" s="13"/>
      <c r="V4834" s="13"/>
      <c r="W4834" s="13"/>
    </row>
    <row r="4835" spans="1:23" ht="30" x14ac:dyDescent="0.25">
      <c r="A4835" s="4" t="s">
        <v>73355</v>
      </c>
      <c r="B4835" s="4" t="s">
        <v>27556</v>
      </c>
      <c r="C4835" s="4" t="s">
        <v>2093</v>
      </c>
      <c r="D4835" s="4" t="s">
        <v>73352</v>
      </c>
      <c r="E4835" s="4" t="s">
        <v>74</v>
      </c>
      <c r="F4835" s="4">
        <v>8001277676</v>
      </c>
      <c r="G4835" s="4">
        <v>8001407870</v>
      </c>
      <c r="H4835" s="4" t="s">
        <v>73353</v>
      </c>
      <c r="I4835" s="4" t="s">
        <v>73354</v>
      </c>
      <c r="J4835" s="4" t="s">
        <v>73356</v>
      </c>
      <c r="L4835" s="4" t="s">
        <v>73357</v>
      </c>
      <c r="M4835" s="4" t="s">
        <v>39</v>
      </c>
      <c r="N4835" s="4">
        <v>731302</v>
      </c>
      <c r="O4835" s="4"/>
      <c r="P4835" s="4">
        <v>8071879997</v>
      </c>
      <c r="Q4835" s="31" t="s">
        <v>206721</v>
      </c>
      <c r="R4835" s="4"/>
      <c r="S4835" s="13" t="s">
        <v>194040</v>
      </c>
      <c r="T4835" s="13"/>
      <c r="U4835" s="13"/>
      <c r="V4835" s="13"/>
      <c r="W4835" s="13"/>
    </row>
    <row r="4836" spans="1:23" x14ac:dyDescent="0.25">
      <c r="A4836" s="4" t="s">
        <v>76384</v>
      </c>
      <c r="B4836" s="4" t="s">
        <v>27556</v>
      </c>
      <c r="C4836" s="4" t="s">
        <v>2189</v>
      </c>
      <c r="D4836" s="4" t="s">
        <v>4725</v>
      </c>
      <c r="E4836" s="4" t="s">
        <v>27</v>
      </c>
      <c r="F4836" s="4">
        <v>8336945761</v>
      </c>
      <c r="G4836" s="4"/>
      <c r="H4836" s="4" t="s">
        <v>76383</v>
      </c>
      <c r="I4836" s="4"/>
      <c r="J4836" s="4" t="s">
        <v>76385</v>
      </c>
      <c r="L4836" s="4" t="s">
        <v>76386</v>
      </c>
      <c r="M4836" s="4" t="s">
        <v>39</v>
      </c>
      <c r="N4836" s="4">
        <v>731204</v>
      </c>
      <c r="O4836" s="4" t="s">
        <v>76387</v>
      </c>
      <c r="P4836" s="4">
        <v>8046060521</v>
      </c>
      <c r="Q4836" s="31"/>
      <c r="R4836" s="4"/>
      <c r="S4836" s="13" t="s">
        <v>226192</v>
      </c>
      <c r="T4836" s="13"/>
      <c r="U4836" s="13"/>
      <c r="V4836" s="13"/>
      <c r="W4836" s="13"/>
    </row>
    <row r="4837" spans="1:23" ht="45" x14ac:dyDescent="0.25">
      <c r="A4837" s="4" t="s">
        <v>149289</v>
      </c>
      <c r="B4837" s="4" t="s">
        <v>27556</v>
      </c>
      <c r="C4837" s="4" t="s">
        <v>18792</v>
      </c>
      <c r="D4837" s="4" t="s">
        <v>3779</v>
      </c>
      <c r="E4837" s="4" t="s">
        <v>27</v>
      </c>
      <c r="F4837" s="4">
        <v>9474357659</v>
      </c>
      <c r="G4837" s="4">
        <v>9790730661</v>
      </c>
      <c r="H4837" s="4" t="s">
        <v>149287</v>
      </c>
      <c r="I4837" s="4" t="s">
        <v>149288</v>
      </c>
      <c r="J4837" s="4" t="s">
        <v>149290</v>
      </c>
      <c r="L4837" s="4" t="s">
        <v>149291</v>
      </c>
      <c r="M4837" s="4" t="s">
        <v>39</v>
      </c>
      <c r="N4837" s="4">
        <v>731204</v>
      </c>
      <c r="O4837" s="4" t="s">
        <v>149292</v>
      </c>
      <c r="P4837" s="4"/>
      <c r="Q4837" s="31" t="s">
        <v>204582</v>
      </c>
      <c r="R4837" s="4"/>
      <c r="S4837" s="13" t="s">
        <v>149286</v>
      </c>
      <c r="T4837" s="13"/>
      <c r="U4837" s="13"/>
      <c r="V4837" s="13"/>
      <c r="W4837" s="13"/>
    </row>
    <row r="4838" spans="1:23" x14ac:dyDescent="0.25">
      <c r="A4838" s="4" t="s">
        <v>160212</v>
      </c>
      <c r="B4838" s="4" t="s">
        <v>27556</v>
      </c>
      <c r="C4838" s="4" t="s">
        <v>520</v>
      </c>
      <c r="D4838" s="4"/>
      <c r="E4838" s="4" t="s">
        <v>34</v>
      </c>
      <c r="F4838" s="4">
        <v>9831781732</v>
      </c>
      <c r="G4838" s="4">
        <v>9531533072</v>
      </c>
      <c r="H4838" s="4" t="s">
        <v>160211</v>
      </c>
      <c r="I4838" s="4"/>
      <c r="J4838" s="4" t="s">
        <v>160213</v>
      </c>
      <c r="L4838" s="4" t="s">
        <v>160214</v>
      </c>
      <c r="M4838" s="4" t="s">
        <v>39</v>
      </c>
      <c r="N4838" s="4">
        <v>731235</v>
      </c>
      <c r="O4838" s="4"/>
      <c r="P4838" s="4">
        <v>8041947699</v>
      </c>
      <c r="Q4838" s="31"/>
      <c r="R4838" s="4"/>
      <c r="S4838" s="13" t="s">
        <v>199547</v>
      </c>
      <c r="T4838" s="13"/>
      <c r="U4838" s="13"/>
      <c r="V4838" s="13"/>
      <c r="W4838" s="13"/>
    </row>
    <row r="4839" spans="1:23" x14ac:dyDescent="0.25">
      <c r="A4839" s="4" t="s">
        <v>179582</v>
      </c>
      <c r="B4839" s="4" t="s">
        <v>21494</v>
      </c>
      <c r="C4839" s="4" t="s">
        <v>179579</v>
      </c>
      <c r="D4839" s="4" t="s">
        <v>1569</v>
      </c>
      <c r="E4839" s="4" t="s">
        <v>74</v>
      </c>
      <c r="F4839" s="4">
        <v>9481528444</v>
      </c>
      <c r="G4839" s="4">
        <v>8095846855</v>
      </c>
      <c r="H4839" s="4" t="s">
        <v>179580</v>
      </c>
      <c r="I4839" s="4" t="s">
        <v>179581</v>
      </c>
      <c r="J4839" s="4" t="s">
        <v>179583</v>
      </c>
      <c r="L4839" s="4" t="s">
        <v>21494</v>
      </c>
      <c r="M4839" s="4" t="s">
        <v>351</v>
      </c>
      <c r="N4839" s="4">
        <v>560068</v>
      </c>
      <c r="O4839" s="4"/>
      <c r="P4839" s="4">
        <v>8071814312</v>
      </c>
      <c r="Q4839" s="31" t="s">
        <v>179578</v>
      </c>
      <c r="R4839" s="4"/>
      <c r="S4839" s="4"/>
      <c r="T4839" s="4"/>
      <c r="U4839" s="4"/>
      <c r="V4839" s="4"/>
      <c r="W4839" s="4"/>
    </row>
    <row r="4840" spans="1:23" x14ac:dyDescent="0.25">
      <c r="A4840" s="4" t="s">
        <v>21777</v>
      </c>
      <c r="B4840" s="4" t="s">
        <v>21779</v>
      </c>
      <c r="C4840" s="4" t="s">
        <v>21773</v>
      </c>
      <c r="D4840" s="4" t="s">
        <v>21774</v>
      </c>
      <c r="E4840" s="4" t="s">
        <v>65</v>
      </c>
      <c r="F4840" s="4">
        <v>9401176612</v>
      </c>
      <c r="G4840" s="4">
        <v>8812002730</v>
      </c>
      <c r="H4840" s="4" t="s">
        <v>21775</v>
      </c>
      <c r="I4840" s="4" t="s">
        <v>21776</v>
      </c>
      <c r="J4840" s="4" t="s">
        <v>21778</v>
      </c>
      <c r="L4840" s="4"/>
      <c r="M4840" s="4" t="s">
        <v>418</v>
      </c>
      <c r="N4840" s="4">
        <v>783384</v>
      </c>
      <c r="O4840" s="4"/>
      <c r="P4840" s="4">
        <v>8071641317</v>
      </c>
      <c r="Q4840" s="31"/>
      <c r="R4840" s="4"/>
      <c r="S4840" s="13" t="s">
        <v>21772</v>
      </c>
      <c r="T4840" s="13"/>
      <c r="U4840" s="13"/>
      <c r="V4840" s="13"/>
      <c r="W4840" s="13"/>
    </row>
    <row r="4841" spans="1:23" x14ac:dyDescent="0.25">
      <c r="A4841" s="4" t="s">
        <v>77914</v>
      </c>
      <c r="B4841" s="4" t="s">
        <v>21779</v>
      </c>
      <c r="C4841" s="4" t="s">
        <v>3228</v>
      </c>
      <c r="D4841" s="4" t="s">
        <v>77912</v>
      </c>
      <c r="E4841" s="4"/>
      <c r="F4841" s="4">
        <v>7002211763</v>
      </c>
      <c r="G4841" s="4"/>
      <c r="H4841" s="4" t="s">
        <v>77913</v>
      </c>
      <c r="I4841" s="4"/>
      <c r="J4841" s="4" t="s">
        <v>77915</v>
      </c>
      <c r="L4841" s="4" t="s">
        <v>77915</v>
      </c>
      <c r="M4841" s="4" t="s">
        <v>418</v>
      </c>
      <c r="N4841" s="4">
        <v>783380</v>
      </c>
      <c r="O4841" s="4"/>
      <c r="P4841" s="4">
        <v>8071743907</v>
      </c>
      <c r="Q4841" s="31"/>
      <c r="R4841" s="4"/>
      <c r="S4841" s="13" t="s">
        <v>77911</v>
      </c>
      <c r="T4841" s="13"/>
      <c r="U4841" s="13"/>
      <c r="V4841" s="13"/>
      <c r="W4841" s="13"/>
    </row>
    <row r="4842" spans="1:23" ht="30" x14ac:dyDescent="0.25">
      <c r="A4842" s="4" t="s">
        <v>123242</v>
      </c>
      <c r="B4842" s="4" t="s">
        <v>21779</v>
      </c>
      <c r="C4842" s="4" t="s">
        <v>123239</v>
      </c>
      <c r="D4842" s="4" t="s">
        <v>123240</v>
      </c>
      <c r="E4842" s="4" t="s">
        <v>27</v>
      </c>
      <c r="F4842" s="4">
        <v>9706414173</v>
      </c>
      <c r="G4842" s="4"/>
      <c r="H4842" s="4" t="s">
        <v>123241</v>
      </c>
      <c r="I4842" s="4"/>
      <c r="J4842" s="4" t="s">
        <v>123243</v>
      </c>
      <c r="L4842" s="4" t="s">
        <v>123244</v>
      </c>
      <c r="M4842" s="4" t="s">
        <v>418</v>
      </c>
      <c r="N4842" s="4">
        <v>783380</v>
      </c>
      <c r="O4842" s="4"/>
      <c r="P4842" s="4"/>
      <c r="Q4842" s="31" t="s">
        <v>213072</v>
      </c>
      <c r="R4842" s="4"/>
      <c r="S4842" s="13" t="s">
        <v>213073</v>
      </c>
      <c r="T4842" s="13"/>
      <c r="U4842" s="13"/>
      <c r="V4842" s="13"/>
      <c r="W4842" s="13"/>
    </row>
    <row r="4843" spans="1:23" x14ac:dyDescent="0.25">
      <c r="A4843" s="4" t="s">
        <v>156286</v>
      </c>
      <c r="B4843" s="4" t="s">
        <v>21779</v>
      </c>
      <c r="C4843" s="4" t="s">
        <v>78671</v>
      </c>
      <c r="D4843" s="4" t="s">
        <v>4784</v>
      </c>
      <c r="E4843" s="4" t="s">
        <v>27</v>
      </c>
      <c r="F4843" s="4">
        <v>9706809226</v>
      </c>
      <c r="G4843" s="4"/>
      <c r="H4843" s="4" t="s">
        <v>156285</v>
      </c>
      <c r="I4843" s="4"/>
      <c r="J4843" s="4" t="s">
        <v>156287</v>
      </c>
      <c r="L4843" s="4" t="s">
        <v>156288</v>
      </c>
      <c r="M4843" s="4" t="s">
        <v>418</v>
      </c>
      <c r="N4843" s="4">
        <v>783380</v>
      </c>
      <c r="O4843" s="4" t="s">
        <v>156289</v>
      </c>
      <c r="P4843" s="4"/>
      <c r="Q4843" s="31"/>
      <c r="R4843" s="4"/>
      <c r="S4843" s="13" t="s">
        <v>213074</v>
      </c>
      <c r="T4843" s="13"/>
      <c r="U4843" s="13"/>
      <c r="V4843" s="13"/>
      <c r="W4843" s="13"/>
    </row>
    <row r="4844" spans="1:23" ht="45" x14ac:dyDescent="0.25">
      <c r="A4844" s="4" t="s">
        <v>96397</v>
      </c>
      <c r="B4844" s="4" t="s">
        <v>96399</v>
      </c>
      <c r="C4844" s="4" t="s">
        <v>520</v>
      </c>
      <c r="D4844" s="4" t="s">
        <v>6121</v>
      </c>
      <c r="E4844" s="4" t="s">
        <v>84</v>
      </c>
      <c r="F4844" s="4">
        <v>9870772446</v>
      </c>
      <c r="G4844" s="4">
        <v>9870452446</v>
      </c>
      <c r="H4844" s="4" t="s">
        <v>96396</v>
      </c>
      <c r="I4844" s="4"/>
      <c r="J4844" s="4" t="s">
        <v>96398</v>
      </c>
      <c r="L4844" s="4" t="s">
        <v>19341</v>
      </c>
      <c r="M4844" s="4" t="s">
        <v>23</v>
      </c>
      <c r="N4844" s="4">
        <v>400066</v>
      </c>
      <c r="O4844" s="4"/>
      <c r="P4844" s="4">
        <v>8071640645</v>
      </c>
      <c r="Q4844" s="31" t="s">
        <v>206722</v>
      </c>
      <c r="R4844" s="4"/>
      <c r="S4844" s="13" t="s">
        <v>194041</v>
      </c>
      <c r="T4844" s="13"/>
      <c r="U4844" s="13"/>
      <c r="V4844" s="13"/>
      <c r="W4844" s="13"/>
    </row>
    <row r="4845" spans="1:23" ht="30" x14ac:dyDescent="0.25">
      <c r="A4845" s="4" t="s">
        <v>119387</v>
      </c>
      <c r="B4845" s="4" t="s">
        <v>42986</v>
      </c>
      <c r="C4845" s="4" t="s">
        <v>119385</v>
      </c>
      <c r="D4845" s="4"/>
      <c r="E4845" s="4" t="s">
        <v>27</v>
      </c>
      <c r="F4845" s="4">
        <v>9898749797</v>
      </c>
      <c r="G4845" s="4"/>
      <c r="H4845" s="4" t="s">
        <v>119386</v>
      </c>
      <c r="I4845" s="4"/>
      <c r="J4845" s="4" t="s">
        <v>119388</v>
      </c>
      <c r="L4845" s="4" t="s">
        <v>119389</v>
      </c>
      <c r="M4845" s="4" t="s">
        <v>171</v>
      </c>
      <c r="N4845" s="4">
        <v>388530</v>
      </c>
      <c r="O4845" s="4" t="s">
        <v>119390</v>
      </c>
      <c r="P4845" s="4"/>
      <c r="Q4845" s="31" t="s">
        <v>119384</v>
      </c>
      <c r="R4845" s="4"/>
      <c r="S4845" s="13" t="s">
        <v>199548</v>
      </c>
      <c r="T4845" s="13"/>
      <c r="U4845" s="13"/>
      <c r="V4845" s="13"/>
      <c r="W4845" s="13"/>
    </row>
    <row r="4846" spans="1:23" ht="30" x14ac:dyDescent="0.25">
      <c r="A4846" s="4" t="s">
        <v>56261</v>
      </c>
      <c r="B4846" s="4" t="s">
        <v>56263</v>
      </c>
      <c r="C4846" s="4" t="s">
        <v>670</v>
      </c>
      <c r="D4846" s="4" t="s">
        <v>56258</v>
      </c>
      <c r="E4846" s="4" t="s">
        <v>1487</v>
      </c>
      <c r="F4846" s="4">
        <v>8984159126</v>
      </c>
      <c r="G4846" s="4">
        <v>8658105538</v>
      </c>
      <c r="H4846" s="4" t="s">
        <v>56259</v>
      </c>
      <c r="I4846" s="4" t="s">
        <v>56260</v>
      </c>
      <c r="J4846" s="4" t="s">
        <v>56262</v>
      </c>
      <c r="L4846" s="4"/>
      <c r="M4846" s="4" t="s">
        <v>304</v>
      </c>
      <c r="N4846" s="4">
        <v>762014</v>
      </c>
      <c r="O4846" s="4"/>
      <c r="P4846" s="4">
        <v>8048614399</v>
      </c>
      <c r="Q4846" s="31" t="s">
        <v>56257</v>
      </c>
      <c r="R4846" s="4"/>
      <c r="S4846" s="13" t="s">
        <v>56257</v>
      </c>
      <c r="T4846" s="13"/>
      <c r="U4846" s="13"/>
      <c r="V4846" s="13"/>
      <c r="W4846" s="13"/>
    </row>
    <row r="4847" spans="1:23" x14ac:dyDescent="0.25">
      <c r="A4847" s="4" t="s">
        <v>46870</v>
      </c>
      <c r="B4847" s="4" t="s">
        <v>46872</v>
      </c>
      <c r="C4847" s="4" t="s">
        <v>46867</v>
      </c>
      <c r="D4847" s="4" t="s">
        <v>46868</v>
      </c>
      <c r="E4847" s="4"/>
      <c r="F4847" s="4">
        <v>9437858142</v>
      </c>
      <c r="G4847" s="4"/>
      <c r="H4847" s="4" t="s">
        <v>46869</v>
      </c>
      <c r="I4847" s="4"/>
      <c r="J4847" s="4" t="s">
        <v>46871</v>
      </c>
      <c r="L4847" s="4" t="s">
        <v>46873</v>
      </c>
      <c r="M4847" s="4" t="s">
        <v>304</v>
      </c>
      <c r="N4847" s="4">
        <v>760005</v>
      </c>
      <c r="O4847" s="4"/>
      <c r="P4847" s="4">
        <v>8048566929</v>
      </c>
      <c r="Q4847" s="31"/>
      <c r="R4847" s="4"/>
      <c r="S4847" s="13" t="s">
        <v>46866</v>
      </c>
      <c r="T4847" s="13"/>
      <c r="U4847" s="13"/>
      <c r="V4847" s="13"/>
      <c r="W4847" s="13"/>
    </row>
    <row r="4848" spans="1:23" ht="45" x14ac:dyDescent="0.25">
      <c r="A4848" s="4" t="s">
        <v>51984</v>
      </c>
      <c r="B4848" s="4" t="s">
        <v>51986</v>
      </c>
      <c r="C4848" s="4" t="s">
        <v>7897</v>
      </c>
      <c r="D4848" s="4" t="s">
        <v>1044</v>
      </c>
      <c r="E4848" s="4" t="s">
        <v>34</v>
      </c>
      <c r="F4848" s="4">
        <v>9719303352</v>
      </c>
      <c r="G4848" s="4">
        <v>9319072552</v>
      </c>
      <c r="H4848" s="4" t="s">
        <v>51983</v>
      </c>
      <c r="I4848" s="4"/>
      <c r="J4848" s="4" t="s">
        <v>51985</v>
      </c>
      <c r="L4848" s="4"/>
      <c r="M4848" s="4" t="s">
        <v>90</v>
      </c>
      <c r="N4848" s="4">
        <v>203001</v>
      </c>
      <c r="O4848" s="4"/>
      <c r="P4848" s="4">
        <v>8048409818</v>
      </c>
      <c r="Q4848" s="31" t="s">
        <v>51982</v>
      </c>
      <c r="R4848" s="4"/>
      <c r="S4848" s="13" t="s">
        <v>194042</v>
      </c>
      <c r="T4848" s="13"/>
      <c r="U4848" s="13"/>
      <c r="V4848" s="13"/>
      <c r="W4848" s="13"/>
    </row>
    <row r="4849" spans="1:23" ht="30" x14ac:dyDescent="0.25">
      <c r="A4849" s="4" t="s">
        <v>64121</v>
      </c>
      <c r="B4849" s="4" t="s">
        <v>51986</v>
      </c>
      <c r="C4849" s="4" t="s">
        <v>1461</v>
      </c>
      <c r="D4849" s="4"/>
      <c r="E4849" s="4" t="s">
        <v>34</v>
      </c>
      <c r="F4849" s="4">
        <v>9045960993</v>
      </c>
      <c r="G4849" s="4">
        <v>7900984560</v>
      </c>
      <c r="H4849" s="4" t="s">
        <v>64120</v>
      </c>
      <c r="I4849" s="4"/>
      <c r="J4849" s="4" t="s">
        <v>64122</v>
      </c>
      <c r="L4849" s="4" t="s">
        <v>64122</v>
      </c>
      <c r="M4849" s="4" t="s">
        <v>90</v>
      </c>
      <c r="N4849" s="4">
        <v>203131</v>
      </c>
      <c r="O4849" s="4"/>
      <c r="P4849" s="4">
        <v>8042968883</v>
      </c>
      <c r="Q4849" s="31" t="s">
        <v>206723</v>
      </c>
      <c r="R4849" s="4"/>
      <c r="S4849" s="13" t="s">
        <v>194043</v>
      </c>
      <c r="T4849" s="13"/>
      <c r="U4849" s="13"/>
      <c r="V4849" s="13"/>
      <c r="W4849" s="13"/>
    </row>
    <row r="4850" spans="1:23" ht="30" x14ac:dyDescent="0.25">
      <c r="A4850" s="4" t="s">
        <v>81450</v>
      </c>
      <c r="B4850" s="4" t="s">
        <v>51986</v>
      </c>
      <c r="C4850" s="4" t="s">
        <v>16768</v>
      </c>
      <c r="D4850" s="4" t="s">
        <v>4074</v>
      </c>
      <c r="E4850" s="4" t="s">
        <v>74</v>
      </c>
      <c r="F4850" s="4">
        <v>9756249261</v>
      </c>
      <c r="G4850" s="4">
        <v>9412890610</v>
      </c>
      <c r="H4850" s="4" t="s">
        <v>81449</v>
      </c>
      <c r="I4850" s="4"/>
      <c r="J4850" s="4" t="s">
        <v>81451</v>
      </c>
      <c r="L4850" s="4" t="s">
        <v>76734</v>
      </c>
      <c r="M4850" s="4" t="s">
        <v>90</v>
      </c>
      <c r="N4850" s="4">
        <v>203205</v>
      </c>
      <c r="O4850" s="4"/>
      <c r="P4850" s="4">
        <v>8071682209</v>
      </c>
      <c r="Q4850" s="31" t="s">
        <v>206724</v>
      </c>
      <c r="R4850" s="4"/>
      <c r="S4850" s="13" t="s">
        <v>194044</v>
      </c>
      <c r="T4850" s="13"/>
      <c r="U4850" s="13"/>
      <c r="V4850" s="13"/>
      <c r="W4850" s="13"/>
    </row>
    <row r="4851" spans="1:23" ht="30" x14ac:dyDescent="0.25">
      <c r="A4851" s="4" t="s">
        <v>85502</v>
      </c>
      <c r="B4851" s="4" t="s">
        <v>51986</v>
      </c>
      <c r="C4851" s="4" t="s">
        <v>1822</v>
      </c>
      <c r="D4851" s="4" t="s">
        <v>85499</v>
      </c>
      <c r="E4851" s="4" t="s">
        <v>41289</v>
      </c>
      <c r="F4851" s="4">
        <v>9058936186</v>
      </c>
      <c r="G4851" s="4">
        <v>9358622621</v>
      </c>
      <c r="H4851" s="4" t="s">
        <v>85500</v>
      </c>
      <c r="I4851" s="4" t="s">
        <v>85501</v>
      </c>
      <c r="J4851" s="4" t="s">
        <v>85503</v>
      </c>
      <c r="L4851" s="4"/>
      <c r="M4851" s="4" t="s">
        <v>90</v>
      </c>
      <c r="N4851" s="4">
        <v>203001</v>
      </c>
      <c r="O4851" s="4" t="s">
        <v>85504</v>
      </c>
      <c r="P4851" s="4">
        <v>8046025572</v>
      </c>
      <c r="Q4851" s="31" t="s">
        <v>206725</v>
      </c>
      <c r="R4851" s="4"/>
      <c r="S4851" s="13" t="s">
        <v>213075</v>
      </c>
      <c r="T4851" s="13"/>
      <c r="U4851" s="13"/>
      <c r="V4851" s="13"/>
      <c r="W4851" s="13"/>
    </row>
    <row r="4852" spans="1:23" x14ac:dyDescent="0.25">
      <c r="A4852" s="4" t="s">
        <v>86776</v>
      </c>
      <c r="B4852" s="4" t="s">
        <v>51986</v>
      </c>
      <c r="C4852" s="4" t="s">
        <v>86774</v>
      </c>
      <c r="D4852" s="4" t="s">
        <v>337</v>
      </c>
      <c r="E4852" s="4" t="s">
        <v>74</v>
      </c>
      <c r="F4852" s="4">
        <v>8439719987</v>
      </c>
      <c r="G4852" s="4"/>
      <c r="H4852" s="4" t="s">
        <v>86775</v>
      </c>
      <c r="I4852" s="4"/>
      <c r="J4852" s="4" t="s">
        <v>86777</v>
      </c>
      <c r="L4852" s="4" t="s">
        <v>86778</v>
      </c>
      <c r="M4852" s="4" t="s">
        <v>90</v>
      </c>
      <c r="N4852" s="4">
        <v>203001</v>
      </c>
      <c r="O4852" s="4"/>
      <c r="P4852" s="4">
        <v>8042908444</v>
      </c>
      <c r="Q4852" s="31"/>
      <c r="R4852" s="4"/>
      <c r="S4852" s="13" t="s">
        <v>199549</v>
      </c>
      <c r="T4852" s="13"/>
      <c r="U4852" s="13"/>
      <c r="V4852" s="13"/>
      <c r="W4852" s="13"/>
    </row>
    <row r="4853" spans="1:23" ht="45" x14ac:dyDescent="0.25">
      <c r="A4853" s="4" t="s">
        <v>106442</v>
      </c>
      <c r="B4853" s="4" t="s">
        <v>51986</v>
      </c>
      <c r="C4853" s="4" t="s">
        <v>2343</v>
      </c>
      <c r="D4853" s="4" t="s">
        <v>149</v>
      </c>
      <c r="E4853" s="4" t="s">
        <v>175</v>
      </c>
      <c r="F4853" s="4">
        <v>9634112508</v>
      </c>
      <c r="G4853" s="4">
        <v>9634007541</v>
      </c>
      <c r="H4853" s="4" t="s">
        <v>106441</v>
      </c>
      <c r="I4853" s="4"/>
      <c r="J4853" s="4" t="s">
        <v>106443</v>
      </c>
      <c r="L4853" s="4" t="s">
        <v>64122</v>
      </c>
      <c r="M4853" s="4" t="s">
        <v>90</v>
      </c>
      <c r="N4853" s="4">
        <v>203131</v>
      </c>
      <c r="O4853" s="4" t="s">
        <v>106444</v>
      </c>
      <c r="P4853" s="4">
        <v>8048588204</v>
      </c>
      <c r="Q4853" s="31" t="s">
        <v>204583</v>
      </c>
      <c r="R4853" s="4"/>
      <c r="S4853" s="13" t="s">
        <v>199550</v>
      </c>
      <c r="T4853" s="13"/>
      <c r="U4853" s="13"/>
      <c r="V4853" s="13"/>
      <c r="W4853" s="13"/>
    </row>
    <row r="4854" spans="1:23" ht="45" x14ac:dyDescent="0.25">
      <c r="A4854" s="4" t="s">
        <v>128923</v>
      </c>
      <c r="B4854" s="4" t="s">
        <v>51986</v>
      </c>
      <c r="C4854" s="4" t="s">
        <v>9104</v>
      </c>
      <c r="D4854" s="4" t="s">
        <v>18806</v>
      </c>
      <c r="E4854" s="4" t="s">
        <v>27</v>
      </c>
      <c r="F4854" s="4">
        <v>8750721045</v>
      </c>
      <c r="G4854" s="4">
        <v>9871718780</v>
      </c>
      <c r="H4854" s="4" t="s">
        <v>128922</v>
      </c>
      <c r="I4854" s="4"/>
      <c r="J4854" s="4" t="s">
        <v>128924</v>
      </c>
      <c r="L4854" s="4" t="s">
        <v>128925</v>
      </c>
      <c r="M4854" s="4" t="s">
        <v>90</v>
      </c>
      <c r="N4854" s="4">
        <v>203150</v>
      </c>
      <c r="O4854" s="4"/>
      <c r="P4854" s="4"/>
      <c r="Q4854" s="31" t="s">
        <v>213076</v>
      </c>
      <c r="R4854" s="4"/>
      <c r="S4854" s="13" t="s">
        <v>213077</v>
      </c>
      <c r="T4854" s="13"/>
      <c r="U4854" s="13"/>
      <c r="V4854" s="13"/>
      <c r="W4854" s="13"/>
    </row>
    <row r="4855" spans="1:23" x14ac:dyDescent="0.25">
      <c r="A4855" s="4" t="s">
        <v>129022</v>
      </c>
      <c r="B4855" s="4" t="s">
        <v>51986</v>
      </c>
      <c r="C4855" s="4" t="s">
        <v>8472</v>
      </c>
      <c r="D4855" s="4" t="s">
        <v>696</v>
      </c>
      <c r="E4855" s="4" t="s">
        <v>7752</v>
      </c>
      <c r="F4855" s="4">
        <v>9412744455</v>
      </c>
      <c r="G4855" s="4"/>
      <c r="H4855" s="4" t="s">
        <v>129020</v>
      </c>
      <c r="I4855" s="4" t="s">
        <v>129021</v>
      </c>
      <c r="J4855" s="4" t="s">
        <v>129023</v>
      </c>
      <c r="L4855" s="4" t="s">
        <v>129024</v>
      </c>
      <c r="M4855" s="4" t="s">
        <v>90</v>
      </c>
      <c r="N4855" s="4"/>
      <c r="O4855" s="4"/>
      <c r="P4855" s="4"/>
      <c r="Q4855" s="31" t="s">
        <v>129018</v>
      </c>
      <c r="R4855" s="4"/>
      <c r="S4855" s="13" t="s">
        <v>129019</v>
      </c>
      <c r="T4855" s="13"/>
      <c r="U4855" s="13"/>
      <c r="V4855" s="13"/>
      <c r="W4855" s="13"/>
    </row>
    <row r="4856" spans="1:23" x14ac:dyDescent="0.25">
      <c r="A4856" s="4" t="s">
        <v>132208</v>
      </c>
      <c r="B4856" s="4" t="s">
        <v>51986</v>
      </c>
      <c r="C4856" s="4" t="s">
        <v>3485</v>
      </c>
      <c r="D4856" s="4" t="s">
        <v>234</v>
      </c>
      <c r="E4856" s="4" t="s">
        <v>74</v>
      </c>
      <c r="F4856" s="4">
        <v>9837782714</v>
      </c>
      <c r="G4856" s="4">
        <v>8791250842</v>
      </c>
      <c r="H4856" s="4" t="s">
        <v>132206</v>
      </c>
      <c r="I4856" s="4" t="s">
        <v>132207</v>
      </c>
      <c r="J4856" s="4" t="s">
        <v>132209</v>
      </c>
      <c r="L4856" s="4" t="s">
        <v>211</v>
      </c>
      <c r="M4856" s="4" t="s">
        <v>90</v>
      </c>
      <c r="N4856" s="4">
        <v>203001</v>
      </c>
      <c r="O4856" s="4" t="s">
        <v>132210</v>
      </c>
      <c r="P4856" s="4"/>
      <c r="Q4856" s="31" t="s">
        <v>132204</v>
      </c>
      <c r="R4856" s="4"/>
      <c r="S4856" s="13" t="s">
        <v>132205</v>
      </c>
      <c r="T4856" s="13"/>
      <c r="U4856" s="13"/>
      <c r="V4856" s="13"/>
      <c r="W4856" s="13"/>
    </row>
    <row r="4857" spans="1:23" x14ac:dyDescent="0.25">
      <c r="A4857" s="4" t="s">
        <v>151166</v>
      </c>
      <c r="B4857" s="4" t="s">
        <v>51986</v>
      </c>
      <c r="C4857" s="4" t="s">
        <v>19526</v>
      </c>
      <c r="D4857" s="4" t="s">
        <v>151164</v>
      </c>
      <c r="E4857" s="4" t="s">
        <v>34</v>
      </c>
      <c r="F4857" s="4">
        <v>8126094556</v>
      </c>
      <c r="G4857" s="4"/>
      <c r="H4857" s="4" t="s">
        <v>151165</v>
      </c>
      <c r="I4857" s="4"/>
      <c r="J4857" s="4" t="s">
        <v>151167</v>
      </c>
      <c r="L4857" s="4" t="s">
        <v>69316</v>
      </c>
      <c r="M4857" s="4" t="s">
        <v>90</v>
      </c>
      <c r="N4857" s="4">
        <v>203001</v>
      </c>
      <c r="O4857" s="4"/>
      <c r="P4857" s="4"/>
      <c r="Q4857" s="31" t="s">
        <v>151162</v>
      </c>
      <c r="R4857" s="4"/>
      <c r="S4857" s="13" t="s">
        <v>151163</v>
      </c>
      <c r="T4857" s="13"/>
      <c r="U4857" s="13"/>
      <c r="V4857" s="13"/>
      <c r="W4857" s="13"/>
    </row>
    <row r="4858" spans="1:23" x14ac:dyDescent="0.25">
      <c r="A4858" s="4" t="s">
        <v>158868</v>
      </c>
      <c r="B4858" s="4" t="s">
        <v>51986</v>
      </c>
      <c r="C4858" s="4" t="s">
        <v>514</v>
      </c>
      <c r="D4858" s="4" t="s">
        <v>1044</v>
      </c>
      <c r="E4858" s="4" t="s">
        <v>3017</v>
      </c>
      <c r="F4858" s="4">
        <v>9412229184</v>
      </c>
      <c r="G4858" s="4">
        <v>7669990004</v>
      </c>
      <c r="H4858" s="4" t="s">
        <v>158867</v>
      </c>
      <c r="I4858" s="4"/>
      <c r="J4858" s="4" t="s">
        <v>158869</v>
      </c>
      <c r="L4858" s="4" t="s">
        <v>158870</v>
      </c>
      <c r="M4858" s="4" t="s">
        <v>90</v>
      </c>
      <c r="N4858" s="4">
        <v>203001</v>
      </c>
      <c r="O4858" s="4"/>
      <c r="P4858" s="4"/>
      <c r="Q4858" s="31"/>
      <c r="R4858" s="4"/>
      <c r="S4858" s="13" t="s">
        <v>226193</v>
      </c>
      <c r="T4858" s="13"/>
      <c r="U4858" s="13"/>
      <c r="V4858" s="13"/>
      <c r="W4858" s="13"/>
    </row>
    <row r="4859" spans="1:23" x14ac:dyDescent="0.25">
      <c r="A4859" s="4" t="s">
        <v>182285</v>
      </c>
      <c r="B4859" s="4" t="s">
        <v>51986</v>
      </c>
      <c r="C4859" s="4" t="s">
        <v>2937</v>
      </c>
      <c r="D4859" s="4" t="s">
        <v>182283</v>
      </c>
      <c r="E4859" s="4" t="s">
        <v>34</v>
      </c>
      <c r="F4859" s="4">
        <v>8303401809</v>
      </c>
      <c r="G4859" s="4"/>
      <c r="H4859" s="4" t="s">
        <v>182284</v>
      </c>
      <c r="I4859" s="4"/>
      <c r="J4859" s="4" t="s">
        <v>182286</v>
      </c>
      <c r="L4859" s="4" t="s">
        <v>182287</v>
      </c>
      <c r="M4859" s="4" t="s">
        <v>90</v>
      </c>
      <c r="N4859" s="4">
        <v>203001</v>
      </c>
      <c r="O4859" s="4" t="s">
        <v>182288</v>
      </c>
      <c r="P4859" s="4"/>
      <c r="Q4859" s="31" t="s">
        <v>182282</v>
      </c>
      <c r="R4859" s="4"/>
      <c r="S4859" s="13" t="s">
        <v>226194</v>
      </c>
      <c r="T4859" s="13"/>
      <c r="U4859" s="13"/>
      <c r="V4859" s="13"/>
      <c r="W4859" s="13"/>
    </row>
    <row r="4860" spans="1:23" x14ac:dyDescent="0.25">
      <c r="A4860" s="4" t="s">
        <v>184483</v>
      </c>
      <c r="B4860" s="4" t="s">
        <v>51986</v>
      </c>
      <c r="C4860" s="4" t="s">
        <v>5477</v>
      </c>
      <c r="D4860" s="4" t="s">
        <v>3562</v>
      </c>
      <c r="E4860" s="4" t="s">
        <v>34</v>
      </c>
      <c r="F4860" s="4">
        <v>9897657554</v>
      </c>
      <c r="G4860" s="4">
        <v>9457111772</v>
      </c>
      <c r="H4860" s="4" t="s">
        <v>184482</v>
      </c>
      <c r="I4860" s="4"/>
      <c r="J4860" s="4" t="s">
        <v>184484</v>
      </c>
      <c r="L4860" s="4" t="s">
        <v>184485</v>
      </c>
      <c r="M4860" s="4" t="s">
        <v>90</v>
      </c>
      <c r="N4860" s="4">
        <v>203001</v>
      </c>
      <c r="O4860" s="4"/>
      <c r="P4860" s="4">
        <v>8071815804</v>
      </c>
      <c r="Q4860" s="31" t="s">
        <v>184480</v>
      </c>
      <c r="R4860" s="4"/>
      <c r="S4860" s="13" t="s">
        <v>184481</v>
      </c>
      <c r="T4860" s="13"/>
      <c r="U4860" s="13"/>
      <c r="V4860" s="13"/>
      <c r="W4860" s="13"/>
    </row>
    <row r="4861" spans="1:23" x14ac:dyDescent="0.25">
      <c r="A4861" s="4" t="s">
        <v>190544</v>
      </c>
      <c r="B4861" s="4" t="s">
        <v>51986</v>
      </c>
      <c r="C4861" s="4" t="s">
        <v>190541</v>
      </c>
      <c r="D4861" s="4" t="s">
        <v>149</v>
      </c>
      <c r="E4861" s="4" t="s">
        <v>27</v>
      </c>
      <c r="F4861" s="4">
        <v>9897257191</v>
      </c>
      <c r="G4861" s="4">
        <v>9837234324</v>
      </c>
      <c r="H4861" s="4" t="s">
        <v>190542</v>
      </c>
      <c r="I4861" s="4" t="s">
        <v>190543</v>
      </c>
      <c r="J4861" s="4" t="s">
        <v>190545</v>
      </c>
      <c r="L4861" s="4" t="s">
        <v>190546</v>
      </c>
      <c r="M4861" s="4" t="s">
        <v>90</v>
      </c>
      <c r="N4861" s="4">
        <v>203001</v>
      </c>
      <c r="O4861" s="4"/>
      <c r="P4861" s="4">
        <v>8042908818</v>
      </c>
      <c r="Q4861" s="31" t="s">
        <v>190540</v>
      </c>
      <c r="R4861" s="4"/>
      <c r="S4861" s="4"/>
      <c r="T4861" s="4"/>
      <c r="U4861" s="4"/>
      <c r="V4861" s="4"/>
      <c r="W4861" s="4"/>
    </row>
    <row r="4862" spans="1:23" x14ac:dyDescent="0.25">
      <c r="A4862" s="4" t="s">
        <v>165907</v>
      </c>
      <c r="B4862" s="4" t="s">
        <v>165909</v>
      </c>
      <c r="C4862" s="4" t="s">
        <v>24462</v>
      </c>
      <c r="D4862" s="4" t="s">
        <v>165905</v>
      </c>
      <c r="E4862" s="4" t="s">
        <v>34</v>
      </c>
      <c r="F4862" s="4">
        <v>9850608507</v>
      </c>
      <c r="G4862" s="4">
        <v>9422449688</v>
      </c>
      <c r="H4862" s="4" t="s">
        <v>165906</v>
      </c>
      <c r="I4862" s="4"/>
      <c r="J4862" s="4" t="s">
        <v>165908</v>
      </c>
      <c r="L4862" s="4" t="s">
        <v>165910</v>
      </c>
      <c r="M4862" s="4" t="s">
        <v>23</v>
      </c>
      <c r="N4862" s="4">
        <v>443001</v>
      </c>
      <c r="O4862" s="4"/>
      <c r="P4862" s="4"/>
      <c r="Q4862" s="31" t="s">
        <v>165904</v>
      </c>
      <c r="R4862" s="4"/>
      <c r="S4862" s="4"/>
      <c r="T4862" s="4"/>
      <c r="U4862" s="4"/>
      <c r="V4862" s="4"/>
      <c r="W4862" s="4"/>
    </row>
    <row r="4863" spans="1:23" x14ac:dyDescent="0.25">
      <c r="A4863" s="4" t="s">
        <v>52964</v>
      </c>
      <c r="B4863" s="4" t="s">
        <v>52966</v>
      </c>
      <c r="C4863" s="4" t="s">
        <v>4560</v>
      </c>
      <c r="D4863" s="4" t="s">
        <v>52962</v>
      </c>
      <c r="E4863" s="4" t="s">
        <v>34</v>
      </c>
      <c r="F4863" s="4">
        <v>9421397724</v>
      </c>
      <c r="G4863" s="4"/>
      <c r="H4863" s="4" t="s">
        <v>52963</v>
      </c>
      <c r="I4863" s="4"/>
      <c r="J4863" s="4" t="s">
        <v>52965</v>
      </c>
      <c r="L4863" s="4"/>
      <c r="M4863" s="4" t="s">
        <v>23</v>
      </c>
      <c r="N4863" s="4">
        <v>443206</v>
      </c>
      <c r="O4863" s="4"/>
      <c r="P4863" s="4">
        <v>8048549995</v>
      </c>
      <c r="Q4863" s="31"/>
      <c r="R4863" s="4"/>
      <c r="S4863" s="13" t="s">
        <v>199551</v>
      </c>
      <c r="T4863" s="13"/>
      <c r="U4863" s="13"/>
      <c r="V4863" s="13"/>
      <c r="W4863" s="13"/>
    </row>
    <row r="4864" spans="1:23" ht="45" x14ac:dyDescent="0.25">
      <c r="A4864" s="4" t="s">
        <v>150214</v>
      </c>
      <c r="B4864" s="4" t="s">
        <v>52966</v>
      </c>
      <c r="C4864" s="4" t="s">
        <v>562</v>
      </c>
      <c r="D4864" s="4" t="s">
        <v>150211</v>
      </c>
      <c r="E4864" s="4" t="s">
        <v>34</v>
      </c>
      <c r="F4864" s="4">
        <v>9967572799</v>
      </c>
      <c r="G4864" s="4">
        <v>9049207609</v>
      </c>
      <c r="H4864" s="4" t="s">
        <v>150212</v>
      </c>
      <c r="I4864" s="4" t="s">
        <v>150213</v>
      </c>
      <c r="J4864" s="4" t="s">
        <v>150215</v>
      </c>
      <c r="L4864" s="4" t="s">
        <v>9669</v>
      </c>
      <c r="M4864" s="4" t="s">
        <v>23</v>
      </c>
      <c r="N4864" s="4">
        <v>443201</v>
      </c>
      <c r="O4864" s="4"/>
      <c r="P4864" s="4"/>
      <c r="Q4864" s="31" t="s">
        <v>150210</v>
      </c>
      <c r="R4864" s="4"/>
      <c r="S4864" s="13" t="s">
        <v>226195</v>
      </c>
      <c r="T4864" s="13"/>
      <c r="U4864" s="13"/>
      <c r="V4864" s="13"/>
      <c r="W4864" s="13"/>
    </row>
    <row r="4865" spans="1:23" ht="30" x14ac:dyDescent="0.25">
      <c r="A4865" s="4" t="s">
        <v>122475</v>
      </c>
      <c r="B4865" s="4" t="s">
        <v>122477</v>
      </c>
      <c r="C4865" s="4" t="s">
        <v>3799</v>
      </c>
      <c r="D4865" s="4" t="s">
        <v>337</v>
      </c>
      <c r="E4865" s="4" t="s">
        <v>27</v>
      </c>
      <c r="F4865" s="4">
        <v>9982954304</v>
      </c>
      <c r="G4865" s="4"/>
      <c r="H4865" s="4" t="s">
        <v>122474</v>
      </c>
      <c r="I4865" s="4"/>
      <c r="J4865" s="4" t="s">
        <v>122476</v>
      </c>
      <c r="L4865" s="4" t="s">
        <v>122478</v>
      </c>
      <c r="M4865" s="4" t="s">
        <v>51</v>
      </c>
      <c r="N4865" s="4">
        <v>323001</v>
      </c>
      <c r="O4865" s="4"/>
      <c r="P4865" s="4"/>
      <c r="Q4865" s="31" t="s">
        <v>206726</v>
      </c>
      <c r="R4865" s="4"/>
      <c r="S4865" s="13" t="s">
        <v>194045</v>
      </c>
      <c r="T4865" s="13"/>
      <c r="U4865" s="13"/>
      <c r="V4865" s="13"/>
      <c r="W4865" s="13"/>
    </row>
    <row r="4866" spans="1:23" x14ac:dyDescent="0.25">
      <c r="A4866" s="4" t="s">
        <v>621</v>
      </c>
      <c r="B4866" s="4" t="s">
        <v>623</v>
      </c>
      <c r="C4866" s="4" t="s">
        <v>618</v>
      </c>
      <c r="D4866" s="4" t="s">
        <v>619</v>
      </c>
      <c r="E4866" s="4" t="s">
        <v>27</v>
      </c>
      <c r="F4866" s="4">
        <v>9753999786</v>
      </c>
      <c r="G4866" s="4"/>
      <c r="H4866" s="4" t="s">
        <v>620</v>
      </c>
      <c r="I4866" s="4"/>
      <c r="J4866" s="4" t="s">
        <v>622</v>
      </c>
      <c r="L4866" s="4"/>
      <c r="M4866" s="4" t="s">
        <v>433</v>
      </c>
      <c r="N4866" s="4">
        <v>450331</v>
      </c>
      <c r="O4866" s="4"/>
      <c r="P4866" s="4">
        <v>8046059949</v>
      </c>
      <c r="Q4866" s="31"/>
      <c r="R4866" s="4"/>
      <c r="S4866" s="13" t="s">
        <v>617</v>
      </c>
      <c r="T4866" s="13"/>
      <c r="U4866" s="13"/>
      <c r="V4866" s="13"/>
      <c r="W4866" s="13"/>
    </row>
    <row r="4867" spans="1:23" x14ac:dyDescent="0.25">
      <c r="A4867" s="4" t="s">
        <v>1102</v>
      </c>
      <c r="B4867" s="4" t="s">
        <v>623</v>
      </c>
      <c r="C4867" s="4" t="s">
        <v>1099</v>
      </c>
      <c r="D4867" s="4" t="s">
        <v>404</v>
      </c>
      <c r="E4867" s="4" t="s">
        <v>120</v>
      </c>
      <c r="F4867" s="4">
        <v>7024273810</v>
      </c>
      <c r="G4867" s="4">
        <v>7024273801</v>
      </c>
      <c r="H4867" s="4" t="s">
        <v>1100</v>
      </c>
      <c r="I4867" s="4" t="s">
        <v>1101</v>
      </c>
      <c r="J4867" s="4" t="s">
        <v>1103</v>
      </c>
      <c r="L4867" s="4"/>
      <c r="M4867" s="4" t="s">
        <v>433</v>
      </c>
      <c r="N4867" s="4">
        <v>450331</v>
      </c>
      <c r="O4867" s="4"/>
      <c r="P4867" s="4">
        <v>8071745195</v>
      </c>
      <c r="Q4867" s="31"/>
      <c r="R4867" s="4"/>
      <c r="S4867" s="13" t="s">
        <v>213078</v>
      </c>
      <c r="T4867" s="13"/>
      <c r="U4867" s="13"/>
      <c r="V4867" s="13"/>
      <c r="W4867" s="13"/>
    </row>
    <row r="4868" spans="1:23" x14ac:dyDescent="0.25">
      <c r="A4868" s="4" t="s">
        <v>12881</v>
      </c>
      <c r="B4868" s="4" t="s">
        <v>623</v>
      </c>
      <c r="C4868" s="4" t="s">
        <v>2952</v>
      </c>
      <c r="D4868" s="4" t="s">
        <v>337</v>
      </c>
      <c r="E4868" s="4"/>
      <c r="F4868" s="4">
        <v>9907576060</v>
      </c>
      <c r="G4868" s="4"/>
      <c r="H4868" s="4" t="s">
        <v>12880</v>
      </c>
      <c r="I4868" s="4"/>
      <c r="J4868" s="4" t="s">
        <v>12882</v>
      </c>
      <c r="L4868" s="4" t="s">
        <v>12883</v>
      </c>
      <c r="M4868" s="4" t="s">
        <v>433</v>
      </c>
      <c r="N4868" s="4">
        <v>450331</v>
      </c>
      <c r="O4868" s="4"/>
      <c r="P4868" s="4">
        <v>8048115012</v>
      </c>
      <c r="Q4868" s="31"/>
      <c r="R4868" s="4"/>
      <c r="S4868" s="13" t="s">
        <v>226196</v>
      </c>
      <c r="T4868" s="13"/>
      <c r="U4868" s="13"/>
      <c r="V4868" s="13"/>
      <c r="W4868" s="13"/>
    </row>
    <row r="4869" spans="1:23" x14ac:dyDescent="0.25">
      <c r="A4869" s="4" t="s">
        <v>73385</v>
      </c>
      <c r="B4869" s="4" t="s">
        <v>623</v>
      </c>
      <c r="C4869" s="4" t="s">
        <v>5995</v>
      </c>
      <c r="D4869" s="4" t="s">
        <v>337</v>
      </c>
      <c r="E4869" s="4" t="s">
        <v>34</v>
      </c>
      <c r="F4869" s="4">
        <v>9826060324</v>
      </c>
      <c r="G4869" s="4">
        <v>9893138362</v>
      </c>
      <c r="H4869" s="4" t="s">
        <v>73383</v>
      </c>
      <c r="I4869" s="4" t="s">
        <v>73384</v>
      </c>
      <c r="J4869" s="4" t="s">
        <v>73386</v>
      </c>
      <c r="L4869" s="4" t="s">
        <v>623</v>
      </c>
      <c r="M4869" s="4" t="s">
        <v>433</v>
      </c>
      <c r="N4869" s="4">
        <v>450331</v>
      </c>
      <c r="O4869" s="4"/>
      <c r="P4869" s="4">
        <v>8042984225</v>
      </c>
      <c r="Q4869" s="31"/>
      <c r="R4869" s="4"/>
      <c r="S4869" s="13" t="s">
        <v>213079</v>
      </c>
      <c r="T4869" s="13"/>
      <c r="U4869" s="13"/>
      <c r="V4869" s="13"/>
      <c r="W4869" s="13"/>
    </row>
    <row r="4870" spans="1:23" ht="30" x14ac:dyDescent="0.25">
      <c r="A4870" s="4" t="s">
        <v>74920</v>
      </c>
      <c r="B4870" s="4" t="s">
        <v>623</v>
      </c>
      <c r="C4870" s="4" t="s">
        <v>24340</v>
      </c>
      <c r="D4870" s="4" t="s">
        <v>74918</v>
      </c>
      <c r="E4870" s="4" t="s">
        <v>34</v>
      </c>
      <c r="F4870" s="4">
        <v>9907377290</v>
      </c>
      <c r="G4870" s="4">
        <v>9098737598</v>
      </c>
      <c r="H4870" s="4" t="s">
        <v>74919</v>
      </c>
      <c r="I4870" s="4"/>
      <c r="J4870" s="4" t="s">
        <v>74921</v>
      </c>
      <c r="L4870" s="4" t="s">
        <v>2508</v>
      </c>
      <c r="M4870" s="4" t="s">
        <v>433</v>
      </c>
      <c r="N4870" s="4">
        <v>450331</v>
      </c>
      <c r="O4870" s="4"/>
      <c r="P4870" s="4">
        <v>8048088892</v>
      </c>
      <c r="Q4870" s="31" t="s">
        <v>74917</v>
      </c>
      <c r="R4870" s="4"/>
      <c r="S4870" s="13" t="s">
        <v>199552</v>
      </c>
      <c r="T4870" s="13"/>
      <c r="U4870" s="13"/>
      <c r="V4870" s="13"/>
      <c r="W4870" s="13"/>
    </row>
    <row r="4871" spans="1:23" x14ac:dyDescent="0.25">
      <c r="A4871" s="4" t="s">
        <v>82768</v>
      </c>
      <c r="B4871" s="4" t="s">
        <v>623</v>
      </c>
      <c r="C4871" s="4" t="s">
        <v>82765</v>
      </c>
      <c r="D4871" s="4" t="s">
        <v>4074</v>
      </c>
      <c r="E4871" s="4" t="s">
        <v>34</v>
      </c>
      <c r="F4871" s="4">
        <v>9826023081</v>
      </c>
      <c r="G4871" s="4">
        <v>9826472992</v>
      </c>
      <c r="H4871" s="4" t="s">
        <v>82766</v>
      </c>
      <c r="I4871" s="4" t="s">
        <v>82767</v>
      </c>
      <c r="J4871" s="4" t="s">
        <v>82769</v>
      </c>
      <c r="L4871" s="4" t="s">
        <v>17762</v>
      </c>
      <c r="M4871" s="4" t="s">
        <v>433</v>
      </c>
      <c r="N4871" s="4">
        <v>450331</v>
      </c>
      <c r="O4871" s="4"/>
      <c r="P4871" s="4">
        <v>8046040402</v>
      </c>
      <c r="Q4871" s="31"/>
      <c r="R4871" s="4"/>
      <c r="S4871" s="13" t="s">
        <v>213080</v>
      </c>
      <c r="T4871" s="13"/>
      <c r="U4871" s="13"/>
      <c r="V4871" s="13"/>
      <c r="W4871" s="13"/>
    </row>
    <row r="4872" spans="1:23" x14ac:dyDescent="0.25">
      <c r="A4872" s="4" t="s">
        <v>99458</v>
      </c>
      <c r="B4872" s="4" t="s">
        <v>623</v>
      </c>
      <c r="C4872" s="4" t="s">
        <v>6863</v>
      </c>
      <c r="D4872" s="4" t="s">
        <v>875</v>
      </c>
      <c r="E4872" s="4" t="s">
        <v>38100</v>
      </c>
      <c r="F4872" s="4">
        <v>9977745197</v>
      </c>
      <c r="G4872" s="4">
        <v>9926599238</v>
      </c>
      <c r="H4872" s="4" t="s">
        <v>99457</v>
      </c>
      <c r="I4872" s="4"/>
      <c r="J4872" s="4" t="s">
        <v>99459</v>
      </c>
      <c r="L4872" s="4" t="s">
        <v>35502</v>
      </c>
      <c r="M4872" s="4" t="s">
        <v>433</v>
      </c>
      <c r="N4872" s="4">
        <v>450331</v>
      </c>
      <c r="O4872" s="4"/>
      <c r="P4872" s="4">
        <v>8045337020</v>
      </c>
      <c r="Q4872" s="31"/>
      <c r="R4872" s="4"/>
      <c r="S4872" s="13" t="s">
        <v>199553</v>
      </c>
      <c r="T4872" s="13"/>
      <c r="U4872" s="13"/>
      <c r="V4872" s="13"/>
      <c r="W4872" s="13"/>
    </row>
    <row r="4873" spans="1:23" x14ac:dyDescent="0.25">
      <c r="A4873" s="4" t="s">
        <v>122356</v>
      </c>
      <c r="B4873" s="4" t="s">
        <v>623</v>
      </c>
      <c r="C4873" s="4" t="s">
        <v>8996</v>
      </c>
      <c r="D4873" s="4" t="s">
        <v>5790</v>
      </c>
      <c r="E4873" s="4" t="s">
        <v>27</v>
      </c>
      <c r="F4873" s="4">
        <v>8959923007</v>
      </c>
      <c r="G4873" s="4">
        <v>9981028007</v>
      </c>
      <c r="H4873" s="4" t="s">
        <v>122355</v>
      </c>
      <c r="I4873" s="4"/>
      <c r="J4873" s="4" t="s">
        <v>119835</v>
      </c>
      <c r="L4873" s="4" t="s">
        <v>119835</v>
      </c>
      <c r="M4873" s="4" t="s">
        <v>433</v>
      </c>
      <c r="N4873" s="4">
        <v>450331</v>
      </c>
      <c r="O4873" s="4"/>
      <c r="P4873" s="4"/>
      <c r="Q4873" s="31"/>
      <c r="R4873" s="4"/>
      <c r="S4873" s="13" t="s">
        <v>122354</v>
      </c>
      <c r="T4873" s="13"/>
      <c r="U4873" s="13"/>
      <c r="V4873" s="13"/>
      <c r="W4873" s="13"/>
    </row>
    <row r="4874" spans="1:23" x14ac:dyDescent="0.25">
      <c r="A4874" s="4" t="s">
        <v>144497</v>
      </c>
      <c r="B4874" s="4" t="s">
        <v>623</v>
      </c>
      <c r="C4874" s="4" t="s">
        <v>712</v>
      </c>
      <c r="D4874" s="4" t="s">
        <v>337</v>
      </c>
      <c r="E4874" s="4" t="s">
        <v>34</v>
      </c>
      <c r="F4874" s="4">
        <v>9993068012</v>
      </c>
      <c r="G4874" s="4"/>
      <c r="H4874" s="4" t="s">
        <v>144496</v>
      </c>
      <c r="I4874" s="4"/>
      <c r="J4874" s="4" t="s">
        <v>144498</v>
      </c>
      <c r="L4874" s="4" t="s">
        <v>668</v>
      </c>
      <c r="M4874" s="4" t="s">
        <v>433</v>
      </c>
      <c r="N4874" s="4">
        <v>450331</v>
      </c>
      <c r="O4874" s="4"/>
      <c r="P4874" s="4"/>
      <c r="Q4874" s="31"/>
      <c r="R4874" s="4"/>
      <c r="S4874" s="13" t="s">
        <v>144495</v>
      </c>
      <c r="T4874" s="13"/>
      <c r="U4874" s="13"/>
      <c r="V4874" s="13"/>
      <c r="W4874" s="13"/>
    </row>
    <row r="4875" spans="1:23" ht="30" x14ac:dyDescent="0.25">
      <c r="A4875" s="4" t="s">
        <v>167279</v>
      </c>
      <c r="B4875" s="4" t="s">
        <v>623</v>
      </c>
      <c r="C4875" s="4" t="s">
        <v>3176</v>
      </c>
      <c r="D4875" s="4" t="s">
        <v>2953</v>
      </c>
      <c r="E4875" s="4" t="s">
        <v>34</v>
      </c>
      <c r="F4875" s="4">
        <v>9229114414</v>
      </c>
      <c r="G4875" s="4">
        <v>9826222249</v>
      </c>
      <c r="H4875" s="4" t="s">
        <v>167278</v>
      </c>
      <c r="I4875" s="4"/>
      <c r="J4875" s="4" t="s">
        <v>167280</v>
      </c>
      <c r="L4875" s="4" t="s">
        <v>11773</v>
      </c>
      <c r="M4875" s="4" t="s">
        <v>433</v>
      </c>
      <c r="N4875" s="4">
        <v>450331</v>
      </c>
      <c r="O4875" s="4"/>
      <c r="P4875" s="4"/>
      <c r="Q4875" s="31" t="s">
        <v>167277</v>
      </c>
      <c r="R4875" s="4"/>
      <c r="S4875" s="4"/>
      <c r="T4875" s="4"/>
      <c r="U4875" s="4"/>
      <c r="V4875" s="4"/>
      <c r="W4875" s="4"/>
    </row>
    <row r="4876" spans="1:23" x14ac:dyDescent="0.25">
      <c r="A4876" s="4" t="s">
        <v>14360</v>
      </c>
      <c r="B4876" s="4" t="s">
        <v>14362</v>
      </c>
      <c r="C4876" s="4" t="s">
        <v>1145</v>
      </c>
      <c r="D4876" s="4" t="s">
        <v>14357</v>
      </c>
      <c r="E4876" s="4" t="s">
        <v>34</v>
      </c>
      <c r="F4876" s="4">
        <v>9934093155</v>
      </c>
      <c r="G4876" s="4">
        <v>9939474967</v>
      </c>
      <c r="H4876" s="4" t="s">
        <v>14358</v>
      </c>
      <c r="I4876" s="4" t="s">
        <v>14359</v>
      </c>
      <c r="J4876" s="4" t="s">
        <v>14361</v>
      </c>
      <c r="L4876" s="4"/>
      <c r="M4876" s="4" t="s">
        <v>108</v>
      </c>
      <c r="N4876" s="4">
        <v>802101</v>
      </c>
      <c r="O4876" s="4"/>
      <c r="P4876" s="4">
        <v>8048118783</v>
      </c>
      <c r="Q4876" s="31"/>
      <c r="R4876" s="4"/>
      <c r="S4876" s="13" t="s">
        <v>199554</v>
      </c>
      <c r="T4876" s="13"/>
      <c r="U4876" s="13"/>
      <c r="V4876" s="13"/>
      <c r="W4876" s="13"/>
    </row>
    <row r="4877" spans="1:23" x14ac:dyDescent="0.25">
      <c r="A4877" s="4" t="s">
        <v>89187</v>
      </c>
      <c r="B4877" s="4" t="s">
        <v>89189</v>
      </c>
      <c r="C4877" s="4" t="s">
        <v>26061</v>
      </c>
      <c r="D4877" s="4" t="s">
        <v>188</v>
      </c>
      <c r="E4877" s="4" t="s">
        <v>74</v>
      </c>
      <c r="F4877" s="4">
        <v>9724736511</v>
      </c>
      <c r="G4877" s="4"/>
      <c r="H4877" s="4" t="s">
        <v>89186</v>
      </c>
      <c r="I4877" s="4"/>
      <c r="J4877" s="4" t="s">
        <v>89188</v>
      </c>
      <c r="L4877" s="4" t="s">
        <v>89188</v>
      </c>
      <c r="M4877" s="4" t="s">
        <v>171</v>
      </c>
      <c r="N4877" s="4">
        <v>388620</v>
      </c>
      <c r="O4877" s="4"/>
      <c r="P4877" s="4">
        <v>8048585875</v>
      </c>
      <c r="Q4877" s="31" t="s">
        <v>89184</v>
      </c>
      <c r="R4877" s="4"/>
      <c r="S4877" s="13" t="s">
        <v>89185</v>
      </c>
      <c r="T4877" s="13"/>
      <c r="U4877" s="13"/>
      <c r="V4877" s="13"/>
      <c r="W4877" s="13"/>
    </row>
    <row r="4878" spans="1:23" x14ac:dyDescent="0.25">
      <c r="A4878" s="4" t="s">
        <v>46771</v>
      </c>
      <c r="B4878" s="4" t="s">
        <v>46773</v>
      </c>
      <c r="C4878" s="4" t="s">
        <v>46767</v>
      </c>
      <c r="D4878" s="4" t="s">
        <v>46768</v>
      </c>
      <c r="E4878" s="4" t="s">
        <v>27</v>
      </c>
      <c r="F4878" s="4">
        <v>9332255191</v>
      </c>
      <c r="G4878" s="4"/>
      <c r="H4878" s="4" t="s">
        <v>46769</v>
      </c>
      <c r="I4878" s="4" t="s">
        <v>46770</v>
      </c>
      <c r="J4878" s="4" t="s">
        <v>46772</v>
      </c>
      <c r="L4878" s="4" t="s">
        <v>46772</v>
      </c>
      <c r="M4878" s="4" t="s">
        <v>39</v>
      </c>
      <c r="N4878" s="4">
        <v>741222</v>
      </c>
      <c r="O4878" s="4" t="s">
        <v>46774</v>
      </c>
      <c r="P4878" s="4">
        <v>8049440203</v>
      </c>
      <c r="Q4878" s="31"/>
      <c r="R4878" s="4"/>
      <c r="S4878" s="13" t="s">
        <v>226197</v>
      </c>
      <c r="T4878" s="13"/>
      <c r="U4878" s="13"/>
      <c r="V4878" s="13"/>
      <c r="W4878" s="13"/>
    </row>
    <row r="4879" spans="1:23" x14ac:dyDescent="0.25">
      <c r="A4879" s="4" t="s">
        <v>22582</v>
      </c>
      <c r="B4879" s="4" t="s">
        <v>22584</v>
      </c>
      <c r="C4879" s="4" t="s">
        <v>11231</v>
      </c>
      <c r="D4879" s="4" t="s">
        <v>22580</v>
      </c>
      <c r="E4879" s="4" t="s">
        <v>65</v>
      </c>
      <c r="F4879" s="4">
        <v>9308686070</v>
      </c>
      <c r="G4879" s="4">
        <v>9934564340</v>
      </c>
      <c r="H4879" s="4" t="s">
        <v>22581</v>
      </c>
      <c r="I4879" s="4"/>
      <c r="J4879" s="4" t="s">
        <v>22583</v>
      </c>
      <c r="L4879" s="4" t="s">
        <v>22583</v>
      </c>
      <c r="M4879" s="4" t="s">
        <v>155</v>
      </c>
      <c r="N4879" s="4">
        <v>833102</v>
      </c>
      <c r="O4879" s="4"/>
      <c r="P4879" s="4">
        <v>8048006174</v>
      </c>
      <c r="Q4879" s="31"/>
      <c r="R4879" s="4"/>
      <c r="S4879" s="13" t="s">
        <v>199555</v>
      </c>
      <c r="T4879" s="13"/>
      <c r="U4879" s="13"/>
      <c r="V4879" s="13"/>
      <c r="W4879" s="13"/>
    </row>
    <row r="4880" spans="1:23" x14ac:dyDescent="0.25">
      <c r="A4880" s="4" t="s">
        <v>187009</v>
      </c>
      <c r="B4880" s="4" t="s">
        <v>187011</v>
      </c>
      <c r="C4880" s="4" t="s">
        <v>187007</v>
      </c>
      <c r="D4880" s="4" t="s">
        <v>11045</v>
      </c>
      <c r="E4880" s="4" t="s">
        <v>27</v>
      </c>
      <c r="F4880" s="4">
        <v>9495940000</v>
      </c>
      <c r="G4880" s="4">
        <v>9946700067</v>
      </c>
      <c r="H4880" s="4" t="s">
        <v>187008</v>
      </c>
      <c r="I4880" s="4"/>
      <c r="J4880" s="4" t="s">
        <v>187010</v>
      </c>
      <c r="L4880" s="4"/>
      <c r="M4880" s="4" t="s">
        <v>567</v>
      </c>
      <c r="N4880" s="4">
        <v>680121</v>
      </c>
      <c r="O4880" s="4"/>
      <c r="P4880" s="4"/>
      <c r="Q4880" s="31" t="s">
        <v>187006</v>
      </c>
      <c r="R4880" s="4"/>
      <c r="S4880" s="4"/>
      <c r="T4880" s="4"/>
      <c r="U4880" s="4"/>
      <c r="V4880" s="4"/>
      <c r="W4880" s="4"/>
    </row>
    <row r="4881" spans="1:23" ht="30" x14ac:dyDescent="0.25">
      <c r="A4881" s="4" t="s">
        <v>82420</v>
      </c>
      <c r="B4881" s="4" t="s">
        <v>82422</v>
      </c>
      <c r="C4881" s="4" t="s">
        <v>43</v>
      </c>
      <c r="D4881" s="4" t="s">
        <v>7547</v>
      </c>
      <c r="E4881" s="4" t="s">
        <v>2211</v>
      </c>
      <c r="F4881" s="4">
        <v>9405940099</v>
      </c>
      <c r="G4881" s="4">
        <v>9822520628</v>
      </c>
      <c r="H4881" s="4" t="s">
        <v>82419</v>
      </c>
      <c r="I4881" s="4"/>
      <c r="J4881" s="4" t="s">
        <v>82421</v>
      </c>
      <c r="L4881" s="4" t="s">
        <v>82423</v>
      </c>
      <c r="M4881" s="4" t="s">
        <v>23</v>
      </c>
      <c r="N4881" s="4">
        <v>424101</v>
      </c>
      <c r="O4881" s="4" t="s">
        <v>82424</v>
      </c>
      <c r="P4881" s="4">
        <v>8048075254</v>
      </c>
      <c r="Q4881" s="31" t="s">
        <v>82418</v>
      </c>
      <c r="R4881" s="4"/>
      <c r="S4881" s="13" t="s">
        <v>199556</v>
      </c>
      <c r="T4881" s="13"/>
      <c r="U4881" s="13"/>
      <c r="V4881" s="13"/>
      <c r="W4881" s="13"/>
    </row>
    <row r="4882" spans="1:23" x14ac:dyDescent="0.25">
      <c r="A4882" s="4" t="s">
        <v>2722</v>
      </c>
      <c r="B4882" s="4" t="s">
        <v>2724</v>
      </c>
      <c r="C4882" s="4" t="s">
        <v>2720</v>
      </c>
      <c r="D4882" s="4" t="s">
        <v>570</v>
      </c>
      <c r="E4882" s="4" t="s">
        <v>34</v>
      </c>
      <c r="F4882" s="4">
        <v>9882275945</v>
      </c>
      <c r="G4882" s="4"/>
      <c r="H4882" s="4" t="s">
        <v>2721</v>
      </c>
      <c r="I4882" s="4"/>
      <c r="J4882" s="4" t="s">
        <v>2723</v>
      </c>
      <c r="L4882" s="4"/>
      <c r="M4882" s="4" t="s">
        <v>457</v>
      </c>
      <c r="N4882" s="4">
        <v>176314</v>
      </c>
      <c r="O4882" s="4"/>
      <c r="P4882" s="4">
        <v>8046074998</v>
      </c>
      <c r="Q4882" s="31"/>
      <c r="R4882" s="4"/>
      <c r="S4882" s="13" t="s">
        <v>213081</v>
      </c>
      <c r="T4882" s="13"/>
      <c r="U4882" s="13"/>
      <c r="V4882" s="13"/>
      <c r="W4882" s="13"/>
    </row>
    <row r="4883" spans="1:23" ht="30" x14ac:dyDescent="0.25">
      <c r="A4883" s="4" t="s">
        <v>16990</v>
      </c>
      <c r="B4883" s="4" t="s">
        <v>2724</v>
      </c>
      <c r="C4883" s="4" t="s">
        <v>233</v>
      </c>
      <c r="D4883" s="4" t="s">
        <v>16986</v>
      </c>
      <c r="E4883" s="4" t="s">
        <v>16987</v>
      </c>
      <c r="F4883" s="4">
        <v>9816228955</v>
      </c>
      <c r="G4883" s="4">
        <v>9495063901</v>
      </c>
      <c r="H4883" s="4" t="s">
        <v>16988</v>
      </c>
      <c r="I4883" s="4" t="s">
        <v>16989</v>
      </c>
      <c r="J4883" s="4" t="s">
        <v>16991</v>
      </c>
      <c r="L4883" s="4" t="s">
        <v>16991</v>
      </c>
      <c r="M4883" s="4" t="s">
        <v>457</v>
      </c>
      <c r="N4883" s="4">
        <v>176310</v>
      </c>
      <c r="O4883" s="4" t="s">
        <v>16992</v>
      </c>
      <c r="P4883" s="4">
        <v>8046032125</v>
      </c>
      <c r="Q4883" s="31" t="s">
        <v>206727</v>
      </c>
      <c r="R4883" s="4"/>
      <c r="S4883" s="13" t="s">
        <v>199557</v>
      </c>
      <c r="T4883" s="13"/>
      <c r="U4883" s="13"/>
      <c r="V4883" s="13"/>
      <c r="W4883" s="13"/>
    </row>
    <row r="4884" spans="1:23" ht="45" x14ac:dyDescent="0.25">
      <c r="A4884" s="4" t="s">
        <v>112864</v>
      </c>
      <c r="B4884" s="4" t="s">
        <v>2724</v>
      </c>
      <c r="C4884" s="4" t="s">
        <v>112861</v>
      </c>
      <c r="D4884" s="4" t="s">
        <v>1471</v>
      </c>
      <c r="E4884" s="4" t="s">
        <v>175</v>
      </c>
      <c r="F4884" s="4">
        <v>9816455505</v>
      </c>
      <c r="G4884" s="4">
        <v>9805463600</v>
      </c>
      <c r="H4884" s="4" t="s">
        <v>112862</v>
      </c>
      <c r="I4884" s="4" t="s">
        <v>112863</v>
      </c>
      <c r="J4884" s="4" t="s">
        <v>112865</v>
      </c>
      <c r="L4884" s="4" t="s">
        <v>112866</v>
      </c>
      <c r="M4884" s="4" t="s">
        <v>457</v>
      </c>
      <c r="N4884" s="4">
        <v>176315</v>
      </c>
      <c r="O4884" s="4" t="s">
        <v>112867</v>
      </c>
      <c r="P4884" s="4"/>
      <c r="Q4884" s="31" t="s">
        <v>112860</v>
      </c>
      <c r="R4884" s="4"/>
      <c r="S4884" s="13" t="s">
        <v>226198</v>
      </c>
      <c r="T4884" s="13"/>
      <c r="U4884" s="13"/>
      <c r="V4884" s="13"/>
      <c r="W4884" s="13"/>
    </row>
    <row r="4885" spans="1:23" x14ac:dyDescent="0.25">
      <c r="A4885" s="4" t="s">
        <v>129855</v>
      </c>
      <c r="B4885" s="4" t="s">
        <v>2724</v>
      </c>
      <c r="C4885" s="4" t="s">
        <v>129851</v>
      </c>
      <c r="D4885" s="4" t="s">
        <v>4242</v>
      </c>
      <c r="E4885" s="4" t="s">
        <v>129852</v>
      </c>
      <c r="F4885" s="4">
        <v>9459075309</v>
      </c>
      <c r="G4885" s="4">
        <v>8894687758</v>
      </c>
      <c r="H4885" s="4" t="s">
        <v>129853</v>
      </c>
      <c r="I4885" s="4" t="s">
        <v>129854</v>
      </c>
      <c r="J4885" s="4" t="s">
        <v>129856</v>
      </c>
      <c r="L4885" s="4" t="s">
        <v>112866</v>
      </c>
      <c r="M4885" s="4" t="s">
        <v>457</v>
      </c>
      <c r="N4885" s="4">
        <v>176315</v>
      </c>
      <c r="O4885" s="4" t="s">
        <v>129857</v>
      </c>
      <c r="P4885" s="4"/>
      <c r="Q4885" s="31"/>
      <c r="R4885" s="4"/>
      <c r="S4885" s="13" t="s">
        <v>226199</v>
      </c>
      <c r="T4885" s="13"/>
      <c r="U4885" s="13"/>
      <c r="V4885" s="13"/>
      <c r="W4885" s="13"/>
    </row>
    <row r="4886" spans="1:23" x14ac:dyDescent="0.25">
      <c r="A4886" s="4" t="s">
        <v>14772</v>
      </c>
      <c r="B4886" s="4" t="s">
        <v>14774</v>
      </c>
      <c r="C4886" s="4" t="s">
        <v>14769</v>
      </c>
      <c r="D4886" s="4" t="s">
        <v>194</v>
      </c>
      <c r="E4886" s="4" t="s">
        <v>74</v>
      </c>
      <c r="F4886" s="4">
        <v>9300489202</v>
      </c>
      <c r="G4886" s="4">
        <v>9993235153</v>
      </c>
      <c r="H4886" s="4" t="s">
        <v>14770</v>
      </c>
      <c r="I4886" s="4" t="s">
        <v>14771</v>
      </c>
      <c r="J4886" s="4" t="s">
        <v>14773</v>
      </c>
      <c r="L4886" s="4" t="s">
        <v>14775</v>
      </c>
      <c r="M4886" s="4" t="s">
        <v>3075</v>
      </c>
      <c r="N4886" s="4"/>
      <c r="O4886" s="4" t="s">
        <v>14776</v>
      </c>
      <c r="P4886" s="4">
        <v>8042958634</v>
      </c>
      <c r="Q4886" s="31"/>
      <c r="R4886" s="4"/>
      <c r="S4886" s="13" t="s">
        <v>213082</v>
      </c>
      <c r="T4886" s="13"/>
      <c r="U4886" s="13"/>
      <c r="V4886" s="13"/>
      <c r="W4886" s="13"/>
    </row>
    <row r="4887" spans="1:23" ht="45" x14ac:dyDescent="0.25">
      <c r="A4887" s="4" t="s">
        <v>25589</v>
      </c>
      <c r="B4887" s="4" t="s">
        <v>14774</v>
      </c>
      <c r="C4887" s="4" t="s">
        <v>7272</v>
      </c>
      <c r="D4887" s="4" t="s">
        <v>25587</v>
      </c>
      <c r="E4887" s="4" t="s">
        <v>175</v>
      </c>
      <c r="F4887" s="4">
        <v>8269438750</v>
      </c>
      <c r="G4887" s="4">
        <v>8319431533</v>
      </c>
      <c r="H4887" s="4" t="s">
        <v>25588</v>
      </c>
      <c r="I4887" s="4"/>
      <c r="J4887" s="4" t="s">
        <v>25590</v>
      </c>
      <c r="L4887" s="4" t="s">
        <v>25591</v>
      </c>
      <c r="M4887" s="4" t="s">
        <v>3075</v>
      </c>
      <c r="N4887" s="4">
        <v>495671</v>
      </c>
      <c r="O4887" s="4"/>
      <c r="P4887" s="4">
        <v>8046026157</v>
      </c>
      <c r="Q4887" s="31" t="s">
        <v>206728</v>
      </c>
      <c r="R4887" s="4"/>
      <c r="S4887" s="13" t="s">
        <v>194046</v>
      </c>
      <c r="T4887" s="13"/>
      <c r="U4887" s="13"/>
      <c r="V4887" s="13"/>
      <c r="W4887" s="13"/>
    </row>
    <row r="4888" spans="1:23" x14ac:dyDescent="0.25">
      <c r="A4888" s="4" t="s">
        <v>45344</v>
      </c>
      <c r="B4888" s="4" t="s">
        <v>14774</v>
      </c>
      <c r="C4888" s="4" t="s">
        <v>2834</v>
      </c>
      <c r="D4888" s="4" t="s">
        <v>18884</v>
      </c>
      <c r="E4888" s="4" t="s">
        <v>27</v>
      </c>
      <c r="F4888" s="4">
        <v>8109704381</v>
      </c>
      <c r="G4888" s="4">
        <v>7828685216</v>
      </c>
      <c r="H4888" s="4" t="s">
        <v>45342</v>
      </c>
      <c r="I4888" s="4" t="s">
        <v>45343</v>
      </c>
      <c r="J4888" s="4" t="s">
        <v>45345</v>
      </c>
      <c r="L4888" s="4" t="s">
        <v>45346</v>
      </c>
      <c r="M4888" s="4" t="s">
        <v>3075</v>
      </c>
      <c r="N4888" s="4">
        <v>495671</v>
      </c>
      <c r="O4888" s="4"/>
      <c r="P4888" s="4">
        <v>8048562053</v>
      </c>
      <c r="Q4888" s="31"/>
      <c r="R4888" s="4"/>
      <c r="S4888" s="13" t="s">
        <v>199558</v>
      </c>
      <c r="T4888" s="13"/>
      <c r="U4888" s="13"/>
      <c r="V4888" s="13"/>
      <c r="W4888" s="13"/>
    </row>
    <row r="4889" spans="1:23" ht="30" x14ac:dyDescent="0.25">
      <c r="A4889" s="4" t="s">
        <v>52229</v>
      </c>
      <c r="B4889" s="4" t="s">
        <v>14774</v>
      </c>
      <c r="C4889" s="4" t="s">
        <v>4933</v>
      </c>
      <c r="D4889" s="4" t="s">
        <v>18884</v>
      </c>
      <c r="E4889" s="4" t="s">
        <v>825</v>
      </c>
      <c r="F4889" s="4">
        <v>9981761431</v>
      </c>
      <c r="G4889" s="4">
        <v>9301298818</v>
      </c>
      <c r="H4889" s="4" t="s">
        <v>52227</v>
      </c>
      <c r="I4889" s="4" t="s">
        <v>52228</v>
      </c>
      <c r="J4889" s="4" t="s">
        <v>52230</v>
      </c>
      <c r="L4889" s="4" t="s">
        <v>52230</v>
      </c>
      <c r="M4889" s="4" t="s">
        <v>3075</v>
      </c>
      <c r="N4889" s="4">
        <v>495671</v>
      </c>
      <c r="O4889" s="4"/>
      <c r="P4889" s="4">
        <v>8048421957</v>
      </c>
      <c r="Q4889" s="31" t="s">
        <v>52225</v>
      </c>
      <c r="R4889" s="4"/>
      <c r="S4889" s="13" t="s">
        <v>52226</v>
      </c>
      <c r="T4889" s="13"/>
      <c r="U4889" s="13"/>
      <c r="V4889" s="13"/>
      <c r="W4889" s="13"/>
    </row>
    <row r="4890" spans="1:23" ht="30" x14ac:dyDescent="0.25">
      <c r="A4890" s="4" t="s">
        <v>96420</v>
      </c>
      <c r="B4890" s="4" t="s">
        <v>14774</v>
      </c>
      <c r="C4890" s="4" t="s">
        <v>514</v>
      </c>
      <c r="D4890" s="4" t="s">
        <v>96418</v>
      </c>
      <c r="E4890" s="4" t="s">
        <v>27</v>
      </c>
      <c r="F4890" s="4">
        <v>9300002863</v>
      </c>
      <c r="G4890" s="4">
        <v>9300041310</v>
      </c>
      <c r="H4890" s="4" t="s">
        <v>96419</v>
      </c>
      <c r="I4890" s="4"/>
      <c r="J4890" s="4" t="s">
        <v>96421</v>
      </c>
      <c r="L4890" s="4" t="s">
        <v>96422</v>
      </c>
      <c r="M4890" s="4" t="s">
        <v>3075</v>
      </c>
      <c r="N4890" s="4">
        <v>495671</v>
      </c>
      <c r="O4890" s="4"/>
      <c r="P4890" s="4">
        <v>8048024573</v>
      </c>
      <c r="Q4890" s="31" t="s">
        <v>194047</v>
      </c>
      <c r="R4890" s="4"/>
      <c r="S4890" s="13" t="s">
        <v>194047</v>
      </c>
      <c r="T4890" s="13"/>
      <c r="U4890" s="13"/>
      <c r="V4890" s="13"/>
      <c r="W4890" s="13"/>
    </row>
    <row r="4891" spans="1:23" x14ac:dyDescent="0.25">
      <c r="A4891" s="4" t="s">
        <v>151718</v>
      </c>
      <c r="B4891" s="4" t="s">
        <v>14774</v>
      </c>
      <c r="C4891" s="4" t="s">
        <v>1659</v>
      </c>
      <c r="D4891" s="4" t="s">
        <v>18884</v>
      </c>
      <c r="E4891" s="4" t="s">
        <v>34</v>
      </c>
      <c r="F4891" s="4">
        <v>9713655606</v>
      </c>
      <c r="G4891" s="4"/>
      <c r="H4891" s="4" t="s">
        <v>151717</v>
      </c>
      <c r="I4891" s="4"/>
      <c r="J4891" s="4" t="s">
        <v>151719</v>
      </c>
      <c r="L4891" s="4" t="s">
        <v>151720</v>
      </c>
      <c r="M4891" s="4" t="s">
        <v>3075</v>
      </c>
      <c r="N4891" s="4">
        <v>495671</v>
      </c>
      <c r="O4891" s="4"/>
      <c r="P4891" s="4"/>
      <c r="Q4891" s="31"/>
      <c r="R4891" s="4"/>
      <c r="S4891" s="13" t="s">
        <v>151716</v>
      </c>
      <c r="T4891" s="13"/>
      <c r="U4891" s="13"/>
      <c r="V4891" s="13"/>
      <c r="W4891" s="13"/>
    </row>
    <row r="4892" spans="1:23" x14ac:dyDescent="0.25">
      <c r="A4892" s="4" t="s">
        <v>169029</v>
      </c>
      <c r="B4892" s="4" t="s">
        <v>169031</v>
      </c>
      <c r="C4892" s="4" t="s">
        <v>56039</v>
      </c>
      <c r="D4892" s="4" t="s">
        <v>15311</v>
      </c>
      <c r="E4892" s="4" t="s">
        <v>27</v>
      </c>
      <c r="F4892" s="4">
        <v>9341013721</v>
      </c>
      <c r="G4892" s="4">
        <v>8073290523</v>
      </c>
      <c r="H4892" s="4" t="s">
        <v>169027</v>
      </c>
      <c r="I4892" s="4" t="s">
        <v>169028</v>
      </c>
      <c r="J4892" s="4" t="s">
        <v>169030</v>
      </c>
      <c r="L4892" s="4" t="s">
        <v>169032</v>
      </c>
      <c r="M4892" s="4" t="s">
        <v>351</v>
      </c>
      <c r="N4892" s="4">
        <v>571313</v>
      </c>
      <c r="O4892" s="4"/>
      <c r="P4892" s="4">
        <v>8042907001</v>
      </c>
      <c r="Q4892" s="31" t="s">
        <v>169026</v>
      </c>
      <c r="R4892" s="4"/>
      <c r="S4892" s="4"/>
      <c r="T4892" s="4"/>
      <c r="U4892" s="4"/>
      <c r="V4892" s="4"/>
      <c r="W4892" s="4"/>
    </row>
    <row r="4893" spans="1:23" ht="30" x14ac:dyDescent="0.25">
      <c r="A4893" s="4" t="s">
        <v>60618</v>
      </c>
      <c r="B4893" s="4" t="s">
        <v>20850</v>
      </c>
      <c r="C4893" s="4" t="s">
        <v>60614</v>
      </c>
      <c r="D4893" s="4" t="s">
        <v>60615</v>
      </c>
      <c r="E4893" s="4" t="s">
        <v>34</v>
      </c>
      <c r="F4893" s="4">
        <v>9831260601</v>
      </c>
      <c r="G4893" s="4">
        <v>9831125471</v>
      </c>
      <c r="H4893" s="4" t="s">
        <v>60616</v>
      </c>
      <c r="I4893" s="4" t="s">
        <v>60617</v>
      </c>
      <c r="J4893" s="4" t="s">
        <v>60619</v>
      </c>
      <c r="L4893" s="4"/>
      <c r="M4893" s="4" t="s">
        <v>39</v>
      </c>
      <c r="N4893" s="4">
        <v>712136</v>
      </c>
      <c r="O4893" s="4"/>
      <c r="P4893" s="4">
        <v>8048019004</v>
      </c>
      <c r="Q4893" s="31" t="s">
        <v>213083</v>
      </c>
      <c r="R4893" s="4"/>
      <c r="S4893" s="13" t="s">
        <v>213084</v>
      </c>
      <c r="T4893" s="13"/>
      <c r="U4893" s="13"/>
      <c r="V4893" s="13"/>
      <c r="W4893" s="13"/>
    </row>
    <row r="4894" spans="1:23" x14ac:dyDescent="0.25">
      <c r="A4894" s="4" t="s">
        <v>158087</v>
      </c>
      <c r="B4894" s="4" t="s">
        <v>20850</v>
      </c>
      <c r="C4894" s="4" t="s">
        <v>1674</v>
      </c>
      <c r="D4894" s="4" t="s">
        <v>99</v>
      </c>
      <c r="E4894" s="4" t="s">
        <v>27</v>
      </c>
      <c r="F4894" s="4">
        <v>8725028893</v>
      </c>
      <c r="G4894" s="4"/>
      <c r="H4894" s="4" t="s">
        <v>158086</v>
      </c>
      <c r="I4894" s="4"/>
      <c r="J4894" s="4" t="s">
        <v>158088</v>
      </c>
      <c r="L4894" s="4" t="s">
        <v>158089</v>
      </c>
      <c r="M4894" s="4" t="s">
        <v>39</v>
      </c>
      <c r="N4894" s="4">
        <v>160009</v>
      </c>
      <c r="O4894" s="4" t="s">
        <v>158090</v>
      </c>
      <c r="P4894" s="4"/>
      <c r="Q4894" s="31"/>
      <c r="R4894" s="4"/>
      <c r="S4894" s="13" t="s">
        <v>158085</v>
      </c>
      <c r="T4894" s="13"/>
      <c r="U4894" s="13"/>
      <c r="V4894" s="13"/>
      <c r="W4894" s="13"/>
    </row>
    <row r="4895" spans="1:23" x14ac:dyDescent="0.25">
      <c r="A4895" s="4" t="s">
        <v>82744</v>
      </c>
      <c r="B4895" s="4" t="s">
        <v>82746</v>
      </c>
      <c r="C4895" s="4" t="s">
        <v>82740</v>
      </c>
      <c r="D4895" s="4" t="s">
        <v>194</v>
      </c>
      <c r="E4895" s="4" t="s">
        <v>82741</v>
      </c>
      <c r="F4895" s="4">
        <v>9935263630</v>
      </c>
      <c r="G4895" s="4">
        <v>7275970881</v>
      </c>
      <c r="H4895" s="4" t="s">
        <v>82742</v>
      </c>
      <c r="I4895" s="4" t="s">
        <v>82743</v>
      </c>
      <c r="J4895" s="4" t="s">
        <v>82745</v>
      </c>
      <c r="L4895" s="4" t="s">
        <v>19687</v>
      </c>
      <c r="M4895" s="4" t="s">
        <v>90</v>
      </c>
      <c r="N4895" s="4">
        <v>232104</v>
      </c>
      <c r="O4895" s="4" t="s">
        <v>82747</v>
      </c>
      <c r="P4895" s="4">
        <v>8048412703</v>
      </c>
      <c r="Q4895" s="31"/>
      <c r="R4895" s="4"/>
      <c r="S4895" s="13" t="s">
        <v>199559</v>
      </c>
      <c r="T4895" s="13"/>
      <c r="U4895" s="13"/>
      <c r="V4895" s="13"/>
      <c r="W4895" s="13"/>
    </row>
    <row r="4896" spans="1:23" ht="30" x14ac:dyDescent="0.25">
      <c r="A4896" s="4" t="s">
        <v>63420</v>
      </c>
      <c r="B4896" s="4" t="s">
        <v>63422</v>
      </c>
      <c r="C4896" s="4" t="s">
        <v>7822</v>
      </c>
      <c r="D4896" s="4" t="s">
        <v>2155</v>
      </c>
      <c r="E4896" s="4" t="s">
        <v>916</v>
      </c>
      <c r="F4896" s="4">
        <v>9837792033</v>
      </c>
      <c r="G4896" s="4"/>
      <c r="H4896" s="4" t="s">
        <v>63418</v>
      </c>
      <c r="I4896" s="4" t="s">
        <v>63419</v>
      </c>
      <c r="J4896" s="4" t="s">
        <v>63421</v>
      </c>
      <c r="L4896" s="4" t="s">
        <v>63423</v>
      </c>
      <c r="M4896" s="4" t="s">
        <v>90</v>
      </c>
      <c r="N4896" s="4">
        <v>202412</v>
      </c>
      <c r="O4896" s="4" t="s">
        <v>63424</v>
      </c>
      <c r="P4896" s="4">
        <v>8045338549</v>
      </c>
      <c r="Q4896" s="31" t="s">
        <v>204584</v>
      </c>
      <c r="R4896" s="4"/>
      <c r="S4896" s="13" t="s">
        <v>199560</v>
      </c>
      <c r="T4896" s="13"/>
      <c r="U4896" s="13"/>
      <c r="V4896" s="13"/>
      <c r="W4896" s="13"/>
    </row>
    <row r="4897" spans="1:23" ht="45" x14ac:dyDescent="0.25">
      <c r="A4897" s="4" t="s">
        <v>90016</v>
      </c>
      <c r="B4897" s="4" t="s">
        <v>90019</v>
      </c>
      <c r="C4897" s="4" t="s">
        <v>90013</v>
      </c>
      <c r="D4897" s="4"/>
      <c r="E4897" s="4"/>
      <c r="F4897" s="4">
        <v>9425761798</v>
      </c>
      <c r="G4897" s="4">
        <v>9098880050</v>
      </c>
      <c r="H4897" s="4" t="s">
        <v>90014</v>
      </c>
      <c r="I4897" s="4" t="s">
        <v>90015</v>
      </c>
      <c r="J4897" s="4" t="s">
        <v>90017</v>
      </c>
      <c r="L4897" s="4" t="s">
        <v>90018</v>
      </c>
      <c r="M4897" s="4" t="s">
        <v>433</v>
      </c>
      <c r="N4897" s="4">
        <v>473446</v>
      </c>
      <c r="O4897" s="4" t="s">
        <v>90020</v>
      </c>
      <c r="P4897" s="4">
        <v>8042905955</v>
      </c>
      <c r="Q4897" s="31" t="s">
        <v>206729</v>
      </c>
      <c r="R4897" s="4"/>
      <c r="S4897" s="13" t="s">
        <v>199561</v>
      </c>
      <c r="T4897" s="13"/>
      <c r="U4897" s="13"/>
      <c r="V4897" s="13"/>
      <c r="W4897" s="13"/>
    </row>
    <row r="4898" spans="1:23" ht="45" x14ac:dyDescent="0.25">
      <c r="A4898" s="4" t="s">
        <v>161912</v>
      </c>
      <c r="B4898" s="4" t="s">
        <v>90019</v>
      </c>
      <c r="C4898" s="4" t="s">
        <v>161910</v>
      </c>
      <c r="D4898" s="4" t="s">
        <v>16440</v>
      </c>
      <c r="E4898" s="4" t="s">
        <v>34</v>
      </c>
      <c r="F4898" s="4">
        <v>7566666979</v>
      </c>
      <c r="G4898" s="4">
        <v>9098758381</v>
      </c>
      <c r="H4898" s="4" t="s">
        <v>161911</v>
      </c>
      <c r="I4898" s="4"/>
      <c r="J4898" s="4" t="s">
        <v>161913</v>
      </c>
      <c r="L4898" s="4" t="s">
        <v>161914</v>
      </c>
      <c r="M4898" s="4" t="s">
        <v>433</v>
      </c>
      <c r="N4898" s="4">
        <v>473446</v>
      </c>
      <c r="O4898" s="4"/>
      <c r="P4898" s="4">
        <v>8049673623</v>
      </c>
      <c r="Q4898" s="31" t="s">
        <v>206730</v>
      </c>
      <c r="R4898" s="4"/>
      <c r="S4898" s="4"/>
      <c r="T4898" s="4"/>
      <c r="U4898" s="4"/>
      <c r="V4898" s="4"/>
      <c r="W4898" s="4"/>
    </row>
    <row r="4899" spans="1:23" x14ac:dyDescent="0.25">
      <c r="A4899" s="4" t="s">
        <v>699</v>
      </c>
      <c r="B4899" s="4" t="s">
        <v>701</v>
      </c>
      <c r="C4899" s="4" t="s">
        <v>695</v>
      </c>
      <c r="D4899" s="4" t="s">
        <v>696</v>
      </c>
      <c r="E4899" s="4" t="s">
        <v>697</v>
      </c>
      <c r="F4899" s="4">
        <v>9041029311</v>
      </c>
      <c r="G4899" s="4">
        <v>9915199311</v>
      </c>
      <c r="H4899" s="4" t="s">
        <v>698</v>
      </c>
      <c r="I4899" s="4"/>
      <c r="J4899" s="4" t="s">
        <v>700</v>
      </c>
      <c r="L4899" s="4" t="s">
        <v>702</v>
      </c>
      <c r="M4899" s="4" t="s">
        <v>701</v>
      </c>
      <c r="N4899" s="4">
        <v>134109</v>
      </c>
      <c r="O4899" s="4" t="s">
        <v>703</v>
      </c>
      <c r="P4899" s="4">
        <v>8048570934</v>
      </c>
      <c r="Q4899" s="31"/>
      <c r="R4899" s="4"/>
      <c r="S4899" s="13" t="s">
        <v>226200</v>
      </c>
      <c r="T4899" s="13"/>
      <c r="U4899" s="13"/>
      <c r="V4899" s="13"/>
      <c r="W4899" s="13"/>
    </row>
    <row r="4900" spans="1:23" x14ac:dyDescent="0.25">
      <c r="A4900" s="4" t="s">
        <v>3861</v>
      </c>
      <c r="B4900" s="4" t="s">
        <v>701</v>
      </c>
      <c r="C4900" s="4" t="s">
        <v>3858</v>
      </c>
      <c r="D4900" s="4"/>
      <c r="E4900" s="4" t="s">
        <v>3859</v>
      </c>
      <c r="F4900" s="4">
        <v>9855486964</v>
      </c>
      <c r="G4900" s="4"/>
      <c r="H4900" s="4" t="s">
        <v>3860</v>
      </c>
      <c r="I4900" s="4"/>
      <c r="J4900" s="4" t="s">
        <v>3862</v>
      </c>
      <c r="L4900" s="4"/>
      <c r="M4900" s="4" t="s">
        <v>701</v>
      </c>
      <c r="N4900" s="4">
        <v>160008</v>
      </c>
      <c r="O4900" s="4" t="s">
        <v>3863</v>
      </c>
      <c r="P4900" s="4">
        <v>8048420898</v>
      </c>
      <c r="Q4900" s="31"/>
      <c r="R4900" s="4"/>
      <c r="S4900" s="13" t="s">
        <v>3857</v>
      </c>
      <c r="T4900" s="13"/>
      <c r="U4900" s="13"/>
      <c r="V4900" s="13"/>
      <c r="W4900" s="13"/>
    </row>
    <row r="4901" spans="1:23" ht="30" x14ac:dyDescent="0.25">
      <c r="A4901" s="4" t="s">
        <v>6034</v>
      </c>
      <c r="B4901" s="4" t="s">
        <v>701</v>
      </c>
      <c r="C4901" s="4" t="s">
        <v>6030</v>
      </c>
      <c r="D4901" s="4" t="s">
        <v>6031</v>
      </c>
      <c r="E4901" s="4" t="s">
        <v>175</v>
      </c>
      <c r="F4901" s="4">
        <v>7696311111</v>
      </c>
      <c r="G4901" s="4"/>
      <c r="H4901" s="4" t="s">
        <v>6032</v>
      </c>
      <c r="I4901" s="4" t="s">
        <v>6033</v>
      </c>
      <c r="J4901" s="4" t="s">
        <v>6035</v>
      </c>
      <c r="L4901" s="4" t="s">
        <v>6036</v>
      </c>
      <c r="M4901" s="4" t="s">
        <v>701</v>
      </c>
      <c r="N4901" s="4">
        <v>160022</v>
      </c>
      <c r="O4901" s="4" t="s">
        <v>6037</v>
      </c>
      <c r="P4901" s="4">
        <v>8048005843</v>
      </c>
      <c r="Q4901" s="31" t="s">
        <v>204585</v>
      </c>
      <c r="R4901" s="4"/>
      <c r="S4901" s="13" t="s">
        <v>199562</v>
      </c>
      <c r="T4901" s="13"/>
      <c r="U4901" s="13"/>
      <c r="V4901" s="13"/>
      <c r="W4901" s="13"/>
    </row>
    <row r="4902" spans="1:23" x14ac:dyDescent="0.25">
      <c r="A4902" s="4" t="s">
        <v>7356</v>
      </c>
      <c r="B4902" s="4" t="s">
        <v>701</v>
      </c>
      <c r="C4902" s="4" t="s">
        <v>7354</v>
      </c>
      <c r="D4902" s="4"/>
      <c r="E4902" s="4" t="s">
        <v>27</v>
      </c>
      <c r="F4902" s="4">
        <v>9814437462</v>
      </c>
      <c r="G4902" s="4">
        <v>9872546262</v>
      </c>
      <c r="H4902" s="4" t="s">
        <v>7355</v>
      </c>
      <c r="I4902" s="4"/>
      <c r="J4902" s="4" t="s">
        <v>7357</v>
      </c>
      <c r="L4902" s="4" t="s">
        <v>6228</v>
      </c>
      <c r="M4902" s="4" t="s">
        <v>701</v>
      </c>
      <c r="N4902" s="4">
        <v>160015</v>
      </c>
      <c r="O4902" s="4"/>
      <c r="P4902" s="4">
        <v>8046061517</v>
      </c>
      <c r="Q4902" s="31"/>
      <c r="R4902" s="4"/>
      <c r="S4902" s="13" t="s">
        <v>7353</v>
      </c>
      <c r="T4902" s="13"/>
      <c r="U4902" s="13"/>
      <c r="V4902" s="13"/>
      <c r="W4902" s="13"/>
    </row>
    <row r="4903" spans="1:23" ht="30" x14ac:dyDescent="0.25">
      <c r="A4903" s="4" t="s">
        <v>8108</v>
      </c>
      <c r="B4903" s="4" t="s">
        <v>701</v>
      </c>
      <c r="C4903" s="4" t="s">
        <v>264</v>
      </c>
      <c r="D4903" s="4" t="s">
        <v>1523</v>
      </c>
      <c r="E4903" s="4" t="s">
        <v>27</v>
      </c>
      <c r="F4903" s="4">
        <v>9805002424</v>
      </c>
      <c r="G4903" s="4">
        <v>9646490090</v>
      </c>
      <c r="H4903" s="4" t="s">
        <v>8107</v>
      </c>
      <c r="I4903" s="4"/>
      <c r="J4903" s="4" t="s">
        <v>8109</v>
      </c>
      <c r="L4903" s="4" t="s">
        <v>8110</v>
      </c>
      <c r="M4903" s="4" t="s">
        <v>701</v>
      </c>
      <c r="N4903" s="4">
        <v>160017</v>
      </c>
      <c r="O4903" s="4" t="s">
        <v>8111</v>
      </c>
      <c r="P4903" s="4">
        <v>8045318168</v>
      </c>
      <c r="Q4903" s="31" t="s">
        <v>206731</v>
      </c>
      <c r="R4903" s="4"/>
      <c r="S4903" s="13" t="s">
        <v>213085</v>
      </c>
      <c r="T4903" s="13"/>
      <c r="U4903" s="13"/>
      <c r="V4903" s="13"/>
      <c r="W4903" s="13"/>
    </row>
    <row r="4904" spans="1:23" ht="45" x14ac:dyDescent="0.25">
      <c r="A4904" s="4" t="s">
        <v>8363</v>
      </c>
      <c r="B4904" s="4" t="s">
        <v>701</v>
      </c>
      <c r="C4904" s="4" t="s">
        <v>8361</v>
      </c>
      <c r="D4904" s="4" t="s">
        <v>194</v>
      </c>
      <c r="E4904" s="4" t="s">
        <v>175</v>
      </c>
      <c r="F4904" s="4">
        <v>9914202303</v>
      </c>
      <c r="G4904" s="4">
        <v>9988514164</v>
      </c>
      <c r="H4904" s="4" t="s">
        <v>8362</v>
      </c>
      <c r="I4904" s="4"/>
      <c r="J4904" s="4" t="s">
        <v>8364</v>
      </c>
      <c r="L4904" s="4" t="s">
        <v>8365</v>
      </c>
      <c r="M4904" s="4" t="s">
        <v>701</v>
      </c>
      <c r="N4904" s="4">
        <v>160001</v>
      </c>
      <c r="O4904" s="4" t="s">
        <v>8366</v>
      </c>
      <c r="P4904" s="4">
        <v>8042904420</v>
      </c>
      <c r="Q4904" s="31" t="s">
        <v>8360</v>
      </c>
      <c r="R4904" s="4"/>
      <c r="S4904" s="13" t="s">
        <v>194048</v>
      </c>
      <c r="T4904" s="13"/>
      <c r="U4904" s="13"/>
      <c r="V4904" s="13"/>
      <c r="W4904" s="13"/>
    </row>
    <row r="4905" spans="1:23" ht="30" x14ac:dyDescent="0.25">
      <c r="A4905" s="4" t="s">
        <v>8526</v>
      </c>
      <c r="B4905" s="4" t="s">
        <v>701</v>
      </c>
      <c r="C4905" s="4" t="s">
        <v>233</v>
      </c>
      <c r="D4905" s="4"/>
      <c r="E4905" s="4" t="s">
        <v>175</v>
      </c>
      <c r="F4905" s="4">
        <v>9463416140</v>
      </c>
      <c r="G4905" s="4"/>
      <c r="H4905" s="4" t="s">
        <v>8524</v>
      </c>
      <c r="I4905" s="4" t="s">
        <v>8525</v>
      </c>
      <c r="J4905" s="4" t="s">
        <v>8527</v>
      </c>
      <c r="L4905" s="4" t="s">
        <v>8528</v>
      </c>
      <c r="M4905" s="4" t="s">
        <v>701</v>
      </c>
      <c r="N4905" s="4">
        <v>160101</v>
      </c>
      <c r="O4905" s="4"/>
      <c r="P4905" s="4">
        <v>8048005514</v>
      </c>
      <c r="Q4905" s="31" t="s">
        <v>8522</v>
      </c>
      <c r="R4905" s="4"/>
      <c r="S4905" s="13" t="s">
        <v>8523</v>
      </c>
      <c r="T4905" s="13"/>
      <c r="U4905" s="13"/>
      <c r="V4905" s="13"/>
      <c r="W4905" s="13"/>
    </row>
    <row r="4906" spans="1:23" x14ac:dyDescent="0.25">
      <c r="A4906" s="4" t="s">
        <v>9421</v>
      </c>
      <c r="B4906" s="4" t="s">
        <v>701</v>
      </c>
      <c r="C4906" s="4" t="s">
        <v>5130</v>
      </c>
      <c r="D4906" s="4" t="s">
        <v>9419</v>
      </c>
      <c r="E4906" s="4" t="s">
        <v>34</v>
      </c>
      <c r="F4906" s="4">
        <v>8427100094</v>
      </c>
      <c r="G4906" s="4"/>
      <c r="H4906" s="4" t="s">
        <v>9420</v>
      </c>
      <c r="I4906" s="4"/>
      <c r="J4906" s="4" t="s">
        <v>9422</v>
      </c>
      <c r="L4906" s="4" t="s">
        <v>9423</v>
      </c>
      <c r="M4906" s="4" t="s">
        <v>701</v>
      </c>
      <c r="N4906" s="4">
        <v>160101</v>
      </c>
      <c r="O4906" s="4"/>
      <c r="P4906" s="4">
        <v>8071927018</v>
      </c>
      <c r="Q4906" s="31" t="s">
        <v>9418</v>
      </c>
      <c r="R4906" s="4"/>
      <c r="S4906" s="13" t="s">
        <v>226201</v>
      </c>
      <c r="T4906" s="13"/>
      <c r="U4906" s="13"/>
      <c r="V4906" s="13"/>
      <c r="W4906" s="13"/>
    </row>
    <row r="4907" spans="1:23" x14ac:dyDescent="0.25">
      <c r="A4907" s="4" t="s">
        <v>10202</v>
      </c>
      <c r="B4907" s="4" t="s">
        <v>701</v>
      </c>
      <c r="C4907" s="4" t="s">
        <v>10199</v>
      </c>
      <c r="D4907" s="4" t="s">
        <v>1918</v>
      </c>
      <c r="E4907" s="4" t="s">
        <v>175</v>
      </c>
      <c r="F4907" s="4">
        <v>9779967100</v>
      </c>
      <c r="G4907" s="4">
        <v>9216207282</v>
      </c>
      <c r="H4907" s="4" t="s">
        <v>10200</v>
      </c>
      <c r="I4907" s="4" t="s">
        <v>10201</v>
      </c>
      <c r="J4907" s="4" t="s">
        <v>10203</v>
      </c>
      <c r="L4907" s="4" t="s">
        <v>9423</v>
      </c>
      <c r="M4907" s="4" t="s">
        <v>701</v>
      </c>
      <c r="N4907" s="4">
        <v>160101</v>
      </c>
      <c r="O4907" s="4" t="s">
        <v>10204</v>
      </c>
      <c r="P4907" s="4">
        <v>8048018898</v>
      </c>
      <c r="Q4907" s="31"/>
      <c r="R4907" s="4"/>
      <c r="S4907" s="13" t="s">
        <v>199563</v>
      </c>
      <c r="T4907" s="13"/>
      <c r="U4907" s="13"/>
      <c r="V4907" s="13"/>
      <c r="W4907" s="13"/>
    </row>
    <row r="4908" spans="1:23" ht="30" x14ac:dyDescent="0.25">
      <c r="A4908" s="4" t="s">
        <v>10845</v>
      </c>
      <c r="B4908" s="4" t="s">
        <v>701</v>
      </c>
      <c r="C4908" s="4" t="s">
        <v>593</v>
      </c>
      <c r="D4908" s="4" t="s">
        <v>1471</v>
      </c>
      <c r="E4908" s="4" t="s">
        <v>27</v>
      </c>
      <c r="F4908" s="4">
        <v>9815825800</v>
      </c>
      <c r="G4908" s="4"/>
      <c r="H4908" s="4" t="s">
        <v>10843</v>
      </c>
      <c r="I4908" s="4" t="s">
        <v>10844</v>
      </c>
      <c r="J4908" s="4" t="s">
        <v>10846</v>
      </c>
      <c r="L4908" s="4" t="s">
        <v>10847</v>
      </c>
      <c r="M4908" s="4" t="s">
        <v>701</v>
      </c>
      <c r="N4908" s="4">
        <v>160019</v>
      </c>
      <c r="O4908" s="4"/>
      <c r="P4908" s="4">
        <v>8071649266</v>
      </c>
      <c r="Q4908" s="31" t="s">
        <v>10842</v>
      </c>
      <c r="R4908" s="4"/>
      <c r="S4908" s="13" t="s">
        <v>199564</v>
      </c>
      <c r="T4908" s="13"/>
      <c r="U4908" s="13"/>
      <c r="V4908" s="13"/>
      <c r="W4908" s="13"/>
    </row>
    <row r="4909" spans="1:23" ht="30" x14ac:dyDescent="0.25">
      <c r="A4909" s="4" t="s">
        <v>11096</v>
      </c>
      <c r="B4909" s="4" t="s">
        <v>701</v>
      </c>
      <c r="C4909" s="4" t="s">
        <v>1079</v>
      </c>
      <c r="D4909" s="4" t="s">
        <v>11093</v>
      </c>
      <c r="E4909" s="4" t="s">
        <v>34</v>
      </c>
      <c r="F4909" s="4">
        <v>9814130044</v>
      </c>
      <c r="G4909" s="4">
        <v>9876555723</v>
      </c>
      <c r="H4909" s="4" t="s">
        <v>11094</v>
      </c>
      <c r="I4909" s="4" t="s">
        <v>11095</v>
      </c>
      <c r="J4909" s="4" t="s">
        <v>11097</v>
      </c>
      <c r="L4909" s="4" t="s">
        <v>11098</v>
      </c>
      <c r="M4909" s="4" t="s">
        <v>701</v>
      </c>
      <c r="N4909" s="4">
        <v>160044</v>
      </c>
      <c r="O4909" s="4"/>
      <c r="P4909" s="4">
        <v>8049188908</v>
      </c>
      <c r="Q4909" s="31" t="s">
        <v>11092</v>
      </c>
      <c r="R4909" s="4"/>
      <c r="S4909" s="13" t="s">
        <v>213086</v>
      </c>
      <c r="T4909" s="13"/>
      <c r="U4909" s="13"/>
      <c r="V4909" s="13"/>
      <c r="W4909" s="13"/>
    </row>
    <row r="4910" spans="1:23" ht="45" x14ac:dyDescent="0.25">
      <c r="A4910" s="4" t="s">
        <v>11998</v>
      </c>
      <c r="B4910" s="4" t="s">
        <v>701</v>
      </c>
      <c r="C4910" s="4" t="s">
        <v>2636</v>
      </c>
      <c r="D4910" s="4" t="s">
        <v>11996</v>
      </c>
      <c r="E4910" s="4" t="s">
        <v>175</v>
      </c>
      <c r="F4910" s="4">
        <v>9815688866</v>
      </c>
      <c r="G4910" s="4"/>
      <c r="H4910" s="4" t="s">
        <v>11997</v>
      </c>
      <c r="I4910" s="4"/>
      <c r="J4910" s="4" t="s">
        <v>11999</v>
      </c>
      <c r="L4910" s="4" t="s">
        <v>600</v>
      </c>
      <c r="M4910" s="4" t="s">
        <v>701</v>
      </c>
      <c r="N4910" s="4">
        <v>160001</v>
      </c>
      <c r="O4910" s="4"/>
      <c r="P4910" s="4">
        <v>8071594655</v>
      </c>
      <c r="Q4910" s="31" t="s">
        <v>204586</v>
      </c>
      <c r="R4910" s="4"/>
      <c r="S4910" s="13" t="s">
        <v>199565</v>
      </c>
      <c r="T4910" s="13"/>
      <c r="U4910" s="13"/>
      <c r="V4910" s="13"/>
      <c r="W4910" s="13"/>
    </row>
    <row r="4911" spans="1:23" x14ac:dyDescent="0.25">
      <c r="A4911" s="4" t="s">
        <v>14836</v>
      </c>
      <c r="B4911" s="4" t="s">
        <v>701</v>
      </c>
      <c r="C4911" s="4" t="s">
        <v>712</v>
      </c>
      <c r="D4911" s="4" t="s">
        <v>570</v>
      </c>
      <c r="E4911" s="4" t="s">
        <v>27</v>
      </c>
      <c r="F4911" s="4">
        <v>9915244451</v>
      </c>
      <c r="G4911" s="4">
        <v>9815180469</v>
      </c>
      <c r="H4911" s="4" t="s">
        <v>14834</v>
      </c>
      <c r="I4911" s="4" t="s">
        <v>14835</v>
      </c>
      <c r="J4911" s="4" t="s">
        <v>14837</v>
      </c>
      <c r="L4911" s="4" t="s">
        <v>14838</v>
      </c>
      <c r="M4911" s="4" t="s">
        <v>701</v>
      </c>
      <c r="N4911" s="4">
        <v>160035</v>
      </c>
      <c r="O4911" s="4" t="s">
        <v>14839</v>
      </c>
      <c r="P4911" s="4">
        <v>8045328106</v>
      </c>
      <c r="Q4911" s="31"/>
      <c r="R4911" s="4"/>
      <c r="S4911" s="13" t="s">
        <v>213087</v>
      </c>
      <c r="T4911" s="13"/>
      <c r="U4911" s="13"/>
      <c r="V4911" s="13"/>
      <c r="W4911" s="13"/>
    </row>
    <row r="4912" spans="1:23" ht="30" x14ac:dyDescent="0.25">
      <c r="A4912" s="4" t="s">
        <v>16739</v>
      </c>
      <c r="B4912" s="4" t="s">
        <v>701</v>
      </c>
      <c r="C4912" s="4" t="s">
        <v>16736</v>
      </c>
      <c r="D4912" s="4"/>
      <c r="E4912" s="4" t="s">
        <v>34</v>
      </c>
      <c r="F4912" s="4">
        <v>9888860760</v>
      </c>
      <c r="G4912" s="4"/>
      <c r="H4912" s="4" t="s">
        <v>16737</v>
      </c>
      <c r="I4912" s="4" t="s">
        <v>16738</v>
      </c>
      <c r="J4912" s="4" t="s">
        <v>16740</v>
      </c>
      <c r="L4912" s="4" t="s">
        <v>16741</v>
      </c>
      <c r="M4912" s="4" t="s">
        <v>701</v>
      </c>
      <c r="N4912" s="4">
        <v>160015</v>
      </c>
      <c r="O4912" s="4"/>
      <c r="P4912" s="4">
        <v>8048413955</v>
      </c>
      <c r="Q4912" s="31" t="s">
        <v>199566</v>
      </c>
      <c r="R4912" s="4"/>
      <c r="S4912" s="13" t="s">
        <v>199566</v>
      </c>
      <c r="T4912" s="13"/>
      <c r="U4912" s="13"/>
      <c r="V4912" s="13"/>
      <c r="W4912" s="13"/>
    </row>
    <row r="4913" spans="1:23" ht="45" x14ac:dyDescent="0.25">
      <c r="A4913" s="4" t="s">
        <v>17605</v>
      </c>
      <c r="B4913" s="4" t="s">
        <v>701</v>
      </c>
      <c r="C4913" s="4" t="s">
        <v>4891</v>
      </c>
      <c r="D4913" s="4" t="s">
        <v>194</v>
      </c>
      <c r="E4913" s="4" t="s">
        <v>175</v>
      </c>
      <c r="F4913" s="4">
        <v>9878031656</v>
      </c>
      <c r="G4913" s="4">
        <v>8427660004</v>
      </c>
      <c r="H4913" s="4" t="s">
        <v>17604</v>
      </c>
      <c r="I4913" s="4"/>
      <c r="J4913" s="4" t="s">
        <v>17606</v>
      </c>
      <c r="L4913" s="4" t="s">
        <v>11098</v>
      </c>
      <c r="M4913" s="4" t="s">
        <v>701</v>
      </c>
      <c r="N4913" s="4">
        <v>160017</v>
      </c>
      <c r="O4913" s="4" t="s">
        <v>17607</v>
      </c>
      <c r="P4913" s="4">
        <v>8046036305</v>
      </c>
      <c r="Q4913" s="31" t="s">
        <v>17603</v>
      </c>
      <c r="R4913" s="4"/>
      <c r="S4913" s="13" t="s">
        <v>226202</v>
      </c>
      <c r="T4913" s="13"/>
      <c r="U4913" s="13"/>
      <c r="V4913" s="13"/>
      <c r="W4913" s="13"/>
    </row>
    <row r="4914" spans="1:23" x14ac:dyDescent="0.25">
      <c r="A4914" s="4" t="s">
        <v>22508</v>
      </c>
      <c r="B4914" s="4" t="s">
        <v>701</v>
      </c>
      <c r="C4914" s="4" t="s">
        <v>2183</v>
      </c>
      <c r="D4914" s="4" t="s">
        <v>4242</v>
      </c>
      <c r="E4914" s="4" t="s">
        <v>27</v>
      </c>
      <c r="F4914" s="4">
        <v>9888008200</v>
      </c>
      <c r="G4914" s="4"/>
      <c r="H4914" s="4" t="s">
        <v>22507</v>
      </c>
      <c r="I4914" s="4"/>
      <c r="J4914" s="4" t="s">
        <v>22509</v>
      </c>
      <c r="L4914" s="4" t="s">
        <v>22510</v>
      </c>
      <c r="M4914" s="4" t="s">
        <v>701</v>
      </c>
      <c r="N4914" s="4">
        <v>160102</v>
      </c>
      <c r="O4914" s="4" t="s">
        <v>22511</v>
      </c>
      <c r="P4914" s="4"/>
      <c r="Q4914" s="31"/>
      <c r="R4914" s="4"/>
      <c r="S4914" s="13" t="s">
        <v>22506</v>
      </c>
      <c r="T4914" s="13"/>
      <c r="U4914" s="13"/>
      <c r="V4914" s="13"/>
      <c r="W4914" s="13"/>
    </row>
    <row r="4915" spans="1:23" ht="45" x14ac:dyDescent="0.25">
      <c r="A4915" s="4" t="s">
        <v>24143</v>
      </c>
      <c r="B4915" s="4" t="s">
        <v>701</v>
      </c>
      <c r="C4915" s="4" t="s">
        <v>2792</v>
      </c>
      <c r="D4915" s="4" t="s">
        <v>1523</v>
      </c>
      <c r="E4915" s="4" t="s">
        <v>65</v>
      </c>
      <c r="F4915" s="4">
        <v>9888886124</v>
      </c>
      <c r="G4915" s="4">
        <v>9855001700</v>
      </c>
      <c r="H4915" s="4" t="s">
        <v>24142</v>
      </c>
      <c r="I4915" s="4"/>
      <c r="J4915" s="4" t="s">
        <v>24144</v>
      </c>
      <c r="L4915" s="4" t="s">
        <v>24145</v>
      </c>
      <c r="M4915" s="4" t="s">
        <v>701</v>
      </c>
      <c r="N4915" s="4">
        <v>160019</v>
      </c>
      <c r="O4915" s="4" t="s">
        <v>24146</v>
      </c>
      <c r="P4915" s="4">
        <v>8048608085</v>
      </c>
      <c r="Q4915" s="31" t="s">
        <v>24141</v>
      </c>
      <c r="R4915" s="4"/>
      <c r="S4915" s="13" t="s">
        <v>194049</v>
      </c>
      <c r="T4915" s="13"/>
      <c r="U4915" s="13"/>
      <c r="V4915" s="13"/>
      <c r="W4915" s="13"/>
    </row>
    <row r="4916" spans="1:23" x14ac:dyDescent="0.25">
      <c r="A4916" s="4" t="s">
        <v>25039</v>
      </c>
      <c r="B4916" s="4" t="s">
        <v>701</v>
      </c>
      <c r="C4916" s="4" t="s">
        <v>25036</v>
      </c>
      <c r="D4916" s="4" t="s">
        <v>54</v>
      </c>
      <c r="E4916" s="4" t="s">
        <v>27</v>
      </c>
      <c r="F4916" s="4">
        <v>9815061009</v>
      </c>
      <c r="G4916" s="4">
        <v>9815241114</v>
      </c>
      <c r="H4916" s="4" t="s">
        <v>25037</v>
      </c>
      <c r="I4916" s="4" t="s">
        <v>25038</v>
      </c>
      <c r="J4916" s="4" t="s">
        <v>25040</v>
      </c>
      <c r="L4916" s="4" t="s">
        <v>25041</v>
      </c>
      <c r="M4916" s="4" t="s">
        <v>701</v>
      </c>
      <c r="N4916" s="4">
        <v>160017</v>
      </c>
      <c r="O4916" s="4" t="s">
        <v>25042</v>
      </c>
      <c r="P4916" s="4">
        <v>8046070551</v>
      </c>
      <c r="Q4916" s="31"/>
      <c r="R4916" s="4"/>
      <c r="S4916" s="13" t="s">
        <v>199567</v>
      </c>
      <c r="T4916" s="13"/>
      <c r="U4916" s="13"/>
      <c r="V4916" s="13"/>
      <c r="W4916" s="13"/>
    </row>
    <row r="4917" spans="1:23" ht="30" x14ac:dyDescent="0.25">
      <c r="A4917" s="4" t="s">
        <v>26518</v>
      </c>
      <c r="B4917" s="4" t="s">
        <v>701</v>
      </c>
      <c r="C4917" s="4" t="s">
        <v>26514</v>
      </c>
      <c r="D4917" s="4" t="s">
        <v>26515</v>
      </c>
      <c r="E4917" s="4" t="s">
        <v>27</v>
      </c>
      <c r="F4917" s="4">
        <v>9316676767</v>
      </c>
      <c r="G4917" s="4"/>
      <c r="H4917" s="4" t="s">
        <v>26516</v>
      </c>
      <c r="I4917" s="4" t="s">
        <v>26517</v>
      </c>
      <c r="J4917" s="4" t="s">
        <v>26519</v>
      </c>
      <c r="L4917" s="4" t="s">
        <v>9423</v>
      </c>
      <c r="M4917" s="4" t="s">
        <v>701</v>
      </c>
      <c r="N4917" s="4">
        <v>160101</v>
      </c>
      <c r="O4917" s="4"/>
      <c r="P4917" s="4">
        <v>8046079174</v>
      </c>
      <c r="Q4917" s="31" t="s">
        <v>194050</v>
      </c>
      <c r="R4917" s="4"/>
      <c r="S4917" s="13" t="s">
        <v>194050</v>
      </c>
      <c r="T4917" s="13"/>
      <c r="U4917" s="13"/>
      <c r="V4917" s="13"/>
      <c r="W4917" s="13"/>
    </row>
    <row r="4918" spans="1:23" x14ac:dyDescent="0.25">
      <c r="A4918" s="4" t="s">
        <v>27000</v>
      </c>
      <c r="B4918" s="4" t="s">
        <v>701</v>
      </c>
      <c r="C4918" s="4" t="s">
        <v>14010</v>
      </c>
      <c r="D4918" s="4" t="s">
        <v>194</v>
      </c>
      <c r="E4918" s="4" t="s">
        <v>27</v>
      </c>
      <c r="F4918" s="4">
        <v>8699658069</v>
      </c>
      <c r="G4918" s="4"/>
      <c r="H4918" s="4" t="s">
        <v>26998</v>
      </c>
      <c r="I4918" s="4" t="s">
        <v>26999</v>
      </c>
      <c r="J4918" s="4" t="s">
        <v>27001</v>
      </c>
      <c r="L4918" s="4" t="s">
        <v>27002</v>
      </c>
      <c r="M4918" s="4" t="s">
        <v>701</v>
      </c>
      <c r="N4918" s="4">
        <v>160047</v>
      </c>
      <c r="O4918" s="4"/>
      <c r="P4918" s="4">
        <v>8071869458</v>
      </c>
      <c r="Q4918" s="31"/>
      <c r="R4918" s="4"/>
      <c r="S4918" s="13" t="s">
        <v>26997</v>
      </c>
      <c r="T4918" s="13"/>
      <c r="U4918" s="13"/>
      <c r="V4918" s="13"/>
      <c r="W4918" s="13"/>
    </row>
    <row r="4919" spans="1:23" ht="30" x14ac:dyDescent="0.25">
      <c r="A4919" s="4" t="s">
        <v>27286</v>
      </c>
      <c r="B4919" s="4" t="s">
        <v>701</v>
      </c>
      <c r="C4919" s="4" t="s">
        <v>27284</v>
      </c>
      <c r="D4919" s="4"/>
      <c r="E4919" s="4" t="s">
        <v>235</v>
      </c>
      <c r="F4919" s="4">
        <v>9465228071</v>
      </c>
      <c r="G4919" s="4">
        <v>8591986981</v>
      </c>
      <c r="H4919" s="4" t="s">
        <v>27285</v>
      </c>
      <c r="I4919" s="4"/>
      <c r="J4919" s="4" t="s">
        <v>27287</v>
      </c>
      <c r="L4919" s="4"/>
      <c r="M4919" s="4" t="s">
        <v>701</v>
      </c>
      <c r="N4919" s="4">
        <v>134109</v>
      </c>
      <c r="O4919" s="4" t="s">
        <v>27288</v>
      </c>
      <c r="P4919" s="4">
        <v>8042952763</v>
      </c>
      <c r="Q4919" s="31" t="s">
        <v>27283</v>
      </c>
      <c r="R4919" s="4"/>
      <c r="S4919" s="13" t="s">
        <v>27283</v>
      </c>
      <c r="T4919" s="13"/>
      <c r="U4919" s="13"/>
      <c r="V4919" s="13"/>
      <c r="W4919" s="13"/>
    </row>
    <row r="4920" spans="1:23" ht="30" x14ac:dyDescent="0.25">
      <c r="A4920" s="4" t="s">
        <v>27293</v>
      </c>
      <c r="B4920" s="4" t="s">
        <v>701</v>
      </c>
      <c r="C4920" s="4" t="s">
        <v>27290</v>
      </c>
      <c r="D4920" s="4" t="s">
        <v>16806</v>
      </c>
      <c r="E4920" s="4" t="s">
        <v>34</v>
      </c>
      <c r="F4920" s="4">
        <v>9646299900</v>
      </c>
      <c r="G4920" s="4">
        <v>9878742683</v>
      </c>
      <c r="H4920" s="4" t="s">
        <v>27291</v>
      </c>
      <c r="I4920" s="4" t="s">
        <v>27292</v>
      </c>
      <c r="J4920" s="4" t="s">
        <v>27294</v>
      </c>
      <c r="L4920" s="4" t="s">
        <v>16205</v>
      </c>
      <c r="M4920" s="4" t="s">
        <v>701</v>
      </c>
      <c r="N4920" s="4">
        <v>160015</v>
      </c>
      <c r="O4920" s="4"/>
      <c r="P4920" s="4">
        <v>8046074747</v>
      </c>
      <c r="Q4920" s="31" t="s">
        <v>27289</v>
      </c>
      <c r="R4920" s="4"/>
      <c r="S4920" s="13" t="s">
        <v>27289</v>
      </c>
      <c r="T4920" s="13"/>
      <c r="U4920" s="13"/>
      <c r="V4920" s="13"/>
      <c r="W4920" s="13"/>
    </row>
    <row r="4921" spans="1:23" ht="45" x14ac:dyDescent="0.25">
      <c r="A4921" s="4" t="s">
        <v>27881</v>
      </c>
      <c r="B4921" s="4" t="s">
        <v>701</v>
      </c>
      <c r="C4921" s="4" t="s">
        <v>18918</v>
      </c>
      <c r="D4921" s="4" t="s">
        <v>27879</v>
      </c>
      <c r="E4921" s="4" t="s">
        <v>27</v>
      </c>
      <c r="F4921" s="4">
        <v>9501509987</v>
      </c>
      <c r="G4921" s="4"/>
      <c r="H4921" s="4" t="s">
        <v>27880</v>
      </c>
      <c r="I4921" s="4"/>
      <c r="J4921" s="4" t="s">
        <v>27882</v>
      </c>
      <c r="L4921" s="4" t="s">
        <v>27883</v>
      </c>
      <c r="M4921" s="4" t="s">
        <v>701</v>
      </c>
      <c r="N4921" s="4">
        <v>160022</v>
      </c>
      <c r="O4921" s="4"/>
      <c r="P4921" s="4">
        <v>8048007217</v>
      </c>
      <c r="Q4921" s="31" t="s">
        <v>27878</v>
      </c>
      <c r="R4921" s="4"/>
      <c r="S4921" s="13" t="s">
        <v>226203</v>
      </c>
      <c r="T4921" s="13"/>
      <c r="U4921" s="13"/>
      <c r="V4921" s="13"/>
      <c r="W4921" s="13"/>
    </row>
    <row r="4922" spans="1:23" ht="30" x14ac:dyDescent="0.25">
      <c r="A4922" s="4" t="s">
        <v>29347</v>
      </c>
      <c r="B4922" s="4" t="s">
        <v>701</v>
      </c>
      <c r="C4922" s="4" t="s">
        <v>29345</v>
      </c>
      <c r="D4922" s="4"/>
      <c r="E4922" s="4" t="s">
        <v>235</v>
      </c>
      <c r="F4922" s="4">
        <v>9654771100</v>
      </c>
      <c r="G4922" s="4">
        <v>9654712712</v>
      </c>
      <c r="H4922" s="4" t="s">
        <v>29346</v>
      </c>
      <c r="I4922" s="4"/>
      <c r="J4922" s="4" t="s">
        <v>29348</v>
      </c>
      <c r="L4922" s="4" t="s">
        <v>29349</v>
      </c>
      <c r="M4922" s="4" t="s">
        <v>701</v>
      </c>
      <c r="N4922" s="4">
        <v>160017</v>
      </c>
      <c r="O4922" s="4" t="s">
        <v>29350</v>
      </c>
      <c r="P4922" s="4">
        <v>8079469822</v>
      </c>
      <c r="Q4922" s="31" t="s">
        <v>206732</v>
      </c>
      <c r="R4922" s="4"/>
      <c r="S4922" s="13" t="s">
        <v>194051</v>
      </c>
      <c r="T4922" s="13"/>
      <c r="U4922" s="13"/>
      <c r="V4922" s="13"/>
      <c r="W4922" s="13"/>
    </row>
    <row r="4923" spans="1:23" ht="30" x14ac:dyDescent="0.25">
      <c r="A4923" s="4" t="s">
        <v>37974</v>
      </c>
      <c r="B4923" s="4" t="s">
        <v>701</v>
      </c>
      <c r="C4923" s="4" t="s">
        <v>72</v>
      </c>
      <c r="D4923" s="4" t="s">
        <v>4074</v>
      </c>
      <c r="E4923" s="4" t="s">
        <v>175</v>
      </c>
      <c r="F4923" s="4">
        <v>9878000034</v>
      </c>
      <c r="G4923" s="4">
        <v>9878008888</v>
      </c>
      <c r="H4923" s="4" t="s">
        <v>37973</v>
      </c>
      <c r="I4923" s="4"/>
      <c r="J4923" s="4" t="s">
        <v>37975</v>
      </c>
      <c r="L4923" s="4" t="s">
        <v>37976</v>
      </c>
      <c r="M4923" s="4" t="s">
        <v>701</v>
      </c>
      <c r="N4923" s="4">
        <v>160101</v>
      </c>
      <c r="O4923" s="4" t="s">
        <v>37977</v>
      </c>
      <c r="P4923" s="4">
        <v>8042901716</v>
      </c>
      <c r="Q4923" s="31" t="s">
        <v>37972</v>
      </c>
      <c r="R4923" s="4"/>
      <c r="S4923" s="13" t="s">
        <v>226204</v>
      </c>
      <c r="T4923" s="13"/>
      <c r="U4923" s="13"/>
      <c r="V4923" s="13"/>
      <c r="W4923" s="13"/>
    </row>
    <row r="4924" spans="1:23" x14ac:dyDescent="0.25">
      <c r="A4924" s="4" t="s">
        <v>38614</v>
      </c>
      <c r="B4924" s="4" t="s">
        <v>701</v>
      </c>
      <c r="C4924" s="4" t="s">
        <v>38612</v>
      </c>
      <c r="D4924" s="4"/>
      <c r="E4924" s="4" t="s">
        <v>65</v>
      </c>
      <c r="F4924" s="4">
        <v>9216552216</v>
      </c>
      <c r="G4924" s="4">
        <v>9888979000</v>
      </c>
      <c r="H4924" s="4" t="s">
        <v>38613</v>
      </c>
      <c r="I4924" s="4"/>
      <c r="J4924" s="4" t="s">
        <v>38615</v>
      </c>
      <c r="L4924" s="4"/>
      <c r="M4924" s="4" t="s">
        <v>701</v>
      </c>
      <c r="N4924" s="4">
        <v>160022</v>
      </c>
      <c r="O4924" s="4"/>
      <c r="P4924" s="4">
        <v>8048414751</v>
      </c>
      <c r="Q4924" s="31" t="s">
        <v>38611</v>
      </c>
      <c r="R4924" s="4"/>
      <c r="S4924" s="13" t="s">
        <v>213088</v>
      </c>
      <c r="T4924" s="13"/>
      <c r="U4924" s="13"/>
      <c r="V4924" s="13"/>
      <c r="W4924" s="13"/>
    </row>
    <row r="4925" spans="1:23" x14ac:dyDescent="0.25">
      <c r="A4925" s="4" t="s">
        <v>40436</v>
      </c>
      <c r="B4925" s="4" t="s">
        <v>701</v>
      </c>
      <c r="C4925" s="4" t="s">
        <v>1414</v>
      </c>
      <c r="D4925" s="4" t="s">
        <v>234</v>
      </c>
      <c r="E4925" s="4" t="s">
        <v>74</v>
      </c>
      <c r="F4925" s="4">
        <v>8699625932</v>
      </c>
      <c r="G4925" s="4"/>
      <c r="H4925" s="4" t="s">
        <v>40435</v>
      </c>
      <c r="I4925" s="4"/>
      <c r="J4925" s="4" t="s">
        <v>40437</v>
      </c>
      <c r="L4925" s="4" t="s">
        <v>9423</v>
      </c>
      <c r="M4925" s="4" t="s">
        <v>701</v>
      </c>
      <c r="N4925" s="4">
        <v>160101</v>
      </c>
      <c r="O4925" s="4"/>
      <c r="P4925" s="4">
        <v>8048008113</v>
      </c>
      <c r="Q4925" s="31"/>
      <c r="R4925" s="4"/>
      <c r="S4925" s="13" t="s">
        <v>226205</v>
      </c>
      <c r="T4925" s="13"/>
      <c r="U4925" s="13"/>
      <c r="V4925" s="13"/>
      <c r="W4925" s="13"/>
    </row>
    <row r="4926" spans="1:23" x14ac:dyDescent="0.25">
      <c r="A4926" s="4" t="s">
        <v>40670</v>
      </c>
      <c r="B4926" s="4" t="s">
        <v>701</v>
      </c>
      <c r="C4926" s="4" t="s">
        <v>3666</v>
      </c>
      <c r="D4926" s="4" t="s">
        <v>1523</v>
      </c>
      <c r="E4926" s="4" t="s">
        <v>235</v>
      </c>
      <c r="F4926" s="4">
        <v>8699405665</v>
      </c>
      <c r="G4926" s="4"/>
      <c r="H4926" s="4" t="s">
        <v>40669</v>
      </c>
      <c r="I4926" s="4"/>
      <c r="J4926" s="4" t="s">
        <v>40671</v>
      </c>
      <c r="L4926" s="4" t="s">
        <v>40672</v>
      </c>
      <c r="M4926" s="4" t="s">
        <v>701</v>
      </c>
      <c r="N4926" s="4">
        <v>160009</v>
      </c>
      <c r="O4926" s="4" t="s">
        <v>40673</v>
      </c>
      <c r="P4926" s="4">
        <v>8045384506</v>
      </c>
      <c r="Q4926" s="31"/>
      <c r="R4926" s="4"/>
      <c r="S4926" s="13" t="s">
        <v>199568</v>
      </c>
      <c r="T4926" s="13"/>
      <c r="U4926" s="13"/>
      <c r="V4926" s="13"/>
      <c r="W4926" s="13"/>
    </row>
    <row r="4927" spans="1:23" x14ac:dyDescent="0.25">
      <c r="A4927" s="4" t="s">
        <v>41423</v>
      </c>
      <c r="B4927" s="4" t="s">
        <v>701</v>
      </c>
      <c r="C4927" s="4" t="s">
        <v>41419</v>
      </c>
      <c r="D4927" s="4"/>
      <c r="E4927" s="4" t="s">
        <v>41420</v>
      </c>
      <c r="F4927" s="4">
        <v>9872790165</v>
      </c>
      <c r="G4927" s="4">
        <v>9041100122</v>
      </c>
      <c r="H4927" s="4" t="s">
        <v>41421</v>
      </c>
      <c r="I4927" s="4" t="s">
        <v>41422</v>
      </c>
      <c r="J4927" s="4" t="s">
        <v>41424</v>
      </c>
      <c r="L4927" s="4" t="s">
        <v>600</v>
      </c>
      <c r="M4927" s="4" t="s">
        <v>701</v>
      </c>
      <c r="N4927" s="4">
        <v>160017</v>
      </c>
      <c r="O4927" s="4" t="s">
        <v>41425</v>
      </c>
      <c r="P4927" s="4">
        <v>8071871799</v>
      </c>
      <c r="Q4927" s="31"/>
      <c r="R4927" s="4"/>
      <c r="S4927" s="13" t="s">
        <v>226206</v>
      </c>
      <c r="T4927" s="13"/>
      <c r="U4927" s="13"/>
      <c r="V4927" s="13"/>
      <c r="W4927" s="13"/>
    </row>
    <row r="4928" spans="1:23" x14ac:dyDescent="0.25">
      <c r="A4928" s="4" t="s">
        <v>41487</v>
      </c>
      <c r="B4928" s="4" t="s">
        <v>701</v>
      </c>
      <c r="C4928" s="4" t="s">
        <v>15967</v>
      </c>
      <c r="D4928" s="4" t="s">
        <v>763</v>
      </c>
      <c r="E4928" s="4" t="s">
        <v>34</v>
      </c>
      <c r="F4928" s="4">
        <v>9815784874</v>
      </c>
      <c r="G4928" s="4"/>
      <c r="H4928" s="4" t="s">
        <v>41485</v>
      </c>
      <c r="I4928" s="4" t="s">
        <v>41486</v>
      </c>
      <c r="J4928" s="4" t="s">
        <v>41488</v>
      </c>
      <c r="L4928" s="4" t="s">
        <v>600</v>
      </c>
      <c r="M4928" s="4" t="s">
        <v>701</v>
      </c>
      <c r="N4928" s="4">
        <v>160002</v>
      </c>
      <c r="O4928" s="4" t="s">
        <v>41489</v>
      </c>
      <c r="P4928" s="4">
        <v>8048421378</v>
      </c>
      <c r="Q4928" s="31"/>
      <c r="R4928" s="4"/>
      <c r="S4928" s="13" t="s">
        <v>226207</v>
      </c>
      <c r="T4928" s="13"/>
      <c r="U4928" s="13"/>
      <c r="V4928" s="13"/>
      <c r="W4928" s="13"/>
    </row>
    <row r="4929" spans="1:23" ht="45" x14ac:dyDescent="0.25">
      <c r="A4929" s="4" t="s">
        <v>41492</v>
      </c>
      <c r="B4929" s="4" t="s">
        <v>701</v>
      </c>
      <c r="C4929" s="4" t="s">
        <v>16293</v>
      </c>
      <c r="D4929" s="4" t="s">
        <v>10582</v>
      </c>
      <c r="E4929" s="4" t="s">
        <v>65</v>
      </c>
      <c r="F4929" s="4">
        <v>9816074041</v>
      </c>
      <c r="G4929" s="4">
        <v>9815022118</v>
      </c>
      <c r="H4929" s="4" t="s">
        <v>41490</v>
      </c>
      <c r="I4929" s="4" t="s">
        <v>41491</v>
      </c>
      <c r="J4929" s="4" t="s">
        <v>41493</v>
      </c>
      <c r="L4929" s="4" t="s">
        <v>41494</v>
      </c>
      <c r="M4929" s="4" t="s">
        <v>701</v>
      </c>
      <c r="N4929" s="4">
        <v>160002</v>
      </c>
      <c r="O4929" s="4" t="s">
        <v>41495</v>
      </c>
      <c r="P4929" s="4">
        <v>8043048677</v>
      </c>
      <c r="Q4929" s="31" t="s">
        <v>206733</v>
      </c>
      <c r="R4929" s="4"/>
      <c r="S4929" s="13" t="s">
        <v>194052</v>
      </c>
      <c r="T4929" s="13"/>
      <c r="U4929" s="13"/>
      <c r="V4929" s="13"/>
      <c r="W4929" s="13"/>
    </row>
    <row r="4930" spans="1:23" ht="30" x14ac:dyDescent="0.25">
      <c r="A4930" s="4" t="s">
        <v>41945</v>
      </c>
      <c r="B4930" s="4" t="s">
        <v>701</v>
      </c>
      <c r="C4930" s="4" t="s">
        <v>41943</v>
      </c>
      <c r="D4930" s="4" t="s">
        <v>99</v>
      </c>
      <c r="E4930" s="4" t="s">
        <v>27</v>
      </c>
      <c r="F4930" s="4">
        <v>9855994678</v>
      </c>
      <c r="G4930" s="4">
        <v>9814056308</v>
      </c>
      <c r="H4930" s="4" t="s">
        <v>41944</v>
      </c>
      <c r="I4930" s="4"/>
      <c r="J4930" s="4" t="s">
        <v>41946</v>
      </c>
      <c r="L4930" s="4"/>
      <c r="M4930" s="4" t="s">
        <v>701</v>
      </c>
      <c r="N4930" s="4">
        <v>160017</v>
      </c>
      <c r="O4930" s="4" t="s">
        <v>41947</v>
      </c>
      <c r="P4930" s="4">
        <v>8043043536</v>
      </c>
      <c r="Q4930" s="31" t="s">
        <v>41942</v>
      </c>
      <c r="R4930" s="4"/>
      <c r="S4930" s="13" t="s">
        <v>226208</v>
      </c>
      <c r="T4930" s="13"/>
      <c r="U4930" s="13"/>
      <c r="V4930" s="13"/>
      <c r="W4930" s="13"/>
    </row>
    <row r="4931" spans="1:23" x14ac:dyDescent="0.25">
      <c r="A4931" s="4" t="s">
        <v>42254</v>
      </c>
      <c r="B4931" s="4" t="s">
        <v>701</v>
      </c>
      <c r="C4931" s="4" t="s">
        <v>15552</v>
      </c>
      <c r="D4931" s="4" t="s">
        <v>234</v>
      </c>
      <c r="E4931" s="4" t="s">
        <v>22740</v>
      </c>
      <c r="F4931" s="4">
        <v>9311555466</v>
      </c>
      <c r="G4931" s="4">
        <v>9311555465</v>
      </c>
      <c r="H4931" s="4" t="s">
        <v>42252</v>
      </c>
      <c r="I4931" s="4" t="s">
        <v>42253</v>
      </c>
      <c r="J4931" s="4" t="s">
        <v>42255</v>
      </c>
      <c r="L4931" s="4"/>
      <c r="M4931" s="4" t="s">
        <v>701</v>
      </c>
      <c r="N4931" s="4">
        <v>160017</v>
      </c>
      <c r="O4931" s="4" t="s">
        <v>42256</v>
      </c>
      <c r="P4931" s="4">
        <v>8046042952</v>
      </c>
      <c r="Q4931" s="31"/>
      <c r="R4931" s="4"/>
      <c r="S4931" s="13" t="s">
        <v>199569</v>
      </c>
      <c r="T4931" s="13"/>
      <c r="U4931" s="13"/>
      <c r="V4931" s="13"/>
      <c r="W4931" s="13"/>
    </row>
    <row r="4932" spans="1:23" ht="30" x14ac:dyDescent="0.25">
      <c r="A4932" s="4" t="s">
        <v>42373</v>
      </c>
      <c r="B4932" s="4" t="s">
        <v>701</v>
      </c>
      <c r="C4932" s="4" t="s">
        <v>2848</v>
      </c>
      <c r="D4932" s="4" t="s">
        <v>149</v>
      </c>
      <c r="E4932" s="4" t="s">
        <v>355</v>
      </c>
      <c r="F4932" s="4">
        <v>8427656937</v>
      </c>
      <c r="G4932" s="4"/>
      <c r="H4932" s="4" t="s">
        <v>42372</v>
      </c>
      <c r="I4932" s="4"/>
      <c r="J4932" s="4" t="s">
        <v>42374</v>
      </c>
      <c r="L4932" s="4"/>
      <c r="M4932" s="4" t="s">
        <v>701</v>
      </c>
      <c r="N4932" s="4">
        <v>160012</v>
      </c>
      <c r="O4932" s="4"/>
      <c r="P4932" s="4">
        <v>8048588441</v>
      </c>
      <c r="Q4932" s="31" t="s">
        <v>206734</v>
      </c>
      <c r="R4932" s="4"/>
      <c r="S4932" s="13" t="s">
        <v>194053</v>
      </c>
      <c r="T4932" s="13"/>
      <c r="U4932" s="13"/>
      <c r="V4932" s="13"/>
      <c r="W4932" s="13"/>
    </row>
    <row r="4933" spans="1:23" ht="45" x14ac:dyDescent="0.25">
      <c r="A4933" s="4" t="s">
        <v>43719</v>
      </c>
      <c r="B4933" s="4" t="s">
        <v>701</v>
      </c>
      <c r="C4933" s="4" t="s">
        <v>1748</v>
      </c>
      <c r="D4933" s="4" t="s">
        <v>43717</v>
      </c>
      <c r="E4933" s="4" t="s">
        <v>34</v>
      </c>
      <c r="F4933" s="4">
        <v>9023114118</v>
      </c>
      <c r="G4933" s="4">
        <v>9855934118</v>
      </c>
      <c r="H4933" s="4" t="s">
        <v>43718</v>
      </c>
      <c r="I4933" s="4"/>
      <c r="J4933" s="4" t="s">
        <v>43720</v>
      </c>
      <c r="L4933" s="4" t="s">
        <v>43721</v>
      </c>
      <c r="M4933" s="4" t="s">
        <v>701</v>
      </c>
      <c r="N4933" s="4">
        <v>160101</v>
      </c>
      <c r="O4933" s="4"/>
      <c r="P4933" s="4">
        <v>8048029152</v>
      </c>
      <c r="Q4933" s="31" t="s">
        <v>43716</v>
      </c>
      <c r="R4933" s="4"/>
      <c r="S4933" s="13" t="s">
        <v>194054</v>
      </c>
      <c r="T4933" s="13"/>
      <c r="U4933" s="13"/>
      <c r="V4933" s="13"/>
      <c r="W4933" s="13"/>
    </row>
    <row r="4934" spans="1:23" x14ac:dyDescent="0.25">
      <c r="A4934" s="4" t="s">
        <v>46350</v>
      </c>
      <c r="B4934" s="4" t="s">
        <v>701</v>
      </c>
      <c r="C4934" s="4" t="s">
        <v>1887</v>
      </c>
      <c r="D4934" s="4" t="s">
        <v>18747</v>
      </c>
      <c r="E4934" s="4" t="s">
        <v>34</v>
      </c>
      <c r="F4934" s="4">
        <v>9781856007</v>
      </c>
      <c r="G4934" s="4">
        <v>9309005001</v>
      </c>
      <c r="H4934" s="4" t="s">
        <v>46348</v>
      </c>
      <c r="I4934" s="4" t="s">
        <v>46349</v>
      </c>
      <c r="J4934" s="4" t="s">
        <v>46351</v>
      </c>
      <c r="L4934" s="4"/>
      <c r="M4934" s="4" t="s">
        <v>701</v>
      </c>
      <c r="N4934" s="4">
        <v>140103</v>
      </c>
      <c r="O4934" s="4" t="s">
        <v>46352</v>
      </c>
      <c r="P4934" s="4">
        <v>8042957553</v>
      </c>
      <c r="Q4934" s="31"/>
      <c r="R4934" s="4"/>
      <c r="S4934" s="13" t="s">
        <v>213089</v>
      </c>
      <c r="T4934" s="13"/>
      <c r="U4934" s="13"/>
      <c r="V4934" s="13"/>
      <c r="W4934" s="13"/>
    </row>
    <row r="4935" spans="1:23" ht="30" x14ac:dyDescent="0.25">
      <c r="A4935" s="4" t="s">
        <v>47478</v>
      </c>
      <c r="B4935" s="4" t="s">
        <v>701</v>
      </c>
      <c r="C4935" s="4" t="s">
        <v>47475</v>
      </c>
      <c r="D4935" s="4" t="s">
        <v>6235</v>
      </c>
      <c r="E4935" s="4" t="s">
        <v>34</v>
      </c>
      <c r="F4935" s="4">
        <v>9888129333</v>
      </c>
      <c r="G4935" s="4"/>
      <c r="H4935" s="4" t="s">
        <v>47476</v>
      </c>
      <c r="I4935" s="4" t="s">
        <v>47477</v>
      </c>
      <c r="J4935" s="4" t="s">
        <v>47479</v>
      </c>
      <c r="L4935" s="4" t="s">
        <v>47481</v>
      </c>
      <c r="M4935" s="4" t="s">
        <v>701</v>
      </c>
      <c r="N4935" s="4">
        <v>160047</v>
      </c>
      <c r="O4935" s="4"/>
      <c r="P4935" s="4">
        <v>8043050870</v>
      </c>
      <c r="Q4935" s="31" t="s">
        <v>204587</v>
      </c>
      <c r="R4935" s="4"/>
      <c r="S4935" s="13" t="s">
        <v>47474</v>
      </c>
      <c r="T4935" s="13"/>
      <c r="U4935" s="13"/>
      <c r="V4935" s="13"/>
      <c r="W4935" s="13"/>
    </row>
    <row r="4936" spans="1:23" ht="45" x14ac:dyDescent="0.25">
      <c r="A4936" s="4" t="s">
        <v>50326</v>
      </c>
      <c r="B4936" s="4" t="s">
        <v>701</v>
      </c>
      <c r="C4936" s="4" t="s">
        <v>41220</v>
      </c>
      <c r="D4936" s="4" t="s">
        <v>194</v>
      </c>
      <c r="E4936" s="4" t="s">
        <v>34</v>
      </c>
      <c r="F4936" s="4">
        <v>9988324252</v>
      </c>
      <c r="G4936" s="4"/>
      <c r="H4936" s="4" t="s">
        <v>50325</v>
      </c>
      <c r="I4936" s="4"/>
      <c r="J4936" s="4" t="s">
        <v>50327</v>
      </c>
      <c r="L4936" s="4" t="s">
        <v>7072</v>
      </c>
      <c r="M4936" s="4" t="s">
        <v>701</v>
      </c>
      <c r="N4936" s="4">
        <v>160059</v>
      </c>
      <c r="O4936" s="4"/>
      <c r="P4936" s="4">
        <v>8048585591</v>
      </c>
      <c r="Q4936" s="31" t="s">
        <v>206735</v>
      </c>
      <c r="R4936" s="4"/>
      <c r="S4936" s="13" t="s">
        <v>194055</v>
      </c>
      <c r="T4936" s="13"/>
      <c r="U4936" s="13"/>
      <c r="V4936" s="13"/>
      <c r="W4936" s="13"/>
    </row>
    <row r="4937" spans="1:23" ht="30" x14ac:dyDescent="0.25">
      <c r="A4937" s="4" t="s">
        <v>51603</v>
      </c>
      <c r="B4937" s="4" t="s">
        <v>701</v>
      </c>
      <c r="C4937" s="4" t="s">
        <v>375</v>
      </c>
      <c r="D4937" s="4" t="s">
        <v>1502</v>
      </c>
      <c r="E4937" s="4" t="s">
        <v>27</v>
      </c>
      <c r="F4937" s="4">
        <v>9463956007</v>
      </c>
      <c r="G4937" s="4">
        <v>9056665888</v>
      </c>
      <c r="H4937" s="4" t="s">
        <v>51602</v>
      </c>
      <c r="I4937" s="4"/>
      <c r="J4937" s="4" t="s">
        <v>51604</v>
      </c>
      <c r="L4937" s="4" t="s">
        <v>51605</v>
      </c>
      <c r="M4937" s="4" t="s">
        <v>701</v>
      </c>
      <c r="N4937" s="4">
        <v>160014</v>
      </c>
      <c r="O4937" s="4"/>
      <c r="P4937" s="4">
        <v>8046033142</v>
      </c>
      <c r="Q4937" s="31" t="s">
        <v>206736</v>
      </c>
      <c r="R4937" s="4"/>
      <c r="S4937" s="13" t="s">
        <v>194056</v>
      </c>
      <c r="T4937" s="13"/>
      <c r="U4937" s="13"/>
      <c r="V4937" s="13"/>
      <c r="W4937" s="13"/>
    </row>
    <row r="4938" spans="1:23" x14ac:dyDescent="0.25">
      <c r="A4938" s="4" t="s">
        <v>53574</v>
      </c>
      <c r="B4938" s="4" t="s">
        <v>701</v>
      </c>
      <c r="C4938" s="4" t="s">
        <v>44732</v>
      </c>
      <c r="D4938" s="4" t="s">
        <v>33535</v>
      </c>
      <c r="E4938" s="4" t="s">
        <v>53571</v>
      </c>
      <c r="F4938" s="4">
        <v>9888030790</v>
      </c>
      <c r="G4938" s="4"/>
      <c r="H4938" s="4" t="s">
        <v>53572</v>
      </c>
      <c r="I4938" s="4" t="s">
        <v>53573</v>
      </c>
      <c r="J4938" s="4" t="s">
        <v>53575</v>
      </c>
      <c r="L4938" s="4" t="s">
        <v>53576</v>
      </c>
      <c r="M4938" s="4" t="s">
        <v>701</v>
      </c>
      <c r="N4938" s="4">
        <v>160022</v>
      </c>
      <c r="O4938" s="4" t="s">
        <v>53577</v>
      </c>
      <c r="P4938" s="4">
        <v>8071809918</v>
      </c>
      <c r="Q4938" s="31"/>
      <c r="R4938" s="4"/>
      <c r="S4938" s="13" t="s">
        <v>213090</v>
      </c>
      <c r="T4938" s="13"/>
      <c r="U4938" s="13"/>
      <c r="V4938" s="13"/>
      <c r="W4938" s="13"/>
    </row>
    <row r="4939" spans="1:23" ht="45" x14ac:dyDescent="0.25">
      <c r="A4939" s="4" t="s">
        <v>54261</v>
      </c>
      <c r="B4939" s="4" t="s">
        <v>701</v>
      </c>
      <c r="C4939" s="4" t="s">
        <v>34010</v>
      </c>
      <c r="D4939" s="4"/>
      <c r="E4939" s="4" t="s">
        <v>74</v>
      </c>
      <c r="F4939" s="4">
        <v>9814125155</v>
      </c>
      <c r="G4939" s="4">
        <v>9815559540</v>
      </c>
      <c r="H4939" s="4" t="s">
        <v>54260</v>
      </c>
      <c r="I4939" s="4"/>
      <c r="J4939" s="4" t="s">
        <v>54262</v>
      </c>
      <c r="L4939" s="4" t="s">
        <v>32369</v>
      </c>
      <c r="M4939" s="4" t="s">
        <v>701</v>
      </c>
      <c r="N4939" s="4">
        <v>160002</v>
      </c>
      <c r="O4939" s="4"/>
      <c r="P4939" s="4">
        <v>8046082972</v>
      </c>
      <c r="Q4939" s="31" t="s">
        <v>206737</v>
      </c>
      <c r="R4939" s="4"/>
      <c r="S4939" s="13" t="s">
        <v>199570</v>
      </c>
      <c r="T4939" s="13"/>
      <c r="U4939" s="13"/>
      <c r="V4939" s="13"/>
      <c r="W4939" s="13"/>
    </row>
    <row r="4940" spans="1:23" ht="45" x14ac:dyDescent="0.25">
      <c r="A4940" s="4" t="s">
        <v>56185</v>
      </c>
      <c r="B4940" s="4" t="s">
        <v>701</v>
      </c>
      <c r="C4940" s="4" t="s">
        <v>3580</v>
      </c>
      <c r="D4940" s="4" t="s">
        <v>149</v>
      </c>
      <c r="E4940" s="4" t="s">
        <v>65</v>
      </c>
      <c r="F4940" s="4">
        <v>7837978371</v>
      </c>
      <c r="G4940" s="4">
        <v>9855818566</v>
      </c>
      <c r="H4940" s="4" t="s">
        <v>56184</v>
      </c>
      <c r="I4940" s="4"/>
      <c r="J4940" s="4" t="s">
        <v>56186</v>
      </c>
      <c r="L4940" s="4" t="s">
        <v>56187</v>
      </c>
      <c r="M4940" s="4" t="s">
        <v>701</v>
      </c>
      <c r="N4940" s="4">
        <v>160036</v>
      </c>
      <c r="O4940" s="4"/>
      <c r="P4940" s="4">
        <v>8048606358</v>
      </c>
      <c r="Q4940" s="31" t="s">
        <v>206738</v>
      </c>
      <c r="R4940" s="4"/>
      <c r="S4940" s="13" t="s">
        <v>194057</v>
      </c>
      <c r="T4940" s="13"/>
      <c r="U4940" s="13"/>
      <c r="V4940" s="13"/>
      <c r="W4940" s="13"/>
    </row>
    <row r="4941" spans="1:23" ht="30" x14ac:dyDescent="0.25">
      <c r="A4941" s="4" t="s">
        <v>56835</v>
      </c>
      <c r="B4941" s="4" t="s">
        <v>701</v>
      </c>
      <c r="C4941" s="4" t="s">
        <v>31190</v>
      </c>
      <c r="D4941" s="4" t="s">
        <v>194</v>
      </c>
      <c r="E4941" s="4" t="s">
        <v>27</v>
      </c>
      <c r="F4941" s="4">
        <v>9501073486</v>
      </c>
      <c r="G4941" s="4">
        <v>9814001787</v>
      </c>
      <c r="H4941" s="4" t="s">
        <v>56834</v>
      </c>
      <c r="I4941" s="4"/>
      <c r="J4941" s="4" t="s">
        <v>56836</v>
      </c>
      <c r="L4941" s="4" t="s">
        <v>56837</v>
      </c>
      <c r="M4941" s="4" t="s">
        <v>701</v>
      </c>
      <c r="N4941" s="4">
        <v>160036</v>
      </c>
      <c r="O4941" s="4" t="s">
        <v>56838</v>
      </c>
      <c r="P4941" s="4">
        <v>8045321718</v>
      </c>
      <c r="Q4941" s="31" t="s">
        <v>56832</v>
      </c>
      <c r="R4941" s="4"/>
      <c r="S4941" s="13" t="s">
        <v>56833</v>
      </c>
      <c r="T4941" s="13"/>
      <c r="U4941" s="13"/>
      <c r="V4941" s="13"/>
      <c r="W4941" s="13"/>
    </row>
    <row r="4942" spans="1:23" ht="30" x14ac:dyDescent="0.25">
      <c r="A4942" s="4" t="s">
        <v>58863</v>
      </c>
      <c r="B4942" s="4" t="s">
        <v>701</v>
      </c>
      <c r="C4942" s="4" t="s">
        <v>25157</v>
      </c>
      <c r="D4942" s="4" t="s">
        <v>15310</v>
      </c>
      <c r="E4942" s="4" t="s">
        <v>34</v>
      </c>
      <c r="F4942" s="4">
        <v>9316065713</v>
      </c>
      <c r="G4942" s="4">
        <v>9878786636</v>
      </c>
      <c r="H4942" s="4" t="s">
        <v>58862</v>
      </c>
      <c r="I4942" s="4"/>
      <c r="J4942" s="4" t="s">
        <v>58864</v>
      </c>
      <c r="L4942" s="4" t="s">
        <v>58865</v>
      </c>
      <c r="M4942" s="4" t="s">
        <v>701</v>
      </c>
      <c r="N4942" s="4">
        <v>160022</v>
      </c>
      <c r="O4942" s="4" t="s">
        <v>58866</v>
      </c>
      <c r="P4942" s="4">
        <v>8048106590</v>
      </c>
      <c r="Q4942" s="31" t="s">
        <v>58861</v>
      </c>
      <c r="R4942" s="4"/>
      <c r="S4942" s="13" t="s">
        <v>226209</v>
      </c>
      <c r="T4942" s="13"/>
      <c r="U4942" s="13"/>
      <c r="V4942" s="13"/>
      <c r="W4942" s="13"/>
    </row>
    <row r="4943" spans="1:23" ht="45" x14ac:dyDescent="0.25">
      <c r="A4943" s="4" t="s">
        <v>59868</v>
      </c>
      <c r="B4943" s="4" t="s">
        <v>701</v>
      </c>
      <c r="C4943" s="4" t="s">
        <v>593</v>
      </c>
      <c r="D4943" s="4"/>
      <c r="E4943" s="4" t="s">
        <v>34</v>
      </c>
      <c r="F4943" s="4">
        <v>9217467684</v>
      </c>
      <c r="G4943" s="4">
        <v>9625545009</v>
      </c>
      <c r="H4943" s="4" t="s">
        <v>59867</v>
      </c>
      <c r="I4943" s="4"/>
      <c r="J4943" s="4" t="s">
        <v>59869</v>
      </c>
      <c r="L4943" s="4" t="s">
        <v>15627</v>
      </c>
      <c r="M4943" s="4" t="s">
        <v>701</v>
      </c>
      <c r="N4943" s="4">
        <v>160019</v>
      </c>
      <c r="O4943" s="4"/>
      <c r="P4943" s="4">
        <v>8042904276</v>
      </c>
      <c r="Q4943" s="31" t="s">
        <v>204588</v>
      </c>
      <c r="R4943" s="4"/>
      <c r="S4943" s="13" t="s">
        <v>194058</v>
      </c>
      <c r="T4943" s="13"/>
      <c r="U4943" s="13"/>
      <c r="V4943" s="13"/>
      <c r="W4943" s="13"/>
    </row>
    <row r="4944" spans="1:23" x14ac:dyDescent="0.25">
      <c r="A4944" s="4" t="s">
        <v>61027</v>
      </c>
      <c r="B4944" s="4" t="s">
        <v>701</v>
      </c>
      <c r="C4944" s="4" t="s">
        <v>61025</v>
      </c>
      <c r="D4944" s="4" t="s">
        <v>194</v>
      </c>
      <c r="E4944" s="4" t="s">
        <v>84</v>
      </c>
      <c r="F4944" s="4">
        <v>9988999364</v>
      </c>
      <c r="G4944" s="4">
        <v>9988999361</v>
      </c>
      <c r="H4944" s="4" t="s">
        <v>61026</v>
      </c>
      <c r="I4944" s="4"/>
      <c r="J4944" s="4" t="s">
        <v>61028</v>
      </c>
      <c r="L4944" s="4" t="s">
        <v>61029</v>
      </c>
      <c r="M4944" s="4" t="s">
        <v>701</v>
      </c>
      <c r="N4944" s="4">
        <v>160022</v>
      </c>
      <c r="O4944" s="4" t="s">
        <v>61030</v>
      </c>
      <c r="P4944" s="4">
        <v>8048423469</v>
      </c>
      <c r="Q4944" s="31"/>
      <c r="R4944" s="4"/>
      <c r="S4944" s="13" t="s">
        <v>226210</v>
      </c>
      <c r="T4944" s="13"/>
      <c r="U4944" s="13"/>
      <c r="V4944" s="13"/>
      <c r="W4944" s="13"/>
    </row>
    <row r="4945" spans="1:23" ht="30" x14ac:dyDescent="0.25">
      <c r="A4945" s="4" t="s">
        <v>61744</v>
      </c>
      <c r="B4945" s="4" t="s">
        <v>701</v>
      </c>
      <c r="C4945" s="4" t="s">
        <v>3485</v>
      </c>
      <c r="D4945" s="4" t="s">
        <v>61742</v>
      </c>
      <c r="E4945" s="4" t="s">
        <v>74</v>
      </c>
      <c r="F4945" s="4">
        <v>9465529901</v>
      </c>
      <c r="G4945" s="4">
        <v>9915914934</v>
      </c>
      <c r="H4945" s="4" t="s">
        <v>61743</v>
      </c>
      <c r="I4945" s="4"/>
      <c r="J4945" s="4" t="s">
        <v>61745</v>
      </c>
      <c r="L4945" s="4" t="s">
        <v>61746</v>
      </c>
      <c r="M4945" s="4" t="s">
        <v>701</v>
      </c>
      <c r="N4945" s="4">
        <v>160020</v>
      </c>
      <c r="O4945" s="4"/>
      <c r="P4945" s="4">
        <v>8071876946</v>
      </c>
      <c r="Q4945" s="31" t="s">
        <v>206739</v>
      </c>
      <c r="R4945" s="4"/>
      <c r="S4945" s="13" t="s">
        <v>194059</v>
      </c>
      <c r="T4945" s="13"/>
      <c r="U4945" s="13"/>
      <c r="V4945" s="13"/>
      <c r="W4945" s="13"/>
    </row>
    <row r="4946" spans="1:23" ht="45" x14ac:dyDescent="0.25">
      <c r="A4946" s="4" t="s">
        <v>63362</v>
      </c>
      <c r="B4946" s="4" t="s">
        <v>701</v>
      </c>
      <c r="C4946" s="4" t="s">
        <v>2387</v>
      </c>
      <c r="D4946" s="4" t="s">
        <v>1502</v>
      </c>
      <c r="E4946" s="4" t="s">
        <v>235</v>
      </c>
      <c r="F4946" s="4">
        <v>9357417318</v>
      </c>
      <c r="G4946" s="4">
        <v>9878782423</v>
      </c>
      <c r="H4946" s="4" t="s">
        <v>63360</v>
      </c>
      <c r="I4946" s="4" t="s">
        <v>63361</v>
      </c>
      <c r="J4946" s="4" t="s">
        <v>63363</v>
      </c>
      <c r="L4946" s="4"/>
      <c r="M4946" s="4" t="s">
        <v>701</v>
      </c>
      <c r="N4946" s="4">
        <v>160002</v>
      </c>
      <c r="O4946" s="4"/>
      <c r="P4946" s="4">
        <v>8042538106</v>
      </c>
      <c r="Q4946" s="31" t="s">
        <v>63359</v>
      </c>
      <c r="R4946" s="4"/>
      <c r="S4946" s="13" t="s">
        <v>226211</v>
      </c>
      <c r="T4946" s="13"/>
      <c r="U4946" s="13"/>
      <c r="V4946" s="13"/>
      <c r="W4946" s="13"/>
    </row>
    <row r="4947" spans="1:23" ht="45" x14ac:dyDescent="0.25">
      <c r="A4947" s="4" t="s">
        <v>65029</v>
      </c>
      <c r="B4947" s="4" t="s">
        <v>701</v>
      </c>
      <c r="C4947" s="4" t="s">
        <v>65027</v>
      </c>
      <c r="D4947" s="4" t="s">
        <v>5783</v>
      </c>
      <c r="E4947" s="4" t="s">
        <v>34</v>
      </c>
      <c r="F4947" s="4">
        <v>9872643570</v>
      </c>
      <c r="G4947" s="4">
        <v>7696278818</v>
      </c>
      <c r="H4947" s="4" t="s">
        <v>65028</v>
      </c>
      <c r="I4947" s="4"/>
      <c r="J4947" s="4" t="s">
        <v>65030</v>
      </c>
      <c r="L4947" s="4" t="s">
        <v>65031</v>
      </c>
      <c r="M4947" s="4" t="s">
        <v>701</v>
      </c>
      <c r="N4947" s="4">
        <v>160017</v>
      </c>
      <c r="O4947" s="4"/>
      <c r="P4947" s="4">
        <v>8048017644</v>
      </c>
      <c r="Q4947" s="31" t="s">
        <v>65026</v>
      </c>
      <c r="R4947" s="4"/>
      <c r="S4947" s="13" t="s">
        <v>194060</v>
      </c>
      <c r="T4947" s="13"/>
      <c r="U4947" s="13"/>
      <c r="V4947" s="13"/>
      <c r="W4947" s="13"/>
    </row>
    <row r="4948" spans="1:23" x14ac:dyDescent="0.25">
      <c r="A4948" s="4" t="s">
        <v>65630</v>
      </c>
      <c r="B4948" s="4" t="s">
        <v>701</v>
      </c>
      <c r="C4948" s="4" t="s">
        <v>7661</v>
      </c>
      <c r="D4948" s="4"/>
      <c r="E4948" s="4" t="s">
        <v>27</v>
      </c>
      <c r="F4948" s="4">
        <v>8968431541</v>
      </c>
      <c r="G4948" s="4">
        <v>7837135592</v>
      </c>
      <c r="H4948" s="4" t="s">
        <v>65629</v>
      </c>
      <c r="I4948" s="4"/>
      <c r="J4948" s="4" t="s">
        <v>65631</v>
      </c>
      <c r="L4948" s="4" t="s">
        <v>65632</v>
      </c>
      <c r="M4948" s="4" t="s">
        <v>701</v>
      </c>
      <c r="N4948" s="4">
        <v>160023</v>
      </c>
      <c r="O4948" s="4"/>
      <c r="P4948" s="4">
        <v>8046064023</v>
      </c>
      <c r="Q4948" s="31"/>
      <c r="R4948" s="4"/>
      <c r="S4948" s="13" t="s">
        <v>199571</v>
      </c>
      <c r="T4948" s="13"/>
      <c r="U4948" s="13"/>
      <c r="V4948" s="13"/>
      <c r="W4948" s="13"/>
    </row>
    <row r="4949" spans="1:23" ht="45" x14ac:dyDescent="0.25">
      <c r="A4949" s="4" t="s">
        <v>66703</v>
      </c>
      <c r="B4949" s="4" t="s">
        <v>701</v>
      </c>
      <c r="C4949" s="4" t="s">
        <v>2100</v>
      </c>
      <c r="D4949" s="4" t="s">
        <v>337</v>
      </c>
      <c r="E4949" s="4" t="s">
        <v>27</v>
      </c>
      <c r="F4949" s="4">
        <v>9356352036</v>
      </c>
      <c r="G4949" s="4">
        <v>9988514199</v>
      </c>
      <c r="H4949" s="4" t="s">
        <v>66701</v>
      </c>
      <c r="I4949" s="4" t="s">
        <v>66702</v>
      </c>
      <c r="J4949" s="4" t="s">
        <v>66704</v>
      </c>
      <c r="L4949" s="4" t="s">
        <v>16368</v>
      </c>
      <c r="M4949" s="4" t="s">
        <v>701</v>
      </c>
      <c r="N4949" s="4">
        <v>134112</v>
      </c>
      <c r="O4949" s="4"/>
      <c r="P4949" s="4">
        <v>8048010325</v>
      </c>
      <c r="Q4949" s="31" t="s">
        <v>213091</v>
      </c>
      <c r="R4949" s="4"/>
      <c r="S4949" s="13" t="s">
        <v>213092</v>
      </c>
      <c r="T4949" s="13"/>
      <c r="U4949" s="13"/>
      <c r="V4949" s="13"/>
      <c r="W4949" s="13"/>
    </row>
    <row r="4950" spans="1:23" x14ac:dyDescent="0.25">
      <c r="A4950" s="4" t="s">
        <v>67651</v>
      </c>
      <c r="B4950" s="4" t="s">
        <v>701</v>
      </c>
      <c r="C4950" s="4" t="s">
        <v>12142</v>
      </c>
      <c r="D4950" s="4" t="s">
        <v>67649</v>
      </c>
      <c r="E4950" s="4" t="s">
        <v>34</v>
      </c>
      <c r="F4950" s="4">
        <v>9815823323</v>
      </c>
      <c r="G4950" s="4">
        <v>9988177677</v>
      </c>
      <c r="H4950" s="4" t="s">
        <v>67650</v>
      </c>
      <c r="I4950" s="4"/>
      <c r="J4950" s="4" t="s">
        <v>67652</v>
      </c>
      <c r="L4950" s="4" t="s">
        <v>67653</v>
      </c>
      <c r="M4950" s="4" t="s">
        <v>701</v>
      </c>
      <c r="N4950" s="4">
        <v>160015</v>
      </c>
      <c r="O4950" s="4"/>
      <c r="P4950" s="4">
        <v>8048425782</v>
      </c>
      <c r="Q4950" s="31"/>
      <c r="R4950" s="4"/>
      <c r="S4950" s="13" t="s">
        <v>199572</v>
      </c>
      <c r="T4950" s="13"/>
      <c r="U4950" s="13"/>
      <c r="V4950" s="13"/>
      <c r="W4950" s="13"/>
    </row>
    <row r="4951" spans="1:23" ht="45" x14ac:dyDescent="0.25">
      <c r="A4951" s="4" t="s">
        <v>69085</v>
      </c>
      <c r="B4951" s="4" t="s">
        <v>701</v>
      </c>
      <c r="C4951" s="4" t="s">
        <v>37076</v>
      </c>
      <c r="D4951" s="4" t="s">
        <v>69082</v>
      </c>
      <c r="E4951" s="4" t="s">
        <v>27</v>
      </c>
      <c r="F4951" s="4">
        <v>9914023606</v>
      </c>
      <c r="G4951" s="4">
        <v>9781111790</v>
      </c>
      <c r="H4951" s="4" t="s">
        <v>69083</v>
      </c>
      <c r="I4951" s="4" t="s">
        <v>69084</v>
      </c>
      <c r="J4951" s="4" t="s">
        <v>69086</v>
      </c>
      <c r="L4951" s="4" t="s">
        <v>600</v>
      </c>
      <c r="M4951" s="4" t="s">
        <v>701</v>
      </c>
      <c r="N4951" s="4">
        <v>160002</v>
      </c>
      <c r="O4951" s="4" t="s">
        <v>69087</v>
      </c>
      <c r="P4951" s="4">
        <v>8045321977</v>
      </c>
      <c r="Q4951" s="31" t="s">
        <v>213093</v>
      </c>
      <c r="R4951" s="4"/>
      <c r="S4951" s="13" t="s">
        <v>199573</v>
      </c>
      <c r="T4951" s="13"/>
      <c r="U4951" s="13"/>
      <c r="V4951" s="13"/>
      <c r="W4951" s="13"/>
    </row>
    <row r="4952" spans="1:23" ht="45" x14ac:dyDescent="0.25">
      <c r="A4952" s="4" t="s">
        <v>70148</v>
      </c>
      <c r="B4952" s="4" t="s">
        <v>701</v>
      </c>
      <c r="C4952" s="4" t="s">
        <v>3568</v>
      </c>
      <c r="D4952" s="4" t="s">
        <v>1523</v>
      </c>
      <c r="E4952" s="4" t="s">
        <v>27</v>
      </c>
      <c r="F4952" s="4">
        <v>9814055266</v>
      </c>
      <c r="G4952" s="4"/>
      <c r="H4952" s="4" t="s">
        <v>70146</v>
      </c>
      <c r="I4952" s="4" t="s">
        <v>70147</v>
      </c>
      <c r="J4952" s="4" t="s">
        <v>70149</v>
      </c>
      <c r="L4952" s="4"/>
      <c r="M4952" s="4" t="s">
        <v>701</v>
      </c>
      <c r="N4952" s="4">
        <v>160017</v>
      </c>
      <c r="O4952" s="4"/>
      <c r="P4952" s="4">
        <v>8046070478</v>
      </c>
      <c r="Q4952" s="31" t="s">
        <v>206740</v>
      </c>
      <c r="R4952" s="4"/>
      <c r="S4952" s="13" t="s">
        <v>213094</v>
      </c>
      <c r="T4952" s="13"/>
      <c r="U4952" s="13"/>
      <c r="V4952" s="13"/>
      <c r="W4952" s="13"/>
    </row>
    <row r="4953" spans="1:23" ht="45" x14ac:dyDescent="0.25">
      <c r="A4953" s="4" t="s">
        <v>73147</v>
      </c>
      <c r="B4953" s="4" t="s">
        <v>701</v>
      </c>
      <c r="C4953" s="4" t="s">
        <v>20069</v>
      </c>
      <c r="D4953" s="4" t="s">
        <v>73145</v>
      </c>
      <c r="E4953" s="4" t="s">
        <v>34</v>
      </c>
      <c r="F4953" s="4">
        <v>9988406177</v>
      </c>
      <c r="G4953" s="4">
        <v>9876515422</v>
      </c>
      <c r="H4953" s="4" t="s">
        <v>73146</v>
      </c>
      <c r="I4953" s="4"/>
      <c r="J4953" s="4" t="s">
        <v>73148</v>
      </c>
      <c r="L4953" s="4" t="s">
        <v>53576</v>
      </c>
      <c r="M4953" s="4" t="s">
        <v>701</v>
      </c>
      <c r="N4953" s="4">
        <v>160022</v>
      </c>
      <c r="O4953" s="4"/>
      <c r="P4953" s="4">
        <v>8071598941</v>
      </c>
      <c r="Q4953" s="31" t="s">
        <v>73144</v>
      </c>
      <c r="R4953" s="4"/>
      <c r="S4953" s="13" t="s">
        <v>199574</v>
      </c>
      <c r="T4953" s="13"/>
      <c r="U4953" s="13"/>
      <c r="V4953" s="13"/>
      <c r="W4953" s="13"/>
    </row>
    <row r="4954" spans="1:23" ht="45" x14ac:dyDescent="0.25">
      <c r="A4954" s="4" t="s">
        <v>73212</v>
      </c>
      <c r="B4954" s="4" t="s">
        <v>701</v>
      </c>
      <c r="C4954" s="4" t="s">
        <v>14010</v>
      </c>
      <c r="D4954" s="4"/>
      <c r="E4954" s="4" t="s">
        <v>84</v>
      </c>
      <c r="F4954" s="4">
        <v>9815292244</v>
      </c>
      <c r="G4954" s="4">
        <v>9815558589</v>
      </c>
      <c r="H4954" s="4" t="s">
        <v>73210</v>
      </c>
      <c r="I4954" s="4" t="s">
        <v>73211</v>
      </c>
      <c r="J4954" s="4" t="s">
        <v>73213</v>
      </c>
      <c r="L4954" s="4"/>
      <c r="M4954" s="4" t="s">
        <v>701</v>
      </c>
      <c r="N4954" s="4">
        <v>160022</v>
      </c>
      <c r="O4954" s="4"/>
      <c r="P4954" s="4">
        <v>8045322845</v>
      </c>
      <c r="Q4954" s="31" t="s">
        <v>73209</v>
      </c>
      <c r="R4954" s="4"/>
      <c r="S4954" s="13" t="s">
        <v>194061</v>
      </c>
      <c r="T4954" s="13"/>
      <c r="U4954" s="13"/>
      <c r="V4954" s="13"/>
      <c r="W4954" s="13"/>
    </row>
    <row r="4955" spans="1:23" ht="45" x14ac:dyDescent="0.25">
      <c r="A4955" s="4" t="s">
        <v>78926</v>
      </c>
      <c r="B4955" s="4" t="s">
        <v>701</v>
      </c>
      <c r="C4955" s="4" t="s">
        <v>31285</v>
      </c>
      <c r="D4955" s="4" t="s">
        <v>99</v>
      </c>
      <c r="E4955" s="4" t="s">
        <v>74</v>
      </c>
      <c r="F4955" s="4">
        <v>9888272227</v>
      </c>
      <c r="G4955" s="4">
        <v>9317772227</v>
      </c>
      <c r="H4955" s="4" t="s">
        <v>78925</v>
      </c>
      <c r="I4955" s="4"/>
      <c r="J4955" s="4" t="s">
        <v>78927</v>
      </c>
      <c r="L4955" s="4" t="s">
        <v>32369</v>
      </c>
      <c r="M4955" s="4" t="s">
        <v>701</v>
      </c>
      <c r="N4955" s="4">
        <v>160002</v>
      </c>
      <c r="O4955" s="4"/>
      <c r="P4955" s="4">
        <v>8046059808</v>
      </c>
      <c r="Q4955" s="31" t="s">
        <v>78924</v>
      </c>
      <c r="R4955" s="4"/>
      <c r="S4955" s="13" t="s">
        <v>213095</v>
      </c>
      <c r="T4955" s="13"/>
      <c r="U4955" s="13"/>
      <c r="V4955" s="13"/>
      <c r="W4955" s="13"/>
    </row>
    <row r="4956" spans="1:23" ht="45" x14ac:dyDescent="0.25">
      <c r="A4956" s="4" t="s">
        <v>80523</v>
      </c>
      <c r="B4956" s="4" t="s">
        <v>701</v>
      </c>
      <c r="C4956" s="4" t="s">
        <v>11582</v>
      </c>
      <c r="D4956" s="4" t="s">
        <v>35966</v>
      </c>
      <c r="E4956" s="4" t="s">
        <v>34</v>
      </c>
      <c r="F4956" s="4">
        <v>9872854978</v>
      </c>
      <c r="G4956" s="4">
        <v>9815504978</v>
      </c>
      <c r="H4956" s="4" t="s">
        <v>80521</v>
      </c>
      <c r="I4956" s="4" t="s">
        <v>80522</v>
      </c>
      <c r="J4956" s="4" t="s">
        <v>80524</v>
      </c>
      <c r="L4956" s="4" t="s">
        <v>80525</v>
      </c>
      <c r="M4956" s="4" t="s">
        <v>701</v>
      </c>
      <c r="N4956" s="4">
        <v>160036</v>
      </c>
      <c r="O4956" s="4"/>
      <c r="P4956" s="4">
        <v>8042957186</v>
      </c>
      <c r="Q4956" s="31" t="s">
        <v>80520</v>
      </c>
      <c r="R4956" s="4"/>
      <c r="S4956" s="13" t="s">
        <v>194062</v>
      </c>
      <c r="T4956" s="13"/>
      <c r="U4956" s="13"/>
      <c r="V4956" s="13"/>
      <c r="W4956" s="13"/>
    </row>
    <row r="4957" spans="1:23" x14ac:dyDescent="0.25">
      <c r="A4957" s="4" t="s">
        <v>81933</v>
      </c>
      <c r="B4957" s="4" t="s">
        <v>701</v>
      </c>
      <c r="C4957" s="4" t="s">
        <v>2183</v>
      </c>
      <c r="D4957" s="4" t="s">
        <v>31306</v>
      </c>
      <c r="E4957" s="4" t="s">
        <v>27</v>
      </c>
      <c r="F4957" s="4">
        <v>9501744922</v>
      </c>
      <c r="G4957" s="4">
        <v>9216832830</v>
      </c>
      <c r="H4957" s="4" t="s">
        <v>81932</v>
      </c>
      <c r="I4957" s="4"/>
      <c r="J4957" s="4" t="s">
        <v>81934</v>
      </c>
      <c r="L4957" s="4"/>
      <c r="M4957" s="4" t="s">
        <v>701</v>
      </c>
      <c r="N4957" s="4">
        <v>160022</v>
      </c>
      <c r="O4957" s="4" t="s">
        <v>81935</v>
      </c>
      <c r="P4957" s="4">
        <v>8048559610</v>
      </c>
      <c r="Q4957" s="31"/>
      <c r="R4957" s="4"/>
      <c r="S4957" s="13" t="s">
        <v>226212</v>
      </c>
      <c r="T4957" s="13"/>
      <c r="U4957" s="13"/>
      <c r="V4957" s="13"/>
      <c r="W4957" s="13"/>
    </row>
    <row r="4958" spans="1:23" ht="45" x14ac:dyDescent="0.25">
      <c r="A4958" s="4" t="s">
        <v>82784</v>
      </c>
      <c r="B4958" s="4" t="s">
        <v>701</v>
      </c>
      <c r="C4958" s="4" t="s">
        <v>14130</v>
      </c>
      <c r="D4958" s="4" t="s">
        <v>3562</v>
      </c>
      <c r="E4958" s="4" t="s">
        <v>82781</v>
      </c>
      <c r="F4958" s="4">
        <v>7087089759</v>
      </c>
      <c r="G4958" s="4"/>
      <c r="H4958" s="4" t="s">
        <v>82782</v>
      </c>
      <c r="I4958" s="4" t="s">
        <v>82783</v>
      </c>
      <c r="J4958" s="4" t="s">
        <v>82785</v>
      </c>
      <c r="L4958" s="4" t="s">
        <v>82786</v>
      </c>
      <c r="M4958" s="4" t="s">
        <v>701</v>
      </c>
      <c r="N4958" s="4">
        <v>160022</v>
      </c>
      <c r="O4958" s="4" t="s">
        <v>82787</v>
      </c>
      <c r="P4958" s="4">
        <v>8048715703</v>
      </c>
      <c r="Q4958" s="31" t="s">
        <v>82780</v>
      </c>
      <c r="R4958" s="4"/>
      <c r="S4958" s="13" t="s">
        <v>226213</v>
      </c>
      <c r="T4958" s="13"/>
      <c r="U4958" s="13"/>
      <c r="V4958" s="13"/>
      <c r="W4958" s="13"/>
    </row>
    <row r="4959" spans="1:23" ht="30" x14ac:dyDescent="0.25">
      <c r="A4959" s="4" t="s">
        <v>82836</v>
      </c>
      <c r="B4959" s="4" t="s">
        <v>701</v>
      </c>
      <c r="C4959" s="4" t="s">
        <v>484</v>
      </c>
      <c r="D4959" s="4" t="s">
        <v>82834</v>
      </c>
      <c r="E4959" s="4" t="s">
        <v>34</v>
      </c>
      <c r="F4959" s="4">
        <v>9814213318</v>
      </c>
      <c r="G4959" s="4">
        <v>7814413318</v>
      </c>
      <c r="H4959" s="4" t="s">
        <v>82835</v>
      </c>
      <c r="I4959" s="4"/>
      <c r="J4959" s="4" t="s">
        <v>82837</v>
      </c>
      <c r="L4959" s="4"/>
      <c r="M4959" s="4" t="s">
        <v>701</v>
      </c>
      <c r="N4959" s="4">
        <v>160047</v>
      </c>
      <c r="O4959" s="4" t="s">
        <v>82838</v>
      </c>
      <c r="P4959" s="4">
        <v>8071647235</v>
      </c>
      <c r="Q4959" s="31" t="s">
        <v>206741</v>
      </c>
      <c r="R4959" s="4"/>
      <c r="S4959" s="13" t="s">
        <v>194063</v>
      </c>
      <c r="T4959" s="13"/>
      <c r="U4959" s="13"/>
      <c r="V4959" s="13"/>
      <c r="W4959" s="13"/>
    </row>
    <row r="4960" spans="1:23" x14ac:dyDescent="0.25">
      <c r="A4960" s="4" t="s">
        <v>85096</v>
      </c>
      <c r="B4960" s="4" t="s">
        <v>701</v>
      </c>
      <c r="C4960" s="4" t="s">
        <v>1748</v>
      </c>
      <c r="D4960" s="4" t="s">
        <v>149</v>
      </c>
      <c r="E4960" s="4" t="s">
        <v>34</v>
      </c>
      <c r="F4960" s="4">
        <v>9316688000</v>
      </c>
      <c r="G4960" s="4">
        <v>9872346936</v>
      </c>
      <c r="H4960" s="4" t="s">
        <v>85094</v>
      </c>
      <c r="I4960" s="4" t="s">
        <v>85095</v>
      </c>
      <c r="J4960" s="4" t="s">
        <v>85097</v>
      </c>
      <c r="L4960" s="4" t="s">
        <v>9423</v>
      </c>
      <c r="M4960" s="4" t="s">
        <v>701</v>
      </c>
      <c r="N4960" s="4">
        <v>160101</v>
      </c>
      <c r="O4960" s="4" t="s">
        <v>85098</v>
      </c>
      <c r="P4960" s="4">
        <v>8042972909</v>
      </c>
      <c r="Q4960" s="31"/>
      <c r="R4960" s="4"/>
      <c r="S4960" s="13" t="s">
        <v>226214</v>
      </c>
      <c r="T4960" s="13"/>
      <c r="U4960" s="13"/>
      <c r="V4960" s="13"/>
      <c r="W4960" s="13"/>
    </row>
    <row r="4961" spans="1:23" ht="30" x14ac:dyDescent="0.25">
      <c r="A4961" s="4" t="s">
        <v>86025</v>
      </c>
      <c r="B4961" s="4" t="s">
        <v>701</v>
      </c>
      <c r="C4961" s="4" t="s">
        <v>50079</v>
      </c>
      <c r="D4961" s="4" t="s">
        <v>570</v>
      </c>
      <c r="E4961" s="4" t="s">
        <v>23399</v>
      </c>
      <c r="F4961" s="4">
        <v>9888038756</v>
      </c>
      <c r="G4961" s="4">
        <v>9878540706</v>
      </c>
      <c r="H4961" s="4" t="s">
        <v>86023</v>
      </c>
      <c r="I4961" s="4" t="s">
        <v>86024</v>
      </c>
      <c r="J4961" s="4" t="s">
        <v>86026</v>
      </c>
      <c r="L4961" s="4" t="s">
        <v>600</v>
      </c>
      <c r="M4961" s="4" t="s">
        <v>701</v>
      </c>
      <c r="N4961" s="4">
        <v>160002</v>
      </c>
      <c r="O4961" s="4" t="s">
        <v>86027</v>
      </c>
      <c r="P4961" s="4">
        <v>8048016594</v>
      </c>
      <c r="Q4961" s="31" t="s">
        <v>204589</v>
      </c>
      <c r="R4961" s="4"/>
      <c r="S4961" s="13" t="s">
        <v>194064</v>
      </c>
      <c r="T4961" s="13"/>
      <c r="U4961" s="13"/>
      <c r="V4961" s="13"/>
      <c r="W4961" s="13"/>
    </row>
    <row r="4962" spans="1:23" ht="30" x14ac:dyDescent="0.25">
      <c r="A4962" s="4" t="s">
        <v>86681</v>
      </c>
      <c r="B4962" s="4" t="s">
        <v>701</v>
      </c>
      <c r="C4962" s="4" t="s">
        <v>12716</v>
      </c>
      <c r="D4962" s="4" t="s">
        <v>1545</v>
      </c>
      <c r="E4962" s="4" t="s">
        <v>34</v>
      </c>
      <c r="F4962" s="4">
        <v>9803000635</v>
      </c>
      <c r="G4962" s="4">
        <v>9317001734</v>
      </c>
      <c r="H4962" s="4" t="s">
        <v>86679</v>
      </c>
      <c r="I4962" s="4" t="s">
        <v>86680</v>
      </c>
      <c r="J4962" s="4" t="s">
        <v>86682</v>
      </c>
      <c r="L4962" s="4" t="s">
        <v>86350</v>
      </c>
      <c r="M4962" s="4" t="s">
        <v>701</v>
      </c>
      <c r="N4962" s="4">
        <v>140603</v>
      </c>
      <c r="O4962" s="4"/>
      <c r="P4962" s="4">
        <v>8048610070</v>
      </c>
      <c r="Q4962" s="31" t="s">
        <v>206742</v>
      </c>
      <c r="R4962" s="4"/>
      <c r="S4962" s="13" t="s">
        <v>194065</v>
      </c>
      <c r="T4962" s="13"/>
      <c r="U4962" s="13"/>
      <c r="V4962" s="13"/>
      <c r="W4962" s="13"/>
    </row>
    <row r="4963" spans="1:23" x14ac:dyDescent="0.25">
      <c r="A4963" s="4" t="s">
        <v>86908</v>
      </c>
      <c r="B4963" s="4" t="s">
        <v>701</v>
      </c>
      <c r="C4963" s="4" t="s">
        <v>1461</v>
      </c>
      <c r="D4963" s="4" t="s">
        <v>20234</v>
      </c>
      <c r="E4963" s="4" t="s">
        <v>991</v>
      </c>
      <c r="F4963" s="4">
        <v>9417244523</v>
      </c>
      <c r="G4963" s="4"/>
      <c r="H4963" s="4" t="s">
        <v>86907</v>
      </c>
      <c r="I4963" s="4"/>
      <c r="J4963" s="4" t="s">
        <v>86909</v>
      </c>
      <c r="L4963" s="4"/>
      <c r="M4963" s="4" t="s">
        <v>701</v>
      </c>
      <c r="N4963" s="4">
        <v>160019</v>
      </c>
      <c r="O4963" s="4"/>
      <c r="P4963" s="4">
        <v>8079468882</v>
      </c>
      <c r="Q4963" s="31" t="s">
        <v>86906</v>
      </c>
      <c r="R4963" s="4"/>
      <c r="S4963" s="13" t="s">
        <v>213096</v>
      </c>
      <c r="T4963" s="13"/>
      <c r="U4963" s="13"/>
      <c r="V4963" s="13"/>
      <c r="W4963" s="13"/>
    </row>
    <row r="4964" spans="1:23" ht="30" x14ac:dyDescent="0.25">
      <c r="A4964" s="4" t="s">
        <v>89261</v>
      </c>
      <c r="B4964" s="4" t="s">
        <v>701</v>
      </c>
      <c r="C4964" s="4" t="s">
        <v>89258</v>
      </c>
      <c r="D4964" s="4" t="s">
        <v>194</v>
      </c>
      <c r="E4964" s="4" t="s">
        <v>34</v>
      </c>
      <c r="F4964" s="4">
        <v>9417110602</v>
      </c>
      <c r="G4964" s="4">
        <v>9814208602</v>
      </c>
      <c r="H4964" s="4" t="s">
        <v>89259</v>
      </c>
      <c r="I4964" s="4" t="s">
        <v>89260</v>
      </c>
      <c r="J4964" s="4" t="s">
        <v>89262</v>
      </c>
      <c r="L4964" s="4" t="s">
        <v>600</v>
      </c>
      <c r="M4964" s="4" t="s">
        <v>701</v>
      </c>
      <c r="N4964" s="4">
        <v>160002</v>
      </c>
      <c r="O4964" s="4" t="s">
        <v>89263</v>
      </c>
      <c r="P4964" s="4">
        <v>8043042017</v>
      </c>
      <c r="Q4964" s="31" t="s">
        <v>206743</v>
      </c>
      <c r="R4964" s="4"/>
      <c r="S4964" s="13" t="s">
        <v>194066</v>
      </c>
      <c r="T4964" s="13"/>
      <c r="U4964" s="13"/>
      <c r="V4964" s="13"/>
      <c r="W4964" s="13"/>
    </row>
    <row r="4965" spans="1:23" ht="30" x14ac:dyDescent="0.25">
      <c r="A4965" s="4" t="s">
        <v>41179</v>
      </c>
      <c r="B4965" s="4" t="s">
        <v>701</v>
      </c>
      <c r="C4965" s="4" t="s">
        <v>89465</v>
      </c>
      <c r="D4965" s="4" t="s">
        <v>242</v>
      </c>
      <c r="E4965" s="4" t="s">
        <v>65</v>
      </c>
      <c r="F4965" s="4">
        <v>9988574585</v>
      </c>
      <c r="G4965" s="4"/>
      <c r="H4965" s="4" t="s">
        <v>89466</v>
      </c>
      <c r="I4965" s="4"/>
      <c r="J4965" s="4" t="s">
        <v>89467</v>
      </c>
      <c r="L4965" s="4"/>
      <c r="M4965" s="4" t="s">
        <v>701</v>
      </c>
      <c r="N4965" s="4">
        <v>160019</v>
      </c>
      <c r="O4965" s="4"/>
      <c r="P4965" s="4">
        <v>8048416912</v>
      </c>
      <c r="Q4965" s="31" t="s">
        <v>89464</v>
      </c>
      <c r="R4965" s="4"/>
      <c r="S4965" s="13" t="s">
        <v>89464</v>
      </c>
      <c r="T4965" s="13"/>
      <c r="U4965" s="13"/>
      <c r="V4965" s="13"/>
      <c r="W4965" s="13"/>
    </row>
    <row r="4966" spans="1:23" x14ac:dyDescent="0.25">
      <c r="A4966" s="4" t="s">
        <v>90152</v>
      </c>
      <c r="B4966" s="4" t="s">
        <v>701</v>
      </c>
      <c r="C4966" s="4" t="s">
        <v>79042</v>
      </c>
      <c r="D4966" s="4" t="s">
        <v>242</v>
      </c>
      <c r="E4966" s="4" t="s">
        <v>27</v>
      </c>
      <c r="F4966" s="4">
        <v>9876616007</v>
      </c>
      <c r="G4966" s="4"/>
      <c r="H4966" s="4" t="s">
        <v>90150</v>
      </c>
      <c r="I4966" s="4" t="s">
        <v>90151</v>
      </c>
      <c r="J4966" s="4" t="s">
        <v>90153</v>
      </c>
      <c r="L4966" s="4" t="s">
        <v>59870</v>
      </c>
      <c r="M4966" s="4" t="s">
        <v>701</v>
      </c>
      <c r="N4966" s="4">
        <v>160019</v>
      </c>
      <c r="O4966" s="4"/>
      <c r="P4966" s="4">
        <v>8048404896</v>
      </c>
      <c r="Q4966" s="31"/>
      <c r="R4966" s="4"/>
      <c r="S4966" s="13" t="s">
        <v>226215</v>
      </c>
      <c r="T4966" s="13"/>
      <c r="U4966" s="13"/>
      <c r="V4966" s="13"/>
      <c r="W4966" s="13"/>
    </row>
    <row r="4967" spans="1:23" ht="30" x14ac:dyDescent="0.25">
      <c r="A4967" s="4" t="s">
        <v>91170</v>
      </c>
      <c r="B4967" s="4" t="s">
        <v>701</v>
      </c>
      <c r="C4967" s="4" t="s">
        <v>61025</v>
      </c>
      <c r="D4967" s="4" t="s">
        <v>194</v>
      </c>
      <c r="E4967" s="4" t="s">
        <v>74</v>
      </c>
      <c r="F4967" s="4">
        <v>9855784666</v>
      </c>
      <c r="G4967" s="4"/>
      <c r="H4967" s="4" t="s">
        <v>91169</v>
      </c>
      <c r="I4967" s="4"/>
      <c r="J4967" s="4" t="s">
        <v>91171</v>
      </c>
      <c r="L4967" s="4"/>
      <c r="M4967" s="4" t="s">
        <v>701</v>
      </c>
      <c r="N4967" s="4">
        <v>140507</v>
      </c>
      <c r="O4967" s="4"/>
      <c r="P4967" s="4">
        <v>8048557729</v>
      </c>
      <c r="Q4967" s="31" t="s">
        <v>91168</v>
      </c>
      <c r="R4967" s="4"/>
      <c r="S4967" s="13" t="s">
        <v>194067</v>
      </c>
      <c r="T4967" s="13"/>
      <c r="U4967" s="13"/>
      <c r="V4967" s="13"/>
      <c r="W4967" s="13"/>
    </row>
    <row r="4968" spans="1:23" ht="30" x14ac:dyDescent="0.25">
      <c r="A4968" s="4" t="s">
        <v>92804</v>
      </c>
      <c r="B4968" s="4" t="s">
        <v>701</v>
      </c>
      <c r="C4968" s="4" t="s">
        <v>92801</v>
      </c>
      <c r="D4968" s="4" t="s">
        <v>6223</v>
      </c>
      <c r="E4968" s="4" t="s">
        <v>27</v>
      </c>
      <c r="F4968" s="4">
        <v>7087697967</v>
      </c>
      <c r="G4968" s="4">
        <v>9815741116</v>
      </c>
      <c r="H4968" s="4" t="s">
        <v>92802</v>
      </c>
      <c r="I4968" s="4" t="s">
        <v>92803</v>
      </c>
      <c r="J4968" s="4" t="s">
        <v>92805</v>
      </c>
      <c r="L4968" s="4"/>
      <c r="M4968" s="4" t="s">
        <v>701</v>
      </c>
      <c r="N4968" s="4">
        <v>140105</v>
      </c>
      <c r="O4968" s="4"/>
      <c r="P4968" s="4">
        <v>8046027801</v>
      </c>
      <c r="Q4968" s="31" t="s">
        <v>206744</v>
      </c>
      <c r="R4968" s="4"/>
      <c r="S4968" s="13" t="s">
        <v>194068</v>
      </c>
      <c r="T4968" s="13"/>
      <c r="U4968" s="13"/>
      <c r="V4968" s="13"/>
      <c r="W4968" s="13"/>
    </row>
    <row r="4969" spans="1:23" ht="45" x14ac:dyDescent="0.25">
      <c r="A4969" s="4" t="s">
        <v>93839</v>
      </c>
      <c r="B4969" s="4" t="s">
        <v>701</v>
      </c>
      <c r="C4969" s="4" t="s">
        <v>93837</v>
      </c>
      <c r="D4969" s="4" t="s">
        <v>194</v>
      </c>
      <c r="E4969" s="4" t="s">
        <v>34</v>
      </c>
      <c r="F4969" s="4">
        <v>9779333863</v>
      </c>
      <c r="G4969" s="4">
        <v>7696568424</v>
      </c>
      <c r="H4969" s="4" t="s">
        <v>93838</v>
      </c>
      <c r="I4969" s="4"/>
      <c r="J4969" s="4" t="s">
        <v>93840</v>
      </c>
      <c r="L4969" s="4"/>
      <c r="M4969" s="4" t="s">
        <v>701</v>
      </c>
      <c r="N4969" s="4">
        <v>160059</v>
      </c>
      <c r="O4969" s="4" t="s">
        <v>93841</v>
      </c>
      <c r="P4969" s="4">
        <v>8045317116</v>
      </c>
      <c r="Q4969" s="31" t="s">
        <v>206745</v>
      </c>
      <c r="R4969" s="4"/>
      <c r="S4969" s="13" t="s">
        <v>194069</v>
      </c>
      <c r="T4969" s="13"/>
      <c r="U4969" s="13"/>
      <c r="V4969" s="13"/>
      <c r="W4969" s="13"/>
    </row>
    <row r="4970" spans="1:23" ht="30" x14ac:dyDescent="0.25">
      <c r="A4970" s="4" t="s">
        <v>94487</v>
      </c>
      <c r="B4970" s="4" t="s">
        <v>701</v>
      </c>
      <c r="C4970" s="4" t="s">
        <v>14173</v>
      </c>
      <c r="D4970" s="4" t="s">
        <v>194</v>
      </c>
      <c r="E4970" s="4" t="s">
        <v>34</v>
      </c>
      <c r="F4970" s="4">
        <v>9872727202</v>
      </c>
      <c r="G4970" s="4">
        <v>9815606423</v>
      </c>
      <c r="H4970" s="4" t="s">
        <v>94485</v>
      </c>
      <c r="I4970" s="4" t="s">
        <v>94486</v>
      </c>
      <c r="J4970" s="4" t="s">
        <v>94488</v>
      </c>
      <c r="L4970" s="4"/>
      <c r="M4970" s="4" t="s">
        <v>701</v>
      </c>
      <c r="N4970" s="4">
        <v>160014</v>
      </c>
      <c r="O4970" s="4" t="s">
        <v>94489</v>
      </c>
      <c r="P4970" s="4">
        <v>8045319184</v>
      </c>
      <c r="Q4970" s="31" t="s">
        <v>94484</v>
      </c>
      <c r="R4970" s="4"/>
      <c r="S4970" s="13" t="s">
        <v>226216</v>
      </c>
      <c r="T4970" s="13"/>
      <c r="U4970" s="13"/>
      <c r="V4970" s="13"/>
      <c r="W4970" s="13"/>
    </row>
    <row r="4971" spans="1:23" x14ac:dyDescent="0.25">
      <c r="A4971" s="4" t="s">
        <v>96532</v>
      </c>
      <c r="B4971" s="4" t="s">
        <v>701</v>
      </c>
      <c r="C4971" s="4" t="s">
        <v>562</v>
      </c>
      <c r="D4971" s="4" t="s">
        <v>570</v>
      </c>
      <c r="E4971" s="4" t="s">
        <v>34</v>
      </c>
      <c r="F4971" s="4">
        <v>9041700156</v>
      </c>
      <c r="G4971" s="4">
        <v>9041119993</v>
      </c>
      <c r="H4971" s="4" t="s">
        <v>96531</v>
      </c>
      <c r="I4971" s="4"/>
      <c r="J4971" s="4" t="s">
        <v>96533</v>
      </c>
      <c r="L4971" s="4" t="s">
        <v>9423</v>
      </c>
      <c r="M4971" s="4" t="s">
        <v>701</v>
      </c>
      <c r="N4971" s="4">
        <v>160101</v>
      </c>
      <c r="O4971" s="4"/>
      <c r="P4971" s="4">
        <v>8045319416</v>
      </c>
      <c r="Q4971" s="31"/>
      <c r="R4971" s="4"/>
      <c r="S4971" s="13" t="s">
        <v>226217</v>
      </c>
      <c r="T4971" s="13"/>
      <c r="U4971" s="13"/>
      <c r="V4971" s="13"/>
      <c r="W4971" s="13"/>
    </row>
    <row r="4972" spans="1:23" x14ac:dyDescent="0.25">
      <c r="A4972" s="4" t="s">
        <v>97348</v>
      </c>
      <c r="B4972" s="4" t="s">
        <v>701</v>
      </c>
      <c r="C4972" s="4" t="s">
        <v>97346</v>
      </c>
      <c r="D4972" s="4" t="s">
        <v>194</v>
      </c>
      <c r="E4972" s="4"/>
      <c r="F4972" s="4">
        <v>9888164671</v>
      </c>
      <c r="G4972" s="4"/>
      <c r="H4972" s="4" t="s">
        <v>97347</v>
      </c>
      <c r="I4972" s="4"/>
      <c r="J4972" s="4" t="s">
        <v>97349</v>
      </c>
      <c r="L4972" s="4" t="s">
        <v>97350</v>
      </c>
      <c r="M4972" s="4" t="s">
        <v>701</v>
      </c>
      <c r="N4972" s="4">
        <v>160014</v>
      </c>
      <c r="O4972" s="4"/>
      <c r="P4972" s="4">
        <v>8048426871</v>
      </c>
      <c r="Q4972" s="31"/>
      <c r="R4972" s="4"/>
      <c r="S4972" s="13" t="s">
        <v>226218</v>
      </c>
      <c r="T4972" s="13"/>
      <c r="U4972" s="13"/>
      <c r="V4972" s="13"/>
      <c r="W4972" s="13"/>
    </row>
    <row r="4973" spans="1:23" x14ac:dyDescent="0.25">
      <c r="A4973" s="4" t="s">
        <v>98155</v>
      </c>
      <c r="B4973" s="4" t="s">
        <v>701</v>
      </c>
      <c r="C4973" s="4" t="s">
        <v>434</v>
      </c>
      <c r="D4973" s="4" t="s">
        <v>8996</v>
      </c>
      <c r="E4973" s="4" t="s">
        <v>34</v>
      </c>
      <c r="F4973" s="4">
        <v>9815359199</v>
      </c>
      <c r="G4973" s="4"/>
      <c r="H4973" s="4" t="s">
        <v>98154</v>
      </c>
      <c r="I4973" s="4"/>
      <c r="J4973" s="4" t="s">
        <v>98156</v>
      </c>
      <c r="L4973" s="4" t="s">
        <v>98157</v>
      </c>
      <c r="M4973" s="4" t="s">
        <v>701</v>
      </c>
      <c r="N4973" s="4">
        <v>160002</v>
      </c>
      <c r="O4973" s="4"/>
      <c r="P4973" s="4">
        <v>8046074625</v>
      </c>
      <c r="Q4973" s="31"/>
      <c r="R4973" s="4"/>
      <c r="S4973" s="13" t="s">
        <v>199575</v>
      </c>
      <c r="T4973" s="13"/>
      <c r="U4973" s="13"/>
      <c r="V4973" s="13"/>
      <c r="W4973" s="13"/>
    </row>
    <row r="4974" spans="1:23" x14ac:dyDescent="0.25">
      <c r="A4974" s="4" t="s">
        <v>98986</v>
      </c>
      <c r="B4974" s="4" t="s">
        <v>701</v>
      </c>
      <c r="C4974" s="4" t="s">
        <v>2848</v>
      </c>
      <c r="D4974" s="4" t="s">
        <v>5612</v>
      </c>
      <c r="E4974" s="4" t="s">
        <v>27</v>
      </c>
      <c r="F4974" s="4">
        <v>9815988850</v>
      </c>
      <c r="G4974" s="4"/>
      <c r="H4974" s="4" t="s">
        <v>98984</v>
      </c>
      <c r="I4974" s="4" t="s">
        <v>98985</v>
      </c>
      <c r="J4974" s="4" t="s">
        <v>98987</v>
      </c>
      <c r="L4974" s="4" t="s">
        <v>98988</v>
      </c>
      <c r="M4974" s="4" t="s">
        <v>701</v>
      </c>
      <c r="N4974" s="4">
        <v>160055</v>
      </c>
      <c r="O4974" s="4" t="s">
        <v>98989</v>
      </c>
      <c r="P4974" s="4">
        <v>8048418250</v>
      </c>
      <c r="Q4974" s="31"/>
      <c r="R4974" s="4"/>
      <c r="S4974" s="13" t="s">
        <v>213097</v>
      </c>
      <c r="T4974" s="13"/>
      <c r="U4974" s="13"/>
      <c r="V4974" s="13"/>
      <c r="W4974" s="13"/>
    </row>
    <row r="4975" spans="1:23" ht="45" x14ac:dyDescent="0.25">
      <c r="A4975" s="4" t="s">
        <v>99763</v>
      </c>
      <c r="B4975" s="4" t="s">
        <v>701</v>
      </c>
      <c r="C4975" s="4" t="s">
        <v>99760</v>
      </c>
      <c r="D4975" s="4" t="s">
        <v>194</v>
      </c>
      <c r="E4975" s="4" t="s">
        <v>74</v>
      </c>
      <c r="F4975" s="4">
        <v>9357830009</v>
      </c>
      <c r="G4975" s="4">
        <v>9878377771</v>
      </c>
      <c r="H4975" s="4" t="s">
        <v>99761</v>
      </c>
      <c r="I4975" s="4" t="s">
        <v>99762</v>
      </c>
      <c r="J4975" s="4" t="s">
        <v>99764</v>
      </c>
      <c r="L4975" s="4"/>
      <c r="M4975" s="4" t="s">
        <v>701</v>
      </c>
      <c r="N4975" s="4">
        <v>160022</v>
      </c>
      <c r="O4975" s="4" t="s">
        <v>99765</v>
      </c>
      <c r="P4975" s="4">
        <v>8071640776</v>
      </c>
      <c r="Q4975" s="31" t="s">
        <v>99759</v>
      </c>
      <c r="R4975" s="4"/>
      <c r="S4975" s="13" t="s">
        <v>226219</v>
      </c>
      <c r="T4975" s="13"/>
      <c r="U4975" s="13"/>
      <c r="V4975" s="13"/>
      <c r="W4975" s="13"/>
    </row>
    <row r="4976" spans="1:23" ht="45" x14ac:dyDescent="0.25">
      <c r="A4976" s="4" t="s">
        <v>100507</v>
      </c>
      <c r="B4976" s="4" t="s">
        <v>701</v>
      </c>
      <c r="C4976" s="4" t="s">
        <v>100504</v>
      </c>
      <c r="D4976" s="4" t="s">
        <v>7828</v>
      </c>
      <c r="E4976" s="4" t="s">
        <v>4612</v>
      </c>
      <c r="F4976" s="4">
        <v>8146584178</v>
      </c>
      <c r="G4976" s="4">
        <v>8146552605</v>
      </c>
      <c r="H4976" s="4" t="s">
        <v>100505</v>
      </c>
      <c r="I4976" s="4" t="s">
        <v>100506</v>
      </c>
      <c r="J4976" s="4" t="s">
        <v>100508</v>
      </c>
      <c r="L4976" s="4" t="s">
        <v>100509</v>
      </c>
      <c r="M4976" s="4" t="s">
        <v>701</v>
      </c>
      <c r="N4976" s="4">
        <v>160002</v>
      </c>
      <c r="O4976" s="4" t="s">
        <v>100510</v>
      </c>
      <c r="P4976" s="4">
        <v>8042985346</v>
      </c>
      <c r="Q4976" s="31" t="s">
        <v>100503</v>
      </c>
      <c r="R4976" s="4"/>
      <c r="S4976" s="13" t="s">
        <v>226220</v>
      </c>
      <c r="T4976" s="13"/>
      <c r="U4976" s="13"/>
      <c r="V4976" s="13"/>
      <c r="W4976" s="13"/>
    </row>
    <row r="4977" spans="1:23" ht="45" x14ac:dyDescent="0.25">
      <c r="A4977" s="4" t="s">
        <v>101225</v>
      </c>
      <c r="B4977" s="4" t="s">
        <v>701</v>
      </c>
      <c r="C4977" s="4" t="s">
        <v>18554</v>
      </c>
      <c r="D4977" s="4" t="s">
        <v>149</v>
      </c>
      <c r="E4977" s="4" t="s">
        <v>74</v>
      </c>
      <c r="F4977" s="4">
        <v>8968991419</v>
      </c>
      <c r="G4977" s="4">
        <v>8283839328</v>
      </c>
      <c r="H4977" s="4" t="s">
        <v>101224</v>
      </c>
      <c r="I4977" s="4"/>
      <c r="J4977" s="4" t="s">
        <v>101226</v>
      </c>
      <c r="L4977" s="4" t="s">
        <v>8179</v>
      </c>
      <c r="M4977" s="4" t="s">
        <v>701</v>
      </c>
      <c r="N4977" s="4">
        <v>160036</v>
      </c>
      <c r="O4977" s="4"/>
      <c r="P4977" s="4">
        <v>8071591588</v>
      </c>
      <c r="Q4977" s="31" t="s">
        <v>206746</v>
      </c>
      <c r="R4977" s="4"/>
      <c r="S4977" s="13" t="s">
        <v>194070</v>
      </c>
      <c r="T4977" s="13"/>
      <c r="U4977" s="13"/>
      <c r="V4977" s="13"/>
      <c r="W4977" s="13"/>
    </row>
    <row r="4978" spans="1:23" ht="45" x14ac:dyDescent="0.25">
      <c r="A4978" s="4" t="s">
        <v>102764</v>
      </c>
      <c r="B4978" s="4" t="s">
        <v>701</v>
      </c>
      <c r="C4978" s="4" t="s">
        <v>27685</v>
      </c>
      <c r="D4978" s="4" t="s">
        <v>194</v>
      </c>
      <c r="E4978" s="4" t="s">
        <v>34</v>
      </c>
      <c r="F4978" s="4">
        <v>9501004818</v>
      </c>
      <c r="G4978" s="4">
        <v>9417004818</v>
      </c>
      <c r="H4978" s="4" t="s">
        <v>102763</v>
      </c>
      <c r="I4978" s="4"/>
      <c r="J4978" s="4" t="s">
        <v>102765</v>
      </c>
      <c r="L4978" s="4" t="s">
        <v>102766</v>
      </c>
      <c r="M4978" s="4" t="s">
        <v>701</v>
      </c>
      <c r="N4978" s="4">
        <v>160019</v>
      </c>
      <c r="O4978" s="4"/>
      <c r="P4978" s="4">
        <v>8048571778</v>
      </c>
      <c r="Q4978" s="31" t="s">
        <v>102762</v>
      </c>
      <c r="R4978" s="4"/>
      <c r="S4978" s="13" t="s">
        <v>226221</v>
      </c>
      <c r="T4978" s="13"/>
      <c r="U4978" s="13"/>
      <c r="V4978" s="13"/>
      <c r="W4978" s="13"/>
    </row>
    <row r="4979" spans="1:23" ht="45" x14ac:dyDescent="0.25">
      <c r="A4979" s="4" t="s">
        <v>102849</v>
      </c>
      <c r="B4979" s="4" t="s">
        <v>701</v>
      </c>
      <c r="C4979" s="4" t="s">
        <v>2792</v>
      </c>
      <c r="D4979" s="4" t="s">
        <v>337</v>
      </c>
      <c r="E4979" s="4" t="s">
        <v>34</v>
      </c>
      <c r="F4979" s="4">
        <v>9888852280</v>
      </c>
      <c r="G4979" s="4"/>
      <c r="H4979" s="4" t="s">
        <v>102847</v>
      </c>
      <c r="I4979" s="4" t="s">
        <v>102848</v>
      </c>
      <c r="J4979" s="4" t="s">
        <v>102850</v>
      </c>
      <c r="L4979" s="4" t="s">
        <v>102851</v>
      </c>
      <c r="M4979" s="4" t="s">
        <v>701</v>
      </c>
      <c r="N4979" s="4">
        <v>160036</v>
      </c>
      <c r="O4979" s="4" t="s">
        <v>102852</v>
      </c>
      <c r="P4979" s="4">
        <v>8041947400</v>
      </c>
      <c r="Q4979" s="31" t="s">
        <v>206747</v>
      </c>
      <c r="R4979" s="4"/>
      <c r="S4979" s="13" t="s">
        <v>194071</v>
      </c>
      <c r="T4979" s="13"/>
      <c r="U4979" s="13"/>
      <c r="V4979" s="13"/>
      <c r="W4979" s="13"/>
    </row>
    <row r="4980" spans="1:23" ht="45" x14ac:dyDescent="0.25">
      <c r="A4980" s="4" t="s">
        <v>102918</v>
      </c>
      <c r="B4980" s="4" t="s">
        <v>701</v>
      </c>
      <c r="C4980" s="4" t="s">
        <v>882</v>
      </c>
      <c r="D4980" s="4" t="s">
        <v>99</v>
      </c>
      <c r="E4980" s="4" t="s">
        <v>27</v>
      </c>
      <c r="F4980" s="4">
        <v>8288828892</v>
      </c>
      <c r="G4980" s="4">
        <v>9023348300</v>
      </c>
      <c r="H4980" s="4" t="s">
        <v>102917</v>
      </c>
      <c r="I4980" s="4"/>
      <c r="J4980" s="4" t="s">
        <v>102919</v>
      </c>
      <c r="L4980" s="4" t="s">
        <v>9423</v>
      </c>
      <c r="M4980" s="4" t="s">
        <v>701</v>
      </c>
      <c r="N4980" s="4">
        <v>160101</v>
      </c>
      <c r="O4980" s="4" t="s">
        <v>102920</v>
      </c>
      <c r="P4980" s="4">
        <v>8046070690</v>
      </c>
      <c r="Q4980" s="31" t="s">
        <v>102916</v>
      </c>
      <c r="R4980" s="4"/>
      <c r="S4980" s="13" t="s">
        <v>226222</v>
      </c>
      <c r="T4980" s="13"/>
      <c r="U4980" s="13"/>
      <c r="V4980" s="13"/>
      <c r="W4980" s="13"/>
    </row>
    <row r="4981" spans="1:23" ht="45" x14ac:dyDescent="0.25">
      <c r="A4981" s="4" t="s">
        <v>104346</v>
      </c>
      <c r="B4981" s="4" t="s">
        <v>701</v>
      </c>
      <c r="C4981" s="4" t="s">
        <v>20700</v>
      </c>
      <c r="D4981" s="4" t="s">
        <v>13668</v>
      </c>
      <c r="E4981" s="4" t="s">
        <v>175</v>
      </c>
      <c r="F4981" s="4">
        <v>9216818887</v>
      </c>
      <c r="G4981" s="4">
        <v>9216828887</v>
      </c>
      <c r="H4981" s="4" t="s">
        <v>104344</v>
      </c>
      <c r="I4981" s="4" t="s">
        <v>104345</v>
      </c>
      <c r="J4981" s="4" t="s">
        <v>104347</v>
      </c>
      <c r="L4981" s="4" t="s">
        <v>104348</v>
      </c>
      <c r="M4981" s="4" t="s">
        <v>701</v>
      </c>
      <c r="N4981" s="4">
        <v>160017</v>
      </c>
      <c r="O4981" s="4"/>
      <c r="P4981" s="4">
        <v>8048601363</v>
      </c>
      <c r="Q4981" s="31" t="s">
        <v>104343</v>
      </c>
      <c r="R4981" s="4"/>
      <c r="S4981" s="13" t="s">
        <v>226223</v>
      </c>
      <c r="T4981" s="13"/>
      <c r="U4981" s="13"/>
      <c r="V4981" s="13"/>
      <c r="W4981" s="13"/>
    </row>
    <row r="4982" spans="1:23" ht="30" x14ac:dyDescent="0.25">
      <c r="A4982" s="4" t="s">
        <v>106486</v>
      </c>
      <c r="B4982" s="4" t="s">
        <v>701</v>
      </c>
      <c r="C4982" s="4" t="s">
        <v>33730</v>
      </c>
      <c r="D4982" s="4" t="s">
        <v>31052</v>
      </c>
      <c r="E4982" s="4" t="s">
        <v>65</v>
      </c>
      <c r="F4982" s="4">
        <v>9779919479</v>
      </c>
      <c r="G4982" s="4">
        <v>9815390479</v>
      </c>
      <c r="H4982" s="4" t="s">
        <v>106485</v>
      </c>
      <c r="I4982" s="4"/>
      <c r="J4982" s="4" t="s">
        <v>106487</v>
      </c>
      <c r="L4982" s="4" t="s">
        <v>106488</v>
      </c>
      <c r="M4982" s="4" t="s">
        <v>701</v>
      </c>
      <c r="N4982" s="4">
        <v>160030</v>
      </c>
      <c r="O4982" s="4" t="s">
        <v>106489</v>
      </c>
      <c r="P4982" s="4">
        <v>8046076166</v>
      </c>
      <c r="Q4982" s="31" t="s">
        <v>106484</v>
      </c>
      <c r="R4982" s="4"/>
      <c r="S4982" s="13" t="s">
        <v>199576</v>
      </c>
      <c r="T4982" s="13"/>
      <c r="U4982" s="13"/>
      <c r="V4982" s="13"/>
      <c r="W4982" s="13"/>
    </row>
    <row r="4983" spans="1:23" ht="45" x14ac:dyDescent="0.25">
      <c r="A4983" s="4" t="s">
        <v>106915</v>
      </c>
      <c r="B4983" s="4" t="s">
        <v>701</v>
      </c>
      <c r="C4983" s="4" t="s">
        <v>12110</v>
      </c>
      <c r="D4983" s="4" t="s">
        <v>106912</v>
      </c>
      <c r="E4983" s="4" t="s">
        <v>27</v>
      </c>
      <c r="F4983" s="4">
        <v>9988126853</v>
      </c>
      <c r="G4983" s="4">
        <v>9041012501</v>
      </c>
      <c r="H4983" s="4" t="s">
        <v>106913</v>
      </c>
      <c r="I4983" s="4" t="s">
        <v>106914</v>
      </c>
      <c r="J4983" s="4" t="s">
        <v>106916</v>
      </c>
      <c r="L4983" s="4" t="s">
        <v>47480</v>
      </c>
      <c r="M4983" s="4" t="s">
        <v>701</v>
      </c>
      <c r="N4983" s="4">
        <v>160047</v>
      </c>
      <c r="O4983" s="4" t="s">
        <v>106917</v>
      </c>
      <c r="P4983" s="4">
        <v>8048706791</v>
      </c>
      <c r="Q4983" s="31" t="s">
        <v>106911</v>
      </c>
      <c r="R4983" s="4"/>
      <c r="S4983" s="13" t="s">
        <v>213098</v>
      </c>
      <c r="T4983" s="13"/>
      <c r="U4983" s="13"/>
      <c r="V4983" s="13"/>
      <c r="W4983" s="13"/>
    </row>
    <row r="4984" spans="1:23" ht="45" x14ac:dyDescent="0.25">
      <c r="A4984" s="4" t="s">
        <v>108376</v>
      </c>
      <c r="B4984" s="4" t="s">
        <v>701</v>
      </c>
      <c r="C4984" s="4" t="s">
        <v>108373</v>
      </c>
      <c r="D4984" s="4" t="s">
        <v>194</v>
      </c>
      <c r="E4984" s="4" t="s">
        <v>34</v>
      </c>
      <c r="F4984" s="4">
        <v>9872445858</v>
      </c>
      <c r="G4984" s="4">
        <v>9501077198</v>
      </c>
      <c r="H4984" s="4" t="s">
        <v>108374</v>
      </c>
      <c r="I4984" s="4" t="s">
        <v>108375</v>
      </c>
      <c r="J4984" s="4" t="s">
        <v>108377</v>
      </c>
      <c r="L4984" s="4" t="s">
        <v>600</v>
      </c>
      <c r="M4984" s="4" t="s">
        <v>38538</v>
      </c>
      <c r="N4984" s="4">
        <v>160002</v>
      </c>
      <c r="O4984" s="4" t="s">
        <v>108378</v>
      </c>
      <c r="P4984" s="4">
        <v>8045386962</v>
      </c>
      <c r="Q4984" s="31" t="s">
        <v>108372</v>
      </c>
      <c r="R4984" s="4"/>
      <c r="S4984" s="13" t="s">
        <v>226224</v>
      </c>
      <c r="T4984" s="13"/>
      <c r="U4984" s="13"/>
      <c r="V4984" s="13"/>
      <c r="W4984" s="13"/>
    </row>
    <row r="4985" spans="1:23" x14ac:dyDescent="0.25">
      <c r="A4985" s="4" t="s">
        <v>110033</v>
      </c>
      <c r="B4985" s="4" t="s">
        <v>701</v>
      </c>
      <c r="C4985" s="4" t="s">
        <v>110029</v>
      </c>
      <c r="D4985" s="4" t="s">
        <v>110030</v>
      </c>
      <c r="E4985" s="4" t="s">
        <v>235</v>
      </c>
      <c r="F4985" s="4">
        <v>9592226666</v>
      </c>
      <c r="G4985" s="4"/>
      <c r="H4985" s="4" t="s">
        <v>110031</v>
      </c>
      <c r="I4985" s="4" t="s">
        <v>110032</v>
      </c>
      <c r="J4985" s="4" t="s">
        <v>110034</v>
      </c>
      <c r="L4985" s="4" t="s">
        <v>110035</v>
      </c>
      <c r="M4985" s="4" t="s">
        <v>701</v>
      </c>
      <c r="N4985" s="4">
        <v>160002</v>
      </c>
      <c r="O4985" s="4"/>
      <c r="P4985" s="4">
        <v>8048076801</v>
      </c>
      <c r="Q4985" s="31"/>
      <c r="R4985" s="4"/>
      <c r="S4985" s="13" t="s">
        <v>226225</v>
      </c>
      <c r="T4985" s="13"/>
      <c r="U4985" s="13"/>
      <c r="V4985" s="13"/>
      <c r="W4985" s="13"/>
    </row>
    <row r="4986" spans="1:23" x14ac:dyDescent="0.25">
      <c r="A4986" s="4" t="s">
        <v>18630</v>
      </c>
      <c r="B4986" s="4" t="s">
        <v>701</v>
      </c>
      <c r="C4986" s="4" t="s">
        <v>956</v>
      </c>
      <c r="D4986" s="4" t="s">
        <v>149</v>
      </c>
      <c r="E4986" s="4" t="s">
        <v>34</v>
      </c>
      <c r="F4986" s="4">
        <v>9915007549</v>
      </c>
      <c r="G4986" s="4">
        <v>7087000310</v>
      </c>
      <c r="H4986" s="4" t="s">
        <v>110057</v>
      </c>
      <c r="I4986" s="4"/>
      <c r="J4986" s="4" t="s">
        <v>110058</v>
      </c>
      <c r="L4986" s="4" t="s">
        <v>12726</v>
      </c>
      <c r="M4986" s="4" t="s">
        <v>701</v>
      </c>
      <c r="N4986" s="4">
        <v>160022</v>
      </c>
      <c r="O4986" s="4"/>
      <c r="P4986" s="4">
        <v>8045385481</v>
      </c>
      <c r="Q4986" s="31"/>
      <c r="R4986" s="4"/>
      <c r="S4986" s="13" t="s">
        <v>199577</v>
      </c>
      <c r="T4986" s="13"/>
      <c r="U4986" s="13"/>
      <c r="V4986" s="13"/>
      <c r="W4986" s="13"/>
    </row>
    <row r="4987" spans="1:23" x14ac:dyDescent="0.25">
      <c r="A4987" s="4" t="s">
        <v>113677</v>
      </c>
      <c r="B4987" s="4" t="s">
        <v>701</v>
      </c>
      <c r="C4987" s="4" t="s">
        <v>1461</v>
      </c>
      <c r="D4987" s="4" t="s">
        <v>98266</v>
      </c>
      <c r="E4987" s="4" t="s">
        <v>34</v>
      </c>
      <c r="F4987" s="4">
        <v>9465123677</v>
      </c>
      <c r="G4987" s="4"/>
      <c r="H4987" s="4" t="s">
        <v>113676</v>
      </c>
      <c r="I4987" s="4"/>
      <c r="J4987" s="4" t="s">
        <v>113678</v>
      </c>
      <c r="L4987" s="4"/>
      <c r="M4987" s="4" t="s">
        <v>701</v>
      </c>
      <c r="N4987" s="4">
        <v>160017</v>
      </c>
      <c r="O4987" s="4"/>
      <c r="P4987" s="4"/>
      <c r="Q4987" s="31"/>
      <c r="R4987" s="4"/>
      <c r="S4987" s="13" t="s">
        <v>226226</v>
      </c>
      <c r="T4987" s="13"/>
      <c r="U4987" s="13"/>
      <c r="V4987" s="13"/>
      <c r="W4987" s="13"/>
    </row>
    <row r="4988" spans="1:23" x14ac:dyDescent="0.25">
      <c r="A4988" s="4" t="s">
        <v>114043</v>
      </c>
      <c r="B4988" s="4" t="s">
        <v>701</v>
      </c>
      <c r="C4988" s="4" t="s">
        <v>20230</v>
      </c>
      <c r="D4988" s="4"/>
      <c r="E4988" s="4" t="s">
        <v>27</v>
      </c>
      <c r="F4988" s="4">
        <v>9815886511</v>
      </c>
      <c r="G4988" s="4"/>
      <c r="H4988" s="4" t="s">
        <v>114041</v>
      </c>
      <c r="I4988" s="4" t="s">
        <v>114042</v>
      </c>
      <c r="J4988" s="4" t="s">
        <v>114044</v>
      </c>
      <c r="L4988" s="4" t="s">
        <v>93914</v>
      </c>
      <c r="M4988" s="4" t="s">
        <v>701</v>
      </c>
      <c r="N4988" s="4">
        <v>160059</v>
      </c>
      <c r="O4988" s="4"/>
      <c r="P4988" s="4"/>
      <c r="Q4988" s="31"/>
      <c r="R4988" s="4"/>
      <c r="S4988" s="13" t="s">
        <v>114040</v>
      </c>
      <c r="T4988" s="13"/>
      <c r="U4988" s="13"/>
      <c r="V4988" s="13"/>
      <c r="W4988" s="13"/>
    </row>
    <row r="4989" spans="1:23" x14ac:dyDescent="0.25">
      <c r="A4989" s="4" t="s">
        <v>115907</v>
      </c>
      <c r="B4989" s="4" t="s">
        <v>701</v>
      </c>
      <c r="C4989" s="4" t="s">
        <v>48749</v>
      </c>
      <c r="D4989" s="4" t="s">
        <v>4679</v>
      </c>
      <c r="E4989" s="4" t="s">
        <v>6176</v>
      </c>
      <c r="F4989" s="4">
        <v>9876000088</v>
      </c>
      <c r="G4989" s="4">
        <v>9915600030</v>
      </c>
      <c r="H4989" s="4" t="s">
        <v>115906</v>
      </c>
      <c r="I4989" s="4"/>
      <c r="J4989" s="4" t="s">
        <v>115908</v>
      </c>
      <c r="L4989" s="4" t="s">
        <v>9423</v>
      </c>
      <c r="M4989" s="4" t="s">
        <v>701</v>
      </c>
      <c r="N4989" s="4">
        <v>160101</v>
      </c>
      <c r="O4989" s="4" t="s">
        <v>115909</v>
      </c>
      <c r="P4989" s="4"/>
      <c r="Q4989" s="31"/>
      <c r="R4989" s="4"/>
      <c r="S4989" s="13" t="s">
        <v>115905</v>
      </c>
      <c r="T4989" s="13"/>
      <c r="U4989" s="13"/>
      <c r="V4989" s="13"/>
      <c r="W4989" s="13"/>
    </row>
    <row r="4990" spans="1:23" ht="30" x14ac:dyDescent="0.25">
      <c r="A4990" s="4" t="s">
        <v>116933</v>
      </c>
      <c r="B4990" s="4" t="s">
        <v>701</v>
      </c>
      <c r="C4990" s="4" t="s">
        <v>116931</v>
      </c>
      <c r="D4990" s="4"/>
      <c r="E4990" s="4" t="s">
        <v>27</v>
      </c>
      <c r="F4990" s="4">
        <v>9872229995</v>
      </c>
      <c r="G4990" s="4">
        <v>9390600001</v>
      </c>
      <c r="H4990" s="4" t="s">
        <v>116932</v>
      </c>
      <c r="I4990" s="4"/>
      <c r="J4990" s="4" t="s">
        <v>116934</v>
      </c>
      <c r="L4990" s="4" t="s">
        <v>98988</v>
      </c>
      <c r="M4990" s="4" t="s">
        <v>701</v>
      </c>
      <c r="N4990" s="4">
        <v>160022</v>
      </c>
      <c r="O4990" s="4" t="s">
        <v>116935</v>
      </c>
      <c r="P4990" s="4"/>
      <c r="Q4990" s="31" t="s">
        <v>116930</v>
      </c>
      <c r="R4990" s="4"/>
      <c r="S4990" s="13" t="s">
        <v>199578</v>
      </c>
      <c r="T4990" s="13"/>
      <c r="U4990" s="13"/>
      <c r="V4990" s="13"/>
      <c r="W4990" s="13"/>
    </row>
    <row r="4991" spans="1:23" ht="45" x14ac:dyDescent="0.25">
      <c r="A4991" s="4" t="s">
        <v>118308</v>
      </c>
      <c r="B4991" s="4" t="s">
        <v>701</v>
      </c>
      <c r="C4991" s="4" t="s">
        <v>17957</v>
      </c>
      <c r="D4991" s="4" t="s">
        <v>118306</v>
      </c>
      <c r="E4991" s="4" t="s">
        <v>27</v>
      </c>
      <c r="F4991" s="4">
        <v>9814103684</v>
      </c>
      <c r="G4991" s="4">
        <v>9216776624</v>
      </c>
      <c r="H4991" s="4" t="s">
        <v>118307</v>
      </c>
      <c r="I4991" s="4"/>
      <c r="J4991" s="4" t="s">
        <v>118309</v>
      </c>
      <c r="L4991" s="4" t="s">
        <v>118310</v>
      </c>
      <c r="M4991" s="4" t="s">
        <v>701</v>
      </c>
      <c r="N4991" s="4">
        <v>160101</v>
      </c>
      <c r="O4991" s="4"/>
      <c r="P4991" s="4"/>
      <c r="Q4991" s="31" t="s">
        <v>118305</v>
      </c>
      <c r="R4991" s="4"/>
      <c r="S4991" s="13" t="s">
        <v>199579</v>
      </c>
      <c r="T4991" s="13"/>
      <c r="U4991" s="13"/>
      <c r="V4991" s="13"/>
      <c r="W4991" s="13"/>
    </row>
    <row r="4992" spans="1:23" x14ac:dyDescent="0.25">
      <c r="A4992" s="4" t="s">
        <v>118441</v>
      </c>
      <c r="B4992" s="4" t="s">
        <v>701</v>
      </c>
      <c r="C4992" s="4" t="s">
        <v>484</v>
      </c>
      <c r="D4992" s="4" t="s">
        <v>4074</v>
      </c>
      <c r="E4992" s="4" t="s">
        <v>27</v>
      </c>
      <c r="F4992" s="4">
        <v>9876022899</v>
      </c>
      <c r="G4992" s="4"/>
      <c r="H4992" s="4" t="s">
        <v>118440</v>
      </c>
      <c r="I4992" s="4"/>
      <c r="J4992" s="4" t="s">
        <v>118442</v>
      </c>
      <c r="L4992" s="4" t="s">
        <v>118443</v>
      </c>
      <c r="M4992" s="4" t="s">
        <v>701</v>
      </c>
      <c r="N4992" s="4">
        <v>160019</v>
      </c>
      <c r="O4992" s="4" t="s">
        <v>118444</v>
      </c>
      <c r="P4992" s="4"/>
      <c r="Q4992" s="31"/>
      <c r="R4992" s="4"/>
      <c r="S4992" s="13" t="s">
        <v>199580</v>
      </c>
      <c r="T4992" s="13"/>
      <c r="U4992" s="13"/>
      <c r="V4992" s="13"/>
      <c r="W4992" s="13"/>
    </row>
    <row r="4993" spans="1:23" ht="30" x14ac:dyDescent="0.25">
      <c r="A4993" s="4" t="s">
        <v>119139</v>
      </c>
      <c r="B4993" s="4" t="s">
        <v>701</v>
      </c>
      <c r="C4993" s="4" t="s">
        <v>12288</v>
      </c>
      <c r="D4993" s="4" t="s">
        <v>6645</v>
      </c>
      <c r="E4993" s="4" t="s">
        <v>34</v>
      </c>
      <c r="F4993" s="4">
        <v>8968802004</v>
      </c>
      <c r="G4993" s="4">
        <v>9815173776</v>
      </c>
      <c r="H4993" s="4" t="s">
        <v>119138</v>
      </c>
      <c r="I4993" s="4"/>
      <c r="J4993" s="4" t="s">
        <v>119140</v>
      </c>
      <c r="L4993" s="4"/>
      <c r="M4993" s="4" t="s">
        <v>701</v>
      </c>
      <c r="N4993" s="4">
        <v>160034</v>
      </c>
      <c r="O4993" s="4"/>
      <c r="P4993" s="4"/>
      <c r="Q4993" s="31" t="s">
        <v>119137</v>
      </c>
      <c r="R4993" s="4"/>
      <c r="S4993" s="13" t="s">
        <v>119137</v>
      </c>
      <c r="T4993" s="13"/>
      <c r="U4993" s="13"/>
      <c r="V4993" s="13"/>
      <c r="W4993" s="13"/>
    </row>
    <row r="4994" spans="1:23" x14ac:dyDescent="0.25">
      <c r="A4994" s="4" t="s">
        <v>68317</v>
      </c>
      <c r="B4994" s="4" t="s">
        <v>701</v>
      </c>
      <c r="C4994" s="4" t="s">
        <v>119952</v>
      </c>
      <c r="D4994" s="4" t="s">
        <v>13738</v>
      </c>
      <c r="E4994" s="4" t="s">
        <v>65</v>
      </c>
      <c r="F4994" s="4">
        <v>9815271400</v>
      </c>
      <c r="G4994" s="4"/>
      <c r="H4994" s="4" t="s">
        <v>119953</v>
      </c>
      <c r="I4994" s="4"/>
      <c r="J4994" s="4" t="s">
        <v>119954</v>
      </c>
      <c r="L4994" s="4" t="s">
        <v>119955</v>
      </c>
      <c r="M4994" s="4" t="s">
        <v>701</v>
      </c>
      <c r="N4994" s="4">
        <v>160022</v>
      </c>
      <c r="O4994" s="4" t="s">
        <v>68319</v>
      </c>
      <c r="P4994" s="4"/>
      <c r="Q4994" s="31"/>
      <c r="R4994" s="4"/>
      <c r="S4994" s="13" t="s">
        <v>119951</v>
      </c>
      <c r="T4994" s="13"/>
      <c r="U4994" s="13"/>
      <c r="V4994" s="13"/>
      <c r="W4994" s="13"/>
    </row>
    <row r="4995" spans="1:23" ht="30" x14ac:dyDescent="0.25">
      <c r="A4995" s="4" t="s">
        <v>120765</v>
      </c>
      <c r="B4995" s="4" t="s">
        <v>701</v>
      </c>
      <c r="C4995" s="4" t="s">
        <v>520</v>
      </c>
      <c r="D4995" s="4"/>
      <c r="E4995" s="4" t="s">
        <v>27</v>
      </c>
      <c r="F4995" s="4">
        <v>9041761374</v>
      </c>
      <c r="G4995" s="4"/>
      <c r="H4995" s="4" t="s">
        <v>120764</v>
      </c>
      <c r="I4995" s="4"/>
      <c r="J4995" s="4" t="s">
        <v>120766</v>
      </c>
      <c r="L4995" s="4" t="s">
        <v>120767</v>
      </c>
      <c r="M4995" s="4" t="s">
        <v>701</v>
      </c>
      <c r="N4995" s="4">
        <v>160059</v>
      </c>
      <c r="O4995" s="4" t="s">
        <v>120768</v>
      </c>
      <c r="P4995" s="4"/>
      <c r="Q4995" s="31" t="s">
        <v>120763</v>
      </c>
      <c r="R4995" s="4"/>
      <c r="S4995" s="13" t="s">
        <v>226227</v>
      </c>
      <c r="T4995" s="13"/>
      <c r="U4995" s="13"/>
      <c r="V4995" s="13"/>
      <c r="W4995" s="13"/>
    </row>
    <row r="4996" spans="1:23" ht="30" x14ac:dyDescent="0.25">
      <c r="A4996" s="4" t="s">
        <v>121181</v>
      </c>
      <c r="B4996" s="4" t="s">
        <v>701</v>
      </c>
      <c r="C4996" s="4" t="s">
        <v>882</v>
      </c>
      <c r="D4996" s="4" t="s">
        <v>99</v>
      </c>
      <c r="E4996" s="4" t="s">
        <v>175</v>
      </c>
      <c r="F4996" s="4">
        <v>9915430274</v>
      </c>
      <c r="G4996" s="4">
        <v>9041108422</v>
      </c>
      <c r="H4996" s="4" t="s">
        <v>121179</v>
      </c>
      <c r="I4996" s="4" t="s">
        <v>121180</v>
      </c>
      <c r="J4996" s="4" t="s">
        <v>121182</v>
      </c>
      <c r="L4996" s="4" t="s">
        <v>121183</v>
      </c>
      <c r="M4996" s="4" t="s">
        <v>701</v>
      </c>
      <c r="N4996" s="4">
        <v>160102</v>
      </c>
      <c r="O4996" s="4"/>
      <c r="P4996" s="4"/>
      <c r="Q4996" s="31" t="s">
        <v>121178</v>
      </c>
      <c r="R4996" s="4"/>
      <c r="S4996" s="13" t="s">
        <v>121178</v>
      </c>
      <c r="T4996" s="13"/>
      <c r="U4996" s="13"/>
      <c r="V4996" s="13"/>
      <c r="W4996" s="13"/>
    </row>
    <row r="4997" spans="1:23" ht="30" x14ac:dyDescent="0.25">
      <c r="A4997" s="4" t="s">
        <v>123884</v>
      </c>
      <c r="B4997" s="4" t="s">
        <v>701</v>
      </c>
      <c r="C4997" s="4" t="s">
        <v>81219</v>
      </c>
      <c r="D4997" s="4" t="s">
        <v>24375</v>
      </c>
      <c r="E4997" s="4" t="s">
        <v>27</v>
      </c>
      <c r="F4997" s="4">
        <v>9803401623</v>
      </c>
      <c r="G4997" s="4"/>
      <c r="H4997" s="4" t="s">
        <v>123883</v>
      </c>
      <c r="I4997" s="4"/>
      <c r="J4997" s="4" t="s">
        <v>123885</v>
      </c>
      <c r="L4997" s="4" t="s">
        <v>59870</v>
      </c>
      <c r="M4997" s="4" t="s">
        <v>701</v>
      </c>
      <c r="N4997" s="4">
        <v>160019</v>
      </c>
      <c r="O4997" s="4" t="s">
        <v>123886</v>
      </c>
      <c r="P4997" s="4"/>
      <c r="Q4997" s="31" t="s">
        <v>123881</v>
      </c>
      <c r="R4997" s="4"/>
      <c r="S4997" s="13" t="s">
        <v>123882</v>
      </c>
      <c r="T4997" s="13"/>
      <c r="U4997" s="13"/>
      <c r="V4997" s="13"/>
      <c r="W4997" s="13"/>
    </row>
    <row r="4998" spans="1:23" ht="45" x14ac:dyDescent="0.25">
      <c r="A4998" s="4" t="s">
        <v>124116</v>
      </c>
      <c r="B4998" s="4" t="s">
        <v>701</v>
      </c>
      <c r="C4998" s="4" t="s">
        <v>16896</v>
      </c>
      <c r="D4998" s="4" t="s">
        <v>124114</v>
      </c>
      <c r="E4998" s="4" t="s">
        <v>175</v>
      </c>
      <c r="F4998" s="4">
        <v>8725008121</v>
      </c>
      <c r="G4998" s="4">
        <v>9872547221</v>
      </c>
      <c r="H4998" s="4" t="s">
        <v>124115</v>
      </c>
      <c r="I4998" s="4"/>
      <c r="J4998" s="4" t="s">
        <v>124117</v>
      </c>
      <c r="L4998" s="4" t="s">
        <v>124118</v>
      </c>
      <c r="M4998" s="4" t="s">
        <v>701</v>
      </c>
      <c r="N4998" s="4">
        <v>160022</v>
      </c>
      <c r="O4998" s="4" t="s">
        <v>124119</v>
      </c>
      <c r="P4998" s="4"/>
      <c r="Q4998" s="31" t="s">
        <v>206748</v>
      </c>
      <c r="R4998" s="4"/>
      <c r="S4998" s="13" t="s">
        <v>226228</v>
      </c>
      <c r="T4998" s="13"/>
      <c r="U4998" s="13"/>
      <c r="V4998" s="13"/>
      <c r="W4998" s="13"/>
    </row>
    <row r="4999" spans="1:23" ht="30" x14ac:dyDescent="0.25">
      <c r="A4999" s="4" t="s">
        <v>124170</v>
      </c>
      <c r="B4999" s="4" t="s">
        <v>701</v>
      </c>
      <c r="C4999" s="4" t="s">
        <v>15160</v>
      </c>
      <c r="D4999" s="4" t="s">
        <v>22556</v>
      </c>
      <c r="E4999" s="4" t="s">
        <v>27</v>
      </c>
      <c r="F4999" s="4">
        <v>9815394117</v>
      </c>
      <c r="G4999" s="4">
        <v>9815653447</v>
      </c>
      <c r="H4999" s="4" t="s">
        <v>124169</v>
      </c>
      <c r="I4999" s="4"/>
      <c r="J4999" s="4" t="s">
        <v>124171</v>
      </c>
      <c r="L4999" s="4"/>
      <c r="M4999" s="4" t="s">
        <v>701</v>
      </c>
      <c r="N4999" s="4">
        <v>160023</v>
      </c>
      <c r="O4999" s="4"/>
      <c r="P4999" s="4"/>
      <c r="Q4999" s="31" t="s">
        <v>194072</v>
      </c>
      <c r="R4999" s="4"/>
      <c r="S4999" s="13" t="s">
        <v>194072</v>
      </c>
      <c r="T4999" s="13"/>
      <c r="U4999" s="13"/>
      <c r="V4999" s="13"/>
      <c r="W4999" s="13"/>
    </row>
    <row r="5000" spans="1:23" ht="45" x14ac:dyDescent="0.25">
      <c r="A5000" s="4" t="s">
        <v>124189</v>
      </c>
      <c r="B5000" s="4" t="s">
        <v>701</v>
      </c>
      <c r="C5000" s="4" t="s">
        <v>2952</v>
      </c>
      <c r="D5000" s="4" t="s">
        <v>2952</v>
      </c>
      <c r="E5000" s="4" t="s">
        <v>27</v>
      </c>
      <c r="F5000" s="4">
        <v>9501122114</v>
      </c>
      <c r="G5000" s="4"/>
      <c r="H5000" s="4" t="s">
        <v>124188</v>
      </c>
      <c r="I5000" s="4"/>
      <c r="J5000" s="4" t="s">
        <v>124190</v>
      </c>
      <c r="L5000" s="4" t="s">
        <v>12198</v>
      </c>
      <c r="M5000" s="4" t="s">
        <v>701</v>
      </c>
      <c r="N5000" s="4">
        <v>160060</v>
      </c>
      <c r="O5000" s="4" t="s">
        <v>124191</v>
      </c>
      <c r="P5000" s="4"/>
      <c r="Q5000" s="31" t="s">
        <v>204590</v>
      </c>
      <c r="R5000" s="4"/>
      <c r="S5000" s="13" t="s">
        <v>124187</v>
      </c>
      <c r="T5000" s="13"/>
      <c r="U5000" s="13"/>
      <c r="V5000" s="13"/>
      <c r="W5000" s="13"/>
    </row>
    <row r="5001" spans="1:23" x14ac:dyDescent="0.25">
      <c r="A5001" s="4" t="s">
        <v>125189</v>
      </c>
      <c r="B5001" s="4" t="s">
        <v>701</v>
      </c>
      <c r="C5001" s="4" t="s">
        <v>74</v>
      </c>
      <c r="D5001" s="4"/>
      <c r="E5001" s="4"/>
      <c r="F5001" s="4">
        <v>9023130233</v>
      </c>
      <c r="G5001" s="4"/>
      <c r="H5001" s="4" t="s">
        <v>125188</v>
      </c>
      <c r="I5001" s="4"/>
      <c r="J5001" s="4" t="s">
        <v>125190</v>
      </c>
      <c r="L5001" s="4"/>
      <c r="M5001" s="4" t="s">
        <v>701</v>
      </c>
      <c r="N5001" s="4">
        <v>302033</v>
      </c>
      <c r="O5001" s="4" t="s">
        <v>125191</v>
      </c>
      <c r="P5001" s="4"/>
      <c r="Q5001" s="31"/>
      <c r="R5001" s="4"/>
      <c r="S5001" s="13" t="s">
        <v>226229</v>
      </c>
      <c r="T5001" s="13"/>
      <c r="U5001" s="13"/>
      <c r="V5001" s="13"/>
      <c r="W5001" s="13"/>
    </row>
    <row r="5002" spans="1:23" x14ac:dyDescent="0.25">
      <c r="A5002" s="4" t="s">
        <v>125194</v>
      </c>
      <c r="B5002" s="4" t="s">
        <v>701</v>
      </c>
      <c r="C5002" s="4" t="s">
        <v>110</v>
      </c>
      <c r="D5002" s="4" t="s">
        <v>2388</v>
      </c>
      <c r="E5002" s="4" t="s">
        <v>34</v>
      </c>
      <c r="F5002" s="4">
        <v>9915641227</v>
      </c>
      <c r="G5002" s="4"/>
      <c r="H5002" s="4" t="s">
        <v>125192</v>
      </c>
      <c r="I5002" s="4" t="s">
        <v>125193</v>
      </c>
      <c r="J5002" s="4" t="s">
        <v>125195</v>
      </c>
      <c r="L5002" s="4" t="s">
        <v>125196</v>
      </c>
      <c r="M5002" s="4" t="s">
        <v>701</v>
      </c>
      <c r="N5002" s="4">
        <v>160022</v>
      </c>
      <c r="O5002" s="4" t="s">
        <v>125197</v>
      </c>
      <c r="P5002" s="4"/>
      <c r="Q5002" s="31"/>
      <c r="R5002" s="4"/>
      <c r="S5002" s="13" t="s">
        <v>226230</v>
      </c>
      <c r="T5002" s="13"/>
      <c r="U5002" s="13"/>
      <c r="V5002" s="13"/>
      <c r="W5002" s="13"/>
    </row>
    <row r="5003" spans="1:23" ht="45" x14ac:dyDescent="0.25">
      <c r="A5003" s="4" t="s">
        <v>125430</v>
      </c>
      <c r="B5003" s="4" t="s">
        <v>701</v>
      </c>
      <c r="C5003" s="4" t="s">
        <v>6543</v>
      </c>
      <c r="D5003" s="4" t="s">
        <v>13738</v>
      </c>
      <c r="E5003" s="4" t="s">
        <v>27</v>
      </c>
      <c r="F5003" s="4">
        <v>7087432669</v>
      </c>
      <c r="G5003" s="4">
        <v>9915005709</v>
      </c>
      <c r="H5003" s="4" t="s">
        <v>125428</v>
      </c>
      <c r="I5003" s="4" t="s">
        <v>125429</v>
      </c>
      <c r="J5003" s="4" t="s">
        <v>125431</v>
      </c>
      <c r="L5003" s="4" t="s">
        <v>125432</v>
      </c>
      <c r="M5003" s="4" t="s">
        <v>701</v>
      </c>
      <c r="N5003" s="4">
        <v>140603</v>
      </c>
      <c r="O5003" s="4" t="s">
        <v>125433</v>
      </c>
      <c r="P5003" s="4"/>
      <c r="Q5003" s="31" t="s">
        <v>206749</v>
      </c>
      <c r="R5003" s="4"/>
      <c r="S5003" s="13" t="s">
        <v>226231</v>
      </c>
      <c r="T5003" s="13"/>
      <c r="U5003" s="13"/>
      <c r="V5003" s="13"/>
      <c r="W5003" s="13"/>
    </row>
    <row r="5004" spans="1:23" x14ac:dyDescent="0.25">
      <c r="A5004" s="4" t="s">
        <v>126971</v>
      </c>
      <c r="B5004" s="4" t="s">
        <v>701</v>
      </c>
      <c r="C5004" s="4" t="s">
        <v>126969</v>
      </c>
      <c r="D5004" s="4" t="s">
        <v>8060</v>
      </c>
      <c r="E5004" s="4" t="s">
        <v>27</v>
      </c>
      <c r="F5004" s="4">
        <v>9872985462</v>
      </c>
      <c r="G5004" s="4"/>
      <c r="H5004" s="4" t="s">
        <v>126970</v>
      </c>
      <c r="I5004" s="4"/>
      <c r="J5004" s="4" t="s">
        <v>126972</v>
      </c>
      <c r="L5004" s="4"/>
      <c r="M5004" s="4" t="s">
        <v>701</v>
      </c>
      <c r="N5004" s="4">
        <v>160101</v>
      </c>
      <c r="O5004" s="4"/>
      <c r="P5004" s="4"/>
      <c r="Q5004" s="31"/>
      <c r="R5004" s="4"/>
      <c r="S5004" s="13" t="s">
        <v>226232</v>
      </c>
      <c r="T5004" s="13"/>
      <c r="U5004" s="13"/>
      <c r="V5004" s="13"/>
      <c r="W5004" s="13"/>
    </row>
    <row r="5005" spans="1:23" x14ac:dyDescent="0.25">
      <c r="A5005" s="4" t="s">
        <v>126979</v>
      </c>
      <c r="B5005" s="4" t="s">
        <v>701</v>
      </c>
      <c r="C5005" s="4" t="s">
        <v>426</v>
      </c>
      <c r="D5005" s="4"/>
      <c r="E5005" s="4" t="s">
        <v>27</v>
      </c>
      <c r="F5005" s="4">
        <v>9316007325</v>
      </c>
      <c r="G5005" s="4"/>
      <c r="H5005" s="4" t="s">
        <v>126978</v>
      </c>
      <c r="I5005" s="4"/>
      <c r="J5005" s="4" t="s">
        <v>126980</v>
      </c>
      <c r="L5005" s="4" t="s">
        <v>9423</v>
      </c>
      <c r="M5005" s="4" t="s">
        <v>701</v>
      </c>
      <c r="N5005" s="4">
        <v>160101</v>
      </c>
      <c r="O5005" s="4" t="s">
        <v>126981</v>
      </c>
      <c r="P5005" s="4"/>
      <c r="Q5005" s="31"/>
      <c r="R5005" s="4"/>
      <c r="S5005" s="13" t="s">
        <v>199581</v>
      </c>
      <c r="T5005" s="13"/>
      <c r="U5005" s="13"/>
      <c r="V5005" s="13"/>
      <c r="W5005" s="13"/>
    </row>
    <row r="5006" spans="1:23" ht="45" x14ac:dyDescent="0.25">
      <c r="A5006" s="4" t="s">
        <v>127525</v>
      </c>
      <c r="B5006" s="4" t="s">
        <v>701</v>
      </c>
      <c r="C5006" s="4" t="s">
        <v>127522</v>
      </c>
      <c r="D5006" s="4" t="s">
        <v>127523</v>
      </c>
      <c r="E5006" s="4" t="s">
        <v>27</v>
      </c>
      <c r="F5006" s="4">
        <v>9814016061</v>
      </c>
      <c r="G5006" s="4">
        <v>9855599080</v>
      </c>
      <c r="H5006" s="4" t="s">
        <v>127524</v>
      </c>
      <c r="I5006" s="4"/>
      <c r="J5006" s="4" t="s">
        <v>127526</v>
      </c>
      <c r="L5006" s="4" t="s">
        <v>22076</v>
      </c>
      <c r="M5006" s="4" t="s">
        <v>701</v>
      </c>
      <c r="N5006" s="4">
        <v>160001</v>
      </c>
      <c r="O5006" s="4" t="s">
        <v>127527</v>
      </c>
      <c r="P5006" s="4"/>
      <c r="Q5006" s="31" t="s">
        <v>127521</v>
      </c>
      <c r="R5006" s="4"/>
      <c r="S5006" s="13" t="s">
        <v>226233</v>
      </c>
      <c r="T5006" s="13"/>
      <c r="U5006" s="13"/>
      <c r="V5006" s="13"/>
      <c r="W5006" s="13"/>
    </row>
    <row r="5007" spans="1:23" ht="45" x14ac:dyDescent="0.25">
      <c r="A5007" s="4" t="s">
        <v>127700</v>
      </c>
      <c r="B5007" s="4" t="s">
        <v>701</v>
      </c>
      <c r="C5007" s="4" t="s">
        <v>127698</v>
      </c>
      <c r="D5007" s="4"/>
      <c r="E5007" s="4" t="s">
        <v>27</v>
      </c>
      <c r="F5007" s="4">
        <v>9888491220</v>
      </c>
      <c r="G5007" s="4">
        <v>8556824112</v>
      </c>
      <c r="H5007" s="4" t="s">
        <v>127699</v>
      </c>
      <c r="I5007" s="4"/>
      <c r="J5007" s="4" t="s">
        <v>127701</v>
      </c>
      <c r="L5007" s="4" t="s">
        <v>9423</v>
      </c>
      <c r="M5007" s="4" t="s">
        <v>701</v>
      </c>
      <c r="N5007" s="4">
        <v>160101</v>
      </c>
      <c r="O5007" s="4"/>
      <c r="P5007" s="4"/>
      <c r="Q5007" s="31" t="s">
        <v>206750</v>
      </c>
      <c r="R5007" s="4"/>
      <c r="S5007" s="13" t="s">
        <v>199582</v>
      </c>
      <c r="T5007" s="13"/>
      <c r="U5007" s="13"/>
      <c r="V5007" s="13"/>
      <c r="W5007" s="13"/>
    </row>
    <row r="5008" spans="1:23" x14ac:dyDescent="0.25">
      <c r="A5008" s="4" t="s">
        <v>128006</v>
      </c>
      <c r="B5008" s="4" t="s">
        <v>701</v>
      </c>
      <c r="C5008" s="4" t="s">
        <v>1408</v>
      </c>
      <c r="D5008" s="4" t="s">
        <v>1502</v>
      </c>
      <c r="E5008" s="4" t="s">
        <v>27</v>
      </c>
      <c r="F5008" s="4">
        <v>9815004091</v>
      </c>
      <c r="G5008" s="4"/>
      <c r="H5008" s="4" t="s">
        <v>128005</v>
      </c>
      <c r="I5008" s="4"/>
      <c r="J5008" s="4" t="s">
        <v>128007</v>
      </c>
      <c r="L5008" s="4" t="s">
        <v>9423</v>
      </c>
      <c r="M5008" s="4" t="s">
        <v>701</v>
      </c>
      <c r="N5008" s="4">
        <v>160101</v>
      </c>
      <c r="O5008" s="4"/>
      <c r="P5008" s="4"/>
      <c r="Q5008" s="31" t="s">
        <v>128004</v>
      </c>
      <c r="R5008" s="4"/>
      <c r="S5008" s="13" t="s">
        <v>226234</v>
      </c>
      <c r="T5008" s="13"/>
      <c r="U5008" s="13"/>
      <c r="V5008" s="13"/>
      <c r="W5008" s="13"/>
    </row>
    <row r="5009" spans="1:23" ht="45" x14ac:dyDescent="0.25">
      <c r="A5009" s="4" t="s">
        <v>128252</v>
      </c>
      <c r="B5009" s="4" t="s">
        <v>701</v>
      </c>
      <c r="C5009" s="4" t="s">
        <v>128249</v>
      </c>
      <c r="D5009" s="4" t="s">
        <v>62948</v>
      </c>
      <c r="E5009" s="4" t="s">
        <v>34</v>
      </c>
      <c r="F5009" s="4">
        <v>9888509210</v>
      </c>
      <c r="G5009" s="4"/>
      <c r="H5009" s="4" t="s">
        <v>128250</v>
      </c>
      <c r="I5009" s="4" t="s">
        <v>128251</v>
      </c>
      <c r="J5009" s="4" t="s">
        <v>128253</v>
      </c>
      <c r="L5009" s="4" t="s">
        <v>82786</v>
      </c>
      <c r="M5009" s="4" t="s">
        <v>701</v>
      </c>
      <c r="N5009" s="4">
        <v>160022</v>
      </c>
      <c r="O5009" s="4" t="s">
        <v>128254</v>
      </c>
      <c r="P5009" s="4"/>
      <c r="Q5009" s="31" t="s">
        <v>206751</v>
      </c>
      <c r="R5009" s="4"/>
      <c r="S5009" s="13" t="s">
        <v>194073</v>
      </c>
      <c r="T5009" s="13"/>
      <c r="U5009" s="13"/>
      <c r="V5009" s="13"/>
      <c r="W5009" s="13"/>
    </row>
    <row r="5010" spans="1:23" x14ac:dyDescent="0.25">
      <c r="A5010" s="4" t="s">
        <v>130092</v>
      </c>
      <c r="B5010" s="4" t="s">
        <v>701</v>
      </c>
      <c r="C5010" s="4" t="s">
        <v>2183</v>
      </c>
      <c r="D5010" s="4"/>
      <c r="E5010" s="4" t="s">
        <v>23162</v>
      </c>
      <c r="F5010" s="4">
        <v>8288027568</v>
      </c>
      <c r="G5010" s="4"/>
      <c r="H5010" s="4" t="s">
        <v>130090</v>
      </c>
      <c r="I5010" s="4" t="s">
        <v>130091</v>
      </c>
      <c r="J5010" s="4" t="s">
        <v>130093</v>
      </c>
      <c r="L5010" s="4" t="s">
        <v>32369</v>
      </c>
      <c r="M5010" s="4" t="s">
        <v>701</v>
      </c>
      <c r="N5010" s="4">
        <v>160002</v>
      </c>
      <c r="O5010" s="4" t="s">
        <v>130094</v>
      </c>
      <c r="P5010" s="4"/>
      <c r="Q5010" s="31"/>
      <c r="R5010" s="4"/>
      <c r="S5010" s="13" t="s">
        <v>226235</v>
      </c>
      <c r="T5010" s="13"/>
      <c r="U5010" s="13"/>
      <c r="V5010" s="13"/>
      <c r="W5010" s="13"/>
    </row>
    <row r="5011" spans="1:23" ht="30" x14ac:dyDescent="0.25">
      <c r="A5011" s="4" t="s">
        <v>131278</v>
      </c>
      <c r="B5011" s="4" t="s">
        <v>701</v>
      </c>
      <c r="C5011" s="4" t="s">
        <v>520</v>
      </c>
      <c r="D5011" s="4"/>
      <c r="E5011" s="4" t="s">
        <v>235</v>
      </c>
      <c r="F5011" s="4">
        <v>9857773077</v>
      </c>
      <c r="G5011" s="4">
        <v>9878375376</v>
      </c>
      <c r="H5011" s="4" t="s">
        <v>131277</v>
      </c>
      <c r="I5011" s="4"/>
      <c r="J5011" s="4" t="s">
        <v>131279</v>
      </c>
      <c r="L5011" s="4" t="s">
        <v>131280</v>
      </c>
      <c r="M5011" s="4" t="s">
        <v>38538</v>
      </c>
      <c r="N5011" s="4">
        <v>160022</v>
      </c>
      <c r="O5011" s="4" t="s">
        <v>131281</v>
      </c>
      <c r="P5011" s="4"/>
      <c r="Q5011" s="31" t="s">
        <v>204591</v>
      </c>
      <c r="R5011" s="4"/>
      <c r="S5011" s="13" t="s">
        <v>226236</v>
      </c>
      <c r="T5011" s="13"/>
      <c r="U5011" s="13"/>
      <c r="V5011" s="13"/>
      <c r="W5011" s="13"/>
    </row>
    <row r="5012" spans="1:23" ht="30" x14ac:dyDescent="0.25">
      <c r="A5012" s="4" t="s">
        <v>133109</v>
      </c>
      <c r="B5012" s="4" t="s">
        <v>701</v>
      </c>
      <c r="C5012" s="4" t="s">
        <v>113384</v>
      </c>
      <c r="D5012" s="4" t="s">
        <v>337</v>
      </c>
      <c r="E5012" s="4" t="s">
        <v>34</v>
      </c>
      <c r="F5012" s="4">
        <v>9872826493</v>
      </c>
      <c r="G5012" s="4">
        <v>9780056973</v>
      </c>
      <c r="H5012" s="4" t="s">
        <v>133107</v>
      </c>
      <c r="I5012" s="4" t="s">
        <v>133108</v>
      </c>
      <c r="J5012" s="4" t="s">
        <v>133110</v>
      </c>
      <c r="L5012" s="4" t="s">
        <v>133111</v>
      </c>
      <c r="M5012" s="4" t="s">
        <v>701</v>
      </c>
      <c r="N5012" s="4">
        <v>160036</v>
      </c>
      <c r="O5012" s="4" t="s">
        <v>133112</v>
      </c>
      <c r="P5012" s="4"/>
      <c r="Q5012" s="31" t="s">
        <v>204592</v>
      </c>
      <c r="R5012" s="4"/>
      <c r="S5012" s="13" t="s">
        <v>226237</v>
      </c>
      <c r="T5012" s="13"/>
      <c r="U5012" s="13"/>
      <c r="V5012" s="13"/>
      <c r="W5012" s="13"/>
    </row>
    <row r="5013" spans="1:23" x14ac:dyDescent="0.25">
      <c r="A5013" s="4" t="s">
        <v>133633</v>
      </c>
      <c r="B5013" s="4" t="s">
        <v>701</v>
      </c>
      <c r="C5013" s="4" t="s">
        <v>11883</v>
      </c>
      <c r="D5013" s="4" t="s">
        <v>1471</v>
      </c>
      <c r="E5013" s="4" t="s">
        <v>9029</v>
      </c>
      <c r="F5013" s="4">
        <v>9501075943</v>
      </c>
      <c r="G5013" s="4"/>
      <c r="H5013" s="4" t="s">
        <v>133632</v>
      </c>
      <c r="I5013" s="4"/>
      <c r="J5013" s="4" t="s">
        <v>133634</v>
      </c>
      <c r="L5013" s="4" t="s">
        <v>133635</v>
      </c>
      <c r="M5013" s="4" t="s">
        <v>701</v>
      </c>
      <c r="N5013" s="4">
        <v>160002</v>
      </c>
      <c r="O5013" s="4" t="s">
        <v>51141</v>
      </c>
      <c r="P5013" s="4"/>
      <c r="Q5013" s="31"/>
      <c r="R5013" s="4"/>
      <c r="S5013" s="13" t="s">
        <v>213099</v>
      </c>
      <c r="T5013" s="13"/>
      <c r="U5013" s="13"/>
      <c r="V5013" s="13"/>
      <c r="W5013" s="13"/>
    </row>
    <row r="5014" spans="1:23" ht="30" x14ac:dyDescent="0.25">
      <c r="A5014" s="4" t="s">
        <v>138760</v>
      </c>
      <c r="B5014" s="4" t="s">
        <v>701</v>
      </c>
      <c r="C5014" s="4" t="s">
        <v>520</v>
      </c>
      <c r="D5014" s="4" t="s">
        <v>2670</v>
      </c>
      <c r="E5014" s="4" t="s">
        <v>34</v>
      </c>
      <c r="F5014" s="4">
        <v>9888880893</v>
      </c>
      <c r="G5014" s="4"/>
      <c r="H5014" s="4" t="s">
        <v>138758</v>
      </c>
      <c r="I5014" s="4" t="s">
        <v>138759</v>
      </c>
      <c r="J5014" s="4" t="s">
        <v>138761</v>
      </c>
      <c r="L5014" s="4" t="s">
        <v>9423</v>
      </c>
      <c r="M5014" s="4" t="s">
        <v>701</v>
      </c>
      <c r="N5014" s="4">
        <v>160101</v>
      </c>
      <c r="O5014" s="4"/>
      <c r="P5014" s="4"/>
      <c r="Q5014" s="31" t="s">
        <v>206752</v>
      </c>
      <c r="R5014" s="4"/>
      <c r="S5014" s="13" t="s">
        <v>194074</v>
      </c>
      <c r="T5014" s="13"/>
      <c r="U5014" s="13"/>
      <c r="V5014" s="13"/>
      <c r="W5014" s="13"/>
    </row>
    <row r="5015" spans="1:23" x14ac:dyDescent="0.25">
      <c r="A5015" s="4" t="s">
        <v>139412</v>
      </c>
      <c r="B5015" s="4" t="s">
        <v>701</v>
      </c>
      <c r="C5015" s="4" t="s">
        <v>4565</v>
      </c>
      <c r="D5015" s="4" t="s">
        <v>234</v>
      </c>
      <c r="E5015" s="4" t="s">
        <v>34</v>
      </c>
      <c r="F5015" s="4">
        <v>9988605502</v>
      </c>
      <c r="G5015" s="4">
        <v>9878345354</v>
      </c>
      <c r="H5015" s="4" t="s">
        <v>139411</v>
      </c>
      <c r="I5015" s="4"/>
      <c r="J5015" s="4" t="s">
        <v>7072</v>
      </c>
      <c r="L5015" s="4" t="s">
        <v>7072</v>
      </c>
      <c r="M5015" s="4" t="s">
        <v>701</v>
      </c>
      <c r="N5015" s="4">
        <v>160071</v>
      </c>
      <c r="O5015" s="4" t="s">
        <v>139413</v>
      </c>
      <c r="P5015" s="4"/>
      <c r="Q5015" s="31"/>
      <c r="R5015" s="4"/>
      <c r="S5015" s="13" t="s">
        <v>226238</v>
      </c>
      <c r="T5015" s="13"/>
      <c r="U5015" s="13"/>
      <c r="V5015" s="13"/>
      <c r="W5015" s="13"/>
    </row>
    <row r="5016" spans="1:23" x14ac:dyDescent="0.25">
      <c r="A5016" s="4" t="s">
        <v>141180</v>
      </c>
      <c r="B5016" s="4" t="s">
        <v>701</v>
      </c>
      <c r="C5016" s="4" t="s">
        <v>6346</v>
      </c>
      <c r="D5016" s="4" t="s">
        <v>194</v>
      </c>
      <c r="E5016" s="4" t="s">
        <v>175</v>
      </c>
      <c r="F5016" s="4">
        <v>9876429881</v>
      </c>
      <c r="G5016" s="4">
        <v>8968519881</v>
      </c>
      <c r="H5016" s="4" t="s">
        <v>141179</v>
      </c>
      <c r="I5016" s="4"/>
      <c r="J5016" s="4" t="s">
        <v>141181</v>
      </c>
      <c r="L5016" s="4"/>
      <c r="M5016" s="4" t="s">
        <v>701</v>
      </c>
      <c r="N5016" s="4">
        <v>160017</v>
      </c>
      <c r="O5016" s="4" t="s">
        <v>141182</v>
      </c>
      <c r="P5016" s="4"/>
      <c r="Q5016" s="31"/>
      <c r="R5016" s="4"/>
      <c r="S5016" s="13" t="s">
        <v>213100</v>
      </c>
      <c r="T5016" s="13"/>
      <c r="U5016" s="13"/>
      <c r="V5016" s="13"/>
      <c r="W5016" s="13"/>
    </row>
    <row r="5017" spans="1:23" ht="30" x14ac:dyDescent="0.25">
      <c r="A5017" s="4" t="s">
        <v>146314</v>
      </c>
      <c r="B5017" s="4" t="s">
        <v>701</v>
      </c>
      <c r="C5017" s="4" t="s">
        <v>146311</v>
      </c>
      <c r="D5017" s="4"/>
      <c r="E5017" s="4" t="s">
        <v>689</v>
      </c>
      <c r="F5017" s="4">
        <v>9501017096</v>
      </c>
      <c r="G5017" s="4"/>
      <c r="H5017" s="4" t="s">
        <v>146312</v>
      </c>
      <c r="I5017" s="4" t="s">
        <v>146313</v>
      </c>
      <c r="J5017" s="4" t="s">
        <v>146315</v>
      </c>
      <c r="L5017" s="4" t="s">
        <v>600</v>
      </c>
      <c r="M5017" s="4" t="s">
        <v>701</v>
      </c>
      <c r="N5017" s="4">
        <v>160001</v>
      </c>
      <c r="O5017" s="4" t="s">
        <v>146316</v>
      </c>
      <c r="P5017" s="4"/>
      <c r="Q5017" s="31" t="s">
        <v>146310</v>
      </c>
      <c r="R5017" s="4"/>
      <c r="S5017" s="13" t="s">
        <v>226239</v>
      </c>
      <c r="T5017" s="13"/>
      <c r="U5017" s="13"/>
      <c r="V5017" s="13"/>
      <c r="W5017" s="13"/>
    </row>
    <row r="5018" spans="1:23" x14ac:dyDescent="0.25">
      <c r="A5018" s="4" t="s">
        <v>146351</v>
      </c>
      <c r="B5018" s="4" t="s">
        <v>701</v>
      </c>
      <c r="C5018" s="4" t="s">
        <v>4565</v>
      </c>
      <c r="D5018" s="4" t="s">
        <v>99</v>
      </c>
      <c r="E5018" s="4" t="s">
        <v>27</v>
      </c>
      <c r="F5018" s="4">
        <v>9872028808</v>
      </c>
      <c r="G5018" s="4"/>
      <c r="H5018" s="4" t="s">
        <v>146350</v>
      </c>
      <c r="I5018" s="4"/>
      <c r="J5018" s="4" t="s">
        <v>146352</v>
      </c>
      <c r="L5018" s="4" t="s">
        <v>15626</v>
      </c>
      <c r="M5018" s="4" t="s">
        <v>701</v>
      </c>
      <c r="N5018" s="4">
        <v>134109</v>
      </c>
      <c r="O5018" s="4" t="s">
        <v>146353</v>
      </c>
      <c r="P5018" s="4"/>
      <c r="Q5018" s="31" t="s">
        <v>146349</v>
      </c>
      <c r="R5018" s="4"/>
      <c r="S5018" s="13" t="s">
        <v>226240</v>
      </c>
      <c r="T5018" s="13"/>
      <c r="U5018" s="13"/>
      <c r="V5018" s="13"/>
      <c r="W5018" s="13"/>
    </row>
    <row r="5019" spans="1:23" ht="30" x14ac:dyDescent="0.25">
      <c r="A5019" s="4" t="s">
        <v>146378</v>
      </c>
      <c r="B5019" s="4" t="s">
        <v>701</v>
      </c>
      <c r="C5019" s="4" t="s">
        <v>1059</v>
      </c>
      <c r="D5019" s="4"/>
      <c r="E5019" s="4" t="s">
        <v>146375</v>
      </c>
      <c r="F5019" s="4">
        <v>7710330006</v>
      </c>
      <c r="G5019" s="4">
        <v>9803652249</v>
      </c>
      <c r="H5019" s="4" t="s">
        <v>146376</v>
      </c>
      <c r="I5019" s="4" t="s">
        <v>146377</v>
      </c>
      <c r="J5019" s="4" t="s">
        <v>146379</v>
      </c>
      <c r="L5019" s="4" t="s">
        <v>146380</v>
      </c>
      <c r="M5019" s="4" t="s">
        <v>701</v>
      </c>
      <c r="N5019" s="4">
        <v>160019</v>
      </c>
      <c r="O5019" s="4" t="s">
        <v>146381</v>
      </c>
      <c r="P5019" s="4"/>
      <c r="Q5019" s="31" t="s">
        <v>213101</v>
      </c>
      <c r="R5019" s="4"/>
      <c r="S5019" s="13" t="s">
        <v>226241</v>
      </c>
      <c r="T5019" s="13"/>
      <c r="U5019" s="13"/>
      <c r="V5019" s="13"/>
      <c r="W5019" s="13"/>
    </row>
    <row r="5020" spans="1:23" ht="45" x14ac:dyDescent="0.25">
      <c r="A5020" s="4" t="s">
        <v>148177</v>
      </c>
      <c r="B5020" s="4" t="s">
        <v>701</v>
      </c>
      <c r="C5020" s="4" t="s">
        <v>148172</v>
      </c>
      <c r="D5020" s="4" t="s">
        <v>148173</v>
      </c>
      <c r="E5020" s="4" t="s">
        <v>148174</v>
      </c>
      <c r="F5020" s="4">
        <v>9872469046</v>
      </c>
      <c r="G5020" s="4">
        <v>8427999090</v>
      </c>
      <c r="H5020" s="4" t="s">
        <v>148175</v>
      </c>
      <c r="I5020" s="4" t="s">
        <v>148176</v>
      </c>
      <c r="J5020" s="4" t="s">
        <v>148178</v>
      </c>
      <c r="L5020" s="4"/>
      <c r="M5020" s="4" t="s">
        <v>701</v>
      </c>
      <c r="N5020" s="4">
        <v>160011</v>
      </c>
      <c r="O5020" s="4" t="s">
        <v>148179</v>
      </c>
      <c r="P5020" s="4"/>
      <c r="Q5020" s="31" t="s">
        <v>148171</v>
      </c>
      <c r="R5020" s="4"/>
      <c r="S5020" s="13" t="s">
        <v>226242</v>
      </c>
      <c r="T5020" s="13"/>
      <c r="U5020" s="13"/>
      <c r="V5020" s="13"/>
      <c r="W5020" s="13"/>
    </row>
    <row r="5021" spans="1:23" x14ac:dyDescent="0.25">
      <c r="A5021" s="4" t="s">
        <v>149135</v>
      </c>
      <c r="B5021" s="4" t="s">
        <v>701</v>
      </c>
      <c r="C5021" s="4" t="s">
        <v>233</v>
      </c>
      <c r="D5021" s="4" t="s">
        <v>31306</v>
      </c>
      <c r="E5021" s="4" t="s">
        <v>34</v>
      </c>
      <c r="F5021" s="4">
        <v>9872071557</v>
      </c>
      <c r="G5021" s="4">
        <v>9780400678</v>
      </c>
      <c r="H5021" s="4" t="s">
        <v>149133</v>
      </c>
      <c r="I5021" s="4" t="s">
        <v>149134</v>
      </c>
      <c r="J5021" s="4" t="s">
        <v>149136</v>
      </c>
      <c r="L5021" s="4" t="s">
        <v>149137</v>
      </c>
      <c r="M5021" s="4" t="s">
        <v>701</v>
      </c>
      <c r="N5021" s="4">
        <v>160036</v>
      </c>
      <c r="O5021" s="4" t="s">
        <v>149138</v>
      </c>
      <c r="P5021" s="4"/>
      <c r="Q5021" s="31" t="s">
        <v>204593</v>
      </c>
      <c r="R5021" s="4"/>
      <c r="S5021" s="13" t="s">
        <v>226243</v>
      </c>
      <c r="T5021" s="13"/>
      <c r="U5021" s="13"/>
      <c r="V5021" s="13"/>
      <c r="W5021" s="13"/>
    </row>
    <row r="5022" spans="1:23" ht="30" x14ac:dyDescent="0.25">
      <c r="A5022" s="4" t="s">
        <v>153264</v>
      </c>
      <c r="B5022" s="4" t="s">
        <v>701</v>
      </c>
      <c r="C5022" s="4" t="s">
        <v>153261</v>
      </c>
      <c r="D5022" s="4" t="s">
        <v>51955</v>
      </c>
      <c r="E5022" s="4" t="s">
        <v>27</v>
      </c>
      <c r="F5022" s="4">
        <v>9814465591</v>
      </c>
      <c r="G5022" s="4"/>
      <c r="H5022" s="4" t="s">
        <v>153262</v>
      </c>
      <c r="I5022" s="4" t="s">
        <v>153263</v>
      </c>
      <c r="J5022" s="4" t="s">
        <v>153265</v>
      </c>
      <c r="L5022" s="4"/>
      <c r="M5022" s="4" t="s">
        <v>701</v>
      </c>
      <c r="N5022" s="4">
        <v>160047</v>
      </c>
      <c r="O5022" s="4" t="s">
        <v>153266</v>
      </c>
      <c r="P5022" s="4"/>
      <c r="Q5022" s="31" t="s">
        <v>153260</v>
      </c>
      <c r="R5022" s="4"/>
      <c r="S5022" s="13" t="s">
        <v>213102</v>
      </c>
      <c r="T5022" s="13"/>
      <c r="U5022" s="13"/>
      <c r="V5022" s="13"/>
      <c r="W5022" s="13"/>
    </row>
    <row r="5023" spans="1:23" ht="30" x14ac:dyDescent="0.25">
      <c r="A5023" s="4" t="s">
        <v>154103</v>
      </c>
      <c r="B5023" s="4" t="s">
        <v>701</v>
      </c>
      <c r="C5023" s="4" t="s">
        <v>6818</v>
      </c>
      <c r="D5023" s="4" t="s">
        <v>110744</v>
      </c>
      <c r="E5023" s="4" t="s">
        <v>175</v>
      </c>
      <c r="F5023" s="4">
        <v>9876544441</v>
      </c>
      <c r="G5023" s="4">
        <v>9876544448</v>
      </c>
      <c r="H5023" s="4" t="s">
        <v>154101</v>
      </c>
      <c r="I5023" s="4" t="s">
        <v>154102</v>
      </c>
      <c r="J5023" s="4" t="s">
        <v>154104</v>
      </c>
      <c r="L5023" s="4" t="s">
        <v>59870</v>
      </c>
      <c r="M5023" s="4" t="s">
        <v>701</v>
      </c>
      <c r="N5023" s="4">
        <v>160019</v>
      </c>
      <c r="O5023" s="4" t="s">
        <v>154105</v>
      </c>
      <c r="P5023" s="4"/>
      <c r="Q5023" s="31" t="s">
        <v>154100</v>
      </c>
      <c r="R5023" s="4"/>
      <c r="S5023" s="13" t="s">
        <v>213103</v>
      </c>
      <c r="T5023" s="13"/>
      <c r="U5023" s="13"/>
      <c r="V5023" s="13"/>
      <c r="W5023" s="13"/>
    </row>
    <row r="5024" spans="1:23" x14ac:dyDescent="0.25">
      <c r="A5024" s="4" t="s">
        <v>156078</v>
      </c>
      <c r="B5024" s="4" t="s">
        <v>701</v>
      </c>
      <c r="C5024" s="4" t="s">
        <v>69518</v>
      </c>
      <c r="D5024" s="4" t="s">
        <v>194</v>
      </c>
      <c r="E5024" s="4" t="s">
        <v>74</v>
      </c>
      <c r="F5024" s="4">
        <v>9815548496</v>
      </c>
      <c r="G5024" s="4">
        <v>9915068553</v>
      </c>
      <c r="H5024" s="4" t="s">
        <v>156077</v>
      </c>
      <c r="I5024" s="4"/>
      <c r="J5024" s="4" t="s">
        <v>156079</v>
      </c>
      <c r="L5024" s="4" t="s">
        <v>156080</v>
      </c>
      <c r="M5024" s="4" t="s">
        <v>701</v>
      </c>
      <c r="N5024" s="4">
        <v>160022</v>
      </c>
      <c r="O5024" s="4" t="s">
        <v>156081</v>
      </c>
      <c r="P5024" s="4"/>
      <c r="Q5024" s="31" t="s">
        <v>156076</v>
      </c>
      <c r="R5024" s="4"/>
      <c r="S5024" s="13" t="s">
        <v>199583</v>
      </c>
      <c r="T5024" s="13"/>
      <c r="U5024" s="13"/>
      <c r="V5024" s="13"/>
      <c r="W5024" s="13"/>
    </row>
    <row r="5025" spans="1:23" x14ac:dyDescent="0.25">
      <c r="A5025" s="4" t="s">
        <v>15060</v>
      </c>
      <c r="B5025" s="4" t="s">
        <v>701</v>
      </c>
      <c r="C5025" s="4" t="s">
        <v>4486</v>
      </c>
      <c r="D5025" s="4" t="s">
        <v>2470</v>
      </c>
      <c r="E5025" s="4" t="s">
        <v>27</v>
      </c>
      <c r="F5025" s="4">
        <v>9815620825</v>
      </c>
      <c r="G5025" s="4"/>
      <c r="H5025" s="4" t="s">
        <v>156500</v>
      </c>
      <c r="I5025" s="4"/>
      <c r="J5025" s="4" t="s">
        <v>156501</v>
      </c>
      <c r="L5025" s="4" t="s">
        <v>156502</v>
      </c>
      <c r="M5025" s="4" t="s">
        <v>701</v>
      </c>
      <c r="N5025" s="4">
        <v>160036</v>
      </c>
      <c r="O5025" s="4"/>
      <c r="P5025" s="4"/>
      <c r="Q5025" s="31"/>
      <c r="R5025" s="4"/>
      <c r="S5025" s="13" t="s">
        <v>226244</v>
      </c>
      <c r="T5025" s="13"/>
      <c r="U5025" s="13"/>
      <c r="V5025" s="13"/>
      <c r="W5025" s="13"/>
    </row>
    <row r="5026" spans="1:23" x14ac:dyDescent="0.25">
      <c r="A5026" s="4" t="s">
        <v>158169</v>
      </c>
      <c r="B5026" s="4" t="s">
        <v>701</v>
      </c>
      <c r="C5026" s="4" t="s">
        <v>839</v>
      </c>
      <c r="D5026" s="4" t="s">
        <v>655</v>
      </c>
      <c r="E5026" s="4" t="s">
        <v>74</v>
      </c>
      <c r="F5026" s="4">
        <v>9988111278</v>
      </c>
      <c r="G5026" s="4"/>
      <c r="H5026" s="4" t="s">
        <v>158167</v>
      </c>
      <c r="I5026" s="4" t="s">
        <v>158168</v>
      </c>
      <c r="J5026" s="4" t="s">
        <v>158170</v>
      </c>
      <c r="L5026" s="4" t="s">
        <v>158171</v>
      </c>
      <c r="M5026" s="4" t="s">
        <v>701</v>
      </c>
      <c r="N5026" s="4">
        <v>160022</v>
      </c>
      <c r="O5026" s="4" t="s">
        <v>158172</v>
      </c>
      <c r="P5026" s="4"/>
      <c r="Q5026" s="31"/>
      <c r="R5026" s="4"/>
      <c r="S5026" s="13" t="s">
        <v>158166</v>
      </c>
      <c r="T5026" s="13"/>
      <c r="U5026" s="13"/>
      <c r="V5026" s="13"/>
      <c r="W5026" s="13"/>
    </row>
    <row r="5027" spans="1:23" ht="30" x14ac:dyDescent="0.25">
      <c r="A5027" s="4" t="s">
        <v>158282</v>
      </c>
      <c r="B5027" s="4" t="s">
        <v>701</v>
      </c>
      <c r="C5027" s="4" t="s">
        <v>6932</v>
      </c>
      <c r="D5027" s="4" t="s">
        <v>194</v>
      </c>
      <c r="E5027" s="4" t="s">
        <v>34</v>
      </c>
      <c r="F5027" s="4">
        <v>9417727134</v>
      </c>
      <c r="G5027" s="4"/>
      <c r="H5027" s="4" t="s">
        <v>158280</v>
      </c>
      <c r="I5027" s="4" t="s">
        <v>158281</v>
      </c>
      <c r="J5027" s="4" t="s">
        <v>158283</v>
      </c>
      <c r="L5027" s="4"/>
      <c r="M5027" s="4" t="s">
        <v>701</v>
      </c>
      <c r="N5027" s="4">
        <v>160017</v>
      </c>
      <c r="O5027" s="4" t="s">
        <v>158284</v>
      </c>
      <c r="P5027" s="4"/>
      <c r="Q5027" s="31" t="s">
        <v>158279</v>
      </c>
      <c r="R5027" s="4"/>
      <c r="S5027" s="13" t="s">
        <v>194075</v>
      </c>
      <c r="T5027" s="13"/>
      <c r="U5027" s="13"/>
      <c r="V5027" s="13"/>
      <c r="W5027" s="13"/>
    </row>
    <row r="5028" spans="1:23" x14ac:dyDescent="0.25">
      <c r="A5028" s="4" t="s">
        <v>160858</v>
      </c>
      <c r="B5028" s="4" t="s">
        <v>701</v>
      </c>
      <c r="C5028" s="4" t="s">
        <v>74</v>
      </c>
      <c r="D5028" s="4"/>
      <c r="E5028" s="4" t="s">
        <v>74</v>
      </c>
      <c r="F5028" s="4">
        <v>9855456195</v>
      </c>
      <c r="G5028" s="4">
        <v>9914006194</v>
      </c>
      <c r="H5028" s="4" t="s">
        <v>160857</v>
      </c>
      <c r="I5028" s="4"/>
      <c r="J5028" s="4" t="s">
        <v>160859</v>
      </c>
      <c r="L5028" s="4" t="s">
        <v>160860</v>
      </c>
      <c r="M5028" s="4" t="s">
        <v>38538</v>
      </c>
      <c r="N5028" s="4">
        <v>160020</v>
      </c>
      <c r="O5028" s="4" t="s">
        <v>160861</v>
      </c>
      <c r="P5028" s="4"/>
      <c r="Q5028" s="31"/>
      <c r="R5028" s="4"/>
      <c r="S5028" s="13" t="s">
        <v>226245</v>
      </c>
      <c r="T5028" s="13"/>
      <c r="U5028" s="13"/>
      <c r="V5028" s="13"/>
      <c r="W5028" s="13"/>
    </row>
    <row r="5029" spans="1:23" ht="30" x14ac:dyDescent="0.25">
      <c r="A5029" s="4" t="s">
        <v>163072</v>
      </c>
      <c r="B5029" s="4" t="s">
        <v>701</v>
      </c>
      <c r="C5029" s="4" t="s">
        <v>10915</v>
      </c>
      <c r="D5029" s="4" t="s">
        <v>12342</v>
      </c>
      <c r="E5029" s="4" t="s">
        <v>125111</v>
      </c>
      <c r="F5029" s="4">
        <v>8968534368</v>
      </c>
      <c r="G5029" s="4">
        <v>9814001517</v>
      </c>
      <c r="H5029" s="4" t="s">
        <v>163070</v>
      </c>
      <c r="I5029" s="4" t="s">
        <v>163071</v>
      </c>
      <c r="J5029" s="4" t="s">
        <v>163073</v>
      </c>
      <c r="L5029" s="4" t="s">
        <v>600</v>
      </c>
      <c r="M5029" s="4" t="s">
        <v>701</v>
      </c>
      <c r="N5029" s="4">
        <v>160002</v>
      </c>
      <c r="O5029" s="4" t="s">
        <v>163074</v>
      </c>
      <c r="P5029" s="4"/>
      <c r="Q5029" s="31" t="s">
        <v>213104</v>
      </c>
      <c r="R5029" s="4"/>
      <c r="S5029" s="13" t="s">
        <v>213105</v>
      </c>
      <c r="T5029" s="13"/>
      <c r="U5029" s="13"/>
      <c r="V5029" s="13"/>
      <c r="W5029" s="13"/>
    </row>
    <row r="5030" spans="1:23" x14ac:dyDescent="0.25">
      <c r="A5030" s="4" t="s">
        <v>163861</v>
      </c>
      <c r="B5030" s="4" t="s">
        <v>701</v>
      </c>
      <c r="C5030" s="4" t="s">
        <v>4933</v>
      </c>
      <c r="D5030" s="4" t="s">
        <v>1918</v>
      </c>
      <c r="E5030" s="4" t="s">
        <v>34</v>
      </c>
      <c r="F5030" s="4">
        <v>9876743180</v>
      </c>
      <c r="G5030" s="4">
        <v>8558048558</v>
      </c>
      <c r="H5030" s="4" t="s">
        <v>163860</v>
      </c>
      <c r="I5030" s="4"/>
      <c r="J5030" s="4" t="s">
        <v>163862</v>
      </c>
      <c r="L5030" s="4" t="s">
        <v>9423</v>
      </c>
      <c r="M5030" s="4" t="s">
        <v>701</v>
      </c>
      <c r="N5030" s="4">
        <v>160101</v>
      </c>
      <c r="O5030" s="4"/>
      <c r="P5030" s="4">
        <v>8071928332</v>
      </c>
      <c r="Q5030" s="31" t="s">
        <v>163859</v>
      </c>
      <c r="R5030" s="4"/>
      <c r="S5030" s="4"/>
      <c r="T5030" s="4"/>
      <c r="U5030" s="4"/>
      <c r="V5030" s="4"/>
      <c r="W5030" s="4"/>
    </row>
    <row r="5031" spans="1:23" x14ac:dyDescent="0.25">
      <c r="A5031" s="4" t="s">
        <v>165605</v>
      </c>
      <c r="B5031" s="4" t="s">
        <v>701</v>
      </c>
      <c r="C5031" s="4" t="s">
        <v>562</v>
      </c>
      <c r="D5031" s="4" t="s">
        <v>696</v>
      </c>
      <c r="E5031" s="4" t="s">
        <v>7512</v>
      </c>
      <c r="F5031" s="4">
        <v>9316008873</v>
      </c>
      <c r="G5031" s="4"/>
      <c r="H5031" s="4" t="s">
        <v>165604</v>
      </c>
      <c r="I5031" s="4"/>
      <c r="J5031" s="4" t="s">
        <v>165606</v>
      </c>
      <c r="L5031" s="4"/>
      <c r="M5031" s="4" t="s">
        <v>701</v>
      </c>
      <c r="N5031" s="4"/>
      <c r="O5031" s="4" t="s">
        <v>165607</v>
      </c>
      <c r="P5031" s="4"/>
      <c r="Q5031" s="31" t="s">
        <v>165599</v>
      </c>
      <c r="R5031" s="4"/>
      <c r="S5031" s="4"/>
      <c r="T5031" s="4"/>
      <c r="U5031" s="4"/>
      <c r="V5031" s="4"/>
      <c r="W5031" s="4"/>
    </row>
    <row r="5032" spans="1:23" x14ac:dyDescent="0.25">
      <c r="A5032" s="4" t="s">
        <v>166960</v>
      </c>
      <c r="B5032" s="4" t="s">
        <v>701</v>
      </c>
      <c r="C5032" s="4" t="s">
        <v>6346</v>
      </c>
      <c r="D5032" s="4" t="s">
        <v>166957</v>
      </c>
      <c r="E5032" s="4" t="s">
        <v>27</v>
      </c>
      <c r="F5032" s="4">
        <v>9872010595</v>
      </c>
      <c r="G5032" s="4"/>
      <c r="H5032" s="4" t="s">
        <v>166958</v>
      </c>
      <c r="I5032" s="4" t="s">
        <v>166959</v>
      </c>
      <c r="J5032" s="4" t="s">
        <v>166961</v>
      </c>
      <c r="L5032" s="4" t="s">
        <v>166962</v>
      </c>
      <c r="M5032" s="4" t="s">
        <v>701</v>
      </c>
      <c r="N5032" s="4">
        <v>160020</v>
      </c>
      <c r="O5032" s="4"/>
      <c r="P5032" s="4"/>
      <c r="Q5032" s="31" t="s">
        <v>166955</v>
      </c>
      <c r="R5032" s="4"/>
      <c r="S5032" s="13" t="s">
        <v>166956</v>
      </c>
      <c r="T5032" s="13"/>
      <c r="U5032" s="13"/>
      <c r="V5032" s="13"/>
      <c r="W5032" s="13"/>
    </row>
    <row r="5033" spans="1:23" ht="30" x14ac:dyDescent="0.25">
      <c r="A5033" s="4" t="s">
        <v>168575</v>
      </c>
      <c r="B5033" s="4" t="s">
        <v>701</v>
      </c>
      <c r="C5033" s="4" t="s">
        <v>1414</v>
      </c>
      <c r="D5033" s="4" t="s">
        <v>4679</v>
      </c>
      <c r="E5033" s="4" t="s">
        <v>34</v>
      </c>
      <c r="F5033" s="4">
        <v>9417020696</v>
      </c>
      <c r="G5033" s="4"/>
      <c r="H5033" s="4" t="s">
        <v>168574</v>
      </c>
      <c r="I5033" s="4"/>
      <c r="J5033" s="4" t="s">
        <v>168576</v>
      </c>
      <c r="L5033" s="4"/>
      <c r="M5033" s="4" t="s">
        <v>701</v>
      </c>
      <c r="N5033" s="4">
        <v>160017</v>
      </c>
      <c r="O5033" s="4" t="s">
        <v>168578</v>
      </c>
      <c r="P5033" s="4"/>
      <c r="Q5033" s="31" t="s">
        <v>168573</v>
      </c>
      <c r="R5033" s="4"/>
      <c r="S5033" s="13" t="s">
        <v>213106</v>
      </c>
      <c r="T5033" s="13"/>
      <c r="U5033" s="13"/>
      <c r="V5033" s="13"/>
      <c r="W5033" s="13"/>
    </row>
    <row r="5034" spans="1:23" x14ac:dyDescent="0.25">
      <c r="A5034" s="4" t="s">
        <v>173294</v>
      </c>
      <c r="B5034" s="4" t="s">
        <v>701</v>
      </c>
      <c r="C5034" s="4" t="s">
        <v>12722</v>
      </c>
      <c r="D5034" s="4" t="s">
        <v>173292</v>
      </c>
      <c r="E5034" s="4" t="s">
        <v>34</v>
      </c>
      <c r="F5034" s="4">
        <v>9872339946</v>
      </c>
      <c r="G5034" s="4"/>
      <c r="H5034" s="4" t="s">
        <v>173293</v>
      </c>
      <c r="I5034" s="4"/>
      <c r="J5034" s="4" t="s">
        <v>173295</v>
      </c>
      <c r="L5034" s="4" t="s">
        <v>86350</v>
      </c>
      <c r="M5034" s="4" t="s">
        <v>701</v>
      </c>
      <c r="N5034" s="4">
        <v>140604</v>
      </c>
      <c r="O5034" s="4"/>
      <c r="P5034" s="4">
        <v>8071925833</v>
      </c>
      <c r="Q5034" s="31" t="s">
        <v>173291</v>
      </c>
      <c r="R5034" s="4"/>
      <c r="S5034" s="4"/>
      <c r="T5034" s="4"/>
      <c r="U5034" s="4"/>
      <c r="V5034" s="4"/>
      <c r="W5034" s="4"/>
    </row>
    <row r="5035" spans="1:23" ht="30" x14ac:dyDescent="0.25">
      <c r="A5035" s="4" t="s">
        <v>175017</v>
      </c>
      <c r="B5035" s="4" t="s">
        <v>701</v>
      </c>
      <c r="C5035" s="4" t="s">
        <v>3082</v>
      </c>
      <c r="D5035" s="4" t="s">
        <v>194</v>
      </c>
      <c r="E5035" s="4" t="s">
        <v>34</v>
      </c>
      <c r="F5035" s="4">
        <v>9876048870</v>
      </c>
      <c r="G5035" s="4"/>
      <c r="H5035" s="4" t="s">
        <v>175015</v>
      </c>
      <c r="I5035" s="4" t="s">
        <v>175016</v>
      </c>
      <c r="J5035" s="4" t="s">
        <v>175018</v>
      </c>
      <c r="L5035" s="4" t="s">
        <v>175019</v>
      </c>
      <c r="M5035" s="4" t="s">
        <v>701</v>
      </c>
      <c r="N5035" s="4">
        <v>160017</v>
      </c>
      <c r="O5035" s="4" t="s">
        <v>175020</v>
      </c>
      <c r="P5035" s="4">
        <v>8048022020</v>
      </c>
      <c r="Q5035" s="31" t="s">
        <v>175014</v>
      </c>
      <c r="R5035" s="4"/>
      <c r="S5035" s="13" t="s">
        <v>226246</v>
      </c>
      <c r="T5035" s="13"/>
      <c r="U5035" s="13"/>
      <c r="V5035" s="13"/>
      <c r="W5035" s="13"/>
    </row>
    <row r="5036" spans="1:23" x14ac:dyDescent="0.25">
      <c r="A5036" s="4" t="s">
        <v>176468</v>
      </c>
      <c r="B5036" s="4" t="s">
        <v>701</v>
      </c>
      <c r="C5036" s="4" t="s">
        <v>484</v>
      </c>
      <c r="D5036" s="4" t="s">
        <v>31306</v>
      </c>
      <c r="E5036" s="4" t="s">
        <v>27</v>
      </c>
      <c r="F5036" s="4">
        <v>9872569666</v>
      </c>
      <c r="G5036" s="4">
        <v>9316010775</v>
      </c>
      <c r="H5036" s="4" t="s">
        <v>176467</v>
      </c>
      <c r="I5036" s="4"/>
      <c r="J5036" s="4" t="s">
        <v>176469</v>
      </c>
      <c r="L5036" s="4" t="s">
        <v>176470</v>
      </c>
      <c r="M5036" s="4" t="s">
        <v>701</v>
      </c>
      <c r="N5036" s="4">
        <v>160002</v>
      </c>
      <c r="O5036" s="4"/>
      <c r="P5036" s="4">
        <v>8071814897</v>
      </c>
      <c r="Q5036" s="31" t="s">
        <v>176466</v>
      </c>
      <c r="R5036" s="4"/>
      <c r="S5036" s="4"/>
      <c r="T5036" s="4"/>
      <c r="U5036" s="4"/>
      <c r="V5036" s="4"/>
      <c r="W5036" s="4"/>
    </row>
    <row r="5037" spans="1:23" x14ac:dyDescent="0.25">
      <c r="A5037" s="4" t="s">
        <v>176641</v>
      </c>
      <c r="B5037" s="4" t="s">
        <v>701</v>
      </c>
      <c r="C5037" s="4" t="s">
        <v>176639</v>
      </c>
      <c r="D5037" s="4" t="s">
        <v>194</v>
      </c>
      <c r="E5037" s="4" t="s">
        <v>34</v>
      </c>
      <c r="F5037" s="4">
        <v>9815412858</v>
      </c>
      <c r="G5037" s="4"/>
      <c r="H5037" s="4" t="s">
        <v>176640</v>
      </c>
      <c r="I5037" s="4"/>
      <c r="J5037" s="4" t="s">
        <v>176642</v>
      </c>
      <c r="L5037" s="4" t="s">
        <v>100509</v>
      </c>
      <c r="M5037" s="4" t="s">
        <v>701</v>
      </c>
      <c r="N5037" s="4">
        <v>160002</v>
      </c>
      <c r="O5037" s="4"/>
      <c r="P5037" s="4">
        <v>8071812897</v>
      </c>
      <c r="Q5037" s="31" t="s">
        <v>176638</v>
      </c>
      <c r="R5037" s="4"/>
      <c r="S5037" s="4"/>
      <c r="T5037" s="4"/>
      <c r="U5037" s="4"/>
      <c r="V5037" s="4"/>
      <c r="W5037" s="4"/>
    </row>
    <row r="5038" spans="1:23" x14ac:dyDescent="0.25">
      <c r="A5038" s="4" t="s">
        <v>179037</v>
      </c>
      <c r="B5038" s="4" t="s">
        <v>701</v>
      </c>
      <c r="C5038" s="4" t="s">
        <v>2913</v>
      </c>
      <c r="D5038" s="4" t="s">
        <v>1502</v>
      </c>
      <c r="E5038" s="4" t="s">
        <v>74</v>
      </c>
      <c r="F5038" s="4">
        <v>9815800576</v>
      </c>
      <c r="G5038" s="4"/>
      <c r="H5038" s="4" t="s">
        <v>179035</v>
      </c>
      <c r="I5038" s="4" t="s">
        <v>179036</v>
      </c>
      <c r="J5038" s="4" t="s">
        <v>179038</v>
      </c>
      <c r="L5038" s="4" t="s">
        <v>168577</v>
      </c>
      <c r="M5038" s="4" t="s">
        <v>701</v>
      </c>
      <c r="N5038" s="4">
        <v>160017</v>
      </c>
      <c r="O5038" s="4"/>
      <c r="P5038" s="4"/>
      <c r="Q5038" s="31" t="s">
        <v>179034</v>
      </c>
      <c r="R5038" s="4"/>
      <c r="S5038" s="13" t="s">
        <v>213107</v>
      </c>
      <c r="T5038" s="13"/>
      <c r="U5038" s="13"/>
      <c r="V5038" s="13"/>
      <c r="W5038" s="13"/>
    </row>
    <row r="5039" spans="1:23" x14ac:dyDescent="0.25">
      <c r="A5039" s="4" t="s">
        <v>179486</v>
      </c>
      <c r="B5039" s="4" t="s">
        <v>701</v>
      </c>
      <c r="C5039" s="4" t="s">
        <v>28009</v>
      </c>
      <c r="D5039" s="4" t="s">
        <v>194</v>
      </c>
      <c r="E5039" s="4" t="s">
        <v>27</v>
      </c>
      <c r="F5039" s="4">
        <v>9417350131</v>
      </c>
      <c r="G5039" s="4"/>
      <c r="H5039" s="4" t="s">
        <v>179485</v>
      </c>
      <c r="I5039" s="4"/>
      <c r="J5039" s="4" t="s">
        <v>179487</v>
      </c>
      <c r="L5039" s="4" t="s">
        <v>100509</v>
      </c>
      <c r="M5039" s="4" t="s">
        <v>701</v>
      </c>
      <c r="N5039" s="4">
        <v>160002</v>
      </c>
      <c r="O5039" s="4"/>
      <c r="P5039" s="4">
        <v>8045315908</v>
      </c>
      <c r="Q5039" s="31" t="s">
        <v>179484</v>
      </c>
      <c r="R5039" s="4"/>
      <c r="S5039" s="4"/>
      <c r="T5039" s="4"/>
      <c r="U5039" s="4"/>
      <c r="V5039" s="4"/>
      <c r="W5039" s="4"/>
    </row>
    <row r="5040" spans="1:23" x14ac:dyDescent="0.25">
      <c r="A5040" s="4" t="s">
        <v>179928</v>
      </c>
      <c r="B5040" s="4" t="s">
        <v>701</v>
      </c>
      <c r="C5040" s="4" t="s">
        <v>179926</v>
      </c>
      <c r="D5040" s="4" t="s">
        <v>234</v>
      </c>
      <c r="E5040" s="4" t="s">
        <v>74</v>
      </c>
      <c r="F5040" s="4">
        <v>7508010831</v>
      </c>
      <c r="G5040" s="4"/>
      <c r="H5040" s="4" t="s">
        <v>179927</v>
      </c>
      <c r="I5040" s="4"/>
      <c r="J5040" s="4" t="s">
        <v>179929</v>
      </c>
      <c r="L5040" s="4" t="s">
        <v>41494</v>
      </c>
      <c r="M5040" s="4" t="s">
        <v>701</v>
      </c>
      <c r="N5040" s="4">
        <v>160002</v>
      </c>
      <c r="O5040" s="4" t="s">
        <v>179930</v>
      </c>
      <c r="P5040" s="4"/>
      <c r="Q5040" s="31" t="s">
        <v>179925</v>
      </c>
      <c r="R5040" s="4"/>
      <c r="S5040" s="4"/>
      <c r="T5040" s="4"/>
      <c r="U5040" s="4"/>
      <c r="V5040" s="4"/>
      <c r="W5040" s="4"/>
    </row>
    <row r="5041" spans="1:23" x14ac:dyDescent="0.25">
      <c r="A5041" s="4" t="s">
        <v>182399</v>
      </c>
      <c r="B5041" s="4" t="s">
        <v>701</v>
      </c>
      <c r="C5041" s="4" t="s">
        <v>484</v>
      </c>
      <c r="D5041" s="4" t="s">
        <v>2470</v>
      </c>
      <c r="E5041" s="4" t="s">
        <v>27</v>
      </c>
      <c r="F5041" s="4">
        <v>9316130636</v>
      </c>
      <c r="G5041" s="4">
        <v>9316131109</v>
      </c>
      <c r="H5041" s="4" t="s">
        <v>182398</v>
      </c>
      <c r="I5041" s="4"/>
      <c r="J5041" s="4" t="s">
        <v>182400</v>
      </c>
      <c r="L5041" s="4" t="s">
        <v>182401</v>
      </c>
      <c r="M5041" s="4" t="s">
        <v>701</v>
      </c>
      <c r="N5041" s="4">
        <v>160019</v>
      </c>
      <c r="O5041" s="4"/>
      <c r="P5041" s="4">
        <v>8071741681</v>
      </c>
      <c r="Q5041" s="31" t="s">
        <v>182397</v>
      </c>
      <c r="R5041" s="4"/>
      <c r="S5041" s="4"/>
      <c r="T5041" s="4"/>
      <c r="U5041" s="4"/>
      <c r="V5041" s="4"/>
      <c r="W5041" s="4"/>
    </row>
    <row r="5042" spans="1:23" x14ac:dyDescent="0.25">
      <c r="A5042" s="4" t="s">
        <v>182835</v>
      </c>
      <c r="B5042" s="4" t="s">
        <v>701</v>
      </c>
      <c r="C5042" s="4" t="s">
        <v>182833</v>
      </c>
      <c r="D5042" s="4" t="s">
        <v>194</v>
      </c>
      <c r="E5042" s="4" t="s">
        <v>27</v>
      </c>
      <c r="F5042" s="4">
        <v>9356571947</v>
      </c>
      <c r="G5042" s="4"/>
      <c r="H5042" s="4" t="s">
        <v>182834</v>
      </c>
      <c r="I5042" s="4"/>
      <c r="J5042" s="4" t="s">
        <v>182836</v>
      </c>
      <c r="L5042" s="4" t="s">
        <v>4177</v>
      </c>
      <c r="M5042" s="4" t="s">
        <v>701</v>
      </c>
      <c r="N5042" s="4">
        <v>160036</v>
      </c>
      <c r="O5042" s="4"/>
      <c r="P5042" s="4">
        <v>8046054169</v>
      </c>
      <c r="Q5042" s="31" t="s">
        <v>182832</v>
      </c>
      <c r="R5042" s="4"/>
      <c r="S5042" s="4"/>
      <c r="T5042" s="4"/>
      <c r="U5042" s="4"/>
      <c r="V5042" s="4"/>
      <c r="W5042" s="4"/>
    </row>
    <row r="5043" spans="1:23" x14ac:dyDescent="0.25">
      <c r="A5043" s="4" t="s">
        <v>183472</v>
      </c>
      <c r="B5043" s="4" t="s">
        <v>701</v>
      </c>
      <c r="C5043" s="4" t="s">
        <v>6235</v>
      </c>
      <c r="D5043" s="4" t="s">
        <v>183470</v>
      </c>
      <c r="E5043" s="4" t="s">
        <v>34</v>
      </c>
      <c r="F5043" s="4">
        <v>9872258575</v>
      </c>
      <c r="G5043" s="4"/>
      <c r="H5043" s="4" t="s">
        <v>183471</v>
      </c>
      <c r="I5043" s="4"/>
      <c r="J5043" s="4" t="s">
        <v>183473</v>
      </c>
      <c r="L5043" s="4" t="s">
        <v>183474</v>
      </c>
      <c r="M5043" s="4" t="s">
        <v>701</v>
      </c>
      <c r="N5043" s="4">
        <v>160047</v>
      </c>
      <c r="O5043" s="4"/>
      <c r="P5043" s="4"/>
      <c r="Q5043" s="31" t="s">
        <v>183469</v>
      </c>
      <c r="R5043" s="4"/>
      <c r="S5043" s="4"/>
      <c r="T5043" s="4"/>
      <c r="U5043" s="4"/>
      <c r="V5043" s="4"/>
      <c r="W5043" s="4"/>
    </row>
    <row r="5044" spans="1:23" x14ac:dyDescent="0.25">
      <c r="A5044" s="4" t="s">
        <v>185190</v>
      </c>
      <c r="B5044" s="4" t="s">
        <v>701</v>
      </c>
      <c r="C5044" s="4" t="s">
        <v>19992</v>
      </c>
      <c r="D5044" s="4" t="s">
        <v>8489</v>
      </c>
      <c r="E5044" s="4" t="s">
        <v>65</v>
      </c>
      <c r="F5044" s="4">
        <v>9815389123</v>
      </c>
      <c r="G5044" s="4"/>
      <c r="H5044" s="4" t="s">
        <v>185188</v>
      </c>
      <c r="I5044" s="4" t="s">
        <v>185189</v>
      </c>
      <c r="J5044" s="4" t="s">
        <v>185191</v>
      </c>
      <c r="L5044" s="4" t="s">
        <v>40672</v>
      </c>
      <c r="M5044" s="4" t="s">
        <v>701</v>
      </c>
      <c r="N5044" s="4">
        <v>160009</v>
      </c>
      <c r="O5044" s="4"/>
      <c r="P5044" s="4"/>
      <c r="Q5044" s="31" t="s">
        <v>185187</v>
      </c>
      <c r="R5044" s="4"/>
      <c r="S5044" s="4"/>
      <c r="T5044" s="4"/>
      <c r="U5044" s="4"/>
      <c r="V5044" s="4"/>
      <c r="W5044" s="4"/>
    </row>
    <row r="5045" spans="1:23" x14ac:dyDescent="0.25">
      <c r="A5045" s="4" t="s">
        <v>187481</v>
      </c>
      <c r="B5045" s="4" t="s">
        <v>701</v>
      </c>
      <c r="C5045" s="4" t="s">
        <v>39862</v>
      </c>
      <c r="D5045" s="4" t="s">
        <v>194</v>
      </c>
      <c r="E5045" s="4" t="s">
        <v>27</v>
      </c>
      <c r="F5045" s="4">
        <v>9216802430</v>
      </c>
      <c r="G5045" s="4"/>
      <c r="H5045" s="4" t="s">
        <v>187480</v>
      </c>
      <c r="I5045" s="4"/>
      <c r="J5045" s="4" t="s">
        <v>187482</v>
      </c>
      <c r="L5045" s="4" t="s">
        <v>102427</v>
      </c>
      <c r="M5045" s="4" t="s">
        <v>701</v>
      </c>
      <c r="N5045" s="4">
        <v>160020</v>
      </c>
      <c r="O5045" s="4"/>
      <c r="P5045" s="4">
        <v>8048110475</v>
      </c>
      <c r="Q5045" s="31" t="s">
        <v>187479</v>
      </c>
      <c r="R5045" s="4"/>
      <c r="S5045" s="4"/>
      <c r="T5045" s="4"/>
      <c r="U5045" s="4"/>
      <c r="V5045" s="4"/>
      <c r="W5045" s="4"/>
    </row>
    <row r="5046" spans="1:23" ht="45" x14ac:dyDescent="0.25">
      <c r="A5046" s="4" t="s">
        <v>5291</v>
      </c>
      <c r="B5046" s="4" t="s">
        <v>701</v>
      </c>
      <c r="C5046" s="4" t="s">
        <v>24130</v>
      </c>
      <c r="D5046" s="4" t="s">
        <v>68585</v>
      </c>
      <c r="E5046" s="4" t="s">
        <v>27</v>
      </c>
      <c r="F5046" s="4">
        <v>9872212898</v>
      </c>
      <c r="G5046" s="4"/>
      <c r="H5046" s="4" t="s">
        <v>192305</v>
      </c>
      <c r="I5046" s="4" t="s">
        <v>192306</v>
      </c>
      <c r="J5046" s="4" t="s">
        <v>192307</v>
      </c>
      <c r="L5046" s="4" t="s">
        <v>192308</v>
      </c>
      <c r="M5046" s="4" t="s">
        <v>701</v>
      </c>
      <c r="N5046" s="4">
        <v>160002</v>
      </c>
      <c r="O5046" s="4" t="s">
        <v>192309</v>
      </c>
      <c r="P5046" s="4"/>
      <c r="Q5046" s="31" t="s">
        <v>192304</v>
      </c>
      <c r="R5046" s="4"/>
      <c r="S5046" s="13" t="s">
        <v>213108</v>
      </c>
      <c r="T5046" s="13"/>
      <c r="U5046" s="13"/>
      <c r="V5046" s="13"/>
      <c r="W5046" s="13"/>
    </row>
    <row r="5047" spans="1:23" x14ac:dyDescent="0.25">
      <c r="A5047" s="4"/>
      <c r="B5047" s="4" t="s">
        <v>937</v>
      </c>
      <c r="C5047" s="4"/>
      <c r="D5047" s="4" t="s">
        <v>44503</v>
      </c>
      <c r="E5047" s="4" t="s">
        <v>2470</v>
      </c>
      <c r="F5047" s="4">
        <v>45538347</v>
      </c>
      <c r="G5047" s="4">
        <v>9313808347</v>
      </c>
      <c r="H5047" s="4" t="s">
        <v>2470</v>
      </c>
      <c r="I5047" s="4" t="s">
        <v>44504</v>
      </c>
      <c r="J5047" s="4" t="s">
        <v>4940</v>
      </c>
      <c r="L5047" s="4" t="s">
        <v>319</v>
      </c>
      <c r="M5047" s="4">
        <v>69514</v>
      </c>
      <c r="N5047" s="4">
        <v>6478</v>
      </c>
      <c r="O5047" s="4">
        <v>110006</v>
      </c>
      <c r="P5047" s="4"/>
      <c r="Q5047" s="31"/>
      <c r="R5047" s="4"/>
      <c r="S5047" s="13" t="s">
        <v>213109</v>
      </c>
      <c r="T5047" s="13"/>
      <c r="U5047" s="13"/>
      <c r="V5047" s="13"/>
      <c r="W5047" s="13"/>
    </row>
    <row r="5048" spans="1:23" x14ac:dyDescent="0.25">
      <c r="A5048" s="4" t="s">
        <v>7326</v>
      </c>
      <c r="B5048" s="4" t="s">
        <v>7328</v>
      </c>
      <c r="C5048" s="4" t="s">
        <v>2693</v>
      </c>
      <c r="D5048" s="4" t="s">
        <v>7324</v>
      </c>
      <c r="E5048" s="4" t="s">
        <v>27</v>
      </c>
      <c r="F5048" s="4">
        <v>9960220299</v>
      </c>
      <c r="G5048" s="4"/>
      <c r="H5048" s="4" t="s">
        <v>7325</v>
      </c>
      <c r="I5048" s="4"/>
      <c r="J5048" s="4" t="s">
        <v>7327</v>
      </c>
      <c r="L5048" s="4" t="s">
        <v>7329</v>
      </c>
      <c r="M5048" s="4" t="s">
        <v>23</v>
      </c>
      <c r="N5048" s="4">
        <v>442406</v>
      </c>
      <c r="O5048" s="4"/>
      <c r="P5048" s="4">
        <v>8048415015</v>
      </c>
      <c r="Q5048" s="31"/>
      <c r="R5048" s="4"/>
      <c r="S5048" s="13" t="s">
        <v>199584</v>
      </c>
      <c r="T5048" s="13"/>
      <c r="U5048" s="13"/>
      <c r="V5048" s="13"/>
      <c r="W5048" s="13"/>
    </row>
    <row r="5049" spans="1:23" x14ac:dyDescent="0.25">
      <c r="A5049" s="4" t="s">
        <v>8463</v>
      </c>
      <c r="B5049" s="4" t="s">
        <v>7328</v>
      </c>
      <c r="C5049" s="4" t="s">
        <v>8460</v>
      </c>
      <c r="D5049" s="4" t="s">
        <v>8461</v>
      </c>
      <c r="E5049" s="4" t="s">
        <v>175</v>
      </c>
      <c r="F5049" s="4">
        <v>7588918151</v>
      </c>
      <c r="G5049" s="4">
        <v>8551802888</v>
      </c>
      <c r="H5049" s="4" t="s">
        <v>8462</v>
      </c>
      <c r="I5049" s="4"/>
      <c r="J5049" s="4" t="s">
        <v>8464</v>
      </c>
      <c r="L5049" s="4"/>
      <c r="M5049" s="4" t="s">
        <v>23</v>
      </c>
      <c r="N5049" s="4">
        <v>442401</v>
      </c>
      <c r="O5049" s="4"/>
      <c r="P5049" s="4">
        <v>8048001098</v>
      </c>
      <c r="Q5049" s="31"/>
      <c r="R5049" s="4"/>
      <c r="S5049" s="13" t="s">
        <v>8459</v>
      </c>
      <c r="T5049" s="13"/>
      <c r="U5049" s="13"/>
      <c r="V5049" s="13"/>
      <c r="W5049" s="13"/>
    </row>
    <row r="5050" spans="1:23" x14ac:dyDescent="0.25">
      <c r="A5050" s="4" t="s">
        <v>10314</v>
      </c>
      <c r="B5050" s="4" t="s">
        <v>7328</v>
      </c>
      <c r="C5050" s="4" t="s">
        <v>10311</v>
      </c>
      <c r="D5050" s="4" t="s">
        <v>10312</v>
      </c>
      <c r="E5050" s="4" t="s">
        <v>27</v>
      </c>
      <c r="F5050" s="4">
        <v>9860659147</v>
      </c>
      <c r="G5050" s="4">
        <v>8805207787</v>
      </c>
      <c r="H5050" s="4" t="s">
        <v>10313</v>
      </c>
      <c r="I5050" s="4"/>
      <c r="J5050" s="4" t="s">
        <v>10315</v>
      </c>
      <c r="L5050" s="4" t="s">
        <v>10316</v>
      </c>
      <c r="M5050" s="4" t="s">
        <v>23</v>
      </c>
      <c r="N5050" s="4">
        <v>442401</v>
      </c>
      <c r="O5050" s="4" t="s">
        <v>10317</v>
      </c>
      <c r="P5050" s="4">
        <v>8071594381</v>
      </c>
      <c r="Q5050" s="31"/>
      <c r="R5050" s="4"/>
      <c r="S5050" s="13" t="s">
        <v>226247</v>
      </c>
      <c r="T5050" s="13"/>
      <c r="U5050" s="13"/>
      <c r="V5050" s="13"/>
      <c r="W5050" s="13"/>
    </row>
    <row r="5051" spans="1:23" ht="45" x14ac:dyDescent="0.25">
      <c r="A5051" s="4" t="s">
        <v>87506</v>
      </c>
      <c r="B5051" s="4" t="s">
        <v>7328</v>
      </c>
      <c r="C5051" s="4" t="s">
        <v>87504</v>
      </c>
      <c r="D5051" s="4" t="s">
        <v>194</v>
      </c>
      <c r="E5051" s="4" t="s">
        <v>15774</v>
      </c>
      <c r="F5051" s="4">
        <v>9552194782</v>
      </c>
      <c r="G5051" s="4"/>
      <c r="H5051" s="4" t="s">
        <v>87505</v>
      </c>
      <c r="I5051" s="4"/>
      <c r="J5051" s="4" t="s">
        <v>87507</v>
      </c>
      <c r="L5051" s="4" t="s">
        <v>87508</v>
      </c>
      <c r="M5051" s="4" t="s">
        <v>23</v>
      </c>
      <c r="N5051" s="4">
        <v>442406</v>
      </c>
      <c r="O5051" s="4"/>
      <c r="P5051" s="4">
        <v>8048423331</v>
      </c>
      <c r="Q5051" s="31" t="s">
        <v>213110</v>
      </c>
      <c r="R5051" s="4"/>
      <c r="S5051" s="13" t="s">
        <v>199585</v>
      </c>
      <c r="T5051" s="13"/>
      <c r="U5051" s="13"/>
      <c r="V5051" s="13"/>
      <c r="W5051" s="13"/>
    </row>
    <row r="5052" spans="1:23" ht="45" x14ac:dyDescent="0.25">
      <c r="A5052" s="4" t="s">
        <v>121283</v>
      </c>
      <c r="B5052" s="4" t="s">
        <v>7328</v>
      </c>
      <c r="C5052" s="4" t="s">
        <v>94063</v>
      </c>
      <c r="D5052" s="4" t="s">
        <v>121281</v>
      </c>
      <c r="E5052" s="4" t="s">
        <v>74</v>
      </c>
      <c r="F5052" s="4">
        <v>7172274843</v>
      </c>
      <c r="G5052" s="4"/>
      <c r="H5052" s="4" t="s">
        <v>121282</v>
      </c>
      <c r="I5052" s="4"/>
      <c r="J5052" s="4" t="s">
        <v>121284</v>
      </c>
      <c r="L5052" s="4"/>
      <c r="M5052" s="4" t="s">
        <v>23</v>
      </c>
      <c r="N5052" s="4">
        <v>442402</v>
      </c>
      <c r="O5052" s="4" t="s">
        <v>121285</v>
      </c>
      <c r="P5052" s="4"/>
      <c r="Q5052" s="31" t="s">
        <v>121280</v>
      </c>
      <c r="R5052" s="4"/>
      <c r="S5052" s="13" t="s">
        <v>226248</v>
      </c>
      <c r="T5052" s="13"/>
      <c r="U5052" s="13"/>
      <c r="V5052" s="13"/>
      <c r="W5052" s="13"/>
    </row>
    <row r="5053" spans="1:23" ht="30" x14ac:dyDescent="0.25">
      <c r="A5053" s="4" t="s">
        <v>121881</v>
      </c>
      <c r="B5053" s="4" t="s">
        <v>7328</v>
      </c>
      <c r="C5053" s="4" t="s">
        <v>1122</v>
      </c>
      <c r="D5053" s="4" t="s">
        <v>6502</v>
      </c>
      <c r="E5053" s="4" t="s">
        <v>74</v>
      </c>
      <c r="F5053" s="4">
        <v>9766303666</v>
      </c>
      <c r="G5053" s="4">
        <v>9822338944</v>
      </c>
      <c r="H5053" s="4" t="s">
        <v>121879</v>
      </c>
      <c r="I5053" s="4" t="s">
        <v>121880</v>
      </c>
      <c r="J5053" s="4" t="s">
        <v>121882</v>
      </c>
      <c r="L5053" s="4" t="s">
        <v>121883</v>
      </c>
      <c r="M5053" s="4" t="s">
        <v>23</v>
      </c>
      <c r="N5053" s="4">
        <v>442505</v>
      </c>
      <c r="O5053" s="4"/>
      <c r="P5053" s="4"/>
      <c r="Q5053" s="31" t="s">
        <v>194076</v>
      </c>
      <c r="R5053" s="4"/>
      <c r="S5053" s="13" t="s">
        <v>194076</v>
      </c>
      <c r="T5053" s="13"/>
      <c r="U5053" s="13"/>
      <c r="V5053" s="13"/>
      <c r="W5053" s="13"/>
    </row>
    <row r="5054" spans="1:23" ht="45" x14ac:dyDescent="0.25">
      <c r="A5054" s="4" t="s">
        <v>162455</v>
      </c>
      <c r="B5054" s="4" t="s">
        <v>7328</v>
      </c>
      <c r="C5054" s="4" t="s">
        <v>3145</v>
      </c>
      <c r="D5054" s="4" t="s">
        <v>162452</v>
      </c>
      <c r="E5054" s="4" t="s">
        <v>34</v>
      </c>
      <c r="F5054" s="4">
        <v>9422114022</v>
      </c>
      <c r="G5054" s="4">
        <v>9561224078</v>
      </c>
      <c r="H5054" s="4" t="s">
        <v>162453</v>
      </c>
      <c r="I5054" s="4" t="s">
        <v>162454</v>
      </c>
      <c r="J5054" s="4" t="s">
        <v>162456</v>
      </c>
      <c r="L5054" s="4" t="s">
        <v>162457</v>
      </c>
      <c r="M5054" s="4" t="s">
        <v>23</v>
      </c>
      <c r="N5054" s="4">
        <v>442402</v>
      </c>
      <c r="O5054" s="4" t="s">
        <v>162458</v>
      </c>
      <c r="P5054" s="4">
        <v>8048108614</v>
      </c>
      <c r="Q5054" s="31" t="s">
        <v>213111</v>
      </c>
      <c r="R5054" s="4"/>
      <c r="S5054" s="13" t="s">
        <v>226249</v>
      </c>
      <c r="T5054" s="13"/>
      <c r="U5054" s="13"/>
      <c r="V5054" s="13"/>
      <c r="W5054" s="13"/>
    </row>
    <row r="5055" spans="1:23" ht="30" x14ac:dyDescent="0.25">
      <c r="A5055" s="4" t="s">
        <v>22622</v>
      </c>
      <c r="B5055" s="4" t="s">
        <v>10456</v>
      </c>
      <c r="C5055" s="4" t="s">
        <v>2202</v>
      </c>
      <c r="D5055" s="4" t="s">
        <v>22620</v>
      </c>
      <c r="E5055" s="4" t="s">
        <v>27</v>
      </c>
      <c r="F5055" s="4">
        <v>9562027700</v>
      </c>
      <c r="G5055" s="4">
        <v>9562047700</v>
      </c>
      <c r="H5055" s="4" t="s">
        <v>22621</v>
      </c>
      <c r="I5055" s="4"/>
      <c r="J5055" s="4" t="s">
        <v>22623</v>
      </c>
      <c r="L5055" s="4" t="s">
        <v>22623</v>
      </c>
      <c r="M5055" s="4" t="s">
        <v>567</v>
      </c>
      <c r="N5055" s="4">
        <v>686101</v>
      </c>
      <c r="O5055" s="4"/>
      <c r="P5055" s="4">
        <v>8071864998</v>
      </c>
      <c r="Q5055" s="31" t="s">
        <v>22618</v>
      </c>
      <c r="R5055" s="4"/>
      <c r="S5055" s="13" t="s">
        <v>22619</v>
      </c>
      <c r="T5055" s="13"/>
      <c r="U5055" s="13"/>
      <c r="V5055" s="13"/>
      <c r="W5055" s="13"/>
    </row>
    <row r="5056" spans="1:23" ht="30" x14ac:dyDescent="0.25">
      <c r="A5056" s="4" t="s">
        <v>172929</v>
      </c>
      <c r="B5056" s="4" t="s">
        <v>10456</v>
      </c>
      <c r="C5056" s="4" t="s">
        <v>11045</v>
      </c>
      <c r="D5056" s="4" t="s">
        <v>12800</v>
      </c>
      <c r="E5056" s="4" t="s">
        <v>27</v>
      </c>
      <c r="F5056" s="4">
        <v>9847649816</v>
      </c>
      <c r="G5056" s="4"/>
      <c r="H5056" s="4" t="s">
        <v>172928</v>
      </c>
      <c r="I5056" s="4"/>
      <c r="J5056" s="4" t="s">
        <v>172930</v>
      </c>
      <c r="L5056" s="4" t="s">
        <v>172931</v>
      </c>
      <c r="M5056" s="4" t="s">
        <v>567</v>
      </c>
      <c r="N5056" s="4">
        <v>686101</v>
      </c>
      <c r="O5056" s="4"/>
      <c r="P5056" s="4">
        <v>8048402378</v>
      </c>
      <c r="Q5056" s="31" t="s">
        <v>172927</v>
      </c>
      <c r="R5056" s="4"/>
      <c r="S5056" s="4"/>
      <c r="T5056" s="4"/>
      <c r="U5056" s="4"/>
      <c r="V5056" s="4"/>
      <c r="W5056" s="4"/>
    </row>
    <row r="5057" spans="1:23" ht="45" x14ac:dyDescent="0.25">
      <c r="A5057" s="4" t="s">
        <v>152611</v>
      </c>
      <c r="B5057" s="4" t="s">
        <v>152613</v>
      </c>
      <c r="C5057" s="4" t="s">
        <v>2862</v>
      </c>
      <c r="D5057" s="4" t="s">
        <v>53886</v>
      </c>
      <c r="E5057" s="4" t="s">
        <v>34</v>
      </c>
      <c r="F5057" s="4">
        <v>8861696179</v>
      </c>
      <c r="G5057" s="4">
        <v>9844104907</v>
      </c>
      <c r="H5057" s="4" t="s">
        <v>152609</v>
      </c>
      <c r="I5057" s="4" t="s">
        <v>152610</v>
      </c>
      <c r="J5057" s="4" t="s">
        <v>152612</v>
      </c>
      <c r="L5057" s="4" t="s">
        <v>152614</v>
      </c>
      <c r="M5057" s="4" t="s">
        <v>351</v>
      </c>
      <c r="N5057" s="4">
        <v>562160</v>
      </c>
      <c r="O5057" s="4"/>
      <c r="P5057" s="4"/>
      <c r="Q5057" s="31" t="s">
        <v>152608</v>
      </c>
      <c r="R5057" s="4"/>
      <c r="S5057" s="13" t="s">
        <v>199586</v>
      </c>
      <c r="T5057" s="13"/>
      <c r="U5057" s="13"/>
      <c r="V5057" s="13"/>
      <c r="W5057" s="13"/>
    </row>
    <row r="5058" spans="1:23" x14ac:dyDescent="0.25">
      <c r="A5058" s="4" t="s">
        <v>98101</v>
      </c>
      <c r="B5058" s="4" t="s">
        <v>98103</v>
      </c>
      <c r="C5058" s="4" t="s">
        <v>4486</v>
      </c>
      <c r="D5058" s="4" t="s">
        <v>98099</v>
      </c>
      <c r="E5058" s="4"/>
      <c r="F5058" s="4">
        <v>9472534575</v>
      </c>
      <c r="G5058" s="4"/>
      <c r="H5058" s="4" t="s">
        <v>98100</v>
      </c>
      <c r="I5058" s="4"/>
      <c r="J5058" s="4" t="s">
        <v>98102</v>
      </c>
      <c r="L5058" s="4"/>
      <c r="M5058" s="4" t="s">
        <v>108</v>
      </c>
      <c r="N5058" s="4">
        <v>841301</v>
      </c>
      <c r="O5058" s="4"/>
      <c r="P5058" s="4">
        <v>8071640996</v>
      </c>
      <c r="Q5058" s="31"/>
      <c r="R5058" s="4"/>
      <c r="S5058" s="13" t="s">
        <v>199587</v>
      </c>
      <c r="T5058" s="13"/>
      <c r="U5058" s="13"/>
      <c r="V5058" s="13"/>
      <c r="W5058" s="13"/>
    </row>
    <row r="5059" spans="1:23" x14ac:dyDescent="0.25">
      <c r="A5059" s="4" t="s">
        <v>136503</v>
      </c>
      <c r="B5059" s="4" t="s">
        <v>98103</v>
      </c>
      <c r="C5059" s="4" t="s">
        <v>136501</v>
      </c>
      <c r="D5059" s="4" t="s">
        <v>3569</v>
      </c>
      <c r="E5059" s="4" t="s">
        <v>34</v>
      </c>
      <c r="F5059" s="4">
        <v>9431091740</v>
      </c>
      <c r="G5059" s="4"/>
      <c r="H5059" s="4" t="s">
        <v>136502</v>
      </c>
      <c r="I5059" s="4"/>
      <c r="J5059" s="4" t="s">
        <v>136504</v>
      </c>
      <c r="L5059" s="4"/>
      <c r="M5059" s="4" t="s">
        <v>108</v>
      </c>
      <c r="N5059" s="4">
        <v>841414</v>
      </c>
      <c r="O5059" s="4" t="s">
        <v>136505</v>
      </c>
      <c r="P5059" s="4"/>
      <c r="Q5059" s="31"/>
      <c r="R5059" s="4"/>
      <c r="S5059" s="13" t="s">
        <v>199588</v>
      </c>
      <c r="T5059" s="13"/>
      <c r="U5059" s="13"/>
      <c r="V5059" s="13"/>
      <c r="W5059" s="13"/>
    </row>
    <row r="5060" spans="1:23" ht="45" x14ac:dyDescent="0.25">
      <c r="A5060" s="4" t="s">
        <v>161390</v>
      </c>
      <c r="B5060" s="4" t="s">
        <v>98103</v>
      </c>
      <c r="C5060" s="4" t="s">
        <v>1122</v>
      </c>
      <c r="D5060" s="4" t="s">
        <v>30634</v>
      </c>
      <c r="E5060" s="4"/>
      <c r="F5060" s="4">
        <v>9430558245</v>
      </c>
      <c r="G5060" s="4">
        <v>9525678910</v>
      </c>
      <c r="H5060" s="4" t="s">
        <v>161389</v>
      </c>
      <c r="I5060" s="4"/>
      <c r="J5060" s="4" t="s">
        <v>161391</v>
      </c>
      <c r="L5060" s="4" t="s">
        <v>161392</v>
      </c>
      <c r="M5060" s="4" t="s">
        <v>108</v>
      </c>
      <c r="N5060" s="4">
        <v>841301</v>
      </c>
      <c r="O5060" s="4" t="s">
        <v>161393</v>
      </c>
      <c r="P5060" s="4"/>
      <c r="Q5060" s="31" t="s">
        <v>204594</v>
      </c>
      <c r="R5060" s="4"/>
      <c r="S5060" s="13" t="s">
        <v>226250</v>
      </c>
      <c r="T5060" s="13"/>
      <c r="U5060" s="13"/>
      <c r="V5060" s="13"/>
      <c r="W5060" s="13"/>
    </row>
    <row r="5061" spans="1:23" x14ac:dyDescent="0.25">
      <c r="A5061" s="4" t="s">
        <v>40413</v>
      </c>
      <c r="B5061" s="4" t="s">
        <v>131339</v>
      </c>
      <c r="C5061" s="4" t="s">
        <v>514</v>
      </c>
      <c r="D5061" s="4" t="s">
        <v>1502</v>
      </c>
      <c r="E5061" s="4" t="s">
        <v>34</v>
      </c>
      <c r="F5061" s="4">
        <v>9896638468</v>
      </c>
      <c r="G5061" s="4"/>
      <c r="H5061" s="4" t="s">
        <v>131336</v>
      </c>
      <c r="I5061" s="4" t="s">
        <v>131337</v>
      </c>
      <c r="J5061" s="4" t="s">
        <v>131338</v>
      </c>
      <c r="L5061" s="4" t="s">
        <v>2072</v>
      </c>
      <c r="M5061" s="4" t="s">
        <v>163</v>
      </c>
      <c r="N5061" s="4">
        <v>127306</v>
      </c>
      <c r="O5061" s="4"/>
      <c r="P5061" s="4"/>
      <c r="Q5061" s="31"/>
      <c r="R5061" s="4"/>
      <c r="S5061" s="13" t="s">
        <v>131335</v>
      </c>
      <c r="T5061" s="13"/>
      <c r="U5061" s="13"/>
      <c r="V5061" s="13"/>
      <c r="W5061" s="13"/>
    </row>
    <row r="5062" spans="1:23" x14ac:dyDescent="0.25">
      <c r="A5062" s="4" t="s">
        <v>168185</v>
      </c>
      <c r="B5062" s="4" t="s">
        <v>131339</v>
      </c>
      <c r="C5062" s="4" t="s">
        <v>74</v>
      </c>
      <c r="D5062" s="4"/>
      <c r="E5062" s="4" t="s">
        <v>74</v>
      </c>
      <c r="F5062" s="4">
        <v>9992015564</v>
      </c>
      <c r="G5062" s="4"/>
      <c r="H5062" s="4" t="s">
        <v>168184</v>
      </c>
      <c r="I5062" s="4"/>
      <c r="J5062" s="4" t="s">
        <v>168186</v>
      </c>
      <c r="L5062" s="4" t="s">
        <v>168187</v>
      </c>
      <c r="M5062" s="4" t="s">
        <v>163</v>
      </c>
      <c r="N5062" s="4">
        <v>127306</v>
      </c>
      <c r="O5062" s="4"/>
      <c r="P5062" s="4"/>
      <c r="Q5062" s="31" t="s">
        <v>168180</v>
      </c>
      <c r="R5062" s="4"/>
      <c r="S5062" s="4"/>
      <c r="T5062" s="4"/>
      <c r="U5062" s="4"/>
      <c r="V5062" s="4"/>
      <c r="W5062" s="4"/>
    </row>
    <row r="5063" spans="1:23" x14ac:dyDescent="0.25">
      <c r="A5063" s="4" t="s">
        <v>68527</v>
      </c>
      <c r="B5063" s="4" t="s">
        <v>16786</v>
      </c>
      <c r="C5063" s="4" t="s">
        <v>148</v>
      </c>
      <c r="D5063" s="4" t="s">
        <v>149</v>
      </c>
      <c r="E5063" s="4" t="s">
        <v>175</v>
      </c>
      <c r="F5063" s="4">
        <v>8877018105</v>
      </c>
      <c r="G5063" s="4">
        <v>9097217563</v>
      </c>
      <c r="H5063" s="4" t="s">
        <v>68525</v>
      </c>
      <c r="I5063" s="4" t="s">
        <v>68526</v>
      </c>
      <c r="J5063" s="4" t="s">
        <v>68528</v>
      </c>
      <c r="L5063" s="4" t="s">
        <v>68529</v>
      </c>
      <c r="M5063" s="4" t="s">
        <v>155</v>
      </c>
      <c r="N5063" s="4">
        <v>824013</v>
      </c>
      <c r="O5063" s="4"/>
      <c r="P5063" s="4">
        <v>8048568248</v>
      </c>
      <c r="Q5063" s="31"/>
      <c r="R5063" s="4"/>
      <c r="S5063" s="13" t="s">
        <v>226251</v>
      </c>
      <c r="T5063" s="13"/>
      <c r="U5063" s="13"/>
      <c r="V5063" s="13"/>
      <c r="W5063" s="13"/>
    </row>
    <row r="5064" spans="1:23" x14ac:dyDescent="0.25">
      <c r="A5064" s="4" t="s">
        <v>43363</v>
      </c>
      <c r="B5064" s="4" t="s">
        <v>43365</v>
      </c>
      <c r="C5064" s="4" t="s">
        <v>43361</v>
      </c>
      <c r="D5064" s="4" t="s">
        <v>9004</v>
      </c>
      <c r="E5064" s="4"/>
      <c r="F5064" s="4">
        <v>7377245248</v>
      </c>
      <c r="G5064" s="4"/>
      <c r="H5064" s="4" t="s">
        <v>43362</v>
      </c>
      <c r="I5064" s="4"/>
      <c r="J5064" s="4" t="s">
        <v>43364</v>
      </c>
      <c r="L5064" s="4"/>
      <c r="M5064" s="4" t="s">
        <v>304</v>
      </c>
      <c r="N5064" s="4">
        <v>761026</v>
      </c>
      <c r="O5064" s="4"/>
      <c r="P5064" s="4">
        <v>8045375393</v>
      </c>
      <c r="Q5064" s="31"/>
      <c r="R5064" s="4"/>
      <c r="S5064" s="13" t="s">
        <v>43360</v>
      </c>
      <c r="T5064" s="13"/>
      <c r="U5064" s="13"/>
      <c r="V5064" s="13"/>
      <c r="W5064" s="13"/>
    </row>
    <row r="5065" spans="1:23" x14ac:dyDescent="0.25">
      <c r="A5065" s="4" t="s">
        <v>130070</v>
      </c>
      <c r="B5065" s="4" t="s">
        <v>130072</v>
      </c>
      <c r="C5065" s="4" t="s">
        <v>6235</v>
      </c>
      <c r="D5065" s="4" t="s">
        <v>4789</v>
      </c>
      <c r="E5065" s="4" t="s">
        <v>27</v>
      </c>
      <c r="F5065" s="4">
        <v>9802649922</v>
      </c>
      <c r="G5065" s="4"/>
      <c r="H5065" s="4" t="s">
        <v>130069</v>
      </c>
      <c r="I5065" s="4"/>
      <c r="J5065" s="4" t="s">
        <v>130071</v>
      </c>
      <c r="L5065" s="4" t="s">
        <v>130072</v>
      </c>
      <c r="M5065" s="4" t="s">
        <v>163</v>
      </c>
      <c r="N5065" s="4">
        <v>136034</v>
      </c>
      <c r="O5065" s="4"/>
      <c r="P5065" s="4"/>
      <c r="Q5065" s="31"/>
      <c r="R5065" s="4"/>
      <c r="S5065" s="13" t="s">
        <v>226252</v>
      </c>
      <c r="T5065" s="13"/>
      <c r="U5065" s="13"/>
      <c r="V5065" s="13"/>
      <c r="W5065" s="13"/>
    </row>
    <row r="5066" spans="1:23" ht="30" x14ac:dyDescent="0.25">
      <c r="A5066" s="4" t="s">
        <v>78771</v>
      </c>
      <c r="B5066" s="4" t="s">
        <v>10253</v>
      </c>
      <c r="C5066" s="4" t="s">
        <v>78768</v>
      </c>
      <c r="D5066" s="4"/>
      <c r="E5066" s="4" t="s">
        <v>34</v>
      </c>
      <c r="F5066" s="4">
        <v>9094025200</v>
      </c>
      <c r="G5066" s="4">
        <v>9952664202</v>
      </c>
      <c r="H5066" s="4" t="s">
        <v>78769</v>
      </c>
      <c r="I5066" s="4" t="s">
        <v>78770</v>
      </c>
      <c r="J5066" s="4" t="s">
        <v>78772</v>
      </c>
      <c r="L5066" s="4" t="s">
        <v>78773</v>
      </c>
      <c r="M5066" s="4" t="s">
        <v>127</v>
      </c>
      <c r="N5066" s="4">
        <v>603002</v>
      </c>
      <c r="O5066" s="4"/>
      <c r="P5066" s="4">
        <v>8071870712</v>
      </c>
      <c r="Q5066" s="31" t="s">
        <v>213112</v>
      </c>
      <c r="R5066" s="4"/>
      <c r="S5066" s="13" t="s">
        <v>226253</v>
      </c>
      <c r="T5066" s="13"/>
      <c r="U5066" s="13"/>
      <c r="V5066" s="13"/>
      <c r="W5066" s="13"/>
    </row>
    <row r="5067" spans="1:23" ht="45" x14ac:dyDescent="0.25">
      <c r="A5067" s="4" t="s">
        <v>143336</v>
      </c>
      <c r="B5067" s="4" t="s">
        <v>10253</v>
      </c>
      <c r="C5067" s="4" t="s">
        <v>118</v>
      </c>
      <c r="D5067" s="4" t="s">
        <v>143334</v>
      </c>
      <c r="E5067" s="4" t="s">
        <v>65</v>
      </c>
      <c r="F5067" s="4">
        <v>7358588253</v>
      </c>
      <c r="G5067" s="4"/>
      <c r="H5067" s="4" t="s">
        <v>143335</v>
      </c>
      <c r="I5067" s="4"/>
      <c r="J5067" s="4" t="s">
        <v>143337</v>
      </c>
      <c r="L5067" s="4" t="s">
        <v>143338</v>
      </c>
      <c r="M5067" s="4" t="s">
        <v>127</v>
      </c>
      <c r="N5067" s="4">
        <v>603001</v>
      </c>
      <c r="O5067" s="4"/>
      <c r="P5067" s="4"/>
      <c r="Q5067" s="31" t="s">
        <v>213113</v>
      </c>
      <c r="R5067" s="4"/>
      <c r="S5067" s="13" t="s">
        <v>213114</v>
      </c>
      <c r="T5067" s="13"/>
      <c r="U5067" s="13"/>
      <c r="V5067" s="13"/>
      <c r="W5067" s="13"/>
    </row>
    <row r="5068" spans="1:23" x14ac:dyDescent="0.25">
      <c r="A5068" s="4" t="s">
        <v>26088</v>
      </c>
      <c r="B5068" s="4" t="s">
        <v>26090</v>
      </c>
      <c r="C5068" s="4" t="s">
        <v>26085</v>
      </c>
      <c r="D5068" s="4" t="s">
        <v>922</v>
      </c>
      <c r="E5068" s="4" t="s">
        <v>74</v>
      </c>
      <c r="F5068" s="4">
        <v>9840471579</v>
      </c>
      <c r="G5068" s="4"/>
      <c r="H5068" s="4" t="s">
        <v>26086</v>
      </c>
      <c r="I5068" s="4" t="s">
        <v>26087</v>
      </c>
      <c r="J5068" s="4" t="s">
        <v>26089</v>
      </c>
      <c r="L5068" s="4" t="s">
        <v>845</v>
      </c>
      <c r="M5068" s="4" t="s">
        <v>567</v>
      </c>
      <c r="N5068" s="4">
        <v>600034</v>
      </c>
      <c r="O5068" s="4" t="s">
        <v>26091</v>
      </c>
      <c r="P5068" s="4">
        <v>8046056286</v>
      </c>
      <c r="Q5068" s="31"/>
      <c r="R5068" s="4"/>
      <c r="S5068" s="13" t="s">
        <v>226254</v>
      </c>
      <c r="T5068" s="13"/>
      <c r="U5068" s="13"/>
      <c r="V5068" s="13"/>
      <c r="W5068" s="13"/>
    </row>
    <row r="5069" spans="1:23" x14ac:dyDescent="0.25">
      <c r="A5069" s="4" t="s">
        <v>103171</v>
      </c>
      <c r="B5069" s="4" t="s">
        <v>26090</v>
      </c>
      <c r="C5069" s="4" t="s">
        <v>30634</v>
      </c>
      <c r="D5069" s="4" t="s">
        <v>103169</v>
      </c>
      <c r="E5069" s="4" t="s">
        <v>34</v>
      </c>
      <c r="F5069" s="4">
        <v>9847187450</v>
      </c>
      <c r="G5069" s="4"/>
      <c r="H5069" s="4" t="s">
        <v>103170</v>
      </c>
      <c r="I5069" s="4"/>
      <c r="J5069" s="4" t="s">
        <v>103172</v>
      </c>
      <c r="L5069" s="4"/>
      <c r="M5069" s="4" t="s">
        <v>567</v>
      </c>
      <c r="N5069" s="4">
        <v>689121</v>
      </c>
      <c r="O5069" s="4" t="s">
        <v>103173</v>
      </c>
      <c r="P5069" s="4">
        <v>8042959102</v>
      </c>
      <c r="Q5069" s="31"/>
      <c r="R5069" s="4"/>
      <c r="S5069" s="13" t="s">
        <v>213115</v>
      </c>
      <c r="T5069" s="13"/>
      <c r="U5069" s="13"/>
      <c r="V5069" s="13"/>
      <c r="W5069" s="13"/>
    </row>
    <row r="5070" spans="1:23" ht="45" x14ac:dyDescent="0.25">
      <c r="A5070" s="4" t="s">
        <v>17899</v>
      </c>
      <c r="B5070" s="4" t="s">
        <v>125</v>
      </c>
      <c r="C5070" s="4" t="s">
        <v>17896</v>
      </c>
      <c r="D5070" s="4" t="s">
        <v>3580</v>
      </c>
      <c r="E5070" s="4" t="s">
        <v>8113</v>
      </c>
      <c r="F5070" s="4">
        <v>9840834899</v>
      </c>
      <c r="G5070" s="4">
        <v>9381811109</v>
      </c>
      <c r="H5070" s="4" t="s">
        <v>17897</v>
      </c>
      <c r="I5070" s="4" t="s">
        <v>17898</v>
      </c>
      <c r="J5070" s="4" t="s">
        <v>17900</v>
      </c>
      <c r="L5070" s="4" t="s">
        <v>17901</v>
      </c>
      <c r="M5070" s="4" t="s">
        <v>127</v>
      </c>
      <c r="N5070" s="4">
        <v>600018</v>
      </c>
      <c r="O5070" s="4" t="s">
        <v>17902</v>
      </c>
      <c r="P5070" s="4">
        <v>8048109599</v>
      </c>
      <c r="Q5070" s="31" t="s">
        <v>213116</v>
      </c>
      <c r="R5070" s="4"/>
      <c r="S5070" s="13" t="s">
        <v>226255</v>
      </c>
      <c r="T5070" s="13"/>
      <c r="U5070" s="13"/>
      <c r="V5070" s="13"/>
      <c r="W5070" s="13"/>
    </row>
    <row r="5071" spans="1:23" x14ac:dyDescent="0.25">
      <c r="A5071" s="4" t="s">
        <v>57168</v>
      </c>
      <c r="B5071" s="4" t="s">
        <v>125</v>
      </c>
      <c r="C5071" s="4" t="s">
        <v>57165</v>
      </c>
      <c r="D5071" s="4" t="s">
        <v>382</v>
      </c>
      <c r="E5071" s="4" t="s">
        <v>57166</v>
      </c>
      <c r="F5071" s="4">
        <v>9940057801</v>
      </c>
      <c r="G5071" s="4"/>
      <c r="H5071" s="4" t="s">
        <v>57167</v>
      </c>
      <c r="I5071" s="4"/>
      <c r="J5071" s="4" t="s">
        <v>57169</v>
      </c>
      <c r="L5071" s="4"/>
      <c r="M5071" s="4" t="s">
        <v>127</v>
      </c>
      <c r="N5071" s="4">
        <v>600002</v>
      </c>
      <c r="O5071" s="4" t="s">
        <v>57170</v>
      </c>
      <c r="P5071" s="4">
        <v>8046032898</v>
      </c>
      <c r="Q5071" s="31" t="s">
        <v>57164</v>
      </c>
      <c r="R5071" s="4"/>
      <c r="S5071" s="13" t="s">
        <v>213117</v>
      </c>
      <c r="T5071" s="13"/>
      <c r="U5071" s="13"/>
      <c r="V5071" s="13"/>
      <c r="W5071" s="13"/>
    </row>
    <row r="5072" spans="1:23" ht="45" x14ac:dyDescent="0.25">
      <c r="A5072" s="4" t="s">
        <v>60421</v>
      </c>
      <c r="B5072" s="4" t="s">
        <v>125</v>
      </c>
      <c r="C5072" s="4" t="s">
        <v>60416</v>
      </c>
      <c r="D5072" s="4" t="s">
        <v>60417</v>
      </c>
      <c r="E5072" s="4" t="s">
        <v>60418</v>
      </c>
      <c r="F5072" s="4">
        <v>9677066993</v>
      </c>
      <c r="G5072" s="4">
        <v>9444991404</v>
      </c>
      <c r="H5072" s="4" t="s">
        <v>60419</v>
      </c>
      <c r="I5072" s="4" t="s">
        <v>60420</v>
      </c>
      <c r="J5072" s="4" t="s">
        <v>60422</v>
      </c>
      <c r="L5072" s="4" t="s">
        <v>845</v>
      </c>
      <c r="M5072" s="4" t="s">
        <v>127</v>
      </c>
      <c r="N5072" s="4">
        <v>600006</v>
      </c>
      <c r="O5072" s="4" t="s">
        <v>60423</v>
      </c>
      <c r="P5072" s="4">
        <v>8048560439</v>
      </c>
      <c r="Q5072" s="31" t="s">
        <v>60415</v>
      </c>
      <c r="R5072" s="4"/>
      <c r="S5072" s="13" t="s">
        <v>226256</v>
      </c>
      <c r="T5072" s="13"/>
      <c r="U5072" s="13"/>
      <c r="V5072" s="13"/>
      <c r="W5072" s="13"/>
    </row>
    <row r="5073" spans="1:23" ht="45" x14ac:dyDescent="0.25">
      <c r="A5073" s="4" t="s">
        <v>122470</v>
      </c>
      <c r="B5073" s="4" t="s">
        <v>125</v>
      </c>
      <c r="C5073" s="4" t="s">
        <v>122467</v>
      </c>
      <c r="D5073" s="4" t="s">
        <v>10752</v>
      </c>
      <c r="E5073" s="4" t="s">
        <v>235</v>
      </c>
      <c r="F5073" s="4">
        <v>9445552020</v>
      </c>
      <c r="G5073" s="4"/>
      <c r="H5073" s="4" t="s">
        <v>122468</v>
      </c>
      <c r="I5073" s="4" t="s">
        <v>122469</v>
      </c>
      <c r="J5073" s="4" t="s">
        <v>122471</v>
      </c>
      <c r="L5073" s="4" t="s">
        <v>122472</v>
      </c>
      <c r="M5073" s="4" t="s">
        <v>127</v>
      </c>
      <c r="N5073" s="4">
        <v>600091</v>
      </c>
      <c r="O5073" s="4" t="s">
        <v>122473</v>
      </c>
      <c r="P5073" s="4"/>
      <c r="Q5073" s="31" t="s">
        <v>122466</v>
      </c>
      <c r="R5073" s="4"/>
      <c r="S5073" s="13" t="s">
        <v>226257</v>
      </c>
      <c r="T5073" s="13"/>
      <c r="U5073" s="13"/>
      <c r="V5073" s="13"/>
      <c r="W5073" s="13"/>
    </row>
    <row r="5074" spans="1:23" x14ac:dyDescent="0.25">
      <c r="A5074" s="4" t="s">
        <v>126650</v>
      </c>
      <c r="B5074" s="4" t="s">
        <v>125</v>
      </c>
      <c r="C5074" s="4" t="s">
        <v>126647</v>
      </c>
      <c r="D5074" s="4"/>
      <c r="E5074" s="4" t="s">
        <v>74</v>
      </c>
      <c r="F5074" s="4">
        <v>9884755588</v>
      </c>
      <c r="G5074" s="4"/>
      <c r="H5074" s="4" t="s">
        <v>126648</v>
      </c>
      <c r="I5074" s="4" t="s">
        <v>126649</v>
      </c>
      <c r="J5074" s="4" t="s">
        <v>126651</v>
      </c>
      <c r="L5074" s="4" t="s">
        <v>35684</v>
      </c>
      <c r="M5074" s="4" t="s">
        <v>127</v>
      </c>
      <c r="N5074" s="4">
        <v>600032</v>
      </c>
      <c r="O5074" s="4" t="s">
        <v>126652</v>
      </c>
      <c r="P5074" s="4"/>
      <c r="Q5074" s="31"/>
      <c r="R5074" s="4"/>
      <c r="S5074" s="13" t="s">
        <v>226258</v>
      </c>
      <c r="T5074" s="13"/>
      <c r="U5074" s="13"/>
      <c r="V5074" s="13"/>
      <c r="W5074" s="13"/>
    </row>
    <row r="5075" spans="1:23" ht="30" x14ac:dyDescent="0.25">
      <c r="A5075" s="4" t="s">
        <v>157916</v>
      </c>
      <c r="B5075" s="4" t="s">
        <v>125</v>
      </c>
      <c r="C5075" s="4" t="s">
        <v>30910</v>
      </c>
      <c r="D5075" s="4" t="s">
        <v>87606</v>
      </c>
      <c r="E5075" s="4" t="s">
        <v>27</v>
      </c>
      <c r="F5075" s="4">
        <v>9940415291</v>
      </c>
      <c r="G5075" s="4"/>
      <c r="H5075" s="4" t="s">
        <v>157914</v>
      </c>
      <c r="I5075" s="4" t="s">
        <v>157915</v>
      </c>
      <c r="J5075" s="4" t="s">
        <v>157917</v>
      </c>
      <c r="L5075" s="4" t="s">
        <v>4990</v>
      </c>
      <c r="M5075" s="4" t="s">
        <v>127</v>
      </c>
      <c r="N5075" s="4">
        <v>600073</v>
      </c>
      <c r="O5075" s="4" t="s">
        <v>157918</v>
      </c>
      <c r="P5075" s="4"/>
      <c r="Q5075" s="31" t="s">
        <v>157913</v>
      </c>
      <c r="R5075" s="4"/>
      <c r="S5075" s="13" t="s">
        <v>213118</v>
      </c>
      <c r="T5075" s="13"/>
      <c r="U5075" s="13"/>
      <c r="V5075" s="13"/>
      <c r="W5075" s="13"/>
    </row>
    <row r="5076" spans="1:23" ht="45" x14ac:dyDescent="0.25">
      <c r="A5076" s="4" t="s">
        <v>123</v>
      </c>
      <c r="B5076" s="4" t="s">
        <v>125</v>
      </c>
      <c r="C5076" s="4" t="s">
        <v>118</v>
      </c>
      <c r="D5076" s="4" t="s">
        <v>119</v>
      </c>
      <c r="E5076" s="4" t="s">
        <v>120</v>
      </c>
      <c r="F5076" s="4">
        <v>9841336157</v>
      </c>
      <c r="G5076" s="4">
        <v>9884045144</v>
      </c>
      <c r="H5076" s="4" t="s">
        <v>121</v>
      </c>
      <c r="I5076" s="4" t="s">
        <v>122</v>
      </c>
      <c r="J5076" s="4" t="s">
        <v>124</v>
      </c>
      <c r="L5076" s="4" t="s">
        <v>126</v>
      </c>
      <c r="M5076" s="4" t="s">
        <v>127</v>
      </c>
      <c r="N5076" s="4">
        <v>600016</v>
      </c>
      <c r="O5076" s="4"/>
      <c r="P5076" s="4">
        <v>8048012979</v>
      </c>
      <c r="Q5076" s="31" t="s">
        <v>213119</v>
      </c>
      <c r="R5076" s="4"/>
      <c r="S5076" s="13" t="s">
        <v>213120</v>
      </c>
      <c r="T5076" s="13"/>
      <c r="U5076" s="13"/>
      <c r="V5076" s="13"/>
      <c r="W5076" s="13"/>
    </row>
    <row r="5077" spans="1:23" x14ac:dyDescent="0.25">
      <c r="A5077" s="4" t="s">
        <v>144</v>
      </c>
      <c r="B5077" s="4" t="s">
        <v>125</v>
      </c>
      <c r="C5077" s="4" t="s">
        <v>141</v>
      </c>
      <c r="D5077" s="4"/>
      <c r="E5077" s="4" t="s">
        <v>74</v>
      </c>
      <c r="F5077" s="4">
        <v>9840922324</v>
      </c>
      <c r="G5077" s="4">
        <v>8807711147</v>
      </c>
      <c r="H5077" s="4" t="s">
        <v>142</v>
      </c>
      <c r="I5077" s="4" t="s">
        <v>143</v>
      </c>
      <c r="J5077" s="4" t="s">
        <v>145</v>
      </c>
      <c r="L5077" s="4" t="s">
        <v>146</v>
      </c>
      <c r="M5077" s="4" t="s">
        <v>127</v>
      </c>
      <c r="N5077" s="4">
        <v>600079</v>
      </c>
      <c r="O5077" s="4" t="s">
        <v>147</v>
      </c>
      <c r="P5077" s="4">
        <v>8042957333</v>
      </c>
      <c r="Q5077" s="31"/>
      <c r="R5077" s="4"/>
      <c r="S5077" s="13" t="s">
        <v>213121</v>
      </c>
      <c r="T5077" s="13"/>
      <c r="U5077" s="13"/>
      <c r="V5077" s="13"/>
      <c r="W5077" s="13"/>
    </row>
    <row r="5078" spans="1:23" ht="30" x14ac:dyDescent="0.25">
      <c r="A5078" s="4" t="s">
        <v>178</v>
      </c>
      <c r="B5078" s="4" t="s">
        <v>125</v>
      </c>
      <c r="C5078" s="4" t="s">
        <v>173</v>
      </c>
      <c r="D5078" s="4" t="s">
        <v>174</v>
      </c>
      <c r="E5078" s="4" t="s">
        <v>175</v>
      </c>
      <c r="F5078" s="4">
        <v>9047032527</v>
      </c>
      <c r="G5078" s="4">
        <v>9843811811</v>
      </c>
      <c r="H5078" s="4" t="s">
        <v>176</v>
      </c>
      <c r="I5078" s="4" t="s">
        <v>177</v>
      </c>
      <c r="J5078" s="4" t="s">
        <v>179</v>
      </c>
      <c r="L5078" s="4" t="s">
        <v>180</v>
      </c>
      <c r="M5078" s="4" t="s">
        <v>127</v>
      </c>
      <c r="N5078" s="4">
        <v>600004</v>
      </c>
      <c r="O5078" s="4"/>
      <c r="P5078" s="4">
        <v>8048557538</v>
      </c>
      <c r="Q5078" s="31" t="s">
        <v>213122</v>
      </c>
      <c r="R5078" s="4"/>
      <c r="S5078" s="13" t="s">
        <v>213123</v>
      </c>
      <c r="T5078" s="13"/>
      <c r="U5078" s="13"/>
      <c r="V5078" s="13"/>
      <c r="W5078" s="13"/>
    </row>
    <row r="5079" spans="1:23" ht="30" x14ac:dyDescent="0.25">
      <c r="A5079" s="4" t="s">
        <v>372</v>
      </c>
      <c r="B5079" s="4" t="s">
        <v>125</v>
      </c>
      <c r="C5079" s="4" t="s">
        <v>369</v>
      </c>
      <c r="D5079" s="4" t="s">
        <v>188</v>
      </c>
      <c r="E5079" s="4" t="s">
        <v>74</v>
      </c>
      <c r="F5079" s="4">
        <v>9444029686</v>
      </c>
      <c r="G5079" s="4">
        <v>9444865827</v>
      </c>
      <c r="H5079" s="4" t="s">
        <v>370</v>
      </c>
      <c r="I5079" s="4" t="s">
        <v>371</v>
      </c>
      <c r="J5079" s="4" t="s">
        <v>373</v>
      </c>
      <c r="L5079" s="4" t="s">
        <v>374</v>
      </c>
      <c r="M5079" s="4" t="s">
        <v>127</v>
      </c>
      <c r="N5079" s="4">
        <v>600001</v>
      </c>
      <c r="O5079" s="4"/>
      <c r="P5079" s="4">
        <v>8046040100</v>
      </c>
      <c r="Q5079" s="31" t="s">
        <v>213124</v>
      </c>
      <c r="R5079" s="4"/>
      <c r="S5079" s="13" t="s">
        <v>213125</v>
      </c>
      <c r="T5079" s="13"/>
      <c r="U5079" s="13"/>
      <c r="V5079" s="13"/>
      <c r="W5079" s="13"/>
    </row>
    <row r="5080" spans="1:23" ht="45" x14ac:dyDescent="0.25">
      <c r="A5080" s="4" t="s">
        <v>795</v>
      </c>
      <c r="B5080" s="4" t="s">
        <v>125</v>
      </c>
      <c r="C5080" s="4" t="s">
        <v>792</v>
      </c>
      <c r="D5080" s="4" t="s">
        <v>793</v>
      </c>
      <c r="E5080" s="4" t="s">
        <v>27</v>
      </c>
      <c r="F5080" s="4">
        <v>9445394198</v>
      </c>
      <c r="G5080" s="4">
        <v>9840278198</v>
      </c>
      <c r="H5080" s="4" t="s">
        <v>794</v>
      </c>
      <c r="I5080" s="4"/>
      <c r="J5080" s="4" t="s">
        <v>796</v>
      </c>
      <c r="L5080" s="4" t="s">
        <v>797</v>
      </c>
      <c r="M5080" s="4" t="s">
        <v>127</v>
      </c>
      <c r="N5080" s="4">
        <v>600001</v>
      </c>
      <c r="O5080" s="4" t="s">
        <v>798</v>
      </c>
      <c r="P5080" s="4">
        <v>8048400371</v>
      </c>
      <c r="Q5080" s="31" t="s">
        <v>791</v>
      </c>
      <c r="R5080" s="4"/>
      <c r="S5080" s="13" t="s">
        <v>226259</v>
      </c>
      <c r="T5080" s="13"/>
      <c r="U5080" s="13"/>
      <c r="V5080" s="13"/>
      <c r="W5080" s="13"/>
    </row>
    <row r="5081" spans="1:23" ht="30" x14ac:dyDescent="0.25">
      <c r="A5081" s="4" t="s">
        <v>835</v>
      </c>
      <c r="B5081" s="4" t="s">
        <v>125</v>
      </c>
      <c r="C5081" s="4" t="s">
        <v>832</v>
      </c>
      <c r="D5081" s="4" t="s">
        <v>833</v>
      </c>
      <c r="E5081" s="4" t="s">
        <v>34</v>
      </c>
      <c r="F5081" s="4">
        <v>9677073434</v>
      </c>
      <c r="G5081" s="4">
        <v>9884422446</v>
      </c>
      <c r="H5081" s="4" t="s">
        <v>834</v>
      </c>
      <c r="I5081" s="4"/>
      <c r="J5081" s="4" t="s">
        <v>836</v>
      </c>
      <c r="L5081" s="4" t="s">
        <v>837</v>
      </c>
      <c r="M5081" s="4" t="s">
        <v>127</v>
      </c>
      <c r="N5081" s="4">
        <v>600084</v>
      </c>
      <c r="O5081" s="4" t="s">
        <v>838</v>
      </c>
      <c r="P5081" s="4">
        <v>8048573210</v>
      </c>
      <c r="Q5081" s="31" t="s">
        <v>831</v>
      </c>
      <c r="R5081" s="4"/>
      <c r="S5081" s="13" t="s">
        <v>199589</v>
      </c>
      <c r="T5081" s="13"/>
      <c r="U5081" s="13"/>
      <c r="V5081" s="13"/>
      <c r="W5081" s="13"/>
    </row>
    <row r="5082" spans="1:23" ht="45" x14ac:dyDescent="0.25">
      <c r="A5082" s="4" t="s">
        <v>843</v>
      </c>
      <c r="B5082" s="4" t="s">
        <v>125</v>
      </c>
      <c r="C5082" s="4" t="s">
        <v>839</v>
      </c>
      <c r="D5082" s="4" t="s">
        <v>840</v>
      </c>
      <c r="E5082" s="4" t="s">
        <v>65</v>
      </c>
      <c r="F5082" s="4">
        <v>9840728320</v>
      </c>
      <c r="G5082" s="4">
        <v>9382321563</v>
      </c>
      <c r="H5082" s="4" t="s">
        <v>841</v>
      </c>
      <c r="I5082" s="4" t="s">
        <v>842</v>
      </c>
      <c r="J5082" s="4" t="s">
        <v>844</v>
      </c>
      <c r="L5082" s="4" t="s">
        <v>845</v>
      </c>
      <c r="M5082" s="4" t="s">
        <v>127</v>
      </c>
      <c r="N5082" s="4">
        <v>600034</v>
      </c>
      <c r="O5082" s="4" t="s">
        <v>846</v>
      </c>
      <c r="P5082" s="4">
        <v>8048016719</v>
      </c>
      <c r="Q5082" s="31" t="s">
        <v>213126</v>
      </c>
      <c r="R5082" s="4"/>
      <c r="S5082" s="13" t="s">
        <v>226260</v>
      </c>
      <c r="T5082" s="13"/>
      <c r="U5082" s="13"/>
      <c r="V5082" s="13"/>
      <c r="W5082" s="13"/>
    </row>
    <row r="5083" spans="1:23" x14ac:dyDescent="0.25">
      <c r="A5083" s="4" t="s">
        <v>870</v>
      </c>
      <c r="B5083" s="4" t="s">
        <v>125</v>
      </c>
      <c r="C5083" s="4" t="s">
        <v>867</v>
      </c>
      <c r="D5083" s="4" t="s">
        <v>868</v>
      </c>
      <c r="E5083" s="4" t="s">
        <v>34</v>
      </c>
      <c r="F5083" s="4">
        <v>8925190954</v>
      </c>
      <c r="G5083" s="4">
        <v>9566048145</v>
      </c>
      <c r="H5083" s="4" t="s">
        <v>869</v>
      </c>
      <c r="I5083" s="4"/>
      <c r="J5083" s="4" t="s">
        <v>871</v>
      </c>
      <c r="L5083" s="4" t="s">
        <v>872</v>
      </c>
      <c r="M5083" s="4" t="s">
        <v>127</v>
      </c>
      <c r="N5083" s="4">
        <v>600079</v>
      </c>
      <c r="O5083" s="4" t="s">
        <v>873</v>
      </c>
      <c r="P5083" s="4">
        <v>8048012300</v>
      </c>
      <c r="Q5083" s="31"/>
      <c r="R5083" s="4"/>
      <c r="S5083" s="13" t="s">
        <v>866</v>
      </c>
      <c r="T5083" s="13"/>
      <c r="U5083" s="13"/>
      <c r="V5083" s="13"/>
      <c r="W5083" s="13"/>
    </row>
    <row r="5084" spans="1:23" x14ac:dyDescent="0.25">
      <c r="A5084" s="4" t="s">
        <v>918</v>
      </c>
      <c r="B5084" s="4" t="s">
        <v>125</v>
      </c>
      <c r="C5084" s="4" t="s">
        <v>646</v>
      </c>
      <c r="D5084" s="4"/>
      <c r="E5084" s="4" t="s">
        <v>916</v>
      </c>
      <c r="F5084" s="4">
        <v>9003246474</v>
      </c>
      <c r="G5084" s="4"/>
      <c r="H5084" s="4" t="s">
        <v>917</v>
      </c>
      <c r="I5084" s="4"/>
      <c r="J5084" s="4" t="s">
        <v>919</v>
      </c>
      <c r="L5084" s="4" t="s">
        <v>920</v>
      </c>
      <c r="M5084" s="4" t="s">
        <v>127</v>
      </c>
      <c r="N5084" s="4">
        <v>636808</v>
      </c>
      <c r="O5084" s="4" t="s">
        <v>921</v>
      </c>
      <c r="P5084" s="4">
        <v>8071589625</v>
      </c>
      <c r="Q5084" s="31"/>
      <c r="R5084" s="4"/>
      <c r="S5084" s="13" t="s">
        <v>199590</v>
      </c>
      <c r="T5084" s="13"/>
      <c r="U5084" s="13"/>
      <c r="V5084" s="13"/>
      <c r="W5084" s="13"/>
    </row>
    <row r="5085" spans="1:23" ht="45" x14ac:dyDescent="0.25">
      <c r="A5085" s="4" t="s">
        <v>1032</v>
      </c>
      <c r="B5085" s="4" t="s">
        <v>125</v>
      </c>
      <c r="C5085" s="4" t="s">
        <v>1028</v>
      </c>
      <c r="D5085" s="4" t="s">
        <v>1029</v>
      </c>
      <c r="E5085" s="4" t="s">
        <v>27</v>
      </c>
      <c r="F5085" s="4">
        <v>9176269382</v>
      </c>
      <c r="G5085" s="4">
        <v>9942991494</v>
      </c>
      <c r="H5085" s="4" t="s">
        <v>1030</v>
      </c>
      <c r="I5085" s="4" t="s">
        <v>1031</v>
      </c>
      <c r="J5085" s="4" t="s">
        <v>1033</v>
      </c>
      <c r="L5085" s="4" t="s">
        <v>180</v>
      </c>
      <c r="M5085" s="4" t="s">
        <v>127</v>
      </c>
      <c r="N5085" s="4">
        <v>600004</v>
      </c>
      <c r="O5085" s="4" t="s">
        <v>1034</v>
      </c>
      <c r="P5085" s="4">
        <v>8046046843</v>
      </c>
      <c r="Q5085" s="31" t="s">
        <v>204595</v>
      </c>
      <c r="R5085" s="4"/>
      <c r="S5085" s="13" t="s">
        <v>226261</v>
      </c>
      <c r="T5085" s="13"/>
      <c r="U5085" s="13"/>
      <c r="V5085" s="13"/>
      <c r="W5085" s="13"/>
    </row>
    <row r="5086" spans="1:23" ht="45" x14ac:dyDescent="0.25">
      <c r="A5086" s="4" t="s">
        <v>1040</v>
      </c>
      <c r="B5086" s="4" t="s">
        <v>125</v>
      </c>
      <c r="C5086" s="4" t="s">
        <v>1036</v>
      </c>
      <c r="D5086" s="4" t="s">
        <v>1037</v>
      </c>
      <c r="E5086" s="4" t="s">
        <v>34</v>
      </c>
      <c r="F5086" s="4">
        <v>9443222972</v>
      </c>
      <c r="G5086" s="4">
        <v>9551557157</v>
      </c>
      <c r="H5086" s="4" t="s">
        <v>1038</v>
      </c>
      <c r="I5086" s="4" t="s">
        <v>1039</v>
      </c>
      <c r="J5086" s="4" t="s">
        <v>1041</v>
      </c>
      <c r="L5086" s="4" t="s">
        <v>872</v>
      </c>
      <c r="M5086" s="4" t="s">
        <v>127</v>
      </c>
      <c r="N5086" s="4">
        <v>600079</v>
      </c>
      <c r="O5086" s="4" t="s">
        <v>1042</v>
      </c>
      <c r="P5086" s="4">
        <v>8071597620</v>
      </c>
      <c r="Q5086" s="31" t="s">
        <v>1035</v>
      </c>
      <c r="R5086" s="4"/>
      <c r="S5086" s="13" t="s">
        <v>199591</v>
      </c>
      <c r="T5086" s="13"/>
      <c r="U5086" s="13"/>
      <c r="V5086" s="13"/>
      <c r="W5086" s="13"/>
    </row>
    <row r="5087" spans="1:23" ht="30" x14ac:dyDescent="0.25">
      <c r="A5087" s="4" t="s">
        <v>1166</v>
      </c>
      <c r="B5087" s="4" t="s">
        <v>125</v>
      </c>
      <c r="C5087" s="4" t="s">
        <v>1164</v>
      </c>
      <c r="D5087" s="4"/>
      <c r="E5087" s="4" t="s">
        <v>65</v>
      </c>
      <c r="F5087" s="4">
        <v>9884237371</v>
      </c>
      <c r="G5087" s="4"/>
      <c r="H5087" s="4" t="s">
        <v>1165</v>
      </c>
      <c r="I5087" s="4"/>
      <c r="J5087" s="4" t="s">
        <v>1167</v>
      </c>
      <c r="L5087" s="4" t="s">
        <v>1168</v>
      </c>
      <c r="M5087" s="4" t="s">
        <v>127</v>
      </c>
      <c r="N5087" s="4">
        <v>600021</v>
      </c>
      <c r="O5087" s="4" t="s">
        <v>1169</v>
      </c>
      <c r="P5087" s="4">
        <v>8043257626</v>
      </c>
      <c r="Q5087" s="31" t="s">
        <v>1163</v>
      </c>
      <c r="R5087" s="4"/>
      <c r="S5087" s="13" t="s">
        <v>226262</v>
      </c>
      <c r="T5087" s="13"/>
      <c r="U5087" s="13"/>
      <c r="V5087" s="13"/>
      <c r="W5087" s="13"/>
    </row>
    <row r="5088" spans="1:23" ht="30" x14ac:dyDescent="0.25">
      <c r="A5088" s="4" t="s">
        <v>1284</v>
      </c>
      <c r="B5088" s="4" t="s">
        <v>125</v>
      </c>
      <c r="C5088" s="4" t="s">
        <v>329</v>
      </c>
      <c r="D5088" s="4" t="s">
        <v>1281</v>
      </c>
      <c r="E5088" s="4" t="s">
        <v>34</v>
      </c>
      <c r="F5088" s="4">
        <v>8680861982</v>
      </c>
      <c r="G5088" s="4"/>
      <c r="H5088" s="4" t="s">
        <v>1282</v>
      </c>
      <c r="I5088" s="4" t="s">
        <v>1283</v>
      </c>
      <c r="J5088" s="4" t="s">
        <v>1285</v>
      </c>
      <c r="L5088" s="4"/>
      <c r="M5088" s="4" t="s">
        <v>127</v>
      </c>
      <c r="N5088" s="4">
        <v>600040</v>
      </c>
      <c r="O5088" s="4"/>
      <c r="P5088" s="4">
        <v>8043052187</v>
      </c>
      <c r="Q5088" s="31" t="s">
        <v>1280</v>
      </c>
      <c r="R5088" s="4"/>
      <c r="S5088" s="13" t="s">
        <v>199592</v>
      </c>
      <c r="T5088" s="13"/>
      <c r="U5088" s="13"/>
      <c r="V5088" s="13"/>
      <c r="W5088" s="13"/>
    </row>
    <row r="5089" spans="1:23" ht="30" x14ac:dyDescent="0.25">
      <c r="A5089" s="4" t="s">
        <v>1497</v>
      </c>
      <c r="B5089" s="4" t="s">
        <v>125</v>
      </c>
      <c r="C5089" s="4" t="s">
        <v>1494</v>
      </c>
      <c r="D5089" s="4" t="s">
        <v>149</v>
      </c>
      <c r="E5089" s="4" t="s">
        <v>74</v>
      </c>
      <c r="F5089" s="4">
        <v>9841195955</v>
      </c>
      <c r="G5089" s="4">
        <v>9840970995</v>
      </c>
      <c r="H5089" s="4" t="s">
        <v>1495</v>
      </c>
      <c r="I5089" s="4" t="s">
        <v>1496</v>
      </c>
      <c r="J5089" s="4" t="s">
        <v>1498</v>
      </c>
      <c r="L5089" s="4" t="s">
        <v>1499</v>
      </c>
      <c r="M5089" s="4" t="s">
        <v>127</v>
      </c>
      <c r="N5089" s="4">
        <v>600118</v>
      </c>
      <c r="O5089" s="4" t="s">
        <v>1500</v>
      </c>
      <c r="P5089" s="4">
        <v>8071865047</v>
      </c>
      <c r="Q5089" s="31" t="s">
        <v>213127</v>
      </c>
      <c r="R5089" s="4"/>
      <c r="S5089" s="13" t="s">
        <v>213128</v>
      </c>
      <c r="T5089" s="13"/>
      <c r="U5089" s="13"/>
      <c r="V5089" s="13"/>
      <c r="W5089" s="13"/>
    </row>
    <row r="5090" spans="1:23" x14ac:dyDescent="0.25">
      <c r="A5090" s="4" t="s">
        <v>1638</v>
      </c>
      <c r="B5090" s="4" t="s">
        <v>125</v>
      </c>
      <c r="C5090" s="4" t="s">
        <v>1635</v>
      </c>
      <c r="D5090" s="4"/>
      <c r="E5090" s="4" t="s">
        <v>27</v>
      </c>
      <c r="F5090" s="4">
        <v>9094038266</v>
      </c>
      <c r="G5090" s="4">
        <v>9551107819</v>
      </c>
      <c r="H5090" s="4" t="s">
        <v>1636</v>
      </c>
      <c r="I5090" s="4" t="s">
        <v>1637</v>
      </c>
      <c r="J5090" s="4" t="s">
        <v>1639</v>
      </c>
      <c r="L5090" s="4" t="s">
        <v>1640</v>
      </c>
      <c r="M5090" s="4" t="s">
        <v>127</v>
      </c>
      <c r="N5090" s="4">
        <v>600106</v>
      </c>
      <c r="O5090" s="4"/>
      <c r="P5090" s="4">
        <v>8048417448</v>
      </c>
      <c r="Q5090" s="31" t="s">
        <v>1634</v>
      </c>
      <c r="R5090" s="4"/>
      <c r="S5090" s="13" t="s">
        <v>199593</v>
      </c>
      <c r="T5090" s="13"/>
      <c r="U5090" s="13"/>
      <c r="V5090" s="13"/>
      <c r="W5090" s="13"/>
    </row>
    <row r="5091" spans="1:23" x14ac:dyDescent="0.25">
      <c r="A5091" s="4" t="s">
        <v>1797</v>
      </c>
      <c r="B5091" s="4" t="s">
        <v>125</v>
      </c>
      <c r="C5091" s="4" t="s">
        <v>1028</v>
      </c>
      <c r="D5091" s="4" t="s">
        <v>1794</v>
      </c>
      <c r="E5091" s="4" t="s">
        <v>235</v>
      </c>
      <c r="F5091" s="4">
        <v>8939465736</v>
      </c>
      <c r="G5091" s="4"/>
      <c r="H5091" s="4" t="s">
        <v>1795</v>
      </c>
      <c r="I5091" s="4" t="s">
        <v>1796</v>
      </c>
      <c r="J5091" s="4" t="s">
        <v>1798</v>
      </c>
      <c r="L5091" s="4" t="s">
        <v>1799</v>
      </c>
      <c r="M5091" s="4" t="s">
        <v>127</v>
      </c>
      <c r="N5091" s="4">
        <v>600017</v>
      </c>
      <c r="O5091" s="4" t="s">
        <v>1800</v>
      </c>
      <c r="P5091" s="4">
        <v>8048078102</v>
      </c>
      <c r="Q5091" s="31"/>
      <c r="R5091" s="4"/>
      <c r="S5091" s="13" t="s">
        <v>213129</v>
      </c>
      <c r="T5091" s="13"/>
      <c r="U5091" s="13"/>
      <c r="V5091" s="13"/>
      <c r="W5091" s="13"/>
    </row>
    <row r="5092" spans="1:23" x14ac:dyDescent="0.25">
      <c r="A5092" s="4" t="s">
        <v>1848</v>
      </c>
      <c r="B5092" s="4" t="s">
        <v>125</v>
      </c>
      <c r="C5092" s="4" t="s">
        <v>1846</v>
      </c>
      <c r="D5092" s="4"/>
      <c r="E5092" s="4" t="s">
        <v>27</v>
      </c>
      <c r="F5092" s="4">
        <v>9244655181</v>
      </c>
      <c r="G5092" s="4"/>
      <c r="H5092" s="4" t="s">
        <v>1847</v>
      </c>
      <c r="I5092" s="4"/>
      <c r="J5092" s="4" t="s">
        <v>1849</v>
      </c>
      <c r="L5092" s="4" t="s">
        <v>1631</v>
      </c>
      <c r="M5092" s="4" t="s">
        <v>127</v>
      </c>
      <c r="N5092" s="4">
        <v>631501</v>
      </c>
      <c r="O5092" s="4"/>
      <c r="P5092" s="4">
        <v>8042957012</v>
      </c>
      <c r="Q5092" s="31"/>
      <c r="R5092" s="4"/>
      <c r="S5092" s="13" t="s">
        <v>1845</v>
      </c>
      <c r="T5092" s="13"/>
      <c r="U5092" s="13"/>
      <c r="V5092" s="13"/>
      <c r="W5092" s="13"/>
    </row>
    <row r="5093" spans="1:23" x14ac:dyDescent="0.25">
      <c r="A5093" s="4" t="s">
        <v>2043</v>
      </c>
      <c r="B5093" s="4" t="s">
        <v>125</v>
      </c>
      <c r="C5093" s="4" t="s">
        <v>2039</v>
      </c>
      <c r="D5093" s="4" t="s">
        <v>2040</v>
      </c>
      <c r="E5093" s="4" t="s">
        <v>235</v>
      </c>
      <c r="F5093" s="4">
        <v>9962200606</v>
      </c>
      <c r="G5093" s="4"/>
      <c r="H5093" s="4" t="s">
        <v>2041</v>
      </c>
      <c r="I5093" s="4" t="s">
        <v>2042</v>
      </c>
      <c r="J5093" s="4" t="s">
        <v>2044</v>
      </c>
      <c r="L5093" s="4" t="s">
        <v>2045</v>
      </c>
      <c r="M5093" s="4" t="s">
        <v>127</v>
      </c>
      <c r="N5093" s="4">
        <v>600060</v>
      </c>
      <c r="O5093" s="4" t="s">
        <v>2046</v>
      </c>
      <c r="P5093" s="4">
        <v>8046073795</v>
      </c>
      <c r="Q5093" s="31" t="s">
        <v>2038</v>
      </c>
      <c r="R5093" s="4"/>
      <c r="S5093" s="13" t="s">
        <v>199594</v>
      </c>
      <c r="T5093" s="13"/>
      <c r="U5093" s="13"/>
      <c r="V5093" s="13"/>
      <c r="W5093" s="13"/>
    </row>
    <row r="5094" spans="1:23" x14ac:dyDescent="0.25">
      <c r="A5094" s="4" t="s">
        <v>2143</v>
      </c>
      <c r="B5094" s="4" t="s">
        <v>125</v>
      </c>
      <c r="C5094" s="4" t="s">
        <v>2140</v>
      </c>
      <c r="D5094" s="4" t="s">
        <v>2141</v>
      </c>
      <c r="E5094" s="4" t="s">
        <v>74</v>
      </c>
      <c r="F5094" s="4">
        <v>9841098205</v>
      </c>
      <c r="G5094" s="4">
        <v>9677071373</v>
      </c>
      <c r="H5094" s="4" t="s">
        <v>2142</v>
      </c>
      <c r="I5094" s="4"/>
      <c r="J5094" s="4" t="s">
        <v>2144</v>
      </c>
      <c r="L5094" s="4" t="s">
        <v>2145</v>
      </c>
      <c r="M5094" s="4" t="s">
        <v>127</v>
      </c>
      <c r="N5094" s="4">
        <v>600061</v>
      </c>
      <c r="O5094" s="4" t="s">
        <v>2146</v>
      </c>
      <c r="P5094" s="4">
        <v>8071596009</v>
      </c>
      <c r="Q5094" s="31"/>
      <c r="R5094" s="4"/>
      <c r="S5094" s="13" t="s">
        <v>226263</v>
      </c>
      <c r="T5094" s="13"/>
      <c r="U5094" s="13"/>
      <c r="V5094" s="13"/>
      <c r="W5094" s="13"/>
    </row>
    <row r="5095" spans="1:23" ht="45" x14ac:dyDescent="0.25">
      <c r="A5095" s="4" t="s">
        <v>2150</v>
      </c>
      <c r="B5095" s="4" t="s">
        <v>125</v>
      </c>
      <c r="C5095" s="4" t="s">
        <v>2147</v>
      </c>
      <c r="D5095" s="4"/>
      <c r="E5095" s="4" t="s">
        <v>34</v>
      </c>
      <c r="F5095" s="4">
        <v>9941566770</v>
      </c>
      <c r="G5095" s="4">
        <v>9551667770</v>
      </c>
      <c r="H5095" s="4" t="s">
        <v>2148</v>
      </c>
      <c r="I5095" s="4" t="s">
        <v>2149</v>
      </c>
      <c r="J5095" s="4" t="s">
        <v>2151</v>
      </c>
      <c r="L5095" s="4" t="s">
        <v>2152</v>
      </c>
      <c r="M5095" s="4" t="s">
        <v>127</v>
      </c>
      <c r="N5095" s="4">
        <v>600053</v>
      </c>
      <c r="O5095" s="4" t="s">
        <v>2153</v>
      </c>
      <c r="P5095" s="4">
        <v>8049472837</v>
      </c>
      <c r="Q5095" s="31" t="s">
        <v>213130</v>
      </c>
      <c r="R5095" s="4"/>
      <c r="S5095" s="13" t="s">
        <v>213131</v>
      </c>
      <c r="T5095" s="13"/>
      <c r="U5095" s="13"/>
      <c r="V5095" s="13"/>
      <c r="W5095" s="13"/>
    </row>
    <row r="5096" spans="1:23" ht="30" x14ac:dyDescent="0.25">
      <c r="A5096" s="4" t="s">
        <v>2384</v>
      </c>
      <c r="B5096" s="4" t="s">
        <v>125</v>
      </c>
      <c r="C5096" s="4" t="s">
        <v>1436</v>
      </c>
      <c r="D5096" s="4" t="s">
        <v>1887</v>
      </c>
      <c r="E5096" s="4" t="s">
        <v>65</v>
      </c>
      <c r="F5096" s="4">
        <v>9444041509</v>
      </c>
      <c r="G5096" s="4">
        <v>8903310550</v>
      </c>
      <c r="H5096" s="4" t="s">
        <v>2382</v>
      </c>
      <c r="I5096" s="4" t="s">
        <v>2383</v>
      </c>
      <c r="J5096" s="4" t="s">
        <v>2385</v>
      </c>
      <c r="L5096" s="4" t="s">
        <v>2386</v>
      </c>
      <c r="M5096" s="4" t="s">
        <v>127</v>
      </c>
      <c r="N5096" s="4">
        <v>600109</v>
      </c>
      <c r="O5096" s="4"/>
      <c r="P5096" s="4">
        <v>8071589964</v>
      </c>
      <c r="Q5096" s="31" t="s">
        <v>213132</v>
      </c>
      <c r="R5096" s="4"/>
      <c r="S5096" s="13" t="s">
        <v>213133</v>
      </c>
      <c r="T5096" s="13"/>
      <c r="U5096" s="13"/>
      <c r="V5096" s="13"/>
      <c r="W5096" s="13"/>
    </row>
    <row r="5097" spans="1:23" x14ac:dyDescent="0.25">
      <c r="A5097" s="4" t="s">
        <v>2403</v>
      </c>
      <c r="B5097" s="4" t="s">
        <v>125</v>
      </c>
      <c r="C5097" s="4" t="s">
        <v>999</v>
      </c>
      <c r="D5097" s="4"/>
      <c r="E5097" s="4" t="s">
        <v>175</v>
      </c>
      <c r="F5097" s="4">
        <v>9841038507</v>
      </c>
      <c r="G5097" s="4"/>
      <c r="H5097" s="4" t="s">
        <v>2402</v>
      </c>
      <c r="I5097" s="4"/>
      <c r="J5097" s="4" t="s">
        <v>2404</v>
      </c>
      <c r="L5097" s="4" t="s">
        <v>2405</v>
      </c>
      <c r="M5097" s="4" t="s">
        <v>127</v>
      </c>
      <c r="N5097" s="4">
        <v>600052</v>
      </c>
      <c r="O5097" s="4" t="s">
        <v>2406</v>
      </c>
      <c r="P5097" s="4">
        <v>8042984201</v>
      </c>
      <c r="Q5097" s="31"/>
      <c r="R5097" s="4"/>
      <c r="S5097" s="13" t="s">
        <v>226264</v>
      </c>
      <c r="T5097" s="13"/>
      <c r="U5097" s="13"/>
      <c r="V5097" s="13"/>
      <c r="W5097" s="13"/>
    </row>
    <row r="5098" spans="1:23" ht="30" x14ac:dyDescent="0.25">
      <c r="A5098" s="4" t="s">
        <v>2429</v>
      </c>
      <c r="B5098" s="4" t="s">
        <v>125</v>
      </c>
      <c r="C5098" s="4" t="s">
        <v>2426</v>
      </c>
      <c r="D5098" s="4" t="s">
        <v>2427</v>
      </c>
      <c r="E5098" s="4" t="s">
        <v>27</v>
      </c>
      <c r="F5098" s="4">
        <v>9840299613</v>
      </c>
      <c r="G5098" s="4">
        <v>9677030149</v>
      </c>
      <c r="H5098" s="4" t="s">
        <v>2428</v>
      </c>
      <c r="I5098" s="4"/>
      <c r="J5098" s="4" t="s">
        <v>2430</v>
      </c>
      <c r="L5098" s="4" t="s">
        <v>2431</v>
      </c>
      <c r="M5098" s="4" t="s">
        <v>127</v>
      </c>
      <c r="N5098" s="4">
        <v>600004</v>
      </c>
      <c r="O5098" s="4"/>
      <c r="P5098" s="4">
        <v>8046034966</v>
      </c>
      <c r="Q5098" s="31" t="s">
        <v>2425</v>
      </c>
      <c r="R5098" s="4"/>
      <c r="S5098" s="13" t="s">
        <v>213134</v>
      </c>
      <c r="T5098" s="13"/>
      <c r="U5098" s="13"/>
      <c r="V5098" s="13"/>
      <c r="W5098" s="13"/>
    </row>
    <row r="5099" spans="1:23" ht="45" x14ac:dyDescent="0.25">
      <c r="A5099" s="4" t="s">
        <v>2552</v>
      </c>
      <c r="B5099" s="4" t="s">
        <v>125</v>
      </c>
      <c r="C5099" s="4" t="s">
        <v>1461</v>
      </c>
      <c r="D5099" s="4" t="s">
        <v>2155</v>
      </c>
      <c r="E5099" s="4" t="s">
        <v>2550</v>
      </c>
      <c r="F5099" s="4">
        <v>9940194982</v>
      </c>
      <c r="G5099" s="4">
        <v>9940196062</v>
      </c>
      <c r="H5099" s="4" t="s">
        <v>2551</v>
      </c>
      <c r="I5099" s="4"/>
      <c r="J5099" s="4" t="s">
        <v>2553</v>
      </c>
      <c r="L5099" s="4" t="s">
        <v>2554</v>
      </c>
      <c r="M5099" s="4" t="s">
        <v>127</v>
      </c>
      <c r="N5099" s="4">
        <v>603103</v>
      </c>
      <c r="O5099" s="4" t="s">
        <v>2555</v>
      </c>
      <c r="P5099" s="4">
        <v>8041948158</v>
      </c>
      <c r="Q5099" s="31" t="s">
        <v>2549</v>
      </c>
      <c r="R5099" s="4"/>
      <c r="S5099" s="13" t="s">
        <v>199595</v>
      </c>
      <c r="T5099" s="13"/>
      <c r="U5099" s="13"/>
      <c r="V5099" s="13"/>
      <c r="W5099" s="13"/>
    </row>
    <row r="5100" spans="1:23" x14ac:dyDescent="0.25">
      <c r="A5100" s="4" t="s">
        <v>2781</v>
      </c>
      <c r="B5100" s="4" t="s">
        <v>125</v>
      </c>
      <c r="C5100" s="4" t="s">
        <v>2777</v>
      </c>
      <c r="D5100" s="4" t="s">
        <v>2778</v>
      </c>
      <c r="E5100" s="4" t="s">
        <v>27</v>
      </c>
      <c r="F5100" s="4">
        <v>9884429378</v>
      </c>
      <c r="G5100" s="4"/>
      <c r="H5100" s="4" t="s">
        <v>2779</v>
      </c>
      <c r="I5100" s="4" t="s">
        <v>2780</v>
      </c>
      <c r="J5100" s="4" t="s">
        <v>2782</v>
      </c>
      <c r="L5100" s="4" t="s">
        <v>1640</v>
      </c>
      <c r="M5100" s="4" t="s">
        <v>127</v>
      </c>
      <c r="N5100" s="4">
        <v>600106</v>
      </c>
      <c r="O5100" s="4" t="s">
        <v>2783</v>
      </c>
      <c r="P5100" s="4">
        <v>8071642264</v>
      </c>
      <c r="Q5100" s="31"/>
      <c r="R5100" s="4"/>
      <c r="S5100" s="13" t="s">
        <v>199596</v>
      </c>
      <c r="T5100" s="13"/>
      <c r="U5100" s="13"/>
      <c r="V5100" s="13"/>
      <c r="W5100" s="13"/>
    </row>
    <row r="5101" spans="1:23" x14ac:dyDescent="0.25">
      <c r="A5101" s="4" t="s">
        <v>2820</v>
      </c>
      <c r="B5101" s="4" t="s">
        <v>125</v>
      </c>
      <c r="C5101" s="4" t="s">
        <v>375</v>
      </c>
      <c r="D5101" s="4" t="s">
        <v>2818</v>
      </c>
      <c r="E5101" s="4" t="s">
        <v>65</v>
      </c>
      <c r="F5101" s="4">
        <v>8124033459</v>
      </c>
      <c r="G5101" s="4">
        <v>9840326386</v>
      </c>
      <c r="H5101" s="4" t="s">
        <v>2819</v>
      </c>
      <c r="I5101" s="4"/>
      <c r="J5101" s="4" t="s">
        <v>2821</v>
      </c>
      <c r="L5101" s="4" t="s">
        <v>2822</v>
      </c>
      <c r="M5101" s="4" t="s">
        <v>127</v>
      </c>
      <c r="N5101" s="4">
        <v>600008</v>
      </c>
      <c r="O5101" s="4"/>
      <c r="P5101" s="4">
        <v>8042953259</v>
      </c>
      <c r="Q5101" s="31"/>
      <c r="R5101" s="4"/>
      <c r="S5101" s="13" t="s">
        <v>2817</v>
      </c>
      <c r="T5101" s="13"/>
      <c r="U5101" s="13"/>
      <c r="V5101" s="13"/>
      <c r="W5101" s="13"/>
    </row>
    <row r="5102" spans="1:23" ht="45" x14ac:dyDescent="0.25">
      <c r="A5102" s="4" t="s">
        <v>3121</v>
      </c>
      <c r="B5102" s="4" t="s">
        <v>125</v>
      </c>
      <c r="C5102" s="4" t="s">
        <v>3118</v>
      </c>
      <c r="D5102" s="4"/>
      <c r="E5102" s="4" t="s">
        <v>65</v>
      </c>
      <c r="F5102" s="4">
        <v>9003071972</v>
      </c>
      <c r="G5102" s="4">
        <v>9841326774</v>
      </c>
      <c r="H5102" s="4" t="s">
        <v>3119</v>
      </c>
      <c r="I5102" s="4" t="s">
        <v>3120</v>
      </c>
      <c r="J5102" s="4" t="s">
        <v>3122</v>
      </c>
      <c r="L5102" s="4" t="s">
        <v>3123</v>
      </c>
      <c r="M5102" s="4" t="s">
        <v>127</v>
      </c>
      <c r="N5102" s="4">
        <v>600001</v>
      </c>
      <c r="O5102" s="4"/>
      <c r="P5102" s="4">
        <v>8048113999</v>
      </c>
      <c r="Q5102" s="31" t="s">
        <v>213135</v>
      </c>
      <c r="R5102" s="4"/>
      <c r="S5102" s="13" t="s">
        <v>213136</v>
      </c>
      <c r="T5102" s="13"/>
      <c r="U5102" s="13"/>
      <c r="V5102" s="13"/>
      <c r="W5102" s="13"/>
    </row>
    <row r="5103" spans="1:23" ht="45" x14ac:dyDescent="0.25">
      <c r="A5103" s="4" t="s">
        <v>3370</v>
      </c>
      <c r="B5103" s="4" t="s">
        <v>125</v>
      </c>
      <c r="C5103" s="4" t="s">
        <v>3367</v>
      </c>
      <c r="D5103" s="4" t="s">
        <v>337</v>
      </c>
      <c r="E5103" s="4" t="s">
        <v>34</v>
      </c>
      <c r="F5103" s="4">
        <v>9840098208</v>
      </c>
      <c r="G5103" s="4">
        <v>9841563743</v>
      </c>
      <c r="H5103" s="4" t="s">
        <v>3368</v>
      </c>
      <c r="I5103" s="4" t="s">
        <v>3369</v>
      </c>
      <c r="J5103" s="4" t="s">
        <v>3371</v>
      </c>
      <c r="L5103" s="4" t="s">
        <v>3373</v>
      </c>
      <c r="M5103" s="4" t="s">
        <v>127</v>
      </c>
      <c r="N5103" s="4">
        <v>600002</v>
      </c>
      <c r="O5103" s="4"/>
      <c r="P5103" s="4">
        <v>8046029625</v>
      </c>
      <c r="Q5103" s="31" t="s">
        <v>213137</v>
      </c>
      <c r="R5103" s="4"/>
      <c r="S5103" s="13" t="s">
        <v>213138</v>
      </c>
      <c r="T5103" s="13"/>
      <c r="U5103" s="13"/>
      <c r="V5103" s="13"/>
      <c r="W5103" s="13"/>
    </row>
    <row r="5104" spans="1:23" ht="30" x14ac:dyDescent="0.25">
      <c r="A5104" s="4" t="s">
        <v>3788</v>
      </c>
      <c r="B5104" s="4" t="s">
        <v>125</v>
      </c>
      <c r="C5104" s="4" t="s">
        <v>1595</v>
      </c>
      <c r="D5104" s="4" t="s">
        <v>3785</v>
      </c>
      <c r="E5104" s="4" t="s">
        <v>74</v>
      </c>
      <c r="F5104" s="4">
        <v>9952351017</v>
      </c>
      <c r="G5104" s="4">
        <v>9094367999</v>
      </c>
      <c r="H5104" s="4" t="s">
        <v>3786</v>
      </c>
      <c r="I5104" s="4" t="s">
        <v>3787</v>
      </c>
      <c r="J5104" s="4" t="s">
        <v>3789</v>
      </c>
      <c r="L5104" s="4" t="s">
        <v>3790</v>
      </c>
      <c r="M5104" s="4" t="s">
        <v>127</v>
      </c>
      <c r="N5104" s="4">
        <v>600089</v>
      </c>
      <c r="O5104" s="4"/>
      <c r="P5104" s="4">
        <v>8045375864</v>
      </c>
      <c r="Q5104" s="31" t="s">
        <v>213139</v>
      </c>
      <c r="R5104" s="4"/>
      <c r="S5104" s="13" t="s">
        <v>213140</v>
      </c>
      <c r="T5104" s="13"/>
      <c r="U5104" s="13"/>
      <c r="V5104" s="13"/>
      <c r="W5104" s="13"/>
    </row>
    <row r="5105" spans="1:23" ht="30" x14ac:dyDescent="0.25">
      <c r="A5105" s="4" t="s">
        <v>3834</v>
      </c>
      <c r="B5105" s="4" t="s">
        <v>125</v>
      </c>
      <c r="C5105" s="4" t="s">
        <v>3830</v>
      </c>
      <c r="D5105" s="4" t="s">
        <v>3831</v>
      </c>
      <c r="E5105" s="4" t="s">
        <v>1105</v>
      </c>
      <c r="F5105" s="4">
        <v>7200209090</v>
      </c>
      <c r="G5105" s="4">
        <v>7667669006</v>
      </c>
      <c r="H5105" s="4" t="s">
        <v>3832</v>
      </c>
      <c r="I5105" s="4" t="s">
        <v>3833</v>
      </c>
      <c r="J5105" s="4" t="s">
        <v>3835</v>
      </c>
      <c r="L5105" s="4" t="s">
        <v>3836</v>
      </c>
      <c r="M5105" s="4" t="s">
        <v>127</v>
      </c>
      <c r="N5105" s="4">
        <v>600040</v>
      </c>
      <c r="O5105" s="4" t="s">
        <v>3837</v>
      </c>
      <c r="P5105" s="4">
        <v>8048409028</v>
      </c>
      <c r="Q5105" s="31" t="s">
        <v>213141</v>
      </c>
      <c r="R5105" s="4"/>
      <c r="S5105" s="13" t="s">
        <v>213142</v>
      </c>
      <c r="T5105" s="13"/>
      <c r="U5105" s="13"/>
      <c r="V5105" s="13"/>
      <c r="W5105" s="13"/>
    </row>
    <row r="5106" spans="1:23" ht="30" x14ac:dyDescent="0.25">
      <c r="A5106" s="4" t="s">
        <v>3944</v>
      </c>
      <c r="B5106" s="4" t="s">
        <v>125</v>
      </c>
      <c r="C5106" s="4" t="s">
        <v>3941</v>
      </c>
      <c r="D5106" s="4" t="s">
        <v>3942</v>
      </c>
      <c r="E5106" s="4" t="s">
        <v>27</v>
      </c>
      <c r="F5106" s="4">
        <v>9841759235</v>
      </c>
      <c r="G5106" s="4"/>
      <c r="H5106" s="4" t="s">
        <v>3943</v>
      </c>
      <c r="I5106" s="4"/>
      <c r="J5106" s="4" t="s">
        <v>3945</v>
      </c>
      <c r="L5106" s="4" t="s">
        <v>3946</v>
      </c>
      <c r="M5106" s="4" t="s">
        <v>127</v>
      </c>
      <c r="N5106" s="4">
        <v>600115</v>
      </c>
      <c r="O5106" s="4"/>
      <c r="P5106" s="4">
        <v>8046051754</v>
      </c>
      <c r="Q5106" s="31" t="s">
        <v>3940</v>
      </c>
      <c r="R5106" s="4"/>
      <c r="S5106" s="13" t="s">
        <v>3940</v>
      </c>
      <c r="T5106" s="13"/>
      <c r="U5106" s="13"/>
      <c r="V5106" s="13"/>
      <c r="W5106" s="13"/>
    </row>
    <row r="5107" spans="1:23" x14ac:dyDescent="0.25">
      <c r="A5107" s="4" t="s">
        <v>4395</v>
      </c>
      <c r="B5107" s="4" t="s">
        <v>125</v>
      </c>
      <c r="C5107" s="4" t="s">
        <v>4392</v>
      </c>
      <c r="D5107" s="4" t="s">
        <v>4393</v>
      </c>
      <c r="E5107" s="4" t="s">
        <v>175</v>
      </c>
      <c r="F5107" s="4">
        <v>9677111999</v>
      </c>
      <c r="G5107" s="4"/>
      <c r="H5107" s="4" t="s">
        <v>4394</v>
      </c>
      <c r="I5107" s="4"/>
      <c r="J5107" s="4" t="s">
        <v>4396</v>
      </c>
      <c r="L5107" s="4" t="s">
        <v>4397</v>
      </c>
      <c r="M5107" s="4" t="s">
        <v>127</v>
      </c>
      <c r="N5107" s="4">
        <v>600083</v>
      </c>
      <c r="O5107" s="4" t="s">
        <v>4398</v>
      </c>
      <c r="P5107" s="4">
        <v>8048573196</v>
      </c>
      <c r="Q5107" s="31"/>
      <c r="R5107" s="4"/>
      <c r="S5107" s="13" t="s">
        <v>226265</v>
      </c>
      <c r="T5107" s="13"/>
      <c r="U5107" s="13"/>
      <c r="V5107" s="13"/>
      <c r="W5107" s="13"/>
    </row>
    <row r="5108" spans="1:23" ht="45" x14ac:dyDescent="0.25">
      <c r="A5108" s="4" t="s">
        <v>4646</v>
      </c>
      <c r="B5108" s="4" t="s">
        <v>125</v>
      </c>
      <c r="C5108" s="4" t="s">
        <v>4644</v>
      </c>
      <c r="D5108" s="4" t="s">
        <v>1037</v>
      </c>
      <c r="E5108" s="4" t="s">
        <v>34</v>
      </c>
      <c r="F5108" s="4">
        <v>9042741154</v>
      </c>
      <c r="G5108" s="4"/>
      <c r="H5108" s="4" t="s">
        <v>4645</v>
      </c>
      <c r="I5108" s="4"/>
      <c r="J5108" s="4" t="s">
        <v>4647</v>
      </c>
      <c r="L5108" s="4" t="s">
        <v>4648</v>
      </c>
      <c r="M5108" s="4" t="s">
        <v>127</v>
      </c>
      <c r="N5108" s="4">
        <v>600112</v>
      </c>
      <c r="O5108" s="4"/>
      <c r="P5108" s="4">
        <v>8048001184</v>
      </c>
      <c r="Q5108" s="31" t="s">
        <v>213143</v>
      </c>
      <c r="R5108" s="4"/>
      <c r="S5108" s="13" t="s">
        <v>213144</v>
      </c>
      <c r="T5108" s="13"/>
      <c r="U5108" s="13"/>
      <c r="V5108" s="13"/>
      <c r="W5108" s="13"/>
    </row>
    <row r="5109" spans="1:23" ht="30" x14ac:dyDescent="0.25">
      <c r="A5109" s="4" t="s">
        <v>4988</v>
      </c>
      <c r="B5109" s="4" t="s">
        <v>125</v>
      </c>
      <c r="C5109" s="4" t="s">
        <v>1028</v>
      </c>
      <c r="D5109" s="4"/>
      <c r="E5109" s="4" t="s">
        <v>74</v>
      </c>
      <c r="F5109" s="4">
        <v>8124160474</v>
      </c>
      <c r="G5109" s="4">
        <v>9176477163</v>
      </c>
      <c r="H5109" s="4" t="s">
        <v>4987</v>
      </c>
      <c r="I5109" s="4"/>
      <c r="J5109" s="4" t="s">
        <v>4989</v>
      </c>
      <c r="L5109" s="4" t="s">
        <v>4990</v>
      </c>
      <c r="M5109" s="4" t="s">
        <v>127</v>
      </c>
      <c r="N5109" s="4">
        <v>600073</v>
      </c>
      <c r="O5109" s="4"/>
      <c r="P5109" s="4">
        <v>8071929370</v>
      </c>
      <c r="Q5109" s="31" t="s">
        <v>4986</v>
      </c>
      <c r="R5109" s="4"/>
      <c r="S5109" s="13" t="s">
        <v>4986</v>
      </c>
      <c r="T5109" s="13"/>
      <c r="U5109" s="13"/>
      <c r="V5109" s="13"/>
      <c r="W5109" s="13"/>
    </row>
    <row r="5110" spans="1:23" ht="45" x14ac:dyDescent="0.25">
      <c r="A5110" s="4" t="s">
        <v>5347</v>
      </c>
      <c r="B5110" s="4" t="s">
        <v>125</v>
      </c>
      <c r="C5110" s="4" t="s">
        <v>1887</v>
      </c>
      <c r="D5110" s="4" t="s">
        <v>2598</v>
      </c>
      <c r="E5110" s="4" t="s">
        <v>235</v>
      </c>
      <c r="F5110" s="4">
        <v>8189936456</v>
      </c>
      <c r="G5110" s="4">
        <v>8189955511</v>
      </c>
      <c r="H5110" s="4" t="s">
        <v>5346</v>
      </c>
      <c r="I5110" s="4"/>
      <c r="J5110" s="4" t="s">
        <v>5348</v>
      </c>
      <c r="L5110" s="4" t="s">
        <v>5349</v>
      </c>
      <c r="M5110" s="4" t="s">
        <v>127</v>
      </c>
      <c r="N5110" s="4">
        <v>600024</v>
      </c>
      <c r="O5110" s="4" t="s">
        <v>5350</v>
      </c>
      <c r="P5110" s="4">
        <v>8048621814</v>
      </c>
      <c r="Q5110" s="31" t="s">
        <v>213145</v>
      </c>
      <c r="R5110" s="4"/>
      <c r="S5110" s="13" t="s">
        <v>213146</v>
      </c>
      <c r="T5110" s="13"/>
      <c r="U5110" s="13"/>
      <c r="V5110" s="13"/>
      <c r="W5110" s="13"/>
    </row>
    <row r="5111" spans="1:23" ht="45" x14ac:dyDescent="0.25">
      <c r="A5111" s="4" t="s">
        <v>5403</v>
      </c>
      <c r="B5111" s="4" t="s">
        <v>125</v>
      </c>
      <c r="C5111" s="4" t="s">
        <v>5399</v>
      </c>
      <c r="D5111" s="4" t="s">
        <v>5400</v>
      </c>
      <c r="E5111" s="4" t="s">
        <v>74</v>
      </c>
      <c r="F5111" s="4">
        <v>9841208100</v>
      </c>
      <c r="G5111" s="4">
        <v>9941292112</v>
      </c>
      <c r="H5111" s="4" t="s">
        <v>5401</v>
      </c>
      <c r="I5111" s="4" t="s">
        <v>5402</v>
      </c>
      <c r="J5111" s="4" t="s">
        <v>5404</v>
      </c>
      <c r="L5111" s="4" t="s">
        <v>5405</v>
      </c>
      <c r="M5111" s="4" t="s">
        <v>127</v>
      </c>
      <c r="N5111" s="4">
        <v>600021</v>
      </c>
      <c r="O5111" s="4"/>
      <c r="P5111" s="4">
        <v>8048112357</v>
      </c>
      <c r="Q5111" s="31" t="s">
        <v>213147</v>
      </c>
      <c r="R5111" s="4"/>
      <c r="S5111" s="13" t="s">
        <v>213148</v>
      </c>
      <c r="T5111" s="13"/>
      <c r="U5111" s="13"/>
      <c r="V5111" s="13"/>
      <c r="W5111" s="13"/>
    </row>
    <row r="5112" spans="1:23" x14ac:dyDescent="0.25">
      <c r="A5112" s="4" t="s">
        <v>5488</v>
      </c>
      <c r="B5112" s="4" t="s">
        <v>125</v>
      </c>
      <c r="C5112" s="4" t="s">
        <v>5485</v>
      </c>
      <c r="D5112" s="4" t="s">
        <v>922</v>
      </c>
      <c r="E5112" s="4" t="s">
        <v>235</v>
      </c>
      <c r="F5112" s="4">
        <v>9551035355</v>
      </c>
      <c r="G5112" s="4"/>
      <c r="H5112" s="4" t="s">
        <v>5486</v>
      </c>
      <c r="I5112" s="4" t="s">
        <v>5487</v>
      </c>
      <c r="J5112" s="4" t="s">
        <v>5489</v>
      </c>
      <c r="L5112" s="4"/>
      <c r="M5112" s="4" t="s">
        <v>127</v>
      </c>
      <c r="N5112" s="4">
        <v>600107</v>
      </c>
      <c r="O5112" s="4"/>
      <c r="P5112" s="4">
        <v>8048579522</v>
      </c>
      <c r="Q5112" s="31"/>
      <c r="R5112" s="4"/>
      <c r="S5112" s="13" t="s">
        <v>226266</v>
      </c>
      <c r="T5112" s="13"/>
      <c r="U5112" s="13"/>
      <c r="V5112" s="13"/>
      <c r="W5112" s="13"/>
    </row>
    <row r="5113" spans="1:23" x14ac:dyDescent="0.25">
      <c r="A5113" s="4" t="s">
        <v>5719</v>
      </c>
      <c r="B5113" s="4" t="s">
        <v>125</v>
      </c>
      <c r="C5113" s="4" t="s">
        <v>5717</v>
      </c>
      <c r="D5113" s="4"/>
      <c r="E5113" s="4" t="s">
        <v>27</v>
      </c>
      <c r="F5113" s="4">
        <v>9840552363</v>
      </c>
      <c r="G5113" s="4"/>
      <c r="H5113" s="4" t="s">
        <v>5718</v>
      </c>
      <c r="I5113" s="4"/>
      <c r="J5113" s="4" t="s">
        <v>5720</v>
      </c>
      <c r="L5113" s="4" t="s">
        <v>761</v>
      </c>
      <c r="M5113" s="4" t="s">
        <v>127</v>
      </c>
      <c r="N5113" s="4">
        <v>600082</v>
      </c>
      <c r="O5113" s="4"/>
      <c r="P5113" s="4">
        <v>8048424071</v>
      </c>
      <c r="Q5113" s="31"/>
      <c r="R5113" s="4"/>
      <c r="S5113" s="13" t="s">
        <v>199597</v>
      </c>
      <c r="T5113" s="13"/>
      <c r="U5113" s="13"/>
      <c r="V5113" s="13"/>
      <c r="W5113" s="13"/>
    </row>
    <row r="5114" spans="1:23" x14ac:dyDescent="0.25">
      <c r="A5114" s="4" t="s">
        <v>5751</v>
      </c>
      <c r="B5114" s="4" t="s">
        <v>125</v>
      </c>
      <c r="C5114" s="4" t="s">
        <v>3723</v>
      </c>
      <c r="D5114" s="4" t="s">
        <v>5748</v>
      </c>
      <c r="E5114" s="4" t="s">
        <v>34</v>
      </c>
      <c r="F5114" s="4">
        <v>9840081782</v>
      </c>
      <c r="G5114" s="4">
        <v>9840085204</v>
      </c>
      <c r="H5114" s="4" t="s">
        <v>5749</v>
      </c>
      <c r="I5114" s="4" t="s">
        <v>5750</v>
      </c>
      <c r="J5114" s="4" t="s">
        <v>5752</v>
      </c>
      <c r="L5114" s="4" t="s">
        <v>5753</v>
      </c>
      <c r="M5114" s="4" t="s">
        <v>127</v>
      </c>
      <c r="N5114" s="4">
        <v>600018</v>
      </c>
      <c r="O5114" s="4"/>
      <c r="P5114" s="4">
        <v>8042906950</v>
      </c>
      <c r="Q5114" s="31"/>
      <c r="R5114" s="4"/>
      <c r="S5114" s="13" t="s">
        <v>199598</v>
      </c>
      <c r="T5114" s="13"/>
      <c r="U5114" s="13"/>
      <c r="V5114" s="13"/>
      <c r="W5114" s="13"/>
    </row>
    <row r="5115" spans="1:23" x14ac:dyDescent="0.25">
      <c r="A5115" s="4" t="s">
        <v>5821</v>
      </c>
      <c r="B5115" s="4" t="s">
        <v>125</v>
      </c>
      <c r="C5115" s="4" t="s">
        <v>5816</v>
      </c>
      <c r="D5115" s="4" t="s">
        <v>5817</v>
      </c>
      <c r="E5115" s="4" t="s">
        <v>5818</v>
      </c>
      <c r="F5115" s="4">
        <v>9566217987</v>
      </c>
      <c r="G5115" s="4">
        <v>9176653762</v>
      </c>
      <c r="H5115" s="4" t="s">
        <v>5819</v>
      </c>
      <c r="I5115" s="4" t="s">
        <v>5820</v>
      </c>
      <c r="J5115" s="4" t="s">
        <v>5822</v>
      </c>
      <c r="L5115" s="4" t="s">
        <v>5823</v>
      </c>
      <c r="M5115" s="4" t="s">
        <v>127</v>
      </c>
      <c r="N5115" s="4">
        <v>600098</v>
      </c>
      <c r="O5115" s="4" t="s">
        <v>5824</v>
      </c>
      <c r="P5115" s="4">
        <v>8048018337</v>
      </c>
      <c r="Q5115" s="31"/>
      <c r="R5115" s="4"/>
      <c r="S5115" s="13" t="s">
        <v>226267</v>
      </c>
      <c r="T5115" s="13"/>
      <c r="U5115" s="13"/>
      <c r="V5115" s="13"/>
      <c r="W5115" s="13"/>
    </row>
    <row r="5116" spans="1:23" ht="30" x14ac:dyDescent="0.25">
      <c r="A5116" s="4" t="s">
        <v>6172</v>
      </c>
      <c r="B5116" s="4" t="s">
        <v>125</v>
      </c>
      <c r="C5116" s="4" t="s">
        <v>74</v>
      </c>
      <c r="D5116" s="4"/>
      <c r="E5116" s="4"/>
      <c r="F5116" s="4">
        <v>8248042081</v>
      </c>
      <c r="G5116" s="4"/>
      <c r="H5116" s="4" t="s">
        <v>6171</v>
      </c>
      <c r="I5116" s="4"/>
      <c r="J5116" s="4" t="s">
        <v>6173</v>
      </c>
      <c r="L5116" s="4" t="s">
        <v>6174</v>
      </c>
      <c r="M5116" s="4" t="s">
        <v>127</v>
      </c>
      <c r="N5116" s="4">
        <v>600093</v>
      </c>
      <c r="O5116" s="4"/>
      <c r="P5116" s="4">
        <v>8046032127</v>
      </c>
      <c r="Q5116" s="31" t="s">
        <v>213149</v>
      </c>
      <c r="R5116" s="4"/>
      <c r="S5116" s="13" t="s">
        <v>213150</v>
      </c>
      <c r="T5116" s="13"/>
      <c r="U5116" s="13"/>
      <c r="V5116" s="13"/>
      <c r="W5116" s="13"/>
    </row>
    <row r="5117" spans="1:23" ht="45" x14ac:dyDescent="0.25">
      <c r="A5117" s="4" t="s">
        <v>6219</v>
      </c>
      <c r="B5117" s="4" t="s">
        <v>125</v>
      </c>
      <c r="C5117" s="4" t="s">
        <v>6215</v>
      </c>
      <c r="D5117" s="4" t="s">
        <v>6216</v>
      </c>
      <c r="E5117" s="4" t="s">
        <v>6217</v>
      </c>
      <c r="F5117" s="4">
        <v>9962080749</v>
      </c>
      <c r="G5117" s="4">
        <v>8870099843</v>
      </c>
      <c r="H5117" s="4" t="s">
        <v>6218</v>
      </c>
      <c r="I5117" s="4"/>
      <c r="J5117" s="4" t="s">
        <v>6220</v>
      </c>
      <c r="L5117" s="4" t="s">
        <v>6221</v>
      </c>
      <c r="M5117" s="4" t="s">
        <v>127</v>
      </c>
      <c r="N5117" s="4">
        <v>600061</v>
      </c>
      <c r="O5117" s="4"/>
      <c r="P5117" s="4">
        <v>8048556960</v>
      </c>
      <c r="Q5117" s="31" t="s">
        <v>213151</v>
      </c>
      <c r="R5117" s="4"/>
      <c r="S5117" s="13" t="s">
        <v>226268</v>
      </c>
      <c r="T5117" s="13"/>
      <c r="U5117" s="13"/>
      <c r="V5117" s="13"/>
      <c r="W5117" s="13"/>
    </row>
    <row r="5118" spans="1:23" x14ac:dyDescent="0.25">
      <c r="A5118" s="4" t="s">
        <v>6273</v>
      </c>
      <c r="B5118" s="4" t="s">
        <v>125</v>
      </c>
      <c r="C5118" s="4" t="s">
        <v>3557</v>
      </c>
      <c r="D5118" s="4" t="s">
        <v>337</v>
      </c>
      <c r="E5118" s="4" t="s">
        <v>175</v>
      </c>
      <c r="F5118" s="4">
        <v>9789950978</v>
      </c>
      <c r="G5118" s="4">
        <v>9176950978</v>
      </c>
      <c r="H5118" s="4" t="s">
        <v>6272</v>
      </c>
      <c r="I5118" s="4"/>
      <c r="J5118" s="4" t="s">
        <v>6274</v>
      </c>
      <c r="L5118" s="4" t="s">
        <v>872</v>
      </c>
      <c r="M5118" s="4" t="s">
        <v>127</v>
      </c>
      <c r="N5118" s="4">
        <v>600079</v>
      </c>
      <c r="O5118" s="4" t="s">
        <v>6275</v>
      </c>
      <c r="P5118" s="4">
        <v>8046065056</v>
      </c>
      <c r="Q5118" s="31"/>
      <c r="R5118" s="4"/>
      <c r="S5118" s="13" t="s">
        <v>199599</v>
      </c>
      <c r="T5118" s="13"/>
      <c r="U5118" s="13"/>
      <c r="V5118" s="13"/>
      <c r="W5118" s="13"/>
    </row>
    <row r="5119" spans="1:23" ht="30" x14ac:dyDescent="0.25">
      <c r="A5119" s="4" t="s">
        <v>6361</v>
      </c>
      <c r="B5119" s="4" t="s">
        <v>125</v>
      </c>
      <c r="C5119" s="4" t="s">
        <v>6358</v>
      </c>
      <c r="D5119" s="4" t="s">
        <v>1888</v>
      </c>
      <c r="E5119" s="4" t="s">
        <v>34</v>
      </c>
      <c r="F5119" s="4">
        <v>9043938106</v>
      </c>
      <c r="G5119" s="4">
        <v>9566101295</v>
      </c>
      <c r="H5119" s="4" t="s">
        <v>6359</v>
      </c>
      <c r="I5119" s="4" t="s">
        <v>6360</v>
      </c>
      <c r="J5119" s="4" t="s">
        <v>6362</v>
      </c>
      <c r="L5119" s="4" t="s">
        <v>872</v>
      </c>
      <c r="M5119" s="4" t="s">
        <v>127</v>
      </c>
      <c r="N5119" s="4">
        <v>600079</v>
      </c>
      <c r="O5119" s="4" t="s">
        <v>6363</v>
      </c>
      <c r="P5119" s="4">
        <v>8048415643</v>
      </c>
      <c r="Q5119" s="31" t="s">
        <v>213152</v>
      </c>
      <c r="R5119" s="4"/>
      <c r="S5119" s="13" t="s">
        <v>213153</v>
      </c>
      <c r="T5119" s="13"/>
      <c r="U5119" s="13"/>
      <c r="V5119" s="13"/>
      <c r="W5119" s="13"/>
    </row>
    <row r="5120" spans="1:23" x14ac:dyDescent="0.25">
      <c r="A5120" s="4" t="s">
        <v>6391</v>
      </c>
      <c r="B5120" s="4" t="s">
        <v>125</v>
      </c>
      <c r="C5120" s="4" t="s">
        <v>6387</v>
      </c>
      <c r="D5120" s="4" t="s">
        <v>6388</v>
      </c>
      <c r="E5120" s="4" t="s">
        <v>27</v>
      </c>
      <c r="F5120" s="4">
        <v>9884446463</v>
      </c>
      <c r="G5120" s="4"/>
      <c r="H5120" s="4" t="s">
        <v>6389</v>
      </c>
      <c r="I5120" s="4" t="s">
        <v>6390</v>
      </c>
      <c r="J5120" s="4" t="s">
        <v>6392</v>
      </c>
      <c r="L5120" s="4" t="s">
        <v>6393</v>
      </c>
      <c r="M5120" s="4" t="s">
        <v>127</v>
      </c>
      <c r="N5120" s="4">
        <v>600096</v>
      </c>
      <c r="O5120" s="4" t="s">
        <v>6394</v>
      </c>
      <c r="P5120" s="4">
        <v>8049442002</v>
      </c>
      <c r="Q5120" s="31"/>
      <c r="R5120" s="4"/>
      <c r="S5120" s="13" t="s">
        <v>226269</v>
      </c>
      <c r="T5120" s="13"/>
      <c r="U5120" s="13"/>
      <c r="V5120" s="13"/>
      <c r="W5120" s="13"/>
    </row>
    <row r="5121" spans="1:23" ht="45" x14ac:dyDescent="0.25">
      <c r="A5121" s="4" t="s">
        <v>6456</v>
      </c>
      <c r="B5121" s="4" t="s">
        <v>125</v>
      </c>
      <c r="C5121" s="4" t="s">
        <v>6321</v>
      </c>
      <c r="D5121" s="4" t="s">
        <v>6453</v>
      </c>
      <c r="E5121" s="4" t="s">
        <v>34</v>
      </c>
      <c r="F5121" s="4">
        <v>9941158184</v>
      </c>
      <c r="G5121" s="4"/>
      <c r="H5121" s="4" t="s">
        <v>6454</v>
      </c>
      <c r="I5121" s="4" t="s">
        <v>6455</v>
      </c>
      <c r="J5121" s="4" t="s">
        <v>6457</v>
      </c>
      <c r="L5121" s="4" t="s">
        <v>5941</v>
      </c>
      <c r="M5121" s="4" t="s">
        <v>127</v>
      </c>
      <c r="N5121" s="4">
        <v>600003</v>
      </c>
      <c r="O5121" s="4"/>
      <c r="P5121" s="4">
        <v>8046031952</v>
      </c>
      <c r="Q5121" s="31" t="s">
        <v>213154</v>
      </c>
      <c r="R5121" s="4"/>
      <c r="S5121" s="13" t="s">
        <v>213155</v>
      </c>
      <c r="T5121" s="13"/>
      <c r="U5121" s="13"/>
      <c r="V5121" s="13"/>
      <c r="W5121" s="13"/>
    </row>
    <row r="5122" spans="1:23" ht="45" x14ac:dyDescent="0.25">
      <c r="A5122" s="4" t="s">
        <v>6529</v>
      </c>
      <c r="B5122" s="4" t="s">
        <v>125</v>
      </c>
      <c r="C5122" s="4" t="s">
        <v>5086</v>
      </c>
      <c r="D5122" s="4" t="s">
        <v>6525</v>
      </c>
      <c r="E5122" s="4" t="s">
        <v>6526</v>
      </c>
      <c r="F5122" s="4">
        <v>8056245635</v>
      </c>
      <c r="G5122" s="4"/>
      <c r="H5122" s="4" t="s">
        <v>6527</v>
      </c>
      <c r="I5122" s="4" t="s">
        <v>6528</v>
      </c>
      <c r="J5122" s="4" t="s">
        <v>6530</v>
      </c>
      <c r="L5122" s="4" t="s">
        <v>6531</v>
      </c>
      <c r="M5122" s="4" t="s">
        <v>127</v>
      </c>
      <c r="N5122" s="4">
        <v>600095</v>
      </c>
      <c r="O5122" s="4" t="s">
        <v>6532</v>
      </c>
      <c r="P5122" s="4">
        <v>8048558043</v>
      </c>
      <c r="Q5122" s="31" t="s">
        <v>6524</v>
      </c>
      <c r="R5122" s="4"/>
      <c r="S5122" s="13" t="s">
        <v>213156</v>
      </c>
      <c r="T5122" s="13"/>
      <c r="U5122" s="13"/>
      <c r="V5122" s="13"/>
      <c r="W5122" s="13"/>
    </row>
    <row r="5123" spans="1:23" ht="30" x14ac:dyDescent="0.25">
      <c r="A5123" s="4" t="s">
        <v>6739</v>
      </c>
      <c r="B5123" s="4" t="s">
        <v>125</v>
      </c>
      <c r="C5123" s="4" t="s">
        <v>6735</v>
      </c>
      <c r="D5123" s="4" t="s">
        <v>6736</v>
      </c>
      <c r="E5123" s="4" t="s">
        <v>84</v>
      </c>
      <c r="F5123" s="4">
        <v>9444418181</v>
      </c>
      <c r="G5123" s="4">
        <v>9788962342</v>
      </c>
      <c r="H5123" s="4" t="s">
        <v>6737</v>
      </c>
      <c r="I5123" s="4" t="s">
        <v>6738</v>
      </c>
      <c r="J5123" s="4" t="s">
        <v>6740</v>
      </c>
      <c r="L5123" s="4" t="s">
        <v>3836</v>
      </c>
      <c r="M5123" s="4" t="s">
        <v>127</v>
      </c>
      <c r="N5123" s="4">
        <v>600040</v>
      </c>
      <c r="O5123" s="4" t="s">
        <v>6741</v>
      </c>
      <c r="P5123" s="4">
        <v>8042538024</v>
      </c>
      <c r="Q5123" s="31" t="s">
        <v>213157</v>
      </c>
      <c r="R5123" s="4"/>
      <c r="S5123" s="13" t="s">
        <v>213158</v>
      </c>
      <c r="T5123" s="13"/>
      <c r="U5123" s="13"/>
      <c r="V5123" s="13"/>
      <c r="W5123" s="13"/>
    </row>
    <row r="5124" spans="1:23" x14ac:dyDescent="0.25">
      <c r="A5124" s="4" t="s">
        <v>7076</v>
      </c>
      <c r="B5124" s="4" t="s">
        <v>125</v>
      </c>
      <c r="C5124" s="4" t="s">
        <v>654</v>
      </c>
      <c r="D5124" s="4" t="s">
        <v>149</v>
      </c>
      <c r="E5124" s="4" t="s">
        <v>74</v>
      </c>
      <c r="F5124" s="4">
        <v>9840425677</v>
      </c>
      <c r="G5124" s="4"/>
      <c r="H5124" s="4" t="s">
        <v>7074</v>
      </c>
      <c r="I5124" s="4" t="s">
        <v>7075</v>
      </c>
      <c r="J5124" s="4" t="s">
        <v>7077</v>
      </c>
      <c r="L5124" s="4" t="s">
        <v>7078</v>
      </c>
      <c r="M5124" s="4" t="s">
        <v>127</v>
      </c>
      <c r="N5124" s="4">
        <v>600077</v>
      </c>
      <c r="O5124" s="4" t="s">
        <v>7079</v>
      </c>
      <c r="P5124" s="4">
        <v>8045387902</v>
      </c>
      <c r="Q5124" s="31"/>
      <c r="R5124" s="4"/>
      <c r="S5124" s="13" t="s">
        <v>226270</v>
      </c>
      <c r="T5124" s="13"/>
      <c r="U5124" s="13"/>
      <c r="V5124" s="13"/>
      <c r="W5124" s="13"/>
    </row>
    <row r="5125" spans="1:23" ht="45" x14ac:dyDescent="0.25">
      <c r="A5125" s="4" t="s">
        <v>7143</v>
      </c>
      <c r="B5125" s="4" t="s">
        <v>125</v>
      </c>
      <c r="C5125" s="4" t="s">
        <v>7140</v>
      </c>
      <c r="D5125" s="4"/>
      <c r="E5125" s="4" t="s">
        <v>74</v>
      </c>
      <c r="F5125" s="4">
        <v>9600082630</v>
      </c>
      <c r="G5125" s="4">
        <v>9840135903</v>
      </c>
      <c r="H5125" s="4" t="s">
        <v>7141</v>
      </c>
      <c r="I5125" s="4" t="s">
        <v>7142</v>
      </c>
      <c r="J5125" s="4" t="s">
        <v>7144</v>
      </c>
      <c r="L5125" s="4" t="s">
        <v>7145</v>
      </c>
      <c r="M5125" s="4" t="s">
        <v>127</v>
      </c>
      <c r="N5125" s="4">
        <v>600010</v>
      </c>
      <c r="O5125" s="4" t="s">
        <v>7146</v>
      </c>
      <c r="P5125" s="4">
        <v>8048586030</v>
      </c>
      <c r="Q5125" s="31" t="s">
        <v>213159</v>
      </c>
      <c r="R5125" s="4"/>
      <c r="S5125" s="13" t="s">
        <v>213160</v>
      </c>
      <c r="T5125" s="13"/>
      <c r="U5125" s="13"/>
      <c r="V5125" s="13"/>
      <c r="W5125" s="13"/>
    </row>
    <row r="5126" spans="1:23" ht="45" x14ac:dyDescent="0.25">
      <c r="A5126" s="4" t="s">
        <v>7259</v>
      </c>
      <c r="B5126" s="4" t="s">
        <v>125</v>
      </c>
      <c r="C5126" s="4" t="s">
        <v>7256</v>
      </c>
      <c r="D5126" s="4"/>
      <c r="E5126" s="4" t="s">
        <v>100</v>
      </c>
      <c r="F5126" s="4">
        <v>9444534651</v>
      </c>
      <c r="G5126" s="4"/>
      <c r="H5126" s="4" t="s">
        <v>7257</v>
      </c>
      <c r="I5126" s="4" t="s">
        <v>7258</v>
      </c>
      <c r="J5126" s="4" t="s">
        <v>7260</v>
      </c>
      <c r="L5126" s="4" t="s">
        <v>1640</v>
      </c>
      <c r="M5126" s="4" t="s">
        <v>127</v>
      </c>
      <c r="N5126" s="4">
        <v>600094</v>
      </c>
      <c r="O5126" s="4"/>
      <c r="P5126" s="4">
        <v>8079468627</v>
      </c>
      <c r="Q5126" s="31" t="s">
        <v>213161</v>
      </c>
      <c r="R5126" s="4"/>
      <c r="S5126" s="13" t="s">
        <v>213162</v>
      </c>
      <c r="T5126" s="13"/>
      <c r="U5126" s="13"/>
      <c r="V5126" s="13"/>
      <c r="W5126" s="13"/>
    </row>
    <row r="5127" spans="1:23" ht="30" x14ac:dyDescent="0.25">
      <c r="A5127" s="4" t="s">
        <v>7269</v>
      </c>
      <c r="B5127" s="4" t="s">
        <v>125</v>
      </c>
      <c r="C5127" s="4" t="s">
        <v>7267</v>
      </c>
      <c r="D5127" s="4"/>
      <c r="E5127" s="4" t="s">
        <v>65</v>
      </c>
      <c r="F5127" s="4">
        <v>9444701447</v>
      </c>
      <c r="G5127" s="4"/>
      <c r="H5127" s="4" t="s">
        <v>7268</v>
      </c>
      <c r="I5127" s="4"/>
      <c r="J5127" s="4" t="s">
        <v>7270</v>
      </c>
      <c r="L5127" s="4" t="s">
        <v>7271</v>
      </c>
      <c r="M5127" s="4" t="s">
        <v>127</v>
      </c>
      <c r="N5127" s="4">
        <v>600017</v>
      </c>
      <c r="O5127" s="4"/>
      <c r="P5127" s="4">
        <v>8048553444</v>
      </c>
      <c r="Q5127" s="31" t="s">
        <v>213163</v>
      </c>
      <c r="R5127" s="4"/>
      <c r="S5127" s="13" t="s">
        <v>213164</v>
      </c>
      <c r="T5127" s="13"/>
      <c r="U5127" s="13"/>
      <c r="V5127" s="13"/>
      <c r="W5127" s="13"/>
    </row>
    <row r="5128" spans="1:23" ht="45" x14ac:dyDescent="0.25">
      <c r="A5128" s="4" t="s">
        <v>7342</v>
      </c>
      <c r="B5128" s="4" t="s">
        <v>125</v>
      </c>
      <c r="C5128" s="4" t="s">
        <v>7338</v>
      </c>
      <c r="D5128" s="4" t="s">
        <v>460</v>
      </c>
      <c r="E5128" s="4" t="s">
        <v>7339</v>
      </c>
      <c r="F5128" s="4">
        <v>8122000222</v>
      </c>
      <c r="G5128" s="4">
        <v>9385215301</v>
      </c>
      <c r="H5128" s="4" t="s">
        <v>7340</v>
      </c>
      <c r="I5128" s="4" t="s">
        <v>7341</v>
      </c>
      <c r="J5128" s="4" t="s">
        <v>7343</v>
      </c>
      <c r="L5128" s="4" t="s">
        <v>7344</v>
      </c>
      <c r="M5128" s="4" t="s">
        <v>127</v>
      </c>
      <c r="N5128" s="4">
        <v>600001</v>
      </c>
      <c r="O5128" s="4" t="s">
        <v>7345</v>
      </c>
      <c r="P5128" s="4">
        <v>8071865869</v>
      </c>
      <c r="Q5128" s="31" t="s">
        <v>7336</v>
      </c>
      <c r="R5128" s="4"/>
      <c r="S5128" s="13" t="s">
        <v>7337</v>
      </c>
      <c r="T5128" s="13"/>
      <c r="U5128" s="13"/>
      <c r="V5128" s="13"/>
      <c r="W5128" s="13"/>
    </row>
    <row r="5129" spans="1:23" ht="45" x14ac:dyDescent="0.25">
      <c r="A5129" s="4" t="s">
        <v>7834</v>
      </c>
      <c r="B5129" s="4" t="s">
        <v>125</v>
      </c>
      <c r="C5129" s="4" t="s">
        <v>1294</v>
      </c>
      <c r="D5129" s="4" t="s">
        <v>7832</v>
      </c>
      <c r="E5129" s="4" t="s">
        <v>34</v>
      </c>
      <c r="F5129" s="4">
        <v>8825740704</v>
      </c>
      <c r="G5129" s="4">
        <v>9840942679</v>
      </c>
      <c r="H5129" s="4" t="s">
        <v>7833</v>
      </c>
      <c r="I5129" s="4"/>
      <c r="J5129" s="4" t="s">
        <v>7835</v>
      </c>
      <c r="L5129" s="4" t="s">
        <v>7836</v>
      </c>
      <c r="M5129" s="4" t="s">
        <v>127</v>
      </c>
      <c r="N5129" s="4">
        <v>600095</v>
      </c>
      <c r="O5129" s="4" t="s">
        <v>7837</v>
      </c>
      <c r="P5129" s="4">
        <v>8046066225</v>
      </c>
      <c r="Q5129" s="31" t="s">
        <v>213165</v>
      </c>
      <c r="R5129" s="4"/>
      <c r="S5129" s="13" t="s">
        <v>226271</v>
      </c>
      <c r="T5129" s="13"/>
      <c r="U5129" s="13"/>
      <c r="V5129" s="13"/>
      <c r="W5129" s="13"/>
    </row>
    <row r="5130" spans="1:23" x14ac:dyDescent="0.25">
      <c r="A5130" s="4" t="s">
        <v>7857</v>
      </c>
      <c r="B5130" s="4" t="s">
        <v>125</v>
      </c>
      <c r="C5130" s="4" t="s">
        <v>7855</v>
      </c>
      <c r="D5130" s="4"/>
      <c r="E5130" s="4" t="s">
        <v>27</v>
      </c>
      <c r="F5130" s="4">
        <v>9884027974</v>
      </c>
      <c r="G5130" s="4"/>
      <c r="H5130" s="4" t="s">
        <v>7856</v>
      </c>
      <c r="I5130" s="4"/>
      <c r="J5130" s="4" t="s">
        <v>7858</v>
      </c>
      <c r="L5130" s="4" t="s">
        <v>7859</v>
      </c>
      <c r="M5130" s="4" t="s">
        <v>127</v>
      </c>
      <c r="N5130" s="4">
        <v>600069</v>
      </c>
      <c r="O5130" s="4" t="s">
        <v>7860</v>
      </c>
      <c r="P5130" s="4">
        <v>8071595725</v>
      </c>
      <c r="Q5130" s="31"/>
      <c r="R5130" s="4"/>
      <c r="S5130" s="13" t="s">
        <v>213166</v>
      </c>
      <c r="T5130" s="13"/>
      <c r="U5130" s="13"/>
      <c r="V5130" s="13"/>
      <c r="W5130" s="13"/>
    </row>
    <row r="5131" spans="1:23" x14ac:dyDescent="0.25">
      <c r="A5131" s="4" t="s">
        <v>7892</v>
      </c>
      <c r="B5131" s="4" t="s">
        <v>125</v>
      </c>
      <c r="C5131" s="4" t="s">
        <v>7890</v>
      </c>
      <c r="D5131" s="4" t="s">
        <v>2362</v>
      </c>
      <c r="E5131" s="4" t="s">
        <v>27</v>
      </c>
      <c r="F5131" s="4">
        <v>9600999957</v>
      </c>
      <c r="G5131" s="4"/>
      <c r="H5131" s="4" t="s">
        <v>7891</v>
      </c>
      <c r="I5131" s="4"/>
      <c r="J5131" s="4" t="s">
        <v>7893</v>
      </c>
      <c r="L5131" s="4" t="s">
        <v>7894</v>
      </c>
      <c r="M5131" s="4" t="s">
        <v>127</v>
      </c>
      <c r="N5131" s="4">
        <v>600092</v>
      </c>
      <c r="O5131" s="4"/>
      <c r="P5131" s="4">
        <v>8071867278</v>
      </c>
      <c r="Q5131" s="31"/>
      <c r="R5131" s="4"/>
      <c r="S5131" s="13" t="s">
        <v>7889</v>
      </c>
      <c r="T5131" s="13"/>
      <c r="U5131" s="13"/>
      <c r="V5131" s="13"/>
      <c r="W5131" s="13"/>
    </row>
    <row r="5132" spans="1:23" ht="45" x14ac:dyDescent="0.25">
      <c r="A5132" s="4" t="s">
        <v>8375</v>
      </c>
      <c r="B5132" s="4" t="s">
        <v>125</v>
      </c>
      <c r="C5132" s="4" t="s">
        <v>553</v>
      </c>
      <c r="D5132" s="4" t="s">
        <v>7832</v>
      </c>
      <c r="E5132" s="4" t="s">
        <v>34</v>
      </c>
      <c r="F5132" s="4">
        <v>9840686081</v>
      </c>
      <c r="G5132" s="4"/>
      <c r="H5132" s="4" t="s">
        <v>8373</v>
      </c>
      <c r="I5132" s="4" t="s">
        <v>8374</v>
      </c>
      <c r="J5132" s="4" t="s">
        <v>8376</v>
      </c>
      <c r="L5132" s="4" t="s">
        <v>8377</v>
      </c>
      <c r="M5132" s="4" t="s">
        <v>127</v>
      </c>
      <c r="N5132" s="4">
        <v>600042</v>
      </c>
      <c r="O5132" s="4" t="s">
        <v>8378</v>
      </c>
      <c r="P5132" s="4">
        <v>8048551441</v>
      </c>
      <c r="Q5132" s="31" t="s">
        <v>213167</v>
      </c>
      <c r="R5132" s="4"/>
      <c r="S5132" s="13" t="s">
        <v>213168</v>
      </c>
      <c r="T5132" s="13"/>
      <c r="U5132" s="13"/>
      <c r="V5132" s="13"/>
      <c r="W5132" s="13"/>
    </row>
    <row r="5133" spans="1:23" ht="45" x14ac:dyDescent="0.25">
      <c r="A5133" s="4" t="s">
        <v>8381</v>
      </c>
      <c r="B5133" s="4" t="s">
        <v>125</v>
      </c>
      <c r="C5133" s="4" t="s">
        <v>8379</v>
      </c>
      <c r="D5133" s="4" t="s">
        <v>83</v>
      </c>
      <c r="E5133" s="4" t="s">
        <v>27</v>
      </c>
      <c r="F5133" s="4">
        <v>9380572991</v>
      </c>
      <c r="G5133" s="4">
        <v>7200001178</v>
      </c>
      <c r="H5133" s="4" t="s">
        <v>8380</v>
      </c>
      <c r="I5133" s="4"/>
      <c r="J5133" s="4" t="s">
        <v>8382</v>
      </c>
      <c r="L5133" s="4" t="s">
        <v>8383</v>
      </c>
      <c r="M5133" s="4" t="s">
        <v>127</v>
      </c>
      <c r="N5133" s="4">
        <v>600001</v>
      </c>
      <c r="O5133" s="4"/>
      <c r="P5133" s="4">
        <v>8042983694</v>
      </c>
      <c r="Q5133" s="31" t="s">
        <v>213169</v>
      </c>
      <c r="R5133" s="4"/>
      <c r="S5133" s="13" t="s">
        <v>194077</v>
      </c>
      <c r="T5133" s="13"/>
      <c r="U5133" s="13"/>
      <c r="V5133" s="13"/>
      <c r="W5133" s="13"/>
    </row>
    <row r="5134" spans="1:23" x14ac:dyDescent="0.25">
      <c r="A5134" s="4" t="s">
        <v>8401</v>
      </c>
      <c r="B5134" s="4" t="s">
        <v>125</v>
      </c>
      <c r="C5134" s="4" t="s">
        <v>3485</v>
      </c>
      <c r="D5134" s="4"/>
      <c r="E5134" s="4" t="s">
        <v>27</v>
      </c>
      <c r="F5134" s="4">
        <v>9840229990</v>
      </c>
      <c r="G5134" s="4"/>
      <c r="H5134" s="4" t="s">
        <v>8400</v>
      </c>
      <c r="I5134" s="4"/>
      <c r="J5134" s="4" t="s">
        <v>8402</v>
      </c>
      <c r="L5134" s="4" t="s">
        <v>8403</v>
      </c>
      <c r="M5134" s="4" t="s">
        <v>127</v>
      </c>
      <c r="N5134" s="4">
        <v>600007</v>
      </c>
      <c r="O5134" s="4" t="s">
        <v>8404</v>
      </c>
      <c r="P5134" s="4">
        <v>8049443860</v>
      </c>
      <c r="Q5134" s="31"/>
      <c r="R5134" s="4"/>
      <c r="S5134" s="13" t="s">
        <v>226272</v>
      </c>
      <c r="T5134" s="13"/>
      <c r="U5134" s="13"/>
      <c r="V5134" s="13"/>
      <c r="W5134" s="13"/>
    </row>
    <row r="5135" spans="1:23" ht="45" x14ac:dyDescent="0.25">
      <c r="A5135" s="4" t="s">
        <v>8873</v>
      </c>
      <c r="B5135" s="4" t="s">
        <v>125</v>
      </c>
      <c r="C5135" s="4" t="s">
        <v>646</v>
      </c>
      <c r="D5135" s="4"/>
      <c r="E5135" s="4" t="s">
        <v>27</v>
      </c>
      <c r="F5135" s="4">
        <v>9790828649</v>
      </c>
      <c r="G5135" s="4">
        <v>9841187400</v>
      </c>
      <c r="H5135" s="4" t="s">
        <v>8871</v>
      </c>
      <c r="I5135" s="4" t="s">
        <v>8872</v>
      </c>
      <c r="J5135" s="4" t="s">
        <v>8874</v>
      </c>
      <c r="L5135" s="4" t="s">
        <v>8875</v>
      </c>
      <c r="M5135" s="4" t="s">
        <v>127</v>
      </c>
      <c r="N5135" s="4">
        <v>600002</v>
      </c>
      <c r="O5135" s="4" t="s">
        <v>8876</v>
      </c>
      <c r="P5135" s="4">
        <v>8046047611</v>
      </c>
      <c r="Q5135" s="31" t="s">
        <v>213170</v>
      </c>
      <c r="R5135" s="4"/>
      <c r="S5135" s="13" t="s">
        <v>213171</v>
      </c>
      <c r="T5135" s="13"/>
      <c r="U5135" s="13"/>
      <c r="V5135" s="13"/>
      <c r="W5135" s="13"/>
    </row>
    <row r="5136" spans="1:23" x14ac:dyDescent="0.25">
      <c r="A5136" s="4" t="s">
        <v>8921</v>
      </c>
      <c r="B5136" s="4" t="s">
        <v>125</v>
      </c>
      <c r="C5136" s="4" t="s">
        <v>1822</v>
      </c>
      <c r="D5136" s="4" t="s">
        <v>8919</v>
      </c>
      <c r="E5136" s="4" t="s">
        <v>27</v>
      </c>
      <c r="F5136" s="4">
        <v>9840286693</v>
      </c>
      <c r="G5136" s="4">
        <v>9551583653</v>
      </c>
      <c r="H5136" s="4" t="s">
        <v>8920</v>
      </c>
      <c r="I5136" s="4"/>
      <c r="J5136" s="4" t="s">
        <v>8922</v>
      </c>
      <c r="L5136" s="4" t="s">
        <v>8923</v>
      </c>
      <c r="M5136" s="4" t="s">
        <v>127</v>
      </c>
      <c r="N5136" s="4">
        <v>600106</v>
      </c>
      <c r="O5136" s="4" t="s">
        <v>8924</v>
      </c>
      <c r="P5136" s="4">
        <v>8071642624</v>
      </c>
      <c r="Q5136" s="31"/>
      <c r="R5136" s="4"/>
      <c r="S5136" s="13" t="s">
        <v>226273</v>
      </c>
      <c r="T5136" s="13"/>
      <c r="U5136" s="13"/>
      <c r="V5136" s="13"/>
      <c r="W5136" s="13"/>
    </row>
    <row r="5137" spans="1:23" x14ac:dyDescent="0.25">
      <c r="A5137" s="4" t="s">
        <v>8928</v>
      </c>
      <c r="B5137" s="4" t="s">
        <v>125</v>
      </c>
      <c r="C5137" s="4" t="s">
        <v>8925</v>
      </c>
      <c r="D5137" s="4"/>
      <c r="E5137" s="4" t="s">
        <v>27</v>
      </c>
      <c r="F5137" s="4">
        <v>8939858096</v>
      </c>
      <c r="G5137" s="4"/>
      <c r="H5137" s="4" t="s">
        <v>8926</v>
      </c>
      <c r="I5137" s="4" t="s">
        <v>8927</v>
      </c>
      <c r="J5137" s="4" t="s">
        <v>8929</v>
      </c>
      <c r="L5137" s="4" t="s">
        <v>8930</v>
      </c>
      <c r="M5137" s="4" t="s">
        <v>127</v>
      </c>
      <c r="N5137" s="4">
        <v>600095</v>
      </c>
      <c r="O5137" s="4" t="s">
        <v>8931</v>
      </c>
      <c r="P5137" s="4">
        <v>8071879330</v>
      </c>
      <c r="Q5137" s="31"/>
      <c r="R5137" s="4"/>
      <c r="S5137" s="13" t="s">
        <v>199600</v>
      </c>
      <c r="T5137" s="13"/>
      <c r="U5137" s="13"/>
      <c r="V5137" s="13"/>
      <c r="W5137" s="13"/>
    </row>
    <row r="5138" spans="1:23" ht="45" x14ac:dyDescent="0.25">
      <c r="A5138" s="4" t="s">
        <v>8962</v>
      </c>
      <c r="B5138" s="4" t="s">
        <v>125</v>
      </c>
      <c r="C5138" s="4" t="s">
        <v>8959</v>
      </c>
      <c r="D5138" s="4" t="s">
        <v>5090</v>
      </c>
      <c r="E5138" s="4" t="s">
        <v>27</v>
      </c>
      <c r="F5138" s="4">
        <v>9676786164</v>
      </c>
      <c r="G5138" s="4">
        <v>9600312833</v>
      </c>
      <c r="H5138" s="4" t="s">
        <v>8960</v>
      </c>
      <c r="I5138" s="4" t="s">
        <v>8961</v>
      </c>
      <c r="J5138" s="4" t="s">
        <v>8963</v>
      </c>
      <c r="L5138" s="4"/>
      <c r="M5138" s="4" t="s">
        <v>127</v>
      </c>
      <c r="N5138" s="4">
        <v>600001</v>
      </c>
      <c r="O5138" s="4"/>
      <c r="P5138" s="4">
        <v>8079470342</v>
      </c>
      <c r="Q5138" s="31" t="s">
        <v>213172</v>
      </c>
      <c r="R5138" s="4"/>
      <c r="S5138" s="13" t="s">
        <v>213173</v>
      </c>
      <c r="T5138" s="13"/>
      <c r="U5138" s="13"/>
      <c r="V5138" s="13"/>
      <c r="W5138" s="13"/>
    </row>
    <row r="5139" spans="1:23" ht="30" x14ac:dyDescent="0.25">
      <c r="A5139" s="4" t="s">
        <v>9082</v>
      </c>
      <c r="B5139" s="4" t="s">
        <v>125</v>
      </c>
      <c r="C5139" s="4" t="s">
        <v>1595</v>
      </c>
      <c r="D5139" s="4" t="s">
        <v>6329</v>
      </c>
      <c r="E5139" s="4" t="s">
        <v>34</v>
      </c>
      <c r="F5139" s="4">
        <v>9841388101</v>
      </c>
      <c r="G5139" s="4">
        <v>9444425900</v>
      </c>
      <c r="H5139" s="4" t="s">
        <v>9081</v>
      </c>
      <c r="I5139" s="4"/>
      <c r="J5139" s="4" t="s">
        <v>9083</v>
      </c>
      <c r="L5139" s="4" t="s">
        <v>9084</v>
      </c>
      <c r="M5139" s="4" t="s">
        <v>127</v>
      </c>
      <c r="N5139" s="4">
        <v>600118</v>
      </c>
      <c r="O5139" s="4"/>
      <c r="P5139" s="4">
        <v>8079470103</v>
      </c>
      <c r="Q5139" s="31" t="s">
        <v>213174</v>
      </c>
      <c r="R5139" s="4"/>
      <c r="S5139" s="13" t="s">
        <v>213175</v>
      </c>
      <c r="T5139" s="13"/>
      <c r="U5139" s="13"/>
      <c r="V5139" s="13"/>
      <c r="W5139" s="13"/>
    </row>
    <row r="5140" spans="1:23" ht="30" x14ac:dyDescent="0.25">
      <c r="A5140" s="4" t="s">
        <v>9126</v>
      </c>
      <c r="B5140" s="4" t="s">
        <v>125</v>
      </c>
      <c r="C5140" s="4" t="s">
        <v>9122</v>
      </c>
      <c r="D5140" s="4" t="s">
        <v>9123</v>
      </c>
      <c r="E5140" s="4" t="s">
        <v>34</v>
      </c>
      <c r="F5140" s="4">
        <v>9840198555</v>
      </c>
      <c r="G5140" s="4">
        <v>9840533341</v>
      </c>
      <c r="H5140" s="4" t="s">
        <v>9124</v>
      </c>
      <c r="I5140" s="4" t="s">
        <v>9125</v>
      </c>
      <c r="J5140" s="4" t="s">
        <v>9127</v>
      </c>
      <c r="L5140" s="4" t="s">
        <v>9128</v>
      </c>
      <c r="M5140" s="4" t="s">
        <v>127</v>
      </c>
      <c r="N5140" s="4">
        <v>600017</v>
      </c>
      <c r="O5140" s="4"/>
      <c r="P5140" s="4">
        <v>8048714966</v>
      </c>
      <c r="Q5140" s="31" t="s">
        <v>213176</v>
      </c>
      <c r="R5140" s="4"/>
      <c r="S5140" s="13" t="s">
        <v>213177</v>
      </c>
      <c r="T5140" s="13"/>
      <c r="U5140" s="13"/>
      <c r="V5140" s="13"/>
      <c r="W5140" s="13"/>
    </row>
    <row r="5141" spans="1:23" ht="45" x14ac:dyDescent="0.25">
      <c r="A5141" s="4" t="s">
        <v>9321</v>
      </c>
      <c r="B5141" s="4" t="s">
        <v>125</v>
      </c>
      <c r="C5141" s="4" t="s">
        <v>1595</v>
      </c>
      <c r="D5141" s="4" t="s">
        <v>9318</v>
      </c>
      <c r="E5141" s="4" t="s">
        <v>74</v>
      </c>
      <c r="F5141" s="4">
        <v>9840977957</v>
      </c>
      <c r="G5141" s="4">
        <v>9444671015</v>
      </c>
      <c r="H5141" s="4" t="s">
        <v>9319</v>
      </c>
      <c r="I5141" s="4" t="s">
        <v>9320</v>
      </c>
      <c r="J5141" s="4" t="s">
        <v>9322</v>
      </c>
      <c r="L5141" s="4" t="s">
        <v>7836</v>
      </c>
      <c r="M5141" s="4" t="s">
        <v>127</v>
      </c>
      <c r="N5141" s="4">
        <v>600107</v>
      </c>
      <c r="O5141" s="4" t="s">
        <v>9323</v>
      </c>
      <c r="P5141" s="4">
        <v>8048702008</v>
      </c>
      <c r="Q5141" s="31" t="s">
        <v>213178</v>
      </c>
      <c r="R5141" s="4"/>
      <c r="S5141" s="13" t="s">
        <v>213179</v>
      </c>
      <c r="T5141" s="13"/>
      <c r="U5141" s="13"/>
      <c r="V5141" s="13"/>
      <c r="W5141" s="13"/>
    </row>
    <row r="5142" spans="1:23" ht="30" x14ac:dyDescent="0.25">
      <c r="A5142" s="4" t="s">
        <v>9489</v>
      </c>
      <c r="B5142" s="4" t="s">
        <v>125</v>
      </c>
      <c r="C5142" s="4" t="s">
        <v>3355</v>
      </c>
      <c r="D5142" s="4" t="s">
        <v>9486</v>
      </c>
      <c r="E5142" s="4" t="s">
        <v>65</v>
      </c>
      <c r="F5142" s="4">
        <v>9940862380</v>
      </c>
      <c r="G5142" s="4">
        <v>9677147151</v>
      </c>
      <c r="H5142" s="4" t="s">
        <v>9487</v>
      </c>
      <c r="I5142" s="4" t="s">
        <v>9488</v>
      </c>
      <c r="J5142" s="4" t="s">
        <v>9490</v>
      </c>
      <c r="L5142" s="4" t="s">
        <v>872</v>
      </c>
      <c r="M5142" s="4" t="s">
        <v>127</v>
      </c>
      <c r="N5142" s="4">
        <v>600079</v>
      </c>
      <c r="O5142" s="4"/>
      <c r="P5142" s="4">
        <v>8048002731</v>
      </c>
      <c r="Q5142" s="31" t="s">
        <v>213180</v>
      </c>
      <c r="R5142" s="4"/>
      <c r="S5142" s="13" t="s">
        <v>213181</v>
      </c>
      <c r="T5142" s="13"/>
      <c r="U5142" s="13"/>
      <c r="V5142" s="13"/>
      <c r="W5142" s="13"/>
    </row>
    <row r="5143" spans="1:23" ht="45" x14ac:dyDescent="0.25">
      <c r="A5143" s="4" t="s">
        <v>9535</v>
      </c>
      <c r="B5143" s="4" t="s">
        <v>125</v>
      </c>
      <c r="C5143" s="4" t="s">
        <v>329</v>
      </c>
      <c r="D5143" s="4" t="s">
        <v>9532</v>
      </c>
      <c r="E5143" s="4" t="s">
        <v>34</v>
      </c>
      <c r="F5143" s="4">
        <v>9566149577</v>
      </c>
      <c r="G5143" s="4"/>
      <c r="H5143" s="4" t="s">
        <v>9533</v>
      </c>
      <c r="I5143" s="4" t="s">
        <v>9534</v>
      </c>
      <c r="J5143" s="4" t="s">
        <v>9536</v>
      </c>
      <c r="L5143" s="4" t="s">
        <v>9537</v>
      </c>
      <c r="M5143" s="4" t="s">
        <v>127</v>
      </c>
      <c r="N5143" s="4">
        <v>600082</v>
      </c>
      <c r="O5143" s="4"/>
      <c r="P5143" s="4">
        <v>8048589845</v>
      </c>
      <c r="Q5143" s="31" t="s">
        <v>9531</v>
      </c>
      <c r="R5143" s="4"/>
      <c r="S5143" s="13" t="s">
        <v>199601</v>
      </c>
      <c r="T5143" s="13"/>
      <c r="U5143" s="13"/>
      <c r="V5143" s="13"/>
      <c r="W5143" s="13"/>
    </row>
    <row r="5144" spans="1:23" ht="45" x14ac:dyDescent="0.25">
      <c r="A5144" s="4" t="s">
        <v>9615</v>
      </c>
      <c r="B5144" s="4" t="s">
        <v>125</v>
      </c>
      <c r="C5144" s="4" t="s">
        <v>434</v>
      </c>
      <c r="D5144" s="4"/>
      <c r="E5144" s="4" t="s">
        <v>9613</v>
      </c>
      <c r="F5144" s="4">
        <v>9444444336</v>
      </c>
      <c r="G5144" s="4"/>
      <c r="H5144" s="4" t="s">
        <v>9614</v>
      </c>
      <c r="I5144" s="4"/>
      <c r="J5144" s="4" t="s">
        <v>9616</v>
      </c>
      <c r="L5144" s="4" t="s">
        <v>180</v>
      </c>
      <c r="M5144" s="4" t="s">
        <v>127</v>
      </c>
      <c r="N5144" s="4">
        <v>600004</v>
      </c>
      <c r="O5144" s="4" t="s">
        <v>9617</v>
      </c>
      <c r="P5144" s="4">
        <v>8048607696</v>
      </c>
      <c r="Q5144" s="31" t="s">
        <v>9612</v>
      </c>
      <c r="R5144" s="4"/>
      <c r="S5144" s="13" t="s">
        <v>226274</v>
      </c>
      <c r="T5144" s="13"/>
      <c r="U5144" s="13"/>
      <c r="V5144" s="13"/>
      <c r="W5144" s="13"/>
    </row>
    <row r="5145" spans="1:23" ht="30" x14ac:dyDescent="0.25">
      <c r="A5145" s="4" t="s">
        <v>9794</v>
      </c>
      <c r="B5145" s="4" t="s">
        <v>125</v>
      </c>
      <c r="C5145" s="4" t="s">
        <v>9791</v>
      </c>
      <c r="D5145" s="4" t="s">
        <v>9792</v>
      </c>
      <c r="E5145" s="4" t="s">
        <v>27</v>
      </c>
      <c r="F5145" s="4">
        <v>9381037423</v>
      </c>
      <c r="G5145" s="4">
        <v>9380532144</v>
      </c>
      <c r="H5145" s="4" t="s">
        <v>9793</v>
      </c>
      <c r="I5145" s="4"/>
      <c r="J5145" s="4" t="s">
        <v>9795</v>
      </c>
      <c r="L5145" s="4"/>
      <c r="M5145" s="4" t="s">
        <v>127</v>
      </c>
      <c r="N5145" s="4">
        <v>600079</v>
      </c>
      <c r="O5145" s="4"/>
      <c r="P5145" s="4">
        <v>8071651989</v>
      </c>
      <c r="Q5145" s="31" t="s">
        <v>9790</v>
      </c>
      <c r="R5145" s="4"/>
      <c r="S5145" s="13" t="s">
        <v>9790</v>
      </c>
      <c r="T5145" s="13"/>
      <c r="U5145" s="13"/>
      <c r="V5145" s="13"/>
      <c r="W5145" s="13"/>
    </row>
    <row r="5146" spans="1:23" ht="30" x14ac:dyDescent="0.25">
      <c r="A5146" s="4" t="s">
        <v>10065</v>
      </c>
      <c r="B5146" s="4" t="s">
        <v>125</v>
      </c>
      <c r="C5146" s="4" t="s">
        <v>1930</v>
      </c>
      <c r="D5146" s="4"/>
      <c r="E5146" s="4" t="s">
        <v>34</v>
      </c>
      <c r="F5146" s="4">
        <v>9789027276</v>
      </c>
      <c r="G5146" s="4"/>
      <c r="H5146" s="4" t="s">
        <v>10063</v>
      </c>
      <c r="I5146" s="4" t="s">
        <v>10064</v>
      </c>
      <c r="J5146" s="4" t="s">
        <v>10066</v>
      </c>
      <c r="L5146" s="4" t="s">
        <v>10067</v>
      </c>
      <c r="M5146" s="4" t="s">
        <v>127</v>
      </c>
      <c r="N5146" s="4">
        <v>600021</v>
      </c>
      <c r="O5146" s="4" t="s">
        <v>10068</v>
      </c>
      <c r="P5146" s="4">
        <v>8048014954</v>
      </c>
      <c r="Q5146" s="31" t="s">
        <v>10062</v>
      </c>
      <c r="R5146" s="4"/>
      <c r="S5146" s="13" t="s">
        <v>199602</v>
      </c>
      <c r="T5146" s="13"/>
      <c r="U5146" s="13"/>
      <c r="V5146" s="13"/>
      <c r="W5146" s="13"/>
    </row>
    <row r="5147" spans="1:23" x14ac:dyDescent="0.25">
      <c r="A5147" s="4" t="s">
        <v>10250</v>
      </c>
      <c r="B5147" s="4" t="s">
        <v>125</v>
      </c>
      <c r="C5147" s="4" t="s">
        <v>2240</v>
      </c>
      <c r="D5147" s="4" t="s">
        <v>10247</v>
      </c>
      <c r="E5147" s="4" t="s">
        <v>27</v>
      </c>
      <c r="F5147" s="4">
        <v>9940430039</v>
      </c>
      <c r="G5147" s="4">
        <v>9789527467</v>
      </c>
      <c r="H5147" s="4" t="s">
        <v>10248</v>
      </c>
      <c r="I5147" s="4" t="s">
        <v>10249</v>
      </c>
      <c r="J5147" s="4" t="s">
        <v>10251</v>
      </c>
      <c r="L5147" s="4" t="s">
        <v>10252</v>
      </c>
      <c r="M5147" s="4" t="s">
        <v>127</v>
      </c>
      <c r="N5147" s="4">
        <v>603003</v>
      </c>
      <c r="O5147" s="4" t="s">
        <v>10254</v>
      </c>
      <c r="P5147" s="4">
        <v>8048578906</v>
      </c>
      <c r="Q5147" s="31"/>
      <c r="R5147" s="4"/>
      <c r="S5147" s="13" t="s">
        <v>226275</v>
      </c>
      <c r="T5147" s="13"/>
      <c r="U5147" s="13"/>
      <c r="V5147" s="13"/>
      <c r="W5147" s="13"/>
    </row>
    <row r="5148" spans="1:23" x14ac:dyDescent="0.25">
      <c r="A5148" s="4" t="s">
        <v>10260</v>
      </c>
      <c r="B5148" s="4" t="s">
        <v>125</v>
      </c>
      <c r="C5148" s="4" t="s">
        <v>1213</v>
      </c>
      <c r="D5148" s="4"/>
      <c r="E5148" s="4" t="s">
        <v>27</v>
      </c>
      <c r="F5148" s="4">
        <v>9597204756</v>
      </c>
      <c r="G5148" s="4">
        <v>9443704678</v>
      </c>
      <c r="H5148" s="4" t="s">
        <v>10259</v>
      </c>
      <c r="I5148" s="4"/>
      <c r="J5148" s="4" t="s">
        <v>10261</v>
      </c>
      <c r="L5148" s="4"/>
      <c r="M5148" s="4" t="s">
        <v>127</v>
      </c>
      <c r="N5148" s="4">
        <v>631501</v>
      </c>
      <c r="O5148" s="4" t="s">
        <v>10262</v>
      </c>
      <c r="P5148" s="4">
        <v>8048004263</v>
      </c>
      <c r="Q5148" s="31"/>
      <c r="R5148" s="4"/>
      <c r="S5148" s="13" t="s">
        <v>10258</v>
      </c>
      <c r="T5148" s="13"/>
      <c r="U5148" s="13"/>
      <c r="V5148" s="13"/>
      <c r="W5148" s="13"/>
    </row>
    <row r="5149" spans="1:23" x14ac:dyDescent="0.25">
      <c r="A5149" s="4" t="s">
        <v>10299</v>
      </c>
      <c r="B5149" s="4" t="s">
        <v>125</v>
      </c>
      <c r="C5149" s="4" t="s">
        <v>2054</v>
      </c>
      <c r="D5149" s="4" t="s">
        <v>10296</v>
      </c>
      <c r="E5149" s="4" t="s">
        <v>10297</v>
      </c>
      <c r="F5149" s="4">
        <v>9840861190</v>
      </c>
      <c r="G5149" s="4"/>
      <c r="H5149" s="4" t="s">
        <v>10298</v>
      </c>
      <c r="I5149" s="4"/>
      <c r="J5149" s="4" t="s">
        <v>10300</v>
      </c>
      <c r="L5149" s="4" t="s">
        <v>10301</v>
      </c>
      <c r="M5149" s="4" t="s">
        <v>127</v>
      </c>
      <c r="N5149" s="4">
        <v>600002</v>
      </c>
      <c r="O5149" s="4" t="s">
        <v>10302</v>
      </c>
      <c r="P5149" s="4">
        <v>8071866357</v>
      </c>
      <c r="Q5149" s="31"/>
      <c r="R5149" s="4"/>
      <c r="S5149" s="13" t="s">
        <v>10295</v>
      </c>
      <c r="T5149" s="13"/>
      <c r="U5149" s="13"/>
      <c r="V5149" s="13"/>
      <c r="W5149" s="13"/>
    </row>
    <row r="5150" spans="1:23" x14ac:dyDescent="0.25">
      <c r="A5150" s="4" t="s">
        <v>10748</v>
      </c>
      <c r="B5150" s="4" t="s">
        <v>125</v>
      </c>
      <c r="C5150" s="4" t="s">
        <v>10743</v>
      </c>
      <c r="D5150" s="4" t="s">
        <v>10744</v>
      </c>
      <c r="E5150" s="4" t="s">
        <v>10745</v>
      </c>
      <c r="F5150" s="4">
        <v>9282556686</v>
      </c>
      <c r="G5150" s="4">
        <v>8001111127</v>
      </c>
      <c r="H5150" s="4" t="s">
        <v>10746</v>
      </c>
      <c r="I5150" s="4" t="s">
        <v>10747</v>
      </c>
      <c r="J5150" s="4" t="s">
        <v>10749</v>
      </c>
      <c r="L5150" s="4" t="s">
        <v>10750</v>
      </c>
      <c r="M5150" s="4" t="s">
        <v>127</v>
      </c>
      <c r="N5150" s="4">
        <v>600020</v>
      </c>
      <c r="O5150" s="4" t="s">
        <v>10675</v>
      </c>
      <c r="P5150" s="4">
        <v>8048580939</v>
      </c>
      <c r="Q5150" s="31"/>
      <c r="R5150" s="4"/>
      <c r="S5150" s="13" t="s">
        <v>226276</v>
      </c>
      <c r="T5150" s="13"/>
      <c r="U5150" s="13"/>
      <c r="V5150" s="13"/>
      <c r="W5150" s="13"/>
    </row>
    <row r="5151" spans="1:23" ht="30" x14ac:dyDescent="0.25">
      <c r="A5151" s="4" t="s">
        <v>10762</v>
      </c>
      <c r="B5151" s="4" t="s">
        <v>125</v>
      </c>
      <c r="C5151" s="4" t="s">
        <v>10759</v>
      </c>
      <c r="D5151" s="4" t="s">
        <v>10760</v>
      </c>
      <c r="E5151" s="4" t="s">
        <v>27</v>
      </c>
      <c r="F5151" s="4">
        <v>9841017865</v>
      </c>
      <c r="G5151" s="4"/>
      <c r="H5151" s="4" t="s">
        <v>10761</v>
      </c>
      <c r="I5151" s="4"/>
      <c r="J5151" s="4" t="s">
        <v>10763</v>
      </c>
      <c r="L5151" s="4" t="s">
        <v>10764</v>
      </c>
      <c r="M5151" s="4" t="s">
        <v>127</v>
      </c>
      <c r="N5151" s="4">
        <v>600090</v>
      </c>
      <c r="O5151" s="4"/>
      <c r="P5151" s="4">
        <v>8042905011</v>
      </c>
      <c r="Q5151" s="31" t="s">
        <v>213182</v>
      </c>
      <c r="R5151" s="4"/>
      <c r="S5151" s="13" t="s">
        <v>213183</v>
      </c>
      <c r="T5151" s="13"/>
      <c r="U5151" s="13"/>
      <c r="V5151" s="13"/>
      <c r="W5151" s="13"/>
    </row>
    <row r="5152" spans="1:23" x14ac:dyDescent="0.25">
      <c r="A5152" s="4" t="s">
        <v>10807</v>
      </c>
      <c r="B5152" s="4" t="s">
        <v>125</v>
      </c>
      <c r="C5152" s="4" t="s">
        <v>10805</v>
      </c>
      <c r="D5152" s="4"/>
      <c r="E5152" s="4" t="s">
        <v>74</v>
      </c>
      <c r="F5152" s="4">
        <v>9840403649</v>
      </c>
      <c r="G5152" s="4"/>
      <c r="H5152" s="4" t="s">
        <v>10806</v>
      </c>
      <c r="I5152" s="4"/>
      <c r="J5152" s="4" t="s">
        <v>10808</v>
      </c>
      <c r="L5152" s="4" t="s">
        <v>10809</v>
      </c>
      <c r="M5152" s="4" t="s">
        <v>127</v>
      </c>
      <c r="N5152" s="4">
        <v>600042</v>
      </c>
      <c r="O5152" s="4" t="s">
        <v>10810</v>
      </c>
      <c r="P5152" s="4">
        <v>8048585938</v>
      </c>
      <c r="Q5152" s="31"/>
      <c r="R5152" s="4"/>
      <c r="S5152" s="13" t="s">
        <v>226277</v>
      </c>
      <c r="T5152" s="13"/>
      <c r="U5152" s="13"/>
      <c r="V5152" s="13"/>
      <c r="W5152" s="13"/>
    </row>
    <row r="5153" spans="1:23" ht="45" x14ac:dyDescent="0.25">
      <c r="A5153" s="4" t="s">
        <v>10945</v>
      </c>
      <c r="B5153" s="4" t="s">
        <v>125</v>
      </c>
      <c r="C5153" s="4" t="s">
        <v>10941</v>
      </c>
      <c r="D5153" s="4"/>
      <c r="E5153" s="4" t="s">
        <v>10942</v>
      </c>
      <c r="F5153" s="4">
        <v>7397789803</v>
      </c>
      <c r="G5153" s="4">
        <v>9962155555</v>
      </c>
      <c r="H5153" s="4" t="s">
        <v>10943</v>
      </c>
      <c r="I5153" s="4" t="s">
        <v>10944</v>
      </c>
      <c r="J5153" s="4" t="s">
        <v>10946</v>
      </c>
      <c r="L5153" s="4" t="s">
        <v>10947</v>
      </c>
      <c r="M5153" s="4" t="s">
        <v>127</v>
      </c>
      <c r="N5153" s="4">
        <v>600091</v>
      </c>
      <c r="O5153" s="4" t="s">
        <v>10948</v>
      </c>
      <c r="P5153" s="4">
        <v>8071674963</v>
      </c>
      <c r="Q5153" s="31" t="s">
        <v>213184</v>
      </c>
      <c r="R5153" s="4"/>
      <c r="S5153" s="13" t="s">
        <v>226278</v>
      </c>
      <c r="T5153" s="13"/>
      <c r="U5153" s="13"/>
      <c r="V5153" s="13"/>
      <c r="W5153" s="13"/>
    </row>
    <row r="5154" spans="1:23" ht="30" x14ac:dyDescent="0.25">
      <c r="A5154" s="4" t="s">
        <v>10966</v>
      </c>
      <c r="B5154" s="4" t="s">
        <v>125</v>
      </c>
      <c r="C5154" s="4" t="s">
        <v>8501</v>
      </c>
      <c r="D5154" s="4" t="s">
        <v>8042</v>
      </c>
      <c r="E5154" s="4" t="s">
        <v>34</v>
      </c>
      <c r="F5154" s="4">
        <v>9042309717</v>
      </c>
      <c r="G5154" s="4">
        <v>9791117197</v>
      </c>
      <c r="H5154" s="4" t="s">
        <v>10964</v>
      </c>
      <c r="I5154" s="4" t="s">
        <v>10965</v>
      </c>
      <c r="J5154" s="4" t="s">
        <v>10967</v>
      </c>
      <c r="L5154" s="4" t="s">
        <v>10968</v>
      </c>
      <c r="M5154" s="4" t="s">
        <v>127</v>
      </c>
      <c r="N5154" s="4">
        <v>600012</v>
      </c>
      <c r="O5154" s="4"/>
      <c r="P5154" s="4">
        <v>8046057710</v>
      </c>
      <c r="Q5154" s="31" t="s">
        <v>10963</v>
      </c>
      <c r="R5154" s="4"/>
      <c r="S5154" s="13" t="s">
        <v>226279</v>
      </c>
      <c r="T5154" s="13"/>
      <c r="U5154" s="13"/>
      <c r="V5154" s="13"/>
      <c r="W5154" s="13"/>
    </row>
    <row r="5155" spans="1:23" x14ac:dyDescent="0.25">
      <c r="A5155" s="4" t="s">
        <v>10982</v>
      </c>
      <c r="B5155" s="4" t="s">
        <v>125</v>
      </c>
      <c r="C5155" s="4" t="s">
        <v>2693</v>
      </c>
      <c r="D5155" s="4"/>
      <c r="E5155" s="4" t="s">
        <v>27</v>
      </c>
      <c r="F5155" s="4">
        <v>8122115551</v>
      </c>
      <c r="G5155" s="4">
        <v>9710555125</v>
      </c>
      <c r="H5155" s="4" t="s">
        <v>10980</v>
      </c>
      <c r="I5155" s="4" t="s">
        <v>10981</v>
      </c>
      <c r="J5155" s="4" t="s">
        <v>10983</v>
      </c>
      <c r="L5155" s="4" t="s">
        <v>10984</v>
      </c>
      <c r="M5155" s="4" t="s">
        <v>127</v>
      </c>
      <c r="N5155" s="4">
        <v>600037</v>
      </c>
      <c r="O5155" s="4" t="s">
        <v>10985</v>
      </c>
      <c r="P5155" s="4">
        <v>8071866500</v>
      </c>
      <c r="Q5155" s="31"/>
      <c r="R5155" s="4"/>
      <c r="S5155" s="13" t="s">
        <v>226280</v>
      </c>
      <c r="T5155" s="13"/>
      <c r="U5155" s="13"/>
      <c r="V5155" s="13"/>
      <c r="W5155" s="13"/>
    </row>
    <row r="5156" spans="1:23" ht="45" x14ac:dyDescent="0.25">
      <c r="A5156" s="4" t="s">
        <v>11145</v>
      </c>
      <c r="B5156" s="4" t="s">
        <v>125</v>
      </c>
      <c r="C5156" s="4" t="s">
        <v>3285</v>
      </c>
      <c r="D5156" s="4" t="s">
        <v>11143</v>
      </c>
      <c r="E5156" s="4" t="s">
        <v>27</v>
      </c>
      <c r="F5156" s="4">
        <v>7358429526</v>
      </c>
      <c r="G5156" s="4">
        <v>9500146613</v>
      </c>
      <c r="H5156" s="4" t="s">
        <v>11144</v>
      </c>
      <c r="I5156" s="4"/>
      <c r="J5156" s="4" t="s">
        <v>11146</v>
      </c>
      <c r="L5156" s="4" t="s">
        <v>11147</v>
      </c>
      <c r="M5156" s="4" t="s">
        <v>127</v>
      </c>
      <c r="N5156" s="4">
        <v>600083</v>
      </c>
      <c r="O5156" s="4"/>
      <c r="P5156" s="4">
        <v>8048003842</v>
      </c>
      <c r="Q5156" s="31" t="s">
        <v>213185</v>
      </c>
      <c r="R5156" s="4"/>
      <c r="S5156" s="13" t="s">
        <v>213186</v>
      </c>
      <c r="T5156" s="13"/>
      <c r="U5156" s="13"/>
      <c r="V5156" s="13"/>
      <c r="W5156" s="13"/>
    </row>
    <row r="5157" spans="1:23" x14ac:dyDescent="0.25">
      <c r="A5157" s="4" t="s">
        <v>11268</v>
      </c>
      <c r="B5157" s="4" t="s">
        <v>125</v>
      </c>
      <c r="C5157" s="4" t="s">
        <v>11266</v>
      </c>
      <c r="D5157" s="4"/>
      <c r="E5157" s="4" t="s">
        <v>9029</v>
      </c>
      <c r="F5157" s="4">
        <v>9600050318</v>
      </c>
      <c r="G5157" s="4"/>
      <c r="H5157" s="4" t="s">
        <v>11267</v>
      </c>
      <c r="I5157" s="4"/>
      <c r="J5157" s="4" t="s">
        <v>11269</v>
      </c>
      <c r="L5157" s="4" t="s">
        <v>11270</v>
      </c>
      <c r="M5157" s="4" t="s">
        <v>127</v>
      </c>
      <c r="N5157" s="4">
        <v>600020</v>
      </c>
      <c r="O5157" s="4" t="s">
        <v>11271</v>
      </c>
      <c r="P5157" s="4">
        <v>8046045478</v>
      </c>
      <c r="Q5157" s="31"/>
      <c r="R5157" s="4"/>
      <c r="S5157" s="13" t="s">
        <v>199603</v>
      </c>
      <c r="T5157" s="13"/>
      <c r="U5157" s="13"/>
      <c r="V5157" s="13"/>
      <c r="W5157" s="13"/>
    </row>
    <row r="5158" spans="1:23" ht="30" x14ac:dyDescent="0.25">
      <c r="A5158" s="4" t="s">
        <v>11291</v>
      </c>
      <c r="B5158" s="4" t="s">
        <v>125</v>
      </c>
      <c r="C5158" s="4" t="s">
        <v>2183</v>
      </c>
      <c r="D5158" s="4" t="s">
        <v>111</v>
      </c>
      <c r="E5158" s="4" t="s">
        <v>34</v>
      </c>
      <c r="F5158" s="4">
        <v>9840076252</v>
      </c>
      <c r="G5158" s="4"/>
      <c r="H5158" s="4" t="s">
        <v>11290</v>
      </c>
      <c r="I5158" s="4"/>
      <c r="J5158" s="4" t="s">
        <v>11292</v>
      </c>
      <c r="L5158" s="4" t="s">
        <v>11293</v>
      </c>
      <c r="M5158" s="4" t="s">
        <v>127</v>
      </c>
      <c r="N5158" s="4">
        <v>600007</v>
      </c>
      <c r="O5158" s="4"/>
      <c r="P5158" s="4">
        <v>8048421256</v>
      </c>
      <c r="Q5158" s="31" t="s">
        <v>11289</v>
      </c>
      <c r="R5158" s="4"/>
      <c r="S5158" s="13" t="s">
        <v>11289</v>
      </c>
      <c r="T5158" s="13"/>
      <c r="U5158" s="13"/>
      <c r="V5158" s="13"/>
      <c r="W5158" s="13"/>
    </row>
    <row r="5159" spans="1:23" ht="45" x14ac:dyDescent="0.25">
      <c r="A5159" s="4" t="s">
        <v>11700</v>
      </c>
      <c r="B5159" s="4" t="s">
        <v>125</v>
      </c>
      <c r="C5159" s="4" t="s">
        <v>3830</v>
      </c>
      <c r="D5159" s="4" t="s">
        <v>11697</v>
      </c>
      <c r="E5159" s="4" t="s">
        <v>34</v>
      </c>
      <c r="F5159" s="4">
        <v>9840111599</v>
      </c>
      <c r="G5159" s="4">
        <v>7667411010</v>
      </c>
      <c r="H5159" s="4" t="s">
        <v>11698</v>
      </c>
      <c r="I5159" s="4" t="s">
        <v>11699</v>
      </c>
      <c r="J5159" s="4" t="s">
        <v>11701</v>
      </c>
      <c r="L5159" s="4" t="s">
        <v>2822</v>
      </c>
      <c r="M5159" s="4" t="s">
        <v>127</v>
      </c>
      <c r="N5159" s="4">
        <v>600008</v>
      </c>
      <c r="O5159" s="4"/>
      <c r="P5159" s="4">
        <v>8048017391</v>
      </c>
      <c r="Q5159" s="31" t="s">
        <v>213187</v>
      </c>
      <c r="R5159" s="4"/>
      <c r="S5159" s="13" t="s">
        <v>226281</v>
      </c>
      <c r="T5159" s="13"/>
      <c r="U5159" s="13"/>
      <c r="V5159" s="13"/>
      <c r="W5159" s="13"/>
    </row>
    <row r="5160" spans="1:23" x14ac:dyDescent="0.25">
      <c r="A5160" s="4" t="s">
        <v>11732</v>
      </c>
      <c r="B5160" s="4" t="s">
        <v>125</v>
      </c>
      <c r="C5160" s="4" t="s">
        <v>11730</v>
      </c>
      <c r="D5160" s="4"/>
      <c r="E5160" s="4" t="s">
        <v>34</v>
      </c>
      <c r="F5160" s="4">
        <v>9600045570</v>
      </c>
      <c r="G5160" s="4">
        <v>9962666166</v>
      </c>
      <c r="H5160" s="4" t="s">
        <v>11731</v>
      </c>
      <c r="I5160" s="4"/>
      <c r="J5160" s="4" t="s">
        <v>11733</v>
      </c>
      <c r="L5160" s="4" t="s">
        <v>11734</v>
      </c>
      <c r="M5160" s="4" t="s">
        <v>127</v>
      </c>
      <c r="N5160" s="4">
        <v>600117</v>
      </c>
      <c r="O5160" s="4" t="s">
        <v>11736</v>
      </c>
      <c r="P5160" s="4">
        <v>8046043005</v>
      </c>
      <c r="Q5160" s="31" t="s">
        <v>206753</v>
      </c>
      <c r="R5160" s="4"/>
      <c r="S5160" s="13" t="s">
        <v>199604</v>
      </c>
      <c r="T5160" s="13"/>
      <c r="U5160" s="13"/>
      <c r="V5160" s="13"/>
      <c r="W5160" s="13"/>
    </row>
    <row r="5161" spans="1:23" ht="30" x14ac:dyDescent="0.25">
      <c r="A5161" s="4" t="s">
        <v>11740</v>
      </c>
      <c r="B5161" s="4" t="s">
        <v>125</v>
      </c>
      <c r="C5161" s="4" t="s">
        <v>9703</v>
      </c>
      <c r="D5161" s="4" t="s">
        <v>11738</v>
      </c>
      <c r="E5161" s="4" t="s">
        <v>27</v>
      </c>
      <c r="F5161" s="4">
        <v>9940542434</v>
      </c>
      <c r="G5161" s="4">
        <v>9380982527</v>
      </c>
      <c r="H5161" s="4" t="s">
        <v>11739</v>
      </c>
      <c r="I5161" s="4"/>
      <c r="J5161" s="4" t="s">
        <v>11741</v>
      </c>
      <c r="L5161" s="4" t="s">
        <v>6221</v>
      </c>
      <c r="M5161" s="4" t="s">
        <v>127</v>
      </c>
      <c r="N5161" s="4">
        <v>600061</v>
      </c>
      <c r="O5161" s="4" t="s">
        <v>11742</v>
      </c>
      <c r="P5161" s="4">
        <v>8071646872</v>
      </c>
      <c r="Q5161" s="31" t="s">
        <v>11737</v>
      </c>
      <c r="R5161" s="4"/>
      <c r="S5161" s="13" t="s">
        <v>213188</v>
      </c>
      <c r="T5161" s="13"/>
      <c r="U5161" s="13"/>
      <c r="V5161" s="13"/>
      <c r="W5161" s="13"/>
    </row>
    <row r="5162" spans="1:23" ht="30" x14ac:dyDescent="0.25">
      <c r="A5162" s="4" t="s">
        <v>12134</v>
      </c>
      <c r="B5162" s="4" t="s">
        <v>125</v>
      </c>
      <c r="C5162" s="4" t="s">
        <v>12130</v>
      </c>
      <c r="D5162" s="4" t="s">
        <v>12131</v>
      </c>
      <c r="E5162" s="4" t="s">
        <v>235</v>
      </c>
      <c r="F5162" s="4">
        <v>9840698762</v>
      </c>
      <c r="G5162" s="4">
        <v>9551602460</v>
      </c>
      <c r="H5162" s="4" t="s">
        <v>12132</v>
      </c>
      <c r="I5162" s="4" t="s">
        <v>12133</v>
      </c>
      <c r="J5162" s="4" t="s">
        <v>12135</v>
      </c>
      <c r="L5162" s="4" t="s">
        <v>12136</v>
      </c>
      <c r="M5162" s="4" t="s">
        <v>127</v>
      </c>
      <c r="N5162" s="4">
        <v>600015</v>
      </c>
      <c r="O5162" s="4" t="s">
        <v>12137</v>
      </c>
      <c r="P5162" s="4">
        <v>8048555778</v>
      </c>
      <c r="Q5162" s="31" t="s">
        <v>213189</v>
      </c>
      <c r="R5162" s="4"/>
      <c r="S5162" s="13" t="s">
        <v>213190</v>
      </c>
      <c r="T5162" s="13"/>
      <c r="U5162" s="13"/>
      <c r="V5162" s="13"/>
      <c r="W5162" s="13"/>
    </row>
    <row r="5163" spans="1:23" x14ac:dyDescent="0.25">
      <c r="A5163" s="4" t="s">
        <v>12238</v>
      </c>
      <c r="B5163" s="4" t="s">
        <v>125</v>
      </c>
      <c r="C5163" s="4" t="s">
        <v>1266</v>
      </c>
      <c r="D5163" s="4" t="s">
        <v>149</v>
      </c>
      <c r="E5163" s="4" t="s">
        <v>27</v>
      </c>
      <c r="F5163" s="4">
        <v>9841360026</v>
      </c>
      <c r="G5163" s="4">
        <v>9003656660</v>
      </c>
      <c r="H5163" s="4" t="s">
        <v>12236</v>
      </c>
      <c r="I5163" s="4" t="s">
        <v>12237</v>
      </c>
      <c r="J5163" s="4" t="s">
        <v>12239</v>
      </c>
      <c r="L5163" s="4" t="s">
        <v>12240</v>
      </c>
      <c r="M5163" s="4" t="s">
        <v>127</v>
      </c>
      <c r="N5163" s="4">
        <v>627811</v>
      </c>
      <c r="O5163" s="4" t="s">
        <v>12241</v>
      </c>
      <c r="P5163" s="4">
        <v>8046051736</v>
      </c>
      <c r="Q5163" s="31"/>
      <c r="R5163" s="4"/>
      <c r="S5163" s="13" t="s">
        <v>194078</v>
      </c>
      <c r="T5163" s="13"/>
      <c r="U5163" s="13"/>
      <c r="V5163" s="13"/>
      <c r="W5163" s="13"/>
    </row>
    <row r="5164" spans="1:23" x14ac:dyDescent="0.25">
      <c r="A5164" s="4" t="s">
        <v>12376</v>
      </c>
      <c r="B5164" s="4" t="s">
        <v>125</v>
      </c>
      <c r="C5164" s="4" t="s">
        <v>12373</v>
      </c>
      <c r="D5164" s="4" t="s">
        <v>12374</v>
      </c>
      <c r="E5164" s="4" t="s">
        <v>74</v>
      </c>
      <c r="F5164" s="4">
        <v>7299991263</v>
      </c>
      <c r="G5164" s="4"/>
      <c r="H5164" s="4" t="s">
        <v>12375</v>
      </c>
      <c r="I5164" s="4"/>
      <c r="J5164" s="4" t="s">
        <v>12377</v>
      </c>
      <c r="L5164" s="4" t="s">
        <v>12378</v>
      </c>
      <c r="M5164" s="4" t="s">
        <v>127</v>
      </c>
      <c r="N5164" s="4">
        <v>600029</v>
      </c>
      <c r="O5164" s="4" t="s">
        <v>12379</v>
      </c>
      <c r="P5164" s="4">
        <v>8046026324</v>
      </c>
      <c r="Q5164" s="31"/>
      <c r="R5164" s="4"/>
      <c r="S5164" s="13" t="s">
        <v>213191</v>
      </c>
      <c r="T5164" s="13"/>
      <c r="U5164" s="13"/>
      <c r="V5164" s="13"/>
      <c r="W5164" s="13"/>
    </row>
    <row r="5165" spans="1:23" x14ac:dyDescent="0.25">
      <c r="A5165" s="4" t="s">
        <v>12517</v>
      </c>
      <c r="B5165" s="4" t="s">
        <v>125</v>
      </c>
      <c r="C5165" s="4" t="s">
        <v>3594</v>
      </c>
      <c r="D5165" s="4"/>
      <c r="E5165" s="4" t="s">
        <v>27</v>
      </c>
      <c r="F5165" s="4">
        <v>9841081239</v>
      </c>
      <c r="G5165" s="4"/>
      <c r="H5165" s="4" t="s">
        <v>12516</v>
      </c>
      <c r="I5165" s="4"/>
      <c r="J5165" s="4" t="s">
        <v>12518</v>
      </c>
      <c r="L5165" s="4" t="s">
        <v>5349</v>
      </c>
      <c r="M5165" s="4" t="s">
        <v>127</v>
      </c>
      <c r="N5165" s="4">
        <v>600024</v>
      </c>
      <c r="O5165" s="4" t="s">
        <v>12519</v>
      </c>
      <c r="P5165" s="4">
        <v>8071650925</v>
      </c>
      <c r="Q5165" s="31"/>
      <c r="R5165" s="4"/>
      <c r="S5165" s="13" t="s">
        <v>226282</v>
      </c>
      <c r="T5165" s="13"/>
      <c r="U5165" s="13"/>
      <c r="V5165" s="13"/>
      <c r="W5165" s="13"/>
    </row>
    <row r="5166" spans="1:23" ht="30" x14ac:dyDescent="0.25">
      <c r="A5166" s="4" t="s">
        <v>12618</v>
      </c>
      <c r="B5166" s="4" t="s">
        <v>125</v>
      </c>
      <c r="C5166" s="4" t="s">
        <v>12615</v>
      </c>
      <c r="D5166" s="4"/>
      <c r="E5166" s="4" t="s">
        <v>74</v>
      </c>
      <c r="F5166" s="4">
        <v>9688509321</v>
      </c>
      <c r="G5166" s="4">
        <v>9677894594</v>
      </c>
      <c r="H5166" s="4" t="s">
        <v>12616</v>
      </c>
      <c r="I5166" s="4" t="s">
        <v>12617</v>
      </c>
      <c r="J5166" s="4" t="s">
        <v>12619</v>
      </c>
      <c r="L5166" s="4" t="s">
        <v>12620</v>
      </c>
      <c r="M5166" s="4" t="s">
        <v>127</v>
      </c>
      <c r="N5166" s="4">
        <v>600095</v>
      </c>
      <c r="O5166" s="4" t="s">
        <v>12621</v>
      </c>
      <c r="P5166" s="4">
        <v>8048556748</v>
      </c>
      <c r="Q5166" s="31" t="s">
        <v>213192</v>
      </c>
      <c r="R5166" s="4"/>
      <c r="S5166" s="13" t="s">
        <v>213193</v>
      </c>
      <c r="T5166" s="13"/>
      <c r="U5166" s="13"/>
      <c r="V5166" s="13"/>
      <c r="W5166" s="13"/>
    </row>
    <row r="5167" spans="1:23" ht="45" x14ac:dyDescent="0.25">
      <c r="A5167" s="4" t="s">
        <v>13169</v>
      </c>
      <c r="B5167" s="4" t="s">
        <v>125</v>
      </c>
      <c r="C5167" s="4" t="s">
        <v>553</v>
      </c>
      <c r="D5167" s="4" t="s">
        <v>13167</v>
      </c>
      <c r="E5167" s="4" t="s">
        <v>175</v>
      </c>
      <c r="F5167" s="4">
        <v>9840243403</v>
      </c>
      <c r="G5167" s="4">
        <v>9841599837</v>
      </c>
      <c r="H5167" s="4" t="s">
        <v>13168</v>
      </c>
      <c r="I5167" s="4"/>
      <c r="J5167" s="4" t="s">
        <v>13170</v>
      </c>
      <c r="L5167" s="4" t="s">
        <v>7271</v>
      </c>
      <c r="M5167" s="4" t="s">
        <v>127</v>
      </c>
      <c r="N5167" s="4">
        <v>600017</v>
      </c>
      <c r="O5167" s="4" t="s">
        <v>13171</v>
      </c>
      <c r="P5167" s="4">
        <v>8048410805</v>
      </c>
      <c r="Q5167" s="31" t="s">
        <v>13166</v>
      </c>
      <c r="R5167" s="4"/>
      <c r="S5167" s="13" t="s">
        <v>199605</v>
      </c>
      <c r="T5167" s="13"/>
      <c r="U5167" s="13"/>
      <c r="V5167" s="13"/>
      <c r="W5167" s="13"/>
    </row>
    <row r="5168" spans="1:23" ht="30" x14ac:dyDescent="0.25">
      <c r="A5168" s="4" t="s">
        <v>13272</v>
      </c>
      <c r="B5168" s="4" t="s">
        <v>125</v>
      </c>
      <c r="C5168" s="4" t="s">
        <v>8240</v>
      </c>
      <c r="D5168" s="4" t="s">
        <v>13269</v>
      </c>
      <c r="E5168" s="4" t="s">
        <v>34</v>
      </c>
      <c r="F5168" s="4">
        <v>9087488444</v>
      </c>
      <c r="G5168" s="4">
        <v>8124844686</v>
      </c>
      <c r="H5168" s="4" t="s">
        <v>13270</v>
      </c>
      <c r="I5168" s="4" t="s">
        <v>13271</v>
      </c>
      <c r="J5168" s="4" t="s">
        <v>13273</v>
      </c>
      <c r="L5168" s="4" t="s">
        <v>180</v>
      </c>
      <c r="M5168" s="4" t="s">
        <v>127</v>
      </c>
      <c r="N5168" s="4">
        <v>600004</v>
      </c>
      <c r="O5168" s="4"/>
      <c r="P5168" s="4">
        <v>8046058146</v>
      </c>
      <c r="Q5168" s="31" t="s">
        <v>204596</v>
      </c>
      <c r="R5168" s="4"/>
      <c r="S5168" s="13" t="s">
        <v>199606</v>
      </c>
      <c r="T5168" s="13"/>
      <c r="U5168" s="13"/>
      <c r="V5168" s="13"/>
      <c r="W5168" s="13"/>
    </row>
    <row r="5169" spans="1:23" ht="45" x14ac:dyDescent="0.25">
      <c r="A5169" s="4" t="s">
        <v>13469</v>
      </c>
      <c r="B5169" s="4" t="s">
        <v>125</v>
      </c>
      <c r="C5169" s="4" t="s">
        <v>13466</v>
      </c>
      <c r="D5169" s="4" t="s">
        <v>13467</v>
      </c>
      <c r="E5169" s="4" t="s">
        <v>7840</v>
      </c>
      <c r="F5169" s="4">
        <v>7708055984</v>
      </c>
      <c r="G5169" s="4">
        <v>7200055986</v>
      </c>
      <c r="H5169" s="4" t="s">
        <v>13468</v>
      </c>
      <c r="I5169" s="4"/>
      <c r="J5169" s="4" t="s">
        <v>13470</v>
      </c>
      <c r="L5169" s="4" t="s">
        <v>13471</v>
      </c>
      <c r="M5169" s="4" t="s">
        <v>127</v>
      </c>
      <c r="N5169" s="4">
        <v>600130</v>
      </c>
      <c r="O5169" s="4" t="s">
        <v>13472</v>
      </c>
      <c r="P5169" s="4">
        <v>8048607017</v>
      </c>
      <c r="Q5169" s="31" t="s">
        <v>213194</v>
      </c>
      <c r="R5169" s="4"/>
      <c r="S5169" s="13" t="s">
        <v>213195</v>
      </c>
      <c r="T5169" s="13"/>
      <c r="U5169" s="13"/>
      <c r="V5169" s="13"/>
      <c r="W5169" s="13"/>
    </row>
    <row r="5170" spans="1:23" x14ac:dyDescent="0.25">
      <c r="A5170" s="4" t="s">
        <v>13503</v>
      </c>
      <c r="B5170" s="4" t="s">
        <v>125</v>
      </c>
      <c r="C5170" s="4" t="s">
        <v>3118</v>
      </c>
      <c r="D5170" s="4" t="s">
        <v>13501</v>
      </c>
      <c r="E5170" s="4" t="s">
        <v>34</v>
      </c>
      <c r="F5170" s="4">
        <v>9841492907</v>
      </c>
      <c r="G5170" s="4"/>
      <c r="H5170" s="4" t="s">
        <v>13502</v>
      </c>
      <c r="I5170" s="4"/>
      <c r="J5170" s="4" t="s">
        <v>13504</v>
      </c>
      <c r="L5170" s="4" t="s">
        <v>13505</v>
      </c>
      <c r="M5170" s="4" t="s">
        <v>127</v>
      </c>
      <c r="N5170" s="4">
        <v>600001</v>
      </c>
      <c r="O5170" s="4"/>
      <c r="P5170" s="4">
        <v>8045375085</v>
      </c>
      <c r="Q5170" s="31"/>
      <c r="R5170" s="4"/>
      <c r="S5170" s="13" t="s">
        <v>199607</v>
      </c>
      <c r="T5170" s="13"/>
      <c r="U5170" s="13"/>
      <c r="V5170" s="13"/>
      <c r="W5170" s="13"/>
    </row>
    <row r="5171" spans="1:23" x14ac:dyDescent="0.25">
      <c r="A5171" s="4" t="s">
        <v>13681</v>
      </c>
      <c r="B5171" s="4" t="s">
        <v>125</v>
      </c>
      <c r="C5171" s="4" t="s">
        <v>1266</v>
      </c>
      <c r="D5171" s="4" t="s">
        <v>149</v>
      </c>
      <c r="E5171" s="4" t="s">
        <v>100</v>
      </c>
      <c r="F5171" s="4">
        <v>9962982966</v>
      </c>
      <c r="G5171" s="4"/>
      <c r="H5171" s="4" t="s">
        <v>13679</v>
      </c>
      <c r="I5171" s="4" t="s">
        <v>13680</v>
      </c>
      <c r="J5171" s="4" t="s">
        <v>13682</v>
      </c>
      <c r="L5171" s="4" t="s">
        <v>13683</v>
      </c>
      <c r="M5171" s="4" t="s">
        <v>127</v>
      </c>
      <c r="N5171" s="4">
        <v>600015</v>
      </c>
      <c r="O5171" s="4" t="s">
        <v>13684</v>
      </c>
      <c r="P5171" s="4">
        <v>8046048380</v>
      </c>
      <c r="Q5171" s="31"/>
      <c r="R5171" s="4"/>
      <c r="S5171" s="13" t="s">
        <v>226283</v>
      </c>
      <c r="T5171" s="13"/>
      <c r="U5171" s="13"/>
      <c r="V5171" s="13"/>
      <c r="W5171" s="13"/>
    </row>
    <row r="5172" spans="1:23" ht="45" x14ac:dyDescent="0.25">
      <c r="A5172" s="4" t="s">
        <v>13698</v>
      </c>
      <c r="B5172" s="4" t="s">
        <v>125</v>
      </c>
      <c r="C5172" s="4" t="s">
        <v>4392</v>
      </c>
      <c r="D5172" s="4" t="s">
        <v>839</v>
      </c>
      <c r="E5172" s="4" t="s">
        <v>34</v>
      </c>
      <c r="F5172" s="4">
        <v>9840017977</v>
      </c>
      <c r="G5172" s="4">
        <v>9566277526</v>
      </c>
      <c r="H5172" s="4" t="s">
        <v>13697</v>
      </c>
      <c r="I5172" s="4"/>
      <c r="J5172" s="4" t="s">
        <v>13699</v>
      </c>
      <c r="L5172" s="4" t="s">
        <v>872</v>
      </c>
      <c r="M5172" s="4" t="s">
        <v>127</v>
      </c>
      <c r="N5172" s="4">
        <v>600079</v>
      </c>
      <c r="O5172" s="4"/>
      <c r="P5172" s="4">
        <v>8048573611</v>
      </c>
      <c r="Q5172" s="31" t="s">
        <v>213196</v>
      </c>
      <c r="R5172" s="4"/>
      <c r="S5172" s="13" t="s">
        <v>213197</v>
      </c>
      <c r="T5172" s="13"/>
      <c r="U5172" s="13"/>
      <c r="V5172" s="13"/>
      <c r="W5172" s="13"/>
    </row>
    <row r="5173" spans="1:23" ht="30" x14ac:dyDescent="0.25">
      <c r="A5173" s="4" t="s">
        <v>13796</v>
      </c>
      <c r="B5173" s="4" t="s">
        <v>125</v>
      </c>
      <c r="C5173" s="4" t="s">
        <v>13793</v>
      </c>
      <c r="D5173" s="4" t="s">
        <v>13794</v>
      </c>
      <c r="E5173" s="4" t="s">
        <v>6999</v>
      </c>
      <c r="F5173" s="4">
        <v>9884261611</v>
      </c>
      <c r="G5173" s="4"/>
      <c r="H5173" s="4" t="s">
        <v>13795</v>
      </c>
      <c r="I5173" s="4"/>
      <c r="J5173" s="4" t="s">
        <v>13797</v>
      </c>
      <c r="L5173" s="4" t="s">
        <v>13798</v>
      </c>
      <c r="M5173" s="4" t="s">
        <v>127</v>
      </c>
      <c r="N5173" s="4">
        <v>600005</v>
      </c>
      <c r="O5173" s="4" t="s">
        <v>13799</v>
      </c>
      <c r="P5173" s="4">
        <v>8048012682</v>
      </c>
      <c r="Q5173" s="31" t="s">
        <v>13792</v>
      </c>
      <c r="R5173" s="4"/>
      <c r="S5173" s="13" t="s">
        <v>226284</v>
      </c>
      <c r="T5173" s="13"/>
      <c r="U5173" s="13"/>
      <c r="V5173" s="13"/>
      <c r="W5173" s="13"/>
    </row>
    <row r="5174" spans="1:23" ht="45" x14ac:dyDescent="0.25">
      <c r="A5174" s="4" t="s">
        <v>14315</v>
      </c>
      <c r="B5174" s="4" t="s">
        <v>125</v>
      </c>
      <c r="C5174" s="4" t="s">
        <v>14311</v>
      </c>
      <c r="D5174" s="4" t="s">
        <v>14312</v>
      </c>
      <c r="E5174" s="4" t="s">
        <v>120</v>
      </c>
      <c r="F5174" s="4">
        <v>8754452194</v>
      </c>
      <c r="G5174" s="4">
        <v>9791500666</v>
      </c>
      <c r="H5174" s="4" t="s">
        <v>14313</v>
      </c>
      <c r="I5174" s="4" t="s">
        <v>14314</v>
      </c>
      <c r="J5174" s="4" t="s">
        <v>14316</v>
      </c>
      <c r="L5174" s="4" t="s">
        <v>14317</v>
      </c>
      <c r="M5174" s="4" t="s">
        <v>127</v>
      </c>
      <c r="N5174" s="4">
        <v>600089</v>
      </c>
      <c r="O5174" s="4" t="s">
        <v>14318</v>
      </c>
      <c r="P5174" s="4">
        <v>8048419385</v>
      </c>
      <c r="Q5174" s="31" t="s">
        <v>14310</v>
      </c>
      <c r="R5174" s="4"/>
      <c r="S5174" s="13" t="s">
        <v>226285</v>
      </c>
      <c r="T5174" s="13"/>
      <c r="U5174" s="13"/>
      <c r="V5174" s="13"/>
      <c r="W5174" s="13"/>
    </row>
    <row r="5175" spans="1:23" ht="45" x14ac:dyDescent="0.25">
      <c r="A5175" s="4" t="s">
        <v>14471</v>
      </c>
      <c r="B5175" s="4" t="s">
        <v>125</v>
      </c>
      <c r="C5175" s="4" t="s">
        <v>14468</v>
      </c>
      <c r="D5175" s="4"/>
      <c r="E5175" s="4" t="s">
        <v>27</v>
      </c>
      <c r="F5175" s="4">
        <v>8790144001</v>
      </c>
      <c r="G5175" s="4"/>
      <c r="H5175" s="4" t="s">
        <v>14469</v>
      </c>
      <c r="I5175" s="4" t="s">
        <v>14470</v>
      </c>
      <c r="J5175" s="4" t="s">
        <v>14472</v>
      </c>
      <c r="L5175" s="4" t="s">
        <v>14473</v>
      </c>
      <c r="M5175" s="4" t="s">
        <v>127</v>
      </c>
      <c r="N5175" s="4">
        <v>600001</v>
      </c>
      <c r="O5175" s="4" t="s">
        <v>14475</v>
      </c>
      <c r="P5175" s="4">
        <v>8045359386</v>
      </c>
      <c r="Q5175" s="31" t="s">
        <v>14467</v>
      </c>
      <c r="R5175" s="4"/>
      <c r="S5175" s="13" t="s">
        <v>199608</v>
      </c>
      <c r="T5175" s="13"/>
      <c r="U5175" s="13"/>
      <c r="V5175" s="13"/>
      <c r="W5175" s="13"/>
    </row>
    <row r="5176" spans="1:23" x14ac:dyDescent="0.25">
      <c r="A5176" s="4" t="s">
        <v>14539</v>
      </c>
      <c r="B5176" s="4" t="s">
        <v>125</v>
      </c>
      <c r="C5176" s="4" t="s">
        <v>491</v>
      </c>
      <c r="D5176" s="4" t="s">
        <v>1607</v>
      </c>
      <c r="E5176" s="4" t="s">
        <v>14536</v>
      </c>
      <c r="F5176" s="4">
        <v>9884094514</v>
      </c>
      <c r="G5176" s="4">
        <v>7418001984</v>
      </c>
      <c r="H5176" s="4" t="s">
        <v>14537</v>
      </c>
      <c r="I5176" s="4" t="s">
        <v>14538</v>
      </c>
      <c r="J5176" s="4" t="s">
        <v>14540</v>
      </c>
      <c r="L5176" s="4" t="s">
        <v>14541</v>
      </c>
      <c r="M5176" s="4" t="s">
        <v>127</v>
      </c>
      <c r="N5176" s="4">
        <v>600044</v>
      </c>
      <c r="O5176" s="4" t="s">
        <v>14542</v>
      </c>
      <c r="P5176" s="4">
        <v>8048409258</v>
      </c>
      <c r="Q5176" s="31"/>
      <c r="R5176" s="4"/>
      <c r="S5176" s="13" t="s">
        <v>199609</v>
      </c>
      <c r="T5176" s="13"/>
      <c r="U5176" s="13"/>
      <c r="V5176" s="13"/>
      <c r="W5176" s="13"/>
    </row>
    <row r="5177" spans="1:23" ht="30" x14ac:dyDescent="0.25">
      <c r="A5177" s="4" t="s">
        <v>14552</v>
      </c>
      <c r="B5177" s="4" t="s">
        <v>125</v>
      </c>
      <c r="C5177" s="4" t="s">
        <v>2040</v>
      </c>
      <c r="D5177" s="4" t="s">
        <v>14548</v>
      </c>
      <c r="E5177" s="4" t="s">
        <v>14549</v>
      </c>
      <c r="F5177" s="4">
        <v>9841212331</v>
      </c>
      <c r="G5177" s="4">
        <v>9500903932</v>
      </c>
      <c r="H5177" s="4" t="s">
        <v>14550</v>
      </c>
      <c r="I5177" s="4" t="s">
        <v>14551</v>
      </c>
      <c r="J5177" s="4" t="s">
        <v>14553</v>
      </c>
      <c r="L5177" s="4" t="s">
        <v>14554</v>
      </c>
      <c r="M5177" s="4" t="s">
        <v>127</v>
      </c>
      <c r="N5177" s="4">
        <v>600102</v>
      </c>
      <c r="O5177" s="4"/>
      <c r="P5177" s="4">
        <v>8042955153</v>
      </c>
      <c r="Q5177" s="31" t="s">
        <v>213198</v>
      </c>
      <c r="R5177" s="4"/>
      <c r="S5177" s="13" t="s">
        <v>213199</v>
      </c>
      <c r="T5177" s="13"/>
      <c r="U5177" s="13"/>
      <c r="V5177" s="13"/>
      <c r="W5177" s="13"/>
    </row>
    <row r="5178" spans="1:23" x14ac:dyDescent="0.25">
      <c r="A5178" s="4" t="s">
        <v>14652</v>
      </c>
      <c r="B5178" s="4" t="s">
        <v>125</v>
      </c>
      <c r="C5178" s="4" t="s">
        <v>14649</v>
      </c>
      <c r="D5178" s="4" t="s">
        <v>14650</v>
      </c>
      <c r="E5178" s="4" t="s">
        <v>27</v>
      </c>
      <c r="F5178" s="4">
        <v>9840540858</v>
      </c>
      <c r="G5178" s="4">
        <v>8870237487</v>
      </c>
      <c r="H5178" s="4" t="s">
        <v>14651</v>
      </c>
      <c r="I5178" s="4"/>
      <c r="J5178" s="4" t="s">
        <v>14653</v>
      </c>
      <c r="L5178" s="4" t="s">
        <v>14654</v>
      </c>
      <c r="M5178" s="4" t="s">
        <v>127</v>
      </c>
      <c r="N5178" s="4">
        <v>600039</v>
      </c>
      <c r="O5178" s="4"/>
      <c r="P5178" s="4">
        <v>8048408273</v>
      </c>
      <c r="Q5178" s="31"/>
      <c r="R5178" s="4"/>
      <c r="S5178" s="13" t="s">
        <v>213200</v>
      </c>
      <c r="T5178" s="13"/>
      <c r="U5178" s="13"/>
      <c r="V5178" s="13"/>
      <c r="W5178" s="13"/>
    </row>
    <row r="5179" spans="1:23" ht="45" x14ac:dyDescent="0.25">
      <c r="A5179" s="4" t="s">
        <v>14694</v>
      </c>
      <c r="B5179" s="4" t="s">
        <v>125</v>
      </c>
      <c r="C5179" s="4" t="s">
        <v>7816</v>
      </c>
      <c r="D5179" s="4" t="s">
        <v>14691</v>
      </c>
      <c r="E5179" s="4" t="s">
        <v>84</v>
      </c>
      <c r="F5179" s="4">
        <v>8056227731</v>
      </c>
      <c r="G5179" s="4">
        <v>9962843708</v>
      </c>
      <c r="H5179" s="4" t="s">
        <v>14692</v>
      </c>
      <c r="I5179" s="4" t="s">
        <v>14693</v>
      </c>
      <c r="J5179" s="4" t="s">
        <v>14695</v>
      </c>
      <c r="L5179" s="4" t="s">
        <v>14696</v>
      </c>
      <c r="M5179" s="4" t="s">
        <v>127</v>
      </c>
      <c r="N5179" s="4">
        <v>603202</v>
      </c>
      <c r="O5179" s="4" t="s">
        <v>14697</v>
      </c>
      <c r="P5179" s="4">
        <v>8071593086</v>
      </c>
      <c r="Q5179" s="31" t="s">
        <v>213201</v>
      </c>
      <c r="R5179" s="4"/>
      <c r="S5179" s="13" t="s">
        <v>213202</v>
      </c>
      <c r="T5179" s="13"/>
      <c r="U5179" s="13"/>
      <c r="V5179" s="13"/>
      <c r="W5179" s="13"/>
    </row>
    <row r="5180" spans="1:23" x14ac:dyDescent="0.25">
      <c r="A5180" s="4" t="s">
        <v>14727</v>
      </c>
      <c r="B5180" s="4" t="s">
        <v>125</v>
      </c>
      <c r="C5180" s="4" t="s">
        <v>7113</v>
      </c>
      <c r="D5180" s="4" t="s">
        <v>14725</v>
      </c>
      <c r="E5180" s="4" t="s">
        <v>27</v>
      </c>
      <c r="F5180" s="4">
        <v>9840166665</v>
      </c>
      <c r="G5180" s="4">
        <v>9003095770</v>
      </c>
      <c r="H5180" s="4" t="s">
        <v>14726</v>
      </c>
      <c r="I5180" s="4"/>
      <c r="J5180" s="4" t="s">
        <v>14728</v>
      </c>
      <c r="L5180" s="4" t="s">
        <v>3836</v>
      </c>
      <c r="M5180" s="4" t="s">
        <v>127</v>
      </c>
      <c r="N5180" s="4">
        <v>600102</v>
      </c>
      <c r="O5180" s="4"/>
      <c r="P5180" s="4">
        <v>8042955175</v>
      </c>
      <c r="Q5180" s="31"/>
      <c r="R5180" s="4"/>
      <c r="S5180" s="13" t="s">
        <v>14724</v>
      </c>
      <c r="T5180" s="13"/>
      <c r="U5180" s="13"/>
      <c r="V5180" s="13"/>
      <c r="W5180" s="13"/>
    </row>
    <row r="5181" spans="1:23" x14ac:dyDescent="0.25">
      <c r="A5181" s="4" t="s">
        <v>14745</v>
      </c>
      <c r="B5181" s="4" t="s">
        <v>125</v>
      </c>
      <c r="C5181" s="4" t="s">
        <v>9131</v>
      </c>
      <c r="D5181" s="4"/>
      <c r="E5181" s="4" t="s">
        <v>27</v>
      </c>
      <c r="F5181" s="4">
        <v>9677795842</v>
      </c>
      <c r="G5181" s="4"/>
      <c r="H5181" s="4" t="s">
        <v>14744</v>
      </c>
      <c r="I5181" s="4"/>
      <c r="J5181" s="4" t="s">
        <v>14746</v>
      </c>
      <c r="L5181" s="4" t="s">
        <v>837</v>
      </c>
      <c r="M5181" s="4" t="s">
        <v>127</v>
      </c>
      <c r="N5181" s="4">
        <v>600084</v>
      </c>
      <c r="O5181" s="4" t="s">
        <v>14747</v>
      </c>
      <c r="P5181" s="4">
        <v>8048587650</v>
      </c>
      <c r="Q5181" s="31"/>
      <c r="R5181" s="4"/>
      <c r="S5181" s="13" t="s">
        <v>199610</v>
      </c>
      <c r="T5181" s="13"/>
      <c r="U5181" s="13"/>
      <c r="V5181" s="13"/>
      <c r="W5181" s="13"/>
    </row>
    <row r="5182" spans="1:23" ht="45" x14ac:dyDescent="0.25">
      <c r="A5182" s="4" t="s">
        <v>14778</v>
      </c>
      <c r="B5182" s="4" t="s">
        <v>125</v>
      </c>
      <c r="C5182" s="4" t="s">
        <v>2147</v>
      </c>
      <c r="D5182" s="4" t="s">
        <v>257</v>
      </c>
      <c r="E5182" s="4" t="s">
        <v>175</v>
      </c>
      <c r="F5182" s="4">
        <v>9566153909</v>
      </c>
      <c r="G5182" s="4">
        <v>9941143655</v>
      </c>
      <c r="H5182" s="4" t="s">
        <v>14777</v>
      </c>
      <c r="I5182" s="4"/>
      <c r="J5182" s="4" t="s">
        <v>14779</v>
      </c>
      <c r="L5182" s="4" t="s">
        <v>14780</v>
      </c>
      <c r="M5182" s="4" t="s">
        <v>127</v>
      </c>
      <c r="N5182" s="4">
        <v>600034</v>
      </c>
      <c r="O5182" s="4" t="s">
        <v>14781</v>
      </c>
      <c r="P5182" s="4">
        <v>8046051285</v>
      </c>
      <c r="Q5182" s="31" t="s">
        <v>213203</v>
      </c>
      <c r="R5182" s="4"/>
      <c r="S5182" s="13" t="s">
        <v>213204</v>
      </c>
      <c r="T5182" s="13"/>
      <c r="U5182" s="13"/>
      <c r="V5182" s="13"/>
      <c r="W5182" s="13"/>
    </row>
    <row r="5183" spans="1:23" x14ac:dyDescent="0.25">
      <c r="A5183" s="4" t="s">
        <v>14793</v>
      </c>
      <c r="B5183" s="4" t="s">
        <v>125</v>
      </c>
      <c r="C5183" s="4" t="s">
        <v>14789</v>
      </c>
      <c r="D5183" s="4" t="s">
        <v>14790</v>
      </c>
      <c r="E5183" s="4" t="s">
        <v>175</v>
      </c>
      <c r="F5183" s="4">
        <v>9710004616</v>
      </c>
      <c r="G5183" s="4">
        <v>9840821927</v>
      </c>
      <c r="H5183" s="4" t="s">
        <v>14791</v>
      </c>
      <c r="I5183" s="4" t="s">
        <v>14792</v>
      </c>
      <c r="J5183" s="4" t="s">
        <v>14794</v>
      </c>
      <c r="L5183" s="4" t="s">
        <v>872</v>
      </c>
      <c r="M5183" s="4" t="s">
        <v>127</v>
      </c>
      <c r="N5183" s="4">
        <v>600079</v>
      </c>
      <c r="O5183" s="4" t="s">
        <v>14795</v>
      </c>
      <c r="P5183" s="4">
        <v>8048076771</v>
      </c>
      <c r="Q5183" s="31"/>
      <c r="R5183" s="4"/>
      <c r="S5183" s="13" t="s">
        <v>199611</v>
      </c>
      <c r="T5183" s="13"/>
      <c r="U5183" s="13"/>
      <c r="V5183" s="13"/>
      <c r="W5183" s="13"/>
    </row>
    <row r="5184" spans="1:23" x14ac:dyDescent="0.25">
      <c r="A5184" s="4" t="s">
        <v>14808</v>
      </c>
      <c r="B5184" s="4" t="s">
        <v>125</v>
      </c>
      <c r="C5184" s="4" t="s">
        <v>14805</v>
      </c>
      <c r="D5184" s="4"/>
      <c r="E5184" s="4" t="s">
        <v>27</v>
      </c>
      <c r="F5184" s="4">
        <v>9486035996</v>
      </c>
      <c r="G5184" s="4"/>
      <c r="H5184" s="4" t="s">
        <v>14806</v>
      </c>
      <c r="I5184" s="4" t="s">
        <v>14807</v>
      </c>
      <c r="J5184" s="4" t="s">
        <v>14809</v>
      </c>
      <c r="L5184" s="4" t="s">
        <v>14810</v>
      </c>
      <c r="M5184" s="4" t="s">
        <v>127</v>
      </c>
      <c r="N5184" s="4">
        <v>600001</v>
      </c>
      <c r="O5184" s="4"/>
      <c r="P5184" s="4">
        <v>8048564482</v>
      </c>
      <c r="Q5184" s="31"/>
      <c r="R5184" s="4"/>
      <c r="S5184" s="13" t="s">
        <v>226286</v>
      </c>
      <c r="T5184" s="13"/>
      <c r="U5184" s="13"/>
      <c r="V5184" s="13"/>
      <c r="W5184" s="13"/>
    </row>
    <row r="5185" spans="1:23" ht="30" x14ac:dyDescent="0.25">
      <c r="A5185" s="4" t="s">
        <v>15005</v>
      </c>
      <c r="B5185" s="4" t="s">
        <v>125</v>
      </c>
      <c r="C5185" s="4" t="s">
        <v>1028</v>
      </c>
      <c r="D5185" s="4" t="s">
        <v>15002</v>
      </c>
      <c r="E5185" s="4" t="s">
        <v>34</v>
      </c>
      <c r="F5185" s="4">
        <v>9840417774</v>
      </c>
      <c r="G5185" s="4"/>
      <c r="H5185" s="4" t="s">
        <v>15003</v>
      </c>
      <c r="I5185" s="4" t="s">
        <v>15004</v>
      </c>
      <c r="J5185" s="4" t="s">
        <v>15006</v>
      </c>
      <c r="L5185" s="4" t="s">
        <v>15007</v>
      </c>
      <c r="M5185" s="4" t="s">
        <v>127</v>
      </c>
      <c r="N5185" s="4">
        <v>600043</v>
      </c>
      <c r="O5185" s="4"/>
      <c r="P5185" s="4">
        <v>8071589400</v>
      </c>
      <c r="Q5185" s="31" t="s">
        <v>213205</v>
      </c>
      <c r="R5185" s="4"/>
      <c r="S5185" s="13" t="s">
        <v>213206</v>
      </c>
      <c r="T5185" s="13"/>
      <c r="U5185" s="13"/>
      <c r="V5185" s="13"/>
      <c r="W5185" s="13"/>
    </row>
    <row r="5186" spans="1:23" x14ac:dyDescent="0.25">
      <c r="A5186" s="4" t="s">
        <v>15053</v>
      </c>
      <c r="B5186" s="4" t="s">
        <v>125</v>
      </c>
      <c r="C5186" s="4" t="s">
        <v>15051</v>
      </c>
      <c r="D5186" s="4" t="s">
        <v>1213</v>
      </c>
      <c r="E5186" s="4" t="s">
        <v>34</v>
      </c>
      <c r="F5186" s="4">
        <v>9841347766</v>
      </c>
      <c r="G5186" s="4">
        <v>9791559941</v>
      </c>
      <c r="H5186" s="4" t="s">
        <v>15052</v>
      </c>
      <c r="I5186" s="4"/>
      <c r="J5186" s="4" t="s">
        <v>15054</v>
      </c>
      <c r="L5186" s="4" t="s">
        <v>15055</v>
      </c>
      <c r="M5186" s="4" t="s">
        <v>127</v>
      </c>
      <c r="N5186" s="4">
        <v>600118</v>
      </c>
      <c r="O5186" s="4" t="s">
        <v>15056</v>
      </c>
      <c r="P5186" s="4">
        <v>8042956583</v>
      </c>
      <c r="Q5186" s="31"/>
      <c r="R5186" s="4"/>
      <c r="S5186" s="14" t="s">
        <v>199612</v>
      </c>
      <c r="T5186" s="14"/>
      <c r="U5186" s="14"/>
      <c r="V5186" s="14"/>
      <c r="W5186" s="14"/>
    </row>
    <row r="5187" spans="1:23" ht="45" x14ac:dyDescent="0.25">
      <c r="A5187" s="4" t="s">
        <v>15060</v>
      </c>
      <c r="B5187" s="4" t="s">
        <v>125</v>
      </c>
      <c r="C5187" s="4" t="s">
        <v>15057</v>
      </c>
      <c r="D5187" s="4" t="s">
        <v>149</v>
      </c>
      <c r="E5187" s="4" t="s">
        <v>34</v>
      </c>
      <c r="F5187" s="4">
        <v>7092122725</v>
      </c>
      <c r="G5187" s="4">
        <v>9840861731</v>
      </c>
      <c r="H5187" s="4" t="s">
        <v>15058</v>
      </c>
      <c r="I5187" s="4" t="s">
        <v>15059</v>
      </c>
      <c r="J5187" s="4" t="s">
        <v>15061</v>
      </c>
      <c r="L5187" s="4" t="s">
        <v>15062</v>
      </c>
      <c r="M5187" s="4" t="s">
        <v>127</v>
      </c>
      <c r="N5187" s="4">
        <v>600082</v>
      </c>
      <c r="O5187" s="4"/>
      <c r="P5187" s="4">
        <v>8048605670</v>
      </c>
      <c r="Q5187" s="31" t="s">
        <v>213207</v>
      </c>
      <c r="R5187" s="4"/>
      <c r="S5187" s="13" t="s">
        <v>213208</v>
      </c>
      <c r="T5187" s="13"/>
      <c r="U5187" s="13"/>
      <c r="V5187" s="13"/>
      <c r="W5187" s="13"/>
    </row>
    <row r="5188" spans="1:23" ht="30" x14ac:dyDescent="0.25">
      <c r="A5188" s="4" t="s">
        <v>15105</v>
      </c>
      <c r="B5188" s="4" t="s">
        <v>125</v>
      </c>
      <c r="C5188" s="4" t="s">
        <v>15102</v>
      </c>
      <c r="D5188" s="4"/>
      <c r="E5188" s="4" t="s">
        <v>8207</v>
      </c>
      <c r="F5188" s="4">
        <v>9894822226</v>
      </c>
      <c r="G5188" s="4">
        <v>9629728704</v>
      </c>
      <c r="H5188" s="4" t="s">
        <v>15103</v>
      </c>
      <c r="I5188" s="4" t="s">
        <v>15104</v>
      </c>
      <c r="J5188" s="4" t="s">
        <v>15106</v>
      </c>
      <c r="L5188" s="4" t="s">
        <v>845</v>
      </c>
      <c r="M5188" s="4" t="s">
        <v>127</v>
      </c>
      <c r="N5188" s="4">
        <v>600034</v>
      </c>
      <c r="O5188" s="4" t="s">
        <v>15107</v>
      </c>
      <c r="P5188" s="4">
        <v>8048697354</v>
      </c>
      <c r="Q5188" s="31" t="s">
        <v>213209</v>
      </c>
      <c r="R5188" s="4"/>
      <c r="S5188" s="13" t="s">
        <v>213210</v>
      </c>
      <c r="T5188" s="13"/>
      <c r="U5188" s="13"/>
      <c r="V5188" s="13"/>
      <c r="W5188" s="13"/>
    </row>
    <row r="5189" spans="1:23" ht="45" x14ac:dyDescent="0.25">
      <c r="A5189" s="4" t="s">
        <v>15182</v>
      </c>
      <c r="B5189" s="4" t="s">
        <v>125</v>
      </c>
      <c r="C5189" s="4" t="s">
        <v>15180</v>
      </c>
      <c r="D5189" s="4"/>
      <c r="E5189" s="4" t="s">
        <v>34</v>
      </c>
      <c r="F5189" s="4">
        <v>9840888041</v>
      </c>
      <c r="G5189" s="4"/>
      <c r="H5189" s="4" t="s">
        <v>15181</v>
      </c>
      <c r="I5189" s="4"/>
      <c r="J5189" s="4" t="s">
        <v>15183</v>
      </c>
      <c r="L5189" s="4" t="s">
        <v>15184</v>
      </c>
      <c r="M5189" s="4" t="s">
        <v>127</v>
      </c>
      <c r="N5189" s="4">
        <v>600094</v>
      </c>
      <c r="O5189" s="4"/>
      <c r="P5189" s="4">
        <v>8071647031</v>
      </c>
      <c r="Q5189" s="31" t="s">
        <v>213211</v>
      </c>
      <c r="R5189" s="4"/>
      <c r="S5189" s="13" t="s">
        <v>213212</v>
      </c>
      <c r="T5189" s="13"/>
      <c r="U5189" s="13"/>
      <c r="V5189" s="13"/>
      <c r="W5189" s="13"/>
    </row>
    <row r="5190" spans="1:23" ht="45" x14ac:dyDescent="0.25">
      <c r="A5190" s="4" t="s">
        <v>15230</v>
      </c>
      <c r="B5190" s="4" t="s">
        <v>125</v>
      </c>
      <c r="C5190" s="4" t="s">
        <v>15227</v>
      </c>
      <c r="D5190" s="4"/>
      <c r="E5190" s="4" t="s">
        <v>27</v>
      </c>
      <c r="F5190" s="4">
        <v>9566087635</v>
      </c>
      <c r="G5190" s="4"/>
      <c r="H5190" s="4" t="s">
        <v>15228</v>
      </c>
      <c r="I5190" s="4" t="s">
        <v>15229</v>
      </c>
      <c r="J5190" s="4" t="s">
        <v>15231</v>
      </c>
      <c r="L5190" s="4" t="s">
        <v>15232</v>
      </c>
      <c r="M5190" s="4" t="s">
        <v>127</v>
      </c>
      <c r="N5190" s="4">
        <v>600087</v>
      </c>
      <c r="O5190" s="4"/>
      <c r="P5190" s="4">
        <v>8048583506</v>
      </c>
      <c r="Q5190" s="31" t="s">
        <v>15226</v>
      </c>
      <c r="R5190" s="4"/>
      <c r="S5190" s="13" t="s">
        <v>15226</v>
      </c>
      <c r="T5190" s="13"/>
      <c r="U5190" s="13"/>
      <c r="V5190" s="13"/>
      <c r="W5190" s="13"/>
    </row>
    <row r="5191" spans="1:23" ht="45" x14ac:dyDescent="0.25">
      <c r="A5191" s="4" t="s">
        <v>15244</v>
      </c>
      <c r="B5191" s="4" t="s">
        <v>125</v>
      </c>
      <c r="C5191" s="4" t="s">
        <v>2240</v>
      </c>
      <c r="D5191" s="4" t="s">
        <v>15242</v>
      </c>
      <c r="E5191" s="4" t="s">
        <v>34</v>
      </c>
      <c r="F5191" s="4">
        <v>8056210301</v>
      </c>
      <c r="G5191" s="4">
        <v>7299027862</v>
      </c>
      <c r="H5191" s="4" t="s">
        <v>15243</v>
      </c>
      <c r="I5191" s="4"/>
      <c r="J5191" s="4" t="s">
        <v>15245</v>
      </c>
      <c r="L5191" s="4"/>
      <c r="M5191" s="4" t="s">
        <v>127</v>
      </c>
      <c r="N5191" s="4">
        <v>600099</v>
      </c>
      <c r="O5191" s="4"/>
      <c r="P5191" s="4">
        <v>8048614932</v>
      </c>
      <c r="Q5191" s="31" t="s">
        <v>213213</v>
      </c>
      <c r="R5191" s="4"/>
      <c r="S5191" s="13" t="s">
        <v>213214</v>
      </c>
      <c r="T5191" s="13"/>
      <c r="U5191" s="13"/>
      <c r="V5191" s="13"/>
      <c r="W5191" s="13"/>
    </row>
    <row r="5192" spans="1:23" ht="45" x14ac:dyDescent="0.25">
      <c r="A5192" s="4" t="s">
        <v>15367</v>
      </c>
      <c r="B5192" s="4" t="s">
        <v>125</v>
      </c>
      <c r="C5192" s="4" t="s">
        <v>149</v>
      </c>
      <c r="D5192" s="4" t="s">
        <v>1494</v>
      </c>
      <c r="E5192" s="4" t="s">
        <v>34</v>
      </c>
      <c r="F5192" s="4">
        <v>9445662525</v>
      </c>
      <c r="G5192" s="4">
        <v>9884597503</v>
      </c>
      <c r="H5192" s="4" t="s">
        <v>15365</v>
      </c>
      <c r="I5192" s="4" t="s">
        <v>15366</v>
      </c>
      <c r="J5192" s="4" t="s">
        <v>15368</v>
      </c>
      <c r="L5192" s="4" t="s">
        <v>15369</v>
      </c>
      <c r="M5192" s="4" t="s">
        <v>127</v>
      </c>
      <c r="N5192" s="4">
        <v>600007</v>
      </c>
      <c r="O5192" s="4" t="s">
        <v>15370</v>
      </c>
      <c r="P5192" s="4">
        <v>8048017009</v>
      </c>
      <c r="Q5192" s="31" t="s">
        <v>213215</v>
      </c>
      <c r="R5192" s="4"/>
      <c r="S5192" s="13" t="s">
        <v>226287</v>
      </c>
      <c r="T5192" s="13"/>
      <c r="U5192" s="13"/>
      <c r="V5192" s="13"/>
      <c r="W5192" s="13"/>
    </row>
    <row r="5193" spans="1:23" ht="45" x14ac:dyDescent="0.25">
      <c r="A5193" s="4" t="s">
        <v>15428</v>
      </c>
      <c r="B5193" s="4" t="s">
        <v>125</v>
      </c>
      <c r="C5193" s="4" t="s">
        <v>1485</v>
      </c>
      <c r="D5193" s="4" t="s">
        <v>242</v>
      </c>
      <c r="E5193" s="4" t="s">
        <v>355</v>
      </c>
      <c r="F5193" s="4">
        <v>9381099414</v>
      </c>
      <c r="G5193" s="4"/>
      <c r="H5193" s="4" t="s">
        <v>15426</v>
      </c>
      <c r="I5193" s="4" t="s">
        <v>15427</v>
      </c>
      <c r="J5193" s="4" t="s">
        <v>15429</v>
      </c>
      <c r="L5193" s="4" t="s">
        <v>180</v>
      </c>
      <c r="M5193" s="4" t="s">
        <v>127</v>
      </c>
      <c r="N5193" s="4">
        <v>600004</v>
      </c>
      <c r="O5193" s="4" t="s">
        <v>15430</v>
      </c>
      <c r="P5193" s="4">
        <v>8046042286</v>
      </c>
      <c r="Q5193" s="31" t="s">
        <v>213216</v>
      </c>
      <c r="R5193" s="4"/>
      <c r="S5193" s="13" t="s">
        <v>213217</v>
      </c>
      <c r="T5193" s="13"/>
      <c r="U5193" s="13"/>
      <c r="V5193" s="13"/>
      <c r="W5193" s="13"/>
    </row>
    <row r="5194" spans="1:23" ht="30" x14ac:dyDescent="0.25">
      <c r="A5194" s="4" t="s">
        <v>15665</v>
      </c>
      <c r="B5194" s="4" t="s">
        <v>125</v>
      </c>
      <c r="C5194" s="4" t="s">
        <v>15663</v>
      </c>
      <c r="D5194" s="4"/>
      <c r="E5194" s="4" t="s">
        <v>74</v>
      </c>
      <c r="F5194" s="4">
        <v>9094051636</v>
      </c>
      <c r="G5194" s="4">
        <v>9840980020</v>
      </c>
      <c r="H5194" s="4" t="s">
        <v>15664</v>
      </c>
      <c r="I5194" s="4"/>
      <c r="J5194" s="4" t="s">
        <v>15666</v>
      </c>
      <c r="L5194" s="4" t="s">
        <v>15667</v>
      </c>
      <c r="M5194" s="4" t="s">
        <v>127</v>
      </c>
      <c r="N5194" s="4">
        <v>600092</v>
      </c>
      <c r="O5194" s="4"/>
      <c r="P5194" s="4">
        <v>8071590593</v>
      </c>
      <c r="Q5194" s="31" t="s">
        <v>213218</v>
      </c>
      <c r="R5194" s="4"/>
      <c r="S5194" s="13" t="s">
        <v>213219</v>
      </c>
      <c r="T5194" s="13"/>
      <c r="U5194" s="13"/>
      <c r="V5194" s="13"/>
      <c r="W5194" s="13"/>
    </row>
    <row r="5195" spans="1:23" ht="30" x14ac:dyDescent="0.25">
      <c r="A5195" s="4" t="s">
        <v>16216</v>
      </c>
      <c r="B5195" s="4" t="s">
        <v>125</v>
      </c>
      <c r="C5195" s="4" t="s">
        <v>16214</v>
      </c>
      <c r="D5195" s="4" t="s">
        <v>1059</v>
      </c>
      <c r="E5195" s="4" t="s">
        <v>34</v>
      </c>
      <c r="F5195" s="4">
        <v>9176463232</v>
      </c>
      <c r="G5195" s="4"/>
      <c r="H5195" s="4" t="s">
        <v>16215</v>
      </c>
      <c r="I5195" s="4"/>
      <c r="J5195" s="4" t="s">
        <v>16217</v>
      </c>
      <c r="L5195" s="4" t="s">
        <v>16218</v>
      </c>
      <c r="M5195" s="4" t="s">
        <v>127</v>
      </c>
      <c r="N5195" s="4">
        <v>600099</v>
      </c>
      <c r="O5195" s="4"/>
      <c r="P5195" s="4">
        <v>8071932709</v>
      </c>
      <c r="Q5195" s="31" t="s">
        <v>16212</v>
      </c>
      <c r="R5195" s="4"/>
      <c r="S5195" s="13" t="s">
        <v>16213</v>
      </c>
      <c r="T5195" s="13"/>
      <c r="U5195" s="13"/>
      <c r="V5195" s="13"/>
      <c r="W5195" s="13"/>
    </row>
    <row r="5196" spans="1:23" ht="30" x14ac:dyDescent="0.25">
      <c r="A5196" s="4" t="s">
        <v>16221</v>
      </c>
      <c r="B5196" s="4" t="s">
        <v>125</v>
      </c>
      <c r="C5196" s="4" t="s">
        <v>2598</v>
      </c>
      <c r="D5196" s="4" t="s">
        <v>16219</v>
      </c>
      <c r="E5196" s="4" t="s">
        <v>34</v>
      </c>
      <c r="F5196" s="4">
        <v>9381021950</v>
      </c>
      <c r="G5196" s="4"/>
      <c r="H5196" s="4" t="s">
        <v>16220</v>
      </c>
      <c r="I5196" s="4"/>
      <c r="J5196" s="4" t="s">
        <v>16222</v>
      </c>
      <c r="L5196" s="4" t="s">
        <v>16223</v>
      </c>
      <c r="M5196" s="4" t="s">
        <v>127</v>
      </c>
      <c r="N5196" s="4">
        <v>600007</v>
      </c>
      <c r="O5196" s="4" t="s">
        <v>16224</v>
      </c>
      <c r="P5196" s="4">
        <v>8045384863</v>
      </c>
      <c r="Q5196" s="31" t="s">
        <v>213220</v>
      </c>
      <c r="R5196" s="4"/>
      <c r="S5196" s="13" t="s">
        <v>213221</v>
      </c>
      <c r="T5196" s="13"/>
      <c r="U5196" s="13"/>
      <c r="V5196" s="13"/>
      <c r="W5196" s="13"/>
    </row>
    <row r="5197" spans="1:23" x14ac:dyDescent="0.25">
      <c r="A5197" s="4" t="s">
        <v>16856</v>
      </c>
      <c r="B5197" s="4" t="s">
        <v>125</v>
      </c>
      <c r="C5197" s="4" t="s">
        <v>562</v>
      </c>
      <c r="D5197" s="4" t="s">
        <v>16853</v>
      </c>
      <c r="E5197" s="4" t="s">
        <v>3009</v>
      </c>
      <c r="F5197" s="4">
        <v>9176821666</v>
      </c>
      <c r="G5197" s="4"/>
      <c r="H5197" s="4" t="s">
        <v>16854</v>
      </c>
      <c r="I5197" s="4" t="s">
        <v>16855</v>
      </c>
      <c r="J5197" s="4" t="s">
        <v>16857</v>
      </c>
      <c r="L5197" s="4" t="s">
        <v>16858</v>
      </c>
      <c r="M5197" s="4" t="s">
        <v>127</v>
      </c>
      <c r="N5197" s="4">
        <v>600013</v>
      </c>
      <c r="O5197" s="4"/>
      <c r="P5197" s="4">
        <v>8048405842</v>
      </c>
      <c r="Q5197" s="31"/>
      <c r="R5197" s="4"/>
      <c r="S5197" s="13" t="s">
        <v>199613</v>
      </c>
      <c r="T5197" s="13"/>
      <c r="U5197" s="13"/>
      <c r="V5197" s="13"/>
      <c r="W5197" s="13"/>
    </row>
    <row r="5198" spans="1:23" ht="45" x14ac:dyDescent="0.25">
      <c r="A5198" s="4" t="s">
        <v>16864</v>
      </c>
      <c r="B5198" s="4" t="s">
        <v>125</v>
      </c>
      <c r="C5198" s="4" t="s">
        <v>3580</v>
      </c>
      <c r="D5198" s="4"/>
      <c r="E5198" s="4" t="s">
        <v>84</v>
      </c>
      <c r="F5198" s="4">
        <v>8056079234</v>
      </c>
      <c r="G5198" s="4"/>
      <c r="H5198" s="4" t="s">
        <v>16863</v>
      </c>
      <c r="I5198" s="4"/>
      <c r="J5198" s="4" t="s">
        <v>16865</v>
      </c>
      <c r="L5198" s="4" t="s">
        <v>16866</v>
      </c>
      <c r="M5198" s="4" t="s">
        <v>127</v>
      </c>
      <c r="N5198" s="4">
        <v>600073</v>
      </c>
      <c r="O5198" s="4"/>
      <c r="P5198" s="4">
        <v>8071878974</v>
      </c>
      <c r="Q5198" s="31" t="s">
        <v>213222</v>
      </c>
      <c r="R5198" s="4"/>
      <c r="S5198" s="13" t="s">
        <v>226288</v>
      </c>
      <c r="T5198" s="13"/>
      <c r="U5198" s="13"/>
      <c r="V5198" s="13"/>
      <c r="W5198" s="13"/>
    </row>
    <row r="5199" spans="1:23" ht="30" x14ac:dyDescent="0.25">
      <c r="A5199" s="4" t="s">
        <v>16879</v>
      </c>
      <c r="B5199" s="4" t="s">
        <v>125</v>
      </c>
      <c r="C5199" s="4" t="s">
        <v>16876</v>
      </c>
      <c r="D5199" s="4"/>
      <c r="E5199" s="4" t="s">
        <v>27</v>
      </c>
      <c r="F5199" s="4">
        <v>9884857156</v>
      </c>
      <c r="G5199" s="4"/>
      <c r="H5199" s="4" t="s">
        <v>16877</v>
      </c>
      <c r="I5199" s="4" t="s">
        <v>16878</v>
      </c>
      <c r="J5199" s="4" t="s">
        <v>16880</v>
      </c>
      <c r="L5199" s="4" t="s">
        <v>7145</v>
      </c>
      <c r="M5199" s="4" t="s">
        <v>127</v>
      </c>
      <c r="N5199" s="4">
        <v>600010</v>
      </c>
      <c r="O5199" s="4"/>
      <c r="P5199" s="4">
        <v>8071867517</v>
      </c>
      <c r="Q5199" s="31" t="s">
        <v>206754</v>
      </c>
      <c r="R5199" s="4"/>
      <c r="S5199" s="13" t="s">
        <v>199614</v>
      </c>
      <c r="T5199" s="13"/>
      <c r="U5199" s="13"/>
      <c r="V5199" s="13"/>
      <c r="W5199" s="13"/>
    </row>
    <row r="5200" spans="1:23" ht="30" x14ac:dyDescent="0.25">
      <c r="A5200" s="4" t="s">
        <v>17202</v>
      </c>
      <c r="B5200" s="4" t="s">
        <v>125</v>
      </c>
      <c r="C5200" s="4" t="s">
        <v>1462</v>
      </c>
      <c r="D5200" s="4"/>
      <c r="E5200" s="4" t="s">
        <v>34</v>
      </c>
      <c r="F5200" s="4">
        <v>9884981821</v>
      </c>
      <c r="G5200" s="4">
        <v>9003128802</v>
      </c>
      <c r="H5200" s="4" t="s">
        <v>17200</v>
      </c>
      <c r="I5200" s="4" t="s">
        <v>17201</v>
      </c>
      <c r="J5200" s="4" t="s">
        <v>17203</v>
      </c>
      <c r="L5200" s="4" t="s">
        <v>17204</v>
      </c>
      <c r="M5200" s="4" t="s">
        <v>127</v>
      </c>
      <c r="N5200" s="4">
        <v>603110</v>
      </c>
      <c r="O5200" s="4" t="s">
        <v>17205</v>
      </c>
      <c r="P5200" s="4">
        <v>8071931111</v>
      </c>
      <c r="Q5200" s="31" t="s">
        <v>17199</v>
      </c>
      <c r="R5200" s="4"/>
      <c r="S5200" s="13" t="s">
        <v>17199</v>
      </c>
      <c r="T5200" s="13"/>
      <c r="U5200" s="13"/>
      <c r="V5200" s="13"/>
      <c r="W5200" s="13"/>
    </row>
    <row r="5201" spans="1:23" ht="45" x14ac:dyDescent="0.25">
      <c r="A5201" s="4" t="s">
        <v>17400</v>
      </c>
      <c r="B5201" s="4" t="s">
        <v>125</v>
      </c>
      <c r="C5201" s="4" t="s">
        <v>17396</v>
      </c>
      <c r="D5201" s="4"/>
      <c r="E5201" s="4" t="s">
        <v>17397</v>
      </c>
      <c r="F5201" s="4">
        <v>9840967177</v>
      </c>
      <c r="G5201" s="4">
        <v>9500527785</v>
      </c>
      <c r="H5201" s="4" t="s">
        <v>17398</v>
      </c>
      <c r="I5201" s="4" t="s">
        <v>17399</v>
      </c>
      <c r="J5201" s="4" t="s">
        <v>17401</v>
      </c>
      <c r="L5201" s="4" t="s">
        <v>4990</v>
      </c>
      <c r="M5201" s="4" t="s">
        <v>127</v>
      </c>
      <c r="N5201" s="4">
        <v>600073</v>
      </c>
      <c r="O5201" s="4" t="s">
        <v>17402</v>
      </c>
      <c r="P5201" s="4">
        <v>8048565576</v>
      </c>
      <c r="Q5201" s="31" t="s">
        <v>213223</v>
      </c>
      <c r="R5201" s="4"/>
      <c r="S5201" s="13" t="s">
        <v>194079</v>
      </c>
      <c r="T5201" s="13"/>
      <c r="U5201" s="13"/>
      <c r="V5201" s="13"/>
      <c r="W5201" s="13"/>
    </row>
    <row r="5202" spans="1:23" ht="45" x14ac:dyDescent="0.25">
      <c r="A5202" s="4" t="s">
        <v>17577</v>
      </c>
      <c r="B5202" s="4" t="s">
        <v>125</v>
      </c>
      <c r="C5202" s="4" t="s">
        <v>646</v>
      </c>
      <c r="D5202" s="4"/>
      <c r="E5202" s="4" t="s">
        <v>34</v>
      </c>
      <c r="F5202" s="4">
        <v>9952952473</v>
      </c>
      <c r="G5202" s="4">
        <v>7639685877</v>
      </c>
      <c r="H5202" s="4" t="s">
        <v>17575</v>
      </c>
      <c r="I5202" s="4" t="s">
        <v>17576</v>
      </c>
      <c r="J5202" s="4" t="s">
        <v>17578</v>
      </c>
      <c r="L5202" s="4" t="s">
        <v>12240</v>
      </c>
      <c r="M5202" s="4" t="s">
        <v>127</v>
      </c>
      <c r="N5202" s="4">
        <v>600026</v>
      </c>
      <c r="O5202" s="4"/>
      <c r="P5202" s="4">
        <v>8041948196</v>
      </c>
      <c r="Q5202" s="31" t="s">
        <v>213224</v>
      </c>
      <c r="R5202" s="4"/>
      <c r="S5202" s="13" t="s">
        <v>213225</v>
      </c>
      <c r="T5202" s="13"/>
      <c r="U5202" s="13"/>
      <c r="V5202" s="13"/>
      <c r="W5202" s="13"/>
    </row>
    <row r="5203" spans="1:23" ht="30" x14ac:dyDescent="0.25">
      <c r="A5203" s="4" t="s">
        <v>17601</v>
      </c>
      <c r="B5203" s="4" t="s">
        <v>125</v>
      </c>
      <c r="C5203" s="4" t="s">
        <v>3485</v>
      </c>
      <c r="D5203" s="4" t="s">
        <v>17599</v>
      </c>
      <c r="E5203" s="4" t="s">
        <v>34</v>
      </c>
      <c r="F5203" s="4">
        <v>9884872485</v>
      </c>
      <c r="G5203" s="4"/>
      <c r="H5203" s="4" t="s">
        <v>17600</v>
      </c>
      <c r="I5203" s="4"/>
      <c r="J5203" s="4" t="s">
        <v>17602</v>
      </c>
      <c r="L5203" s="4"/>
      <c r="M5203" s="4" t="s">
        <v>127</v>
      </c>
      <c r="N5203" s="4">
        <v>600028</v>
      </c>
      <c r="O5203" s="4"/>
      <c r="P5203" s="4">
        <v>8046082688</v>
      </c>
      <c r="Q5203" s="31" t="s">
        <v>17598</v>
      </c>
      <c r="R5203" s="4"/>
      <c r="S5203" s="13" t="s">
        <v>226289</v>
      </c>
      <c r="T5203" s="13"/>
      <c r="U5203" s="13"/>
      <c r="V5203" s="13"/>
      <c r="W5203" s="13"/>
    </row>
    <row r="5204" spans="1:23" ht="30" x14ac:dyDescent="0.25">
      <c r="A5204" s="4" t="s">
        <v>17788</v>
      </c>
      <c r="B5204" s="4" t="s">
        <v>125</v>
      </c>
      <c r="C5204" s="4" t="s">
        <v>17786</v>
      </c>
      <c r="D5204" s="4" t="s">
        <v>3580</v>
      </c>
      <c r="E5204" s="4" t="s">
        <v>34</v>
      </c>
      <c r="F5204" s="4">
        <v>7601965533</v>
      </c>
      <c r="G5204" s="4">
        <v>9382165711</v>
      </c>
      <c r="H5204" s="4" t="s">
        <v>17787</v>
      </c>
      <c r="I5204" s="4"/>
      <c r="J5204" s="4" t="s">
        <v>17789</v>
      </c>
      <c r="L5204" s="4" t="s">
        <v>4397</v>
      </c>
      <c r="M5204" s="4" t="s">
        <v>127</v>
      </c>
      <c r="N5204" s="4">
        <v>600033</v>
      </c>
      <c r="O5204" s="4" t="s">
        <v>17790</v>
      </c>
      <c r="P5204" s="4">
        <v>8071812203</v>
      </c>
      <c r="Q5204" s="31" t="s">
        <v>206755</v>
      </c>
      <c r="R5204" s="4"/>
      <c r="S5204" s="13" t="s">
        <v>213226</v>
      </c>
      <c r="T5204" s="13"/>
      <c r="U5204" s="13"/>
      <c r="V5204" s="13"/>
      <c r="W5204" s="13"/>
    </row>
    <row r="5205" spans="1:23" ht="30" x14ac:dyDescent="0.25">
      <c r="A5205" s="4" t="s">
        <v>18783</v>
      </c>
      <c r="B5205" s="4" t="s">
        <v>125</v>
      </c>
      <c r="C5205" s="4" t="s">
        <v>6108</v>
      </c>
      <c r="D5205" s="4"/>
      <c r="E5205" s="4" t="s">
        <v>74</v>
      </c>
      <c r="F5205" s="4">
        <v>9962504455</v>
      </c>
      <c r="G5205" s="4"/>
      <c r="H5205" s="4" t="s">
        <v>18782</v>
      </c>
      <c r="I5205" s="4"/>
      <c r="J5205" s="4" t="s">
        <v>18784</v>
      </c>
      <c r="L5205" s="4" t="s">
        <v>872</v>
      </c>
      <c r="M5205" s="4" t="s">
        <v>127</v>
      </c>
      <c r="N5205" s="4">
        <v>600079</v>
      </c>
      <c r="O5205" s="4"/>
      <c r="P5205" s="4">
        <v>8048004728</v>
      </c>
      <c r="Q5205" s="31" t="s">
        <v>18781</v>
      </c>
      <c r="R5205" s="4"/>
      <c r="S5205" s="13" t="s">
        <v>18781</v>
      </c>
      <c r="T5205" s="13"/>
      <c r="U5205" s="13"/>
      <c r="V5205" s="13"/>
      <c r="W5205" s="13"/>
    </row>
    <row r="5206" spans="1:23" ht="30" x14ac:dyDescent="0.25">
      <c r="A5206" s="4" t="s">
        <v>18804</v>
      </c>
      <c r="B5206" s="4" t="s">
        <v>125</v>
      </c>
      <c r="C5206" s="4" t="s">
        <v>15021</v>
      </c>
      <c r="D5206" s="4" t="s">
        <v>18801</v>
      </c>
      <c r="E5206" s="4" t="s">
        <v>34</v>
      </c>
      <c r="F5206" s="4">
        <v>9841149656</v>
      </c>
      <c r="G5206" s="4"/>
      <c r="H5206" s="4" t="s">
        <v>18802</v>
      </c>
      <c r="I5206" s="4" t="s">
        <v>18803</v>
      </c>
      <c r="J5206" s="4" t="s">
        <v>18805</v>
      </c>
      <c r="L5206" s="4" t="s">
        <v>4990</v>
      </c>
      <c r="M5206" s="4" t="s">
        <v>127</v>
      </c>
      <c r="N5206" s="4">
        <v>600073</v>
      </c>
      <c r="O5206" s="4"/>
      <c r="P5206" s="4">
        <v>8048079431</v>
      </c>
      <c r="Q5206" s="31" t="s">
        <v>18800</v>
      </c>
      <c r="R5206" s="4"/>
      <c r="S5206" s="13" t="s">
        <v>194080</v>
      </c>
      <c r="T5206" s="13"/>
      <c r="U5206" s="13"/>
      <c r="V5206" s="13"/>
      <c r="W5206" s="13"/>
    </row>
    <row r="5207" spans="1:23" ht="30" x14ac:dyDescent="0.25">
      <c r="A5207" s="4" t="s">
        <v>18838</v>
      </c>
      <c r="B5207" s="4" t="s">
        <v>125</v>
      </c>
      <c r="C5207" s="4" t="s">
        <v>18836</v>
      </c>
      <c r="D5207" s="4"/>
      <c r="E5207" s="4" t="s">
        <v>34</v>
      </c>
      <c r="F5207" s="4">
        <v>7708752662</v>
      </c>
      <c r="G5207" s="4"/>
      <c r="H5207" s="4" t="s">
        <v>18837</v>
      </c>
      <c r="I5207" s="4"/>
      <c r="J5207" s="4" t="s">
        <v>18839</v>
      </c>
      <c r="L5207" s="4" t="s">
        <v>18840</v>
      </c>
      <c r="M5207" s="4" t="s">
        <v>127</v>
      </c>
      <c r="N5207" s="4">
        <v>600017</v>
      </c>
      <c r="O5207" s="4"/>
      <c r="P5207" s="4">
        <v>8071641099</v>
      </c>
      <c r="Q5207" s="31" t="s">
        <v>18834</v>
      </c>
      <c r="R5207" s="4"/>
      <c r="S5207" s="13" t="s">
        <v>18835</v>
      </c>
      <c r="T5207" s="13"/>
      <c r="U5207" s="13"/>
      <c r="V5207" s="13"/>
      <c r="W5207" s="13"/>
    </row>
    <row r="5208" spans="1:23" ht="45" x14ac:dyDescent="0.25">
      <c r="A5208" s="4" t="s">
        <v>18880</v>
      </c>
      <c r="B5208" s="4" t="s">
        <v>125</v>
      </c>
      <c r="C5208" s="4" t="s">
        <v>18876</v>
      </c>
      <c r="D5208" s="4" t="s">
        <v>18877</v>
      </c>
      <c r="E5208" s="4" t="s">
        <v>34</v>
      </c>
      <c r="F5208" s="4">
        <v>9962982952</v>
      </c>
      <c r="G5208" s="4">
        <v>7200866650</v>
      </c>
      <c r="H5208" s="4" t="s">
        <v>18878</v>
      </c>
      <c r="I5208" s="4" t="s">
        <v>18879</v>
      </c>
      <c r="J5208" s="4" t="s">
        <v>18881</v>
      </c>
      <c r="L5208" s="4" t="s">
        <v>5349</v>
      </c>
      <c r="M5208" s="4" t="s">
        <v>127</v>
      </c>
      <c r="N5208" s="4">
        <v>600024</v>
      </c>
      <c r="O5208" s="4"/>
      <c r="P5208" s="4">
        <v>8071645453</v>
      </c>
      <c r="Q5208" s="31" t="s">
        <v>213227</v>
      </c>
      <c r="R5208" s="4"/>
      <c r="S5208" s="13" t="s">
        <v>213228</v>
      </c>
      <c r="T5208" s="13"/>
      <c r="U5208" s="13"/>
      <c r="V5208" s="13"/>
      <c r="W5208" s="13"/>
    </row>
    <row r="5209" spans="1:23" ht="45" x14ac:dyDescent="0.25">
      <c r="A5209" s="4" t="s">
        <v>19026</v>
      </c>
      <c r="B5209" s="4" t="s">
        <v>125</v>
      </c>
      <c r="C5209" s="4" t="s">
        <v>19022</v>
      </c>
      <c r="D5209" s="4" t="s">
        <v>19023</v>
      </c>
      <c r="E5209" s="4" t="s">
        <v>65</v>
      </c>
      <c r="F5209" s="4">
        <v>9884016288</v>
      </c>
      <c r="G5209" s="4">
        <v>9884016277</v>
      </c>
      <c r="H5209" s="4" t="s">
        <v>19024</v>
      </c>
      <c r="I5209" s="4" t="s">
        <v>19025</v>
      </c>
      <c r="J5209" s="4" t="s">
        <v>19027</v>
      </c>
      <c r="L5209" s="4" t="s">
        <v>16218</v>
      </c>
      <c r="M5209" s="4" t="s">
        <v>127</v>
      </c>
      <c r="N5209" s="4">
        <v>600099</v>
      </c>
      <c r="O5209" s="4"/>
      <c r="P5209" s="4">
        <v>8071927980</v>
      </c>
      <c r="Q5209" s="31" t="s">
        <v>213229</v>
      </c>
      <c r="R5209" s="4"/>
      <c r="S5209" s="13" t="s">
        <v>213230</v>
      </c>
      <c r="T5209" s="13"/>
      <c r="U5209" s="13"/>
      <c r="V5209" s="13"/>
      <c r="W5209" s="13"/>
    </row>
    <row r="5210" spans="1:23" ht="45" x14ac:dyDescent="0.25">
      <c r="A5210" s="4" t="s">
        <v>19130</v>
      </c>
      <c r="B5210" s="4" t="s">
        <v>125</v>
      </c>
      <c r="C5210" s="4" t="s">
        <v>13152</v>
      </c>
      <c r="D5210" s="4" t="s">
        <v>111</v>
      </c>
      <c r="E5210" s="4" t="s">
        <v>34</v>
      </c>
      <c r="F5210" s="4">
        <v>9840154259</v>
      </c>
      <c r="G5210" s="4">
        <v>9952018888</v>
      </c>
      <c r="H5210" s="4" t="s">
        <v>19128</v>
      </c>
      <c r="I5210" s="4" t="s">
        <v>19129</v>
      </c>
      <c r="J5210" s="4" t="s">
        <v>19131</v>
      </c>
      <c r="L5210" s="4" t="s">
        <v>180</v>
      </c>
      <c r="M5210" s="4" t="s">
        <v>127</v>
      </c>
      <c r="N5210" s="4">
        <v>600004</v>
      </c>
      <c r="O5210" s="4"/>
      <c r="P5210" s="4">
        <v>8048015646</v>
      </c>
      <c r="Q5210" s="31" t="s">
        <v>213231</v>
      </c>
      <c r="R5210" s="4"/>
      <c r="S5210" s="13" t="s">
        <v>199615</v>
      </c>
      <c r="T5210" s="13"/>
      <c r="U5210" s="13"/>
      <c r="V5210" s="13"/>
      <c r="W5210" s="13"/>
    </row>
    <row r="5211" spans="1:23" ht="30" x14ac:dyDescent="0.25">
      <c r="A5211" s="4" t="s">
        <v>19135</v>
      </c>
      <c r="B5211" s="4" t="s">
        <v>125</v>
      </c>
      <c r="C5211" s="4" t="s">
        <v>654</v>
      </c>
      <c r="D5211" s="4"/>
      <c r="E5211" s="4" t="s">
        <v>19132</v>
      </c>
      <c r="F5211" s="4">
        <v>9551999544</v>
      </c>
      <c r="G5211" s="4">
        <v>9710001237</v>
      </c>
      <c r="H5211" s="4" t="s">
        <v>19133</v>
      </c>
      <c r="I5211" s="4" t="s">
        <v>19134</v>
      </c>
      <c r="J5211" s="4" t="s">
        <v>19136</v>
      </c>
      <c r="L5211" s="4" t="s">
        <v>19137</v>
      </c>
      <c r="M5211" s="4" t="s">
        <v>127</v>
      </c>
      <c r="N5211" s="4">
        <v>600021</v>
      </c>
      <c r="O5211" s="4"/>
      <c r="P5211" s="4">
        <v>8071649749</v>
      </c>
      <c r="Q5211" s="31" t="s">
        <v>213232</v>
      </c>
      <c r="R5211" s="4"/>
      <c r="S5211" s="13" t="s">
        <v>213233</v>
      </c>
      <c r="T5211" s="13"/>
      <c r="U5211" s="13"/>
      <c r="V5211" s="13"/>
      <c r="W5211" s="13"/>
    </row>
    <row r="5212" spans="1:23" ht="45" x14ac:dyDescent="0.25">
      <c r="A5212" s="4" t="s">
        <v>19271</v>
      </c>
      <c r="B5212" s="4" t="s">
        <v>125</v>
      </c>
      <c r="C5212" s="4" t="s">
        <v>291</v>
      </c>
      <c r="D5212" s="4" t="s">
        <v>1930</v>
      </c>
      <c r="E5212" s="4" t="s">
        <v>34</v>
      </c>
      <c r="F5212" s="4">
        <v>9940298377</v>
      </c>
      <c r="G5212" s="4">
        <v>9176948377</v>
      </c>
      <c r="H5212" s="4" t="s">
        <v>19269</v>
      </c>
      <c r="I5212" s="4" t="s">
        <v>19270</v>
      </c>
      <c r="J5212" s="4" t="s">
        <v>19272</v>
      </c>
      <c r="L5212" s="4" t="s">
        <v>19273</v>
      </c>
      <c r="M5212" s="4" t="s">
        <v>127</v>
      </c>
      <c r="N5212" s="4">
        <v>600107</v>
      </c>
      <c r="O5212" s="4"/>
      <c r="P5212" s="4">
        <v>8048410391</v>
      </c>
      <c r="Q5212" s="31" t="s">
        <v>213234</v>
      </c>
      <c r="R5212" s="4"/>
      <c r="S5212" s="13" t="s">
        <v>226290</v>
      </c>
      <c r="T5212" s="13"/>
      <c r="U5212" s="13"/>
      <c r="V5212" s="13"/>
      <c r="W5212" s="13"/>
    </row>
    <row r="5213" spans="1:23" x14ac:dyDescent="0.25">
      <c r="A5213" s="4" t="s">
        <v>19426</v>
      </c>
      <c r="B5213" s="4" t="s">
        <v>125</v>
      </c>
      <c r="C5213" s="4" t="s">
        <v>8059</v>
      </c>
      <c r="D5213" s="4"/>
      <c r="E5213" s="4" t="s">
        <v>34</v>
      </c>
      <c r="F5213" s="4">
        <v>9500071764</v>
      </c>
      <c r="G5213" s="4"/>
      <c r="H5213" s="4" t="s">
        <v>19425</v>
      </c>
      <c r="I5213" s="4"/>
      <c r="J5213" s="4" t="s">
        <v>19427</v>
      </c>
      <c r="L5213" s="4" t="s">
        <v>7859</v>
      </c>
      <c r="M5213" s="4" t="s">
        <v>127</v>
      </c>
      <c r="N5213" s="4">
        <v>600069</v>
      </c>
      <c r="O5213" s="4" t="s">
        <v>19428</v>
      </c>
      <c r="P5213" s="4">
        <v>8071867916</v>
      </c>
      <c r="Q5213" s="31"/>
      <c r="R5213" s="4"/>
      <c r="S5213" s="13" t="s">
        <v>19424</v>
      </c>
      <c r="T5213" s="13"/>
      <c r="U5213" s="13"/>
      <c r="V5213" s="13"/>
      <c r="W5213" s="13"/>
    </row>
    <row r="5214" spans="1:23" ht="45" x14ac:dyDescent="0.25">
      <c r="A5214" s="4" t="s">
        <v>19563</v>
      </c>
      <c r="B5214" s="4" t="s">
        <v>125</v>
      </c>
      <c r="C5214" s="4" t="s">
        <v>1887</v>
      </c>
      <c r="D5214" s="4"/>
      <c r="E5214" s="4" t="s">
        <v>27</v>
      </c>
      <c r="F5214" s="4">
        <v>9841451447</v>
      </c>
      <c r="G5214" s="4"/>
      <c r="H5214" s="4" t="s">
        <v>19562</v>
      </c>
      <c r="I5214" s="4"/>
      <c r="J5214" s="4" t="s">
        <v>19564</v>
      </c>
      <c r="L5214" s="4"/>
      <c r="M5214" s="4" t="s">
        <v>127</v>
      </c>
      <c r="N5214" s="4">
        <v>600061</v>
      </c>
      <c r="O5214" s="4" t="s">
        <v>19565</v>
      </c>
      <c r="P5214" s="4">
        <v>8048025692</v>
      </c>
      <c r="Q5214" s="31" t="s">
        <v>204597</v>
      </c>
      <c r="R5214" s="4"/>
      <c r="S5214" s="13" t="s">
        <v>19561</v>
      </c>
      <c r="T5214" s="13"/>
      <c r="U5214" s="13"/>
      <c r="V5214" s="13"/>
      <c r="W5214" s="13"/>
    </row>
    <row r="5215" spans="1:23" x14ac:dyDescent="0.25">
      <c r="A5215" s="4" t="s">
        <v>19591</v>
      </c>
      <c r="B5215" s="4" t="s">
        <v>125</v>
      </c>
      <c r="C5215" s="4" t="s">
        <v>19587</v>
      </c>
      <c r="D5215" s="4" t="s">
        <v>19588</v>
      </c>
      <c r="E5215" s="4" t="s">
        <v>235</v>
      </c>
      <c r="F5215" s="4">
        <v>9840058999</v>
      </c>
      <c r="G5215" s="4"/>
      <c r="H5215" s="4" t="s">
        <v>19589</v>
      </c>
      <c r="I5215" s="4" t="s">
        <v>19590</v>
      </c>
      <c r="J5215" s="4" t="s">
        <v>19592</v>
      </c>
      <c r="L5215" s="4" t="s">
        <v>1640</v>
      </c>
      <c r="M5215" s="4" t="s">
        <v>127</v>
      </c>
      <c r="N5215" s="4">
        <v>600106</v>
      </c>
      <c r="O5215" s="4" t="s">
        <v>19593</v>
      </c>
      <c r="P5215" s="4">
        <v>8071809828</v>
      </c>
      <c r="Q5215" s="31"/>
      <c r="R5215" s="4"/>
      <c r="S5215" s="13" t="s">
        <v>226291</v>
      </c>
      <c r="T5215" s="13"/>
      <c r="U5215" s="13"/>
      <c r="V5215" s="13"/>
      <c r="W5215" s="13"/>
    </row>
    <row r="5216" spans="1:23" ht="30" x14ac:dyDescent="0.25">
      <c r="A5216" s="4" t="s">
        <v>19770</v>
      </c>
      <c r="B5216" s="4" t="s">
        <v>125</v>
      </c>
      <c r="C5216" s="4" t="s">
        <v>6346</v>
      </c>
      <c r="D5216" s="4"/>
      <c r="E5216" s="4" t="s">
        <v>27</v>
      </c>
      <c r="F5216" s="4">
        <v>9944161003</v>
      </c>
      <c r="G5216" s="4">
        <v>9003173048</v>
      </c>
      <c r="H5216" s="4" t="s">
        <v>19768</v>
      </c>
      <c r="I5216" s="4" t="s">
        <v>19769</v>
      </c>
      <c r="J5216" s="4" t="s">
        <v>19771</v>
      </c>
      <c r="L5216" s="4" t="s">
        <v>10947</v>
      </c>
      <c r="M5216" s="4" t="s">
        <v>127</v>
      </c>
      <c r="N5216" s="4">
        <v>600091</v>
      </c>
      <c r="O5216" s="4"/>
      <c r="P5216" s="4">
        <v>8046050163</v>
      </c>
      <c r="Q5216" s="31" t="s">
        <v>194081</v>
      </c>
      <c r="R5216" s="4"/>
      <c r="S5216" s="13" t="s">
        <v>194081</v>
      </c>
      <c r="T5216" s="13"/>
      <c r="U5216" s="13"/>
      <c r="V5216" s="13"/>
      <c r="W5216" s="13"/>
    </row>
    <row r="5217" spans="1:23" x14ac:dyDescent="0.25">
      <c r="A5217" s="4" t="s">
        <v>19884</v>
      </c>
      <c r="B5217" s="4" t="s">
        <v>125</v>
      </c>
      <c r="C5217" s="4" t="s">
        <v>19881</v>
      </c>
      <c r="D5217" s="4" t="s">
        <v>13305</v>
      </c>
      <c r="E5217" s="4" t="s">
        <v>34</v>
      </c>
      <c r="F5217" s="4">
        <v>9894508441</v>
      </c>
      <c r="G5217" s="4">
        <v>9894508440</v>
      </c>
      <c r="H5217" s="4" t="s">
        <v>19882</v>
      </c>
      <c r="I5217" s="4" t="s">
        <v>19883</v>
      </c>
      <c r="J5217" s="4" t="s">
        <v>19885</v>
      </c>
      <c r="L5217" s="4" t="s">
        <v>19886</v>
      </c>
      <c r="M5217" s="4" t="s">
        <v>127</v>
      </c>
      <c r="N5217" s="4">
        <v>600003</v>
      </c>
      <c r="O5217" s="4" t="s">
        <v>19887</v>
      </c>
      <c r="P5217" s="4">
        <v>8041949249</v>
      </c>
      <c r="Q5217" s="31" t="s">
        <v>19879</v>
      </c>
      <c r="R5217" s="4"/>
      <c r="S5217" s="13" t="s">
        <v>19880</v>
      </c>
      <c r="T5217" s="13"/>
      <c r="U5217" s="13"/>
      <c r="V5217" s="13"/>
      <c r="W5217" s="13"/>
    </row>
    <row r="5218" spans="1:23" ht="45" x14ac:dyDescent="0.25">
      <c r="A5218" s="4" t="s">
        <v>19901</v>
      </c>
      <c r="B5218" s="4" t="s">
        <v>125</v>
      </c>
      <c r="C5218" s="4" t="s">
        <v>4565</v>
      </c>
      <c r="D5218" s="4" t="s">
        <v>19899</v>
      </c>
      <c r="E5218" s="4" t="s">
        <v>34</v>
      </c>
      <c r="F5218" s="4">
        <v>9940559952</v>
      </c>
      <c r="G5218" s="4"/>
      <c r="H5218" s="4" t="s">
        <v>19900</v>
      </c>
      <c r="I5218" s="4"/>
      <c r="J5218" s="4" t="s">
        <v>19902</v>
      </c>
      <c r="L5218" s="4" t="s">
        <v>837</v>
      </c>
      <c r="M5218" s="4" t="s">
        <v>127</v>
      </c>
      <c r="N5218" s="4">
        <v>600007</v>
      </c>
      <c r="O5218" s="4"/>
      <c r="P5218" s="4">
        <v>8048554929</v>
      </c>
      <c r="Q5218" s="31" t="s">
        <v>213235</v>
      </c>
      <c r="R5218" s="4"/>
      <c r="S5218" s="13" t="s">
        <v>213236</v>
      </c>
      <c r="T5218" s="13"/>
      <c r="U5218" s="13"/>
      <c r="V5218" s="13"/>
      <c r="W5218" s="13"/>
    </row>
    <row r="5219" spans="1:23" x14ac:dyDescent="0.25">
      <c r="A5219" s="4" t="s">
        <v>20060</v>
      </c>
      <c r="B5219" s="4" t="s">
        <v>125</v>
      </c>
      <c r="C5219" s="4" t="s">
        <v>17873</v>
      </c>
      <c r="D5219" s="4" t="s">
        <v>2240</v>
      </c>
      <c r="E5219" s="4" t="s">
        <v>27</v>
      </c>
      <c r="F5219" s="4">
        <v>7299029385</v>
      </c>
      <c r="G5219" s="4"/>
      <c r="H5219" s="4" t="s">
        <v>20058</v>
      </c>
      <c r="I5219" s="4" t="s">
        <v>20059</v>
      </c>
      <c r="J5219" s="4" t="s">
        <v>20061</v>
      </c>
      <c r="L5219" s="4" t="s">
        <v>20062</v>
      </c>
      <c r="M5219" s="4" t="s">
        <v>127</v>
      </c>
      <c r="N5219" s="4">
        <v>600049</v>
      </c>
      <c r="O5219" s="4"/>
      <c r="P5219" s="4">
        <v>8042967348</v>
      </c>
      <c r="Q5219" s="31"/>
      <c r="R5219" s="4"/>
      <c r="S5219" s="13" t="s">
        <v>20057</v>
      </c>
      <c r="T5219" s="13"/>
      <c r="U5219" s="13"/>
      <c r="V5219" s="13"/>
      <c r="W5219" s="13"/>
    </row>
    <row r="5220" spans="1:23" ht="30" x14ac:dyDescent="0.25">
      <c r="A5220" s="4" t="s">
        <v>20119</v>
      </c>
      <c r="B5220" s="4" t="s">
        <v>125</v>
      </c>
      <c r="C5220" s="4" t="s">
        <v>7147</v>
      </c>
      <c r="D5220" s="4" t="s">
        <v>2093</v>
      </c>
      <c r="E5220" s="4" t="s">
        <v>355</v>
      </c>
      <c r="F5220" s="4">
        <v>9367641996</v>
      </c>
      <c r="G5220" s="4">
        <v>9750932321</v>
      </c>
      <c r="H5220" s="4" t="s">
        <v>20117</v>
      </c>
      <c r="I5220" s="4" t="s">
        <v>20118</v>
      </c>
      <c r="J5220" s="4" t="s">
        <v>20120</v>
      </c>
      <c r="L5220" s="4" t="s">
        <v>1631</v>
      </c>
      <c r="M5220" s="4" t="s">
        <v>127</v>
      </c>
      <c r="N5220" s="4">
        <v>602105</v>
      </c>
      <c r="O5220" s="4"/>
      <c r="P5220" s="4">
        <v>8071648211</v>
      </c>
      <c r="Q5220" s="31" t="s">
        <v>213237</v>
      </c>
      <c r="R5220" s="4"/>
      <c r="S5220" s="13" t="s">
        <v>213238</v>
      </c>
      <c r="T5220" s="13"/>
      <c r="U5220" s="13"/>
      <c r="V5220" s="13"/>
      <c r="W5220" s="13"/>
    </row>
    <row r="5221" spans="1:23" ht="45" x14ac:dyDescent="0.25">
      <c r="A5221" s="4" t="s">
        <v>20125</v>
      </c>
      <c r="B5221" s="4" t="s">
        <v>125</v>
      </c>
      <c r="C5221" s="4" t="s">
        <v>20123</v>
      </c>
      <c r="D5221" s="4"/>
      <c r="E5221" s="4" t="s">
        <v>100</v>
      </c>
      <c r="F5221" s="4">
        <v>8939593990</v>
      </c>
      <c r="G5221" s="4"/>
      <c r="H5221" s="4" t="s">
        <v>20124</v>
      </c>
      <c r="I5221" s="4"/>
      <c r="J5221" s="4" t="s">
        <v>20126</v>
      </c>
      <c r="L5221" s="4" t="s">
        <v>9128</v>
      </c>
      <c r="M5221" s="4" t="s">
        <v>127</v>
      </c>
      <c r="N5221" s="4">
        <v>600017</v>
      </c>
      <c r="O5221" s="4" t="s">
        <v>20127</v>
      </c>
      <c r="P5221" s="4">
        <v>8048410840</v>
      </c>
      <c r="Q5221" s="31" t="s">
        <v>20122</v>
      </c>
      <c r="R5221" s="4"/>
      <c r="S5221" s="13" t="s">
        <v>199616</v>
      </c>
      <c r="T5221" s="13"/>
      <c r="U5221" s="13"/>
      <c r="V5221" s="13"/>
      <c r="W5221" s="13"/>
    </row>
    <row r="5222" spans="1:23" x14ac:dyDescent="0.25">
      <c r="A5222" s="4" t="s">
        <v>20144</v>
      </c>
      <c r="B5222" s="4" t="s">
        <v>125</v>
      </c>
      <c r="C5222" s="4" t="s">
        <v>20142</v>
      </c>
      <c r="D5222" s="4"/>
      <c r="E5222" s="4" t="s">
        <v>27</v>
      </c>
      <c r="F5222" s="4">
        <v>9840269466</v>
      </c>
      <c r="G5222" s="4"/>
      <c r="H5222" s="4" t="s">
        <v>20143</v>
      </c>
      <c r="I5222" s="4"/>
      <c r="J5222" s="4" t="s">
        <v>20145</v>
      </c>
      <c r="L5222" s="4" t="s">
        <v>20146</v>
      </c>
      <c r="M5222" s="4" t="s">
        <v>127</v>
      </c>
      <c r="N5222" s="4">
        <v>600073</v>
      </c>
      <c r="O5222" s="4" t="s">
        <v>20147</v>
      </c>
      <c r="P5222" s="4">
        <v>8045350442</v>
      </c>
      <c r="Q5222" s="31"/>
      <c r="R5222" s="4"/>
      <c r="S5222" s="13" t="s">
        <v>199617</v>
      </c>
      <c r="T5222" s="13"/>
      <c r="U5222" s="13"/>
      <c r="V5222" s="13"/>
      <c r="W5222" s="13"/>
    </row>
    <row r="5223" spans="1:23" ht="45" x14ac:dyDescent="0.25">
      <c r="A5223" s="4" t="s">
        <v>20339</v>
      </c>
      <c r="B5223" s="4" t="s">
        <v>125</v>
      </c>
      <c r="C5223" s="4" t="s">
        <v>20337</v>
      </c>
      <c r="D5223" s="4"/>
      <c r="E5223" s="4" t="s">
        <v>34</v>
      </c>
      <c r="F5223" s="4">
        <v>9884174044</v>
      </c>
      <c r="G5223" s="4"/>
      <c r="H5223" s="4" t="s">
        <v>20338</v>
      </c>
      <c r="I5223" s="4"/>
      <c r="J5223" s="4" t="s">
        <v>20340</v>
      </c>
      <c r="L5223" s="4" t="s">
        <v>20341</v>
      </c>
      <c r="M5223" s="4" t="s">
        <v>127</v>
      </c>
      <c r="N5223" s="4">
        <v>600004</v>
      </c>
      <c r="O5223" s="4"/>
      <c r="P5223" s="4">
        <v>8048009919</v>
      </c>
      <c r="Q5223" s="31" t="s">
        <v>20336</v>
      </c>
      <c r="R5223" s="4"/>
      <c r="S5223" s="13" t="s">
        <v>20336</v>
      </c>
      <c r="T5223" s="13"/>
      <c r="U5223" s="13"/>
      <c r="V5223" s="13"/>
      <c r="W5223" s="13"/>
    </row>
    <row r="5224" spans="1:23" ht="30" x14ac:dyDescent="0.25">
      <c r="A5224" s="4" t="s">
        <v>20495</v>
      </c>
      <c r="B5224" s="4" t="s">
        <v>125</v>
      </c>
      <c r="C5224" s="4" t="s">
        <v>20492</v>
      </c>
      <c r="D5224" s="4" t="s">
        <v>1037</v>
      </c>
      <c r="E5224" s="4" t="s">
        <v>34</v>
      </c>
      <c r="F5224" s="4">
        <v>8675830999</v>
      </c>
      <c r="G5224" s="4"/>
      <c r="H5224" s="4" t="s">
        <v>20493</v>
      </c>
      <c r="I5224" s="4" t="s">
        <v>20494</v>
      </c>
      <c r="J5224" s="4" t="s">
        <v>20496</v>
      </c>
      <c r="L5224" s="4" t="s">
        <v>19137</v>
      </c>
      <c r="M5224" s="4" t="s">
        <v>127</v>
      </c>
      <c r="N5224" s="4">
        <v>600021</v>
      </c>
      <c r="O5224" s="4"/>
      <c r="P5224" s="4">
        <v>8048617863</v>
      </c>
      <c r="Q5224" s="31" t="s">
        <v>213239</v>
      </c>
      <c r="R5224" s="4"/>
      <c r="S5224" s="13" t="s">
        <v>213240</v>
      </c>
      <c r="T5224" s="13"/>
      <c r="U5224" s="13"/>
      <c r="V5224" s="13"/>
      <c r="W5224" s="13"/>
    </row>
    <row r="5225" spans="1:23" x14ac:dyDescent="0.25">
      <c r="A5225" s="4" t="s">
        <v>20506</v>
      </c>
      <c r="B5225" s="4" t="s">
        <v>125</v>
      </c>
      <c r="C5225" s="4" t="s">
        <v>3165</v>
      </c>
      <c r="D5225" s="4" t="s">
        <v>647</v>
      </c>
      <c r="E5225" s="4"/>
      <c r="F5225" s="4">
        <v>9381861865</v>
      </c>
      <c r="G5225" s="4">
        <v>9176013392</v>
      </c>
      <c r="H5225" s="4" t="s">
        <v>20505</v>
      </c>
      <c r="I5225" s="4"/>
      <c r="J5225" s="4" t="s">
        <v>20507</v>
      </c>
      <c r="L5225" s="4"/>
      <c r="M5225" s="4" t="s">
        <v>127</v>
      </c>
      <c r="N5225" s="4">
        <v>600001</v>
      </c>
      <c r="O5225" s="4"/>
      <c r="P5225" s="4">
        <v>8048553706</v>
      </c>
      <c r="Q5225" s="31"/>
      <c r="R5225" s="4"/>
      <c r="S5225" s="13" t="s">
        <v>199618</v>
      </c>
      <c r="T5225" s="13"/>
      <c r="U5225" s="13"/>
      <c r="V5225" s="13"/>
      <c r="W5225" s="13"/>
    </row>
    <row r="5226" spans="1:23" ht="30" x14ac:dyDescent="0.25">
      <c r="A5226" s="4" t="s">
        <v>20622</v>
      </c>
      <c r="B5226" s="4" t="s">
        <v>125</v>
      </c>
      <c r="C5226" s="4" t="s">
        <v>20620</v>
      </c>
      <c r="D5226" s="4" t="s">
        <v>382</v>
      </c>
      <c r="E5226" s="4" t="s">
        <v>34</v>
      </c>
      <c r="F5226" s="4">
        <v>9940540600</v>
      </c>
      <c r="G5226" s="4"/>
      <c r="H5226" s="4" t="s">
        <v>20621</v>
      </c>
      <c r="I5226" s="4"/>
      <c r="J5226" s="4" t="s">
        <v>20623</v>
      </c>
      <c r="L5226" s="4" t="s">
        <v>20624</v>
      </c>
      <c r="M5226" s="4" t="s">
        <v>127</v>
      </c>
      <c r="N5226" s="4">
        <v>600096</v>
      </c>
      <c r="O5226" s="4"/>
      <c r="P5226" s="4">
        <v>8046039613</v>
      </c>
      <c r="Q5226" s="31" t="s">
        <v>20619</v>
      </c>
      <c r="R5226" s="4"/>
      <c r="S5226" s="13" t="s">
        <v>20619</v>
      </c>
      <c r="T5226" s="13"/>
      <c r="U5226" s="13"/>
      <c r="V5226" s="13"/>
      <c r="W5226" s="13"/>
    </row>
    <row r="5227" spans="1:23" ht="45" x14ac:dyDescent="0.25">
      <c r="A5227" s="4" t="s">
        <v>20698</v>
      </c>
      <c r="B5227" s="4" t="s">
        <v>125</v>
      </c>
      <c r="C5227" s="4" t="s">
        <v>20696</v>
      </c>
      <c r="D5227" s="4" t="s">
        <v>696</v>
      </c>
      <c r="E5227" s="4" t="s">
        <v>34</v>
      </c>
      <c r="F5227" s="4">
        <v>9092896585</v>
      </c>
      <c r="G5227" s="4"/>
      <c r="H5227" s="4" t="s">
        <v>20697</v>
      </c>
      <c r="I5227" s="4"/>
      <c r="J5227" s="4" t="s">
        <v>20699</v>
      </c>
      <c r="L5227" s="4"/>
      <c r="M5227" s="4" t="s">
        <v>127</v>
      </c>
      <c r="N5227" s="4">
        <v>600079</v>
      </c>
      <c r="O5227" s="4"/>
      <c r="P5227" s="4">
        <v>8071864610</v>
      </c>
      <c r="Q5227" s="31" t="s">
        <v>213241</v>
      </c>
      <c r="R5227" s="4"/>
      <c r="S5227" s="13" t="s">
        <v>213242</v>
      </c>
      <c r="T5227" s="13"/>
      <c r="U5227" s="13"/>
      <c r="V5227" s="13"/>
      <c r="W5227" s="13"/>
    </row>
    <row r="5228" spans="1:23" ht="45" x14ac:dyDescent="0.25">
      <c r="A5228" s="4" t="s">
        <v>20758</v>
      </c>
      <c r="B5228" s="4" t="s">
        <v>125</v>
      </c>
      <c r="C5228" s="4" t="s">
        <v>20755</v>
      </c>
      <c r="D5228" s="4" t="s">
        <v>1601</v>
      </c>
      <c r="E5228" s="4" t="s">
        <v>34</v>
      </c>
      <c r="F5228" s="4">
        <v>9383878910</v>
      </c>
      <c r="G5228" s="4">
        <v>9382218477</v>
      </c>
      <c r="H5228" s="4" t="s">
        <v>20756</v>
      </c>
      <c r="I5228" s="4" t="s">
        <v>20757</v>
      </c>
      <c r="J5228" s="4" t="s">
        <v>20759</v>
      </c>
      <c r="L5228" s="4" t="s">
        <v>10750</v>
      </c>
      <c r="M5228" s="4" t="s">
        <v>127</v>
      </c>
      <c r="N5228" s="4">
        <v>600042</v>
      </c>
      <c r="O5228" s="4"/>
      <c r="P5228" s="4">
        <v>8048110284</v>
      </c>
      <c r="Q5228" s="31" t="s">
        <v>213243</v>
      </c>
      <c r="R5228" s="4"/>
      <c r="S5228" s="13" t="s">
        <v>226292</v>
      </c>
      <c r="T5228" s="13"/>
      <c r="U5228" s="13"/>
      <c r="V5228" s="13"/>
      <c r="W5228" s="13"/>
    </row>
    <row r="5229" spans="1:23" ht="30" x14ac:dyDescent="0.25">
      <c r="A5229" s="4" t="s">
        <v>21065</v>
      </c>
      <c r="B5229" s="4" t="s">
        <v>125</v>
      </c>
      <c r="C5229" s="4" t="s">
        <v>2054</v>
      </c>
      <c r="D5229" s="4"/>
      <c r="E5229" s="4" t="s">
        <v>34</v>
      </c>
      <c r="F5229" s="4">
        <v>9840481696</v>
      </c>
      <c r="G5229" s="4">
        <v>9884837837</v>
      </c>
      <c r="H5229" s="4" t="s">
        <v>21063</v>
      </c>
      <c r="I5229" s="4" t="s">
        <v>21064</v>
      </c>
      <c r="J5229" s="4" t="s">
        <v>21066</v>
      </c>
      <c r="L5229" s="4" t="s">
        <v>872</v>
      </c>
      <c r="M5229" s="4" t="s">
        <v>127</v>
      </c>
      <c r="N5229" s="4">
        <v>600079</v>
      </c>
      <c r="O5229" s="4"/>
      <c r="P5229" s="4">
        <v>8048025072</v>
      </c>
      <c r="Q5229" s="31" t="s">
        <v>21062</v>
      </c>
      <c r="R5229" s="4"/>
      <c r="S5229" s="13" t="s">
        <v>21062</v>
      </c>
      <c r="T5229" s="13"/>
      <c r="U5229" s="13"/>
      <c r="V5229" s="13"/>
      <c r="W5229" s="13"/>
    </row>
    <row r="5230" spans="1:23" ht="30" x14ac:dyDescent="0.25">
      <c r="A5230" s="4" t="s">
        <v>21275</v>
      </c>
      <c r="B5230" s="4" t="s">
        <v>125</v>
      </c>
      <c r="C5230" s="4" t="s">
        <v>999</v>
      </c>
      <c r="D5230" s="4" t="s">
        <v>21273</v>
      </c>
      <c r="E5230" s="4" t="s">
        <v>175</v>
      </c>
      <c r="F5230" s="4">
        <v>9840046391</v>
      </c>
      <c r="G5230" s="4">
        <v>9840096787</v>
      </c>
      <c r="H5230" s="4" t="s">
        <v>21274</v>
      </c>
      <c r="I5230" s="4"/>
      <c r="J5230" s="4" t="s">
        <v>21276</v>
      </c>
      <c r="L5230" s="4"/>
      <c r="M5230" s="4" t="s">
        <v>127</v>
      </c>
      <c r="N5230" s="4">
        <v>600001</v>
      </c>
      <c r="O5230" s="4"/>
      <c r="P5230" s="4">
        <v>8048084819</v>
      </c>
      <c r="Q5230" s="31" t="s">
        <v>213244</v>
      </c>
      <c r="R5230" s="4"/>
      <c r="S5230" s="13" t="s">
        <v>213245</v>
      </c>
      <c r="T5230" s="13"/>
      <c r="U5230" s="13"/>
      <c r="V5230" s="13"/>
      <c r="W5230" s="13"/>
    </row>
    <row r="5231" spans="1:23" x14ac:dyDescent="0.25">
      <c r="A5231" s="4" t="s">
        <v>21306</v>
      </c>
      <c r="B5231" s="4" t="s">
        <v>125</v>
      </c>
      <c r="C5231" s="4" t="s">
        <v>375</v>
      </c>
      <c r="D5231" s="4" t="s">
        <v>2818</v>
      </c>
      <c r="E5231" s="4"/>
      <c r="F5231" s="4">
        <v>9840326386</v>
      </c>
      <c r="G5231" s="4">
        <v>9003196795</v>
      </c>
      <c r="H5231" s="4" t="s">
        <v>21304</v>
      </c>
      <c r="I5231" s="4" t="s">
        <v>21305</v>
      </c>
      <c r="J5231" s="4" t="s">
        <v>21307</v>
      </c>
      <c r="L5231" s="4" t="s">
        <v>2822</v>
      </c>
      <c r="M5231" s="4" t="s">
        <v>127</v>
      </c>
      <c r="N5231" s="4">
        <v>600008</v>
      </c>
      <c r="O5231" s="4"/>
      <c r="P5231" s="4">
        <v>8048028606</v>
      </c>
      <c r="Q5231" s="31"/>
      <c r="R5231" s="4"/>
      <c r="S5231" s="13" t="s">
        <v>199619</v>
      </c>
      <c r="T5231" s="13"/>
      <c r="U5231" s="13"/>
      <c r="V5231" s="13"/>
      <c r="W5231" s="13"/>
    </row>
    <row r="5232" spans="1:23" ht="30" x14ac:dyDescent="0.25">
      <c r="A5232" s="4" t="s">
        <v>21607</v>
      </c>
      <c r="B5232" s="4" t="s">
        <v>125</v>
      </c>
      <c r="C5232" s="4" t="s">
        <v>654</v>
      </c>
      <c r="D5232" s="4" t="s">
        <v>21605</v>
      </c>
      <c r="E5232" s="4" t="s">
        <v>175</v>
      </c>
      <c r="F5232" s="4">
        <v>9791213161</v>
      </c>
      <c r="G5232" s="4"/>
      <c r="H5232" s="4" t="s">
        <v>21606</v>
      </c>
      <c r="I5232" s="4"/>
      <c r="J5232" s="4" t="s">
        <v>21608</v>
      </c>
      <c r="L5232" s="4" t="s">
        <v>21609</v>
      </c>
      <c r="M5232" s="4" t="s">
        <v>127</v>
      </c>
      <c r="N5232" s="4">
        <v>603103</v>
      </c>
      <c r="O5232" s="4" t="s">
        <v>21610</v>
      </c>
      <c r="P5232" s="4">
        <v>8048608836</v>
      </c>
      <c r="Q5232" s="31" t="s">
        <v>213246</v>
      </c>
      <c r="R5232" s="4"/>
      <c r="S5232" s="13" t="s">
        <v>213247</v>
      </c>
      <c r="T5232" s="13"/>
      <c r="U5232" s="13"/>
      <c r="V5232" s="13"/>
      <c r="W5232" s="13"/>
    </row>
    <row r="5233" spans="1:23" ht="45" x14ac:dyDescent="0.25">
      <c r="A5233" s="4" t="s">
        <v>21675</v>
      </c>
      <c r="B5233" s="4" t="s">
        <v>125</v>
      </c>
      <c r="C5233" s="4" t="s">
        <v>21672</v>
      </c>
      <c r="D5233" s="4" t="s">
        <v>10700</v>
      </c>
      <c r="E5233" s="4" t="s">
        <v>27</v>
      </c>
      <c r="F5233" s="4">
        <v>9941292111</v>
      </c>
      <c r="G5233" s="4">
        <v>9444455827</v>
      </c>
      <c r="H5233" s="4" t="s">
        <v>21673</v>
      </c>
      <c r="I5233" s="4" t="s">
        <v>21674</v>
      </c>
      <c r="J5233" s="4" t="s">
        <v>21676</v>
      </c>
      <c r="L5233" s="4" t="s">
        <v>19137</v>
      </c>
      <c r="M5233" s="4" t="s">
        <v>127</v>
      </c>
      <c r="N5233" s="4">
        <v>600021</v>
      </c>
      <c r="O5233" s="4"/>
      <c r="P5233" s="4">
        <v>8071879949</v>
      </c>
      <c r="Q5233" s="31" t="s">
        <v>213248</v>
      </c>
      <c r="R5233" s="4"/>
      <c r="S5233" s="13" t="s">
        <v>213249</v>
      </c>
      <c r="T5233" s="13"/>
      <c r="U5233" s="13"/>
      <c r="V5233" s="13"/>
      <c r="W5233" s="13"/>
    </row>
    <row r="5234" spans="1:23" ht="45" x14ac:dyDescent="0.25">
      <c r="A5234" s="4" t="s">
        <v>22014</v>
      </c>
      <c r="B5234" s="4" t="s">
        <v>125</v>
      </c>
      <c r="C5234" s="4" t="s">
        <v>22012</v>
      </c>
      <c r="D5234" s="4" t="s">
        <v>11132</v>
      </c>
      <c r="E5234" s="4" t="s">
        <v>74</v>
      </c>
      <c r="F5234" s="4">
        <v>9444481833</v>
      </c>
      <c r="G5234" s="4">
        <v>7708891316</v>
      </c>
      <c r="H5234" s="4" t="s">
        <v>22013</v>
      </c>
      <c r="I5234" s="4"/>
      <c r="J5234" s="4" t="s">
        <v>22015</v>
      </c>
      <c r="L5234" s="4" t="s">
        <v>22016</v>
      </c>
      <c r="M5234" s="4" t="s">
        <v>127</v>
      </c>
      <c r="N5234" s="4">
        <v>600116</v>
      </c>
      <c r="O5234" s="4"/>
      <c r="P5234" s="4">
        <v>8046042218</v>
      </c>
      <c r="Q5234" s="31" t="s">
        <v>213250</v>
      </c>
      <c r="R5234" s="4"/>
      <c r="S5234" s="13" t="s">
        <v>226293</v>
      </c>
      <c r="T5234" s="13"/>
      <c r="U5234" s="13"/>
      <c r="V5234" s="13"/>
      <c r="W5234" s="13"/>
    </row>
    <row r="5235" spans="1:23" ht="30" x14ac:dyDescent="0.25">
      <c r="A5235" s="4" t="s">
        <v>22038</v>
      </c>
      <c r="B5235" s="4" t="s">
        <v>125</v>
      </c>
      <c r="C5235" s="4" t="s">
        <v>22034</v>
      </c>
      <c r="D5235" s="4" t="s">
        <v>22035</v>
      </c>
      <c r="E5235" s="4" t="s">
        <v>34</v>
      </c>
      <c r="F5235" s="4">
        <v>9008415687</v>
      </c>
      <c r="G5235" s="4">
        <v>9841473556</v>
      </c>
      <c r="H5235" s="4" t="s">
        <v>22036</v>
      </c>
      <c r="I5235" s="4" t="s">
        <v>22037</v>
      </c>
      <c r="J5235" s="4" t="s">
        <v>22039</v>
      </c>
      <c r="L5235" s="4" t="s">
        <v>22040</v>
      </c>
      <c r="M5235" s="4" t="s">
        <v>127</v>
      </c>
      <c r="N5235" s="4">
        <v>560024</v>
      </c>
      <c r="O5235" s="4" t="s">
        <v>22041</v>
      </c>
      <c r="P5235" s="4">
        <v>8048578496</v>
      </c>
      <c r="Q5235" s="31" t="s">
        <v>22033</v>
      </c>
      <c r="R5235" s="4"/>
      <c r="S5235" s="13" t="s">
        <v>199620</v>
      </c>
      <c r="T5235" s="13"/>
      <c r="U5235" s="13"/>
      <c r="V5235" s="13"/>
      <c r="W5235" s="13"/>
    </row>
    <row r="5236" spans="1:23" ht="30" x14ac:dyDescent="0.25">
      <c r="A5236" s="4" t="s">
        <v>22181</v>
      </c>
      <c r="B5236" s="4" t="s">
        <v>125</v>
      </c>
      <c r="C5236" s="4" t="s">
        <v>22179</v>
      </c>
      <c r="D5236" s="4"/>
      <c r="E5236" s="4" t="s">
        <v>34</v>
      </c>
      <c r="F5236" s="4">
        <v>9884847388</v>
      </c>
      <c r="G5236" s="4">
        <v>9884267388</v>
      </c>
      <c r="H5236" s="4" t="s">
        <v>22180</v>
      </c>
      <c r="I5236" s="4"/>
      <c r="J5236" s="4" t="s">
        <v>22182</v>
      </c>
      <c r="L5236" s="4"/>
      <c r="M5236" s="4" t="s">
        <v>127</v>
      </c>
      <c r="N5236" s="4">
        <v>600005</v>
      </c>
      <c r="O5236" s="4" t="s">
        <v>22183</v>
      </c>
      <c r="P5236" s="4">
        <v>8048080150</v>
      </c>
      <c r="Q5236" s="31" t="s">
        <v>213251</v>
      </c>
      <c r="R5236" s="4"/>
      <c r="S5236" s="13" t="s">
        <v>226294</v>
      </c>
      <c r="T5236" s="13"/>
      <c r="U5236" s="13"/>
      <c r="V5236" s="13"/>
      <c r="W5236" s="13"/>
    </row>
    <row r="5237" spans="1:23" ht="75" x14ac:dyDescent="0.25">
      <c r="A5237" s="4" t="s">
        <v>22460</v>
      </c>
      <c r="B5237" s="4" t="s">
        <v>125</v>
      </c>
      <c r="C5237" s="4" t="s">
        <v>2862</v>
      </c>
      <c r="D5237" s="4" t="s">
        <v>4590</v>
      </c>
      <c r="E5237" s="4" t="s">
        <v>12900</v>
      </c>
      <c r="F5237" s="4">
        <v>9840446199</v>
      </c>
      <c r="G5237" s="4"/>
      <c r="H5237" s="4" t="s">
        <v>22459</v>
      </c>
      <c r="I5237" s="4"/>
      <c r="J5237" s="4" t="s">
        <v>22461</v>
      </c>
      <c r="L5237" s="4" t="s">
        <v>837</v>
      </c>
      <c r="M5237" s="4" t="s">
        <v>127</v>
      </c>
      <c r="N5237" s="4">
        <v>600007</v>
      </c>
      <c r="O5237" s="4"/>
      <c r="P5237" s="4">
        <v>8071880269</v>
      </c>
      <c r="Q5237" s="33" t="s">
        <v>204598</v>
      </c>
      <c r="R5237" s="5"/>
      <c r="S5237" s="13" t="s">
        <v>199621</v>
      </c>
      <c r="T5237" s="13"/>
      <c r="U5237" s="13"/>
      <c r="V5237" s="13"/>
      <c r="W5237" s="13"/>
    </row>
    <row r="5238" spans="1:23" ht="30" x14ac:dyDescent="0.25">
      <c r="A5238" s="4" t="s">
        <v>22488</v>
      </c>
      <c r="B5238" s="4" t="s">
        <v>125</v>
      </c>
      <c r="C5238" s="4" t="s">
        <v>22486</v>
      </c>
      <c r="D5238" s="4" t="s">
        <v>18054</v>
      </c>
      <c r="E5238" s="4" t="s">
        <v>34</v>
      </c>
      <c r="F5238" s="4">
        <v>9840369693</v>
      </c>
      <c r="G5238" s="4"/>
      <c r="H5238" s="4" t="s">
        <v>22487</v>
      </c>
      <c r="I5238" s="4"/>
      <c r="J5238" s="4" t="s">
        <v>22489</v>
      </c>
      <c r="L5238" s="4" t="s">
        <v>22490</v>
      </c>
      <c r="M5238" s="4" t="s">
        <v>127</v>
      </c>
      <c r="N5238" s="4">
        <v>600021</v>
      </c>
      <c r="O5238" s="4"/>
      <c r="P5238" s="4">
        <v>8045326335</v>
      </c>
      <c r="Q5238" s="31" t="s">
        <v>22484</v>
      </c>
      <c r="R5238" s="4"/>
      <c r="S5238" s="13" t="s">
        <v>22485</v>
      </c>
      <c r="T5238" s="13"/>
      <c r="U5238" s="13"/>
      <c r="V5238" s="13"/>
      <c r="W5238" s="13"/>
    </row>
    <row r="5239" spans="1:23" ht="30" x14ac:dyDescent="0.25">
      <c r="A5239" s="4" t="s">
        <v>22716</v>
      </c>
      <c r="B5239" s="4" t="s">
        <v>125</v>
      </c>
      <c r="C5239" s="4" t="s">
        <v>264</v>
      </c>
      <c r="D5239" s="4"/>
      <c r="E5239" s="4" t="s">
        <v>34</v>
      </c>
      <c r="F5239" s="4">
        <v>9444555746</v>
      </c>
      <c r="G5239" s="4"/>
      <c r="H5239" s="4" t="s">
        <v>22715</v>
      </c>
      <c r="I5239" s="4"/>
      <c r="J5239" s="4" t="s">
        <v>22717</v>
      </c>
      <c r="L5239" s="4" t="s">
        <v>22718</v>
      </c>
      <c r="M5239" s="4" t="s">
        <v>127</v>
      </c>
      <c r="N5239" s="4">
        <v>600091</v>
      </c>
      <c r="O5239" s="4"/>
      <c r="P5239" s="4">
        <v>8048112195</v>
      </c>
      <c r="Q5239" s="31" t="s">
        <v>213252</v>
      </c>
      <c r="R5239" s="4"/>
      <c r="S5239" s="13" t="s">
        <v>213253</v>
      </c>
      <c r="T5239" s="13"/>
      <c r="U5239" s="13"/>
      <c r="V5239" s="13"/>
      <c r="W5239" s="13"/>
    </row>
    <row r="5240" spans="1:23" ht="45" x14ac:dyDescent="0.25">
      <c r="A5240" s="4" t="s">
        <v>22852</v>
      </c>
      <c r="B5240" s="4" t="s">
        <v>125</v>
      </c>
      <c r="C5240" s="4" t="s">
        <v>1436</v>
      </c>
      <c r="D5240" s="4" t="s">
        <v>22849</v>
      </c>
      <c r="E5240" s="4" t="s">
        <v>34</v>
      </c>
      <c r="F5240" s="4">
        <v>9566072290</v>
      </c>
      <c r="G5240" s="4">
        <v>8015596668</v>
      </c>
      <c r="H5240" s="4" t="s">
        <v>22850</v>
      </c>
      <c r="I5240" s="4" t="s">
        <v>22851</v>
      </c>
      <c r="J5240" s="4" t="s">
        <v>22853</v>
      </c>
      <c r="L5240" s="4" t="s">
        <v>22854</v>
      </c>
      <c r="M5240" s="4" t="s">
        <v>127</v>
      </c>
      <c r="N5240" s="4">
        <v>600015</v>
      </c>
      <c r="O5240" s="4"/>
      <c r="P5240" s="4"/>
      <c r="Q5240" s="31" t="s">
        <v>213254</v>
      </c>
      <c r="R5240" s="4"/>
      <c r="S5240" s="13" t="s">
        <v>226295</v>
      </c>
      <c r="T5240" s="13"/>
      <c r="U5240" s="13"/>
      <c r="V5240" s="13"/>
      <c r="W5240" s="13"/>
    </row>
    <row r="5241" spans="1:23" x14ac:dyDescent="0.25">
      <c r="A5241" s="4" t="s">
        <v>22921</v>
      </c>
      <c r="B5241" s="4" t="s">
        <v>125</v>
      </c>
      <c r="C5241" s="4" t="s">
        <v>3562</v>
      </c>
      <c r="D5241" s="4" t="s">
        <v>22919</v>
      </c>
      <c r="E5241" s="4" t="s">
        <v>74</v>
      </c>
      <c r="F5241" s="4">
        <v>9791012489</v>
      </c>
      <c r="G5241" s="4"/>
      <c r="H5241" s="4" t="s">
        <v>22920</v>
      </c>
      <c r="I5241" s="4"/>
      <c r="J5241" s="4" t="s">
        <v>22922</v>
      </c>
      <c r="L5241" s="4"/>
      <c r="M5241" s="4" t="s">
        <v>127</v>
      </c>
      <c r="N5241" s="4">
        <v>600117</v>
      </c>
      <c r="O5241" s="4" t="s">
        <v>22923</v>
      </c>
      <c r="P5241" s="4">
        <v>8048403129</v>
      </c>
      <c r="Q5241" s="31"/>
      <c r="R5241" s="4"/>
      <c r="S5241" s="13" t="s">
        <v>199622</v>
      </c>
      <c r="T5241" s="13"/>
      <c r="U5241" s="13"/>
      <c r="V5241" s="13"/>
      <c r="W5241" s="13"/>
    </row>
    <row r="5242" spans="1:23" ht="45" x14ac:dyDescent="0.25">
      <c r="A5242" s="4" t="s">
        <v>23043</v>
      </c>
      <c r="B5242" s="4" t="s">
        <v>125</v>
      </c>
      <c r="C5242" s="4" t="s">
        <v>23039</v>
      </c>
      <c r="D5242" s="4"/>
      <c r="E5242" s="4" t="s">
        <v>23040</v>
      </c>
      <c r="F5242" s="4">
        <v>9952123823</v>
      </c>
      <c r="G5242" s="4">
        <v>9962185000</v>
      </c>
      <c r="H5242" s="4" t="s">
        <v>23041</v>
      </c>
      <c r="I5242" s="4" t="s">
        <v>23042</v>
      </c>
      <c r="J5242" s="4" t="s">
        <v>23044</v>
      </c>
      <c r="L5242" s="4" t="s">
        <v>10947</v>
      </c>
      <c r="M5242" s="4" t="s">
        <v>127</v>
      </c>
      <c r="N5242" s="4">
        <v>600091</v>
      </c>
      <c r="O5242" s="4"/>
      <c r="P5242" s="4">
        <v>8048622884</v>
      </c>
      <c r="Q5242" s="31" t="s">
        <v>213255</v>
      </c>
      <c r="R5242" s="4"/>
      <c r="S5242" s="13" t="s">
        <v>213256</v>
      </c>
      <c r="T5242" s="13"/>
      <c r="U5242" s="13"/>
      <c r="V5242" s="13"/>
      <c r="W5242" s="13"/>
    </row>
    <row r="5243" spans="1:23" ht="45" x14ac:dyDescent="0.25">
      <c r="A5243" s="4" t="s">
        <v>23096</v>
      </c>
      <c r="B5243" s="4" t="s">
        <v>125</v>
      </c>
      <c r="C5243" s="4" t="s">
        <v>4034</v>
      </c>
      <c r="D5243" s="4" t="s">
        <v>149</v>
      </c>
      <c r="E5243" s="4" t="s">
        <v>175</v>
      </c>
      <c r="F5243" s="4">
        <v>9551125499</v>
      </c>
      <c r="G5243" s="4"/>
      <c r="H5243" s="4" t="s">
        <v>23095</v>
      </c>
      <c r="I5243" s="4"/>
      <c r="J5243" s="4" t="s">
        <v>23097</v>
      </c>
      <c r="L5243" s="4" t="s">
        <v>17901</v>
      </c>
      <c r="M5243" s="4" t="s">
        <v>127</v>
      </c>
      <c r="N5243" s="4">
        <v>600018</v>
      </c>
      <c r="O5243" s="4" t="s">
        <v>23098</v>
      </c>
      <c r="P5243" s="4">
        <v>8046043800</v>
      </c>
      <c r="Q5243" s="31" t="s">
        <v>23094</v>
      </c>
      <c r="R5243" s="4"/>
      <c r="S5243" s="13" t="s">
        <v>199623</v>
      </c>
      <c r="T5243" s="13"/>
      <c r="U5243" s="13"/>
      <c r="V5243" s="13"/>
      <c r="W5243" s="13"/>
    </row>
    <row r="5244" spans="1:23" ht="45" x14ac:dyDescent="0.25">
      <c r="A5244" s="4" t="s">
        <v>23140</v>
      </c>
      <c r="B5244" s="4" t="s">
        <v>125</v>
      </c>
      <c r="C5244" s="4" t="s">
        <v>969</v>
      </c>
      <c r="D5244" s="4"/>
      <c r="E5244" s="4" t="s">
        <v>34</v>
      </c>
      <c r="F5244" s="4">
        <v>9962323959</v>
      </c>
      <c r="G5244" s="4"/>
      <c r="H5244" s="4" t="s">
        <v>23138</v>
      </c>
      <c r="I5244" s="4" t="s">
        <v>23139</v>
      </c>
      <c r="J5244" s="4" t="s">
        <v>23141</v>
      </c>
      <c r="L5244" s="4" t="s">
        <v>23142</v>
      </c>
      <c r="M5244" s="4" t="s">
        <v>127</v>
      </c>
      <c r="N5244" s="4">
        <v>600077</v>
      </c>
      <c r="O5244" s="4"/>
      <c r="P5244" s="4">
        <v>8043051242</v>
      </c>
      <c r="Q5244" s="31" t="s">
        <v>213257</v>
      </c>
      <c r="R5244" s="4"/>
      <c r="S5244" s="13" t="s">
        <v>213258</v>
      </c>
      <c r="T5244" s="13"/>
      <c r="U5244" s="13"/>
      <c r="V5244" s="13"/>
      <c r="W5244" s="13"/>
    </row>
    <row r="5245" spans="1:23" ht="30" x14ac:dyDescent="0.25">
      <c r="A5245" s="4" t="s">
        <v>23272</v>
      </c>
      <c r="B5245" s="4" t="s">
        <v>125</v>
      </c>
      <c r="C5245" s="4" t="s">
        <v>23269</v>
      </c>
      <c r="D5245" s="4"/>
      <c r="E5245" s="4" t="s">
        <v>34</v>
      </c>
      <c r="F5245" s="4">
        <v>9551789552</v>
      </c>
      <c r="G5245" s="4">
        <v>8695130130</v>
      </c>
      <c r="H5245" s="4" t="s">
        <v>23270</v>
      </c>
      <c r="I5245" s="4" t="s">
        <v>23271</v>
      </c>
      <c r="J5245" s="4" t="s">
        <v>23273</v>
      </c>
      <c r="L5245" s="4" t="s">
        <v>22016</v>
      </c>
      <c r="M5245" s="4" t="s">
        <v>127</v>
      </c>
      <c r="N5245" s="4">
        <v>600116</v>
      </c>
      <c r="O5245" s="4" t="s">
        <v>23274</v>
      </c>
      <c r="P5245" s="4">
        <v>8048617292</v>
      </c>
      <c r="Q5245" s="31" t="s">
        <v>213259</v>
      </c>
      <c r="R5245" s="4"/>
      <c r="S5245" s="13" t="s">
        <v>213260</v>
      </c>
      <c r="T5245" s="13"/>
      <c r="U5245" s="13"/>
      <c r="V5245" s="13"/>
      <c r="W5245" s="13"/>
    </row>
    <row r="5246" spans="1:23" ht="45" x14ac:dyDescent="0.25">
      <c r="A5246" s="4" t="s">
        <v>23290</v>
      </c>
      <c r="B5246" s="4" t="s">
        <v>125</v>
      </c>
      <c r="C5246" s="4" t="s">
        <v>2387</v>
      </c>
      <c r="D5246" s="4" t="s">
        <v>23286</v>
      </c>
      <c r="E5246" s="4" t="s">
        <v>23287</v>
      </c>
      <c r="F5246" s="4">
        <v>9043632903</v>
      </c>
      <c r="G5246" s="4">
        <v>9789890671</v>
      </c>
      <c r="H5246" s="4" t="s">
        <v>23288</v>
      </c>
      <c r="I5246" s="4" t="s">
        <v>23289</v>
      </c>
      <c r="J5246" s="4" t="s">
        <v>23291</v>
      </c>
      <c r="L5246" s="4" t="s">
        <v>22016</v>
      </c>
      <c r="M5246" s="4" t="s">
        <v>127</v>
      </c>
      <c r="N5246" s="4">
        <v>600116</v>
      </c>
      <c r="O5246" s="4" t="s">
        <v>23292</v>
      </c>
      <c r="P5246" s="4">
        <v>8048016853</v>
      </c>
      <c r="Q5246" s="31" t="s">
        <v>213261</v>
      </c>
      <c r="R5246" s="4"/>
      <c r="S5246" s="13" t="s">
        <v>226296</v>
      </c>
      <c r="T5246" s="13"/>
      <c r="U5246" s="13"/>
      <c r="V5246" s="13"/>
      <c r="W5246" s="13"/>
    </row>
    <row r="5247" spans="1:23" ht="30" x14ac:dyDescent="0.25">
      <c r="A5247" s="4" t="s">
        <v>23667</v>
      </c>
      <c r="B5247" s="4" t="s">
        <v>125</v>
      </c>
      <c r="C5247" s="4" t="s">
        <v>2228</v>
      </c>
      <c r="D5247" s="4" t="s">
        <v>23665</v>
      </c>
      <c r="E5247" s="4" t="s">
        <v>27</v>
      </c>
      <c r="F5247" s="4">
        <v>9443272193</v>
      </c>
      <c r="G5247" s="4">
        <v>8015790482</v>
      </c>
      <c r="H5247" s="4" t="s">
        <v>23666</v>
      </c>
      <c r="I5247" s="4"/>
      <c r="J5247" s="4" t="s">
        <v>23668</v>
      </c>
      <c r="L5247" s="4" t="s">
        <v>5941</v>
      </c>
      <c r="M5247" s="4" t="s">
        <v>127</v>
      </c>
      <c r="N5247" s="4">
        <v>600003</v>
      </c>
      <c r="O5247" s="4" t="s">
        <v>23670</v>
      </c>
      <c r="P5247" s="4">
        <v>8048084697</v>
      </c>
      <c r="Q5247" s="31" t="s">
        <v>23664</v>
      </c>
      <c r="R5247" s="4"/>
      <c r="S5247" s="13" t="s">
        <v>194082</v>
      </c>
      <c r="T5247" s="13"/>
      <c r="U5247" s="13"/>
      <c r="V5247" s="13"/>
      <c r="W5247" s="13"/>
    </row>
    <row r="5248" spans="1:23" ht="30" x14ac:dyDescent="0.25">
      <c r="A5248" s="4" t="s">
        <v>4434</v>
      </c>
      <c r="B5248" s="4" t="s">
        <v>125</v>
      </c>
      <c r="C5248" s="4" t="s">
        <v>4392</v>
      </c>
      <c r="D5248" s="4" t="s">
        <v>149</v>
      </c>
      <c r="E5248" s="4" t="s">
        <v>34</v>
      </c>
      <c r="F5248" s="4">
        <v>9841539393</v>
      </c>
      <c r="G5248" s="4"/>
      <c r="H5248" s="4" t="s">
        <v>23671</v>
      </c>
      <c r="I5248" s="4"/>
      <c r="J5248" s="4" t="s">
        <v>23672</v>
      </c>
      <c r="L5248" s="4" t="s">
        <v>13798</v>
      </c>
      <c r="M5248" s="4" t="s">
        <v>127</v>
      </c>
      <c r="N5248" s="4">
        <v>600004</v>
      </c>
      <c r="O5248" s="4"/>
      <c r="P5248" s="4">
        <v>8048087999</v>
      </c>
      <c r="Q5248" s="31" t="s">
        <v>213262</v>
      </c>
      <c r="R5248" s="4"/>
      <c r="S5248" s="13" t="s">
        <v>213263</v>
      </c>
      <c r="T5248" s="13"/>
      <c r="U5248" s="13"/>
      <c r="V5248" s="13"/>
      <c r="W5248" s="13"/>
    </row>
    <row r="5249" spans="1:23" ht="30" x14ac:dyDescent="0.25">
      <c r="A5249" s="4" t="s">
        <v>23711</v>
      </c>
      <c r="B5249" s="4" t="s">
        <v>125</v>
      </c>
      <c r="C5249" s="4" t="s">
        <v>23709</v>
      </c>
      <c r="D5249" s="4"/>
      <c r="E5249" s="4" t="s">
        <v>74</v>
      </c>
      <c r="F5249" s="4">
        <v>9884038777</v>
      </c>
      <c r="G5249" s="4"/>
      <c r="H5249" s="4" t="s">
        <v>23710</v>
      </c>
      <c r="I5249" s="4"/>
      <c r="J5249" s="4" t="s">
        <v>23712</v>
      </c>
      <c r="L5249" s="4" t="s">
        <v>23713</v>
      </c>
      <c r="M5249" s="4" t="s">
        <v>127</v>
      </c>
      <c r="N5249" s="4">
        <v>600087</v>
      </c>
      <c r="O5249" s="4"/>
      <c r="P5249" s="4">
        <v>8048417973</v>
      </c>
      <c r="Q5249" s="31" t="s">
        <v>23708</v>
      </c>
      <c r="R5249" s="4"/>
      <c r="S5249" s="13" t="s">
        <v>199624</v>
      </c>
      <c r="T5249" s="13"/>
      <c r="U5249" s="13"/>
      <c r="V5249" s="13"/>
      <c r="W5249" s="13"/>
    </row>
    <row r="5250" spans="1:23" x14ac:dyDescent="0.25">
      <c r="A5250" s="4" t="s">
        <v>23820</v>
      </c>
      <c r="B5250" s="4" t="s">
        <v>125</v>
      </c>
      <c r="C5250" s="4" t="s">
        <v>21754</v>
      </c>
      <c r="D5250" s="4" t="s">
        <v>149</v>
      </c>
      <c r="E5250" s="4" t="s">
        <v>435</v>
      </c>
      <c r="F5250" s="4">
        <v>9600055693</v>
      </c>
      <c r="G5250" s="4"/>
      <c r="H5250" s="4" t="s">
        <v>23819</v>
      </c>
      <c r="I5250" s="4"/>
      <c r="J5250" s="4" t="s">
        <v>23821</v>
      </c>
      <c r="L5250" s="4" t="s">
        <v>23822</v>
      </c>
      <c r="M5250" s="4" t="s">
        <v>127</v>
      </c>
      <c r="N5250" s="4">
        <v>602117</v>
      </c>
      <c r="O5250" s="4" t="s">
        <v>23823</v>
      </c>
      <c r="P5250" s="4">
        <v>8046045316</v>
      </c>
      <c r="Q5250" s="31" t="s">
        <v>23818</v>
      </c>
      <c r="R5250" s="4"/>
      <c r="S5250" s="13" t="s">
        <v>213264</v>
      </c>
      <c r="T5250" s="13"/>
      <c r="U5250" s="13"/>
      <c r="V5250" s="13"/>
      <c r="W5250" s="13"/>
    </row>
    <row r="5251" spans="1:23" ht="30" x14ac:dyDescent="0.25">
      <c r="A5251" s="4" t="s">
        <v>24011</v>
      </c>
      <c r="B5251" s="4" t="s">
        <v>125</v>
      </c>
      <c r="C5251" s="4" t="s">
        <v>24008</v>
      </c>
      <c r="D5251" s="4" t="s">
        <v>24009</v>
      </c>
      <c r="E5251" s="4" t="s">
        <v>65</v>
      </c>
      <c r="F5251" s="4">
        <v>9500177827</v>
      </c>
      <c r="G5251" s="4">
        <v>9677076990</v>
      </c>
      <c r="H5251" s="4" t="s">
        <v>24010</v>
      </c>
      <c r="I5251" s="4"/>
      <c r="J5251" s="4" t="s">
        <v>24012</v>
      </c>
      <c r="L5251" s="4" t="s">
        <v>24013</v>
      </c>
      <c r="M5251" s="4" t="s">
        <v>127</v>
      </c>
      <c r="N5251" s="4">
        <v>600001</v>
      </c>
      <c r="O5251" s="4"/>
      <c r="P5251" s="4">
        <v>8048558778</v>
      </c>
      <c r="Q5251" s="31" t="s">
        <v>213265</v>
      </c>
      <c r="R5251" s="4"/>
      <c r="S5251" s="13" t="s">
        <v>213266</v>
      </c>
      <c r="T5251" s="13"/>
      <c r="U5251" s="13"/>
      <c r="V5251" s="13"/>
      <c r="W5251" s="13"/>
    </row>
    <row r="5252" spans="1:23" ht="45" x14ac:dyDescent="0.25">
      <c r="A5252" s="4" t="s">
        <v>24263</v>
      </c>
      <c r="B5252" s="4" t="s">
        <v>125</v>
      </c>
      <c r="C5252" s="4" t="s">
        <v>3446</v>
      </c>
      <c r="D5252" s="4" t="s">
        <v>2598</v>
      </c>
      <c r="E5252" s="4" t="s">
        <v>120</v>
      </c>
      <c r="F5252" s="4">
        <v>9962999370</v>
      </c>
      <c r="G5252" s="4">
        <v>7845745713</v>
      </c>
      <c r="H5252" s="4" t="s">
        <v>24261</v>
      </c>
      <c r="I5252" s="4" t="s">
        <v>24262</v>
      </c>
      <c r="J5252" s="4" t="s">
        <v>24264</v>
      </c>
      <c r="L5252" s="4" t="s">
        <v>2152</v>
      </c>
      <c r="M5252" s="4" t="s">
        <v>127</v>
      </c>
      <c r="N5252" s="4">
        <v>600053</v>
      </c>
      <c r="O5252" s="4" t="s">
        <v>24265</v>
      </c>
      <c r="P5252" s="4">
        <v>8046061366</v>
      </c>
      <c r="Q5252" s="31" t="s">
        <v>213267</v>
      </c>
      <c r="R5252" s="4"/>
      <c r="S5252" s="13" t="s">
        <v>213268</v>
      </c>
      <c r="T5252" s="13"/>
      <c r="U5252" s="13"/>
      <c r="V5252" s="13"/>
      <c r="W5252" s="13"/>
    </row>
    <row r="5253" spans="1:23" ht="30" x14ac:dyDescent="0.25">
      <c r="A5253" s="4" t="s">
        <v>24437</v>
      </c>
      <c r="B5253" s="4" t="s">
        <v>125</v>
      </c>
      <c r="C5253" s="4" t="s">
        <v>1213</v>
      </c>
      <c r="D5253" s="4" t="s">
        <v>24435</v>
      </c>
      <c r="E5253" s="4" t="s">
        <v>34</v>
      </c>
      <c r="F5253" s="4">
        <v>9840640953</v>
      </c>
      <c r="G5253" s="4">
        <v>9080845195</v>
      </c>
      <c r="H5253" s="4" t="s">
        <v>24436</v>
      </c>
      <c r="I5253" s="4"/>
      <c r="J5253" s="4" t="s">
        <v>24438</v>
      </c>
      <c r="L5253" s="4" t="s">
        <v>7145</v>
      </c>
      <c r="M5253" s="4" t="s">
        <v>127</v>
      </c>
      <c r="N5253" s="4">
        <v>600010</v>
      </c>
      <c r="O5253" s="4"/>
      <c r="P5253" s="4">
        <v>8048003062</v>
      </c>
      <c r="Q5253" s="31" t="s">
        <v>213269</v>
      </c>
      <c r="R5253" s="4"/>
      <c r="S5253" s="13" t="s">
        <v>213270</v>
      </c>
      <c r="T5253" s="13"/>
      <c r="U5253" s="13"/>
      <c r="V5253" s="13"/>
      <c r="W5253" s="13"/>
    </row>
    <row r="5254" spans="1:23" ht="30" x14ac:dyDescent="0.25">
      <c r="A5254" s="4" t="s">
        <v>24641</v>
      </c>
      <c r="B5254" s="4" t="s">
        <v>125</v>
      </c>
      <c r="C5254" s="4" t="s">
        <v>19992</v>
      </c>
      <c r="D5254" s="4" t="s">
        <v>242</v>
      </c>
      <c r="E5254" s="4" t="s">
        <v>34</v>
      </c>
      <c r="F5254" s="4">
        <v>8015862240</v>
      </c>
      <c r="G5254" s="4">
        <v>9952094211</v>
      </c>
      <c r="H5254" s="4" t="s">
        <v>24639</v>
      </c>
      <c r="I5254" s="4" t="s">
        <v>24640</v>
      </c>
      <c r="J5254" s="4" t="s">
        <v>24642</v>
      </c>
      <c r="L5254" s="4"/>
      <c r="M5254" s="4" t="s">
        <v>127</v>
      </c>
      <c r="N5254" s="4">
        <v>600051</v>
      </c>
      <c r="O5254" s="4"/>
      <c r="P5254" s="4">
        <v>8048578002</v>
      </c>
      <c r="Q5254" s="31" t="s">
        <v>213271</v>
      </c>
      <c r="R5254" s="4"/>
      <c r="S5254" s="13" t="s">
        <v>213272</v>
      </c>
      <c r="T5254" s="13"/>
      <c r="U5254" s="13"/>
      <c r="V5254" s="13"/>
      <c r="W5254" s="13"/>
    </row>
    <row r="5255" spans="1:23" ht="45" x14ac:dyDescent="0.25">
      <c r="A5255" s="4" t="s">
        <v>24727</v>
      </c>
      <c r="B5255" s="4" t="s">
        <v>125</v>
      </c>
      <c r="C5255" s="4" t="s">
        <v>24725</v>
      </c>
      <c r="D5255" s="4" t="s">
        <v>3580</v>
      </c>
      <c r="E5255" s="4" t="s">
        <v>27</v>
      </c>
      <c r="F5255" s="4">
        <v>9710527453</v>
      </c>
      <c r="G5255" s="4">
        <v>9884655042</v>
      </c>
      <c r="H5255" s="4" t="s">
        <v>24726</v>
      </c>
      <c r="I5255" s="4"/>
      <c r="J5255" s="4" t="s">
        <v>24728</v>
      </c>
      <c r="L5255" s="4" t="s">
        <v>24729</v>
      </c>
      <c r="M5255" s="4" t="s">
        <v>127</v>
      </c>
      <c r="N5255" s="4">
        <v>600042</v>
      </c>
      <c r="O5255" s="4"/>
      <c r="P5255" s="4">
        <v>8046049806</v>
      </c>
      <c r="Q5255" s="31" t="s">
        <v>213273</v>
      </c>
      <c r="R5255" s="4"/>
      <c r="S5255" s="13" t="s">
        <v>226297</v>
      </c>
      <c r="T5255" s="13"/>
      <c r="U5255" s="13"/>
      <c r="V5255" s="13"/>
      <c r="W5255" s="13"/>
    </row>
    <row r="5256" spans="1:23" ht="45" x14ac:dyDescent="0.25">
      <c r="A5256" s="4" t="s">
        <v>24885</v>
      </c>
      <c r="B5256" s="4" t="s">
        <v>125</v>
      </c>
      <c r="C5256" s="4" t="s">
        <v>329</v>
      </c>
      <c r="D5256" s="4" t="s">
        <v>1607</v>
      </c>
      <c r="E5256" s="4" t="s">
        <v>8113</v>
      </c>
      <c r="F5256" s="4">
        <v>9962713924</v>
      </c>
      <c r="G5256" s="4">
        <v>8939357799</v>
      </c>
      <c r="H5256" s="4" t="s">
        <v>24884</v>
      </c>
      <c r="I5256" s="4"/>
      <c r="J5256" s="4" t="s">
        <v>24886</v>
      </c>
      <c r="L5256" s="4" t="s">
        <v>24887</v>
      </c>
      <c r="M5256" s="4" t="s">
        <v>127</v>
      </c>
      <c r="N5256" s="4">
        <v>600049</v>
      </c>
      <c r="O5256" s="4" t="s">
        <v>24888</v>
      </c>
      <c r="P5256" s="4">
        <v>8048608136</v>
      </c>
      <c r="Q5256" s="31" t="s">
        <v>213274</v>
      </c>
      <c r="R5256" s="4"/>
      <c r="S5256" s="13" t="s">
        <v>213275</v>
      </c>
      <c r="T5256" s="13"/>
      <c r="U5256" s="13"/>
      <c r="V5256" s="13"/>
      <c r="W5256" s="13"/>
    </row>
    <row r="5257" spans="1:23" ht="45" x14ac:dyDescent="0.25">
      <c r="A5257" s="4" t="s">
        <v>24891</v>
      </c>
      <c r="B5257" s="4" t="s">
        <v>125</v>
      </c>
      <c r="C5257" s="4" t="s">
        <v>24889</v>
      </c>
      <c r="D5257" s="4" t="s">
        <v>5717</v>
      </c>
      <c r="E5257" s="4" t="s">
        <v>27</v>
      </c>
      <c r="F5257" s="4">
        <v>9841394483</v>
      </c>
      <c r="G5257" s="4"/>
      <c r="H5257" s="4" t="s">
        <v>24890</v>
      </c>
      <c r="I5257" s="4"/>
      <c r="J5257" s="4" t="s">
        <v>24892</v>
      </c>
      <c r="L5257" s="4" t="s">
        <v>24893</v>
      </c>
      <c r="M5257" s="4" t="s">
        <v>127</v>
      </c>
      <c r="N5257" s="4">
        <v>600092</v>
      </c>
      <c r="O5257" s="4"/>
      <c r="P5257" s="4">
        <v>8049443049</v>
      </c>
      <c r="Q5257" s="31" t="s">
        <v>213276</v>
      </c>
      <c r="R5257" s="4"/>
      <c r="S5257" s="13" t="s">
        <v>226298</v>
      </c>
      <c r="T5257" s="13"/>
      <c r="U5257" s="13"/>
      <c r="V5257" s="13"/>
      <c r="W5257" s="13"/>
    </row>
    <row r="5258" spans="1:23" ht="45" x14ac:dyDescent="0.25">
      <c r="A5258" s="4" t="s">
        <v>24900</v>
      </c>
      <c r="B5258" s="4" t="s">
        <v>125</v>
      </c>
      <c r="C5258" s="4" t="s">
        <v>1408</v>
      </c>
      <c r="D5258" s="4"/>
      <c r="E5258" s="4" t="s">
        <v>34</v>
      </c>
      <c r="F5258" s="4">
        <v>9940098700</v>
      </c>
      <c r="G5258" s="4">
        <v>9840664633</v>
      </c>
      <c r="H5258" s="4" t="s">
        <v>24898</v>
      </c>
      <c r="I5258" s="4" t="s">
        <v>24899</v>
      </c>
      <c r="J5258" s="4" t="s">
        <v>24901</v>
      </c>
      <c r="L5258" s="4" t="s">
        <v>146</v>
      </c>
      <c r="M5258" s="4" t="s">
        <v>127</v>
      </c>
      <c r="N5258" s="4">
        <v>600001</v>
      </c>
      <c r="O5258" s="4"/>
      <c r="P5258" s="4">
        <v>8048013059</v>
      </c>
      <c r="Q5258" s="31" t="s">
        <v>213277</v>
      </c>
      <c r="R5258" s="4"/>
      <c r="S5258" s="13" t="s">
        <v>213278</v>
      </c>
      <c r="T5258" s="13"/>
      <c r="U5258" s="13"/>
      <c r="V5258" s="13"/>
      <c r="W5258" s="13"/>
    </row>
    <row r="5259" spans="1:23" ht="30" x14ac:dyDescent="0.25">
      <c r="A5259" s="4" t="s">
        <v>25277</v>
      </c>
      <c r="B5259" s="4" t="s">
        <v>125</v>
      </c>
      <c r="C5259" s="4" t="s">
        <v>6599</v>
      </c>
      <c r="D5259" s="4" t="s">
        <v>25273</v>
      </c>
      <c r="E5259" s="4" t="s">
        <v>25274</v>
      </c>
      <c r="F5259" s="4">
        <v>9790863919</v>
      </c>
      <c r="G5259" s="4">
        <v>9791206060</v>
      </c>
      <c r="H5259" s="4" t="s">
        <v>25275</v>
      </c>
      <c r="I5259" s="4" t="s">
        <v>25276</v>
      </c>
      <c r="J5259" s="4" t="s">
        <v>25278</v>
      </c>
      <c r="L5259" s="4" t="s">
        <v>15184</v>
      </c>
      <c r="M5259" s="4" t="s">
        <v>127</v>
      </c>
      <c r="N5259" s="4">
        <v>600094</v>
      </c>
      <c r="O5259" s="4"/>
      <c r="P5259" s="4">
        <v>8046074183</v>
      </c>
      <c r="Q5259" s="31" t="s">
        <v>206756</v>
      </c>
      <c r="R5259" s="4"/>
      <c r="S5259" s="13" t="s">
        <v>213279</v>
      </c>
      <c r="T5259" s="13"/>
      <c r="U5259" s="13"/>
      <c r="V5259" s="13"/>
      <c r="W5259" s="13"/>
    </row>
    <row r="5260" spans="1:23" x14ac:dyDescent="0.25">
      <c r="A5260" s="4" t="s">
        <v>25360</v>
      </c>
      <c r="B5260" s="4" t="s">
        <v>125</v>
      </c>
      <c r="C5260" s="4" t="s">
        <v>25358</v>
      </c>
      <c r="D5260" s="4" t="s">
        <v>14511</v>
      </c>
      <c r="E5260" s="4"/>
      <c r="F5260" s="4">
        <v>8056929646</v>
      </c>
      <c r="G5260" s="4"/>
      <c r="H5260" s="4" t="s">
        <v>25359</v>
      </c>
      <c r="I5260" s="4"/>
      <c r="J5260" s="4" t="s">
        <v>25361</v>
      </c>
      <c r="L5260" s="4" t="s">
        <v>15184</v>
      </c>
      <c r="M5260" s="4" t="s">
        <v>127</v>
      </c>
      <c r="N5260" s="4">
        <v>600094</v>
      </c>
      <c r="O5260" s="4"/>
      <c r="P5260" s="4">
        <v>8046029912</v>
      </c>
      <c r="Q5260" s="31"/>
      <c r="R5260" s="4"/>
      <c r="S5260" s="13" t="s">
        <v>199625</v>
      </c>
      <c r="T5260" s="13"/>
      <c r="U5260" s="13"/>
      <c r="V5260" s="13"/>
      <c r="W5260" s="13"/>
    </row>
    <row r="5261" spans="1:23" ht="30" x14ac:dyDescent="0.25">
      <c r="A5261" s="4" t="s">
        <v>25567</v>
      </c>
      <c r="B5261" s="4" t="s">
        <v>125</v>
      </c>
      <c r="C5261" s="4" t="s">
        <v>25564</v>
      </c>
      <c r="D5261" s="4"/>
      <c r="E5261" s="4" t="s">
        <v>34</v>
      </c>
      <c r="F5261" s="4">
        <v>8939632126</v>
      </c>
      <c r="G5261" s="4"/>
      <c r="H5261" s="4" t="s">
        <v>25565</v>
      </c>
      <c r="I5261" s="4" t="s">
        <v>25566</v>
      </c>
      <c r="J5261" s="4" t="s">
        <v>25568</v>
      </c>
      <c r="L5261" s="4" t="s">
        <v>25569</v>
      </c>
      <c r="M5261" s="4" t="s">
        <v>127</v>
      </c>
      <c r="N5261" s="4">
        <v>600100</v>
      </c>
      <c r="O5261" s="4"/>
      <c r="P5261" s="4">
        <v>8043259463</v>
      </c>
      <c r="Q5261" s="31" t="s">
        <v>213280</v>
      </c>
      <c r="R5261" s="4"/>
      <c r="S5261" s="13" t="s">
        <v>226299</v>
      </c>
      <c r="T5261" s="13"/>
      <c r="U5261" s="13"/>
      <c r="V5261" s="13"/>
      <c r="W5261" s="13"/>
    </row>
    <row r="5262" spans="1:23" ht="30" x14ac:dyDescent="0.25">
      <c r="A5262" s="4" t="s">
        <v>25639</v>
      </c>
      <c r="B5262" s="4" t="s">
        <v>125</v>
      </c>
      <c r="C5262" s="4" t="s">
        <v>15762</v>
      </c>
      <c r="D5262" s="4"/>
      <c r="E5262" s="4" t="s">
        <v>17397</v>
      </c>
      <c r="F5262" s="4">
        <v>9003054049</v>
      </c>
      <c r="G5262" s="4">
        <v>9381181000</v>
      </c>
      <c r="H5262" s="4" t="s">
        <v>25637</v>
      </c>
      <c r="I5262" s="4" t="s">
        <v>25638</v>
      </c>
      <c r="J5262" s="4" t="s">
        <v>25640</v>
      </c>
      <c r="L5262" s="4" t="s">
        <v>25641</v>
      </c>
      <c r="M5262" s="4" t="s">
        <v>127</v>
      </c>
      <c r="N5262" s="4">
        <v>600021</v>
      </c>
      <c r="O5262" s="4"/>
      <c r="P5262" s="4">
        <v>8045317526</v>
      </c>
      <c r="Q5262" s="31" t="s">
        <v>194083</v>
      </c>
      <c r="R5262" s="4"/>
      <c r="S5262" s="13" t="s">
        <v>194083</v>
      </c>
      <c r="T5262" s="13"/>
      <c r="U5262" s="13"/>
      <c r="V5262" s="13"/>
      <c r="W5262" s="13"/>
    </row>
    <row r="5263" spans="1:23" ht="30" x14ac:dyDescent="0.25">
      <c r="A5263" s="4" t="s">
        <v>25728</v>
      </c>
      <c r="B5263" s="4" t="s">
        <v>125</v>
      </c>
      <c r="C5263" s="4" t="s">
        <v>25726</v>
      </c>
      <c r="D5263" s="4"/>
      <c r="E5263" s="4" t="s">
        <v>74</v>
      </c>
      <c r="F5263" s="4">
        <v>9176768376</v>
      </c>
      <c r="G5263" s="4"/>
      <c r="H5263" s="4" t="s">
        <v>25727</v>
      </c>
      <c r="I5263" s="4"/>
      <c r="J5263" s="4" t="s">
        <v>25729</v>
      </c>
      <c r="L5263" s="4"/>
      <c r="M5263" s="4" t="s">
        <v>127</v>
      </c>
      <c r="N5263" s="4">
        <v>600001</v>
      </c>
      <c r="O5263" s="4"/>
      <c r="P5263" s="4">
        <v>8079468067</v>
      </c>
      <c r="Q5263" s="31" t="s">
        <v>213281</v>
      </c>
      <c r="R5263" s="4"/>
      <c r="S5263" s="13" t="s">
        <v>213282</v>
      </c>
      <c r="T5263" s="13"/>
      <c r="U5263" s="13"/>
      <c r="V5263" s="13"/>
      <c r="W5263" s="13"/>
    </row>
    <row r="5264" spans="1:23" ht="30" x14ac:dyDescent="0.25">
      <c r="A5264" s="4" t="s">
        <v>25772</v>
      </c>
      <c r="B5264" s="4" t="s">
        <v>125</v>
      </c>
      <c r="C5264" s="4" t="s">
        <v>5851</v>
      </c>
      <c r="D5264" s="4"/>
      <c r="E5264" s="4" t="s">
        <v>27</v>
      </c>
      <c r="F5264" s="4">
        <v>7401323364</v>
      </c>
      <c r="G5264" s="4">
        <v>9710833683</v>
      </c>
      <c r="H5264" s="4" t="s">
        <v>25771</v>
      </c>
      <c r="I5264" s="4"/>
      <c r="J5264" s="4" t="s">
        <v>25773</v>
      </c>
      <c r="L5264" s="4"/>
      <c r="M5264" s="4" t="s">
        <v>127</v>
      </c>
      <c r="N5264" s="4">
        <v>600073</v>
      </c>
      <c r="O5264" s="4" t="s">
        <v>25774</v>
      </c>
      <c r="P5264" s="4">
        <v>8048075724</v>
      </c>
      <c r="Q5264" s="31" t="s">
        <v>204599</v>
      </c>
      <c r="R5264" s="4"/>
      <c r="S5264" s="13" t="s">
        <v>199626</v>
      </c>
      <c r="T5264" s="13"/>
      <c r="U5264" s="13"/>
      <c r="V5264" s="13"/>
      <c r="W5264" s="13"/>
    </row>
    <row r="5265" spans="1:23" x14ac:dyDescent="0.25">
      <c r="A5265" s="4" t="s">
        <v>25867</v>
      </c>
      <c r="B5265" s="4" t="s">
        <v>125</v>
      </c>
      <c r="C5265" s="4" t="s">
        <v>1509</v>
      </c>
      <c r="D5265" s="4" t="s">
        <v>25863</v>
      </c>
      <c r="E5265" s="4" t="s">
        <v>25864</v>
      </c>
      <c r="F5265" s="4">
        <v>9566120001</v>
      </c>
      <c r="G5265" s="4">
        <v>9176622018</v>
      </c>
      <c r="H5265" s="4" t="s">
        <v>25865</v>
      </c>
      <c r="I5265" s="4" t="s">
        <v>25866</v>
      </c>
      <c r="J5265" s="4" t="s">
        <v>25868</v>
      </c>
      <c r="L5265" s="4" t="s">
        <v>25869</v>
      </c>
      <c r="M5265" s="4" t="s">
        <v>127</v>
      </c>
      <c r="N5265" s="4">
        <v>600032</v>
      </c>
      <c r="O5265" s="4" t="s">
        <v>25870</v>
      </c>
      <c r="P5265" s="4">
        <v>8071930250</v>
      </c>
      <c r="Q5265" s="31" t="s">
        <v>25862</v>
      </c>
      <c r="R5265" s="4"/>
      <c r="S5265" s="13" t="s">
        <v>226300</v>
      </c>
      <c r="T5265" s="13"/>
      <c r="U5265" s="13"/>
      <c r="V5265" s="13"/>
      <c r="W5265" s="13"/>
    </row>
    <row r="5266" spans="1:23" ht="30" x14ac:dyDescent="0.25">
      <c r="A5266" s="4" t="s">
        <v>26446</v>
      </c>
      <c r="B5266" s="4" t="s">
        <v>125</v>
      </c>
      <c r="C5266" s="4" t="s">
        <v>26444</v>
      </c>
      <c r="D5266" s="4"/>
      <c r="E5266" s="4" t="s">
        <v>34</v>
      </c>
      <c r="F5266" s="4">
        <v>9551512221</v>
      </c>
      <c r="G5266" s="4">
        <v>9551212221</v>
      </c>
      <c r="H5266" s="4" t="s">
        <v>26445</v>
      </c>
      <c r="I5266" s="4"/>
      <c r="J5266" s="4" t="s">
        <v>26447</v>
      </c>
      <c r="L5266" s="4" t="s">
        <v>26448</v>
      </c>
      <c r="M5266" s="4" t="s">
        <v>127</v>
      </c>
      <c r="N5266" s="4">
        <v>600042</v>
      </c>
      <c r="O5266" s="4" t="s">
        <v>26449</v>
      </c>
      <c r="P5266" s="4">
        <v>8071591033</v>
      </c>
      <c r="Q5266" s="31" t="s">
        <v>213283</v>
      </c>
      <c r="R5266" s="4"/>
      <c r="S5266" s="13" t="s">
        <v>213284</v>
      </c>
      <c r="T5266" s="13"/>
      <c r="U5266" s="13"/>
      <c r="V5266" s="13"/>
      <c r="W5266" s="13"/>
    </row>
    <row r="5267" spans="1:23" ht="45" x14ac:dyDescent="0.25">
      <c r="A5267" s="4" t="s">
        <v>27062</v>
      </c>
      <c r="B5267" s="4" t="s">
        <v>125</v>
      </c>
      <c r="C5267" s="4" t="s">
        <v>7922</v>
      </c>
      <c r="D5267" s="4" t="s">
        <v>2387</v>
      </c>
      <c r="E5267" s="4" t="s">
        <v>74</v>
      </c>
      <c r="F5267" s="4">
        <v>9789089099</v>
      </c>
      <c r="G5267" s="4">
        <v>9444050248</v>
      </c>
      <c r="H5267" s="4" t="s">
        <v>27060</v>
      </c>
      <c r="I5267" s="4" t="s">
        <v>27061</v>
      </c>
      <c r="J5267" s="4" t="s">
        <v>27063</v>
      </c>
      <c r="L5267" s="4" t="s">
        <v>19137</v>
      </c>
      <c r="M5267" s="4" t="s">
        <v>127</v>
      </c>
      <c r="N5267" s="4">
        <v>600021</v>
      </c>
      <c r="O5267" s="4"/>
      <c r="P5267" s="4">
        <v>8046080385</v>
      </c>
      <c r="Q5267" s="31" t="s">
        <v>213285</v>
      </c>
      <c r="R5267" s="4"/>
      <c r="S5267" s="13" t="s">
        <v>213286</v>
      </c>
      <c r="T5267" s="13"/>
      <c r="U5267" s="13"/>
      <c r="V5267" s="13"/>
      <c r="W5267" s="13"/>
    </row>
    <row r="5268" spans="1:23" ht="30" x14ac:dyDescent="0.25">
      <c r="A5268" s="4" t="s">
        <v>27129</v>
      </c>
      <c r="B5268" s="4" t="s">
        <v>125</v>
      </c>
      <c r="C5268" s="4" t="s">
        <v>21612</v>
      </c>
      <c r="D5268" s="4"/>
      <c r="E5268" s="4" t="s">
        <v>27127</v>
      </c>
      <c r="F5268" s="4">
        <v>9840858522</v>
      </c>
      <c r="G5268" s="4">
        <v>9884357317</v>
      </c>
      <c r="H5268" s="4" t="s">
        <v>27128</v>
      </c>
      <c r="I5268" s="4"/>
      <c r="J5268" s="4" t="s">
        <v>27130</v>
      </c>
      <c r="L5268" s="4" t="s">
        <v>27131</v>
      </c>
      <c r="M5268" s="4" t="s">
        <v>127</v>
      </c>
      <c r="N5268" s="4">
        <v>600041</v>
      </c>
      <c r="O5268" s="4"/>
      <c r="P5268" s="4">
        <v>8046084706</v>
      </c>
      <c r="Q5268" s="31" t="s">
        <v>204600</v>
      </c>
      <c r="R5268" s="4"/>
      <c r="S5268" s="13" t="s">
        <v>199627</v>
      </c>
      <c r="T5268" s="13"/>
      <c r="U5268" s="13"/>
      <c r="V5268" s="13"/>
      <c r="W5268" s="13"/>
    </row>
    <row r="5269" spans="1:23" ht="45" x14ac:dyDescent="0.25">
      <c r="A5269" s="4" t="s">
        <v>27134</v>
      </c>
      <c r="B5269" s="4" t="s">
        <v>125</v>
      </c>
      <c r="C5269" s="4" t="s">
        <v>7113</v>
      </c>
      <c r="D5269" s="4" t="s">
        <v>27132</v>
      </c>
      <c r="E5269" s="4" t="s">
        <v>235</v>
      </c>
      <c r="F5269" s="4">
        <v>9940251535</v>
      </c>
      <c r="G5269" s="4">
        <v>9003040434</v>
      </c>
      <c r="H5269" s="4" t="s">
        <v>27133</v>
      </c>
      <c r="I5269" s="4"/>
      <c r="J5269" s="4" t="s">
        <v>27135</v>
      </c>
      <c r="L5269" s="4" t="s">
        <v>16866</v>
      </c>
      <c r="M5269" s="4" t="s">
        <v>127</v>
      </c>
      <c r="N5269" s="4">
        <v>600034</v>
      </c>
      <c r="O5269" s="4"/>
      <c r="P5269" s="4">
        <v>8042984048</v>
      </c>
      <c r="Q5269" s="31" t="s">
        <v>213287</v>
      </c>
      <c r="R5269" s="4"/>
      <c r="S5269" s="13" t="s">
        <v>213288</v>
      </c>
      <c r="T5269" s="13"/>
      <c r="U5269" s="13"/>
      <c r="V5269" s="13"/>
      <c r="W5269" s="13"/>
    </row>
    <row r="5270" spans="1:23" ht="30" x14ac:dyDescent="0.25">
      <c r="A5270" s="4" t="s">
        <v>27141</v>
      </c>
      <c r="B5270" s="4" t="s">
        <v>125</v>
      </c>
      <c r="C5270" s="4" t="s">
        <v>26585</v>
      </c>
      <c r="D5270" s="4"/>
      <c r="E5270" s="4" t="s">
        <v>27</v>
      </c>
      <c r="F5270" s="4">
        <v>9442327846</v>
      </c>
      <c r="G5270" s="4"/>
      <c r="H5270" s="4" t="s">
        <v>27140</v>
      </c>
      <c r="I5270" s="4"/>
      <c r="J5270" s="4" t="s">
        <v>27142</v>
      </c>
      <c r="L5270" s="4" t="s">
        <v>27143</v>
      </c>
      <c r="M5270" s="4" t="s">
        <v>127</v>
      </c>
      <c r="N5270" s="4">
        <v>600088</v>
      </c>
      <c r="O5270" s="4"/>
      <c r="P5270" s="4">
        <v>8046080882</v>
      </c>
      <c r="Q5270" s="31" t="s">
        <v>194084</v>
      </c>
      <c r="R5270" s="4"/>
      <c r="S5270" s="13" t="s">
        <v>194084</v>
      </c>
      <c r="T5270" s="13"/>
      <c r="U5270" s="13"/>
      <c r="V5270" s="13"/>
      <c r="W5270" s="13"/>
    </row>
    <row r="5271" spans="1:23" ht="30" x14ac:dyDescent="0.25">
      <c r="A5271" s="4" t="s">
        <v>27163</v>
      </c>
      <c r="B5271" s="4" t="s">
        <v>125</v>
      </c>
      <c r="C5271" s="4" t="s">
        <v>27160</v>
      </c>
      <c r="D5271" s="4" t="s">
        <v>149</v>
      </c>
      <c r="E5271" s="4" t="s">
        <v>27</v>
      </c>
      <c r="F5271" s="4">
        <v>9003022168</v>
      </c>
      <c r="G5271" s="4">
        <v>8122959378</v>
      </c>
      <c r="H5271" s="4" t="s">
        <v>27161</v>
      </c>
      <c r="I5271" s="4" t="s">
        <v>27162</v>
      </c>
      <c r="J5271" s="4" t="s">
        <v>27164</v>
      </c>
      <c r="L5271" s="4" t="s">
        <v>180</v>
      </c>
      <c r="M5271" s="4" t="s">
        <v>127</v>
      </c>
      <c r="N5271" s="4">
        <v>600004</v>
      </c>
      <c r="O5271" s="4"/>
      <c r="P5271" s="4">
        <v>8048013215</v>
      </c>
      <c r="Q5271" s="31" t="s">
        <v>204601</v>
      </c>
      <c r="R5271" s="4"/>
      <c r="S5271" s="13" t="s">
        <v>199628</v>
      </c>
      <c r="T5271" s="13"/>
      <c r="U5271" s="13"/>
      <c r="V5271" s="13"/>
      <c r="W5271" s="13"/>
    </row>
    <row r="5272" spans="1:23" ht="45" x14ac:dyDescent="0.25">
      <c r="A5272" s="4" t="s">
        <v>27173</v>
      </c>
      <c r="B5272" s="4" t="s">
        <v>125</v>
      </c>
      <c r="C5272" s="4" t="s">
        <v>27170</v>
      </c>
      <c r="D5272" s="4" t="s">
        <v>27171</v>
      </c>
      <c r="E5272" s="4" t="s">
        <v>27</v>
      </c>
      <c r="F5272" s="4">
        <v>8122241506</v>
      </c>
      <c r="G5272" s="4"/>
      <c r="H5272" s="4" t="s">
        <v>27172</v>
      </c>
      <c r="I5272" s="4"/>
      <c r="J5272" s="4" t="s">
        <v>27174</v>
      </c>
      <c r="L5272" s="4"/>
      <c r="M5272" s="4" t="s">
        <v>127</v>
      </c>
      <c r="N5272" s="4">
        <v>600064</v>
      </c>
      <c r="O5272" s="4"/>
      <c r="P5272" s="4">
        <v>8048113592</v>
      </c>
      <c r="Q5272" s="31" t="s">
        <v>206757</v>
      </c>
      <c r="R5272" s="4"/>
      <c r="S5272" s="13" t="s">
        <v>194085</v>
      </c>
      <c r="T5272" s="13"/>
      <c r="U5272" s="13"/>
      <c r="V5272" s="13"/>
      <c r="W5272" s="13"/>
    </row>
    <row r="5273" spans="1:23" ht="30" x14ac:dyDescent="0.25">
      <c r="A5273" s="4" t="s">
        <v>27391</v>
      </c>
      <c r="B5273" s="4" t="s">
        <v>125</v>
      </c>
      <c r="C5273" s="4" t="s">
        <v>1822</v>
      </c>
      <c r="D5273" s="4" t="s">
        <v>27388</v>
      </c>
      <c r="E5273" s="4" t="s">
        <v>65</v>
      </c>
      <c r="F5273" s="4">
        <v>9840012846</v>
      </c>
      <c r="G5273" s="4">
        <v>9840710194</v>
      </c>
      <c r="H5273" s="4" t="s">
        <v>27389</v>
      </c>
      <c r="I5273" s="4" t="s">
        <v>27390</v>
      </c>
      <c r="J5273" s="4" t="s">
        <v>27392</v>
      </c>
      <c r="L5273" s="4" t="s">
        <v>27393</v>
      </c>
      <c r="M5273" s="4" t="s">
        <v>127</v>
      </c>
      <c r="N5273" s="4">
        <v>600044</v>
      </c>
      <c r="O5273" s="4" t="s">
        <v>27394</v>
      </c>
      <c r="P5273" s="4">
        <v>8048610212</v>
      </c>
      <c r="Q5273" s="31" t="s">
        <v>213289</v>
      </c>
      <c r="R5273" s="4"/>
      <c r="S5273" s="13" t="s">
        <v>226301</v>
      </c>
      <c r="T5273" s="13"/>
      <c r="U5273" s="13"/>
      <c r="V5273" s="13"/>
      <c r="W5273" s="13"/>
    </row>
    <row r="5274" spans="1:23" ht="30" x14ac:dyDescent="0.25">
      <c r="A5274" s="4" t="s">
        <v>27487</v>
      </c>
      <c r="B5274" s="4" t="s">
        <v>125</v>
      </c>
      <c r="C5274" s="4" t="s">
        <v>27485</v>
      </c>
      <c r="D5274" s="4" t="s">
        <v>149</v>
      </c>
      <c r="E5274" s="4" t="s">
        <v>74</v>
      </c>
      <c r="F5274" s="4">
        <v>9443534766</v>
      </c>
      <c r="G5274" s="4">
        <v>9486690661</v>
      </c>
      <c r="H5274" s="4" t="s">
        <v>27486</v>
      </c>
      <c r="I5274" s="4"/>
      <c r="J5274" s="4" t="s">
        <v>27488</v>
      </c>
      <c r="L5274" s="4" t="s">
        <v>27489</v>
      </c>
      <c r="M5274" s="4" t="s">
        <v>127</v>
      </c>
      <c r="N5274" s="4">
        <v>600043</v>
      </c>
      <c r="O5274" s="4" t="s">
        <v>27490</v>
      </c>
      <c r="P5274" s="4">
        <v>8048011218</v>
      </c>
      <c r="Q5274" s="31" t="s">
        <v>213290</v>
      </c>
      <c r="R5274" s="4"/>
      <c r="S5274" s="13" t="s">
        <v>226302</v>
      </c>
      <c r="T5274" s="13"/>
      <c r="U5274" s="13"/>
      <c r="V5274" s="13"/>
      <c r="W5274" s="13"/>
    </row>
    <row r="5275" spans="1:23" ht="30" x14ac:dyDescent="0.25">
      <c r="A5275" s="4" t="s">
        <v>27546</v>
      </c>
      <c r="B5275" s="4" t="s">
        <v>125</v>
      </c>
      <c r="C5275" s="4" t="s">
        <v>20863</v>
      </c>
      <c r="D5275" s="4"/>
      <c r="E5275" s="4"/>
      <c r="F5275" s="4">
        <v>9094417422</v>
      </c>
      <c r="G5275" s="4"/>
      <c r="H5275" s="4" t="s">
        <v>27545</v>
      </c>
      <c r="I5275" s="4"/>
      <c r="J5275" s="4" t="s">
        <v>27547</v>
      </c>
      <c r="L5275" s="4" t="s">
        <v>27548</v>
      </c>
      <c r="M5275" s="4" t="s">
        <v>127</v>
      </c>
      <c r="N5275" s="4">
        <v>600041</v>
      </c>
      <c r="O5275" s="4"/>
      <c r="P5275" s="4">
        <v>8048011039</v>
      </c>
      <c r="Q5275" s="31" t="s">
        <v>199629</v>
      </c>
      <c r="R5275" s="4"/>
      <c r="S5275" s="13" t="s">
        <v>199629</v>
      </c>
      <c r="T5275" s="13"/>
      <c r="U5275" s="13"/>
      <c r="V5275" s="13"/>
      <c r="W5275" s="13"/>
    </row>
    <row r="5276" spans="1:23" x14ac:dyDescent="0.25">
      <c r="A5276" s="4" t="s">
        <v>27972</v>
      </c>
      <c r="B5276" s="4" t="s">
        <v>125</v>
      </c>
      <c r="C5276" s="4" t="s">
        <v>27969</v>
      </c>
      <c r="D5276" s="4"/>
      <c r="E5276" s="4" t="s">
        <v>1061</v>
      </c>
      <c r="F5276" s="4">
        <v>8122268744</v>
      </c>
      <c r="G5276" s="4"/>
      <c r="H5276" s="4" t="s">
        <v>27970</v>
      </c>
      <c r="I5276" s="4" t="s">
        <v>27971</v>
      </c>
      <c r="J5276" s="4" t="s">
        <v>27973</v>
      </c>
      <c r="L5276" s="4" t="s">
        <v>27975</v>
      </c>
      <c r="M5276" s="4" t="s">
        <v>127</v>
      </c>
      <c r="N5276" s="4">
        <v>602105</v>
      </c>
      <c r="O5276" s="4" t="s">
        <v>27976</v>
      </c>
      <c r="P5276" s="4">
        <v>8046062670</v>
      </c>
      <c r="Q5276" s="31"/>
      <c r="R5276" s="4"/>
      <c r="S5276" s="13" t="s">
        <v>213291</v>
      </c>
      <c r="T5276" s="13"/>
      <c r="U5276" s="13"/>
      <c r="V5276" s="13"/>
      <c r="W5276" s="13"/>
    </row>
    <row r="5277" spans="1:23" ht="45" x14ac:dyDescent="0.25">
      <c r="A5277" s="4" t="s">
        <v>28029</v>
      </c>
      <c r="B5277" s="4" t="s">
        <v>125</v>
      </c>
      <c r="C5277" s="4" t="s">
        <v>8482</v>
      </c>
      <c r="D5277" s="4" t="s">
        <v>28027</v>
      </c>
      <c r="E5277" s="4" t="s">
        <v>65</v>
      </c>
      <c r="F5277" s="4">
        <v>9884517586</v>
      </c>
      <c r="G5277" s="4">
        <v>9884418685</v>
      </c>
      <c r="H5277" s="4" t="s">
        <v>28028</v>
      </c>
      <c r="I5277" s="4"/>
      <c r="J5277" s="4" t="s">
        <v>28030</v>
      </c>
      <c r="L5277" s="4" t="s">
        <v>28031</v>
      </c>
      <c r="M5277" s="4" t="s">
        <v>127</v>
      </c>
      <c r="N5277" s="4">
        <v>600063</v>
      </c>
      <c r="O5277" s="4"/>
      <c r="P5277" s="4">
        <v>8079451377</v>
      </c>
      <c r="Q5277" s="31" t="s">
        <v>28026</v>
      </c>
      <c r="R5277" s="4"/>
      <c r="S5277" s="13" t="s">
        <v>213292</v>
      </c>
      <c r="T5277" s="13"/>
      <c r="U5277" s="13"/>
      <c r="V5277" s="13"/>
      <c r="W5277" s="13"/>
    </row>
    <row r="5278" spans="1:23" ht="30" x14ac:dyDescent="0.25">
      <c r="A5278" s="4" t="s">
        <v>28248</v>
      </c>
      <c r="B5278" s="4" t="s">
        <v>125</v>
      </c>
      <c r="C5278" s="4" t="s">
        <v>16123</v>
      </c>
      <c r="D5278" s="4" t="s">
        <v>337</v>
      </c>
      <c r="E5278" s="4" t="s">
        <v>3982</v>
      </c>
      <c r="F5278" s="4">
        <v>9840134092</v>
      </c>
      <c r="G5278" s="4">
        <v>9840767523</v>
      </c>
      <c r="H5278" s="4" t="s">
        <v>28247</v>
      </c>
      <c r="I5278" s="4"/>
      <c r="J5278" s="4" t="s">
        <v>28249</v>
      </c>
      <c r="L5278" s="4" t="s">
        <v>872</v>
      </c>
      <c r="M5278" s="4" t="s">
        <v>127</v>
      </c>
      <c r="N5278" s="4">
        <v>600079</v>
      </c>
      <c r="O5278" s="4"/>
      <c r="P5278" s="4">
        <v>8048621668</v>
      </c>
      <c r="Q5278" s="31" t="s">
        <v>213293</v>
      </c>
      <c r="R5278" s="4"/>
      <c r="S5278" s="13" t="s">
        <v>213294</v>
      </c>
      <c r="T5278" s="13"/>
      <c r="U5278" s="13"/>
      <c r="V5278" s="13"/>
      <c r="W5278" s="13"/>
    </row>
    <row r="5279" spans="1:23" ht="45" x14ac:dyDescent="0.25">
      <c r="A5279" s="4" t="s">
        <v>28429</v>
      </c>
      <c r="B5279" s="4" t="s">
        <v>125</v>
      </c>
      <c r="C5279" s="4" t="s">
        <v>19835</v>
      </c>
      <c r="D5279" s="4"/>
      <c r="E5279" s="4" t="s">
        <v>3948</v>
      </c>
      <c r="F5279" s="4">
        <v>8124627999</v>
      </c>
      <c r="G5279" s="4">
        <v>9941421031</v>
      </c>
      <c r="H5279" s="4" t="s">
        <v>28427</v>
      </c>
      <c r="I5279" s="4" t="s">
        <v>28428</v>
      </c>
      <c r="J5279" s="4" t="s">
        <v>28430</v>
      </c>
      <c r="L5279" s="4" t="s">
        <v>10809</v>
      </c>
      <c r="M5279" s="4" t="s">
        <v>127</v>
      </c>
      <c r="N5279" s="4">
        <v>600042</v>
      </c>
      <c r="O5279" s="4"/>
      <c r="P5279" s="4">
        <v>8046025390</v>
      </c>
      <c r="Q5279" s="31" t="s">
        <v>213295</v>
      </c>
      <c r="R5279" s="4"/>
      <c r="S5279" s="13" t="s">
        <v>213296</v>
      </c>
      <c r="T5279" s="13"/>
      <c r="U5279" s="13"/>
      <c r="V5279" s="13"/>
      <c r="W5279" s="13"/>
    </row>
    <row r="5280" spans="1:23" x14ac:dyDescent="0.25">
      <c r="A5280" s="4" t="s">
        <v>28454</v>
      </c>
      <c r="B5280" s="4" t="s">
        <v>125</v>
      </c>
      <c r="C5280" s="4" t="s">
        <v>28452</v>
      </c>
      <c r="D5280" s="4" t="s">
        <v>18671</v>
      </c>
      <c r="E5280" s="4" t="s">
        <v>27</v>
      </c>
      <c r="F5280" s="4">
        <v>9500019491</v>
      </c>
      <c r="G5280" s="4">
        <v>9942969240</v>
      </c>
      <c r="H5280" s="4" t="s">
        <v>28453</v>
      </c>
      <c r="I5280" s="4"/>
      <c r="J5280" s="4" t="s">
        <v>28455</v>
      </c>
      <c r="L5280" s="4" t="s">
        <v>1187</v>
      </c>
      <c r="M5280" s="4" t="s">
        <v>127</v>
      </c>
      <c r="N5280" s="4">
        <v>608001</v>
      </c>
      <c r="O5280" s="4" t="s">
        <v>28456</v>
      </c>
      <c r="P5280" s="4">
        <v>8045384522</v>
      </c>
      <c r="Q5280" s="31"/>
      <c r="R5280" s="4"/>
      <c r="S5280" s="13" t="s">
        <v>28451</v>
      </c>
      <c r="T5280" s="13"/>
      <c r="U5280" s="13"/>
      <c r="V5280" s="13"/>
      <c r="W5280" s="13"/>
    </row>
    <row r="5281" spans="1:23" ht="30" x14ac:dyDescent="0.25">
      <c r="A5281" s="4" t="s">
        <v>28459</v>
      </c>
      <c r="B5281" s="4" t="s">
        <v>125</v>
      </c>
      <c r="C5281" s="4" t="s">
        <v>1595</v>
      </c>
      <c r="D5281" s="4" t="s">
        <v>3278</v>
      </c>
      <c r="E5281" s="4" t="s">
        <v>34</v>
      </c>
      <c r="F5281" s="4">
        <v>9841056922</v>
      </c>
      <c r="G5281" s="4">
        <v>9841656922</v>
      </c>
      <c r="H5281" s="4" t="s">
        <v>28458</v>
      </c>
      <c r="I5281" s="4"/>
      <c r="J5281" s="4" t="s">
        <v>28460</v>
      </c>
      <c r="L5281" s="4" t="s">
        <v>28461</v>
      </c>
      <c r="M5281" s="4" t="s">
        <v>127</v>
      </c>
      <c r="N5281" s="4">
        <v>600083</v>
      </c>
      <c r="O5281" s="4" t="s">
        <v>28462</v>
      </c>
      <c r="P5281" s="4">
        <v>8048027926</v>
      </c>
      <c r="Q5281" s="31" t="s">
        <v>28457</v>
      </c>
      <c r="R5281" s="4"/>
      <c r="S5281" s="13" t="s">
        <v>213297</v>
      </c>
      <c r="T5281" s="13"/>
      <c r="U5281" s="13"/>
      <c r="V5281" s="13"/>
      <c r="W5281" s="13"/>
    </row>
    <row r="5282" spans="1:23" ht="45" x14ac:dyDescent="0.25">
      <c r="A5282" s="4" t="s">
        <v>28787</v>
      </c>
      <c r="B5282" s="4" t="s">
        <v>125</v>
      </c>
      <c r="C5282" s="4" t="s">
        <v>19480</v>
      </c>
      <c r="D5282" s="4" t="s">
        <v>3165</v>
      </c>
      <c r="E5282" s="4" t="s">
        <v>34</v>
      </c>
      <c r="F5282" s="4">
        <v>9840748187</v>
      </c>
      <c r="G5282" s="4"/>
      <c r="H5282" s="4" t="s">
        <v>28785</v>
      </c>
      <c r="I5282" s="4" t="s">
        <v>28786</v>
      </c>
      <c r="J5282" s="4" t="s">
        <v>28788</v>
      </c>
      <c r="L5282" s="4" t="s">
        <v>28789</v>
      </c>
      <c r="M5282" s="4" t="s">
        <v>127</v>
      </c>
      <c r="N5282" s="4">
        <v>600094</v>
      </c>
      <c r="O5282" s="4" t="s">
        <v>28790</v>
      </c>
      <c r="P5282" s="4">
        <v>8071739731</v>
      </c>
      <c r="Q5282" s="31" t="s">
        <v>28784</v>
      </c>
      <c r="R5282" s="4"/>
      <c r="S5282" s="13" t="s">
        <v>226303</v>
      </c>
      <c r="T5282" s="13"/>
      <c r="U5282" s="13"/>
      <c r="V5282" s="13"/>
      <c r="W5282" s="13"/>
    </row>
    <row r="5283" spans="1:23" ht="45" x14ac:dyDescent="0.25">
      <c r="A5283" s="4" t="s">
        <v>28976</v>
      </c>
      <c r="B5283" s="4" t="s">
        <v>125</v>
      </c>
      <c r="C5283" s="4" t="s">
        <v>28973</v>
      </c>
      <c r="D5283" s="4" t="s">
        <v>1294</v>
      </c>
      <c r="E5283" s="4" t="s">
        <v>235</v>
      </c>
      <c r="F5283" s="4">
        <v>7449292773</v>
      </c>
      <c r="G5283" s="4">
        <v>7904913608</v>
      </c>
      <c r="H5283" s="4" t="s">
        <v>28974</v>
      </c>
      <c r="I5283" s="4" t="s">
        <v>28975</v>
      </c>
      <c r="J5283" s="4" t="s">
        <v>28977</v>
      </c>
      <c r="L5283" s="4" t="s">
        <v>28978</v>
      </c>
      <c r="M5283" s="4" t="s">
        <v>127</v>
      </c>
      <c r="N5283" s="4">
        <v>600100</v>
      </c>
      <c r="O5283" s="4" t="s">
        <v>28979</v>
      </c>
      <c r="P5283" s="4">
        <v>8048586695</v>
      </c>
      <c r="Q5283" s="31" t="s">
        <v>213298</v>
      </c>
      <c r="R5283" s="4"/>
      <c r="S5283" s="13" t="s">
        <v>213299</v>
      </c>
      <c r="T5283" s="13"/>
      <c r="U5283" s="13"/>
      <c r="V5283" s="13"/>
      <c r="W5283" s="13"/>
    </row>
    <row r="5284" spans="1:23" ht="30" x14ac:dyDescent="0.25">
      <c r="A5284" s="4" t="s">
        <v>28994</v>
      </c>
      <c r="B5284" s="4" t="s">
        <v>125</v>
      </c>
      <c r="C5284" s="4" t="s">
        <v>22179</v>
      </c>
      <c r="D5284" s="4" t="s">
        <v>2418</v>
      </c>
      <c r="E5284" s="4" t="s">
        <v>34</v>
      </c>
      <c r="F5284" s="4">
        <v>9585159790</v>
      </c>
      <c r="G5284" s="4">
        <v>8939575382</v>
      </c>
      <c r="H5284" s="4" t="s">
        <v>28993</v>
      </c>
      <c r="I5284" s="4"/>
      <c r="J5284" s="4" t="s">
        <v>28995</v>
      </c>
      <c r="L5284" s="4" t="s">
        <v>28996</v>
      </c>
      <c r="M5284" s="4" t="s">
        <v>127</v>
      </c>
      <c r="N5284" s="4">
        <v>600014</v>
      </c>
      <c r="O5284" s="4" t="s">
        <v>28997</v>
      </c>
      <c r="P5284" s="4">
        <v>8045139600</v>
      </c>
      <c r="Q5284" s="31" t="s">
        <v>213300</v>
      </c>
      <c r="R5284" s="4"/>
      <c r="S5284" s="13" t="s">
        <v>213301</v>
      </c>
      <c r="T5284" s="13"/>
      <c r="U5284" s="13"/>
      <c r="V5284" s="13"/>
      <c r="W5284" s="13"/>
    </row>
    <row r="5285" spans="1:23" x14ac:dyDescent="0.25">
      <c r="A5285" s="4" t="s">
        <v>29125</v>
      </c>
      <c r="B5285" s="4" t="s">
        <v>125</v>
      </c>
      <c r="C5285" s="4" t="s">
        <v>20063</v>
      </c>
      <c r="D5285" s="4"/>
      <c r="E5285" s="4" t="s">
        <v>65</v>
      </c>
      <c r="F5285" s="4">
        <v>7708184810</v>
      </c>
      <c r="G5285" s="4"/>
      <c r="H5285" s="4" t="s">
        <v>29124</v>
      </c>
      <c r="I5285" s="4"/>
      <c r="J5285" s="4" t="s">
        <v>29126</v>
      </c>
      <c r="L5285" s="4" t="s">
        <v>29127</v>
      </c>
      <c r="M5285" s="4" t="s">
        <v>127</v>
      </c>
      <c r="N5285" s="4">
        <v>600078</v>
      </c>
      <c r="O5285" s="4"/>
      <c r="P5285" s="4">
        <v>8071652083</v>
      </c>
      <c r="Q5285" s="31" t="s">
        <v>29122</v>
      </c>
      <c r="R5285" s="4"/>
      <c r="S5285" s="13" t="s">
        <v>29123</v>
      </c>
      <c r="T5285" s="13"/>
      <c r="U5285" s="13"/>
      <c r="V5285" s="13"/>
      <c r="W5285" s="13"/>
    </row>
    <row r="5286" spans="1:23" ht="30" x14ac:dyDescent="0.25">
      <c r="A5286" s="4" t="s">
        <v>29156</v>
      </c>
      <c r="B5286" s="4" t="s">
        <v>125</v>
      </c>
      <c r="C5286" s="4" t="s">
        <v>29153</v>
      </c>
      <c r="D5286" s="4" t="s">
        <v>647</v>
      </c>
      <c r="E5286" s="4" t="s">
        <v>27</v>
      </c>
      <c r="F5286" s="4">
        <v>8825933121</v>
      </c>
      <c r="G5286" s="4">
        <v>8939470222</v>
      </c>
      <c r="H5286" s="4" t="s">
        <v>29154</v>
      </c>
      <c r="I5286" s="4" t="s">
        <v>29155</v>
      </c>
      <c r="J5286" s="4" t="s">
        <v>29157</v>
      </c>
      <c r="L5286" s="4" t="s">
        <v>3836</v>
      </c>
      <c r="M5286" s="4" t="s">
        <v>127</v>
      </c>
      <c r="N5286" s="4">
        <v>600040</v>
      </c>
      <c r="O5286" s="4"/>
      <c r="P5286" s="4">
        <v>8048706872</v>
      </c>
      <c r="Q5286" s="31" t="s">
        <v>213302</v>
      </c>
      <c r="R5286" s="4"/>
      <c r="S5286" s="13" t="s">
        <v>213303</v>
      </c>
      <c r="T5286" s="13"/>
      <c r="U5286" s="13"/>
      <c r="V5286" s="13"/>
      <c r="W5286" s="13"/>
    </row>
    <row r="5287" spans="1:23" ht="45" x14ac:dyDescent="0.25">
      <c r="A5287" s="4" t="s">
        <v>29260</v>
      </c>
      <c r="B5287" s="4" t="s">
        <v>125</v>
      </c>
      <c r="C5287" s="4" t="s">
        <v>526</v>
      </c>
      <c r="D5287" s="4" t="s">
        <v>329</v>
      </c>
      <c r="E5287" s="4" t="s">
        <v>84</v>
      </c>
      <c r="F5287" s="4">
        <v>7358191276</v>
      </c>
      <c r="G5287" s="4">
        <v>7358191277</v>
      </c>
      <c r="H5287" s="4" t="s">
        <v>29258</v>
      </c>
      <c r="I5287" s="4" t="s">
        <v>29259</v>
      </c>
      <c r="J5287" s="4" t="s">
        <v>29261</v>
      </c>
      <c r="L5287" s="4" t="s">
        <v>29262</v>
      </c>
      <c r="M5287" s="4" t="s">
        <v>127</v>
      </c>
      <c r="N5287" s="4">
        <v>600053</v>
      </c>
      <c r="O5287" s="4"/>
      <c r="P5287" s="4">
        <v>8043258016</v>
      </c>
      <c r="Q5287" s="31" t="s">
        <v>213304</v>
      </c>
      <c r="R5287" s="4"/>
      <c r="S5287" s="13" t="s">
        <v>213305</v>
      </c>
      <c r="T5287" s="13"/>
      <c r="U5287" s="13"/>
      <c r="V5287" s="13"/>
      <c r="W5287" s="13"/>
    </row>
    <row r="5288" spans="1:23" x14ac:dyDescent="0.25">
      <c r="A5288" s="4" t="s">
        <v>29400</v>
      </c>
      <c r="B5288" s="4" t="s">
        <v>125</v>
      </c>
      <c r="C5288" s="4" t="s">
        <v>29398</v>
      </c>
      <c r="D5288" s="4" t="s">
        <v>8982</v>
      </c>
      <c r="E5288" s="4" t="s">
        <v>34</v>
      </c>
      <c r="F5288" s="4">
        <v>9841163727</v>
      </c>
      <c r="G5288" s="4">
        <v>9841187623</v>
      </c>
      <c r="H5288" s="4" t="s">
        <v>29399</v>
      </c>
      <c r="I5288" s="4"/>
      <c r="J5288" s="4" t="s">
        <v>29401</v>
      </c>
      <c r="L5288" s="4" t="s">
        <v>7145</v>
      </c>
      <c r="M5288" s="4" t="s">
        <v>127</v>
      </c>
      <c r="N5288" s="4">
        <v>600010</v>
      </c>
      <c r="O5288" s="4" t="s">
        <v>29402</v>
      </c>
      <c r="P5288" s="4">
        <v>8043052824</v>
      </c>
      <c r="Q5288" s="31"/>
      <c r="R5288" s="4"/>
      <c r="S5288" s="13" t="s">
        <v>29397</v>
      </c>
      <c r="T5288" s="13"/>
      <c r="U5288" s="13"/>
      <c r="V5288" s="13"/>
      <c r="W5288" s="13"/>
    </row>
    <row r="5289" spans="1:23" x14ac:dyDescent="0.25">
      <c r="A5289" s="4" t="s">
        <v>29516</v>
      </c>
      <c r="B5289" s="4" t="s">
        <v>125</v>
      </c>
      <c r="C5289" s="4" t="s">
        <v>624</v>
      </c>
      <c r="D5289" s="4" t="s">
        <v>149</v>
      </c>
      <c r="E5289" s="4" t="s">
        <v>27</v>
      </c>
      <c r="F5289" s="4">
        <v>9381008666</v>
      </c>
      <c r="G5289" s="4">
        <v>9884108144</v>
      </c>
      <c r="H5289" s="4" t="s">
        <v>29515</v>
      </c>
      <c r="I5289" s="4"/>
      <c r="J5289" s="4" t="s">
        <v>29517</v>
      </c>
      <c r="L5289" s="4"/>
      <c r="M5289" s="4" t="s">
        <v>127</v>
      </c>
      <c r="N5289" s="4">
        <v>600001</v>
      </c>
      <c r="O5289" s="4"/>
      <c r="P5289" s="4">
        <v>8049591586</v>
      </c>
      <c r="Q5289" s="31"/>
      <c r="R5289" s="4"/>
      <c r="S5289" s="13" t="s">
        <v>199630</v>
      </c>
      <c r="T5289" s="13"/>
      <c r="U5289" s="13"/>
      <c r="V5289" s="13"/>
      <c r="W5289" s="13"/>
    </row>
    <row r="5290" spans="1:23" ht="30" x14ac:dyDescent="0.25">
      <c r="A5290" s="4" t="s">
        <v>29542</v>
      </c>
      <c r="B5290" s="4" t="s">
        <v>125</v>
      </c>
      <c r="C5290" s="4" t="s">
        <v>839</v>
      </c>
      <c r="D5290" s="4" t="s">
        <v>5863</v>
      </c>
      <c r="E5290" s="4" t="s">
        <v>27</v>
      </c>
      <c r="F5290" s="4">
        <v>9042866323</v>
      </c>
      <c r="G5290" s="4">
        <v>7708197323</v>
      </c>
      <c r="H5290" s="4" t="s">
        <v>29540</v>
      </c>
      <c r="I5290" s="4" t="s">
        <v>29541</v>
      </c>
      <c r="J5290" s="4" t="s">
        <v>29543</v>
      </c>
      <c r="L5290" s="4" t="s">
        <v>28996</v>
      </c>
      <c r="M5290" s="4" t="s">
        <v>127</v>
      </c>
      <c r="N5290" s="4">
        <v>600014</v>
      </c>
      <c r="O5290" s="4"/>
      <c r="P5290" s="4">
        <v>8048586048</v>
      </c>
      <c r="Q5290" s="31" t="s">
        <v>29539</v>
      </c>
      <c r="R5290" s="4"/>
      <c r="S5290" s="13" t="s">
        <v>29539</v>
      </c>
      <c r="T5290" s="13"/>
      <c r="U5290" s="13"/>
      <c r="V5290" s="13"/>
      <c r="W5290" s="13"/>
    </row>
    <row r="5291" spans="1:23" ht="30" x14ac:dyDescent="0.25">
      <c r="A5291" s="4" t="s">
        <v>29557</v>
      </c>
      <c r="B5291" s="4" t="s">
        <v>125</v>
      </c>
      <c r="C5291" s="4" t="s">
        <v>4891</v>
      </c>
      <c r="D5291" s="4"/>
      <c r="E5291" s="4" t="s">
        <v>27</v>
      </c>
      <c r="F5291" s="4">
        <v>9791168866</v>
      </c>
      <c r="G5291" s="4">
        <v>9445568866</v>
      </c>
      <c r="H5291" s="4" t="s">
        <v>29556</v>
      </c>
      <c r="I5291" s="4"/>
      <c r="J5291" s="4" t="s">
        <v>29558</v>
      </c>
      <c r="L5291" s="4" t="s">
        <v>29559</v>
      </c>
      <c r="M5291" s="4" t="s">
        <v>127</v>
      </c>
      <c r="N5291" s="4">
        <v>600079</v>
      </c>
      <c r="O5291" s="4"/>
      <c r="P5291" s="4">
        <v>8071649893</v>
      </c>
      <c r="Q5291" s="31" t="s">
        <v>29555</v>
      </c>
      <c r="R5291" s="4"/>
      <c r="S5291" s="13" t="s">
        <v>29555</v>
      </c>
      <c r="T5291" s="13"/>
      <c r="U5291" s="13"/>
      <c r="V5291" s="13"/>
      <c r="W5291" s="13"/>
    </row>
    <row r="5292" spans="1:23" x14ac:dyDescent="0.25">
      <c r="A5292" s="4" t="s">
        <v>29750</v>
      </c>
      <c r="B5292" s="4" t="s">
        <v>125</v>
      </c>
      <c r="C5292" s="4" t="s">
        <v>12727</v>
      </c>
      <c r="D5292" s="4"/>
      <c r="E5292" s="4" t="s">
        <v>27</v>
      </c>
      <c r="F5292" s="4">
        <v>9551304567</v>
      </c>
      <c r="G5292" s="4"/>
      <c r="H5292" s="4" t="s">
        <v>29748</v>
      </c>
      <c r="I5292" s="4" t="s">
        <v>29749</v>
      </c>
      <c r="J5292" s="4" t="s">
        <v>29751</v>
      </c>
      <c r="L5292" s="4" t="s">
        <v>7271</v>
      </c>
      <c r="M5292" s="4" t="s">
        <v>127</v>
      </c>
      <c r="N5292" s="4">
        <v>600017</v>
      </c>
      <c r="O5292" s="4" t="s">
        <v>29752</v>
      </c>
      <c r="P5292" s="4">
        <v>8048549551</v>
      </c>
      <c r="Q5292" s="31" t="s">
        <v>29747</v>
      </c>
      <c r="R5292" s="4"/>
      <c r="S5292" s="13" t="s">
        <v>226304</v>
      </c>
      <c r="T5292" s="13"/>
      <c r="U5292" s="13"/>
      <c r="V5292" s="13"/>
      <c r="W5292" s="13"/>
    </row>
    <row r="5293" spans="1:23" ht="30" x14ac:dyDescent="0.25">
      <c r="A5293" s="4" t="s">
        <v>30064</v>
      </c>
      <c r="B5293" s="4" t="s">
        <v>125</v>
      </c>
      <c r="C5293" s="4" t="s">
        <v>506</v>
      </c>
      <c r="D5293" s="4" t="s">
        <v>30061</v>
      </c>
      <c r="E5293" s="4" t="s">
        <v>34</v>
      </c>
      <c r="F5293" s="4">
        <v>9941522974</v>
      </c>
      <c r="G5293" s="4">
        <v>9444408362</v>
      </c>
      <c r="H5293" s="4" t="s">
        <v>30062</v>
      </c>
      <c r="I5293" s="4" t="s">
        <v>30063</v>
      </c>
      <c r="J5293" s="4" t="s">
        <v>30065</v>
      </c>
      <c r="L5293" s="4" t="s">
        <v>30066</v>
      </c>
      <c r="M5293" s="4" t="s">
        <v>127</v>
      </c>
      <c r="N5293" s="4">
        <v>600082</v>
      </c>
      <c r="O5293" s="4" t="s">
        <v>30067</v>
      </c>
      <c r="P5293" s="4">
        <v>8048026139</v>
      </c>
      <c r="Q5293" s="31" t="s">
        <v>213306</v>
      </c>
      <c r="R5293" s="4"/>
      <c r="S5293" s="13" t="s">
        <v>213307</v>
      </c>
      <c r="T5293" s="13"/>
      <c r="U5293" s="13"/>
      <c r="V5293" s="13"/>
      <c r="W5293" s="13"/>
    </row>
    <row r="5294" spans="1:23" x14ac:dyDescent="0.25">
      <c r="A5294" s="4" t="s">
        <v>30226</v>
      </c>
      <c r="B5294" s="4" t="s">
        <v>125</v>
      </c>
      <c r="C5294" s="4" t="s">
        <v>30224</v>
      </c>
      <c r="D5294" s="4"/>
      <c r="E5294" s="4" t="s">
        <v>1302</v>
      </c>
      <c r="F5294" s="4">
        <v>9787120051</v>
      </c>
      <c r="G5294" s="4"/>
      <c r="H5294" s="4" t="s">
        <v>30225</v>
      </c>
      <c r="I5294" s="4"/>
      <c r="J5294" s="4" t="s">
        <v>30227</v>
      </c>
      <c r="L5294" s="4" t="s">
        <v>30228</v>
      </c>
      <c r="M5294" s="4" t="s">
        <v>127</v>
      </c>
      <c r="N5294" s="4">
        <v>600118</v>
      </c>
      <c r="O5294" s="4" t="s">
        <v>30229</v>
      </c>
      <c r="P5294" s="4">
        <v>8045328441</v>
      </c>
      <c r="Q5294" s="31"/>
      <c r="R5294" s="4"/>
      <c r="S5294" s="13" t="s">
        <v>30223</v>
      </c>
      <c r="T5294" s="13"/>
      <c r="U5294" s="13"/>
      <c r="V5294" s="13"/>
      <c r="W5294" s="13"/>
    </row>
    <row r="5295" spans="1:23" ht="30" x14ac:dyDescent="0.25">
      <c r="A5295" s="4" t="s">
        <v>30356</v>
      </c>
      <c r="B5295" s="4" t="s">
        <v>125</v>
      </c>
      <c r="C5295" s="4" t="s">
        <v>30354</v>
      </c>
      <c r="D5295" s="4"/>
      <c r="E5295" s="4" t="s">
        <v>1817</v>
      </c>
      <c r="F5295" s="4">
        <v>9840115917</v>
      </c>
      <c r="G5295" s="4">
        <v>9840044706</v>
      </c>
      <c r="H5295" s="4" t="s">
        <v>30355</v>
      </c>
      <c r="I5295" s="4"/>
      <c r="J5295" s="4" t="s">
        <v>30357</v>
      </c>
      <c r="L5295" s="4" t="s">
        <v>28996</v>
      </c>
      <c r="M5295" s="4" t="s">
        <v>127</v>
      </c>
      <c r="N5295" s="4">
        <v>600014</v>
      </c>
      <c r="O5295" s="4" t="s">
        <v>30358</v>
      </c>
      <c r="P5295" s="4">
        <v>8046045541</v>
      </c>
      <c r="Q5295" s="31" t="s">
        <v>30353</v>
      </c>
      <c r="R5295" s="4"/>
      <c r="S5295" s="13" t="s">
        <v>226305</v>
      </c>
      <c r="T5295" s="13"/>
      <c r="U5295" s="13"/>
      <c r="V5295" s="13"/>
      <c r="W5295" s="13"/>
    </row>
    <row r="5296" spans="1:23" ht="30" x14ac:dyDescent="0.25">
      <c r="A5296" s="4" t="s">
        <v>30379</v>
      </c>
      <c r="B5296" s="4" t="s">
        <v>125</v>
      </c>
      <c r="C5296" s="4" t="s">
        <v>5406</v>
      </c>
      <c r="D5296" s="4" t="s">
        <v>30377</v>
      </c>
      <c r="E5296" s="4" t="s">
        <v>84</v>
      </c>
      <c r="F5296" s="4">
        <v>9840663852</v>
      </c>
      <c r="G5296" s="4">
        <v>9790728352</v>
      </c>
      <c r="H5296" s="4" t="s">
        <v>30378</v>
      </c>
      <c r="I5296" s="4"/>
      <c r="J5296" s="4" t="s">
        <v>30380</v>
      </c>
      <c r="L5296" s="4" t="s">
        <v>30381</v>
      </c>
      <c r="M5296" s="4" t="s">
        <v>127</v>
      </c>
      <c r="N5296" s="4">
        <v>600108</v>
      </c>
      <c r="O5296" s="4" t="s">
        <v>30382</v>
      </c>
      <c r="P5296" s="4">
        <v>8048015138</v>
      </c>
      <c r="Q5296" s="31" t="s">
        <v>213308</v>
      </c>
      <c r="R5296" s="4"/>
      <c r="S5296" s="13" t="s">
        <v>213309</v>
      </c>
      <c r="T5296" s="13"/>
      <c r="U5296" s="13"/>
      <c r="V5296" s="13"/>
      <c r="W5296" s="13"/>
    </row>
    <row r="5297" spans="1:23" ht="30" x14ac:dyDescent="0.25">
      <c r="A5297" s="4" t="s">
        <v>30397</v>
      </c>
      <c r="B5297" s="4" t="s">
        <v>125</v>
      </c>
      <c r="C5297" s="4" t="s">
        <v>1436</v>
      </c>
      <c r="D5297" s="4" t="s">
        <v>3404</v>
      </c>
      <c r="E5297" s="4" t="s">
        <v>34</v>
      </c>
      <c r="F5297" s="4">
        <v>9500021114</v>
      </c>
      <c r="G5297" s="4">
        <v>9500021116</v>
      </c>
      <c r="H5297" s="4" t="s">
        <v>30395</v>
      </c>
      <c r="I5297" s="4" t="s">
        <v>30396</v>
      </c>
      <c r="J5297" s="4" t="s">
        <v>30398</v>
      </c>
      <c r="L5297" s="4" t="s">
        <v>20121</v>
      </c>
      <c r="M5297" s="4" t="s">
        <v>127</v>
      </c>
      <c r="N5297" s="4">
        <v>600001</v>
      </c>
      <c r="O5297" s="4"/>
      <c r="P5297" s="4">
        <v>8071645328</v>
      </c>
      <c r="Q5297" s="31" t="s">
        <v>213310</v>
      </c>
      <c r="R5297" s="4"/>
      <c r="S5297" s="13" t="s">
        <v>226306</v>
      </c>
      <c r="T5297" s="13"/>
      <c r="U5297" s="13"/>
      <c r="V5297" s="13"/>
      <c r="W5297" s="13"/>
    </row>
    <row r="5298" spans="1:23" ht="30" x14ac:dyDescent="0.25">
      <c r="A5298" s="4" t="s">
        <v>30666</v>
      </c>
      <c r="B5298" s="4" t="s">
        <v>125</v>
      </c>
      <c r="C5298" s="4" t="s">
        <v>291</v>
      </c>
      <c r="D5298" s="4" t="s">
        <v>30663</v>
      </c>
      <c r="E5298" s="4" t="s">
        <v>34</v>
      </c>
      <c r="F5298" s="4">
        <v>9444462333</v>
      </c>
      <c r="G5298" s="4">
        <v>9551274191</v>
      </c>
      <c r="H5298" s="4" t="s">
        <v>30664</v>
      </c>
      <c r="I5298" s="4" t="s">
        <v>30665</v>
      </c>
      <c r="J5298" s="4" t="s">
        <v>30667</v>
      </c>
      <c r="L5298" s="4" t="s">
        <v>30668</v>
      </c>
      <c r="M5298" s="4" t="s">
        <v>127</v>
      </c>
      <c r="N5298" s="4">
        <v>600021</v>
      </c>
      <c r="O5298" s="4"/>
      <c r="P5298" s="4">
        <v>8079458516</v>
      </c>
      <c r="Q5298" s="31" t="s">
        <v>213311</v>
      </c>
      <c r="R5298" s="4"/>
      <c r="S5298" s="13" t="s">
        <v>213312</v>
      </c>
      <c r="T5298" s="13"/>
      <c r="U5298" s="13"/>
      <c r="V5298" s="13"/>
      <c r="W5298" s="13"/>
    </row>
    <row r="5299" spans="1:23" ht="30" x14ac:dyDescent="0.25">
      <c r="A5299" s="4" t="s">
        <v>30735</v>
      </c>
      <c r="B5299" s="4" t="s">
        <v>125</v>
      </c>
      <c r="C5299" s="4" t="s">
        <v>9754</v>
      </c>
      <c r="D5299" s="4" t="s">
        <v>30733</v>
      </c>
      <c r="E5299" s="4" t="s">
        <v>34</v>
      </c>
      <c r="F5299" s="4">
        <v>9962603232</v>
      </c>
      <c r="G5299" s="4">
        <v>9600129798</v>
      </c>
      <c r="H5299" s="4" t="s">
        <v>30734</v>
      </c>
      <c r="I5299" s="4"/>
      <c r="J5299" s="4" t="s">
        <v>30736</v>
      </c>
      <c r="L5299" s="4" t="s">
        <v>30737</v>
      </c>
      <c r="M5299" s="4" t="s">
        <v>127</v>
      </c>
      <c r="N5299" s="4">
        <v>600013</v>
      </c>
      <c r="O5299" s="4"/>
      <c r="P5299" s="4">
        <v>8071674451</v>
      </c>
      <c r="Q5299" s="31" t="s">
        <v>213313</v>
      </c>
      <c r="R5299" s="4"/>
      <c r="S5299" s="13" t="s">
        <v>213314</v>
      </c>
      <c r="T5299" s="13"/>
      <c r="U5299" s="13"/>
      <c r="V5299" s="13"/>
      <c r="W5299" s="13"/>
    </row>
    <row r="5300" spans="1:23" x14ac:dyDescent="0.25">
      <c r="A5300" s="4" t="s">
        <v>30777</v>
      </c>
      <c r="B5300" s="4" t="s">
        <v>125</v>
      </c>
      <c r="C5300" s="4" t="s">
        <v>30774</v>
      </c>
      <c r="D5300" s="4"/>
      <c r="E5300" s="4" t="s">
        <v>30775</v>
      </c>
      <c r="F5300" s="4">
        <v>9790987068</v>
      </c>
      <c r="G5300" s="4"/>
      <c r="H5300" s="4" t="s">
        <v>30776</v>
      </c>
      <c r="I5300" s="4"/>
      <c r="J5300" s="4" t="s">
        <v>30778</v>
      </c>
      <c r="L5300" s="4" t="s">
        <v>1640</v>
      </c>
      <c r="M5300" s="4" t="s">
        <v>127</v>
      </c>
      <c r="N5300" s="4">
        <v>600106</v>
      </c>
      <c r="O5300" s="4"/>
      <c r="P5300" s="4">
        <v>8048605898</v>
      </c>
      <c r="Q5300" s="31"/>
      <c r="R5300" s="4"/>
      <c r="S5300" s="13" t="s">
        <v>226307</v>
      </c>
      <c r="T5300" s="13"/>
      <c r="U5300" s="13"/>
      <c r="V5300" s="13"/>
      <c r="W5300" s="13"/>
    </row>
    <row r="5301" spans="1:23" ht="30" x14ac:dyDescent="0.25">
      <c r="A5301" s="4" t="s">
        <v>30934</v>
      </c>
      <c r="B5301" s="4" t="s">
        <v>125</v>
      </c>
      <c r="C5301" s="4" t="s">
        <v>30932</v>
      </c>
      <c r="D5301" s="4"/>
      <c r="E5301" s="4" t="s">
        <v>21636</v>
      </c>
      <c r="F5301" s="4">
        <v>9884108896</v>
      </c>
      <c r="G5301" s="4"/>
      <c r="H5301" s="4" t="s">
        <v>30933</v>
      </c>
      <c r="I5301" s="4"/>
      <c r="J5301" s="4" t="s">
        <v>30935</v>
      </c>
      <c r="L5301" s="4" t="s">
        <v>30936</v>
      </c>
      <c r="M5301" s="4" t="s">
        <v>127</v>
      </c>
      <c r="N5301" s="4">
        <v>600003</v>
      </c>
      <c r="O5301" s="4" t="s">
        <v>30937</v>
      </c>
      <c r="P5301" s="4">
        <v>8046071348</v>
      </c>
      <c r="Q5301" s="31" t="s">
        <v>206758</v>
      </c>
      <c r="R5301" s="4"/>
      <c r="S5301" s="13" t="s">
        <v>30931</v>
      </c>
      <c r="T5301" s="13"/>
      <c r="U5301" s="13"/>
      <c r="V5301" s="13"/>
      <c r="W5301" s="13"/>
    </row>
    <row r="5302" spans="1:23" x14ac:dyDescent="0.25">
      <c r="A5302" s="4" t="s">
        <v>31037</v>
      </c>
      <c r="B5302" s="4" t="s">
        <v>125</v>
      </c>
      <c r="C5302" s="4" t="s">
        <v>1595</v>
      </c>
      <c r="D5302" s="4" t="s">
        <v>31035</v>
      </c>
      <c r="E5302" s="4" t="s">
        <v>84</v>
      </c>
      <c r="F5302" s="4">
        <v>9840136376</v>
      </c>
      <c r="G5302" s="4"/>
      <c r="H5302" s="4" t="s">
        <v>31036</v>
      </c>
      <c r="I5302" s="4"/>
      <c r="J5302" s="4" t="s">
        <v>31038</v>
      </c>
      <c r="L5302" s="4" t="s">
        <v>13798</v>
      </c>
      <c r="M5302" s="4" t="s">
        <v>127</v>
      </c>
      <c r="N5302" s="4">
        <v>600005</v>
      </c>
      <c r="O5302" s="4"/>
      <c r="P5302" s="4">
        <v>8042984164</v>
      </c>
      <c r="Q5302" s="31"/>
      <c r="R5302" s="4"/>
      <c r="S5302" s="13" t="s">
        <v>199631</v>
      </c>
      <c r="T5302" s="13"/>
      <c r="U5302" s="13"/>
      <c r="V5302" s="13"/>
      <c r="W5302" s="13"/>
    </row>
    <row r="5303" spans="1:23" ht="30" x14ac:dyDescent="0.25">
      <c r="A5303" s="4" t="s">
        <v>31337</v>
      </c>
      <c r="B5303" s="4" t="s">
        <v>125</v>
      </c>
      <c r="C5303" s="4" t="s">
        <v>31334</v>
      </c>
      <c r="D5303" s="4" t="s">
        <v>149</v>
      </c>
      <c r="E5303" s="4" t="s">
        <v>27</v>
      </c>
      <c r="F5303" s="4">
        <v>8754079145</v>
      </c>
      <c r="G5303" s="4"/>
      <c r="H5303" s="4" t="s">
        <v>31335</v>
      </c>
      <c r="I5303" s="4" t="s">
        <v>31336</v>
      </c>
      <c r="J5303" s="4" t="s">
        <v>31338</v>
      </c>
      <c r="L5303" s="4" t="s">
        <v>31339</v>
      </c>
      <c r="M5303" s="4" t="s">
        <v>127</v>
      </c>
      <c r="N5303" s="4">
        <v>600002</v>
      </c>
      <c r="O5303" s="4" t="s">
        <v>31340</v>
      </c>
      <c r="P5303" s="4">
        <v>8049186396</v>
      </c>
      <c r="Q5303" s="31" t="s">
        <v>31332</v>
      </c>
      <c r="R5303" s="4"/>
      <c r="S5303" s="13" t="s">
        <v>31333</v>
      </c>
      <c r="T5303" s="13"/>
      <c r="U5303" s="13"/>
      <c r="V5303" s="13"/>
      <c r="W5303" s="13"/>
    </row>
    <row r="5304" spans="1:23" x14ac:dyDescent="0.25">
      <c r="A5304" s="4" t="s">
        <v>31371</v>
      </c>
      <c r="B5304" s="4" t="s">
        <v>125</v>
      </c>
      <c r="C5304" s="4" t="s">
        <v>31367</v>
      </c>
      <c r="D5304" s="4" t="s">
        <v>31368</v>
      </c>
      <c r="E5304" s="4" t="s">
        <v>74</v>
      </c>
      <c r="F5304" s="4">
        <v>9962506060</v>
      </c>
      <c r="G5304" s="4"/>
      <c r="H5304" s="4" t="s">
        <v>31369</v>
      </c>
      <c r="I5304" s="4" t="s">
        <v>31370</v>
      </c>
      <c r="J5304" s="4" t="s">
        <v>31372</v>
      </c>
      <c r="L5304" s="4" t="s">
        <v>31373</v>
      </c>
      <c r="M5304" s="4" t="s">
        <v>127</v>
      </c>
      <c r="N5304" s="4">
        <v>600052</v>
      </c>
      <c r="O5304" s="4" t="s">
        <v>31374</v>
      </c>
      <c r="P5304" s="4">
        <v>8048423176</v>
      </c>
      <c r="Q5304" s="31"/>
      <c r="R5304" s="4"/>
      <c r="S5304" s="13" t="s">
        <v>226308</v>
      </c>
      <c r="T5304" s="13"/>
      <c r="U5304" s="13"/>
      <c r="V5304" s="13"/>
      <c r="W5304" s="13"/>
    </row>
    <row r="5305" spans="1:23" ht="45" x14ac:dyDescent="0.25">
      <c r="A5305" s="4" t="s">
        <v>31470</v>
      </c>
      <c r="B5305" s="4" t="s">
        <v>125</v>
      </c>
      <c r="C5305" s="4" t="s">
        <v>1266</v>
      </c>
      <c r="D5305" s="4" t="s">
        <v>149</v>
      </c>
      <c r="E5305" s="4" t="s">
        <v>235</v>
      </c>
      <c r="F5305" s="4">
        <v>8754666524</v>
      </c>
      <c r="G5305" s="4">
        <v>9003021262</v>
      </c>
      <c r="H5305" s="4" t="s">
        <v>31468</v>
      </c>
      <c r="I5305" s="4" t="s">
        <v>31469</v>
      </c>
      <c r="J5305" s="4" t="s">
        <v>31471</v>
      </c>
      <c r="L5305" s="4" t="s">
        <v>5349</v>
      </c>
      <c r="M5305" s="4" t="s">
        <v>127</v>
      </c>
      <c r="N5305" s="4">
        <v>600024</v>
      </c>
      <c r="O5305" s="4" t="s">
        <v>31472</v>
      </c>
      <c r="P5305" s="4">
        <v>8046079583</v>
      </c>
      <c r="Q5305" s="31" t="s">
        <v>213315</v>
      </c>
      <c r="R5305" s="4"/>
      <c r="S5305" s="13" t="s">
        <v>226309</v>
      </c>
      <c r="T5305" s="13"/>
      <c r="U5305" s="13"/>
      <c r="V5305" s="13"/>
      <c r="W5305" s="13"/>
    </row>
    <row r="5306" spans="1:23" x14ac:dyDescent="0.25">
      <c r="A5306" s="4" t="s">
        <v>31533</v>
      </c>
      <c r="B5306" s="4" t="s">
        <v>125</v>
      </c>
      <c r="C5306" s="4" t="s">
        <v>31531</v>
      </c>
      <c r="D5306" s="4"/>
      <c r="E5306" s="4" t="s">
        <v>34</v>
      </c>
      <c r="F5306" s="4">
        <v>9791015979</v>
      </c>
      <c r="G5306" s="4"/>
      <c r="H5306" s="4" t="s">
        <v>31532</v>
      </c>
      <c r="I5306" s="4"/>
      <c r="J5306" s="4" t="s">
        <v>31534</v>
      </c>
      <c r="L5306" s="4" t="s">
        <v>10750</v>
      </c>
      <c r="M5306" s="4" t="s">
        <v>127</v>
      </c>
      <c r="N5306" s="4">
        <v>600020</v>
      </c>
      <c r="O5306" s="4" t="s">
        <v>31535</v>
      </c>
      <c r="P5306" s="4">
        <v>8046068209</v>
      </c>
      <c r="Q5306" s="31" t="s">
        <v>31530</v>
      </c>
      <c r="R5306" s="4"/>
      <c r="S5306" s="13" t="s">
        <v>226310</v>
      </c>
      <c r="T5306" s="13"/>
      <c r="U5306" s="13"/>
      <c r="V5306" s="13"/>
      <c r="W5306" s="13"/>
    </row>
    <row r="5307" spans="1:23" ht="30" x14ac:dyDescent="0.25">
      <c r="A5307" s="4" t="s">
        <v>31715</v>
      </c>
      <c r="B5307" s="4" t="s">
        <v>125</v>
      </c>
      <c r="C5307" s="4" t="s">
        <v>31712</v>
      </c>
      <c r="D5307" s="4" t="s">
        <v>5325</v>
      </c>
      <c r="E5307" s="4" t="s">
        <v>84</v>
      </c>
      <c r="F5307" s="4">
        <v>9791089214</v>
      </c>
      <c r="G5307" s="4">
        <v>9600195686</v>
      </c>
      <c r="H5307" s="4" t="s">
        <v>31713</v>
      </c>
      <c r="I5307" s="4" t="s">
        <v>31714</v>
      </c>
      <c r="J5307" s="4" t="s">
        <v>31716</v>
      </c>
      <c r="L5307" s="4" t="s">
        <v>27143</v>
      </c>
      <c r="M5307" s="4" t="s">
        <v>127</v>
      </c>
      <c r="N5307" s="4">
        <v>600088</v>
      </c>
      <c r="O5307" s="4"/>
      <c r="P5307" s="4">
        <v>8045322699</v>
      </c>
      <c r="Q5307" s="31" t="s">
        <v>213316</v>
      </c>
      <c r="R5307" s="4"/>
      <c r="S5307" s="13" t="s">
        <v>213317</v>
      </c>
      <c r="T5307" s="13"/>
      <c r="U5307" s="13"/>
      <c r="V5307" s="13"/>
      <c r="W5307" s="13"/>
    </row>
    <row r="5308" spans="1:23" x14ac:dyDescent="0.25">
      <c r="A5308" s="4" t="s">
        <v>31851</v>
      </c>
      <c r="B5308" s="4" t="s">
        <v>125</v>
      </c>
      <c r="C5308" s="4" t="s">
        <v>31848</v>
      </c>
      <c r="D5308" s="4" t="s">
        <v>31849</v>
      </c>
      <c r="E5308" s="4" t="s">
        <v>34</v>
      </c>
      <c r="F5308" s="4">
        <v>9884080562</v>
      </c>
      <c r="G5308" s="4"/>
      <c r="H5308" s="4" t="s">
        <v>31850</v>
      </c>
      <c r="I5308" s="4"/>
      <c r="J5308" s="4" t="s">
        <v>31852</v>
      </c>
      <c r="L5308" s="4" t="s">
        <v>146</v>
      </c>
      <c r="M5308" s="4" t="s">
        <v>127</v>
      </c>
      <c r="N5308" s="4">
        <v>600108</v>
      </c>
      <c r="O5308" s="4"/>
      <c r="P5308" s="4">
        <v>8045359003</v>
      </c>
      <c r="Q5308" s="31"/>
      <c r="R5308" s="4"/>
      <c r="S5308" s="13" t="s">
        <v>31847</v>
      </c>
      <c r="T5308" s="13"/>
      <c r="U5308" s="13"/>
      <c r="V5308" s="13"/>
      <c r="W5308" s="13"/>
    </row>
    <row r="5309" spans="1:23" ht="45" x14ac:dyDescent="0.25">
      <c r="A5309" s="4" t="s">
        <v>31989</v>
      </c>
      <c r="B5309" s="4" t="s">
        <v>125</v>
      </c>
      <c r="C5309" s="4" t="s">
        <v>3485</v>
      </c>
      <c r="D5309" s="4" t="s">
        <v>337</v>
      </c>
      <c r="E5309" s="4" t="s">
        <v>84</v>
      </c>
      <c r="F5309" s="4">
        <v>9176634635</v>
      </c>
      <c r="G5309" s="4"/>
      <c r="H5309" s="4" t="s">
        <v>31987</v>
      </c>
      <c r="I5309" s="4" t="s">
        <v>31988</v>
      </c>
      <c r="J5309" s="4" t="s">
        <v>31990</v>
      </c>
      <c r="L5309" s="4" t="s">
        <v>19137</v>
      </c>
      <c r="M5309" s="4" t="s">
        <v>127</v>
      </c>
      <c r="N5309" s="4">
        <v>600001</v>
      </c>
      <c r="O5309" s="4" t="s">
        <v>31991</v>
      </c>
      <c r="P5309" s="4">
        <v>8046045968</v>
      </c>
      <c r="Q5309" s="31" t="s">
        <v>31986</v>
      </c>
      <c r="R5309" s="4"/>
      <c r="S5309" s="13" t="s">
        <v>226311</v>
      </c>
      <c r="T5309" s="13"/>
      <c r="U5309" s="13"/>
      <c r="V5309" s="13"/>
      <c r="W5309" s="13"/>
    </row>
    <row r="5310" spans="1:23" ht="30" x14ac:dyDescent="0.25">
      <c r="A5310" s="4" t="s">
        <v>32166</v>
      </c>
      <c r="B5310" s="4" t="s">
        <v>125</v>
      </c>
      <c r="C5310" s="4" t="s">
        <v>17665</v>
      </c>
      <c r="D5310" s="4" t="s">
        <v>32164</v>
      </c>
      <c r="E5310" s="4" t="s">
        <v>34</v>
      </c>
      <c r="F5310" s="4">
        <v>9790913104</v>
      </c>
      <c r="G5310" s="4">
        <v>9789075766</v>
      </c>
      <c r="H5310" s="4" t="s">
        <v>32165</v>
      </c>
      <c r="I5310" s="4"/>
      <c r="J5310" s="4" t="s">
        <v>32167</v>
      </c>
      <c r="L5310" s="4" t="s">
        <v>3441</v>
      </c>
      <c r="M5310" s="4" t="s">
        <v>127</v>
      </c>
      <c r="N5310" s="4">
        <v>600069</v>
      </c>
      <c r="O5310" s="4"/>
      <c r="P5310" s="4">
        <v>8048422357</v>
      </c>
      <c r="Q5310" s="31" t="s">
        <v>213318</v>
      </c>
      <c r="R5310" s="4"/>
      <c r="S5310" s="13" t="s">
        <v>213319</v>
      </c>
      <c r="T5310" s="13"/>
      <c r="U5310" s="13"/>
      <c r="V5310" s="13"/>
      <c r="W5310" s="13"/>
    </row>
    <row r="5311" spans="1:23" ht="30" x14ac:dyDescent="0.25">
      <c r="A5311" s="4" t="s">
        <v>32499</v>
      </c>
      <c r="B5311" s="4" t="s">
        <v>125</v>
      </c>
      <c r="C5311" s="4" t="s">
        <v>11587</v>
      </c>
      <c r="D5311" s="4" t="s">
        <v>15282</v>
      </c>
      <c r="E5311" s="4" t="s">
        <v>65</v>
      </c>
      <c r="F5311" s="4">
        <v>9994037766</v>
      </c>
      <c r="G5311" s="4">
        <v>9600118066</v>
      </c>
      <c r="H5311" s="4" t="s">
        <v>32498</v>
      </c>
      <c r="I5311" s="4"/>
      <c r="J5311" s="4" t="s">
        <v>32500</v>
      </c>
      <c r="L5311" s="4" t="s">
        <v>4648</v>
      </c>
      <c r="M5311" s="4" t="s">
        <v>127</v>
      </c>
      <c r="N5311" s="4">
        <v>600112</v>
      </c>
      <c r="O5311" s="4"/>
      <c r="P5311" s="4">
        <v>8071594270</v>
      </c>
      <c r="Q5311" s="31" t="s">
        <v>213320</v>
      </c>
      <c r="R5311" s="4"/>
      <c r="S5311" s="13" t="s">
        <v>213321</v>
      </c>
      <c r="T5311" s="13"/>
      <c r="U5311" s="13"/>
      <c r="V5311" s="13"/>
      <c r="W5311" s="13"/>
    </row>
    <row r="5312" spans="1:23" ht="30" x14ac:dyDescent="0.25">
      <c r="A5312" s="4" t="s">
        <v>32612</v>
      </c>
      <c r="B5312" s="4" t="s">
        <v>125</v>
      </c>
      <c r="C5312" s="4" t="s">
        <v>32610</v>
      </c>
      <c r="D5312" s="4" t="s">
        <v>585</v>
      </c>
      <c r="E5312" s="4" t="s">
        <v>235</v>
      </c>
      <c r="F5312" s="4">
        <v>7200100091</v>
      </c>
      <c r="G5312" s="4">
        <v>7200800091</v>
      </c>
      <c r="H5312" s="4" t="s">
        <v>32611</v>
      </c>
      <c r="I5312" s="4"/>
      <c r="J5312" s="4" t="s">
        <v>32613</v>
      </c>
      <c r="L5312" s="4" t="s">
        <v>32614</v>
      </c>
      <c r="M5312" s="4" t="s">
        <v>127</v>
      </c>
      <c r="N5312" s="4">
        <v>600003</v>
      </c>
      <c r="O5312" s="4"/>
      <c r="P5312" s="4">
        <v>8048699343</v>
      </c>
      <c r="Q5312" s="31" t="s">
        <v>213322</v>
      </c>
      <c r="R5312" s="4"/>
      <c r="S5312" s="13" t="s">
        <v>213323</v>
      </c>
      <c r="T5312" s="13"/>
      <c r="U5312" s="13"/>
      <c r="V5312" s="13"/>
      <c r="W5312" s="13"/>
    </row>
    <row r="5313" spans="1:23" x14ac:dyDescent="0.25">
      <c r="A5313" s="4" t="s">
        <v>32694</v>
      </c>
      <c r="B5313" s="4" t="s">
        <v>125</v>
      </c>
      <c r="C5313" s="4" t="s">
        <v>32692</v>
      </c>
      <c r="D5313" s="4"/>
      <c r="E5313" s="4" t="s">
        <v>7512</v>
      </c>
      <c r="F5313" s="4">
        <v>7358376312</v>
      </c>
      <c r="G5313" s="4">
        <v>7358376311</v>
      </c>
      <c r="H5313" s="4" t="s">
        <v>32693</v>
      </c>
      <c r="I5313" s="4"/>
      <c r="J5313" s="4" t="s">
        <v>32695</v>
      </c>
      <c r="L5313" s="4" t="s">
        <v>15232</v>
      </c>
      <c r="M5313" s="4" t="s">
        <v>127</v>
      </c>
      <c r="N5313" s="4">
        <v>600087</v>
      </c>
      <c r="O5313" s="4" t="s">
        <v>32696</v>
      </c>
      <c r="P5313" s="4">
        <v>8048114003</v>
      </c>
      <c r="Q5313" s="31"/>
      <c r="R5313" s="4"/>
      <c r="S5313" s="13" t="s">
        <v>226312</v>
      </c>
      <c r="T5313" s="13"/>
      <c r="U5313" s="13"/>
      <c r="V5313" s="13"/>
      <c r="W5313" s="13"/>
    </row>
    <row r="5314" spans="1:23" x14ac:dyDescent="0.25">
      <c r="A5314" s="4" t="s">
        <v>32739</v>
      </c>
      <c r="B5314" s="4" t="s">
        <v>125</v>
      </c>
      <c r="C5314" s="4" t="s">
        <v>1294</v>
      </c>
      <c r="D5314" s="4" t="s">
        <v>9791</v>
      </c>
      <c r="E5314" s="4" t="s">
        <v>27</v>
      </c>
      <c r="F5314" s="4">
        <v>9600179996</v>
      </c>
      <c r="G5314" s="4"/>
      <c r="H5314" s="4" t="s">
        <v>32737</v>
      </c>
      <c r="I5314" s="4" t="s">
        <v>32738</v>
      </c>
      <c r="J5314" s="4" t="s">
        <v>32740</v>
      </c>
      <c r="L5314" s="4" t="s">
        <v>32741</v>
      </c>
      <c r="M5314" s="4" t="s">
        <v>127</v>
      </c>
      <c r="N5314" s="4">
        <v>600037</v>
      </c>
      <c r="O5314" s="4" t="s">
        <v>32742</v>
      </c>
      <c r="P5314" s="4">
        <v>8048022709</v>
      </c>
      <c r="Q5314" s="31"/>
      <c r="R5314" s="4"/>
      <c r="S5314" s="13" t="s">
        <v>199632</v>
      </c>
      <c r="T5314" s="13"/>
      <c r="U5314" s="13"/>
      <c r="V5314" s="13"/>
      <c r="W5314" s="13"/>
    </row>
    <row r="5315" spans="1:23" x14ac:dyDescent="0.25">
      <c r="A5315" s="4" t="s">
        <v>32759</v>
      </c>
      <c r="B5315" s="4" t="s">
        <v>125</v>
      </c>
      <c r="C5315" s="4" t="s">
        <v>491</v>
      </c>
      <c r="D5315" s="4" t="s">
        <v>32756</v>
      </c>
      <c r="E5315" s="4" t="s">
        <v>27</v>
      </c>
      <c r="F5315" s="4">
        <v>8939339962</v>
      </c>
      <c r="G5315" s="4">
        <v>9445715714</v>
      </c>
      <c r="H5315" s="4" t="s">
        <v>32757</v>
      </c>
      <c r="I5315" s="4" t="s">
        <v>32758</v>
      </c>
      <c r="J5315" s="4" t="s">
        <v>32760</v>
      </c>
      <c r="L5315" s="4" t="s">
        <v>7859</v>
      </c>
      <c r="M5315" s="4" t="s">
        <v>127</v>
      </c>
      <c r="N5315" s="4">
        <v>600069</v>
      </c>
      <c r="O5315" s="4" t="s">
        <v>32761</v>
      </c>
      <c r="P5315" s="4">
        <v>8071920194</v>
      </c>
      <c r="Q5315" s="31"/>
      <c r="R5315" s="4"/>
      <c r="S5315" s="13" t="s">
        <v>213324</v>
      </c>
      <c r="T5315" s="13"/>
      <c r="U5315" s="13"/>
      <c r="V5315" s="13"/>
      <c r="W5315" s="13"/>
    </row>
    <row r="5316" spans="1:23" x14ac:dyDescent="0.25">
      <c r="A5316" s="4" t="s">
        <v>32787</v>
      </c>
      <c r="B5316" s="4" t="s">
        <v>125</v>
      </c>
      <c r="C5316" s="4" t="s">
        <v>32784</v>
      </c>
      <c r="D5316" s="4" t="s">
        <v>32785</v>
      </c>
      <c r="E5316" s="4" t="s">
        <v>34</v>
      </c>
      <c r="F5316" s="4">
        <v>9444030876</v>
      </c>
      <c r="G5316" s="4">
        <v>7448811633</v>
      </c>
      <c r="H5316" s="4" t="s">
        <v>32786</v>
      </c>
      <c r="I5316" s="4"/>
      <c r="J5316" s="4" t="s">
        <v>32788</v>
      </c>
      <c r="L5316" s="4" t="s">
        <v>32789</v>
      </c>
      <c r="M5316" s="4" t="s">
        <v>127</v>
      </c>
      <c r="N5316" s="4">
        <v>600044</v>
      </c>
      <c r="O5316" s="4"/>
      <c r="P5316" s="4">
        <v>8049591834</v>
      </c>
      <c r="Q5316" s="31" t="s">
        <v>32782</v>
      </c>
      <c r="R5316" s="4"/>
      <c r="S5316" s="13" t="s">
        <v>32783</v>
      </c>
      <c r="T5316" s="13"/>
      <c r="U5316" s="13"/>
      <c r="V5316" s="13"/>
      <c r="W5316" s="13"/>
    </row>
    <row r="5317" spans="1:23" x14ac:dyDescent="0.25">
      <c r="A5317" s="4" t="s">
        <v>32803</v>
      </c>
      <c r="B5317" s="4" t="s">
        <v>125</v>
      </c>
      <c r="C5317" s="4" t="s">
        <v>329</v>
      </c>
      <c r="D5317" s="4" t="s">
        <v>32800</v>
      </c>
      <c r="E5317" s="4" t="s">
        <v>27</v>
      </c>
      <c r="F5317" s="4">
        <v>7358073431</v>
      </c>
      <c r="G5317" s="4">
        <v>9841588577</v>
      </c>
      <c r="H5317" s="4" t="s">
        <v>32801</v>
      </c>
      <c r="I5317" s="4" t="s">
        <v>32802</v>
      </c>
      <c r="J5317" s="4" t="s">
        <v>32804</v>
      </c>
      <c r="L5317" s="4" t="s">
        <v>6531</v>
      </c>
      <c r="M5317" s="4" t="s">
        <v>127</v>
      </c>
      <c r="N5317" s="4">
        <v>600037</v>
      </c>
      <c r="O5317" s="4"/>
      <c r="P5317" s="4">
        <v>8048608144</v>
      </c>
      <c r="Q5317" s="31"/>
      <c r="R5317" s="4"/>
      <c r="S5317" s="13" t="s">
        <v>32799</v>
      </c>
      <c r="T5317" s="13"/>
      <c r="U5317" s="13"/>
      <c r="V5317" s="13"/>
      <c r="W5317" s="13"/>
    </row>
    <row r="5318" spans="1:23" ht="45" x14ac:dyDescent="0.25">
      <c r="A5318" s="4" t="s">
        <v>32912</v>
      </c>
      <c r="B5318" s="4" t="s">
        <v>125</v>
      </c>
      <c r="C5318" s="4" t="s">
        <v>21951</v>
      </c>
      <c r="D5318" s="4" t="s">
        <v>32709</v>
      </c>
      <c r="E5318" s="4" t="s">
        <v>65</v>
      </c>
      <c r="F5318" s="4">
        <v>7806923302</v>
      </c>
      <c r="G5318" s="4">
        <v>7806923304</v>
      </c>
      <c r="H5318" s="4" t="s">
        <v>32911</v>
      </c>
      <c r="I5318" s="4"/>
      <c r="J5318" s="4" t="s">
        <v>32913</v>
      </c>
      <c r="L5318" s="4" t="s">
        <v>32914</v>
      </c>
      <c r="M5318" s="4" t="s">
        <v>127</v>
      </c>
      <c r="N5318" s="4">
        <v>600114</v>
      </c>
      <c r="O5318" s="4" t="s">
        <v>32915</v>
      </c>
      <c r="P5318" s="4">
        <v>8048019399</v>
      </c>
      <c r="Q5318" s="31" t="s">
        <v>32910</v>
      </c>
      <c r="R5318" s="4"/>
      <c r="S5318" s="14" t="s">
        <v>226313</v>
      </c>
      <c r="T5318" s="14"/>
      <c r="U5318" s="14"/>
      <c r="V5318" s="14"/>
      <c r="W5318" s="14"/>
    </row>
    <row r="5319" spans="1:23" x14ac:dyDescent="0.25">
      <c r="A5319" s="4" t="s">
        <v>33256</v>
      </c>
      <c r="B5319" s="4" t="s">
        <v>125</v>
      </c>
      <c r="C5319" s="4" t="s">
        <v>1600</v>
      </c>
      <c r="D5319" s="4" t="s">
        <v>149</v>
      </c>
      <c r="E5319" s="4" t="s">
        <v>34</v>
      </c>
      <c r="F5319" s="4">
        <v>9677119888</v>
      </c>
      <c r="G5319" s="4">
        <v>9677175060</v>
      </c>
      <c r="H5319" s="4" t="s">
        <v>33254</v>
      </c>
      <c r="I5319" s="4" t="s">
        <v>33255</v>
      </c>
      <c r="J5319" s="4" t="s">
        <v>33257</v>
      </c>
      <c r="L5319" s="4" t="s">
        <v>3372</v>
      </c>
      <c r="M5319" s="4" t="s">
        <v>127</v>
      </c>
      <c r="N5319" s="4">
        <v>600002</v>
      </c>
      <c r="O5319" s="4" t="s">
        <v>33258</v>
      </c>
      <c r="P5319" s="4">
        <v>8045385669</v>
      </c>
      <c r="Q5319" s="31"/>
      <c r="R5319" s="4"/>
      <c r="S5319" s="13" t="s">
        <v>226314</v>
      </c>
      <c r="T5319" s="13"/>
      <c r="U5319" s="13"/>
      <c r="V5319" s="13"/>
      <c r="W5319" s="13"/>
    </row>
    <row r="5320" spans="1:23" ht="30" x14ac:dyDescent="0.25">
      <c r="A5320" s="4" t="s">
        <v>33311</v>
      </c>
      <c r="B5320" s="4" t="s">
        <v>125</v>
      </c>
      <c r="C5320" s="4" t="s">
        <v>33309</v>
      </c>
      <c r="D5320" s="4" t="s">
        <v>8454</v>
      </c>
      <c r="E5320" s="4" t="s">
        <v>27</v>
      </c>
      <c r="F5320" s="4">
        <v>8220734843</v>
      </c>
      <c r="G5320" s="4">
        <v>8678990001</v>
      </c>
      <c r="H5320" s="4" t="s">
        <v>33310</v>
      </c>
      <c r="I5320" s="4"/>
      <c r="J5320" s="4" t="s">
        <v>33312</v>
      </c>
      <c r="L5320" s="4"/>
      <c r="M5320" s="4" t="s">
        <v>127</v>
      </c>
      <c r="N5320" s="4">
        <v>600096</v>
      </c>
      <c r="O5320" s="4" t="s">
        <v>33313</v>
      </c>
      <c r="P5320" s="4">
        <v>8048612890</v>
      </c>
      <c r="Q5320" s="31" t="s">
        <v>33308</v>
      </c>
      <c r="R5320" s="4"/>
      <c r="S5320" s="13" t="s">
        <v>213325</v>
      </c>
      <c r="T5320" s="13"/>
      <c r="U5320" s="13"/>
      <c r="V5320" s="13"/>
      <c r="W5320" s="13"/>
    </row>
    <row r="5321" spans="1:23" ht="45" x14ac:dyDescent="0.25">
      <c r="A5321" s="4" t="s">
        <v>33525</v>
      </c>
      <c r="B5321" s="4" t="s">
        <v>125</v>
      </c>
      <c r="C5321" s="4" t="s">
        <v>33523</v>
      </c>
      <c r="D5321" s="4" t="s">
        <v>7922</v>
      </c>
      <c r="E5321" s="4" t="s">
        <v>34</v>
      </c>
      <c r="F5321" s="4">
        <v>9962276503</v>
      </c>
      <c r="G5321" s="4"/>
      <c r="H5321" s="4" t="s">
        <v>33524</v>
      </c>
      <c r="I5321" s="4"/>
      <c r="J5321" s="4" t="s">
        <v>33526</v>
      </c>
      <c r="L5321" s="4" t="s">
        <v>33527</v>
      </c>
      <c r="M5321" s="4" t="s">
        <v>127</v>
      </c>
      <c r="N5321" s="4">
        <v>600067</v>
      </c>
      <c r="O5321" s="4"/>
      <c r="P5321" s="4">
        <v>8048706494</v>
      </c>
      <c r="Q5321" s="31" t="s">
        <v>213326</v>
      </c>
      <c r="R5321" s="4"/>
      <c r="S5321" s="13" t="s">
        <v>213327</v>
      </c>
      <c r="T5321" s="13"/>
      <c r="U5321" s="13"/>
      <c r="V5321" s="13"/>
      <c r="W5321" s="13"/>
    </row>
    <row r="5322" spans="1:23" x14ac:dyDescent="0.25">
      <c r="A5322" s="4" t="s">
        <v>33553</v>
      </c>
      <c r="B5322" s="4" t="s">
        <v>125</v>
      </c>
      <c r="C5322" s="4" t="s">
        <v>6715</v>
      </c>
      <c r="D5322" s="4" t="s">
        <v>33551</v>
      </c>
      <c r="E5322" s="4" t="s">
        <v>27</v>
      </c>
      <c r="F5322" s="4">
        <v>9944959109</v>
      </c>
      <c r="G5322" s="4">
        <v>9597515752</v>
      </c>
      <c r="H5322" s="4" t="s">
        <v>33552</v>
      </c>
      <c r="I5322" s="4"/>
      <c r="J5322" s="4" t="s">
        <v>33554</v>
      </c>
      <c r="L5322" s="4" t="s">
        <v>26448</v>
      </c>
      <c r="M5322" s="4" t="s">
        <v>127</v>
      </c>
      <c r="N5322" s="4">
        <v>600042</v>
      </c>
      <c r="O5322" s="4"/>
      <c r="P5322" s="4">
        <v>8046055893</v>
      </c>
      <c r="Q5322" s="31"/>
      <c r="R5322" s="4"/>
      <c r="S5322" s="13" t="s">
        <v>199633</v>
      </c>
      <c r="T5322" s="13"/>
      <c r="U5322" s="13"/>
      <c r="V5322" s="13"/>
      <c r="W5322" s="13"/>
    </row>
    <row r="5323" spans="1:23" x14ac:dyDescent="0.25">
      <c r="A5323" s="4" t="s">
        <v>33580</v>
      </c>
      <c r="B5323" s="4" t="s">
        <v>125</v>
      </c>
      <c r="C5323" s="4" t="s">
        <v>7922</v>
      </c>
      <c r="D5323" s="4" t="s">
        <v>33577</v>
      </c>
      <c r="E5323" s="4" t="s">
        <v>33578</v>
      </c>
      <c r="F5323" s="4">
        <v>9600039812</v>
      </c>
      <c r="G5323" s="4">
        <v>9600039811</v>
      </c>
      <c r="H5323" s="4" t="s">
        <v>33579</v>
      </c>
      <c r="I5323" s="4"/>
      <c r="J5323" s="4" t="s">
        <v>33581</v>
      </c>
      <c r="L5323" s="4" t="s">
        <v>33582</v>
      </c>
      <c r="M5323" s="4" t="s">
        <v>127</v>
      </c>
      <c r="N5323" s="4">
        <v>600031</v>
      </c>
      <c r="O5323" s="4" t="s">
        <v>33583</v>
      </c>
      <c r="P5323" s="4">
        <v>8046049889</v>
      </c>
      <c r="Q5323" s="31"/>
      <c r="R5323" s="4"/>
      <c r="S5323" s="13" t="s">
        <v>213328</v>
      </c>
      <c r="T5323" s="13"/>
      <c r="U5323" s="13"/>
      <c r="V5323" s="13"/>
      <c r="W5323" s="13"/>
    </row>
    <row r="5324" spans="1:23" ht="45" x14ac:dyDescent="0.25">
      <c r="A5324" s="4" t="s">
        <v>33586</v>
      </c>
      <c r="B5324" s="4" t="s">
        <v>125</v>
      </c>
      <c r="C5324" s="4" t="s">
        <v>2952</v>
      </c>
      <c r="D5324" s="4" t="s">
        <v>33584</v>
      </c>
      <c r="E5324" s="4" t="s">
        <v>27</v>
      </c>
      <c r="F5324" s="4">
        <v>7401076736</v>
      </c>
      <c r="G5324" s="4">
        <v>9962173951</v>
      </c>
      <c r="H5324" s="4" t="s">
        <v>33585</v>
      </c>
      <c r="I5324" s="4"/>
      <c r="J5324" s="4" t="s">
        <v>33587</v>
      </c>
      <c r="L5324" s="4"/>
      <c r="M5324" s="4" t="s">
        <v>127</v>
      </c>
      <c r="N5324" s="4">
        <v>600001</v>
      </c>
      <c r="O5324" s="4"/>
      <c r="P5324" s="4">
        <v>8042955763</v>
      </c>
      <c r="Q5324" s="31" t="s">
        <v>213329</v>
      </c>
      <c r="R5324" s="4"/>
      <c r="S5324" s="13" t="s">
        <v>213330</v>
      </c>
      <c r="T5324" s="13"/>
      <c r="U5324" s="13"/>
      <c r="V5324" s="13"/>
      <c r="W5324" s="13"/>
    </row>
    <row r="5325" spans="1:23" x14ac:dyDescent="0.25">
      <c r="A5325" s="4" t="s">
        <v>33590</v>
      </c>
      <c r="B5325" s="4" t="s">
        <v>125</v>
      </c>
      <c r="C5325" s="4" t="s">
        <v>3568</v>
      </c>
      <c r="D5325" s="4" t="s">
        <v>149</v>
      </c>
      <c r="E5325" s="4" t="s">
        <v>3948</v>
      </c>
      <c r="F5325" s="4">
        <v>9025236999</v>
      </c>
      <c r="G5325" s="4"/>
      <c r="H5325" s="4" t="s">
        <v>33589</v>
      </c>
      <c r="I5325" s="4"/>
      <c r="J5325" s="4" t="s">
        <v>33591</v>
      </c>
      <c r="L5325" s="4" t="s">
        <v>13798</v>
      </c>
      <c r="M5325" s="4" t="s">
        <v>127</v>
      </c>
      <c r="N5325" s="4">
        <v>600005</v>
      </c>
      <c r="O5325" s="4" t="s">
        <v>33592</v>
      </c>
      <c r="P5325" s="4">
        <v>8043041898</v>
      </c>
      <c r="Q5325" s="31"/>
      <c r="R5325" s="4"/>
      <c r="S5325" s="13" t="s">
        <v>33588</v>
      </c>
      <c r="T5325" s="13"/>
      <c r="U5325" s="13"/>
      <c r="V5325" s="13"/>
      <c r="W5325" s="13"/>
    </row>
    <row r="5326" spans="1:23" ht="30" x14ac:dyDescent="0.25">
      <c r="A5326" s="4" t="s">
        <v>33640</v>
      </c>
      <c r="B5326" s="4" t="s">
        <v>125</v>
      </c>
      <c r="C5326" s="4" t="s">
        <v>6742</v>
      </c>
      <c r="D5326" s="4"/>
      <c r="E5326" s="4" t="s">
        <v>100</v>
      </c>
      <c r="F5326" s="4">
        <v>7871706813</v>
      </c>
      <c r="G5326" s="4">
        <v>7092405562</v>
      </c>
      <c r="H5326" s="4" t="s">
        <v>33638</v>
      </c>
      <c r="I5326" s="4" t="s">
        <v>33639</v>
      </c>
      <c r="J5326" s="4" t="s">
        <v>33641</v>
      </c>
      <c r="L5326" s="4" t="s">
        <v>1799</v>
      </c>
      <c r="M5326" s="4" t="s">
        <v>127</v>
      </c>
      <c r="N5326" s="4">
        <v>600100</v>
      </c>
      <c r="O5326" s="4"/>
      <c r="P5326" s="4">
        <v>8048585448</v>
      </c>
      <c r="Q5326" s="31" t="s">
        <v>213331</v>
      </c>
      <c r="R5326" s="4"/>
      <c r="S5326" s="13" t="s">
        <v>213332</v>
      </c>
      <c r="T5326" s="13"/>
      <c r="U5326" s="13"/>
      <c r="V5326" s="13"/>
      <c r="W5326" s="13"/>
    </row>
    <row r="5327" spans="1:23" ht="45" x14ac:dyDescent="0.25">
      <c r="A5327" s="4" t="s">
        <v>33825</v>
      </c>
      <c r="B5327" s="4" t="s">
        <v>125</v>
      </c>
      <c r="C5327" s="4" t="s">
        <v>506</v>
      </c>
      <c r="D5327" s="4" t="s">
        <v>33822</v>
      </c>
      <c r="E5327" s="4" t="s">
        <v>34</v>
      </c>
      <c r="F5327" s="4">
        <v>9962449849</v>
      </c>
      <c r="G5327" s="4">
        <v>8248271227</v>
      </c>
      <c r="H5327" s="4" t="s">
        <v>33823</v>
      </c>
      <c r="I5327" s="4" t="s">
        <v>33824</v>
      </c>
      <c r="J5327" s="4" t="s">
        <v>33826</v>
      </c>
      <c r="L5327" s="4" t="s">
        <v>33827</v>
      </c>
      <c r="M5327" s="4" t="s">
        <v>127</v>
      </c>
      <c r="N5327" s="4">
        <v>600021</v>
      </c>
      <c r="O5327" s="4" t="s">
        <v>33828</v>
      </c>
      <c r="P5327" s="4">
        <v>8048728155</v>
      </c>
      <c r="Q5327" s="31" t="s">
        <v>213333</v>
      </c>
      <c r="R5327" s="4"/>
      <c r="S5327" s="13" t="s">
        <v>213334</v>
      </c>
      <c r="T5327" s="13"/>
      <c r="U5327" s="13"/>
      <c r="V5327" s="13"/>
      <c r="W5327" s="13"/>
    </row>
    <row r="5328" spans="1:23" ht="45" x14ac:dyDescent="0.25">
      <c r="A5328" s="4" t="s">
        <v>34143</v>
      </c>
      <c r="B5328" s="4" t="s">
        <v>125</v>
      </c>
      <c r="C5328" s="4" t="s">
        <v>1145</v>
      </c>
      <c r="D5328" s="4"/>
      <c r="E5328" s="4" t="s">
        <v>34140</v>
      </c>
      <c r="F5328" s="4">
        <v>7550004827</v>
      </c>
      <c r="G5328" s="4">
        <v>7550004837</v>
      </c>
      <c r="H5328" s="4" t="s">
        <v>34141</v>
      </c>
      <c r="I5328" s="4" t="s">
        <v>34142</v>
      </c>
      <c r="J5328" s="4" t="s">
        <v>34144</v>
      </c>
      <c r="L5328" s="4" t="s">
        <v>34145</v>
      </c>
      <c r="M5328" s="4" t="s">
        <v>127</v>
      </c>
      <c r="N5328" s="4">
        <v>600045</v>
      </c>
      <c r="O5328" s="4"/>
      <c r="P5328" s="4">
        <v>8071870473</v>
      </c>
      <c r="Q5328" s="31" t="s">
        <v>34139</v>
      </c>
      <c r="R5328" s="4"/>
      <c r="S5328" s="13" t="s">
        <v>194086</v>
      </c>
      <c r="T5328" s="13"/>
      <c r="U5328" s="13"/>
      <c r="V5328" s="13"/>
      <c r="W5328" s="13"/>
    </row>
    <row r="5329" spans="1:23" ht="30" x14ac:dyDescent="0.25">
      <c r="A5329" s="4" t="s">
        <v>34177</v>
      </c>
      <c r="B5329" s="4" t="s">
        <v>125</v>
      </c>
      <c r="C5329" s="4" t="s">
        <v>34175</v>
      </c>
      <c r="D5329" s="4"/>
      <c r="E5329" s="4" t="s">
        <v>34</v>
      </c>
      <c r="F5329" s="4">
        <v>9080794532</v>
      </c>
      <c r="G5329" s="4">
        <v>7904613038</v>
      </c>
      <c r="H5329" s="4" t="s">
        <v>34176</v>
      </c>
      <c r="I5329" s="4"/>
      <c r="J5329" s="4" t="s">
        <v>34178</v>
      </c>
      <c r="L5329" s="4" t="s">
        <v>15232</v>
      </c>
      <c r="M5329" s="4" t="s">
        <v>127</v>
      </c>
      <c r="N5329" s="4">
        <v>600087</v>
      </c>
      <c r="O5329" s="4"/>
      <c r="P5329" s="4">
        <v>8046041493</v>
      </c>
      <c r="Q5329" s="31" t="s">
        <v>213335</v>
      </c>
      <c r="R5329" s="4"/>
      <c r="S5329" s="13" t="s">
        <v>213336</v>
      </c>
      <c r="T5329" s="13"/>
      <c r="U5329" s="13"/>
      <c r="V5329" s="13"/>
      <c r="W5329" s="13"/>
    </row>
    <row r="5330" spans="1:23" ht="45" x14ac:dyDescent="0.25">
      <c r="A5330" s="4" t="s">
        <v>34207</v>
      </c>
      <c r="B5330" s="4" t="s">
        <v>125</v>
      </c>
      <c r="C5330" s="4" t="s">
        <v>34203</v>
      </c>
      <c r="D5330" s="4" t="s">
        <v>34204</v>
      </c>
      <c r="E5330" s="4" t="s">
        <v>175</v>
      </c>
      <c r="F5330" s="4">
        <v>9841266672</v>
      </c>
      <c r="G5330" s="4">
        <v>9841272981</v>
      </c>
      <c r="H5330" s="4" t="s">
        <v>34205</v>
      </c>
      <c r="I5330" s="4" t="s">
        <v>34206</v>
      </c>
      <c r="J5330" s="4" t="s">
        <v>34208</v>
      </c>
      <c r="L5330" s="4" t="s">
        <v>22016</v>
      </c>
      <c r="M5330" s="4" t="s">
        <v>127</v>
      </c>
      <c r="N5330" s="4">
        <v>600116</v>
      </c>
      <c r="O5330" s="4" t="s">
        <v>34209</v>
      </c>
      <c r="P5330" s="4">
        <v>8046041407</v>
      </c>
      <c r="Q5330" s="31" t="s">
        <v>34202</v>
      </c>
      <c r="R5330" s="4"/>
      <c r="S5330" s="13" t="s">
        <v>213337</v>
      </c>
      <c r="T5330" s="13"/>
      <c r="U5330" s="13"/>
      <c r="V5330" s="13"/>
      <c r="W5330" s="13"/>
    </row>
    <row r="5331" spans="1:23" ht="30" x14ac:dyDescent="0.25">
      <c r="A5331" s="4" t="s">
        <v>34401</v>
      </c>
      <c r="B5331" s="4" t="s">
        <v>125</v>
      </c>
      <c r="C5331" s="4" t="s">
        <v>118</v>
      </c>
      <c r="D5331" s="4" t="s">
        <v>1145</v>
      </c>
      <c r="E5331" s="4" t="s">
        <v>34</v>
      </c>
      <c r="F5331" s="4">
        <v>8754432592</v>
      </c>
      <c r="G5331" s="4">
        <v>9500377977</v>
      </c>
      <c r="H5331" s="4" t="s">
        <v>34400</v>
      </c>
      <c r="I5331" s="4"/>
      <c r="J5331" s="4" t="s">
        <v>34402</v>
      </c>
      <c r="L5331" s="4" t="s">
        <v>14696</v>
      </c>
      <c r="M5331" s="4" t="s">
        <v>127</v>
      </c>
      <c r="N5331" s="4">
        <v>603202</v>
      </c>
      <c r="O5331" s="4"/>
      <c r="P5331" s="4">
        <v>8049473058</v>
      </c>
      <c r="Q5331" s="31" t="s">
        <v>213338</v>
      </c>
      <c r="R5331" s="4"/>
      <c r="S5331" s="13" t="s">
        <v>194087</v>
      </c>
      <c r="T5331" s="13"/>
      <c r="U5331" s="13"/>
      <c r="V5331" s="13"/>
      <c r="W5331" s="13"/>
    </row>
    <row r="5332" spans="1:23" ht="45" x14ac:dyDescent="0.25">
      <c r="A5332" s="4" t="s">
        <v>34537</v>
      </c>
      <c r="B5332" s="4" t="s">
        <v>125</v>
      </c>
      <c r="C5332" s="4" t="s">
        <v>34535</v>
      </c>
      <c r="D5332" s="4" t="s">
        <v>5485</v>
      </c>
      <c r="E5332" s="4" t="s">
        <v>27</v>
      </c>
      <c r="F5332" s="4">
        <v>9444287246</v>
      </c>
      <c r="G5332" s="4">
        <v>9043637246</v>
      </c>
      <c r="H5332" s="4" t="s">
        <v>34536</v>
      </c>
      <c r="I5332" s="4"/>
      <c r="J5332" s="4" t="s">
        <v>34538</v>
      </c>
      <c r="L5332" s="4" t="s">
        <v>34539</v>
      </c>
      <c r="M5332" s="4" t="s">
        <v>127</v>
      </c>
      <c r="N5332" s="4">
        <v>600056</v>
      </c>
      <c r="O5332" s="4"/>
      <c r="P5332" s="4">
        <v>8048115591</v>
      </c>
      <c r="Q5332" s="31" t="s">
        <v>204602</v>
      </c>
      <c r="R5332" s="4"/>
      <c r="S5332" s="13" t="s">
        <v>34534</v>
      </c>
      <c r="T5332" s="13"/>
      <c r="U5332" s="13"/>
      <c r="V5332" s="13"/>
      <c r="W5332" s="13"/>
    </row>
    <row r="5333" spans="1:23" x14ac:dyDescent="0.25">
      <c r="A5333" s="4" t="s">
        <v>34597</v>
      </c>
      <c r="B5333" s="4" t="s">
        <v>125</v>
      </c>
      <c r="C5333" s="4" t="s">
        <v>13638</v>
      </c>
      <c r="D5333" s="4"/>
      <c r="E5333" s="4" t="s">
        <v>84</v>
      </c>
      <c r="F5333" s="4">
        <v>9094237035</v>
      </c>
      <c r="G5333" s="4"/>
      <c r="H5333" s="4" t="s">
        <v>34596</v>
      </c>
      <c r="I5333" s="4"/>
      <c r="J5333" s="4" t="s">
        <v>34598</v>
      </c>
      <c r="L5333" s="4" t="s">
        <v>34599</v>
      </c>
      <c r="M5333" s="4" t="s">
        <v>127</v>
      </c>
      <c r="N5333" s="4">
        <v>465661</v>
      </c>
      <c r="O5333" s="4"/>
      <c r="P5333" s="4">
        <v>8048421506</v>
      </c>
      <c r="Q5333" s="31"/>
      <c r="R5333" s="4"/>
      <c r="S5333" s="13" t="s">
        <v>199634</v>
      </c>
      <c r="T5333" s="13"/>
      <c r="U5333" s="13"/>
      <c r="V5333" s="13"/>
      <c r="W5333" s="13"/>
    </row>
    <row r="5334" spans="1:23" ht="30" x14ac:dyDescent="0.25">
      <c r="A5334" s="4" t="s">
        <v>34811</v>
      </c>
      <c r="B5334" s="4" t="s">
        <v>125</v>
      </c>
      <c r="C5334" s="4" t="s">
        <v>291</v>
      </c>
      <c r="D5334" s="4" t="s">
        <v>34809</v>
      </c>
      <c r="E5334" s="4" t="s">
        <v>27</v>
      </c>
      <c r="F5334" s="4">
        <v>9500037533</v>
      </c>
      <c r="G5334" s="4">
        <v>9445345822</v>
      </c>
      <c r="H5334" s="4" t="s">
        <v>34810</v>
      </c>
      <c r="I5334" s="4"/>
      <c r="J5334" s="4" t="s">
        <v>34812</v>
      </c>
      <c r="L5334" s="4" t="s">
        <v>16218</v>
      </c>
      <c r="M5334" s="4" t="s">
        <v>127</v>
      </c>
      <c r="N5334" s="4">
        <v>600129</v>
      </c>
      <c r="O5334" s="4"/>
      <c r="P5334" s="4">
        <v>8046075097</v>
      </c>
      <c r="Q5334" s="31" t="s">
        <v>213339</v>
      </c>
      <c r="R5334" s="4"/>
      <c r="S5334" s="13" t="s">
        <v>226315</v>
      </c>
      <c r="T5334" s="13"/>
      <c r="U5334" s="13"/>
      <c r="V5334" s="13"/>
      <c r="W5334" s="13"/>
    </row>
    <row r="5335" spans="1:23" x14ac:dyDescent="0.25">
      <c r="A5335" s="4" t="s">
        <v>34998</v>
      </c>
      <c r="B5335" s="4" t="s">
        <v>125</v>
      </c>
      <c r="C5335" s="4" t="s">
        <v>34995</v>
      </c>
      <c r="D5335" s="4"/>
      <c r="E5335" s="4" t="s">
        <v>74</v>
      </c>
      <c r="F5335" s="4">
        <v>9952941336</v>
      </c>
      <c r="G5335" s="4"/>
      <c r="H5335" s="4" t="s">
        <v>34996</v>
      </c>
      <c r="I5335" s="4" t="s">
        <v>34997</v>
      </c>
      <c r="J5335" s="4" t="s">
        <v>34999</v>
      </c>
      <c r="L5335" s="4" t="s">
        <v>35000</v>
      </c>
      <c r="M5335" s="4" t="s">
        <v>127</v>
      </c>
      <c r="N5335" s="4">
        <v>600010</v>
      </c>
      <c r="O5335" s="4" t="s">
        <v>35001</v>
      </c>
      <c r="P5335" s="4">
        <v>8046073586</v>
      </c>
      <c r="Q5335" s="31"/>
      <c r="R5335" s="4"/>
      <c r="S5335" s="13" t="s">
        <v>226316</v>
      </c>
      <c r="T5335" s="13"/>
      <c r="U5335" s="13"/>
      <c r="V5335" s="13"/>
      <c r="W5335" s="13"/>
    </row>
    <row r="5336" spans="1:23" x14ac:dyDescent="0.25">
      <c r="A5336" s="4" t="s">
        <v>35069</v>
      </c>
      <c r="B5336" s="4" t="s">
        <v>125</v>
      </c>
      <c r="C5336" s="4" t="s">
        <v>3424</v>
      </c>
      <c r="D5336" s="4" t="s">
        <v>35066</v>
      </c>
      <c r="E5336" s="4" t="s">
        <v>74</v>
      </c>
      <c r="F5336" s="4">
        <v>8939593939</v>
      </c>
      <c r="G5336" s="4">
        <v>9500074670</v>
      </c>
      <c r="H5336" s="4" t="s">
        <v>35067</v>
      </c>
      <c r="I5336" s="4" t="s">
        <v>35068</v>
      </c>
      <c r="J5336" s="4" t="s">
        <v>35070</v>
      </c>
      <c r="L5336" s="4" t="s">
        <v>27393</v>
      </c>
      <c r="M5336" s="4" t="s">
        <v>127</v>
      </c>
      <c r="N5336" s="4">
        <v>600044</v>
      </c>
      <c r="O5336" s="4" t="s">
        <v>27394</v>
      </c>
      <c r="P5336" s="4">
        <v>8071870645</v>
      </c>
      <c r="Q5336" s="31"/>
      <c r="R5336" s="4"/>
      <c r="S5336" s="13" t="s">
        <v>194088</v>
      </c>
      <c r="T5336" s="13"/>
      <c r="U5336" s="13"/>
      <c r="V5336" s="13"/>
      <c r="W5336" s="13"/>
    </row>
    <row r="5337" spans="1:23" ht="45" x14ac:dyDescent="0.25">
      <c r="A5337" s="4" t="s">
        <v>35682</v>
      </c>
      <c r="B5337" s="4" t="s">
        <v>125</v>
      </c>
      <c r="C5337" s="4" t="s">
        <v>35678</v>
      </c>
      <c r="D5337" s="4" t="s">
        <v>2418</v>
      </c>
      <c r="E5337" s="4" t="s">
        <v>35679</v>
      </c>
      <c r="F5337" s="4">
        <v>9962671570</v>
      </c>
      <c r="G5337" s="4">
        <v>9514379570</v>
      </c>
      <c r="H5337" s="4" t="s">
        <v>35680</v>
      </c>
      <c r="I5337" s="4" t="s">
        <v>35681</v>
      </c>
      <c r="J5337" s="4" t="s">
        <v>35683</v>
      </c>
      <c r="L5337" s="4" t="s">
        <v>35684</v>
      </c>
      <c r="M5337" s="4" t="s">
        <v>127</v>
      </c>
      <c r="N5337" s="4">
        <v>600032</v>
      </c>
      <c r="O5337" s="4" t="s">
        <v>35685</v>
      </c>
      <c r="P5337" s="4">
        <v>8049443970</v>
      </c>
      <c r="Q5337" s="31" t="s">
        <v>206759</v>
      </c>
      <c r="R5337" s="4"/>
      <c r="S5337" s="13" t="s">
        <v>194089</v>
      </c>
      <c r="T5337" s="13"/>
      <c r="U5337" s="13"/>
      <c r="V5337" s="13"/>
      <c r="W5337" s="13"/>
    </row>
    <row r="5338" spans="1:23" ht="30" x14ac:dyDescent="0.25">
      <c r="A5338" s="4" t="s">
        <v>35725</v>
      </c>
      <c r="B5338" s="4" t="s">
        <v>125</v>
      </c>
      <c r="C5338" s="4" t="s">
        <v>35723</v>
      </c>
      <c r="D5338" s="4"/>
      <c r="E5338" s="4" t="s">
        <v>74</v>
      </c>
      <c r="F5338" s="4">
        <v>9940015215</v>
      </c>
      <c r="G5338" s="4">
        <v>9940211222</v>
      </c>
      <c r="H5338" s="4" t="s">
        <v>35724</v>
      </c>
      <c r="I5338" s="4"/>
      <c r="J5338" s="4" t="s">
        <v>35726</v>
      </c>
      <c r="L5338" s="4"/>
      <c r="M5338" s="4" t="s">
        <v>127</v>
      </c>
      <c r="N5338" s="4">
        <v>600011</v>
      </c>
      <c r="O5338" s="4"/>
      <c r="P5338" s="4">
        <v>8079460221</v>
      </c>
      <c r="Q5338" s="31" t="s">
        <v>213340</v>
      </c>
      <c r="R5338" s="4"/>
      <c r="S5338" s="13" t="s">
        <v>194090</v>
      </c>
      <c r="T5338" s="13"/>
      <c r="U5338" s="13"/>
      <c r="V5338" s="13"/>
      <c r="W5338" s="13"/>
    </row>
    <row r="5339" spans="1:23" x14ac:dyDescent="0.25">
      <c r="A5339" s="4" t="s">
        <v>36155</v>
      </c>
      <c r="B5339" s="4" t="s">
        <v>125</v>
      </c>
      <c r="C5339" s="4" t="s">
        <v>36153</v>
      </c>
      <c r="D5339" s="4"/>
      <c r="E5339" s="4" t="s">
        <v>689</v>
      </c>
      <c r="F5339" s="4">
        <v>8971831313</v>
      </c>
      <c r="G5339" s="4"/>
      <c r="H5339" s="4" t="s">
        <v>36154</v>
      </c>
      <c r="I5339" s="4"/>
      <c r="J5339" s="4" t="s">
        <v>36156</v>
      </c>
      <c r="L5339" s="4" t="s">
        <v>36157</v>
      </c>
      <c r="M5339" s="4" t="s">
        <v>127</v>
      </c>
      <c r="N5339" s="4">
        <v>600012</v>
      </c>
      <c r="O5339" s="4" t="s">
        <v>36158</v>
      </c>
      <c r="P5339" s="4">
        <v>8071603474</v>
      </c>
      <c r="Q5339" s="31"/>
      <c r="R5339" s="4"/>
      <c r="S5339" s="13" t="s">
        <v>226317</v>
      </c>
      <c r="T5339" s="13"/>
      <c r="U5339" s="13"/>
      <c r="V5339" s="13"/>
      <c r="W5339" s="13"/>
    </row>
    <row r="5340" spans="1:23" ht="45" x14ac:dyDescent="0.25">
      <c r="A5340" s="4" t="s">
        <v>36206</v>
      </c>
      <c r="B5340" s="4" t="s">
        <v>125</v>
      </c>
      <c r="C5340" s="4" t="s">
        <v>1530</v>
      </c>
      <c r="D5340" s="4" t="s">
        <v>33662</v>
      </c>
      <c r="E5340" s="4" t="s">
        <v>16178</v>
      </c>
      <c r="F5340" s="4">
        <v>9840100551</v>
      </c>
      <c r="G5340" s="4"/>
      <c r="H5340" s="4" t="s">
        <v>36204</v>
      </c>
      <c r="I5340" s="4" t="s">
        <v>36205</v>
      </c>
      <c r="J5340" s="4" t="s">
        <v>36207</v>
      </c>
      <c r="L5340" s="4"/>
      <c r="M5340" s="4" t="s">
        <v>127</v>
      </c>
      <c r="N5340" s="4">
        <v>600011</v>
      </c>
      <c r="O5340" s="4" t="s">
        <v>36208</v>
      </c>
      <c r="P5340" s="4">
        <v>8048113447</v>
      </c>
      <c r="Q5340" s="31" t="s">
        <v>213341</v>
      </c>
      <c r="R5340" s="4"/>
      <c r="S5340" s="13" t="s">
        <v>226318</v>
      </c>
      <c r="T5340" s="13"/>
      <c r="U5340" s="13"/>
      <c r="V5340" s="13"/>
      <c r="W5340" s="13"/>
    </row>
    <row r="5341" spans="1:23" ht="45" x14ac:dyDescent="0.25">
      <c r="A5341" s="4" t="s">
        <v>36244</v>
      </c>
      <c r="B5341" s="4" t="s">
        <v>125</v>
      </c>
      <c r="C5341" s="4" t="s">
        <v>9282</v>
      </c>
      <c r="D5341" s="4" t="s">
        <v>36242</v>
      </c>
      <c r="E5341" s="4" t="s">
        <v>34</v>
      </c>
      <c r="F5341" s="4">
        <v>9003225905</v>
      </c>
      <c r="G5341" s="4"/>
      <c r="H5341" s="4" t="s">
        <v>36243</v>
      </c>
      <c r="I5341" s="4"/>
      <c r="J5341" s="4" t="s">
        <v>36245</v>
      </c>
      <c r="L5341" s="4" t="s">
        <v>31339</v>
      </c>
      <c r="M5341" s="4" t="s">
        <v>127</v>
      </c>
      <c r="N5341" s="4">
        <v>600005</v>
      </c>
      <c r="O5341" s="4"/>
      <c r="P5341" s="4">
        <v>8048581297</v>
      </c>
      <c r="Q5341" s="31" t="s">
        <v>213342</v>
      </c>
      <c r="R5341" s="4"/>
      <c r="S5341" s="13" t="s">
        <v>213343</v>
      </c>
      <c r="T5341" s="13"/>
      <c r="U5341" s="13"/>
      <c r="V5341" s="13"/>
      <c r="W5341" s="13"/>
    </row>
    <row r="5342" spans="1:23" ht="45" x14ac:dyDescent="0.25">
      <c r="A5342" s="4" t="s">
        <v>36682</v>
      </c>
      <c r="B5342" s="4" t="s">
        <v>125</v>
      </c>
      <c r="C5342" s="4" t="s">
        <v>7922</v>
      </c>
      <c r="D5342" s="4" t="s">
        <v>36679</v>
      </c>
      <c r="E5342" s="4" t="s">
        <v>34</v>
      </c>
      <c r="F5342" s="4">
        <v>9962353705</v>
      </c>
      <c r="G5342" s="4">
        <v>9962238705</v>
      </c>
      <c r="H5342" s="4" t="s">
        <v>36680</v>
      </c>
      <c r="I5342" s="4" t="s">
        <v>36681</v>
      </c>
      <c r="J5342" s="4" t="s">
        <v>36683</v>
      </c>
      <c r="L5342" s="4" t="s">
        <v>36684</v>
      </c>
      <c r="M5342" s="4" t="s">
        <v>127</v>
      </c>
      <c r="N5342" s="4">
        <v>600064</v>
      </c>
      <c r="O5342" s="4"/>
      <c r="P5342" s="4">
        <v>8048114579</v>
      </c>
      <c r="Q5342" s="31" t="s">
        <v>213344</v>
      </c>
      <c r="R5342" s="4"/>
      <c r="S5342" s="13" t="s">
        <v>213345</v>
      </c>
      <c r="T5342" s="13"/>
      <c r="U5342" s="13"/>
      <c r="V5342" s="13"/>
      <c r="W5342" s="13"/>
    </row>
    <row r="5343" spans="1:23" ht="45" x14ac:dyDescent="0.25">
      <c r="A5343" s="4" t="s">
        <v>36848</v>
      </c>
      <c r="B5343" s="4" t="s">
        <v>125</v>
      </c>
      <c r="C5343" s="4" t="s">
        <v>36844</v>
      </c>
      <c r="D5343" s="4" t="s">
        <v>36845</v>
      </c>
      <c r="E5343" s="4" t="s">
        <v>5988</v>
      </c>
      <c r="F5343" s="4">
        <v>9710514109</v>
      </c>
      <c r="G5343" s="4">
        <v>9677098170</v>
      </c>
      <c r="H5343" s="4" t="s">
        <v>36846</v>
      </c>
      <c r="I5343" s="4" t="s">
        <v>36847</v>
      </c>
      <c r="J5343" s="4" t="s">
        <v>36849</v>
      </c>
      <c r="L5343" s="4" t="s">
        <v>7271</v>
      </c>
      <c r="M5343" s="4" t="s">
        <v>127</v>
      </c>
      <c r="N5343" s="4">
        <v>600017</v>
      </c>
      <c r="O5343" s="4" t="s">
        <v>36850</v>
      </c>
      <c r="P5343" s="4">
        <v>8048012002</v>
      </c>
      <c r="Q5343" s="31" t="s">
        <v>213346</v>
      </c>
      <c r="R5343" s="4"/>
      <c r="S5343" s="13" t="s">
        <v>226319</v>
      </c>
      <c r="T5343" s="13"/>
      <c r="U5343" s="13"/>
      <c r="V5343" s="13"/>
      <c r="W5343" s="13"/>
    </row>
    <row r="5344" spans="1:23" x14ac:dyDescent="0.25">
      <c r="A5344" s="4" t="s">
        <v>37090</v>
      </c>
      <c r="B5344" s="4" t="s">
        <v>125</v>
      </c>
      <c r="C5344" s="4" t="s">
        <v>4808</v>
      </c>
      <c r="D5344" s="4"/>
      <c r="E5344" s="4" t="s">
        <v>65</v>
      </c>
      <c r="F5344" s="4">
        <v>9884058640</v>
      </c>
      <c r="G5344" s="4">
        <v>9884041163</v>
      </c>
      <c r="H5344" s="4" t="s">
        <v>37089</v>
      </c>
      <c r="I5344" s="4"/>
      <c r="J5344" s="4" t="s">
        <v>37091</v>
      </c>
      <c r="L5344" s="4" t="s">
        <v>180</v>
      </c>
      <c r="M5344" s="4" t="s">
        <v>127</v>
      </c>
      <c r="N5344" s="4">
        <v>600004</v>
      </c>
      <c r="O5344" s="4" t="s">
        <v>37092</v>
      </c>
      <c r="P5344" s="4">
        <v>8046076508</v>
      </c>
      <c r="Q5344" s="31" t="s">
        <v>37088</v>
      </c>
      <c r="R5344" s="4"/>
      <c r="S5344" s="13" t="s">
        <v>226320</v>
      </c>
      <c r="T5344" s="13"/>
      <c r="U5344" s="13"/>
      <c r="V5344" s="13"/>
      <c r="W5344" s="13"/>
    </row>
    <row r="5345" spans="1:23" x14ac:dyDescent="0.25">
      <c r="A5345" s="4" t="s">
        <v>37345</v>
      </c>
      <c r="B5345" s="4" t="s">
        <v>125</v>
      </c>
      <c r="C5345" s="4" t="s">
        <v>37342</v>
      </c>
      <c r="D5345" s="4"/>
      <c r="E5345" s="4" t="s">
        <v>65</v>
      </c>
      <c r="F5345" s="4">
        <v>9840969853</v>
      </c>
      <c r="G5345" s="4">
        <v>9962411881</v>
      </c>
      <c r="H5345" s="4" t="s">
        <v>37343</v>
      </c>
      <c r="I5345" s="4" t="s">
        <v>37344</v>
      </c>
      <c r="J5345" s="4" t="s">
        <v>37346</v>
      </c>
      <c r="L5345" s="4"/>
      <c r="M5345" s="4" t="s">
        <v>127</v>
      </c>
      <c r="N5345" s="4">
        <v>600073</v>
      </c>
      <c r="O5345" s="4"/>
      <c r="P5345" s="4">
        <v>8048576878</v>
      </c>
      <c r="Q5345" s="31" t="s">
        <v>37341</v>
      </c>
      <c r="R5345" s="4"/>
      <c r="S5345" s="13" t="s">
        <v>226321</v>
      </c>
      <c r="T5345" s="13"/>
      <c r="U5345" s="13"/>
      <c r="V5345" s="13"/>
      <c r="W5345" s="13"/>
    </row>
    <row r="5346" spans="1:23" x14ac:dyDescent="0.25">
      <c r="A5346" s="4" t="s">
        <v>37384</v>
      </c>
      <c r="B5346" s="4" t="s">
        <v>125</v>
      </c>
      <c r="C5346" s="4" t="s">
        <v>695</v>
      </c>
      <c r="D5346" s="4" t="s">
        <v>242</v>
      </c>
      <c r="E5346" s="4" t="s">
        <v>27</v>
      </c>
      <c r="F5346" s="4">
        <v>9884820504</v>
      </c>
      <c r="G5346" s="4">
        <v>9841031175</v>
      </c>
      <c r="H5346" s="4" t="s">
        <v>37382</v>
      </c>
      <c r="I5346" s="4" t="s">
        <v>37383</v>
      </c>
      <c r="J5346" s="4" t="s">
        <v>37385</v>
      </c>
      <c r="L5346" s="4" t="s">
        <v>7271</v>
      </c>
      <c r="M5346" s="4" t="s">
        <v>127</v>
      </c>
      <c r="N5346" s="4">
        <v>600017</v>
      </c>
      <c r="O5346" s="4" t="s">
        <v>37386</v>
      </c>
      <c r="P5346" s="4">
        <v>8046064527</v>
      </c>
      <c r="Q5346" s="31" t="s">
        <v>37381</v>
      </c>
      <c r="R5346" s="4"/>
      <c r="S5346" s="13" t="s">
        <v>213347</v>
      </c>
      <c r="T5346" s="13"/>
      <c r="U5346" s="13"/>
      <c r="V5346" s="13"/>
      <c r="W5346" s="13"/>
    </row>
    <row r="5347" spans="1:23" ht="45" x14ac:dyDescent="0.25">
      <c r="A5347" s="4" t="s">
        <v>37452</v>
      </c>
      <c r="B5347" s="4" t="s">
        <v>125</v>
      </c>
      <c r="C5347" s="4" t="s">
        <v>6514</v>
      </c>
      <c r="D5347" s="4" t="s">
        <v>1918</v>
      </c>
      <c r="E5347" s="4" t="s">
        <v>175</v>
      </c>
      <c r="F5347" s="4">
        <v>9840269068</v>
      </c>
      <c r="G5347" s="4">
        <v>9840439900</v>
      </c>
      <c r="H5347" s="4" t="s">
        <v>37451</v>
      </c>
      <c r="I5347" s="4"/>
      <c r="J5347" s="4" t="s">
        <v>37453</v>
      </c>
      <c r="L5347" s="4" t="s">
        <v>37454</v>
      </c>
      <c r="M5347" s="4" t="s">
        <v>127</v>
      </c>
      <c r="N5347" s="4">
        <v>600003</v>
      </c>
      <c r="O5347" s="4"/>
      <c r="P5347" s="4">
        <v>8042954479</v>
      </c>
      <c r="Q5347" s="31" t="s">
        <v>37450</v>
      </c>
      <c r="R5347" s="4"/>
      <c r="S5347" s="13" t="s">
        <v>226322</v>
      </c>
      <c r="T5347" s="13"/>
      <c r="U5347" s="13"/>
      <c r="V5347" s="13"/>
      <c r="W5347" s="13"/>
    </row>
    <row r="5348" spans="1:23" ht="45" x14ac:dyDescent="0.25">
      <c r="A5348" s="4" t="s">
        <v>37525</v>
      </c>
      <c r="B5348" s="4" t="s">
        <v>125</v>
      </c>
      <c r="C5348" s="4" t="s">
        <v>37521</v>
      </c>
      <c r="D5348" s="4" t="s">
        <v>37522</v>
      </c>
      <c r="E5348" s="4" t="s">
        <v>34</v>
      </c>
      <c r="F5348" s="4">
        <v>9840951372</v>
      </c>
      <c r="G5348" s="4"/>
      <c r="H5348" s="4" t="s">
        <v>37523</v>
      </c>
      <c r="I5348" s="4" t="s">
        <v>37524</v>
      </c>
      <c r="J5348" s="4" t="s">
        <v>37526</v>
      </c>
      <c r="L5348" s="4" t="s">
        <v>37527</v>
      </c>
      <c r="M5348" s="4" t="s">
        <v>127</v>
      </c>
      <c r="N5348" s="4">
        <v>600116</v>
      </c>
      <c r="O5348" s="4" t="s">
        <v>37528</v>
      </c>
      <c r="P5348" s="4">
        <v>8043258343</v>
      </c>
      <c r="Q5348" s="31" t="s">
        <v>213348</v>
      </c>
      <c r="R5348" s="4"/>
      <c r="S5348" s="13" t="s">
        <v>213349</v>
      </c>
      <c r="T5348" s="13"/>
      <c r="U5348" s="13"/>
      <c r="V5348" s="13"/>
      <c r="W5348" s="13"/>
    </row>
    <row r="5349" spans="1:23" ht="45" x14ac:dyDescent="0.25">
      <c r="A5349" s="4" t="s">
        <v>37602</v>
      </c>
      <c r="B5349" s="4" t="s">
        <v>125</v>
      </c>
      <c r="C5349" s="4" t="s">
        <v>1461</v>
      </c>
      <c r="D5349" s="4" t="s">
        <v>1530</v>
      </c>
      <c r="E5349" s="4" t="s">
        <v>100</v>
      </c>
      <c r="F5349" s="4">
        <v>9025115111</v>
      </c>
      <c r="G5349" s="4">
        <v>9345109292</v>
      </c>
      <c r="H5349" s="4" t="s">
        <v>37600</v>
      </c>
      <c r="I5349" s="4" t="s">
        <v>37601</v>
      </c>
      <c r="J5349" s="4" t="s">
        <v>37603</v>
      </c>
      <c r="L5349" s="4" t="s">
        <v>10809</v>
      </c>
      <c r="M5349" s="4" t="s">
        <v>127</v>
      </c>
      <c r="N5349" s="4">
        <v>600042</v>
      </c>
      <c r="O5349" s="4" t="s">
        <v>37604</v>
      </c>
      <c r="P5349" s="4">
        <v>8043043964</v>
      </c>
      <c r="Q5349" s="31" t="s">
        <v>204603</v>
      </c>
      <c r="R5349" s="4"/>
      <c r="S5349" s="13" t="s">
        <v>226323</v>
      </c>
      <c r="T5349" s="13"/>
      <c r="U5349" s="13"/>
      <c r="V5349" s="13"/>
      <c r="W5349" s="13"/>
    </row>
    <row r="5350" spans="1:23" x14ac:dyDescent="0.25">
      <c r="A5350" s="4" t="s">
        <v>37859</v>
      </c>
      <c r="B5350" s="4" t="s">
        <v>125</v>
      </c>
      <c r="C5350" s="4" t="s">
        <v>37857</v>
      </c>
      <c r="D5350" s="4" t="s">
        <v>16573</v>
      </c>
      <c r="E5350" s="4" t="s">
        <v>27</v>
      </c>
      <c r="F5350" s="4">
        <v>9841023927</v>
      </c>
      <c r="G5350" s="4"/>
      <c r="H5350" s="4" t="s">
        <v>37858</v>
      </c>
      <c r="I5350" s="4"/>
      <c r="J5350" s="4" t="s">
        <v>37860</v>
      </c>
      <c r="L5350" s="4" t="s">
        <v>872</v>
      </c>
      <c r="M5350" s="4" t="s">
        <v>127</v>
      </c>
      <c r="N5350" s="4">
        <v>600079</v>
      </c>
      <c r="O5350" s="4"/>
      <c r="P5350" s="4">
        <v>8071810615</v>
      </c>
      <c r="Q5350" s="31" t="s">
        <v>37856</v>
      </c>
      <c r="R5350" s="4"/>
      <c r="S5350" s="13" t="s">
        <v>213350</v>
      </c>
      <c r="T5350" s="13"/>
      <c r="U5350" s="13"/>
      <c r="V5350" s="13"/>
      <c r="W5350" s="13"/>
    </row>
    <row r="5351" spans="1:23" x14ac:dyDescent="0.25">
      <c r="A5351" s="4" t="s">
        <v>38059</v>
      </c>
      <c r="B5351" s="4" t="s">
        <v>125</v>
      </c>
      <c r="C5351" s="4" t="s">
        <v>241</v>
      </c>
      <c r="D5351" s="4" t="s">
        <v>111</v>
      </c>
      <c r="E5351" s="4" t="s">
        <v>27</v>
      </c>
      <c r="F5351" s="4">
        <v>9884057760</v>
      </c>
      <c r="G5351" s="4"/>
      <c r="H5351" s="4" t="s">
        <v>38058</v>
      </c>
      <c r="I5351" s="4"/>
      <c r="J5351" s="4" t="s">
        <v>38060</v>
      </c>
      <c r="L5351" s="4" t="s">
        <v>38061</v>
      </c>
      <c r="M5351" s="4" t="s">
        <v>127</v>
      </c>
      <c r="N5351" s="4">
        <v>600007</v>
      </c>
      <c r="O5351" s="4"/>
      <c r="P5351" s="4">
        <v>8045317252</v>
      </c>
      <c r="Q5351" s="31" t="s">
        <v>38057</v>
      </c>
      <c r="R5351" s="4"/>
      <c r="S5351" s="13" t="s">
        <v>226324</v>
      </c>
      <c r="T5351" s="13"/>
      <c r="U5351" s="13"/>
      <c r="V5351" s="13"/>
      <c r="W5351" s="13"/>
    </row>
    <row r="5352" spans="1:23" x14ac:dyDescent="0.25">
      <c r="A5352" s="4" t="s">
        <v>38282</v>
      </c>
      <c r="B5352" s="4" t="s">
        <v>125</v>
      </c>
      <c r="C5352" s="4" t="s">
        <v>38278</v>
      </c>
      <c r="D5352" s="4" t="s">
        <v>38279</v>
      </c>
      <c r="E5352" s="4" t="s">
        <v>27</v>
      </c>
      <c r="F5352" s="4">
        <v>9952244558</v>
      </c>
      <c r="G5352" s="4">
        <v>9790389666</v>
      </c>
      <c r="H5352" s="4" t="s">
        <v>38280</v>
      </c>
      <c r="I5352" s="4" t="s">
        <v>38281</v>
      </c>
      <c r="J5352" s="4" t="s">
        <v>38283</v>
      </c>
      <c r="L5352" s="4" t="s">
        <v>7078</v>
      </c>
      <c r="M5352" s="4" t="s">
        <v>127</v>
      </c>
      <c r="N5352" s="4">
        <v>600077</v>
      </c>
      <c r="O5352" s="4" t="s">
        <v>38284</v>
      </c>
      <c r="P5352" s="4">
        <v>8071651067</v>
      </c>
      <c r="Q5352" s="31"/>
      <c r="R5352" s="4"/>
      <c r="S5352" s="13" t="s">
        <v>213351</v>
      </c>
      <c r="T5352" s="13"/>
      <c r="U5352" s="13"/>
      <c r="V5352" s="13"/>
      <c r="W5352" s="13"/>
    </row>
    <row r="5353" spans="1:23" ht="45" x14ac:dyDescent="0.25">
      <c r="A5353" s="4" t="s">
        <v>38346</v>
      </c>
      <c r="B5353" s="4" t="s">
        <v>125</v>
      </c>
      <c r="C5353" s="4" t="s">
        <v>5299</v>
      </c>
      <c r="D5353" s="4"/>
      <c r="E5353" s="4" t="s">
        <v>38344</v>
      </c>
      <c r="F5353" s="4">
        <v>9894417506</v>
      </c>
      <c r="G5353" s="4">
        <v>9965998864</v>
      </c>
      <c r="H5353" s="4" t="s">
        <v>38345</v>
      </c>
      <c r="I5353" s="4"/>
      <c r="J5353" s="4" t="s">
        <v>38347</v>
      </c>
      <c r="L5353" s="4" t="s">
        <v>1631</v>
      </c>
      <c r="M5353" s="4" t="s">
        <v>127</v>
      </c>
      <c r="N5353" s="4">
        <v>600061</v>
      </c>
      <c r="O5353" s="4" t="s">
        <v>38348</v>
      </c>
      <c r="P5353" s="4">
        <v>8048620606</v>
      </c>
      <c r="Q5353" s="31" t="s">
        <v>213352</v>
      </c>
      <c r="R5353" s="4"/>
      <c r="S5353" s="13" t="s">
        <v>194091</v>
      </c>
      <c r="T5353" s="13"/>
      <c r="U5353" s="13"/>
      <c r="V5353" s="13"/>
      <c r="W5353" s="13"/>
    </row>
    <row r="5354" spans="1:23" ht="45" x14ac:dyDescent="0.25">
      <c r="A5354" s="4" t="s">
        <v>38383</v>
      </c>
      <c r="B5354" s="4" t="s">
        <v>125</v>
      </c>
      <c r="C5354" s="4" t="s">
        <v>38380</v>
      </c>
      <c r="D5354" s="4" t="s">
        <v>28736</v>
      </c>
      <c r="E5354" s="4"/>
      <c r="F5354" s="4">
        <v>9500776223</v>
      </c>
      <c r="G5354" s="4"/>
      <c r="H5354" s="4" t="s">
        <v>38381</v>
      </c>
      <c r="I5354" s="4" t="s">
        <v>38382</v>
      </c>
      <c r="J5354" s="4" t="s">
        <v>38384</v>
      </c>
      <c r="L5354" s="4" t="s">
        <v>26448</v>
      </c>
      <c r="M5354" s="4" t="s">
        <v>127</v>
      </c>
      <c r="N5354" s="4">
        <v>600042</v>
      </c>
      <c r="O5354" s="4" t="s">
        <v>38385</v>
      </c>
      <c r="P5354" s="4">
        <v>8042908973</v>
      </c>
      <c r="Q5354" s="31" t="s">
        <v>213353</v>
      </c>
      <c r="R5354" s="4"/>
      <c r="S5354" s="13" t="s">
        <v>199635</v>
      </c>
      <c r="T5354" s="13"/>
      <c r="U5354" s="13"/>
      <c r="V5354" s="13"/>
      <c r="W5354" s="13"/>
    </row>
    <row r="5355" spans="1:23" ht="45" x14ac:dyDescent="0.25">
      <c r="A5355" s="4" t="s">
        <v>38401</v>
      </c>
      <c r="B5355" s="4" t="s">
        <v>125</v>
      </c>
      <c r="C5355" s="4" t="s">
        <v>2189</v>
      </c>
      <c r="D5355" s="4" t="s">
        <v>38399</v>
      </c>
      <c r="E5355" s="4" t="s">
        <v>65</v>
      </c>
      <c r="F5355" s="4">
        <v>9884722977</v>
      </c>
      <c r="G5355" s="4"/>
      <c r="H5355" s="4" t="s">
        <v>38400</v>
      </c>
      <c r="I5355" s="4"/>
      <c r="J5355" s="4" t="s">
        <v>38402</v>
      </c>
      <c r="L5355" s="4"/>
      <c r="M5355" s="4" t="s">
        <v>127</v>
      </c>
      <c r="N5355" s="4">
        <v>600001</v>
      </c>
      <c r="O5355" s="4"/>
      <c r="P5355" s="4">
        <v>8048015116</v>
      </c>
      <c r="Q5355" s="31" t="s">
        <v>38398</v>
      </c>
      <c r="R5355" s="4"/>
      <c r="S5355" s="13" t="s">
        <v>213354</v>
      </c>
      <c r="T5355" s="13"/>
      <c r="U5355" s="13"/>
      <c r="V5355" s="13"/>
      <c r="W5355" s="13"/>
    </row>
    <row r="5356" spans="1:23" x14ac:dyDescent="0.25">
      <c r="A5356" s="4" t="s">
        <v>38550</v>
      </c>
      <c r="B5356" s="4" t="s">
        <v>125</v>
      </c>
      <c r="C5356" s="4" t="s">
        <v>38548</v>
      </c>
      <c r="D5356" s="4" t="s">
        <v>11487</v>
      </c>
      <c r="E5356" s="4" t="s">
        <v>34</v>
      </c>
      <c r="F5356" s="4">
        <v>9884601231</v>
      </c>
      <c r="G5356" s="4">
        <v>9791068578</v>
      </c>
      <c r="H5356" s="4" t="s">
        <v>38549</v>
      </c>
      <c r="I5356" s="4"/>
      <c r="J5356" s="4" t="s">
        <v>38551</v>
      </c>
      <c r="L5356" s="4" t="s">
        <v>13798</v>
      </c>
      <c r="M5356" s="4" t="s">
        <v>127</v>
      </c>
      <c r="N5356" s="4">
        <v>600002</v>
      </c>
      <c r="O5356" s="4" t="s">
        <v>38552</v>
      </c>
      <c r="P5356" s="4">
        <v>8048699500</v>
      </c>
      <c r="Q5356" s="31"/>
      <c r="R5356" s="4"/>
      <c r="S5356" s="13" t="s">
        <v>226325</v>
      </c>
      <c r="T5356" s="13"/>
      <c r="U5356" s="13"/>
      <c r="V5356" s="13"/>
      <c r="W5356" s="13"/>
    </row>
    <row r="5357" spans="1:23" ht="45" x14ac:dyDescent="0.25">
      <c r="A5357" s="4" t="s">
        <v>38673</v>
      </c>
      <c r="B5357" s="4" t="s">
        <v>125</v>
      </c>
      <c r="C5357" s="4" t="s">
        <v>646</v>
      </c>
      <c r="D5357" s="4" t="s">
        <v>38670</v>
      </c>
      <c r="E5357" s="4" t="s">
        <v>34</v>
      </c>
      <c r="F5357" s="4">
        <v>9500065849</v>
      </c>
      <c r="G5357" s="4">
        <v>8939645253</v>
      </c>
      <c r="H5357" s="4" t="s">
        <v>38671</v>
      </c>
      <c r="I5357" s="4" t="s">
        <v>38672</v>
      </c>
      <c r="J5357" s="4" t="s">
        <v>38674</v>
      </c>
      <c r="L5357" s="4" t="s">
        <v>2152</v>
      </c>
      <c r="M5357" s="4" t="s">
        <v>127</v>
      </c>
      <c r="N5357" s="4">
        <v>600053</v>
      </c>
      <c r="O5357" s="4"/>
      <c r="P5357" s="4">
        <v>8048609969</v>
      </c>
      <c r="Q5357" s="31" t="s">
        <v>213355</v>
      </c>
      <c r="R5357" s="4"/>
      <c r="S5357" s="13" t="s">
        <v>213356</v>
      </c>
      <c r="T5357" s="13"/>
      <c r="U5357" s="13"/>
      <c r="V5357" s="13"/>
      <c r="W5357" s="13"/>
    </row>
    <row r="5358" spans="1:23" ht="30" x14ac:dyDescent="0.25">
      <c r="A5358" s="4" t="s">
        <v>38876</v>
      </c>
      <c r="B5358" s="4" t="s">
        <v>125</v>
      </c>
      <c r="C5358" s="4" t="s">
        <v>2933</v>
      </c>
      <c r="D5358" s="4"/>
      <c r="E5358" s="4" t="s">
        <v>10669</v>
      </c>
      <c r="F5358" s="4">
        <v>9874152104</v>
      </c>
      <c r="G5358" s="4"/>
      <c r="H5358" s="4" t="s">
        <v>38874</v>
      </c>
      <c r="I5358" s="4" t="s">
        <v>38875</v>
      </c>
      <c r="J5358" s="4" t="s">
        <v>38877</v>
      </c>
      <c r="L5358" s="4" t="s">
        <v>38878</v>
      </c>
      <c r="M5358" s="4" t="s">
        <v>127</v>
      </c>
      <c r="N5358" s="4">
        <v>600002</v>
      </c>
      <c r="O5358" s="4"/>
      <c r="P5358" s="4">
        <v>8042954453</v>
      </c>
      <c r="Q5358" s="31" t="s">
        <v>38873</v>
      </c>
      <c r="R5358" s="4"/>
      <c r="S5358" s="13" t="s">
        <v>199636</v>
      </c>
      <c r="T5358" s="13"/>
      <c r="U5358" s="13"/>
      <c r="V5358" s="13"/>
      <c r="W5358" s="13"/>
    </row>
    <row r="5359" spans="1:23" x14ac:dyDescent="0.25">
      <c r="A5359" s="4" t="s">
        <v>38921</v>
      </c>
      <c r="B5359" s="4" t="s">
        <v>125</v>
      </c>
      <c r="C5359" s="4" t="s">
        <v>38918</v>
      </c>
      <c r="D5359" s="4" t="s">
        <v>38919</v>
      </c>
      <c r="E5359" s="4" t="s">
        <v>27</v>
      </c>
      <c r="F5359" s="4">
        <v>9566089111</v>
      </c>
      <c r="G5359" s="4"/>
      <c r="H5359" s="4" t="s">
        <v>38920</v>
      </c>
      <c r="I5359" s="4"/>
      <c r="J5359" s="4" t="s">
        <v>38922</v>
      </c>
      <c r="L5359" s="4" t="s">
        <v>38922</v>
      </c>
      <c r="M5359" s="4" t="s">
        <v>127</v>
      </c>
      <c r="N5359" s="4">
        <v>603604</v>
      </c>
      <c r="O5359" s="4" t="s">
        <v>38923</v>
      </c>
      <c r="P5359" s="4">
        <v>8048015439</v>
      </c>
      <c r="Q5359" s="31"/>
      <c r="R5359" s="4"/>
      <c r="S5359" s="13" t="s">
        <v>226326</v>
      </c>
      <c r="T5359" s="13"/>
      <c r="U5359" s="13"/>
      <c r="V5359" s="13"/>
      <c r="W5359" s="13"/>
    </row>
    <row r="5360" spans="1:23" x14ac:dyDescent="0.25">
      <c r="A5360" s="4" t="s">
        <v>39034</v>
      </c>
      <c r="B5360" s="4" t="s">
        <v>125</v>
      </c>
      <c r="C5360" s="4" t="s">
        <v>39031</v>
      </c>
      <c r="D5360" s="4"/>
      <c r="E5360" s="4" t="s">
        <v>34</v>
      </c>
      <c r="F5360" s="4">
        <v>9600064629</v>
      </c>
      <c r="G5360" s="4">
        <v>9940643617</v>
      </c>
      <c r="H5360" s="4" t="s">
        <v>39032</v>
      </c>
      <c r="I5360" s="4" t="s">
        <v>39033</v>
      </c>
      <c r="J5360" s="4" t="s">
        <v>39035</v>
      </c>
      <c r="L5360" s="4" t="s">
        <v>39036</v>
      </c>
      <c r="M5360" s="4" t="s">
        <v>127</v>
      </c>
      <c r="N5360" s="4">
        <v>600050</v>
      </c>
      <c r="O5360" s="4"/>
      <c r="P5360" s="4">
        <v>8048621095</v>
      </c>
      <c r="Q5360" s="31"/>
      <c r="R5360" s="4"/>
      <c r="S5360" s="13" t="s">
        <v>39030</v>
      </c>
      <c r="T5360" s="13"/>
      <c r="U5360" s="13"/>
      <c r="V5360" s="13"/>
      <c r="W5360" s="13"/>
    </row>
    <row r="5361" spans="1:23" ht="45" x14ac:dyDescent="0.25">
      <c r="A5361" s="4" t="s">
        <v>39258</v>
      </c>
      <c r="B5361" s="4" t="s">
        <v>125</v>
      </c>
      <c r="C5361" s="4" t="s">
        <v>39254</v>
      </c>
      <c r="D5361" s="4" t="s">
        <v>39255</v>
      </c>
      <c r="E5361" s="4" t="s">
        <v>34</v>
      </c>
      <c r="F5361" s="4">
        <v>9884169135</v>
      </c>
      <c r="G5361" s="4">
        <v>8939062546</v>
      </c>
      <c r="H5361" s="4" t="s">
        <v>39256</v>
      </c>
      <c r="I5361" s="4" t="s">
        <v>39257</v>
      </c>
      <c r="J5361" s="4" t="s">
        <v>39259</v>
      </c>
      <c r="L5361" s="4" t="s">
        <v>5753</v>
      </c>
      <c r="M5361" s="4" t="s">
        <v>127</v>
      </c>
      <c r="N5361" s="4">
        <v>600018</v>
      </c>
      <c r="O5361" s="4"/>
      <c r="P5361" s="4">
        <v>8071871471</v>
      </c>
      <c r="Q5361" s="31" t="s">
        <v>213357</v>
      </c>
      <c r="R5361" s="4"/>
      <c r="S5361" s="13" t="s">
        <v>213358</v>
      </c>
      <c r="T5361" s="13"/>
      <c r="U5361" s="13"/>
      <c r="V5361" s="13"/>
      <c r="W5361" s="13"/>
    </row>
    <row r="5362" spans="1:23" x14ac:dyDescent="0.25">
      <c r="A5362" s="4" t="s">
        <v>39301</v>
      </c>
      <c r="B5362" s="4" t="s">
        <v>125</v>
      </c>
      <c r="C5362" s="4" t="s">
        <v>403</v>
      </c>
      <c r="D5362" s="4"/>
      <c r="E5362" s="4" t="s">
        <v>1817</v>
      </c>
      <c r="F5362" s="4">
        <v>9840222200</v>
      </c>
      <c r="G5362" s="4"/>
      <c r="H5362" s="4" t="s">
        <v>39299</v>
      </c>
      <c r="I5362" s="4" t="s">
        <v>39300</v>
      </c>
      <c r="J5362" s="4" t="s">
        <v>39302</v>
      </c>
      <c r="L5362" s="4" t="s">
        <v>146</v>
      </c>
      <c r="M5362" s="4" t="s">
        <v>127</v>
      </c>
      <c r="N5362" s="4">
        <v>600003</v>
      </c>
      <c r="O5362" s="4"/>
      <c r="P5362" s="4">
        <v>8046031543</v>
      </c>
      <c r="Q5362" s="31" t="s">
        <v>39298</v>
      </c>
      <c r="R5362" s="4"/>
      <c r="S5362" s="13" t="s">
        <v>213359</v>
      </c>
      <c r="T5362" s="13"/>
      <c r="U5362" s="13"/>
      <c r="V5362" s="13"/>
      <c r="W5362" s="13"/>
    </row>
    <row r="5363" spans="1:23" ht="45" x14ac:dyDescent="0.25">
      <c r="A5363" s="4" t="s">
        <v>39349</v>
      </c>
      <c r="B5363" s="4" t="s">
        <v>125</v>
      </c>
      <c r="C5363" s="4" t="s">
        <v>39347</v>
      </c>
      <c r="D5363" s="4" t="s">
        <v>30774</v>
      </c>
      <c r="E5363" s="4" t="s">
        <v>34</v>
      </c>
      <c r="F5363" s="4">
        <v>9841013388</v>
      </c>
      <c r="G5363" s="4">
        <v>9962250060</v>
      </c>
      <c r="H5363" s="4" t="s">
        <v>39348</v>
      </c>
      <c r="I5363" s="4"/>
      <c r="J5363" s="4" t="s">
        <v>39350</v>
      </c>
      <c r="L5363" s="4" t="s">
        <v>5753</v>
      </c>
      <c r="M5363" s="4" t="s">
        <v>127</v>
      </c>
      <c r="N5363" s="4">
        <v>600018</v>
      </c>
      <c r="O5363" s="4" t="s">
        <v>39351</v>
      </c>
      <c r="P5363" s="4">
        <v>8046077101</v>
      </c>
      <c r="Q5363" s="31" t="s">
        <v>39346</v>
      </c>
      <c r="R5363" s="4"/>
      <c r="S5363" s="13" t="s">
        <v>226327</v>
      </c>
      <c r="T5363" s="13"/>
      <c r="U5363" s="13"/>
      <c r="V5363" s="13"/>
      <c r="W5363" s="13"/>
    </row>
    <row r="5364" spans="1:23" ht="45" x14ac:dyDescent="0.25">
      <c r="A5364" s="4" t="s">
        <v>39426</v>
      </c>
      <c r="B5364" s="4" t="s">
        <v>125</v>
      </c>
      <c r="C5364" s="4" t="s">
        <v>39423</v>
      </c>
      <c r="D5364" s="4"/>
      <c r="E5364" s="4" t="s">
        <v>34</v>
      </c>
      <c r="F5364" s="4">
        <v>9947333001</v>
      </c>
      <c r="G5364" s="4">
        <v>9840497493</v>
      </c>
      <c r="H5364" s="4" t="s">
        <v>39424</v>
      </c>
      <c r="I5364" s="4" t="s">
        <v>39425</v>
      </c>
      <c r="J5364" s="4" t="s">
        <v>39427</v>
      </c>
      <c r="L5364" s="4"/>
      <c r="M5364" s="4" t="s">
        <v>127</v>
      </c>
      <c r="N5364" s="4">
        <v>600020</v>
      </c>
      <c r="O5364" s="4"/>
      <c r="P5364" s="4">
        <v>8048556703</v>
      </c>
      <c r="Q5364" s="31" t="s">
        <v>213360</v>
      </c>
      <c r="R5364" s="4"/>
      <c r="S5364" s="13" t="s">
        <v>213361</v>
      </c>
      <c r="T5364" s="13"/>
      <c r="U5364" s="13"/>
      <c r="V5364" s="13"/>
      <c r="W5364" s="13"/>
    </row>
    <row r="5365" spans="1:23" ht="45" x14ac:dyDescent="0.25">
      <c r="A5365" s="4" t="s">
        <v>39765</v>
      </c>
      <c r="B5365" s="4" t="s">
        <v>125</v>
      </c>
      <c r="C5365" s="4" t="s">
        <v>956</v>
      </c>
      <c r="D5365" s="4"/>
      <c r="E5365" s="4" t="s">
        <v>65</v>
      </c>
      <c r="F5365" s="4">
        <v>9840892888</v>
      </c>
      <c r="G5365" s="4">
        <v>7401334353</v>
      </c>
      <c r="H5365" s="4" t="s">
        <v>39764</v>
      </c>
      <c r="I5365" s="4"/>
      <c r="J5365" s="4" t="s">
        <v>39766</v>
      </c>
      <c r="L5365" s="4" t="s">
        <v>1640</v>
      </c>
      <c r="M5365" s="4" t="s">
        <v>127</v>
      </c>
      <c r="N5365" s="4">
        <v>600106</v>
      </c>
      <c r="O5365" s="4"/>
      <c r="P5365" s="4">
        <v>8071681047</v>
      </c>
      <c r="Q5365" s="31" t="s">
        <v>213362</v>
      </c>
      <c r="R5365" s="4"/>
      <c r="S5365" s="13" t="s">
        <v>213363</v>
      </c>
      <c r="T5365" s="13"/>
      <c r="U5365" s="13"/>
      <c r="V5365" s="13"/>
      <c r="W5365" s="13"/>
    </row>
    <row r="5366" spans="1:23" x14ac:dyDescent="0.25">
      <c r="A5366" s="4" t="s">
        <v>39963</v>
      </c>
      <c r="B5366" s="4" t="s">
        <v>125</v>
      </c>
      <c r="C5366" s="4" t="s">
        <v>118</v>
      </c>
      <c r="D5366" s="4" t="s">
        <v>2062</v>
      </c>
      <c r="E5366" s="4" t="s">
        <v>7185</v>
      </c>
      <c r="F5366" s="4">
        <v>9840121423</v>
      </c>
      <c r="G5366" s="4">
        <v>9442344444</v>
      </c>
      <c r="H5366" s="4" t="s">
        <v>39962</v>
      </c>
      <c r="I5366" s="4"/>
      <c r="J5366" s="4" t="s">
        <v>39964</v>
      </c>
      <c r="L5366" s="4" t="s">
        <v>14541</v>
      </c>
      <c r="M5366" s="4" t="s">
        <v>127</v>
      </c>
      <c r="N5366" s="4">
        <v>600044</v>
      </c>
      <c r="O5366" s="4"/>
      <c r="P5366" s="4">
        <v>8048562824</v>
      </c>
      <c r="Q5366" s="31"/>
      <c r="R5366" s="4"/>
      <c r="S5366" s="13" t="s">
        <v>199637</v>
      </c>
      <c r="T5366" s="13"/>
      <c r="U5366" s="13"/>
      <c r="V5366" s="13"/>
      <c r="W5366" s="13"/>
    </row>
    <row r="5367" spans="1:23" ht="30" x14ac:dyDescent="0.25">
      <c r="A5367" s="4" t="s">
        <v>39980</v>
      </c>
      <c r="B5367" s="4" t="s">
        <v>125</v>
      </c>
      <c r="C5367" s="4" t="s">
        <v>1850</v>
      </c>
      <c r="D5367" s="4" t="s">
        <v>337</v>
      </c>
      <c r="E5367" s="4" t="s">
        <v>34</v>
      </c>
      <c r="F5367" s="4">
        <v>9884146919</v>
      </c>
      <c r="G5367" s="4">
        <v>7845110776</v>
      </c>
      <c r="H5367" s="4" t="s">
        <v>39979</v>
      </c>
      <c r="I5367" s="4"/>
      <c r="J5367" s="4" t="s">
        <v>39981</v>
      </c>
      <c r="L5367" s="4" t="s">
        <v>872</v>
      </c>
      <c r="M5367" s="4" t="s">
        <v>127</v>
      </c>
      <c r="N5367" s="4">
        <v>600003</v>
      </c>
      <c r="O5367" s="4" t="s">
        <v>39982</v>
      </c>
      <c r="P5367" s="4">
        <v>8071593181</v>
      </c>
      <c r="Q5367" s="31" t="s">
        <v>213364</v>
      </c>
      <c r="R5367" s="4"/>
      <c r="S5367" s="13" t="s">
        <v>213365</v>
      </c>
      <c r="T5367" s="13"/>
      <c r="U5367" s="13"/>
      <c r="V5367" s="13"/>
      <c r="W5367" s="13"/>
    </row>
    <row r="5368" spans="1:23" ht="30" x14ac:dyDescent="0.25">
      <c r="A5368" s="4" t="s">
        <v>39986</v>
      </c>
      <c r="B5368" s="4" t="s">
        <v>125</v>
      </c>
      <c r="C5368" s="4" t="s">
        <v>2093</v>
      </c>
      <c r="D5368" s="4" t="s">
        <v>39983</v>
      </c>
      <c r="E5368" s="4" t="s">
        <v>24505</v>
      </c>
      <c r="F5368" s="4">
        <v>9884336633</v>
      </c>
      <c r="G5368" s="4">
        <v>9176888066</v>
      </c>
      <c r="H5368" s="4" t="s">
        <v>39984</v>
      </c>
      <c r="I5368" s="4" t="s">
        <v>39985</v>
      </c>
      <c r="J5368" s="4" t="s">
        <v>39987</v>
      </c>
      <c r="L5368" s="4" t="s">
        <v>39988</v>
      </c>
      <c r="M5368" s="4" t="s">
        <v>127</v>
      </c>
      <c r="N5368" s="4">
        <v>600011</v>
      </c>
      <c r="O5368" s="4"/>
      <c r="P5368" s="4">
        <v>8045384209</v>
      </c>
      <c r="Q5368" s="31" t="s">
        <v>213366</v>
      </c>
      <c r="R5368" s="4"/>
      <c r="S5368" s="13" t="s">
        <v>213367</v>
      </c>
      <c r="T5368" s="13"/>
      <c r="U5368" s="13"/>
      <c r="V5368" s="13"/>
      <c r="W5368" s="13"/>
    </row>
    <row r="5369" spans="1:23" ht="45" x14ac:dyDescent="0.25">
      <c r="A5369" s="4" t="s">
        <v>40168</v>
      </c>
      <c r="B5369" s="4" t="s">
        <v>125</v>
      </c>
      <c r="C5369" s="4" t="s">
        <v>25315</v>
      </c>
      <c r="D5369" s="4" t="s">
        <v>11320</v>
      </c>
      <c r="E5369" s="4" t="s">
        <v>34</v>
      </c>
      <c r="F5369" s="4">
        <v>9884308478</v>
      </c>
      <c r="G5369" s="4">
        <v>9445553281</v>
      </c>
      <c r="H5369" s="4" t="s">
        <v>40167</v>
      </c>
      <c r="I5369" s="4"/>
      <c r="J5369" s="4" t="s">
        <v>40169</v>
      </c>
      <c r="L5369" s="4" t="s">
        <v>40170</v>
      </c>
      <c r="M5369" s="4" t="s">
        <v>127</v>
      </c>
      <c r="N5369" s="4">
        <v>600001</v>
      </c>
      <c r="O5369" s="4" t="s">
        <v>40171</v>
      </c>
      <c r="P5369" s="4">
        <v>8079468543</v>
      </c>
      <c r="Q5369" s="31" t="s">
        <v>40166</v>
      </c>
      <c r="R5369" s="4"/>
      <c r="S5369" s="13" t="s">
        <v>226328</v>
      </c>
      <c r="T5369" s="13"/>
      <c r="U5369" s="13"/>
      <c r="V5369" s="13"/>
      <c r="W5369" s="13"/>
    </row>
    <row r="5370" spans="1:23" ht="30" x14ac:dyDescent="0.25">
      <c r="A5370" s="4" t="s">
        <v>40246</v>
      </c>
      <c r="B5370" s="4" t="s">
        <v>125</v>
      </c>
      <c r="C5370" s="4" t="s">
        <v>30525</v>
      </c>
      <c r="D5370" s="4"/>
      <c r="E5370" s="4" t="s">
        <v>34</v>
      </c>
      <c r="F5370" s="4">
        <v>7200615300</v>
      </c>
      <c r="G5370" s="4">
        <v>9940551454</v>
      </c>
      <c r="H5370" s="4" t="s">
        <v>40245</v>
      </c>
      <c r="I5370" s="4"/>
      <c r="J5370" s="4" t="s">
        <v>40247</v>
      </c>
      <c r="L5370" s="4" t="s">
        <v>40248</v>
      </c>
      <c r="M5370" s="4" t="s">
        <v>127</v>
      </c>
      <c r="N5370" s="4">
        <v>600079</v>
      </c>
      <c r="O5370" s="4" t="s">
        <v>40249</v>
      </c>
      <c r="P5370" s="4">
        <v>8048572504</v>
      </c>
      <c r="Q5370" s="31" t="s">
        <v>206760</v>
      </c>
      <c r="R5370" s="4"/>
      <c r="S5370" s="13" t="s">
        <v>194092</v>
      </c>
      <c r="T5370" s="13"/>
      <c r="U5370" s="13"/>
      <c r="V5370" s="13"/>
      <c r="W5370" s="13"/>
    </row>
    <row r="5371" spans="1:23" ht="45" x14ac:dyDescent="0.25">
      <c r="A5371" s="4" t="s">
        <v>40382</v>
      </c>
      <c r="B5371" s="4" t="s">
        <v>125</v>
      </c>
      <c r="C5371" s="4" t="s">
        <v>40379</v>
      </c>
      <c r="D5371" s="4" t="s">
        <v>40380</v>
      </c>
      <c r="E5371" s="4" t="s">
        <v>27</v>
      </c>
      <c r="F5371" s="4">
        <v>9841878538</v>
      </c>
      <c r="G5371" s="4">
        <v>9710545009</v>
      </c>
      <c r="H5371" s="4" t="s">
        <v>40381</v>
      </c>
      <c r="I5371" s="4"/>
      <c r="J5371" s="4" t="s">
        <v>40383</v>
      </c>
      <c r="L5371" s="4" t="s">
        <v>31339</v>
      </c>
      <c r="M5371" s="4" t="s">
        <v>127</v>
      </c>
      <c r="N5371" s="4">
        <v>600002</v>
      </c>
      <c r="O5371" s="4" t="s">
        <v>40384</v>
      </c>
      <c r="P5371" s="4">
        <v>8048418686</v>
      </c>
      <c r="Q5371" s="31" t="s">
        <v>213368</v>
      </c>
      <c r="R5371" s="4"/>
      <c r="S5371" s="13" t="s">
        <v>213369</v>
      </c>
      <c r="T5371" s="13"/>
      <c r="U5371" s="13"/>
      <c r="V5371" s="13"/>
      <c r="W5371" s="13"/>
    </row>
    <row r="5372" spans="1:23" ht="30" x14ac:dyDescent="0.25">
      <c r="A5372" s="4" t="s">
        <v>40446</v>
      </c>
      <c r="B5372" s="4" t="s">
        <v>125</v>
      </c>
      <c r="C5372" s="4" t="s">
        <v>40443</v>
      </c>
      <c r="D5372" s="4" t="s">
        <v>5577</v>
      </c>
      <c r="E5372" s="4" t="s">
        <v>175</v>
      </c>
      <c r="F5372" s="4">
        <v>9500013932</v>
      </c>
      <c r="G5372" s="4">
        <v>9840177092</v>
      </c>
      <c r="H5372" s="4" t="s">
        <v>40444</v>
      </c>
      <c r="I5372" s="4" t="s">
        <v>40445</v>
      </c>
      <c r="J5372" s="4" t="s">
        <v>40447</v>
      </c>
      <c r="L5372" s="4"/>
      <c r="M5372" s="4" t="s">
        <v>127</v>
      </c>
      <c r="N5372" s="4">
        <v>600001</v>
      </c>
      <c r="O5372" s="4" t="s">
        <v>40448</v>
      </c>
      <c r="P5372" s="4">
        <v>8071810879</v>
      </c>
      <c r="Q5372" s="31" t="s">
        <v>40442</v>
      </c>
      <c r="R5372" s="4"/>
      <c r="S5372" s="13" t="s">
        <v>213370</v>
      </c>
      <c r="T5372" s="13"/>
      <c r="U5372" s="13"/>
      <c r="V5372" s="13"/>
      <c r="W5372" s="13"/>
    </row>
    <row r="5373" spans="1:23" x14ac:dyDescent="0.25">
      <c r="A5373" s="4" t="s">
        <v>40979</v>
      </c>
      <c r="B5373" s="4" t="s">
        <v>125</v>
      </c>
      <c r="C5373" s="4" t="s">
        <v>1028</v>
      </c>
      <c r="D5373" s="4"/>
      <c r="E5373" s="4" t="s">
        <v>40976</v>
      </c>
      <c r="F5373" s="4">
        <v>9840897305</v>
      </c>
      <c r="G5373" s="4">
        <v>9840897315</v>
      </c>
      <c r="H5373" s="4" t="s">
        <v>40977</v>
      </c>
      <c r="I5373" s="4" t="s">
        <v>40978</v>
      </c>
      <c r="J5373" s="4" t="s">
        <v>40980</v>
      </c>
      <c r="L5373" s="4" t="s">
        <v>40982</v>
      </c>
      <c r="M5373" s="4" t="s">
        <v>127</v>
      </c>
      <c r="N5373" s="4">
        <v>600041</v>
      </c>
      <c r="O5373" s="4" t="s">
        <v>40983</v>
      </c>
      <c r="P5373" s="4">
        <v>8046070570</v>
      </c>
      <c r="Q5373" s="31"/>
      <c r="R5373" s="4"/>
      <c r="S5373" s="13" t="s">
        <v>199638</v>
      </c>
      <c r="T5373" s="13"/>
      <c r="U5373" s="13"/>
      <c r="V5373" s="13"/>
      <c r="W5373" s="13"/>
    </row>
    <row r="5374" spans="1:23" ht="45" x14ac:dyDescent="0.25">
      <c r="A5374" s="4" t="s">
        <v>41081</v>
      </c>
      <c r="B5374" s="4" t="s">
        <v>125</v>
      </c>
      <c r="C5374" s="4" t="s">
        <v>7897</v>
      </c>
      <c r="D5374" s="4" t="s">
        <v>21858</v>
      </c>
      <c r="E5374" s="4" t="s">
        <v>27</v>
      </c>
      <c r="F5374" s="4">
        <v>9790877556</v>
      </c>
      <c r="G5374" s="4">
        <v>9840217117</v>
      </c>
      <c r="H5374" s="4" t="s">
        <v>41080</v>
      </c>
      <c r="I5374" s="4"/>
      <c r="J5374" s="4" t="s">
        <v>41082</v>
      </c>
      <c r="L5374" s="4" t="s">
        <v>2822</v>
      </c>
      <c r="M5374" s="4" t="s">
        <v>127</v>
      </c>
      <c r="N5374" s="4">
        <v>600008</v>
      </c>
      <c r="O5374" s="4" t="s">
        <v>41083</v>
      </c>
      <c r="P5374" s="4">
        <v>8043049799</v>
      </c>
      <c r="Q5374" s="31" t="s">
        <v>41079</v>
      </c>
      <c r="R5374" s="4"/>
      <c r="S5374" s="13" t="s">
        <v>226329</v>
      </c>
      <c r="T5374" s="13"/>
      <c r="U5374" s="13"/>
      <c r="V5374" s="13"/>
      <c r="W5374" s="13"/>
    </row>
    <row r="5375" spans="1:23" ht="30" x14ac:dyDescent="0.25">
      <c r="A5375" s="4" t="s">
        <v>41095</v>
      </c>
      <c r="B5375" s="4" t="s">
        <v>125</v>
      </c>
      <c r="C5375" s="4" t="s">
        <v>6346</v>
      </c>
      <c r="D5375" s="4"/>
      <c r="E5375" s="4" t="s">
        <v>27</v>
      </c>
      <c r="F5375" s="4">
        <v>9171990111</v>
      </c>
      <c r="G5375" s="4">
        <v>9884765565</v>
      </c>
      <c r="H5375" s="4" t="s">
        <v>41094</v>
      </c>
      <c r="I5375" s="4"/>
      <c r="J5375" s="4" t="s">
        <v>41096</v>
      </c>
      <c r="L5375" s="4" t="s">
        <v>3836</v>
      </c>
      <c r="M5375" s="4" t="s">
        <v>127</v>
      </c>
      <c r="N5375" s="4">
        <v>600040</v>
      </c>
      <c r="O5375" s="4"/>
      <c r="P5375" s="4">
        <v>8071928003</v>
      </c>
      <c r="Q5375" s="31" t="s">
        <v>213371</v>
      </c>
      <c r="R5375" s="4"/>
      <c r="S5375" s="13" t="s">
        <v>213372</v>
      </c>
      <c r="T5375" s="13"/>
      <c r="U5375" s="13"/>
      <c r="V5375" s="13"/>
      <c r="W5375" s="13"/>
    </row>
    <row r="5376" spans="1:23" ht="45" x14ac:dyDescent="0.25">
      <c r="A5376" s="4" t="s">
        <v>41216</v>
      </c>
      <c r="B5376" s="4" t="s">
        <v>125</v>
      </c>
      <c r="C5376" s="4" t="s">
        <v>15458</v>
      </c>
      <c r="D5376" s="4" t="s">
        <v>337</v>
      </c>
      <c r="E5376" s="4" t="s">
        <v>10878</v>
      </c>
      <c r="F5376" s="4">
        <v>9383938395</v>
      </c>
      <c r="G5376" s="4">
        <v>9383938397</v>
      </c>
      <c r="H5376" s="4" t="s">
        <v>41214</v>
      </c>
      <c r="I5376" s="4" t="s">
        <v>41215</v>
      </c>
      <c r="J5376" s="4" t="s">
        <v>41217</v>
      </c>
      <c r="L5376" s="4" t="s">
        <v>41218</v>
      </c>
      <c r="M5376" s="4" t="s">
        <v>127</v>
      </c>
      <c r="N5376" s="4">
        <v>600097</v>
      </c>
      <c r="O5376" s="4" t="s">
        <v>41219</v>
      </c>
      <c r="P5376" s="4">
        <v>8048561328</v>
      </c>
      <c r="Q5376" s="31" t="s">
        <v>41213</v>
      </c>
      <c r="R5376" s="4"/>
      <c r="S5376" s="13" t="s">
        <v>226330</v>
      </c>
      <c r="T5376" s="13"/>
      <c r="U5376" s="13"/>
      <c r="V5376" s="13"/>
      <c r="W5376" s="13"/>
    </row>
    <row r="5377" spans="1:23" ht="45" x14ac:dyDescent="0.25">
      <c r="A5377" s="4" t="s">
        <v>41362</v>
      </c>
      <c r="B5377" s="4" t="s">
        <v>125</v>
      </c>
      <c r="C5377" s="4" t="s">
        <v>624</v>
      </c>
      <c r="D5377" s="4" t="s">
        <v>149</v>
      </c>
      <c r="E5377" s="4" t="s">
        <v>74</v>
      </c>
      <c r="F5377" s="4">
        <v>9841316494</v>
      </c>
      <c r="G5377" s="4">
        <v>9841316481</v>
      </c>
      <c r="H5377" s="4" t="s">
        <v>41360</v>
      </c>
      <c r="I5377" s="4" t="s">
        <v>41361</v>
      </c>
      <c r="J5377" s="4" t="s">
        <v>41363</v>
      </c>
      <c r="L5377" s="4" t="s">
        <v>14317</v>
      </c>
      <c r="M5377" s="4" t="s">
        <v>127</v>
      </c>
      <c r="N5377" s="4">
        <v>603210</v>
      </c>
      <c r="O5377" s="4"/>
      <c r="P5377" s="4">
        <v>8045325935</v>
      </c>
      <c r="Q5377" s="31" t="s">
        <v>213373</v>
      </c>
      <c r="R5377" s="4"/>
      <c r="S5377" s="13" t="s">
        <v>213374</v>
      </c>
      <c r="T5377" s="13"/>
      <c r="U5377" s="13"/>
      <c r="V5377" s="13"/>
      <c r="W5377" s="13"/>
    </row>
    <row r="5378" spans="1:23" ht="30" x14ac:dyDescent="0.25">
      <c r="A5378" s="4" t="s">
        <v>41365</v>
      </c>
      <c r="B5378" s="4" t="s">
        <v>125</v>
      </c>
      <c r="C5378" s="4" t="s">
        <v>12110</v>
      </c>
      <c r="D5378" s="4" t="s">
        <v>2240</v>
      </c>
      <c r="E5378" s="4" t="s">
        <v>34</v>
      </c>
      <c r="F5378" s="4">
        <v>9894415511</v>
      </c>
      <c r="G5378" s="4"/>
      <c r="H5378" s="4" t="s">
        <v>41364</v>
      </c>
      <c r="I5378" s="4"/>
      <c r="J5378" s="4" t="s">
        <v>41366</v>
      </c>
      <c r="L5378" s="4" t="s">
        <v>41367</v>
      </c>
      <c r="M5378" s="4" t="s">
        <v>127</v>
      </c>
      <c r="N5378" s="4">
        <v>600028</v>
      </c>
      <c r="O5378" s="4" t="s">
        <v>41368</v>
      </c>
      <c r="P5378" s="4">
        <v>8071591142</v>
      </c>
      <c r="Q5378" s="31" t="s">
        <v>213375</v>
      </c>
      <c r="R5378" s="4"/>
      <c r="S5378" s="13" t="s">
        <v>213376</v>
      </c>
      <c r="T5378" s="13"/>
      <c r="U5378" s="13"/>
      <c r="V5378" s="13"/>
      <c r="W5378" s="13"/>
    </row>
    <row r="5379" spans="1:23" ht="45" x14ac:dyDescent="0.25">
      <c r="A5379" s="4" t="s">
        <v>41375</v>
      </c>
      <c r="B5379" s="4" t="s">
        <v>125</v>
      </c>
      <c r="C5379" s="4" t="s">
        <v>9580</v>
      </c>
      <c r="D5379" s="4"/>
      <c r="E5379" s="4" t="s">
        <v>11516</v>
      </c>
      <c r="F5379" s="4">
        <v>9566143940</v>
      </c>
      <c r="G5379" s="4">
        <v>7448844330</v>
      </c>
      <c r="H5379" s="4" t="s">
        <v>41374</v>
      </c>
      <c r="I5379" s="4"/>
      <c r="J5379" s="4" t="s">
        <v>41376</v>
      </c>
      <c r="L5379" s="4" t="s">
        <v>41377</v>
      </c>
      <c r="M5379" s="4" t="s">
        <v>127</v>
      </c>
      <c r="N5379" s="4">
        <v>600094</v>
      </c>
      <c r="O5379" s="4" t="s">
        <v>41378</v>
      </c>
      <c r="P5379" s="4">
        <v>8071868318</v>
      </c>
      <c r="Q5379" s="31" t="s">
        <v>213377</v>
      </c>
      <c r="R5379" s="4"/>
      <c r="S5379" s="13" t="s">
        <v>213378</v>
      </c>
      <c r="T5379" s="13"/>
      <c r="U5379" s="13"/>
      <c r="V5379" s="13"/>
      <c r="W5379" s="13"/>
    </row>
    <row r="5380" spans="1:23" ht="30" x14ac:dyDescent="0.25">
      <c r="A5380" s="4" t="s">
        <v>41527</v>
      </c>
      <c r="B5380" s="4" t="s">
        <v>125</v>
      </c>
      <c r="C5380" s="4" t="s">
        <v>3568</v>
      </c>
      <c r="D5380" s="4" t="s">
        <v>41523</v>
      </c>
      <c r="E5380" s="4" t="s">
        <v>41524</v>
      </c>
      <c r="F5380" s="4">
        <v>9840079203</v>
      </c>
      <c r="G5380" s="4"/>
      <c r="H5380" s="4" t="s">
        <v>41525</v>
      </c>
      <c r="I5380" s="4" t="s">
        <v>41526</v>
      </c>
      <c r="J5380" s="4" t="s">
        <v>41528</v>
      </c>
      <c r="L5380" s="4"/>
      <c r="M5380" s="4" t="s">
        <v>127</v>
      </c>
      <c r="N5380" s="4">
        <v>600032</v>
      </c>
      <c r="O5380" s="4" t="s">
        <v>41529</v>
      </c>
      <c r="P5380" s="4">
        <v>8045318662</v>
      </c>
      <c r="Q5380" s="31" t="s">
        <v>41522</v>
      </c>
      <c r="R5380" s="4"/>
      <c r="S5380" s="13" t="s">
        <v>226331</v>
      </c>
      <c r="T5380" s="13"/>
      <c r="U5380" s="13"/>
      <c r="V5380" s="13"/>
      <c r="W5380" s="13"/>
    </row>
    <row r="5381" spans="1:23" ht="45" x14ac:dyDescent="0.25">
      <c r="A5381" s="4" t="s">
        <v>41748</v>
      </c>
      <c r="B5381" s="4" t="s">
        <v>125</v>
      </c>
      <c r="C5381" s="4" t="s">
        <v>553</v>
      </c>
      <c r="D5381" s="4" t="s">
        <v>11222</v>
      </c>
      <c r="E5381" s="4" t="s">
        <v>1105</v>
      </c>
      <c r="F5381" s="4">
        <v>9840038061</v>
      </c>
      <c r="G5381" s="4"/>
      <c r="H5381" s="4" t="s">
        <v>41747</v>
      </c>
      <c r="I5381" s="4"/>
      <c r="J5381" s="4" t="s">
        <v>41749</v>
      </c>
      <c r="L5381" s="4" t="s">
        <v>845</v>
      </c>
      <c r="M5381" s="4" t="s">
        <v>127</v>
      </c>
      <c r="N5381" s="4">
        <v>600034</v>
      </c>
      <c r="O5381" s="4"/>
      <c r="P5381" s="4">
        <v>8048619532</v>
      </c>
      <c r="Q5381" s="31" t="s">
        <v>213379</v>
      </c>
      <c r="R5381" s="4"/>
      <c r="S5381" s="13" t="s">
        <v>213380</v>
      </c>
      <c r="T5381" s="13"/>
      <c r="U5381" s="13"/>
      <c r="V5381" s="13"/>
      <c r="W5381" s="13"/>
    </row>
    <row r="5382" spans="1:23" ht="30" x14ac:dyDescent="0.25">
      <c r="A5382" s="4" t="s">
        <v>41955</v>
      </c>
      <c r="B5382" s="4" t="s">
        <v>125</v>
      </c>
      <c r="C5382" s="4" t="s">
        <v>41951</v>
      </c>
      <c r="D5382" s="4" t="s">
        <v>41952</v>
      </c>
      <c r="E5382" s="4" t="s">
        <v>34</v>
      </c>
      <c r="F5382" s="4">
        <v>9789489144</v>
      </c>
      <c r="G5382" s="4">
        <v>9789459144</v>
      </c>
      <c r="H5382" s="4" t="s">
        <v>41953</v>
      </c>
      <c r="I5382" s="4" t="s">
        <v>41954</v>
      </c>
      <c r="J5382" s="4" t="s">
        <v>41956</v>
      </c>
      <c r="L5382" s="4" t="s">
        <v>41957</v>
      </c>
      <c r="M5382" s="4" t="s">
        <v>127</v>
      </c>
      <c r="N5382" s="4">
        <v>600034</v>
      </c>
      <c r="O5382" s="4"/>
      <c r="P5382" s="4"/>
      <c r="Q5382" s="31" t="s">
        <v>213381</v>
      </c>
      <c r="R5382" s="4"/>
      <c r="S5382" s="13" t="s">
        <v>213382</v>
      </c>
      <c r="T5382" s="13"/>
      <c r="U5382" s="13"/>
      <c r="V5382" s="13"/>
      <c r="W5382" s="13"/>
    </row>
    <row r="5383" spans="1:23" ht="30" x14ac:dyDescent="0.25">
      <c r="A5383" s="4" t="s">
        <v>42100</v>
      </c>
      <c r="B5383" s="4" t="s">
        <v>125</v>
      </c>
      <c r="C5383" s="4" t="s">
        <v>42098</v>
      </c>
      <c r="D5383" s="4"/>
      <c r="E5383" s="4" t="s">
        <v>74</v>
      </c>
      <c r="F5383" s="4">
        <v>7358405787</v>
      </c>
      <c r="G5383" s="4">
        <v>9840777150</v>
      </c>
      <c r="H5383" s="4" t="s">
        <v>42099</v>
      </c>
      <c r="I5383" s="4"/>
      <c r="J5383" s="4" t="s">
        <v>42101</v>
      </c>
      <c r="L5383" s="4" t="s">
        <v>42102</v>
      </c>
      <c r="M5383" s="4" t="s">
        <v>127</v>
      </c>
      <c r="N5383" s="4">
        <v>600008</v>
      </c>
      <c r="O5383" s="4" t="s">
        <v>42103</v>
      </c>
      <c r="P5383" s="4">
        <v>8042955173</v>
      </c>
      <c r="Q5383" s="31" t="s">
        <v>206761</v>
      </c>
      <c r="R5383" s="4"/>
      <c r="S5383" s="13" t="s">
        <v>199639</v>
      </c>
      <c r="T5383" s="13"/>
      <c r="U5383" s="13"/>
      <c r="V5383" s="13"/>
      <c r="W5383" s="13"/>
    </row>
    <row r="5384" spans="1:23" ht="45" x14ac:dyDescent="0.25">
      <c r="A5384" s="4" t="s">
        <v>42241</v>
      </c>
      <c r="B5384" s="4" t="s">
        <v>125</v>
      </c>
      <c r="C5384" s="4" t="s">
        <v>2387</v>
      </c>
      <c r="D5384" s="4" t="s">
        <v>12110</v>
      </c>
      <c r="E5384" s="4" t="s">
        <v>74</v>
      </c>
      <c r="F5384" s="4">
        <v>9840472801</v>
      </c>
      <c r="G5384" s="4"/>
      <c r="H5384" s="4" t="s">
        <v>42240</v>
      </c>
      <c r="I5384" s="4"/>
      <c r="J5384" s="4" t="s">
        <v>42242</v>
      </c>
      <c r="L5384" s="4" t="s">
        <v>146</v>
      </c>
      <c r="M5384" s="4" t="s">
        <v>127</v>
      </c>
      <c r="N5384" s="4">
        <v>600001</v>
      </c>
      <c r="O5384" s="4"/>
      <c r="P5384" s="4">
        <v>8049593093</v>
      </c>
      <c r="Q5384" s="31" t="s">
        <v>42239</v>
      </c>
      <c r="R5384" s="4"/>
      <c r="S5384" s="13" t="s">
        <v>213383</v>
      </c>
      <c r="T5384" s="13"/>
      <c r="U5384" s="13"/>
      <c r="V5384" s="13"/>
      <c r="W5384" s="13"/>
    </row>
    <row r="5385" spans="1:23" ht="30" x14ac:dyDescent="0.25">
      <c r="A5385" s="4" t="s">
        <v>42348</v>
      </c>
      <c r="B5385" s="4" t="s">
        <v>125</v>
      </c>
      <c r="C5385" s="4" t="s">
        <v>42345</v>
      </c>
      <c r="D5385" s="4" t="s">
        <v>6373</v>
      </c>
      <c r="E5385" s="4" t="s">
        <v>34</v>
      </c>
      <c r="F5385" s="4">
        <v>7358539491</v>
      </c>
      <c r="G5385" s="4">
        <v>9551834861</v>
      </c>
      <c r="H5385" s="4" t="s">
        <v>42346</v>
      </c>
      <c r="I5385" s="4" t="s">
        <v>42347</v>
      </c>
      <c r="J5385" s="4" t="s">
        <v>42349</v>
      </c>
      <c r="L5385" s="4" t="s">
        <v>42350</v>
      </c>
      <c r="M5385" s="4" t="s">
        <v>127</v>
      </c>
      <c r="N5385" s="4">
        <v>600119</v>
      </c>
      <c r="O5385" s="4"/>
      <c r="P5385" s="4"/>
      <c r="Q5385" s="31" t="s">
        <v>213384</v>
      </c>
      <c r="R5385" s="4"/>
      <c r="S5385" s="13" t="s">
        <v>213385</v>
      </c>
      <c r="T5385" s="13"/>
      <c r="U5385" s="13"/>
      <c r="V5385" s="13"/>
      <c r="W5385" s="13"/>
    </row>
    <row r="5386" spans="1:23" ht="45" x14ac:dyDescent="0.25">
      <c r="A5386" s="4" t="s">
        <v>42352</v>
      </c>
      <c r="B5386" s="4" t="s">
        <v>125</v>
      </c>
      <c r="C5386" s="4" t="s">
        <v>2556</v>
      </c>
      <c r="D5386" s="4" t="s">
        <v>14394</v>
      </c>
      <c r="E5386" s="4" t="s">
        <v>235</v>
      </c>
      <c r="F5386" s="4">
        <v>9884807555</v>
      </c>
      <c r="G5386" s="4">
        <v>9444081024</v>
      </c>
      <c r="H5386" s="4" t="s">
        <v>42351</v>
      </c>
      <c r="I5386" s="4"/>
      <c r="J5386" s="4" t="s">
        <v>42353</v>
      </c>
      <c r="L5386" s="4" t="s">
        <v>872</v>
      </c>
      <c r="M5386" s="4" t="s">
        <v>127</v>
      </c>
      <c r="N5386" s="4">
        <v>600079</v>
      </c>
      <c r="O5386" s="4"/>
      <c r="P5386" s="4">
        <v>8071922120</v>
      </c>
      <c r="Q5386" s="31" t="s">
        <v>213386</v>
      </c>
      <c r="R5386" s="4"/>
      <c r="S5386" s="13" t="s">
        <v>213387</v>
      </c>
      <c r="T5386" s="13"/>
      <c r="U5386" s="13"/>
      <c r="V5386" s="13"/>
      <c r="W5386" s="13"/>
    </row>
    <row r="5387" spans="1:23" ht="45" x14ac:dyDescent="0.25">
      <c r="A5387" s="4" t="s">
        <v>42387</v>
      </c>
      <c r="B5387" s="4" t="s">
        <v>125</v>
      </c>
      <c r="C5387" s="4" t="s">
        <v>1607</v>
      </c>
      <c r="D5387" s="4"/>
      <c r="E5387" s="4" t="s">
        <v>27</v>
      </c>
      <c r="F5387" s="4">
        <v>9941022170</v>
      </c>
      <c r="G5387" s="4"/>
      <c r="H5387" s="4" t="s">
        <v>42386</v>
      </c>
      <c r="I5387" s="4"/>
      <c r="J5387" s="4" t="s">
        <v>42388</v>
      </c>
      <c r="L5387" s="4" t="s">
        <v>7271</v>
      </c>
      <c r="M5387" s="4" t="s">
        <v>127</v>
      </c>
      <c r="N5387" s="4">
        <v>600043</v>
      </c>
      <c r="O5387" s="4" t="s">
        <v>42389</v>
      </c>
      <c r="P5387" s="4">
        <v>8042904059</v>
      </c>
      <c r="Q5387" s="31" t="s">
        <v>42384</v>
      </c>
      <c r="R5387" s="4"/>
      <c r="S5387" s="13" t="s">
        <v>42385</v>
      </c>
      <c r="T5387" s="13"/>
      <c r="U5387" s="13"/>
      <c r="V5387" s="13"/>
      <c r="W5387" s="13"/>
    </row>
    <row r="5388" spans="1:23" x14ac:dyDescent="0.25">
      <c r="A5388" s="4" t="s">
        <v>42417</v>
      </c>
      <c r="B5388" s="4" t="s">
        <v>125</v>
      </c>
      <c r="C5388" s="4" t="s">
        <v>42415</v>
      </c>
      <c r="D5388" s="4" t="s">
        <v>149</v>
      </c>
      <c r="E5388" s="4" t="s">
        <v>65</v>
      </c>
      <c r="F5388" s="4">
        <v>9444012922</v>
      </c>
      <c r="G5388" s="4">
        <v>9600040161</v>
      </c>
      <c r="H5388" s="4" t="s">
        <v>42416</v>
      </c>
      <c r="I5388" s="4"/>
      <c r="J5388" s="4" t="s">
        <v>42418</v>
      </c>
      <c r="L5388" s="4" t="s">
        <v>42419</v>
      </c>
      <c r="M5388" s="4" t="s">
        <v>127</v>
      </c>
      <c r="N5388" s="4">
        <v>600043</v>
      </c>
      <c r="O5388" s="4"/>
      <c r="P5388" s="4">
        <v>8049473077</v>
      </c>
      <c r="Q5388" s="31" t="s">
        <v>204604</v>
      </c>
      <c r="R5388" s="4"/>
      <c r="S5388" s="13" t="s">
        <v>226332</v>
      </c>
      <c r="T5388" s="13"/>
      <c r="U5388" s="13"/>
      <c r="V5388" s="13"/>
      <c r="W5388" s="13"/>
    </row>
    <row r="5389" spans="1:23" ht="30" x14ac:dyDescent="0.25">
      <c r="A5389" s="4" t="s">
        <v>42511</v>
      </c>
      <c r="B5389" s="4" t="s">
        <v>125</v>
      </c>
      <c r="C5389" s="4" t="s">
        <v>5406</v>
      </c>
      <c r="D5389" s="4" t="s">
        <v>5325</v>
      </c>
      <c r="E5389" s="4" t="s">
        <v>34</v>
      </c>
      <c r="F5389" s="4">
        <v>9841629282</v>
      </c>
      <c r="G5389" s="4"/>
      <c r="H5389" s="4" t="s">
        <v>42510</v>
      </c>
      <c r="I5389" s="4"/>
      <c r="J5389" s="4" t="s">
        <v>42512</v>
      </c>
      <c r="L5389" s="4" t="s">
        <v>5941</v>
      </c>
      <c r="M5389" s="4" t="s">
        <v>127</v>
      </c>
      <c r="N5389" s="4">
        <v>600003</v>
      </c>
      <c r="O5389" s="4"/>
      <c r="P5389" s="4">
        <v>8042967192</v>
      </c>
      <c r="Q5389" s="31" t="s">
        <v>213388</v>
      </c>
      <c r="R5389" s="4"/>
      <c r="S5389" s="13" t="s">
        <v>213389</v>
      </c>
      <c r="T5389" s="13"/>
      <c r="U5389" s="13"/>
      <c r="V5389" s="13"/>
      <c r="W5389" s="13"/>
    </row>
    <row r="5390" spans="1:23" ht="45" x14ac:dyDescent="0.25">
      <c r="A5390" s="4" t="s">
        <v>42546</v>
      </c>
      <c r="B5390" s="4" t="s">
        <v>125</v>
      </c>
      <c r="C5390" s="4" t="s">
        <v>506</v>
      </c>
      <c r="D5390" s="4" t="s">
        <v>5325</v>
      </c>
      <c r="E5390" s="4" t="s">
        <v>100</v>
      </c>
      <c r="F5390" s="4">
        <v>8754985999</v>
      </c>
      <c r="G5390" s="4">
        <v>7299449483</v>
      </c>
      <c r="H5390" s="4" t="s">
        <v>42544</v>
      </c>
      <c r="I5390" s="4" t="s">
        <v>42545</v>
      </c>
      <c r="J5390" s="4" t="s">
        <v>42547</v>
      </c>
      <c r="L5390" s="4"/>
      <c r="M5390" s="4" t="s">
        <v>127</v>
      </c>
      <c r="N5390" s="4">
        <v>600097</v>
      </c>
      <c r="O5390" s="4"/>
      <c r="P5390" s="4">
        <v>8048556775</v>
      </c>
      <c r="Q5390" s="31" t="s">
        <v>213390</v>
      </c>
      <c r="R5390" s="4"/>
      <c r="S5390" s="13" t="s">
        <v>213391</v>
      </c>
      <c r="T5390" s="13"/>
      <c r="U5390" s="13"/>
      <c r="V5390" s="13"/>
      <c r="W5390" s="13"/>
    </row>
    <row r="5391" spans="1:23" x14ac:dyDescent="0.25">
      <c r="A5391" s="4" t="s">
        <v>42863</v>
      </c>
      <c r="B5391" s="4" t="s">
        <v>125</v>
      </c>
      <c r="C5391" s="4" t="s">
        <v>42860</v>
      </c>
      <c r="D5391" s="4" t="s">
        <v>42861</v>
      </c>
      <c r="E5391" s="4" t="s">
        <v>34</v>
      </c>
      <c r="F5391" s="4">
        <v>9884425408</v>
      </c>
      <c r="G5391" s="4">
        <v>9884025400</v>
      </c>
      <c r="H5391" s="4" t="s">
        <v>42862</v>
      </c>
      <c r="I5391" s="4"/>
      <c r="J5391" s="4" t="s">
        <v>1168</v>
      </c>
      <c r="L5391" s="4" t="s">
        <v>10067</v>
      </c>
      <c r="M5391" s="4" t="s">
        <v>127</v>
      </c>
      <c r="N5391" s="4">
        <v>600021</v>
      </c>
      <c r="O5391" s="4"/>
      <c r="P5391" s="4">
        <v>8046055533</v>
      </c>
      <c r="Q5391" s="31"/>
      <c r="R5391" s="4"/>
      <c r="S5391" s="13" t="s">
        <v>194093</v>
      </c>
      <c r="T5391" s="13"/>
      <c r="U5391" s="13"/>
      <c r="V5391" s="13"/>
      <c r="W5391" s="13"/>
    </row>
    <row r="5392" spans="1:23" x14ac:dyDescent="0.25">
      <c r="A5392" s="4" t="s">
        <v>42892</v>
      </c>
      <c r="B5392" s="4" t="s">
        <v>125</v>
      </c>
      <c r="C5392" s="4" t="s">
        <v>42889</v>
      </c>
      <c r="D5392" s="4"/>
      <c r="E5392" s="4" t="s">
        <v>27</v>
      </c>
      <c r="F5392" s="4">
        <v>8870445222</v>
      </c>
      <c r="G5392" s="4"/>
      <c r="H5392" s="4" t="s">
        <v>42890</v>
      </c>
      <c r="I5392" s="4" t="s">
        <v>42891</v>
      </c>
      <c r="J5392" s="4" t="s">
        <v>42893</v>
      </c>
      <c r="L5392" s="4" t="s">
        <v>20146</v>
      </c>
      <c r="M5392" s="4" t="s">
        <v>127</v>
      </c>
      <c r="N5392" s="4">
        <v>600073</v>
      </c>
      <c r="O5392" s="4"/>
      <c r="P5392" s="4">
        <v>8048617348</v>
      </c>
      <c r="Q5392" s="31"/>
      <c r="R5392" s="4"/>
      <c r="S5392" s="13" t="s">
        <v>42888</v>
      </c>
      <c r="T5392" s="13"/>
      <c r="U5392" s="13"/>
      <c r="V5392" s="13"/>
      <c r="W5392" s="13"/>
    </row>
    <row r="5393" spans="1:23" ht="30" x14ac:dyDescent="0.25">
      <c r="A5393" s="4" t="s">
        <v>42935</v>
      </c>
      <c r="B5393" s="4" t="s">
        <v>125</v>
      </c>
      <c r="C5393" s="4" t="s">
        <v>6108</v>
      </c>
      <c r="D5393" s="4" t="s">
        <v>2993</v>
      </c>
      <c r="E5393" s="4" t="s">
        <v>34</v>
      </c>
      <c r="F5393" s="4">
        <v>7299994747</v>
      </c>
      <c r="G5393" s="4">
        <v>9841678450</v>
      </c>
      <c r="H5393" s="4" t="s">
        <v>42933</v>
      </c>
      <c r="I5393" s="4" t="s">
        <v>42934</v>
      </c>
      <c r="J5393" s="4" t="s">
        <v>42936</v>
      </c>
      <c r="L5393" s="4" t="s">
        <v>14696</v>
      </c>
      <c r="M5393" s="4" t="s">
        <v>127</v>
      </c>
      <c r="N5393" s="4">
        <v>603202</v>
      </c>
      <c r="O5393" s="4" t="s">
        <v>42937</v>
      </c>
      <c r="P5393" s="4">
        <v>8048604242</v>
      </c>
      <c r="Q5393" s="31" t="s">
        <v>213392</v>
      </c>
      <c r="R5393" s="4"/>
      <c r="S5393" s="13" t="s">
        <v>213393</v>
      </c>
      <c r="T5393" s="13"/>
      <c r="U5393" s="13"/>
      <c r="V5393" s="13"/>
      <c r="W5393" s="13"/>
    </row>
    <row r="5394" spans="1:23" ht="30" x14ac:dyDescent="0.25">
      <c r="A5394" s="4" t="s">
        <v>43153</v>
      </c>
      <c r="B5394" s="4" t="s">
        <v>125</v>
      </c>
      <c r="C5394" s="4" t="s">
        <v>382</v>
      </c>
      <c r="D5394" s="4" t="s">
        <v>23468</v>
      </c>
      <c r="E5394" s="4" t="s">
        <v>100</v>
      </c>
      <c r="F5394" s="4">
        <v>9094483909</v>
      </c>
      <c r="G5394" s="4"/>
      <c r="H5394" s="4" t="s">
        <v>43151</v>
      </c>
      <c r="I5394" s="4" t="s">
        <v>43152</v>
      </c>
      <c r="J5394" s="4" t="s">
        <v>43154</v>
      </c>
      <c r="L5394" s="4" t="s">
        <v>43155</v>
      </c>
      <c r="M5394" s="4" t="s">
        <v>127</v>
      </c>
      <c r="N5394" s="4">
        <v>600075</v>
      </c>
      <c r="O5394" s="4" t="s">
        <v>43156</v>
      </c>
      <c r="P5394" s="4">
        <v>8042535156</v>
      </c>
      <c r="Q5394" s="31" t="s">
        <v>43149</v>
      </c>
      <c r="R5394" s="4"/>
      <c r="S5394" s="13" t="s">
        <v>43150</v>
      </c>
      <c r="T5394" s="13"/>
      <c r="U5394" s="13"/>
      <c r="V5394" s="13"/>
      <c r="W5394" s="13"/>
    </row>
    <row r="5395" spans="1:23" ht="45" x14ac:dyDescent="0.25">
      <c r="A5395" s="4" t="s">
        <v>43167</v>
      </c>
      <c r="B5395" s="4" t="s">
        <v>125</v>
      </c>
      <c r="C5395" s="4" t="s">
        <v>9201</v>
      </c>
      <c r="D5395" s="4" t="s">
        <v>43165</v>
      </c>
      <c r="E5395" s="4" t="s">
        <v>34</v>
      </c>
      <c r="F5395" s="4">
        <v>9677003313</v>
      </c>
      <c r="G5395" s="4"/>
      <c r="H5395" s="4" t="s">
        <v>43166</v>
      </c>
      <c r="I5395" s="4"/>
      <c r="J5395" s="4" t="s">
        <v>43168</v>
      </c>
      <c r="L5395" s="4" t="s">
        <v>43169</v>
      </c>
      <c r="M5395" s="4" t="s">
        <v>127</v>
      </c>
      <c r="N5395" s="4">
        <v>600081</v>
      </c>
      <c r="O5395" s="4" t="s">
        <v>43170</v>
      </c>
      <c r="P5395" s="4">
        <v>8048425769</v>
      </c>
      <c r="Q5395" s="31" t="s">
        <v>43163</v>
      </c>
      <c r="R5395" s="4"/>
      <c r="S5395" s="13" t="s">
        <v>43164</v>
      </c>
      <c r="T5395" s="13"/>
      <c r="U5395" s="13"/>
      <c r="V5395" s="13"/>
      <c r="W5395" s="13"/>
    </row>
    <row r="5396" spans="1:23" ht="45" x14ac:dyDescent="0.25">
      <c r="A5396" s="4" t="s">
        <v>43259</v>
      </c>
      <c r="B5396" s="4" t="s">
        <v>125</v>
      </c>
      <c r="C5396" s="4" t="s">
        <v>43256</v>
      </c>
      <c r="D5396" s="4" t="s">
        <v>43257</v>
      </c>
      <c r="E5396" s="4" t="s">
        <v>34</v>
      </c>
      <c r="F5396" s="4">
        <v>9940438577</v>
      </c>
      <c r="G5396" s="4"/>
      <c r="H5396" s="4" t="s">
        <v>43258</v>
      </c>
      <c r="I5396" s="4"/>
      <c r="J5396" s="4" t="s">
        <v>43260</v>
      </c>
      <c r="L5396" s="4" t="s">
        <v>43260</v>
      </c>
      <c r="M5396" s="4" t="s">
        <v>127</v>
      </c>
      <c r="N5396" s="4">
        <v>600056</v>
      </c>
      <c r="O5396" s="4"/>
      <c r="P5396" s="4">
        <v>8071652509</v>
      </c>
      <c r="Q5396" s="31" t="s">
        <v>213394</v>
      </c>
      <c r="R5396" s="4"/>
      <c r="S5396" s="13" t="s">
        <v>213395</v>
      </c>
      <c r="T5396" s="13"/>
      <c r="U5396" s="13"/>
      <c r="V5396" s="13"/>
      <c r="W5396" s="13"/>
    </row>
    <row r="5397" spans="1:23" x14ac:dyDescent="0.25">
      <c r="A5397" s="4" t="s">
        <v>43412</v>
      </c>
      <c r="B5397" s="4" t="s">
        <v>125</v>
      </c>
      <c r="C5397" s="4" t="s">
        <v>506</v>
      </c>
      <c r="D5397" s="4" t="s">
        <v>43409</v>
      </c>
      <c r="E5397" s="4" t="s">
        <v>689</v>
      </c>
      <c r="F5397" s="4">
        <v>9840608524</v>
      </c>
      <c r="G5397" s="4"/>
      <c r="H5397" s="4" t="s">
        <v>43410</v>
      </c>
      <c r="I5397" s="4" t="s">
        <v>43411</v>
      </c>
      <c r="J5397" s="4" t="s">
        <v>43413</v>
      </c>
      <c r="L5397" s="4"/>
      <c r="M5397" s="4" t="s">
        <v>127</v>
      </c>
      <c r="N5397" s="4">
        <v>600006</v>
      </c>
      <c r="O5397" s="4"/>
      <c r="P5397" s="4">
        <v>8043258973</v>
      </c>
      <c r="Q5397" s="31"/>
      <c r="R5397" s="4"/>
      <c r="S5397" s="13" t="s">
        <v>199640</v>
      </c>
      <c r="T5397" s="13"/>
      <c r="U5397" s="13"/>
      <c r="V5397" s="13"/>
      <c r="W5397" s="13"/>
    </row>
    <row r="5398" spans="1:23" ht="45" x14ac:dyDescent="0.25">
      <c r="A5398" s="4" t="s">
        <v>43538</v>
      </c>
      <c r="B5398" s="4" t="s">
        <v>125</v>
      </c>
      <c r="C5398" s="4" t="s">
        <v>9884</v>
      </c>
      <c r="D5398" s="4" t="s">
        <v>43535</v>
      </c>
      <c r="E5398" s="4" t="s">
        <v>65</v>
      </c>
      <c r="F5398" s="4">
        <v>9940699017</v>
      </c>
      <c r="G5398" s="4">
        <v>7338884647</v>
      </c>
      <c r="H5398" s="4" t="s">
        <v>43536</v>
      </c>
      <c r="I5398" s="4" t="s">
        <v>43537</v>
      </c>
      <c r="J5398" s="4" t="s">
        <v>43539</v>
      </c>
      <c r="L5398" s="4" t="s">
        <v>15232</v>
      </c>
      <c r="M5398" s="4" t="s">
        <v>127</v>
      </c>
      <c r="N5398" s="4">
        <v>600087</v>
      </c>
      <c r="O5398" s="4"/>
      <c r="P5398" s="4">
        <v>8048608283</v>
      </c>
      <c r="Q5398" s="31" t="s">
        <v>213396</v>
      </c>
      <c r="R5398" s="4"/>
      <c r="S5398" s="13" t="s">
        <v>213397</v>
      </c>
      <c r="T5398" s="13"/>
      <c r="U5398" s="13"/>
      <c r="V5398" s="13"/>
      <c r="W5398" s="13"/>
    </row>
    <row r="5399" spans="1:23" x14ac:dyDescent="0.25">
      <c r="A5399" s="4" t="s">
        <v>43617</v>
      </c>
      <c r="B5399" s="4" t="s">
        <v>125</v>
      </c>
      <c r="C5399" s="4" t="s">
        <v>43615</v>
      </c>
      <c r="D5399" s="4"/>
      <c r="E5399" s="4" t="s">
        <v>27</v>
      </c>
      <c r="F5399" s="4">
        <v>7358900921</v>
      </c>
      <c r="G5399" s="4"/>
      <c r="H5399" s="4" t="s">
        <v>43616</v>
      </c>
      <c r="I5399" s="4"/>
      <c r="J5399" s="4" t="s">
        <v>43618</v>
      </c>
      <c r="L5399" s="4"/>
      <c r="M5399" s="4" t="s">
        <v>127</v>
      </c>
      <c r="N5399" s="4">
        <v>600126</v>
      </c>
      <c r="O5399" s="4" t="s">
        <v>43619</v>
      </c>
      <c r="P5399" s="4">
        <v>8043042547</v>
      </c>
      <c r="Q5399" s="31"/>
      <c r="R5399" s="4"/>
      <c r="S5399" s="13" t="s">
        <v>226333</v>
      </c>
      <c r="T5399" s="13"/>
      <c r="U5399" s="13"/>
      <c r="V5399" s="13"/>
      <c r="W5399" s="13"/>
    </row>
    <row r="5400" spans="1:23" x14ac:dyDescent="0.25">
      <c r="A5400" s="4" t="s">
        <v>43673</v>
      </c>
      <c r="B5400" s="4" t="s">
        <v>125</v>
      </c>
      <c r="C5400" s="4" t="s">
        <v>43669</v>
      </c>
      <c r="D5400" s="4" t="s">
        <v>43670</v>
      </c>
      <c r="E5400" s="4"/>
      <c r="F5400" s="4">
        <v>9840059714</v>
      </c>
      <c r="G5400" s="4"/>
      <c r="H5400" s="4" t="s">
        <v>43671</v>
      </c>
      <c r="I5400" s="4" t="s">
        <v>43672</v>
      </c>
      <c r="J5400" s="4" t="s">
        <v>43674</v>
      </c>
      <c r="L5400" s="4" t="s">
        <v>19886</v>
      </c>
      <c r="M5400" s="4" t="s">
        <v>127</v>
      </c>
      <c r="N5400" s="4">
        <v>600003</v>
      </c>
      <c r="O5400" s="4" t="s">
        <v>43675</v>
      </c>
      <c r="P5400" s="4">
        <v>8071870955</v>
      </c>
      <c r="Q5400" s="31"/>
      <c r="R5400" s="4"/>
      <c r="S5400" s="13" t="s">
        <v>43668</v>
      </c>
      <c r="T5400" s="13"/>
      <c r="U5400" s="13"/>
      <c r="V5400" s="13"/>
      <c r="W5400" s="13"/>
    </row>
    <row r="5401" spans="1:23" x14ac:dyDescent="0.25">
      <c r="A5401" s="4" t="s">
        <v>43850</v>
      </c>
      <c r="B5401" s="4" t="s">
        <v>125</v>
      </c>
      <c r="C5401" s="4" t="s">
        <v>43847</v>
      </c>
      <c r="D5401" s="4" t="s">
        <v>6235</v>
      </c>
      <c r="E5401" s="4" t="s">
        <v>84</v>
      </c>
      <c r="F5401" s="4">
        <v>9840339043</v>
      </c>
      <c r="G5401" s="4">
        <v>9840070797</v>
      </c>
      <c r="H5401" s="4" t="s">
        <v>43848</v>
      </c>
      <c r="I5401" s="4" t="s">
        <v>43849</v>
      </c>
      <c r="J5401" s="4" t="s">
        <v>43851</v>
      </c>
      <c r="L5401" s="4" t="s">
        <v>5941</v>
      </c>
      <c r="M5401" s="4" t="s">
        <v>127</v>
      </c>
      <c r="N5401" s="4">
        <v>600003</v>
      </c>
      <c r="O5401" s="4" t="s">
        <v>43852</v>
      </c>
      <c r="P5401" s="4">
        <v>8048562419</v>
      </c>
      <c r="Q5401" s="31"/>
      <c r="R5401" s="4"/>
      <c r="S5401" s="13" t="s">
        <v>199641</v>
      </c>
      <c r="T5401" s="13"/>
      <c r="U5401" s="13"/>
      <c r="V5401" s="13"/>
      <c r="W5401" s="13"/>
    </row>
    <row r="5402" spans="1:23" ht="30" x14ac:dyDescent="0.25">
      <c r="A5402" s="4" t="s">
        <v>44267</v>
      </c>
      <c r="B5402" s="4" t="s">
        <v>125</v>
      </c>
      <c r="C5402" s="4" t="s">
        <v>44264</v>
      </c>
      <c r="D5402" s="4"/>
      <c r="E5402" s="4" t="s">
        <v>235</v>
      </c>
      <c r="F5402" s="4">
        <v>9362696676</v>
      </c>
      <c r="G5402" s="4">
        <v>9600658989</v>
      </c>
      <c r="H5402" s="4" t="s">
        <v>44265</v>
      </c>
      <c r="I5402" s="4" t="s">
        <v>44266</v>
      </c>
      <c r="J5402" s="4" t="s">
        <v>44268</v>
      </c>
      <c r="L5402" s="4" t="s">
        <v>44269</v>
      </c>
      <c r="M5402" s="4" t="s">
        <v>127</v>
      </c>
      <c r="N5402" s="4">
        <v>607804</v>
      </c>
      <c r="O5402" s="4"/>
      <c r="P5402" s="4">
        <v>8048402201</v>
      </c>
      <c r="Q5402" s="31" t="s">
        <v>213398</v>
      </c>
      <c r="R5402" s="4"/>
      <c r="S5402" s="13" t="s">
        <v>213399</v>
      </c>
      <c r="T5402" s="13"/>
      <c r="U5402" s="13"/>
      <c r="V5402" s="13"/>
      <c r="W5402" s="13"/>
    </row>
    <row r="5403" spans="1:23" ht="30" x14ac:dyDescent="0.25">
      <c r="A5403" s="4" t="s">
        <v>44962</v>
      </c>
      <c r="B5403" s="4" t="s">
        <v>125</v>
      </c>
      <c r="C5403" s="4" t="s">
        <v>118</v>
      </c>
      <c r="D5403" s="4" t="s">
        <v>44960</v>
      </c>
      <c r="E5403" s="4" t="s">
        <v>34</v>
      </c>
      <c r="F5403" s="4">
        <v>9790979069</v>
      </c>
      <c r="G5403" s="4">
        <v>9444144136</v>
      </c>
      <c r="H5403" s="4" t="s">
        <v>44961</v>
      </c>
      <c r="I5403" s="4"/>
      <c r="J5403" s="4" t="s">
        <v>44963</v>
      </c>
      <c r="L5403" s="4" t="s">
        <v>5941</v>
      </c>
      <c r="M5403" s="4" t="s">
        <v>127</v>
      </c>
      <c r="N5403" s="4">
        <v>600003</v>
      </c>
      <c r="O5403" s="4"/>
      <c r="P5403" s="4">
        <v>8048568009</v>
      </c>
      <c r="Q5403" s="31" t="s">
        <v>213400</v>
      </c>
      <c r="R5403" s="4"/>
      <c r="S5403" s="13" t="s">
        <v>213401</v>
      </c>
      <c r="T5403" s="13"/>
      <c r="U5403" s="13"/>
      <c r="V5403" s="13"/>
      <c r="W5403" s="13"/>
    </row>
    <row r="5404" spans="1:23" ht="45" x14ac:dyDescent="0.25">
      <c r="A5404" s="4" t="s">
        <v>45170</v>
      </c>
      <c r="B5404" s="4" t="s">
        <v>125</v>
      </c>
      <c r="C5404" s="4" t="s">
        <v>9282</v>
      </c>
      <c r="D5404" s="4" t="s">
        <v>45168</v>
      </c>
      <c r="E5404" s="4" t="s">
        <v>34</v>
      </c>
      <c r="F5404" s="4">
        <v>9940618333</v>
      </c>
      <c r="G5404" s="4">
        <v>9884499992</v>
      </c>
      <c r="H5404" s="4" t="s">
        <v>45169</v>
      </c>
      <c r="I5404" s="4"/>
      <c r="J5404" s="4" t="s">
        <v>45171</v>
      </c>
      <c r="L5404" s="4" t="s">
        <v>45172</v>
      </c>
      <c r="M5404" s="4" t="s">
        <v>127</v>
      </c>
      <c r="N5404" s="4">
        <v>600125</v>
      </c>
      <c r="O5404" s="4" t="s">
        <v>45173</v>
      </c>
      <c r="P5404" s="4">
        <v>8048419178</v>
      </c>
      <c r="Q5404" s="31" t="s">
        <v>213402</v>
      </c>
      <c r="R5404" s="4"/>
      <c r="S5404" s="13" t="s">
        <v>213403</v>
      </c>
      <c r="T5404" s="13"/>
      <c r="U5404" s="13"/>
      <c r="V5404" s="13"/>
      <c r="W5404" s="13"/>
    </row>
    <row r="5405" spans="1:23" ht="30" x14ac:dyDescent="0.25">
      <c r="A5405" s="4" t="s">
        <v>45195</v>
      </c>
      <c r="B5405" s="4" t="s">
        <v>125</v>
      </c>
      <c r="C5405" s="4" t="s">
        <v>7113</v>
      </c>
      <c r="D5405" s="4" t="s">
        <v>839</v>
      </c>
      <c r="E5405" s="4" t="s">
        <v>34</v>
      </c>
      <c r="F5405" s="4">
        <v>9092746527</v>
      </c>
      <c r="G5405" s="4"/>
      <c r="H5405" s="4" t="s">
        <v>45193</v>
      </c>
      <c r="I5405" s="4" t="s">
        <v>45194</v>
      </c>
      <c r="J5405" s="4" t="s">
        <v>45196</v>
      </c>
      <c r="L5405" s="4" t="s">
        <v>14541</v>
      </c>
      <c r="M5405" s="4" t="s">
        <v>127</v>
      </c>
      <c r="N5405" s="4">
        <v>600044</v>
      </c>
      <c r="O5405" s="4"/>
      <c r="P5405" s="4">
        <v>8071745133</v>
      </c>
      <c r="Q5405" s="31" t="s">
        <v>213404</v>
      </c>
      <c r="R5405" s="4"/>
      <c r="S5405" s="13" t="s">
        <v>213405</v>
      </c>
      <c r="T5405" s="13"/>
      <c r="U5405" s="13"/>
      <c r="V5405" s="13"/>
      <c r="W5405" s="13"/>
    </row>
    <row r="5406" spans="1:23" ht="45" x14ac:dyDescent="0.25">
      <c r="A5406" s="4" t="s">
        <v>45321</v>
      </c>
      <c r="B5406" s="4" t="s">
        <v>125</v>
      </c>
      <c r="C5406" s="4" t="s">
        <v>45318</v>
      </c>
      <c r="D5406" s="4" t="s">
        <v>45319</v>
      </c>
      <c r="E5406" s="4" t="s">
        <v>34</v>
      </c>
      <c r="F5406" s="4">
        <v>9840905008</v>
      </c>
      <c r="G5406" s="4"/>
      <c r="H5406" s="4" t="s">
        <v>45320</v>
      </c>
      <c r="I5406" s="4"/>
      <c r="J5406" s="4" t="s">
        <v>45322</v>
      </c>
      <c r="L5406" s="4" t="s">
        <v>180</v>
      </c>
      <c r="M5406" s="4" t="s">
        <v>127</v>
      </c>
      <c r="N5406" s="4">
        <v>600004</v>
      </c>
      <c r="O5406" s="4" t="s">
        <v>45323</v>
      </c>
      <c r="P5406" s="4">
        <v>8071602165</v>
      </c>
      <c r="Q5406" s="31" t="s">
        <v>45317</v>
      </c>
      <c r="R5406" s="4"/>
      <c r="S5406" s="13" t="s">
        <v>194094</v>
      </c>
      <c r="T5406" s="13"/>
      <c r="U5406" s="13"/>
      <c r="V5406" s="13"/>
      <c r="W5406" s="13"/>
    </row>
    <row r="5407" spans="1:23" ht="45" x14ac:dyDescent="0.25">
      <c r="A5407" s="4" t="s">
        <v>34177</v>
      </c>
      <c r="B5407" s="4" t="s">
        <v>125</v>
      </c>
      <c r="C5407" s="4" t="s">
        <v>33309</v>
      </c>
      <c r="D5407" s="4"/>
      <c r="E5407" s="4" t="s">
        <v>74</v>
      </c>
      <c r="F5407" s="4">
        <v>8939657839</v>
      </c>
      <c r="G5407" s="4">
        <v>9080466057</v>
      </c>
      <c r="H5407" s="4" t="s">
        <v>45917</v>
      </c>
      <c r="I5407" s="4"/>
      <c r="J5407" s="4" t="s">
        <v>45918</v>
      </c>
      <c r="L5407" s="4" t="s">
        <v>45919</v>
      </c>
      <c r="M5407" s="4" t="s">
        <v>127</v>
      </c>
      <c r="N5407" s="4">
        <v>600039</v>
      </c>
      <c r="O5407" s="4"/>
      <c r="P5407" s="4">
        <v>8071589422</v>
      </c>
      <c r="Q5407" s="31" t="s">
        <v>213406</v>
      </c>
      <c r="R5407" s="4"/>
      <c r="S5407" s="13" t="s">
        <v>213407</v>
      </c>
      <c r="T5407" s="13"/>
      <c r="U5407" s="13"/>
      <c r="V5407" s="13"/>
      <c r="W5407" s="13"/>
    </row>
    <row r="5408" spans="1:23" ht="45" x14ac:dyDescent="0.25">
      <c r="A5408" s="4" t="s">
        <v>45922</v>
      </c>
      <c r="B5408" s="4" t="s">
        <v>125</v>
      </c>
      <c r="C5408" s="4" t="s">
        <v>553</v>
      </c>
      <c r="D5408" s="4" t="s">
        <v>2526</v>
      </c>
      <c r="E5408" s="4" t="s">
        <v>34</v>
      </c>
      <c r="F5408" s="4">
        <v>9841042102</v>
      </c>
      <c r="G5408" s="4">
        <v>9841051342</v>
      </c>
      <c r="H5408" s="4" t="s">
        <v>45920</v>
      </c>
      <c r="I5408" s="4" t="s">
        <v>45921</v>
      </c>
      <c r="J5408" s="4" t="s">
        <v>45923</v>
      </c>
      <c r="L5408" s="4" t="s">
        <v>4648</v>
      </c>
      <c r="M5408" s="4" t="s">
        <v>127</v>
      </c>
      <c r="N5408" s="4">
        <v>600112</v>
      </c>
      <c r="O5408" s="4"/>
      <c r="P5408" s="4">
        <v>8043050477</v>
      </c>
      <c r="Q5408" s="31" t="s">
        <v>213408</v>
      </c>
      <c r="R5408" s="4"/>
      <c r="S5408" s="13" t="s">
        <v>213409</v>
      </c>
      <c r="T5408" s="13"/>
      <c r="U5408" s="13"/>
      <c r="V5408" s="13"/>
      <c r="W5408" s="13"/>
    </row>
    <row r="5409" spans="1:23" ht="45" x14ac:dyDescent="0.25">
      <c r="A5409" s="4" t="s">
        <v>46031</v>
      </c>
      <c r="B5409" s="4" t="s">
        <v>125</v>
      </c>
      <c r="C5409" s="4" t="s">
        <v>506</v>
      </c>
      <c r="D5409" s="4" t="s">
        <v>46029</v>
      </c>
      <c r="E5409" s="4" t="s">
        <v>175</v>
      </c>
      <c r="F5409" s="4">
        <v>7667422211</v>
      </c>
      <c r="G5409" s="4">
        <v>9884138965</v>
      </c>
      <c r="H5409" s="4" t="s">
        <v>46030</v>
      </c>
      <c r="I5409" s="4"/>
      <c r="J5409" s="4" t="s">
        <v>46032</v>
      </c>
      <c r="L5409" s="4" t="s">
        <v>6531</v>
      </c>
      <c r="M5409" s="4" t="s">
        <v>127</v>
      </c>
      <c r="N5409" s="4">
        <v>600037</v>
      </c>
      <c r="O5409" s="4" t="s">
        <v>46033</v>
      </c>
      <c r="P5409" s="4">
        <v>8048582510</v>
      </c>
      <c r="Q5409" s="31" t="s">
        <v>213410</v>
      </c>
      <c r="R5409" s="4"/>
      <c r="S5409" s="13" t="s">
        <v>213411</v>
      </c>
      <c r="T5409" s="13"/>
      <c r="U5409" s="13"/>
      <c r="V5409" s="13"/>
      <c r="W5409" s="13"/>
    </row>
    <row r="5410" spans="1:23" x14ac:dyDescent="0.25">
      <c r="A5410" s="4" t="s">
        <v>46084</v>
      </c>
      <c r="B5410" s="4" t="s">
        <v>125</v>
      </c>
      <c r="C5410" s="4" t="s">
        <v>5668</v>
      </c>
      <c r="D5410" s="4"/>
      <c r="E5410" s="4" t="s">
        <v>34</v>
      </c>
      <c r="F5410" s="4">
        <v>9940165005</v>
      </c>
      <c r="G5410" s="4">
        <v>9789070551</v>
      </c>
      <c r="H5410" s="4" t="s">
        <v>46083</v>
      </c>
      <c r="I5410" s="4"/>
      <c r="J5410" s="4" t="s">
        <v>46085</v>
      </c>
      <c r="L5410" s="4" t="s">
        <v>4397</v>
      </c>
      <c r="M5410" s="4" t="s">
        <v>127</v>
      </c>
      <c r="N5410" s="4">
        <v>600033</v>
      </c>
      <c r="O5410" s="4"/>
      <c r="P5410" s="4">
        <v>8048563062</v>
      </c>
      <c r="Q5410" s="31"/>
      <c r="R5410" s="4"/>
      <c r="S5410" s="13" t="s">
        <v>46082</v>
      </c>
      <c r="T5410" s="13"/>
      <c r="U5410" s="13"/>
      <c r="V5410" s="13"/>
      <c r="W5410" s="13"/>
    </row>
    <row r="5411" spans="1:23" ht="45" x14ac:dyDescent="0.25">
      <c r="A5411" s="4" t="s">
        <v>46157</v>
      </c>
      <c r="B5411" s="4" t="s">
        <v>125</v>
      </c>
      <c r="C5411" s="4" t="s">
        <v>15444</v>
      </c>
      <c r="D5411" s="4" t="s">
        <v>46154</v>
      </c>
      <c r="E5411" s="4" t="s">
        <v>34</v>
      </c>
      <c r="F5411" s="4">
        <v>9940131265</v>
      </c>
      <c r="G5411" s="4">
        <v>9176818004</v>
      </c>
      <c r="H5411" s="4" t="s">
        <v>46155</v>
      </c>
      <c r="I5411" s="4" t="s">
        <v>46156</v>
      </c>
      <c r="J5411" s="4" t="s">
        <v>46158</v>
      </c>
      <c r="L5411" s="4" t="s">
        <v>46159</v>
      </c>
      <c r="M5411" s="4" t="s">
        <v>127</v>
      </c>
      <c r="N5411" s="4">
        <v>600028</v>
      </c>
      <c r="O5411" s="4"/>
      <c r="P5411" s="4">
        <v>8049441372</v>
      </c>
      <c r="Q5411" s="31" t="s">
        <v>213412</v>
      </c>
      <c r="R5411" s="4"/>
      <c r="S5411" s="13" t="s">
        <v>213413</v>
      </c>
      <c r="T5411" s="13"/>
      <c r="U5411" s="13"/>
      <c r="V5411" s="13"/>
      <c r="W5411" s="13"/>
    </row>
    <row r="5412" spans="1:23" ht="30" x14ac:dyDescent="0.25">
      <c r="A5412" s="4" t="s">
        <v>46238</v>
      </c>
      <c r="B5412" s="4" t="s">
        <v>125</v>
      </c>
      <c r="C5412" s="4" t="s">
        <v>46234</v>
      </c>
      <c r="D5412" s="4" t="s">
        <v>46235</v>
      </c>
      <c r="E5412" s="4" t="s">
        <v>34</v>
      </c>
      <c r="F5412" s="4">
        <v>9659652266</v>
      </c>
      <c r="G5412" s="4">
        <v>8300052266</v>
      </c>
      <c r="H5412" s="4" t="s">
        <v>46236</v>
      </c>
      <c r="I5412" s="4" t="s">
        <v>46237</v>
      </c>
      <c r="J5412" s="4" t="s">
        <v>46239</v>
      </c>
      <c r="L5412" s="4" t="s">
        <v>46240</v>
      </c>
      <c r="M5412" s="4" t="s">
        <v>127</v>
      </c>
      <c r="N5412" s="4">
        <v>600059</v>
      </c>
      <c r="O5412" s="4"/>
      <c r="P5412" s="4">
        <v>8043048324</v>
      </c>
      <c r="Q5412" s="31" t="s">
        <v>213414</v>
      </c>
      <c r="R5412" s="4"/>
      <c r="S5412" s="13" t="s">
        <v>213415</v>
      </c>
      <c r="T5412" s="13"/>
      <c r="U5412" s="13"/>
      <c r="V5412" s="13"/>
      <c r="W5412" s="13"/>
    </row>
    <row r="5413" spans="1:23" x14ac:dyDescent="0.25">
      <c r="A5413" s="4" t="s">
        <v>46828</v>
      </c>
      <c r="B5413" s="4" t="s">
        <v>125</v>
      </c>
      <c r="C5413" s="4" t="s">
        <v>2189</v>
      </c>
      <c r="D5413" s="4"/>
      <c r="E5413" s="4" t="s">
        <v>27</v>
      </c>
      <c r="F5413" s="4">
        <v>9600131168</v>
      </c>
      <c r="G5413" s="4"/>
      <c r="H5413" s="4" t="s">
        <v>46827</v>
      </c>
      <c r="I5413" s="4"/>
      <c r="J5413" s="4" t="s">
        <v>46829</v>
      </c>
      <c r="L5413" s="4" t="s">
        <v>12240</v>
      </c>
      <c r="M5413" s="4" t="s">
        <v>127</v>
      </c>
      <c r="N5413" s="4">
        <v>600026</v>
      </c>
      <c r="O5413" s="4"/>
      <c r="P5413" s="4">
        <v>8049440361</v>
      </c>
      <c r="Q5413" s="31"/>
      <c r="R5413" s="4"/>
      <c r="S5413" s="13" t="s">
        <v>226334</v>
      </c>
      <c r="T5413" s="13"/>
      <c r="U5413" s="13"/>
      <c r="V5413" s="13"/>
      <c r="W5413" s="13"/>
    </row>
    <row r="5414" spans="1:23" x14ac:dyDescent="0.25">
      <c r="A5414" s="4" t="s">
        <v>46901</v>
      </c>
      <c r="B5414" s="4" t="s">
        <v>125</v>
      </c>
      <c r="C5414" s="4" t="s">
        <v>382</v>
      </c>
      <c r="D5414" s="4" t="s">
        <v>46898</v>
      </c>
      <c r="E5414" s="4" t="s">
        <v>84</v>
      </c>
      <c r="F5414" s="4">
        <v>9940185791</v>
      </c>
      <c r="G5414" s="4"/>
      <c r="H5414" s="4" t="s">
        <v>46899</v>
      </c>
      <c r="I5414" s="4" t="s">
        <v>46900</v>
      </c>
      <c r="J5414" s="4" t="s">
        <v>46902</v>
      </c>
      <c r="L5414" s="4" t="s">
        <v>46903</v>
      </c>
      <c r="M5414" s="4" t="s">
        <v>127</v>
      </c>
      <c r="N5414" s="4">
        <v>600002</v>
      </c>
      <c r="O5414" s="4"/>
      <c r="P5414" s="4">
        <v>8048016129</v>
      </c>
      <c r="Q5414" s="31"/>
      <c r="R5414" s="4"/>
      <c r="S5414" s="13" t="s">
        <v>199642</v>
      </c>
      <c r="T5414" s="13"/>
      <c r="U5414" s="13"/>
      <c r="V5414" s="13"/>
      <c r="W5414" s="13"/>
    </row>
    <row r="5415" spans="1:23" x14ac:dyDescent="0.25">
      <c r="A5415" s="4" t="s">
        <v>47091</v>
      </c>
      <c r="B5415" s="4" t="s">
        <v>125</v>
      </c>
      <c r="C5415" s="4" t="s">
        <v>9130</v>
      </c>
      <c r="D5415" s="4" t="s">
        <v>47088</v>
      </c>
      <c r="E5415" s="4" t="s">
        <v>34</v>
      </c>
      <c r="F5415" s="4">
        <v>9840794039</v>
      </c>
      <c r="G5415" s="4">
        <v>9840120918</v>
      </c>
      <c r="H5415" s="4" t="s">
        <v>47089</v>
      </c>
      <c r="I5415" s="4" t="s">
        <v>47090</v>
      </c>
      <c r="J5415" s="4" t="s">
        <v>47092</v>
      </c>
      <c r="L5415" s="4" t="s">
        <v>10067</v>
      </c>
      <c r="M5415" s="4" t="s">
        <v>127</v>
      </c>
      <c r="N5415" s="4">
        <v>600021</v>
      </c>
      <c r="O5415" s="4"/>
      <c r="P5415" s="4">
        <v>8048415087</v>
      </c>
      <c r="Q5415" s="31"/>
      <c r="R5415" s="4"/>
      <c r="S5415" s="13" t="s">
        <v>199643</v>
      </c>
      <c r="T5415" s="13"/>
      <c r="U5415" s="13"/>
      <c r="V5415" s="13"/>
      <c r="W5415" s="13"/>
    </row>
    <row r="5416" spans="1:23" ht="30" x14ac:dyDescent="0.25">
      <c r="A5416" s="4" t="s">
        <v>47295</v>
      </c>
      <c r="B5416" s="4" t="s">
        <v>125</v>
      </c>
      <c r="C5416" s="4" t="s">
        <v>2598</v>
      </c>
      <c r="D5416" s="4" t="s">
        <v>23875</v>
      </c>
      <c r="E5416" s="4" t="s">
        <v>916</v>
      </c>
      <c r="F5416" s="4">
        <v>9840075653</v>
      </c>
      <c r="G5416" s="4">
        <v>9884017000</v>
      </c>
      <c r="H5416" s="4" t="s">
        <v>47294</v>
      </c>
      <c r="I5416" s="4"/>
      <c r="J5416" s="4" t="s">
        <v>47296</v>
      </c>
      <c r="L5416" s="4" t="s">
        <v>45919</v>
      </c>
      <c r="M5416" s="4" t="s">
        <v>127</v>
      </c>
      <c r="N5416" s="4">
        <v>600039</v>
      </c>
      <c r="O5416" s="4"/>
      <c r="P5416" s="4">
        <v>8049440589</v>
      </c>
      <c r="Q5416" s="31" t="s">
        <v>204605</v>
      </c>
      <c r="R5416" s="4"/>
      <c r="S5416" s="13" t="s">
        <v>199644</v>
      </c>
      <c r="T5416" s="13"/>
      <c r="U5416" s="13"/>
      <c r="V5416" s="13"/>
      <c r="W5416" s="13"/>
    </row>
    <row r="5417" spans="1:23" ht="45" x14ac:dyDescent="0.25">
      <c r="A5417" s="4" t="s">
        <v>47375</v>
      </c>
      <c r="B5417" s="4" t="s">
        <v>125</v>
      </c>
      <c r="C5417" s="4" t="s">
        <v>47372</v>
      </c>
      <c r="D5417" s="4" t="s">
        <v>14146</v>
      </c>
      <c r="E5417" s="4" t="s">
        <v>120</v>
      </c>
      <c r="F5417" s="4">
        <v>8973995774</v>
      </c>
      <c r="G5417" s="4">
        <v>9786814581</v>
      </c>
      <c r="H5417" s="4" t="s">
        <v>47373</v>
      </c>
      <c r="I5417" s="4" t="s">
        <v>47374</v>
      </c>
      <c r="J5417" s="4" t="s">
        <v>47376</v>
      </c>
      <c r="L5417" s="4" t="s">
        <v>23142</v>
      </c>
      <c r="M5417" s="4" t="s">
        <v>127</v>
      </c>
      <c r="N5417" s="4">
        <v>600054</v>
      </c>
      <c r="O5417" s="4" t="s">
        <v>47377</v>
      </c>
      <c r="P5417" s="4">
        <v>8071874137</v>
      </c>
      <c r="Q5417" s="31" t="s">
        <v>213416</v>
      </c>
      <c r="R5417" s="4"/>
      <c r="S5417" s="13" t="s">
        <v>213417</v>
      </c>
      <c r="T5417" s="13"/>
      <c r="U5417" s="13"/>
      <c r="V5417" s="13"/>
      <c r="W5417" s="13"/>
    </row>
    <row r="5418" spans="1:23" x14ac:dyDescent="0.25">
      <c r="A5418" s="4" t="s">
        <v>47440</v>
      </c>
      <c r="B5418" s="4" t="s">
        <v>125</v>
      </c>
      <c r="C5418" s="4" t="s">
        <v>382</v>
      </c>
      <c r="D5418" s="4" t="s">
        <v>47438</v>
      </c>
      <c r="E5418" s="4" t="s">
        <v>7577</v>
      </c>
      <c r="F5418" s="4">
        <v>8807382311</v>
      </c>
      <c r="G5418" s="4"/>
      <c r="H5418" s="4" t="s">
        <v>47439</v>
      </c>
      <c r="I5418" s="4"/>
      <c r="J5418" s="4" t="s">
        <v>47441</v>
      </c>
      <c r="L5418" s="4" t="s">
        <v>837</v>
      </c>
      <c r="M5418" s="4" t="s">
        <v>127</v>
      </c>
      <c r="N5418" s="4">
        <v>600084</v>
      </c>
      <c r="O5418" s="4" t="s">
        <v>47442</v>
      </c>
      <c r="P5418" s="4">
        <v>8046042055</v>
      </c>
      <c r="Q5418" s="31"/>
      <c r="R5418" s="4"/>
      <c r="S5418" s="13" t="s">
        <v>47437</v>
      </c>
      <c r="T5418" s="13"/>
      <c r="U5418" s="13"/>
      <c r="V5418" s="13"/>
      <c r="W5418" s="13"/>
    </row>
    <row r="5419" spans="1:23" x14ac:dyDescent="0.25">
      <c r="A5419" s="4" t="s">
        <v>47533</v>
      </c>
      <c r="B5419" s="4" t="s">
        <v>125</v>
      </c>
      <c r="C5419" s="4" t="s">
        <v>1607</v>
      </c>
      <c r="D5419" s="4"/>
      <c r="E5419" s="4" t="s">
        <v>74</v>
      </c>
      <c r="F5419" s="4">
        <v>9884441346</v>
      </c>
      <c r="G5419" s="4"/>
      <c r="H5419" s="4" t="s">
        <v>47532</v>
      </c>
      <c r="I5419" s="4"/>
      <c r="J5419" s="4" t="s">
        <v>47534</v>
      </c>
      <c r="L5419" s="4" t="s">
        <v>42419</v>
      </c>
      <c r="M5419" s="4" t="s">
        <v>127</v>
      </c>
      <c r="N5419" s="4">
        <v>600043</v>
      </c>
      <c r="O5419" s="4" t="s">
        <v>47535</v>
      </c>
      <c r="P5419" s="4">
        <v>8049188541</v>
      </c>
      <c r="Q5419" s="31"/>
      <c r="R5419" s="4"/>
      <c r="S5419" s="13" t="s">
        <v>213418</v>
      </c>
      <c r="T5419" s="13"/>
      <c r="U5419" s="13"/>
      <c r="V5419" s="13"/>
      <c r="W5419" s="13"/>
    </row>
    <row r="5420" spans="1:23" ht="30" x14ac:dyDescent="0.25">
      <c r="A5420" s="4" t="s">
        <v>47731</v>
      </c>
      <c r="B5420" s="4" t="s">
        <v>125</v>
      </c>
      <c r="C5420" s="4" t="s">
        <v>47728</v>
      </c>
      <c r="D5420" s="4" t="s">
        <v>47729</v>
      </c>
      <c r="E5420" s="4" t="s">
        <v>34</v>
      </c>
      <c r="F5420" s="4">
        <v>9500010550</v>
      </c>
      <c r="G5420" s="4">
        <v>9176655473</v>
      </c>
      <c r="H5420" s="4" t="s">
        <v>47730</v>
      </c>
      <c r="I5420" s="4"/>
      <c r="J5420" s="4" t="s">
        <v>47732</v>
      </c>
      <c r="L5420" s="4" t="s">
        <v>47733</v>
      </c>
      <c r="M5420" s="4" t="s">
        <v>127</v>
      </c>
      <c r="N5420" s="4">
        <v>600064</v>
      </c>
      <c r="O5420" s="4"/>
      <c r="P5420" s="4">
        <v>8048117156</v>
      </c>
      <c r="Q5420" s="31" t="s">
        <v>47726</v>
      </c>
      <c r="R5420" s="4"/>
      <c r="S5420" s="13" t="s">
        <v>47727</v>
      </c>
      <c r="T5420" s="13"/>
      <c r="U5420" s="13"/>
      <c r="V5420" s="13"/>
      <c r="W5420" s="13"/>
    </row>
    <row r="5421" spans="1:23" x14ac:dyDescent="0.25">
      <c r="A5421" s="4" t="s">
        <v>47742</v>
      </c>
      <c r="B5421" s="4" t="s">
        <v>125</v>
      </c>
      <c r="C5421" s="4" t="s">
        <v>47739</v>
      </c>
      <c r="D5421" s="4" t="s">
        <v>2418</v>
      </c>
      <c r="E5421" s="4" t="s">
        <v>34</v>
      </c>
      <c r="F5421" s="4">
        <v>9941155043</v>
      </c>
      <c r="G5421" s="4">
        <v>8925895504</v>
      </c>
      <c r="H5421" s="4" t="s">
        <v>47740</v>
      </c>
      <c r="I5421" s="4" t="s">
        <v>47741</v>
      </c>
      <c r="J5421" s="4" t="s">
        <v>47743</v>
      </c>
      <c r="L5421" s="4"/>
      <c r="M5421" s="4" t="s">
        <v>127</v>
      </c>
      <c r="N5421" s="4">
        <v>600024</v>
      </c>
      <c r="O5421" s="4"/>
      <c r="P5421" s="4">
        <v>8042906084</v>
      </c>
      <c r="Q5421" s="31" t="s">
        <v>47738</v>
      </c>
      <c r="R5421" s="4"/>
      <c r="S5421" s="13" t="s">
        <v>213419</v>
      </c>
      <c r="T5421" s="13"/>
      <c r="U5421" s="13"/>
      <c r="V5421" s="13"/>
      <c r="W5421" s="13"/>
    </row>
    <row r="5422" spans="1:23" x14ac:dyDescent="0.25">
      <c r="A5422" s="4" t="s">
        <v>47760</v>
      </c>
      <c r="B5422" s="4" t="s">
        <v>125</v>
      </c>
      <c r="C5422" s="4" t="s">
        <v>47758</v>
      </c>
      <c r="D5422" s="4"/>
      <c r="E5422" s="4" t="s">
        <v>764</v>
      </c>
      <c r="F5422" s="4">
        <v>9841623319</v>
      </c>
      <c r="G5422" s="4">
        <v>9841623340</v>
      </c>
      <c r="H5422" s="4" t="s">
        <v>47759</v>
      </c>
      <c r="I5422" s="4"/>
      <c r="J5422" s="4" t="s">
        <v>47761</v>
      </c>
      <c r="L5422" s="4" t="s">
        <v>22016</v>
      </c>
      <c r="M5422" s="4" t="s">
        <v>127</v>
      </c>
      <c r="N5422" s="4">
        <v>600116</v>
      </c>
      <c r="O5422" s="4" t="s">
        <v>47762</v>
      </c>
      <c r="P5422" s="4">
        <v>8049440191</v>
      </c>
      <c r="Q5422" s="31"/>
      <c r="R5422" s="4"/>
      <c r="S5422" s="13" t="s">
        <v>226335</v>
      </c>
      <c r="T5422" s="13"/>
      <c r="U5422" s="13"/>
      <c r="V5422" s="13"/>
      <c r="W5422" s="13"/>
    </row>
    <row r="5423" spans="1:23" ht="45" x14ac:dyDescent="0.25">
      <c r="A5423" s="4" t="s">
        <v>47949</v>
      </c>
      <c r="B5423" s="4" t="s">
        <v>125</v>
      </c>
      <c r="C5423" s="4" t="s">
        <v>47947</v>
      </c>
      <c r="D5423" s="4" t="s">
        <v>337</v>
      </c>
      <c r="E5423" s="4" t="s">
        <v>65</v>
      </c>
      <c r="F5423" s="4">
        <v>7708777293</v>
      </c>
      <c r="G5423" s="4">
        <v>7708777241</v>
      </c>
      <c r="H5423" s="4" t="s">
        <v>47948</v>
      </c>
      <c r="I5423" s="4"/>
      <c r="J5423" s="4" t="s">
        <v>47950</v>
      </c>
      <c r="L5423" s="4"/>
      <c r="M5423" s="4" t="s">
        <v>127</v>
      </c>
      <c r="N5423" s="4">
        <v>600002</v>
      </c>
      <c r="O5423" s="4" t="s">
        <v>47951</v>
      </c>
      <c r="P5423" s="4">
        <v>8071867582</v>
      </c>
      <c r="Q5423" s="31" t="s">
        <v>213420</v>
      </c>
      <c r="R5423" s="4"/>
      <c r="S5423" s="13" t="s">
        <v>213421</v>
      </c>
      <c r="T5423" s="13"/>
      <c r="U5423" s="13"/>
      <c r="V5423" s="13"/>
      <c r="W5423" s="13"/>
    </row>
    <row r="5424" spans="1:23" ht="45" x14ac:dyDescent="0.25">
      <c r="A5424" s="4" t="s">
        <v>48081</v>
      </c>
      <c r="B5424" s="4" t="s">
        <v>125</v>
      </c>
      <c r="C5424" s="4" t="s">
        <v>48078</v>
      </c>
      <c r="D5424" s="4" t="s">
        <v>12131</v>
      </c>
      <c r="E5424" s="4" t="s">
        <v>65</v>
      </c>
      <c r="F5424" s="4">
        <v>9444012951</v>
      </c>
      <c r="G5424" s="4">
        <v>9444410897</v>
      </c>
      <c r="H5424" s="4" t="s">
        <v>48079</v>
      </c>
      <c r="I5424" s="4" t="s">
        <v>48080</v>
      </c>
      <c r="J5424" s="4" t="s">
        <v>48082</v>
      </c>
      <c r="L5424" s="4" t="s">
        <v>27393</v>
      </c>
      <c r="M5424" s="4" t="s">
        <v>127</v>
      </c>
      <c r="N5424" s="4">
        <v>600044</v>
      </c>
      <c r="O5424" s="4"/>
      <c r="P5424" s="4">
        <v>8042954321</v>
      </c>
      <c r="Q5424" s="31" t="s">
        <v>48077</v>
      </c>
      <c r="R5424" s="4"/>
      <c r="S5424" s="13" t="s">
        <v>226336</v>
      </c>
      <c r="T5424" s="13"/>
      <c r="U5424" s="13"/>
      <c r="V5424" s="13"/>
      <c r="W5424" s="13"/>
    </row>
    <row r="5425" spans="1:23" ht="30" x14ac:dyDescent="0.25">
      <c r="A5425" s="4" t="s">
        <v>48228</v>
      </c>
      <c r="B5425" s="4" t="s">
        <v>125</v>
      </c>
      <c r="C5425" s="4" t="s">
        <v>329</v>
      </c>
      <c r="D5425" s="4" t="s">
        <v>48225</v>
      </c>
      <c r="E5425" s="4" t="s">
        <v>34</v>
      </c>
      <c r="F5425" s="4">
        <v>9884758700</v>
      </c>
      <c r="G5425" s="4"/>
      <c r="H5425" s="4" t="s">
        <v>48226</v>
      </c>
      <c r="I5425" s="4" t="s">
        <v>48227</v>
      </c>
      <c r="J5425" s="4" t="s">
        <v>48229</v>
      </c>
      <c r="L5425" s="4"/>
      <c r="M5425" s="4" t="s">
        <v>127</v>
      </c>
      <c r="N5425" s="4">
        <v>600085</v>
      </c>
      <c r="O5425" s="4"/>
      <c r="P5425" s="4">
        <v>8048019776</v>
      </c>
      <c r="Q5425" s="31" t="s">
        <v>213422</v>
      </c>
      <c r="R5425" s="4"/>
      <c r="S5425" s="13" t="s">
        <v>213423</v>
      </c>
      <c r="T5425" s="13"/>
      <c r="U5425" s="13"/>
      <c r="V5425" s="13"/>
      <c r="W5425" s="13"/>
    </row>
    <row r="5426" spans="1:23" ht="30" x14ac:dyDescent="0.25">
      <c r="A5426" s="4" t="s">
        <v>48344</v>
      </c>
      <c r="B5426" s="4" t="s">
        <v>125</v>
      </c>
      <c r="C5426" s="4" t="s">
        <v>6125</v>
      </c>
      <c r="D5426" s="4" t="s">
        <v>48341</v>
      </c>
      <c r="E5426" s="4" t="s">
        <v>34</v>
      </c>
      <c r="F5426" s="4">
        <v>9941130120</v>
      </c>
      <c r="G5426" s="4">
        <v>9841025384</v>
      </c>
      <c r="H5426" s="4" t="s">
        <v>48342</v>
      </c>
      <c r="I5426" s="4" t="s">
        <v>48343</v>
      </c>
      <c r="J5426" s="4" t="s">
        <v>48345</v>
      </c>
      <c r="L5426" s="4" t="s">
        <v>48346</v>
      </c>
      <c r="M5426" s="4" t="s">
        <v>127</v>
      </c>
      <c r="N5426" s="4">
        <v>600001</v>
      </c>
      <c r="O5426" s="4"/>
      <c r="P5426" s="4">
        <v>8042965597</v>
      </c>
      <c r="Q5426" s="31" t="s">
        <v>213424</v>
      </c>
      <c r="R5426" s="4"/>
      <c r="S5426" s="13" t="s">
        <v>213425</v>
      </c>
      <c r="T5426" s="13"/>
      <c r="U5426" s="13"/>
      <c r="V5426" s="13"/>
      <c r="W5426" s="13"/>
    </row>
    <row r="5427" spans="1:23" ht="30" x14ac:dyDescent="0.25">
      <c r="A5427" s="4" t="s">
        <v>48446</v>
      </c>
      <c r="B5427" s="4" t="s">
        <v>125</v>
      </c>
      <c r="C5427" s="4" t="s">
        <v>2869</v>
      </c>
      <c r="D5427" s="4" t="s">
        <v>48443</v>
      </c>
      <c r="E5427" s="4" t="s">
        <v>34</v>
      </c>
      <c r="F5427" s="4">
        <v>9566259468</v>
      </c>
      <c r="G5427" s="4">
        <v>9841569741</v>
      </c>
      <c r="H5427" s="4" t="s">
        <v>48444</v>
      </c>
      <c r="I5427" s="4" t="s">
        <v>48445</v>
      </c>
      <c r="J5427" s="4" t="s">
        <v>48447</v>
      </c>
      <c r="L5427" s="4" t="s">
        <v>48448</v>
      </c>
      <c r="M5427" s="4" t="s">
        <v>127</v>
      </c>
      <c r="N5427" s="4">
        <v>600060</v>
      </c>
      <c r="O5427" s="4" t="s">
        <v>48449</v>
      </c>
      <c r="P5427" s="4">
        <v>8048584973</v>
      </c>
      <c r="Q5427" s="31" t="s">
        <v>48442</v>
      </c>
      <c r="R5427" s="4"/>
      <c r="S5427" s="13" t="s">
        <v>199645</v>
      </c>
      <c r="T5427" s="13"/>
      <c r="U5427" s="13"/>
      <c r="V5427" s="13"/>
      <c r="W5427" s="13"/>
    </row>
    <row r="5428" spans="1:23" ht="45" x14ac:dyDescent="0.25">
      <c r="A5428" s="4" t="s">
        <v>48550</v>
      </c>
      <c r="B5428" s="4" t="s">
        <v>125</v>
      </c>
      <c r="C5428" s="4" t="s">
        <v>31098</v>
      </c>
      <c r="D5428" s="4" t="s">
        <v>48547</v>
      </c>
      <c r="E5428" s="4" t="s">
        <v>84</v>
      </c>
      <c r="F5428" s="4">
        <v>7299960406</v>
      </c>
      <c r="G5428" s="4"/>
      <c r="H5428" s="4" t="s">
        <v>48548</v>
      </c>
      <c r="I5428" s="4" t="s">
        <v>48549</v>
      </c>
      <c r="J5428" s="4" t="s">
        <v>48551</v>
      </c>
      <c r="L5428" s="4" t="s">
        <v>4397</v>
      </c>
      <c r="M5428" s="4" t="s">
        <v>127</v>
      </c>
      <c r="N5428" s="4">
        <v>600033</v>
      </c>
      <c r="O5428" s="4"/>
      <c r="P5428" s="4">
        <v>8071934243</v>
      </c>
      <c r="Q5428" s="31" t="s">
        <v>213426</v>
      </c>
      <c r="R5428" s="4"/>
      <c r="S5428" s="13" t="s">
        <v>213427</v>
      </c>
      <c r="T5428" s="13"/>
      <c r="U5428" s="13"/>
      <c r="V5428" s="13"/>
      <c r="W5428" s="13"/>
    </row>
    <row r="5429" spans="1:23" x14ac:dyDescent="0.25">
      <c r="A5429" s="4" t="s">
        <v>48752</v>
      </c>
      <c r="B5429" s="4" t="s">
        <v>125</v>
      </c>
      <c r="C5429" s="4" t="s">
        <v>48749</v>
      </c>
      <c r="D5429" s="4" t="s">
        <v>48750</v>
      </c>
      <c r="E5429" s="4" t="s">
        <v>34</v>
      </c>
      <c r="F5429" s="4">
        <v>9789900665</v>
      </c>
      <c r="G5429" s="4">
        <v>9940652720</v>
      </c>
      <c r="H5429" s="4" t="s">
        <v>48751</v>
      </c>
      <c r="I5429" s="4"/>
      <c r="J5429" s="4" t="s">
        <v>48753</v>
      </c>
      <c r="L5429" s="4"/>
      <c r="M5429" s="4" t="s">
        <v>127</v>
      </c>
      <c r="N5429" s="4">
        <v>600062</v>
      </c>
      <c r="O5429" s="4" t="s">
        <v>48754</v>
      </c>
      <c r="P5429" s="4">
        <v>8045323090</v>
      </c>
      <c r="Q5429" s="31"/>
      <c r="R5429" s="4"/>
      <c r="S5429" s="13" t="s">
        <v>199646</v>
      </c>
      <c r="T5429" s="13"/>
      <c r="U5429" s="13"/>
      <c r="V5429" s="13"/>
      <c r="W5429" s="13"/>
    </row>
    <row r="5430" spans="1:23" x14ac:dyDescent="0.25">
      <c r="A5430" s="4" t="s">
        <v>48997</v>
      </c>
      <c r="B5430" s="4" t="s">
        <v>125</v>
      </c>
      <c r="C5430" s="4" t="s">
        <v>553</v>
      </c>
      <c r="D5430" s="4" t="s">
        <v>48995</v>
      </c>
      <c r="E5430" s="4" t="s">
        <v>74</v>
      </c>
      <c r="F5430" s="4">
        <v>9941377533</v>
      </c>
      <c r="G5430" s="4"/>
      <c r="H5430" s="4" t="s">
        <v>48996</v>
      </c>
      <c r="I5430" s="4"/>
      <c r="J5430" s="4" t="s">
        <v>48998</v>
      </c>
      <c r="L5430" s="4" t="s">
        <v>48999</v>
      </c>
      <c r="M5430" s="4" t="s">
        <v>127</v>
      </c>
      <c r="N5430" s="4">
        <v>600078</v>
      </c>
      <c r="O5430" s="4" t="s">
        <v>10517</v>
      </c>
      <c r="P5430" s="4">
        <v>8071641505</v>
      </c>
      <c r="Q5430" s="31"/>
      <c r="R5430" s="4"/>
      <c r="S5430" s="13" t="s">
        <v>213428</v>
      </c>
      <c r="T5430" s="13"/>
      <c r="U5430" s="13"/>
      <c r="V5430" s="13"/>
      <c r="W5430" s="13"/>
    </row>
    <row r="5431" spans="1:23" ht="30" x14ac:dyDescent="0.25">
      <c r="A5431" s="4" t="s">
        <v>49099</v>
      </c>
      <c r="B5431" s="4" t="s">
        <v>125</v>
      </c>
      <c r="C5431" s="4" t="s">
        <v>4565</v>
      </c>
      <c r="D5431" s="4" t="s">
        <v>49096</v>
      </c>
      <c r="E5431" s="4" t="s">
        <v>34</v>
      </c>
      <c r="F5431" s="4">
        <v>9385221809</v>
      </c>
      <c r="G5431" s="4">
        <v>7010350240</v>
      </c>
      <c r="H5431" s="4" t="s">
        <v>49097</v>
      </c>
      <c r="I5431" s="4" t="s">
        <v>49098</v>
      </c>
      <c r="J5431" s="4" t="s">
        <v>49100</v>
      </c>
      <c r="L5431" s="4" t="s">
        <v>49101</v>
      </c>
      <c r="M5431" s="4" t="s">
        <v>127</v>
      </c>
      <c r="N5431" s="4">
        <v>600001</v>
      </c>
      <c r="O5431" s="4"/>
      <c r="P5431" s="4">
        <v>8046031460</v>
      </c>
      <c r="Q5431" s="31" t="s">
        <v>213429</v>
      </c>
      <c r="R5431" s="4"/>
      <c r="S5431" s="13" t="s">
        <v>213430</v>
      </c>
      <c r="T5431" s="13"/>
      <c r="U5431" s="13"/>
      <c r="V5431" s="13"/>
      <c r="W5431" s="13"/>
    </row>
    <row r="5432" spans="1:23" x14ac:dyDescent="0.25">
      <c r="A5432" s="4" t="s">
        <v>49149</v>
      </c>
      <c r="B5432" s="4" t="s">
        <v>125</v>
      </c>
      <c r="C5432" s="4" t="s">
        <v>27170</v>
      </c>
      <c r="D5432" s="4" t="s">
        <v>4808</v>
      </c>
      <c r="E5432" s="4" t="s">
        <v>27</v>
      </c>
      <c r="F5432" s="4">
        <v>9500093510</v>
      </c>
      <c r="G5432" s="4"/>
      <c r="H5432" s="4" t="s">
        <v>49147</v>
      </c>
      <c r="I5432" s="4" t="s">
        <v>49148</v>
      </c>
      <c r="J5432" s="4" t="s">
        <v>49150</v>
      </c>
      <c r="L5432" s="4" t="s">
        <v>7078</v>
      </c>
      <c r="M5432" s="4" t="s">
        <v>127</v>
      </c>
      <c r="N5432" s="4">
        <v>600077</v>
      </c>
      <c r="O5432" s="4"/>
      <c r="P5432" s="4">
        <v>8046064522</v>
      </c>
      <c r="Q5432" s="31"/>
      <c r="R5432" s="4"/>
      <c r="S5432" s="13" t="s">
        <v>194095</v>
      </c>
      <c r="T5432" s="13"/>
      <c r="U5432" s="13"/>
      <c r="V5432" s="13"/>
      <c r="W5432" s="13"/>
    </row>
    <row r="5433" spans="1:23" x14ac:dyDescent="0.25">
      <c r="A5433" s="4" t="s">
        <v>49478</v>
      </c>
      <c r="B5433" s="4" t="s">
        <v>125</v>
      </c>
      <c r="C5433" s="4" t="s">
        <v>49475</v>
      </c>
      <c r="D5433" s="4" t="s">
        <v>49476</v>
      </c>
      <c r="E5433" s="4" t="s">
        <v>65</v>
      </c>
      <c r="F5433" s="4">
        <v>9444295733</v>
      </c>
      <c r="G5433" s="4">
        <v>9381070023</v>
      </c>
      <c r="H5433" s="4" t="s">
        <v>49477</v>
      </c>
      <c r="I5433" s="4"/>
      <c r="J5433" s="4" t="s">
        <v>49479</v>
      </c>
      <c r="L5433" s="4" t="s">
        <v>49480</v>
      </c>
      <c r="M5433" s="4" t="s">
        <v>127</v>
      </c>
      <c r="N5433" s="4">
        <v>600001</v>
      </c>
      <c r="O5433" s="4"/>
      <c r="P5433" s="4">
        <v>8046035065</v>
      </c>
      <c r="Q5433" s="31"/>
      <c r="R5433" s="4"/>
      <c r="S5433" s="13" t="s">
        <v>226337</v>
      </c>
      <c r="T5433" s="13"/>
      <c r="U5433" s="13"/>
      <c r="V5433" s="13"/>
      <c r="W5433" s="13"/>
    </row>
    <row r="5434" spans="1:23" ht="45" x14ac:dyDescent="0.25">
      <c r="A5434" s="4" t="s">
        <v>49560</v>
      </c>
      <c r="B5434" s="4" t="s">
        <v>125</v>
      </c>
      <c r="C5434" s="4" t="s">
        <v>49558</v>
      </c>
      <c r="D5434" s="4" t="s">
        <v>1868</v>
      </c>
      <c r="E5434" s="4" t="s">
        <v>34</v>
      </c>
      <c r="F5434" s="4">
        <v>8939073382</v>
      </c>
      <c r="G5434" s="4"/>
      <c r="H5434" s="4" t="s">
        <v>49559</v>
      </c>
      <c r="I5434" s="4"/>
      <c r="J5434" s="4" t="s">
        <v>49561</v>
      </c>
      <c r="L5434" s="4" t="s">
        <v>15667</v>
      </c>
      <c r="M5434" s="4" t="s">
        <v>127</v>
      </c>
      <c r="N5434" s="4">
        <v>600092</v>
      </c>
      <c r="O5434" s="4"/>
      <c r="P5434" s="4">
        <v>8042904719</v>
      </c>
      <c r="Q5434" s="31" t="s">
        <v>49557</v>
      </c>
      <c r="R5434" s="4"/>
      <c r="S5434" s="13" t="s">
        <v>194096</v>
      </c>
      <c r="T5434" s="13"/>
      <c r="U5434" s="13"/>
      <c r="V5434" s="13"/>
      <c r="W5434" s="13"/>
    </row>
    <row r="5435" spans="1:23" x14ac:dyDescent="0.25">
      <c r="A5435" s="4" t="s">
        <v>49650</v>
      </c>
      <c r="B5435" s="4" t="s">
        <v>125</v>
      </c>
      <c r="C5435" s="4" t="s">
        <v>22179</v>
      </c>
      <c r="D5435" s="4"/>
      <c r="E5435" s="4"/>
      <c r="F5435" s="4">
        <v>9840342268</v>
      </c>
      <c r="G5435" s="4"/>
      <c r="H5435" s="4" t="s">
        <v>49649</v>
      </c>
      <c r="I5435" s="4"/>
      <c r="J5435" s="4" t="s">
        <v>49651</v>
      </c>
      <c r="L5435" s="4" t="s">
        <v>16858</v>
      </c>
      <c r="M5435" s="4" t="s">
        <v>127</v>
      </c>
      <c r="N5435" s="4">
        <v>600013</v>
      </c>
      <c r="O5435" s="4"/>
      <c r="P5435" s="4">
        <v>8071681095</v>
      </c>
      <c r="Q5435" s="31"/>
      <c r="R5435" s="4"/>
      <c r="S5435" s="13" t="s">
        <v>49648</v>
      </c>
      <c r="T5435" s="13"/>
      <c r="U5435" s="13"/>
      <c r="V5435" s="13"/>
      <c r="W5435" s="13"/>
    </row>
    <row r="5436" spans="1:23" ht="30" x14ac:dyDescent="0.25">
      <c r="A5436" s="4" t="s">
        <v>49701</v>
      </c>
      <c r="B5436" s="4" t="s">
        <v>125</v>
      </c>
      <c r="C5436" s="4" t="s">
        <v>553</v>
      </c>
      <c r="D5436" s="4" t="s">
        <v>49699</v>
      </c>
      <c r="E5436" s="4" t="s">
        <v>34</v>
      </c>
      <c r="F5436" s="4">
        <v>9176037710</v>
      </c>
      <c r="G5436" s="4">
        <v>9884467710</v>
      </c>
      <c r="H5436" s="4" t="s">
        <v>49700</v>
      </c>
      <c r="I5436" s="4"/>
      <c r="J5436" s="4" t="s">
        <v>49702</v>
      </c>
      <c r="L5436" s="4" t="s">
        <v>24887</v>
      </c>
      <c r="M5436" s="4" t="s">
        <v>127</v>
      </c>
      <c r="N5436" s="4">
        <v>600049</v>
      </c>
      <c r="O5436" s="4"/>
      <c r="P5436" s="4">
        <v>8048722971</v>
      </c>
      <c r="Q5436" s="31" t="s">
        <v>213431</v>
      </c>
      <c r="R5436" s="4"/>
      <c r="S5436" s="13" t="s">
        <v>213432</v>
      </c>
      <c r="T5436" s="13"/>
      <c r="U5436" s="13"/>
      <c r="V5436" s="13"/>
      <c r="W5436" s="13"/>
    </row>
    <row r="5437" spans="1:23" ht="30" x14ac:dyDescent="0.25">
      <c r="A5437" s="4" t="s">
        <v>49731</v>
      </c>
      <c r="B5437" s="4" t="s">
        <v>125</v>
      </c>
      <c r="C5437" s="4" t="s">
        <v>49728</v>
      </c>
      <c r="D5437" s="4"/>
      <c r="E5437" s="4" t="s">
        <v>34</v>
      </c>
      <c r="F5437" s="4">
        <v>7200096986</v>
      </c>
      <c r="G5437" s="4">
        <v>8428326999</v>
      </c>
      <c r="H5437" s="4" t="s">
        <v>49729</v>
      </c>
      <c r="I5437" s="4" t="s">
        <v>49730</v>
      </c>
      <c r="J5437" s="4" t="s">
        <v>49732</v>
      </c>
      <c r="L5437" s="4" t="s">
        <v>125</v>
      </c>
      <c r="M5437" s="4" t="s">
        <v>127</v>
      </c>
      <c r="N5437" s="4">
        <v>600062</v>
      </c>
      <c r="O5437" s="4" t="s">
        <v>49733</v>
      </c>
      <c r="P5437" s="4">
        <v>8071879148</v>
      </c>
      <c r="Q5437" s="31" t="s">
        <v>213433</v>
      </c>
      <c r="R5437" s="4"/>
      <c r="S5437" s="13" t="s">
        <v>213434</v>
      </c>
      <c r="T5437" s="13"/>
      <c r="U5437" s="13"/>
      <c r="V5437" s="13"/>
      <c r="W5437" s="13"/>
    </row>
    <row r="5438" spans="1:23" ht="45" x14ac:dyDescent="0.25">
      <c r="A5438" s="4" t="s">
        <v>49766</v>
      </c>
      <c r="B5438" s="4" t="s">
        <v>125</v>
      </c>
      <c r="C5438" s="4" t="s">
        <v>1850</v>
      </c>
      <c r="D5438" s="4"/>
      <c r="E5438" s="4" t="s">
        <v>27</v>
      </c>
      <c r="F5438" s="4">
        <v>7708966969</v>
      </c>
      <c r="G5438" s="4"/>
      <c r="H5438" s="4" t="s">
        <v>49765</v>
      </c>
      <c r="I5438" s="4"/>
      <c r="J5438" s="4" t="s">
        <v>49767</v>
      </c>
      <c r="L5438" s="4" t="s">
        <v>49768</v>
      </c>
      <c r="M5438" s="4" t="s">
        <v>127</v>
      </c>
      <c r="N5438" s="4">
        <v>600004</v>
      </c>
      <c r="O5438" s="4"/>
      <c r="P5438" s="4">
        <v>8048014013</v>
      </c>
      <c r="Q5438" s="31" t="s">
        <v>213435</v>
      </c>
      <c r="R5438" s="4"/>
      <c r="S5438" s="13" t="s">
        <v>226338</v>
      </c>
      <c r="T5438" s="13"/>
      <c r="U5438" s="13"/>
      <c r="V5438" s="13"/>
      <c r="W5438" s="13"/>
    </row>
    <row r="5439" spans="1:23" ht="30" x14ac:dyDescent="0.25">
      <c r="A5439" s="4" t="s">
        <v>49951</v>
      </c>
      <c r="B5439" s="4" t="s">
        <v>125</v>
      </c>
      <c r="C5439" s="4" t="s">
        <v>3491</v>
      </c>
      <c r="D5439" s="4" t="s">
        <v>149</v>
      </c>
      <c r="E5439" s="4" t="s">
        <v>27</v>
      </c>
      <c r="F5439" s="4">
        <v>9789919591</v>
      </c>
      <c r="G5439" s="4">
        <v>8436446641</v>
      </c>
      <c r="H5439" s="4" t="s">
        <v>49950</v>
      </c>
      <c r="I5439" s="4"/>
      <c r="J5439" s="4" t="s">
        <v>49952</v>
      </c>
      <c r="L5439" s="4" t="s">
        <v>9400</v>
      </c>
      <c r="M5439" s="4" t="s">
        <v>127</v>
      </c>
      <c r="N5439" s="4">
        <v>600078</v>
      </c>
      <c r="O5439" s="4"/>
      <c r="P5439" s="4">
        <v>8042962388</v>
      </c>
      <c r="Q5439" s="31" t="s">
        <v>213436</v>
      </c>
      <c r="R5439" s="4"/>
      <c r="S5439" s="13" t="s">
        <v>213437</v>
      </c>
      <c r="T5439" s="13"/>
      <c r="U5439" s="13"/>
      <c r="V5439" s="13"/>
      <c r="W5439" s="13"/>
    </row>
    <row r="5440" spans="1:23" ht="45" x14ac:dyDescent="0.25">
      <c r="A5440" s="4" t="s">
        <v>50107</v>
      </c>
      <c r="B5440" s="4" t="s">
        <v>125</v>
      </c>
      <c r="C5440" s="4" t="s">
        <v>1887</v>
      </c>
      <c r="D5440" s="4" t="s">
        <v>2464</v>
      </c>
      <c r="E5440" s="4" t="s">
        <v>74</v>
      </c>
      <c r="F5440" s="4">
        <v>9176667419</v>
      </c>
      <c r="G5440" s="4">
        <v>9840038005</v>
      </c>
      <c r="H5440" s="4" t="s">
        <v>50106</v>
      </c>
      <c r="I5440" s="4"/>
      <c r="J5440" s="4" t="s">
        <v>50108</v>
      </c>
      <c r="L5440" s="4" t="s">
        <v>8377</v>
      </c>
      <c r="M5440" s="4" t="s">
        <v>127</v>
      </c>
      <c r="N5440" s="4">
        <v>600002</v>
      </c>
      <c r="O5440" s="4"/>
      <c r="P5440" s="4">
        <v>8042780653</v>
      </c>
      <c r="Q5440" s="31" t="s">
        <v>50104</v>
      </c>
      <c r="R5440" s="4"/>
      <c r="S5440" s="13" t="s">
        <v>50105</v>
      </c>
      <c r="T5440" s="13"/>
      <c r="U5440" s="13"/>
      <c r="V5440" s="13"/>
      <c r="W5440" s="13"/>
    </row>
    <row r="5441" spans="1:23" ht="45" x14ac:dyDescent="0.25">
      <c r="A5441" s="4" t="s">
        <v>50132</v>
      </c>
      <c r="B5441" s="4" t="s">
        <v>125</v>
      </c>
      <c r="C5441" s="4" t="s">
        <v>50130</v>
      </c>
      <c r="D5441" s="4" t="s">
        <v>149</v>
      </c>
      <c r="E5441" s="4" t="s">
        <v>235</v>
      </c>
      <c r="F5441" s="4">
        <v>9840626178</v>
      </c>
      <c r="G5441" s="4">
        <v>9444000178</v>
      </c>
      <c r="H5441" s="4" t="s">
        <v>50131</v>
      </c>
      <c r="I5441" s="4"/>
      <c r="J5441" s="4" t="s">
        <v>50133</v>
      </c>
      <c r="L5441" s="4" t="s">
        <v>19273</v>
      </c>
      <c r="M5441" s="4" t="s">
        <v>127</v>
      </c>
      <c r="N5441" s="4">
        <v>600107</v>
      </c>
      <c r="O5441" s="4"/>
      <c r="P5441" s="4">
        <v>8048583723</v>
      </c>
      <c r="Q5441" s="31" t="s">
        <v>213438</v>
      </c>
      <c r="R5441" s="4"/>
      <c r="S5441" s="13" t="s">
        <v>213439</v>
      </c>
      <c r="T5441" s="13"/>
      <c r="U5441" s="13"/>
      <c r="V5441" s="13"/>
      <c r="W5441" s="13"/>
    </row>
    <row r="5442" spans="1:23" ht="30" x14ac:dyDescent="0.25">
      <c r="A5442" s="4" t="s">
        <v>50589</v>
      </c>
      <c r="B5442" s="4" t="s">
        <v>125</v>
      </c>
      <c r="C5442" s="4" t="s">
        <v>9282</v>
      </c>
      <c r="D5442" s="4" t="s">
        <v>31024</v>
      </c>
      <c r="E5442" s="4" t="s">
        <v>65</v>
      </c>
      <c r="F5442" s="4">
        <v>9884417552</v>
      </c>
      <c r="G5442" s="4">
        <v>9444627552</v>
      </c>
      <c r="H5442" s="4" t="s">
        <v>50588</v>
      </c>
      <c r="I5442" s="4"/>
      <c r="J5442" s="4" t="s">
        <v>50590</v>
      </c>
      <c r="L5442" s="4" t="s">
        <v>2045</v>
      </c>
      <c r="M5442" s="4" t="s">
        <v>127</v>
      </c>
      <c r="N5442" s="4">
        <v>600011</v>
      </c>
      <c r="O5442" s="4" t="s">
        <v>50591</v>
      </c>
      <c r="P5442" s="4">
        <v>8048557798</v>
      </c>
      <c r="Q5442" s="31" t="s">
        <v>213440</v>
      </c>
      <c r="R5442" s="4"/>
      <c r="S5442" s="13" t="s">
        <v>213441</v>
      </c>
      <c r="T5442" s="13"/>
      <c r="U5442" s="13"/>
      <c r="V5442" s="13"/>
      <c r="W5442" s="13"/>
    </row>
    <row r="5443" spans="1:23" ht="45" x14ac:dyDescent="0.25">
      <c r="A5443" s="4" t="s">
        <v>50648</v>
      </c>
      <c r="B5443" s="4" t="s">
        <v>125</v>
      </c>
      <c r="C5443" s="4" t="s">
        <v>7787</v>
      </c>
      <c r="D5443" s="4" t="s">
        <v>1037</v>
      </c>
      <c r="E5443" s="4" t="s">
        <v>34</v>
      </c>
      <c r="F5443" s="4">
        <v>9894814325</v>
      </c>
      <c r="G5443" s="4"/>
      <c r="H5443" s="4" t="s">
        <v>50647</v>
      </c>
      <c r="I5443" s="4"/>
      <c r="J5443" s="4" t="s">
        <v>50649</v>
      </c>
      <c r="L5443" s="4" t="s">
        <v>50650</v>
      </c>
      <c r="M5443" s="4" t="s">
        <v>127</v>
      </c>
      <c r="N5443" s="4">
        <v>600003</v>
      </c>
      <c r="O5443" s="4"/>
      <c r="P5443" s="4">
        <v>8071924142</v>
      </c>
      <c r="Q5443" s="31" t="s">
        <v>213442</v>
      </c>
      <c r="R5443" s="4"/>
      <c r="S5443" s="13" t="s">
        <v>213443</v>
      </c>
      <c r="T5443" s="13"/>
      <c r="U5443" s="13"/>
      <c r="V5443" s="13"/>
      <c r="W5443" s="13"/>
    </row>
    <row r="5444" spans="1:23" ht="30" x14ac:dyDescent="0.25">
      <c r="A5444" s="4" t="s">
        <v>50948</v>
      </c>
      <c r="B5444" s="4" t="s">
        <v>125</v>
      </c>
      <c r="C5444" s="4" t="s">
        <v>50946</v>
      </c>
      <c r="D5444" s="4"/>
      <c r="E5444" s="4" t="s">
        <v>27</v>
      </c>
      <c r="F5444" s="4">
        <v>8939808013</v>
      </c>
      <c r="G5444" s="4"/>
      <c r="H5444" s="4" t="s">
        <v>50947</v>
      </c>
      <c r="I5444" s="4"/>
      <c r="J5444" s="4" t="s">
        <v>50949</v>
      </c>
      <c r="L5444" s="4" t="s">
        <v>50950</v>
      </c>
      <c r="M5444" s="4" t="s">
        <v>127</v>
      </c>
      <c r="N5444" s="4">
        <v>600077</v>
      </c>
      <c r="O5444" s="4"/>
      <c r="P5444" s="4">
        <v>8046078212</v>
      </c>
      <c r="Q5444" s="31" t="s">
        <v>50944</v>
      </c>
      <c r="R5444" s="4"/>
      <c r="S5444" s="13" t="s">
        <v>50945</v>
      </c>
      <c r="T5444" s="13"/>
      <c r="U5444" s="13"/>
      <c r="V5444" s="13"/>
      <c r="W5444" s="13"/>
    </row>
    <row r="5445" spans="1:23" ht="45" x14ac:dyDescent="0.25">
      <c r="A5445" s="4" t="s">
        <v>50965</v>
      </c>
      <c r="B5445" s="4" t="s">
        <v>125</v>
      </c>
      <c r="C5445" s="4" t="s">
        <v>1294</v>
      </c>
      <c r="D5445" s="4"/>
      <c r="E5445" s="4" t="s">
        <v>74</v>
      </c>
      <c r="F5445" s="4">
        <v>9444283030</v>
      </c>
      <c r="G5445" s="4">
        <v>9444293030</v>
      </c>
      <c r="H5445" s="4" t="s">
        <v>50964</v>
      </c>
      <c r="I5445" s="4"/>
      <c r="J5445" s="4" t="s">
        <v>50966</v>
      </c>
      <c r="L5445" s="4" t="s">
        <v>50967</v>
      </c>
      <c r="M5445" s="4" t="s">
        <v>127</v>
      </c>
      <c r="N5445" s="4">
        <v>600037</v>
      </c>
      <c r="O5445" s="4" t="s">
        <v>50968</v>
      </c>
      <c r="P5445" s="4">
        <v>8048426780</v>
      </c>
      <c r="Q5445" s="31" t="s">
        <v>213444</v>
      </c>
      <c r="R5445" s="4"/>
      <c r="S5445" s="13" t="s">
        <v>213445</v>
      </c>
      <c r="T5445" s="13"/>
      <c r="U5445" s="13"/>
      <c r="V5445" s="13"/>
      <c r="W5445" s="13"/>
    </row>
    <row r="5446" spans="1:23" ht="45" x14ac:dyDescent="0.25">
      <c r="A5446" s="4" t="s">
        <v>51056</v>
      </c>
      <c r="B5446" s="4" t="s">
        <v>125</v>
      </c>
      <c r="C5446" s="4" t="s">
        <v>3165</v>
      </c>
      <c r="D5446" s="4" t="s">
        <v>420</v>
      </c>
      <c r="E5446" s="4" t="s">
        <v>916</v>
      </c>
      <c r="F5446" s="4">
        <v>9500093973</v>
      </c>
      <c r="G5446" s="4">
        <v>8220003932</v>
      </c>
      <c r="H5446" s="4" t="s">
        <v>51054</v>
      </c>
      <c r="I5446" s="4" t="s">
        <v>51055</v>
      </c>
      <c r="J5446" s="4" t="s">
        <v>51057</v>
      </c>
      <c r="L5446" s="4" t="s">
        <v>1168</v>
      </c>
      <c r="M5446" s="4" t="s">
        <v>127</v>
      </c>
      <c r="N5446" s="4">
        <v>600021</v>
      </c>
      <c r="O5446" s="4"/>
      <c r="P5446" s="4">
        <v>8048404222</v>
      </c>
      <c r="Q5446" s="31" t="s">
        <v>213446</v>
      </c>
      <c r="R5446" s="4"/>
      <c r="S5446" s="13" t="s">
        <v>213447</v>
      </c>
      <c r="T5446" s="13"/>
      <c r="U5446" s="13"/>
      <c r="V5446" s="13"/>
      <c r="W5446" s="13"/>
    </row>
    <row r="5447" spans="1:23" x14ac:dyDescent="0.25">
      <c r="A5447" s="4" t="s">
        <v>51264</v>
      </c>
      <c r="B5447" s="4" t="s">
        <v>125</v>
      </c>
      <c r="C5447" s="4" t="s">
        <v>51261</v>
      </c>
      <c r="D5447" s="4"/>
      <c r="E5447" s="4" t="s">
        <v>51262</v>
      </c>
      <c r="F5447" s="4">
        <v>9940070642</v>
      </c>
      <c r="G5447" s="4"/>
      <c r="H5447" s="4" t="s">
        <v>51263</v>
      </c>
      <c r="I5447" s="4"/>
      <c r="J5447" s="4" t="s">
        <v>51265</v>
      </c>
      <c r="L5447" s="4" t="s">
        <v>51266</v>
      </c>
      <c r="M5447" s="4" t="s">
        <v>127</v>
      </c>
      <c r="N5447" s="4">
        <v>600029</v>
      </c>
      <c r="O5447" s="4" t="s">
        <v>51267</v>
      </c>
      <c r="P5447" s="4">
        <v>8048563848</v>
      </c>
      <c r="Q5447" s="31"/>
      <c r="R5447" s="4"/>
      <c r="S5447" s="13" t="s">
        <v>226339</v>
      </c>
      <c r="T5447" s="13"/>
      <c r="U5447" s="13"/>
      <c r="V5447" s="13"/>
      <c r="W5447" s="13"/>
    </row>
    <row r="5448" spans="1:23" ht="45" x14ac:dyDescent="0.25">
      <c r="A5448" s="4" t="s">
        <v>51275</v>
      </c>
      <c r="B5448" s="4" t="s">
        <v>125</v>
      </c>
      <c r="C5448" s="4" t="s">
        <v>2418</v>
      </c>
      <c r="D5448" s="4" t="s">
        <v>51272</v>
      </c>
      <c r="E5448" s="4" t="s">
        <v>34</v>
      </c>
      <c r="F5448" s="4">
        <v>9952057887</v>
      </c>
      <c r="G5448" s="4">
        <v>9087600700</v>
      </c>
      <c r="H5448" s="4" t="s">
        <v>51273</v>
      </c>
      <c r="I5448" s="4" t="s">
        <v>51274</v>
      </c>
      <c r="J5448" s="4" t="s">
        <v>51276</v>
      </c>
      <c r="L5448" s="4" t="s">
        <v>7859</v>
      </c>
      <c r="M5448" s="4" t="s">
        <v>127</v>
      </c>
      <c r="N5448" s="4">
        <v>600069</v>
      </c>
      <c r="O5448" s="4" t="s">
        <v>51277</v>
      </c>
      <c r="P5448" s="4">
        <v>8048117037</v>
      </c>
      <c r="Q5448" s="31" t="s">
        <v>213448</v>
      </c>
      <c r="R5448" s="4"/>
      <c r="S5448" s="13" t="s">
        <v>213449</v>
      </c>
      <c r="T5448" s="13"/>
      <c r="U5448" s="13"/>
      <c r="V5448" s="13"/>
      <c r="W5448" s="13"/>
    </row>
    <row r="5449" spans="1:23" ht="45" x14ac:dyDescent="0.25">
      <c r="A5449" s="4" t="s">
        <v>51470</v>
      </c>
      <c r="B5449" s="4" t="s">
        <v>125</v>
      </c>
      <c r="C5449" s="4" t="s">
        <v>51468</v>
      </c>
      <c r="D5449" s="4" t="s">
        <v>149</v>
      </c>
      <c r="E5449" s="4" t="s">
        <v>65</v>
      </c>
      <c r="F5449" s="4">
        <v>9840500801</v>
      </c>
      <c r="G5449" s="4"/>
      <c r="H5449" s="4" t="s">
        <v>51469</v>
      </c>
      <c r="I5449" s="4"/>
      <c r="J5449" s="4" t="s">
        <v>51471</v>
      </c>
      <c r="L5449" s="4" t="s">
        <v>51472</v>
      </c>
      <c r="M5449" s="4" t="s">
        <v>127</v>
      </c>
      <c r="N5449" s="4">
        <v>600002</v>
      </c>
      <c r="O5449" s="4" t="s">
        <v>51473</v>
      </c>
      <c r="P5449" s="4">
        <v>8042965506</v>
      </c>
      <c r="Q5449" s="31" t="s">
        <v>51467</v>
      </c>
      <c r="R5449" s="4"/>
      <c r="S5449" s="13" t="s">
        <v>199647</v>
      </c>
      <c r="T5449" s="13"/>
      <c r="U5449" s="13"/>
      <c r="V5449" s="13"/>
      <c r="W5449" s="13"/>
    </row>
    <row r="5450" spans="1:23" x14ac:dyDescent="0.25">
      <c r="A5450" s="4" t="s">
        <v>51536</v>
      </c>
      <c r="B5450" s="4" t="s">
        <v>125</v>
      </c>
      <c r="C5450" s="4" t="s">
        <v>526</v>
      </c>
      <c r="D5450" s="4" t="s">
        <v>420</v>
      </c>
      <c r="E5450" s="4" t="s">
        <v>34</v>
      </c>
      <c r="F5450" s="4">
        <v>9790868831</v>
      </c>
      <c r="G5450" s="4"/>
      <c r="H5450" s="4" t="s">
        <v>51535</v>
      </c>
      <c r="I5450" s="4"/>
      <c r="J5450" s="4" t="s">
        <v>51537</v>
      </c>
      <c r="L5450" s="4" t="s">
        <v>872</v>
      </c>
      <c r="M5450" s="4" t="s">
        <v>127</v>
      </c>
      <c r="N5450" s="4">
        <v>600001</v>
      </c>
      <c r="O5450" s="4" t="s">
        <v>51538</v>
      </c>
      <c r="P5450" s="4">
        <v>8048613434</v>
      </c>
      <c r="Q5450" s="31"/>
      <c r="R5450" s="4"/>
      <c r="S5450" s="13" t="s">
        <v>213450</v>
      </c>
      <c r="T5450" s="13"/>
      <c r="U5450" s="13"/>
      <c r="V5450" s="13"/>
      <c r="W5450" s="13"/>
    </row>
    <row r="5451" spans="1:23" ht="45" x14ac:dyDescent="0.25">
      <c r="A5451" s="4" t="s">
        <v>51546</v>
      </c>
      <c r="B5451" s="4" t="s">
        <v>125</v>
      </c>
      <c r="C5451" s="4" t="s">
        <v>118</v>
      </c>
      <c r="D5451" s="4" t="s">
        <v>51543</v>
      </c>
      <c r="E5451" s="4" t="s">
        <v>34</v>
      </c>
      <c r="F5451" s="4">
        <v>9444961212</v>
      </c>
      <c r="G5451" s="4">
        <v>8015500116</v>
      </c>
      <c r="H5451" s="4" t="s">
        <v>51544</v>
      </c>
      <c r="I5451" s="4" t="s">
        <v>51545</v>
      </c>
      <c r="J5451" s="4" t="s">
        <v>51547</v>
      </c>
      <c r="L5451" s="4" t="s">
        <v>51548</v>
      </c>
      <c r="M5451" s="4" t="s">
        <v>127</v>
      </c>
      <c r="N5451" s="4">
        <v>600081</v>
      </c>
      <c r="O5451" s="4" t="s">
        <v>51549</v>
      </c>
      <c r="P5451" s="4">
        <v>8042907363</v>
      </c>
      <c r="Q5451" s="31" t="s">
        <v>213451</v>
      </c>
      <c r="R5451" s="4"/>
      <c r="S5451" s="13" t="s">
        <v>213452</v>
      </c>
      <c r="T5451" s="13"/>
      <c r="U5451" s="13"/>
      <c r="V5451" s="13"/>
      <c r="W5451" s="13"/>
    </row>
    <row r="5452" spans="1:23" ht="45" x14ac:dyDescent="0.25">
      <c r="A5452" s="4" t="s">
        <v>51553</v>
      </c>
      <c r="B5452" s="4" t="s">
        <v>125</v>
      </c>
      <c r="C5452" s="4" t="s">
        <v>51550</v>
      </c>
      <c r="D5452" s="4" t="s">
        <v>51551</v>
      </c>
      <c r="E5452" s="4" t="s">
        <v>27</v>
      </c>
      <c r="F5452" s="4">
        <v>9176280426</v>
      </c>
      <c r="G5452" s="4">
        <v>9884046556</v>
      </c>
      <c r="H5452" s="4" t="s">
        <v>51552</v>
      </c>
      <c r="I5452" s="4"/>
      <c r="J5452" s="4" t="s">
        <v>51554</v>
      </c>
      <c r="L5452" s="4" t="s">
        <v>6221</v>
      </c>
      <c r="M5452" s="4" t="s">
        <v>127</v>
      </c>
      <c r="N5452" s="4">
        <v>600061</v>
      </c>
      <c r="O5452" s="4"/>
      <c r="P5452" s="4">
        <v>8046033130</v>
      </c>
      <c r="Q5452" s="31" t="s">
        <v>213453</v>
      </c>
      <c r="R5452" s="4"/>
      <c r="S5452" s="13" t="s">
        <v>226340</v>
      </c>
      <c r="T5452" s="13"/>
      <c r="U5452" s="13"/>
      <c r="V5452" s="13"/>
      <c r="W5452" s="13"/>
    </row>
    <row r="5453" spans="1:23" x14ac:dyDescent="0.25">
      <c r="A5453" s="4" t="s">
        <v>51557</v>
      </c>
      <c r="B5453" s="4" t="s">
        <v>125</v>
      </c>
      <c r="C5453" s="4" t="s">
        <v>1887</v>
      </c>
      <c r="D5453" s="4" t="s">
        <v>149</v>
      </c>
      <c r="E5453" s="4" t="s">
        <v>74</v>
      </c>
      <c r="F5453" s="4">
        <v>9884104218</v>
      </c>
      <c r="G5453" s="4">
        <v>9884528294</v>
      </c>
      <c r="H5453" s="4" t="s">
        <v>51556</v>
      </c>
      <c r="I5453" s="4"/>
      <c r="J5453" s="4" t="s">
        <v>51558</v>
      </c>
      <c r="L5453" s="4" t="s">
        <v>31339</v>
      </c>
      <c r="M5453" s="4" t="s">
        <v>127</v>
      </c>
      <c r="N5453" s="4">
        <v>600002</v>
      </c>
      <c r="O5453" s="4" t="s">
        <v>51559</v>
      </c>
      <c r="P5453" s="4">
        <v>8071926595</v>
      </c>
      <c r="Q5453" s="31" t="s">
        <v>51555</v>
      </c>
      <c r="R5453" s="4"/>
      <c r="S5453" s="13" t="s">
        <v>226341</v>
      </c>
      <c r="T5453" s="13"/>
      <c r="U5453" s="13"/>
      <c r="V5453" s="13"/>
      <c r="W5453" s="13"/>
    </row>
    <row r="5454" spans="1:23" x14ac:dyDescent="0.25">
      <c r="A5454" s="4" t="s">
        <v>51594</v>
      </c>
      <c r="B5454" s="4" t="s">
        <v>125</v>
      </c>
      <c r="C5454" s="4" t="s">
        <v>51589</v>
      </c>
      <c r="D5454" s="4" t="s">
        <v>51590</v>
      </c>
      <c r="E5454" s="4" t="s">
        <v>51591</v>
      </c>
      <c r="F5454" s="4">
        <v>9789882256</v>
      </c>
      <c r="G5454" s="4">
        <v>9944990246</v>
      </c>
      <c r="H5454" s="4" t="s">
        <v>51592</v>
      </c>
      <c r="I5454" s="4" t="s">
        <v>51593</v>
      </c>
      <c r="J5454" s="4" t="s">
        <v>51595</v>
      </c>
      <c r="L5454" s="4" t="s">
        <v>51596</v>
      </c>
      <c r="M5454" s="4" t="s">
        <v>127</v>
      </c>
      <c r="N5454" s="4">
        <v>600019</v>
      </c>
      <c r="O5454" s="4"/>
      <c r="P5454" s="4">
        <v>8048575125</v>
      </c>
      <c r="Q5454" s="31"/>
      <c r="R5454" s="4"/>
      <c r="S5454" s="13" t="s">
        <v>226342</v>
      </c>
      <c r="T5454" s="13"/>
      <c r="U5454" s="13"/>
      <c r="V5454" s="13"/>
      <c r="W5454" s="13"/>
    </row>
    <row r="5455" spans="1:23" ht="30" x14ac:dyDescent="0.25">
      <c r="A5455" s="4" t="s">
        <v>51671</v>
      </c>
      <c r="B5455" s="4" t="s">
        <v>125</v>
      </c>
      <c r="C5455" s="4" t="s">
        <v>7205</v>
      </c>
      <c r="D5455" s="4"/>
      <c r="E5455" s="4" t="s">
        <v>34</v>
      </c>
      <c r="F5455" s="4">
        <v>9841866377</v>
      </c>
      <c r="G5455" s="4">
        <v>9444054160</v>
      </c>
      <c r="H5455" s="4" t="s">
        <v>51670</v>
      </c>
      <c r="I5455" s="4"/>
      <c r="J5455" s="4" t="s">
        <v>51672</v>
      </c>
      <c r="L5455" s="4" t="s">
        <v>19137</v>
      </c>
      <c r="M5455" s="4" t="s">
        <v>127</v>
      </c>
      <c r="N5455" s="4">
        <v>600021</v>
      </c>
      <c r="O5455" s="4"/>
      <c r="P5455" s="4">
        <v>8048730036</v>
      </c>
      <c r="Q5455" s="31" t="s">
        <v>51669</v>
      </c>
      <c r="R5455" s="4"/>
      <c r="S5455" s="13" t="s">
        <v>194097</v>
      </c>
      <c r="T5455" s="13"/>
      <c r="U5455" s="13"/>
      <c r="V5455" s="13"/>
      <c r="W5455" s="13"/>
    </row>
    <row r="5456" spans="1:23" ht="45" x14ac:dyDescent="0.25">
      <c r="A5456" s="4" t="s">
        <v>51718</v>
      </c>
      <c r="B5456" s="4" t="s">
        <v>125</v>
      </c>
      <c r="C5456" s="4" t="s">
        <v>51715</v>
      </c>
      <c r="D5456" s="4"/>
      <c r="E5456" s="4" t="s">
        <v>27</v>
      </c>
      <c r="F5456" s="4">
        <v>9551661177</v>
      </c>
      <c r="G5456" s="4">
        <v>9994170973</v>
      </c>
      <c r="H5456" s="4" t="s">
        <v>51716</v>
      </c>
      <c r="I5456" s="4" t="s">
        <v>51717</v>
      </c>
      <c r="J5456" s="4" t="s">
        <v>51719</v>
      </c>
      <c r="L5456" s="4" t="s">
        <v>28031</v>
      </c>
      <c r="M5456" s="4" t="s">
        <v>127</v>
      </c>
      <c r="N5456" s="4">
        <v>600063</v>
      </c>
      <c r="O5456" s="4"/>
      <c r="P5456" s="4">
        <v>8071680716</v>
      </c>
      <c r="Q5456" s="31" t="s">
        <v>51714</v>
      </c>
      <c r="R5456" s="4"/>
      <c r="S5456" s="13" t="s">
        <v>199648</v>
      </c>
      <c r="T5456" s="13"/>
      <c r="U5456" s="13"/>
      <c r="V5456" s="13"/>
      <c r="W5456" s="13"/>
    </row>
    <row r="5457" spans="1:23" ht="45" x14ac:dyDescent="0.25">
      <c r="A5457" s="4" t="s">
        <v>51820</v>
      </c>
      <c r="B5457" s="4" t="s">
        <v>125</v>
      </c>
      <c r="C5457" s="4" t="s">
        <v>51817</v>
      </c>
      <c r="D5457" s="4" t="s">
        <v>2093</v>
      </c>
      <c r="E5457" s="4" t="s">
        <v>34</v>
      </c>
      <c r="F5457" s="4">
        <v>9543334343</v>
      </c>
      <c r="G5457" s="4">
        <v>9382565658</v>
      </c>
      <c r="H5457" s="4" t="s">
        <v>51818</v>
      </c>
      <c r="I5457" s="4" t="s">
        <v>51819</v>
      </c>
      <c r="J5457" s="4" t="s">
        <v>51821</v>
      </c>
      <c r="L5457" s="4" t="s">
        <v>16218</v>
      </c>
      <c r="M5457" s="4" t="s">
        <v>127</v>
      </c>
      <c r="N5457" s="4">
        <v>600099</v>
      </c>
      <c r="O5457" s="4"/>
      <c r="P5457" s="4">
        <v>8048555932</v>
      </c>
      <c r="Q5457" s="31" t="s">
        <v>213454</v>
      </c>
      <c r="R5457" s="4"/>
      <c r="S5457" s="13" t="s">
        <v>213455</v>
      </c>
      <c r="T5457" s="13"/>
      <c r="U5457" s="13"/>
      <c r="V5457" s="13"/>
      <c r="W5457" s="13"/>
    </row>
    <row r="5458" spans="1:23" x14ac:dyDescent="0.25">
      <c r="A5458" s="4" t="s">
        <v>52000</v>
      </c>
      <c r="B5458" s="4" t="s">
        <v>125</v>
      </c>
      <c r="C5458" s="4" t="s">
        <v>51998</v>
      </c>
      <c r="D5458" s="4" t="s">
        <v>1787</v>
      </c>
      <c r="E5458" s="4" t="s">
        <v>27904</v>
      </c>
      <c r="F5458" s="4">
        <v>9789909073</v>
      </c>
      <c r="G5458" s="4"/>
      <c r="H5458" s="4" t="s">
        <v>51999</v>
      </c>
      <c r="I5458" s="4"/>
      <c r="J5458" s="4" t="s">
        <v>52001</v>
      </c>
      <c r="L5458" s="4" t="s">
        <v>14541</v>
      </c>
      <c r="M5458" s="4" t="s">
        <v>127</v>
      </c>
      <c r="N5458" s="4">
        <v>600044</v>
      </c>
      <c r="O5458" s="4" t="s">
        <v>52002</v>
      </c>
      <c r="P5458" s="4">
        <v>8071600166</v>
      </c>
      <c r="Q5458" s="31"/>
      <c r="R5458" s="4"/>
      <c r="S5458" s="13" t="s">
        <v>226343</v>
      </c>
      <c r="T5458" s="13"/>
      <c r="U5458" s="13"/>
      <c r="V5458" s="13"/>
      <c r="W5458" s="13"/>
    </row>
    <row r="5459" spans="1:23" ht="45" x14ac:dyDescent="0.25">
      <c r="A5459" s="4" t="s">
        <v>52025</v>
      </c>
      <c r="B5459" s="4" t="s">
        <v>125</v>
      </c>
      <c r="C5459" s="4" t="s">
        <v>52022</v>
      </c>
      <c r="D5459" s="4"/>
      <c r="E5459" s="4" t="s">
        <v>8490</v>
      </c>
      <c r="F5459" s="4">
        <v>9894904486</v>
      </c>
      <c r="G5459" s="4">
        <v>9894904498</v>
      </c>
      <c r="H5459" s="4" t="s">
        <v>52023</v>
      </c>
      <c r="I5459" s="4" t="s">
        <v>52024</v>
      </c>
      <c r="J5459" s="4" t="s">
        <v>52026</v>
      </c>
      <c r="L5459" s="4" t="s">
        <v>52027</v>
      </c>
      <c r="M5459" s="4" t="s">
        <v>127</v>
      </c>
      <c r="N5459" s="4">
        <v>641045</v>
      </c>
      <c r="O5459" s="4" t="s">
        <v>52028</v>
      </c>
      <c r="P5459" s="4">
        <v>8042909326</v>
      </c>
      <c r="Q5459" s="31" t="s">
        <v>213456</v>
      </c>
      <c r="R5459" s="4"/>
      <c r="S5459" s="13" t="s">
        <v>213457</v>
      </c>
      <c r="T5459" s="13"/>
      <c r="U5459" s="13"/>
      <c r="V5459" s="13"/>
      <c r="W5459" s="13"/>
    </row>
    <row r="5460" spans="1:23" x14ac:dyDescent="0.25">
      <c r="A5460" s="4" t="s">
        <v>52077</v>
      </c>
      <c r="B5460" s="4" t="s">
        <v>125</v>
      </c>
      <c r="C5460" s="4" t="s">
        <v>74</v>
      </c>
      <c r="D5460" s="4"/>
      <c r="E5460" s="4" t="s">
        <v>65</v>
      </c>
      <c r="F5460" s="4">
        <v>9176399876</v>
      </c>
      <c r="G5460" s="4">
        <v>9884654185</v>
      </c>
      <c r="H5460" s="4" t="s">
        <v>52076</v>
      </c>
      <c r="I5460" s="4"/>
      <c r="J5460" s="4" t="s">
        <v>52078</v>
      </c>
      <c r="L5460" s="4" t="s">
        <v>872</v>
      </c>
      <c r="M5460" s="4" t="s">
        <v>127</v>
      </c>
      <c r="N5460" s="4">
        <v>600079</v>
      </c>
      <c r="O5460" s="4" t="s">
        <v>52079</v>
      </c>
      <c r="P5460" s="4">
        <v>8046057486</v>
      </c>
      <c r="Q5460" s="31"/>
      <c r="R5460" s="4"/>
      <c r="S5460" s="13" t="s">
        <v>199649</v>
      </c>
      <c r="T5460" s="13"/>
      <c r="U5460" s="13"/>
      <c r="V5460" s="13"/>
      <c r="W5460" s="13"/>
    </row>
    <row r="5461" spans="1:23" ht="30" x14ac:dyDescent="0.25">
      <c r="A5461" s="4" t="s">
        <v>52098</v>
      </c>
      <c r="B5461" s="4" t="s">
        <v>125</v>
      </c>
      <c r="C5461" s="4" t="s">
        <v>1887</v>
      </c>
      <c r="D5461" s="4" t="s">
        <v>118</v>
      </c>
      <c r="E5461" s="4" t="s">
        <v>34</v>
      </c>
      <c r="F5461" s="4">
        <v>9884146880</v>
      </c>
      <c r="G5461" s="4"/>
      <c r="H5461" s="4" t="s">
        <v>52097</v>
      </c>
      <c r="I5461" s="4"/>
      <c r="J5461" s="4" t="s">
        <v>52099</v>
      </c>
      <c r="L5461" s="4" t="s">
        <v>7271</v>
      </c>
      <c r="M5461" s="4" t="s">
        <v>127</v>
      </c>
      <c r="N5461" s="4">
        <v>600017</v>
      </c>
      <c r="O5461" s="4" t="s">
        <v>52100</v>
      </c>
      <c r="P5461" s="4">
        <v>8048404369</v>
      </c>
      <c r="Q5461" s="31" t="s">
        <v>213458</v>
      </c>
      <c r="R5461" s="4"/>
      <c r="S5461" s="13" t="s">
        <v>213459</v>
      </c>
      <c r="T5461" s="13"/>
      <c r="U5461" s="13"/>
      <c r="V5461" s="13"/>
      <c r="W5461" s="13"/>
    </row>
    <row r="5462" spans="1:23" ht="30" x14ac:dyDescent="0.25">
      <c r="A5462" s="4" t="s">
        <v>52116</v>
      </c>
      <c r="B5462" s="4" t="s">
        <v>125</v>
      </c>
      <c r="C5462" s="4" t="s">
        <v>52114</v>
      </c>
      <c r="D5462" s="4"/>
      <c r="E5462" s="4" t="s">
        <v>74</v>
      </c>
      <c r="F5462" s="4">
        <v>7418795585</v>
      </c>
      <c r="G5462" s="4">
        <v>9710266595</v>
      </c>
      <c r="H5462" s="4" t="s">
        <v>52115</v>
      </c>
      <c r="I5462" s="4"/>
      <c r="J5462" s="4" t="s">
        <v>52117</v>
      </c>
      <c r="L5462" s="4" t="s">
        <v>52118</v>
      </c>
      <c r="M5462" s="4" t="s">
        <v>127</v>
      </c>
      <c r="N5462" s="4">
        <v>600041</v>
      </c>
      <c r="O5462" s="4"/>
      <c r="P5462" s="4">
        <v>8048028460</v>
      </c>
      <c r="Q5462" s="31" t="s">
        <v>213460</v>
      </c>
      <c r="R5462" s="4"/>
      <c r="S5462" s="13" t="s">
        <v>213461</v>
      </c>
      <c r="T5462" s="13"/>
      <c r="U5462" s="13"/>
      <c r="V5462" s="13"/>
      <c r="W5462" s="13"/>
    </row>
    <row r="5463" spans="1:23" ht="30" x14ac:dyDescent="0.25">
      <c r="A5463" s="4" t="s">
        <v>52223</v>
      </c>
      <c r="B5463" s="4" t="s">
        <v>125</v>
      </c>
      <c r="C5463" s="4" t="s">
        <v>9430</v>
      </c>
      <c r="D5463" s="4" t="s">
        <v>149</v>
      </c>
      <c r="E5463" s="4" t="s">
        <v>1487</v>
      </c>
      <c r="F5463" s="4">
        <v>9941068723</v>
      </c>
      <c r="G5463" s="4">
        <v>9941655003</v>
      </c>
      <c r="H5463" s="4" t="s">
        <v>52221</v>
      </c>
      <c r="I5463" s="4" t="s">
        <v>52222</v>
      </c>
      <c r="J5463" s="4" t="s">
        <v>52224</v>
      </c>
      <c r="L5463" s="4" t="s">
        <v>52118</v>
      </c>
      <c r="M5463" s="4" t="s">
        <v>127</v>
      </c>
      <c r="N5463" s="4">
        <v>600041</v>
      </c>
      <c r="O5463" s="4"/>
      <c r="P5463" s="4">
        <v>8046058404</v>
      </c>
      <c r="Q5463" s="31" t="s">
        <v>213462</v>
      </c>
      <c r="R5463" s="4"/>
      <c r="S5463" s="13" t="s">
        <v>213463</v>
      </c>
      <c r="T5463" s="13"/>
      <c r="U5463" s="13"/>
      <c r="V5463" s="13"/>
      <c r="W5463" s="13"/>
    </row>
    <row r="5464" spans="1:23" ht="45" x14ac:dyDescent="0.25">
      <c r="A5464" s="4" t="s">
        <v>52991</v>
      </c>
      <c r="B5464" s="4" t="s">
        <v>125</v>
      </c>
      <c r="C5464" s="4" t="s">
        <v>48552</v>
      </c>
      <c r="D5464" s="4" t="s">
        <v>1509</v>
      </c>
      <c r="E5464" s="4" t="s">
        <v>34</v>
      </c>
      <c r="F5464" s="4">
        <v>9952962953</v>
      </c>
      <c r="G5464" s="4">
        <v>8680033953</v>
      </c>
      <c r="H5464" s="4" t="s">
        <v>52990</v>
      </c>
      <c r="I5464" s="4"/>
      <c r="J5464" s="4" t="s">
        <v>52992</v>
      </c>
      <c r="L5464" s="4" t="s">
        <v>2152</v>
      </c>
      <c r="M5464" s="4" t="s">
        <v>127</v>
      </c>
      <c r="N5464" s="4">
        <v>600053</v>
      </c>
      <c r="O5464" s="4"/>
      <c r="P5464" s="4">
        <v>8048615992</v>
      </c>
      <c r="Q5464" s="31" t="s">
        <v>213464</v>
      </c>
      <c r="R5464" s="4"/>
      <c r="S5464" s="13" t="s">
        <v>213465</v>
      </c>
      <c r="T5464" s="13"/>
      <c r="U5464" s="13"/>
      <c r="V5464" s="13"/>
      <c r="W5464" s="13"/>
    </row>
    <row r="5465" spans="1:23" x14ac:dyDescent="0.25">
      <c r="A5465" s="4" t="s">
        <v>53539</v>
      </c>
      <c r="B5465" s="4" t="s">
        <v>125</v>
      </c>
      <c r="C5465" s="4" t="s">
        <v>12130</v>
      </c>
      <c r="D5465" s="4" t="s">
        <v>23269</v>
      </c>
      <c r="E5465" s="4" t="s">
        <v>34</v>
      </c>
      <c r="F5465" s="4">
        <v>7395972701</v>
      </c>
      <c r="G5465" s="4"/>
      <c r="H5465" s="4" t="s">
        <v>53538</v>
      </c>
      <c r="I5465" s="4"/>
      <c r="J5465" s="4" t="s">
        <v>53540</v>
      </c>
      <c r="L5465" s="4" t="s">
        <v>53541</v>
      </c>
      <c r="M5465" s="4" t="s">
        <v>127</v>
      </c>
      <c r="N5465" s="4">
        <v>600034</v>
      </c>
      <c r="O5465" s="4"/>
      <c r="P5465" s="4">
        <v>8048426413</v>
      </c>
      <c r="Q5465" s="31"/>
      <c r="R5465" s="4"/>
      <c r="S5465" s="13" t="s">
        <v>199650</v>
      </c>
      <c r="T5465" s="13"/>
      <c r="U5465" s="13"/>
      <c r="V5465" s="13"/>
      <c r="W5465" s="13"/>
    </row>
    <row r="5466" spans="1:23" ht="45" x14ac:dyDescent="0.25">
      <c r="A5466" s="4" t="s">
        <v>53686</v>
      </c>
      <c r="B5466" s="4" t="s">
        <v>125</v>
      </c>
      <c r="C5466" s="4" t="s">
        <v>53683</v>
      </c>
      <c r="D5466" s="4" t="s">
        <v>1530</v>
      </c>
      <c r="E5466" s="4" t="s">
        <v>15542</v>
      </c>
      <c r="F5466" s="4">
        <v>9940444171</v>
      </c>
      <c r="G5466" s="4">
        <v>9789861446</v>
      </c>
      <c r="H5466" s="4" t="s">
        <v>53684</v>
      </c>
      <c r="I5466" s="4" t="s">
        <v>53685</v>
      </c>
      <c r="J5466" s="4" t="s">
        <v>53687</v>
      </c>
      <c r="L5466" s="4" t="s">
        <v>53688</v>
      </c>
      <c r="M5466" s="4" t="s">
        <v>127</v>
      </c>
      <c r="N5466" s="4">
        <v>600063</v>
      </c>
      <c r="O5466" s="4" t="s">
        <v>53689</v>
      </c>
      <c r="P5466" s="4"/>
      <c r="Q5466" s="31" t="s">
        <v>213466</v>
      </c>
      <c r="R5466" s="4"/>
      <c r="S5466" s="13" t="s">
        <v>213467</v>
      </c>
      <c r="T5466" s="13"/>
      <c r="U5466" s="13"/>
      <c r="V5466" s="13"/>
      <c r="W5466" s="13"/>
    </row>
    <row r="5467" spans="1:23" ht="45" x14ac:dyDescent="0.25">
      <c r="A5467" s="4" t="s">
        <v>54211</v>
      </c>
      <c r="B5467" s="4" t="s">
        <v>125</v>
      </c>
      <c r="C5467" s="4" t="s">
        <v>5560</v>
      </c>
      <c r="D5467" s="4" t="s">
        <v>54208</v>
      </c>
      <c r="E5467" s="4" t="s">
        <v>84</v>
      </c>
      <c r="F5467" s="4">
        <v>9840058150</v>
      </c>
      <c r="G5467" s="4">
        <v>9840718150</v>
      </c>
      <c r="H5467" s="4" t="s">
        <v>54209</v>
      </c>
      <c r="I5467" s="4" t="s">
        <v>54210</v>
      </c>
      <c r="J5467" s="4" t="s">
        <v>54212</v>
      </c>
      <c r="L5467" s="4" t="s">
        <v>3372</v>
      </c>
      <c r="M5467" s="4" t="s">
        <v>127</v>
      </c>
      <c r="N5467" s="4">
        <v>600002</v>
      </c>
      <c r="O5467" s="4" t="s">
        <v>54213</v>
      </c>
      <c r="P5467" s="4">
        <v>8048004588</v>
      </c>
      <c r="Q5467" s="31" t="s">
        <v>213468</v>
      </c>
      <c r="R5467" s="4"/>
      <c r="S5467" s="13" t="s">
        <v>213469</v>
      </c>
      <c r="T5467" s="13"/>
      <c r="U5467" s="13"/>
      <c r="V5467" s="13"/>
      <c r="W5467" s="13"/>
    </row>
    <row r="5468" spans="1:23" x14ac:dyDescent="0.25">
      <c r="A5468" s="4" t="s">
        <v>54232</v>
      </c>
      <c r="B5468" s="4" t="s">
        <v>125</v>
      </c>
      <c r="C5468" s="4" t="s">
        <v>3485</v>
      </c>
      <c r="D5468" s="4"/>
      <c r="E5468" s="4" t="s">
        <v>27</v>
      </c>
      <c r="F5468" s="4">
        <v>9841372786</v>
      </c>
      <c r="G5468" s="4"/>
      <c r="H5468" s="4" t="s">
        <v>54231</v>
      </c>
      <c r="I5468" s="4"/>
      <c r="J5468" s="4" t="s">
        <v>54233</v>
      </c>
      <c r="L5468" s="4" t="s">
        <v>54234</v>
      </c>
      <c r="M5468" s="4" t="s">
        <v>127</v>
      </c>
      <c r="N5468" s="4">
        <v>600002</v>
      </c>
      <c r="O5468" s="4" t="s">
        <v>54235</v>
      </c>
      <c r="P5468" s="4">
        <v>8048613507</v>
      </c>
      <c r="Q5468" s="31"/>
      <c r="R5468" s="4"/>
      <c r="S5468" s="13" t="s">
        <v>226344</v>
      </c>
      <c r="T5468" s="13"/>
      <c r="U5468" s="13"/>
      <c r="V5468" s="13"/>
      <c r="W5468" s="13"/>
    </row>
    <row r="5469" spans="1:23" ht="45" x14ac:dyDescent="0.25">
      <c r="A5469" s="4" t="s">
        <v>54301</v>
      </c>
      <c r="B5469" s="4" t="s">
        <v>125</v>
      </c>
      <c r="C5469" s="4" t="s">
        <v>2387</v>
      </c>
      <c r="D5469" s="4" t="s">
        <v>337</v>
      </c>
      <c r="E5469" s="4" t="s">
        <v>65</v>
      </c>
      <c r="F5469" s="4">
        <v>9840025173</v>
      </c>
      <c r="G5469" s="4">
        <v>9840069916</v>
      </c>
      <c r="H5469" s="4" t="s">
        <v>54300</v>
      </c>
      <c r="I5469" s="4"/>
      <c r="J5469" s="4" t="s">
        <v>54302</v>
      </c>
      <c r="L5469" s="4" t="s">
        <v>7271</v>
      </c>
      <c r="M5469" s="4" t="s">
        <v>127</v>
      </c>
      <c r="N5469" s="4">
        <v>600017</v>
      </c>
      <c r="O5469" s="4" t="s">
        <v>54303</v>
      </c>
      <c r="P5469" s="4">
        <v>8042968396</v>
      </c>
      <c r="Q5469" s="31" t="s">
        <v>213470</v>
      </c>
      <c r="R5469" s="4"/>
      <c r="S5469" s="13" t="s">
        <v>213471</v>
      </c>
      <c r="T5469" s="13"/>
      <c r="U5469" s="13"/>
      <c r="V5469" s="13"/>
      <c r="W5469" s="13"/>
    </row>
    <row r="5470" spans="1:23" x14ac:dyDescent="0.25">
      <c r="A5470" s="4" t="s">
        <v>54454</v>
      </c>
      <c r="B5470" s="4" t="s">
        <v>125</v>
      </c>
      <c r="C5470" s="4" t="s">
        <v>382</v>
      </c>
      <c r="D5470" s="4" t="s">
        <v>54451</v>
      </c>
      <c r="E5470" s="4" t="s">
        <v>74</v>
      </c>
      <c r="F5470" s="4">
        <v>9789800316</v>
      </c>
      <c r="G5470" s="4">
        <v>9500187618</v>
      </c>
      <c r="H5470" s="4" t="s">
        <v>54452</v>
      </c>
      <c r="I5470" s="4" t="s">
        <v>54453</v>
      </c>
      <c r="J5470" s="4" t="s">
        <v>54455</v>
      </c>
      <c r="L5470" s="4" t="s">
        <v>8403</v>
      </c>
      <c r="M5470" s="4" t="s">
        <v>127</v>
      </c>
      <c r="N5470" s="4">
        <v>600003</v>
      </c>
      <c r="O5470" s="4" t="s">
        <v>54456</v>
      </c>
      <c r="P5470" s="4">
        <v>8046030573</v>
      </c>
      <c r="Q5470" s="31"/>
      <c r="R5470" s="4"/>
      <c r="S5470" s="13" t="s">
        <v>213472</v>
      </c>
      <c r="T5470" s="13"/>
      <c r="U5470" s="13"/>
      <c r="V5470" s="13"/>
      <c r="W5470" s="13"/>
    </row>
    <row r="5471" spans="1:23" ht="30" x14ac:dyDescent="0.25">
      <c r="A5471" s="4" t="s">
        <v>54480</v>
      </c>
      <c r="B5471" s="4" t="s">
        <v>125</v>
      </c>
      <c r="C5471" s="4" t="s">
        <v>1627</v>
      </c>
      <c r="D5471" s="4" t="s">
        <v>149</v>
      </c>
      <c r="E5471" s="4" t="s">
        <v>175</v>
      </c>
      <c r="F5471" s="4">
        <v>8015099558</v>
      </c>
      <c r="G5471" s="4">
        <v>8015099554</v>
      </c>
      <c r="H5471" s="4" t="s">
        <v>54478</v>
      </c>
      <c r="I5471" s="4" t="s">
        <v>54479</v>
      </c>
      <c r="J5471" s="4" t="s">
        <v>54481</v>
      </c>
      <c r="L5471" s="4" t="s">
        <v>7859</v>
      </c>
      <c r="M5471" s="4" t="s">
        <v>127</v>
      </c>
      <c r="N5471" s="4">
        <v>600069</v>
      </c>
      <c r="O5471" s="4"/>
      <c r="P5471" s="4">
        <v>8048619818</v>
      </c>
      <c r="Q5471" s="31" t="s">
        <v>213473</v>
      </c>
      <c r="R5471" s="4"/>
      <c r="S5471" s="13" t="s">
        <v>213474</v>
      </c>
      <c r="T5471" s="13"/>
      <c r="U5471" s="13"/>
      <c r="V5471" s="13"/>
      <c r="W5471" s="13"/>
    </row>
    <row r="5472" spans="1:23" x14ac:dyDescent="0.25">
      <c r="A5472" s="4" t="s">
        <v>54608</v>
      </c>
      <c r="B5472" s="4" t="s">
        <v>125</v>
      </c>
      <c r="C5472" s="4" t="s">
        <v>54605</v>
      </c>
      <c r="D5472" s="4" t="s">
        <v>54606</v>
      </c>
      <c r="E5472" s="4" t="s">
        <v>1817</v>
      </c>
      <c r="F5472" s="4">
        <v>9840659740</v>
      </c>
      <c r="G5472" s="4"/>
      <c r="H5472" s="4" t="s">
        <v>54607</v>
      </c>
      <c r="I5472" s="4"/>
      <c r="J5472" s="4" t="s">
        <v>54609</v>
      </c>
      <c r="L5472" s="4" t="s">
        <v>54610</v>
      </c>
      <c r="M5472" s="4" t="s">
        <v>127</v>
      </c>
      <c r="N5472" s="4">
        <v>600118</v>
      </c>
      <c r="O5472" s="4"/>
      <c r="P5472" s="4">
        <v>8042908424</v>
      </c>
      <c r="Q5472" s="31"/>
      <c r="R5472" s="4"/>
      <c r="S5472" s="13" t="s">
        <v>54604</v>
      </c>
      <c r="T5472" s="13"/>
      <c r="U5472" s="13"/>
      <c r="V5472" s="13"/>
      <c r="W5472" s="13"/>
    </row>
    <row r="5473" spans="1:23" ht="45" x14ac:dyDescent="0.25">
      <c r="A5473" s="4" t="s">
        <v>54914</v>
      </c>
      <c r="B5473" s="4" t="s">
        <v>125</v>
      </c>
      <c r="C5473" s="4" t="s">
        <v>54911</v>
      </c>
      <c r="D5473" s="4" t="s">
        <v>10805</v>
      </c>
      <c r="E5473" s="4" t="s">
        <v>1817</v>
      </c>
      <c r="F5473" s="4">
        <v>9962031212</v>
      </c>
      <c r="G5473" s="4">
        <v>9444411616</v>
      </c>
      <c r="H5473" s="4" t="s">
        <v>54912</v>
      </c>
      <c r="I5473" s="4" t="s">
        <v>54913</v>
      </c>
      <c r="J5473" s="4" t="s">
        <v>54915</v>
      </c>
      <c r="L5473" s="4" t="s">
        <v>54916</v>
      </c>
      <c r="M5473" s="4" t="s">
        <v>127</v>
      </c>
      <c r="N5473" s="4">
        <v>600045</v>
      </c>
      <c r="O5473" s="4" t="s">
        <v>54917</v>
      </c>
      <c r="P5473" s="4">
        <v>8048023434</v>
      </c>
      <c r="Q5473" s="31" t="s">
        <v>213475</v>
      </c>
      <c r="R5473" s="4"/>
      <c r="S5473" s="13" t="s">
        <v>213476</v>
      </c>
      <c r="T5473" s="13"/>
      <c r="U5473" s="13"/>
      <c r="V5473" s="13"/>
      <c r="W5473" s="13"/>
    </row>
    <row r="5474" spans="1:23" ht="30" x14ac:dyDescent="0.25">
      <c r="A5474" s="4" t="s">
        <v>54926</v>
      </c>
      <c r="B5474" s="4" t="s">
        <v>125</v>
      </c>
      <c r="C5474" s="4" t="s">
        <v>2862</v>
      </c>
      <c r="D5474" s="4" t="s">
        <v>54923</v>
      </c>
      <c r="E5474" s="4" t="s">
        <v>34</v>
      </c>
      <c r="F5474" s="4">
        <v>9629195162</v>
      </c>
      <c r="G5474" s="4">
        <v>8148605641</v>
      </c>
      <c r="H5474" s="4" t="s">
        <v>54924</v>
      </c>
      <c r="I5474" s="4" t="s">
        <v>54925</v>
      </c>
      <c r="J5474" s="4" t="s">
        <v>54927</v>
      </c>
      <c r="L5474" s="4" t="s">
        <v>49101</v>
      </c>
      <c r="M5474" s="4" t="s">
        <v>127</v>
      </c>
      <c r="N5474" s="4">
        <v>600001</v>
      </c>
      <c r="O5474" s="4"/>
      <c r="P5474" s="4">
        <v>8046064771</v>
      </c>
      <c r="Q5474" s="31" t="s">
        <v>213477</v>
      </c>
      <c r="R5474" s="4"/>
      <c r="S5474" s="13" t="s">
        <v>226345</v>
      </c>
      <c r="T5474" s="13"/>
      <c r="U5474" s="13"/>
      <c r="V5474" s="13"/>
      <c r="W5474" s="13"/>
    </row>
    <row r="5475" spans="1:23" x14ac:dyDescent="0.25">
      <c r="A5475" s="4" t="s">
        <v>54977</v>
      </c>
      <c r="B5475" s="4" t="s">
        <v>125</v>
      </c>
      <c r="C5475" s="4" t="s">
        <v>12542</v>
      </c>
      <c r="D5475" s="4"/>
      <c r="E5475" s="4" t="s">
        <v>38808</v>
      </c>
      <c r="F5475" s="4">
        <v>9360223377</v>
      </c>
      <c r="G5475" s="4"/>
      <c r="H5475" s="4" t="s">
        <v>54976</v>
      </c>
      <c r="I5475" s="4"/>
      <c r="J5475" s="4" t="s">
        <v>54978</v>
      </c>
      <c r="L5475" s="4" t="s">
        <v>49101</v>
      </c>
      <c r="M5475" s="4" t="s">
        <v>127</v>
      </c>
      <c r="N5475" s="4">
        <v>600001</v>
      </c>
      <c r="O5475" s="4"/>
      <c r="P5475" s="4"/>
      <c r="Q5475" s="31"/>
      <c r="R5475" s="4"/>
      <c r="S5475" s="13" t="s">
        <v>226346</v>
      </c>
      <c r="T5475" s="13"/>
      <c r="U5475" s="13"/>
      <c r="V5475" s="13"/>
      <c r="W5475" s="13"/>
    </row>
    <row r="5476" spans="1:23" x14ac:dyDescent="0.25">
      <c r="A5476" s="4" t="s">
        <v>55058</v>
      </c>
      <c r="B5476" s="4" t="s">
        <v>125</v>
      </c>
      <c r="C5476" s="4" t="s">
        <v>213</v>
      </c>
      <c r="D5476" s="4"/>
      <c r="E5476" s="4" t="s">
        <v>27</v>
      </c>
      <c r="F5476" s="4">
        <v>9677715179</v>
      </c>
      <c r="G5476" s="4"/>
      <c r="H5476" s="4" t="s">
        <v>55056</v>
      </c>
      <c r="I5476" s="4" t="s">
        <v>55057</v>
      </c>
      <c r="J5476" s="4" t="s">
        <v>55059</v>
      </c>
      <c r="L5476" s="4" t="s">
        <v>43155</v>
      </c>
      <c r="M5476" s="4" t="s">
        <v>127</v>
      </c>
      <c r="N5476" s="4">
        <v>600075</v>
      </c>
      <c r="O5476" s="4" t="s">
        <v>55060</v>
      </c>
      <c r="P5476" s="4">
        <v>8042969293</v>
      </c>
      <c r="Q5476" s="31" t="s">
        <v>55055</v>
      </c>
      <c r="R5476" s="4"/>
      <c r="S5476" s="13" t="s">
        <v>226347</v>
      </c>
      <c r="T5476" s="13"/>
      <c r="U5476" s="13"/>
      <c r="V5476" s="13"/>
      <c r="W5476" s="13"/>
    </row>
    <row r="5477" spans="1:23" ht="45" x14ac:dyDescent="0.25">
      <c r="A5477" s="4" t="s">
        <v>55089</v>
      </c>
      <c r="B5477" s="4" t="s">
        <v>125</v>
      </c>
      <c r="C5477" s="4" t="s">
        <v>526</v>
      </c>
      <c r="D5477" s="4"/>
      <c r="E5477" s="4" t="s">
        <v>34</v>
      </c>
      <c r="F5477" s="4">
        <v>7200022000</v>
      </c>
      <c r="G5477" s="4">
        <v>7200303030</v>
      </c>
      <c r="H5477" s="4" t="s">
        <v>55088</v>
      </c>
      <c r="I5477" s="4"/>
      <c r="J5477" s="4" t="s">
        <v>55090</v>
      </c>
      <c r="L5477" s="4" t="s">
        <v>55091</v>
      </c>
      <c r="M5477" s="4" t="s">
        <v>127</v>
      </c>
      <c r="N5477" s="4">
        <v>600016</v>
      </c>
      <c r="O5477" s="4"/>
      <c r="P5477" s="4">
        <v>8045387286</v>
      </c>
      <c r="Q5477" s="31" t="s">
        <v>206762</v>
      </c>
      <c r="R5477" s="4"/>
      <c r="S5477" s="13" t="s">
        <v>213478</v>
      </c>
      <c r="T5477" s="13"/>
      <c r="U5477" s="13"/>
      <c r="V5477" s="13"/>
      <c r="W5477" s="13"/>
    </row>
    <row r="5478" spans="1:23" ht="45" x14ac:dyDescent="0.25">
      <c r="A5478" s="4" t="s">
        <v>55179</v>
      </c>
      <c r="B5478" s="4" t="s">
        <v>125</v>
      </c>
      <c r="C5478" s="4" t="s">
        <v>506</v>
      </c>
      <c r="D5478" s="4" t="s">
        <v>5325</v>
      </c>
      <c r="E5478" s="4" t="s">
        <v>84</v>
      </c>
      <c r="F5478" s="4">
        <v>9094042870</v>
      </c>
      <c r="G5478" s="4">
        <v>9841099008</v>
      </c>
      <c r="H5478" s="4" t="s">
        <v>55178</v>
      </c>
      <c r="I5478" s="4"/>
      <c r="J5478" s="4" t="s">
        <v>55180</v>
      </c>
      <c r="L5478" s="4" t="s">
        <v>55181</v>
      </c>
      <c r="M5478" s="4" t="s">
        <v>127</v>
      </c>
      <c r="N5478" s="4">
        <v>600047</v>
      </c>
      <c r="O5478" s="4" t="s">
        <v>55182</v>
      </c>
      <c r="P5478" s="4">
        <v>8042904259</v>
      </c>
      <c r="Q5478" s="31" t="s">
        <v>213479</v>
      </c>
      <c r="R5478" s="4"/>
      <c r="S5478" s="13" t="s">
        <v>213480</v>
      </c>
      <c r="T5478" s="13"/>
      <c r="U5478" s="13"/>
      <c r="V5478" s="13"/>
      <c r="W5478" s="13"/>
    </row>
    <row r="5479" spans="1:23" x14ac:dyDescent="0.25">
      <c r="A5479" s="4" t="s">
        <v>55537</v>
      </c>
      <c r="B5479" s="4" t="s">
        <v>125</v>
      </c>
      <c r="C5479" s="4" t="s">
        <v>5620</v>
      </c>
      <c r="D5479" s="4"/>
      <c r="E5479" s="4" t="s">
        <v>27</v>
      </c>
      <c r="F5479" s="4">
        <v>9962527472</v>
      </c>
      <c r="G5479" s="4"/>
      <c r="H5479" s="4" t="s">
        <v>55536</v>
      </c>
      <c r="I5479" s="4"/>
      <c r="J5479" s="4" t="s">
        <v>55538</v>
      </c>
      <c r="L5479" s="4" t="s">
        <v>55539</v>
      </c>
      <c r="M5479" s="4" t="s">
        <v>127</v>
      </c>
      <c r="N5479" s="4">
        <v>600082</v>
      </c>
      <c r="O5479" s="4" t="s">
        <v>55540</v>
      </c>
      <c r="P5479" s="4">
        <v>8071933271</v>
      </c>
      <c r="Q5479" s="31"/>
      <c r="R5479" s="4"/>
      <c r="S5479" s="13" t="s">
        <v>55535</v>
      </c>
      <c r="T5479" s="13"/>
      <c r="U5479" s="13"/>
      <c r="V5479" s="13"/>
      <c r="W5479" s="13"/>
    </row>
    <row r="5480" spans="1:23" x14ac:dyDescent="0.25">
      <c r="A5480" s="4" t="s">
        <v>55637</v>
      </c>
      <c r="B5480" s="4" t="s">
        <v>125</v>
      </c>
      <c r="C5480" s="4" t="s">
        <v>9791</v>
      </c>
      <c r="D5480" s="4" t="s">
        <v>3478</v>
      </c>
      <c r="E5480" s="4" t="s">
        <v>74</v>
      </c>
      <c r="F5480" s="4">
        <v>9841010234</v>
      </c>
      <c r="G5480" s="4">
        <v>9176008164</v>
      </c>
      <c r="H5480" s="4" t="s">
        <v>55635</v>
      </c>
      <c r="I5480" s="4" t="s">
        <v>55636</v>
      </c>
      <c r="J5480" s="4" t="s">
        <v>55638</v>
      </c>
      <c r="L5480" s="4" t="s">
        <v>55639</v>
      </c>
      <c r="M5480" s="4" t="s">
        <v>127</v>
      </c>
      <c r="N5480" s="4">
        <v>600125</v>
      </c>
      <c r="O5480" s="4" t="s">
        <v>55640</v>
      </c>
      <c r="P5480" s="4">
        <v>8046030828</v>
      </c>
      <c r="Q5480" s="31" t="s">
        <v>55634</v>
      </c>
      <c r="R5480" s="4"/>
      <c r="S5480" s="13" t="s">
        <v>226348</v>
      </c>
      <c r="T5480" s="13"/>
      <c r="U5480" s="13"/>
      <c r="V5480" s="13"/>
      <c r="W5480" s="13"/>
    </row>
    <row r="5481" spans="1:23" ht="30" x14ac:dyDescent="0.25">
      <c r="A5481" s="4" t="s">
        <v>55672</v>
      </c>
      <c r="B5481" s="4" t="s">
        <v>125</v>
      </c>
      <c r="C5481" s="4" t="s">
        <v>55669</v>
      </c>
      <c r="D5481" s="4" t="s">
        <v>7922</v>
      </c>
      <c r="E5481" s="4" t="s">
        <v>27</v>
      </c>
      <c r="F5481" s="4">
        <v>9940074497</v>
      </c>
      <c r="G5481" s="4">
        <v>9840750010</v>
      </c>
      <c r="H5481" s="4" t="s">
        <v>55670</v>
      </c>
      <c r="I5481" s="4" t="s">
        <v>55671</v>
      </c>
      <c r="J5481" s="4" t="s">
        <v>55673</v>
      </c>
      <c r="L5481" s="4" t="s">
        <v>14780</v>
      </c>
      <c r="M5481" s="4" t="s">
        <v>127</v>
      </c>
      <c r="N5481" s="4">
        <v>600034</v>
      </c>
      <c r="O5481" s="4" t="s">
        <v>55674</v>
      </c>
      <c r="P5481" s="4">
        <v>8048567448</v>
      </c>
      <c r="Q5481" s="31" t="s">
        <v>55668</v>
      </c>
      <c r="R5481" s="4"/>
      <c r="S5481" s="13" t="s">
        <v>226349</v>
      </c>
      <c r="T5481" s="13"/>
      <c r="U5481" s="13"/>
      <c r="V5481" s="13"/>
      <c r="W5481" s="13"/>
    </row>
    <row r="5482" spans="1:23" ht="45" x14ac:dyDescent="0.25">
      <c r="A5482" s="4" t="s">
        <v>55716</v>
      </c>
      <c r="B5482" s="4" t="s">
        <v>125</v>
      </c>
      <c r="C5482" s="4" t="s">
        <v>3165</v>
      </c>
      <c r="D5482" s="4" t="s">
        <v>55714</v>
      </c>
      <c r="E5482" s="4" t="s">
        <v>120</v>
      </c>
      <c r="F5482" s="4">
        <v>8148186305</v>
      </c>
      <c r="G5482" s="4">
        <v>7418283033</v>
      </c>
      <c r="H5482" s="4" t="s">
        <v>55715</v>
      </c>
      <c r="I5482" s="4"/>
      <c r="J5482" s="4" t="s">
        <v>55717</v>
      </c>
      <c r="L5482" s="4" t="s">
        <v>19137</v>
      </c>
      <c r="M5482" s="4" t="s">
        <v>127</v>
      </c>
      <c r="N5482" s="4">
        <v>600008</v>
      </c>
      <c r="O5482" s="4"/>
      <c r="P5482" s="4">
        <v>8048403055</v>
      </c>
      <c r="Q5482" s="31" t="s">
        <v>213481</v>
      </c>
      <c r="R5482" s="4"/>
      <c r="S5482" s="13" t="s">
        <v>213482</v>
      </c>
      <c r="T5482" s="13"/>
      <c r="U5482" s="13"/>
      <c r="V5482" s="13"/>
      <c r="W5482" s="13"/>
    </row>
    <row r="5483" spans="1:23" ht="30" x14ac:dyDescent="0.25">
      <c r="A5483" s="4" t="s">
        <v>55735</v>
      </c>
      <c r="B5483" s="4" t="s">
        <v>125</v>
      </c>
      <c r="C5483" s="4" t="s">
        <v>3568</v>
      </c>
      <c r="D5483" s="4" t="s">
        <v>13717</v>
      </c>
      <c r="E5483" s="4" t="s">
        <v>7577</v>
      </c>
      <c r="F5483" s="4">
        <v>9841021122</v>
      </c>
      <c r="G5483" s="4">
        <v>7010485060</v>
      </c>
      <c r="H5483" s="4" t="s">
        <v>55733</v>
      </c>
      <c r="I5483" s="4" t="s">
        <v>55734</v>
      </c>
      <c r="J5483" s="4" t="s">
        <v>55736</v>
      </c>
      <c r="L5483" s="4" t="s">
        <v>55737</v>
      </c>
      <c r="M5483" s="4" t="s">
        <v>127</v>
      </c>
      <c r="N5483" s="4">
        <v>600116</v>
      </c>
      <c r="O5483" s="4" t="s">
        <v>55738</v>
      </c>
      <c r="P5483" s="4">
        <v>8048118438</v>
      </c>
      <c r="Q5483" s="31" t="s">
        <v>213483</v>
      </c>
      <c r="R5483" s="4"/>
      <c r="S5483" s="13" t="s">
        <v>213484</v>
      </c>
      <c r="T5483" s="13"/>
      <c r="U5483" s="13"/>
      <c r="V5483" s="13"/>
      <c r="W5483" s="13"/>
    </row>
    <row r="5484" spans="1:23" x14ac:dyDescent="0.25">
      <c r="A5484" s="4" t="s">
        <v>55943</v>
      </c>
      <c r="B5484" s="4" t="s">
        <v>125</v>
      </c>
      <c r="C5484" s="4" t="s">
        <v>55940</v>
      </c>
      <c r="D5484" s="4"/>
      <c r="E5484" s="4" t="s">
        <v>51919</v>
      </c>
      <c r="F5484" s="4">
        <v>9444047816</v>
      </c>
      <c r="G5484" s="4">
        <v>9445479283</v>
      </c>
      <c r="H5484" s="4" t="s">
        <v>55941</v>
      </c>
      <c r="I5484" s="4" t="s">
        <v>55942</v>
      </c>
      <c r="J5484" s="4" t="s">
        <v>55944</v>
      </c>
      <c r="L5484" s="4" t="s">
        <v>55945</v>
      </c>
      <c r="M5484" s="4" t="s">
        <v>127</v>
      </c>
      <c r="N5484" s="4">
        <v>600032</v>
      </c>
      <c r="O5484" s="4" t="s">
        <v>55946</v>
      </c>
      <c r="P5484" s="4">
        <v>8045355875</v>
      </c>
      <c r="Q5484" s="31"/>
      <c r="R5484" s="4"/>
      <c r="S5484" s="13" t="s">
        <v>55939</v>
      </c>
      <c r="T5484" s="13"/>
      <c r="U5484" s="13"/>
      <c r="V5484" s="13"/>
      <c r="W5484" s="13"/>
    </row>
    <row r="5485" spans="1:23" ht="45" x14ac:dyDescent="0.25">
      <c r="A5485" s="4" t="s">
        <v>55957</v>
      </c>
      <c r="B5485" s="4" t="s">
        <v>125</v>
      </c>
      <c r="C5485" s="4" t="s">
        <v>12446</v>
      </c>
      <c r="D5485" s="4" t="s">
        <v>38459</v>
      </c>
      <c r="E5485" s="4" t="s">
        <v>84</v>
      </c>
      <c r="F5485" s="4">
        <v>9840068907</v>
      </c>
      <c r="G5485" s="4">
        <v>9566673856</v>
      </c>
      <c r="H5485" s="4" t="s">
        <v>55955</v>
      </c>
      <c r="I5485" s="4" t="s">
        <v>55956</v>
      </c>
      <c r="J5485" s="4" t="s">
        <v>55958</v>
      </c>
      <c r="L5485" s="4" t="s">
        <v>55959</v>
      </c>
      <c r="M5485" s="4" t="s">
        <v>127</v>
      </c>
      <c r="N5485" s="4">
        <v>603103</v>
      </c>
      <c r="O5485" s="4" t="s">
        <v>55960</v>
      </c>
      <c r="P5485" s="4">
        <v>8048617047</v>
      </c>
      <c r="Q5485" s="31" t="s">
        <v>55954</v>
      </c>
      <c r="R5485" s="4"/>
      <c r="S5485" s="13" t="s">
        <v>226350</v>
      </c>
      <c r="T5485" s="13"/>
      <c r="U5485" s="13"/>
      <c r="V5485" s="13"/>
      <c r="W5485" s="13"/>
    </row>
    <row r="5486" spans="1:23" ht="45" x14ac:dyDescent="0.25">
      <c r="A5486" s="4" t="s">
        <v>56314</v>
      </c>
      <c r="B5486" s="4" t="s">
        <v>125</v>
      </c>
      <c r="C5486" s="4" t="s">
        <v>11045</v>
      </c>
      <c r="D5486" s="4" t="s">
        <v>6715</v>
      </c>
      <c r="E5486" s="4" t="s">
        <v>11990</v>
      </c>
      <c r="F5486" s="4">
        <v>7401740552</v>
      </c>
      <c r="G5486" s="4">
        <v>9790125902</v>
      </c>
      <c r="H5486" s="4" t="s">
        <v>56313</v>
      </c>
      <c r="I5486" s="4"/>
      <c r="J5486" s="4" t="s">
        <v>56315</v>
      </c>
      <c r="L5486" s="4" t="s">
        <v>10809</v>
      </c>
      <c r="M5486" s="4" t="s">
        <v>127</v>
      </c>
      <c r="N5486" s="4">
        <v>600042</v>
      </c>
      <c r="O5486" s="4" t="s">
        <v>56316</v>
      </c>
      <c r="P5486" s="4">
        <v>8048586159</v>
      </c>
      <c r="Q5486" s="31" t="s">
        <v>213485</v>
      </c>
      <c r="R5486" s="4"/>
      <c r="S5486" s="13" t="s">
        <v>213486</v>
      </c>
      <c r="T5486" s="13"/>
      <c r="U5486" s="13"/>
      <c r="V5486" s="13"/>
      <c r="W5486" s="13"/>
    </row>
    <row r="5487" spans="1:23" x14ac:dyDescent="0.25">
      <c r="A5487" s="4" t="s">
        <v>56404</v>
      </c>
      <c r="B5487" s="4" t="s">
        <v>125</v>
      </c>
      <c r="C5487" s="4" t="s">
        <v>1607</v>
      </c>
      <c r="D5487" s="4"/>
      <c r="E5487" s="4" t="s">
        <v>74</v>
      </c>
      <c r="F5487" s="4">
        <v>9092281308</v>
      </c>
      <c r="G5487" s="4">
        <v>9962694060</v>
      </c>
      <c r="H5487" s="4" t="s">
        <v>56402</v>
      </c>
      <c r="I5487" s="4" t="s">
        <v>56403</v>
      </c>
      <c r="J5487" s="4" t="s">
        <v>56405</v>
      </c>
      <c r="L5487" s="4" t="s">
        <v>56406</v>
      </c>
      <c r="M5487" s="4" t="s">
        <v>127</v>
      </c>
      <c r="N5487" s="4">
        <v>600087</v>
      </c>
      <c r="O5487" s="4" t="s">
        <v>56407</v>
      </c>
      <c r="P5487" s="4">
        <v>8048013760</v>
      </c>
      <c r="Q5487" s="31"/>
      <c r="R5487" s="4"/>
      <c r="S5487" s="13" t="s">
        <v>213487</v>
      </c>
      <c r="T5487" s="13"/>
      <c r="U5487" s="13"/>
      <c r="V5487" s="13"/>
      <c r="W5487" s="13"/>
    </row>
    <row r="5488" spans="1:23" ht="45" x14ac:dyDescent="0.25">
      <c r="A5488" s="4" t="s">
        <v>56568</v>
      </c>
      <c r="B5488" s="4" t="s">
        <v>125</v>
      </c>
      <c r="C5488" s="4" t="s">
        <v>329</v>
      </c>
      <c r="D5488" s="4" t="s">
        <v>56565</v>
      </c>
      <c r="E5488" s="4" t="s">
        <v>34</v>
      </c>
      <c r="F5488" s="4">
        <v>9176926643</v>
      </c>
      <c r="G5488" s="4">
        <v>9176884469</v>
      </c>
      <c r="H5488" s="4" t="s">
        <v>56566</v>
      </c>
      <c r="I5488" s="4" t="s">
        <v>56567</v>
      </c>
      <c r="J5488" s="4" t="s">
        <v>56569</v>
      </c>
      <c r="L5488" s="4" t="s">
        <v>24013</v>
      </c>
      <c r="M5488" s="4" t="s">
        <v>127</v>
      </c>
      <c r="N5488" s="4">
        <v>600013</v>
      </c>
      <c r="O5488" s="4"/>
      <c r="P5488" s="4">
        <v>8046076369</v>
      </c>
      <c r="Q5488" s="31" t="s">
        <v>213488</v>
      </c>
      <c r="R5488" s="4"/>
      <c r="S5488" s="13" t="s">
        <v>213489</v>
      </c>
      <c r="T5488" s="13"/>
      <c r="U5488" s="13"/>
      <c r="V5488" s="13"/>
      <c r="W5488" s="13"/>
    </row>
    <row r="5489" spans="1:23" ht="30" x14ac:dyDescent="0.25">
      <c r="A5489" s="4" t="s">
        <v>56585</v>
      </c>
      <c r="B5489" s="4" t="s">
        <v>125</v>
      </c>
      <c r="C5489" s="4" t="s">
        <v>3568</v>
      </c>
      <c r="D5489" s="4" t="s">
        <v>12084</v>
      </c>
      <c r="E5489" s="4" t="s">
        <v>34</v>
      </c>
      <c r="F5489" s="4">
        <v>7845630904</v>
      </c>
      <c r="G5489" s="4">
        <v>9380938064</v>
      </c>
      <c r="H5489" s="4" t="s">
        <v>56583</v>
      </c>
      <c r="I5489" s="4" t="s">
        <v>56584</v>
      </c>
      <c r="J5489" s="4" t="s">
        <v>56586</v>
      </c>
      <c r="L5489" s="4" t="s">
        <v>146</v>
      </c>
      <c r="M5489" s="4" t="s">
        <v>127</v>
      </c>
      <c r="N5489" s="4">
        <v>600079</v>
      </c>
      <c r="O5489" s="4"/>
      <c r="P5489" s="4">
        <v>8048408493</v>
      </c>
      <c r="Q5489" s="31" t="s">
        <v>213490</v>
      </c>
      <c r="R5489" s="4"/>
      <c r="S5489" s="13" t="s">
        <v>213491</v>
      </c>
      <c r="T5489" s="13"/>
      <c r="U5489" s="13"/>
      <c r="V5489" s="13"/>
      <c r="W5489" s="13"/>
    </row>
    <row r="5490" spans="1:23" x14ac:dyDescent="0.25">
      <c r="A5490" s="4" t="s">
        <v>56669</v>
      </c>
      <c r="B5490" s="4" t="s">
        <v>125</v>
      </c>
      <c r="C5490" s="4" t="s">
        <v>56666</v>
      </c>
      <c r="D5490" s="4"/>
      <c r="E5490" s="4" t="s">
        <v>34</v>
      </c>
      <c r="F5490" s="4">
        <v>9840774077</v>
      </c>
      <c r="G5490" s="4"/>
      <c r="H5490" s="4" t="s">
        <v>56667</v>
      </c>
      <c r="I5490" s="4" t="s">
        <v>56668</v>
      </c>
      <c r="J5490" s="4" t="s">
        <v>56670</v>
      </c>
      <c r="L5490" s="4" t="s">
        <v>10947</v>
      </c>
      <c r="M5490" s="4" t="s">
        <v>127</v>
      </c>
      <c r="N5490" s="4">
        <v>600091</v>
      </c>
      <c r="O5490" s="4" t="s">
        <v>56671</v>
      </c>
      <c r="P5490" s="4">
        <v>8048009825</v>
      </c>
      <c r="Q5490" s="31"/>
      <c r="R5490" s="4"/>
      <c r="S5490" s="13" t="s">
        <v>213492</v>
      </c>
      <c r="T5490" s="13"/>
      <c r="U5490" s="13"/>
      <c r="V5490" s="13"/>
      <c r="W5490" s="13"/>
    </row>
    <row r="5491" spans="1:23" ht="45" x14ac:dyDescent="0.25">
      <c r="A5491" s="4" t="s">
        <v>56761</v>
      </c>
      <c r="B5491" s="4" t="s">
        <v>125</v>
      </c>
      <c r="C5491" s="4" t="s">
        <v>2387</v>
      </c>
      <c r="D5491" s="4" t="s">
        <v>149</v>
      </c>
      <c r="E5491" s="4" t="s">
        <v>34</v>
      </c>
      <c r="F5491" s="4">
        <v>9841684985</v>
      </c>
      <c r="G5491" s="4">
        <v>9841684986</v>
      </c>
      <c r="H5491" s="4" t="s">
        <v>56759</v>
      </c>
      <c r="I5491" s="4" t="s">
        <v>56760</v>
      </c>
      <c r="J5491" s="4" t="s">
        <v>56762</v>
      </c>
      <c r="L5491" s="4" t="s">
        <v>6531</v>
      </c>
      <c r="M5491" s="4" t="s">
        <v>127</v>
      </c>
      <c r="N5491" s="4">
        <v>600037</v>
      </c>
      <c r="O5491" s="4"/>
      <c r="P5491" s="4">
        <v>8048419664</v>
      </c>
      <c r="Q5491" s="31" t="s">
        <v>213493</v>
      </c>
      <c r="R5491" s="4"/>
      <c r="S5491" s="13" t="s">
        <v>213494</v>
      </c>
      <c r="T5491" s="13"/>
      <c r="U5491" s="13"/>
      <c r="V5491" s="13"/>
      <c r="W5491" s="13"/>
    </row>
    <row r="5492" spans="1:23" ht="45" x14ac:dyDescent="0.25">
      <c r="A5492" s="4" t="s">
        <v>56768</v>
      </c>
      <c r="B5492" s="4" t="s">
        <v>125</v>
      </c>
      <c r="C5492" s="4" t="s">
        <v>1461</v>
      </c>
      <c r="D5492" s="4" t="s">
        <v>19526</v>
      </c>
      <c r="E5492" s="4" t="s">
        <v>74</v>
      </c>
      <c r="F5492" s="4">
        <v>9789479945</v>
      </c>
      <c r="G5492" s="4">
        <v>9566253147</v>
      </c>
      <c r="H5492" s="4" t="s">
        <v>56767</v>
      </c>
      <c r="I5492" s="4"/>
      <c r="J5492" s="4" t="s">
        <v>56769</v>
      </c>
      <c r="L5492" s="4" t="s">
        <v>2045</v>
      </c>
      <c r="M5492" s="4" t="s">
        <v>127</v>
      </c>
      <c r="N5492" s="4">
        <v>600060</v>
      </c>
      <c r="O5492" s="4"/>
      <c r="P5492" s="4">
        <v>8046076884</v>
      </c>
      <c r="Q5492" s="31" t="s">
        <v>213495</v>
      </c>
      <c r="R5492" s="4"/>
      <c r="S5492" s="13" t="s">
        <v>213496</v>
      </c>
      <c r="T5492" s="13"/>
      <c r="U5492" s="13"/>
      <c r="V5492" s="13"/>
      <c r="W5492" s="13"/>
    </row>
    <row r="5493" spans="1:23" x14ac:dyDescent="0.25">
      <c r="A5493" s="4" t="s">
        <v>57422</v>
      </c>
      <c r="B5493" s="4" t="s">
        <v>125</v>
      </c>
      <c r="C5493" s="4" t="s">
        <v>57418</v>
      </c>
      <c r="D5493" s="4" t="s">
        <v>57419</v>
      </c>
      <c r="E5493" s="4"/>
      <c r="F5493" s="4">
        <v>9092520520</v>
      </c>
      <c r="G5493" s="4">
        <v>7092520520</v>
      </c>
      <c r="H5493" s="4" t="s">
        <v>57420</v>
      </c>
      <c r="I5493" s="4" t="s">
        <v>57421</v>
      </c>
      <c r="J5493" s="4" t="s">
        <v>57423</v>
      </c>
      <c r="L5493" s="4" t="s">
        <v>57424</v>
      </c>
      <c r="M5493" s="4" t="s">
        <v>127</v>
      </c>
      <c r="N5493" s="4">
        <v>600015</v>
      </c>
      <c r="O5493" s="4" t="s">
        <v>57425</v>
      </c>
      <c r="P5493" s="4">
        <v>8042969389</v>
      </c>
      <c r="Q5493" s="31"/>
      <c r="R5493" s="4"/>
      <c r="S5493" s="13" t="s">
        <v>57417</v>
      </c>
      <c r="T5493" s="13"/>
      <c r="U5493" s="13"/>
      <c r="V5493" s="13"/>
      <c r="W5493" s="13"/>
    </row>
    <row r="5494" spans="1:23" x14ac:dyDescent="0.25">
      <c r="A5494" s="4" t="s">
        <v>57441</v>
      </c>
      <c r="B5494" s="4" t="s">
        <v>125</v>
      </c>
      <c r="C5494" s="4" t="s">
        <v>57438</v>
      </c>
      <c r="D5494" s="4"/>
      <c r="E5494" s="4" t="s">
        <v>27</v>
      </c>
      <c r="F5494" s="4">
        <v>7200859496</v>
      </c>
      <c r="G5494" s="4">
        <v>9176636465</v>
      </c>
      <c r="H5494" s="4" t="s">
        <v>57439</v>
      </c>
      <c r="I5494" s="4" t="s">
        <v>57440</v>
      </c>
      <c r="J5494" s="4" t="s">
        <v>57442</v>
      </c>
      <c r="L5494" s="4" t="s">
        <v>54866</v>
      </c>
      <c r="M5494" s="4" t="s">
        <v>127</v>
      </c>
      <c r="N5494" s="4">
        <v>600099</v>
      </c>
      <c r="O5494" s="4"/>
      <c r="P5494" s="4">
        <v>8045326449</v>
      </c>
      <c r="Q5494" s="31"/>
      <c r="R5494" s="4"/>
      <c r="S5494" s="13" t="s">
        <v>199651</v>
      </c>
      <c r="T5494" s="13"/>
      <c r="U5494" s="13"/>
      <c r="V5494" s="13"/>
      <c r="W5494" s="13"/>
    </row>
    <row r="5495" spans="1:23" x14ac:dyDescent="0.25">
      <c r="A5495" s="4" t="s">
        <v>57493</v>
      </c>
      <c r="B5495" s="4" t="s">
        <v>125</v>
      </c>
      <c r="C5495" s="4" t="s">
        <v>57490</v>
      </c>
      <c r="D5495" s="4" t="s">
        <v>57491</v>
      </c>
      <c r="E5495" s="4" t="s">
        <v>65</v>
      </c>
      <c r="F5495" s="4">
        <v>9094566625</v>
      </c>
      <c r="G5495" s="4">
        <v>9841605075</v>
      </c>
      <c r="H5495" s="4" t="s">
        <v>57492</v>
      </c>
      <c r="I5495" s="4"/>
      <c r="J5495" s="4" t="s">
        <v>57494</v>
      </c>
      <c r="L5495" s="4" t="s">
        <v>1640</v>
      </c>
      <c r="M5495" s="4" t="s">
        <v>127</v>
      </c>
      <c r="N5495" s="4">
        <v>600106</v>
      </c>
      <c r="O5495" s="4" t="s">
        <v>57495</v>
      </c>
      <c r="P5495" s="4">
        <v>8043257933</v>
      </c>
      <c r="Q5495" s="31"/>
      <c r="R5495" s="4"/>
      <c r="S5495" s="13" t="s">
        <v>213497</v>
      </c>
      <c r="T5495" s="13"/>
      <c r="U5495" s="13"/>
      <c r="V5495" s="13"/>
      <c r="W5495" s="13"/>
    </row>
    <row r="5496" spans="1:23" ht="45" x14ac:dyDescent="0.25">
      <c r="A5496" s="4" t="s">
        <v>57705</v>
      </c>
      <c r="B5496" s="4" t="s">
        <v>125</v>
      </c>
      <c r="C5496" s="4" t="s">
        <v>1509</v>
      </c>
      <c r="D5496" s="4" t="s">
        <v>57702</v>
      </c>
      <c r="E5496" s="4" t="s">
        <v>34</v>
      </c>
      <c r="F5496" s="4">
        <v>9884577188</v>
      </c>
      <c r="G5496" s="4">
        <v>9486777188</v>
      </c>
      <c r="H5496" s="4" t="s">
        <v>57703</v>
      </c>
      <c r="I5496" s="4" t="s">
        <v>57704</v>
      </c>
      <c r="J5496" s="4" t="s">
        <v>57706</v>
      </c>
      <c r="L5496" s="4" t="s">
        <v>12136</v>
      </c>
      <c r="M5496" s="4" t="s">
        <v>127</v>
      </c>
      <c r="N5496" s="4">
        <v>600015</v>
      </c>
      <c r="O5496" s="4"/>
      <c r="P5496" s="4">
        <v>8048609295</v>
      </c>
      <c r="Q5496" s="31" t="s">
        <v>213498</v>
      </c>
      <c r="R5496" s="4"/>
      <c r="S5496" s="13" t="s">
        <v>213499</v>
      </c>
      <c r="T5496" s="13"/>
      <c r="U5496" s="13"/>
      <c r="V5496" s="13"/>
      <c r="W5496" s="13"/>
    </row>
    <row r="5497" spans="1:23" ht="45" x14ac:dyDescent="0.25">
      <c r="A5497" s="4" t="s">
        <v>57747</v>
      </c>
      <c r="B5497" s="4" t="s">
        <v>125</v>
      </c>
      <c r="C5497" s="4" t="s">
        <v>2418</v>
      </c>
      <c r="D5497" s="4" t="s">
        <v>57745</v>
      </c>
      <c r="E5497" s="4" t="s">
        <v>34</v>
      </c>
      <c r="F5497" s="4">
        <v>9841766942</v>
      </c>
      <c r="G5497" s="4">
        <v>9841215114</v>
      </c>
      <c r="H5497" s="4" t="s">
        <v>57746</v>
      </c>
      <c r="I5497" s="4"/>
      <c r="J5497" s="4" t="s">
        <v>57748</v>
      </c>
      <c r="L5497" s="4" t="s">
        <v>22016</v>
      </c>
      <c r="M5497" s="4" t="s">
        <v>127</v>
      </c>
      <c r="N5497" s="4">
        <v>600088</v>
      </c>
      <c r="O5497" s="4"/>
      <c r="P5497" s="4">
        <v>8049462500</v>
      </c>
      <c r="Q5497" s="31" t="s">
        <v>213500</v>
      </c>
      <c r="R5497" s="4"/>
      <c r="S5497" s="13" t="s">
        <v>213501</v>
      </c>
      <c r="T5497" s="13"/>
      <c r="U5497" s="13"/>
      <c r="V5497" s="13"/>
      <c r="W5497" s="13"/>
    </row>
    <row r="5498" spans="1:23" x14ac:dyDescent="0.25">
      <c r="A5498" s="4" t="s">
        <v>57847</v>
      </c>
      <c r="B5498" s="4" t="s">
        <v>125</v>
      </c>
      <c r="C5498" s="4" t="s">
        <v>2598</v>
      </c>
      <c r="D5498" s="4" t="s">
        <v>57845</v>
      </c>
      <c r="E5498" s="4" t="s">
        <v>74</v>
      </c>
      <c r="F5498" s="4">
        <v>9445158674</v>
      </c>
      <c r="G5498" s="4"/>
      <c r="H5498" s="4" t="s">
        <v>57846</v>
      </c>
      <c r="I5498" s="4"/>
      <c r="J5498" s="4" t="s">
        <v>57848</v>
      </c>
      <c r="L5498" s="4" t="s">
        <v>7271</v>
      </c>
      <c r="M5498" s="4" t="s">
        <v>127</v>
      </c>
      <c r="N5498" s="4">
        <v>600017</v>
      </c>
      <c r="O5498" s="4"/>
      <c r="P5498" s="4">
        <v>8048609107</v>
      </c>
      <c r="Q5498" s="31" t="s">
        <v>57844</v>
      </c>
      <c r="R5498" s="4"/>
      <c r="S5498" s="13" t="s">
        <v>213502</v>
      </c>
      <c r="T5498" s="13"/>
      <c r="U5498" s="13"/>
      <c r="V5498" s="13"/>
      <c r="W5498" s="13"/>
    </row>
    <row r="5499" spans="1:23" ht="30" x14ac:dyDescent="0.25">
      <c r="A5499" s="4" t="s">
        <v>57913</v>
      </c>
      <c r="B5499" s="4" t="s">
        <v>125</v>
      </c>
      <c r="C5499" s="4" t="s">
        <v>3568</v>
      </c>
      <c r="D5499" s="4" t="s">
        <v>57911</v>
      </c>
      <c r="E5499" s="4" t="s">
        <v>34</v>
      </c>
      <c r="F5499" s="4">
        <v>9791051380</v>
      </c>
      <c r="G5499" s="4">
        <v>9380812318</v>
      </c>
      <c r="H5499" s="4" t="s">
        <v>57912</v>
      </c>
      <c r="I5499" s="4"/>
      <c r="J5499" s="4" t="s">
        <v>57914</v>
      </c>
      <c r="L5499" s="4" t="s">
        <v>49101</v>
      </c>
      <c r="M5499" s="4" t="s">
        <v>127</v>
      </c>
      <c r="N5499" s="4">
        <v>600001</v>
      </c>
      <c r="O5499" s="4"/>
      <c r="P5499" s="4">
        <v>8048409066</v>
      </c>
      <c r="Q5499" s="31" t="s">
        <v>213503</v>
      </c>
      <c r="R5499" s="4"/>
      <c r="S5499" s="13" t="s">
        <v>213504</v>
      </c>
      <c r="T5499" s="13"/>
      <c r="U5499" s="13"/>
      <c r="V5499" s="13"/>
      <c r="W5499" s="13"/>
    </row>
    <row r="5500" spans="1:23" ht="30" x14ac:dyDescent="0.25">
      <c r="A5500" s="4" t="s">
        <v>57919</v>
      </c>
      <c r="B5500" s="4" t="s">
        <v>125</v>
      </c>
      <c r="C5500" s="4" t="s">
        <v>8095</v>
      </c>
      <c r="D5500" s="4" t="s">
        <v>57916</v>
      </c>
      <c r="E5500" s="4" t="s">
        <v>65</v>
      </c>
      <c r="F5500" s="4">
        <v>9176611689</v>
      </c>
      <c r="G5500" s="4"/>
      <c r="H5500" s="4" t="s">
        <v>57917</v>
      </c>
      <c r="I5500" s="4" t="s">
        <v>57918</v>
      </c>
      <c r="J5500" s="4" t="s">
        <v>57920</v>
      </c>
      <c r="L5500" s="4" t="s">
        <v>57921</v>
      </c>
      <c r="M5500" s="4" t="s">
        <v>127</v>
      </c>
      <c r="N5500" s="4">
        <v>600012</v>
      </c>
      <c r="O5500" s="4" t="s">
        <v>57922</v>
      </c>
      <c r="P5500" s="4">
        <v>8048085390</v>
      </c>
      <c r="Q5500" s="31" t="s">
        <v>213505</v>
      </c>
      <c r="R5500" s="4"/>
      <c r="S5500" s="13" t="s">
        <v>213506</v>
      </c>
      <c r="T5500" s="13"/>
      <c r="U5500" s="13"/>
      <c r="V5500" s="13"/>
      <c r="W5500" s="13"/>
    </row>
    <row r="5501" spans="1:23" x14ac:dyDescent="0.25">
      <c r="A5501" s="4" t="s">
        <v>58003</v>
      </c>
      <c r="B5501" s="4" t="s">
        <v>125</v>
      </c>
      <c r="C5501" s="4" t="s">
        <v>58001</v>
      </c>
      <c r="D5501" s="4"/>
      <c r="E5501" s="4" t="s">
        <v>27</v>
      </c>
      <c r="F5501" s="4">
        <v>9840338586</v>
      </c>
      <c r="G5501" s="4"/>
      <c r="H5501" s="4" t="s">
        <v>58002</v>
      </c>
      <c r="I5501" s="4"/>
      <c r="J5501" s="4" t="s">
        <v>58004</v>
      </c>
      <c r="L5501" s="4" t="s">
        <v>5349</v>
      </c>
      <c r="M5501" s="4" t="s">
        <v>127</v>
      </c>
      <c r="N5501" s="4">
        <v>600024</v>
      </c>
      <c r="O5501" s="4" t="s">
        <v>58005</v>
      </c>
      <c r="P5501" s="4">
        <v>8042963362</v>
      </c>
      <c r="Q5501" s="31" t="s">
        <v>58000</v>
      </c>
      <c r="R5501" s="4"/>
      <c r="S5501" s="13" t="s">
        <v>226351</v>
      </c>
      <c r="T5501" s="13"/>
      <c r="U5501" s="13"/>
      <c r="V5501" s="13"/>
      <c r="W5501" s="13"/>
    </row>
    <row r="5502" spans="1:23" ht="30" x14ac:dyDescent="0.25">
      <c r="A5502" s="4" t="s">
        <v>58196</v>
      </c>
      <c r="B5502" s="4" t="s">
        <v>125</v>
      </c>
      <c r="C5502" s="4" t="s">
        <v>58194</v>
      </c>
      <c r="D5502" s="4" t="s">
        <v>36696</v>
      </c>
      <c r="E5502" s="4" t="s">
        <v>34</v>
      </c>
      <c r="F5502" s="4">
        <v>9962086975</v>
      </c>
      <c r="G5502" s="4">
        <v>9500047023</v>
      </c>
      <c r="H5502" s="4" t="s">
        <v>58195</v>
      </c>
      <c r="I5502" s="4"/>
      <c r="J5502" s="4" t="s">
        <v>58197</v>
      </c>
      <c r="L5502" s="4" t="s">
        <v>146</v>
      </c>
      <c r="M5502" s="4" t="s">
        <v>127</v>
      </c>
      <c r="N5502" s="4">
        <v>600001</v>
      </c>
      <c r="O5502" s="4"/>
      <c r="P5502" s="4">
        <v>8071877954</v>
      </c>
      <c r="Q5502" s="31" t="s">
        <v>213507</v>
      </c>
      <c r="R5502" s="4"/>
      <c r="S5502" s="13" t="s">
        <v>213508</v>
      </c>
      <c r="T5502" s="13"/>
      <c r="U5502" s="13"/>
      <c r="V5502" s="13"/>
      <c r="W5502" s="13"/>
    </row>
    <row r="5503" spans="1:23" ht="30" x14ac:dyDescent="0.25">
      <c r="A5503" s="4" t="s">
        <v>58349</v>
      </c>
      <c r="B5503" s="4" t="s">
        <v>125</v>
      </c>
      <c r="C5503" s="4" t="s">
        <v>58346</v>
      </c>
      <c r="D5503" s="4" t="s">
        <v>58347</v>
      </c>
      <c r="E5503" s="4" t="s">
        <v>235</v>
      </c>
      <c r="F5503" s="4">
        <v>7871062150</v>
      </c>
      <c r="G5503" s="4">
        <v>9791146989</v>
      </c>
      <c r="H5503" s="4" t="s">
        <v>58348</v>
      </c>
      <c r="I5503" s="4"/>
      <c r="J5503" s="4" t="s">
        <v>58350</v>
      </c>
      <c r="L5503" s="4"/>
      <c r="M5503" s="4" t="s">
        <v>127</v>
      </c>
      <c r="N5503" s="4">
        <v>600089</v>
      </c>
      <c r="O5503" s="4"/>
      <c r="P5503" s="4">
        <v>8048422022</v>
      </c>
      <c r="Q5503" s="31" t="s">
        <v>213509</v>
      </c>
      <c r="R5503" s="4"/>
      <c r="S5503" s="13" t="s">
        <v>213510</v>
      </c>
      <c r="T5503" s="13"/>
      <c r="U5503" s="13"/>
      <c r="V5503" s="13"/>
      <c r="W5503" s="13"/>
    </row>
    <row r="5504" spans="1:23" ht="30" x14ac:dyDescent="0.25">
      <c r="A5504" s="4" t="s">
        <v>58478</v>
      </c>
      <c r="B5504" s="4" t="s">
        <v>125</v>
      </c>
      <c r="C5504" s="4" t="s">
        <v>58476</v>
      </c>
      <c r="D5504" s="4"/>
      <c r="E5504" s="4" t="s">
        <v>34</v>
      </c>
      <c r="F5504" s="4">
        <v>9444906662</v>
      </c>
      <c r="G5504" s="4">
        <v>9543906662</v>
      </c>
      <c r="H5504" s="4" t="s">
        <v>58477</v>
      </c>
      <c r="I5504" s="4"/>
      <c r="J5504" s="4" t="s">
        <v>58479</v>
      </c>
      <c r="L5504" s="4" t="s">
        <v>7271</v>
      </c>
      <c r="M5504" s="4" t="s">
        <v>127</v>
      </c>
      <c r="N5504" s="4">
        <v>600017</v>
      </c>
      <c r="O5504" s="4"/>
      <c r="P5504" s="4">
        <v>8042966469</v>
      </c>
      <c r="Q5504" s="31" t="s">
        <v>213511</v>
      </c>
      <c r="R5504" s="4"/>
      <c r="S5504" s="13" t="s">
        <v>213512</v>
      </c>
      <c r="T5504" s="13"/>
      <c r="U5504" s="13"/>
      <c r="V5504" s="13"/>
      <c r="W5504" s="13"/>
    </row>
    <row r="5505" spans="1:23" ht="30" x14ac:dyDescent="0.25">
      <c r="A5505" s="4" t="s">
        <v>58698</v>
      </c>
      <c r="B5505" s="4" t="s">
        <v>125</v>
      </c>
      <c r="C5505" s="4" t="s">
        <v>58695</v>
      </c>
      <c r="D5505" s="4"/>
      <c r="E5505" s="4" t="s">
        <v>34</v>
      </c>
      <c r="F5505" s="4">
        <v>8489948644</v>
      </c>
      <c r="G5505" s="4">
        <v>9159995060</v>
      </c>
      <c r="H5505" s="4" t="s">
        <v>58696</v>
      </c>
      <c r="I5505" s="4" t="s">
        <v>58697</v>
      </c>
      <c r="J5505" s="4" t="s">
        <v>58699</v>
      </c>
      <c r="L5505" s="4" t="s">
        <v>3372</v>
      </c>
      <c r="M5505" s="4" t="s">
        <v>127</v>
      </c>
      <c r="N5505" s="4">
        <v>600002</v>
      </c>
      <c r="O5505" s="4"/>
      <c r="P5505" s="4">
        <v>8048086603</v>
      </c>
      <c r="Q5505" s="31" t="s">
        <v>213513</v>
      </c>
      <c r="R5505" s="4"/>
      <c r="S5505" s="13" t="s">
        <v>213514</v>
      </c>
      <c r="T5505" s="13"/>
      <c r="U5505" s="13"/>
      <c r="V5505" s="13"/>
      <c r="W5505" s="13"/>
    </row>
    <row r="5506" spans="1:23" x14ac:dyDescent="0.25">
      <c r="A5506" s="4" t="s">
        <v>58841</v>
      </c>
      <c r="B5506" s="4" t="s">
        <v>125</v>
      </c>
      <c r="C5506" s="4" t="s">
        <v>58839</v>
      </c>
      <c r="D5506" s="4"/>
      <c r="E5506" s="4" t="s">
        <v>34</v>
      </c>
      <c r="F5506" s="4">
        <v>9283362621</v>
      </c>
      <c r="G5506" s="4"/>
      <c r="H5506" s="4" t="s">
        <v>58840</v>
      </c>
      <c r="I5506" s="4"/>
      <c r="J5506" s="4" t="s">
        <v>58842</v>
      </c>
      <c r="L5506" s="4" t="s">
        <v>58843</v>
      </c>
      <c r="M5506" s="4" t="s">
        <v>127</v>
      </c>
      <c r="N5506" s="4">
        <v>600091</v>
      </c>
      <c r="O5506" s="4"/>
      <c r="P5506" s="4">
        <v>8071601277</v>
      </c>
      <c r="Q5506" s="31"/>
      <c r="R5506" s="4"/>
      <c r="S5506" s="13" t="s">
        <v>58838</v>
      </c>
      <c r="T5506" s="13"/>
      <c r="U5506" s="13"/>
      <c r="V5506" s="13"/>
      <c r="W5506" s="13"/>
    </row>
    <row r="5507" spans="1:23" x14ac:dyDescent="0.25">
      <c r="A5507" s="4" t="s">
        <v>58920</v>
      </c>
      <c r="B5507" s="4" t="s">
        <v>125</v>
      </c>
      <c r="C5507" s="4" t="s">
        <v>329</v>
      </c>
      <c r="D5507" s="4" t="s">
        <v>58917</v>
      </c>
      <c r="E5507" s="4" t="s">
        <v>4133</v>
      </c>
      <c r="F5507" s="4">
        <v>9884177195</v>
      </c>
      <c r="G5507" s="4">
        <v>9940155713</v>
      </c>
      <c r="H5507" s="4" t="s">
        <v>58918</v>
      </c>
      <c r="I5507" s="4" t="s">
        <v>58919</v>
      </c>
      <c r="J5507" s="4" t="s">
        <v>58921</v>
      </c>
      <c r="L5507" s="4" t="s">
        <v>10947</v>
      </c>
      <c r="M5507" s="4" t="s">
        <v>127</v>
      </c>
      <c r="N5507" s="4">
        <v>600091</v>
      </c>
      <c r="O5507" s="4" t="s">
        <v>58922</v>
      </c>
      <c r="P5507" s="4">
        <v>8071925659</v>
      </c>
      <c r="Q5507" s="31"/>
      <c r="R5507" s="4"/>
      <c r="S5507" s="13" t="s">
        <v>199652</v>
      </c>
      <c r="T5507" s="13"/>
      <c r="U5507" s="13"/>
      <c r="V5507" s="13"/>
      <c r="W5507" s="13"/>
    </row>
    <row r="5508" spans="1:23" x14ac:dyDescent="0.25">
      <c r="A5508" s="4" t="s">
        <v>59157</v>
      </c>
      <c r="B5508" s="4" t="s">
        <v>125</v>
      </c>
      <c r="C5508" s="4" t="s">
        <v>59154</v>
      </c>
      <c r="D5508" s="4" t="s">
        <v>44033</v>
      </c>
      <c r="E5508" s="4" t="s">
        <v>27</v>
      </c>
      <c r="F5508" s="4">
        <v>9940012022</v>
      </c>
      <c r="G5508" s="4">
        <v>9791072592</v>
      </c>
      <c r="H5508" s="4" t="s">
        <v>59155</v>
      </c>
      <c r="I5508" s="4" t="s">
        <v>59156</v>
      </c>
      <c r="J5508" s="4" t="s">
        <v>59158</v>
      </c>
      <c r="L5508" s="4" t="s">
        <v>59159</v>
      </c>
      <c r="M5508" s="4" t="s">
        <v>127</v>
      </c>
      <c r="N5508" s="4">
        <v>600097</v>
      </c>
      <c r="O5508" s="4" t="s">
        <v>59160</v>
      </c>
      <c r="P5508" s="4">
        <v>8048402731</v>
      </c>
      <c r="Q5508" s="31"/>
      <c r="R5508" s="4"/>
      <c r="S5508" s="13" t="s">
        <v>226352</v>
      </c>
      <c r="T5508" s="13"/>
      <c r="U5508" s="13"/>
      <c r="V5508" s="13"/>
      <c r="W5508" s="13"/>
    </row>
    <row r="5509" spans="1:23" ht="30" x14ac:dyDescent="0.25">
      <c r="A5509" s="4" t="s">
        <v>59379</v>
      </c>
      <c r="B5509" s="4" t="s">
        <v>125</v>
      </c>
      <c r="C5509" s="4" t="s">
        <v>59377</v>
      </c>
      <c r="D5509" s="4" t="s">
        <v>14146</v>
      </c>
      <c r="E5509" s="4" t="s">
        <v>74</v>
      </c>
      <c r="F5509" s="4">
        <v>9551219115</v>
      </c>
      <c r="G5509" s="4"/>
      <c r="H5509" s="4" t="s">
        <v>59378</v>
      </c>
      <c r="I5509" s="4"/>
      <c r="J5509" s="4" t="s">
        <v>59380</v>
      </c>
      <c r="L5509" s="4" t="s">
        <v>8923</v>
      </c>
      <c r="M5509" s="4" t="s">
        <v>127</v>
      </c>
      <c r="N5509" s="4">
        <v>600107</v>
      </c>
      <c r="O5509" s="4" t="s">
        <v>59381</v>
      </c>
      <c r="P5509" s="4">
        <v>8045137482</v>
      </c>
      <c r="Q5509" s="31" t="s">
        <v>59376</v>
      </c>
      <c r="R5509" s="4"/>
      <c r="S5509" s="13" t="s">
        <v>199653</v>
      </c>
      <c r="T5509" s="13"/>
      <c r="U5509" s="13"/>
      <c r="V5509" s="13"/>
      <c r="W5509" s="13"/>
    </row>
    <row r="5510" spans="1:23" x14ac:dyDescent="0.25">
      <c r="A5510" s="4" t="s">
        <v>59412</v>
      </c>
      <c r="B5510" s="4" t="s">
        <v>125</v>
      </c>
      <c r="C5510" s="4" t="s">
        <v>59409</v>
      </c>
      <c r="D5510" s="4" t="s">
        <v>1787</v>
      </c>
      <c r="E5510" s="4" t="s">
        <v>100</v>
      </c>
      <c r="F5510" s="4">
        <v>9566044092</v>
      </c>
      <c r="G5510" s="4"/>
      <c r="H5510" s="4" t="s">
        <v>59410</v>
      </c>
      <c r="I5510" s="4" t="s">
        <v>59411</v>
      </c>
      <c r="J5510" s="4" t="s">
        <v>59413</v>
      </c>
      <c r="L5510" s="4" t="s">
        <v>13798</v>
      </c>
      <c r="M5510" s="4" t="s">
        <v>127</v>
      </c>
      <c r="N5510" s="4">
        <v>600005</v>
      </c>
      <c r="O5510" s="4" t="s">
        <v>59414</v>
      </c>
      <c r="P5510" s="4">
        <v>8048621209</v>
      </c>
      <c r="Q5510" s="31"/>
      <c r="R5510" s="4"/>
      <c r="S5510" s="13" t="s">
        <v>226353</v>
      </c>
      <c r="T5510" s="13"/>
      <c r="U5510" s="13"/>
      <c r="V5510" s="13"/>
      <c r="W5510" s="13"/>
    </row>
    <row r="5511" spans="1:23" x14ac:dyDescent="0.25">
      <c r="A5511" s="4" t="s">
        <v>59474</v>
      </c>
      <c r="B5511" s="4" t="s">
        <v>125</v>
      </c>
      <c r="C5511" s="4" t="s">
        <v>7088</v>
      </c>
      <c r="D5511" s="4"/>
      <c r="E5511" s="4" t="s">
        <v>1817</v>
      </c>
      <c r="F5511" s="4">
        <v>9884497286</v>
      </c>
      <c r="G5511" s="4">
        <v>7299048467</v>
      </c>
      <c r="H5511" s="4" t="s">
        <v>59473</v>
      </c>
      <c r="I5511" s="4"/>
      <c r="J5511" s="4" t="s">
        <v>59475</v>
      </c>
      <c r="L5511" s="4" t="s">
        <v>59476</v>
      </c>
      <c r="M5511" s="4" t="s">
        <v>127</v>
      </c>
      <c r="N5511" s="4">
        <v>600017</v>
      </c>
      <c r="O5511" s="4" t="s">
        <v>59477</v>
      </c>
      <c r="P5511" s="4">
        <v>8071879184</v>
      </c>
      <c r="Q5511" s="31"/>
      <c r="R5511" s="4"/>
      <c r="S5511" s="13" t="s">
        <v>226354</v>
      </c>
      <c r="T5511" s="13"/>
      <c r="U5511" s="13"/>
      <c r="V5511" s="13"/>
      <c r="W5511" s="13"/>
    </row>
    <row r="5512" spans="1:23" ht="45" x14ac:dyDescent="0.25">
      <c r="A5512" s="4" t="s">
        <v>59491</v>
      </c>
      <c r="B5512" s="4" t="s">
        <v>125</v>
      </c>
      <c r="C5512" s="4" t="s">
        <v>34755</v>
      </c>
      <c r="D5512" s="4"/>
      <c r="E5512" s="4" t="s">
        <v>34</v>
      </c>
      <c r="F5512" s="4">
        <v>9840091923</v>
      </c>
      <c r="G5512" s="4"/>
      <c r="H5512" s="4" t="s">
        <v>59489</v>
      </c>
      <c r="I5512" s="4" t="s">
        <v>59490</v>
      </c>
      <c r="J5512" s="4" t="s">
        <v>59492</v>
      </c>
      <c r="L5512" s="4" t="s">
        <v>32789</v>
      </c>
      <c r="M5512" s="4" t="s">
        <v>127</v>
      </c>
      <c r="N5512" s="4">
        <v>600044</v>
      </c>
      <c r="O5512" s="4"/>
      <c r="P5512" s="4">
        <v>8071812284</v>
      </c>
      <c r="Q5512" s="31" t="s">
        <v>59488</v>
      </c>
      <c r="R5512" s="4"/>
      <c r="S5512" s="13" t="s">
        <v>226355</v>
      </c>
      <c r="T5512" s="13"/>
      <c r="U5512" s="13"/>
      <c r="V5512" s="13"/>
      <c r="W5512" s="13"/>
    </row>
    <row r="5513" spans="1:23" ht="30" x14ac:dyDescent="0.25">
      <c r="A5513" s="4" t="s">
        <v>59497</v>
      </c>
      <c r="B5513" s="4" t="s">
        <v>125</v>
      </c>
      <c r="C5513" s="4" t="s">
        <v>59494</v>
      </c>
      <c r="D5513" s="4" t="s">
        <v>922</v>
      </c>
      <c r="E5513" s="4" t="s">
        <v>74</v>
      </c>
      <c r="F5513" s="4">
        <v>9840791777</v>
      </c>
      <c r="G5513" s="4"/>
      <c r="H5513" s="4" t="s">
        <v>59495</v>
      </c>
      <c r="I5513" s="4" t="s">
        <v>59496</v>
      </c>
      <c r="J5513" s="4" t="s">
        <v>59498</v>
      </c>
      <c r="L5513" s="4" t="s">
        <v>146</v>
      </c>
      <c r="M5513" s="4" t="s">
        <v>127</v>
      </c>
      <c r="N5513" s="4">
        <v>600108</v>
      </c>
      <c r="O5513" s="4"/>
      <c r="P5513" s="4">
        <v>8048608059</v>
      </c>
      <c r="Q5513" s="31" t="s">
        <v>59493</v>
      </c>
      <c r="R5513" s="4"/>
      <c r="S5513" s="13" t="s">
        <v>226356</v>
      </c>
      <c r="T5513" s="13"/>
      <c r="U5513" s="13"/>
      <c r="V5513" s="13"/>
      <c r="W5513" s="13"/>
    </row>
    <row r="5514" spans="1:23" x14ac:dyDescent="0.25">
      <c r="A5514" s="4" t="s">
        <v>59626</v>
      </c>
      <c r="B5514" s="4" t="s">
        <v>125</v>
      </c>
      <c r="C5514" s="4" t="s">
        <v>59623</v>
      </c>
      <c r="D5514" s="4" t="s">
        <v>7576</v>
      </c>
      <c r="E5514" s="4" t="s">
        <v>27</v>
      </c>
      <c r="F5514" s="4">
        <v>9380602525</v>
      </c>
      <c r="G5514" s="4">
        <v>9962154205</v>
      </c>
      <c r="H5514" s="4" t="s">
        <v>59624</v>
      </c>
      <c r="I5514" s="4" t="s">
        <v>59625</v>
      </c>
      <c r="J5514" s="4" t="s">
        <v>59627</v>
      </c>
      <c r="L5514" s="4" t="s">
        <v>59628</v>
      </c>
      <c r="M5514" s="4" t="s">
        <v>127</v>
      </c>
      <c r="N5514" s="4">
        <v>600007</v>
      </c>
      <c r="O5514" s="4"/>
      <c r="P5514" s="4">
        <v>8046075610</v>
      </c>
      <c r="Q5514" s="31"/>
      <c r="R5514" s="4"/>
      <c r="S5514" s="13" t="s">
        <v>59622</v>
      </c>
      <c r="T5514" s="13"/>
      <c r="U5514" s="13"/>
      <c r="V5514" s="13"/>
      <c r="W5514" s="13"/>
    </row>
    <row r="5515" spans="1:23" x14ac:dyDescent="0.25">
      <c r="A5515" s="4" t="s">
        <v>54369</v>
      </c>
      <c r="B5515" s="4" t="s">
        <v>125</v>
      </c>
      <c r="C5515" s="4" t="s">
        <v>59735</v>
      </c>
      <c r="D5515" s="4" t="s">
        <v>46308</v>
      </c>
      <c r="E5515" s="4"/>
      <c r="F5515" s="4">
        <v>9176990383</v>
      </c>
      <c r="G5515" s="4"/>
      <c r="H5515" s="4" t="s">
        <v>59736</v>
      </c>
      <c r="I5515" s="4"/>
      <c r="J5515" s="4" t="s">
        <v>59737</v>
      </c>
      <c r="L5515" s="4" t="s">
        <v>43260</v>
      </c>
      <c r="M5515" s="4" t="s">
        <v>127</v>
      </c>
      <c r="N5515" s="4">
        <v>600056</v>
      </c>
      <c r="O5515" s="4" t="s">
        <v>10675</v>
      </c>
      <c r="P5515" s="4">
        <v>8049443572</v>
      </c>
      <c r="Q5515" s="31"/>
      <c r="R5515" s="4"/>
      <c r="S5515" s="13" t="s">
        <v>226357</v>
      </c>
      <c r="T5515" s="13"/>
      <c r="U5515" s="13"/>
      <c r="V5515" s="13"/>
      <c r="W5515" s="13"/>
    </row>
    <row r="5516" spans="1:23" ht="30" x14ac:dyDescent="0.25">
      <c r="A5516" s="4" t="s">
        <v>59780</v>
      </c>
      <c r="B5516" s="4" t="s">
        <v>125</v>
      </c>
      <c r="C5516" s="4" t="s">
        <v>2240</v>
      </c>
      <c r="D5516" s="4" t="s">
        <v>59778</v>
      </c>
      <c r="E5516" s="4" t="s">
        <v>34</v>
      </c>
      <c r="F5516" s="4">
        <v>9884190080</v>
      </c>
      <c r="G5516" s="4"/>
      <c r="H5516" s="4" t="s">
        <v>59779</v>
      </c>
      <c r="I5516" s="4"/>
      <c r="J5516" s="4" t="s">
        <v>59781</v>
      </c>
      <c r="L5516" s="4" t="s">
        <v>5349</v>
      </c>
      <c r="M5516" s="4" t="s">
        <v>127</v>
      </c>
      <c r="N5516" s="4">
        <v>600024</v>
      </c>
      <c r="O5516" s="4" t="s">
        <v>59782</v>
      </c>
      <c r="P5516" s="4">
        <v>8071931654</v>
      </c>
      <c r="Q5516" s="31" t="s">
        <v>206763</v>
      </c>
      <c r="R5516" s="4"/>
      <c r="S5516" s="13" t="s">
        <v>226358</v>
      </c>
      <c r="T5516" s="13"/>
      <c r="U5516" s="13"/>
      <c r="V5516" s="13"/>
      <c r="W5516" s="13"/>
    </row>
    <row r="5517" spans="1:23" ht="30" x14ac:dyDescent="0.25">
      <c r="A5517" s="4" t="s">
        <v>59897</v>
      </c>
      <c r="B5517" s="4" t="s">
        <v>125</v>
      </c>
      <c r="C5517" s="4" t="s">
        <v>2228</v>
      </c>
      <c r="D5517" s="4" t="s">
        <v>59894</v>
      </c>
      <c r="E5517" s="4" t="s">
        <v>34</v>
      </c>
      <c r="F5517" s="4">
        <v>9176888876</v>
      </c>
      <c r="G5517" s="4">
        <v>8939076646</v>
      </c>
      <c r="H5517" s="4" t="s">
        <v>59895</v>
      </c>
      <c r="I5517" s="4" t="s">
        <v>59896</v>
      </c>
      <c r="J5517" s="4" t="s">
        <v>59898</v>
      </c>
      <c r="L5517" s="4" t="s">
        <v>59899</v>
      </c>
      <c r="M5517" s="4" t="s">
        <v>127</v>
      </c>
      <c r="N5517" s="4">
        <v>600005</v>
      </c>
      <c r="O5517" s="4"/>
      <c r="P5517" s="4">
        <v>8048588836</v>
      </c>
      <c r="Q5517" s="31" t="s">
        <v>213515</v>
      </c>
      <c r="R5517" s="4"/>
      <c r="S5517" s="13" t="s">
        <v>213516</v>
      </c>
      <c r="T5517" s="13"/>
      <c r="U5517" s="13"/>
      <c r="V5517" s="13"/>
      <c r="W5517" s="13"/>
    </row>
    <row r="5518" spans="1:23" ht="45" x14ac:dyDescent="0.25">
      <c r="A5518" s="4" t="s">
        <v>59915</v>
      </c>
      <c r="B5518" s="4" t="s">
        <v>125</v>
      </c>
      <c r="C5518" s="4" t="s">
        <v>59912</v>
      </c>
      <c r="D5518" s="4" t="s">
        <v>2870</v>
      </c>
      <c r="E5518" s="4" t="s">
        <v>34</v>
      </c>
      <c r="F5518" s="4">
        <v>9941295807</v>
      </c>
      <c r="G5518" s="4">
        <v>9841737294</v>
      </c>
      <c r="H5518" s="4" t="s">
        <v>59913</v>
      </c>
      <c r="I5518" s="4" t="s">
        <v>59914</v>
      </c>
      <c r="J5518" s="4" t="s">
        <v>59916</v>
      </c>
      <c r="L5518" s="4" t="s">
        <v>50416</v>
      </c>
      <c r="M5518" s="4" t="s">
        <v>127</v>
      </c>
      <c r="N5518" s="4">
        <v>600107</v>
      </c>
      <c r="O5518" s="4" t="s">
        <v>59917</v>
      </c>
      <c r="P5518" s="4">
        <v>8048607996</v>
      </c>
      <c r="Q5518" s="31" t="s">
        <v>59911</v>
      </c>
      <c r="R5518" s="4"/>
      <c r="S5518" s="13" t="s">
        <v>226359</v>
      </c>
      <c r="T5518" s="13"/>
      <c r="U5518" s="13"/>
      <c r="V5518" s="13"/>
      <c r="W5518" s="13"/>
    </row>
    <row r="5519" spans="1:23" ht="30" x14ac:dyDescent="0.25">
      <c r="A5519" s="4" t="s">
        <v>59947</v>
      </c>
      <c r="B5519" s="4" t="s">
        <v>125</v>
      </c>
      <c r="C5519" s="4" t="s">
        <v>59945</v>
      </c>
      <c r="D5519" s="4" t="s">
        <v>257</v>
      </c>
      <c r="E5519" s="4" t="s">
        <v>34</v>
      </c>
      <c r="F5519" s="4">
        <v>9444608506</v>
      </c>
      <c r="G5519" s="4"/>
      <c r="H5519" s="4" t="s">
        <v>59946</v>
      </c>
      <c r="I5519" s="4"/>
      <c r="J5519" s="4" t="s">
        <v>59948</v>
      </c>
      <c r="L5519" s="4" t="s">
        <v>59949</v>
      </c>
      <c r="M5519" s="4" t="s">
        <v>127</v>
      </c>
      <c r="N5519" s="4">
        <v>600044</v>
      </c>
      <c r="O5519" s="4"/>
      <c r="P5519" s="4">
        <v>8079451159</v>
      </c>
      <c r="Q5519" s="31" t="s">
        <v>206764</v>
      </c>
      <c r="R5519" s="4"/>
      <c r="S5519" s="13" t="s">
        <v>199654</v>
      </c>
      <c r="T5519" s="13"/>
      <c r="U5519" s="13"/>
      <c r="V5519" s="13"/>
      <c r="W5519" s="13"/>
    </row>
    <row r="5520" spans="1:23" ht="30" x14ac:dyDescent="0.25">
      <c r="A5520" s="4" t="s">
        <v>60023</v>
      </c>
      <c r="B5520" s="4" t="s">
        <v>125</v>
      </c>
      <c r="C5520" s="4" t="s">
        <v>2054</v>
      </c>
      <c r="D5520" s="4" t="s">
        <v>6165</v>
      </c>
      <c r="E5520" s="4" t="s">
        <v>34</v>
      </c>
      <c r="F5520" s="4">
        <v>9884876066</v>
      </c>
      <c r="G5520" s="4"/>
      <c r="H5520" s="4" t="s">
        <v>60021</v>
      </c>
      <c r="I5520" s="4" t="s">
        <v>60022</v>
      </c>
      <c r="J5520" s="4" t="s">
        <v>60024</v>
      </c>
      <c r="L5520" s="4" t="s">
        <v>180</v>
      </c>
      <c r="M5520" s="4" t="s">
        <v>127</v>
      </c>
      <c r="N5520" s="4">
        <v>600004</v>
      </c>
      <c r="O5520" s="4"/>
      <c r="P5520" s="4">
        <v>8049441026</v>
      </c>
      <c r="Q5520" s="31" t="s">
        <v>60019</v>
      </c>
      <c r="R5520" s="4"/>
      <c r="S5520" s="13" t="s">
        <v>60020</v>
      </c>
      <c r="T5520" s="13"/>
      <c r="U5520" s="13"/>
      <c r="V5520" s="13"/>
      <c r="W5520" s="13"/>
    </row>
    <row r="5521" spans="1:23" ht="30" x14ac:dyDescent="0.25">
      <c r="A5521" s="4" t="s">
        <v>60299</v>
      </c>
      <c r="B5521" s="4" t="s">
        <v>125</v>
      </c>
      <c r="C5521" s="4" t="s">
        <v>17466</v>
      </c>
      <c r="D5521" s="4" t="s">
        <v>2598</v>
      </c>
      <c r="E5521" s="4" t="s">
        <v>34</v>
      </c>
      <c r="F5521" s="4">
        <v>9790836322</v>
      </c>
      <c r="G5521" s="4"/>
      <c r="H5521" s="4" t="s">
        <v>60298</v>
      </c>
      <c r="I5521" s="4"/>
      <c r="J5521" s="4" t="s">
        <v>60300</v>
      </c>
      <c r="L5521" s="4" t="s">
        <v>57915</v>
      </c>
      <c r="M5521" s="4" t="s">
        <v>127</v>
      </c>
      <c r="N5521" s="4">
        <v>600001</v>
      </c>
      <c r="O5521" s="4"/>
      <c r="P5521" s="4">
        <v>8071648859</v>
      </c>
      <c r="Q5521" s="31" t="s">
        <v>213517</v>
      </c>
      <c r="R5521" s="4"/>
      <c r="S5521" s="13" t="s">
        <v>213518</v>
      </c>
      <c r="T5521" s="13"/>
      <c r="U5521" s="13"/>
      <c r="V5521" s="13"/>
      <c r="W5521" s="13"/>
    </row>
    <row r="5522" spans="1:23" x14ac:dyDescent="0.25">
      <c r="A5522" s="4" t="s">
        <v>60327</v>
      </c>
      <c r="B5522" s="4" t="s">
        <v>125</v>
      </c>
      <c r="C5522" s="4" t="s">
        <v>60324</v>
      </c>
      <c r="D5522" s="4" t="s">
        <v>24112</v>
      </c>
      <c r="E5522" s="4" t="s">
        <v>27</v>
      </c>
      <c r="F5522" s="4">
        <v>9962042347</v>
      </c>
      <c r="G5522" s="4"/>
      <c r="H5522" s="4" t="s">
        <v>60325</v>
      </c>
      <c r="I5522" s="4" t="s">
        <v>60326</v>
      </c>
      <c r="J5522" s="4" t="s">
        <v>60328</v>
      </c>
      <c r="L5522" s="4"/>
      <c r="M5522" s="4" t="s">
        <v>127</v>
      </c>
      <c r="N5522" s="4">
        <v>600007</v>
      </c>
      <c r="O5522" s="4"/>
      <c r="P5522" s="4">
        <v>8048551278</v>
      </c>
      <c r="Q5522" s="31"/>
      <c r="R5522" s="4"/>
      <c r="S5522" s="13" t="s">
        <v>60323</v>
      </c>
      <c r="T5522" s="13"/>
      <c r="U5522" s="13"/>
      <c r="V5522" s="13"/>
      <c r="W5522" s="13"/>
    </row>
    <row r="5523" spans="1:23" x14ac:dyDescent="0.25">
      <c r="A5523" s="4" t="s">
        <v>60350</v>
      </c>
      <c r="B5523" s="4" t="s">
        <v>125</v>
      </c>
      <c r="C5523" s="4" t="s">
        <v>5325</v>
      </c>
      <c r="D5523" s="4" t="s">
        <v>60347</v>
      </c>
      <c r="E5523" s="4" t="s">
        <v>34</v>
      </c>
      <c r="F5523" s="4">
        <v>9791165911</v>
      </c>
      <c r="G5523" s="4"/>
      <c r="H5523" s="4" t="s">
        <v>60348</v>
      </c>
      <c r="I5523" s="4" t="s">
        <v>60349</v>
      </c>
      <c r="J5523" s="4" t="s">
        <v>60351</v>
      </c>
      <c r="L5523" s="4" t="s">
        <v>7271</v>
      </c>
      <c r="M5523" s="4" t="s">
        <v>127</v>
      </c>
      <c r="N5523" s="4">
        <v>600017</v>
      </c>
      <c r="O5523" s="4"/>
      <c r="P5523" s="4">
        <v>8046027937</v>
      </c>
      <c r="Q5523" s="31"/>
      <c r="R5523" s="4"/>
      <c r="S5523" s="13" t="s">
        <v>213519</v>
      </c>
      <c r="T5523" s="13"/>
      <c r="U5523" s="13"/>
      <c r="V5523" s="13"/>
      <c r="W5523" s="13"/>
    </row>
    <row r="5524" spans="1:23" ht="30" x14ac:dyDescent="0.25">
      <c r="A5524" s="4" t="s">
        <v>60651</v>
      </c>
      <c r="B5524" s="4" t="s">
        <v>125</v>
      </c>
      <c r="C5524" s="4" t="s">
        <v>118</v>
      </c>
      <c r="D5524" s="4" t="s">
        <v>60649</v>
      </c>
      <c r="E5524" s="4" t="s">
        <v>34</v>
      </c>
      <c r="F5524" s="4">
        <v>9840517274</v>
      </c>
      <c r="G5524" s="4"/>
      <c r="H5524" s="4" t="s">
        <v>60650</v>
      </c>
      <c r="I5524" s="4"/>
      <c r="J5524" s="4" t="s">
        <v>60652</v>
      </c>
      <c r="L5524" s="4" t="s">
        <v>14541</v>
      </c>
      <c r="M5524" s="4" t="s">
        <v>127</v>
      </c>
      <c r="N5524" s="4">
        <v>600044</v>
      </c>
      <c r="O5524" s="4"/>
      <c r="P5524" s="4">
        <v>8048115846</v>
      </c>
      <c r="Q5524" s="31" t="s">
        <v>60647</v>
      </c>
      <c r="R5524" s="4"/>
      <c r="S5524" s="13" t="s">
        <v>60648</v>
      </c>
      <c r="T5524" s="13"/>
      <c r="U5524" s="13"/>
      <c r="V5524" s="13"/>
      <c r="W5524" s="13"/>
    </row>
    <row r="5525" spans="1:23" x14ac:dyDescent="0.25">
      <c r="A5525" s="4" t="s">
        <v>60809</v>
      </c>
      <c r="B5525" s="4" t="s">
        <v>125</v>
      </c>
      <c r="C5525" s="4" t="s">
        <v>6014</v>
      </c>
      <c r="D5525" s="4"/>
      <c r="E5525" s="4" t="s">
        <v>27</v>
      </c>
      <c r="F5525" s="4">
        <v>9597140222</v>
      </c>
      <c r="G5525" s="4">
        <v>9840871480</v>
      </c>
      <c r="H5525" s="4" t="s">
        <v>60808</v>
      </c>
      <c r="I5525" s="4"/>
      <c r="J5525" s="4" t="s">
        <v>60810</v>
      </c>
      <c r="L5525" s="4" t="s">
        <v>31339</v>
      </c>
      <c r="M5525" s="4" t="s">
        <v>127</v>
      </c>
      <c r="N5525" s="4">
        <v>600002</v>
      </c>
      <c r="O5525" s="4" t="s">
        <v>60811</v>
      </c>
      <c r="P5525" s="4">
        <v>8048419474</v>
      </c>
      <c r="Q5525" s="31"/>
      <c r="R5525" s="4"/>
      <c r="S5525" s="13" t="s">
        <v>226360</v>
      </c>
      <c r="T5525" s="13"/>
      <c r="U5525" s="13"/>
      <c r="V5525" s="13"/>
      <c r="W5525" s="13"/>
    </row>
    <row r="5526" spans="1:23" ht="30" x14ac:dyDescent="0.25">
      <c r="A5526" s="4" t="s">
        <v>60989</v>
      </c>
      <c r="B5526" s="4" t="s">
        <v>125</v>
      </c>
      <c r="C5526" s="4" t="s">
        <v>25822</v>
      </c>
      <c r="D5526" s="4" t="s">
        <v>60987</v>
      </c>
      <c r="E5526" s="4" t="s">
        <v>34</v>
      </c>
      <c r="F5526" s="4">
        <v>9043697723</v>
      </c>
      <c r="G5526" s="4">
        <v>9884221508</v>
      </c>
      <c r="H5526" s="4" t="s">
        <v>60988</v>
      </c>
      <c r="I5526" s="4"/>
      <c r="J5526" s="4" t="s">
        <v>60990</v>
      </c>
      <c r="L5526" s="4" t="s">
        <v>60991</v>
      </c>
      <c r="M5526" s="4" t="s">
        <v>127</v>
      </c>
      <c r="N5526" s="4">
        <v>600099</v>
      </c>
      <c r="O5526" s="4"/>
      <c r="P5526" s="4">
        <v>8048404849</v>
      </c>
      <c r="Q5526" s="31" t="s">
        <v>213520</v>
      </c>
      <c r="R5526" s="4"/>
      <c r="S5526" s="13" t="s">
        <v>213521</v>
      </c>
      <c r="T5526" s="13"/>
      <c r="U5526" s="13"/>
      <c r="V5526" s="13"/>
      <c r="W5526" s="13"/>
    </row>
    <row r="5527" spans="1:23" ht="30" x14ac:dyDescent="0.25">
      <c r="A5527" s="4" t="s">
        <v>61177</v>
      </c>
      <c r="B5527" s="4" t="s">
        <v>125</v>
      </c>
      <c r="C5527" s="4" t="s">
        <v>11216</v>
      </c>
      <c r="D5527" s="4" t="s">
        <v>2093</v>
      </c>
      <c r="E5527" s="4" t="s">
        <v>34</v>
      </c>
      <c r="F5527" s="4">
        <v>7550015191</v>
      </c>
      <c r="G5527" s="4">
        <v>9003602354</v>
      </c>
      <c r="H5527" s="4" t="s">
        <v>61176</v>
      </c>
      <c r="I5527" s="4"/>
      <c r="J5527" s="4" t="s">
        <v>61178</v>
      </c>
      <c r="L5527" s="4" t="s">
        <v>26448</v>
      </c>
      <c r="M5527" s="4" t="s">
        <v>127</v>
      </c>
      <c r="N5527" s="4">
        <v>600042</v>
      </c>
      <c r="O5527" s="4"/>
      <c r="P5527" s="4">
        <v>8046040241</v>
      </c>
      <c r="Q5527" s="31" t="s">
        <v>213522</v>
      </c>
      <c r="R5527" s="4"/>
      <c r="S5527" s="13" t="s">
        <v>213523</v>
      </c>
      <c r="T5527" s="13"/>
      <c r="U5527" s="13"/>
      <c r="V5527" s="13"/>
      <c r="W5527" s="13"/>
    </row>
    <row r="5528" spans="1:23" ht="30" x14ac:dyDescent="0.25">
      <c r="A5528" s="4" t="s">
        <v>61274</v>
      </c>
      <c r="B5528" s="4" t="s">
        <v>125</v>
      </c>
      <c r="C5528" s="4" t="s">
        <v>34427</v>
      </c>
      <c r="D5528" s="4" t="s">
        <v>40809</v>
      </c>
      <c r="E5528" s="4" t="s">
        <v>6217</v>
      </c>
      <c r="F5528" s="4">
        <v>8056143166</v>
      </c>
      <c r="G5528" s="4">
        <v>9841328525</v>
      </c>
      <c r="H5528" s="4" t="s">
        <v>61272</v>
      </c>
      <c r="I5528" s="4" t="s">
        <v>61273</v>
      </c>
      <c r="J5528" s="4" t="s">
        <v>61275</v>
      </c>
      <c r="L5528" s="4" t="s">
        <v>3450</v>
      </c>
      <c r="M5528" s="4" t="s">
        <v>127</v>
      </c>
      <c r="N5528" s="4">
        <v>603112</v>
      </c>
      <c r="O5528" s="4"/>
      <c r="P5528" s="4">
        <v>8048605042</v>
      </c>
      <c r="Q5528" s="31" t="s">
        <v>61271</v>
      </c>
      <c r="R5528" s="4"/>
      <c r="S5528" s="13" t="s">
        <v>194098</v>
      </c>
      <c r="T5528" s="13"/>
      <c r="U5528" s="13"/>
      <c r="V5528" s="13"/>
      <c r="W5528" s="13"/>
    </row>
    <row r="5529" spans="1:23" ht="45" x14ac:dyDescent="0.25">
      <c r="A5529" s="4" t="s">
        <v>61377</v>
      </c>
      <c r="B5529" s="4" t="s">
        <v>125</v>
      </c>
      <c r="C5529" s="4" t="s">
        <v>1010</v>
      </c>
      <c r="D5529" s="4"/>
      <c r="E5529" s="4" t="s">
        <v>74</v>
      </c>
      <c r="F5529" s="4">
        <v>9600008060</v>
      </c>
      <c r="G5529" s="4"/>
      <c r="H5529" s="4" t="s">
        <v>61376</v>
      </c>
      <c r="I5529" s="4"/>
      <c r="J5529" s="4" t="s">
        <v>61378</v>
      </c>
      <c r="L5529" s="4"/>
      <c r="M5529" s="4" t="s">
        <v>127</v>
      </c>
      <c r="N5529" s="4">
        <v>600079</v>
      </c>
      <c r="O5529" s="4"/>
      <c r="P5529" s="4">
        <v>8045338053</v>
      </c>
      <c r="Q5529" s="31" t="s">
        <v>61375</v>
      </c>
      <c r="R5529" s="4"/>
      <c r="S5529" s="13" t="s">
        <v>213524</v>
      </c>
      <c r="T5529" s="13"/>
      <c r="U5529" s="13"/>
      <c r="V5529" s="13"/>
      <c r="W5529" s="13"/>
    </row>
    <row r="5530" spans="1:23" ht="45" x14ac:dyDescent="0.25">
      <c r="A5530" s="4" t="s">
        <v>61456</v>
      </c>
      <c r="B5530" s="4" t="s">
        <v>125</v>
      </c>
      <c r="C5530" s="4" t="s">
        <v>61453</v>
      </c>
      <c r="D5530" s="4" t="s">
        <v>3445</v>
      </c>
      <c r="E5530" s="4" t="s">
        <v>34</v>
      </c>
      <c r="F5530" s="4">
        <v>9840327446</v>
      </c>
      <c r="G5530" s="4">
        <v>9003024467</v>
      </c>
      <c r="H5530" s="4" t="s">
        <v>61454</v>
      </c>
      <c r="I5530" s="4" t="s">
        <v>61455</v>
      </c>
      <c r="J5530" s="4" t="s">
        <v>61457</v>
      </c>
      <c r="L5530" s="4" t="s">
        <v>1499</v>
      </c>
      <c r="M5530" s="4" t="s">
        <v>127</v>
      </c>
      <c r="N5530" s="4">
        <v>600118</v>
      </c>
      <c r="O5530" s="4" t="s">
        <v>61458</v>
      </c>
      <c r="P5530" s="4">
        <v>8071932129</v>
      </c>
      <c r="Q5530" s="31" t="s">
        <v>213525</v>
      </c>
      <c r="R5530" s="4"/>
      <c r="S5530" s="13" t="s">
        <v>213526</v>
      </c>
      <c r="T5530" s="13"/>
      <c r="U5530" s="13"/>
      <c r="V5530" s="13"/>
      <c r="W5530" s="13"/>
    </row>
    <row r="5531" spans="1:23" ht="45" x14ac:dyDescent="0.25">
      <c r="A5531" s="4" t="s">
        <v>61697</v>
      </c>
      <c r="B5531" s="4" t="s">
        <v>125</v>
      </c>
      <c r="C5531" s="4" t="s">
        <v>118</v>
      </c>
      <c r="D5531" s="4" t="s">
        <v>61695</v>
      </c>
      <c r="E5531" s="4" t="s">
        <v>34</v>
      </c>
      <c r="F5531" s="4">
        <v>9444110077</v>
      </c>
      <c r="G5531" s="4">
        <v>9444110070</v>
      </c>
      <c r="H5531" s="4" t="s">
        <v>61696</v>
      </c>
      <c r="I5531" s="4"/>
      <c r="J5531" s="4" t="s">
        <v>61698</v>
      </c>
      <c r="L5531" s="4" t="s">
        <v>7271</v>
      </c>
      <c r="M5531" s="4" t="s">
        <v>127</v>
      </c>
      <c r="N5531" s="4">
        <v>600017</v>
      </c>
      <c r="O5531" s="4" t="s">
        <v>61699</v>
      </c>
      <c r="P5531" s="4">
        <v>8048400782</v>
      </c>
      <c r="Q5531" s="31" t="s">
        <v>61694</v>
      </c>
      <c r="R5531" s="4"/>
      <c r="S5531" s="13" t="s">
        <v>194099</v>
      </c>
      <c r="T5531" s="13"/>
      <c r="U5531" s="13"/>
      <c r="V5531" s="13"/>
      <c r="W5531" s="13"/>
    </row>
    <row r="5532" spans="1:23" ht="30" x14ac:dyDescent="0.25">
      <c r="A5532" s="4" t="s">
        <v>61754</v>
      </c>
      <c r="B5532" s="4" t="s">
        <v>125</v>
      </c>
      <c r="C5532" s="4" t="s">
        <v>624</v>
      </c>
      <c r="D5532" s="4" t="s">
        <v>337</v>
      </c>
      <c r="E5532" s="4" t="s">
        <v>34</v>
      </c>
      <c r="F5532" s="4">
        <v>9789818408</v>
      </c>
      <c r="G5532" s="4">
        <v>9043252095</v>
      </c>
      <c r="H5532" s="4" t="s">
        <v>61753</v>
      </c>
      <c r="I5532" s="4"/>
      <c r="J5532" s="4" t="s">
        <v>61755</v>
      </c>
      <c r="L5532" s="4" t="s">
        <v>19137</v>
      </c>
      <c r="M5532" s="4" t="s">
        <v>127</v>
      </c>
      <c r="N5532" s="4">
        <v>600021</v>
      </c>
      <c r="O5532" s="4"/>
      <c r="P5532" s="4">
        <v>8045356062</v>
      </c>
      <c r="Q5532" s="31" t="s">
        <v>213527</v>
      </c>
      <c r="R5532" s="4"/>
      <c r="S5532" s="13" t="s">
        <v>213528</v>
      </c>
      <c r="T5532" s="13"/>
      <c r="U5532" s="13"/>
      <c r="V5532" s="13"/>
      <c r="W5532" s="13"/>
    </row>
    <row r="5533" spans="1:23" ht="30" x14ac:dyDescent="0.25">
      <c r="A5533" s="4" t="s">
        <v>61860</v>
      </c>
      <c r="B5533" s="4" t="s">
        <v>125</v>
      </c>
      <c r="C5533" s="4" t="s">
        <v>61858</v>
      </c>
      <c r="D5533" s="4"/>
      <c r="E5533" s="4" t="s">
        <v>34</v>
      </c>
      <c r="F5533" s="4">
        <v>7358932401</v>
      </c>
      <c r="G5533" s="4"/>
      <c r="H5533" s="4" t="s">
        <v>61859</v>
      </c>
      <c r="I5533" s="4"/>
      <c r="J5533" s="4" t="s">
        <v>61861</v>
      </c>
      <c r="L5533" s="4" t="s">
        <v>61862</v>
      </c>
      <c r="M5533" s="4" t="s">
        <v>127</v>
      </c>
      <c r="N5533" s="4">
        <v>600028</v>
      </c>
      <c r="O5533" s="4"/>
      <c r="P5533" s="4">
        <v>8046041030</v>
      </c>
      <c r="Q5533" s="31" t="s">
        <v>213529</v>
      </c>
      <c r="R5533" s="4"/>
      <c r="S5533" s="13" t="s">
        <v>213530</v>
      </c>
      <c r="T5533" s="13"/>
      <c r="U5533" s="13"/>
      <c r="V5533" s="13"/>
      <c r="W5533" s="13"/>
    </row>
    <row r="5534" spans="1:23" x14ac:dyDescent="0.25">
      <c r="A5534" s="4" t="s">
        <v>61890</v>
      </c>
      <c r="B5534" s="4" t="s">
        <v>125</v>
      </c>
      <c r="C5534" s="4" t="s">
        <v>61886</v>
      </c>
      <c r="D5534" s="4" t="s">
        <v>61887</v>
      </c>
      <c r="E5534" s="4" t="s">
        <v>34</v>
      </c>
      <c r="F5534" s="4">
        <v>9710195441</v>
      </c>
      <c r="G5534" s="4">
        <v>9551195441</v>
      </c>
      <c r="H5534" s="4" t="s">
        <v>61888</v>
      </c>
      <c r="I5534" s="4" t="s">
        <v>61889</v>
      </c>
      <c r="J5534" s="4" t="s">
        <v>61891</v>
      </c>
      <c r="L5534" s="4" t="s">
        <v>61892</v>
      </c>
      <c r="M5534" s="4" t="s">
        <v>127</v>
      </c>
      <c r="N5534" s="4">
        <v>600029</v>
      </c>
      <c r="O5534" s="4" t="s">
        <v>61893</v>
      </c>
      <c r="P5534" s="4">
        <v>8048109628</v>
      </c>
      <c r="Q5534" s="31"/>
      <c r="R5534" s="4"/>
      <c r="S5534" s="13" t="s">
        <v>226361</v>
      </c>
      <c r="T5534" s="13"/>
      <c r="U5534" s="13"/>
      <c r="V5534" s="13"/>
      <c r="W5534" s="13"/>
    </row>
    <row r="5535" spans="1:23" x14ac:dyDescent="0.25">
      <c r="A5535" s="4" t="s">
        <v>62041</v>
      </c>
      <c r="B5535" s="4" t="s">
        <v>125</v>
      </c>
      <c r="C5535" s="4" t="s">
        <v>62039</v>
      </c>
      <c r="D5535" s="4"/>
      <c r="E5535" s="4" t="s">
        <v>2503</v>
      </c>
      <c r="F5535" s="4">
        <v>9790978001</v>
      </c>
      <c r="G5535" s="4"/>
      <c r="H5535" s="4" t="s">
        <v>62040</v>
      </c>
      <c r="I5535" s="4"/>
      <c r="J5535" s="4" t="s">
        <v>62042</v>
      </c>
      <c r="L5535" s="4" t="s">
        <v>5753</v>
      </c>
      <c r="M5535" s="4" t="s">
        <v>127</v>
      </c>
      <c r="N5535" s="4">
        <v>600018</v>
      </c>
      <c r="O5535" s="4" t="s">
        <v>62043</v>
      </c>
      <c r="P5535" s="4">
        <v>8048559580</v>
      </c>
      <c r="Q5535" s="31"/>
      <c r="R5535" s="4"/>
      <c r="S5535" s="13" t="s">
        <v>226362</v>
      </c>
      <c r="T5535" s="13"/>
      <c r="U5535" s="13"/>
      <c r="V5535" s="13"/>
      <c r="W5535" s="13"/>
    </row>
    <row r="5536" spans="1:23" ht="30" x14ac:dyDescent="0.25">
      <c r="A5536" s="4" t="s">
        <v>62215</v>
      </c>
      <c r="B5536" s="4" t="s">
        <v>125</v>
      </c>
      <c r="C5536" s="4" t="s">
        <v>2862</v>
      </c>
      <c r="D5536" s="4" t="s">
        <v>15120</v>
      </c>
      <c r="E5536" s="4" t="s">
        <v>34</v>
      </c>
      <c r="F5536" s="4">
        <v>9994869465</v>
      </c>
      <c r="G5536" s="4">
        <v>9710972871</v>
      </c>
      <c r="H5536" s="4" t="s">
        <v>62213</v>
      </c>
      <c r="I5536" s="4" t="s">
        <v>62214</v>
      </c>
      <c r="J5536" s="4" t="s">
        <v>62216</v>
      </c>
      <c r="L5536" s="4" t="s">
        <v>62217</v>
      </c>
      <c r="M5536" s="4" t="s">
        <v>127</v>
      </c>
      <c r="N5536" s="4">
        <v>600056</v>
      </c>
      <c r="O5536" s="4" t="s">
        <v>62218</v>
      </c>
      <c r="P5536" s="4">
        <v>8048565817</v>
      </c>
      <c r="Q5536" s="31" t="s">
        <v>213531</v>
      </c>
      <c r="R5536" s="4"/>
      <c r="S5536" s="13" t="s">
        <v>226363</v>
      </c>
      <c r="T5536" s="13"/>
      <c r="U5536" s="13"/>
      <c r="V5536" s="13"/>
      <c r="W5536" s="13"/>
    </row>
    <row r="5537" spans="1:23" ht="30" x14ac:dyDescent="0.25">
      <c r="A5537" s="4" t="s">
        <v>62292</v>
      </c>
      <c r="B5537" s="4" t="s">
        <v>125</v>
      </c>
      <c r="C5537" s="4" t="s">
        <v>62290</v>
      </c>
      <c r="D5537" s="4" t="s">
        <v>7205</v>
      </c>
      <c r="E5537" s="4" t="s">
        <v>34</v>
      </c>
      <c r="F5537" s="4">
        <v>9444147428</v>
      </c>
      <c r="G5537" s="4">
        <v>9444627314</v>
      </c>
      <c r="H5537" s="4" t="s">
        <v>62291</v>
      </c>
      <c r="I5537" s="4"/>
      <c r="J5537" s="4" t="s">
        <v>62293</v>
      </c>
      <c r="L5537" s="4" t="s">
        <v>10947</v>
      </c>
      <c r="M5537" s="4" t="s">
        <v>127</v>
      </c>
      <c r="N5537" s="4">
        <v>600091</v>
      </c>
      <c r="O5537" s="4"/>
      <c r="P5537" s="4">
        <v>8079467956</v>
      </c>
      <c r="Q5537" s="31" t="s">
        <v>213532</v>
      </c>
      <c r="R5537" s="4"/>
      <c r="S5537" s="13" t="s">
        <v>213533</v>
      </c>
      <c r="T5537" s="13"/>
      <c r="U5537" s="13"/>
      <c r="V5537" s="13"/>
      <c r="W5537" s="13"/>
    </row>
    <row r="5538" spans="1:23" ht="45" x14ac:dyDescent="0.25">
      <c r="A5538" s="4" t="s">
        <v>62322</v>
      </c>
      <c r="B5538" s="4" t="s">
        <v>125</v>
      </c>
      <c r="C5538" s="4" t="s">
        <v>9149</v>
      </c>
      <c r="D5538" s="4"/>
      <c r="E5538" s="4" t="s">
        <v>34</v>
      </c>
      <c r="F5538" s="4">
        <v>9600942291</v>
      </c>
      <c r="G5538" s="4">
        <v>9600499343</v>
      </c>
      <c r="H5538" s="4" t="s">
        <v>62320</v>
      </c>
      <c r="I5538" s="4" t="s">
        <v>62321</v>
      </c>
      <c r="J5538" s="4" t="s">
        <v>62323</v>
      </c>
      <c r="L5538" s="4" t="s">
        <v>7836</v>
      </c>
      <c r="M5538" s="4" t="s">
        <v>127</v>
      </c>
      <c r="N5538" s="4">
        <v>600095</v>
      </c>
      <c r="O5538" s="4"/>
      <c r="P5538" s="4">
        <v>8048000135</v>
      </c>
      <c r="Q5538" s="31" t="s">
        <v>213534</v>
      </c>
      <c r="R5538" s="4"/>
      <c r="S5538" s="13" t="s">
        <v>213535</v>
      </c>
      <c r="T5538" s="13"/>
      <c r="U5538" s="13"/>
      <c r="V5538" s="13"/>
      <c r="W5538" s="13"/>
    </row>
    <row r="5539" spans="1:23" ht="30" x14ac:dyDescent="0.25">
      <c r="A5539" s="4" t="s">
        <v>62457</v>
      </c>
      <c r="B5539" s="4" t="s">
        <v>125</v>
      </c>
      <c r="C5539" s="4" t="s">
        <v>1822</v>
      </c>
      <c r="D5539" s="4" t="s">
        <v>4405</v>
      </c>
      <c r="E5539" s="4" t="s">
        <v>764</v>
      </c>
      <c r="F5539" s="4">
        <v>9840453934</v>
      </c>
      <c r="G5539" s="4">
        <v>7299911183</v>
      </c>
      <c r="H5539" s="4" t="s">
        <v>62456</v>
      </c>
      <c r="I5539" s="4"/>
      <c r="J5539" s="4" t="s">
        <v>62458</v>
      </c>
      <c r="L5539" s="4" t="s">
        <v>28996</v>
      </c>
      <c r="M5539" s="4" t="s">
        <v>127</v>
      </c>
      <c r="N5539" s="4">
        <v>600014</v>
      </c>
      <c r="O5539" s="4" t="s">
        <v>62459</v>
      </c>
      <c r="P5539" s="4">
        <v>8079451204</v>
      </c>
      <c r="Q5539" s="31" t="s">
        <v>213536</v>
      </c>
      <c r="R5539" s="4"/>
      <c r="S5539" s="13" t="s">
        <v>213537</v>
      </c>
      <c r="T5539" s="13"/>
      <c r="U5539" s="13"/>
      <c r="V5539" s="13"/>
      <c r="W5539" s="13"/>
    </row>
    <row r="5540" spans="1:23" x14ac:dyDescent="0.25">
      <c r="A5540" s="4" t="s">
        <v>38614</v>
      </c>
      <c r="B5540" s="4" t="s">
        <v>125</v>
      </c>
      <c r="C5540" s="4" t="s">
        <v>62559</v>
      </c>
      <c r="D5540" s="4" t="s">
        <v>337</v>
      </c>
      <c r="E5540" s="4" t="s">
        <v>74</v>
      </c>
      <c r="F5540" s="4">
        <v>9841556002</v>
      </c>
      <c r="G5540" s="4"/>
      <c r="H5540" s="4" t="s">
        <v>62560</v>
      </c>
      <c r="I5540" s="4"/>
      <c r="J5540" s="4" t="s">
        <v>62561</v>
      </c>
      <c r="L5540" s="4" t="s">
        <v>34145</v>
      </c>
      <c r="M5540" s="4" t="s">
        <v>127</v>
      </c>
      <c r="N5540" s="4">
        <v>600045</v>
      </c>
      <c r="O5540" s="4"/>
      <c r="P5540" s="4">
        <v>8071651218</v>
      </c>
      <c r="Q5540" s="31" t="s">
        <v>62558</v>
      </c>
      <c r="R5540" s="4"/>
      <c r="S5540" s="13" t="s">
        <v>226364</v>
      </c>
      <c r="T5540" s="13"/>
      <c r="U5540" s="13"/>
      <c r="V5540" s="13"/>
      <c r="W5540" s="13"/>
    </row>
    <row r="5541" spans="1:23" x14ac:dyDescent="0.25">
      <c r="A5541" s="4" t="s">
        <v>62868</v>
      </c>
      <c r="B5541" s="4" t="s">
        <v>125</v>
      </c>
      <c r="C5541" s="4" t="s">
        <v>62865</v>
      </c>
      <c r="D5541" s="4" t="s">
        <v>53886</v>
      </c>
      <c r="E5541" s="4" t="s">
        <v>120</v>
      </c>
      <c r="F5541" s="4">
        <v>9994926188</v>
      </c>
      <c r="G5541" s="4">
        <v>9790386601</v>
      </c>
      <c r="H5541" s="4" t="s">
        <v>62866</v>
      </c>
      <c r="I5541" s="4" t="s">
        <v>62867</v>
      </c>
      <c r="J5541" s="4" t="s">
        <v>62869</v>
      </c>
      <c r="L5541" s="4" t="s">
        <v>62870</v>
      </c>
      <c r="M5541" s="4" t="s">
        <v>127</v>
      </c>
      <c r="N5541" s="4">
        <v>607105</v>
      </c>
      <c r="O5541" s="4"/>
      <c r="P5541" s="4">
        <v>8048118249</v>
      </c>
      <c r="Q5541" s="31"/>
      <c r="R5541" s="4"/>
      <c r="S5541" s="13" t="s">
        <v>62864</v>
      </c>
      <c r="T5541" s="13"/>
      <c r="U5541" s="13"/>
      <c r="V5541" s="13"/>
      <c r="W5541" s="13"/>
    </row>
    <row r="5542" spans="1:23" ht="30" x14ac:dyDescent="0.25">
      <c r="A5542" s="4" t="s">
        <v>62931</v>
      </c>
      <c r="B5542" s="4" t="s">
        <v>125</v>
      </c>
      <c r="C5542" s="4" t="s">
        <v>3485</v>
      </c>
      <c r="D5542" s="4"/>
      <c r="E5542" s="4" t="s">
        <v>34</v>
      </c>
      <c r="F5542" s="4">
        <v>8807758466</v>
      </c>
      <c r="G5542" s="4">
        <v>9444031559</v>
      </c>
      <c r="H5542" s="4" t="s">
        <v>62930</v>
      </c>
      <c r="I5542" s="4"/>
      <c r="J5542" s="4" t="s">
        <v>62932</v>
      </c>
      <c r="L5542" s="4" t="s">
        <v>62933</v>
      </c>
      <c r="M5542" s="4" t="s">
        <v>127</v>
      </c>
      <c r="N5542" s="4">
        <v>600001</v>
      </c>
      <c r="O5542" s="4"/>
      <c r="P5542" s="4">
        <v>8071867095</v>
      </c>
      <c r="Q5542" s="31" t="s">
        <v>213538</v>
      </c>
      <c r="R5542" s="4"/>
      <c r="S5542" s="13" t="s">
        <v>213539</v>
      </c>
      <c r="T5542" s="13"/>
      <c r="U5542" s="13"/>
      <c r="V5542" s="13"/>
      <c r="W5542" s="13"/>
    </row>
    <row r="5543" spans="1:23" x14ac:dyDescent="0.25">
      <c r="A5543" s="4" t="s">
        <v>63128</v>
      </c>
      <c r="B5543" s="4" t="s">
        <v>125</v>
      </c>
      <c r="C5543" s="4" t="s">
        <v>63124</v>
      </c>
      <c r="D5543" s="4" t="s">
        <v>63125</v>
      </c>
      <c r="E5543" s="4" t="s">
        <v>2503</v>
      </c>
      <c r="F5543" s="4">
        <v>9087877522</v>
      </c>
      <c r="G5543" s="4">
        <v>9087877523</v>
      </c>
      <c r="H5543" s="4" t="s">
        <v>63126</v>
      </c>
      <c r="I5543" s="4" t="s">
        <v>63127</v>
      </c>
      <c r="J5543" s="4" t="s">
        <v>63129</v>
      </c>
      <c r="L5543" s="4" t="s">
        <v>32741</v>
      </c>
      <c r="M5543" s="4" t="s">
        <v>127</v>
      </c>
      <c r="N5543" s="4">
        <v>600049</v>
      </c>
      <c r="O5543" s="4" t="s">
        <v>63130</v>
      </c>
      <c r="P5543" s="4">
        <v>8071652863</v>
      </c>
      <c r="Q5543" s="31"/>
      <c r="R5543" s="4"/>
      <c r="S5543" s="13" t="s">
        <v>226365</v>
      </c>
      <c r="T5543" s="13"/>
      <c r="U5543" s="13"/>
      <c r="V5543" s="13"/>
      <c r="W5543" s="13"/>
    </row>
    <row r="5544" spans="1:23" x14ac:dyDescent="0.25">
      <c r="A5544" s="4" t="s">
        <v>63535</v>
      </c>
      <c r="B5544" s="4" t="s">
        <v>125</v>
      </c>
      <c r="C5544" s="4" t="s">
        <v>63533</v>
      </c>
      <c r="D5544" s="4"/>
      <c r="E5544" s="4" t="s">
        <v>74</v>
      </c>
      <c r="F5544" s="4">
        <v>9445003299</v>
      </c>
      <c r="G5544" s="4"/>
      <c r="H5544" s="4" t="s">
        <v>63534</v>
      </c>
      <c r="I5544" s="4"/>
      <c r="J5544" s="4" t="s">
        <v>63536</v>
      </c>
      <c r="L5544" s="4"/>
      <c r="M5544" s="4" t="s">
        <v>127</v>
      </c>
      <c r="N5544" s="4">
        <v>600006</v>
      </c>
      <c r="O5544" s="4" t="s">
        <v>63537</v>
      </c>
      <c r="P5544" s="4">
        <v>8071920907</v>
      </c>
      <c r="Q5544" s="31"/>
      <c r="R5544" s="4"/>
      <c r="S5544" s="13" t="s">
        <v>213540</v>
      </c>
      <c r="T5544" s="13"/>
      <c r="U5544" s="13"/>
      <c r="V5544" s="13"/>
      <c r="W5544" s="13"/>
    </row>
    <row r="5545" spans="1:23" ht="30" x14ac:dyDescent="0.25">
      <c r="A5545" s="4" t="s">
        <v>63542</v>
      </c>
      <c r="B5545" s="4" t="s">
        <v>125</v>
      </c>
      <c r="C5545" s="4" t="s">
        <v>63539</v>
      </c>
      <c r="D5545" s="4"/>
      <c r="E5545" s="4" t="s">
        <v>34</v>
      </c>
      <c r="F5545" s="4">
        <v>9043568941</v>
      </c>
      <c r="G5545" s="4"/>
      <c r="H5545" s="4" t="s">
        <v>63540</v>
      </c>
      <c r="I5545" s="4" t="s">
        <v>63541</v>
      </c>
      <c r="J5545" s="4" t="s">
        <v>63543</v>
      </c>
      <c r="L5545" s="4"/>
      <c r="M5545" s="4" t="s">
        <v>127</v>
      </c>
      <c r="N5545" s="4">
        <v>600033</v>
      </c>
      <c r="O5545" s="4"/>
      <c r="P5545" s="4">
        <v>8071863586</v>
      </c>
      <c r="Q5545" s="31" t="s">
        <v>63538</v>
      </c>
      <c r="R5545" s="4"/>
      <c r="S5545" s="13" t="s">
        <v>63538</v>
      </c>
      <c r="T5545" s="13"/>
      <c r="U5545" s="13"/>
      <c r="V5545" s="13"/>
      <c r="W5545" s="13"/>
    </row>
    <row r="5546" spans="1:23" x14ac:dyDescent="0.25">
      <c r="A5546" s="4" t="s">
        <v>63546</v>
      </c>
      <c r="B5546" s="4" t="s">
        <v>125</v>
      </c>
      <c r="C5546" s="4" t="s">
        <v>7922</v>
      </c>
      <c r="D5546" s="4" t="s">
        <v>63544</v>
      </c>
      <c r="E5546" s="4" t="s">
        <v>27</v>
      </c>
      <c r="F5546" s="4">
        <v>9840903015</v>
      </c>
      <c r="G5546" s="4">
        <v>8122837964</v>
      </c>
      <c r="H5546" s="4" t="s">
        <v>63545</v>
      </c>
      <c r="I5546" s="4"/>
      <c r="J5546" s="4" t="s">
        <v>63547</v>
      </c>
      <c r="L5546" s="4" t="s">
        <v>1168</v>
      </c>
      <c r="M5546" s="4" t="s">
        <v>127</v>
      </c>
      <c r="N5546" s="4">
        <v>600021</v>
      </c>
      <c r="O5546" s="4" t="s">
        <v>63548</v>
      </c>
      <c r="P5546" s="4">
        <v>8046042327</v>
      </c>
      <c r="Q5546" s="31"/>
      <c r="R5546" s="4"/>
      <c r="S5546" s="13" t="s">
        <v>213541</v>
      </c>
      <c r="T5546" s="13"/>
      <c r="U5546" s="13"/>
      <c r="V5546" s="13"/>
      <c r="W5546" s="13"/>
    </row>
    <row r="5547" spans="1:23" ht="30" x14ac:dyDescent="0.25">
      <c r="A5547" s="4" t="s">
        <v>63742</v>
      </c>
      <c r="B5547" s="4" t="s">
        <v>125</v>
      </c>
      <c r="C5547" s="4" t="s">
        <v>832</v>
      </c>
      <c r="D5547" s="4" t="s">
        <v>63740</v>
      </c>
      <c r="E5547" s="4" t="s">
        <v>65</v>
      </c>
      <c r="F5547" s="4">
        <v>9566255173</v>
      </c>
      <c r="G5547" s="4">
        <v>9789258557</v>
      </c>
      <c r="H5547" s="4" t="s">
        <v>63741</v>
      </c>
      <c r="I5547" s="4"/>
      <c r="J5547" s="4" t="s">
        <v>63743</v>
      </c>
      <c r="L5547" s="4" t="s">
        <v>24013</v>
      </c>
      <c r="M5547" s="4" t="s">
        <v>127</v>
      </c>
      <c r="N5547" s="4">
        <v>600001</v>
      </c>
      <c r="O5547" s="4"/>
      <c r="P5547" s="4">
        <v>8071922119</v>
      </c>
      <c r="Q5547" s="31" t="s">
        <v>213542</v>
      </c>
      <c r="R5547" s="4"/>
      <c r="S5547" s="13" t="s">
        <v>213543</v>
      </c>
      <c r="T5547" s="13"/>
      <c r="U5547" s="13"/>
      <c r="V5547" s="13"/>
      <c r="W5547" s="13"/>
    </row>
    <row r="5548" spans="1:23" ht="30" x14ac:dyDescent="0.25">
      <c r="A5548" s="4" t="s">
        <v>63835</v>
      </c>
      <c r="B5548" s="4" t="s">
        <v>125</v>
      </c>
      <c r="C5548" s="4" t="s">
        <v>2387</v>
      </c>
      <c r="D5548" s="4"/>
      <c r="E5548" s="4" t="s">
        <v>74</v>
      </c>
      <c r="F5548" s="4">
        <v>9789358059</v>
      </c>
      <c r="G5548" s="4">
        <v>9940425242</v>
      </c>
      <c r="H5548" s="4" t="s">
        <v>63834</v>
      </c>
      <c r="I5548" s="4"/>
      <c r="J5548" s="4" t="s">
        <v>63836</v>
      </c>
      <c r="L5548" s="4" t="s">
        <v>63837</v>
      </c>
      <c r="M5548" s="4" t="s">
        <v>127</v>
      </c>
      <c r="N5548" s="4">
        <v>601101</v>
      </c>
      <c r="O5548" s="4"/>
      <c r="P5548" s="4">
        <v>8048011049</v>
      </c>
      <c r="Q5548" s="31" t="s">
        <v>213544</v>
      </c>
      <c r="R5548" s="4"/>
      <c r="S5548" s="13" t="s">
        <v>213545</v>
      </c>
      <c r="T5548" s="13"/>
      <c r="U5548" s="13"/>
      <c r="V5548" s="13"/>
      <c r="W5548" s="13"/>
    </row>
    <row r="5549" spans="1:23" x14ac:dyDescent="0.25">
      <c r="A5549" s="4" t="s">
        <v>63862</v>
      </c>
      <c r="B5549" s="4" t="s">
        <v>125</v>
      </c>
      <c r="C5549" s="4" t="s">
        <v>291</v>
      </c>
      <c r="D5549" s="4" t="s">
        <v>3077</v>
      </c>
      <c r="E5549" s="4" t="s">
        <v>6893</v>
      </c>
      <c r="F5549" s="4">
        <v>9841036266</v>
      </c>
      <c r="G5549" s="4">
        <v>9382338434</v>
      </c>
      <c r="H5549" s="4" t="s">
        <v>63860</v>
      </c>
      <c r="I5549" s="4" t="s">
        <v>63861</v>
      </c>
      <c r="J5549" s="4" t="s">
        <v>63863</v>
      </c>
      <c r="L5549" s="4" t="s">
        <v>63864</v>
      </c>
      <c r="M5549" s="4" t="s">
        <v>127</v>
      </c>
      <c r="N5549" s="4">
        <v>600098</v>
      </c>
      <c r="O5549" s="4" t="s">
        <v>63865</v>
      </c>
      <c r="P5549" s="4">
        <v>8042969756</v>
      </c>
      <c r="Q5549" s="31" t="s">
        <v>63859</v>
      </c>
      <c r="R5549" s="4"/>
      <c r="S5549" s="13" t="s">
        <v>226366</v>
      </c>
      <c r="T5549" s="13"/>
      <c r="U5549" s="13"/>
      <c r="V5549" s="13"/>
      <c r="W5549" s="13"/>
    </row>
    <row r="5550" spans="1:23" ht="30" x14ac:dyDescent="0.25">
      <c r="A5550" s="4" t="s">
        <v>63869</v>
      </c>
      <c r="B5550" s="4" t="s">
        <v>125</v>
      </c>
      <c r="C5550" s="4" t="s">
        <v>63866</v>
      </c>
      <c r="D5550" s="4" t="s">
        <v>30634</v>
      </c>
      <c r="E5550" s="4" t="s">
        <v>27</v>
      </c>
      <c r="F5550" s="4">
        <v>9171100921</v>
      </c>
      <c r="G5550" s="4">
        <v>9884841534</v>
      </c>
      <c r="H5550" s="4" t="s">
        <v>63867</v>
      </c>
      <c r="I5550" s="4" t="s">
        <v>63868</v>
      </c>
      <c r="J5550" s="4" t="s">
        <v>63870</v>
      </c>
      <c r="L5550" s="4" t="s">
        <v>63871</v>
      </c>
      <c r="M5550" s="4" t="s">
        <v>127</v>
      </c>
      <c r="N5550" s="4">
        <v>600038</v>
      </c>
      <c r="O5550" s="4"/>
      <c r="P5550" s="4">
        <v>8071868375</v>
      </c>
      <c r="Q5550" s="31" t="s">
        <v>213546</v>
      </c>
      <c r="R5550" s="4"/>
      <c r="S5550" s="13" t="s">
        <v>213547</v>
      </c>
      <c r="T5550" s="13"/>
      <c r="U5550" s="13"/>
      <c r="V5550" s="13"/>
      <c r="W5550" s="13"/>
    </row>
    <row r="5551" spans="1:23" ht="45" x14ac:dyDescent="0.25">
      <c r="A5551" s="4" t="s">
        <v>63879</v>
      </c>
      <c r="B5551" s="4" t="s">
        <v>125</v>
      </c>
      <c r="C5551" s="4" t="s">
        <v>329</v>
      </c>
      <c r="D5551" s="4" t="s">
        <v>1529</v>
      </c>
      <c r="E5551" s="4" t="s">
        <v>34</v>
      </c>
      <c r="F5551" s="4">
        <v>9025602544</v>
      </c>
      <c r="G5551" s="4">
        <v>8248646020</v>
      </c>
      <c r="H5551" s="4" t="s">
        <v>63877</v>
      </c>
      <c r="I5551" s="4" t="s">
        <v>63878</v>
      </c>
      <c r="J5551" s="4" t="s">
        <v>63880</v>
      </c>
      <c r="L5551" s="4" t="s">
        <v>22016</v>
      </c>
      <c r="M5551" s="4" t="s">
        <v>127</v>
      </c>
      <c r="N5551" s="4">
        <v>600116</v>
      </c>
      <c r="O5551" s="4"/>
      <c r="P5551" s="4">
        <v>8048616184</v>
      </c>
      <c r="Q5551" s="31" t="s">
        <v>213548</v>
      </c>
      <c r="R5551" s="4"/>
      <c r="S5551" s="13" t="s">
        <v>213549</v>
      </c>
      <c r="T5551" s="13"/>
      <c r="U5551" s="13"/>
      <c r="V5551" s="13"/>
      <c r="W5551" s="13"/>
    </row>
    <row r="5552" spans="1:23" ht="30" x14ac:dyDescent="0.25">
      <c r="A5552" s="4" t="s">
        <v>64016</v>
      </c>
      <c r="B5552" s="4" t="s">
        <v>125</v>
      </c>
      <c r="C5552" s="4" t="s">
        <v>23269</v>
      </c>
      <c r="D5552" s="4"/>
      <c r="E5552" s="4" t="s">
        <v>175</v>
      </c>
      <c r="F5552" s="4">
        <v>9884737444</v>
      </c>
      <c r="G5552" s="4">
        <v>9080591933</v>
      </c>
      <c r="H5552" s="4" t="s">
        <v>64014</v>
      </c>
      <c r="I5552" s="4" t="s">
        <v>64015</v>
      </c>
      <c r="J5552" s="4" t="s">
        <v>64017</v>
      </c>
      <c r="L5552" s="4"/>
      <c r="M5552" s="4" t="s">
        <v>127</v>
      </c>
      <c r="N5552" s="4">
        <v>600044</v>
      </c>
      <c r="O5552" s="4" t="s">
        <v>64018</v>
      </c>
      <c r="P5552" s="4">
        <v>8049462546</v>
      </c>
      <c r="Q5552" s="31" t="s">
        <v>213550</v>
      </c>
      <c r="R5552" s="4"/>
      <c r="S5552" s="13" t="s">
        <v>213551</v>
      </c>
      <c r="T5552" s="13"/>
      <c r="U5552" s="13"/>
      <c r="V5552" s="13"/>
      <c r="W5552" s="13"/>
    </row>
    <row r="5553" spans="1:23" ht="30" x14ac:dyDescent="0.25">
      <c r="A5553" s="4" t="s">
        <v>64090</v>
      </c>
      <c r="B5553" s="4" t="s">
        <v>125</v>
      </c>
      <c r="C5553" s="4" t="s">
        <v>1608</v>
      </c>
      <c r="D5553" s="4" t="s">
        <v>64088</v>
      </c>
      <c r="E5553" s="4" t="s">
        <v>34</v>
      </c>
      <c r="F5553" s="4">
        <v>9790977909</v>
      </c>
      <c r="G5553" s="4">
        <v>9381012060</v>
      </c>
      <c r="H5553" s="4" t="s">
        <v>64089</v>
      </c>
      <c r="I5553" s="4"/>
      <c r="J5553" s="4" t="s">
        <v>64091</v>
      </c>
      <c r="L5553" s="4" t="s">
        <v>19886</v>
      </c>
      <c r="M5553" s="4" t="s">
        <v>127</v>
      </c>
      <c r="N5553" s="4">
        <v>600003</v>
      </c>
      <c r="O5553" s="4"/>
      <c r="P5553" s="4">
        <v>8048619836</v>
      </c>
      <c r="Q5553" s="31" t="s">
        <v>213552</v>
      </c>
      <c r="R5553" s="4"/>
      <c r="S5553" s="13" t="s">
        <v>213553</v>
      </c>
      <c r="T5553" s="13"/>
      <c r="U5553" s="13"/>
      <c r="V5553" s="13"/>
      <c r="W5553" s="13"/>
    </row>
    <row r="5554" spans="1:23" ht="45" x14ac:dyDescent="0.25">
      <c r="A5554" s="4" t="s">
        <v>64283</v>
      </c>
      <c r="B5554" s="4" t="s">
        <v>125</v>
      </c>
      <c r="C5554" s="4" t="s">
        <v>64280</v>
      </c>
      <c r="D5554" s="4" t="s">
        <v>7147</v>
      </c>
      <c r="E5554" s="4" t="s">
        <v>27</v>
      </c>
      <c r="F5554" s="4">
        <v>9003252822</v>
      </c>
      <c r="G5554" s="4">
        <v>9500048219</v>
      </c>
      <c r="H5554" s="4" t="s">
        <v>64281</v>
      </c>
      <c r="I5554" s="4" t="s">
        <v>64282</v>
      </c>
      <c r="J5554" s="4" t="s">
        <v>64284</v>
      </c>
      <c r="L5554" s="4" t="s">
        <v>5349</v>
      </c>
      <c r="M5554" s="4" t="s">
        <v>127</v>
      </c>
      <c r="N5554" s="4">
        <v>600094</v>
      </c>
      <c r="O5554" s="4"/>
      <c r="P5554" s="4">
        <v>8048604234</v>
      </c>
      <c r="Q5554" s="31" t="s">
        <v>213554</v>
      </c>
      <c r="R5554" s="4"/>
      <c r="S5554" s="13" t="s">
        <v>213555</v>
      </c>
      <c r="T5554" s="13"/>
      <c r="U5554" s="13"/>
      <c r="V5554" s="13"/>
      <c r="W5554" s="13"/>
    </row>
    <row r="5555" spans="1:23" ht="45" x14ac:dyDescent="0.25">
      <c r="A5555" s="4" t="s">
        <v>64411</v>
      </c>
      <c r="B5555" s="4" t="s">
        <v>125</v>
      </c>
      <c r="C5555" s="4" t="s">
        <v>329</v>
      </c>
      <c r="D5555" s="4" t="s">
        <v>64408</v>
      </c>
      <c r="E5555" s="4" t="s">
        <v>34</v>
      </c>
      <c r="F5555" s="4">
        <v>9941651978</v>
      </c>
      <c r="G5555" s="4">
        <v>9710468193</v>
      </c>
      <c r="H5555" s="4" t="s">
        <v>64409</v>
      </c>
      <c r="I5555" s="4" t="s">
        <v>64410</v>
      </c>
      <c r="J5555" s="4" t="s">
        <v>64412</v>
      </c>
      <c r="L5555" s="4" t="s">
        <v>64413</v>
      </c>
      <c r="M5555" s="4" t="s">
        <v>127</v>
      </c>
      <c r="N5555" s="4">
        <v>600007</v>
      </c>
      <c r="O5555" s="4" t="s">
        <v>64414</v>
      </c>
      <c r="P5555" s="4">
        <v>8048565356</v>
      </c>
      <c r="Q5555" s="31" t="s">
        <v>206765</v>
      </c>
      <c r="R5555" s="4"/>
      <c r="S5555" s="13" t="s">
        <v>226367</v>
      </c>
      <c r="T5555" s="13"/>
      <c r="U5555" s="13"/>
      <c r="V5555" s="13"/>
      <c r="W5555" s="13"/>
    </row>
    <row r="5556" spans="1:23" ht="30" x14ac:dyDescent="0.25">
      <c r="A5556" s="4" t="s">
        <v>64520</v>
      </c>
      <c r="B5556" s="4" t="s">
        <v>125</v>
      </c>
      <c r="C5556" s="4" t="s">
        <v>2862</v>
      </c>
      <c r="D5556" s="4" t="s">
        <v>64518</v>
      </c>
      <c r="E5556" s="4" t="s">
        <v>1487</v>
      </c>
      <c r="F5556" s="4">
        <v>9710468971</v>
      </c>
      <c r="G5556" s="4">
        <v>9094681154</v>
      </c>
      <c r="H5556" s="4" t="s">
        <v>64519</v>
      </c>
      <c r="I5556" s="4"/>
      <c r="J5556" s="4" t="s">
        <v>64521</v>
      </c>
      <c r="L5556" s="4"/>
      <c r="M5556" s="4" t="s">
        <v>127</v>
      </c>
      <c r="N5556" s="4">
        <v>600108</v>
      </c>
      <c r="O5556" s="4"/>
      <c r="P5556" s="4">
        <v>8049441096</v>
      </c>
      <c r="Q5556" s="31" t="s">
        <v>213556</v>
      </c>
      <c r="R5556" s="4"/>
      <c r="S5556" s="13" t="s">
        <v>213557</v>
      </c>
      <c r="T5556" s="13"/>
      <c r="U5556" s="13"/>
      <c r="V5556" s="13"/>
      <c r="W5556" s="13"/>
    </row>
    <row r="5557" spans="1:23" ht="30" x14ac:dyDescent="0.25">
      <c r="A5557" s="4" t="s">
        <v>64649</v>
      </c>
      <c r="B5557" s="4" t="s">
        <v>125</v>
      </c>
      <c r="C5557" s="4" t="s">
        <v>12062</v>
      </c>
      <c r="D5557" s="4" t="s">
        <v>64646</v>
      </c>
      <c r="E5557" s="4" t="s">
        <v>65</v>
      </c>
      <c r="F5557" s="4">
        <v>9710022210</v>
      </c>
      <c r="G5557" s="4">
        <v>7358779130</v>
      </c>
      <c r="H5557" s="4" t="s">
        <v>64647</v>
      </c>
      <c r="I5557" s="4" t="s">
        <v>64648</v>
      </c>
      <c r="J5557" s="4" t="s">
        <v>64650</v>
      </c>
      <c r="L5557" s="4" t="s">
        <v>45172</v>
      </c>
      <c r="M5557" s="4" t="s">
        <v>127</v>
      </c>
      <c r="N5557" s="4">
        <v>600125</v>
      </c>
      <c r="O5557" s="4"/>
      <c r="P5557" s="4">
        <v>8071597776</v>
      </c>
      <c r="Q5557" s="31" t="s">
        <v>206766</v>
      </c>
      <c r="R5557" s="4"/>
      <c r="S5557" s="13" t="s">
        <v>194100</v>
      </c>
      <c r="T5557" s="13"/>
      <c r="U5557" s="13"/>
      <c r="V5557" s="13"/>
      <c r="W5557" s="13"/>
    </row>
    <row r="5558" spans="1:23" x14ac:dyDescent="0.25">
      <c r="A5558" s="4" t="s">
        <v>64710</v>
      </c>
      <c r="B5558" s="4" t="s">
        <v>125</v>
      </c>
      <c r="C5558" s="4" t="s">
        <v>2993</v>
      </c>
      <c r="D5558" s="4"/>
      <c r="E5558" s="4"/>
      <c r="F5558" s="4">
        <v>9840844261</v>
      </c>
      <c r="G5558" s="4">
        <v>9840844262</v>
      </c>
      <c r="H5558" s="4" t="s">
        <v>64709</v>
      </c>
      <c r="I5558" s="4"/>
      <c r="J5558" s="4" t="s">
        <v>64711</v>
      </c>
      <c r="L5558" s="4" t="s">
        <v>64712</v>
      </c>
      <c r="M5558" s="4" t="s">
        <v>127</v>
      </c>
      <c r="N5558" s="4">
        <v>600041</v>
      </c>
      <c r="O5558" s="4" t="s">
        <v>64713</v>
      </c>
      <c r="P5558" s="4">
        <v>8048118984</v>
      </c>
      <c r="Q5558" s="31"/>
      <c r="R5558" s="4"/>
      <c r="S5558" s="13" t="s">
        <v>213558</v>
      </c>
      <c r="T5558" s="13"/>
      <c r="U5558" s="13"/>
      <c r="V5558" s="13"/>
      <c r="W5558" s="13"/>
    </row>
    <row r="5559" spans="1:23" ht="30" x14ac:dyDescent="0.25">
      <c r="A5559" s="4" t="s">
        <v>64730</v>
      </c>
      <c r="B5559" s="4" t="s">
        <v>125</v>
      </c>
      <c r="C5559" s="4" t="s">
        <v>8059</v>
      </c>
      <c r="D5559" s="4" t="s">
        <v>1615</v>
      </c>
      <c r="E5559" s="4" t="s">
        <v>74</v>
      </c>
      <c r="F5559" s="4">
        <v>9710640141</v>
      </c>
      <c r="G5559" s="4">
        <v>9884061970</v>
      </c>
      <c r="H5559" s="4" t="s">
        <v>64728</v>
      </c>
      <c r="I5559" s="4" t="s">
        <v>64729</v>
      </c>
      <c r="J5559" s="4" t="s">
        <v>64731</v>
      </c>
      <c r="L5559" s="4" t="s">
        <v>64732</v>
      </c>
      <c r="M5559" s="4" t="s">
        <v>127</v>
      </c>
      <c r="N5559" s="4">
        <v>600077</v>
      </c>
      <c r="O5559" s="4"/>
      <c r="P5559" s="4">
        <v>8048551564</v>
      </c>
      <c r="Q5559" s="31" t="s">
        <v>213559</v>
      </c>
      <c r="R5559" s="4"/>
      <c r="S5559" s="13" t="s">
        <v>213560</v>
      </c>
      <c r="T5559" s="13"/>
      <c r="U5559" s="13"/>
      <c r="V5559" s="13"/>
      <c r="W5559" s="13"/>
    </row>
    <row r="5560" spans="1:23" x14ac:dyDescent="0.25">
      <c r="A5560" s="4" t="s">
        <v>64886</v>
      </c>
      <c r="B5560" s="4" t="s">
        <v>125</v>
      </c>
      <c r="C5560" s="4" t="s">
        <v>1822</v>
      </c>
      <c r="D5560" s="4" t="s">
        <v>64884</v>
      </c>
      <c r="E5560" s="4" t="s">
        <v>27</v>
      </c>
      <c r="F5560" s="4">
        <v>9884073024</v>
      </c>
      <c r="G5560" s="4"/>
      <c r="H5560" s="4" t="s">
        <v>64885</v>
      </c>
      <c r="I5560" s="4"/>
      <c r="J5560" s="4" t="s">
        <v>64887</v>
      </c>
      <c r="L5560" s="4" t="s">
        <v>1074</v>
      </c>
      <c r="M5560" s="4" t="s">
        <v>127</v>
      </c>
      <c r="N5560" s="4">
        <v>600083</v>
      </c>
      <c r="O5560" s="4" t="s">
        <v>64888</v>
      </c>
      <c r="P5560" s="4">
        <v>8048551773</v>
      </c>
      <c r="Q5560" s="31"/>
      <c r="R5560" s="4"/>
      <c r="S5560" s="13" t="s">
        <v>213561</v>
      </c>
      <c r="T5560" s="13"/>
      <c r="U5560" s="13"/>
      <c r="V5560" s="13"/>
      <c r="W5560" s="13"/>
    </row>
    <row r="5561" spans="1:23" x14ac:dyDescent="0.25">
      <c r="A5561" s="4" t="s">
        <v>65071</v>
      </c>
      <c r="B5561" s="4" t="s">
        <v>125</v>
      </c>
      <c r="C5561" s="4" t="s">
        <v>329</v>
      </c>
      <c r="D5561" s="4" t="s">
        <v>62533</v>
      </c>
      <c r="E5561" s="4" t="s">
        <v>34</v>
      </c>
      <c r="F5561" s="4">
        <v>9444081788</v>
      </c>
      <c r="G5561" s="4">
        <v>9791178688</v>
      </c>
      <c r="H5561" s="4" t="s">
        <v>65069</v>
      </c>
      <c r="I5561" s="4" t="s">
        <v>65070</v>
      </c>
      <c r="J5561" s="4" t="s">
        <v>65072</v>
      </c>
      <c r="L5561" s="4" t="s">
        <v>32741</v>
      </c>
      <c r="M5561" s="4" t="s">
        <v>127</v>
      </c>
      <c r="N5561" s="4">
        <v>600037</v>
      </c>
      <c r="O5561" s="4" t="s">
        <v>65073</v>
      </c>
      <c r="P5561" s="4">
        <v>8048576167</v>
      </c>
      <c r="Q5561" s="31"/>
      <c r="R5561" s="4"/>
      <c r="S5561" s="13" t="s">
        <v>226368</v>
      </c>
      <c r="T5561" s="13"/>
      <c r="U5561" s="13"/>
      <c r="V5561" s="13"/>
      <c r="W5561" s="13"/>
    </row>
    <row r="5562" spans="1:23" ht="45" x14ac:dyDescent="0.25">
      <c r="A5562" s="4" t="s">
        <v>65180</v>
      </c>
      <c r="B5562" s="4" t="s">
        <v>125</v>
      </c>
      <c r="C5562" s="4" t="s">
        <v>65178</v>
      </c>
      <c r="D5562" s="4"/>
      <c r="E5562" s="4" t="s">
        <v>175</v>
      </c>
      <c r="F5562" s="4">
        <v>9841600555</v>
      </c>
      <c r="G5562" s="4">
        <v>9841631555</v>
      </c>
      <c r="H5562" s="4" t="s">
        <v>65179</v>
      </c>
      <c r="I5562" s="4"/>
      <c r="J5562" s="4" t="s">
        <v>65181</v>
      </c>
      <c r="L5562" s="4" t="s">
        <v>34145</v>
      </c>
      <c r="M5562" s="4" t="s">
        <v>127</v>
      </c>
      <c r="N5562" s="4">
        <v>600045</v>
      </c>
      <c r="O5562" s="4" t="s">
        <v>65182</v>
      </c>
      <c r="P5562" s="4">
        <v>8071648940</v>
      </c>
      <c r="Q5562" s="31" t="s">
        <v>213562</v>
      </c>
      <c r="R5562" s="4"/>
      <c r="S5562" s="13" t="s">
        <v>213563</v>
      </c>
      <c r="T5562" s="13"/>
      <c r="U5562" s="13"/>
      <c r="V5562" s="13"/>
      <c r="W5562" s="13"/>
    </row>
    <row r="5563" spans="1:23" x14ac:dyDescent="0.25">
      <c r="A5563" s="4" t="s">
        <v>65194</v>
      </c>
      <c r="B5563" s="4" t="s">
        <v>125</v>
      </c>
      <c r="C5563" s="4" t="s">
        <v>18469</v>
      </c>
      <c r="D5563" s="4" t="s">
        <v>36113</v>
      </c>
      <c r="E5563" s="4" t="s">
        <v>34</v>
      </c>
      <c r="F5563" s="4">
        <v>9841446023</v>
      </c>
      <c r="G5563" s="4"/>
      <c r="H5563" s="4" t="s">
        <v>65193</v>
      </c>
      <c r="I5563" s="4"/>
      <c r="J5563" s="4" t="s">
        <v>65195</v>
      </c>
      <c r="L5563" s="4" t="s">
        <v>10750</v>
      </c>
      <c r="M5563" s="4" t="s">
        <v>127</v>
      </c>
      <c r="N5563" s="4">
        <v>600020</v>
      </c>
      <c r="O5563" s="4" t="s">
        <v>65196</v>
      </c>
      <c r="P5563" s="4">
        <v>8048405987</v>
      </c>
      <c r="Q5563" s="31"/>
      <c r="R5563" s="4"/>
      <c r="S5563" s="13" t="s">
        <v>226369</v>
      </c>
      <c r="T5563" s="13"/>
      <c r="U5563" s="13"/>
      <c r="V5563" s="13"/>
      <c r="W5563" s="13"/>
    </row>
    <row r="5564" spans="1:23" ht="45" x14ac:dyDescent="0.25">
      <c r="A5564" s="4" t="s">
        <v>65269</v>
      </c>
      <c r="B5564" s="4" t="s">
        <v>125</v>
      </c>
      <c r="C5564" s="4" t="s">
        <v>12288</v>
      </c>
      <c r="D5564" s="4" t="s">
        <v>7249</v>
      </c>
      <c r="E5564" s="4" t="s">
        <v>84</v>
      </c>
      <c r="F5564" s="4">
        <v>9884588911</v>
      </c>
      <c r="G5564" s="4">
        <v>9884108884</v>
      </c>
      <c r="H5564" s="4" t="s">
        <v>65267</v>
      </c>
      <c r="I5564" s="4" t="s">
        <v>65268</v>
      </c>
      <c r="J5564" s="4" t="s">
        <v>65270</v>
      </c>
      <c r="L5564" s="4" t="s">
        <v>4648</v>
      </c>
      <c r="M5564" s="4" t="s">
        <v>127</v>
      </c>
      <c r="N5564" s="4">
        <v>600112</v>
      </c>
      <c r="O5564" s="4"/>
      <c r="P5564" s="4">
        <v>8048005122</v>
      </c>
      <c r="Q5564" s="31" t="s">
        <v>213564</v>
      </c>
      <c r="R5564" s="4"/>
      <c r="S5564" s="13" t="s">
        <v>213565</v>
      </c>
      <c r="T5564" s="13"/>
      <c r="U5564" s="13"/>
      <c r="V5564" s="13"/>
      <c r="W5564" s="13"/>
    </row>
    <row r="5565" spans="1:23" x14ac:dyDescent="0.25">
      <c r="A5565" s="4" t="s">
        <v>65295</v>
      </c>
      <c r="B5565" s="4" t="s">
        <v>125</v>
      </c>
      <c r="C5565" s="4" t="s">
        <v>65293</v>
      </c>
      <c r="D5565" s="4"/>
      <c r="E5565" s="4" t="s">
        <v>235</v>
      </c>
      <c r="F5565" s="4">
        <v>9841060134</v>
      </c>
      <c r="G5565" s="4"/>
      <c r="H5565" s="4" t="s">
        <v>65294</v>
      </c>
      <c r="I5565" s="4"/>
      <c r="J5565" s="4" t="s">
        <v>65296</v>
      </c>
      <c r="L5565" s="4" t="s">
        <v>27143</v>
      </c>
      <c r="M5565" s="4" t="s">
        <v>127</v>
      </c>
      <c r="N5565" s="4">
        <v>600088</v>
      </c>
      <c r="O5565" s="4" t="s">
        <v>65297</v>
      </c>
      <c r="P5565" s="4">
        <v>8042963160</v>
      </c>
      <c r="Q5565" s="31" t="s">
        <v>65292</v>
      </c>
      <c r="R5565" s="4"/>
      <c r="S5565" s="13" t="s">
        <v>213566</v>
      </c>
      <c r="T5565" s="13"/>
      <c r="U5565" s="13"/>
      <c r="V5565" s="13"/>
      <c r="W5565" s="13"/>
    </row>
    <row r="5566" spans="1:23" x14ac:dyDescent="0.25">
      <c r="A5566" s="4" t="s">
        <v>65531</v>
      </c>
      <c r="B5566" s="4" t="s">
        <v>125</v>
      </c>
      <c r="C5566" s="4" t="s">
        <v>65528</v>
      </c>
      <c r="D5566" s="4"/>
      <c r="E5566" s="4" t="s">
        <v>175</v>
      </c>
      <c r="F5566" s="4">
        <v>9840045335</v>
      </c>
      <c r="G5566" s="4">
        <v>9600899005</v>
      </c>
      <c r="H5566" s="4" t="s">
        <v>65529</v>
      </c>
      <c r="I5566" s="4" t="s">
        <v>65530</v>
      </c>
      <c r="J5566" s="4" t="s">
        <v>65532</v>
      </c>
      <c r="L5566" s="4" t="s">
        <v>7271</v>
      </c>
      <c r="M5566" s="4" t="s">
        <v>127</v>
      </c>
      <c r="N5566" s="4">
        <v>600017</v>
      </c>
      <c r="O5566" s="4" t="s">
        <v>65533</v>
      </c>
      <c r="P5566" s="4">
        <v>8042904434</v>
      </c>
      <c r="Q5566" s="31" t="s">
        <v>65527</v>
      </c>
      <c r="R5566" s="4"/>
      <c r="S5566" s="13" t="s">
        <v>213567</v>
      </c>
      <c r="T5566" s="13"/>
      <c r="U5566" s="13"/>
      <c r="V5566" s="13"/>
      <c r="W5566" s="13"/>
    </row>
    <row r="5567" spans="1:23" ht="45" x14ac:dyDescent="0.25">
      <c r="A5567" s="4" t="s">
        <v>65591</v>
      </c>
      <c r="B5567" s="4" t="s">
        <v>125</v>
      </c>
      <c r="C5567" s="4" t="s">
        <v>51358</v>
      </c>
      <c r="D5567" s="4" t="s">
        <v>65588</v>
      </c>
      <c r="E5567" s="4" t="s">
        <v>34</v>
      </c>
      <c r="F5567" s="4">
        <v>9444114640</v>
      </c>
      <c r="G5567" s="4">
        <v>9445606620</v>
      </c>
      <c r="H5567" s="4" t="s">
        <v>65589</v>
      </c>
      <c r="I5567" s="4" t="s">
        <v>65590</v>
      </c>
      <c r="J5567" s="4" t="s">
        <v>65592</v>
      </c>
      <c r="L5567" s="4" t="s">
        <v>11734</v>
      </c>
      <c r="M5567" s="4" t="s">
        <v>127</v>
      </c>
      <c r="N5567" s="4">
        <v>600129</v>
      </c>
      <c r="O5567" s="4"/>
      <c r="P5567" s="4">
        <v>8045337249</v>
      </c>
      <c r="Q5567" s="31" t="s">
        <v>213568</v>
      </c>
      <c r="R5567" s="4"/>
      <c r="S5567" s="13" t="s">
        <v>213569</v>
      </c>
      <c r="T5567" s="13"/>
      <c r="U5567" s="13"/>
      <c r="V5567" s="13"/>
      <c r="W5567" s="13"/>
    </row>
    <row r="5568" spans="1:23" ht="30" x14ac:dyDescent="0.25">
      <c r="A5568" s="4" t="s">
        <v>65691</v>
      </c>
      <c r="B5568" s="4" t="s">
        <v>125</v>
      </c>
      <c r="C5568" s="4" t="s">
        <v>65689</v>
      </c>
      <c r="D5568" s="4" t="s">
        <v>1608</v>
      </c>
      <c r="E5568" s="4" t="s">
        <v>34</v>
      </c>
      <c r="F5568" s="4">
        <v>9345555196</v>
      </c>
      <c r="G5568" s="4">
        <v>9944331345</v>
      </c>
      <c r="H5568" s="4" t="s">
        <v>65690</v>
      </c>
      <c r="I5568" s="4"/>
      <c r="J5568" s="4" t="s">
        <v>65692</v>
      </c>
      <c r="L5568" s="4" t="s">
        <v>65693</v>
      </c>
      <c r="M5568" s="4" t="s">
        <v>127</v>
      </c>
      <c r="N5568" s="4">
        <v>600041</v>
      </c>
      <c r="O5568" s="4"/>
      <c r="P5568" s="4"/>
      <c r="Q5568" s="31" t="s">
        <v>213570</v>
      </c>
      <c r="R5568" s="4"/>
      <c r="S5568" s="13" t="s">
        <v>213571</v>
      </c>
      <c r="T5568" s="13"/>
      <c r="U5568" s="13"/>
      <c r="V5568" s="13"/>
      <c r="W5568" s="13"/>
    </row>
    <row r="5569" spans="1:23" ht="45" x14ac:dyDescent="0.25">
      <c r="A5569" s="4" t="s">
        <v>66169</v>
      </c>
      <c r="B5569" s="4" t="s">
        <v>125</v>
      </c>
      <c r="C5569" s="4" t="s">
        <v>11587</v>
      </c>
      <c r="D5569" s="4"/>
      <c r="E5569" s="4" t="s">
        <v>34</v>
      </c>
      <c r="F5569" s="4">
        <v>9840906558</v>
      </c>
      <c r="G5569" s="4">
        <v>8608220892</v>
      </c>
      <c r="H5569" s="4" t="s">
        <v>66168</v>
      </c>
      <c r="I5569" s="4"/>
      <c r="J5569" s="4" t="s">
        <v>66170</v>
      </c>
      <c r="L5569" s="4" t="s">
        <v>19273</v>
      </c>
      <c r="M5569" s="4" t="s">
        <v>127</v>
      </c>
      <c r="N5569" s="4">
        <v>600028</v>
      </c>
      <c r="O5569" s="4"/>
      <c r="P5569" s="4">
        <v>8071877831</v>
      </c>
      <c r="Q5569" s="31" t="s">
        <v>213572</v>
      </c>
      <c r="R5569" s="4"/>
      <c r="S5569" s="13" t="s">
        <v>213573</v>
      </c>
      <c r="T5569" s="13"/>
      <c r="U5569" s="13"/>
      <c r="V5569" s="13"/>
      <c r="W5569" s="13"/>
    </row>
    <row r="5570" spans="1:23" ht="45" x14ac:dyDescent="0.25">
      <c r="A5570" s="4" t="s">
        <v>66708</v>
      </c>
      <c r="B5570" s="4" t="s">
        <v>125</v>
      </c>
      <c r="C5570" s="4" t="s">
        <v>66705</v>
      </c>
      <c r="D5570" s="4" t="s">
        <v>66706</v>
      </c>
      <c r="E5570" s="4" t="s">
        <v>34</v>
      </c>
      <c r="F5570" s="4">
        <v>9500169689</v>
      </c>
      <c r="G5570" s="4"/>
      <c r="H5570" s="4" t="s">
        <v>66707</v>
      </c>
      <c r="I5570" s="4"/>
      <c r="J5570" s="4" t="s">
        <v>66709</v>
      </c>
      <c r="L5570" s="4" t="s">
        <v>24887</v>
      </c>
      <c r="M5570" s="4" t="s">
        <v>127</v>
      </c>
      <c r="N5570" s="4">
        <v>600049</v>
      </c>
      <c r="O5570" s="4"/>
      <c r="P5570" s="4">
        <v>8071748194</v>
      </c>
      <c r="Q5570" s="31" t="s">
        <v>213574</v>
      </c>
      <c r="R5570" s="4"/>
      <c r="S5570" s="13" t="s">
        <v>213575</v>
      </c>
      <c r="T5570" s="13"/>
      <c r="U5570" s="13"/>
      <c r="V5570" s="13"/>
      <c r="W5570" s="13"/>
    </row>
    <row r="5571" spans="1:23" ht="30" x14ac:dyDescent="0.25">
      <c r="A5571" s="4" t="s">
        <v>66721</v>
      </c>
      <c r="B5571" s="4" t="s">
        <v>125</v>
      </c>
      <c r="C5571" s="4" t="s">
        <v>1494</v>
      </c>
      <c r="D5571" s="4"/>
      <c r="E5571" s="4" t="s">
        <v>34</v>
      </c>
      <c r="F5571" s="4">
        <v>9383154503</v>
      </c>
      <c r="G5571" s="4">
        <v>9551033938</v>
      </c>
      <c r="H5571" s="4" t="s">
        <v>66719</v>
      </c>
      <c r="I5571" s="4" t="s">
        <v>66720</v>
      </c>
      <c r="J5571" s="4" t="s">
        <v>66722</v>
      </c>
      <c r="L5571" s="4" t="s">
        <v>12240</v>
      </c>
      <c r="M5571" s="4" t="s">
        <v>127</v>
      </c>
      <c r="N5571" s="4">
        <v>600026</v>
      </c>
      <c r="O5571" s="4"/>
      <c r="P5571" s="4">
        <v>8048614742</v>
      </c>
      <c r="Q5571" s="31" t="s">
        <v>213576</v>
      </c>
      <c r="R5571" s="4"/>
      <c r="S5571" s="13" t="s">
        <v>213577</v>
      </c>
      <c r="T5571" s="13"/>
      <c r="U5571" s="13"/>
      <c r="V5571" s="13"/>
      <c r="W5571" s="13"/>
    </row>
    <row r="5572" spans="1:23" x14ac:dyDescent="0.25">
      <c r="A5572" s="4" t="s">
        <v>66775</v>
      </c>
      <c r="B5572" s="4" t="s">
        <v>125</v>
      </c>
      <c r="C5572" s="4" t="s">
        <v>66772</v>
      </c>
      <c r="D5572" s="4"/>
      <c r="E5572" s="4" t="s">
        <v>5988</v>
      </c>
      <c r="F5572" s="4">
        <v>9884869779</v>
      </c>
      <c r="G5572" s="4">
        <v>9841407031</v>
      </c>
      <c r="H5572" s="4" t="s">
        <v>66773</v>
      </c>
      <c r="I5572" s="4" t="s">
        <v>66774</v>
      </c>
      <c r="J5572" s="4" t="s">
        <v>66776</v>
      </c>
      <c r="L5572" s="4" t="s">
        <v>7271</v>
      </c>
      <c r="M5572" s="4" t="s">
        <v>127</v>
      </c>
      <c r="N5572" s="4">
        <v>600017</v>
      </c>
      <c r="O5572" s="4" t="s">
        <v>66777</v>
      </c>
      <c r="P5572" s="4">
        <v>8046059247</v>
      </c>
      <c r="Q5572" s="31"/>
      <c r="R5572" s="4"/>
      <c r="S5572" s="13" t="s">
        <v>226370</v>
      </c>
      <c r="T5572" s="13"/>
      <c r="U5572" s="13"/>
      <c r="V5572" s="13"/>
      <c r="W5572" s="13"/>
    </row>
    <row r="5573" spans="1:23" ht="30" x14ac:dyDescent="0.25">
      <c r="A5573" s="4" t="s">
        <v>66781</v>
      </c>
      <c r="B5573" s="4" t="s">
        <v>125</v>
      </c>
      <c r="C5573" s="4" t="s">
        <v>832</v>
      </c>
      <c r="D5573" s="4" t="s">
        <v>66778</v>
      </c>
      <c r="E5573" s="4" t="s">
        <v>34</v>
      </c>
      <c r="F5573" s="4">
        <v>9894735690</v>
      </c>
      <c r="G5573" s="4"/>
      <c r="H5573" s="4" t="s">
        <v>66779</v>
      </c>
      <c r="I5573" s="4" t="s">
        <v>66780</v>
      </c>
      <c r="J5573" s="4" t="s">
        <v>66782</v>
      </c>
      <c r="L5573" s="4" t="s">
        <v>49334</v>
      </c>
      <c r="M5573" s="4" t="s">
        <v>127</v>
      </c>
      <c r="N5573" s="4">
        <v>600108</v>
      </c>
      <c r="O5573" s="4"/>
      <c r="P5573" s="4">
        <v>8042905280</v>
      </c>
      <c r="Q5573" s="31" t="s">
        <v>213578</v>
      </c>
      <c r="R5573" s="4"/>
      <c r="S5573" s="13" t="s">
        <v>213579</v>
      </c>
      <c r="T5573" s="13"/>
      <c r="U5573" s="13"/>
      <c r="V5573" s="13"/>
      <c r="W5573" s="13"/>
    </row>
    <row r="5574" spans="1:23" ht="45" x14ac:dyDescent="0.25">
      <c r="A5574" s="4" t="s">
        <v>66786</v>
      </c>
      <c r="B5574" s="4" t="s">
        <v>125</v>
      </c>
      <c r="C5574" s="4" t="s">
        <v>66783</v>
      </c>
      <c r="D5574" s="4"/>
      <c r="E5574" s="4" t="s">
        <v>235</v>
      </c>
      <c r="F5574" s="4">
        <v>9442619717</v>
      </c>
      <c r="G5574" s="4">
        <v>9486879315</v>
      </c>
      <c r="H5574" s="4" t="s">
        <v>66784</v>
      </c>
      <c r="I5574" s="4" t="s">
        <v>66785</v>
      </c>
      <c r="J5574" s="4" t="s">
        <v>66787</v>
      </c>
      <c r="L5574" s="4" t="s">
        <v>8403</v>
      </c>
      <c r="M5574" s="4" t="s">
        <v>127</v>
      </c>
      <c r="N5574" s="4">
        <v>600007</v>
      </c>
      <c r="O5574" s="4" t="s">
        <v>66788</v>
      </c>
      <c r="P5574" s="4">
        <v>8042964482</v>
      </c>
      <c r="Q5574" s="31" t="s">
        <v>204606</v>
      </c>
      <c r="R5574" s="4"/>
      <c r="S5574" s="13" t="s">
        <v>213580</v>
      </c>
      <c r="T5574" s="13"/>
      <c r="U5574" s="13"/>
      <c r="V5574" s="13"/>
      <c r="W5574" s="13"/>
    </row>
    <row r="5575" spans="1:23" ht="30" x14ac:dyDescent="0.25">
      <c r="A5575" s="4" t="s">
        <v>66896</v>
      </c>
      <c r="B5575" s="4" t="s">
        <v>125</v>
      </c>
      <c r="C5575" s="4" t="s">
        <v>506</v>
      </c>
      <c r="D5575" s="4" t="s">
        <v>9884</v>
      </c>
      <c r="E5575" s="4" t="s">
        <v>65</v>
      </c>
      <c r="F5575" s="4">
        <v>9841071715</v>
      </c>
      <c r="G5575" s="4"/>
      <c r="H5575" s="4" t="s">
        <v>66895</v>
      </c>
      <c r="I5575" s="4"/>
      <c r="J5575" s="4" t="s">
        <v>66897</v>
      </c>
      <c r="L5575" s="4" t="s">
        <v>24013</v>
      </c>
      <c r="M5575" s="4" t="s">
        <v>127</v>
      </c>
      <c r="N5575" s="4">
        <v>600001</v>
      </c>
      <c r="O5575" s="4"/>
      <c r="P5575" s="4">
        <v>8042963427</v>
      </c>
      <c r="Q5575" s="31" t="s">
        <v>213581</v>
      </c>
      <c r="R5575" s="4"/>
      <c r="S5575" s="13" t="s">
        <v>213582</v>
      </c>
      <c r="T5575" s="13"/>
      <c r="U5575" s="13"/>
      <c r="V5575" s="13"/>
      <c r="W5575" s="13"/>
    </row>
    <row r="5576" spans="1:23" x14ac:dyDescent="0.25">
      <c r="A5576" s="4" t="s">
        <v>66906</v>
      </c>
      <c r="B5576" s="4" t="s">
        <v>125</v>
      </c>
      <c r="C5576" s="4" t="s">
        <v>65103</v>
      </c>
      <c r="D5576" s="4" t="s">
        <v>1257</v>
      </c>
      <c r="E5576" s="4" t="s">
        <v>34</v>
      </c>
      <c r="F5576" s="4">
        <v>9840188915</v>
      </c>
      <c r="G5576" s="4">
        <v>7358789821</v>
      </c>
      <c r="H5576" s="4" t="s">
        <v>66905</v>
      </c>
      <c r="I5576" s="4"/>
      <c r="J5576" s="4" t="s">
        <v>66907</v>
      </c>
      <c r="L5576" s="4" t="s">
        <v>28996</v>
      </c>
      <c r="M5576" s="4" t="s">
        <v>127</v>
      </c>
      <c r="N5576" s="4">
        <v>600014</v>
      </c>
      <c r="O5576" s="4" t="s">
        <v>66908</v>
      </c>
      <c r="P5576" s="4">
        <v>8046044735</v>
      </c>
      <c r="Q5576" s="31"/>
      <c r="R5576" s="4"/>
      <c r="S5576" s="13" t="s">
        <v>213583</v>
      </c>
      <c r="T5576" s="13"/>
      <c r="U5576" s="13"/>
      <c r="V5576" s="13"/>
      <c r="W5576" s="13"/>
    </row>
    <row r="5577" spans="1:23" x14ac:dyDescent="0.25">
      <c r="A5577" s="4" t="s">
        <v>67013</v>
      </c>
      <c r="B5577" s="4" t="s">
        <v>125</v>
      </c>
      <c r="C5577" s="4" t="s">
        <v>3630</v>
      </c>
      <c r="D5577" s="4" t="s">
        <v>67010</v>
      </c>
      <c r="E5577" s="4" t="s">
        <v>27</v>
      </c>
      <c r="F5577" s="4">
        <v>9444162853</v>
      </c>
      <c r="G5577" s="4">
        <v>9840892746</v>
      </c>
      <c r="H5577" s="4" t="s">
        <v>67011</v>
      </c>
      <c r="I5577" s="4" t="s">
        <v>67012</v>
      </c>
      <c r="J5577" s="4" t="s">
        <v>67014</v>
      </c>
      <c r="L5577" s="4" t="s">
        <v>10809</v>
      </c>
      <c r="M5577" s="4" t="s">
        <v>127</v>
      </c>
      <c r="N5577" s="4">
        <v>600042</v>
      </c>
      <c r="O5577" s="4"/>
      <c r="P5577" s="4">
        <v>8048563768</v>
      </c>
      <c r="Q5577" s="31" t="s">
        <v>67008</v>
      </c>
      <c r="R5577" s="4"/>
      <c r="S5577" s="13" t="s">
        <v>67009</v>
      </c>
      <c r="T5577" s="13"/>
      <c r="U5577" s="13"/>
      <c r="V5577" s="13"/>
      <c r="W5577" s="13"/>
    </row>
    <row r="5578" spans="1:23" ht="30" x14ac:dyDescent="0.25">
      <c r="A5578" s="4" t="s">
        <v>67055</v>
      </c>
      <c r="B5578" s="4" t="s">
        <v>125</v>
      </c>
      <c r="C5578" s="4" t="s">
        <v>9201</v>
      </c>
      <c r="D5578" s="4"/>
      <c r="E5578" s="4" t="s">
        <v>34</v>
      </c>
      <c r="F5578" s="4">
        <v>9444389949</v>
      </c>
      <c r="G5578" s="4">
        <v>9042000123</v>
      </c>
      <c r="H5578" s="4" t="s">
        <v>67053</v>
      </c>
      <c r="I5578" s="4" t="s">
        <v>67054</v>
      </c>
      <c r="J5578" s="4" t="s">
        <v>67056</v>
      </c>
      <c r="L5578" s="4" t="s">
        <v>27393</v>
      </c>
      <c r="M5578" s="4" t="s">
        <v>127</v>
      </c>
      <c r="N5578" s="4">
        <v>600044</v>
      </c>
      <c r="O5578" s="4"/>
      <c r="P5578" s="4">
        <v>8071922109</v>
      </c>
      <c r="Q5578" s="31" t="s">
        <v>213584</v>
      </c>
      <c r="R5578" s="4"/>
      <c r="S5578" s="13" t="s">
        <v>194101</v>
      </c>
      <c r="T5578" s="13"/>
      <c r="U5578" s="13"/>
      <c r="V5578" s="13"/>
      <c r="W5578" s="13"/>
    </row>
    <row r="5579" spans="1:23" ht="45" x14ac:dyDescent="0.25">
      <c r="A5579" s="4" t="s">
        <v>67175</v>
      </c>
      <c r="B5579" s="4" t="s">
        <v>125</v>
      </c>
      <c r="C5579" s="4" t="s">
        <v>329</v>
      </c>
      <c r="D5579" s="4" t="s">
        <v>67172</v>
      </c>
      <c r="E5579" s="4" t="s">
        <v>1105</v>
      </c>
      <c r="F5579" s="4">
        <v>8754000595</v>
      </c>
      <c r="G5579" s="4">
        <v>8754000831</v>
      </c>
      <c r="H5579" s="4" t="s">
        <v>67173</v>
      </c>
      <c r="I5579" s="4" t="s">
        <v>67174</v>
      </c>
      <c r="J5579" s="4" t="s">
        <v>67176</v>
      </c>
      <c r="L5579" s="4" t="s">
        <v>29127</v>
      </c>
      <c r="M5579" s="4" t="s">
        <v>127</v>
      </c>
      <c r="N5579" s="4">
        <v>600016</v>
      </c>
      <c r="O5579" s="4" t="s">
        <v>67177</v>
      </c>
      <c r="P5579" s="4">
        <v>8048603672</v>
      </c>
      <c r="Q5579" s="31" t="s">
        <v>213585</v>
      </c>
      <c r="R5579" s="4"/>
      <c r="S5579" s="13" t="s">
        <v>213586</v>
      </c>
      <c r="T5579" s="13"/>
      <c r="U5579" s="13"/>
      <c r="V5579" s="13"/>
      <c r="W5579" s="13"/>
    </row>
    <row r="5580" spans="1:23" ht="30" x14ac:dyDescent="0.25">
      <c r="A5580" s="4" t="s">
        <v>67235</v>
      </c>
      <c r="B5580" s="4" t="s">
        <v>125</v>
      </c>
      <c r="C5580" s="4" t="s">
        <v>11614</v>
      </c>
      <c r="D5580" s="4" t="s">
        <v>21134</v>
      </c>
      <c r="E5580" s="4" t="s">
        <v>34</v>
      </c>
      <c r="F5580" s="4">
        <v>9551988155</v>
      </c>
      <c r="G5580" s="4"/>
      <c r="H5580" s="4" t="s">
        <v>67234</v>
      </c>
      <c r="I5580" s="4"/>
      <c r="J5580" s="4" t="s">
        <v>67236</v>
      </c>
      <c r="L5580" s="4" t="s">
        <v>67237</v>
      </c>
      <c r="M5580" s="4" t="s">
        <v>127</v>
      </c>
      <c r="N5580" s="4">
        <v>600021</v>
      </c>
      <c r="O5580" s="4"/>
      <c r="P5580" s="4">
        <v>8049189204</v>
      </c>
      <c r="Q5580" s="31" t="s">
        <v>213587</v>
      </c>
      <c r="R5580" s="4"/>
      <c r="S5580" s="13" t="s">
        <v>213588</v>
      </c>
      <c r="T5580" s="13"/>
      <c r="U5580" s="13"/>
      <c r="V5580" s="13"/>
      <c r="W5580" s="13"/>
    </row>
    <row r="5581" spans="1:23" ht="45" x14ac:dyDescent="0.25">
      <c r="A5581" s="4" t="s">
        <v>67432</v>
      </c>
      <c r="B5581" s="4" t="s">
        <v>125</v>
      </c>
      <c r="C5581" s="4" t="s">
        <v>47799</v>
      </c>
      <c r="D5581" s="4" t="s">
        <v>53886</v>
      </c>
      <c r="E5581" s="4" t="s">
        <v>34</v>
      </c>
      <c r="F5581" s="4">
        <v>9962036655</v>
      </c>
      <c r="G5581" s="4">
        <v>9962026655</v>
      </c>
      <c r="H5581" s="4" t="s">
        <v>67430</v>
      </c>
      <c r="I5581" s="4" t="s">
        <v>67431</v>
      </c>
      <c r="J5581" s="4" t="s">
        <v>67433</v>
      </c>
      <c r="L5581" s="4" t="s">
        <v>67434</v>
      </c>
      <c r="M5581" s="4" t="s">
        <v>127</v>
      </c>
      <c r="N5581" s="4">
        <v>600048</v>
      </c>
      <c r="O5581" s="4"/>
      <c r="P5581" s="4">
        <v>8048605043</v>
      </c>
      <c r="Q5581" s="31" t="s">
        <v>67429</v>
      </c>
      <c r="R5581" s="4"/>
      <c r="S5581" s="13" t="s">
        <v>194102</v>
      </c>
      <c r="T5581" s="13"/>
      <c r="U5581" s="13"/>
      <c r="V5581" s="13"/>
      <c r="W5581" s="13"/>
    </row>
    <row r="5582" spans="1:23" x14ac:dyDescent="0.25">
      <c r="A5582" s="4" t="s">
        <v>67438</v>
      </c>
      <c r="B5582" s="4" t="s">
        <v>125</v>
      </c>
      <c r="C5582" s="4" t="s">
        <v>3557</v>
      </c>
      <c r="D5582" s="4" t="s">
        <v>1391</v>
      </c>
      <c r="E5582" s="4" t="s">
        <v>34</v>
      </c>
      <c r="F5582" s="4">
        <v>9841312066</v>
      </c>
      <c r="G5582" s="4"/>
      <c r="H5582" s="4" t="s">
        <v>67436</v>
      </c>
      <c r="I5582" s="4" t="s">
        <v>67437</v>
      </c>
      <c r="J5582" s="4" t="s">
        <v>67439</v>
      </c>
      <c r="L5582" s="4" t="s">
        <v>15667</v>
      </c>
      <c r="M5582" s="4" t="s">
        <v>127</v>
      </c>
      <c r="N5582" s="4">
        <v>600092</v>
      </c>
      <c r="O5582" s="4" t="s">
        <v>67440</v>
      </c>
      <c r="P5582" s="4">
        <v>8048119128</v>
      </c>
      <c r="Q5582" s="31" t="s">
        <v>67435</v>
      </c>
      <c r="R5582" s="4"/>
      <c r="S5582" s="13" t="s">
        <v>226371</v>
      </c>
      <c r="T5582" s="13"/>
      <c r="U5582" s="13"/>
      <c r="V5582" s="13"/>
      <c r="W5582" s="13"/>
    </row>
    <row r="5583" spans="1:23" ht="45" x14ac:dyDescent="0.25">
      <c r="A5583" s="4" t="s">
        <v>67562</v>
      </c>
      <c r="B5583" s="4" t="s">
        <v>125</v>
      </c>
      <c r="C5583" s="4" t="s">
        <v>67557</v>
      </c>
      <c r="D5583" s="4" t="s">
        <v>67558</v>
      </c>
      <c r="E5583" s="4" t="s">
        <v>67559</v>
      </c>
      <c r="F5583" s="4">
        <v>9438800284</v>
      </c>
      <c r="G5583" s="4">
        <v>9080749858</v>
      </c>
      <c r="H5583" s="4" t="s">
        <v>67560</v>
      </c>
      <c r="I5583" s="4" t="s">
        <v>67561</v>
      </c>
      <c r="J5583" s="4" t="s">
        <v>67563</v>
      </c>
      <c r="L5583" s="4" t="s">
        <v>13683</v>
      </c>
      <c r="M5583" s="4" t="s">
        <v>127</v>
      </c>
      <c r="N5583" s="4">
        <v>600015</v>
      </c>
      <c r="O5583" s="4" t="s">
        <v>67564</v>
      </c>
      <c r="P5583" s="4">
        <v>8049473759</v>
      </c>
      <c r="Q5583" s="31" t="s">
        <v>67556</v>
      </c>
      <c r="R5583" s="4"/>
      <c r="S5583" s="13" t="s">
        <v>226372</v>
      </c>
      <c r="T5583" s="13"/>
      <c r="U5583" s="13"/>
      <c r="V5583" s="13"/>
      <c r="W5583" s="13"/>
    </row>
    <row r="5584" spans="1:23" ht="45" x14ac:dyDescent="0.25">
      <c r="A5584" s="4" t="s">
        <v>67656</v>
      </c>
      <c r="B5584" s="4" t="s">
        <v>125</v>
      </c>
      <c r="C5584" s="4" t="s">
        <v>47389</v>
      </c>
      <c r="D5584" s="4"/>
      <c r="E5584" s="4" t="s">
        <v>100</v>
      </c>
      <c r="F5584" s="4">
        <v>9790979897</v>
      </c>
      <c r="G5584" s="4">
        <v>9841079237</v>
      </c>
      <c r="H5584" s="4" t="s">
        <v>67654</v>
      </c>
      <c r="I5584" s="4" t="s">
        <v>67655</v>
      </c>
      <c r="J5584" s="4" t="s">
        <v>67657</v>
      </c>
      <c r="L5584" s="4" t="s">
        <v>27143</v>
      </c>
      <c r="M5584" s="4" t="s">
        <v>127</v>
      </c>
      <c r="N5584" s="4">
        <v>600088</v>
      </c>
      <c r="O5584" s="4" t="s">
        <v>67658</v>
      </c>
      <c r="P5584" s="4">
        <v>8048568129</v>
      </c>
      <c r="Q5584" s="31" t="s">
        <v>213589</v>
      </c>
      <c r="R5584" s="4"/>
      <c r="S5584" s="13" t="s">
        <v>213590</v>
      </c>
      <c r="T5584" s="13"/>
      <c r="U5584" s="13"/>
      <c r="V5584" s="13"/>
      <c r="W5584" s="13"/>
    </row>
    <row r="5585" spans="1:23" ht="45" x14ac:dyDescent="0.25">
      <c r="A5585" s="4" t="s">
        <v>67798</v>
      </c>
      <c r="B5585" s="4" t="s">
        <v>125</v>
      </c>
      <c r="C5585" s="4" t="s">
        <v>7922</v>
      </c>
      <c r="D5585" s="4" t="s">
        <v>38749</v>
      </c>
      <c r="E5585" s="4" t="s">
        <v>34</v>
      </c>
      <c r="F5585" s="4">
        <v>7373414110</v>
      </c>
      <c r="G5585" s="4">
        <v>7639963064</v>
      </c>
      <c r="H5585" s="4" t="s">
        <v>67796</v>
      </c>
      <c r="I5585" s="4" t="s">
        <v>67797</v>
      </c>
      <c r="J5585" s="4" t="s">
        <v>67799</v>
      </c>
      <c r="L5585" s="4" t="s">
        <v>67800</v>
      </c>
      <c r="M5585" s="4" t="s">
        <v>127</v>
      </c>
      <c r="N5585" s="4">
        <v>600100</v>
      </c>
      <c r="O5585" s="4"/>
      <c r="P5585" s="4">
        <v>8048606806</v>
      </c>
      <c r="Q5585" s="31" t="s">
        <v>213591</v>
      </c>
      <c r="R5585" s="4"/>
      <c r="S5585" s="13" t="s">
        <v>226373</v>
      </c>
      <c r="T5585" s="13"/>
      <c r="U5585" s="13"/>
      <c r="V5585" s="13"/>
      <c r="W5585" s="13"/>
    </row>
    <row r="5586" spans="1:23" ht="30" x14ac:dyDescent="0.25">
      <c r="A5586" s="4" t="s">
        <v>67868</v>
      </c>
      <c r="B5586" s="4" t="s">
        <v>125</v>
      </c>
      <c r="C5586" s="4" t="s">
        <v>67866</v>
      </c>
      <c r="D5586" s="4" t="s">
        <v>5325</v>
      </c>
      <c r="E5586" s="4" t="s">
        <v>34</v>
      </c>
      <c r="F5586" s="4">
        <v>9965380282</v>
      </c>
      <c r="G5586" s="4">
        <v>9585224436</v>
      </c>
      <c r="H5586" s="4" t="s">
        <v>67867</v>
      </c>
      <c r="I5586" s="4"/>
      <c r="J5586" s="4" t="s">
        <v>67869</v>
      </c>
      <c r="L5586" s="4" t="s">
        <v>3836</v>
      </c>
      <c r="M5586" s="4" t="s">
        <v>127</v>
      </c>
      <c r="N5586" s="4">
        <v>600101</v>
      </c>
      <c r="O5586" s="4" t="s">
        <v>67870</v>
      </c>
      <c r="P5586" s="4">
        <v>8043052497</v>
      </c>
      <c r="Q5586" s="31" t="s">
        <v>67864</v>
      </c>
      <c r="R5586" s="4"/>
      <c r="S5586" s="13" t="s">
        <v>67865</v>
      </c>
      <c r="T5586" s="13"/>
      <c r="U5586" s="13"/>
      <c r="V5586" s="13"/>
      <c r="W5586" s="13"/>
    </row>
    <row r="5587" spans="1:23" ht="45" x14ac:dyDescent="0.25">
      <c r="A5587" s="4" t="s">
        <v>67984</v>
      </c>
      <c r="B5587" s="4" t="s">
        <v>125</v>
      </c>
      <c r="C5587" s="4" t="s">
        <v>2418</v>
      </c>
      <c r="D5587" s="4" t="s">
        <v>16312</v>
      </c>
      <c r="E5587" s="4" t="s">
        <v>34</v>
      </c>
      <c r="F5587" s="4">
        <v>9940416938</v>
      </c>
      <c r="G5587" s="4"/>
      <c r="H5587" s="4" t="s">
        <v>67983</v>
      </c>
      <c r="I5587" s="4"/>
      <c r="J5587" s="4" t="s">
        <v>67985</v>
      </c>
      <c r="L5587" s="4" t="s">
        <v>11735</v>
      </c>
      <c r="M5587" s="4" t="s">
        <v>127</v>
      </c>
      <c r="N5587" s="4">
        <v>600017</v>
      </c>
      <c r="O5587" s="4" t="s">
        <v>67986</v>
      </c>
      <c r="P5587" s="4">
        <v>8048554401</v>
      </c>
      <c r="Q5587" s="31" t="s">
        <v>67982</v>
      </c>
      <c r="R5587" s="4"/>
      <c r="S5587" s="13" t="s">
        <v>226374</v>
      </c>
      <c r="T5587" s="13"/>
      <c r="U5587" s="13"/>
      <c r="V5587" s="13"/>
      <c r="W5587" s="13"/>
    </row>
    <row r="5588" spans="1:23" ht="45" x14ac:dyDescent="0.25">
      <c r="A5588" s="4" t="s">
        <v>68176</v>
      </c>
      <c r="B5588" s="4" t="s">
        <v>125</v>
      </c>
      <c r="C5588" s="4" t="s">
        <v>1509</v>
      </c>
      <c r="D5588" s="4" t="s">
        <v>19978</v>
      </c>
      <c r="E5588" s="4" t="s">
        <v>68174</v>
      </c>
      <c r="F5588" s="4">
        <v>9952962799</v>
      </c>
      <c r="G5588" s="4">
        <v>9283196811</v>
      </c>
      <c r="H5588" s="4" t="s">
        <v>68175</v>
      </c>
      <c r="I5588" s="4"/>
      <c r="J5588" s="4" t="s">
        <v>68177</v>
      </c>
      <c r="L5588" s="4" t="s">
        <v>68179</v>
      </c>
      <c r="M5588" s="4" t="s">
        <v>127</v>
      </c>
      <c r="N5588" s="4">
        <v>600091</v>
      </c>
      <c r="O5588" s="4"/>
      <c r="P5588" s="4">
        <v>8042967196</v>
      </c>
      <c r="Q5588" s="31" t="s">
        <v>213592</v>
      </c>
      <c r="R5588" s="4"/>
      <c r="S5588" s="13" t="s">
        <v>213593</v>
      </c>
      <c r="T5588" s="13"/>
      <c r="U5588" s="13"/>
      <c r="V5588" s="13"/>
      <c r="W5588" s="13"/>
    </row>
    <row r="5589" spans="1:23" x14ac:dyDescent="0.25">
      <c r="A5589" s="4" t="s">
        <v>68380</v>
      </c>
      <c r="B5589" s="4" t="s">
        <v>125</v>
      </c>
      <c r="C5589" s="4" t="s">
        <v>68378</v>
      </c>
      <c r="D5589" s="4"/>
      <c r="E5589" s="4" t="s">
        <v>27</v>
      </c>
      <c r="F5589" s="4">
        <v>9840563568</v>
      </c>
      <c r="G5589" s="4"/>
      <c r="H5589" s="4" t="s">
        <v>68379</v>
      </c>
      <c r="I5589" s="4"/>
      <c r="J5589" s="4" t="s">
        <v>68381</v>
      </c>
      <c r="L5589" s="4" t="s">
        <v>68381</v>
      </c>
      <c r="M5589" s="4" t="s">
        <v>127</v>
      </c>
      <c r="N5589" s="4">
        <v>600125</v>
      </c>
      <c r="O5589" s="4" t="s">
        <v>68382</v>
      </c>
      <c r="P5589" s="4">
        <v>8049443992</v>
      </c>
      <c r="Q5589" s="31"/>
      <c r="R5589" s="4"/>
      <c r="S5589" s="13" t="s">
        <v>226375</v>
      </c>
      <c r="T5589" s="13"/>
      <c r="U5589" s="13"/>
      <c r="V5589" s="13"/>
      <c r="W5589" s="13"/>
    </row>
    <row r="5590" spans="1:23" ht="30" x14ac:dyDescent="0.25">
      <c r="A5590" s="4" t="s">
        <v>68593</v>
      </c>
      <c r="B5590" s="4" t="s">
        <v>125</v>
      </c>
      <c r="C5590" s="4" t="s">
        <v>506</v>
      </c>
      <c r="D5590" s="4" t="s">
        <v>5325</v>
      </c>
      <c r="E5590" s="4" t="s">
        <v>68591</v>
      </c>
      <c r="F5590" s="4">
        <v>9841245157</v>
      </c>
      <c r="G5590" s="4">
        <v>8925366695</v>
      </c>
      <c r="H5590" s="4" t="s">
        <v>68592</v>
      </c>
      <c r="I5590" s="4"/>
      <c r="J5590" s="4" t="s">
        <v>68594</v>
      </c>
      <c r="L5590" s="4" t="s">
        <v>14554</v>
      </c>
      <c r="M5590" s="4" t="s">
        <v>127</v>
      </c>
      <c r="N5590" s="4">
        <v>600102</v>
      </c>
      <c r="O5590" s="4" t="s">
        <v>68595</v>
      </c>
      <c r="P5590" s="4">
        <v>8048427643</v>
      </c>
      <c r="Q5590" s="31" t="s">
        <v>68589</v>
      </c>
      <c r="R5590" s="4"/>
      <c r="S5590" s="13" t="s">
        <v>68590</v>
      </c>
      <c r="T5590" s="13"/>
      <c r="U5590" s="13"/>
      <c r="V5590" s="13"/>
      <c r="W5590" s="13"/>
    </row>
    <row r="5591" spans="1:23" ht="45" x14ac:dyDescent="0.25">
      <c r="A5591" s="4" t="s">
        <v>68762</v>
      </c>
      <c r="B5591" s="4" t="s">
        <v>125</v>
      </c>
      <c r="C5591" s="4" t="s">
        <v>7113</v>
      </c>
      <c r="D5591" s="4" t="s">
        <v>1294</v>
      </c>
      <c r="E5591" s="4" t="s">
        <v>22740</v>
      </c>
      <c r="F5591" s="4">
        <v>9840254135</v>
      </c>
      <c r="G5591" s="4">
        <v>9884069135</v>
      </c>
      <c r="H5591" s="4" t="s">
        <v>68760</v>
      </c>
      <c r="I5591" s="4" t="s">
        <v>68761</v>
      </c>
      <c r="J5591" s="4" t="s">
        <v>68763</v>
      </c>
      <c r="L5591" s="4" t="s">
        <v>3836</v>
      </c>
      <c r="M5591" s="4" t="s">
        <v>127</v>
      </c>
      <c r="N5591" s="4">
        <v>600040</v>
      </c>
      <c r="O5591" s="4"/>
      <c r="P5591" s="4">
        <v>8048402355</v>
      </c>
      <c r="Q5591" s="31" t="s">
        <v>213594</v>
      </c>
      <c r="R5591" s="4"/>
      <c r="S5591" s="13" t="s">
        <v>213595</v>
      </c>
      <c r="T5591" s="13"/>
      <c r="U5591" s="13"/>
      <c r="V5591" s="13"/>
      <c r="W5591" s="13"/>
    </row>
    <row r="5592" spans="1:23" ht="30" x14ac:dyDescent="0.25">
      <c r="A5592" s="4" t="s">
        <v>69036</v>
      </c>
      <c r="B5592" s="4" t="s">
        <v>125</v>
      </c>
      <c r="C5592" s="4" t="s">
        <v>5668</v>
      </c>
      <c r="D5592" s="4" t="s">
        <v>149</v>
      </c>
      <c r="E5592" s="4" t="s">
        <v>100</v>
      </c>
      <c r="F5592" s="4">
        <v>9566782114</v>
      </c>
      <c r="G5592" s="4"/>
      <c r="H5592" s="4" t="s">
        <v>69035</v>
      </c>
      <c r="I5592" s="4"/>
      <c r="J5592" s="4" t="s">
        <v>69037</v>
      </c>
      <c r="L5592" s="4" t="s">
        <v>1631</v>
      </c>
      <c r="M5592" s="4" t="s">
        <v>127</v>
      </c>
      <c r="N5592" s="4">
        <v>600088</v>
      </c>
      <c r="O5592" s="4"/>
      <c r="P5592" s="4">
        <v>8071681184</v>
      </c>
      <c r="Q5592" s="31" t="s">
        <v>213596</v>
      </c>
      <c r="R5592" s="4"/>
      <c r="S5592" s="13" t="s">
        <v>213597</v>
      </c>
      <c r="T5592" s="13"/>
      <c r="U5592" s="13"/>
      <c r="V5592" s="13"/>
      <c r="W5592" s="13"/>
    </row>
    <row r="5593" spans="1:23" ht="30" x14ac:dyDescent="0.25">
      <c r="A5593" s="4" t="s">
        <v>69226</v>
      </c>
      <c r="B5593" s="4" t="s">
        <v>125</v>
      </c>
      <c r="C5593" s="4" t="s">
        <v>2054</v>
      </c>
      <c r="D5593" s="4" t="s">
        <v>69224</v>
      </c>
      <c r="E5593" s="4" t="s">
        <v>27</v>
      </c>
      <c r="F5593" s="4">
        <v>9840864325</v>
      </c>
      <c r="G5593" s="4"/>
      <c r="H5593" s="4" t="s">
        <v>69225</v>
      </c>
      <c r="I5593" s="4"/>
      <c r="J5593" s="4" t="s">
        <v>69227</v>
      </c>
      <c r="L5593" s="4" t="s">
        <v>69228</v>
      </c>
      <c r="M5593" s="4" t="s">
        <v>127</v>
      </c>
      <c r="N5593" s="4">
        <v>600028</v>
      </c>
      <c r="O5593" s="4"/>
      <c r="P5593" s="4">
        <v>8071743488</v>
      </c>
      <c r="Q5593" s="31" t="s">
        <v>213598</v>
      </c>
      <c r="R5593" s="4"/>
      <c r="S5593" s="13" t="s">
        <v>213599</v>
      </c>
      <c r="T5593" s="13"/>
      <c r="U5593" s="13"/>
      <c r="V5593" s="13"/>
      <c r="W5593" s="13"/>
    </row>
    <row r="5594" spans="1:23" x14ac:dyDescent="0.25">
      <c r="A5594" s="4" t="s">
        <v>69279</v>
      </c>
      <c r="B5594" s="4" t="s">
        <v>125</v>
      </c>
      <c r="C5594" s="4" t="s">
        <v>69276</v>
      </c>
      <c r="D5594" s="4" t="s">
        <v>2598</v>
      </c>
      <c r="E5594" s="4" t="s">
        <v>34</v>
      </c>
      <c r="F5594" s="4">
        <v>7010351445</v>
      </c>
      <c r="G5594" s="4">
        <v>9943118543</v>
      </c>
      <c r="H5594" s="4" t="s">
        <v>69277</v>
      </c>
      <c r="I5594" s="4" t="s">
        <v>69278</v>
      </c>
      <c r="J5594" s="4" t="s">
        <v>69280</v>
      </c>
      <c r="L5594" s="4" t="s">
        <v>69281</v>
      </c>
      <c r="M5594" s="4" t="s">
        <v>127</v>
      </c>
      <c r="N5594" s="4">
        <v>603319</v>
      </c>
      <c r="O5594" s="4" t="s">
        <v>69282</v>
      </c>
      <c r="P5594" s="4">
        <v>8071640705</v>
      </c>
      <c r="Q5594" s="31"/>
      <c r="R5594" s="4"/>
      <c r="S5594" s="13" t="s">
        <v>199655</v>
      </c>
      <c r="T5594" s="13"/>
      <c r="U5594" s="13"/>
      <c r="V5594" s="13"/>
      <c r="W5594" s="13"/>
    </row>
    <row r="5595" spans="1:23" ht="45" x14ac:dyDescent="0.25">
      <c r="A5595" s="4" t="s">
        <v>69357</v>
      </c>
      <c r="B5595" s="4" t="s">
        <v>125</v>
      </c>
      <c r="C5595" s="4" t="s">
        <v>62273</v>
      </c>
      <c r="D5595" s="4" t="s">
        <v>3165</v>
      </c>
      <c r="E5595" s="4" t="s">
        <v>27</v>
      </c>
      <c r="F5595" s="4">
        <v>9940160408</v>
      </c>
      <c r="G5595" s="4">
        <v>7010706876</v>
      </c>
      <c r="H5595" s="4" t="s">
        <v>69356</v>
      </c>
      <c r="I5595" s="4"/>
      <c r="J5595" s="4" t="s">
        <v>69358</v>
      </c>
      <c r="L5595" s="4" t="s">
        <v>69359</v>
      </c>
      <c r="M5595" s="4" t="s">
        <v>127</v>
      </c>
      <c r="N5595" s="4">
        <v>600001</v>
      </c>
      <c r="O5595" s="4" t="s">
        <v>69360</v>
      </c>
      <c r="P5595" s="4">
        <v>8071862812</v>
      </c>
      <c r="Q5595" s="31" t="s">
        <v>213600</v>
      </c>
      <c r="R5595" s="4"/>
      <c r="S5595" s="13" t="s">
        <v>226376</v>
      </c>
      <c r="T5595" s="13"/>
      <c r="U5595" s="13"/>
      <c r="V5595" s="13"/>
      <c r="W5595" s="13"/>
    </row>
    <row r="5596" spans="1:23" x14ac:dyDescent="0.25">
      <c r="A5596" s="4" t="s">
        <v>69470</v>
      </c>
      <c r="B5596" s="4" t="s">
        <v>125</v>
      </c>
      <c r="C5596" s="4" t="s">
        <v>69466</v>
      </c>
      <c r="D5596" s="4" t="s">
        <v>922</v>
      </c>
      <c r="E5596" s="4" t="s">
        <v>69467</v>
      </c>
      <c r="F5596" s="4">
        <v>9841684339</v>
      </c>
      <c r="G5596" s="4">
        <v>7299984338</v>
      </c>
      <c r="H5596" s="4" t="s">
        <v>69468</v>
      </c>
      <c r="I5596" s="4" t="s">
        <v>69469</v>
      </c>
      <c r="J5596" s="4" t="s">
        <v>69471</v>
      </c>
      <c r="L5596" s="4" t="s">
        <v>69472</v>
      </c>
      <c r="M5596" s="4" t="s">
        <v>127</v>
      </c>
      <c r="N5596" s="4">
        <v>600006</v>
      </c>
      <c r="O5596" s="4" t="s">
        <v>69473</v>
      </c>
      <c r="P5596" s="4">
        <v>8046069959</v>
      </c>
      <c r="Q5596" s="31"/>
      <c r="R5596" s="4"/>
      <c r="S5596" s="13" t="s">
        <v>226377</v>
      </c>
      <c r="T5596" s="13"/>
      <c r="U5596" s="13"/>
      <c r="V5596" s="13"/>
      <c r="W5596" s="13"/>
    </row>
    <row r="5597" spans="1:23" ht="30" x14ac:dyDescent="0.25">
      <c r="A5597" s="4" t="s">
        <v>69506</v>
      </c>
      <c r="B5597" s="4" t="s">
        <v>125</v>
      </c>
      <c r="C5597" s="4" t="s">
        <v>506</v>
      </c>
      <c r="D5597" s="4" t="s">
        <v>69502</v>
      </c>
      <c r="E5597" s="4" t="s">
        <v>69503</v>
      </c>
      <c r="F5597" s="4">
        <v>9600147476</v>
      </c>
      <c r="G5597" s="4">
        <v>9444107051</v>
      </c>
      <c r="H5597" s="4" t="s">
        <v>69504</v>
      </c>
      <c r="I5597" s="4" t="s">
        <v>69505</v>
      </c>
      <c r="J5597" s="4" t="s">
        <v>69507</v>
      </c>
      <c r="L5597" s="4"/>
      <c r="M5597" s="4" t="s">
        <v>127</v>
      </c>
      <c r="N5597" s="4">
        <v>600001</v>
      </c>
      <c r="O5597" s="4"/>
      <c r="P5597" s="4">
        <v>8048420328</v>
      </c>
      <c r="Q5597" s="31" t="s">
        <v>213601</v>
      </c>
      <c r="R5597" s="4"/>
      <c r="S5597" s="13" t="s">
        <v>226378</v>
      </c>
      <c r="T5597" s="13"/>
      <c r="U5597" s="13"/>
      <c r="V5597" s="13"/>
      <c r="W5597" s="13"/>
    </row>
    <row r="5598" spans="1:23" ht="45" x14ac:dyDescent="0.25">
      <c r="A5598" s="4" t="s">
        <v>69559</v>
      </c>
      <c r="B5598" s="4" t="s">
        <v>125</v>
      </c>
      <c r="C5598" s="4" t="s">
        <v>5441</v>
      </c>
      <c r="D5598" s="4" t="s">
        <v>69556</v>
      </c>
      <c r="E5598" s="4" t="s">
        <v>235</v>
      </c>
      <c r="F5598" s="4">
        <v>9884357055</v>
      </c>
      <c r="G5598" s="4">
        <v>9176712456</v>
      </c>
      <c r="H5598" s="4" t="s">
        <v>69557</v>
      </c>
      <c r="I5598" s="4" t="s">
        <v>69558</v>
      </c>
      <c r="J5598" s="4" t="s">
        <v>69560</v>
      </c>
      <c r="L5598" s="4" t="s">
        <v>2822</v>
      </c>
      <c r="M5598" s="4" t="s">
        <v>127</v>
      </c>
      <c r="N5598" s="4">
        <v>600008</v>
      </c>
      <c r="O5598" s="4"/>
      <c r="P5598" s="4">
        <v>8071862868</v>
      </c>
      <c r="Q5598" s="31" t="s">
        <v>213602</v>
      </c>
      <c r="R5598" s="4"/>
      <c r="S5598" s="13" t="s">
        <v>226379</v>
      </c>
      <c r="T5598" s="13"/>
      <c r="U5598" s="13"/>
      <c r="V5598" s="13"/>
      <c r="W5598" s="13"/>
    </row>
    <row r="5599" spans="1:23" x14ac:dyDescent="0.25">
      <c r="A5599" s="4" t="s">
        <v>69592</v>
      </c>
      <c r="B5599" s="4" t="s">
        <v>125</v>
      </c>
      <c r="C5599" s="4" t="s">
        <v>69590</v>
      </c>
      <c r="D5599" s="4"/>
      <c r="E5599" s="4" t="s">
        <v>27</v>
      </c>
      <c r="F5599" s="4">
        <v>9884202019</v>
      </c>
      <c r="G5599" s="4">
        <v>9003202045</v>
      </c>
      <c r="H5599" s="4" t="s">
        <v>69591</v>
      </c>
      <c r="I5599" s="4"/>
      <c r="J5599" s="4" t="s">
        <v>69593</v>
      </c>
      <c r="L5599" s="4" t="s">
        <v>69594</v>
      </c>
      <c r="M5599" s="4" t="s">
        <v>127</v>
      </c>
      <c r="N5599" s="4">
        <v>602024</v>
      </c>
      <c r="O5599" s="4"/>
      <c r="P5599" s="4">
        <v>8048559347</v>
      </c>
      <c r="Q5599" s="31"/>
      <c r="R5599" s="4"/>
      <c r="S5599" s="13" t="s">
        <v>69589</v>
      </c>
      <c r="T5599" s="13"/>
      <c r="U5599" s="13"/>
      <c r="V5599" s="13"/>
      <c r="W5599" s="13"/>
    </row>
    <row r="5600" spans="1:23" ht="30" x14ac:dyDescent="0.25">
      <c r="A5600" s="4" t="s">
        <v>69695</v>
      </c>
      <c r="B5600" s="4" t="s">
        <v>125</v>
      </c>
      <c r="C5600" s="4" t="s">
        <v>69692</v>
      </c>
      <c r="D5600" s="4"/>
      <c r="E5600" s="4" t="s">
        <v>74</v>
      </c>
      <c r="F5600" s="4">
        <v>9840142226</v>
      </c>
      <c r="G5600" s="4">
        <v>8428333139</v>
      </c>
      <c r="H5600" s="4" t="s">
        <v>69693</v>
      </c>
      <c r="I5600" s="4" t="s">
        <v>69694</v>
      </c>
      <c r="J5600" s="4" t="s">
        <v>69696</v>
      </c>
      <c r="L5600" s="4" t="s">
        <v>24013</v>
      </c>
      <c r="M5600" s="4" t="s">
        <v>127</v>
      </c>
      <c r="N5600" s="4">
        <v>600001</v>
      </c>
      <c r="O5600" s="4"/>
      <c r="P5600" s="4">
        <v>8079470433</v>
      </c>
      <c r="Q5600" s="31" t="s">
        <v>213603</v>
      </c>
      <c r="R5600" s="4"/>
      <c r="S5600" s="13" t="s">
        <v>213604</v>
      </c>
      <c r="T5600" s="13"/>
      <c r="U5600" s="13"/>
      <c r="V5600" s="13"/>
      <c r="W5600" s="13"/>
    </row>
    <row r="5601" spans="1:23" ht="45" x14ac:dyDescent="0.25">
      <c r="A5601" s="4" t="s">
        <v>69850</v>
      </c>
      <c r="B5601" s="4" t="s">
        <v>125</v>
      </c>
      <c r="C5601" s="4" t="s">
        <v>22634</v>
      </c>
      <c r="D5601" s="4"/>
      <c r="E5601" s="4" t="s">
        <v>34</v>
      </c>
      <c r="F5601" s="4">
        <v>9176776211</v>
      </c>
      <c r="G5601" s="4">
        <v>9840652997</v>
      </c>
      <c r="H5601" s="4" t="s">
        <v>69849</v>
      </c>
      <c r="I5601" s="4"/>
      <c r="J5601" s="4" t="s">
        <v>69851</v>
      </c>
      <c r="L5601" s="4" t="s">
        <v>4990</v>
      </c>
      <c r="M5601" s="4" t="s">
        <v>127</v>
      </c>
      <c r="N5601" s="4">
        <v>600073</v>
      </c>
      <c r="O5601" s="4"/>
      <c r="P5601" s="4">
        <v>8048106083</v>
      </c>
      <c r="Q5601" s="31" t="s">
        <v>213605</v>
      </c>
      <c r="R5601" s="4"/>
      <c r="S5601" s="13" t="s">
        <v>213606</v>
      </c>
      <c r="T5601" s="13"/>
      <c r="U5601" s="13"/>
      <c r="V5601" s="13"/>
      <c r="W5601" s="13"/>
    </row>
    <row r="5602" spans="1:23" ht="30" x14ac:dyDescent="0.25">
      <c r="A5602" s="4" t="s">
        <v>69954</v>
      </c>
      <c r="B5602" s="4" t="s">
        <v>125</v>
      </c>
      <c r="C5602" s="4" t="s">
        <v>69951</v>
      </c>
      <c r="D5602" s="4" t="s">
        <v>37218</v>
      </c>
      <c r="E5602" s="4" t="s">
        <v>34</v>
      </c>
      <c r="F5602" s="4">
        <v>9791042016</v>
      </c>
      <c r="G5602" s="4">
        <v>8778734820</v>
      </c>
      <c r="H5602" s="4" t="s">
        <v>69952</v>
      </c>
      <c r="I5602" s="4" t="s">
        <v>69953</v>
      </c>
      <c r="J5602" s="4" t="s">
        <v>69955</v>
      </c>
      <c r="L5602" s="4" t="s">
        <v>27143</v>
      </c>
      <c r="M5602" s="4" t="s">
        <v>127</v>
      </c>
      <c r="N5602" s="4">
        <v>600088</v>
      </c>
      <c r="O5602" s="4"/>
      <c r="P5602" s="4">
        <v>8042964580</v>
      </c>
      <c r="Q5602" s="31" t="s">
        <v>206767</v>
      </c>
      <c r="R5602" s="4"/>
      <c r="S5602" s="13" t="s">
        <v>226380</v>
      </c>
      <c r="T5602" s="13"/>
      <c r="U5602" s="13"/>
      <c r="V5602" s="13"/>
      <c r="W5602" s="13"/>
    </row>
    <row r="5603" spans="1:23" x14ac:dyDescent="0.25">
      <c r="A5603" s="4" t="s">
        <v>69991</v>
      </c>
      <c r="B5603" s="4" t="s">
        <v>125</v>
      </c>
      <c r="C5603" s="4" t="s">
        <v>12761</v>
      </c>
      <c r="D5603" s="4" t="s">
        <v>585</v>
      </c>
      <c r="E5603" s="4" t="s">
        <v>3009</v>
      </c>
      <c r="F5603" s="4">
        <v>9841371627</v>
      </c>
      <c r="G5603" s="4"/>
      <c r="H5603" s="4" t="s">
        <v>69989</v>
      </c>
      <c r="I5603" s="4" t="s">
        <v>69990</v>
      </c>
      <c r="J5603" s="4" t="s">
        <v>69992</v>
      </c>
      <c r="L5603" s="4" t="s">
        <v>69993</v>
      </c>
      <c r="M5603" s="4" t="s">
        <v>127</v>
      </c>
      <c r="N5603" s="4">
        <v>600033</v>
      </c>
      <c r="O5603" s="4" t="s">
        <v>69994</v>
      </c>
      <c r="P5603" s="4">
        <v>8043255967</v>
      </c>
      <c r="Q5603" s="31" t="s">
        <v>69988</v>
      </c>
      <c r="R5603" s="4"/>
      <c r="S5603" s="13" t="s">
        <v>213607</v>
      </c>
      <c r="T5603" s="13"/>
      <c r="U5603" s="13"/>
      <c r="V5603" s="13"/>
      <c r="W5603" s="13"/>
    </row>
    <row r="5604" spans="1:23" ht="45" x14ac:dyDescent="0.25">
      <c r="A5604" s="4" t="s">
        <v>70406</v>
      </c>
      <c r="B5604" s="4" t="s">
        <v>125</v>
      </c>
      <c r="C5604" s="4" t="s">
        <v>70403</v>
      </c>
      <c r="D5604" s="4" t="s">
        <v>2598</v>
      </c>
      <c r="E5604" s="4" t="s">
        <v>34</v>
      </c>
      <c r="F5604" s="4">
        <v>9382201680</v>
      </c>
      <c r="G5604" s="4">
        <v>9382868033</v>
      </c>
      <c r="H5604" s="4" t="s">
        <v>70404</v>
      </c>
      <c r="I5604" s="4" t="s">
        <v>70405</v>
      </c>
      <c r="J5604" s="4" t="s">
        <v>70407</v>
      </c>
      <c r="L5604" s="4" t="s">
        <v>70408</v>
      </c>
      <c r="M5604" s="4" t="s">
        <v>127</v>
      </c>
      <c r="N5604" s="4">
        <v>600045</v>
      </c>
      <c r="O5604" s="4" t="s">
        <v>70409</v>
      </c>
      <c r="P5604" s="4">
        <v>8043259461</v>
      </c>
      <c r="Q5604" s="31" t="s">
        <v>213608</v>
      </c>
      <c r="R5604" s="4"/>
      <c r="S5604" s="13" t="s">
        <v>213609</v>
      </c>
      <c r="T5604" s="13"/>
      <c r="U5604" s="13"/>
      <c r="V5604" s="13"/>
      <c r="W5604" s="13"/>
    </row>
    <row r="5605" spans="1:23" ht="45" x14ac:dyDescent="0.25">
      <c r="A5605" s="4" t="s">
        <v>70763</v>
      </c>
      <c r="B5605" s="4" t="s">
        <v>125</v>
      </c>
      <c r="C5605" s="4" t="s">
        <v>70759</v>
      </c>
      <c r="D5605" s="4" t="s">
        <v>70760</v>
      </c>
      <c r="E5605" s="4" t="s">
        <v>84</v>
      </c>
      <c r="F5605" s="4">
        <v>8248383546</v>
      </c>
      <c r="G5605" s="4"/>
      <c r="H5605" s="4" t="s">
        <v>70761</v>
      </c>
      <c r="I5605" s="4" t="s">
        <v>70762</v>
      </c>
      <c r="J5605" s="4" t="s">
        <v>70764</v>
      </c>
      <c r="L5605" s="4" t="s">
        <v>70765</v>
      </c>
      <c r="M5605" s="4" t="s">
        <v>127</v>
      </c>
      <c r="N5605" s="4">
        <v>600096</v>
      </c>
      <c r="O5605" s="4" t="s">
        <v>70766</v>
      </c>
      <c r="P5605" s="4">
        <v>8048551599</v>
      </c>
      <c r="Q5605" s="31" t="s">
        <v>70758</v>
      </c>
      <c r="R5605" s="4"/>
      <c r="S5605" s="13" t="s">
        <v>213610</v>
      </c>
      <c r="T5605" s="13"/>
      <c r="U5605" s="13"/>
      <c r="V5605" s="13"/>
      <c r="W5605" s="13"/>
    </row>
    <row r="5606" spans="1:23" x14ac:dyDescent="0.25">
      <c r="A5606" s="4" t="s">
        <v>70965</v>
      </c>
      <c r="B5606" s="4" t="s">
        <v>125</v>
      </c>
      <c r="C5606" s="4" t="s">
        <v>1408</v>
      </c>
      <c r="D5606" s="4" t="s">
        <v>242</v>
      </c>
      <c r="E5606" s="4" t="s">
        <v>175</v>
      </c>
      <c r="F5606" s="4">
        <v>9381063176</v>
      </c>
      <c r="G5606" s="4">
        <v>9841024841</v>
      </c>
      <c r="H5606" s="4" t="s">
        <v>70963</v>
      </c>
      <c r="I5606" s="4" t="s">
        <v>70964</v>
      </c>
      <c r="J5606" s="4" t="s">
        <v>70966</v>
      </c>
      <c r="L5606" s="4" t="s">
        <v>2822</v>
      </c>
      <c r="M5606" s="4" t="s">
        <v>127</v>
      </c>
      <c r="N5606" s="4">
        <v>600008</v>
      </c>
      <c r="O5606" s="4" t="s">
        <v>70967</v>
      </c>
      <c r="P5606" s="4">
        <v>8048400277</v>
      </c>
      <c r="Q5606" s="31" t="s">
        <v>70962</v>
      </c>
      <c r="R5606" s="4"/>
      <c r="S5606" s="13" t="s">
        <v>226381</v>
      </c>
      <c r="T5606" s="13"/>
      <c r="U5606" s="13"/>
      <c r="V5606" s="13"/>
      <c r="W5606" s="13"/>
    </row>
    <row r="5607" spans="1:23" ht="45" x14ac:dyDescent="0.25">
      <c r="A5607" s="4" t="s">
        <v>71019</v>
      </c>
      <c r="B5607" s="4" t="s">
        <v>125</v>
      </c>
      <c r="C5607" s="4" t="s">
        <v>22179</v>
      </c>
      <c r="D5607" s="4" t="s">
        <v>29205</v>
      </c>
      <c r="E5607" s="4" t="s">
        <v>34</v>
      </c>
      <c r="F5607" s="4">
        <v>9710291731</v>
      </c>
      <c r="G5607" s="4">
        <v>9940672275</v>
      </c>
      <c r="H5607" s="4" t="s">
        <v>71017</v>
      </c>
      <c r="I5607" s="4" t="s">
        <v>71018</v>
      </c>
      <c r="J5607" s="4" t="s">
        <v>71020</v>
      </c>
      <c r="L5607" s="4" t="s">
        <v>71021</v>
      </c>
      <c r="M5607" s="4" t="s">
        <v>127</v>
      </c>
      <c r="N5607" s="4">
        <v>600107</v>
      </c>
      <c r="O5607" s="4"/>
      <c r="P5607" s="4">
        <v>8071921958</v>
      </c>
      <c r="Q5607" s="31" t="s">
        <v>213611</v>
      </c>
      <c r="R5607" s="4"/>
      <c r="S5607" s="13" t="s">
        <v>213612</v>
      </c>
      <c r="T5607" s="13"/>
      <c r="U5607" s="13"/>
      <c r="V5607" s="13"/>
      <c r="W5607" s="13"/>
    </row>
    <row r="5608" spans="1:23" ht="45" x14ac:dyDescent="0.25">
      <c r="A5608" s="4" t="s">
        <v>71356</v>
      </c>
      <c r="B5608" s="4" t="s">
        <v>125</v>
      </c>
      <c r="C5608" s="4" t="s">
        <v>71353</v>
      </c>
      <c r="D5608" s="4"/>
      <c r="E5608" s="4" t="s">
        <v>100</v>
      </c>
      <c r="F5608" s="4">
        <v>9940842696</v>
      </c>
      <c r="G5608" s="4"/>
      <c r="H5608" s="4" t="s">
        <v>71354</v>
      </c>
      <c r="I5608" s="4" t="s">
        <v>71355</v>
      </c>
      <c r="J5608" s="4" t="s">
        <v>71357</v>
      </c>
      <c r="L5608" s="4" t="s">
        <v>15667</v>
      </c>
      <c r="M5608" s="4" t="s">
        <v>127</v>
      </c>
      <c r="N5608" s="4">
        <v>600092</v>
      </c>
      <c r="O5608" s="4"/>
      <c r="P5608" s="4">
        <v>8071680721</v>
      </c>
      <c r="Q5608" s="31" t="s">
        <v>213613</v>
      </c>
      <c r="R5608" s="4"/>
      <c r="S5608" s="13" t="s">
        <v>226382</v>
      </c>
      <c r="T5608" s="13"/>
      <c r="U5608" s="13"/>
      <c r="V5608" s="13"/>
      <c r="W5608" s="13"/>
    </row>
    <row r="5609" spans="1:23" ht="30" x14ac:dyDescent="0.25">
      <c r="A5609" s="4" t="s">
        <v>71508</v>
      </c>
      <c r="B5609" s="4" t="s">
        <v>125</v>
      </c>
      <c r="C5609" s="4" t="s">
        <v>71504</v>
      </c>
      <c r="D5609" s="4" t="s">
        <v>71505</v>
      </c>
      <c r="E5609" s="4" t="s">
        <v>27</v>
      </c>
      <c r="F5609" s="4">
        <v>9025750880</v>
      </c>
      <c r="G5609" s="4">
        <v>7010065324</v>
      </c>
      <c r="H5609" s="4" t="s">
        <v>71506</v>
      </c>
      <c r="I5609" s="4" t="s">
        <v>71507</v>
      </c>
      <c r="J5609" s="4" t="s">
        <v>71509</v>
      </c>
      <c r="L5609" s="4" t="s">
        <v>1074</v>
      </c>
      <c r="M5609" s="4" t="s">
        <v>127</v>
      </c>
      <c r="N5609" s="4">
        <v>600083</v>
      </c>
      <c r="O5609" s="4"/>
      <c r="P5609" s="4">
        <v>8071644963</v>
      </c>
      <c r="Q5609" s="31" t="s">
        <v>213614</v>
      </c>
      <c r="R5609" s="4"/>
      <c r="S5609" s="13" t="s">
        <v>226383</v>
      </c>
      <c r="T5609" s="13"/>
      <c r="U5609" s="13"/>
      <c r="V5609" s="13"/>
      <c r="W5609" s="13"/>
    </row>
    <row r="5610" spans="1:23" ht="45" x14ac:dyDescent="0.25">
      <c r="A5610" s="4" t="s">
        <v>71604</v>
      </c>
      <c r="B5610" s="4" t="s">
        <v>125</v>
      </c>
      <c r="C5610" s="4" t="s">
        <v>506</v>
      </c>
      <c r="D5610" s="4" t="s">
        <v>31098</v>
      </c>
      <c r="E5610" s="4" t="s">
        <v>34</v>
      </c>
      <c r="F5610" s="4">
        <v>9884596731</v>
      </c>
      <c r="G5610" s="4">
        <v>9176309529</v>
      </c>
      <c r="H5610" s="4" t="s">
        <v>71603</v>
      </c>
      <c r="I5610" s="4"/>
      <c r="J5610" s="4" t="s">
        <v>71605</v>
      </c>
      <c r="L5610" s="4" t="s">
        <v>16218</v>
      </c>
      <c r="M5610" s="4" t="s">
        <v>127</v>
      </c>
      <c r="N5610" s="4">
        <v>600099</v>
      </c>
      <c r="O5610" s="4"/>
      <c r="P5610" s="4">
        <v>8043046301</v>
      </c>
      <c r="Q5610" s="31" t="s">
        <v>213615</v>
      </c>
      <c r="R5610" s="4"/>
      <c r="S5610" s="13" t="s">
        <v>226384</v>
      </c>
      <c r="T5610" s="13"/>
      <c r="U5610" s="13"/>
      <c r="V5610" s="13"/>
      <c r="W5610" s="13"/>
    </row>
    <row r="5611" spans="1:23" ht="45" x14ac:dyDescent="0.25">
      <c r="A5611" s="4" t="s">
        <v>72430</v>
      </c>
      <c r="B5611" s="4" t="s">
        <v>125</v>
      </c>
      <c r="C5611" s="4" t="s">
        <v>5325</v>
      </c>
      <c r="D5611" s="4"/>
      <c r="E5611" s="4" t="s">
        <v>27</v>
      </c>
      <c r="F5611" s="4">
        <v>9840039599</v>
      </c>
      <c r="G5611" s="4">
        <v>8754504150</v>
      </c>
      <c r="H5611" s="4" t="s">
        <v>72429</v>
      </c>
      <c r="I5611" s="4"/>
      <c r="J5611" s="4" t="s">
        <v>72431</v>
      </c>
      <c r="L5611" s="4" t="s">
        <v>17901</v>
      </c>
      <c r="M5611" s="4" t="s">
        <v>127</v>
      </c>
      <c r="N5611" s="4">
        <v>600018</v>
      </c>
      <c r="O5611" s="4"/>
      <c r="P5611" s="4">
        <v>8048117814</v>
      </c>
      <c r="Q5611" s="31" t="s">
        <v>213616</v>
      </c>
      <c r="R5611" s="4"/>
      <c r="S5611" s="13" t="s">
        <v>226385</v>
      </c>
      <c r="T5611" s="13"/>
      <c r="U5611" s="13"/>
      <c r="V5611" s="13"/>
      <c r="W5611" s="13"/>
    </row>
    <row r="5612" spans="1:23" ht="30" x14ac:dyDescent="0.25">
      <c r="A5612" s="4" t="s">
        <v>72518</v>
      </c>
      <c r="B5612" s="4" t="s">
        <v>125</v>
      </c>
      <c r="C5612" s="4" t="s">
        <v>5863</v>
      </c>
      <c r="D5612" s="4" t="s">
        <v>72516</v>
      </c>
      <c r="E5612" s="4" t="s">
        <v>34</v>
      </c>
      <c r="F5612" s="4">
        <v>9444552368</v>
      </c>
      <c r="G5612" s="4">
        <v>9382119421</v>
      </c>
      <c r="H5612" s="4" t="s">
        <v>72517</v>
      </c>
      <c r="I5612" s="4"/>
      <c r="J5612" s="4" t="s">
        <v>72519</v>
      </c>
      <c r="L5612" s="4" t="s">
        <v>49334</v>
      </c>
      <c r="M5612" s="4" t="s">
        <v>127</v>
      </c>
      <c r="N5612" s="4">
        <v>600001</v>
      </c>
      <c r="O5612" s="4" t="s">
        <v>72520</v>
      </c>
      <c r="P5612" s="4">
        <v>8042952848</v>
      </c>
      <c r="Q5612" s="31" t="s">
        <v>213617</v>
      </c>
      <c r="R5612" s="4"/>
      <c r="S5612" s="13" t="s">
        <v>213618</v>
      </c>
      <c r="T5612" s="13"/>
      <c r="U5612" s="13"/>
      <c r="V5612" s="13"/>
      <c r="W5612" s="13"/>
    </row>
    <row r="5613" spans="1:23" ht="30" x14ac:dyDescent="0.25">
      <c r="A5613" s="4" t="s">
        <v>72584</v>
      </c>
      <c r="B5613" s="4" t="s">
        <v>125</v>
      </c>
      <c r="C5613" s="4" t="s">
        <v>72581</v>
      </c>
      <c r="D5613" s="4"/>
      <c r="E5613" s="4" t="s">
        <v>34</v>
      </c>
      <c r="F5613" s="4">
        <v>9789844228</v>
      </c>
      <c r="G5613" s="4">
        <v>7358786637</v>
      </c>
      <c r="H5613" s="4" t="s">
        <v>72582</v>
      </c>
      <c r="I5613" s="4" t="s">
        <v>72583</v>
      </c>
      <c r="J5613" s="4" t="s">
        <v>72585</v>
      </c>
      <c r="L5613" s="4" t="s">
        <v>72586</v>
      </c>
      <c r="M5613" s="4" t="s">
        <v>127</v>
      </c>
      <c r="N5613" s="4">
        <v>600062</v>
      </c>
      <c r="O5613" s="4"/>
      <c r="P5613" s="4">
        <v>8049471448</v>
      </c>
      <c r="Q5613" s="31" t="s">
        <v>213619</v>
      </c>
      <c r="R5613" s="4"/>
      <c r="S5613" s="13" t="s">
        <v>213620</v>
      </c>
      <c r="T5613" s="13"/>
      <c r="U5613" s="13"/>
      <c r="V5613" s="13"/>
      <c r="W5613" s="13"/>
    </row>
    <row r="5614" spans="1:23" x14ac:dyDescent="0.25">
      <c r="A5614" s="4" t="s">
        <v>72609</v>
      </c>
      <c r="B5614" s="4" t="s">
        <v>125</v>
      </c>
      <c r="C5614" s="4" t="s">
        <v>6139</v>
      </c>
      <c r="D5614" s="4" t="s">
        <v>5075</v>
      </c>
      <c r="E5614" s="4" t="s">
        <v>34</v>
      </c>
      <c r="F5614" s="4">
        <v>9884630026</v>
      </c>
      <c r="G5614" s="4">
        <v>9841078118</v>
      </c>
      <c r="H5614" s="4" t="s">
        <v>72608</v>
      </c>
      <c r="I5614" s="4"/>
      <c r="J5614" s="4" t="s">
        <v>72610</v>
      </c>
      <c r="L5614" s="4" t="s">
        <v>72611</v>
      </c>
      <c r="M5614" s="4" t="s">
        <v>127</v>
      </c>
      <c r="N5614" s="4">
        <v>600001</v>
      </c>
      <c r="O5614" s="4"/>
      <c r="P5614" s="4">
        <v>8048119628</v>
      </c>
      <c r="Q5614" s="31"/>
      <c r="R5614" s="4"/>
      <c r="S5614" s="13" t="s">
        <v>199656</v>
      </c>
      <c r="T5614" s="13"/>
      <c r="U5614" s="13"/>
      <c r="V5614" s="13"/>
      <c r="W5614" s="13"/>
    </row>
    <row r="5615" spans="1:23" ht="30" x14ac:dyDescent="0.25">
      <c r="A5615" s="4" t="s">
        <v>72737</v>
      </c>
      <c r="B5615" s="4" t="s">
        <v>125</v>
      </c>
      <c r="C5615" s="4" t="s">
        <v>2127</v>
      </c>
      <c r="D5615" s="4"/>
      <c r="E5615" s="4" t="s">
        <v>27</v>
      </c>
      <c r="F5615" s="4">
        <v>7096956326</v>
      </c>
      <c r="G5615" s="4">
        <v>9898692662</v>
      </c>
      <c r="H5615" s="4" t="s">
        <v>72736</v>
      </c>
      <c r="I5615" s="4"/>
      <c r="J5615" s="4" t="s">
        <v>72738</v>
      </c>
      <c r="L5615" s="4" t="s">
        <v>1873</v>
      </c>
      <c r="M5615" s="4" t="s">
        <v>127</v>
      </c>
      <c r="N5615" s="4">
        <v>600114</v>
      </c>
      <c r="O5615" s="4"/>
      <c r="P5615" s="4">
        <v>8071813706</v>
      </c>
      <c r="Q5615" s="31" t="s">
        <v>213621</v>
      </c>
      <c r="R5615" s="4"/>
      <c r="S5615" s="13" t="s">
        <v>213622</v>
      </c>
      <c r="T5615" s="13"/>
      <c r="U5615" s="13"/>
      <c r="V5615" s="13"/>
      <c r="W5615" s="13"/>
    </row>
    <row r="5616" spans="1:23" ht="30" x14ac:dyDescent="0.25">
      <c r="A5616" s="4" t="s">
        <v>72811</v>
      </c>
      <c r="B5616" s="4" t="s">
        <v>125</v>
      </c>
      <c r="C5616" s="4" t="s">
        <v>15604</v>
      </c>
      <c r="D5616" s="4" t="s">
        <v>506</v>
      </c>
      <c r="E5616" s="4" t="s">
        <v>3009</v>
      </c>
      <c r="F5616" s="4">
        <v>9841162502</v>
      </c>
      <c r="G5616" s="4"/>
      <c r="H5616" s="4" t="s">
        <v>72810</v>
      </c>
      <c r="I5616" s="4"/>
      <c r="J5616" s="4" t="s">
        <v>72812</v>
      </c>
      <c r="L5616" s="4" t="s">
        <v>72813</v>
      </c>
      <c r="M5616" s="4" t="s">
        <v>127</v>
      </c>
      <c r="N5616" s="4">
        <v>600037</v>
      </c>
      <c r="O5616" s="4"/>
      <c r="P5616" s="4">
        <v>8071650062</v>
      </c>
      <c r="Q5616" s="31" t="s">
        <v>72808</v>
      </c>
      <c r="R5616" s="4"/>
      <c r="S5616" s="13" t="s">
        <v>72809</v>
      </c>
      <c r="T5616" s="13"/>
      <c r="U5616" s="13"/>
      <c r="V5616" s="13"/>
      <c r="W5616" s="13"/>
    </row>
    <row r="5617" spans="1:23" x14ac:dyDescent="0.25">
      <c r="A5617" s="4" t="s">
        <v>72845</v>
      </c>
      <c r="B5617" s="4" t="s">
        <v>125</v>
      </c>
      <c r="C5617" s="4" t="s">
        <v>72842</v>
      </c>
      <c r="D5617" s="4" t="s">
        <v>149</v>
      </c>
      <c r="E5617" s="4" t="s">
        <v>27</v>
      </c>
      <c r="F5617" s="4">
        <v>9940126111</v>
      </c>
      <c r="G5617" s="4">
        <v>9841126111</v>
      </c>
      <c r="H5617" s="4" t="s">
        <v>72843</v>
      </c>
      <c r="I5617" s="4" t="s">
        <v>72844</v>
      </c>
      <c r="J5617" s="4" t="s">
        <v>72846</v>
      </c>
      <c r="L5617" s="4" t="s">
        <v>15232</v>
      </c>
      <c r="M5617" s="4" t="s">
        <v>127</v>
      </c>
      <c r="N5617" s="4">
        <v>600087</v>
      </c>
      <c r="O5617" s="4"/>
      <c r="P5617" s="4">
        <v>8049593720</v>
      </c>
      <c r="Q5617" s="31"/>
      <c r="R5617" s="4"/>
      <c r="S5617" s="13" t="s">
        <v>226386</v>
      </c>
      <c r="T5617" s="13"/>
      <c r="U5617" s="13"/>
      <c r="V5617" s="13"/>
      <c r="W5617" s="13"/>
    </row>
    <row r="5618" spans="1:23" ht="30" x14ac:dyDescent="0.25">
      <c r="A5618" s="4" t="s">
        <v>73397</v>
      </c>
      <c r="B5618" s="4" t="s">
        <v>125</v>
      </c>
      <c r="C5618" s="4" t="s">
        <v>1145</v>
      </c>
      <c r="D5618" s="4" t="s">
        <v>73394</v>
      </c>
      <c r="E5618" s="4" t="s">
        <v>27</v>
      </c>
      <c r="F5618" s="4">
        <v>9489166505</v>
      </c>
      <c r="G5618" s="4">
        <v>7845438358</v>
      </c>
      <c r="H5618" s="4" t="s">
        <v>73395</v>
      </c>
      <c r="I5618" s="4" t="s">
        <v>73396</v>
      </c>
      <c r="J5618" s="4" t="s">
        <v>73398</v>
      </c>
      <c r="L5618" s="4" t="s">
        <v>73399</v>
      </c>
      <c r="M5618" s="4" t="s">
        <v>127</v>
      </c>
      <c r="N5618" s="4">
        <v>600097</v>
      </c>
      <c r="O5618" s="4"/>
      <c r="P5618" s="4">
        <v>8071652510</v>
      </c>
      <c r="Q5618" s="31" t="s">
        <v>213623</v>
      </c>
      <c r="R5618" s="4"/>
      <c r="S5618" s="13" t="s">
        <v>213624</v>
      </c>
      <c r="T5618" s="13"/>
      <c r="U5618" s="13"/>
      <c r="V5618" s="13"/>
      <c r="W5618" s="13"/>
    </row>
    <row r="5619" spans="1:23" ht="45" x14ac:dyDescent="0.25">
      <c r="A5619" s="4" t="s">
        <v>73510</v>
      </c>
      <c r="B5619" s="4" t="s">
        <v>125</v>
      </c>
      <c r="C5619" s="4" t="s">
        <v>5440</v>
      </c>
      <c r="D5619" s="4" t="s">
        <v>585</v>
      </c>
      <c r="E5619" s="4" t="s">
        <v>27</v>
      </c>
      <c r="F5619" s="4">
        <v>9840126984</v>
      </c>
      <c r="G5619" s="4">
        <v>9500026958</v>
      </c>
      <c r="H5619" s="4" t="s">
        <v>73508</v>
      </c>
      <c r="I5619" s="4" t="s">
        <v>73509</v>
      </c>
      <c r="J5619" s="4" t="s">
        <v>73511</v>
      </c>
      <c r="L5619" s="4"/>
      <c r="M5619" s="4" t="s">
        <v>127</v>
      </c>
      <c r="N5619" s="4">
        <v>600084</v>
      </c>
      <c r="O5619" s="4" t="s">
        <v>73512</v>
      </c>
      <c r="P5619" s="4">
        <v>8042906398</v>
      </c>
      <c r="Q5619" s="31" t="s">
        <v>213625</v>
      </c>
      <c r="R5619" s="4"/>
      <c r="S5619" s="13" t="s">
        <v>226387</v>
      </c>
      <c r="T5619" s="13"/>
      <c r="U5619" s="13"/>
      <c r="V5619" s="13"/>
      <c r="W5619" s="13"/>
    </row>
    <row r="5620" spans="1:23" ht="30" x14ac:dyDescent="0.25">
      <c r="A5620" s="4" t="s">
        <v>73816</v>
      </c>
      <c r="B5620" s="4" t="s">
        <v>125</v>
      </c>
      <c r="C5620" s="4" t="s">
        <v>73813</v>
      </c>
      <c r="D5620" s="4" t="s">
        <v>50260</v>
      </c>
      <c r="E5620" s="4" t="s">
        <v>34</v>
      </c>
      <c r="F5620" s="4">
        <v>9962885113</v>
      </c>
      <c r="G5620" s="4">
        <v>7382978617</v>
      </c>
      <c r="H5620" s="4" t="s">
        <v>73814</v>
      </c>
      <c r="I5620" s="4" t="s">
        <v>73815</v>
      </c>
      <c r="J5620" s="4" t="s">
        <v>73817</v>
      </c>
      <c r="L5620" s="4" t="s">
        <v>70408</v>
      </c>
      <c r="M5620" s="4" t="s">
        <v>127</v>
      </c>
      <c r="N5620" s="4">
        <v>600045</v>
      </c>
      <c r="O5620" s="4"/>
      <c r="P5620" s="4">
        <v>8049189261</v>
      </c>
      <c r="Q5620" s="31" t="s">
        <v>213626</v>
      </c>
      <c r="R5620" s="4"/>
      <c r="S5620" s="13" t="s">
        <v>194103</v>
      </c>
      <c r="T5620" s="13"/>
      <c r="U5620" s="13"/>
      <c r="V5620" s="13"/>
      <c r="W5620" s="13"/>
    </row>
    <row r="5621" spans="1:23" ht="45" x14ac:dyDescent="0.25">
      <c r="A5621" s="4" t="s">
        <v>74266</v>
      </c>
      <c r="B5621" s="4" t="s">
        <v>125</v>
      </c>
      <c r="C5621" s="4" t="s">
        <v>21754</v>
      </c>
      <c r="D5621" s="4" t="s">
        <v>74264</v>
      </c>
      <c r="E5621" s="4" t="s">
        <v>34</v>
      </c>
      <c r="F5621" s="4">
        <v>9962961616</v>
      </c>
      <c r="G5621" s="4">
        <v>9962649649</v>
      </c>
      <c r="H5621" s="4" t="s">
        <v>74265</v>
      </c>
      <c r="I5621" s="4"/>
      <c r="J5621" s="4" t="s">
        <v>74267</v>
      </c>
      <c r="L5621" s="4" t="s">
        <v>54234</v>
      </c>
      <c r="M5621" s="4" t="s">
        <v>127</v>
      </c>
      <c r="N5621" s="4">
        <v>600002</v>
      </c>
      <c r="O5621" s="4"/>
      <c r="P5621" s="4">
        <v>8048549289</v>
      </c>
      <c r="Q5621" s="31" t="s">
        <v>74263</v>
      </c>
      <c r="R5621" s="4"/>
      <c r="S5621" s="13" t="s">
        <v>213627</v>
      </c>
      <c r="T5621" s="13"/>
      <c r="U5621" s="13"/>
      <c r="V5621" s="13"/>
      <c r="W5621" s="13"/>
    </row>
    <row r="5622" spans="1:23" ht="45" x14ac:dyDescent="0.25">
      <c r="A5622" s="4" t="s">
        <v>74278</v>
      </c>
      <c r="B5622" s="4" t="s">
        <v>125</v>
      </c>
      <c r="C5622" s="4" t="s">
        <v>1832</v>
      </c>
      <c r="D5622" s="4"/>
      <c r="E5622" s="4" t="s">
        <v>27</v>
      </c>
      <c r="F5622" s="4">
        <v>9941560810</v>
      </c>
      <c r="G5622" s="4"/>
      <c r="H5622" s="4" t="s">
        <v>74277</v>
      </c>
      <c r="I5622" s="4"/>
      <c r="J5622" s="4" t="s">
        <v>74279</v>
      </c>
      <c r="L5622" s="4" t="s">
        <v>74280</v>
      </c>
      <c r="M5622" s="4" t="s">
        <v>127</v>
      </c>
      <c r="N5622" s="4">
        <v>600116</v>
      </c>
      <c r="O5622" s="4"/>
      <c r="P5622" s="4">
        <v>8048027291</v>
      </c>
      <c r="Q5622" s="31" t="s">
        <v>213628</v>
      </c>
      <c r="R5622" s="4"/>
      <c r="S5622" s="13" t="s">
        <v>213629</v>
      </c>
      <c r="T5622" s="13"/>
      <c r="U5622" s="13"/>
      <c r="V5622" s="13"/>
      <c r="W5622" s="13"/>
    </row>
    <row r="5623" spans="1:23" ht="45" x14ac:dyDescent="0.25">
      <c r="A5623" s="4" t="s">
        <v>74418</v>
      </c>
      <c r="B5623" s="4" t="s">
        <v>125</v>
      </c>
      <c r="C5623" s="4" t="s">
        <v>98</v>
      </c>
      <c r="D5623" s="4" t="s">
        <v>74415</v>
      </c>
      <c r="E5623" s="4" t="s">
        <v>65</v>
      </c>
      <c r="F5623" s="4">
        <v>9884477681</v>
      </c>
      <c r="G5623" s="4">
        <v>9176025000</v>
      </c>
      <c r="H5623" s="4" t="s">
        <v>74416</v>
      </c>
      <c r="I5623" s="4" t="s">
        <v>74417</v>
      </c>
      <c r="J5623" s="4" t="s">
        <v>74419</v>
      </c>
      <c r="L5623" s="4" t="s">
        <v>27131</v>
      </c>
      <c r="M5623" s="4" t="s">
        <v>127</v>
      </c>
      <c r="N5623" s="4">
        <v>600041</v>
      </c>
      <c r="O5623" s="4" t="s">
        <v>74420</v>
      </c>
      <c r="P5623" s="4">
        <v>8048565682</v>
      </c>
      <c r="Q5623" s="31" t="s">
        <v>213630</v>
      </c>
      <c r="R5623" s="4"/>
      <c r="S5623" s="13" t="s">
        <v>213631</v>
      </c>
      <c r="T5623" s="13"/>
      <c r="U5623" s="13"/>
      <c r="V5623" s="13"/>
      <c r="W5623" s="13"/>
    </row>
    <row r="5624" spans="1:23" x14ac:dyDescent="0.25">
      <c r="A5624" s="4" t="s">
        <v>74436</v>
      </c>
      <c r="B5624" s="4" t="s">
        <v>125</v>
      </c>
      <c r="C5624" s="4" t="s">
        <v>2418</v>
      </c>
      <c r="D5624" s="4" t="s">
        <v>27332</v>
      </c>
      <c r="E5624" s="4" t="s">
        <v>34</v>
      </c>
      <c r="F5624" s="4">
        <v>9445403951</v>
      </c>
      <c r="G5624" s="4"/>
      <c r="H5624" s="4" t="s">
        <v>74434</v>
      </c>
      <c r="I5624" s="4" t="s">
        <v>74435</v>
      </c>
      <c r="J5624" s="4" t="s">
        <v>74437</v>
      </c>
      <c r="L5624" s="4" t="s">
        <v>74438</v>
      </c>
      <c r="M5624" s="4" t="s">
        <v>127</v>
      </c>
      <c r="N5624" s="4">
        <v>600073</v>
      </c>
      <c r="O5624" s="4" t="s">
        <v>74439</v>
      </c>
      <c r="P5624" s="4">
        <v>8043046533</v>
      </c>
      <c r="Q5624" s="31"/>
      <c r="R5624" s="4"/>
      <c r="S5624" s="13" t="s">
        <v>199657</v>
      </c>
      <c r="T5624" s="13"/>
      <c r="U5624" s="13"/>
      <c r="V5624" s="13"/>
      <c r="W5624" s="13"/>
    </row>
    <row r="5625" spans="1:23" ht="30" x14ac:dyDescent="0.25">
      <c r="A5625" s="4" t="s">
        <v>74562</v>
      </c>
      <c r="B5625" s="4" t="s">
        <v>125</v>
      </c>
      <c r="C5625" s="4" t="s">
        <v>2862</v>
      </c>
      <c r="D5625" s="4" t="s">
        <v>74560</v>
      </c>
      <c r="E5625" s="4" t="s">
        <v>34</v>
      </c>
      <c r="F5625" s="4">
        <v>9677178366</v>
      </c>
      <c r="G5625" s="4">
        <v>9884310969</v>
      </c>
      <c r="H5625" s="4" t="s">
        <v>74561</v>
      </c>
      <c r="I5625" s="4"/>
      <c r="J5625" s="4" t="s">
        <v>74563</v>
      </c>
      <c r="L5625" s="4" t="s">
        <v>16858</v>
      </c>
      <c r="M5625" s="4" t="s">
        <v>127</v>
      </c>
      <c r="N5625" s="4">
        <v>600013</v>
      </c>
      <c r="O5625" s="4"/>
      <c r="P5625" s="4">
        <v>8048716063</v>
      </c>
      <c r="Q5625" s="31" t="s">
        <v>213632</v>
      </c>
      <c r="R5625" s="4"/>
      <c r="S5625" s="13" t="s">
        <v>213633</v>
      </c>
      <c r="T5625" s="13"/>
      <c r="U5625" s="13"/>
      <c r="V5625" s="13"/>
      <c r="W5625" s="13"/>
    </row>
    <row r="5626" spans="1:23" x14ac:dyDescent="0.25">
      <c r="A5626" s="4" t="s">
        <v>74588</v>
      </c>
      <c r="B5626" s="4" t="s">
        <v>125</v>
      </c>
      <c r="C5626" s="4" t="s">
        <v>62039</v>
      </c>
      <c r="D5626" s="4" t="s">
        <v>74585</v>
      </c>
      <c r="E5626" s="4" t="s">
        <v>34</v>
      </c>
      <c r="F5626" s="4">
        <v>9962630966</v>
      </c>
      <c r="G5626" s="4">
        <v>9094839236</v>
      </c>
      <c r="H5626" s="4" t="s">
        <v>74586</v>
      </c>
      <c r="I5626" s="4" t="s">
        <v>74587</v>
      </c>
      <c r="J5626" s="4" t="s">
        <v>74589</v>
      </c>
      <c r="L5626" s="4" t="s">
        <v>74590</v>
      </c>
      <c r="M5626" s="4" t="s">
        <v>127</v>
      </c>
      <c r="N5626" s="4">
        <v>600014</v>
      </c>
      <c r="O5626" s="4"/>
      <c r="P5626" s="4">
        <v>8049675119</v>
      </c>
      <c r="Q5626" s="31" t="s">
        <v>74584</v>
      </c>
      <c r="R5626" s="4"/>
      <c r="S5626" s="13" t="s">
        <v>226388</v>
      </c>
      <c r="T5626" s="13"/>
      <c r="U5626" s="13"/>
      <c r="V5626" s="13"/>
      <c r="W5626" s="13"/>
    </row>
    <row r="5627" spans="1:23" x14ac:dyDescent="0.25">
      <c r="A5627" s="4" t="s">
        <v>74660</v>
      </c>
      <c r="B5627" s="4" t="s">
        <v>125</v>
      </c>
      <c r="C5627" s="4" t="s">
        <v>1822</v>
      </c>
      <c r="D5627" s="4" t="s">
        <v>74657</v>
      </c>
      <c r="E5627" s="4" t="s">
        <v>34</v>
      </c>
      <c r="F5627" s="4">
        <v>9884477883</v>
      </c>
      <c r="G5627" s="4">
        <v>9840124898</v>
      </c>
      <c r="H5627" s="4" t="s">
        <v>74658</v>
      </c>
      <c r="I5627" s="4" t="s">
        <v>74659</v>
      </c>
      <c r="J5627" s="4" t="s">
        <v>74661</v>
      </c>
      <c r="L5627" s="4" t="s">
        <v>845</v>
      </c>
      <c r="M5627" s="4" t="s">
        <v>127</v>
      </c>
      <c r="N5627" s="4">
        <v>600034</v>
      </c>
      <c r="O5627" s="4"/>
      <c r="P5627" s="4">
        <v>8048402006</v>
      </c>
      <c r="Q5627" s="31" t="s">
        <v>74656</v>
      </c>
      <c r="R5627" s="4"/>
      <c r="S5627" s="13" t="s">
        <v>199658</v>
      </c>
      <c r="T5627" s="13"/>
      <c r="U5627" s="13"/>
      <c r="V5627" s="13"/>
      <c r="W5627" s="13"/>
    </row>
    <row r="5628" spans="1:23" x14ac:dyDescent="0.25">
      <c r="A5628" s="4" t="s">
        <v>74693</v>
      </c>
      <c r="B5628" s="4" t="s">
        <v>125</v>
      </c>
      <c r="C5628" s="4" t="s">
        <v>53986</v>
      </c>
      <c r="D5628" s="4" t="s">
        <v>74690</v>
      </c>
      <c r="E5628" s="4" t="s">
        <v>235</v>
      </c>
      <c r="F5628" s="4">
        <v>9840049786</v>
      </c>
      <c r="G5628" s="4"/>
      <c r="H5628" s="4" t="s">
        <v>74691</v>
      </c>
      <c r="I5628" s="4" t="s">
        <v>74692</v>
      </c>
      <c r="J5628" s="4" t="s">
        <v>74694</v>
      </c>
      <c r="L5628" s="4" t="s">
        <v>74695</v>
      </c>
      <c r="M5628" s="4" t="s">
        <v>127</v>
      </c>
      <c r="N5628" s="4">
        <v>600031</v>
      </c>
      <c r="O5628" s="4" t="s">
        <v>74696</v>
      </c>
      <c r="P5628" s="4">
        <v>8071741842</v>
      </c>
      <c r="Q5628" s="31" t="s">
        <v>74688</v>
      </c>
      <c r="R5628" s="4"/>
      <c r="S5628" s="13" t="s">
        <v>74689</v>
      </c>
      <c r="T5628" s="13"/>
      <c r="U5628" s="13"/>
      <c r="V5628" s="13"/>
      <c r="W5628" s="13"/>
    </row>
    <row r="5629" spans="1:23" ht="30" x14ac:dyDescent="0.25">
      <c r="A5629" s="4" t="s">
        <v>74719</v>
      </c>
      <c r="B5629" s="4" t="s">
        <v>125</v>
      </c>
      <c r="C5629" s="4" t="s">
        <v>74716</v>
      </c>
      <c r="D5629" s="4" t="s">
        <v>6388</v>
      </c>
      <c r="E5629" s="4" t="s">
        <v>34</v>
      </c>
      <c r="F5629" s="4">
        <v>8526386427</v>
      </c>
      <c r="G5629" s="4">
        <v>7708475247</v>
      </c>
      <c r="H5629" s="4" t="s">
        <v>74717</v>
      </c>
      <c r="I5629" s="4" t="s">
        <v>74718</v>
      </c>
      <c r="J5629" s="4" t="s">
        <v>74720</v>
      </c>
      <c r="L5629" s="4" t="s">
        <v>74721</v>
      </c>
      <c r="M5629" s="4" t="s">
        <v>127</v>
      </c>
      <c r="N5629" s="4">
        <v>600021</v>
      </c>
      <c r="O5629" s="4"/>
      <c r="P5629" s="4">
        <v>8048549734</v>
      </c>
      <c r="Q5629" s="31" t="s">
        <v>213634</v>
      </c>
      <c r="R5629" s="4"/>
      <c r="S5629" s="13" t="s">
        <v>213635</v>
      </c>
      <c r="T5629" s="13"/>
      <c r="U5629" s="13"/>
      <c r="V5629" s="13"/>
      <c r="W5629" s="13"/>
    </row>
    <row r="5630" spans="1:23" ht="45" x14ac:dyDescent="0.25">
      <c r="A5630" s="4" t="s">
        <v>74772</v>
      </c>
      <c r="B5630" s="4" t="s">
        <v>125</v>
      </c>
      <c r="C5630" s="4" t="s">
        <v>74769</v>
      </c>
      <c r="D5630" s="4" t="s">
        <v>74770</v>
      </c>
      <c r="E5630" s="4" t="s">
        <v>34</v>
      </c>
      <c r="F5630" s="4">
        <v>9884025283</v>
      </c>
      <c r="G5630" s="4">
        <v>9444425283</v>
      </c>
      <c r="H5630" s="4" t="s">
        <v>74771</v>
      </c>
      <c r="I5630" s="4"/>
      <c r="J5630" s="4" t="s">
        <v>74773</v>
      </c>
      <c r="L5630" s="4" t="s">
        <v>52118</v>
      </c>
      <c r="M5630" s="4" t="s">
        <v>127</v>
      </c>
      <c r="N5630" s="4">
        <v>600041</v>
      </c>
      <c r="O5630" s="4"/>
      <c r="P5630" s="4">
        <v>8048711068</v>
      </c>
      <c r="Q5630" s="31" t="s">
        <v>213636</v>
      </c>
      <c r="R5630" s="4"/>
      <c r="S5630" s="13" t="s">
        <v>213637</v>
      </c>
      <c r="T5630" s="13"/>
      <c r="U5630" s="13"/>
      <c r="V5630" s="13"/>
      <c r="W5630" s="13"/>
    </row>
    <row r="5631" spans="1:23" ht="45" x14ac:dyDescent="0.25">
      <c r="A5631" s="4" t="s">
        <v>74901</v>
      </c>
      <c r="B5631" s="4" t="s">
        <v>125</v>
      </c>
      <c r="C5631" s="4" t="s">
        <v>56906</v>
      </c>
      <c r="D5631" s="4" t="s">
        <v>18531</v>
      </c>
      <c r="E5631" s="4" t="s">
        <v>74898</v>
      </c>
      <c r="F5631" s="4">
        <v>8110006680</v>
      </c>
      <c r="G5631" s="4">
        <v>8870326671</v>
      </c>
      <c r="H5631" s="4" t="s">
        <v>74899</v>
      </c>
      <c r="I5631" s="4" t="s">
        <v>74900</v>
      </c>
      <c r="J5631" s="4" t="s">
        <v>74902</v>
      </c>
      <c r="L5631" s="4" t="s">
        <v>27393</v>
      </c>
      <c r="M5631" s="4" t="s">
        <v>127</v>
      </c>
      <c r="N5631" s="4">
        <v>600044</v>
      </c>
      <c r="O5631" s="4" t="s">
        <v>74903</v>
      </c>
      <c r="P5631" s="4">
        <v>8048418483</v>
      </c>
      <c r="Q5631" s="31" t="s">
        <v>74897</v>
      </c>
      <c r="R5631" s="4"/>
      <c r="S5631" s="13" t="s">
        <v>226389</v>
      </c>
      <c r="T5631" s="13"/>
      <c r="U5631" s="13"/>
      <c r="V5631" s="13"/>
      <c r="W5631" s="13"/>
    </row>
    <row r="5632" spans="1:23" ht="30" x14ac:dyDescent="0.25">
      <c r="A5632" s="4" t="s">
        <v>75084</v>
      </c>
      <c r="B5632" s="4" t="s">
        <v>125</v>
      </c>
      <c r="C5632" s="4" t="s">
        <v>75081</v>
      </c>
      <c r="D5632" s="4"/>
      <c r="E5632" s="4" t="s">
        <v>27</v>
      </c>
      <c r="F5632" s="4">
        <v>9941691607</v>
      </c>
      <c r="G5632" s="4">
        <v>8072570615</v>
      </c>
      <c r="H5632" s="4" t="s">
        <v>75082</v>
      </c>
      <c r="I5632" s="4" t="s">
        <v>75083</v>
      </c>
      <c r="J5632" s="4" t="s">
        <v>75085</v>
      </c>
      <c r="L5632" s="4" t="s">
        <v>2152</v>
      </c>
      <c r="M5632" s="4" t="s">
        <v>127</v>
      </c>
      <c r="N5632" s="4">
        <v>600053</v>
      </c>
      <c r="O5632" s="4"/>
      <c r="P5632" s="4">
        <v>8048721738</v>
      </c>
      <c r="Q5632" s="31" t="s">
        <v>213638</v>
      </c>
      <c r="R5632" s="4"/>
      <c r="S5632" s="13" t="s">
        <v>213639</v>
      </c>
      <c r="T5632" s="13"/>
      <c r="U5632" s="13"/>
      <c r="V5632" s="13"/>
      <c r="W5632" s="13"/>
    </row>
    <row r="5633" spans="1:23" ht="45" x14ac:dyDescent="0.25">
      <c r="A5633" s="4" t="s">
        <v>75282</v>
      </c>
      <c r="B5633" s="4" t="s">
        <v>125</v>
      </c>
      <c r="C5633" s="4" t="s">
        <v>26415</v>
      </c>
      <c r="D5633" s="4" t="s">
        <v>1037</v>
      </c>
      <c r="E5633" s="4" t="s">
        <v>27</v>
      </c>
      <c r="F5633" s="4">
        <v>9962925091</v>
      </c>
      <c r="G5633" s="4"/>
      <c r="H5633" s="4" t="s">
        <v>75281</v>
      </c>
      <c r="I5633" s="4"/>
      <c r="J5633" s="4" t="s">
        <v>75283</v>
      </c>
      <c r="L5633" s="4" t="s">
        <v>75284</v>
      </c>
      <c r="M5633" s="4" t="s">
        <v>127</v>
      </c>
      <c r="N5633" s="4">
        <v>600073</v>
      </c>
      <c r="O5633" s="4" t="s">
        <v>75285</v>
      </c>
      <c r="P5633" s="4">
        <v>8048578020</v>
      </c>
      <c r="Q5633" s="31" t="s">
        <v>206768</v>
      </c>
      <c r="R5633" s="4"/>
      <c r="S5633" s="13" t="s">
        <v>226390</v>
      </c>
      <c r="T5633" s="13"/>
      <c r="U5633" s="13"/>
      <c r="V5633" s="13"/>
      <c r="W5633" s="13"/>
    </row>
    <row r="5634" spans="1:23" ht="45" x14ac:dyDescent="0.25">
      <c r="A5634" s="4" t="s">
        <v>75353</v>
      </c>
      <c r="B5634" s="4" t="s">
        <v>125</v>
      </c>
      <c r="C5634" s="4" t="s">
        <v>47213</v>
      </c>
      <c r="D5634" s="4" t="s">
        <v>7922</v>
      </c>
      <c r="E5634" s="4" t="s">
        <v>27</v>
      </c>
      <c r="F5634" s="4">
        <v>8124007778</v>
      </c>
      <c r="G5634" s="4">
        <v>9791054099</v>
      </c>
      <c r="H5634" s="4" t="s">
        <v>75352</v>
      </c>
      <c r="I5634" s="4"/>
      <c r="J5634" s="4" t="s">
        <v>75354</v>
      </c>
      <c r="L5634" s="4" t="s">
        <v>12620</v>
      </c>
      <c r="M5634" s="4" t="s">
        <v>127</v>
      </c>
      <c r="N5634" s="4">
        <v>600095</v>
      </c>
      <c r="O5634" s="4" t="s">
        <v>75355</v>
      </c>
      <c r="P5634" s="4">
        <v>8048021327</v>
      </c>
      <c r="Q5634" s="31" t="s">
        <v>75351</v>
      </c>
      <c r="R5634" s="4"/>
      <c r="S5634" s="13" t="s">
        <v>226391</v>
      </c>
      <c r="T5634" s="13"/>
      <c r="U5634" s="13"/>
      <c r="V5634" s="13"/>
      <c r="W5634" s="13"/>
    </row>
    <row r="5635" spans="1:23" ht="45" x14ac:dyDescent="0.25">
      <c r="A5635" s="4" t="s">
        <v>75383</v>
      </c>
      <c r="B5635" s="4" t="s">
        <v>125</v>
      </c>
      <c r="C5635" s="4" t="s">
        <v>526</v>
      </c>
      <c r="D5635" s="4" t="s">
        <v>2512</v>
      </c>
      <c r="E5635" s="4" t="s">
        <v>27</v>
      </c>
      <c r="F5635" s="4">
        <v>9884101191</v>
      </c>
      <c r="G5635" s="4">
        <v>9884295034</v>
      </c>
      <c r="H5635" s="4" t="s">
        <v>75381</v>
      </c>
      <c r="I5635" s="4" t="s">
        <v>75382</v>
      </c>
      <c r="J5635" s="4" t="s">
        <v>75384</v>
      </c>
      <c r="L5635" s="4" t="s">
        <v>75385</v>
      </c>
      <c r="M5635" s="4" t="s">
        <v>127</v>
      </c>
      <c r="N5635" s="4">
        <v>600001</v>
      </c>
      <c r="O5635" s="4"/>
      <c r="P5635" s="4">
        <v>8071744755</v>
      </c>
      <c r="Q5635" s="31" t="s">
        <v>75380</v>
      </c>
      <c r="R5635" s="4"/>
      <c r="S5635" s="13" t="s">
        <v>226392</v>
      </c>
      <c r="T5635" s="13"/>
      <c r="U5635" s="13"/>
      <c r="V5635" s="13"/>
      <c r="W5635" s="13"/>
    </row>
    <row r="5636" spans="1:23" ht="45" x14ac:dyDescent="0.25">
      <c r="A5636" s="4" t="s">
        <v>75490</v>
      </c>
      <c r="B5636" s="4" t="s">
        <v>125</v>
      </c>
      <c r="C5636" s="4" t="s">
        <v>1595</v>
      </c>
      <c r="D5636" s="4" t="s">
        <v>22179</v>
      </c>
      <c r="E5636" s="4" t="s">
        <v>34</v>
      </c>
      <c r="F5636" s="4">
        <v>9940470768</v>
      </c>
      <c r="G5636" s="4">
        <v>9841048556</v>
      </c>
      <c r="H5636" s="4" t="s">
        <v>75488</v>
      </c>
      <c r="I5636" s="4" t="s">
        <v>75489</v>
      </c>
      <c r="J5636" s="4" t="s">
        <v>75491</v>
      </c>
      <c r="L5636" s="4" t="s">
        <v>42419</v>
      </c>
      <c r="M5636" s="4" t="s">
        <v>127</v>
      </c>
      <c r="N5636" s="4">
        <v>600117</v>
      </c>
      <c r="O5636" s="4"/>
      <c r="P5636" s="4">
        <v>8048021930</v>
      </c>
      <c r="Q5636" s="31" t="s">
        <v>213640</v>
      </c>
      <c r="R5636" s="4"/>
      <c r="S5636" s="13" t="s">
        <v>226393</v>
      </c>
      <c r="T5636" s="13"/>
      <c r="U5636" s="13"/>
      <c r="V5636" s="13"/>
      <c r="W5636" s="13"/>
    </row>
    <row r="5637" spans="1:23" ht="45" x14ac:dyDescent="0.25">
      <c r="A5637" s="4" t="s">
        <v>75528</v>
      </c>
      <c r="B5637" s="4" t="s">
        <v>125</v>
      </c>
      <c r="C5637" s="4" t="s">
        <v>520</v>
      </c>
      <c r="D5637" s="4" t="s">
        <v>31752</v>
      </c>
      <c r="E5637" s="4" t="s">
        <v>100</v>
      </c>
      <c r="F5637" s="4">
        <v>9444884560</v>
      </c>
      <c r="G5637" s="4">
        <v>9723384361</v>
      </c>
      <c r="H5637" s="4" t="s">
        <v>75526</v>
      </c>
      <c r="I5637" s="4" t="s">
        <v>75527</v>
      </c>
      <c r="J5637" s="4" t="s">
        <v>75529</v>
      </c>
      <c r="L5637" s="4" t="s">
        <v>75530</v>
      </c>
      <c r="M5637" s="4" t="s">
        <v>127</v>
      </c>
      <c r="N5637" s="4">
        <v>600012</v>
      </c>
      <c r="O5637" s="4"/>
      <c r="P5637" s="4">
        <v>8048015529</v>
      </c>
      <c r="Q5637" s="31" t="s">
        <v>213641</v>
      </c>
      <c r="R5637" s="4"/>
      <c r="S5637" s="13" t="s">
        <v>226394</v>
      </c>
      <c r="T5637" s="13"/>
      <c r="U5637" s="13"/>
      <c r="V5637" s="13"/>
      <c r="W5637" s="13"/>
    </row>
    <row r="5638" spans="1:23" x14ac:dyDescent="0.25">
      <c r="A5638" s="4" t="s">
        <v>75740</v>
      </c>
      <c r="B5638" s="4" t="s">
        <v>125</v>
      </c>
      <c r="C5638" s="4" t="s">
        <v>17711</v>
      </c>
      <c r="D5638" s="4"/>
      <c r="E5638" s="4" t="s">
        <v>34</v>
      </c>
      <c r="F5638" s="4">
        <v>9176678888</v>
      </c>
      <c r="G5638" s="4"/>
      <c r="H5638" s="4" t="s">
        <v>75738</v>
      </c>
      <c r="I5638" s="4" t="s">
        <v>75739</v>
      </c>
      <c r="J5638" s="4" t="s">
        <v>75741</v>
      </c>
      <c r="L5638" s="4" t="s">
        <v>75742</v>
      </c>
      <c r="M5638" s="4" t="s">
        <v>127</v>
      </c>
      <c r="N5638" s="4">
        <v>600118</v>
      </c>
      <c r="O5638" s="4" t="s">
        <v>75743</v>
      </c>
      <c r="P5638" s="4">
        <v>8048425038</v>
      </c>
      <c r="Q5638" s="31"/>
      <c r="R5638" s="4"/>
      <c r="S5638" s="13" t="s">
        <v>213642</v>
      </c>
      <c r="T5638" s="13"/>
      <c r="U5638" s="13"/>
      <c r="V5638" s="13"/>
      <c r="W5638" s="13"/>
    </row>
    <row r="5639" spans="1:23" x14ac:dyDescent="0.25">
      <c r="A5639" s="4" t="s">
        <v>75759</v>
      </c>
      <c r="B5639" s="4" t="s">
        <v>125</v>
      </c>
      <c r="C5639" s="4" t="s">
        <v>74</v>
      </c>
      <c r="D5639" s="4"/>
      <c r="E5639" s="4"/>
      <c r="F5639" s="4">
        <v>8101400400</v>
      </c>
      <c r="G5639" s="4"/>
      <c r="H5639" s="4" t="s">
        <v>75758</v>
      </c>
      <c r="I5639" s="4"/>
      <c r="J5639" s="4" t="s">
        <v>75760</v>
      </c>
      <c r="L5639" s="4" t="s">
        <v>14780</v>
      </c>
      <c r="M5639" s="4" t="s">
        <v>127</v>
      </c>
      <c r="N5639" s="4">
        <v>600034</v>
      </c>
      <c r="O5639" s="4" t="s">
        <v>75761</v>
      </c>
      <c r="P5639" s="4">
        <v>8071877066</v>
      </c>
      <c r="Q5639" s="31"/>
      <c r="R5639" s="4"/>
      <c r="S5639" s="13" t="s">
        <v>213643</v>
      </c>
      <c r="T5639" s="13"/>
      <c r="U5639" s="13"/>
      <c r="V5639" s="13"/>
      <c r="W5639" s="13"/>
    </row>
    <row r="5640" spans="1:23" ht="30" x14ac:dyDescent="0.25">
      <c r="A5640" s="4" t="s">
        <v>76054</v>
      </c>
      <c r="B5640" s="4" t="s">
        <v>125</v>
      </c>
      <c r="C5640" s="4" t="s">
        <v>76052</v>
      </c>
      <c r="D5640" s="4"/>
      <c r="E5640" s="4" t="s">
        <v>34</v>
      </c>
      <c r="F5640" s="4">
        <v>7550201355</v>
      </c>
      <c r="G5640" s="4">
        <v>9092273780</v>
      </c>
      <c r="H5640" s="4" t="s">
        <v>76053</v>
      </c>
      <c r="I5640" s="4"/>
      <c r="J5640" s="4" t="s">
        <v>76055</v>
      </c>
      <c r="L5640" s="4" t="s">
        <v>76056</v>
      </c>
      <c r="M5640" s="4" t="s">
        <v>127</v>
      </c>
      <c r="N5640" s="4">
        <v>600099</v>
      </c>
      <c r="O5640" s="4"/>
      <c r="P5640" s="4">
        <v>8045338028</v>
      </c>
      <c r="Q5640" s="31" t="s">
        <v>213644</v>
      </c>
      <c r="R5640" s="4"/>
      <c r="S5640" s="13" t="s">
        <v>213645</v>
      </c>
      <c r="T5640" s="13"/>
      <c r="U5640" s="13"/>
      <c r="V5640" s="13"/>
      <c r="W5640" s="13"/>
    </row>
    <row r="5641" spans="1:23" x14ac:dyDescent="0.25">
      <c r="A5641" s="4" t="s">
        <v>76104</v>
      </c>
      <c r="B5641" s="4" t="s">
        <v>125</v>
      </c>
      <c r="C5641" s="4" t="s">
        <v>382</v>
      </c>
      <c r="D5641" s="4" t="s">
        <v>922</v>
      </c>
      <c r="E5641" s="4" t="s">
        <v>27</v>
      </c>
      <c r="F5641" s="4">
        <v>9884767233</v>
      </c>
      <c r="G5641" s="4"/>
      <c r="H5641" s="4" t="s">
        <v>76102</v>
      </c>
      <c r="I5641" s="4" t="s">
        <v>76103</v>
      </c>
      <c r="J5641" s="4" t="s">
        <v>76105</v>
      </c>
      <c r="L5641" s="4" t="s">
        <v>19137</v>
      </c>
      <c r="M5641" s="4" t="s">
        <v>127</v>
      </c>
      <c r="N5641" s="4">
        <v>600021</v>
      </c>
      <c r="O5641" s="4" t="s">
        <v>76106</v>
      </c>
      <c r="P5641" s="4">
        <v>8046046205</v>
      </c>
      <c r="Q5641" s="31" t="s">
        <v>76101</v>
      </c>
      <c r="R5641" s="4"/>
      <c r="S5641" s="13" t="s">
        <v>199659</v>
      </c>
      <c r="T5641" s="13"/>
      <c r="U5641" s="13"/>
      <c r="V5641" s="13"/>
      <c r="W5641" s="13"/>
    </row>
    <row r="5642" spans="1:23" ht="30" x14ac:dyDescent="0.25">
      <c r="A5642" s="4" t="s">
        <v>76223</v>
      </c>
      <c r="B5642" s="4" t="s">
        <v>125</v>
      </c>
      <c r="C5642" s="4" t="s">
        <v>1509</v>
      </c>
      <c r="D5642" s="4" t="s">
        <v>29085</v>
      </c>
      <c r="E5642" s="4" t="s">
        <v>34</v>
      </c>
      <c r="F5642" s="4">
        <v>9551011326</v>
      </c>
      <c r="G5642" s="4">
        <v>9841917683</v>
      </c>
      <c r="H5642" s="4" t="s">
        <v>76221</v>
      </c>
      <c r="I5642" s="4" t="s">
        <v>76222</v>
      </c>
      <c r="J5642" s="4" t="s">
        <v>76224</v>
      </c>
      <c r="L5642" s="4"/>
      <c r="M5642" s="4" t="s">
        <v>127</v>
      </c>
      <c r="N5642" s="4">
        <v>600016</v>
      </c>
      <c r="O5642" s="4"/>
      <c r="P5642" s="4">
        <v>8046027679</v>
      </c>
      <c r="Q5642" s="31" t="s">
        <v>213646</v>
      </c>
      <c r="R5642" s="4"/>
      <c r="S5642" s="13" t="s">
        <v>213647</v>
      </c>
      <c r="T5642" s="13"/>
      <c r="U5642" s="13"/>
      <c r="V5642" s="13"/>
      <c r="W5642" s="13"/>
    </row>
    <row r="5643" spans="1:23" ht="45" x14ac:dyDescent="0.25">
      <c r="A5643" s="4" t="s">
        <v>76227</v>
      </c>
      <c r="B5643" s="4" t="s">
        <v>125</v>
      </c>
      <c r="C5643" s="4" t="s">
        <v>1145</v>
      </c>
      <c r="D5643" s="4" t="s">
        <v>149</v>
      </c>
      <c r="E5643" s="4" t="s">
        <v>74</v>
      </c>
      <c r="F5643" s="4">
        <v>9790984055</v>
      </c>
      <c r="G5643" s="4"/>
      <c r="H5643" s="4" t="s">
        <v>76226</v>
      </c>
      <c r="I5643" s="4"/>
      <c r="J5643" s="4" t="s">
        <v>76228</v>
      </c>
      <c r="L5643" s="4" t="s">
        <v>15232</v>
      </c>
      <c r="M5643" s="4" t="s">
        <v>127</v>
      </c>
      <c r="N5643" s="4">
        <v>600087</v>
      </c>
      <c r="O5643" s="4" t="s">
        <v>76229</v>
      </c>
      <c r="P5643" s="4">
        <v>8048583240</v>
      </c>
      <c r="Q5643" s="31" t="s">
        <v>76225</v>
      </c>
      <c r="R5643" s="4"/>
      <c r="S5643" s="13" t="s">
        <v>226395</v>
      </c>
      <c r="T5643" s="13"/>
      <c r="U5643" s="13"/>
      <c r="V5643" s="13"/>
      <c r="W5643" s="13"/>
    </row>
    <row r="5644" spans="1:23" ht="45" x14ac:dyDescent="0.25">
      <c r="A5644" s="4" t="s">
        <v>76496</v>
      </c>
      <c r="B5644" s="4" t="s">
        <v>125</v>
      </c>
      <c r="C5644" s="4" t="s">
        <v>76492</v>
      </c>
      <c r="D5644" s="4" t="s">
        <v>10368</v>
      </c>
      <c r="E5644" s="4" t="s">
        <v>76493</v>
      </c>
      <c r="F5644" s="4">
        <v>9841090809</v>
      </c>
      <c r="G5644" s="4"/>
      <c r="H5644" s="4" t="s">
        <v>76494</v>
      </c>
      <c r="I5644" s="4" t="s">
        <v>76495</v>
      </c>
      <c r="J5644" s="4" t="s">
        <v>76497</v>
      </c>
      <c r="L5644" s="4" t="s">
        <v>76498</v>
      </c>
      <c r="M5644" s="4" t="s">
        <v>127</v>
      </c>
      <c r="N5644" s="4">
        <v>600034</v>
      </c>
      <c r="O5644" s="4" t="s">
        <v>76499</v>
      </c>
      <c r="P5644" s="4">
        <v>8045336073</v>
      </c>
      <c r="Q5644" s="31" t="s">
        <v>213648</v>
      </c>
      <c r="R5644" s="4"/>
      <c r="S5644" s="13" t="s">
        <v>213649</v>
      </c>
      <c r="T5644" s="13"/>
      <c r="U5644" s="13"/>
      <c r="V5644" s="13"/>
      <c r="W5644" s="13"/>
    </row>
    <row r="5645" spans="1:23" ht="45" x14ac:dyDescent="0.25">
      <c r="A5645" s="4" t="s">
        <v>53301</v>
      </c>
      <c r="B5645" s="4" t="s">
        <v>125</v>
      </c>
      <c r="C5645" s="4" t="s">
        <v>506</v>
      </c>
      <c r="D5645" s="4" t="s">
        <v>6587</v>
      </c>
      <c r="E5645" s="4" t="s">
        <v>34</v>
      </c>
      <c r="F5645" s="4">
        <v>9841424647</v>
      </c>
      <c r="G5645" s="4">
        <v>9841004647</v>
      </c>
      <c r="H5645" s="4" t="s">
        <v>76505</v>
      </c>
      <c r="I5645" s="4" t="s">
        <v>76506</v>
      </c>
      <c r="J5645" s="4" t="s">
        <v>76507</v>
      </c>
      <c r="L5645" s="4" t="s">
        <v>76508</v>
      </c>
      <c r="M5645" s="4" t="s">
        <v>127</v>
      </c>
      <c r="N5645" s="4">
        <v>600034</v>
      </c>
      <c r="O5645" s="4"/>
      <c r="P5645" s="4">
        <v>8042957834</v>
      </c>
      <c r="Q5645" s="31" t="s">
        <v>204607</v>
      </c>
      <c r="R5645" s="4"/>
      <c r="S5645" s="13" t="s">
        <v>226396</v>
      </c>
      <c r="T5645" s="13"/>
      <c r="U5645" s="13"/>
      <c r="V5645" s="13"/>
      <c r="W5645" s="13"/>
    </row>
    <row r="5646" spans="1:23" ht="45" x14ac:dyDescent="0.25">
      <c r="A5646" s="4" t="s">
        <v>76510</v>
      </c>
      <c r="B5646" s="4" t="s">
        <v>125</v>
      </c>
      <c r="C5646" s="4" t="s">
        <v>36346</v>
      </c>
      <c r="D5646" s="4" t="s">
        <v>33260</v>
      </c>
      <c r="E5646" s="4" t="s">
        <v>34</v>
      </c>
      <c r="F5646" s="4">
        <v>9840271828</v>
      </c>
      <c r="G5646" s="4">
        <v>9840277098</v>
      </c>
      <c r="H5646" s="4" t="s">
        <v>76509</v>
      </c>
      <c r="I5646" s="4"/>
      <c r="J5646" s="4" t="s">
        <v>76511</v>
      </c>
      <c r="L5646" s="4"/>
      <c r="M5646" s="4" t="s">
        <v>127</v>
      </c>
      <c r="N5646" s="4">
        <v>600032</v>
      </c>
      <c r="O5646" s="4" t="s">
        <v>76512</v>
      </c>
      <c r="P5646" s="4">
        <v>8045336397</v>
      </c>
      <c r="Q5646" s="31" t="s">
        <v>213650</v>
      </c>
      <c r="R5646" s="4"/>
      <c r="S5646" s="13" t="s">
        <v>213651</v>
      </c>
      <c r="T5646" s="13"/>
      <c r="U5646" s="13"/>
      <c r="V5646" s="13"/>
      <c r="W5646" s="13"/>
    </row>
    <row r="5647" spans="1:23" ht="30" x14ac:dyDescent="0.25">
      <c r="A5647" s="4" t="s">
        <v>76806</v>
      </c>
      <c r="B5647" s="4" t="s">
        <v>125</v>
      </c>
      <c r="C5647" s="4" t="s">
        <v>52342</v>
      </c>
      <c r="D5647" s="4" t="s">
        <v>48205</v>
      </c>
      <c r="E5647" s="4" t="s">
        <v>34</v>
      </c>
      <c r="F5647" s="4">
        <v>9941169398</v>
      </c>
      <c r="G5647" s="4">
        <v>9841669398</v>
      </c>
      <c r="H5647" s="4" t="s">
        <v>76805</v>
      </c>
      <c r="I5647" s="4"/>
      <c r="J5647" s="4" t="s">
        <v>76807</v>
      </c>
      <c r="L5647" s="4" t="s">
        <v>61892</v>
      </c>
      <c r="M5647" s="4" t="s">
        <v>127</v>
      </c>
      <c r="N5647" s="4">
        <v>600029</v>
      </c>
      <c r="O5647" s="4" t="s">
        <v>76808</v>
      </c>
      <c r="P5647" s="4">
        <v>8045385154</v>
      </c>
      <c r="Q5647" s="31" t="s">
        <v>206769</v>
      </c>
      <c r="R5647" s="4"/>
      <c r="S5647" s="13" t="s">
        <v>194104</v>
      </c>
      <c r="T5647" s="13"/>
      <c r="U5647" s="13"/>
      <c r="V5647" s="13"/>
      <c r="W5647" s="13"/>
    </row>
    <row r="5648" spans="1:23" ht="30" x14ac:dyDescent="0.25">
      <c r="A5648" s="4" t="s">
        <v>77040</v>
      </c>
      <c r="B5648" s="4" t="s">
        <v>125</v>
      </c>
      <c r="C5648" s="4" t="s">
        <v>7147</v>
      </c>
      <c r="D5648" s="4" t="s">
        <v>3580</v>
      </c>
      <c r="E5648" s="4" t="s">
        <v>34</v>
      </c>
      <c r="F5648" s="4">
        <v>7299992892</v>
      </c>
      <c r="G5648" s="4">
        <v>9952042204</v>
      </c>
      <c r="H5648" s="4" t="s">
        <v>77038</v>
      </c>
      <c r="I5648" s="4" t="s">
        <v>77039</v>
      </c>
      <c r="J5648" s="4" t="s">
        <v>77041</v>
      </c>
      <c r="L5648" s="4" t="s">
        <v>31339</v>
      </c>
      <c r="M5648" s="4" t="s">
        <v>127</v>
      </c>
      <c r="N5648" s="4">
        <v>600002</v>
      </c>
      <c r="O5648" s="4"/>
      <c r="P5648" s="4">
        <v>8045136114</v>
      </c>
      <c r="Q5648" s="31" t="s">
        <v>77037</v>
      </c>
      <c r="R5648" s="4"/>
      <c r="S5648" s="13" t="s">
        <v>226397</v>
      </c>
      <c r="T5648" s="13"/>
      <c r="U5648" s="13"/>
      <c r="V5648" s="13"/>
      <c r="W5648" s="13"/>
    </row>
    <row r="5649" spans="1:23" ht="30" x14ac:dyDescent="0.25">
      <c r="A5649" s="4" t="s">
        <v>77050</v>
      </c>
      <c r="B5649" s="4" t="s">
        <v>125</v>
      </c>
      <c r="C5649" s="4" t="s">
        <v>21134</v>
      </c>
      <c r="D5649" s="4"/>
      <c r="E5649" s="4" t="s">
        <v>74</v>
      </c>
      <c r="F5649" s="4">
        <v>9884193676</v>
      </c>
      <c r="G5649" s="4">
        <v>8838864273</v>
      </c>
      <c r="H5649" s="4" t="s">
        <v>77049</v>
      </c>
      <c r="I5649" s="4"/>
      <c r="J5649" s="4" t="s">
        <v>77051</v>
      </c>
      <c r="L5649" s="4" t="s">
        <v>64413</v>
      </c>
      <c r="M5649" s="4" t="s">
        <v>127</v>
      </c>
      <c r="N5649" s="4">
        <v>600011</v>
      </c>
      <c r="O5649" s="4"/>
      <c r="P5649" s="4">
        <v>8042535160</v>
      </c>
      <c r="Q5649" s="31" t="s">
        <v>213652</v>
      </c>
      <c r="R5649" s="4"/>
      <c r="S5649" s="13" t="s">
        <v>213653</v>
      </c>
      <c r="T5649" s="13"/>
      <c r="U5649" s="13"/>
      <c r="V5649" s="13"/>
      <c r="W5649" s="13"/>
    </row>
    <row r="5650" spans="1:23" ht="30" x14ac:dyDescent="0.25">
      <c r="A5650" s="4" t="s">
        <v>77069</v>
      </c>
      <c r="B5650" s="4" t="s">
        <v>125</v>
      </c>
      <c r="C5650" s="4" t="s">
        <v>14020</v>
      </c>
      <c r="D5650" s="4" t="s">
        <v>54</v>
      </c>
      <c r="E5650" s="4" t="s">
        <v>1105</v>
      </c>
      <c r="F5650" s="4">
        <v>9884499632</v>
      </c>
      <c r="G5650" s="4"/>
      <c r="H5650" s="4" t="s">
        <v>77067</v>
      </c>
      <c r="I5650" s="4" t="s">
        <v>77068</v>
      </c>
      <c r="J5650" s="4" t="s">
        <v>77070</v>
      </c>
      <c r="L5650" s="4" t="s">
        <v>77071</v>
      </c>
      <c r="M5650" s="4" t="s">
        <v>127</v>
      </c>
      <c r="N5650" s="4">
        <v>600021</v>
      </c>
      <c r="O5650" s="4" t="s">
        <v>77072</v>
      </c>
      <c r="P5650" s="4">
        <v>8042908830</v>
      </c>
      <c r="Q5650" s="31" t="s">
        <v>77066</v>
      </c>
      <c r="R5650" s="4"/>
      <c r="S5650" s="13" t="s">
        <v>226398</v>
      </c>
      <c r="T5650" s="13"/>
      <c r="U5650" s="13"/>
      <c r="V5650" s="13"/>
      <c r="W5650" s="13"/>
    </row>
    <row r="5651" spans="1:23" ht="30" x14ac:dyDescent="0.25">
      <c r="A5651" s="4" t="s">
        <v>77085</v>
      </c>
      <c r="B5651" s="4" t="s">
        <v>125</v>
      </c>
      <c r="C5651" s="4" t="s">
        <v>5325</v>
      </c>
      <c r="D5651" s="4"/>
      <c r="E5651" s="4" t="s">
        <v>34</v>
      </c>
      <c r="F5651" s="4">
        <v>9094779223</v>
      </c>
      <c r="G5651" s="4">
        <v>9094779227</v>
      </c>
      <c r="H5651" s="4" t="s">
        <v>77084</v>
      </c>
      <c r="I5651" s="4"/>
      <c r="J5651" s="4" t="s">
        <v>77086</v>
      </c>
      <c r="L5651" s="4" t="s">
        <v>77087</v>
      </c>
      <c r="M5651" s="4" t="s">
        <v>127</v>
      </c>
      <c r="N5651" s="4">
        <v>600001</v>
      </c>
      <c r="O5651" s="4"/>
      <c r="P5651" s="4">
        <v>8071651979</v>
      </c>
      <c r="Q5651" s="31" t="s">
        <v>77082</v>
      </c>
      <c r="R5651" s="4"/>
      <c r="S5651" s="13" t="s">
        <v>77083</v>
      </c>
      <c r="T5651" s="13"/>
      <c r="U5651" s="13"/>
      <c r="V5651" s="13"/>
      <c r="W5651" s="13"/>
    </row>
    <row r="5652" spans="1:23" x14ac:dyDescent="0.25">
      <c r="A5652" s="4" t="s">
        <v>77094</v>
      </c>
      <c r="B5652" s="4" t="s">
        <v>125</v>
      </c>
      <c r="C5652" s="4" t="s">
        <v>77090</v>
      </c>
      <c r="D5652" s="4" t="s">
        <v>77091</v>
      </c>
      <c r="E5652" s="4" t="s">
        <v>175</v>
      </c>
      <c r="F5652" s="4">
        <v>9445356816</v>
      </c>
      <c r="G5652" s="4">
        <v>9940140566</v>
      </c>
      <c r="H5652" s="4" t="s">
        <v>77092</v>
      </c>
      <c r="I5652" s="4" t="s">
        <v>77093</v>
      </c>
      <c r="J5652" s="4" t="s">
        <v>77095</v>
      </c>
      <c r="L5652" s="4"/>
      <c r="M5652" s="4" t="s">
        <v>127</v>
      </c>
      <c r="N5652" s="4">
        <v>600033</v>
      </c>
      <c r="O5652" s="4"/>
      <c r="P5652" s="4">
        <v>8048565755</v>
      </c>
      <c r="Q5652" s="31" t="s">
        <v>77088</v>
      </c>
      <c r="R5652" s="4"/>
      <c r="S5652" s="13" t="s">
        <v>77089</v>
      </c>
      <c r="T5652" s="13"/>
      <c r="U5652" s="13"/>
      <c r="V5652" s="13"/>
      <c r="W5652" s="13"/>
    </row>
    <row r="5653" spans="1:23" ht="45" x14ac:dyDescent="0.25">
      <c r="A5653" s="4" t="s">
        <v>77148</v>
      </c>
      <c r="B5653" s="4" t="s">
        <v>125</v>
      </c>
      <c r="C5653" s="4" t="s">
        <v>77145</v>
      </c>
      <c r="D5653" s="4"/>
      <c r="E5653" s="4" t="s">
        <v>65</v>
      </c>
      <c r="F5653" s="4">
        <v>9941393999</v>
      </c>
      <c r="G5653" s="4">
        <v>9043600400</v>
      </c>
      <c r="H5653" s="4" t="s">
        <v>77146</v>
      </c>
      <c r="I5653" s="4" t="s">
        <v>77147</v>
      </c>
      <c r="J5653" s="4" t="s">
        <v>77149</v>
      </c>
      <c r="L5653" s="4" t="s">
        <v>12240</v>
      </c>
      <c r="M5653" s="4" t="s">
        <v>127</v>
      </c>
      <c r="N5653" s="4">
        <v>600026</v>
      </c>
      <c r="O5653" s="4" t="s">
        <v>77150</v>
      </c>
      <c r="P5653" s="4">
        <v>8046025415</v>
      </c>
      <c r="Q5653" s="31" t="s">
        <v>77144</v>
      </c>
      <c r="R5653" s="4"/>
      <c r="S5653" s="13" t="s">
        <v>213654</v>
      </c>
      <c r="T5653" s="13"/>
      <c r="U5653" s="13"/>
      <c r="V5653" s="13"/>
      <c r="W5653" s="13"/>
    </row>
    <row r="5654" spans="1:23" x14ac:dyDescent="0.25">
      <c r="A5654" s="4" t="s">
        <v>77242</v>
      </c>
      <c r="B5654" s="4" t="s">
        <v>125</v>
      </c>
      <c r="C5654" s="4" t="s">
        <v>6014</v>
      </c>
      <c r="D5654" s="4" t="s">
        <v>77239</v>
      </c>
      <c r="E5654" s="4" t="s">
        <v>27</v>
      </c>
      <c r="F5654" s="4">
        <v>9003263697</v>
      </c>
      <c r="G5654" s="4"/>
      <c r="H5654" s="4" t="s">
        <v>77240</v>
      </c>
      <c r="I5654" s="4" t="s">
        <v>77241</v>
      </c>
      <c r="J5654" s="4" t="s">
        <v>77243</v>
      </c>
      <c r="L5654" s="4" t="s">
        <v>77244</v>
      </c>
      <c r="M5654" s="4" t="s">
        <v>127</v>
      </c>
      <c r="N5654" s="4">
        <v>600126</v>
      </c>
      <c r="O5654" s="4" t="s">
        <v>77245</v>
      </c>
      <c r="P5654" s="4">
        <v>8071814202</v>
      </c>
      <c r="Q5654" s="31" t="s">
        <v>77237</v>
      </c>
      <c r="R5654" s="4"/>
      <c r="S5654" s="13" t="s">
        <v>77238</v>
      </c>
      <c r="T5654" s="13"/>
      <c r="U5654" s="13"/>
      <c r="V5654" s="13"/>
      <c r="W5654" s="13"/>
    </row>
    <row r="5655" spans="1:23" ht="45" x14ac:dyDescent="0.25">
      <c r="A5655" s="4" t="s">
        <v>77306</v>
      </c>
      <c r="B5655" s="4" t="s">
        <v>125</v>
      </c>
      <c r="C5655" s="4" t="s">
        <v>77304</v>
      </c>
      <c r="D5655" s="4" t="s">
        <v>7205</v>
      </c>
      <c r="E5655" s="4" t="s">
        <v>235</v>
      </c>
      <c r="F5655" s="4">
        <v>9941240084</v>
      </c>
      <c r="G5655" s="4">
        <v>9841909785</v>
      </c>
      <c r="H5655" s="4" t="s">
        <v>77305</v>
      </c>
      <c r="I5655" s="4"/>
      <c r="J5655" s="4" t="s">
        <v>77307</v>
      </c>
      <c r="L5655" s="4" t="s">
        <v>77308</v>
      </c>
      <c r="M5655" s="4" t="s">
        <v>127</v>
      </c>
      <c r="N5655" s="4">
        <v>600099</v>
      </c>
      <c r="O5655" s="4" t="s">
        <v>77309</v>
      </c>
      <c r="P5655" s="4">
        <v>8045319290</v>
      </c>
      <c r="Q5655" s="31" t="s">
        <v>77303</v>
      </c>
      <c r="R5655" s="4"/>
      <c r="S5655" s="13" t="s">
        <v>194105</v>
      </c>
      <c r="T5655" s="13"/>
      <c r="U5655" s="13"/>
      <c r="V5655" s="13"/>
      <c r="W5655" s="13"/>
    </row>
    <row r="5656" spans="1:23" ht="30" x14ac:dyDescent="0.25">
      <c r="A5656" s="4" t="s">
        <v>77704</v>
      </c>
      <c r="B5656" s="4" t="s">
        <v>125</v>
      </c>
      <c r="C5656" s="4" t="s">
        <v>2556</v>
      </c>
      <c r="D5656" s="4" t="s">
        <v>43983</v>
      </c>
      <c r="E5656" s="4" t="s">
        <v>3931</v>
      </c>
      <c r="F5656" s="4">
        <v>9600055167</v>
      </c>
      <c r="G5656" s="4"/>
      <c r="H5656" s="4" t="s">
        <v>77703</v>
      </c>
      <c r="I5656" s="4"/>
      <c r="J5656" s="4" t="s">
        <v>77705</v>
      </c>
      <c r="L5656" s="4" t="s">
        <v>10067</v>
      </c>
      <c r="M5656" s="4" t="s">
        <v>127</v>
      </c>
      <c r="N5656" s="4">
        <v>600021</v>
      </c>
      <c r="O5656" s="4"/>
      <c r="P5656" s="4">
        <v>8071924178</v>
      </c>
      <c r="Q5656" s="31" t="s">
        <v>213655</v>
      </c>
      <c r="R5656" s="4"/>
      <c r="S5656" s="13" t="s">
        <v>194106</v>
      </c>
      <c r="T5656" s="13"/>
      <c r="U5656" s="13"/>
      <c r="V5656" s="13"/>
      <c r="W5656" s="13"/>
    </row>
    <row r="5657" spans="1:23" ht="45" x14ac:dyDescent="0.25">
      <c r="A5657" s="4" t="s">
        <v>77818</v>
      </c>
      <c r="B5657" s="4" t="s">
        <v>125</v>
      </c>
      <c r="C5657" s="4" t="s">
        <v>77815</v>
      </c>
      <c r="D5657" s="4" t="s">
        <v>77816</v>
      </c>
      <c r="E5657" s="4" t="s">
        <v>235</v>
      </c>
      <c r="F5657" s="4">
        <v>8754464253</v>
      </c>
      <c r="G5657" s="4">
        <v>9444908593</v>
      </c>
      <c r="H5657" s="4" t="s">
        <v>77817</v>
      </c>
      <c r="I5657" s="4"/>
      <c r="J5657" s="4" t="s">
        <v>77819</v>
      </c>
      <c r="L5657" s="4" t="s">
        <v>77820</v>
      </c>
      <c r="M5657" s="4" t="s">
        <v>127</v>
      </c>
      <c r="N5657" s="4">
        <v>600006</v>
      </c>
      <c r="O5657" s="4" t="s">
        <v>77821</v>
      </c>
      <c r="P5657" s="4">
        <v>8048715489</v>
      </c>
      <c r="Q5657" s="31" t="s">
        <v>213656</v>
      </c>
      <c r="R5657" s="4"/>
      <c r="S5657" s="13" t="s">
        <v>213657</v>
      </c>
      <c r="T5657" s="13"/>
      <c r="U5657" s="13"/>
      <c r="V5657" s="13"/>
      <c r="W5657" s="13"/>
    </row>
    <row r="5658" spans="1:23" x14ac:dyDescent="0.25">
      <c r="A5658" s="4" t="s">
        <v>77892</v>
      </c>
      <c r="B5658" s="4" t="s">
        <v>125</v>
      </c>
      <c r="C5658" s="4" t="s">
        <v>77890</v>
      </c>
      <c r="D5658" s="4"/>
      <c r="E5658" s="4" t="s">
        <v>34</v>
      </c>
      <c r="F5658" s="4">
        <v>8838507715</v>
      </c>
      <c r="G5658" s="4"/>
      <c r="H5658" s="4" t="s">
        <v>77891</v>
      </c>
      <c r="I5658" s="4"/>
      <c r="J5658" s="4" t="s">
        <v>77893</v>
      </c>
      <c r="L5658" s="4" t="s">
        <v>7836</v>
      </c>
      <c r="M5658" s="4" t="s">
        <v>127</v>
      </c>
      <c r="N5658" s="4">
        <v>600095</v>
      </c>
      <c r="O5658" s="4"/>
      <c r="P5658" s="4">
        <v>8048011808</v>
      </c>
      <c r="Q5658" s="31"/>
      <c r="R5658" s="4"/>
      <c r="S5658" s="13" t="s">
        <v>213658</v>
      </c>
      <c r="T5658" s="13"/>
      <c r="U5658" s="13"/>
      <c r="V5658" s="13"/>
      <c r="W5658" s="13"/>
    </row>
    <row r="5659" spans="1:23" ht="45" x14ac:dyDescent="0.25">
      <c r="A5659" s="4" t="s">
        <v>78205</v>
      </c>
      <c r="B5659" s="4" t="s">
        <v>125</v>
      </c>
      <c r="C5659" s="4" t="s">
        <v>78203</v>
      </c>
      <c r="D5659" s="4" t="s">
        <v>1832</v>
      </c>
      <c r="E5659" s="4" t="s">
        <v>74</v>
      </c>
      <c r="F5659" s="4">
        <v>9380660944</v>
      </c>
      <c r="G5659" s="4">
        <v>9383393800</v>
      </c>
      <c r="H5659" s="4" t="s">
        <v>78204</v>
      </c>
      <c r="I5659" s="4"/>
      <c r="J5659" s="4" t="s">
        <v>78206</v>
      </c>
      <c r="L5659" s="4"/>
      <c r="M5659" s="4" t="s">
        <v>127</v>
      </c>
      <c r="N5659" s="4">
        <v>600001</v>
      </c>
      <c r="O5659" s="4" t="s">
        <v>78207</v>
      </c>
      <c r="P5659" s="4">
        <v>8071804897</v>
      </c>
      <c r="Q5659" s="31" t="s">
        <v>78202</v>
      </c>
      <c r="R5659" s="4"/>
      <c r="S5659" s="13" t="s">
        <v>213659</v>
      </c>
      <c r="T5659" s="13"/>
      <c r="U5659" s="13"/>
      <c r="V5659" s="13"/>
      <c r="W5659" s="13"/>
    </row>
    <row r="5660" spans="1:23" ht="45" x14ac:dyDescent="0.25">
      <c r="A5660" s="4" t="s">
        <v>78264</v>
      </c>
      <c r="B5660" s="4" t="s">
        <v>125</v>
      </c>
      <c r="C5660" s="4" t="s">
        <v>78260</v>
      </c>
      <c r="D5660" s="4" t="s">
        <v>78261</v>
      </c>
      <c r="E5660" s="4" t="s">
        <v>27</v>
      </c>
      <c r="F5660" s="4">
        <v>9176658930</v>
      </c>
      <c r="G5660" s="4"/>
      <c r="H5660" s="4" t="s">
        <v>78262</v>
      </c>
      <c r="I5660" s="4" t="s">
        <v>78263</v>
      </c>
      <c r="J5660" s="4" t="s">
        <v>78265</v>
      </c>
      <c r="L5660" s="4" t="s">
        <v>67434</v>
      </c>
      <c r="M5660" s="4" t="s">
        <v>127</v>
      </c>
      <c r="N5660" s="4">
        <v>600048</v>
      </c>
      <c r="O5660" s="4"/>
      <c r="P5660" s="4">
        <v>8071744901</v>
      </c>
      <c r="Q5660" s="31" t="s">
        <v>78259</v>
      </c>
      <c r="R5660" s="4"/>
      <c r="S5660" s="13" t="s">
        <v>226399</v>
      </c>
      <c r="T5660" s="13"/>
      <c r="U5660" s="13"/>
      <c r="V5660" s="13"/>
      <c r="W5660" s="13"/>
    </row>
    <row r="5661" spans="1:23" x14ac:dyDescent="0.25">
      <c r="A5661" s="4" t="s">
        <v>78304</v>
      </c>
      <c r="B5661" s="4" t="s">
        <v>125</v>
      </c>
      <c r="C5661" s="4" t="s">
        <v>78302</v>
      </c>
      <c r="D5661" s="4"/>
      <c r="E5661" s="4" t="s">
        <v>916</v>
      </c>
      <c r="F5661" s="4">
        <v>9840813447</v>
      </c>
      <c r="G5661" s="4"/>
      <c r="H5661" s="4" t="s">
        <v>78303</v>
      </c>
      <c r="I5661" s="4"/>
      <c r="J5661" s="4" t="s">
        <v>78305</v>
      </c>
      <c r="L5661" s="4" t="s">
        <v>180</v>
      </c>
      <c r="M5661" s="4" t="s">
        <v>127</v>
      </c>
      <c r="N5661" s="4">
        <v>600004</v>
      </c>
      <c r="O5661" s="4" t="s">
        <v>78306</v>
      </c>
      <c r="P5661" s="4">
        <v>8048575568</v>
      </c>
      <c r="Q5661" s="31"/>
      <c r="R5661" s="4"/>
      <c r="S5661" s="13" t="s">
        <v>199660</v>
      </c>
      <c r="T5661" s="13"/>
      <c r="U5661" s="13"/>
      <c r="V5661" s="13"/>
      <c r="W5661" s="13"/>
    </row>
    <row r="5662" spans="1:23" ht="45" x14ac:dyDescent="0.25">
      <c r="A5662" s="4" t="s">
        <v>78600</v>
      </c>
      <c r="B5662" s="4" t="s">
        <v>125</v>
      </c>
      <c r="C5662" s="4" t="s">
        <v>3339</v>
      </c>
      <c r="D5662" s="4" t="s">
        <v>337</v>
      </c>
      <c r="E5662" s="4" t="s">
        <v>74</v>
      </c>
      <c r="F5662" s="4">
        <v>9840080354</v>
      </c>
      <c r="G5662" s="4">
        <v>9789057957</v>
      </c>
      <c r="H5662" s="4" t="s">
        <v>78599</v>
      </c>
      <c r="I5662" s="4"/>
      <c r="J5662" s="4" t="s">
        <v>78601</v>
      </c>
      <c r="L5662" s="4" t="s">
        <v>4648</v>
      </c>
      <c r="M5662" s="4" t="s">
        <v>127</v>
      </c>
      <c r="N5662" s="4">
        <v>600112</v>
      </c>
      <c r="O5662" s="4" t="s">
        <v>78602</v>
      </c>
      <c r="P5662" s="4">
        <v>8046055251</v>
      </c>
      <c r="Q5662" s="31" t="s">
        <v>78598</v>
      </c>
      <c r="R5662" s="4"/>
      <c r="S5662" s="13" t="s">
        <v>226400</v>
      </c>
      <c r="T5662" s="13"/>
      <c r="U5662" s="13"/>
      <c r="V5662" s="13"/>
      <c r="W5662" s="13"/>
    </row>
    <row r="5663" spans="1:23" ht="30" x14ac:dyDescent="0.25">
      <c r="A5663" s="4" t="s">
        <v>78652</v>
      </c>
      <c r="B5663" s="4" t="s">
        <v>125</v>
      </c>
      <c r="C5663" s="4" t="s">
        <v>540</v>
      </c>
      <c r="D5663" s="4"/>
      <c r="E5663" s="4" t="s">
        <v>23399</v>
      </c>
      <c r="F5663" s="4">
        <v>9962146000</v>
      </c>
      <c r="G5663" s="4">
        <v>9962907888</v>
      </c>
      <c r="H5663" s="4" t="s">
        <v>78651</v>
      </c>
      <c r="I5663" s="4"/>
      <c r="J5663" s="4" t="s">
        <v>78653</v>
      </c>
      <c r="L5663" s="4" t="s">
        <v>78654</v>
      </c>
      <c r="M5663" s="4" t="s">
        <v>127</v>
      </c>
      <c r="N5663" s="4">
        <v>600094</v>
      </c>
      <c r="O5663" s="4"/>
      <c r="P5663" s="4">
        <v>8071744196</v>
      </c>
      <c r="Q5663" s="31" t="s">
        <v>213660</v>
      </c>
      <c r="R5663" s="4"/>
      <c r="S5663" s="13" t="s">
        <v>213661</v>
      </c>
      <c r="T5663" s="13"/>
      <c r="U5663" s="13"/>
      <c r="V5663" s="13"/>
      <c r="W5663" s="13"/>
    </row>
    <row r="5664" spans="1:23" ht="30" x14ac:dyDescent="0.25">
      <c r="A5664" s="4" t="s">
        <v>78765</v>
      </c>
      <c r="B5664" s="4" t="s">
        <v>125</v>
      </c>
      <c r="C5664" s="4" t="s">
        <v>19648</v>
      </c>
      <c r="D5664" s="4"/>
      <c r="E5664" s="4" t="s">
        <v>34</v>
      </c>
      <c r="F5664" s="4">
        <v>9003048408</v>
      </c>
      <c r="G5664" s="4"/>
      <c r="H5664" s="4" t="s">
        <v>78763</v>
      </c>
      <c r="I5664" s="4" t="s">
        <v>78764</v>
      </c>
      <c r="J5664" s="4" t="s">
        <v>78766</v>
      </c>
      <c r="L5664" s="4" t="s">
        <v>1499</v>
      </c>
      <c r="M5664" s="4" t="s">
        <v>127</v>
      </c>
      <c r="N5664" s="4">
        <v>600118</v>
      </c>
      <c r="O5664" s="4" t="s">
        <v>78767</v>
      </c>
      <c r="P5664" s="4">
        <v>8045375156</v>
      </c>
      <c r="Q5664" s="31" t="s">
        <v>213662</v>
      </c>
      <c r="R5664" s="4"/>
      <c r="S5664" s="13" t="s">
        <v>226401</v>
      </c>
      <c r="T5664" s="13"/>
      <c r="U5664" s="13"/>
      <c r="V5664" s="13"/>
      <c r="W5664" s="13"/>
    </row>
    <row r="5665" spans="1:23" x14ac:dyDescent="0.25">
      <c r="A5665" s="4" t="s">
        <v>78842</v>
      </c>
      <c r="B5665" s="4" t="s">
        <v>125</v>
      </c>
      <c r="C5665" s="4" t="s">
        <v>9580</v>
      </c>
      <c r="D5665" s="4"/>
      <c r="E5665" s="4" t="s">
        <v>435</v>
      </c>
      <c r="F5665" s="4">
        <v>9884079000</v>
      </c>
      <c r="G5665" s="4"/>
      <c r="H5665" s="4" t="s">
        <v>78841</v>
      </c>
      <c r="I5665" s="4"/>
      <c r="J5665" s="4" t="s">
        <v>78843</v>
      </c>
      <c r="L5665" s="4" t="s">
        <v>78844</v>
      </c>
      <c r="M5665" s="4" t="s">
        <v>127</v>
      </c>
      <c r="N5665" s="4">
        <v>600006</v>
      </c>
      <c r="O5665" s="4" t="s">
        <v>78845</v>
      </c>
      <c r="P5665" s="4">
        <v>8046081071</v>
      </c>
      <c r="Q5665" s="31"/>
      <c r="R5665" s="4"/>
      <c r="S5665" s="13" t="s">
        <v>199661</v>
      </c>
      <c r="T5665" s="13"/>
      <c r="U5665" s="13"/>
      <c r="V5665" s="13"/>
      <c r="W5665" s="13"/>
    </row>
    <row r="5666" spans="1:23" x14ac:dyDescent="0.25">
      <c r="A5666" s="4" t="s">
        <v>78911</v>
      </c>
      <c r="B5666" s="4" t="s">
        <v>125</v>
      </c>
      <c r="C5666" s="4" t="s">
        <v>19587</v>
      </c>
      <c r="D5666" s="4" t="s">
        <v>78908</v>
      </c>
      <c r="E5666" s="4" t="s">
        <v>175</v>
      </c>
      <c r="F5666" s="4">
        <v>9840993426</v>
      </c>
      <c r="G5666" s="4">
        <v>9444295315</v>
      </c>
      <c r="H5666" s="4" t="s">
        <v>78909</v>
      </c>
      <c r="I5666" s="4" t="s">
        <v>78910</v>
      </c>
      <c r="J5666" s="4" t="s">
        <v>78912</v>
      </c>
      <c r="L5666" s="4" t="s">
        <v>78913</v>
      </c>
      <c r="M5666" s="4" t="s">
        <v>127</v>
      </c>
      <c r="N5666" s="4">
        <v>600001</v>
      </c>
      <c r="O5666" s="4"/>
      <c r="P5666" s="4">
        <v>8048421449</v>
      </c>
      <c r="Q5666" s="31"/>
      <c r="R5666" s="4"/>
      <c r="S5666" s="13" t="s">
        <v>213663</v>
      </c>
      <c r="T5666" s="13"/>
      <c r="U5666" s="13"/>
      <c r="V5666" s="13"/>
      <c r="W5666" s="13"/>
    </row>
    <row r="5667" spans="1:23" ht="30" x14ac:dyDescent="0.25">
      <c r="A5667" s="4" t="s">
        <v>78942</v>
      </c>
      <c r="B5667" s="4" t="s">
        <v>125</v>
      </c>
      <c r="C5667" s="4" t="s">
        <v>17829</v>
      </c>
      <c r="D5667" s="4" t="s">
        <v>9754</v>
      </c>
      <c r="E5667" s="4" t="s">
        <v>34</v>
      </c>
      <c r="F5667" s="4">
        <v>9566796431</v>
      </c>
      <c r="G5667" s="4">
        <v>9445098411</v>
      </c>
      <c r="H5667" s="4" t="s">
        <v>78941</v>
      </c>
      <c r="I5667" s="4"/>
      <c r="J5667" s="4" t="s">
        <v>78943</v>
      </c>
      <c r="L5667" s="4" t="s">
        <v>78944</v>
      </c>
      <c r="M5667" s="4" t="s">
        <v>127</v>
      </c>
      <c r="N5667" s="4">
        <v>600116</v>
      </c>
      <c r="O5667" s="4"/>
      <c r="P5667" s="4">
        <v>8071741947</v>
      </c>
      <c r="Q5667" s="31" t="s">
        <v>213664</v>
      </c>
      <c r="R5667" s="4"/>
      <c r="S5667" s="13" t="s">
        <v>213665</v>
      </c>
      <c r="T5667" s="13"/>
      <c r="U5667" s="13"/>
      <c r="V5667" s="13"/>
      <c r="W5667" s="13"/>
    </row>
    <row r="5668" spans="1:23" ht="30" x14ac:dyDescent="0.25">
      <c r="A5668" s="4" t="s">
        <v>79096</v>
      </c>
      <c r="B5668" s="4" t="s">
        <v>125</v>
      </c>
      <c r="C5668" s="4" t="s">
        <v>382</v>
      </c>
      <c r="D5668" s="4" t="s">
        <v>79094</v>
      </c>
      <c r="E5668" s="4" t="s">
        <v>34</v>
      </c>
      <c r="F5668" s="4">
        <v>9840544971</v>
      </c>
      <c r="G5668" s="4">
        <v>9940156687</v>
      </c>
      <c r="H5668" s="4" t="s">
        <v>79095</v>
      </c>
      <c r="I5668" s="4"/>
      <c r="J5668" s="4" t="s">
        <v>79097</v>
      </c>
      <c r="L5668" s="4" t="s">
        <v>79098</v>
      </c>
      <c r="M5668" s="4" t="s">
        <v>127</v>
      </c>
      <c r="N5668" s="4">
        <v>600108</v>
      </c>
      <c r="O5668" s="4"/>
      <c r="P5668" s="4">
        <v>8048715713</v>
      </c>
      <c r="Q5668" s="31" t="s">
        <v>213666</v>
      </c>
      <c r="R5668" s="4"/>
      <c r="S5668" s="13" t="s">
        <v>226402</v>
      </c>
      <c r="T5668" s="13"/>
      <c r="U5668" s="13"/>
      <c r="V5668" s="13"/>
      <c r="W5668" s="13"/>
    </row>
    <row r="5669" spans="1:23" ht="45" x14ac:dyDescent="0.25">
      <c r="A5669" s="4" t="s">
        <v>79222</v>
      </c>
      <c r="B5669" s="4" t="s">
        <v>125</v>
      </c>
      <c r="C5669" s="4" t="s">
        <v>79220</v>
      </c>
      <c r="D5669" s="4"/>
      <c r="E5669" s="4" t="s">
        <v>34</v>
      </c>
      <c r="F5669" s="4">
        <v>9003222202</v>
      </c>
      <c r="G5669" s="4">
        <v>9444306969</v>
      </c>
      <c r="H5669" s="4" t="s">
        <v>79221</v>
      </c>
      <c r="I5669" s="4"/>
      <c r="J5669" s="4" t="s">
        <v>79223</v>
      </c>
      <c r="L5669" s="4" t="s">
        <v>872</v>
      </c>
      <c r="M5669" s="4" t="s">
        <v>127</v>
      </c>
      <c r="N5669" s="4">
        <v>600079</v>
      </c>
      <c r="O5669" s="4" t="s">
        <v>79224</v>
      </c>
      <c r="P5669" s="4">
        <v>8048421274</v>
      </c>
      <c r="Q5669" s="31" t="s">
        <v>213667</v>
      </c>
      <c r="R5669" s="4"/>
      <c r="S5669" s="13" t="s">
        <v>213668</v>
      </c>
      <c r="T5669" s="13"/>
      <c r="U5669" s="13"/>
      <c r="V5669" s="13"/>
      <c r="W5669" s="13"/>
    </row>
    <row r="5670" spans="1:23" ht="30" x14ac:dyDescent="0.25">
      <c r="A5670" s="4" t="s">
        <v>79281</v>
      </c>
      <c r="B5670" s="4" t="s">
        <v>125</v>
      </c>
      <c r="C5670" s="4" t="s">
        <v>382</v>
      </c>
      <c r="D5670" s="4" t="s">
        <v>79278</v>
      </c>
      <c r="E5670" s="4" t="s">
        <v>34</v>
      </c>
      <c r="F5670" s="4">
        <v>7200390006</v>
      </c>
      <c r="G5670" s="4"/>
      <c r="H5670" s="4" t="s">
        <v>79279</v>
      </c>
      <c r="I5670" s="4" t="s">
        <v>79280</v>
      </c>
      <c r="J5670" s="4" t="s">
        <v>79282</v>
      </c>
      <c r="L5670" s="4" t="s">
        <v>79283</v>
      </c>
      <c r="M5670" s="4" t="s">
        <v>127</v>
      </c>
      <c r="N5670" s="4">
        <v>600007</v>
      </c>
      <c r="O5670" s="4"/>
      <c r="P5670" s="4">
        <v>8071815587</v>
      </c>
      <c r="Q5670" s="31" t="s">
        <v>213669</v>
      </c>
      <c r="R5670" s="4"/>
      <c r="S5670" s="13" t="s">
        <v>213670</v>
      </c>
      <c r="T5670" s="13"/>
      <c r="U5670" s="13"/>
      <c r="V5670" s="13"/>
      <c r="W5670" s="13"/>
    </row>
    <row r="5671" spans="1:23" x14ac:dyDescent="0.25">
      <c r="A5671" s="4" t="s">
        <v>79311</v>
      </c>
      <c r="B5671" s="4" t="s">
        <v>125</v>
      </c>
      <c r="C5671" s="4" t="s">
        <v>79309</v>
      </c>
      <c r="D5671" s="4" t="s">
        <v>36820</v>
      </c>
      <c r="E5671" s="4" t="s">
        <v>18323</v>
      </c>
      <c r="F5671" s="4">
        <v>9841039449</v>
      </c>
      <c r="G5671" s="4"/>
      <c r="H5671" s="4" t="s">
        <v>79310</v>
      </c>
      <c r="I5671" s="4"/>
      <c r="J5671" s="4" t="s">
        <v>79312</v>
      </c>
      <c r="L5671" s="4" t="s">
        <v>33582</v>
      </c>
      <c r="M5671" s="4" t="s">
        <v>127</v>
      </c>
      <c r="N5671" s="4">
        <v>600031</v>
      </c>
      <c r="O5671" s="4" t="s">
        <v>79313</v>
      </c>
      <c r="P5671" s="4">
        <v>8043045668</v>
      </c>
      <c r="Q5671" s="31" t="s">
        <v>79308</v>
      </c>
      <c r="R5671" s="4"/>
      <c r="S5671" s="13" t="s">
        <v>226403</v>
      </c>
      <c r="T5671" s="13"/>
      <c r="U5671" s="13"/>
      <c r="V5671" s="13"/>
      <c r="W5671" s="13"/>
    </row>
    <row r="5672" spans="1:23" ht="30" x14ac:dyDescent="0.25">
      <c r="A5672" s="4" t="s">
        <v>79391</v>
      </c>
      <c r="B5672" s="4" t="s">
        <v>125</v>
      </c>
      <c r="C5672" s="4" t="s">
        <v>79389</v>
      </c>
      <c r="D5672" s="4"/>
      <c r="E5672" s="4" t="s">
        <v>1105</v>
      </c>
      <c r="F5672" s="4">
        <v>9952943116</v>
      </c>
      <c r="G5672" s="4">
        <v>9941612205</v>
      </c>
      <c r="H5672" s="4" t="s">
        <v>79390</v>
      </c>
      <c r="I5672" s="4"/>
      <c r="J5672" s="4" t="s">
        <v>79392</v>
      </c>
      <c r="L5672" s="4" t="s">
        <v>79393</v>
      </c>
      <c r="M5672" s="4" t="s">
        <v>127</v>
      </c>
      <c r="N5672" s="4">
        <v>600127</v>
      </c>
      <c r="O5672" s="4" t="s">
        <v>79394</v>
      </c>
      <c r="P5672" s="4">
        <v>8048413888</v>
      </c>
      <c r="Q5672" s="31" t="s">
        <v>206770</v>
      </c>
      <c r="R5672" s="4"/>
      <c r="S5672" s="13" t="s">
        <v>226404</v>
      </c>
      <c r="T5672" s="13"/>
      <c r="U5672" s="13"/>
      <c r="V5672" s="13"/>
      <c r="W5672" s="13"/>
    </row>
    <row r="5673" spans="1:23" ht="30" x14ac:dyDescent="0.25">
      <c r="A5673" s="4" t="s">
        <v>79408</v>
      </c>
      <c r="B5673" s="4" t="s">
        <v>125</v>
      </c>
      <c r="C5673" s="4" t="s">
        <v>6387</v>
      </c>
      <c r="D5673" s="4" t="s">
        <v>1595</v>
      </c>
      <c r="E5673" s="4" t="s">
        <v>10466</v>
      </c>
      <c r="F5673" s="4">
        <v>8144554455</v>
      </c>
      <c r="G5673" s="4">
        <v>9502268417</v>
      </c>
      <c r="H5673" s="4" t="s">
        <v>79407</v>
      </c>
      <c r="I5673" s="4"/>
      <c r="J5673" s="4" t="s">
        <v>79409</v>
      </c>
      <c r="L5673" s="4" t="s">
        <v>10596</v>
      </c>
      <c r="M5673" s="4" t="s">
        <v>127</v>
      </c>
      <c r="N5673" s="4">
        <v>600018</v>
      </c>
      <c r="O5673" s="4" t="s">
        <v>79411</v>
      </c>
      <c r="P5673" s="4">
        <v>8071864292</v>
      </c>
      <c r="Q5673" s="31" t="s">
        <v>213671</v>
      </c>
      <c r="R5673" s="4"/>
      <c r="S5673" s="13" t="s">
        <v>226405</v>
      </c>
      <c r="T5673" s="13"/>
      <c r="U5673" s="13"/>
      <c r="V5673" s="13"/>
      <c r="W5673" s="13"/>
    </row>
    <row r="5674" spans="1:23" x14ac:dyDescent="0.25">
      <c r="A5674" s="4" t="s">
        <v>79599</v>
      </c>
      <c r="B5674" s="4" t="s">
        <v>125</v>
      </c>
      <c r="C5674" s="4" t="s">
        <v>32243</v>
      </c>
      <c r="D5674" s="4"/>
      <c r="E5674" s="4" t="s">
        <v>74</v>
      </c>
      <c r="F5674" s="4">
        <v>9600077944</v>
      </c>
      <c r="G5674" s="4"/>
      <c r="H5674" s="4" t="s">
        <v>79597</v>
      </c>
      <c r="I5674" s="4" t="s">
        <v>79598</v>
      </c>
      <c r="J5674" s="4" t="s">
        <v>79600</v>
      </c>
      <c r="L5674" s="4"/>
      <c r="M5674" s="4" t="s">
        <v>127</v>
      </c>
      <c r="N5674" s="4">
        <v>600018</v>
      </c>
      <c r="O5674" s="4" t="s">
        <v>79601</v>
      </c>
      <c r="P5674" s="4">
        <v>8048586403</v>
      </c>
      <c r="Q5674" s="31" t="s">
        <v>79596</v>
      </c>
      <c r="R5674" s="4"/>
      <c r="S5674" s="13" t="s">
        <v>213672</v>
      </c>
      <c r="T5674" s="13"/>
      <c r="U5674" s="13"/>
      <c r="V5674" s="13"/>
      <c r="W5674" s="13"/>
    </row>
    <row r="5675" spans="1:23" ht="45" x14ac:dyDescent="0.25">
      <c r="A5675" s="4" t="s">
        <v>79645</v>
      </c>
      <c r="B5675" s="4" t="s">
        <v>125</v>
      </c>
      <c r="C5675" s="4" t="s">
        <v>1436</v>
      </c>
      <c r="D5675" s="4" t="s">
        <v>22179</v>
      </c>
      <c r="E5675" s="4" t="s">
        <v>74</v>
      </c>
      <c r="F5675" s="4">
        <v>9962784228</v>
      </c>
      <c r="G5675" s="4">
        <v>9790117871</v>
      </c>
      <c r="H5675" s="4" t="s">
        <v>79644</v>
      </c>
      <c r="I5675" s="4"/>
      <c r="J5675" s="4" t="s">
        <v>79646</v>
      </c>
      <c r="L5675" s="4" t="s">
        <v>14317</v>
      </c>
      <c r="M5675" s="4" t="s">
        <v>127</v>
      </c>
      <c r="N5675" s="4">
        <v>600089</v>
      </c>
      <c r="O5675" s="4" t="s">
        <v>79647</v>
      </c>
      <c r="P5675" s="4">
        <v>8048701131</v>
      </c>
      <c r="Q5675" s="31" t="s">
        <v>213673</v>
      </c>
      <c r="R5675" s="4"/>
      <c r="S5675" s="13" t="s">
        <v>226406</v>
      </c>
      <c r="T5675" s="13"/>
      <c r="U5675" s="13"/>
      <c r="V5675" s="13"/>
      <c r="W5675" s="13"/>
    </row>
    <row r="5676" spans="1:23" ht="45" x14ac:dyDescent="0.25">
      <c r="A5676" s="4" t="s">
        <v>79854</v>
      </c>
      <c r="B5676" s="4" t="s">
        <v>125</v>
      </c>
      <c r="C5676" s="4" t="s">
        <v>12542</v>
      </c>
      <c r="D5676" s="4" t="s">
        <v>553</v>
      </c>
      <c r="E5676" s="4" t="s">
        <v>27</v>
      </c>
      <c r="F5676" s="4">
        <v>9962409701</v>
      </c>
      <c r="G5676" s="4">
        <v>9043334665</v>
      </c>
      <c r="H5676" s="4" t="s">
        <v>79853</v>
      </c>
      <c r="I5676" s="4"/>
      <c r="J5676" s="4" t="s">
        <v>79855</v>
      </c>
      <c r="L5676" s="4" t="s">
        <v>2152</v>
      </c>
      <c r="M5676" s="4" t="s">
        <v>127</v>
      </c>
      <c r="N5676" s="4">
        <v>600053</v>
      </c>
      <c r="O5676" s="4"/>
      <c r="P5676" s="4">
        <v>8048568917</v>
      </c>
      <c r="Q5676" s="31" t="s">
        <v>79852</v>
      </c>
      <c r="R5676" s="4"/>
      <c r="S5676" s="13" t="s">
        <v>226407</v>
      </c>
      <c r="T5676" s="13"/>
      <c r="U5676" s="13"/>
      <c r="V5676" s="13"/>
      <c r="W5676" s="13"/>
    </row>
    <row r="5677" spans="1:23" ht="45" x14ac:dyDescent="0.25">
      <c r="A5677" s="4" t="s">
        <v>79996</v>
      </c>
      <c r="B5677" s="4" t="s">
        <v>125</v>
      </c>
      <c r="C5677" s="4" t="s">
        <v>506</v>
      </c>
      <c r="D5677" s="4" t="s">
        <v>79993</v>
      </c>
      <c r="E5677" s="4" t="s">
        <v>175</v>
      </c>
      <c r="F5677" s="4">
        <v>9381999501</v>
      </c>
      <c r="G5677" s="4">
        <v>9381999510</v>
      </c>
      <c r="H5677" s="4" t="s">
        <v>79994</v>
      </c>
      <c r="I5677" s="4" t="s">
        <v>79995</v>
      </c>
      <c r="J5677" s="4" t="s">
        <v>79997</v>
      </c>
      <c r="L5677" s="4" t="s">
        <v>79998</v>
      </c>
      <c r="M5677" s="4" t="s">
        <v>127</v>
      </c>
      <c r="N5677" s="4">
        <v>600035</v>
      </c>
      <c r="O5677" s="4" t="s">
        <v>79999</v>
      </c>
      <c r="P5677" s="4">
        <v>8048578517</v>
      </c>
      <c r="Q5677" s="31" t="s">
        <v>79992</v>
      </c>
      <c r="R5677" s="4"/>
      <c r="S5677" s="13" t="s">
        <v>213674</v>
      </c>
      <c r="T5677" s="13"/>
      <c r="U5677" s="13"/>
      <c r="V5677" s="13"/>
      <c r="W5677" s="13"/>
    </row>
    <row r="5678" spans="1:23" ht="30" x14ac:dyDescent="0.25">
      <c r="A5678" s="4" t="s">
        <v>80358</v>
      </c>
      <c r="B5678" s="4" t="s">
        <v>125</v>
      </c>
      <c r="C5678" s="4" t="s">
        <v>25810</v>
      </c>
      <c r="D5678" s="4"/>
      <c r="E5678" s="4" t="s">
        <v>34</v>
      </c>
      <c r="F5678" s="4">
        <v>9003226927</v>
      </c>
      <c r="G5678" s="4">
        <v>9003228127</v>
      </c>
      <c r="H5678" s="4" t="s">
        <v>80357</v>
      </c>
      <c r="I5678" s="4"/>
      <c r="J5678" s="4" t="s">
        <v>80359</v>
      </c>
      <c r="L5678" s="4" t="s">
        <v>24887</v>
      </c>
      <c r="M5678" s="4" t="s">
        <v>127</v>
      </c>
      <c r="N5678" s="4">
        <v>600049</v>
      </c>
      <c r="O5678" s="4"/>
      <c r="P5678" s="4">
        <v>8071871336</v>
      </c>
      <c r="Q5678" s="31" t="s">
        <v>213675</v>
      </c>
      <c r="R5678" s="4"/>
      <c r="S5678" s="13" t="s">
        <v>213676</v>
      </c>
      <c r="T5678" s="13"/>
      <c r="U5678" s="13"/>
      <c r="V5678" s="13"/>
      <c r="W5678" s="13"/>
    </row>
    <row r="5679" spans="1:23" ht="45" x14ac:dyDescent="0.25">
      <c r="A5679" s="4" t="s">
        <v>80761</v>
      </c>
      <c r="B5679" s="4" t="s">
        <v>125</v>
      </c>
      <c r="C5679" s="4" t="s">
        <v>1436</v>
      </c>
      <c r="D5679" s="4" t="s">
        <v>80759</v>
      </c>
      <c r="E5679" s="4" t="s">
        <v>34</v>
      </c>
      <c r="F5679" s="4">
        <v>9841317014</v>
      </c>
      <c r="G5679" s="4">
        <v>9551568127</v>
      </c>
      <c r="H5679" s="4" t="s">
        <v>80760</v>
      </c>
      <c r="I5679" s="4"/>
      <c r="J5679" s="4" t="s">
        <v>80762</v>
      </c>
      <c r="L5679" s="4" t="s">
        <v>80763</v>
      </c>
      <c r="M5679" s="4" t="s">
        <v>127</v>
      </c>
      <c r="N5679" s="4">
        <v>600116</v>
      </c>
      <c r="O5679" s="4"/>
      <c r="P5679" s="4">
        <v>8071602681</v>
      </c>
      <c r="Q5679" s="31" t="s">
        <v>213677</v>
      </c>
      <c r="R5679" s="4"/>
      <c r="S5679" s="13" t="s">
        <v>213678</v>
      </c>
      <c r="T5679" s="13"/>
      <c r="U5679" s="13"/>
      <c r="V5679" s="13"/>
      <c r="W5679" s="13"/>
    </row>
    <row r="5680" spans="1:23" ht="30" x14ac:dyDescent="0.25">
      <c r="A5680" s="4" t="s">
        <v>80822</v>
      </c>
      <c r="B5680" s="4" t="s">
        <v>125</v>
      </c>
      <c r="C5680" s="4" t="s">
        <v>80820</v>
      </c>
      <c r="D5680" s="4" t="s">
        <v>21417</v>
      </c>
      <c r="E5680" s="4" t="s">
        <v>84</v>
      </c>
      <c r="F5680" s="4">
        <v>9884922444</v>
      </c>
      <c r="G5680" s="4">
        <v>9600192750</v>
      </c>
      <c r="H5680" s="4" t="s">
        <v>80821</v>
      </c>
      <c r="I5680" s="4"/>
      <c r="J5680" s="4" t="s">
        <v>80823</v>
      </c>
      <c r="L5680" s="4" t="s">
        <v>15667</v>
      </c>
      <c r="M5680" s="4" t="s">
        <v>127</v>
      </c>
      <c r="N5680" s="4">
        <v>600092</v>
      </c>
      <c r="O5680" s="4" t="s">
        <v>80824</v>
      </c>
      <c r="P5680" s="4">
        <v>8048020384</v>
      </c>
      <c r="Q5680" s="31" t="s">
        <v>213679</v>
      </c>
      <c r="R5680" s="4"/>
      <c r="S5680" s="13" t="s">
        <v>226408</v>
      </c>
      <c r="T5680" s="13"/>
      <c r="U5680" s="13"/>
      <c r="V5680" s="13"/>
      <c r="W5680" s="13"/>
    </row>
    <row r="5681" spans="1:23" ht="30" x14ac:dyDescent="0.25">
      <c r="A5681" s="4" t="s">
        <v>80904</v>
      </c>
      <c r="B5681" s="4" t="s">
        <v>125</v>
      </c>
      <c r="C5681" s="4" t="s">
        <v>80902</v>
      </c>
      <c r="D5681" s="4"/>
      <c r="E5681" s="4" t="s">
        <v>27</v>
      </c>
      <c r="F5681" s="4">
        <v>7200720090</v>
      </c>
      <c r="G5681" s="4">
        <v>9884144665</v>
      </c>
      <c r="H5681" s="4" t="s">
        <v>80903</v>
      </c>
      <c r="I5681" s="4"/>
      <c r="J5681" s="4" t="s">
        <v>80905</v>
      </c>
      <c r="L5681" s="4" t="s">
        <v>49101</v>
      </c>
      <c r="M5681" s="4" t="s">
        <v>127</v>
      </c>
      <c r="N5681" s="4">
        <v>600003</v>
      </c>
      <c r="O5681" s="4"/>
      <c r="P5681" s="4">
        <v>8071598090</v>
      </c>
      <c r="Q5681" s="31" t="s">
        <v>213680</v>
      </c>
      <c r="R5681" s="4"/>
      <c r="S5681" s="13" t="s">
        <v>213681</v>
      </c>
      <c r="T5681" s="13"/>
      <c r="U5681" s="13"/>
      <c r="V5681" s="13"/>
      <c r="W5681" s="13"/>
    </row>
    <row r="5682" spans="1:23" ht="45" x14ac:dyDescent="0.25">
      <c r="A5682" s="4" t="s">
        <v>81032</v>
      </c>
      <c r="B5682" s="4" t="s">
        <v>125</v>
      </c>
      <c r="C5682" s="4" t="s">
        <v>81030</v>
      </c>
      <c r="D5682" s="4"/>
      <c r="E5682" s="4" t="s">
        <v>34</v>
      </c>
      <c r="F5682" s="4">
        <v>7448645054</v>
      </c>
      <c r="G5682" s="4"/>
      <c r="H5682" s="4" t="s">
        <v>81031</v>
      </c>
      <c r="I5682" s="4"/>
      <c r="J5682" s="4" t="s">
        <v>81033</v>
      </c>
      <c r="L5682" s="4"/>
      <c r="M5682" s="4" t="s">
        <v>127</v>
      </c>
      <c r="N5682" s="4">
        <v>600002</v>
      </c>
      <c r="O5682" s="4" t="s">
        <v>81034</v>
      </c>
      <c r="P5682" s="4">
        <v>8071814599</v>
      </c>
      <c r="Q5682" s="31" t="s">
        <v>213682</v>
      </c>
      <c r="R5682" s="4"/>
      <c r="S5682" s="13" t="s">
        <v>213683</v>
      </c>
      <c r="T5682" s="13"/>
      <c r="U5682" s="13"/>
      <c r="V5682" s="13"/>
      <c r="W5682" s="13"/>
    </row>
    <row r="5683" spans="1:23" x14ac:dyDescent="0.25">
      <c r="A5683" s="4" t="s">
        <v>81165</v>
      </c>
      <c r="B5683" s="4" t="s">
        <v>125</v>
      </c>
      <c r="C5683" s="4" t="s">
        <v>832</v>
      </c>
      <c r="D5683" s="4" t="s">
        <v>23173</v>
      </c>
      <c r="E5683" s="4" t="s">
        <v>65</v>
      </c>
      <c r="F5683" s="4">
        <v>9894502008</v>
      </c>
      <c r="G5683" s="4"/>
      <c r="H5683" s="4" t="s">
        <v>81164</v>
      </c>
      <c r="I5683" s="4"/>
      <c r="J5683" s="4" t="s">
        <v>81166</v>
      </c>
      <c r="L5683" s="4" t="s">
        <v>81167</v>
      </c>
      <c r="M5683" s="4" t="s">
        <v>127</v>
      </c>
      <c r="N5683" s="4">
        <v>632009</v>
      </c>
      <c r="O5683" s="4"/>
      <c r="P5683" s="4">
        <v>8048550802</v>
      </c>
      <c r="Q5683" s="31" t="s">
        <v>81162</v>
      </c>
      <c r="R5683" s="4"/>
      <c r="S5683" s="13" t="s">
        <v>81163</v>
      </c>
      <c r="T5683" s="13"/>
      <c r="U5683" s="13"/>
      <c r="V5683" s="13"/>
      <c r="W5683" s="13"/>
    </row>
    <row r="5684" spans="1:23" ht="45" x14ac:dyDescent="0.25">
      <c r="A5684" s="4" t="s">
        <v>81226</v>
      </c>
      <c r="B5684" s="4" t="s">
        <v>125</v>
      </c>
      <c r="C5684" s="4" t="s">
        <v>1697</v>
      </c>
      <c r="D5684" s="4" t="s">
        <v>54</v>
      </c>
      <c r="E5684" s="4" t="s">
        <v>27</v>
      </c>
      <c r="F5684" s="4">
        <v>9841389975</v>
      </c>
      <c r="G5684" s="4">
        <v>8248165668</v>
      </c>
      <c r="H5684" s="4" t="s">
        <v>81225</v>
      </c>
      <c r="I5684" s="4"/>
      <c r="J5684" s="4" t="s">
        <v>81227</v>
      </c>
      <c r="L5684" s="4" t="s">
        <v>81228</v>
      </c>
      <c r="M5684" s="4" t="s">
        <v>127</v>
      </c>
      <c r="N5684" s="4">
        <v>600012</v>
      </c>
      <c r="O5684" s="4" t="s">
        <v>81229</v>
      </c>
      <c r="P5684" s="4">
        <v>8048701221</v>
      </c>
      <c r="Q5684" s="31" t="s">
        <v>213684</v>
      </c>
      <c r="R5684" s="4"/>
      <c r="S5684" s="13" t="s">
        <v>213685</v>
      </c>
      <c r="T5684" s="13"/>
      <c r="U5684" s="13"/>
      <c r="V5684" s="13"/>
      <c r="W5684" s="13"/>
    </row>
    <row r="5685" spans="1:23" ht="30" x14ac:dyDescent="0.25">
      <c r="A5685" s="4" t="s">
        <v>81239</v>
      </c>
      <c r="B5685" s="4" t="s">
        <v>125</v>
      </c>
      <c r="C5685" s="4" t="s">
        <v>118</v>
      </c>
      <c r="D5685" s="4" t="s">
        <v>81237</v>
      </c>
      <c r="E5685" s="4" t="s">
        <v>34</v>
      </c>
      <c r="F5685" s="4">
        <v>8838808199</v>
      </c>
      <c r="G5685" s="4">
        <v>9600004963</v>
      </c>
      <c r="H5685" s="4" t="s">
        <v>81238</v>
      </c>
      <c r="I5685" s="4"/>
      <c r="J5685" s="4" t="s">
        <v>81240</v>
      </c>
      <c r="L5685" s="4" t="s">
        <v>81241</v>
      </c>
      <c r="M5685" s="4" t="s">
        <v>127</v>
      </c>
      <c r="N5685" s="4">
        <v>600054</v>
      </c>
      <c r="O5685" s="4"/>
      <c r="P5685" s="4">
        <v>8048732066</v>
      </c>
      <c r="Q5685" s="31" t="s">
        <v>213686</v>
      </c>
      <c r="R5685" s="4"/>
      <c r="S5685" s="13" t="s">
        <v>213687</v>
      </c>
      <c r="T5685" s="13"/>
      <c r="U5685" s="13"/>
      <c r="V5685" s="13"/>
      <c r="W5685" s="13"/>
    </row>
    <row r="5686" spans="1:23" ht="30" x14ac:dyDescent="0.25">
      <c r="A5686" s="4" t="s">
        <v>81589</v>
      </c>
      <c r="B5686" s="4" t="s">
        <v>125</v>
      </c>
      <c r="C5686" s="4" t="s">
        <v>81586</v>
      </c>
      <c r="D5686" s="4" t="s">
        <v>81587</v>
      </c>
      <c r="E5686" s="4" t="s">
        <v>27</v>
      </c>
      <c r="F5686" s="4">
        <v>8754539928</v>
      </c>
      <c r="G5686" s="4"/>
      <c r="H5686" s="4" t="s">
        <v>81588</v>
      </c>
      <c r="I5686" s="4"/>
      <c r="J5686" s="4" t="s">
        <v>81590</v>
      </c>
      <c r="L5686" s="4" t="s">
        <v>81591</v>
      </c>
      <c r="M5686" s="4" t="s">
        <v>127</v>
      </c>
      <c r="N5686" s="4">
        <v>600086</v>
      </c>
      <c r="O5686" s="4" t="s">
        <v>81592</v>
      </c>
      <c r="P5686" s="4">
        <v>8042901426</v>
      </c>
      <c r="Q5686" s="31" t="s">
        <v>81585</v>
      </c>
      <c r="R5686" s="4"/>
      <c r="S5686" s="13" t="s">
        <v>226409</v>
      </c>
      <c r="T5686" s="13"/>
      <c r="U5686" s="13"/>
      <c r="V5686" s="13"/>
      <c r="W5686" s="13"/>
    </row>
    <row r="5687" spans="1:23" ht="30" x14ac:dyDescent="0.25">
      <c r="A5687" s="4" t="s">
        <v>81708</v>
      </c>
      <c r="B5687" s="4" t="s">
        <v>125</v>
      </c>
      <c r="C5687" s="4" t="s">
        <v>34848</v>
      </c>
      <c r="D5687" s="4"/>
      <c r="E5687" s="4" t="s">
        <v>65</v>
      </c>
      <c r="F5687" s="4">
        <v>9841077759</v>
      </c>
      <c r="G5687" s="4">
        <v>9500017319</v>
      </c>
      <c r="H5687" s="4" t="s">
        <v>81707</v>
      </c>
      <c r="I5687" s="4"/>
      <c r="J5687" s="4" t="s">
        <v>81709</v>
      </c>
      <c r="L5687" s="4" t="s">
        <v>14554</v>
      </c>
      <c r="M5687" s="4" t="s">
        <v>127</v>
      </c>
      <c r="N5687" s="4">
        <v>600102</v>
      </c>
      <c r="O5687" s="4" t="s">
        <v>81710</v>
      </c>
      <c r="P5687" s="4">
        <v>8071927156</v>
      </c>
      <c r="Q5687" s="31" t="s">
        <v>213688</v>
      </c>
      <c r="R5687" s="4"/>
      <c r="S5687" s="13" t="s">
        <v>213689</v>
      </c>
      <c r="T5687" s="13"/>
      <c r="U5687" s="13"/>
      <c r="V5687" s="13"/>
      <c r="W5687" s="13"/>
    </row>
    <row r="5688" spans="1:23" ht="45" x14ac:dyDescent="0.25">
      <c r="A5688" s="4" t="s">
        <v>81966</v>
      </c>
      <c r="B5688" s="4" t="s">
        <v>125</v>
      </c>
      <c r="C5688" s="4" t="s">
        <v>81963</v>
      </c>
      <c r="D5688" s="4"/>
      <c r="E5688" s="4" t="s">
        <v>34</v>
      </c>
      <c r="F5688" s="4">
        <v>9442638088</v>
      </c>
      <c r="G5688" s="4">
        <v>9489058089</v>
      </c>
      <c r="H5688" s="4" t="s">
        <v>81964</v>
      </c>
      <c r="I5688" s="4" t="s">
        <v>81965</v>
      </c>
      <c r="J5688" s="4" t="s">
        <v>81967</v>
      </c>
      <c r="L5688" s="4" t="s">
        <v>81968</v>
      </c>
      <c r="M5688" s="4" t="s">
        <v>127</v>
      </c>
      <c r="N5688" s="4">
        <v>641025</v>
      </c>
      <c r="O5688" s="4"/>
      <c r="P5688" s="4">
        <v>8071930723</v>
      </c>
      <c r="Q5688" s="31" t="s">
        <v>81962</v>
      </c>
      <c r="R5688" s="4"/>
      <c r="S5688" s="13" t="s">
        <v>226410</v>
      </c>
      <c r="T5688" s="13"/>
      <c r="U5688" s="13"/>
      <c r="V5688" s="13"/>
      <c r="W5688" s="13"/>
    </row>
    <row r="5689" spans="1:23" ht="30" x14ac:dyDescent="0.25">
      <c r="A5689" s="4" t="s">
        <v>82025</v>
      </c>
      <c r="B5689" s="4" t="s">
        <v>125</v>
      </c>
      <c r="C5689" s="4" t="s">
        <v>10417</v>
      </c>
      <c r="D5689" s="4" t="s">
        <v>82022</v>
      </c>
      <c r="E5689" s="4" t="s">
        <v>34</v>
      </c>
      <c r="F5689" s="4">
        <v>8903743045</v>
      </c>
      <c r="G5689" s="4"/>
      <c r="H5689" s="4" t="s">
        <v>82023</v>
      </c>
      <c r="I5689" s="4" t="s">
        <v>82024</v>
      </c>
      <c r="J5689" s="4" t="s">
        <v>82026</v>
      </c>
      <c r="L5689" s="4" t="s">
        <v>23142</v>
      </c>
      <c r="M5689" s="4" t="s">
        <v>127</v>
      </c>
      <c r="N5689" s="4">
        <v>600071</v>
      </c>
      <c r="O5689" s="4" t="s">
        <v>82027</v>
      </c>
      <c r="P5689" s="4">
        <v>8048707898</v>
      </c>
      <c r="Q5689" s="31" t="s">
        <v>213690</v>
      </c>
      <c r="R5689" s="4"/>
      <c r="S5689" s="13" t="s">
        <v>213691</v>
      </c>
      <c r="T5689" s="13"/>
      <c r="U5689" s="13"/>
      <c r="V5689" s="13"/>
      <c r="W5689" s="13"/>
    </row>
    <row r="5690" spans="1:23" ht="45" x14ac:dyDescent="0.25">
      <c r="A5690" s="4" t="s">
        <v>82224</v>
      </c>
      <c r="B5690" s="4" t="s">
        <v>125</v>
      </c>
      <c r="C5690" s="4" t="s">
        <v>12628</v>
      </c>
      <c r="D5690" s="4"/>
      <c r="E5690" s="4" t="s">
        <v>100</v>
      </c>
      <c r="F5690" s="4">
        <v>9943098948</v>
      </c>
      <c r="G5690" s="4"/>
      <c r="H5690" s="4" t="s">
        <v>82223</v>
      </c>
      <c r="I5690" s="4"/>
      <c r="J5690" s="4" t="s">
        <v>82225</v>
      </c>
      <c r="L5690" s="4" t="s">
        <v>13798</v>
      </c>
      <c r="M5690" s="4" t="s">
        <v>127</v>
      </c>
      <c r="N5690" s="4">
        <v>600005</v>
      </c>
      <c r="O5690" s="4"/>
      <c r="P5690" s="4">
        <v>8071878350</v>
      </c>
      <c r="Q5690" s="31" t="s">
        <v>213692</v>
      </c>
      <c r="R5690" s="4"/>
      <c r="S5690" s="13" t="s">
        <v>213693</v>
      </c>
      <c r="T5690" s="13"/>
      <c r="U5690" s="13"/>
      <c r="V5690" s="13"/>
      <c r="W5690" s="13"/>
    </row>
    <row r="5691" spans="1:23" ht="45" x14ac:dyDescent="0.25">
      <c r="A5691" s="4" t="s">
        <v>82301</v>
      </c>
      <c r="B5691" s="4" t="s">
        <v>125</v>
      </c>
      <c r="C5691" s="4" t="s">
        <v>82299</v>
      </c>
      <c r="D5691" s="4"/>
      <c r="E5691" s="4" t="s">
        <v>74</v>
      </c>
      <c r="F5691" s="4">
        <v>9677794203</v>
      </c>
      <c r="G5691" s="4">
        <v>9952133485</v>
      </c>
      <c r="H5691" s="4" t="s">
        <v>82300</v>
      </c>
      <c r="I5691" s="4"/>
      <c r="J5691" s="4" t="s">
        <v>82302</v>
      </c>
      <c r="L5691" s="4" t="s">
        <v>82303</v>
      </c>
      <c r="M5691" s="4" t="s">
        <v>127</v>
      </c>
      <c r="N5691" s="4">
        <v>621314</v>
      </c>
      <c r="O5691" s="4"/>
      <c r="P5691" s="4">
        <v>8071880533</v>
      </c>
      <c r="Q5691" s="31" t="s">
        <v>213694</v>
      </c>
      <c r="R5691" s="4"/>
      <c r="S5691" s="13" t="s">
        <v>213695</v>
      </c>
      <c r="T5691" s="13"/>
      <c r="U5691" s="13"/>
      <c r="V5691" s="13"/>
      <c r="W5691" s="13"/>
    </row>
    <row r="5692" spans="1:23" x14ac:dyDescent="0.25">
      <c r="A5692" s="4" t="s">
        <v>82313</v>
      </c>
      <c r="B5692" s="4" t="s">
        <v>125</v>
      </c>
      <c r="C5692" s="4" t="s">
        <v>5406</v>
      </c>
      <c r="D5692" s="4" t="s">
        <v>82310</v>
      </c>
      <c r="E5692" s="4" t="s">
        <v>27</v>
      </c>
      <c r="F5692" s="4">
        <v>9841146222</v>
      </c>
      <c r="G5692" s="4"/>
      <c r="H5692" s="4" t="s">
        <v>82311</v>
      </c>
      <c r="I5692" s="4" t="s">
        <v>82312</v>
      </c>
      <c r="J5692" s="4" t="s">
        <v>82314</v>
      </c>
      <c r="L5692" s="4" t="s">
        <v>5349</v>
      </c>
      <c r="M5692" s="4" t="s">
        <v>127</v>
      </c>
      <c r="N5692" s="4">
        <v>600024</v>
      </c>
      <c r="O5692" s="4" t="s">
        <v>82315</v>
      </c>
      <c r="P5692" s="4">
        <v>8071814722</v>
      </c>
      <c r="Q5692" s="31" t="s">
        <v>82309</v>
      </c>
      <c r="R5692" s="4"/>
      <c r="S5692" s="13" t="s">
        <v>226411</v>
      </c>
      <c r="T5692" s="13"/>
      <c r="U5692" s="13"/>
      <c r="V5692" s="13"/>
      <c r="W5692" s="13"/>
    </row>
    <row r="5693" spans="1:23" x14ac:dyDescent="0.25">
      <c r="A5693" s="4" t="s">
        <v>82325</v>
      </c>
      <c r="B5693" s="4" t="s">
        <v>125</v>
      </c>
      <c r="C5693" s="4" t="s">
        <v>20512</v>
      </c>
      <c r="D5693" s="4" t="s">
        <v>149</v>
      </c>
      <c r="E5693" s="4" t="s">
        <v>34</v>
      </c>
      <c r="F5693" s="4">
        <v>9840168490</v>
      </c>
      <c r="G5693" s="4">
        <v>9840581642</v>
      </c>
      <c r="H5693" s="4" t="s">
        <v>82324</v>
      </c>
      <c r="I5693" s="4"/>
      <c r="J5693" s="4" t="s">
        <v>82326</v>
      </c>
      <c r="L5693" s="4" t="s">
        <v>82327</v>
      </c>
      <c r="M5693" s="4" t="s">
        <v>127</v>
      </c>
      <c r="N5693" s="4">
        <v>600032</v>
      </c>
      <c r="O5693" s="4" t="s">
        <v>82328</v>
      </c>
      <c r="P5693" s="4">
        <v>8048025583</v>
      </c>
      <c r="Q5693" s="31"/>
      <c r="R5693" s="4"/>
      <c r="S5693" s="13" t="s">
        <v>213696</v>
      </c>
      <c r="T5693" s="13"/>
      <c r="U5693" s="13"/>
      <c r="V5693" s="13"/>
      <c r="W5693" s="13"/>
    </row>
    <row r="5694" spans="1:23" ht="30" x14ac:dyDescent="0.25">
      <c r="A5694" s="4" t="s">
        <v>82429</v>
      </c>
      <c r="B5694" s="4" t="s">
        <v>125</v>
      </c>
      <c r="C5694" s="4" t="s">
        <v>82426</v>
      </c>
      <c r="D5694" s="4" t="s">
        <v>149</v>
      </c>
      <c r="E5694" s="4" t="s">
        <v>916</v>
      </c>
      <c r="F5694" s="4">
        <v>9043853727</v>
      </c>
      <c r="G5694" s="4">
        <v>9677186828</v>
      </c>
      <c r="H5694" s="4" t="s">
        <v>82427</v>
      </c>
      <c r="I5694" s="4" t="s">
        <v>82428</v>
      </c>
      <c r="J5694" s="4" t="s">
        <v>82430</v>
      </c>
      <c r="L5694" s="4" t="s">
        <v>7145</v>
      </c>
      <c r="M5694" s="4" t="s">
        <v>127</v>
      </c>
      <c r="N5694" s="4">
        <v>600010</v>
      </c>
      <c r="O5694" s="4" t="s">
        <v>82431</v>
      </c>
      <c r="P5694" s="4">
        <v>8048082161</v>
      </c>
      <c r="Q5694" s="31" t="s">
        <v>82425</v>
      </c>
      <c r="R5694" s="4"/>
      <c r="S5694" s="13" t="s">
        <v>213697</v>
      </c>
      <c r="T5694" s="13"/>
      <c r="U5694" s="13"/>
      <c r="V5694" s="13"/>
      <c r="W5694" s="13"/>
    </row>
    <row r="5695" spans="1:23" x14ac:dyDescent="0.25">
      <c r="A5695" s="4" t="s">
        <v>82444</v>
      </c>
      <c r="B5695" s="4" t="s">
        <v>125</v>
      </c>
      <c r="C5695" s="4" t="s">
        <v>4405</v>
      </c>
      <c r="D5695" s="4" t="s">
        <v>12110</v>
      </c>
      <c r="E5695" s="4" t="s">
        <v>27</v>
      </c>
      <c r="F5695" s="4">
        <v>9840492570</v>
      </c>
      <c r="G5695" s="4"/>
      <c r="H5695" s="4" t="s">
        <v>82443</v>
      </c>
      <c r="I5695" s="4"/>
      <c r="J5695" s="4" t="s">
        <v>82445</v>
      </c>
      <c r="L5695" s="4" t="s">
        <v>1074</v>
      </c>
      <c r="M5695" s="4" t="s">
        <v>127</v>
      </c>
      <c r="N5695" s="4">
        <v>600083</v>
      </c>
      <c r="O5695" s="4"/>
      <c r="P5695" s="4">
        <v>8046061425</v>
      </c>
      <c r="Q5695" s="31"/>
      <c r="R5695" s="4"/>
      <c r="S5695" s="13" t="s">
        <v>226412</v>
      </c>
      <c r="T5695" s="13"/>
      <c r="U5695" s="13"/>
      <c r="V5695" s="13"/>
      <c r="W5695" s="13"/>
    </row>
    <row r="5696" spans="1:23" x14ac:dyDescent="0.25">
      <c r="A5696" s="4" t="s">
        <v>82600</v>
      </c>
      <c r="B5696" s="4" t="s">
        <v>125</v>
      </c>
      <c r="C5696" s="4" t="s">
        <v>6374</v>
      </c>
      <c r="D5696" s="4"/>
      <c r="E5696" s="4" t="s">
        <v>74</v>
      </c>
      <c r="F5696" s="4">
        <v>9841350800</v>
      </c>
      <c r="G5696" s="4"/>
      <c r="H5696" s="4" t="s">
        <v>82599</v>
      </c>
      <c r="I5696" s="4"/>
      <c r="J5696" s="4" t="s">
        <v>82601</v>
      </c>
      <c r="L5696" s="4" t="s">
        <v>3836</v>
      </c>
      <c r="M5696" s="4" t="s">
        <v>127</v>
      </c>
      <c r="N5696" s="4">
        <v>600040</v>
      </c>
      <c r="O5696" s="4" t="s">
        <v>82602</v>
      </c>
      <c r="P5696" s="4">
        <v>8048012047</v>
      </c>
      <c r="Q5696" s="31"/>
      <c r="R5696" s="4"/>
      <c r="S5696" s="13" t="s">
        <v>213698</v>
      </c>
      <c r="T5696" s="13"/>
      <c r="U5696" s="13"/>
      <c r="V5696" s="13"/>
      <c r="W5696" s="13"/>
    </row>
    <row r="5697" spans="1:23" ht="45" x14ac:dyDescent="0.25">
      <c r="A5697" s="4" t="s">
        <v>82809</v>
      </c>
      <c r="B5697" s="4" t="s">
        <v>125</v>
      </c>
      <c r="C5697" s="4" t="s">
        <v>291</v>
      </c>
      <c r="D5697" s="4" t="s">
        <v>7416</v>
      </c>
      <c r="E5697" s="4" t="s">
        <v>65</v>
      </c>
      <c r="F5697" s="4">
        <v>9003674499</v>
      </c>
      <c r="G5697" s="4">
        <v>9500003861</v>
      </c>
      <c r="H5697" s="4" t="s">
        <v>82808</v>
      </c>
      <c r="I5697" s="4"/>
      <c r="J5697" s="4" t="s">
        <v>82810</v>
      </c>
      <c r="L5697" s="4" t="s">
        <v>82811</v>
      </c>
      <c r="M5697" s="4" t="s">
        <v>127</v>
      </c>
      <c r="N5697" s="4">
        <v>600124</v>
      </c>
      <c r="O5697" s="4" t="s">
        <v>82812</v>
      </c>
      <c r="P5697" s="4">
        <v>8049592099</v>
      </c>
      <c r="Q5697" s="31" t="s">
        <v>213699</v>
      </c>
      <c r="R5697" s="4"/>
      <c r="S5697" s="13" t="s">
        <v>226413</v>
      </c>
      <c r="T5697" s="13"/>
      <c r="U5697" s="13"/>
      <c r="V5697" s="13"/>
      <c r="W5697" s="13"/>
    </row>
    <row r="5698" spans="1:23" x14ac:dyDescent="0.25">
      <c r="A5698" s="4" t="s">
        <v>82831</v>
      </c>
      <c r="B5698" s="4" t="s">
        <v>125</v>
      </c>
      <c r="C5698" s="4" t="s">
        <v>3285</v>
      </c>
      <c r="D5698" s="4" t="s">
        <v>82828</v>
      </c>
      <c r="E5698" s="4" t="s">
        <v>235</v>
      </c>
      <c r="F5698" s="4">
        <v>9841019302</v>
      </c>
      <c r="G5698" s="4"/>
      <c r="H5698" s="4" t="s">
        <v>82829</v>
      </c>
      <c r="I5698" s="4" t="s">
        <v>82830</v>
      </c>
      <c r="J5698" s="4" t="s">
        <v>82832</v>
      </c>
      <c r="L5698" s="4" t="s">
        <v>82833</v>
      </c>
      <c r="M5698" s="4" t="s">
        <v>127</v>
      </c>
      <c r="N5698" s="4">
        <v>600001</v>
      </c>
      <c r="O5698" s="4"/>
      <c r="P5698" s="4">
        <v>8048562442</v>
      </c>
      <c r="Q5698" s="31"/>
      <c r="R5698" s="4"/>
      <c r="S5698" s="13" t="s">
        <v>226414</v>
      </c>
      <c r="T5698" s="13"/>
      <c r="U5698" s="13"/>
      <c r="V5698" s="13"/>
      <c r="W5698" s="13"/>
    </row>
    <row r="5699" spans="1:23" ht="45" x14ac:dyDescent="0.25">
      <c r="A5699" s="4" t="s">
        <v>83167</v>
      </c>
      <c r="B5699" s="4" t="s">
        <v>125</v>
      </c>
      <c r="C5699" s="4" t="s">
        <v>2093</v>
      </c>
      <c r="D5699" s="4" t="s">
        <v>83164</v>
      </c>
      <c r="E5699" s="4" t="s">
        <v>27</v>
      </c>
      <c r="F5699" s="4">
        <v>9176225550</v>
      </c>
      <c r="G5699" s="4">
        <v>9962348882</v>
      </c>
      <c r="H5699" s="4" t="s">
        <v>83165</v>
      </c>
      <c r="I5699" s="4" t="s">
        <v>83166</v>
      </c>
      <c r="J5699" s="4" t="s">
        <v>83168</v>
      </c>
      <c r="L5699" s="4" t="s">
        <v>83169</v>
      </c>
      <c r="M5699" s="4" t="s">
        <v>127</v>
      </c>
      <c r="N5699" s="4">
        <v>600012</v>
      </c>
      <c r="O5699" s="4" t="s">
        <v>83170</v>
      </c>
      <c r="P5699" s="4">
        <v>8071865172</v>
      </c>
      <c r="Q5699" s="31" t="s">
        <v>206771</v>
      </c>
      <c r="R5699" s="4"/>
      <c r="S5699" s="13" t="s">
        <v>226415</v>
      </c>
      <c r="T5699" s="13"/>
      <c r="U5699" s="13"/>
      <c r="V5699" s="13"/>
      <c r="W5699" s="13"/>
    </row>
    <row r="5700" spans="1:23" x14ac:dyDescent="0.25">
      <c r="A5700" s="4" t="s">
        <v>83333</v>
      </c>
      <c r="B5700" s="4" t="s">
        <v>125</v>
      </c>
      <c r="C5700" s="4" t="s">
        <v>514</v>
      </c>
      <c r="D5700" s="4" t="s">
        <v>2512</v>
      </c>
      <c r="E5700" s="4" t="s">
        <v>27</v>
      </c>
      <c r="F5700" s="4">
        <v>9019279824</v>
      </c>
      <c r="G5700" s="4">
        <v>9884038219</v>
      </c>
      <c r="H5700" s="4" t="s">
        <v>83332</v>
      </c>
      <c r="I5700" s="4"/>
      <c r="J5700" s="4" t="s">
        <v>83334</v>
      </c>
      <c r="L5700" s="4" t="s">
        <v>83335</v>
      </c>
      <c r="M5700" s="4" t="s">
        <v>127</v>
      </c>
      <c r="N5700" s="4">
        <v>600005</v>
      </c>
      <c r="O5700" s="4"/>
      <c r="P5700" s="4">
        <v>8048084104</v>
      </c>
      <c r="Q5700" s="31" t="s">
        <v>83330</v>
      </c>
      <c r="R5700" s="4"/>
      <c r="S5700" s="13" t="s">
        <v>83331</v>
      </c>
      <c r="T5700" s="13"/>
      <c r="U5700" s="13"/>
      <c r="V5700" s="13"/>
      <c r="W5700" s="13"/>
    </row>
    <row r="5701" spans="1:23" ht="45" x14ac:dyDescent="0.25">
      <c r="A5701" s="4" t="s">
        <v>83560</v>
      </c>
      <c r="B5701" s="4" t="s">
        <v>125</v>
      </c>
      <c r="C5701" s="4" t="s">
        <v>1595</v>
      </c>
      <c r="D5701" s="4" t="s">
        <v>83557</v>
      </c>
      <c r="E5701" s="4" t="s">
        <v>1105</v>
      </c>
      <c r="F5701" s="4">
        <v>9940289666</v>
      </c>
      <c r="G5701" s="4">
        <v>7358059555</v>
      </c>
      <c r="H5701" s="4" t="s">
        <v>83558</v>
      </c>
      <c r="I5701" s="4" t="s">
        <v>83559</v>
      </c>
      <c r="J5701" s="4" t="s">
        <v>83561</v>
      </c>
      <c r="L5701" s="4" t="s">
        <v>7271</v>
      </c>
      <c r="M5701" s="4" t="s">
        <v>127</v>
      </c>
      <c r="N5701" s="4">
        <v>600017</v>
      </c>
      <c r="O5701" s="4" t="s">
        <v>83562</v>
      </c>
      <c r="P5701" s="4">
        <v>8048614292</v>
      </c>
      <c r="Q5701" s="31" t="s">
        <v>213700</v>
      </c>
      <c r="R5701" s="4"/>
      <c r="S5701" s="13" t="s">
        <v>226416</v>
      </c>
      <c r="T5701" s="13"/>
      <c r="U5701" s="13"/>
      <c r="V5701" s="13"/>
      <c r="W5701" s="13"/>
    </row>
    <row r="5702" spans="1:23" ht="45" x14ac:dyDescent="0.25">
      <c r="A5702" s="4" t="s">
        <v>83831</v>
      </c>
      <c r="B5702" s="4" t="s">
        <v>125</v>
      </c>
      <c r="C5702" s="4" t="s">
        <v>1529</v>
      </c>
      <c r="D5702" s="4" t="s">
        <v>83829</v>
      </c>
      <c r="E5702" s="4" t="s">
        <v>1105</v>
      </c>
      <c r="F5702" s="4">
        <v>9840839953</v>
      </c>
      <c r="G5702" s="4">
        <v>9600172069</v>
      </c>
      <c r="H5702" s="4" t="s">
        <v>83830</v>
      </c>
      <c r="I5702" s="4"/>
      <c r="J5702" s="4" t="s">
        <v>83832</v>
      </c>
      <c r="L5702" s="4" t="s">
        <v>19886</v>
      </c>
      <c r="M5702" s="4" t="s">
        <v>127</v>
      </c>
      <c r="N5702" s="4">
        <v>600003</v>
      </c>
      <c r="O5702" s="4"/>
      <c r="P5702" s="4">
        <v>8045336352</v>
      </c>
      <c r="Q5702" s="31" t="s">
        <v>83828</v>
      </c>
      <c r="R5702" s="4"/>
      <c r="S5702" s="13" t="s">
        <v>226417</v>
      </c>
      <c r="T5702" s="13"/>
      <c r="U5702" s="13"/>
      <c r="V5702" s="13"/>
      <c r="W5702" s="13"/>
    </row>
    <row r="5703" spans="1:23" x14ac:dyDescent="0.25">
      <c r="A5703" s="4" t="s">
        <v>83847</v>
      </c>
      <c r="B5703" s="4" t="s">
        <v>125</v>
      </c>
      <c r="C5703" s="4" t="s">
        <v>3165</v>
      </c>
      <c r="D5703" s="4" t="s">
        <v>2093</v>
      </c>
      <c r="E5703" s="4" t="s">
        <v>4612</v>
      </c>
      <c r="F5703" s="4">
        <v>9940633406</v>
      </c>
      <c r="G5703" s="4">
        <v>9840905757</v>
      </c>
      <c r="H5703" s="4" t="s">
        <v>83845</v>
      </c>
      <c r="I5703" s="4" t="s">
        <v>83846</v>
      </c>
      <c r="J5703" s="4" t="s">
        <v>83848</v>
      </c>
      <c r="L5703" s="4" t="s">
        <v>13683</v>
      </c>
      <c r="M5703" s="4" t="s">
        <v>127</v>
      </c>
      <c r="N5703" s="4">
        <v>600015</v>
      </c>
      <c r="O5703" s="4" t="s">
        <v>83849</v>
      </c>
      <c r="P5703" s="4">
        <v>8048400934</v>
      </c>
      <c r="Q5703" s="31"/>
      <c r="R5703" s="4"/>
      <c r="S5703" s="13" t="s">
        <v>213701</v>
      </c>
      <c r="T5703" s="13"/>
      <c r="U5703" s="13"/>
      <c r="V5703" s="13"/>
      <c r="W5703" s="13"/>
    </row>
    <row r="5704" spans="1:23" x14ac:dyDescent="0.25">
      <c r="A5704" s="4" t="s">
        <v>84027</v>
      </c>
      <c r="B5704" s="4" t="s">
        <v>125</v>
      </c>
      <c r="C5704" s="4" t="s">
        <v>28559</v>
      </c>
      <c r="D5704" s="4"/>
      <c r="E5704" s="4" t="s">
        <v>41191</v>
      </c>
      <c r="F5704" s="4">
        <v>9443670562</v>
      </c>
      <c r="G5704" s="4"/>
      <c r="H5704" s="4" t="s">
        <v>84026</v>
      </c>
      <c r="I5704" s="4"/>
      <c r="J5704" s="4" t="s">
        <v>84028</v>
      </c>
      <c r="L5704" s="4" t="s">
        <v>13683</v>
      </c>
      <c r="M5704" s="4" t="s">
        <v>127</v>
      </c>
      <c r="N5704" s="4">
        <v>600015</v>
      </c>
      <c r="O5704" s="4" t="s">
        <v>84029</v>
      </c>
      <c r="P5704" s="4">
        <v>8071814941</v>
      </c>
      <c r="Q5704" s="31"/>
      <c r="R5704" s="4"/>
      <c r="S5704" s="13" t="s">
        <v>226418</v>
      </c>
      <c r="T5704" s="13"/>
      <c r="U5704" s="13"/>
      <c r="V5704" s="13"/>
      <c r="W5704" s="13"/>
    </row>
    <row r="5705" spans="1:23" ht="45" x14ac:dyDescent="0.25">
      <c r="A5705" s="4" t="s">
        <v>84132</v>
      </c>
      <c r="B5705" s="4" t="s">
        <v>125</v>
      </c>
      <c r="C5705" s="4" t="s">
        <v>84128</v>
      </c>
      <c r="D5705" s="4" t="s">
        <v>84129</v>
      </c>
      <c r="E5705" s="4" t="s">
        <v>34</v>
      </c>
      <c r="F5705" s="4">
        <v>9840088959</v>
      </c>
      <c r="G5705" s="4">
        <v>9840090454</v>
      </c>
      <c r="H5705" s="4" t="s">
        <v>84130</v>
      </c>
      <c r="I5705" s="4" t="s">
        <v>84131</v>
      </c>
      <c r="J5705" s="4" t="s">
        <v>84133</v>
      </c>
      <c r="L5705" s="4" t="s">
        <v>84134</v>
      </c>
      <c r="M5705" s="4" t="s">
        <v>127</v>
      </c>
      <c r="N5705" s="4">
        <v>600118</v>
      </c>
      <c r="O5705" s="4" t="s">
        <v>84135</v>
      </c>
      <c r="P5705" s="4">
        <v>8048614020</v>
      </c>
      <c r="Q5705" s="31" t="s">
        <v>213702</v>
      </c>
      <c r="R5705" s="4"/>
      <c r="S5705" s="13" t="s">
        <v>213703</v>
      </c>
      <c r="T5705" s="13"/>
      <c r="U5705" s="13"/>
      <c r="V5705" s="13"/>
      <c r="W5705" s="13"/>
    </row>
    <row r="5706" spans="1:23" x14ac:dyDescent="0.25">
      <c r="A5706" s="4" t="s">
        <v>84592</v>
      </c>
      <c r="B5706" s="4" t="s">
        <v>125</v>
      </c>
      <c r="C5706" s="4" t="s">
        <v>5576</v>
      </c>
      <c r="D5706" s="4"/>
      <c r="E5706" s="4" t="s">
        <v>34</v>
      </c>
      <c r="F5706" s="4">
        <v>9840859252</v>
      </c>
      <c r="G5706" s="4">
        <v>9486632429</v>
      </c>
      <c r="H5706" s="4" t="s">
        <v>84590</v>
      </c>
      <c r="I5706" s="4" t="s">
        <v>84591</v>
      </c>
      <c r="J5706" s="4" t="s">
        <v>84593</v>
      </c>
      <c r="L5706" s="4" t="s">
        <v>42419</v>
      </c>
      <c r="M5706" s="4" t="s">
        <v>127</v>
      </c>
      <c r="N5706" s="4">
        <v>600043</v>
      </c>
      <c r="O5706" s="4" t="s">
        <v>84594</v>
      </c>
      <c r="P5706" s="4">
        <v>8048401946</v>
      </c>
      <c r="Q5706" s="31" t="s">
        <v>204608</v>
      </c>
      <c r="R5706" s="4"/>
      <c r="S5706" s="13" t="s">
        <v>213704</v>
      </c>
      <c r="T5706" s="13"/>
      <c r="U5706" s="13"/>
      <c r="V5706" s="13"/>
      <c r="W5706" s="13"/>
    </row>
    <row r="5707" spans="1:23" ht="30" x14ac:dyDescent="0.25">
      <c r="A5707" s="4" t="s">
        <v>84630</v>
      </c>
      <c r="B5707" s="4" t="s">
        <v>125</v>
      </c>
      <c r="C5707" s="4" t="s">
        <v>2093</v>
      </c>
      <c r="D5707" s="4" t="s">
        <v>84628</v>
      </c>
      <c r="E5707" s="4" t="s">
        <v>34</v>
      </c>
      <c r="F5707" s="4">
        <v>9840023042</v>
      </c>
      <c r="G5707" s="4">
        <v>9841743042</v>
      </c>
      <c r="H5707" s="4" t="s">
        <v>84629</v>
      </c>
      <c r="I5707" s="4"/>
      <c r="J5707" s="4" t="s">
        <v>84631</v>
      </c>
      <c r="L5707" s="4" t="s">
        <v>7271</v>
      </c>
      <c r="M5707" s="4" t="s">
        <v>127</v>
      </c>
      <c r="N5707" s="4">
        <v>600017</v>
      </c>
      <c r="O5707" s="4" t="s">
        <v>84632</v>
      </c>
      <c r="P5707" s="4">
        <v>8046081685</v>
      </c>
      <c r="Q5707" s="31" t="s">
        <v>84627</v>
      </c>
      <c r="R5707" s="4"/>
      <c r="S5707" s="13" t="s">
        <v>84627</v>
      </c>
      <c r="T5707" s="13"/>
      <c r="U5707" s="13"/>
      <c r="V5707" s="13"/>
      <c r="W5707" s="13"/>
    </row>
    <row r="5708" spans="1:23" x14ac:dyDescent="0.25">
      <c r="A5708" s="4" t="s">
        <v>84956</v>
      </c>
      <c r="B5708" s="4" t="s">
        <v>125</v>
      </c>
      <c r="C5708" s="4" t="s">
        <v>6047</v>
      </c>
      <c r="D5708" s="4" t="s">
        <v>84954</v>
      </c>
      <c r="E5708" s="4" t="s">
        <v>34</v>
      </c>
      <c r="F5708" s="4">
        <v>9444956923</v>
      </c>
      <c r="G5708" s="4"/>
      <c r="H5708" s="4" t="s">
        <v>84955</v>
      </c>
      <c r="I5708" s="4"/>
      <c r="J5708" s="4" t="s">
        <v>84957</v>
      </c>
      <c r="L5708" s="4" t="s">
        <v>84958</v>
      </c>
      <c r="M5708" s="4" t="s">
        <v>127</v>
      </c>
      <c r="N5708" s="4">
        <v>600086</v>
      </c>
      <c r="O5708" s="4"/>
      <c r="P5708" s="4">
        <v>8071815074</v>
      </c>
      <c r="Q5708" s="31" t="s">
        <v>84953</v>
      </c>
      <c r="R5708" s="4"/>
      <c r="S5708" s="13" t="s">
        <v>226419</v>
      </c>
      <c r="T5708" s="13"/>
      <c r="U5708" s="13"/>
      <c r="V5708" s="13"/>
      <c r="W5708" s="13"/>
    </row>
    <row r="5709" spans="1:23" ht="30" x14ac:dyDescent="0.25">
      <c r="A5709" s="4" t="s">
        <v>85060</v>
      </c>
      <c r="B5709" s="4" t="s">
        <v>125</v>
      </c>
      <c r="C5709" s="4" t="s">
        <v>118</v>
      </c>
      <c r="D5709" s="4" t="s">
        <v>29910</v>
      </c>
      <c r="E5709" s="4" t="s">
        <v>65</v>
      </c>
      <c r="F5709" s="4">
        <v>7010808275</v>
      </c>
      <c r="G5709" s="4">
        <v>9003184912</v>
      </c>
      <c r="H5709" s="4" t="s">
        <v>85059</v>
      </c>
      <c r="I5709" s="4"/>
      <c r="J5709" s="4" t="s">
        <v>23142</v>
      </c>
      <c r="L5709" s="4" t="s">
        <v>23142</v>
      </c>
      <c r="M5709" s="4" t="s">
        <v>127</v>
      </c>
      <c r="N5709" s="4">
        <v>600054</v>
      </c>
      <c r="O5709" s="4" t="s">
        <v>85061</v>
      </c>
      <c r="P5709" s="4">
        <v>8045325135</v>
      </c>
      <c r="Q5709" s="31" t="s">
        <v>85058</v>
      </c>
      <c r="R5709" s="4"/>
      <c r="S5709" s="13" t="s">
        <v>213705</v>
      </c>
      <c r="T5709" s="13"/>
      <c r="U5709" s="13"/>
      <c r="V5709" s="13"/>
      <c r="W5709" s="13"/>
    </row>
    <row r="5710" spans="1:23" ht="45" x14ac:dyDescent="0.25">
      <c r="A5710" s="4" t="s">
        <v>85085</v>
      </c>
      <c r="B5710" s="4" t="s">
        <v>125</v>
      </c>
      <c r="C5710" s="4" t="s">
        <v>2387</v>
      </c>
      <c r="D5710" s="4" t="s">
        <v>149</v>
      </c>
      <c r="E5710" s="4" t="s">
        <v>65</v>
      </c>
      <c r="F5710" s="4">
        <v>9842927273</v>
      </c>
      <c r="G5710" s="4">
        <v>9842955771</v>
      </c>
      <c r="H5710" s="4" t="s">
        <v>85084</v>
      </c>
      <c r="I5710" s="4"/>
      <c r="J5710" s="4" t="s">
        <v>85086</v>
      </c>
      <c r="L5710" s="4" t="s">
        <v>67434</v>
      </c>
      <c r="M5710" s="4" t="s">
        <v>127</v>
      </c>
      <c r="N5710" s="4">
        <v>600048</v>
      </c>
      <c r="O5710" s="4"/>
      <c r="P5710" s="4">
        <v>8079459481</v>
      </c>
      <c r="Q5710" s="31" t="s">
        <v>213706</v>
      </c>
      <c r="R5710" s="4"/>
      <c r="S5710" s="13" t="s">
        <v>213707</v>
      </c>
      <c r="T5710" s="13"/>
      <c r="U5710" s="13"/>
      <c r="V5710" s="13"/>
      <c r="W5710" s="13"/>
    </row>
    <row r="5711" spans="1:23" ht="45" x14ac:dyDescent="0.25">
      <c r="A5711" s="4" t="s">
        <v>85255</v>
      </c>
      <c r="B5711" s="4" t="s">
        <v>125</v>
      </c>
      <c r="C5711" s="4" t="s">
        <v>646</v>
      </c>
      <c r="D5711" s="4" t="s">
        <v>85252</v>
      </c>
      <c r="E5711" s="4" t="s">
        <v>65</v>
      </c>
      <c r="F5711" s="4">
        <v>9994141343</v>
      </c>
      <c r="G5711" s="4">
        <v>9626261112</v>
      </c>
      <c r="H5711" s="4" t="s">
        <v>85253</v>
      </c>
      <c r="I5711" s="4" t="s">
        <v>85254</v>
      </c>
      <c r="J5711" s="4" t="s">
        <v>85256</v>
      </c>
      <c r="L5711" s="4" t="s">
        <v>52864</v>
      </c>
      <c r="M5711" s="4" t="s">
        <v>127</v>
      </c>
      <c r="N5711" s="4">
        <v>638012</v>
      </c>
      <c r="O5711" s="4" t="s">
        <v>85257</v>
      </c>
      <c r="P5711" s="4">
        <v>8048110359</v>
      </c>
      <c r="Q5711" s="31" t="s">
        <v>213708</v>
      </c>
      <c r="R5711" s="4"/>
      <c r="S5711" s="13" t="s">
        <v>213709</v>
      </c>
      <c r="T5711" s="13"/>
      <c r="U5711" s="13"/>
      <c r="V5711" s="13"/>
      <c r="W5711" s="13"/>
    </row>
    <row r="5712" spans="1:23" x14ac:dyDescent="0.25">
      <c r="A5712" s="4" t="s">
        <v>85290</v>
      </c>
      <c r="B5712" s="4" t="s">
        <v>125</v>
      </c>
      <c r="C5712" s="4" t="s">
        <v>1266</v>
      </c>
      <c r="D5712" s="4" t="s">
        <v>149</v>
      </c>
      <c r="E5712" s="4" t="s">
        <v>34</v>
      </c>
      <c r="F5712" s="4">
        <v>9841014840</v>
      </c>
      <c r="G5712" s="4">
        <v>9444184582</v>
      </c>
      <c r="H5712" s="4" t="s">
        <v>85289</v>
      </c>
      <c r="I5712" s="4"/>
      <c r="J5712" s="4" t="s">
        <v>85291</v>
      </c>
      <c r="L5712" s="4" t="s">
        <v>22016</v>
      </c>
      <c r="M5712" s="4" t="s">
        <v>127</v>
      </c>
      <c r="N5712" s="4">
        <v>600116</v>
      </c>
      <c r="O5712" s="4" t="s">
        <v>85292</v>
      </c>
      <c r="P5712" s="4">
        <v>8071651435</v>
      </c>
      <c r="Q5712" s="31"/>
      <c r="R5712" s="4"/>
      <c r="S5712" s="13" t="s">
        <v>213710</v>
      </c>
      <c r="T5712" s="13"/>
      <c r="U5712" s="13"/>
      <c r="V5712" s="13"/>
      <c r="W5712" s="13"/>
    </row>
    <row r="5713" spans="1:23" x14ac:dyDescent="0.25">
      <c r="A5713" s="4" t="s">
        <v>85528</v>
      </c>
      <c r="B5713" s="4" t="s">
        <v>125</v>
      </c>
      <c r="C5713" s="4" t="s">
        <v>1887</v>
      </c>
      <c r="D5713" s="4" t="s">
        <v>10667</v>
      </c>
      <c r="E5713" s="4"/>
      <c r="F5713" s="4">
        <v>9841770681</v>
      </c>
      <c r="G5713" s="4"/>
      <c r="H5713" s="4" t="s">
        <v>85527</v>
      </c>
      <c r="I5713" s="4"/>
      <c r="J5713" s="4" t="s">
        <v>85529</v>
      </c>
      <c r="L5713" s="4" t="s">
        <v>37729</v>
      </c>
      <c r="M5713" s="4" t="s">
        <v>127</v>
      </c>
      <c r="N5713" s="4">
        <v>600083</v>
      </c>
      <c r="O5713" s="4" t="s">
        <v>85531</v>
      </c>
      <c r="P5713" s="4">
        <v>8048558377</v>
      </c>
      <c r="Q5713" s="31"/>
      <c r="R5713" s="4"/>
      <c r="S5713" s="13" t="s">
        <v>213711</v>
      </c>
      <c r="T5713" s="13"/>
      <c r="U5713" s="13"/>
      <c r="V5713" s="13"/>
      <c r="W5713" s="13"/>
    </row>
    <row r="5714" spans="1:23" ht="45" x14ac:dyDescent="0.25">
      <c r="A5714" s="4" t="s">
        <v>85557</v>
      </c>
      <c r="B5714" s="4" t="s">
        <v>125</v>
      </c>
      <c r="C5714" s="4" t="s">
        <v>85555</v>
      </c>
      <c r="D5714" s="4" t="s">
        <v>337</v>
      </c>
      <c r="E5714" s="4" t="s">
        <v>34</v>
      </c>
      <c r="F5714" s="4">
        <v>9840869223</v>
      </c>
      <c r="G5714" s="4">
        <v>9841171385</v>
      </c>
      <c r="H5714" s="4" t="s">
        <v>85556</v>
      </c>
      <c r="I5714" s="4"/>
      <c r="J5714" s="4" t="s">
        <v>85558</v>
      </c>
      <c r="L5714" s="4" t="s">
        <v>2045</v>
      </c>
      <c r="M5714" s="4" t="s">
        <v>127</v>
      </c>
      <c r="N5714" s="4">
        <v>600060</v>
      </c>
      <c r="O5714" s="4" t="s">
        <v>85559</v>
      </c>
      <c r="P5714" s="4">
        <v>8048611208</v>
      </c>
      <c r="Q5714" s="31" t="s">
        <v>85554</v>
      </c>
      <c r="R5714" s="4"/>
      <c r="S5714" s="13" t="s">
        <v>199662</v>
      </c>
      <c r="T5714" s="13"/>
      <c r="U5714" s="13"/>
      <c r="V5714" s="13"/>
      <c r="W5714" s="13"/>
    </row>
    <row r="5715" spans="1:23" ht="30" x14ac:dyDescent="0.25">
      <c r="A5715" s="4" t="s">
        <v>85787</v>
      </c>
      <c r="B5715" s="4" t="s">
        <v>125</v>
      </c>
      <c r="C5715" s="4" t="s">
        <v>7272</v>
      </c>
      <c r="D5715" s="4" t="s">
        <v>85785</v>
      </c>
      <c r="E5715" s="4" t="s">
        <v>74</v>
      </c>
      <c r="F5715" s="4">
        <v>9840293945</v>
      </c>
      <c r="G5715" s="4"/>
      <c r="H5715" s="4" t="s">
        <v>85786</v>
      </c>
      <c r="I5715" s="4"/>
      <c r="J5715" s="4" t="s">
        <v>85788</v>
      </c>
      <c r="L5715" s="4" t="s">
        <v>845</v>
      </c>
      <c r="M5715" s="4" t="s">
        <v>127</v>
      </c>
      <c r="N5715" s="4">
        <v>600001</v>
      </c>
      <c r="O5715" s="4" t="s">
        <v>85789</v>
      </c>
      <c r="P5715" s="4">
        <v>8042909099</v>
      </c>
      <c r="Q5715" s="31" t="s">
        <v>85784</v>
      </c>
      <c r="R5715" s="4"/>
      <c r="S5715" s="13" t="s">
        <v>213712</v>
      </c>
      <c r="T5715" s="13"/>
      <c r="U5715" s="13"/>
      <c r="V5715" s="13"/>
      <c r="W5715" s="13"/>
    </row>
    <row r="5716" spans="1:23" ht="45" x14ac:dyDescent="0.25">
      <c r="A5716" s="4" t="s">
        <v>85797</v>
      </c>
      <c r="B5716" s="4" t="s">
        <v>125</v>
      </c>
      <c r="C5716" s="4" t="s">
        <v>118</v>
      </c>
      <c r="D5716" s="4" t="s">
        <v>85794</v>
      </c>
      <c r="E5716" s="4" t="s">
        <v>34</v>
      </c>
      <c r="F5716" s="4">
        <v>9840061646</v>
      </c>
      <c r="G5716" s="4">
        <v>9790934404</v>
      </c>
      <c r="H5716" s="4" t="s">
        <v>85795</v>
      </c>
      <c r="I5716" s="4" t="s">
        <v>85796</v>
      </c>
      <c r="J5716" s="4" t="s">
        <v>85798</v>
      </c>
      <c r="L5716" s="4" t="s">
        <v>85799</v>
      </c>
      <c r="M5716" s="4" t="s">
        <v>127</v>
      </c>
      <c r="N5716" s="4">
        <v>600077</v>
      </c>
      <c r="O5716" s="4"/>
      <c r="P5716" s="4">
        <v>8043257831</v>
      </c>
      <c r="Q5716" s="31" t="s">
        <v>213713</v>
      </c>
      <c r="R5716" s="4"/>
      <c r="S5716" s="13" t="s">
        <v>199663</v>
      </c>
      <c r="T5716" s="13"/>
      <c r="U5716" s="13"/>
      <c r="V5716" s="13"/>
      <c r="W5716" s="13"/>
    </row>
    <row r="5717" spans="1:23" ht="30" x14ac:dyDescent="0.25">
      <c r="A5717" s="4" t="s">
        <v>85812</v>
      </c>
      <c r="B5717" s="4" t="s">
        <v>125</v>
      </c>
      <c r="C5717" s="4" t="s">
        <v>1461</v>
      </c>
      <c r="D5717" s="4"/>
      <c r="E5717" s="4" t="s">
        <v>175</v>
      </c>
      <c r="F5717" s="4">
        <v>9840175005</v>
      </c>
      <c r="G5717" s="4"/>
      <c r="H5717" s="4" t="s">
        <v>85811</v>
      </c>
      <c r="I5717" s="4"/>
      <c r="J5717" s="4" t="s">
        <v>85813</v>
      </c>
      <c r="L5717" s="4"/>
      <c r="M5717" s="4" t="s">
        <v>127</v>
      </c>
      <c r="N5717" s="4">
        <v>600045</v>
      </c>
      <c r="O5717" s="4" t="s">
        <v>85814</v>
      </c>
      <c r="P5717" s="4">
        <v>8071865979</v>
      </c>
      <c r="Q5717" s="31" t="s">
        <v>85810</v>
      </c>
      <c r="R5717" s="4"/>
      <c r="S5717" s="13" t="s">
        <v>226420</v>
      </c>
      <c r="T5717" s="13"/>
      <c r="U5717" s="13"/>
      <c r="V5717" s="13"/>
      <c r="W5717" s="13"/>
    </row>
    <row r="5718" spans="1:23" ht="30" x14ac:dyDescent="0.25">
      <c r="A5718" s="4" t="s">
        <v>85877</v>
      </c>
      <c r="B5718" s="4" t="s">
        <v>125</v>
      </c>
      <c r="C5718" s="4" t="s">
        <v>10576</v>
      </c>
      <c r="D5718" s="4" t="s">
        <v>85874</v>
      </c>
      <c r="E5718" s="4" t="s">
        <v>34</v>
      </c>
      <c r="F5718" s="4">
        <v>9176428060</v>
      </c>
      <c r="G5718" s="4"/>
      <c r="H5718" s="4" t="s">
        <v>85875</v>
      </c>
      <c r="I5718" s="4" t="s">
        <v>85876</v>
      </c>
      <c r="J5718" s="4" t="s">
        <v>85878</v>
      </c>
      <c r="L5718" s="4" t="s">
        <v>85878</v>
      </c>
      <c r="M5718" s="4" t="s">
        <v>127</v>
      </c>
      <c r="N5718" s="4">
        <v>600029</v>
      </c>
      <c r="O5718" s="4"/>
      <c r="P5718" s="4">
        <v>8071815244</v>
      </c>
      <c r="Q5718" s="31" t="s">
        <v>213714</v>
      </c>
      <c r="R5718" s="4"/>
      <c r="S5718" s="13" t="s">
        <v>213715</v>
      </c>
      <c r="T5718" s="13"/>
      <c r="U5718" s="13"/>
      <c r="V5718" s="13"/>
      <c r="W5718" s="13"/>
    </row>
    <row r="5719" spans="1:23" x14ac:dyDescent="0.25">
      <c r="A5719" s="4" t="s">
        <v>85895</v>
      </c>
      <c r="B5719" s="4" t="s">
        <v>125</v>
      </c>
      <c r="C5719" s="4" t="s">
        <v>6715</v>
      </c>
      <c r="D5719" s="4" t="s">
        <v>85893</v>
      </c>
      <c r="E5719" s="4" t="s">
        <v>34</v>
      </c>
      <c r="F5719" s="4">
        <v>9884037161</v>
      </c>
      <c r="G5719" s="4">
        <v>9282105606</v>
      </c>
      <c r="H5719" s="4" t="s">
        <v>85894</v>
      </c>
      <c r="I5719" s="4"/>
      <c r="J5719" s="4" t="s">
        <v>85896</v>
      </c>
      <c r="L5719" s="4" t="s">
        <v>872</v>
      </c>
      <c r="M5719" s="4" t="s">
        <v>127</v>
      </c>
      <c r="N5719" s="4">
        <v>600079</v>
      </c>
      <c r="O5719" s="4" t="s">
        <v>85897</v>
      </c>
      <c r="P5719" s="4">
        <v>8042968698</v>
      </c>
      <c r="Q5719" s="31"/>
      <c r="R5719" s="4"/>
      <c r="S5719" s="13" t="s">
        <v>213716</v>
      </c>
      <c r="T5719" s="13"/>
      <c r="U5719" s="13"/>
      <c r="V5719" s="13"/>
      <c r="W5719" s="13"/>
    </row>
    <row r="5720" spans="1:23" ht="45" x14ac:dyDescent="0.25">
      <c r="A5720" s="4" t="s">
        <v>85939</v>
      </c>
      <c r="B5720" s="4" t="s">
        <v>125</v>
      </c>
      <c r="C5720" s="4" t="s">
        <v>85936</v>
      </c>
      <c r="D5720" s="4" t="s">
        <v>1529</v>
      </c>
      <c r="E5720" s="4" t="s">
        <v>1105</v>
      </c>
      <c r="F5720" s="4">
        <v>9551678787</v>
      </c>
      <c r="G5720" s="4"/>
      <c r="H5720" s="4" t="s">
        <v>85937</v>
      </c>
      <c r="I5720" s="4" t="s">
        <v>85938</v>
      </c>
      <c r="J5720" s="4" t="s">
        <v>85940</v>
      </c>
      <c r="L5720" s="4"/>
      <c r="M5720" s="4" t="s">
        <v>127</v>
      </c>
      <c r="N5720" s="4">
        <v>600037</v>
      </c>
      <c r="O5720" s="4" t="s">
        <v>85941</v>
      </c>
      <c r="P5720" s="4">
        <v>8048415128</v>
      </c>
      <c r="Q5720" s="31" t="s">
        <v>85935</v>
      </c>
      <c r="R5720" s="4"/>
      <c r="S5720" s="13" t="s">
        <v>226421</v>
      </c>
      <c r="T5720" s="13"/>
      <c r="U5720" s="13"/>
      <c r="V5720" s="13"/>
      <c r="W5720" s="13"/>
    </row>
    <row r="5721" spans="1:23" ht="30" x14ac:dyDescent="0.25">
      <c r="A5721" s="4" t="s">
        <v>85983</v>
      </c>
      <c r="B5721" s="4" t="s">
        <v>125</v>
      </c>
      <c r="C5721" s="4" t="s">
        <v>85981</v>
      </c>
      <c r="D5721" s="4"/>
      <c r="E5721" s="4" t="s">
        <v>27</v>
      </c>
      <c r="F5721" s="4">
        <v>9884743778</v>
      </c>
      <c r="G5721" s="4">
        <v>9500042426</v>
      </c>
      <c r="H5721" s="4" t="s">
        <v>85982</v>
      </c>
      <c r="I5721" s="4"/>
      <c r="J5721" s="4" t="s">
        <v>85984</v>
      </c>
      <c r="L5721" s="4" t="s">
        <v>9128</v>
      </c>
      <c r="M5721" s="4" t="s">
        <v>127</v>
      </c>
      <c r="N5721" s="4">
        <v>600070</v>
      </c>
      <c r="O5721" s="4"/>
      <c r="P5721" s="4">
        <v>8048697580</v>
      </c>
      <c r="Q5721" s="31" t="s">
        <v>213717</v>
      </c>
      <c r="R5721" s="4"/>
      <c r="S5721" s="13" t="s">
        <v>213718</v>
      </c>
      <c r="T5721" s="13"/>
      <c r="U5721" s="13"/>
      <c r="V5721" s="13"/>
      <c r="W5721" s="13"/>
    </row>
    <row r="5722" spans="1:23" ht="45" x14ac:dyDescent="0.25">
      <c r="A5722" s="4" t="s">
        <v>86193</v>
      </c>
      <c r="B5722" s="4" t="s">
        <v>125</v>
      </c>
      <c r="C5722" s="4" t="s">
        <v>2834</v>
      </c>
      <c r="D5722" s="4" t="s">
        <v>86190</v>
      </c>
      <c r="E5722" s="4" t="s">
        <v>27</v>
      </c>
      <c r="F5722" s="4">
        <v>9962245724</v>
      </c>
      <c r="G5722" s="4"/>
      <c r="H5722" s="4" t="s">
        <v>86191</v>
      </c>
      <c r="I5722" s="4" t="s">
        <v>86192</v>
      </c>
      <c r="J5722" s="4" t="s">
        <v>86194</v>
      </c>
      <c r="L5722" s="4" t="s">
        <v>86195</v>
      </c>
      <c r="M5722" s="4" t="s">
        <v>127</v>
      </c>
      <c r="N5722" s="4">
        <v>600078</v>
      </c>
      <c r="O5722" s="4" t="s">
        <v>86196</v>
      </c>
      <c r="P5722" s="4">
        <v>8048699475</v>
      </c>
      <c r="Q5722" s="31" t="s">
        <v>213719</v>
      </c>
      <c r="R5722" s="4"/>
      <c r="S5722" s="13" t="s">
        <v>213720</v>
      </c>
      <c r="T5722" s="13"/>
      <c r="U5722" s="13"/>
      <c r="V5722" s="13"/>
      <c r="W5722" s="13"/>
    </row>
    <row r="5723" spans="1:23" ht="45" x14ac:dyDescent="0.25">
      <c r="A5723" s="4" t="s">
        <v>78771</v>
      </c>
      <c r="B5723" s="4" t="s">
        <v>125</v>
      </c>
      <c r="C5723" s="4" t="s">
        <v>86232</v>
      </c>
      <c r="D5723" s="4" t="s">
        <v>10667</v>
      </c>
      <c r="E5723" s="4" t="s">
        <v>34</v>
      </c>
      <c r="F5723" s="4">
        <v>9600994917</v>
      </c>
      <c r="G5723" s="4">
        <v>9080567680</v>
      </c>
      <c r="H5723" s="4" t="s">
        <v>86233</v>
      </c>
      <c r="I5723" s="4" t="s">
        <v>86234</v>
      </c>
      <c r="J5723" s="4" t="s">
        <v>86235</v>
      </c>
      <c r="L5723" s="4" t="s">
        <v>86236</v>
      </c>
      <c r="M5723" s="4" t="s">
        <v>127</v>
      </c>
      <c r="N5723" s="4">
        <v>600072</v>
      </c>
      <c r="O5723" s="4" t="s">
        <v>86237</v>
      </c>
      <c r="P5723" s="4">
        <v>8045315943</v>
      </c>
      <c r="Q5723" s="31" t="s">
        <v>213721</v>
      </c>
      <c r="R5723" s="4"/>
      <c r="S5723" s="13" t="s">
        <v>213722</v>
      </c>
      <c r="T5723" s="13"/>
      <c r="U5723" s="13"/>
      <c r="V5723" s="13"/>
      <c r="W5723" s="13"/>
    </row>
    <row r="5724" spans="1:23" ht="45" x14ac:dyDescent="0.25">
      <c r="A5724" s="4" t="s">
        <v>86246</v>
      </c>
      <c r="B5724" s="4" t="s">
        <v>125</v>
      </c>
      <c r="C5724" s="4" t="s">
        <v>506</v>
      </c>
      <c r="D5724" s="4" t="s">
        <v>5325</v>
      </c>
      <c r="E5724" s="4" t="s">
        <v>34</v>
      </c>
      <c r="F5724" s="4">
        <v>9444557596</v>
      </c>
      <c r="G5724" s="4">
        <v>9382186970</v>
      </c>
      <c r="H5724" s="4" t="s">
        <v>86245</v>
      </c>
      <c r="I5724" s="4"/>
      <c r="J5724" s="4" t="s">
        <v>86247</v>
      </c>
      <c r="L5724" s="4" t="s">
        <v>54234</v>
      </c>
      <c r="M5724" s="4" t="s">
        <v>127</v>
      </c>
      <c r="N5724" s="4">
        <v>600002</v>
      </c>
      <c r="O5724" s="4" t="s">
        <v>86248</v>
      </c>
      <c r="P5724" s="4">
        <v>8071922455</v>
      </c>
      <c r="Q5724" s="31" t="s">
        <v>213723</v>
      </c>
      <c r="R5724" s="4"/>
      <c r="S5724" s="13" t="s">
        <v>213724</v>
      </c>
      <c r="T5724" s="13"/>
      <c r="U5724" s="13"/>
      <c r="V5724" s="13"/>
      <c r="W5724" s="13"/>
    </row>
    <row r="5725" spans="1:23" x14ac:dyDescent="0.25">
      <c r="A5725" s="4" t="s">
        <v>86277</v>
      </c>
      <c r="B5725" s="4" t="s">
        <v>125</v>
      </c>
      <c r="C5725" s="4" t="s">
        <v>86274</v>
      </c>
      <c r="D5725" s="4" t="s">
        <v>86275</v>
      </c>
      <c r="E5725" s="4" t="s">
        <v>428</v>
      </c>
      <c r="F5725" s="4">
        <v>9444623333</v>
      </c>
      <c r="G5725" s="4">
        <v>7299973331</v>
      </c>
      <c r="H5725" s="4" t="s">
        <v>86276</v>
      </c>
      <c r="I5725" s="4"/>
      <c r="J5725" s="4" t="s">
        <v>86278</v>
      </c>
      <c r="L5725" s="4" t="s">
        <v>23142</v>
      </c>
      <c r="M5725" s="4" t="s">
        <v>127</v>
      </c>
      <c r="N5725" s="4">
        <v>600062</v>
      </c>
      <c r="O5725" s="4" t="s">
        <v>86279</v>
      </c>
      <c r="P5725" s="4">
        <v>8071815305</v>
      </c>
      <c r="Q5725" s="31"/>
      <c r="R5725" s="4"/>
      <c r="S5725" s="13" t="s">
        <v>226422</v>
      </c>
      <c r="T5725" s="13"/>
      <c r="U5725" s="13"/>
      <c r="V5725" s="13"/>
      <c r="W5725" s="13"/>
    </row>
    <row r="5726" spans="1:23" ht="30" x14ac:dyDescent="0.25">
      <c r="A5726" s="4" t="s">
        <v>86398</v>
      </c>
      <c r="B5726" s="4" t="s">
        <v>125</v>
      </c>
      <c r="C5726" s="4" t="s">
        <v>1436</v>
      </c>
      <c r="D5726" s="4" t="s">
        <v>86396</v>
      </c>
      <c r="E5726" s="4" t="s">
        <v>34</v>
      </c>
      <c r="F5726" s="4">
        <v>9789990319</v>
      </c>
      <c r="G5726" s="4">
        <v>9952094570</v>
      </c>
      <c r="H5726" s="4" t="s">
        <v>86397</v>
      </c>
      <c r="I5726" s="4"/>
      <c r="J5726" s="4" t="s">
        <v>86399</v>
      </c>
      <c r="L5726" s="4" t="s">
        <v>125</v>
      </c>
      <c r="M5726" s="4" t="s">
        <v>127</v>
      </c>
      <c r="N5726" s="4">
        <v>600001</v>
      </c>
      <c r="O5726" s="4"/>
      <c r="P5726" s="4">
        <v>8071866118</v>
      </c>
      <c r="Q5726" s="31" t="s">
        <v>213725</v>
      </c>
      <c r="R5726" s="4"/>
      <c r="S5726" s="13" t="s">
        <v>213726</v>
      </c>
      <c r="T5726" s="13"/>
      <c r="U5726" s="13"/>
      <c r="V5726" s="13"/>
      <c r="W5726" s="13"/>
    </row>
    <row r="5727" spans="1:23" x14ac:dyDescent="0.25">
      <c r="A5727" s="4" t="s">
        <v>86614</v>
      </c>
      <c r="B5727" s="4" t="s">
        <v>125</v>
      </c>
      <c r="C5727" s="4" t="s">
        <v>24019</v>
      </c>
      <c r="D5727" s="4"/>
      <c r="E5727" s="4" t="s">
        <v>34</v>
      </c>
      <c r="F5727" s="4">
        <v>9444493535</v>
      </c>
      <c r="G5727" s="4">
        <v>9500001090</v>
      </c>
      <c r="H5727" s="4" t="s">
        <v>86612</v>
      </c>
      <c r="I5727" s="4" t="s">
        <v>86613</v>
      </c>
      <c r="J5727" s="4" t="s">
        <v>86615</v>
      </c>
      <c r="L5727" s="4" t="s">
        <v>86616</v>
      </c>
      <c r="M5727" s="4" t="s">
        <v>127</v>
      </c>
      <c r="N5727" s="4">
        <v>600003</v>
      </c>
      <c r="O5727" s="4" t="s">
        <v>86617</v>
      </c>
      <c r="P5727" s="4">
        <v>8046025992</v>
      </c>
      <c r="Q5727" s="31"/>
      <c r="R5727" s="4"/>
      <c r="S5727" s="13" t="s">
        <v>213727</v>
      </c>
      <c r="T5727" s="13"/>
      <c r="U5727" s="13"/>
      <c r="V5727" s="13"/>
      <c r="W5727" s="13"/>
    </row>
    <row r="5728" spans="1:23" ht="45" x14ac:dyDescent="0.25">
      <c r="A5728" s="4" t="s">
        <v>86721</v>
      </c>
      <c r="B5728" s="4" t="s">
        <v>125</v>
      </c>
      <c r="C5728" s="4" t="s">
        <v>48552</v>
      </c>
      <c r="D5728" s="4" t="s">
        <v>2598</v>
      </c>
      <c r="E5728" s="4" t="s">
        <v>11762</v>
      </c>
      <c r="F5728" s="4">
        <v>9841295400</v>
      </c>
      <c r="G5728" s="4">
        <v>9841258787</v>
      </c>
      <c r="H5728" s="4" t="s">
        <v>86719</v>
      </c>
      <c r="I5728" s="4" t="s">
        <v>86720</v>
      </c>
      <c r="J5728" s="4" t="s">
        <v>86722</v>
      </c>
      <c r="L5728" s="4" t="s">
        <v>12620</v>
      </c>
      <c r="M5728" s="4" t="s">
        <v>127</v>
      </c>
      <c r="N5728" s="4">
        <v>600095</v>
      </c>
      <c r="O5728" s="4" t="s">
        <v>86723</v>
      </c>
      <c r="P5728" s="4">
        <v>8043258806</v>
      </c>
      <c r="Q5728" s="31" t="s">
        <v>213728</v>
      </c>
      <c r="R5728" s="4"/>
      <c r="S5728" s="13" t="s">
        <v>213729</v>
      </c>
      <c r="T5728" s="13"/>
      <c r="U5728" s="13"/>
      <c r="V5728" s="13"/>
      <c r="W5728" s="13"/>
    </row>
    <row r="5729" spans="1:23" x14ac:dyDescent="0.25">
      <c r="A5729" s="4" t="s">
        <v>86871</v>
      </c>
      <c r="B5729" s="4" t="s">
        <v>125</v>
      </c>
      <c r="C5729" s="4" t="s">
        <v>42316</v>
      </c>
      <c r="D5729" s="4"/>
      <c r="E5729" s="4" t="s">
        <v>175</v>
      </c>
      <c r="F5729" s="4">
        <v>9841439385</v>
      </c>
      <c r="G5729" s="4">
        <v>9841151288</v>
      </c>
      <c r="H5729" s="4" t="s">
        <v>86869</v>
      </c>
      <c r="I5729" s="4" t="s">
        <v>86870</v>
      </c>
      <c r="J5729" s="4" t="s">
        <v>86872</v>
      </c>
      <c r="L5729" s="4" t="s">
        <v>19137</v>
      </c>
      <c r="M5729" s="4" t="s">
        <v>127</v>
      </c>
      <c r="N5729" s="4">
        <v>600021</v>
      </c>
      <c r="O5729" s="4" t="s">
        <v>86873</v>
      </c>
      <c r="P5729" s="4">
        <v>8071596346</v>
      </c>
      <c r="Q5729" s="31" t="s">
        <v>86868</v>
      </c>
      <c r="R5729" s="4"/>
      <c r="S5729" s="13" t="s">
        <v>226423</v>
      </c>
      <c r="T5729" s="13"/>
      <c r="U5729" s="13"/>
      <c r="V5729" s="13"/>
      <c r="W5729" s="13"/>
    </row>
    <row r="5730" spans="1:23" x14ac:dyDescent="0.25">
      <c r="A5730" s="4" t="s">
        <v>86960</v>
      </c>
      <c r="B5730" s="4" t="s">
        <v>125</v>
      </c>
      <c r="C5730" s="4" t="s">
        <v>2418</v>
      </c>
      <c r="D5730" s="4" t="s">
        <v>86958</v>
      </c>
      <c r="E5730" s="4" t="s">
        <v>27</v>
      </c>
      <c r="F5730" s="4">
        <v>9962113859</v>
      </c>
      <c r="G5730" s="4">
        <v>8220499158</v>
      </c>
      <c r="H5730" s="4" t="s">
        <v>86959</v>
      </c>
      <c r="I5730" s="4"/>
      <c r="J5730" s="4" t="s">
        <v>86961</v>
      </c>
      <c r="L5730" s="4" t="s">
        <v>86962</v>
      </c>
      <c r="M5730" s="4" t="s">
        <v>127</v>
      </c>
      <c r="N5730" s="4">
        <v>600043</v>
      </c>
      <c r="O5730" s="4" t="s">
        <v>86963</v>
      </c>
      <c r="P5730" s="4">
        <v>8071815420</v>
      </c>
      <c r="Q5730" s="31"/>
      <c r="R5730" s="4"/>
      <c r="S5730" s="13" t="s">
        <v>86957</v>
      </c>
      <c r="T5730" s="13"/>
      <c r="U5730" s="13"/>
      <c r="V5730" s="13"/>
      <c r="W5730" s="13"/>
    </row>
    <row r="5731" spans="1:23" ht="30" x14ac:dyDescent="0.25">
      <c r="A5731" s="4" t="s">
        <v>87036</v>
      </c>
      <c r="B5731" s="4" t="s">
        <v>125</v>
      </c>
      <c r="C5731" s="4" t="s">
        <v>5441</v>
      </c>
      <c r="D5731" s="4" t="s">
        <v>1187</v>
      </c>
      <c r="E5731" s="4" t="s">
        <v>175</v>
      </c>
      <c r="F5731" s="4">
        <v>7299077447</v>
      </c>
      <c r="G5731" s="4"/>
      <c r="H5731" s="4" t="s">
        <v>87035</v>
      </c>
      <c r="I5731" s="4"/>
      <c r="J5731" s="4" t="s">
        <v>87037</v>
      </c>
      <c r="L5731" s="4" t="s">
        <v>87038</v>
      </c>
      <c r="M5731" s="4" t="s">
        <v>127</v>
      </c>
      <c r="N5731" s="4">
        <v>600020</v>
      </c>
      <c r="O5731" s="4" t="s">
        <v>87039</v>
      </c>
      <c r="P5731" s="4">
        <v>8048588319</v>
      </c>
      <c r="Q5731" s="31" t="s">
        <v>87034</v>
      </c>
      <c r="R5731" s="4"/>
      <c r="S5731" s="13" t="s">
        <v>226424</v>
      </c>
      <c r="T5731" s="13"/>
      <c r="U5731" s="13"/>
      <c r="V5731" s="13"/>
      <c r="W5731" s="13"/>
    </row>
    <row r="5732" spans="1:23" ht="45" x14ac:dyDescent="0.25">
      <c r="A5732" s="4" t="s">
        <v>87095</v>
      </c>
      <c r="B5732" s="4" t="s">
        <v>125</v>
      </c>
      <c r="C5732" s="4" t="s">
        <v>87093</v>
      </c>
      <c r="D5732" s="4" t="s">
        <v>20010</v>
      </c>
      <c r="E5732" s="4" t="s">
        <v>27</v>
      </c>
      <c r="F5732" s="4">
        <v>9444340585</v>
      </c>
      <c r="G5732" s="4">
        <v>9444460564</v>
      </c>
      <c r="H5732" s="4" t="s">
        <v>87094</v>
      </c>
      <c r="I5732" s="4"/>
      <c r="J5732" s="4" t="s">
        <v>87096</v>
      </c>
      <c r="L5732" s="4" t="s">
        <v>87097</v>
      </c>
      <c r="M5732" s="4" t="s">
        <v>127</v>
      </c>
      <c r="N5732" s="4">
        <v>600001</v>
      </c>
      <c r="O5732" s="4"/>
      <c r="P5732" s="4">
        <v>8046038905</v>
      </c>
      <c r="Q5732" s="31" t="s">
        <v>87092</v>
      </c>
      <c r="R5732" s="4"/>
      <c r="S5732" s="13" t="s">
        <v>226425</v>
      </c>
      <c r="T5732" s="13"/>
      <c r="U5732" s="13"/>
      <c r="V5732" s="13"/>
      <c r="W5732" s="13"/>
    </row>
    <row r="5733" spans="1:23" x14ac:dyDescent="0.25">
      <c r="A5733" s="4" t="s">
        <v>87122</v>
      </c>
      <c r="B5733" s="4" t="s">
        <v>125</v>
      </c>
      <c r="C5733" s="4" t="s">
        <v>87119</v>
      </c>
      <c r="D5733" s="4"/>
      <c r="E5733" s="4" t="s">
        <v>27</v>
      </c>
      <c r="F5733" s="4">
        <v>9677656586</v>
      </c>
      <c r="G5733" s="4">
        <v>9629290524</v>
      </c>
      <c r="H5733" s="4" t="s">
        <v>87120</v>
      </c>
      <c r="I5733" s="4" t="s">
        <v>87121</v>
      </c>
      <c r="J5733" s="4" t="s">
        <v>87123</v>
      </c>
      <c r="L5733" s="4" t="s">
        <v>10596</v>
      </c>
      <c r="M5733" s="4" t="s">
        <v>127</v>
      </c>
      <c r="N5733" s="4">
        <v>600096</v>
      </c>
      <c r="O5733" s="4" t="s">
        <v>87124</v>
      </c>
      <c r="P5733" s="4">
        <v>8043258273</v>
      </c>
      <c r="Q5733" s="31"/>
      <c r="R5733" s="4"/>
      <c r="S5733" s="13" t="s">
        <v>213730</v>
      </c>
      <c r="T5733" s="13"/>
      <c r="U5733" s="13"/>
      <c r="V5733" s="13"/>
      <c r="W5733" s="13"/>
    </row>
    <row r="5734" spans="1:23" ht="30" x14ac:dyDescent="0.25">
      <c r="A5734" s="4" t="s">
        <v>87228</v>
      </c>
      <c r="B5734" s="4" t="s">
        <v>125</v>
      </c>
      <c r="C5734" s="4" t="s">
        <v>19647</v>
      </c>
      <c r="D5734" s="4" t="s">
        <v>29063</v>
      </c>
      <c r="E5734" s="4" t="s">
        <v>74</v>
      </c>
      <c r="F5734" s="4">
        <v>9941127677</v>
      </c>
      <c r="G5734" s="4">
        <v>9884999894</v>
      </c>
      <c r="H5734" s="4" t="s">
        <v>87227</v>
      </c>
      <c r="I5734" s="4"/>
      <c r="J5734" s="4" t="s">
        <v>87229</v>
      </c>
      <c r="L5734" s="4" t="s">
        <v>87230</v>
      </c>
      <c r="M5734" s="4" t="s">
        <v>127</v>
      </c>
      <c r="N5734" s="4">
        <v>600030</v>
      </c>
      <c r="O5734" s="4"/>
      <c r="P5734" s="4">
        <v>8042956369</v>
      </c>
      <c r="Q5734" s="31" t="s">
        <v>204609</v>
      </c>
      <c r="R5734" s="4"/>
      <c r="S5734" s="13" t="s">
        <v>199664</v>
      </c>
      <c r="T5734" s="13"/>
      <c r="U5734" s="13"/>
      <c r="V5734" s="13"/>
      <c r="W5734" s="13"/>
    </row>
    <row r="5735" spans="1:23" x14ac:dyDescent="0.25">
      <c r="A5735" s="4" t="s">
        <v>87264</v>
      </c>
      <c r="B5735" s="4" t="s">
        <v>125</v>
      </c>
      <c r="C5735" s="4" t="s">
        <v>87261</v>
      </c>
      <c r="D5735" s="4" t="s">
        <v>87262</v>
      </c>
      <c r="E5735" s="4" t="s">
        <v>1105</v>
      </c>
      <c r="F5735" s="4">
        <v>9884017119</v>
      </c>
      <c r="G5735" s="4">
        <v>9884217119</v>
      </c>
      <c r="H5735" s="4" t="s">
        <v>87263</v>
      </c>
      <c r="I5735" s="4"/>
      <c r="J5735" s="4" t="s">
        <v>87265</v>
      </c>
      <c r="L5735" s="4" t="s">
        <v>87266</v>
      </c>
      <c r="M5735" s="4" t="s">
        <v>127</v>
      </c>
      <c r="N5735" s="4">
        <v>600001</v>
      </c>
      <c r="O5735" s="4" t="s">
        <v>87267</v>
      </c>
      <c r="P5735" s="4">
        <v>8046068326</v>
      </c>
      <c r="Q5735" s="31"/>
      <c r="R5735" s="4"/>
      <c r="S5735" s="13" t="s">
        <v>226426</v>
      </c>
      <c r="T5735" s="13"/>
      <c r="U5735" s="13"/>
      <c r="V5735" s="13"/>
      <c r="W5735" s="13"/>
    </row>
    <row r="5736" spans="1:23" ht="30" x14ac:dyDescent="0.25">
      <c r="A5736" s="4" t="s">
        <v>87270</v>
      </c>
      <c r="B5736" s="4" t="s">
        <v>125</v>
      </c>
      <c r="C5736" s="4" t="s">
        <v>3557</v>
      </c>
      <c r="D5736" s="4" t="s">
        <v>337</v>
      </c>
      <c r="E5736" s="4" t="s">
        <v>34</v>
      </c>
      <c r="F5736" s="4">
        <v>9444493030</v>
      </c>
      <c r="G5736" s="4"/>
      <c r="H5736" s="4" t="s">
        <v>87268</v>
      </c>
      <c r="I5736" s="4" t="s">
        <v>87269</v>
      </c>
      <c r="J5736" s="4" t="s">
        <v>87271</v>
      </c>
      <c r="L5736" s="4" t="s">
        <v>13683</v>
      </c>
      <c r="M5736" s="4" t="s">
        <v>127</v>
      </c>
      <c r="N5736" s="4">
        <v>600015</v>
      </c>
      <c r="O5736" s="4"/>
      <c r="P5736" s="4">
        <v>8048618395</v>
      </c>
      <c r="Q5736" s="31" t="s">
        <v>213731</v>
      </c>
      <c r="R5736" s="4"/>
      <c r="S5736" s="13" t="s">
        <v>213732</v>
      </c>
      <c r="T5736" s="13"/>
      <c r="U5736" s="13"/>
      <c r="V5736" s="13"/>
      <c r="W5736" s="13"/>
    </row>
    <row r="5737" spans="1:23" ht="30" x14ac:dyDescent="0.25">
      <c r="A5737" s="4" t="s">
        <v>87566</v>
      </c>
      <c r="B5737" s="4" t="s">
        <v>125</v>
      </c>
      <c r="C5737" s="4" t="s">
        <v>2862</v>
      </c>
      <c r="D5737" s="4" t="s">
        <v>87564</v>
      </c>
      <c r="E5737" s="4" t="s">
        <v>34</v>
      </c>
      <c r="F5737" s="4">
        <v>9500084323</v>
      </c>
      <c r="G5737" s="4">
        <v>9840820503</v>
      </c>
      <c r="H5737" s="4" t="s">
        <v>87565</v>
      </c>
      <c r="I5737" s="4"/>
      <c r="J5737" s="4" t="s">
        <v>87567</v>
      </c>
      <c r="L5737" s="4" t="s">
        <v>126</v>
      </c>
      <c r="M5737" s="4" t="s">
        <v>127</v>
      </c>
      <c r="N5737" s="4">
        <v>600016</v>
      </c>
      <c r="O5737" s="4"/>
      <c r="P5737" s="4">
        <v>8048401051</v>
      </c>
      <c r="Q5737" s="31" t="s">
        <v>213733</v>
      </c>
      <c r="R5737" s="4"/>
      <c r="S5737" s="13" t="s">
        <v>226427</v>
      </c>
      <c r="T5737" s="13"/>
      <c r="U5737" s="13"/>
      <c r="V5737" s="13"/>
      <c r="W5737" s="13"/>
    </row>
    <row r="5738" spans="1:23" x14ac:dyDescent="0.25">
      <c r="A5738" s="4" t="s">
        <v>87624</v>
      </c>
      <c r="B5738" s="4" t="s">
        <v>125</v>
      </c>
      <c r="C5738" s="4" t="s">
        <v>1635</v>
      </c>
      <c r="D5738" s="4"/>
      <c r="E5738" s="4" t="s">
        <v>175</v>
      </c>
      <c r="F5738" s="4">
        <v>9840183372</v>
      </c>
      <c r="G5738" s="4"/>
      <c r="H5738" s="4" t="s">
        <v>87622</v>
      </c>
      <c r="I5738" s="4" t="s">
        <v>87623</v>
      </c>
      <c r="J5738" s="4" t="s">
        <v>87625</v>
      </c>
      <c r="L5738" s="4" t="s">
        <v>845</v>
      </c>
      <c r="M5738" s="4" t="s">
        <v>127</v>
      </c>
      <c r="N5738" s="4">
        <v>600006</v>
      </c>
      <c r="O5738" s="4" t="s">
        <v>87626</v>
      </c>
      <c r="P5738" s="4">
        <v>8049473234</v>
      </c>
      <c r="Q5738" s="31"/>
      <c r="R5738" s="4"/>
      <c r="S5738" s="13" t="s">
        <v>226428</v>
      </c>
      <c r="T5738" s="13"/>
      <c r="U5738" s="13"/>
      <c r="V5738" s="13"/>
      <c r="W5738" s="13"/>
    </row>
    <row r="5739" spans="1:23" x14ac:dyDescent="0.25">
      <c r="A5739" s="4" t="s">
        <v>87822</v>
      </c>
      <c r="B5739" s="4" t="s">
        <v>125</v>
      </c>
      <c r="C5739" s="4" t="s">
        <v>1887</v>
      </c>
      <c r="D5739" s="4" t="s">
        <v>337</v>
      </c>
      <c r="E5739" s="4" t="s">
        <v>34</v>
      </c>
      <c r="F5739" s="4">
        <v>9962064440</v>
      </c>
      <c r="G5739" s="4">
        <v>7373737328</v>
      </c>
      <c r="H5739" s="4" t="s">
        <v>87820</v>
      </c>
      <c r="I5739" s="4" t="s">
        <v>87821</v>
      </c>
      <c r="J5739" s="4" t="s">
        <v>87823</v>
      </c>
      <c r="L5739" s="4" t="s">
        <v>87824</v>
      </c>
      <c r="M5739" s="4" t="s">
        <v>127</v>
      </c>
      <c r="N5739" s="4">
        <v>600001</v>
      </c>
      <c r="O5739" s="4" t="s">
        <v>87825</v>
      </c>
      <c r="P5739" s="4">
        <v>8049473307</v>
      </c>
      <c r="Q5739" s="31"/>
      <c r="R5739" s="4"/>
      <c r="S5739" s="13" t="s">
        <v>213734</v>
      </c>
      <c r="T5739" s="13"/>
      <c r="U5739" s="13"/>
      <c r="V5739" s="13"/>
      <c r="W5739" s="13"/>
    </row>
    <row r="5740" spans="1:23" ht="45" x14ac:dyDescent="0.25">
      <c r="A5740" s="4" t="s">
        <v>87872</v>
      </c>
      <c r="B5740" s="4" t="s">
        <v>125</v>
      </c>
      <c r="C5740" s="4" t="s">
        <v>23626</v>
      </c>
      <c r="D5740" s="4"/>
      <c r="E5740" s="4" t="s">
        <v>4280</v>
      </c>
      <c r="F5740" s="4">
        <v>9710203055</v>
      </c>
      <c r="G5740" s="4"/>
      <c r="H5740" s="4" t="s">
        <v>87870</v>
      </c>
      <c r="I5740" s="4" t="s">
        <v>87871</v>
      </c>
      <c r="J5740" s="4" t="s">
        <v>87873</v>
      </c>
      <c r="L5740" s="4" t="s">
        <v>87874</v>
      </c>
      <c r="M5740" s="4" t="s">
        <v>127</v>
      </c>
      <c r="N5740" s="4">
        <v>600096</v>
      </c>
      <c r="O5740" s="4" t="s">
        <v>87875</v>
      </c>
      <c r="P5740" s="4">
        <v>8071866677</v>
      </c>
      <c r="Q5740" s="31" t="s">
        <v>204610</v>
      </c>
      <c r="R5740" s="4"/>
      <c r="S5740" s="13" t="s">
        <v>213735</v>
      </c>
      <c r="T5740" s="13"/>
      <c r="U5740" s="13"/>
      <c r="V5740" s="13"/>
      <c r="W5740" s="13"/>
    </row>
    <row r="5741" spans="1:23" x14ac:dyDescent="0.25">
      <c r="A5741" s="4" t="s">
        <v>87943</v>
      </c>
      <c r="B5741" s="4" t="s">
        <v>125</v>
      </c>
      <c r="C5741" s="4" t="s">
        <v>6235</v>
      </c>
      <c r="D5741" s="4"/>
      <c r="E5741" s="4" t="s">
        <v>74</v>
      </c>
      <c r="F5741" s="4">
        <v>9940092294</v>
      </c>
      <c r="G5741" s="4">
        <v>9282211440</v>
      </c>
      <c r="H5741" s="4" t="s">
        <v>87941</v>
      </c>
      <c r="I5741" s="4" t="s">
        <v>87942</v>
      </c>
      <c r="J5741" s="4" t="s">
        <v>87944</v>
      </c>
      <c r="L5741" s="4" t="s">
        <v>59949</v>
      </c>
      <c r="M5741" s="4" t="s">
        <v>127</v>
      </c>
      <c r="N5741" s="4">
        <v>600044</v>
      </c>
      <c r="O5741" s="4" t="s">
        <v>87945</v>
      </c>
      <c r="P5741" s="4">
        <v>8046036647</v>
      </c>
      <c r="Q5741" s="31"/>
      <c r="R5741" s="4"/>
      <c r="S5741" s="13" t="s">
        <v>87940</v>
      </c>
      <c r="T5741" s="13"/>
      <c r="U5741" s="13"/>
      <c r="V5741" s="13"/>
      <c r="W5741" s="13"/>
    </row>
    <row r="5742" spans="1:23" ht="45" x14ac:dyDescent="0.25">
      <c r="A5742" s="4" t="s">
        <v>87997</v>
      </c>
      <c r="B5742" s="4" t="s">
        <v>125</v>
      </c>
      <c r="C5742" s="4" t="s">
        <v>18</v>
      </c>
      <c r="D5742" s="4" t="s">
        <v>36113</v>
      </c>
      <c r="E5742" s="4" t="s">
        <v>34</v>
      </c>
      <c r="F5742" s="4">
        <v>9840065866</v>
      </c>
      <c r="G5742" s="4"/>
      <c r="H5742" s="4" t="s">
        <v>87995</v>
      </c>
      <c r="I5742" s="4" t="s">
        <v>87996</v>
      </c>
      <c r="J5742" s="4" t="s">
        <v>87998</v>
      </c>
      <c r="L5742" s="4" t="s">
        <v>33582</v>
      </c>
      <c r="M5742" s="4" t="s">
        <v>127</v>
      </c>
      <c r="N5742" s="4">
        <v>600031</v>
      </c>
      <c r="O5742" s="4" t="s">
        <v>87999</v>
      </c>
      <c r="P5742" s="4">
        <v>8043047940</v>
      </c>
      <c r="Q5742" s="31" t="s">
        <v>213736</v>
      </c>
      <c r="R5742" s="4"/>
      <c r="S5742" s="13" t="s">
        <v>226429</v>
      </c>
      <c r="T5742" s="13"/>
      <c r="U5742" s="13"/>
      <c r="V5742" s="13"/>
      <c r="W5742" s="13"/>
    </row>
    <row r="5743" spans="1:23" ht="30" x14ac:dyDescent="0.25">
      <c r="A5743" s="4" t="s">
        <v>88062</v>
      </c>
      <c r="B5743" s="4" t="s">
        <v>125</v>
      </c>
      <c r="C5743" s="4" t="s">
        <v>506</v>
      </c>
      <c r="D5743" s="4" t="s">
        <v>3491</v>
      </c>
      <c r="E5743" s="4" t="s">
        <v>34</v>
      </c>
      <c r="F5743" s="4">
        <v>9710222994</v>
      </c>
      <c r="G5743" s="4">
        <v>9791402943</v>
      </c>
      <c r="H5743" s="4" t="s">
        <v>88061</v>
      </c>
      <c r="I5743" s="4"/>
      <c r="J5743" s="4" t="s">
        <v>88063</v>
      </c>
      <c r="L5743" s="4" t="s">
        <v>88064</v>
      </c>
      <c r="M5743" s="4" t="s">
        <v>127</v>
      </c>
      <c r="N5743" s="4">
        <v>600115</v>
      </c>
      <c r="O5743" s="4"/>
      <c r="P5743" s="4">
        <v>8048425316</v>
      </c>
      <c r="Q5743" s="31" t="s">
        <v>213737</v>
      </c>
      <c r="R5743" s="4"/>
      <c r="S5743" s="13" t="s">
        <v>213738</v>
      </c>
      <c r="T5743" s="13"/>
      <c r="U5743" s="13"/>
      <c r="V5743" s="13"/>
      <c r="W5743" s="13"/>
    </row>
    <row r="5744" spans="1:23" x14ac:dyDescent="0.25">
      <c r="A5744" s="4" t="s">
        <v>88111</v>
      </c>
      <c r="B5744" s="4" t="s">
        <v>125</v>
      </c>
      <c r="C5744" s="4" t="s">
        <v>12341</v>
      </c>
      <c r="D5744" s="4"/>
      <c r="E5744" s="4" t="s">
        <v>65</v>
      </c>
      <c r="F5744" s="4">
        <v>9840046001</v>
      </c>
      <c r="G5744" s="4"/>
      <c r="H5744" s="4" t="s">
        <v>88110</v>
      </c>
      <c r="I5744" s="4"/>
      <c r="J5744" s="4" t="s">
        <v>88112</v>
      </c>
      <c r="L5744" s="4" t="s">
        <v>5941</v>
      </c>
      <c r="M5744" s="4" t="s">
        <v>127</v>
      </c>
      <c r="N5744" s="4">
        <v>600003</v>
      </c>
      <c r="O5744" s="4"/>
      <c r="P5744" s="4">
        <v>8045357945</v>
      </c>
      <c r="Q5744" s="31"/>
      <c r="R5744" s="4"/>
      <c r="S5744" s="13" t="s">
        <v>226430</v>
      </c>
      <c r="T5744" s="13"/>
      <c r="U5744" s="13"/>
      <c r="V5744" s="13"/>
      <c r="W5744" s="13"/>
    </row>
    <row r="5745" spans="1:23" x14ac:dyDescent="0.25">
      <c r="A5745" s="4" t="s">
        <v>88121</v>
      </c>
      <c r="B5745" s="4" t="s">
        <v>125</v>
      </c>
      <c r="C5745" s="4" t="s">
        <v>1822</v>
      </c>
      <c r="D5745" s="4" t="s">
        <v>5202</v>
      </c>
      <c r="E5745" s="4" t="s">
        <v>34</v>
      </c>
      <c r="F5745" s="4">
        <v>8754876723</v>
      </c>
      <c r="G5745" s="4"/>
      <c r="H5745" s="4" t="s">
        <v>88119</v>
      </c>
      <c r="I5745" s="4" t="s">
        <v>88120</v>
      </c>
      <c r="J5745" s="4" t="s">
        <v>88122</v>
      </c>
      <c r="L5745" s="4" t="s">
        <v>2152</v>
      </c>
      <c r="M5745" s="4" t="s">
        <v>127</v>
      </c>
      <c r="N5745" s="4">
        <v>600058</v>
      </c>
      <c r="O5745" s="4" t="s">
        <v>88124</v>
      </c>
      <c r="P5745" s="4">
        <v>8046084625</v>
      </c>
      <c r="Q5745" s="31"/>
      <c r="R5745" s="4"/>
      <c r="S5745" s="13" t="s">
        <v>199665</v>
      </c>
      <c r="T5745" s="13"/>
      <c r="U5745" s="13"/>
      <c r="V5745" s="13"/>
      <c r="W5745" s="13"/>
    </row>
    <row r="5746" spans="1:23" ht="45" x14ac:dyDescent="0.25">
      <c r="A5746" s="4" t="s">
        <v>88258</v>
      </c>
      <c r="B5746" s="4" t="s">
        <v>125</v>
      </c>
      <c r="C5746" s="4" t="s">
        <v>12727</v>
      </c>
      <c r="D5746" s="4"/>
      <c r="E5746" s="4" t="s">
        <v>88255</v>
      </c>
      <c r="F5746" s="4">
        <v>7397314167</v>
      </c>
      <c r="G5746" s="4">
        <v>8508768044</v>
      </c>
      <c r="H5746" s="4" t="s">
        <v>88256</v>
      </c>
      <c r="I5746" s="4" t="s">
        <v>88257</v>
      </c>
      <c r="J5746" s="4" t="s">
        <v>88259</v>
      </c>
      <c r="L5746" s="4" t="s">
        <v>28978</v>
      </c>
      <c r="M5746" s="4" t="s">
        <v>127</v>
      </c>
      <c r="N5746" s="4">
        <v>600129</v>
      </c>
      <c r="O5746" s="4"/>
      <c r="P5746" s="4">
        <v>8048741905</v>
      </c>
      <c r="Q5746" s="31" t="s">
        <v>213739</v>
      </c>
      <c r="R5746" s="4"/>
      <c r="S5746" s="13" t="s">
        <v>213740</v>
      </c>
      <c r="T5746" s="13"/>
      <c r="U5746" s="13"/>
      <c r="V5746" s="13"/>
      <c r="W5746" s="13"/>
    </row>
    <row r="5747" spans="1:23" ht="45" x14ac:dyDescent="0.25">
      <c r="A5747" s="4" t="s">
        <v>88504</v>
      </c>
      <c r="B5747" s="4" t="s">
        <v>125</v>
      </c>
      <c r="C5747" s="4" t="s">
        <v>6215</v>
      </c>
      <c r="D5747" s="4" t="s">
        <v>1436</v>
      </c>
      <c r="E5747" s="4" t="s">
        <v>916</v>
      </c>
      <c r="F5747" s="4">
        <v>9444002284</v>
      </c>
      <c r="G5747" s="4">
        <v>9444955584</v>
      </c>
      <c r="H5747" s="4" t="s">
        <v>88503</v>
      </c>
      <c r="I5747" s="4"/>
      <c r="J5747" s="4" t="s">
        <v>88505</v>
      </c>
      <c r="L5747" s="4" t="s">
        <v>40981</v>
      </c>
      <c r="M5747" s="4" t="s">
        <v>127</v>
      </c>
      <c r="N5747" s="4">
        <v>600041</v>
      </c>
      <c r="O5747" s="4" t="s">
        <v>88506</v>
      </c>
      <c r="P5747" s="4">
        <v>8042780678</v>
      </c>
      <c r="Q5747" s="31" t="s">
        <v>213741</v>
      </c>
      <c r="R5747" s="4"/>
      <c r="S5747" s="13" t="s">
        <v>213742</v>
      </c>
      <c r="T5747" s="13"/>
      <c r="U5747" s="13"/>
      <c r="V5747" s="13"/>
      <c r="W5747" s="13"/>
    </row>
    <row r="5748" spans="1:23" x14ac:dyDescent="0.25">
      <c r="A5748" s="4" t="s">
        <v>88584</v>
      </c>
      <c r="B5748" s="4" t="s">
        <v>125</v>
      </c>
      <c r="C5748" s="4" t="s">
        <v>1336</v>
      </c>
      <c r="D5748" s="4" t="s">
        <v>149</v>
      </c>
      <c r="E5748" s="4" t="s">
        <v>235</v>
      </c>
      <c r="F5748" s="4">
        <v>9940030595</v>
      </c>
      <c r="G5748" s="4"/>
      <c r="H5748" s="4" t="s">
        <v>88583</v>
      </c>
      <c r="I5748" s="4"/>
      <c r="J5748" s="4" t="s">
        <v>88585</v>
      </c>
      <c r="L5748" s="4" t="s">
        <v>3836</v>
      </c>
      <c r="M5748" s="4" t="s">
        <v>127</v>
      </c>
      <c r="N5748" s="4">
        <v>600040</v>
      </c>
      <c r="O5748" s="4"/>
      <c r="P5748" s="4">
        <v>8049676656</v>
      </c>
      <c r="Q5748" s="31" t="s">
        <v>204611</v>
      </c>
      <c r="R5748" s="4"/>
      <c r="S5748" s="13" t="s">
        <v>199666</v>
      </c>
      <c r="T5748" s="13"/>
      <c r="U5748" s="13"/>
      <c r="V5748" s="13"/>
      <c r="W5748" s="13"/>
    </row>
    <row r="5749" spans="1:23" ht="30" x14ac:dyDescent="0.25">
      <c r="A5749" s="4" t="s">
        <v>88651</v>
      </c>
      <c r="B5749" s="4" t="s">
        <v>125</v>
      </c>
      <c r="C5749" s="4" t="s">
        <v>2862</v>
      </c>
      <c r="D5749" s="4" t="s">
        <v>46941</v>
      </c>
      <c r="E5749" s="4" t="s">
        <v>34</v>
      </c>
      <c r="F5749" s="4">
        <v>9840833087</v>
      </c>
      <c r="G5749" s="4">
        <v>9962336266</v>
      </c>
      <c r="H5749" s="4" t="s">
        <v>88649</v>
      </c>
      <c r="I5749" s="4" t="s">
        <v>88650</v>
      </c>
      <c r="J5749" s="4" t="s">
        <v>88652</v>
      </c>
      <c r="L5749" s="4" t="s">
        <v>88653</v>
      </c>
      <c r="M5749" s="4" t="s">
        <v>127</v>
      </c>
      <c r="N5749" s="4">
        <v>600108</v>
      </c>
      <c r="O5749" s="4"/>
      <c r="P5749" s="4">
        <v>8048714709</v>
      </c>
      <c r="Q5749" s="31" t="s">
        <v>213743</v>
      </c>
      <c r="R5749" s="4"/>
      <c r="S5749" s="13" t="s">
        <v>213744</v>
      </c>
      <c r="T5749" s="13"/>
      <c r="U5749" s="13"/>
      <c r="V5749" s="13"/>
      <c r="W5749" s="13"/>
    </row>
    <row r="5750" spans="1:23" ht="45" x14ac:dyDescent="0.25">
      <c r="A5750" s="4" t="s">
        <v>88828</v>
      </c>
      <c r="B5750" s="4" t="s">
        <v>125</v>
      </c>
      <c r="C5750" s="4" t="s">
        <v>58602</v>
      </c>
      <c r="D5750" s="4"/>
      <c r="E5750" s="4" t="s">
        <v>175</v>
      </c>
      <c r="F5750" s="4">
        <v>9840177183</v>
      </c>
      <c r="G5750" s="4">
        <v>9840444377</v>
      </c>
      <c r="H5750" s="4" t="s">
        <v>88826</v>
      </c>
      <c r="I5750" s="4" t="s">
        <v>88827</v>
      </c>
      <c r="J5750" s="4" t="s">
        <v>88829</v>
      </c>
      <c r="L5750" s="4" t="s">
        <v>1640</v>
      </c>
      <c r="M5750" s="4" t="s">
        <v>127</v>
      </c>
      <c r="N5750" s="4">
        <v>600106</v>
      </c>
      <c r="O5750" s="4" t="s">
        <v>88830</v>
      </c>
      <c r="P5750" s="4">
        <v>8048401524</v>
      </c>
      <c r="Q5750" s="31" t="s">
        <v>206772</v>
      </c>
      <c r="R5750" s="4"/>
      <c r="S5750" s="13" t="s">
        <v>213745</v>
      </c>
      <c r="T5750" s="13"/>
      <c r="U5750" s="13"/>
      <c r="V5750" s="13"/>
      <c r="W5750" s="13"/>
    </row>
    <row r="5751" spans="1:23" ht="45" x14ac:dyDescent="0.25">
      <c r="A5751" s="4" t="s">
        <v>88924</v>
      </c>
      <c r="B5751" s="4" t="s">
        <v>125</v>
      </c>
      <c r="C5751" s="4" t="s">
        <v>1028</v>
      </c>
      <c r="D5751" s="4" t="s">
        <v>1887</v>
      </c>
      <c r="E5751" s="4" t="s">
        <v>175</v>
      </c>
      <c r="F5751" s="4">
        <v>9790986861</v>
      </c>
      <c r="G5751" s="4">
        <v>9840405324</v>
      </c>
      <c r="H5751" s="4" t="s">
        <v>88922</v>
      </c>
      <c r="I5751" s="4" t="s">
        <v>88923</v>
      </c>
      <c r="J5751" s="4" t="s">
        <v>88925</v>
      </c>
      <c r="L5751" s="4" t="s">
        <v>14696</v>
      </c>
      <c r="M5751" s="4" t="s">
        <v>127</v>
      </c>
      <c r="N5751" s="4">
        <v>603202</v>
      </c>
      <c r="O5751" s="4"/>
      <c r="P5751" s="4">
        <v>8071593167</v>
      </c>
      <c r="Q5751" s="31" t="s">
        <v>206773</v>
      </c>
      <c r="R5751" s="4"/>
      <c r="S5751" s="13" t="s">
        <v>213746</v>
      </c>
      <c r="T5751" s="13"/>
      <c r="U5751" s="13"/>
      <c r="V5751" s="13"/>
      <c r="W5751" s="13"/>
    </row>
    <row r="5752" spans="1:23" ht="45" x14ac:dyDescent="0.25">
      <c r="A5752" s="4" t="s">
        <v>89089</v>
      </c>
      <c r="B5752" s="4" t="s">
        <v>125</v>
      </c>
      <c r="C5752" s="4" t="s">
        <v>2147</v>
      </c>
      <c r="D5752" s="4" t="s">
        <v>149</v>
      </c>
      <c r="E5752" s="4" t="s">
        <v>34</v>
      </c>
      <c r="F5752" s="4">
        <v>9942274297</v>
      </c>
      <c r="G5752" s="4"/>
      <c r="H5752" s="4" t="s">
        <v>89087</v>
      </c>
      <c r="I5752" s="4" t="s">
        <v>89088</v>
      </c>
      <c r="J5752" s="4" t="s">
        <v>89090</v>
      </c>
      <c r="L5752" s="4" t="s">
        <v>1799</v>
      </c>
      <c r="M5752" s="4" t="s">
        <v>127</v>
      </c>
      <c r="N5752" s="4">
        <v>600100</v>
      </c>
      <c r="O5752" s="4"/>
      <c r="P5752" s="4">
        <v>8048717402</v>
      </c>
      <c r="Q5752" s="31" t="s">
        <v>213747</v>
      </c>
      <c r="R5752" s="4"/>
      <c r="S5752" s="13" t="s">
        <v>213748</v>
      </c>
      <c r="T5752" s="13"/>
      <c r="U5752" s="13"/>
      <c r="V5752" s="13"/>
      <c r="W5752" s="13"/>
    </row>
    <row r="5753" spans="1:23" ht="30" x14ac:dyDescent="0.25">
      <c r="A5753" s="4" t="s">
        <v>89161</v>
      </c>
      <c r="B5753" s="4" t="s">
        <v>125</v>
      </c>
      <c r="C5753" s="4" t="s">
        <v>1257</v>
      </c>
      <c r="D5753" s="4" t="s">
        <v>89158</v>
      </c>
      <c r="E5753" s="4" t="s">
        <v>89159</v>
      </c>
      <c r="F5753" s="4">
        <v>9952913529</v>
      </c>
      <c r="G5753" s="4">
        <v>8220648054</v>
      </c>
      <c r="H5753" s="4" t="s">
        <v>89160</v>
      </c>
      <c r="I5753" s="4"/>
      <c r="J5753" s="4" t="s">
        <v>89162</v>
      </c>
      <c r="L5753" s="4" t="s">
        <v>89163</v>
      </c>
      <c r="M5753" s="4" t="s">
        <v>127</v>
      </c>
      <c r="N5753" s="4">
        <v>600074</v>
      </c>
      <c r="O5753" s="4"/>
      <c r="P5753" s="4">
        <v>8048617060</v>
      </c>
      <c r="Q5753" s="31" t="s">
        <v>213749</v>
      </c>
      <c r="R5753" s="4"/>
      <c r="S5753" s="13" t="s">
        <v>213750</v>
      </c>
      <c r="T5753" s="13"/>
      <c r="U5753" s="13"/>
      <c r="V5753" s="13"/>
      <c r="W5753" s="13"/>
    </row>
    <row r="5754" spans="1:23" ht="45" x14ac:dyDescent="0.25">
      <c r="A5754" s="4" t="s">
        <v>89308</v>
      </c>
      <c r="B5754" s="4" t="s">
        <v>125</v>
      </c>
      <c r="C5754" s="4" t="s">
        <v>11132</v>
      </c>
      <c r="D5754" s="4"/>
      <c r="E5754" s="4" t="s">
        <v>175</v>
      </c>
      <c r="F5754" s="4">
        <v>9962965852</v>
      </c>
      <c r="G5754" s="4"/>
      <c r="H5754" s="4" t="s">
        <v>89306</v>
      </c>
      <c r="I5754" s="4" t="s">
        <v>89307</v>
      </c>
      <c r="J5754" s="4" t="s">
        <v>89309</v>
      </c>
      <c r="L5754" s="4"/>
      <c r="M5754" s="4" t="s">
        <v>127</v>
      </c>
      <c r="N5754" s="4">
        <v>600058</v>
      </c>
      <c r="O5754" s="4"/>
      <c r="P5754" s="4">
        <v>8043048570</v>
      </c>
      <c r="Q5754" s="31" t="s">
        <v>89305</v>
      </c>
      <c r="R5754" s="4"/>
      <c r="S5754" s="13" t="s">
        <v>226431</v>
      </c>
      <c r="T5754" s="13"/>
      <c r="U5754" s="13"/>
      <c r="V5754" s="13"/>
      <c r="W5754" s="13"/>
    </row>
    <row r="5755" spans="1:23" ht="30" x14ac:dyDescent="0.25">
      <c r="A5755" s="4" t="s">
        <v>89426</v>
      </c>
      <c r="B5755" s="4" t="s">
        <v>125</v>
      </c>
      <c r="C5755" s="4" t="s">
        <v>89422</v>
      </c>
      <c r="D5755" s="4" t="s">
        <v>89423</v>
      </c>
      <c r="E5755" s="4" t="s">
        <v>84</v>
      </c>
      <c r="F5755" s="4">
        <v>9952527197</v>
      </c>
      <c r="G5755" s="4"/>
      <c r="H5755" s="4" t="s">
        <v>89424</v>
      </c>
      <c r="I5755" s="4" t="s">
        <v>89425</v>
      </c>
      <c r="J5755" s="4" t="s">
        <v>89427</v>
      </c>
      <c r="L5755" s="4" t="s">
        <v>43260</v>
      </c>
      <c r="M5755" s="4" t="s">
        <v>127</v>
      </c>
      <c r="N5755" s="4">
        <v>600056</v>
      </c>
      <c r="O5755" s="4" t="s">
        <v>89428</v>
      </c>
      <c r="P5755" s="4">
        <v>8042954305</v>
      </c>
      <c r="Q5755" s="31" t="s">
        <v>206774</v>
      </c>
      <c r="R5755" s="4"/>
      <c r="S5755" s="13" t="s">
        <v>199667</v>
      </c>
      <c r="T5755" s="13"/>
      <c r="U5755" s="13"/>
      <c r="V5755" s="13"/>
      <c r="W5755" s="13"/>
    </row>
    <row r="5756" spans="1:23" ht="45" x14ac:dyDescent="0.25">
      <c r="A5756" s="4" t="s">
        <v>89518</v>
      </c>
      <c r="B5756" s="4" t="s">
        <v>125</v>
      </c>
      <c r="C5756" s="4" t="s">
        <v>4784</v>
      </c>
      <c r="D5756" s="4" t="s">
        <v>89515</v>
      </c>
      <c r="E5756" s="4" t="s">
        <v>34</v>
      </c>
      <c r="F5756" s="4">
        <v>9840561155</v>
      </c>
      <c r="G5756" s="4"/>
      <c r="H5756" s="4" t="s">
        <v>89516</v>
      </c>
      <c r="I5756" s="4" t="s">
        <v>89517</v>
      </c>
      <c r="J5756" s="4" t="s">
        <v>89519</v>
      </c>
      <c r="L5756" s="4" t="s">
        <v>49334</v>
      </c>
      <c r="M5756" s="4" t="s">
        <v>127</v>
      </c>
      <c r="N5756" s="4">
        <v>600001</v>
      </c>
      <c r="O5756" s="4"/>
      <c r="P5756" s="4">
        <v>8042902327</v>
      </c>
      <c r="Q5756" s="31" t="s">
        <v>89514</v>
      </c>
      <c r="R5756" s="4"/>
      <c r="S5756" s="13" t="s">
        <v>226432</v>
      </c>
      <c r="T5756" s="13"/>
      <c r="U5756" s="13"/>
      <c r="V5756" s="13"/>
      <c r="W5756" s="13"/>
    </row>
    <row r="5757" spans="1:23" ht="30" x14ac:dyDescent="0.25">
      <c r="A5757" s="4" t="s">
        <v>89552</v>
      </c>
      <c r="B5757" s="4" t="s">
        <v>125</v>
      </c>
      <c r="C5757" s="4" t="s">
        <v>89549</v>
      </c>
      <c r="D5757" s="4" t="s">
        <v>792</v>
      </c>
      <c r="E5757" s="4" t="s">
        <v>34</v>
      </c>
      <c r="F5757" s="4">
        <v>9655748131</v>
      </c>
      <c r="G5757" s="4">
        <v>9003134742</v>
      </c>
      <c r="H5757" s="4" t="s">
        <v>89550</v>
      </c>
      <c r="I5757" s="4" t="s">
        <v>89551</v>
      </c>
      <c r="J5757" s="4" t="s">
        <v>89553</v>
      </c>
      <c r="L5757" s="4" t="s">
        <v>89554</v>
      </c>
      <c r="M5757" s="4" t="s">
        <v>127</v>
      </c>
      <c r="N5757" s="4">
        <v>600067</v>
      </c>
      <c r="O5757" s="4" t="s">
        <v>89555</v>
      </c>
      <c r="P5757" s="4">
        <v>8048610717</v>
      </c>
      <c r="Q5757" s="31" t="s">
        <v>89547</v>
      </c>
      <c r="R5757" s="4"/>
      <c r="S5757" s="13" t="s">
        <v>89548</v>
      </c>
      <c r="T5757" s="13"/>
      <c r="U5757" s="13"/>
      <c r="V5757" s="13"/>
      <c r="W5757" s="13"/>
    </row>
    <row r="5758" spans="1:23" ht="45" x14ac:dyDescent="0.25">
      <c r="A5758" s="4" t="s">
        <v>89626</v>
      </c>
      <c r="B5758" s="4" t="s">
        <v>125</v>
      </c>
      <c r="C5758" s="4" t="s">
        <v>506</v>
      </c>
      <c r="D5758" s="4" t="s">
        <v>1607</v>
      </c>
      <c r="E5758" s="4" t="s">
        <v>235</v>
      </c>
      <c r="F5758" s="4">
        <v>9941147800</v>
      </c>
      <c r="G5758" s="4">
        <v>8925852719</v>
      </c>
      <c r="H5758" s="4" t="s">
        <v>89624</v>
      </c>
      <c r="I5758" s="4" t="s">
        <v>89625</v>
      </c>
      <c r="J5758" s="4" t="s">
        <v>89627</v>
      </c>
      <c r="L5758" s="4" t="s">
        <v>8923</v>
      </c>
      <c r="M5758" s="4" t="s">
        <v>127</v>
      </c>
      <c r="N5758" s="4">
        <v>600107</v>
      </c>
      <c r="O5758" s="4" t="s">
        <v>89628</v>
      </c>
      <c r="P5758" s="4">
        <v>8045316853</v>
      </c>
      <c r="Q5758" s="31" t="s">
        <v>213751</v>
      </c>
      <c r="R5758" s="4"/>
      <c r="S5758" s="13" t="s">
        <v>226433</v>
      </c>
      <c r="T5758" s="13"/>
      <c r="U5758" s="13"/>
      <c r="V5758" s="13"/>
      <c r="W5758" s="13"/>
    </row>
    <row r="5759" spans="1:23" x14ac:dyDescent="0.25">
      <c r="A5759" s="4" t="s">
        <v>89649</v>
      </c>
      <c r="B5759" s="4" t="s">
        <v>125</v>
      </c>
      <c r="C5759" s="4" t="s">
        <v>2093</v>
      </c>
      <c r="D5759" s="4" t="s">
        <v>89647</v>
      </c>
      <c r="E5759" s="4" t="s">
        <v>27</v>
      </c>
      <c r="F5759" s="4">
        <v>9941196781</v>
      </c>
      <c r="G5759" s="4"/>
      <c r="H5759" s="4" t="s">
        <v>89648</v>
      </c>
      <c r="I5759" s="4"/>
      <c r="J5759" s="4" t="s">
        <v>89650</v>
      </c>
      <c r="L5759" s="4" t="s">
        <v>89651</v>
      </c>
      <c r="M5759" s="4" t="s">
        <v>127</v>
      </c>
      <c r="N5759" s="4">
        <v>600113</v>
      </c>
      <c r="O5759" s="4" t="s">
        <v>89652</v>
      </c>
      <c r="P5759" s="4">
        <v>8048569409</v>
      </c>
      <c r="Q5759" s="31" t="s">
        <v>89646</v>
      </c>
      <c r="R5759" s="4"/>
      <c r="S5759" s="13" t="s">
        <v>213752</v>
      </c>
      <c r="T5759" s="13"/>
      <c r="U5759" s="13"/>
      <c r="V5759" s="13"/>
      <c r="W5759" s="13"/>
    </row>
    <row r="5760" spans="1:23" x14ac:dyDescent="0.25">
      <c r="A5760" s="4" t="s">
        <v>89703</v>
      </c>
      <c r="B5760" s="4" t="s">
        <v>125</v>
      </c>
      <c r="C5760" s="4" t="s">
        <v>89700</v>
      </c>
      <c r="D5760" s="4" t="s">
        <v>89701</v>
      </c>
      <c r="E5760" s="4" t="s">
        <v>27</v>
      </c>
      <c r="F5760" s="4">
        <v>9486250512</v>
      </c>
      <c r="G5760" s="4"/>
      <c r="H5760" s="4" t="s">
        <v>89702</v>
      </c>
      <c r="I5760" s="4"/>
      <c r="J5760" s="4" t="s">
        <v>89704</v>
      </c>
      <c r="L5760" s="4" t="s">
        <v>89705</v>
      </c>
      <c r="M5760" s="4" t="s">
        <v>127</v>
      </c>
      <c r="N5760" s="4">
        <v>628902</v>
      </c>
      <c r="O5760" s="4" t="s">
        <v>89706</v>
      </c>
      <c r="P5760" s="4">
        <v>8048552870</v>
      </c>
      <c r="Q5760" s="31"/>
      <c r="R5760" s="4"/>
      <c r="S5760" s="13" t="s">
        <v>89699</v>
      </c>
      <c r="T5760" s="13"/>
      <c r="U5760" s="13"/>
      <c r="V5760" s="13"/>
      <c r="W5760" s="13"/>
    </row>
    <row r="5761" spans="1:23" x14ac:dyDescent="0.25">
      <c r="A5761" s="4" t="s">
        <v>89933</v>
      </c>
      <c r="B5761" s="4" t="s">
        <v>125</v>
      </c>
      <c r="C5761" s="4" t="s">
        <v>98</v>
      </c>
      <c r="D5761" s="4"/>
      <c r="E5761" s="4" t="s">
        <v>35634</v>
      </c>
      <c r="F5761" s="4">
        <v>9600536455</v>
      </c>
      <c r="G5761" s="4"/>
      <c r="H5761" s="4" t="s">
        <v>89932</v>
      </c>
      <c r="I5761" s="4"/>
      <c r="J5761" s="4" t="s">
        <v>89934</v>
      </c>
      <c r="L5761" s="4" t="s">
        <v>3836</v>
      </c>
      <c r="M5761" s="4" t="s">
        <v>127</v>
      </c>
      <c r="N5761" s="4">
        <v>600040</v>
      </c>
      <c r="O5761" s="4" t="s">
        <v>89935</v>
      </c>
      <c r="P5761" s="4">
        <v>8071742909</v>
      </c>
      <c r="Q5761" s="31"/>
      <c r="R5761" s="4"/>
      <c r="S5761" s="13" t="s">
        <v>226434</v>
      </c>
      <c r="T5761" s="13"/>
      <c r="U5761" s="13"/>
      <c r="V5761" s="13"/>
      <c r="W5761" s="13"/>
    </row>
    <row r="5762" spans="1:23" ht="30" x14ac:dyDescent="0.25">
      <c r="A5762" s="4" t="s">
        <v>90103</v>
      </c>
      <c r="B5762" s="4" t="s">
        <v>125</v>
      </c>
      <c r="C5762" s="4" t="s">
        <v>3285</v>
      </c>
      <c r="D5762" s="4" t="s">
        <v>77504</v>
      </c>
      <c r="E5762" s="4" t="s">
        <v>34</v>
      </c>
      <c r="F5762" s="4">
        <v>9786666667</v>
      </c>
      <c r="G5762" s="4"/>
      <c r="H5762" s="4" t="s">
        <v>90102</v>
      </c>
      <c r="I5762" s="4"/>
      <c r="J5762" s="4" t="s">
        <v>90104</v>
      </c>
      <c r="L5762" s="4" t="s">
        <v>90105</v>
      </c>
      <c r="M5762" s="4" t="s">
        <v>127</v>
      </c>
      <c r="N5762" s="4">
        <v>631501</v>
      </c>
      <c r="O5762" s="4"/>
      <c r="P5762" s="4">
        <v>8071808745</v>
      </c>
      <c r="Q5762" s="31" t="s">
        <v>90101</v>
      </c>
      <c r="R5762" s="4"/>
      <c r="S5762" s="13" t="s">
        <v>213753</v>
      </c>
      <c r="T5762" s="13"/>
      <c r="U5762" s="13"/>
      <c r="V5762" s="13"/>
      <c r="W5762" s="13"/>
    </row>
    <row r="5763" spans="1:23" x14ac:dyDescent="0.25">
      <c r="A5763" s="4" t="s">
        <v>90107</v>
      </c>
      <c r="B5763" s="4" t="s">
        <v>125</v>
      </c>
      <c r="C5763" s="4" t="s">
        <v>23769</v>
      </c>
      <c r="D5763" s="4" t="s">
        <v>149</v>
      </c>
      <c r="E5763" s="4" t="s">
        <v>34</v>
      </c>
      <c r="F5763" s="4">
        <v>9841149600</v>
      </c>
      <c r="G5763" s="4">
        <v>9092210057</v>
      </c>
      <c r="H5763" s="4" t="s">
        <v>90106</v>
      </c>
      <c r="I5763" s="4"/>
      <c r="J5763" s="4" t="s">
        <v>90108</v>
      </c>
      <c r="L5763" s="4" t="s">
        <v>872</v>
      </c>
      <c r="M5763" s="4" t="s">
        <v>127</v>
      </c>
      <c r="N5763" s="4">
        <v>600001</v>
      </c>
      <c r="O5763" s="4" t="s">
        <v>90109</v>
      </c>
      <c r="P5763" s="4">
        <v>8048415522</v>
      </c>
      <c r="Q5763" s="31"/>
      <c r="R5763" s="4"/>
      <c r="S5763" s="13" t="s">
        <v>199668</v>
      </c>
      <c r="T5763" s="13"/>
      <c r="U5763" s="13"/>
      <c r="V5763" s="13"/>
      <c r="W5763" s="13"/>
    </row>
    <row r="5764" spans="1:23" ht="30" x14ac:dyDescent="0.25">
      <c r="A5764" s="4" t="s">
        <v>90192</v>
      </c>
      <c r="B5764" s="4" t="s">
        <v>125</v>
      </c>
      <c r="C5764" s="4" t="s">
        <v>506</v>
      </c>
      <c r="D5764" s="4" t="s">
        <v>15527</v>
      </c>
      <c r="E5764" s="4" t="s">
        <v>34</v>
      </c>
      <c r="F5764" s="4">
        <v>9444807043</v>
      </c>
      <c r="G5764" s="4">
        <v>9940520914</v>
      </c>
      <c r="H5764" s="4" t="s">
        <v>90190</v>
      </c>
      <c r="I5764" s="4" t="s">
        <v>90191</v>
      </c>
      <c r="J5764" s="4" t="s">
        <v>90193</v>
      </c>
      <c r="L5764" s="4" t="s">
        <v>90195</v>
      </c>
      <c r="M5764" s="4" t="s">
        <v>127</v>
      </c>
      <c r="N5764" s="4">
        <v>600114</v>
      </c>
      <c r="O5764" s="4"/>
      <c r="P5764" s="4">
        <v>8048106648</v>
      </c>
      <c r="Q5764" s="31" t="s">
        <v>213754</v>
      </c>
      <c r="R5764" s="4"/>
      <c r="S5764" s="13" t="s">
        <v>213755</v>
      </c>
      <c r="T5764" s="13"/>
      <c r="U5764" s="13"/>
      <c r="V5764" s="13"/>
      <c r="W5764" s="13"/>
    </row>
    <row r="5765" spans="1:23" x14ac:dyDescent="0.25">
      <c r="A5765" s="4" t="s">
        <v>90348</v>
      </c>
      <c r="B5765" s="4" t="s">
        <v>125</v>
      </c>
      <c r="C5765" s="4" t="s">
        <v>173</v>
      </c>
      <c r="D5765" s="4" t="s">
        <v>11200</v>
      </c>
      <c r="E5765" s="4" t="s">
        <v>90345</v>
      </c>
      <c r="F5765" s="4">
        <v>9941914951</v>
      </c>
      <c r="G5765" s="4"/>
      <c r="H5765" s="4" t="s">
        <v>90346</v>
      </c>
      <c r="I5765" s="4" t="s">
        <v>90347</v>
      </c>
      <c r="J5765" s="4" t="s">
        <v>90349</v>
      </c>
      <c r="L5765" s="4" t="s">
        <v>90350</v>
      </c>
      <c r="M5765" s="4" t="s">
        <v>127</v>
      </c>
      <c r="N5765" s="4">
        <v>600089</v>
      </c>
      <c r="O5765" s="4" t="s">
        <v>90351</v>
      </c>
      <c r="P5765" s="4">
        <v>8045387795</v>
      </c>
      <c r="Q5765" s="31"/>
      <c r="R5765" s="4"/>
      <c r="S5765" s="13" t="s">
        <v>226435</v>
      </c>
      <c r="T5765" s="13"/>
      <c r="U5765" s="13"/>
      <c r="V5765" s="13"/>
      <c r="W5765" s="13"/>
    </row>
    <row r="5766" spans="1:23" ht="30" x14ac:dyDescent="0.25">
      <c r="A5766" s="4" t="s">
        <v>90359</v>
      </c>
      <c r="B5766" s="4" t="s">
        <v>125</v>
      </c>
      <c r="C5766" s="4" t="s">
        <v>2993</v>
      </c>
      <c r="D5766" s="4" t="s">
        <v>2512</v>
      </c>
      <c r="E5766" s="4" t="s">
        <v>34</v>
      </c>
      <c r="F5766" s="4">
        <v>9380419823</v>
      </c>
      <c r="G5766" s="4">
        <v>9043430449</v>
      </c>
      <c r="H5766" s="4" t="s">
        <v>90357</v>
      </c>
      <c r="I5766" s="4" t="s">
        <v>90358</v>
      </c>
      <c r="J5766" s="4" t="s">
        <v>90360</v>
      </c>
      <c r="L5766" s="4" t="s">
        <v>5349</v>
      </c>
      <c r="M5766" s="4" t="s">
        <v>127</v>
      </c>
      <c r="N5766" s="4">
        <v>600033</v>
      </c>
      <c r="O5766" s="4" t="s">
        <v>90361</v>
      </c>
      <c r="P5766" s="4">
        <v>8049675858</v>
      </c>
      <c r="Q5766" s="31" t="s">
        <v>213756</v>
      </c>
      <c r="R5766" s="4"/>
      <c r="S5766" s="13" t="s">
        <v>213757</v>
      </c>
      <c r="T5766" s="13"/>
      <c r="U5766" s="13"/>
      <c r="V5766" s="13"/>
      <c r="W5766" s="13"/>
    </row>
    <row r="5767" spans="1:23" x14ac:dyDescent="0.25">
      <c r="A5767" s="4" t="s">
        <v>90380</v>
      </c>
      <c r="B5767" s="4" t="s">
        <v>125</v>
      </c>
      <c r="C5767" s="4" t="s">
        <v>37424</v>
      </c>
      <c r="D5767" s="4" t="s">
        <v>2228</v>
      </c>
      <c r="E5767" s="4" t="s">
        <v>34</v>
      </c>
      <c r="F5767" s="4">
        <v>9840915929</v>
      </c>
      <c r="G5767" s="4"/>
      <c r="H5767" s="4" t="s">
        <v>90379</v>
      </c>
      <c r="I5767" s="4"/>
      <c r="J5767" s="4" t="s">
        <v>90381</v>
      </c>
      <c r="L5767" s="4" t="s">
        <v>5753</v>
      </c>
      <c r="M5767" s="4" t="s">
        <v>127</v>
      </c>
      <c r="N5767" s="4">
        <v>600018</v>
      </c>
      <c r="O5767" s="4" t="s">
        <v>90382</v>
      </c>
      <c r="P5767" s="4">
        <v>8045386063</v>
      </c>
      <c r="Q5767" s="31"/>
      <c r="R5767" s="4"/>
      <c r="S5767" s="13" t="s">
        <v>226436</v>
      </c>
      <c r="T5767" s="13"/>
      <c r="U5767" s="13"/>
      <c r="V5767" s="13"/>
      <c r="W5767" s="13"/>
    </row>
    <row r="5768" spans="1:23" x14ac:dyDescent="0.25">
      <c r="A5768" s="4" t="s">
        <v>90457</v>
      </c>
      <c r="B5768" s="4" t="s">
        <v>125</v>
      </c>
      <c r="C5768" s="4" t="s">
        <v>90454</v>
      </c>
      <c r="D5768" s="4" t="s">
        <v>6139</v>
      </c>
      <c r="E5768" s="4" t="s">
        <v>64217</v>
      </c>
      <c r="F5768" s="4">
        <v>9940065782</v>
      </c>
      <c r="G5768" s="4">
        <v>9380999991</v>
      </c>
      <c r="H5768" s="4" t="s">
        <v>90455</v>
      </c>
      <c r="I5768" s="4" t="s">
        <v>90456</v>
      </c>
      <c r="J5768" s="4" t="s">
        <v>90458</v>
      </c>
      <c r="L5768" s="4" t="s">
        <v>90459</v>
      </c>
      <c r="M5768" s="4" t="s">
        <v>127</v>
      </c>
      <c r="N5768" s="4">
        <v>600039</v>
      </c>
      <c r="O5768" s="4" t="s">
        <v>90460</v>
      </c>
      <c r="P5768" s="4">
        <v>8045136147</v>
      </c>
      <c r="Q5768" s="31"/>
      <c r="R5768" s="4"/>
      <c r="S5768" s="13" t="s">
        <v>213758</v>
      </c>
      <c r="T5768" s="13"/>
      <c r="U5768" s="13"/>
      <c r="V5768" s="13"/>
      <c r="W5768" s="13"/>
    </row>
    <row r="5769" spans="1:23" x14ac:dyDescent="0.25">
      <c r="A5769" s="4" t="s">
        <v>90557</v>
      </c>
      <c r="B5769" s="4" t="s">
        <v>125</v>
      </c>
      <c r="C5769" s="4" t="s">
        <v>118</v>
      </c>
      <c r="D5769" s="4" t="s">
        <v>90555</v>
      </c>
      <c r="E5769" s="4" t="s">
        <v>27</v>
      </c>
      <c r="F5769" s="4">
        <v>9884168499</v>
      </c>
      <c r="G5769" s="4"/>
      <c r="H5769" s="4" t="s">
        <v>90556</v>
      </c>
      <c r="I5769" s="4"/>
      <c r="J5769" s="4" t="s">
        <v>90558</v>
      </c>
      <c r="L5769" s="4" t="s">
        <v>14317</v>
      </c>
      <c r="M5769" s="4" t="s">
        <v>127</v>
      </c>
      <c r="N5769" s="4">
        <v>600089</v>
      </c>
      <c r="O5769" s="4" t="s">
        <v>90559</v>
      </c>
      <c r="P5769" s="4">
        <v>8042909632</v>
      </c>
      <c r="Q5769" s="31"/>
      <c r="R5769" s="4"/>
      <c r="S5769" s="13" t="s">
        <v>90554</v>
      </c>
      <c r="T5769" s="13"/>
      <c r="U5769" s="13"/>
      <c r="V5769" s="13"/>
      <c r="W5769" s="13"/>
    </row>
    <row r="5770" spans="1:23" x14ac:dyDescent="0.25">
      <c r="A5770" s="4" t="s">
        <v>90962</v>
      </c>
      <c r="B5770" s="4" t="s">
        <v>125</v>
      </c>
      <c r="C5770" s="4" t="s">
        <v>17565</v>
      </c>
      <c r="D5770" s="4" t="s">
        <v>28559</v>
      </c>
      <c r="E5770" s="4" t="s">
        <v>27</v>
      </c>
      <c r="F5770" s="4">
        <v>9831410246</v>
      </c>
      <c r="G5770" s="4">
        <v>9163348148</v>
      </c>
      <c r="H5770" s="4" t="s">
        <v>90960</v>
      </c>
      <c r="I5770" s="4" t="s">
        <v>90961</v>
      </c>
      <c r="J5770" s="4" t="s">
        <v>90963</v>
      </c>
      <c r="L5770" s="4" t="s">
        <v>90964</v>
      </c>
      <c r="M5770" s="4" t="s">
        <v>127</v>
      </c>
      <c r="N5770" s="4">
        <v>600023</v>
      </c>
      <c r="O5770" s="4"/>
      <c r="P5770" s="4">
        <v>8048009019</v>
      </c>
      <c r="Q5770" s="31" t="s">
        <v>90958</v>
      </c>
      <c r="R5770" s="4"/>
      <c r="S5770" s="13" t="s">
        <v>90959</v>
      </c>
      <c r="T5770" s="13"/>
      <c r="U5770" s="13"/>
      <c r="V5770" s="13"/>
      <c r="W5770" s="13"/>
    </row>
    <row r="5771" spans="1:23" ht="30" x14ac:dyDescent="0.25">
      <c r="A5771" s="4" t="s">
        <v>90974</v>
      </c>
      <c r="B5771" s="4" t="s">
        <v>125</v>
      </c>
      <c r="C5771" s="4" t="s">
        <v>3491</v>
      </c>
      <c r="D5771" s="4"/>
      <c r="E5771" s="4" t="s">
        <v>27</v>
      </c>
      <c r="F5771" s="4">
        <v>9094926261</v>
      </c>
      <c r="G5771" s="4"/>
      <c r="H5771" s="4" t="s">
        <v>90973</v>
      </c>
      <c r="I5771" s="4"/>
      <c r="J5771" s="4" t="s">
        <v>90975</v>
      </c>
      <c r="L5771" s="4"/>
      <c r="M5771" s="4" t="s">
        <v>127</v>
      </c>
      <c r="N5771" s="4">
        <v>600002</v>
      </c>
      <c r="O5771" s="4"/>
      <c r="P5771" s="4">
        <v>8048733608</v>
      </c>
      <c r="Q5771" s="31" t="s">
        <v>213759</v>
      </c>
      <c r="R5771" s="4"/>
      <c r="S5771" s="13" t="s">
        <v>213760</v>
      </c>
      <c r="T5771" s="13"/>
      <c r="U5771" s="13"/>
      <c r="V5771" s="13"/>
      <c r="W5771" s="13"/>
    </row>
    <row r="5772" spans="1:23" x14ac:dyDescent="0.25">
      <c r="A5772" s="4" t="s">
        <v>91070</v>
      </c>
      <c r="B5772" s="4" t="s">
        <v>125</v>
      </c>
      <c r="C5772" s="4" t="s">
        <v>3557</v>
      </c>
      <c r="D5772" s="4"/>
      <c r="E5772" s="4" t="s">
        <v>74</v>
      </c>
      <c r="F5772" s="4">
        <v>9884491841</v>
      </c>
      <c r="G5772" s="4"/>
      <c r="H5772" s="4" t="s">
        <v>91069</v>
      </c>
      <c r="I5772" s="4"/>
      <c r="J5772" s="4" t="s">
        <v>91071</v>
      </c>
      <c r="L5772" s="4" t="s">
        <v>8274</v>
      </c>
      <c r="M5772" s="4" t="s">
        <v>127</v>
      </c>
      <c r="N5772" s="4">
        <v>600010</v>
      </c>
      <c r="O5772" s="4" t="s">
        <v>91073</v>
      </c>
      <c r="P5772" s="4">
        <v>8042957970</v>
      </c>
      <c r="Q5772" s="31"/>
      <c r="R5772" s="4"/>
      <c r="S5772" s="13" t="s">
        <v>213761</v>
      </c>
      <c r="T5772" s="13"/>
      <c r="U5772" s="13"/>
      <c r="V5772" s="13"/>
      <c r="W5772" s="13"/>
    </row>
    <row r="5773" spans="1:23" ht="45" x14ac:dyDescent="0.25">
      <c r="A5773" s="4" t="s">
        <v>91177</v>
      </c>
      <c r="B5773" s="4" t="s">
        <v>125</v>
      </c>
      <c r="C5773" s="4" t="s">
        <v>91175</v>
      </c>
      <c r="D5773" s="4" t="s">
        <v>28095</v>
      </c>
      <c r="E5773" s="4" t="s">
        <v>34</v>
      </c>
      <c r="F5773" s="4">
        <v>9677058225</v>
      </c>
      <c r="G5773" s="4"/>
      <c r="H5773" s="4" t="s">
        <v>91176</v>
      </c>
      <c r="I5773" s="4"/>
      <c r="J5773" s="4" t="s">
        <v>91178</v>
      </c>
      <c r="L5773" s="4" t="s">
        <v>1499</v>
      </c>
      <c r="M5773" s="4" t="s">
        <v>127</v>
      </c>
      <c r="N5773" s="4">
        <v>600118</v>
      </c>
      <c r="O5773" s="4"/>
      <c r="P5773" s="4">
        <v>8045387095</v>
      </c>
      <c r="Q5773" s="31" t="s">
        <v>213762</v>
      </c>
      <c r="R5773" s="4"/>
      <c r="S5773" s="13" t="s">
        <v>213763</v>
      </c>
      <c r="T5773" s="13"/>
      <c r="U5773" s="13"/>
      <c r="V5773" s="13"/>
      <c r="W5773" s="13"/>
    </row>
    <row r="5774" spans="1:23" ht="30" x14ac:dyDescent="0.25">
      <c r="A5774" s="4" t="s">
        <v>91296</v>
      </c>
      <c r="B5774" s="4" t="s">
        <v>125</v>
      </c>
      <c r="C5774" s="4" t="s">
        <v>1595</v>
      </c>
      <c r="D5774" s="4" t="s">
        <v>7772</v>
      </c>
      <c r="E5774" s="4" t="s">
        <v>15312</v>
      </c>
      <c r="F5774" s="4">
        <v>9445563739</v>
      </c>
      <c r="G5774" s="4"/>
      <c r="H5774" s="4" t="s">
        <v>91295</v>
      </c>
      <c r="I5774" s="4"/>
      <c r="J5774" s="4" t="s">
        <v>91297</v>
      </c>
      <c r="L5774" s="4" t="s">
        <v>24887</v>
      </c>
      <c r="M5774" s="4" t="s">
        <v>127</v>
      </c>
      <c r="N5774" s="4">
        <v>600049</v>
      </c>
      <c r="O5774" s="4" t="s">
        <v>91298</v>
      </c>
      <c r="P5774" s="4">
        <v>8071929316</v>
      </c>
      <c r="Q5774" s="31" t="s">
        <v>91293</v>
      </c>
      <c r="R5774" s="4"/>
      <c r="S5774" s="13" t="s">
        <v>91294</v>
      </c>
      <c r="T5774" s="13"/>
      <c r="U5774" s="13"/>
      <c r="V5774" s="13"/>
      <c r="W5774" s="13"/>
    </row>
    <row r="5775" spans="1:23" x14ac:dyDescent="0.25">
      <c r="A5775" s="4" t="s">
        <v>91301</v>
      </c>
      <c r="B5775" s="4" t="s">
        <v>125</v>
      </c>
      <c r="C5775" s="4" t="s">
        <v>57885</v>
      </c>
      <c r="D5775" s="4" t="s">
        <v>149</v>
      </c>
      <c r="E5775" s="4" t="s">
        <v>34</v>
      </c>
      <c r="F5775" s="4">
        <v>9443146777</v>
      </c>
      <c r="G5775" s="4"/>
      <c r="H5775" s="4" t="s">
        <v>91299</v>
      </c>
      <c r="I5775" s="4" t="s">
        <v>91300</v>
      </c>
      <c r="J5775" s="4" t="s">
        <v>91302</v>
      </c>
      <c r="L5775" s="4"/>
      <c r="M5775" s="4" t="s">
        <v>127</v>
      </c>
      <c r="N5775" s="4">
        <v>604408</v>
      </c>
      <c r="O5775" s="4"/>
      <c r="P5775" s="4">
        <v>8048029738</v>
      </c>
      <c r="Q5775" s="31"/>
      <c r="R5775" s="4"/>
      <c r="S5775" s="13" t="s">
        <v>226437</v>
      </c>
      <c r="T5775" s="13"/>
      <c r="U5775" s="13"/>
      <c r="V5775" s="13"/>
      <c r="W5775" s="13"/>
    </row>
    <row r="5776" spans="1:23" x14ac:dyDescent="0.25">
      <c r="A5776" s="4" t="s">
        <v>91309</v>
      </c>
      <c r="B5776" s="4" t="s">
        <v>125</v>
      </c>
      <c r="C5776" s="4" t="s">
        <v>1436</v>
      </c>
      <c r="D5776" s="4" t="s">
        <v>51358</v>
      </c>
      <c r="E5776" s="4" t="s">
        <v>175</v>
      </c>
      <c r="F5776" s="4">
        <v>9841052473</v>
      </c>
      <c r="G5776" s="4">
        <v>9940122751</v>
      </c>
      <c r="H5776" s="4" t="s">
        <v>91307</v>
      </c>
      <c r="I5776" s="4" t="s">
        <v>91308</v>
      </c>
      <c r="J5776" s="4" t="s">
        <v>91310</v>
      </c>
      <c r="L5776" s="4" t="s">
        <v>52118</v>
      </c>
      <c r="M5776" s="4" t="s">
        <v>127</v>
      </c>
      <c r="N5776" s="4">
        <v>600041</v>
      </c>
      <c r="O5776" s="4" t="s">
        <v>91311</v>
      </c>
      <c r="P5776" s="4">
        <v>8046065495</v>
      </c>
      <c r="Q5776" s="31" t="s">
        <v>91306</v>
      </c>
      <c r="R5776" s="4"/>
      <c r="S5776" s="13" t="s">
        <v>226438</v>
      </c>
      <c r="T5776" s="13"/>
      <c r="U5776" s="13"/>
      <c r="V5776" s="13"/>
      <c r="W5776" s="13"/>
    </row>
    <row r="5777" spans="1:23" x14ac:dyDescent="0.25">
      <c r="A5777" s="4" t="s">
        <v>91514</v>
      </c>
      <c r="B5777" s="4" t="s">
        <v>125</v>
      </c>
      <c r="C5777" s="4" t="s">
        <v>2418</v>
      </c>
      <c r="D5777" s="4" t="s">
        <v>15002</v>
      </c>
      <c r="E5777" s="4" t="s">
        <v>689</v>
      </c>
      <c r="F5777" s="4">
        <v>9840485339</v>
      </c>
      <c r="G5777" s="4"/>
      <c r="H5777" s="4" t="s">
        <v>91512</v>
      </c>
      <c r="I5777" s="4" t="s">
        <v>91513</v>
      </c>
      <c r="J5777" s="4" t="s">
        <v>91515</v>
      </c>
      <c r="L5777" s="4" t="s">
        <v>16218</v>
      </c>
      <c r="M5777" s="4" t="s">
        <v>127</v>
      </c>
      <c r="N5777" s="4">
        <v>600099</v>
      </c>
      <c r="O5777" s="4" t="s">
        <v>91516</v>
      </c>
      <c r="P5777" s="4">
        <v>8045387919</v>
      </c>
      <c r="Q5777" s="31" t="s">
        <v>91510</v>
      </c>
      <c r="R5777" s="4"/>
      <c r="S5777" s="13" t="s">
        <v>91511</v>
      </c>
      <c r="T5777" s="13"/>
      <c r="U5777" s="13"/>
      <c r="V5777" s="13"/>
      <c r="W5777" s="13"/>
    </row>
    <row r="5778" spans="1:23" x14ac:dyDescent="0.25">
      <c r="A5778" s="4" t="s">
        <v>91618</v>
      </c>
      <c r="B5778" s="4" t="s">
        <v>125</v>
      </c>
      <c r="C5778" s="4" t="s">
        <v>956</v>
      </c>
      <c r="D5778" s="4" t="s">
        <v>149</v>
      </c>
      <c r="E5778" s="4" t="s">
        <v>34</v>
      </c>
      <c r="F5778" s="4">
        <v>9840149801</v>
      </c>
      <c r="G5778" s="4">
        <v>9444306322</v>
      </c>
      <c r="H5778" s="4" t="s">
        <v>91617</v>
      </c>
      <c r="I5778" s="4"/>
      <c r="J5778" s="4" t="s">
        <v>91619</v>
      </c>
      <c r="L5778" s="4" t="s">
        <v>54234</v>
      </c>
      <c r="M5778" s="4" t="s">
        <v>127</v>
      </c>
      <c r="N5778" s="4">
        <v>600002</v>
      </c>
      <c r="O5778" s="4" t="s">
        <v>91620</v>
      </c>
      <c r="P5778" s="4">
        <v>8045317017</v>
      </c>
      <c r="Q5778" s="31" t="s">
        <v>91616</v>
      </c>
      <c r="R5778" s="4"/>
      <c r="S5778" s="13" t="s">
        <v>226439</v>
      </c>
      <c r="T5778" s="13"/>
      <c r="U5778" s="13"/>
      <c r="V5778" s="13"/>
      <c r="W5778" s="13"/>
    </row>
    <row r="5779" spans="1:23" ht="45" x14ac:dyDescent="0.25">
      <c r="A5779" s="4" t="s">
        <v>91872</v>
      </c>
      <c r="B5779" s="4" t="s">
        <v>125</v>
      </c>
      <c r="C5779" s="4" t="s">
        <v>7272</v>
      </c>
      <c r="D5779" s="4" t="s">
        <v>62329</v>
      </c>
      <c r="E5779" s="4" t="s">
        <v>34</v>
      </c>
      <c r="F5779" s="4">
        <v>9840685400</v>
      </c>
      <c r="G5779" s="4">
        <v>8056102769</v>
      </c>
      <c r="H5779" s="4" t="s">
        <v>91870</v>
      </c>
      <c r="I5779" s="4" t="s">
        <v>91871</v>
      </c>
      <c r="J5779" s="4" t="s">
        <v>91873</v>
      </c>
      <c r="L5779" s="4" t="s">
        <v>2152</v>
      </c>
      <c r="M5779" s="4" t="s">
        <v>127</v>
      </c>
      <c r="N5779" s="4">
        <v>600077</v>
      </c>
      <c r="O5779" s="4" t="s">
        <v>91874</v>
      </c>
      <c r="P5779" s="4">
        <v>8042967111</v>
      </c>
      <c r="Q5779" s="31" t="s">
        <v>206775</v>
      </c>
      <c r="R5779" s="4"/>
      <c r="S5779" s="13" t="s">
        <v>213764</v>
      </c>
      <c r="T5779" s="13"/>
      <c r="U5779" s="13"/>
      <c r="V5779" s="13"/>
      <c r="W5779" s="13"/>
    </row>
    <row r="5780" spans="1:23" ht="30" x14ac:dyDescent="0.25">
      <c r="A5780" s="4" t="s">
        <v>91904</v>
      </c>
      <c r="B5780" s="4" t="s">
        <v>125</v>
      </c>
      <c r="C5780" s="4" t="s">
        <v>80109</v>
      </c>
      <c r="D5780" s="4" t="s">
        <v>12110</v>
      </c>
      <c r="E5780" s="4" t="s">
        <v>34</v>
      </c>
      <c r="F5780" s="4">
        <v>9840835566</v>
      </c>
      <c r="G5780" s="4">
        <v>9444453030</v>
      </c>
      <c r="H5780" s="4" t="s">
        <v>91902</v>
      </c>
      <c r="I5780" s="4" t="s">
        <v>91903</v>
      </c>
      <c r="J5780" s="4" t="s">
        <v>91905</v>
      </c>
      <c r="L5780" s="4" t="s">
        <v>19273</v>
      </c>
      <c r="M5780" s="4" t="s">
        <v>127</v>
      </c>
      <c r="N5780" s="4">
        <v>600107</v>
      </c>
      <c r="O5780" s="4" t="s">
        <v>91906</v>
      </c>
      <c r="P5780" s="4">
        <v>8048621767</v>
      </c>
      <c r="Q5780" s="31" t="s">
        <v>213765</v>
      </c>
      <c r="R5780" s="4"/>
      <c r="S5780" s="13" t="s">
        <v>213766</v>
      </c>
      <c r="T5780" s="13"/>
      <c r="U5780" s="13"/>
      <c r="V5780" s="13"/>
      <c r="W5780" s="13"/>
    </row>
    <row r="5781" spans="1:23" x14ac:dyDescent="0.25">
      <c r="A5781" s="4" t="s">
        <v>92015</v>
      </c>
      <c r="B5781" s="4" t="s">
        <v>125</v>
      </c>
      <c r="C5781" s="4" t="s">
        <v>6374</v>
      </c>
      <c r="D5781" s="4" t="s">
        <v>92012</v>
      </c>
      <c r="E5781" s="4" t="s">
        <v>27</v>
      </c>
      <c r="F5781" s="4">
        <v>9884414445</v>
      </c>
      <c r="G5781" s="4"/>
      <c r="H5781" s="4" t="s">
        <v>92013</v>
      </c>
      <c r="I5781" s="4" t="s">
        <v>92014</v>
      </c>
      <c r="J5781" s="4" t="s">
        <v>92016</v>
      </c>
      <c r="L5781" s="4" t="s">
        <v>92017</v>
      </c>
      <c r="M5781" s="4" t="s">
        <v>127</v>
      </c>
      <c r="N5781" s="4">
        <v>600053</v>
      </c>
      <c r="O5781" s="4"/>
      <c r="P5781" s="4">
        <v>8042901646</v>
      </c>
      <c r="Q5781" s="31"/>
      <c r="R5781" s="4"/>
      <c r="S5781" s="13" t="s">
        <v>199669</v>
      </c>
      <c r="T5781" s="13"/>
      <c r="U5781" s="13"/>
      <c r="V5781" s="13"/>
      <c r="W5781" s="13"/>
    </row>
    <row r="5782" spans="1:23" ht="45" x14ac:dyDescent="0.25">
      <c r="A5782" s="4" t="s">
        <v>92089</v>
      </c>
      <c r="B5782" s="4" t="s">
        <v>125</v>
      </c>
      <c r="C5782" s="4" t="s">
        <v>92086</v>
      </c>
      <c r="D5782" s="4"/>
      <c r="E5782" s="4" t="s">
        <v>74</v>
      </c>
      <c r="F5782" s="4">
        <v>9003542016</v>
      </c>
      <c r="G5782" s="4"/>
      <c r="H5782" s="4" t="s">
        <v>92087</v>
      </c>
      <c r="I5782" s="4" t="s">
        <v>92088</v>
      </c>
      <c r="J5782" s="4" t="s">
        <v>92090</v>
      </c>
      <c r="L5782" s="4" t="s">
        <v>81591</v>
      </c>
      <c r="M5782" s="4" t="s">
        <v>127</v>
      </c>
      <c r="N5782" s="4">
        <v>600086</v>
      </c>
      <c r="O5782" s="4"/>
      <c r="P5782" s="4">
        <v>8046048060</v>
      </c>
      <c r="Q5782" s="31" t="s">
        <v>92085</v>
      </c>
      <c r="R5782" s="4"/>
      <c r="S5782" s="13" t="s">
        <v>226440</v>
      </c>
      <c r="T5782" s="13"/>
      <c r="U5782" s="13"/>
      <c r="V5782" s="13"/>
      <c r="W5782" s="13"/>
    </row>
    <row r="5783" spans="1:23" ht="45" x14ac:dyDescent="0.25">
      <c r="A5783" s="4" t="s">
        <v>92211</v>
      </c>
      <c r="B5783" s="4" t="s">
        <v>125</v>
      </c>
      <c r="C5783" s="4" t="s">
        <v>1028</v>
      </c>
      <c r="D5783" s="4" t="s">
        <v>34044</v>
      </c>
      <c r="E5783" s="4" t="s">
        <v>120</v>
      </c>
      <c r="F5783" s="4">
        <v>9841043939</v>
      </c>
      <c r="G5783" s="4">
        <v>9841295955</v>
      </c>
      <c r="H5783" s="4" t="s">
        <v>92209</v>
      </c>
      <c r="I5783" s="4" t="s">
        <v>92210</v>
      </c>
      <c r="J5783" s="4" t="s">
        <v>92212</v>
      </c>
      <c r="L5783" s="4" t="s">
        <v>28996</v>
      </c>
      <c r="M5783" s="4" t="s">
        <v>127</v>
      </c>
      <c r="N5783" s="4">
        <v>600014</v>
      </c>
      <c r="O5783" s="4"/>
      <c r="P5783" s="4">
        <v>8048569601</v>
      </c>
      <c r="Q5783" s="31" t="s">
        <v>92208</v>
      </c>
      <c r="R5783" s="4"/>
      <c r="S5783" s="13" t="s">
        <v>226441</v>
      </c>
      <c r="T5783" s="13"/>
      <c r="U5783" s="13"/>
      <c r="V5783" s="13"/>
      <c r="W5783" s="13"/>
    </row>
    <row r="5784" spans="1:23" x14ac:dyDescent="0.25">
      <c r="A5784" s="4" t="s">
        <v>92280</v>
      </c>
      <c r="B5784" s="4" t="s">
        <v>125</v>
      </c>
      <c r="C5784" s="4" t="s">
        <v>4461</v>
      </c>
      <c r="D5784" s="4"/>
      <c r="E5784" s="4" t="s">
        <v>5988</v>
      </c>
      <c r="F5784" s="4">
        <v>9629777766</v>
      </c>
      <c r="G5784" s="4">
        <v>9629444441</v>
      </c>
      <c r="H5784" s="4" t="s">
        <v>92278</v>
      </c>
      <c r="I5784" s="4" t="s">
        <v>92279</v>
      </c>
      <c r="J5784" s="4" t="s">
        <v>92281</v>
      </c>
      <c r="L5784" s="4" t="s">
        <v>29127</v>
      </c>
      <c r="M5784" s="4" t="s">
        <v>127</v>
      </c>
      <c r="N5784" s="4">
        <v>600078</v>
      </c>
      <c r="O5784" s="4" t="s">
        <v>92282</v>
      </c>
      <c r="P5784" s="4">
        <v>8046073099</v>
      </c>
      <c r="Q5784" s="31" t="s">
        <v>92277</v>
      </c>
      <c r="R5784" s="4"/>
      <c r="S5784" s="13" t="s">
        <v>226442</v>
      </c>
      <c r="T5784" s="13"/>
      <c r="U5784" s="13"/>
      <c r="V5784" s="13"/>
      <c r="W5784" s="13"/>
    </row>
    <row r="5785" spans="1:23" x14ac:dyDescent="0.25">
      <c r="A5785" s="4" t="s">
        <v>92288</v>
      </c>
      <c r="B5785" s="4" t="s">
        <v>125</v>
      </c>
      <c r="C5785" s="4" t="s">
        <v>92286</v>
      </c>
      <c r="D5785" s="4"/>
      <c r="E5785" s="4" t="s">
        <v>84</v>
      </c>
      <c r="F5785" s="4">
        <v>8754555678</v>
      </c>
      <c r="G5785" s="4"/>
      <c r="H5785" s="4" t="s">
        <v>92287</v>
      </c>
      <c r="I5785" s="4"/>
      <c r="J5785" s="4" t="s">
        <v>92289</v>
      </c>
      <c r="L5785" s="4" t="s">
        <v>23142</v>
      </c>
      <c r="M5785" s="4" t="s">
        <v>127</v>
      </c>
      <c r="N5785" s="4">
        <v>600071</v>
      </c>
      <c r="O5785" s="4" t="s">
        <v>92290</v>
      </c>
      <c r="P5785" s="4">
        <v>8046037631</v>
      </c>
      <c r="Q5785" s="31"/>
      <c r="R5785" s="4"/>
      <c r="S5785" s="13" t="s">
        <v>213767</v>
      </c>
      <c r="T5785" s="13"/>
      <c r="U5785" s="13"/>
      <c r="V5785" s="13"/>
      <c r="W5785" s="13"/>
    </row>
    <row r="5786" spans="1:23" x14ac:dyDescent="0.25">
      <c r="A5786" s="4" t="s">
        <v>92305</v>
      </c>
      <c r="B5786" s="4" t="s">
        <v>125</v>
      </c>
      <c r="C5786" s="4" t="s">
        <v>24388</v>
      </c>
      <c r="D5786" s="4"/>
      <c r="E5786" s="4"/>
      <c r="F5786" s="4">
        <v>9600045532</v>
      </c>
      <c r="G5786" s="4"/>
      <c r="H5786" s="4" t="s">
        <v>92303</v>
      </c>
      <c r="I5786" s="4" t="s">
        <v>92304</v>
      </c>
      <c r="J5786" s="4" t="s">
        <v>92306</v>
      </c>
      <c r="L5786" s="4" t="s">
        <v>126</v>
      </c>
      <c r="M5786" s="4" t="s">
        <v>127</v>
      </c>
      <c r="N5786" s="4">
        <v>600016</v>
      </c>
      <c r="O5786" s="4" t="s">
        <v>92307</v>
      </c>
      <c r="P5786" s="4">
        <v>8049473513</v>
      </c>
      <c r="Q5786" s="31" t="s">
        <v>92302</v>
      </c>
      <c r="R5786" s="4"/>
      <c r="S5786" s="13" t="s">
        <v>213768</v>
      </c>
      <c r="T5786" s="13"/>
      <c r="U5786" s="13"/>
      <c r="V5786" s="13"/>
      <c r="W5786" s="13"/>
    </row>
    <row r="5787" spans="1:23" ht="45" x14ac:dyDescent="0.25">
      <c r="A5787" s="4" t="s">
        <v>92534</v>
      </c>
      <c r="B5787" s="4" t="s">
        <v>125</v>
      </c>
      <c r="C5787" s="4" t="s">
        <v>92531</v>
      </c>
      <c r="D5787" s="4" t="s">
        <v>14298</v>
      </c>
      <c r="E5787" s="4" t="s">
        <v>34</v>
      </c>
      <c r="F5787" s="4">
        <v>9444889447</v>
      </c>
      <c r="G5787" s="4">
        <v>8939004627</v>
      </c>
      <c r="H5787" s="4" t="s">
        <v>92532</v>
      </c>
      <c r="I5787" s="4" t="s">
        <v>92533</v>
      </c>
      <c r="J5787" s="4" t="s">
        <v>92535</v>
      </c>
      <c r="L5787" s="4" t="s">
        <v>10809</v>
      </c>
      <c r="M5787" s="4" t="s">
        <v>127</v>
      </c>
      <c r="N5787" s="4">
        <v>600042</v>
      </c>
      <c r="O5787" s="4"/>
      <c r="P5787" s="4">
        <v>8048565909</v>
      </c>
      <c r="Q5787" s="31" t="s">
        <v>213769</v>
      </c>
      <c r="R5787" s="4"/>
      <c r="S5787" s="13" t="s">
        <v>213770</v>
      </c>
      <c r="T5787" s="13"/>
      <c r="U5787" s="13"/>
      <c r="V5787" s="13"/>
      <c r="W5787" s="13"/>
    </row>
    <row r="5788" spans="1:23" ht="45" x14ac:dyDescent="0.25">
      <c r="A5788" s="4" t="s">
        <v>92548</v>
      </c>
      <c r="B5788" s="4" t="s">
        <v>125</v>
      </c>
      <c r="C5788" s="4" t="s">
        <v>49963</v>
      </c>
      <c r="D5788" s="4" t="s">
        <v>2240</v>
      </c>
      <c r="E5788" s="4" t="s">
        <v>34</v>
      </c>
      <c r="F5788" s="4">
        <v>9840161224</v>
      </c>
      <c r="G5788" s="4">
        <v>9442246827</v>
      </c>
      <c r="H5788" s="4" t="s">
        <v>92547</v>
      </c>
      <c r="I5788" s="4"/>
      <c r="J5788" s="4" t="s">
        <v>92549</v>
      </c>
      <c r="L5788" s="4" t="s">
        <v>27143</v>
      </c>
      <c r="M5788" s="4" t="s">
        <v>127</v>
      </c>
      <c r="N5788" s="4">
        <v>600088</v>
      </c>
      <c r="O5788" s="4"/>
      <c r="P5788" s="4">
        <v>8042953761</v>
      </c>
      <c r="Q5788" s="31" t="s">
        <v>92546</v>
      </c>
      <c r="R5788" s="4"/>
      <c r="S5788" s="13" t="s">
        <v>194107</v>
      </c>
      <c r="T5788" s="13"/>
      <c r="U5788" s="13"/>
      <c r="V5788" s="13"/>
      <c r="W5788" s="13"/>
    </row>
    <row r="5789" spans="1:23" ht="45" x14ac:dyDescent="0.25">
      <c r="A5789" s="4" t="s">
        <v>92858</v>
      </c>
      <c r="B5789" s="4" t="s">
        <v>125</v>
      </c>
      <c r="C5789" s="4" t="s">
        <v>778</v>
      </c>
      <c r="D5789" s="4" t="s">
        <v>19899</v>
      </c>
      <c r="E5789" s="4" t="s">
        <v>65</v>
      </c>
      <c r="F5789" s="4">
        <v>9941406633</v>
      </c>
      <c r="G5789" s="4">
        <v>9941489020</v>
      </c>
      <c r="H5789" s="4" t="s">
        <v>92856</v>
      </c>
      <c r="I5789" s="4" t="s">
        <v>92857</v>
      </c>
      <c r="J5789" s="4" t="s">
        <v>92859</v>
      </c>
      <c r="L5789" s="4" t="s">
        <v>4648</v>
      </c>
      <c r="M5789" s="4" t="s">
        <v>127</v>
      </c>
      <c r="N5789" s="4">
        <v>600112</v>
      </c>
      <c r="O5789" s="4"/>
      <c r="P5789" s="4">
        <v>8048111482</v>
      </c>
      <c r="Q5789" s="31" t="s">
        <v>213771</v>
      </c>
      <c r="R5789" s="4"/>
      <c r="S5789" s="13" t="s">
        <v>194108</v>
      </c>
      <c r="T5789" s="13"/>
      <c r="U5789" s="13"/>
      <c r="V5789" s="13"/>
      <c r="W5789" s="13"/>
    </row>
    <row r="5790" spans="1:23" x14ac:dyDescent="0.25">
      <c r="A5790" s="4" t="s">
        <v>92910</v>
      </c>
      <c r="B5790" s="4" t="s">
        <v>125</v>
      </c>
      <c r="C5790" s="4" t="s">
        <v>839</v>
      </c>
      <c r="D5790" s="4" t="s">
        <v>92907</v>
      </c>
      <c r="E5790" s="4" t="s">
        <v>34</v>
      </c>
      <c r="F5790" s="4">
        <v>9444161962</v>
      </c>
      <c r="G5790" s="4">
        <v>9710911175</v>
      </c>
      <c r="H5790" s="4" t="s">
        <v>92908</v>
      </c>
      <c r="I5790" s="4" t="s">
        <v>92909</v>
      </c>
      <c r="J5790" s="4" t="s">
        <v>92911</v>
      </c>
      <c r="L5790" s="4" t="s">
        <v>7145</v>
      </c>
      <c r="M5790" s="4" t="s">
        <v>127</v>
      </c>
      <c r="N5790" s="4">
        <v>600010</v>
      </c>
      <c r="O5790" s="4"/>
      <c r="P5790" s="4">
        <v>8043257924</v>
      </c>
      <c r="Q5790" s="31"/>
      <c r="R5790" s="4"/>
      <c r="S5790" s="13" t="s">
        <v>199670</v>
      </c>
      <c r="T5790" s="13"/>
      <c r="U5790" s="13"/>
      <c r="V5790" s="13"/>
      <c r="W5790" s="13"/>
    </row>
    <row r="5791" spans="1:23" x14ac:dyDescent="0.25">
      <c r="A5791" s="4" t="s">
        <v>93014</v>
      </c>
      <c r="B5791" s="4" t="s">
        <v>125</v>
      </c>
      <c r="C5791" s="4" t="s">
        <v>37006</v>
      </c>
      <c r="D5791" s="4" t="s">
        <v>6235</v>
      </c>
      <c r="E5791" s="4" t="s">
        <v>34</v>
      </c>
      <c r="F5791" s="4">
        <v>9940171436</v>
      </c>
      <c r="G5791" s="4">
        <v>9884971436</v>
      </c>
      <c r="H5791" s="4" t="s">
        <v>93012</v>
      </c>
      <c r="I5791" s="4" t="s">
        <v>93013</v>
      </c>
      <c r="J5791" s="4" t="s">
        <v>93015</v>
      </c>
      <c r="L5791" s="4" t="s">
        <v>15667</v>
      </c>
      <c r="M5791" s="4" t="s">
        <v>127</v>
      </c>
      <c r="N5791" s="4">
        <v>600092</v>
      </c>
      <c r="O5791" s="4" t="s">
        <v>93016</v>
      </c>
      <c r="P5791" s="4">
        <v>8071929613</v>
      </c>
      <c r="Q5791" s="31"/>
      <c r="R5791" s="4"/>
      <c r="S5791" s="13" t="s">
        <v>226443</v>
      </c>
      <c r="T5791" s="13"/>
      <c r="U5791" s="13"/>
      <c r="V5791" s="13"/>
      <c r="W5791" s="13"/>
    </row>
    <row r="5792" spans="1:23" x14ac:dyDescent="0.25">
      <c r="A5792" s="4" t="s">
        <v>93048</v>
      </c>
      <c r="B5792" s="4" t="s">
        <v>125</v>
      </c>
      <c r="C5792" s="4" t="s">
        <v>93046</v>
      </c>
      <c r="D5792" s="4" t="s">
        <v>1945</v>
      </c>
      <c r="E5792" s="4" t="s">
        <v>74</v>
      </c>
      <c r="F5792" s="4">
        <v>9910153868</v>
      </c>
      <c r="G5792" s="4">
        <v>9940160931</v>
      </c>
      <c r="H5792" s="4" t="s">
        <v>93047</v>
      </c>
      <c r="I5792" s="4"/>
      <c r="J5792" s="4" t="s">
        <v>93049</v>
      </c>
      <c r="L5792" s="4" t="s">
        <v>55945</v>
      </c>
      <c r="M5792" s="4" t="s">
        <v>127</v>
      </c>
      <c r="N5792" s="4">
        <v>600032</v>
      </c>
      <c r="O5792" s="4" t="s">
        <v>93050</v>
      </c>
      <c r="P5792" s="4">
        <v>8043256065</v>
      </c>
      <c r="Q5792" s="31"/>
      <c r="R5792" s="4"/>
      <c r="S5792" s="13" t="s">
        <v>226444</v>
      </c>
      <c r="T5792" s="13"/>
      <c r="U5792" s="13"/>
      <c r="V5792" s="13"/>
      <c r="W5792" s="13"/>
    </row>
    <row r="5793" spans="1:23" ht="30" x14ac:dyDescent="0.25">
      <c r="A5793" s="4" t="s">
        <v>93063</v>
      </c>
      <c r="B5793" s="4" t="s">
        <v>125</v>
      </c>
      <c r="C5793" s="4" t="s">
        <v>1906</v>
      </c>
      <c r="D5793" s="4"/>
      <c r="E5793" s="4" t="s">
        <v>34</v>
      </c>
      <c r="F5793" s="4">
        <v>9840821999</v>
      </c>
      <c r="G5793" s="4"/>
      <c r="H5793" s="4" t="s">
        <v>93062</v>
      </c>
      <c r="I5793" s="4"/>
      <c r="J5793" s="4" t="s">
        <v>93064</v>
      </c>
      <c r="L5793" s="4" t="s">
        <v>93065</v>
      </c>
      <c r="M5793" s="4" t="s">
        <v>127</v>
      </c>
      <c r="N5793" s="4">
        <v>600056</v>
      </c>
      <c r="O5793" s="4" t="s">
        <v>93066</v>
      </c>
      <c r="P5793" s="4">
        <v>8049462609</v>
      </c>
      <c r="Q5793" s="31" t="s">
        <v>93061</v>
      </c>
      <c r="R5793" s="4"/>
      <c r="S5793" s="13" t="s">
        <v>226445</v>
      </c>
      <c r="T5793" s="13"/>
      <c r="U5793" s="13"/>
      <c r="V5793" s="13"/>
      <c r="W5793" s="13"/>
    </row>
    <row r="5794" spans="1:23" x14ac:dyDescent="0.25">
      <c r="A5794" s="4" t="s">
        <v>93129</v>
      </c>
      <c r="B5794" s="4" t="s">
        <v>125</v>
      </c>
      <c r="C5794" s="4" t="s">
        <v>93126</v>
      </c>
      <c r="D5794" s="4" t="s">
        <v>93127</v>
      </c>
      <c r="E5794" s="4" t="s">
        <v>84</v>
      </c>
      <c r="F5794" s="4">
        <v>9962655066</v>
      </c>
      <c r="G5794" s="4">
        <v>9600021116</v>
      </c>
      <c r="H5794" s="4" t="s">
        <v>93128</v>
      </c>
      <c r="I5794" s="4"/>
      <c r="J5794" s="4" t="s">
        <v>93130</v>
      </c>
      <c r="L5794" s="4" t="s">
        <v>93131</v>
      </c>
      <c r="M5794" s="4" t="s">
        <v>127</v>
      </c>
      <c r="N5794" s="4">
        <v>600081</v>
      </c>
      <c r="O5794" s="4"/>
      <c r="P5794" s="4">
        <v>8046028140</v>
      </c>
      <c r="Q5794" s="31" t="s">
        <v>204612</v>
      </c>
      <c r="R5794" s="4"/>
      <c r="S5794" s="13" t="s">
        <v>93125</v>
      </c>
      <c r="T5794" s="13"/>
      <c r="U5794" s="13"/>
      <c r="V5794" s="13"/>
      <c r="W5794" s="13"/>
    </row>
    <row r="5795" spans="1:23" ht="30" x14ac:dyDescent="0.25">
      <c r="A5795" s="4" t="s">
        <v>93219</v>
      </c>
      <c r="B5795" s="4" t="s">
        <v>125</v>
      </c>
      <c r="C5795" s="4" t="s">
        <v>6108</v>
      </c>
      <c r="D5795" s="4" t="s">
        <v>3445</v>
      </c>
      <c r="E5795" s="4" t="s">
        <v>34</v>
      </c>
      <c r="F5795" s="4">
        <v>8148434318</v>
      </c>
      <c r="G5795" s="4">
        <v>8838250428</v>
      </c>
      <c r="H5795" s="4" t="s">
        <v>93217</v>
      </c>
      <c r="I5795" s="4" t="s">
        <v>93218</v>
      </c>
      <c r="J5795" s="4" t="s">
        <v>93220</v>
      </c>
      <c r="L5795" s="4" t="s">
        <v>93221</v>
      </c>
      <c r="M5795" s="4" t="s">
        <v>127</v>
      </c>
      <c r="N5795" s="4">
        <v>600117</v>
      </c>
      <c r="O5795" s="4"/>
      <c r="P5795" s="4">
        <v>8071746854</v>
      </c>
      <c r="Q5795" s="31" t="s">
        <v>213772</v>
      </c>
      <c r="R5795" s="4"/>
      <c r="S5795" s="13" t="s">
        <v>213773</v>
      </c>
      <c r="T5795" s="13"/>
      <c r="U5795" s="13"/>
      <c r="V5795" s="13"/>
      <c r="W5795" s="13"/>
    </row>
    <row r="5796" spans="1:23" ht="30" x14ac:dyDescent="0.25">
      <c r="A5796" s="4" t="s">
        <v>93330</v>
      </c>
      <c r="B5796" s="4" t="s">
        <v>125</v>
      </c>
      <c r="C5796" s="4" t="s">
        <v>93327</v>
      </c>
      <c r="D5796" s="4"/>
      <c r="E5796" s="4" t="s">
        <v>34</v>
      </c>
      <c r="F5796" s="4">
        <v>9092356888</v>
      </c>
      <c r="G5796" s="4"/>
      <c r="H5796" s="4" t="s">
        <v>93328</v>
      </c>
      <c r="I5796" s="4" t="s">
        <v>93329</v>
      </c>
      <c r="J5796" s="4" t="s">
        <v>93331</v>
      </c>
      <c r="L5796" s="4" t="s">
        <v>93332</v>
      </c>
      <c r="M5796" s="4" t="s">
        <v>127</v>
      </c>
      <c r="N5796" s="4">
        <v>600023</v>
      </c>
      <c r="O5796" s="4"/>
      <c r="P5796" s="4">
        <v>8045387123</v>
      </c>
      <c r="Q5796" s="31" t="s">
        <v>213774</v>
      </c>
      <c r="R5796" s="4"/>
      <c r="S5796" s="13" t="s">
        <v>213775</v>
      </c>
      <c r="T5796" s="13"/>
      <c r="U5796" s="13"/>
      <c r="V5796" s="13"/>
      <c r="W5796" s="13"/>
    </row>
    <row r="5797" spans="1:23" x14ac:dyDescent="0.25">
      <c r="A5797" s="4" t="s">
        <v>93557</v>
      </c>
      <c r="B5797" s="4" t="s">
        <v>125</v>
      </c>
      <c r="C5797" s="4" t="s">
        <v>9282</v>
      </c>
      <c r="D5797" s="4" t="s">
        <v>19221</v>
      </c>
      <c r="E5797" s="4" t="s">
        <v>84</v>
      </c>
      <c r="F5797" s="4">
        <v>9841018912</v>
      </c>
      <c r="G5797" s="4"/>
      <c r="H5797" s="4" t="s">
        <v>93555</v>
      </c>
      <c r="I5797" s="4" t="s">
        <v>93556</v>
      </c>
      <c r="J5797" s="4" t="s">
        <v>93558</v>
      </c>
      <c r="L5797" s="4" t="s">
        <v>5349</v>
      </c>
      <c r="M5797" s="4" t="s">
        <v>127</v>
      </c>
      <c r="N5797" s="4">
        <v>600024</v>
      </c>
      <c r="O5797" s="4" t="s">
        <v>93559</v>
      </c>
      <c r="P5797" s="4">
        <v>8048117646</v>
      </c>
      <c r="Q5797" s="31" t="s">
        <v>93554</v>
      </c>
      <c r="R5797" s="4"/>
      <c r="S5797" s="13" t="s">
        <v>226446</v>
      </c>
      <c r="T5797" s="13"/>
      <c r="U5797" s="13"/>
      <c r="V5797" s="13"/>
      <c r="W5797" s="13"/>
    </row>
    <row r="5798" spans="1:23" ht="45" x14ac:dyDescent="0.25">
      <c r="A5798" s="4" t="s">
        <v>93703</v>
      </c>
      <c r="B5798" s="4" t="s">
        <v>125</v>
      </c>
      <c r="C5798" s="4" t="s">
        <v>93700</v>
      </c>
      <c r="D5798" s="4" t="s">
        <v>4527</v>
      </c>
      <c r="E5798" s="4" t="s">
        <v>34</v>
      </c>
      <c r="F5798" s="4">
        <v>9940972424</v>
      </c>
      <c r="G5798" s="4"/>
      <c r="H5798" s="4" t="s">
        <v>93701</v>
      </c>
      <c r="I5798" s="4" t="s">
        <v>93702</v>
      </c>
      <c r="J5798" s="4" t="s">
        <v>9128</v>
      </c>
      <c r="L5798" s="4" t="s">
        <v>9128</v>
      </c>
      <c r="M5798" s="4" t="s">
        <v>127</v>
      </c>
      <c r="N5798" s="4">
        <v>600017</v>
      </c>
      <c r="O5798" s="4" t="s">
        <v>93704</v>
      </c>
      <c r="P5798" s="4">
        <v>8071864531</v>
      </c>
      <c r="Q5798" s="31" t="s">
        <v>93699</v>
      </c>
      <c r="R5798" s="4"/>
      <c r="S5798" s="13" t="s">
        <v>199671</v>
      </c>
      <c r="T5798" s="13"/>
      <c r="U5798" s="13"/>
      <c r="V5798" s="13"/>
      <c r="W5798" s="13"/>
    </row>
    <row r="5799" spans="1:23" ht="45" x14ac:dyDescent="0.25">
      <c r="A5799" s="4" t="s">
        <v>93708</v>
      </c>
      <c r="B5799" s="4" t="s">
        <v>125</v>
      </c>
      <c r="C5799" s="4" t="s">
        <v>93705</v>
      </c>
      <c r="D5799" s="4" t="s">
        <v>1294</v>
      </c>
      <c r="E5799" s="4" t="s">
        <v>100</v>
      </c>
      <c r="F5799" s="4">
        <v>7550228508</v>
      </c>
      <c r="G5799" s="4">
        <v>9840032787</v>
      </c>
      <c r="H5799" s="4" t="s">
        <v>93706</v>
      </c>
      <c r="I5799" s="4" t="s">
        <v>93707</v>
      </c>
      <c r="J5799" s="4" t="s">
        <v>93709</v>
      </c>
      <c r="L5799" s="4" t="s">
        <v>7859</v>
      </c>
      <c r="M5799" s="4" t="s">
        <v>127</v>
      </c>
      <c r="N5799" s="4">
        <v>600099</v>
      </c>
      <c r="O5799" s="4"/>
      <c r="P5799" s="4">
        <v>8071680565</v>
      </c>
      <c r="Q5799" s="31" t="s">
        <v>206776</v>
      </c>
      <c r="R5799" s="4"/>
      <c r="S5799" s="13" t="s">
        <v>194109</v>
      </c>
      <c r="T5799" s="13"/>
      <c r="U5799" s="13"/>
      <c r="V5799" s="13"/>
      <c r="W5799" s="13"/>
    </row>
    <row r="5800" spans="1:23" x14ac:dyDescent="0.25">
      <c r="A5800" s="4" t="s">
        <v>93758</v>
      </c>
      <c r="B5800" s="4" t="s">
        <v>125</v>
      </c>
      <c r="C5800" s="4" t="s">
        <v>118</v>
      </c>
      <c r="D5800" s="4" t="s">
        <v>93755</v>
      </c>
      <c r="E5800" s="4" t="s">
        <v>34</v>
      </c>
      <c r="F5800" s="4">
        <v>9094658575</v>
      </c>
      <c r="G5800" s="4">
        <v>9840500705</v>
      </c>
      <c r="H5800" s="4" t="s">
        <v>93756</v>
      </c>
      <c r="I5800" s="4" t="s">
        <v>93757</v>
      </c>
      <c r="J5800" s="4" t="s">
        <v>93759</v>
      </c>
      <c r="L5800" s="4" t="s">
        <v>93760</v>
      </c>
      <c r="M5800" s="4" t="s">
        <v>127</v>
      </c>
      <c r="N5800" s="4">
        <v>600089</v>
      </c>
      <c r="O5800" s="4"/>
      <c r="P5800" s="4">
        <v>8046029274</v>
      </c>
      <c r="Q5800" s="31"/>
      <c r="R5800" s="4"/>
      <c r="S5800" s="13" t="s">
        <v>213776</v>
      </c>
      <c r="T5800" s="13"/>
      <c r="U5800" s="13"/>
      <c r="V5800" s="13"/>
      <c r="W5800" s="13"/>
    </row>
    <row r="5801" spans="1:23" x14ac:dyDescent="0.25">
      <c r="A5801" s="4" t="s">
        <v>93873</v>
      </c>
      <c r="B5801" s="4" t="s">
        <v>125</v>
      </c>
      <c r="C5801" s="4" t="s">
        <v>1595</v>
      </c>
      <c r="D5801" s="4" t="s">
        <v>93871</v>
      </c>
      <c r="E5801" s="4" t="s">
        <v>34</v>
      </c>
      <c r="F5801" s="4">
        <v>9176643487</v>
      </c>
      <c r="G5801" s="4">
        <v>7358503150</v>
      </c>
      <c r="H5801" s="4" t="s">
        <v>93872</v>
      </c>
      <c r="I5801" s="4"/>
      <c r="J5801" s="4" t="s">
        <v>93874</v>
      </c>
      <c r="L5801" s="4"/>
      <c r="M5801" s="4" t="s">
        <v>127</v>
      </c>
      <c r="N5801" s="4">
        <v>600126</v>
      </c>
      <c r="O5801" s="4" t="s">
        <v>93875</v>
      </c>
      <c r="P5801" s="4">
        <v>8048415421</v>
      </c>
      <c r="Q5801" s="31"/>
      <c r="R5801" s="4"/>
      <c r="S5801" s="13" t="s">
        <v>199672</v>
      </c>
      <c r="T5801" s="13"/>
      <c r="U5801" s="13"/>
      <c r="V5801" s="13"/>
      <c r="W5801" s="13"/>
    </row>
    <row r="5802" spans="1:23" ht="45" x14ac:dyDescent="0.25">
      <c r="A5802" s="4" t="s">
        <v>94027</v>
      </c>
      <c r="B5802" s="4" t="s">
        <v>125</v>
      </c>
      <c r="C5802" s="4" t="s">
        <v>50783</v>
      </c>
      <c r="D5802" s="4" t="s">
        <v>48205</v>
      </c>
      <c r="E5802" s="4" t="s">
        <v>84</v>
      </c>
      <c r="F5802" s="4">
        <v>9600019226</v>
      </c>
      <c r="G5802" s="4">
        <v>9841012474</v>
      </c>
      <c r="H5802" s="4" t="s">
        <v>94026</v>
      </c>
      <c r="I5802" s="4"/>
      <c r="J5802" s="4" t="s">
        <v>94028</v>
      </c>
      <c r="L5802" s="4" t="s">
        <v>845</v>
      </c>
      <c r="M5802" s="4" t="s">
        <v>127</v>
      </c>
      <c r="N5802" s="4">
        <v>600034</v>
      </c>
      <c r="O5802" s="4" t="s">
        <v>94029</v>
      </c>
      <c r="P5802" s="4">
        <v>8048011315</v>
      </c>
      <c r="Q5802" s="31" t="s">
        <v>213777</v>
      </c>
      <c r="R5802" s="4"/>
      <c r="S5802" s="13" t="s">
        <v>213778</v>
      </c>
      <c r="T5802" s="13"/>
      <c r="U5802" s="13"/>
      <c r="V5802" s="13"/>
      <c r="W5802" s="13"/>
    </row>
    <row r="5803" spans="1:23" ht="30" x14ac:dyDescent="0.25">
      <c r="A5803" s="4" t="s">
        <v>94112</v>
      </c>
      <c r="B5803" s="4" t="s">
        <v>125</v>
      </c>
      <c r="C5803" s="4" t="s">
        <v>94109</v>
      </c>
      <c r="D5803" s="4" t="s">
        <v>94110</v>
      </c>
      <c r="E5803" s="4" t="s">
        <v>65</v>
      </c>
      <c r="F5803" s="4">
        <v>9884580888</v>
      </c>
      <c r="G5803" s="4">
        <v>9514759759</v>
      </c>
      <c r="H5803" s="4" t="s">
        <v>94111</v>
      </c>
      <c r="I5803" s="4"/>
      <c r="J5803" s="4" t="s">
        <v>94113</v>
      </c>
      <c r="L5803" s="4" t="s">
        <v>3836</v>
      </c>
      <c r="M5803" s="4" t="s">
        <v>127</v>
      </c>
      <c r="N5803" s="4">
        <v>600040</v>
      </c>
      <c r="O5803" s="4"/>
      <c r="P5803" s="4">
        <v>8049186572</v>
      </c>
      <c r="Q5803" s="31" t="s">
        <v>213779</v>
      </c>
      <c r="R5803" s="4"/>
      <c r="S5803" s="13" t="s">
        <v>213780</v>
      </c>
      <c r="T5803" s="13"/>
      <c r="U5803" s="13"/>
      <c r="V5803" s="13"/>
      <c r="W5803" s="13"/>
    </row>
    <row r="5804" spans="1:23" ht="45" x14ac:dyDescent="0.25">
      <c r="A5804" s="4" t="s">
        <v>94302</v>
      </c>
      <c r="B5804" s="4" t="s">
        <v>125</v>
      </c>
      <c r="C5804" s="4" t="s">
        <v>506</v>
      </c>
      <c r="D5804" s="4" t="s">
        <v>6108</v>
      </c>
      <c r="E5804" s="4" t="s">
        <v>34</v>
      </c>
      <c r="F5804" s="4">
        <v>9380635001</v>
      </c>
      <c r="G5804" s="4">
        <v>9566166001</v>
      </c>
      <c r="H5804" s="4" t="s">
        <v>94300</v>
      </c>
      <c r="I5804" s="4" t="s">
        <v>94301</v>
      </c>
      <c r="J5804" s="4" t="s">
        <v>94303</v>
      </c>
      <c r="L5804" s="4"/>
      <c r="M5804" s="4" t="s">
        <v>127</v>
      </c>
      <c r="N5804" s="4">
        <v>600001</v>
      </c>
      <c r="O5804" s="4"/>
      <c r="P5804" s="4">
        <v>8046052758</v>
      </c>
      <c r="Q5804" s="31" t="s">
        <v>213781</v>
      </c>
      <c r="R5804" s="4"/>
      <c r="S5804" s="13" t="s">
        <v>213782</v>
      </c>
      <c r="T5804" s="13"/>
      <c r="U5804" s="13"/>
      <c r="V5804" s="13"/>
      <c r="W5804" s="13"/>
    </row>
    <row r="5805" spans="1:23" x14ac:dyDescent="0.25">
      <c r="A5805" s="4" t="s">
        <v>94349</v>
      </c>
      <c r="B5805" s="4" t="s">
        <v>125</v>
      </c>
      <c r="C5805" s="4" t="s">
        <v>5576</v>
      </c>
      <c r="D5805" s="4" t="s">
        <v>94346</v>
      </c>
      <c r="E5805" s="4" t="s">
        <v>34</v>
      </c>
      <c r="F5805" s="4">
        <v>9597261654</v>
      </c>
      <c r="G5805" s="4">
        <v>9789583477</v>
      </c>
      <c r="H5805" s="4" t="s">
        <v>94347</v>
      </c>
      <c r="I5805" s="4" t="s">
        <v>94348</v>
      </c>
      <c r="J5805" s="4" t="s">
        <v>94350</v>
      </c>
      <c r="L5805" s="4" t="s">
        <v>59949</v>
      </c>
      <c r="M5805" s="4" t="s">
        <v>127</v>
      </c>
      <c r="N5805" s="4">
        <v>600044</v>
      </c>
      <c r="O5805" s="4"/>
      <c r="P5805" s="4">
        <v>8071930897</v>
      </c>
      <c r="Q5805" s="31"/>
      <c r="R5805" s="4"/>
      <c r="S5805" s="13" t="s">
        <v>213783</v>
      </c>
      <c r="T5805" s="13"/>
      <c r="U5805" s="13"/>
      <c r="V5805" s="13"/>
      <c r="W5805" s="13"/>
    </row>
    <row r="5806" spans="1:23" x14ac:dyDescent="0.25">
      <c r="A5806" s="4" t="s">
        <v>94388</v>
      </c>
      <c r="B5806" s="4" t="s">
        <v>125</v>
      </c>
      <c r="C5806" s="4" t="s">
        <v>6351</v>
      </c>
      <c r="D5806" s="4"/>
      <c r="E5806" s="4" t="s">
        <v>34</v>
      </c>
      <c r="F5806" s="4">
        <v>9739203402</v>
      </c>
      <c r="G5806" s="4">
        <v>9940678866</v>
      </c>
      <c r="H5806" s="4" t="s">
        <v>94387</v>
      </c>
      <c r="I5806" s="4"/>
      <c r="J5806" s="4" t="s">
        <v>94389</v>
      </c>
      <c r="L5806" s="4" t="s">
        <v>6221</v>
      </c>
      <c r="M5806" s="4" t="s">
        <v>127</v>
      </c>
      <c r="N5806" s="4">
        <v>600061</v>
      </c>
      <c r="O5806" s="4" t="s">
        <v>94390</v>
      </c>
      <c r="P5806" s="4">
        <v>8071929123</v>
      </c>
      <c r="Q5806" s="31"/>
      <c r="R5806" s="4"/>
      <c r="S5806" s="13" t="s">
        <v>226447</v>
      </c>
      <c r="T5806" s="13"/>
      <c r="U5806" s="13"/>
      <c r="V5806" s="13"/>
      <c r="W5806" s="13"/>
    </row>
    <row r="5807" spans="1:23" ht="45" x14ac:dyDescent="0.25">
      <c r="A5807" s="4" t="s">
        <v>94445</v>
      </c>
      <c r="B5807" s="4" t="s">
        <v>125</v>
      </c>
      <c r="C5807" s="4" t="s">
        <v>29910</v>
      </c>
      <c r="D5807" s="4" t="s">
        <v>61887</v>
      </c>
      <c r="E5807" s="4" t="s">
        <v>84</v>
      </c>
      <c r="F5807" s="4">
        <v>9840600591</v>
      </c>
      <c r="G5807" s="4">
        <v>9840135499</v>
      </c>
      <c r="H5807" s="4" t="s">
        <v>94444</v>
      </c>
      <c r="I5807" s="4"/>
      <c r="J5807" s="4" t="s">
        <v>94446</v>
      </c>
      <c r="L5807" s="4" t="s">
        <v>94447</v>
      </c>
      <c r="M5807" s="4" t="s">
        <v>127</v>
      </c>
      <c r="N5807" s="4">
        <v>600096</v>
      </c>
      <c r="O5807" s="4" t="s">
        <v>94448</v>
      </c>
      <c r="P5807" s="4">
        <v>8048565860</v>
      </c>
      <c r="Q5807" s="31" t="s">
        <v>213784</v>
      </c>
      <c r="R5807" s="4"/>
      <c r="S5807" s="13" t="s">
        <v>213785</v>
      </c>
      <c r="T5807" s="13"/>
      <c r="U5807" s="13"/>
      <c r="V5807" s="13"/>
      <c r="W5807" s="13"/>
    </row>
    <row r="5808" spans="1:23" ht="45" x14ac:dyDescent="0.25">
      <c r="A5808" s="4" t="s">
        <v>94694</v>
      </c>
      <c r="B5808" s="4" t="s">
        <v>125</v>
      </c>
      <c r="C5808" s="4" t="s">
        <v>12110</v>
      </c>
      <c r="D5808" s="4"/>
      <c r="E5808" s="4" t="s">
        <v>65</v>
      </c>
      <c r="F5808" s="4">
        <v>8939051000</v>
      </c>
      <c r="G5808" s="4">
        <v>9962381010</v>
      </c>
      <c r="H5808" s="4" t="s">
        <v>94692</v>
      </c>
      <c r="I5808" s="4" t="s">
        <v>94693</v>
      </c>
      <c r="J5808" s="4" t="s">
        <v>94695</v>
      </c>
      <c r="L5808" s="4" t="s">
        <v>43155</v>
      </c>
      <c r="M5808" s="4" t="s">
        <v>127</v>
      </c>
      <c r="N5808" s="4">
        <v>600075</v>
      </c>
      <c r="O5808" s="4"/>
      <c r="P5808" s="4">
        <v>8048608993</v>
      </c>
      <c r="Q5808" s="31" t="s">
        <v>213786</v>
      </c>
      <c r="R5808" s="4"/>
      <c r="S5808" s="13" t="s">
        <v>194110</v>
      </c>
      <c r="T5808" s="13"/>
      <c r="U5808" s="13"/>
      <c r="V5808" s="13"/>
      <c r="W5808" s="13"/>
    </row>
    <row r="5809" spans="1:23" x14ac:dyDescent="0.25">
      <c r="A5809" s="4" t="s">
        <v>94802</v>
      </c>
      <c r="B5809" s="4" t="s">
        <v>125</v>
      </c>
      <c r="C5809" s="4" t="s">
        <v>3568</v>
      </c>
      <c r="D5809" s="4" t="s">
        <v>1918</v>
      </c>
      <c r="E5809" s="4" t="s">
        <v>27</v>
      </c>
      <c r="F5809" s="4">
        <v>9840067306</v>
      </c>
      <c r="G5809" s="4">
        <v>9444255920</v>
      </c>
      <c r="H5809" s="4" t="s">
        <v>94801</v>
      </c>
      <c r="I5809" s="4"/>
      <c r="J5809" s="4" t="s">
        <v>94803</v>
      </c>
      <c r="L5809" s="4">
        <v>3265816</v>
      </c>
      <c r="M5809" s="4" t="s">
        <v>127</v>
      </c>
      <c r="N5809" s="4">
        <v>600017</v>
      </c>
      <c r="O5809" s="4"/>
      <c r="P5809" s="4">
        <v>8048418944</v>
      </c>
      <c r="Q5809" s="31" t="s">
        <v>204613</v>
      </c>
      <c r="R5809" s="4"/>
      <c r="S5809" s="13" t="s">
        <v>213787</v>
      </c>
      <c r="T5809" s="13"/>
      <c r="U5809" s="13"/>
      <c r="V5809" s="13"/>
      <c r="W5809" s="13"/>
    </row>
    <row r="5810" spans="1:23" ht="30" x14ac:dyDescent="0.25">
      <c r="A5810" s="4" t="s">
        <v>95489</v>
      </c>
      <c r="B5810" s="4" t="s">
        <v>125</v>
      </c>
      <c r="C5810" s="4" t="s">
        <v>4337</v>
      </c>
      <c r="D5810" s="4"/>
      <c r="E5810" s="4" t="s">
        <v>175</v>
      </c>
      <c r="F5810" s="4">
        <v>9940261650</v>
      </c>
      <c r="G5810" s="4">
        <v>9940622350</v>
      </c>
      <c r="H5810" s="4" t="s">
        <v>95487</v>
      </c>
      <c r="I5810" s="4" t="s">
        <v>95488</v>
      </c>
      <c r="J5810" s="4" t="s">
        <v>95490</v>
      </c>
      <c r="L5810" s="4" t="s">
        <v>95491</v>
      </c>
      <c r="M5810" s="4" t="s">
        <v>127</v>
      </c>
      <c r="N5810" s="4">
        <v>600103</v>
      </c>
      <c r="O5810" s="4"/>
      <c r="P5810" s="4">
        <v>8043051128</v>
      </c>
      <c r="Q5810" s="31" t="s">
        <v>95486</v>
      </c>
      <c r="R5810" s="4"/>
      <c r="S5810" s="13" t="s">
        <v>95486</v>
      </c>
      <c r="T5810" s="13"/>
      <c r="U5810" s="13"/>
      <c r="V5810" s="13"/>
      <c r="W5810" s="13"/>
    </row>
    <row r="5811" spans="1:23" ht="30" x14ac:dyDescent="0.25">
      <c r="A5811" s="4" t="s">
        <v>95682</v>
      </c>
      <c r="B5811" s="4" t="s">
        <v>125</v>
      </c>
      <c r="C5811" s="4" t="s">
        <v>10805</v>
      </c>
      <c r="D5811" s="4"/>
      <c r="E5811" s="4" t="s">
        <v>764</v>
      </c>
      <c r="F5811" s="4">
        <v>9840497499</v>
      </c>
      <c r="G5811" s="4">
        <v>9841595207</v>
      </c>
      <c r="H5811" s="4" t="s">
        <v>95680</v>
      </c>
      <c r="I5811" s="4" t="s">
        <v>95681</v>
      </c>
      <c r="J5811" s="4" t="s">
        <v>95683</v>
      </c>
      <c r="L5811" s="4" t="s">
        <v>2152</v>
      </c>
      <c r="M5811" s="4" t="s">
        <v>127</v>
      </c>
      <c r="N5811" s="4">
        <v>600053</v>
      </c>
      <c r="O5811" s="4"/>
      <c r="P5811" s="4">
        <v>8045385374</v>
      </c>
      <c r="Q5811" s="31" t="s">
        <v>95678</v>
      </c>
      <c r="R5811" s="4"/>
      <c r="S5811" s="13" t="s">
        <v>95679</v>
      </c>
      <c r="T5811" s="13"/>
      <c r="U5811" s="13"/>
      <c r="V5811" s="13"/>
      <c r="W5811" s="13"/>
    </row>
    <row r="5812" spans="1:23" ht="45" x14ac:dyDescent="0.25">
      <c r="A5812" s="4" t="s">
        <v>30719</v>
      </c>
      <c r="B5812" s="4" t="s">
        <v>125</v>
      </c>
      <c r="C5812" s="4" t="s">
        <v>75081</v>
      </c>
      <c r="D5812" s="4"/>
      <c r="E5812" s="4" t="s">
        <v>11990</v>
      </c>
      <c r="F5812" s="4">
        <v>9884097434</v>
      </c>
      <c r="G5812" s="4"/>
      <c r="H5812" s="4" t="s">
        <v>95748</v>
      </c>
      <c r="I5812" s="4" t="s">
        <v>95749</v>
      </c>
      <c r="J5812" s="4" t="s">
        <v>95750</v>
      </c>
      <c r="L5812" s="4" t="s">
        <v>95751</v>
      </c>
      <c r="M5812" s="4" t="s">
        <v>127</v>
      </c>
      <c r="N5812" s="4">
        <v>600062</v>
      </c>
      <c r="O5812" s="4" t="s">
        <v>95752</v>
      </c>
      <c r="P5812" s="4">
        <v>8048550460</v>
      </c>
      <c r="Q5812" s="31" t="s">
        <v>213788</v>
      </c>
      <c r="R5812" s="4"/>
      <c r="S5812" s="13" t="s">
        <v>213789</v>
      </c>
      <c r="T5812" s="13"/>
      <c r="U5812" s="13"/>
      <c r="V5812" s="13"/>
      <c r="W5812" s="13"/>
    </row>
    <row r="5813" spans="1:23" x14ac:dyDescent="0.25">
      <c r="A5813" s="4" t="s">
        <v>95800</v>
      </c>
      <c r="B5813" s="4" t="s">
        <v>125</v>
      </c>
      <c r="C5813" s="4" t="s">
        <v>1059</v>
      </c>
      <c r="D5813" s="4" t="s">
        <v>95797</v>
      </c>
      <c r="E5813" s="4" t="s">
        <v>27</v>
      </c>
      <c r="F5813" s="4">
        <v>9092695808</v>
      </c>
      <c r="G5813" s="4">
        <v>9884342444</v>
      </c>
      <c r="H5813" s="4" t="s">
        <v>95798</v>
      </c>
      <c r="I5813" s="4" t="s">
        <v>95799</v>
      </c>
      <c r="J5813" s="4" t="s">
        <v>95801</v>
      </c>
      <c r="L5813" s="4" t="s">
        <v>872</v>
      </c>
      <c r="M5813" s="4" t="s">
        <v>127</v>
      </c>
      <c r="N5813" s="4">
        <v>600079</v>
      </c>
      <c r="O5813" s="4"/>
      <c r="P5813" s="4">
        <v>8048416349</v>
      </c>
      <c r="Q5813" s="31"/>
      <c r="R5813" s="4"/>
      <c r="S5813" s="13" t="s">
        <v>199673</v>
      </c>
      <c r="T5813" s="13"/>
      <c r="U5813" s="13"/>
      <c r="V5813" s="13"/>
      <c r="W5813" s="13"/>
    </row>
    <row r="5814" spans="1:23" ht="45" x14ac:dyDescent="0.25">
      <c r="A5814" s="4" t="s">
        <v>96042</v>
      </c>
      <c r="B5814" s="4" t="s">
        <v>125</v>
      </c>
      <c r="C5814" s="4" t="s">
        <v>1600</v>
      </c>
      <c r="D5814" s="4" t="s">
        <v>337</v>
      </c>
      <c r="E5814" s="4" t="s">
        <v>34</v>
      </c>
      <c r="F5814" s="4">
        <v>9884645637</v>
      </c>
      <c r="G5814" s="4">
        <v>9840159927</v>
      </c>
      <c r="H5814" s="4" t="s">
        <v>96040</v>
      </c>
      <c r="I5814" s="4" t="s">
        <v>96041</v>
      </c>
      <c r="J5814" s="4" t="s">
        <v>96043</v>
      </c>
      <c r="L5814" s="4"/>
      <c r="M5814" s="4" t="s">
        <v>127</v>
      </c>
      <c r="N5814" s="4">
        <v>600001</v>
      </c>
      <c r="O5814" s="4"/>
      <c r="P5814" s="4">
        <v>8071862204</v>
      </c>
      <c r="Q5814" s="31" t="s">
        <v>96039</v>
      </c>
      <c r="R5814" s="4"/>
      <c r="S5814" s="13" t="s">
        <v>194111</v>
      </c>
      <c r="T5814" s="13"/>
      <c r="U5814" s="13"/>
      <c r="V5814" s="13"/>
      <c r="W5814" s="13"/>
    </row>
    <row r="5815" spans="1:23" ht="45" x14ac:dyDescent="0.25">
      <c r="A5815" s="4" t="s">
        <v>96077</v>
      </c>
      <c r="B5815" s="4" t="s">
        <v>125</v>
      </c>
      <c r="C5815" s="4" t="s">
        <v>7088</v>
      </c>
      <c r="D5815" s="4" t="s">
        <v>337</v>
      </c>
      <c r="E5815" s="4" t="s">
        <v>175</v>
      </c>
      <c r="F5815" s="4">
        <v>9841028728</v>
      </c>
      <c r="G5815" s="4">
        <v>7299928728</v>
      </c>
      <c r="H5815" s="4" t="s">
        <v>96076</v>
      </c>
      <c r="I5815" s="4"/>
      <c r="J5815" s="4" t="s">
        <v>96078</v>
      </c>
      <c r="L5815" s="4" t="s">
        <v>180</v>
      </c>
      <c r="M5815" s="4" t="s">
        <v>127</v>
      </c>
      <c r="N5815" s="4">
        <v>600004</v>
      </c>
      <c r="O5815" s="4" t="s">
        <v>96079</v>
      </c>
      <c r="P5815" s="4">
        <v>8042969453</v>
      </c>
      <c r="Q5815" s="31" t="s">
        <v>213790</v>
      </c>
      <c r="R5815" s="4"/>
      <c r="S5815" s="13" t="s">
        <v>199674</v>
      </c>
      <c r="T5815" s="13"/>
      <c r="U5815" s="13"/>
      <c r="V5815" s="13"/>
      <c r="W5815" s="13"/>
    </row>
    <row r="5816" spans="1:23" ht="30" x14ac:dyDescent="0.25">
      <c r="A5816" s="4" t="s">
        <v>96097</v>
      </c>
      <c r="B5816" s="4" t="s">
        <v>125</v>
      </c>
      <c r="C5816" s="4" t="s">
        <v>32610</v>
      </c>
      <c r="D5816" s="4" t="s">
        <v>96095</v>
      </c>
      <c r="E5816" s="4" t="s">
        <v>34</v>
      </c>
      <c r="F5816" s="4">
        <v>9176764122</v>
      </c>
      <c r="G5816" s="4"/>
      <c r="H5816" s="4" t="s">
        <v>96096</v>
      </c>
      <c r="I5816" s="4"/>
      <c r="J5816" s="4" t="s">
        <v>96098</v>
      </c>
      <c r="L5816" s="4" t="s">
        <v>22016</v>
      </c>
      <c r="M5816" s="4" t="s">
        <v>127</v>
      </c>
      <c r="N5816" s="4">
        <v>600116</v>
      </c>
      <c r="O5816" s="4"/>
      <c r="P5816" s="4">
        <v>8048611164</v>
      </c>
      <c r="Q5816" s="31" t="s">
        <v>213791</v>
      </c>
      <c r="R5816" s="4"/>
      <c r="S5816" s="13" t="s">
        <v>213792</v>
      </c>
      <c r="T5816" s="13"/>
      <c r="U5816" s="13"/>
      <c r="V5816" s="13"/>
      <c r="W5816" s="13"/>
    </row>
    <row r="5817" spans="1:23" ht="30" x14ac:dyDescent="0.25">
      <c r="A5817" s="4" t="s">
        <v>96757</v>
      </c>
      <c r="B5817" s="4" t="s">
        <v>125</v>
      </c>
      <c r="C5817" s="4" t="s">
        <v>1436</v>
      </c>
      <c r="D5817" s="4" t="s">
        <v>96754</v>
      </c>
      <c r="E5817" s="4" t="s">
        <v>34</v>
      </c>
      <c r="F5817" s="4">
        <v>9840899285</v>
      </c>
      <c r="G5817" s="4"/>
      <c r="H5817" s="4" t="s">
        <v>96755</v>
      </c>
      <c r="I5817" s="4" t="s">
        <v>96756</v>
      </c>
      <c r="J5817" s="4" t="s">
        <v>96758</v>
      </c>
      <c r="L5817" s="4" t="s">
        <v>19886</v>
      </c>
      <c r="M5817" s="4" t="s">
        <v>127</v>
      </c>
      <c r="N5817" s="4">
        <v>600003</v>
      </c>
      <c r="O5817" s="4"/>
      <c r="P5817" s="4">
        <v>8071640652</v>
      </c>
      <c r="Q5817" s="31" t="s">
        <v>213793</v>
      </c>
      <c r="R5817" s="4"/>
      <c r="S5817" s="13" t="s">
        <v>213794</v>
      </c>
      <c r="T5817" s="13"/>
      <c r="U5817" s="13"/>
      <c r="V5817" s="13"/>
      <c r="W5817" s="13"/>
    </row>
    <row r="5818" spans="1:23" ht="45" x14ac:dyDescent="0.25">
      <c r="A5818" s="4" t="s">
        <v>96845</v>
      </c>
      <c r="B5818" s="4" t="s">
        <v>125</v>
      </c>
      <c r="C5818" s="4" t="s">
        <v>506</v>
      </c>
      <c r="D5818" s="4" t="s">
        <v>96842</v>
      </c>
      <c r="E5818" s="4" t="s">
        <v>34</v>
      </c>
      <c r="F5818" s="4">
        <v>9840061588</v>
      </c>
      <c r="G5818" s="4">
        <v>9551661301</v>
      </c>
      <c r="H5818" s="4" t="s">
        <v>96843</v>
      </c>
      <c r="I5818" s="4" t="s">
        <v>96844</v>
      </c>
      <c r="J5818" s="4" t="s">
        <v>96846</v>
      </c>
      <c r="L5818" s="4" t="s">
        <v>6174</v>
      </c>
      <c r="M5818" s="4" t="s">
        <v>127</v>
      </c>
      <c r="N5818" s="4">
        <v>600093</v>
      </c>
      <c r="O5818" s="4" t="s">
        <v>96847</v>
      </c>
      <c r="P5818" s="4">
        <v>8045356023</v>
      </c>
      <c r="Q5818" s="31" t="s">
        <v>213795</v>
      </c>
      <c r="R5818" s="4"/>
      <c r="S5818" s="13" t="s">
        <v>226448</v>
      </c>
      <c r="T5818" s="13"/>
      <c r="U5818" s="13"/>
      <c r="V5818" s="13"/>
      <c r="W5818" s="13"/>
    </row>
    <row r="5819" spans="1:23" ht="30" x14ac:dyDescent="0.25">
      <c r="A5819" s="4" t="s">
        <v>96867</v>
      </c>
      <c r="B5819" s="4" t="s">
        <v>125</v>
      </c>
      <c r="C5819" s="4" t="s">
        <v>9325</v>
      </c>
      <c r="D5819" s="4"/>
      <c r="E5819" s="4" t="s">
        <v>764</v>
      </c>
      <c r="F5819" s="4">
        <v>9840469819</v>
      </c>
      <c r="G5819" s="4">
        <v>9840081340</v>
      </c>
      <c r="H5819" s="4" t="s">
        <v>96865</v>
      </c>
      <c r="I5819" s="4" t="s">
        <v>96866</v>
      </c>
      <c r="J5819" s="4" t="s">
        <v>96868</v>
      </c>
      <c r="L5819" s="4" t="s">
        <v>19886</v>
      </c>
      <c r="M5819" s="4" t="s">
        <v>127</v>
      </c>
      <c r="N5819" s="4">
        <v>600003</v>
      </c>
      <c r="O5819" s="4" t="s">
        <v>96869</v>
      </c>
      <c r="P5819" s="4">
        <v>8048427788</v>
      </c>
      <c r="Q5819" s="31" t="s">
        <v>206777</v>
      </c>
      <c r="R5819" s="4"/>
      <c r="S5819" s="13" t="s">
        <v>226449</v>
      </c>
      <c r="T5819" s="13"/>
      <c r="U5819" s="13"/>
      <c r="V5819" s="13"/>
      <c r="W5819" s="13"/>
    </row>
    <row r="5820" spans="1:23" ht="45" x14ac:dyDescent="0.25">
      <c r="A5820" s="4" t="s">
        <v>96965</v>
      </c>
      <c r="B5820" s="4" t="s">
        <v>125</v>
      </c>
      <c r="C5820" s="4" t="s">
        <v>98</v>
      </c>
      <c r="D5820" s="4"/>
      <c r="E5820" s="4" t="s">
        <v>74</v>
      </c>
      <c r="F5820" s="4">
        <v>9943969393</v>
      </c>
      <c r="G5820" s="4">
        <v>9176093939</v>
      </c>
      <c r="H5820" s="4" t="s">
        <v>96964</v>
      </c>
      <c r="I5820" s="4"/>
      <c r="J5820" s="4" t="s">
        <v>96966</v>
      </c>
      <c r="L5820" s="4" t="s">
        <v>26448</v>
      </c>
      <c r="M5820" s="4" t="s">
        <v>127</v>
      </c>
      <c r="N5820" s="4">
        <v>600042</v>
      </c>
      <c r="O5820" s="4"/>
      <c r="P5820" s="4">
        <v>8048615678</v>
      </c>
      <c r="Q5820" s="31" t="s">
        <v>213796</v>
      </c>
      <c r="R5820" s="4"/>
      <c r="S5820" s="13" t="s">
        <v>213797</v>
      </c>
      <c r="T5820" s="13"/>
      <c r="U5820" s="13"/>
      <c r="V5820" s="13"/>
      <c r="W5820" s="13"/>
    </row>
    <row r="5821" spans="1:23" ht="45" x14ac:dyDescent="0.25">
      <c r="A5821" s="4" t="s">
        <v>97085</v>
      </c>
      <c r="B5821" s="4" t="s">
        <v>125</v>
      </c>
      <c r="C5821" s="4" t="s">
        <v>21592</v>
      </c>
      <c r="D5821" s="4" t="s">
        <v>97083</v>
      </c>
      <c r="E5821" s="4" t="s">
        <v>27</v>
      </c>
      <c r="F5821" s="4">
        <v>9884476750</v>
      </c>
      <c r="G5821" s="4">
        <v>9884396326</v>
      </c>
      <c r="H5821" s="4" t="s">
        <v>97084</v>
      </c>
      <c r="I5821" s="4"/>
      <c r="J5821" s="4" t="s">
        <v>97086</v>
      </c>
      <c r="L5821" s="4" t="s">
        <v>97087</v>
      </c>
      <c r="M5821" s="4" t="s">
        <v>127</v>
      </c>
      <c r="N5821" s="4">
        <v>600028</v>
      </c>
      <c r="O5821" s="4"/>
      <c r="P5821" s="4">
        <v>8071930715</v>
      </c>
      <c r="Q5821" s="31" t="s">
        <v>97082</v>
      </c>
      <c r="R5821" s="4"/>
      <c r="S5821" s="13" t="s">
        <v>97082</v>
      </c>
      <c r="T5821" s="13"/>
      <c r="U5821" s="13"/>
      <c r="V5821" s="13"/>
      <c r="W5821" s="13"/>
    </row>
    <row r="5822" spans="1:23" x14ac:dyDescent="0.25">
      <c r="A5822" s="4" t="s">
        <v>97285</v>
      </c>
      <c r="B5822" s="4" t="s">
        <v>125</v>
      </c>
      <c r="C5822" s="4" t="s">
        <v>97282</v>
      </c>
      <c r="D5822" s="4" t="s">
        <v>97283</v>
      </c>
      <c r="E5822" s="4" t="s">
        <v>34</v>
      </c>
      <c r="F5822" s="4">
        <v>9841020112</v>
      </c>
      <c r="G5822" s="4"/>
      <c r="H5822" s="4" t="s">
        <v>97284</v>
      </c>
      <c r="I5822" s="4"/>
      <c r="J5822" s="4" t="s">
        <v>97286</v>
      </c>
      <c r="L5822" s="4" t="s">
        <v>872</v>
      </c>
      <c r="M5822" s="4" t="s">
        <v>127</v>
      </c>
      <c r="N5822" s="4">
        <v>600079</v>
      </c>
      <c r="O5822" s="4" t="s">
        <v>97287</v>
      </c>
      <c r="P5822" s="4">
        <v>8045386666</v>
      </c>
      <c r="Q5822" s="31"/>
      <c r="R5822" s="4"/>
      <c r="S5822" s="13" t="s">
        <v>97281</v>
      </c>
      <c r="T5822" s="13"/>
      <c r="U5822" s="13"/>
      <c r="V5822" s="13"/>
      <c r="W5822" s="13"/>
    </row>
    <row r="5823" spans="1:23" ht="45" x14ac:dyDescent="0.25">
      <c r="A5823" s="4" t="s">
        <v>97407</v>
      </c>
      <c r="B5823" s="4" t="s">
        <v>125</v>
      </c>
      <c r="C5823" s="4" t="s">
        <v>291</v>
      </c>
      <c r="D5823" s="4" t="s">
        <v>97404</v>
      </c>
      <c r="E5823" s="4" t="s">
        <v>34</v>
      </c>
      <c r="F5823" s="4">
        <v>9092122926</v>
      </c>
      <c r="G5823" s="4">
        <v>9962626203</v>
      </c>
      <c r="H5823" s="4" t="s">
        <v>97405</v>
      </c>
      <c r="I5823" s="4" t="s">
        <v>97406</v>
      </c>
      <c r="J5823" s="4" t="s">
        <v>97408</v>
      </c>
      <c r="L5823" s="4"/>
      <c r="M5823" s="4" t="s">
        <v>127</v>
      </c>
      <c r="N5823" s="4">
        <v>600107</v>
      </c>
      <c r="O5823" s="4"/>
      <c r="P5823" s="4">
        <v>8048082746</v>
      </c>
      <c r="Q5823" s="31" t="s">
        <v>213798</v>
      </c>
      <c r="R5823" s="4"/>
      <c r="S5823" s="13" t="s">
        <v>213799</v>
      </c>
      <c r="T5823" s="13"/>
      <c r="U5823" s="13"/>
      <c r="V5823" s="13"/>
      <c r="W5823" s="13"/>
    </row>
    <row r="5824" spans="1:23" ht="45" x14ac:dyDescent="0.25">
      <c r="A5824" s="4" t="s">
        <v>97522</v>
      </c>
      <c r="B5824" s="4" t="s">
        <v>125</v>
      </c>
      <c r="C5824" s="4" t="s">
        <v>484</v>
      </c>
      <c r="D5824" s="4"/>
      <c r="E5824" s="4" t="s">
        <v>74</v>
      </c>
      <c r="F5824" s="4">
        <v>9840542004</v>
      </c>
      <c r="G5824" s="4"/>
      <c r="H5824" s="4" t="s">
        <v>97521</v>
      </c>
      <c r="I5824" s="4"/>
      <c r="J5824" s="4" t="s">
        <v>97523</v>
      </c>
      <c r="L5824" s="4" t="s">
        <v>97524</v>
      </c>
      <c r="M5824" s="4" t="s">
        <v>127</v>
      </c>
      <c r="N5824" s="4">
        <v>600006</v>
      </c>
      <c r="O5824" s="4"/>
      <c r="P5824" s="4">
        <v>8048579052</v>
      </c>
      <c r="Q5824" s="31" t="s">
        <v>213800</v>
      </c>
      <c r="R5824" s="4"/>
      <c r="S5824" s="13" t="s">
        <v>213801</v>
      </c>
      <c r="T5824" s="13"/>
      <c r="U5824" s="13"/>
      <c r="V5824" s="13"/>
      <c r="W5824" s="13"/>
    </row>
    <row r="5825" spans="1:23" ht="45" x14ac:dyDescent="0.25">
      <c r="A5825" s="4" t="s">
        <v>97654</v>
      </c>
      <c r="B5825" s="4" t="s">
        <v>125</v>
      </c>
      <c r="C5825" s="4" t="s">
        <v>329</v>
      </c>
      <c r="D5825" s="4" t="s">
        <v>3580</v>
      </c>
      <c r="E5825" s="4" t="s">
        <v>27</v>
      </c>
      <c r="F5825" s="4">
        <v>9566825308</v>
      </c>
      <c r="G5825" s="4"/>
      <c r="H5825" s="4" t="s">
        <v>97653</v>
      </c>
      <c r="I5825" s="4"/>
      <c r="J5825" s="4" t="s">
        <v>97655</v>
      </c>
      <c r="L5825" s="4" t="s">
        <v>15667</v>
      </c>
      <c r="M5825" s="4" t="s">
        <v>127</v>
      </c>
      <c r="N5825" s="4">
        <v>600092</v>
      </c>
      <c r="O5825" s="4" t="s">
        <v>97656</v>
      </c>
      <c r="P5825" s="4">
        <v>8042964224</v>
      </c>
      <c r="Q5825" s="31" t="s">
        <v>213802</v>
      </c>
      <c r="R5825" s="4"/>
      <c r="S5825" s="13" t="s">
        <v>226450</v>
      </c>
      <c r="T5825" s="13"/>
      <c r="U5825" s="13"/>
      <c r="V5825" s="13"/>
      <c r="W5825" s="13"/>
    </row>
    <row r="5826" spans="1:23" x14ac:dyDescent="0.25">
      <c r="A5826" s="4" t="s">
        <v>97778</v>
      </c>
      <c r="B5826" s="4" t="s">
        <v>125</v>
      </c>
      <c r="C5826" s="4" t="s">
        <v>97775</v>
      </c>
      <c r="D5826" s="4" t="s">
        <v>97776</v>
      </c>
      <c r="E5826" s="4" t="s">
        <v>428</v>
      </c>
      <c r="F5826" s="4">
        <v>9884290106</v>
      </c>
      <c r="G5826" s="4"/>
      <c r="H5826" s="4" t="s">
        <v>97777</v>
      </c>
      <c r="I5826" s="4"/>
      <c r="J5826" s="4"/>
      <c r="L5826" s="4" t="s">
        <v>146</v>
      </c>
      <c r="M5826" s="4" t="s">
        <v>127</v>
      </c>
      <c r="N5826" s="4"/>
      <c r="O5826" s="4" t="s">
        <v>97779</v>
      </c>
      <c r="P5826" s="4">
        <v>8046037574</v>
      </c>
      <c r="Q5826" s="31" t="s">
        <v>97774</v>
      </c>
      <c r="R5826" s="4"/>
      <c r="S5826" s="13" t="s">
        <v>199675</v>
      </c>
      <c r="T5826" s="13"/>
      <c r="U5826" s="13"/>
      <c r="V5826" s="13"/>
      <c r="W5826" s="13"/>
    </row>
    <row r="5827" spans="1:23" x14ac:dyDescent="0.25">
      <c r="A5827" s="4" t="s">
        <v>98000</v>
      </c>
      <c r="B5827" s="4" t="s">
        <v>125</v>
      </c>
      <c r="C5827" s="4" t="s">
        <v>1029</v>
      </c>
      <c r="D5827" s="4"/>
      <c r="E5827" s="4" t="s">
        <v>13986</v>
      </c>
      <c r="F5827" s="4">
        <v>9840266015</v>
      </c>
      <c r="G5827" s="4"/>
      <c r="H5827" s="4" t="s">
        <v>97999</v>
      </c>
      <c r="I5827" s="4"/>
      <c r="J5827" s="4" t="s">
        <v>98001</v>
      </c>
      <c r="L5827" s="4" t="s">
        <v>11147</v>
      </c>
      <c r="M5827" s="4" t="s">
        <v>127</v>
      </c>
      <c r="N5827" s="4">
        <v>600083</v>
      </c>
      <c r="O5827" s="4"/>
      <c r="P5827" s="4">
        <v>8045335083</v>
      </c>
      <c r="Q5827" s="31"/>
      <c r="R5827" s="4"/>
      <c r="S5827" s="13" t="s">
        <v>213803</v>
      </c>
      <c r="T5827" s="13"/>
      <c r="U5827" s="13"/>
      <c r="V5827" s="13"/>
      <c r="W5827" s="13"/>
    </row>
    <row r="5828" spans="1:23" ht="45" x14ac:dyDescent="0.25">
      <c r="A5828" s="4" t="s">
        <v>98048</v>
      </c>
      <c r="B5828" s="4" t="s">
        <v>125</v>
      </c>
      <c r="C5828" s="4" t="s">
        <v>15663</v>
      </c>
      <c r="D5828" s="4" t="s">
        <v>98045</v>
      </c>
      <c r="E5828" s="4" t="s">
        <v>22740</v>
      </c>
      <c r="F5828" s="4">
        <v>9840837878</v>
      </c>
      <c r="G5828" s="4">
        <v>8870061744</v>
      </c>
      <c r="H5828" s="4" t="s">
        <v>98046</v>
      </c>
      <c r="I5828" s="4" t="s">
        <v>98047</v>
      </c>
      <c r="J5828" s="4" t="s">
        <v>98049</v>
      </c>
      <c r="L5828" s="4" t="s">
        <v>98050</v>
      </c>
      <c r="M5828" s="4" t="s">
        <v>127</v>
      </c>
      <c r="N5828" s="4">
        <v>600067</v>
      </c>
      <c r="O5828" s="4" t="s">
        <v>98051</v>
      </c>
      <c r="P5828" s="4">
        <v>8042902319</v>
      </c>
      <c r="Q5828" s="31" t="s">
        <v>204614</v>
      </c>
      <c r="R5828" s="4"/>
      <c r="S5828" s="13" t="s">
        <v>226451</v>
      </c>
      <c r="T5828" s="13"/>
      <c r="U5828" s="13"/>
      <c r="V5828" s="13"/>
      <c r="W5828" s="13"/>
    </row>
    <row r="5829" spans="1:23" ht="30" x14ac:dyDescent="0.25">
      <c r="A5829" s="4" t="s">
        <v>98077</v>
      </c>
      <c r="B5829" s="4" t="s">
        <v>125</v>
      </c>
      <c r="C5829" s="4" t="s">
        <v>1822</v>
      </c>
      <c r="D5829" s="4" t="s">
        <v>23269</v>
      </c>
      <c r="E5829" s="4" t="s">
        <v>65</v>
      </c>
      <c r="F5829" s="4">
        <v>9940011042</v>
      </c>
      <c r="G5829" s="4">
        <v>8148450916</v>
      </c>
      <c r="H5829" s="4" t="s">
        <v>98075</v>
      </c>
      <c r="I5829" s="4" t="s">
        <v>98076</v>
      </c>
      <c r="J5829" s="4" t="s">
        <v>98078</v>
      </c>
      <c r="L5829" s="4" t="s">
        <v>98079</v>
      </c>
      <c r="M5829" s="4" t="s">
        <v>127</v>
      </c>
      <c r="N5829" s="4">
        <v>641001</v>
      </c>
      <c r="O5829" s="4"/>
      <c r="P5829" s="4">
        <v>8071862504</v>
      </c>
      <c r="Q5829" s="31" t="s">
        <v>204615</v>
      </c>
      <c r="R5829" s="4"/>
      <c r="S5829" s="13" t="s">
        <v>98074</v>
      </c>
      <c r="T5829" s="13"/>
      <c r="U5829" s="13"/>
      <c r="V5829" s="13"/>
      <c r="W5829" s="13"/>
    </row>
    <row r="5830" spans="1:23" ht="45" x14ac:dyDescent="0.25">
      <c r="A5830" s="4" t="s">
        <v>98289</v>
      </c>
      <c r="B5830" s="4" t="s">
        <v>125</v>
      </c>
      <c r="C5830" s="4" t="s">
        <v>1595</v>
      </c>
      <c r="D5830" s="4" t="s">
        <v>5936</v>
      </c>
      <c r="E5830" s="4" t="s">
        <v>34</v>
      </c>
      <c r="F5830" s="4">
        <v>9789937301</v>
      </c>
      <c r="G5830" s="4">
        <v>9789846978</v>
      </c>
      <c r="H5830" s="4" t="s">
        <v>98287</v>
      </c>
      <c r="I5830" s="4" t="s">
        <v>98288</v>
      </c>
      <c r="J5830" s="4" t="s">
        <v>98290</v>
      </c>
      <c r="L5830" s="4" t="s">
        <v>45919</v>
      </c>
      <c r="M5830" s="4" t="s">
        <v>127</v>
      </c>
      <c r="N5830" s="4">
        <v>600039</v>
      </c>
      <c r="O5830" s="4" t="s">
        <v>98291</v>
      </c>
      <c r="P5830" s="4">
        <v>8048557263</v>
      </c>
      <c r="Q5830" s="31" t="s">
        <v>213804</v>
      </c>
      <c r="R5830" s="4"/>
      <c r="S5830" s="13" t="s">
        <v>213805</v>
      </c>
      <c r="T5830" s="13"/>
      <c r="U5830" s="13"/>
      <c r="V5830" s="13"/>
      <c r="W5830" s="13"/>
    </row>
    <row r="5831" spans="1:23" ht="45" x14ac:dyDescent="0.25">
      <c r="A5831" s="4" t="s">
        <v>98295</v>
      </c>
      <c r="B5831" s="4" t="s">
        <v>125</v>
      </c>
      <c r="C5831" s="4" t="s">
        <v>5304</v>
      </c>
      <c r="D5831" s="4"/>
      <c r="E5831" s="4" t="s">
        <v>98293</v>
      </c>
      <c r="F5831" s="4">
        <v>9841081675</v>
      </c>
      <c r="G5831" s="4"/>
      <c r="H5831" s="4" t="s">
        <v>98294</v>
      </c>
      <c r="I5831" s="4"/>
      <c r="J5831" s="4" t="s">
        <v>98296</v>
      </c>
      <c r="L5831" s="4" t="s">
        <v>7271</v>
      </c>
      <c r="M5831" s="4" t="s">
        <v>127</v>
      </c>
      <c r="N5831" s="4">
        <v>600017</v>
      </c>
      <c r="O5831" s="4" t="s">
        <v>98297</v>
      </c>
      <c r="P5831" s="4">
        <v>8048557288</v>
      </c>
      <c r="Q5831" s="31" t="s">
        <v>98292</v>
      </c>
      <c r="R5831" s="4"/>
      <c r="S5831" s="13" t="s">
        <v>226452</v>
      </c>
      <c r="T5831" s="13"/>
      <c r="U5831" s="13"/>
      <c r="V5831" s="13"/>
      <c r="W5831" s="13"/>
    </row>
    <row r="5832" spans="1:23" x14ac:dyDescent="0.25">
      <c r="A5832" s="4" t="s">
        <v>98343</v>
      </c>
      <c r="B5832" s="4" t="s">
        <v>125</v>
      </c>
      <c r="C5832" s="4" t="s">
        <v>1436</v>
      </c>
      <c r="D5832" s="4" t="s">
        <v>9193</v>
      </c>
      <c r="E5832" s="4" t="s">
        <v>74</v>
      </c>
      <c r="F5832" s="4">
        <v>9840066657</v>
      </c>
      <c r="G5832" s="4"/>
      <c r="H5832" s="4" t="s">
        <v>98341</v>
      </c>
      <c r="I5832" s="4" t="s">
        <v>98342</v>
      </c>
      <c r="J5832" s="4" t="s">
        <v>98344</v>
      </c>
      <c r="L5832" s="4" t="s">
        <v>7271</v>
      </c>
      <c r="M5832" s="4" t="s">
        <v>127</v>
      </c>
      <c r="N5832" s="4">
        <v>600017</v>
      </c>
      <c r="O5832" s="4"/>
      <c r="P5832" s="4">
        <v>8042535708</v>
      </c>
      <c r="Q5832" s="31" t="s">
        <v>98340</v>
      </c>
      <c r="R5832" s="4"/>
      <c r="S5832" s="13" t="s">
        <v>213806</v>
      </c>
      <c r="T5832" s="13"/>
      <c r="U5832" s="13"/>
      <c r="V5832" s="13"/>
      <c r="W5832" s="13"/>
    </row>
    <row r="5833" spans="1:23" x14ac:dyDescent="0.25">
      <c r="A5833" s="4" t="s">
        <v>98371</v>
      </c>
      <c r="B5833" s="4" t="s">
        <v>125</v>
      </c>
      <c r="C5833" s="4" t="s">
        <v>29910</v>
      </c>
      <c r="D5833" s="4"/>
      <c r="E5833" s="4" t="s">
        <v>175</v>
      </c>
      <c r="F5833" s="4">
        <v>9962426464</v>
      </c>
      <c r="G5833" s="4">
        <v>9884898484</v>
      </c>
      <c r="H5833" s="4" t="s">
        <v>98369</v>
      </c>
      <c r="I5833" s="4" t="s">
        <v>98370</v>
      </c>
      <c r="J5833" s="4" t="s">
        <v>98372</v>
      </c>
      <c r="L5833" s="4" t="s">
        <v>55945</v>
      </c>
      <c r="M5833" s="4" t="s">
        <v>127</v>
      </c>
      <c r="N5833" s="4">
        <v>600032</v>
      </c>
      <c r="O5833" s="4" t="s">
        <v>98373</v>
      </c>
      <c r="P5833" s="4">
        <v>8071647126</v>
      </c>
      <c r="Q5833" s="31" t="s">
        <v>98368</v>
      </c>
      <c r="R5833" s="4"/>
      <c r="S5833" s="13" t="s">
        <v>226453</v>
      </c>
      <c r="T5833" s="13"/>
      <c r="U5833" s="13"/>
      <c r="V5833" s="13"/>
      <c r="W5833" s="13"/>
    </row>
    <row r="5834" spans="1:23" ht="30" x14ac:dyDescent="0.25">
      <c r="A5834" s="4" t="s">
        <v>98378</v>
      </c>
      <c r="B5834" s="4" t="s">
        <v>125</v>
      </c>
      <c r="C5834" s="4" t="s">
        <v>5863</v>
      </c>
      <c r="D5834" s="4" t="s">
        <v>98375</v>
      </c>
      <c r="E5834" s="4" t="s">
        <v>98376</v>
      </c>
      <c r="F5834" s="4">
        <v>9500052132</v>
      </c>
      <c r="G5834" s="4">
        <v>8939955821</v>
      </c>
      <c r="H5834" s="4" t="s">
        <v>98377</v>
      </c>
      <c r="I5834" s="4"/>
      <c r="J5834" s="4" t="s">
        <v>98379</v>
      </c>
      <c r="L5834" s="4" t="s">
        <v>10947</v>
      </c>
      <c r="M5834" s="4" t="s">
        <v>127</v>
      </c>
      <c r="N5834" s="4">
        <v>600091</v>
      </c>
      <c r="O5834" s="4" t="s">
        <v>98380</v>
      </c>
      <c r="P5834" s="4">
        <v>8048107458</v>
      </c>
      <c r="Q5834" s="31" t="s">
        <v>98374</v>
      </c>
      <c r="R5834" s="4"/>
      <c r="S5834" s="13" t="s">
        <v>226454</v>
      </c>
      <c r="T5834" s="13"/>
      <c r="U5834" s="13"/>
      <c r="V5834" s="13"/>
      <c r="W5834" s="13"/>
    </row>
    <row r="5835" spans="1:23" ht="45" x14ac:dyDescent="0.25">
      <c r="A5835" s="4" t="s">
        <v>98437</v>
      </c>
      <c r="B5835" s="4" t="s">
        <v>125</v>
      </c>
      <c r="C5835" s="4" t="s">
        <v>5577</v>
      </c>
      <c r="D5835" s="4"/>
      <c r="E5835" s="4" t="s">
        <v>27</v>
      </c>
      <c r="F5835" s="4">
        <v>9840142580</v>
      </c>
      <c r="G5835" s="4">
        <v>9884600631</v>
      </c>
      <c r="H5835" s="4" t="s">
        <v>98435</v>
      </c>
      <c r="I5835" s="4" t="s">
        <v>98436</v>
      </c>
      <c r="J5835" s="4" t="s">
        <v>98438</v>
      </c>
      <c r="L5835" s="4" t="s">
        <v>5349</v>
      </c>
      <c r="M5835" s="4" t="s">
        <v>127</v>
      </c>
      <c r="N5835" s="4">
        <v>600024</v>
      </c>
      <c r="O5835" s="4" t="s">
        <v>98439</v>
      </c>
      <c r="P5835" s="4">
        <v>8048570094</v>
      </c>
      <c r="Q5835" s="31" t="s">
        <v>98434</v>
      </c>
      <c r="R5835" s="4"/>
      <c r="S5835" s="13" t="s">
        <v>213807</v>
      </c>
      <c r="T5835" s="13"/>
      <c r="U5835" s="13"/>
      <c r="V5835" s="13"/>
      <c r="W5835" s="13"/>
    </row>
    <row r="5836" spans="1:23" ht="30" x14ac:dyDescent="0.25">
      <c r="A5836" s="4" t="s">
        <v>98586</v>
      </c>
      <c r="B5836" s="4" t="s">
        <v>125</v>
      </c>
      <c r="C5836" s="4" t="s">
        <v>506</v>
      </c>
      <c r="D5836" s="4" t="s">
        <v>29085</v>
      </c>
      <c r="E5836" s="4" t="s">
        <v>27</v>
      </c>
      <c r="F5836" s="4">
        <v>9750153555</v>
      </c>
      <c r="G5836" s="4">
        <v>9840153555</v>
      </c>
      <c r="H5836" s="4" t="s">
        <v>98585</v>
      </c>
      <c r="I5836" s="4"/>
      <c r="J5836" s="4" t="s">
        <v>98587</v>
      </c>
      <c r="L5836" s="4" t="s">
        <v>98588</v>
      </c>
      <c r="M5836" s="4" t="s">
        <v>127</v>
      </c>
      <c r="N5836" s="4">
        <v>600058</v>
      </c>
      <c r="O5836" s="4"/>
      <c r="P5836" s="4">
        <v>8048607190</v>
      </c>
      <c r="Q5836" s="31" t="s">
        <v>98583</v>
      </c>
      <c r="R5836" s="4"/>
      <c r="S5836" s="13" t="s">
        <v>98584</v>
      </c>
      <c r="T5836" s="13"/>
      <c r="U5836" s="13"/>
      <c r="V5836" s="13"/>
      <c r="W5836" s="13"/>
    </row>
    <row r="5837" spans="1:23" ht="45" x14ac:dyDescent="0.25">
      <c r="A5837" s="4" t="s">
        <v>98596</v>
      </c>
      <c r="B5837" s="4" t="s">
        <v>125</v>
      </c>
      <c r="C5837" s="4" t="s">
        <v>2418</v>
      </c>
      <c r="D5837" s="4" t="s">
        <v>98594</v>
      </c>
      <c r="E5837" s="4" t="s">
        <v>27</v>
      </c>
      <c r="F5837" s="4">
        <v>9884154100</v>
      </c>
      <c r="G5837" s="4"/>
      <c r="H5837" s="4" t="s">
        <v>98595</v>
      </c>
      <c r="I5837" s="4"/>
      <c r="J5837" s="4" t="s">
        <v>98597</v>
      </c>
      <c r="L5837" s="4" t="s">
        <v>98598</v>
      </c>
      <c r="M5837" s="4" t="s">
        <v>127</v>
      </c>
      <c r="N5837" s="4">
        <v>600023</v>
      </c>
      <c r="O5837" s="4"/>
      <c r="P5837" s="4">
        <v>8071929844</v>
      </c>
      <c r="Q5837" s="31" t="s">
        <v>213808</v>
      </c>
      <c r="R5837" s="4"/>
      <c r="S5837" s="13" t="s">
        <v>213809</v>
      </c>
      <c r="T5837" s="13"/>
      <c r="U5837" s="13"/>
      <c r="V5837" s="13"/>
      <c r="W5837" s="13"/>
    </row>
    <row r="5838" spans="1:23" x14ac:dyDescent="0.25">
      <c r="A5838" s="4" t="s">
        <v>98775</v>
      </c>
      <c r="B5838" s="4" t="s">
        <v>125</v>
      </c>
      <c r="C5838" s="4" t="s">
        <v>32078</v>
      </c>
      <c r="D5838" s="4"/>
      <c r="E5838" s="4" t="s">
        <v>764</v>
      </c>
      <c r="F5838" s="4">
        <v>9941096622</v>
      </c>
      <c r="G5838" s="4">
        <v>9840087800</v>
      </c>
      <c r="H5838" s="4" t="s">
        <v>98773</v>
      </c>
      <c r="I5838" s="4" t="s">
        <v>98774</v>
      </c>
      <c r="J5838" s="4" t="s">
        <v>98776</v>
      </c>
      <c r="L5838" s="4"/>
      <c r="M5838" s="4" t="s">
        <v>127</v>
      </c>
      <c r="N5838" s="4">
        <v>600010</v>
      </c>
      <c r="O5838" s="4" t="s">
        <v>98777</v>
      </c>
      <c r="P5838" s="4">
        <v>8048586184</v>
      </c>
      <c r="Q5838" s="31"/>
      <c r="R5838" s="4"/>
      <c r="S5838" s="13" t="s">
        <v>199676</v>
      </c>
      <c r="T5838" s="13"/>
      <c r="U5838" s="13"/>
      <c r="V5838" s="13"/>
      <c r="W5838" s="13"/>
    </row>
    <row r="5839" spans="1:23" ht="30" x14ac:dyDescent="0.25">
      <c r="A5839" s="4" t="s">
        <v>98915</v>
      </c>
      <c r="B5839" s="4" t="s">
        <v>125</v>
      </c>
      <c r="C5839" s="4" t="s">
        <v>6125</v>
      </c>
      <c r="D5839" s="4" t="s">
        <v>13994</v>
      </c>
      <c r="E5839" s="4" t="s">
        <v>34</v>
      </c>
      <c r="F5839" s="4">
        <v>9791125709</v>
      </c>
      <c r="G5839" s="4">
        <v>9791111404</v>
      </c>
      <c r="H5839" s="4" t="s">
        <v>98914</v>
      </c>
      <c r="I5839" s="4"/>
      <c r="J5839" s="4" t="s">
        <v>98916</v>
      </c>
      <c r="L5839" s="4" t="s">
        <v>872</v>
      </c>
      <c r="M5839" s="4" t="s">
        <v>127</v>
      </c>
      <c r="N5839" s="4">
        <v>600079</v>
      </c>
      <c r="O5839" s="4"/>
      <c r="P5839" s="4">
        <v>8071743759</v>
      </c>
      <c r="Q5839" s="31" t="s">
        <v>204616</v>
      </c>
      <c r="R5839" s="4"/>
      <c r="S5839" s="13" t="s">
        <v>199677</v>
      </c>
      <c r="T5839" s="13"/>
      <c r="U5839" s="13"/>
      <c r="V5839" s="13"/>
      <c r="W5839" s="13"/>
    </row>
    <row r="5840" spans="1:23" ht="45" x14ac:dyDescent="0.25">
      <c r="A5840" s="4" t="s">
        <v>98939</v>
      </c>
      <c r="B5840" s="4" t="s">
        <v>125</v>
      </c>
      <c r="C5840" s="4" t="s">
        <v>98936</v>
      </c>
      <c r="D5840" s="4" t="s">
        <v>53315</v>
      </c>
      <c r="E5840" s="4" t="s">
        <v>27</v>
      </c>
      <c r="F5840" s="4">
        <v>9952911982</v>
      </c>
      <c r="G5840" s="4">
        <v>7845533123</v>
      </c>
      <c r="H5840" s="4" t="s">
        <v>98937</v>
      </c>
      <c r="I5840" s="4" t="s">
        <v>98938</v>
      </c>
      <c r="J5840" s="4" t="s">
        <v>49334</v>
      </c>
      <c r="L5840" s="4" t="s">
        <v>49334</v>
      </c>
      <c r="M5840" s="4" t="s">
        <v>127</v>
      </c>
      <c r="N5840" s="4">
        <v>600001</v>
      </c>
      <c r="O5840" s="4" t="s">
        <v>98940</v>
      </c>
      <c r="P5840" s="4">
        <v>8048116896</v>
      </c>
      <c r="Q5840" s="31" t="s">
        <v>98935</v>
      </c>
      <c r="R5840" s="4"/>
      <c r="S5840" s="13" t="s">
        <v>213810</v>
      </c>
      <c r="T5840" s="13"/>
      <c r="U5840" s="13"/>
      <c r="V5840" s="13"/>
      <c r="W5840" s="13"/>
    </row>
    <row r="5841" spans="1:23" ht="45" x14ac:dyDescent="0.25">
      <c r="A5841" s="4" t="s">
        <v>99010</v>
      </c>
      <c r="B5841" s="4" t="s">
        <v>125</v>
      </c>
      <c r="C5841" s="4" t="s">
        <v>99007</v>
      </c>
      <c r="D5841" s="4" t="s">
        <v>149</v>
      </c>
      <c r="E5841" s="4"/>
      <c r="F5841" s="4">
        <v>9841612595</v>
      </c>
      <c r="G5841" s="4"/>
      <c r="H5841" s="4" t="s">
        <v>99008</v>
      </c>
      <c r="I5841" s="4" t="s">
        <v>99009</v>
      </c>
      <c r="J5841" s="4" t="s">
        <v>99011</v>
      </c>
      <c r="L5841" s="4" t="s">
        <v>180</v>
      </c>
      <c r="M5841" s="4" t="s">
        <v>127</v>
      </c>
      <c r="N5841" s="4">
        <v>600004</v>
      </c>
      <c r="O5841" s="4" t="s">
        <v>99012</v>
      </c>
      <c r="P5841" s="4">
        <v>8042964188</v>
      </c>
      <c r="Q5841" s="31" t="s">
        <v>99006</v>
      </c>
      <c r="R5841" s="4"/>
      <c r="S5841" s="13" t="s">
        <v>226455</v>
      </c>
      <c r="T5841" s="13"/>
      <c r="U5841" s="13"/>
      <c r="V5841" s="13"/>
      <c r="W5841" s="13"/>
    </row>
    <row r="5842" spans="1:23" ht="45" x14ac:dyDescent="0.25">
      <c r="A5842" s="4" t="s">
        <v>99100</v>
      </c>
      <c r="B5842" s="4" t="s">
        <v>125</v>
      </c>
      <c r="C5842" s="4" t="s">
        <v>99097</v>
      </c>
      <c r="D5842" s="4"/>
      <c r="E5842" s="4" t="s">
        <v>84</v>
      </c>
      <c r="F5842" s="4">
        <v>9941634656</v>
      </c>
      <c r="G5842" s="4">
        <v>9094114114</v>
      </c>
      <c r="H5842" s="4" t="s">
        <v>99098</v>
      </c>
      <c r="I5842" s="4" t="s">
        <v>99099</v>
      </c>
      <c r="J5842" s="4" t="s">
        <v>99101</v>
      </c>
      <c r="L5842" s="4" t="s">
        <v>23142</v>
      </c>
      <c r="M5842" s="4" t="s">
        <v>127</v>
      </c>
      <c r="N5842" s="4">
        <v>600054</v>
      </c>
      <c r="O5842" s="4"/>
      <c r="P5842" s="4">
        <v>8045338676</v>
      </c>
      <c r="Q5842" s="31" t="s">
        <v>213811</v>
      </c>
      <c r="R5842" s="4"/>
      <c r="S5842" s="13" t="s">
        <v>213812</v>
      </c>
      <c r="T5842" s="13"/>
      <c r="U5842" s="13"/>
      <c r="V5842" s="13"/>
      <c r="W5842" s="13"/>
    </row>
    <row r="5843" spans="1:23" ht="45" x14ac:dyDescent="0.25">
      <c r="A5843" s="4" t="s">
        <v>89989</v>
      </c>
      <c r="B5843" s="4" t="s">
        <v>125</v>
      </c>
      <c r="C5843" s="4" t="s">
        <v>233</v>
      </c>
      <c r="D5843" s="4" t="s">
        <v>337</v>
      </c>
      <c r="E5843" s="4" t="s">
        <v>84</v>
      </c>
      <c r="F5843" s="4">
        <v>8148033004</v>
      </c>
      <c r="G5843" s="4">
        <v>9444400112</v>
      </c>
      <c r="H5843" s="4" t="s">
        <v>99266</v>
      </c>
      <c r="I5843" s="4" t="s">
        <v>99267</v>
      </c>
      <c r="J5843" s="4" t="s">
        <v>99268</v>
      </c>
      <c r="L5843" s="4" t="s">
        <v>872</v>
      </c>
      <c r="M5843" s="4" t="s">
        <v>127</v>
      </c>
      <c r="N5843" s="4">
        <v>600079</v>
      </c>
      <c r="O5843" s="4" t="s">
        <v>99269</v>
      </c>
      <c r="P5843" s="4">
        <v>8048616158</v>
      </c>
      <c r="Q5843" s="31" t="s">
        <v>213813</v>
      </c>
      <c r="R5843" s="4"/>
      <c r="S5843" s="13" t="s">
        <v>213814</v>
      </c>
      <c r="T5843" s="13"/>
      <c r="U5843" s="13"/>
      <c r="V5843" s="13"/>
      <c r="W5843" s="13"/>
    </row>
    <row r="5844" spans="1:23" x14ac:dyDescent="0.25">
      <c r="A5844" s="4" t="s">
        <v>99453</v>
      </c>
      <c r="B5844" s="4" t="s">
        <v>125</v>
      </c>
      <c r="C5844" s="4" t="s">
        <v>2235</v>
      </c>
      <c r="D5844" s="4"/>
      <c r="E5844" s="4" t="s">
        <v>175</v>
      </c>
      <c r="F5844" s="4">
        <v>9840766468</v>
      </c>
      <c r="G5844" s="4">
        <v>9840096660</v>
      </c>
      <c r="H5844" s="4" t="s">
        <v>99452</v>
      </c>
      <c r="I5844" s="4"/>
      <c r="J5844" s="4" t="s">
        <v>99454</v>
      </c>
      <c r="L5844" s="4" t="s">
        <v>99455</v>
      </c>
      <c r="M5844" s="4" t="s">
        <v>127</v>
      </c>
      <c r="N5844" s="4">
        <v>600018</v>
      </c>
      <c r="O5844" s="4" t="s">
        <v>99456</v>
      </c>
      <c r="P5844" s="4">
        <v>8071647093</v>
      </c>
      <c r="Q5844" s="31"/>
      <c r="R5844" s="4"/>
      <c r="S5844" s="13" t="s">
        <v>194112</v>
      </c>
      <c r="T5844" s="13"/>
      <c r="U5844" s="13"/>
      <c r="V5844" s="13"/>
      <c r="W5844" s="13"/>
    </row>
    <row r="5845" spans="1:23" ht="45" x14ac:dyDescent="0.25">
      <c r="A5845" s="4" t="s">
        <v>99877</v>
      </c>
      <c r="B5845" s="4" t="s">
        <v>125</v>
      </c>
      <c r="C5845" s="4" t="s">
        <v>7272</v>
      </c>
      <c r="D5845" s="4" t="s">
        <v>7205</v>
      </c>
      <c r="E5845" s="4" t="s">
        <v>24505</v>
      </c>
      <c r="F5845" s="4">
        <v>7299922938</v>
      </c>
      <c r="G5845" s="4"/>
      <c r="H5845" s="4" t="s">
        <v>99875</v>
      </c>
      <c r="I5845" s="4" t="s">
        <v>99876</v>
      </c>
      <c r="J5845" s="4" t="s">
        <v>99878</v>
      </c>
      <c r="L5845" s="4" t="s">
        <v>23142</v>
      </c>
      <c r="M5845" s="4" t="s">
        <v>127</v>
      </c>
      <c r="N5845" s="4">
        <v>600056</v>
      </c>
      <c r="O5845" s="4" t="s">
        <v>99879</v>
      </c>
      <c r="P5845" s="4">
        <v>8045357367</v>
      </c>
      <c r="Q5845" s="31" t="s">
        <v>204617</v>
      </c>
      <c r="R5845" s="4"/>
      <c r="S5845" s="13" t="s">
        <v>226456</v>
      </c>
      <c r="T5845" s="13"/>
      <c r="U5845" s="13"/>
      <c r="V5845" s="13"/>
      <c r="W5845" s="13"/>
    </row>
    <row r="5846" spans="1:23" x14ac:dyDescent="0.25">
      <c r="A5846" s="4" t="s">
        <v>100046</v>
      </c>
      <c r="B5846" s="4" t="s">
        <v>125</v>
      </c>
      <c r="C5846" s="4" t="s">
        <v>100043</v>
      </c>
      <c r="D5846" s="4" t="s">
        <v>100044</v>
      </c>
      <c r="E5846" s="4" t="s">
        <v>34</v>
      </c>
      <c r="F5846" s="4">
        <v>9500086120</v>
      </c>
      <c r="G5846" s="4"/>
      <c r="H5846" s="4" t="s">
        <v>100045</v>
      </c>
      <c r="I5846" s="4"/>
      <c r="J5846" s="4" t="s">
        <v>100047</v>
      </c>
      <c r="L5846" s="4" t="s">
        <v>14541</v>
      </c>
      <c r="M5846" s="4" t="s">
        <v>127</v>
      </c>
      <c r="N5846" s="4">
        <v>600044</v>
      </c>
      <c r="O5846" s="4"/>
      <c r="P5846" s="4">
        <v>8045350068</v>
      </c>
      <c r="Q5846" s="31"/>
      <c r="R5846" s="4"/>
      <c r="S5846" s="13" t="s">
        <v>199678</v>
      </c>
      <c r="T5846" s="13"/>
      <c r="U5846" s="13"/>
      <c r="V5846" s="13"/>
      <c r="W5846" s="13"/>
    </row>
    <row r="5847" spans="1:23" x14ac:dyDescent="0.25">
      <c r="A5847" s="4" t="s">
        <v>100222</v>
      </c>
      <c r="B5847" s="4" t="s">
        <v>125</v>
      </c>
      <c r="C5847" s="4" t="s">
        <v>2189</v>
      </c>
      <c r="D5847" s="4" t="s">
        <v>8489</v>
      </c>
      <c r="E5847" s="4" t="s">
        <v>40976</v>
      </c>
      <c r="F5847" s="4">
        <v>9884030504</v>
      </c>
      <c r="G5847" s="4">
        <v>9962060504</v>
      </c>
      <c r="H5847" s="4" t="s">
        <v>100220</v>
      </c>
      <c r="I5847" s="4" t="s">
        <v>100221</v>
      </c>
      <c r="J5847" s="4" t="s">
        <v>100223</v>
      </c>
      <c r="L5847" s="4" t="s">
        <v>7145</v>
      </c>
      <c r="M5847" s="4" t="s">
        <v>127</v>
      </c>
      <c r="N5847" s="4">
        <v>600010</v>
      </c>
      <c r="O5847" s="4"/>
      <c r="P5847" s="4">
        <v>8045351152</v>
      </c>
      <c r="Q5847" s="31" t="s">
        <v>100219</v>
      </c>
      <c r="R5847" s="4"/>
      <c r="S5847" s="14" t="s">
        <v>213815</v>
      </c>
      <c r="T5847" s="14"/>
      <c r="U5847" s="14"/>
      <c r="V5847" s="14"/>
      <c r="W5847" s="14"/>
    </row>
    <row r="5848" spans="1:23" ht="45" x14ac:dyDescent="0.25">
      <c r="A5848" s="4" t="s">
        <v>100326</v>
      </c>
      <c r="B5848" s="4" t="s">
        <v>125</v>
      </c>
      <c r="C5848" s="4" t="s">
        <v>1436</v>
      </c>
      <c r="D5848" s="4" t="s">
        <v>100323</v>
      </c>
      <c r="E5848" s="4" t="s">
        <v>34</v>
      </c>
      <c r="F5848" s="4">
        <v>9790707743</v>
      </c>
      <c r="G5848" s="4">
        <v>8148363648</v>
      </c>
      <c r="H5848" s="4" t="s">
        <v>100324</v>
      </c>
      <c r="I5848" s="4" t="s">
        <v>100325</v>
      </c>
      <c r="J5848" s="4" t="s">
        <v>100327</v>
      </c>
      <c r="L5848" s="4" t="s">
        <v>42419</v>
      </c>
      <c r="M5848" s="4" t="s">
        <v>127</v>
      </c>
      <c r="N5848" s="4">
        <v>600043</v>
      </c>
      <c r="O5848" s="4"/>
      <c r="P5848" s="4">
        <v>8048005781</v>
      </c>
      <c r="Q5848" s="31" t="s">
        <v>213816</v>
      </c>
      <c r="R5848" s="4"/>
      <c r="S5848" s="13" t="s">
        <v>213817</v>
      </c>
      <c r="T5848" s="13"/>
      <c r="U5848" s="13"/>
      <c r="V5848" s="13"/>
      <c r="W5848" s="13"/>
    </row>
    <row r="5849" spans="1:23" ht="30" x14ac:dyDescent="0.25">
      <c r="A5849" s="4" t="s">
        <v>100347</v>
      </c>
      <c r="B5849" s="4" t="s">
        <v>125</v>
      </c>
      <c r="C5849" s="4" t="s">
        <v>6388</v>
      </c>
      <c r="D5849" s="4" t="s">
        <v>5863</v>
      </c>
      <c r="E5849" s="4" t="s">
        <v>1105</v>
      </c>
      <c r="F5849" s="4">
        <v>9962274539</v>
      </c>
      <c r="G5849" s="4"/>
      <c r="H5849" s="4" t="s">
        <v>100345</v>
      </c>
      <c r="I5849" s="4" t="s">
        <v>100346</v>
      </c>
      <c r="J5849" s="4" t="s">
        <v>100348</v>
      </c>
      <c r="L5849" s="4" t="s">
        <v>1499</v>
      </c>
      <c r="M5849" s="4" t="s">
        <v>127</v>
      </c>
      <c r="N5849" s="4">
        <v>600118</v>
      </c>
      <c r="O5849" s="4"/>
      <c r="P5849" s="4">
        <v>8048564053</v>
      </c>
      <c r="Q5849" s="31" t="s">
        <v>100344</v>
      </c>
      <c r="R5849" s="4"/>
      <c r="S5849" s="13" t="s">
        <v>213818</v>
      </c>
      <c r="T5849" s="13"/>
      <c r="U5849" s="13"/>
      <c r="V5849" s="13"/>
      <c r="W5849" s="13"/>
    </row>
    <row r="5850" spans="1:23" ht="45" x14ac:dyDescent="0.25">
      <c r="A5850" s="4" t="s">
        <v>100439</v>
      </c>
      <c r="B5850" s="4" t="s">
        <v>125</v>
      </c>
      <c r="C5850" s="4" t="s">
        <v>100436</v>
      </c>
      <c r="D5850" s="4"/>
      <c r="E5850" s="4" t="s">
        <v>100437</v>
      </c>
      <c r="F5850" s="4">
        <v>9840867823</v>
      </c>
      <c r="G5850" s="4"/>
      <c r="H5850" s="4" t="s">
        <v>100438</v>
      </c>
      <c r="I5850" s="4"/>
      <c r="J5850" s="4" t="s">
        <v>100440</v>
      </c>
      <c r="L5850" s="4" t="s">
        <v>26448</v>
      </c>
      <c r="M5850" s="4" t="s">
        <v>127</v>
      </c>
      <c r="N5850" s="4"/>
      <c r="O5850" s="4" t="s">
        <v>100441</v>
      </c>
      <c r="P5850" s="4">
        <v>8048416890</v>
      </c>
      <c r="Q5850" s="31" t="s">
        <v>100435</v>
      </c>
      <c r="R5850" s="4"/>
      <c r="S5850" s="13" t="s">
        <v>226457</v>
      </c>
      <c r="T5850" s="13"/>
      <c r="U5850" s="13"/>
      <c r="V5850" s="13"/>
      <c r="W5850" s="13"/>
    </row>
    <row r="5851" spans="1:23" ht="45" x14ac:dyDescent="0.25">
      <c r="A5851" s="4" t="s">
        <v>100591</v>
      </c>
      <c r="B5851" s="4" t="s">
        <v>125</v>
      </c>
      <c r="C5851" s="4" t="s">
        <v>1822</v>
      </c>
      <c r="D5851" s="4" t="s">
        <v>100588</v>
      </c>
      <c r="E5851" s="4" t="s">
        <v>34</v>
      </c>
      <c r="F5851" s="4">
        <v>9841050681</v>
      </c>
      <c r="G5851" s="4">
        <v>9841050316</v>
      </c>
      <c r="H5851" s="4" t="s">
        <v>100589</v>
      </c>
      <c r="I5851" s="4" t="s">
        <v>100590</v>
      </c>
      <c r="J5851" s="4" t="s">
        <v>100592</v>
      </c>
      <c r="L5851" s="4" t="s">
        <v>100593</v>
      </c>
      <c r="M5851" s="4" t="s">
        <v>127</v>
      </c>
      <c r="N5851" s="4">
        <v>600076</v>
      </c>
      <c r="O5851" s="4"/>
      <c r="P5851" s="4">
        <v>8071645427</v>
      </c>
      <c r="Q5851" s="31" t="s">
        <v>204618</v>
      </c>
      <c r="R5851" s="4"/>
      <c r="S5851" s="13" t="s">
        <v>194113</v>
      </c>
      <c r="T5851" s="13"/>
      <c r="U5851" s="13"/>
      <c r="V5851" s="13"/>
      <c r="W5851" s="13"/>
    </row>
    <row r="5852" spans="1:23" ht="45" x14ac:dyDescent="0.25">
      <c r="A5852" s="4" t="s">
        <v>100715</v>
      </c>
      <c r="B5852" s="4" t="s">
        <v>125</v>
      </c>
      <c r="C5852" s="4" t="s">
        <v>19526</v>
      </c>
      <c r="D5852" s="4" t="s">
        <v>100713</v>
      </c>
      <c r="E5852" s="4" t="s">
        <v>34</v>
      </c>
      <c r="F5852" s="4">
        <v>9789014145</v>
      </c>
      <c r="G5852" s="4"/>
      <c r="H5852" s="4" t="s">
        <v>100714</v>
      </c>
      <c r="I5852" s="4"/>
      <c r="J5852" s="4" t="s">
        <v>100716</v>
      </c>
      <c r="L5852" s="4" t="s">
        <v>16218</v>
      </c>
      <c r="M5852" s="4" t="s">
        <v>127</v>
      </c>
      <c r="N5852" s="4">
        <v>600082</v>
      </c>
      <c r="O5852" s="4"/>
      <c r="P5852" s="4">
        <v>8045325084</v>
      </c>
      <c r="Q5852" s="31" t="s">
        <v>213819</v>
      </c>
      <c r="R5852" s="4"/>
      <c r="S5852" s="13" t="s">
        <v>226458</v>
      </c>
      <c r="T5852" s="13"/>
      <c r="U5852" s="13"/>
      <c r="V5852" s="13"/>
      <c r="W5852" s="13"/>
    </row>
    <row r="5853" spans="1:23" ht="30" x14ac:dyDescent="0.25">
      <c r="A5853" s="4" t="s">
        <v>100822</v>
      </c>
      <c r="B5853" s="4" t="s">
        <v>125</v>
      </c>
      <c r="C5853" s="4" t="s">
        <v>7922</v>
      </c>
      <c r="D5853" s="4" t="s">
        <v>18357</v>
      </c>
      <c r="E5853" s="4" t="s">
        <v>34</v>
      </c>
      <c r="F5853" s="4">
        <v>7667780999</v>
      </c>
      <c r="G5853" s="4">
        <v>9884644401</v>
      </c>
      <c r="H5853" s="4" t="s">
        <v>100820</v>
      </c>
      <c r="I5853" s="4" t="s">
        <v>100821</v>
      </c>
      <c r="J5853" s="4" t="s">
        <v>100823</v>
      </c>
      <c r="L5853" s="4" t="s">
        <v>24887</v>
      </c>
      <c r="M5853" s="4" t="s">
        <v>127</v>
      </c>
      <c r="N5853" s="4">
        <v>600049</v>
      </c>
      <c r="O5853" s="4" t="s">
        <v>100824</v>
      </c>
      <c r="P5853" s="4">
        <v>8042985433</v>
      </c>
      <c r="Q5853" s="31" t="s">
        <v>213820</v>
      </c>
      <c r="R5853" s="4"/>
      <c r="S5853" s="13" t="s">
        <v>213821</v>
      </c>
      <c r="T5853" s="13"/>
      <c r="U5853" s="13"/>
      <c r="V5853" s="13"/>
      <c r="W5853" s="13"/>
    </row>
    <row r="5854" spans="1:23" ht="30" x14ac:dyDescent="0.25">
      <c r="A5854" s="4" t="s">
        <v>101069</v>
      </c>
      <c r="B5854" s="4" t="s">
        <v>125</v>
      </c>
      <c r="C5854" s="4" t="s">
        <v>50110</v>
      </c>
      <c r="D5854" s="4" t="s">
        <v>585</v>
      </c>
      <c r="E5854" s="4" t="s">
        <v>65</v>
      </c>
      <c r="F5854" s="4">
        <v>8754459077</v>
      </c>
      <c r="G5854" s="4">
        <v>9840263401</v>
      </c>
      <c r="H5854" s="4" t="s">
        <v>101067</v>
      </c>
      <c r="I5854" s="4" t="s">
        <v>101068</v>
      </c>
      <c r="J5854" s="4" t="s">
        <v>101070</v>
      </c>
      <c r="L5854" s="4" t="s">
        <v>101071</v>
      </c>
      <c r="M5854" s="4" t="s">
        <v>127</v>
      </c>
      <c r="N5854" s="4">
        <v>600001</v>
      </c>
      <c r="O5854" s="4"/>
      <c r="P5854" s="4">
        <v>8071590397</v>
      </c>
      <c r="Q5854" s="31" t="s">
        <v>213822</v>
      </c>
      <c r="R5854" s="4"/>
      <c r="S5854" s="13" t="s">
        <v>213823</v>
      </c>
      <c r="T5854" s="13"/>
      <c r="U5854" s="13"/>
      <c r="V5854" s="13"/>
      <c r="W5854" s="13"/>
    </row>
    <row r="5855" spans="1:23" ht="30" x14ac:dyDescent="0.25">
      <c r="A5855" s="4" t="s">
        <v>101104</v>
      </c>
      <c r="B5855" s="4" t="s">
        <v>125</v>
      </c>
      <c r="C5855" s="4" t="s">
        <v>3748</v>
      </c>
      <c r="D5855" s="4" t="s">
        <v>10805</v>
      </c>
      <c r="E5855" s="4" t="s">
        <v>34</v>
      </c>
      <c r="F5855" s="4">
        <v>9840971234</v>
      </c>
      <c r="G5855" s="4">
        <v>9042634700</v>
      </c>
      <c r="H5855" s="4" t="s">
        <v>101103</v>
      </c>
      <c r="I5855" s="4"/>
      <c r="J5855" s="4" t="s">
        <v>101105</v>
      </c>
      <c r="L5855" s="4" t="s">
        <v>28996</v>
      </c>
      <c r="M5855" s="4" t="s">
        <v>127</v>
      </c>
      <c r="N5855" s="4">
        <v>600014</v>
      </c>
      <c r="O5855" s="4"/>
      <c r="P5855" s="4">
        <v>8046076307</v>
      </c>
      <c r="Q5855" s="31" t="s">
        <v>213824</v>
      </c>
      <c r="R5855" s="4"/>
      <c r="S5855" s="13" t="s">
        <v>213825</v>
      </c>
      <c r="T5855" s="13"/>
      <c r="U5855" s="13"/>
      <c r="V5855" s="13"/>
      <c r="W5855" s="13"/>
    </row>
    <row r="5856" spans="1:23" x14ac:dyDescent="0.25">
      <c r="A5856" s="4" t="s">
        <v>101297</v>
      </c>
      <c r="B5856" s="4" t="s">
        <v>125</v>
      </c>
      <c r="C5856" s="4" t="s">
        <v>101295</v>
      </c>
      <c r="D5856" s="4" t="s">
        <v>100695</v>
      </c>
      <c r="E5856" s="4" t="s">
        <v>27</v>
      </c>
      <c r="F5856" s="4">
        <v>9884034516</v>
      </c>
      <c r="G5856" s="4"/>
      <c r="H5856" s="4" t="s">
        <v>101296</v>
      </c>
      <c r="I5856" s="4"/>
      <c r="J5856" s="4" t="s">
        <v>101298</v>
      </c>
      <c r="L5856" s="4" t="s">
        <v>7271</v>
      </c>
      <c r="M5856" s="4" t="s">
        <v>127</v>
      </c>
      <c r="N5856" s="4">
        <v>600041</v>
      </c>
      <c r="O5856" s="4" t="s">
        <v>101299</v>
      </c>
      <c r="P5856" s="4">
        <v>8045323231</v>
      </c>
      <c r="Q5856" s="31"/>
      <c r="R5856" s="4"/>
      <c r="S5856" s="13" t="s">
        <v>213826</v>
      </c>
      <c r="T5856" s="13"/>
      <c r="U5856" s="13"/>
      <c r="V5856" s="13"/>
      <c r="W5856" s="13"/>
    </row>
    <row r="5857" spans="1:23" x14ac:dyDescent="0.25">
      <c r="A5857" s="4" t="s">
        <v>101330</v>
      </c>
      <c r="B5857" s="4" t="s">
        <v>125</v>
      </c>
      <c r="C5857" s="4" t="s">
        <v>506</v>
      </c>
      <c r="D5857" s="4" t="s">
        <v>2993</v>
      </c>
      <c r="E5857" s="4" t="s">
        <v>74</v>
      </c>
      <c r="F5857" s="4">
        <v>9884598264</v>
      </c>
      <c r="G5857" s="4"/>
      <c r="H5857" s="4" t="s">
        <v>101329</v>
      </c>
      <c r="I5857" s="4"/>
      <c r="J5857" s="4" t="s">
        <v>101331</v>
      </c>
      <c r="L5857" s="4" t="s">
        <v>19137</v>
      </c>
      <c r="M5857" s="4" t="s">
        <v>127</v>
      </c>
      <c r="N5857" s="4">
        <v>600021</v>
      </c>
      <c r="O5857" s="4" t="s">
        <v>101332</v>
      </c>
      <c r="P5857" s="4">
        <v>8045318819</v>
      </c>
      <c r="Q5857" s="31"/>
      <c r="R5857" s="4"/>
      <c r="S5857" s="13" t="s">
        <v>226459</v>
      </c>
      <c r="T5857" s="13"/>
      <c r="U5857" s="13"/>
      <c r="V5857" s="13"/>
      <c r="W5857" s="13"/>
    </row>
    <row r="5858" spans="1:23" ht="30" x14ac:dyDescent="0.25">
      <c r="A5858" s="4" t="s">
        <v>101367</v>
      </c>
      <c r="B5858" s="4" t="s">
        <v>125</v>
      </c>
      <c r="C5858" s="4" t="s">
        <v>654</v>
      </c>
      <c r="D5858" s="4" t="s">
        <v>15868</v>
      </c>
      <c r="E5858" s="4" t="s">
        <v>175</v>
      </c>
      <c r="F5858" s="4">
        <v>9444086440</v>
      </c>
      <c r="G5858" s="4">
        <v>9385383440</v>
      </c>
      <c r="H5858" s="4" t="s">
        <v>101365</v>
      </c>
      <c r="I5858" s="4" t="s">
        <v>101366</v>
      </c>
      <c r="J5858" s="4" t="s">
        <v>101368</v>
      </c>
      <c r="L5858" s="4"/>
      <c r="M5858" s="4" t="s">
        <v>127</v>
      </c>
      <c r="N5858" s="4">
        <v>600001</v>
      </c>
      <c r="O5858" s="4"/>
      <c r="P5858" s="4">
        <v>8048008967</v>
      </c>
      <c r="Q5858" s="31" t="s">
        <v>213827</v>
      </c>
      <c r="R5858" s="4"/>
      <c r="S5858" s="13" t="s">
        <v>213828</v>
      </c>
      <c r="T5858" s="13"/>
      <c r="U5858" s="13"/>
      <c r="V5858" s="13"/>
      <c r="W5858" s="13"/>
    </row>
    <row r="5859" spans="1:23" ht="45" x14ac:dyDescent="0.25">
      <c r="A5859" s="4" t="s">
        <v>101405</v>
      </c>
      <c r="B5859" s="4" t="s">
        <v>125</v>
      </c>
      <c r="C5859" s="4" t="s">
        <v>553</v>
      </c>
      <c r="D5859" s="4" t="s">
        <v>101403</v>
      </c>
      <c r="E5859" s="4" t="s">
        <v>175</v>
      </c>
      <c r="F5859" s="4">
        <v>7708869819</v>
      </c>
      <c r="G5859" s="4">
        <v>9500670602</v>
      </c>
      <c r="H5859" s="4" t="s">
        <v>101404</v>
      </c>
      <c r="I5859" s="4"/>
      <c r="J5859" s="4" t="s">
        <v>101406</v>
      </c>
      <c r="L5859" s="4" t="s">
        <v>101407</v>
      </c>
      <c r="M5859" s="4" t="s">
        <v>127</v>
      </c>
      <c r="N5859" s="4">
        <v>600050</v>
      </c>
      <c r="O5859" s="4" t="s">
        <v>101408</v>
      </c>
      <c r="P5859" s="4">
        <v>8048426745</v>
      </c>
      <c r="Q5859" s="31" t="s">
        <v>213829</v>
      </c>
      <c r="R5859" s="4"/>
      <c r="S5859" s="13" t="s">
        <v>226460</v>
      </c>
      <c r="T5859" s="13"/>
      <c r="U5859" s="13"/>
      <c r="V5859" s="13"/>
      <c r="W5859" s="13"/>
    </row>
    <row r="5860" spans="1:23" ht="45" x14ac:dyDescent="0.25">
      <c r="A5860" s="4" t="s">
        <v>101451</v>
      </c>
      <c r="B5860" s="4" t="s">
        <v>125</v>
      </c>
      <c r="C5860" s="4" t="s">
        <v>2418</v>
      </c>
      <c r="D5860" s="4" t="s">
        <v>1887</v>
      </c>
      <c r="E5860" s="4" t="s">
        <v>34</v>
      </c>
      <c r="F5860" s="4">
        <v>9944699922</v>
      </c>
      <c r="G5860" s="4">
        <v>7667543322</v>
      </c>
      <c r="H5860" s="4" t="s">
        <v>101450</v>
      </c>
      <c r="I5860" s="4"/>
      <c r="J5860" s="4" t="s">
        <v>101452</v>
      </c>
      <c r="L5860" s="4" t="s">
        <v>26448</v>
      </c>
      <c r="M5860" s="4" t="s">
        <v>127</v>
      </c>
      <c r="N5860" s="4">
        <v>600042</v>
      </c>
      <c r="O5860" s="4" t="s">
        <v>101453</v>
      </c>
      <c r="P5860" s="4">
        <v>8046036659</v>
      </c>
      <c r="Q5860" s="31" t="s">
        <v>101449</v>
      </c>
      <c r="R5860" s="4"/>
      <c r="S5860" s="13" t="s">
        <v>226461</v>
      </c>
      <c r="T5860" s="13"/>
      <c r="U5860" s="13"/>
      <c r="V5860" s="13"/>
      <c r="W5860" s="13"/>
    </row>
    <row r="5861" spans="1:23" x14ac:dyDescent="0.25">
      <c r="A5861" s="4" t="s">
        <v>101460</v>
      </c>
      <c r="B5861" s="4" t="s">
        <v>125</v>
      </c>
      <c r="C5861" s="4" t="s">
        <v>9920</v>
      </c>
      <c r="D5861" s="4" t="s">
        <v>149</v>
      </c>
      <c r="E5861" s="4" t="s">
        <v>120</v>
      </c>
      <c r="F5861" s="4">
        <v>9884080066</v>
      </c>
      <c r="G5861" s="4"/>
      <c r="H5861" s="4" t="s">
        <v>101459</v>
      </c>
      <c r="I5861" s="4"/>
      <c r="J5861" s="4" t="s">
        <v>101461</v>
      </c>
      <c r="L5861" s="4" t="s">
        <v>9128</v>
      </c>
      <c r="M5861" s="4" t="s">
        <v>127</v>
      </c>
      <c r="N5861" s="4">
        <v>600017</v>
      </c>
      <c r="O5861" s="4" t="s">
        <v>101462</v>
      </c>
      <c r="P5861" s="4">
        <v>8048406078</v>
      </c>
      <c r="Q5861" s="31"/>
      <c r="R5861" s="4"/>
      <c r="S5861" s="13" t="s">
        <v>213830</v>
      </c>
      <c r="T5861" s="13"/>
      <c r="U5861" s="13"/>
      <c r="V5861" s="13"/>
      <c r="W5861" s="13"/>
    </row>
    <row r="5862" spans="1:23" x14ac:dyDescent="0.25">
      <c r="A5862" s="4" t="s">
        <v>101547</v>
      </c>
      <c r="B5862" s="4" t="s">
        <v>125</v>
      </c>
      <c r="C5862" s="4" t="s">
        <v>118</v>
      </c>
      <c r="D5862" s="4" t="s">
        <v>101544</v>
      </c>
      <c r="E5862" s="4" t="s">
        <v>34</v>
      </c>
      <c r="F5862" s="4">
        <v>9884496703</v>
      </c>
      <c r="G5862" s="4">
        <v>9841624852</v>
      </c>
      <c r="H5862" s="4" t="s">
        <v>101545</v>
      </c>
      <c r="I5862" s="4" t="s">
        <v>101546</v>
      </c>
      <c r="J5862" s="4" t="s">
        <v>101548</v>
      </c>
      <c r="L5862" s="4" t="s">
        <v>101549</v>
      </c>
      <c r="M5862" s="4" t="s">
        <v>127</v>
      </c>
      <c r="N5862" s="4">
        <v>600026</v>
      </c>
      <c r="O5862" s="4"/>
      <c r="P5862" s="4">
        <v>8049675507</v>
      </c>
      <c r="Q5862" s="31"/>
      <c r="R5862" s="4"/>
      <c r="S5862" s="13" t="s">
        <v>226462</v>
      </c>
      <c r="T5862" s="13"/>
      <c r="U5862" s="13"/>
      <c r="V5862" s="13"/>
      <c r="W5862" s="13"/>
    </row>
    <row r="5863" spans="1:23" x14ac:dyDescent="0.25">
      <c r="A5863" s="4" t="s">
        <v>101658</v>
      </c>
      <c r="B5863" s="4" t="s">
        <v>125</v>
      </c>
      <c r="C5863" s="4" t="s">
        <v>101655</v>
      </c>
      <c r="D5863" s="4" t="s">
        <v>337</v>
      </c>
      <c r="E5863" s="4" t="s">
        <v>34</v>
      </c>
      <c r="F5863" s="4">
        <v>9910075493</v>
      </c>
      <c r="G5863" s="4"/>
      <c r="H5863" s="4" t="s">
        <v>101656</v>
      </c>
      <c r="I5863" s="4" t="s">
        <v>101657</v>
      </c>
      <c r="J5863" s="4" t="s">
        <v>101659</v>
      </c>
      <c r="L5863" s="4" t="s">
        <v>101660</v>
      </c>
      <c r="M5863" s="4" t="s">
        <v>127</v>
      </c>
      <c r="N5863" s="4">
        <v>600007</v>
      </c>
      <c r="O5863" s="4" t="s">
        <v>101661</v>
      </c>
      <c r="P5863" s="4">
        <v>8048415286</v>
      </c>
      <c r="Q5863" s="31"/>
      <c r="R5863" s="4"/>
      <c r="S5863" s="13" t="s">
        <v>213831</v>
      </c>
      <c r="T5863" s="13"/>
      <c r="U5863" s="13"/>
      <c r="V5863" s="13"/>
      <c r="W5863" s="13"/>
    </row>
    <row r="5864" spans="1:23" ht="45" x14ac:dyDescent="0.25">
      <c r="A5864" s="4" t="s">
        <v>101899</v>
      </c>
      <c r="B5864" s="4" t="s">
        <v>125</v>
      </c>
      <c r="C5864" s="4" t="s">
        <v>1850</v>
      </c>
      <c r="D5864" s="4" t="s">
        <v>101897</v>
      </c>
      <c r="E5864" s="4" t="s">
        <v>34</v>
      </c>
      <c r="F5864" s="4">
        <v>9840079935</v>
      </c>
      <c r="G5864" s="4"/>
      <c r="H5864" s="4" t="s">
        <v>101898</v>
      </c>
      <c r="I5864" s="4"/>
      <c r="J5864" s="4" t="s">
        <v>101900</v>
      </c>
      <c r="L5864" s="4" t="s">
        <v>101901</v>
      </c>
      <c r="M5864" s="4" t="s">
        <v>127</v>
      </c>
      <c r="N5864" s="4">
        <v>600019</v>
      </c>
      <c r="O5864" s="4" t="s">
        <v>101902</v>
      </c>
      <c r="P5864" s="4">
        <v>8048555403</v>
      </c>
      <c r="Q5864" s="31" t="s">
        <v>213832</v>
      </c>
      <c r="R5864" s="4"/>
      <c r="S5864" s="13" t="s">
        <v>213833</v>
      </c>
      <c r="T5864" s="13"/>
      <c r="U5864" s="13"/>
      <c r="V5864" s="13"/>
      <c r="W5864" s="13"/>
    </row>
    <row r="5865" spans="1:23" ht="45" x14ac:dyDescent="0.25">
      <c r="A5865" s="4" t="s">
        <v>102051</v>
      </c>
      <c r="B5865" s="4" t="s">
        <v>125</v>
      </c>
      <c r="C5865" s="4" t="s">
        <v>102047</v>
      </c>
      <c r="D5865" s="4" t="s">
        <v>102048</v>
      </c>
      <c r="E5865" s="4" t="s">
        <v>235</v>
      </c>
      <c r="F5865" s="4">
        <v>9840129656</v>
      </c>
      <c r="G5865" s="4">
        <v>9445714370</v>
      </c>
      <c r="H5865" s="4" t="s">
        <v>102049</v>
      </c>
      <c r="I5865" s="4" t="s">
        <v>102050</v>
      </c>
      <c r="J5865" s="4" t="s">
        <v>102052</v>
      </c>
      <c r="L5865" s="4" t="s">
        <v>102053</v>
      </c>
      <c r="M5865" s="4" t="s">
        <v>127</v>
      </c>
      <c r="N5865" s="4">
        <v>600117</v>
      </c>
      <c r="O5865" s="4"/>
      <c r="P5865" s="4">
        <v>8048700411</v>
      </c>
      <c r="Q5865" s="31" t="s">
        <v>213834</v>
      </c>
      <c r="R5865" s="4"/>
      <c r="S5865" s="13" t="s">
        <v>213835</v>
      </c>
      <c r="T5865" s="13"/>
      <c r="U5865" s="13"/>
      <c r="V5865" s="13"/>
      <c r="W5865" s="13"/>
    </row>
    <row r="5866" spans="1:23" ht="30" x14ac:dyDescent="0.25">
      <c r="A5866" s="4" t="s">
        <v>102133</v>
      </c>
      <c r="B5866" s="4" t="s">
        <v>125</v>
      </c>
      <c r="C5866" s="4" t="s">
        <v>213</v>
      </c>
      <c r="D5866" s="4"/>
      <c r="E5866" s="4" t="s">
        <v>102131</v>
      </c>
      <c r="F5866" s="4">
        <v>9884848286</v>
      </c>
      <c r="G5866" s="4"/>
      <c r="H5866" s="4" t="s">
        <v>102132</v>
      </c>
      <c r="I5866" s="4"/>
      <c r="J5866" s="4" t="s">
        <v>102134</v>
      </c>
      <c r="L5866" s="4" t="s">
        <v>13471</v>
      </c>
      <c r="M5866" s="4" t="s">
        <v>127</v>
      </c>
      <c r="N5866" s="4">
        <v>603103</v>
      </c>
      <c r="O5866" s="4"/>
      <c r="P5866" s="4">
        <v>8048082003</v>
      </c>
      <c r="Q5866" s="31" t="s">
        <v>213836</v>
      </c>
      <c r="R5866" s="4"/>
      <c r="S5866" s="13" t="s">
        <v>213837</v>
      </c>
      <c r="T5866" s="13"/>
      <c r="U5866" s="13"/>
      <c r="V5866" s="13"/>
      <c r="W5866" s="13"/>
    </row>
    <row r="5867" spans="1:23" ht="30" x14ac:dyDescent="0.25">
      <c r="A5867" s="4" t="s">
        <v>102462</v>
      </c>
      <c r="B5867" s="4" t="s">
        <v>125</v>
      </c>
      <c r="C5867" s="4" t="s">
        <v>5863</v>
      </c>
      <c r="D5867" s="4" t="s">
        <v>40809</v>
      </c>
      <c r="E5867" s="4" t="s">
        <v>34</v>
      </c>
      <c r="F5867" s="4">
        <v>9994491130</v>
      </c>
      <c r="G5867" s="4">
        <v>9043077918</v>
      </c>
      <c r="H5867" s="4" t="s">
        <v>102460</v>
      </c>
      <c r="I5867" s="4" t="s">
        <v>102461</v>
      </c>
      <c r="J5867" s="4" t="s">
        <v>102463</v>
      </c>
      <c r="L5867" s="4" t="s">
        <v>63864</v>
      </c>
      <c r="M5867" s="4" t="s">
        <v>127</v>
      </c>
      <c r="N5867" s="4">
        <v>600098</v>
      </c>
      <c r="O5867" s="4"/>
      <c r="P5867" s="4">
        <v>8079460017</v>
      </c>
      <c r="Q5867" s="31" t="s">
        <v>213838</v>
      </c>
      <c r="R5867" s="4"/>
      <c r="S5867" s="13" t="s">
        <v>213839</v>
      </c>
      <c r="T5867" s="13"/>
      <c r="U5867" s="13"/>
      <c r="V5867" s="13"/>
      <c r="W5867" s="13"/>
    </row>
    <row r="5868" spans="1:23" x14ac:dyDescent="0.25">
      <c r="A5868" s="4" t="s">
        <v>102588</v>
      </c>
      <c r="B5868" s="4" t="s">
        <v>125</v>
      </c>
      <c r="C5868" s="4" t="s">
        <v>37590</v>
      </c>
      <c r="D5868" s="4"/>
      <c r="E5868" s="4" t="s">
        <v>102585</v>
      </c>
      <c r="F5868" s="4">
        <v>9841152471</v>
      </c>
      <c r="G5868" s="4"/>
      <c r="H5868" s="4" t="s">
        <v>102586</v>
      </c>
      <c r="I5868" s="4" t="s">
        <v>102587</v>
      </c>
      <c r="J5868" s="4" t="s">
        <v>102589</v>
      </c>
      <c r="L5868" s="4"/>
      <c r="M5868" s="4" t="s">
        <v>127</v>
      </c>
      <c r="N5868" s="4">
        <v>600003</v>
      </c>
      <c r="O5868" s="4" t="s">
        <v>102590</v>
      </c>
      <c r="P5868" s="4">
        <v>8048418286</v>
      </c>
      <c r="Q5868" s="31"/>
      <c r="R5868" s="4"/>
      <c r="S5868" s="13" t="s">
        <v>199679</v>
      </c>
      <c r="T5868" s="13"/>
      <c r="U5868" s="13"/>
      <c r="V5868" s="13"/>
      <c r="W5868" s="13"/>
    </row>
    <row r="5869" spans="1:23" ht="45" x14ac:dyDescent="0.25">
      <c r="A5869" s="4" t="s">
        <v>102614</v>
      </c>
      <c r="B5869" s="4" t="s">
        <v>125</v>
      </c>
      <c r="C5869" s="4" t="s">
        <v>102611</v>
      </c>
      <c r="D5869" s="4" t="s">
        <v>102612</v>
      </c>
      <c r="E5869" s="4" t="s">
        <v>235</v>
      </c>
      <c r="F5869" s="4">
        <v>9952020829</v>
      </c>
      <c r="G5869" s="4"/>
      <c r="H5869" s="4" t="s">
        <v>102613</v>
      </c>
      <c r="I5869" s="4"/>
      <c r="J5869" s="4" t="s">
        <v>102615</v>
      </c>
      <c r="L5869" s="4" t="s">
        <v>24887</v>
      </c>
      <c r="M5869" s="4" t="s">
        <v>127</v>
      </c>
      <c r="N5869" s="4">
        <v>600049</v>
      </c>
      <c r="O5869" s="4"/>
      <c r="P5869" s="4">
        <v>8048015671</v>
      </c>
      <c r="Q5869" s="31" t="s">
        <v>213840</v>
      </c>
      <c r="R5869" s="4"/>
      <c r="S5869" s="13" t="s">
        <v>213841</v>
      </c>
      <c r="T5869" s="13"/>
      <c r="U5869" s="13"/>
      <c r="V5869" s="13"/>
      <c r="W5869" s="13"/>
    </row>
    <row r="5870" spans="1:23" x14ac:dyDescent="0.25">
      <c r="A5870" s="4" t="s">
        <v>102618</v>
      </c>
      <c r="B5870" s="4" t="s">
        <v>125</v>
      </c>
      <c r="C5870" s="4" t="s">
        <v>14146</v>
      </c>
      <c r="D5870" s="4" t="s">
        <v>6587</v>
      </c>
      <c r="E5870" s="4" t="s">
        <v>65</v>
      </c>
      <c r="F5870" s="4">
        <v>9940008210</v>
      </c>
      <c r="G5870" s="4">
        <v>9941748210</v>
      </c>
      <c r="H5870" s="4" t="s">
        <v>102616</v>
      </c>
      <c r="I5870" s="4" t="s">
        <v>102617</v>
      </c>
      <c r="J5870" s="4" t="s">
        <v>102619</v>
      </c>
      <c r="L5870" s="4" t="s">
        <v>1873</v>
      </c>
      <c r="M5870" s="4" t="s">
        <v>127</v>
      </c>
      <c r="N5870" s="4">
        <v>638011</v>
      </c>
      <c r="O5870" s="4"/>
      <c r="P5870" s="4">
        <v>8042904334</v>
      </c>
      <c r="Q5870" s="31"/>
      <c r="R5870" s="4"/>
      <c r="S5870" s="13" t="s">
        <v>226463</v>
      </c>
      <c r="T5870" s="13"/>
      <c r="U5870" s="13"/>
      <c r="V5870" s="13"/>
      <c r="W5870" s="13"/>
    </row>
    <row r="5871" spans="1:23" ht="45" x14ac:dyDescent="0.25">
      <c r="A5871" s="4" t="s">
        <v>102653</v>
      </c>
      <c r="B5871" s="4" t="s">
        <v>125</v>
      </c>
      <c r="C5871" s="4" t="s">
        <v>7897</v>
      </c>
      <c r="D5871" s="4"/>
      <c r="E5871" s="4" t="s">
        <v>34</v>
      </c>
      <c r="F5871" s="4">
        <v>9884178579</v>
      </c>
      <c r="G5871" s="4"/>
      <c r="H5871" s="4" t="s">
        <v>102652</v>
      </c>
      <c r="I5871" s="4"/>
      <c r="J5871" s="4" t="s">
        <v>102654</v>
      </c>
      <c r="L5871" s="4" t="s">
        <v>102655</v>
      </c>
      <c r="M5871" s="4" t="s">
        <v>127</v>
      </c>
      <c r="N5871" s="4">
        <v>600002</v>
      </c>
      <c r="O5871" s="4"/>
      <c r="P5871" s="4">
        <v>8048413008</v>
      </c>
      <c r="Q5871" s="31" t="s">
        <v>213842</v>
      </c>
      <c r="R5871" s="4"/>
      <c r="S5871" s="13" t="s">
        <v>213843</v>
      </c>
      <c r="T5871" s="13"/>
      <c r="U5871" s="13"/>
      <c r="V5871" s="13"/>
      <c r="W5871" s="13"/>
    </row>
    <row r="5872" spans="1:23" x14ac:dyDescent="0.25">
      <c r="A5872" s="4" t="s">
        <v>103254</v>
      </c>
      <c r="B5872" s="4" t="s">
        <v>125</v>
      </c>
      <c r="C5872" s="4" t="s">
        <v>2636</v>
      </c>
      <c r="D5872" s="4" t="s">
        <v>27426</v>
      </c>
      <c r="E5872" s="4" t="s">
        <v>74</v>
      </c>
      <c r="F5872" s="4">
        <v>9840575123</v>
      </c>
      <c r="G5872" s="4">
        <v>8072067100</v>
      </c>
      <c r="H5872" s="4" t="s">
        <v>103253</v>
      </c>
      <c r="I5872" s="4"/>
      <c r="J5872" s="4" t="s">
        <v>103255</v>
      </c>
      <c r="L5872" s="4" t="s">
        <v>103256</v>
      </c>
      <c r="M5872" s="4" t="s">
        <v>127</v>
      </c>
      <c r="N5872" s="4">
        <v>600017</v>
      </c>
      <c r="O5872" s="4" t="s">
        <v>103257</v>
      </c>
      <c r="P5872" s="4">
        <v>8045356624</v>
      </c>
      <c r="Q5872" s="31" t="s">
        <v>103252</v>
      </c>
      <c r="R5872" s="4"/>
      <c r="S5872" s="13" t="s">
        <v>226464</v>
      </c>
      <c r="T5872" s="13"/>
      <c r="U5872" s="13"/>
      <c r="V5872" s="13"/>
      <c r="W5872" s="13"/>
    </row>
    <row r="5873" spans="1:23" x14ac:dyDescent="0.25">
      <c r="A5873" s="4" t="s">
        <v>103336</v>
      </c>
      <c r="B5873" s="4" t="s">
        <v>125</v>
      </c>
      <c r="C5873" s="4" t="s">
        <v>56377</v>
      </c>
      <c r="D5873" s="4"/>
      <c r="E5873" s="4" t="s">
        <v>27</v>
      </c>
      <c r="F5873" s="4">
        <v>9003040090</v>
      </c>
      <c r="G5873" s="4"/>
      <c r="H5873" s="4" t="s">
        <v>103335</v>
      </c>
      <c r="I5873" s="4"/>
      <c r="J5873" s="4" t="s">
        <v>103337</v>
      </c>
      <c r="L5873" s="4" t="s">
        <v>1640</v>
      </c>
      <c r="M5873" s="4" t="s">
        <v>127</v>
      </c>
      <c r="N5873" s="4">
        <v>600106</v>
      </c>
      <c r="O5873" s="4" t="s">
        <v>103338</v>
      </c>
      <c r="P5873" s="4">
        <v>8046038725</v>
      </c>
      <c r="Q5873" s="31"/>
      <c r="R5873" s="4"/>
      <c r="S5873" s="13" t="s">
        <v>226465</v>
      </c>
      <c r="T5873" s="13"/>
      <c r="U5873" s="13"/>
      <c r="V5873" s="13"/>
      <c r="W5873" s="13"/>
    </row>
    <row r="5874" spans="1:23" ht="30" x14ac:dyDescent="0.25">
      <c r="A5874" s="4" t="s">
        <v>103343</v>
      </c>
      <c r="B5874" s="4" t="s">
        <v>125</v>
      </c>
      <c r="C5874" s="4" t="s">
        <v>9703</v>
      </c>
      <c r="D5874" s="4" t="s">
        <v>103340</v>
      </c>
      <c r="E5874" s="4" t="s">
        <v>65</v>
      </c>
      <c r="F5874" s="4">
        <v>9884597786</v>
      </c>
      <c r="G5874" s="4">
        <v>9884112221</v>
      </c>
      <c r="H5874" s="4" t="s">
        <v>103341</v>
      </c>
      <c r="I5874" s="4" t="s">
        <v>103342</v>
      </c>
      <c r="J5874" s="4" t="s">
        <v>103344</v>
      </c>
      <c r="L5874" s="4" t="s">
        <v>98598</v>
      </c>
      <c r="M5874" s="4" t="s">
        <v>127</v>
      </c>
      <c r="N5874" s="4">
        <v>600023</v>
      </c>
      <c r="O5874" s="4" t="s">
        <v>103345</v>
      </c>
      <c r="P5874" s="4">
        <v>8045359124</v>
      </c>
      <c r="Q5874" s="31" t="s">
        <v>103339</v>
      </c>
      <c r="R5874" s="4"/>
      <c r="S5874" s="13" t="s">
        <v>226466</v>
      </c>
      <c r="T5874" s="13"/>
      <c r="U5874" s="13"/>
      <c r="V5874" s="13"/>
      <c r="W5874" s="13"/>
    </row>
    <row r="5875" spans="1:23" ht="45" x14ac:dyDescent="0.25">
      <c r="A5875" s="4" t="s">
        <v>103421</v>
      </c>
      <c r="B5875" s="4" t="s">
        <v>125</v>
      </c>
      <c r="C5875" s="4" t="s">
        <v>35748</v>
      </c>
      <c r="D5875" s="4" t="s">
        <v>6484</v>
      </c>
      <c r="E5875" s="4" t="s">
        <v>34</v>
      </c>
      <c r="F5875" s="4">
        <v>9176667280</v>
      </c>
      <c r="G5875" s="4">
        <v>9884227280</v>
      </c>
      <c r="H5875" s="4" t="s">
        <v>103420</v>
      </c>
      <c r="I5875" s="4"/>
      <c r="J5875" s="4" t="s">
        <v>103422</v>
      </c>
      <c r="L5875" s="4" t="s">
        <v>10809</v>
      </c>
      <c r="M5875" s="4" t="s">
        <v>127</v>
      </c>
      <c r="N5875" s="4">
        <v>600042</v>
      </c>
      <c r="O5875" s="4" t="s">
        <v>103423</v>
      </c>
      <c r="P5875" s="4">
        <v>8048401633</v>
      </c>
      <c r="Q5875" s="31" t="s">
        <v>213844</v>
      </c>
      <c r="R5875" s="4"/>
      <c r="S5875" s="13" t="s">
        <v>213845</v>
      </c>
      <c r="T5875" s="13"/>
      <c r="U5875" s="13"/>
      <c r="V5875" s="13"/>
      <c r="W5875" s="13"/>
    </row>
    <row r="5876" spans="1:23" ht="30" x14ac:dyDescent="0.25">
      <c r="A5876" s="4" t="s">
        <v>103695</v>
      </c>
      <c r="B5876" s="4" t="s">
        <v>125</v>
      </c>
      <c r="C5876" s="4" t="s">
        <v>103691</v>
      </c>
      <c r="D5876" s="4" t="s">
        <v>103692</v>
      </c>
      <c r="E5876" s="4" t="s">
        <v>34</v>
      </c>
      <c r="F5876" s="4">
        <v>9566112945</v>
      </c>
      <c r="G5876" s="4">
        <v>8939262887</v>
      </c>
      <c r="H5876" s="4" t="s">
        <v>103693</v>
      </c>
      <c r="I5876" s="4" t="s">
        <v>103694</v>
      </c>
      <c r="J5876" s="4" t="s">
        <v>103696</v>
      </c>
      <c r="L5876" s="4" t="s">
        <v>10067</v>
      </c>
      <c r="M5876" s="4" t="s">
        <v>127</v>
      </c>
      <c r="N5876" s="4">
        <v>600021</v>
      </c>
      <c r="O5876" s="4"/>
      <c r="P5876" s="4">
        <v>8079456698</v>
      </c>
      <c r="Q5876" s="31" t="s">
        <v>213846</v>
      </c>
      <c r="R5876" s="4"/>
      <c r="S5876" s="13" t="s">
        <v>213847</v>
      </c>
      <c r="T5876" s="13"/>
      <c r="U5876" s="13"/>
      <c r="V5876" s="13"/>
      <c r="W5876" s="13"/>
    </row>
    <row r="5877" spans="1:23" ht="45" x14ac:dyDescent="0.25">
      <c r="A5877" s="4" t="s">
        <v>103713</v>
      </c>
      <c r="B5877" s="4" t="s">
        <v>125</v>
      </c>
      <c r="C5877" s="4" t="s">
        <v>1494</v>
      </c>
      <c r="D5877" s="4"/>
      <c r="E5877" s="4" t="s">
        <v>175</v>
      </c>
      <c r="F5877" s="4">
        <v>9003100028</v>
      </c>
      <c r="G5877" s="4">
        <v>9841921955</v>
      </c>
      <c r="H5877" s="4" t="s">
        <v>103712</v>
      </c>
      <c r="I5877" s="4"/>
      <c r="J5877" s="4" t="s">
        <v>103714</v>
      </c>
      <c r="L5877" s="4" t="s">
        <v>101407</v>
      </c>
      <c r="M5877" s="4" t="s">
        <v>127</v>
      </c>
      <c r="N5877" s="4">
        <v>600101</v>
      </c>
      <c r="O5877" s="4"/>
      <c r="P5877" s="4">
        <v>8079470241</v>
      </c>
      <c r="Q5877" s="31" t="s">
        <v>213848</v>
      </c>
      <c r="R5877" s="4"/>
      <c r="S5877" s="13" t="s">
        <v>213849</v>
      </c>
      <c r="T5877" s="13"/>
      <c r="U5877" s="13"/>
      <c r="V5877" s="13"/>
      <c r="W5877" s="13"/>
    </row>
    <row r="5878" spans="1:23" ht="45" x14ac:dyDescent="0.25">
      <c r="A5878" s="4" t="s">
        <v>103777</v>
      </c>
      <c r="B5878" s="4" t="s">
        <v>125</v>
      </c>
      <c r="C5878" s="4" t="s">
        <v>103774</v>
      </c>
      <c r="D5878" s="4" t="s">
        <v>506</v>
      </c>
      <c r="E5878" s="4" t="s">
        <v>120</v>
      </c>
      <c r="F5878" s="4">
        <v>9994591161</v>
      </c>
      <c r="G5878" s="4">
        <v>9042084207</v>
      </c>
      <c r="H5878" s="4" t="s">
        <v>103775</v>
      </c>
      <c r="I5878" s="4" t="s">
        <v>103776</v>
      </c>
      <c r="J5878" s="4" t="s">
        <v>103778</v>
      </c>
      <c r="L5878" s="4" t="s">
        <v>5941</v>
      </c>
      <c r="M5878" s="4" t="s">
        <v>127</v>
      </c>
      <c r="N5878" s="4">
        <v>600003</v>
      </c>
      <c r="O5878" s="4" t="s">
        <v>103779</v>
      </c>
      <c r="P5878" s="4">
        <v>8048570606</v>
      </c>
      <c r="Q5878" s="31" t="s">
        <v>213850</v>
      </c>
      <c r="R5878" s="4"/>
      <c r="S5878" s="13" t="s">
        <v>213851</v>
      </c>
      <c r="T5878" s="13"/>
      <c r="U5878" s="13"/>
      <c r="V5878" s="13"/>
      <c r="W5878" s="13"/>
    </row>
    <row r="5879" spans="1:23" ht="30" x14ac:dyDescent="0.25">
      <c r="A5879" s="4" t="s">
        <v>103889</v>
      </c>
      <c r="B5879" s="4" t="s">
        <v>125</v>
      </c>
      <c r="C5879" s="4" t="s">
        <v>103887</v>
      </c>
      <c r="D5879" s="4"/>
      <c r="E5879" s="4" t="s">
        <v>27</v>
      </c>
      <c r="F5879" s="4">
        <v>8939953334</v>
      </c>
      <c r="G5879" s="4"/>
      <c r="H5879" s="4" t="s">
        <v>103888</v>
      </c>
      <c r="I5879" s="4"/>
      <c r="J5879" s="4" t="s">
        <v>103890</v>
      </c>
      <c r="L5879" s="4" t="s">
        <v>22490</v>
      </c>
      <c r="M5879" s="4" t="s">
        <v>127</v>
      </c>
      <c r="N5879" s="4">
        <v>600030</v>
      </c>
      <c r="O5879" s="4"/>
      <c r="P5879" s="4">
        <v>8048010430</v>
      </c>
      <c r="Q5879" s="31" t="s">
        <v>103886</v>
      </c>
      <c r="R5879" s="4"/>
      <c r="S5879" s="13" t="s">
        <v>103886</v>
      </c>
      <c r="T5879" s="13"/>
      <c r="U5879" s="13"/>
      <c r="V5879" s="13"/>
      <c r="W5879" s="13"/>
    </row>
    <row r="5880" spans="1:23" ht="30" x14ac:dyDescent="0.25">
      <c r="A5880" s="4" t="s">
        <v>104035</v>
      </c>
      <c r="B5880" s="4" t="s">
        <v>125</v>
      </c>
      <c r="C5880" s="4" t="s">
        <v>104032</v>
      </c>
      <c r="D5880" s="4" t="s">
        <v>5576</v>
      </c>
      <c r="E5880" s="4" t="s">
        <v>74</v>
      </c>
      <c r="F5880" s="4">
        <v>9043026512</v>
      </c>
      <c r="G5880" s="4">
        <v>9884384456</v>
      </c>
      <c r="H5880" s="4" t="s">
        <v>104033</v>
      </c>
      <c r="I5880" s="4" t="s">
        <v>104034</v>
      </c>
      <c r="J5880" s="4" t="s">
        <v>104036</v>
      </c>
      <c r="L5880" s="4" t="s">
        <v>104037</v>
      </c>
      <c r="M5880" s="4" t="s">
        <v>127</v>
      </c>
      <c r="N5880" s="4">
        <v>600119</v>
      </c>
      <c r="O5880" s="4" t="s">
        <v>104038</v>
      </c>
      <c r="P5880" s="4">
        <v>8041949838</v>
      </c>
      <c r="Q5880" s="31" t="s">
        <v>104031</v>
      </c>
      <c r="R5880" s="4"/>
      <c r="S5880" s="13" t="s">
        <v>226467</v>
      </c>
      <c r="T5880" s="13"/>
      <c r="U5880" s="13"/>
      <c r="V5880" s="13"/>
      <c r="W5880" s="13"/>
    </row>
    <row r="5881" spans="1:23" ht="30" x14ac:dyDescent="0.25">
      <c r="A5881" s="4" t="s">
        <v>104205</v>
      </c>
      <c r="B5881" s="4" t="s">
        <v>125</v>
      </c>
      <c r="C5881" s="4" t="s">
        <v>6108</v>
      </c>
      <c r="D5881" s="4" t="s">
        <v>104202</v>
      </c>
      <c r="E5881" s="4" t="s">
        <v>34</v>
      </c>
      <c r="F5881" s="4">
        <v>9444163004</v>
      </c>
      <c r="G5881" s="4"/>
      <c r="H5881" s="4" t="s">
        <v>104203</v>
      </c>
      <c r="I5881" s="4" t="s">
        <v>104204</v>
      </c>
      <c r="J5881" s="4" t="s">
        <v>104206</v>
      </c>
      <c r="L5881" s="4" t="s">
        <v>104208</v>
      </c>
      <c r="M5881" s="4" t="s">
        <v>127</v>
      </c>
      <c r="N5881" s="4">
        <v>600028</v>
      </c>
      <c r="O5881" s="4" t="s">
        <v>104209</v>
      </c>
      <c r="P5881" s="4">
        <v>8049441062</v>
      </c>
      <c r="Q5881" s="31" t="s">
        <v>104201</v>
      </c>
      <c r="R5881" s="4"/>
      <c r="S5881" s="13" t="s">
        <v>226468</v>
      </c>
      <c r="T5881" s="13"/>
      <c r="U5881" s="13"/>
      <c r="V5881" s="13"/>
      <c r="W5881" s="13"/>
    </row>
    <row r="5882" spans="1:23" x14ac:dyDescent="0.25">
      <c r="A5882" s="4" t="s">
        <v>104353</v>
      </c>
      <c r="B5882" s="4" t="s">
        <v>125</v>
      </c>
      <c r="C5882" s="4" t="s">
        <v>104350</v>
      </c>
      <c r="D5882" s="4" t="s">
        <v>149</v>
      </c>
      <c r="E5882" s="4"/>
      <c r="F5882" s="4">
        <v>9962610900</v>
      </c>
      <c r="G5882" s="4">
        <v>9025220068</v>
      </c>
      <c r="H5882" s="4" t="s">
        <v>104351</v>
      </c>
      <c r="I5882" s="4" t="s">
        <v>104352</v>
      </c>
      <c r="J5882" s="4" t="s">
        <v>104354</v>
      </c>
      <c r="L5882" s="4" t="s">
        <v>104355</v>
      </c>
      <c r="M5882" s="4" t="s">
        <v>127</v>
      </c>
      <c r="N5882" s="4">
        <v>600095</v>
      </c>
      <c r="O5882" s="4"/>
      <c r="P5882" s="4">
        <v>8048568562</v>
      </c>
      <c r="Q5882" s="31"/>
      <c r="R5882" s="4"/>
      <c r="S5882" s="13" t="s">
        <v>104349</v>
      </c>
      <c r="T5882" s="13"/>
      <c r="U5882" s="13"/>
      <c r="V5882" s="13"/>
      <c r="W5882" s="13"/>
    </row>
    <row r="5883" spans="1:23" ht="30" x14ac:dyDescent="0.25">
      <c r="A5883" s="4" t="s">
        <v>104385</v>
      </c>
      <c r="B5883" s="4" t="s">
        <v>125</v>
      </c>
      <c r="C5883" s="4" t="s">
        <v>233</v>
      </c>
      <c r="D5883" s="4" t="s">
        <v>420</v>
      </c>
      <c r="E5883" s="4" t="s">
        <v>74</v>
      </c>
      <c r="F5883" s="4">
        <v>9444002447</v>
      </c>
      <c r="G5883" s="4"/>
      <c r="H5883" s="4" t="s">
        <v>104384</v>
      </c>
      <c r="I5883" s="4"/>
      <c r="J5883" s="4" t="s">
        <v>104386</v>
      </c>
      <c r="L5883" s="4" t="s">
        <v>81591</v>
      </c>
      <c r="M5883" s="4" t="s">
        <v>127</v>
      </c>
      <c r="N5883" s="4">
        <v>600086</v>
      </c>
      <c r="O5883" s="4" t="s">
        <v>104387</v>
      </c>
      <c r="P5883" s="4">
        <v>8048416490</v>
      </c>
      <c r="Q5883" s="31" t="s">
        <v>213852</v>
      </c>
      <c r="R5883" s="4"/>
      <c r="S5883" s="13" t="s">
        <v>226469</v>
      </c>
      <c r="T5883" s="13"/>
      <c r="U5883" s="13"/>
      <c r="V5883" s="13"/>
      <c r="W5883" s="13"/>
    </row>
    <row r="5884" spans="1:23" ht="30" x14ac:dyDescent="0.25">
      <c r="A5884" s="4" t="s">
        <v>104514</v>
      </c>
      <c r="B5884" s="4" t="s">
        <v>125</v>
      </c>
      <c r="C5884" s="4" t="s">
        <v>16541</v>
      </c>
      <c r="D5884" s="4" t="s">
        <v>20539</v>
      </c>
      <c r="E5884" s="4" t="s">
        <v>27</v>
      </c>
      <c r="F5884" s="4">
        <v>9840710128</v>
      </c>
      <c r="G5884" s="4">
        <v>9840200386</v>
      </c>
      <c r="H5884" s="4" t="s">
        <v>104513</v>
      </c>
      <c r="I5884" s="4"/>
      <c r="J5884" s="4" t="s">
        <v>104515</v>
      </c>
      <c r="L5884" s="4" t="s">
        <v>72611</v>
      </c>
      <c r="M5884" s="4" t="s">
        <v>127</v>
      </c>
      <c r="N5884" s="4">
        <v>600079</v>
      </c>
      <c r="O5884" s="4"/>
      <c r="P5884" s="4">
        <v>8048007658</v>
      </c>
      <c r="Q5884" s="31" t="s">
        <v>104511</v>
      </c>
      <c r="R5884" s="4"/>
      <c r="S5884" s="13" t="s">
        <v>104512</v>
      </c>
      <c r="T5884" s="13"/>
      <c r="U5884" s="13"/>
      <c r="V5884" s="13"/>
      <c r="W5884" s="13"/>
    </row>
    <row r="5885" spans="1:23" ht="45" x14ac:dyDescent="0.25">
      <c r="A5885" s="4" t="s">
        <v>104536</v>
      </c>
      <c r="B5885" s="4" t="s">
        <v>125</v>
      </c>
      <c r="C5885" s="4" t="s">
        <v>1436</v>
      </c>
      <c r="D5885" s="4" t="s">
        <v>2613</v>
      </c>
      <c r="E5885" s="4" t="s">
        <v>34</v>
      </c>
      <c r="F5885" s="4">
        <v>9841444670</v>
      </c>
      <c r="G5885" s="4">
        <v>7299944234</v>
      </c>
      <c r="H5885" s="4" t="s">
        <v>104534</v>
      </c>
      <c r="I5885" s="4" t="s">
        <v>104535</v>
      </c>
      <c r="J5885" s="4" t="s">
        <v>104537</v>
      </c>
      <c r="L5885" s="4"/>
      <c r="M5885" s="4" t="s">
        <v>127</v>
      </c>
      <c r="N5885" s="4">
        <v>600030</v>
      </c>
      <c r="O5885" s="4" t="s">
        <v>104538</v>
      </c>
      <c r="P5885" s="4">
        <v>8048564627</v>
      </c>
      <c r="Q5885" s="31" t="s">
        <v>213853</v>
      </c>
      <c r="R5885" s="4"/>
      <c r="S5885" s="13" t="s">
        <v>213854</v>
      </c>
      <c r="T5885" s="13"/>
      <c r="U5885" s="13"/>
      <c r="V5885" s="13"/>
      <c r="W5885" s="13"/>
    </row>
    <row r="5886" spans="1:23" x14ac:dyDescent="0.25">
      <c r="A5886" s="4" t="s">
        <v>104685</v>
      </c>
      <c r="B5886" s="4" t="s">
        <v>125</v>
      </c>
      <c r="C5886" s="4" t="s">
        <v>8443</v>
      </c>
      <c r="D5886" s="4"/>
      <c r="E5886" s="4" t="s">
        <v>74</v>
      </c>
      <c r="F5886" s="4">
        <v>9940494958</v>
      </c>
      <c r="G5886" s="4"/>
      <c r="H5886" s="4" t="s">
        <v>104684</v>
      </c>
      <c r="I5886" s="4"/>
      <c r="J5886" s="4" t="s">
        <v>104686</v>
      </c>
      <c r="L5886" s="4" t="s">
        <v>48999</v>
      </c>
      <c r="M5886" s="4" t="s">
        <v>127</v>
      </c>
      <c r="N5886" s="4">
        <v>600078</v>
      </c>
      <c r="O5886" s="4"/>
      <c r="P5886" s="4">
        <v>8071868517</v>
      </c>
      <c r="Q5886" s="31"/>
      <c r="R5886" s="4"/>
      <c r="S5886" s="13" t="s">
        <v>226470</v>
      </c>
      <c r="T5886" s="13"/>
      <c r="U5886" s="13"/>
      <c r="V5886" s="13"/>
      <c r="W5886" s="13"/>
    </row>
    <row r="5887" spans="1:23" ht="45" x14ac:dyDescent="0.25">
      <c r="A5887" s="4" t="s">
        <v>104918</v>
      </c>
      <c r="B5887" s="4" t="s">
        <v>125</v>
      </c>
      <c r="C5887" s="4" t="s">
        <v>118</v>
      </c>
      <c r="D5887" s="4" t="s">
        <v>58839</v>
      </c>
      <c r="E5887" s="4" t="s">
        <v>34</v>
      </c>
      <c r="F5887" s="4">
        <v>9551513108</v>
      </c>
      <c r="G5887" s="4">
        <v>9789802245</v>
      </c>
      <c r="H5887" s="4" t="s">
        <v>104916</v>
      </c>
      <c r="I5887" s="4" t="s">
        <v>104917</v>
      </c>
      <c r="J5887" s="4" t="s">
        <v>104919</v>
      </c>
      <c r="L5887" s="4" t="s">
        <v>15232</v>
      </c>
      <c r="M5887" s="4" t="s">
        <v>127</v>
      </c>
      <c r="N5887" s="4">
        <v>600087</v>
      </c>
      <c r="O5887" s="4"/>
      <c r="P5887" s="4">
        <v>8048001612</v>
      </c>
      <c r="Q5887" s="31" t="s">
        <v>104915</v>
      </c>
      <c r="R5887" s="4"/>
      <c r="S5887" s="13" t="s">
        <v>213855</v>
      </c>
      <c r="T5887" s="13"/>
      <c r="U5887" s="13"/>
      <c r="V5887" s="13"/>
      <c r="W5887" s="13"/>
    </row>
    <row r="5888" spans="1:23" x14ac:dyDescent="0.25">
      <c r="A5888" s="4" t="s">
        <v>58113</v>
      </c>
      <c r="B5888" s="4" t="s">
        <v>125</v>
      </c>
      <c r="C5888" s="4" t="s">
        <v>12561</v>
      </c>
      <c r="D5888" s="4" t="s">
        <v>26415</v>
      </c>
      <c r="E5888" s="4" t="s">
        <v>27</v>
      </c>
      <c r="F5888" s="4">
        <v>9944350119</v>
      </c>
      <c r="G5888" s="4">
        <v>9444823786</v>
      </c>
      <c r="H5888" s="4" t="s">
        <v>104953</v>
      </c>
      <c r="I5888" s="4"/>
      <c r="J5888" s="4" t="s">
        <v>104954</v>
      </c>
      <c r="L5888" s="4" t="s">
        <v>8403</v>
      </c>
      <c r="M5888" s="4" t="s">
        <v>127</v>
      </c>
      <c r="N5888" s="4">
        <v>600003</v>
      </c>
      <c r="O5888" s="4"/>
      <c r="P5888" s="4">
        <v>8048405451</v>
      </c>
      <c r="Q5888" s="31" t="s">
        <v>204619</v>
      </c>
      <c r="R5888" s="4"/>
      <c r="S5888" s="13" t="s">
        <v>199680</v>
      </c>
      <c r="T5888" s="13"/>
      <c r="U5888" s="13"/>
      <c r="V5888" s="13"/>
      <c r="W5888" s="13"/>
    </row>
    <row r="5889" spans="1:23" ht="45" x14ac:dyDescent="0.25">
      <c r="A5889" s="4" t="s">
        <v>105180</v>
      </c>
      <c r="B5889" s="4" t="s">
        <v>125</v>
      </c>
      <c r="C5889" s="4" t="s">
        <v>105177</v>
      </c>
      <c r="D5889" s="4" t="s">
        <v>5325</v>
      </c>
      <c r="E5889" s="4" t="s">
        <v>84</v>
      </c>
      <c r="F5889" s="4">
        <v>9094023302</v>
      </c>
      <c r="G5889" s="4">
        <v>9789862273</v>
      </c>
      <c r="H5889" s="4" t="s">
        <v>105178</v>
      </c>
      <c r="I5889" s="4" t="s">
        <v>105179</v>
      </c>
      <c r="J5889" s="4" t="s">
        <v>105181</v>
      </c>
      <c r="L5889" s="4" t="s">
        <v>1074</v>
      </c>
      <c r="M5889" s="4" t="s">
        <v>127</v>
      </c>
      <c r="N5889" s="4">
        <v>600083</v>
      </c>
      <c r="O5889" s="4" t="s">
        <v>105182</v>
      </c>
      <c r="P5889" s="4">
        <v>8048589524</v>
      </c>
      <c r="Q5889" s="31" t="s">
        <v>206778</v>
      </c>
      <c r="R5889" s="4"/>
      <c r="S5889" s="13" t="s">
        <v>213856</v>
      </c>
      <c r="T5889" s="13"/>
      <c r="U5889" s="13"/>
      <c r="V5889" s="13"/>
      <c r="W5889" s="13"/>
    </row>
    <row r="5890" spans="1:23" x14ac:dyDescent="0.25">
      <c r="A5890" s="4" t="s">
        <v>105187</v>
      </c>
      <c r="B5890" s="4" t="s">
        <v>125</v>
      </c>
      <c r="C5890" s="4" t="s">
        <v>105183</v>
      </c>
      <c r="D5890" s="4" t="s">
        <v>105184</v>
      </c>
      <c r="E5890" s="4" t="s">
        <v>235</v>
      </c>
      <c r="F5890" s="4">
        <v>9047775489</v>
      </c>
      <c r="G5890" s="4">
        <v>8015142969</v>
      </c>
      <c r="H5890" s="4" t="s">
        <v>105185</v>
      </c>
      <c r="I5890" s="4" t="s">
        <v>105186</v>
      </c>
      <c r="J5890" s="4" t="s">
        <v>105188</v>
      </c>
      <c r="L5890" s="4" t="s">
        <v>27393</v>
      </c>
      <c r="M5890" s="4" t="s">
        <v>127</v>
      </c>
      <c r="N5890" s="4">
        <v>600044</v>
      </c>
      <c r="O5890" s="4" t="s">
        <v>105189</v>
      </c>
      <c r="P5890" s="4">
        <v>8071596299</v>
      </c>
      <c r="Q5890" s="31"/>
      <c r="R5890" s="4"/>
      <c r="S5890" s="13" t="s">
        <v>199681</v>
      </c>
      <c r="T5890" s="13"/>
      <c r="U5890" s="13"/>
      <c r="V5890" s="13"/>
      <c r="W5890" s="13"/>
    </row>
    <row r="5891" spans="1:23" ht="45" x14ac:dyDescent="0.25">
      <c r="A5891" s="4" t="s">
        <v>105261</v>
      </c>
      <c r="B5891" s="4" t="s">
        <v>125</v>
      </c>
      <c r="C5891" s="4" t="s">
        <v>9754</v>
      </c>
      <c r="D5891" s="4" t="s">
        <v>2693</v>
      </c>
      <c r="E5891" s="4" t="s">
        <v>34</v>
      </c>
      <c r="F5891" s="4">
        <v>9884135481</v>
      </c>
      <c r="G5891" s="4">
        <v>9600009198</v>
      </c>
      <c r="H5891" s="4" t="s">
        <v>105260</v>
      </c>
      <c r="I5891" s="4"/>
      <c r="J5891" s="4" t="s">
        <v>105262</v>
      </c>
      <c r="L5891" s="4"/>
      <c r="M5891" s="4" t="s">
        <v>127</v>
      </c>
      <c r="N5891" s="4">
        <v>600021</v>
      </c>
      <c r="O5891" s="4" t="s">
        <v>105263</v>
      </c>
      <c r="P5891" s="4">
        <v>8048551608</v>
      </c>
      <c r="Q5891" s="31" t="s">
        <v>105259</v>
      </c>
      <c r="R5891" s="4"/>
      <c r="S5891" s="13" t="s">
        <v>226471</v>
      </c>
      <c r="T5891" s="13"/>
      <c r="U5891" s="13"/>
      <c r="V5891" s="13"/>
      <c r="W5891" s="13"/>
    </row>
    <row r="5892" spans="1:23" ht="30" x14ac:dyDescent="0.25">
      <c r="A5892" s="4" t="s">
        <v>105350</v>
      </c>
      <c r="B5892" s="4" t="s">
        <v>125</v>
      </c>
      <c r="C5892" s="4" t="s">
        <v>2093</v>
      </c>
      <c r="D5892" s="4" t="s">
        <v>42861</v>
      </c>
      <c r="E5892" s="4" t="s">
        <v>34</v>
      </c>
      <c r="F5892" s="4">
        <v>9840050742</v>
      </c>
      <c r="G5892" s="4">
        <v>7667699973</v>
      </c>
      <c r="H5892" s="4" t="s">
        <v>105348</v>
      </c>
      <c r="I5892" s="4" t="s">
        <v>105349</v>
      </c>
      <c r="J5892" s="4" t="s">
        <v>105351</v>
      </c>
      <c r="L5892" s="4" t="s">
        <v>68178</v>
      </c>
      <c r="M5892" s="4" t="s">
        <v>127</v>
      </c>
      <c r="N5892" s="4">
        <v>600091</v>
      </c>
      <c r="O5892" s="4"/>
      <c r="P5892" s="4">
        <v>8071866799</v>
      </c>
      <c r="Q5892" s="31" t="s">
        <v>105347</v>
      </c>
      <c r="R5892" s="4"/>
      <c r="S5892" s="13" t="s">
        <v>226472</v>
      </c>
      <c r="T5892" s="13"/>
      <c r="U5892" s="13"/>
      <c r="V5892" s="13"/>
      <c r="W5892" s="13"/>
    </row>
    <row r="5893" spans="1:23" ht="45" x14ac:dyDescent="0.25">
      <c r="A5893" s="4" t="s">
        <v>105376</v>
      </c>
      <c r="B5893" s="4" t="s">
        <v>125</v>
      </c>
      <c r="C5893" s="4" t="s">
        <v>173</v>
      </c>
      <c r="D5893" s="4" t="s">
        <v>105373</v>
      </c>
      <c r="E5893" s="4" t="s">
        <v>34</v>
      </c>
      <c r="F5893" s="4">
        <v>9551455139</v>
      </c>
      <c r="G5893" s="4">
        <v>9789196071</v>
      </c>
      <c r="H5893" s="4" t="s">
        <v>105374</v>
      </c>
      <c r="I5893" s="4" t="s">
        <v>105375</v>
      </c>
      <c r="J5893" s="4" t="s">
        <v>105377</v>
      </c>
      <c r="L5893" s="4" t="s">
        <v>22016</v>
      </c>
      <c r="M5893" s="4" t="s">
        <v>127</v>
      </c>
      <c r="N5893" s="4">
        <v>600116</v>
      </c>
      <c r="O5893" s="4" t="s">
        <v>105378</v>
      </c>
      <c r="P5893" s="4">
        <v>8048702403</v>
      </c>
      <c r="Q5893" s="31" t="s">
        <v>213857</v>
      </c>
      <c r="R5893" s="4"/>
      <c r="S5893" s="13" t="s">
        <v>213858</v>
      </c>
      <c r="T5893" s="13"/>
      <c r="U5893" s="13"/>
      <c r="V5893" s="13"/>
      <c r="W5893" s="13"/>
    </row>
    <row r="5894" spans="1:23" ht="45" x14ac:dyDescent="0.25">
      <c r="A5894" s="4" t="s">
        <v>105385</v>
      </c>
      <c r="B5894" s="4" t="s">
        <v>125</v>
      </c>
      <c r="C5894" s="4" t="s">
        <v>19324</v>
      </c>
      <c r="D5894" s="4" t="s">
        <v>2598</v>
      </c>
      <c r="E5894" s="4" t="s">
        <v>235</v>
      </c>
      <c r="F5894" s="4">
        <v>9940452192</v>
      </c>
      <c r="G5894" s="4">
        <v>9176329853</v>
      </c>
      <c r="H5894" s="4" t="s">
        <v>105384</v>
      </c>
      <c r="I5894" s="4"/>
      <c r="J5894" s="4" t="s">
        <v>105386</v>
      </c>
      <c r="L5894" s="4" t="s">
        <v>105387</v>
      </c>
      <c r="M5894" s="4" t="s">
        <v>127</v>
      </c>
      <c r="N5894" s="4">
        <v>600001</v>
      </c>
      <c r="O5894" s="4" t="s">
        <v>105388</v>
      </c>
      <c r="P5894" s="4">
        <v>8071641870</v>
      </c>
      <c r="Q5894" s="31" t="s">
        <v>213859</v>
      </c>
      <c r="R5894" s="4"/>
      <c r="S5894" s="13" t="s">
        <v>226473</v>
      </c>
      <c r="T5894" s="13"/>
      <c r="U5894" s="13"/>
      <c r="V5894" s="13"/>
      <c r="W5894" s="13"/>
    </row>
    <row r="5895" spans="1:23" ht="30" x14ac:dyDescent="0.25">
      <c r="A5895" s="4" t="s">
        <v>105418</v>
      </c>
      <c r="B5895" s="4" t="s">
        <v>125</v>
      </c>
      <c r="C5895" s="4" t="s">
        <v>18302</v>
      </c>
      <c r="D5895" s="4" t="s">
        <v>646</v>
      </c>
      <c r="E5895" s="4" t="s">
        <v>34</v>
      </c>
      <c r="F5895" s="4">
        <v>9381058794</v>
      </c>
      <c r="G5895" s="4"/>
      <c r="H5895" s="4" t="s">
        <v>105417</v>
      </c>
      <c r="I5895" s="4"/>
      <c r="J5895" s="4" t="s">
        <v>105419</v>
      </c>
      <c r="L5895" s="4" t="s">
        <v>8403</v>
      </c>
      <c r="M5895" s="4" t="s">
        <v>127</v>
      </c>
      <c r="N5895" s="4">
        <v>600003</v>
      </c>
      <c r="O5895" s="4" t="s">
        <v>105420</v>
      </c>
      <c r="P5895" s="4">
        <v>8048014472</v>
      </c>
      <c r="Q5895" s="31" t="s">
        <v>204620</v>
      </c>
      <c r="R5895" s="4"/>
      <c r="S5895" s="13" t="s">
        <v>199682</v>
      </c>
      <c r="T5895" s="13"/>
      <c r="U5895" s="13"/>
      <c r="V5895" s="13"/>
      <c r="W5895" s="13"/>
    </row>
    <row r="5896" spans="1:23" ht="30" x14ac:dyDescent="0.25">
      <c r="A5896" s="4" t="s">
        <v>105456</v>
      </c>
      <c r="B5896" s="4" t="s">
        <v>125</v>
      </c>
      <c r="C5896" s="4" t="s">
        <v>9754</v>
      </c>
      <c r="D5896" s="4" t="s">
        <v>3491</v>
      </c>
      <c r="E5896" s="4" t="s">
        <v>34</v>
      </c>
      <c r="F5896" s="4">
        <v>9884587677</v>
      </c>
      <c r="G5896" s="4">
        <v>9962140140</v>
      </c>
      <c r="H5896" s="4" t="s">
        <v>105454</v>
      </c>
      <c r="I5896" s="4" t="s">
        <v>105455</v>
      </c>
      <c r="J5896" s="4" t="s">
        <v>105457</v>
      </c>
      <c r="L5896" s="4" t="s">
        <v>7894</v>
      </c>
      <c r="M5896" s="4" t="s">
        <v>127</v>
      </c>
      <c r="N5896" s="4">
        <v>600087</v>
      </c>
      <c r="O5896" s="4"/>
      <c r="P5896" s="4">
        <v>8071641113</v>
      </c>
      <c r="Q5896" s="31" t="s">
        <v>213860</v>
      </c>
      <c r="R5896" s="4"/>
      <c r="S5896" s="13" t="s">
        <v>213861</v>
      </c>
      <c r="T5896" s="13"/>
      <c r="U5896" s="13"/>
      <c r="V5896" s="13"/>
      <c r="W5896" s="13"/>
    </row>
    <row r="5897" spans="1:23" x14ac:dyDescent="0.25">
      <c r="A5897" s="4" t="s">
        <v>105543</v>
      </c>
      <c r="B5897" s="4" t="s">
        <v>125</v>
      </c>
      <c r="C5897" s="4" t="s">
        <v>50259</v>
      </c>
      <c r="D5897" s="4" t="s">
        <v>68787</v>
      </c>
      <c r="E5897" s="4" t="s">
        <v>34</v>
      </c>
      <c r="F5897" s="4">
        <v>9840624666</v>
      </c>
      <c r="G5897" s="4">
        <v>9786356555</v>
      </c>
      <c r="H5897" s="4" t="s">
        <v>105542</v>
      </c>
      <c r="I5897" s="4"/>
      <c r="J5897" s="4" t="s">
        <v>105544</v>
      </c>
      <c r="L5897" s="4" t="s">
        <v>43260</v>
      </c>
      <c r="M5897" s="4" t="s">
        <v>127</v>
      </c>
      <c r="N5897" s="4">
        <v>600056</v>
      </c>
      <c r="O5897" s="4" t="s">
        <v>105545</v>
      </c>
      <c r="P5897" s="4">
        <v>8042962114</v>
      </c>
      <c r="Q5897" s="31"/>
      <c r="R5897" s="4"/>
      <c r="S5897" s="13" t="s">
        <v>226474</v>
      </c>
      <c r="T5897" s="13"/>
      <c r="U5897" s="13"/>
      <c r="V5897" s="13"/>
      <c r="W5897" s="13"/>
    </row>
    <row r="5898" spans="1:23" x14ac:dyDescent="0.25">
      <c r="A5898" s="4" t="s">
        <v>105720</v>
      </c>
      <c r="B5898" s="4" t="s">
        <v>125</v>
      </c>
      <c r="C5898" s="4" t="s">
        <v>118</v>
      </c>
      <c r="D5898" s="4" t="s">
        <v>105718</v>
      </c>
      <c r="E5898" s="4" t="s">
        <v>175</v>
      </c>
      <c r="F5898" s="4">
        <v>9282173091</v>
      </c>
      <c r="G5898" s="4"/>
      <c r="H5898" s="4" t="s">
        <v>105719</v>
      </c>
      <c r="I5898" s="4"/>
      <c r="J5898" s="4" t="s">
        <v>105721</v>
      </c>
      <c r="L5898" s="4" t="s">
        <v>4397</v>
      </c>
      <c r="M5898" s="4" t="s">
        <v>127</v>
      </c>
      <c r="N5898" s="4">
        <v>600033</v>
      </c>
      <c r="O5898" s="4"/>
      <c r="P5898" s="4">
        <v>8049443651</v>
      </c>
      <c r="Q5898" s="31" t="s">
        <v>105716</v>
      </c>
      <c r="R5898" s="4"/>
      <c r="S5898" s="13" t="s">
        <v>105717</v>
      </c>
      <c r="T5898" s="13"/>
      <c r="U5898" s="13"/>
      <c r="V5898" s="13"/>
      <c r="W5898" s="13"/>
    </row>
    <row r="5899" spans="1:23" x14ac:dyDescent="0.25">
      <c r="A5899" s="4" t="s">
        <v>106087</v>
      </c>
      <c r="B5899" s="4" t="s">
        <v>125</v>
      </c>
      <c r="C5899" s="4" t="s">
        <v>106084</v>
      </c>
      <c r="D5899" s="4" t="s">
        <v>77797</v>
      </c>
      <c r="E5899" s="4" t="s">
        <v>235</v>
      </c>
      <c r="F5899" s="4">
        <v>8056143854</v>
      </c>
      <c r="G5899" s="4">
        <v>9790753237</v>
      </c>
      <c r="H5899" s="4" t="s">
        <v>106085</v>
      </c>
      <c r="I5899" s="4" t="s">
        <v>106086</v>
      </c>
      <c r="J5899" s="4" t="s">
        <v>106088</v>
      </c>
      <c r="L5899" s="4" t="s">
        <v>106089</v>
      </c>
      <c r="M5899" s="4" t="s">
        <v>127</v>
      </c>
      <c r="N5899" s="4">
        <v>600073</v>
      </c>
      <c r="O5899" s="4"/>
      <c r="P5899" s="4">
        <v>8046063164</v>
      </c>
      <c r="Q5899" s="31"/>
      <c r="R5899" s="4"/>
      <c r="S5899" s="13" t="s">
        <v>199683</v>
      </c>
      <c r="T5899" s="13"/>
      <c r="U5899" s="13"/>
      <c r="V5899" s="13"/>
      <c r="W5899" s="13"/>
    </row>
    <row r="5900" spans="1:23" x14ac:dyDescent="0.25">
      <c r="A5900" s="4" t="s">
        <v>106177</v>
      </c>
      <c r="B5900" s="4" t="s">
        <v>125</v>
      </c>
      <c r="C5900" s="4" t="s">
        <v>106174</v>
      </c>
      <c r="D5900" s="4" t="s">
        <v>106175</v>
      </c>
      <c r="E5900" s="4" t="s">
        <v>27</v>
      </c>
      <c r="F5900" s="4">
        <v>9840276415</v>
      </c>
      <c r="G5900" s="4"/>
      <c r="H5900" s="4" t="s">
        <v>106176</v>
      </c>
      <c r="I5900" s="4"/>
      <c r="J5900" s="4" t="s">
        <v>106178</v>
      </c>
      <c r="L5900" s="4" t="s">
        <v>70408</v>
      </c>
      <c r="M5900" s="4" t="s">
        <v>127</v>
      </c>
      <c r="N5900" s="4">
        <v>600045</v>
      </c>
      <c r="O5900" s="4"/>
      <c r="P5900" s="4">
        <v>8045384514</v>
      </c>
      <c r="Q5900" s="31"/>
      <c r="R5900" s="4"/>
      <c r="S5900" s="13" t="s">
        <v>199684</v>
      </c>
      <c r="T5900" s="13"/>
      <c r="U5900" s="13"/>
      <c r="V5900" s="13"/>
      <c r="W5900" s="13"/>
    </row>
    <row r="5901" spans="1:23" x14ac:dyDescent="0.25">
      <c r="A5901" s="4" t="s">
        <v>106340</v>
      </c>
      <c r="B5901" s="4" t="s">
        <v>125</v>
      </c>
      <c r="C5901" s="4" t="s">
        <v>3478</v>
      </c>
      <c r="D5901" s="4"/>
      <c r="E5901" s="4" t="s">
        <v>106337</v>
      </c>
      <c r="F5901" s="4">
        <v>9444851029</v>
      </c>
      <c r="G5901" s="4">
        <v>9566990005</v>
      </c>
      <c r="H5901" s="4" t="s">
        <v>106338</v>
      </c>
      <c r="I5901" s="4" t="s">
        <v>106339</v>
      </c>
      <c r="J5901" s="4" t="s">
        <v>106341</v>
      </c>
      <c r="L5901" s="4" t="s">
        <v>55945</v>
      </c>
      <c r="M5901" s="4" t="s">
        <v>127</v>
      </c>
      <c r="N5901" s="4">
        <v>600032</v>
      </c>
      <c r="O5901" s="4" t="s">
        <v>106342</v>
      </c>
      <c r="P5901" s="4">
        <v>8048414925</v>
      </c>
      <c r="Q5901" s="31"/>
      <c r="R5901" s="4"/>
      <c r="S5901" s="13" t="s">
        <v>226475</v>
      </c>
      <c r="T5901" s="13"/>
      <c r="U5901" s="13"/>
      <c r="V5901" s="13"/>
      <c r="W5901" s="13"/>
    </row>
    <row r="5902" spans="1:23" x14ac:dyDescent="0.25">
      <c r="A5902" s="4" t="s">
        <v>106437</v>
      </c>
      <c r="B5902" s="4" t="s">
        <v>125</v>
      </c>
      <c r="C5902" s="4" t="s">
        <v>106435</v>
      </c>
      <c r="D5902" s="4"/>
      <c r="E5902" s="4" t="s">
        <v>435</v>
      </c>
      <c r="F5902" s="4">
        <v>9884099182</v>
      </c>
      <c r="G5902" s="4"/>
      <c r="H5902" s="4" t="s">
        <v>106436</v>
      </c>
      <c r="I5902" s="4"/>
      <c r="J5902" s="4" t="s">
        <v>106438</v>
      </c>
      <c r="L5902" s="4" t="s">
        <v>106439</v>
      </c>
      <c r="M5902" s="4" t="s">
        <v>127</v>
      </c>
      <c r="N5902" s="4">
        <v>600018</v>
      </c>
      <c r="O5902" s="4" t="s">
        <v>106440</v>
      </c>
      <c r="P5902" s="4">
        <v>8071809400</v>
      </c>
      <c r="Q5902" s="31" t="s">
        <v>204621</v>
      </c>
      <c r="R5902" s="4"/>
      <c r="S5902" s="13" t="s">
        <v>106434</v>
      </c>
      <c r="T5902" s="13"/>
      <c r="U5902" s="13"/>
      <c r="V5902" s="13"/>
      <c r="W5902" s="13"/>
    </row>
    <row r="5903" spans="1:23" x14ac:dyDescent="0.25">
      <c r="A5903" s="4" t="s">
        <v>106531</v>
      </c>
      <c r="B5903" s="4" t="s">
        <v>125</v>
      </c>
      <c r="C5903" s="4" t="s">
        <v>106529</v>
      </c>
      <c r="D5903" s="4"/>
      <c r="E5903" s="4" t="s">
        <v>34</v>
      </c>
      <c r="F5903" s="4">
        <v>9790860706</v>
      </c>
      <c r="G5903" s="4">
        <v>9840342088</v>
      </c>
      <c r="H5903" s="4" t="s">
        <v>106530</v>
      </c>
      <c r="I5903" s="4"/>
      <c r="J5903" s="4" t="s">
        <v>106532</v>
      </c>
      <c r="L5903" s="4" t="s">
        <v>7271</v>
      </c>
      <c r="M5903" s="4" t="s">
        <v>127</v>
      </c>
      <c r="N5903" s="4">
        <v>600017</v>
      </c>
      <c r="O5903" s="4"/>
      <c r="P5903" s="4">
        <v>8049675084</v>
      </c>
      <c r="Q5903" s="31"/>
      <c r="R5903" s="4"/>
      <c r="S5903" s="13" t="s">
        <v>199685</v>
      </c>
      <c r="T5903" s="13"/>
      <c r="U5903" s="13"/>
      <c r="V5903" s="13"/>
      <c r="W5903" s="13"/>
    </row>
    <row r="5904" spans="1:23" ht="30" x14ac:dyDescent="0.25">
      <c r="A5904" s="4" t="s">
        <v>106666</v>
      </c>
      <c r="B5904" s="4" t="s">
        <v>125</v>
      </c>
      <c r="C5904" s="4" t="s">
        <v>5560</v>
      </c>
      <c r="D5904" s="4" t="s">
        <v>106663</v>
      </c>
      <c r="E5904" s="4" t="s">
        <v>34</v>
      </c>
      <c r="F5904" s="4">
        <v>9025855651</v>
      </c>
      <c r="G5904" s="4">
        <v>9840451186</v>
      </c>
      <c r="H5904" s="4" t="s">
        <v>106664</v>
      </c>
      <c r="I5904" s="4" t="s">
        <v>106665</v>
      </c>
      <c r="J5904" s="4" t="s">
        <v>106667</v>
      </c>
      <c r="L5904" s="4" t="s">
        <v>7271</v>
      </c>
      <c r="M5904" s="4" t="s">
        <v>127</v>
      </c>
      <c r="N5904" s="4">
        <v>600017</v>
      </c>
      <c r="O5904" s="4"/>
      <c r="P5904" s="4">
        <v>8041948064</v>
      </c>
      <c r="Q5904" s="31" t="s">
        <v>213862</v>
      </c>
      <c r="R5904" s="4"/>
      <c r="S5904" s="13" t="s">
        <v>194114</v>
      </c>
      <c r="T5904" s="13"/>
      <c r="U5904" s="13"/>
      <c r="V5904" s="13"/>
      <c r="W5904" s="13"/>
    </row>
    <row r="5905" spans="1:23" ht="45" x14ac:dyDescent="0.25">
      <c r="A5905" s="4" t="s">
        <v>106883</v>
      </c>
      <c r="B5905" s="4" t="s">
        <v>125</v>
      </c>
      <c r="C5905" s="4" t="s">
        <v>86988</v>
      </c>
      <c r="D5905" s="4" t="s">
        <v>106881</v>
      </c>
      <c r="E5905" s="4" t="s">
        <v>34</v>
      </c>
      <c r="F5905" s="4">
        <v>9941023272</v>
      </c>
      <c r="G5905" s="4"/>
      <c r="H5905" s="4" t="s">
        <v>106882</v>
      </c>
      <c r="I5905" s="4"/>
      <c r="J5905" s="4" t="s">
        <v>106884</v>
      </c>
      <c r="L5905" s="4" t="s">
        <v>106885</v>
      </c>
      <c r="M5905" s="4" t="s">
        <v>127</v>
      </c>
      <c r="N5905" s="4">
        <v>600063</v>
      </c>
      <c r="O5905" s="4"/>
      <c r="P5905" s="4">
        <v>8042538521</v>
      </c>
      <c r="Q5905" s="31" t="s">
        <v>106880</v>
      </c>
      <c r="R5905" s="4"/>
      <c r="S5905" s="13" t="s">
        <v>199686</v>
      </c>
      <c r="T5905" s="13"/>
      <c r="U5905" s="13"/>
      <c r="V5905" s="13"/>
      <c r="W5905" s="13"/>
    </row>
    <row r="5906" spans="1:23" ht="45" x14ac:dyDescent="0.25">
      <c r="A5906" s="4" t="s">
        <v>106983</v>
      </c>
      <c r="B5906" s="4" t="s">
        <v>125</v>
      </c>
      <c r="C5906" s="4" t="s">
        <v>1145</v>
      </c>
      <c r="D5906" s="4" t="s">
        <v>106981</v>
      </c>
      <c r="E5906" s="4" t="s">
        <v>34</v>
      </c>
      <c r="F5906" s="4">
        <v>8754474173</v>
      </c>
      <c r="G5906" s="4"/>
      <c r="H5906" s="4" t="s">
        <v>106982</v>
      </c>
      <c r="I5906" s="4"/>
      <c r="J5906" s="4" t="s">
        <v>106984</v>
      </c>
      <c r="L5906" s="4" t="s">
        <v>7271</v>
      </c>
      <c r="M5906" s="4" t="s">
        <v>127</v>
      </c>
      <c r="N5906" s="4">
        <v>600017</v>
      </c>
      <c r="O5906" s="4" t="s">
        <v>106985</v>
      </c>
      <c r="P5906" s="4">
        <v>8043051084</v>
      </c>
      <c r="Q5906" s="31" t="s">
        <v>106980</v>
      </c>
      <c r="R5906" s="4"/>
      <c r="S5906" s="13" t="s">
        <v>226476</v>
      </c>
      <c r="T5906" s="13"/>
      <c r="U5906" s="13"/>
      <c r="V5906" s="13"/>
      <c r="W5906" s="13"/>
    </row>
    <row r="5907" spans="1:23" x14ac:dyDescent="0.25">
      <c r="A5907" s="4" t="s">
        <v>107045</v>
      </c>
      <c r="B5907" s="4" t="s">
        <v>125</v>
      </c>
      <c r="C5907" s="4" t="s">
        <v>2693</v>
      </c>
      <c r="D5907" s="4" t="s">
        <v>20070</v>
      </c>
      <c r="E5907" s="4" t="s">
        <v>34</v>
      </c>
      <c r="F5907" s="4">
        <v>9840954566</v>
      </c>
      <c r="G5907" s="4">
        <v>9445555663</v>
      </c>
      <c r="H5907" s="4" t="s">
        <v>107044</v>
      </c>
      <c r="I5907" s="4"/>
      <c r="J5907" s="4" t="s">
        <v>107046</v>
      </c>
      <c r="L5907" s="4" t="s">
        <v>6174</v>
      </c>
      <c r="M5907" s="4" t="s">
        <v>127</v>
      </c>
      <c r="N5907" s="4">
        <v>600093</v>
      </c>
      <c r="O5907" s="4"/>
      <c r="P5907" s="4">
        <v>8048566358</v>
      </c>
      <c r="Q5907" s="31"/>
      <c r="R5907" s="4"/>
      <c r="S5907" s="13" t="s">
        <v>194115</v>
      </c>
      <c r="T5907" s="13"/>
      <c r="U5907" s="13"/>
      <c r="V5907" s="13"/>
      <c r="W5907" s="13"/>
    </row>
    <row r="5908" spans="1:23" ht="45" x14ac:dyDescent="0.25">
      <c r="A5908" s="4" t="s">
        <v>107596</v>
      </c>
      <c r="B5908" s="4" t="s">
        <v>125</v>
      </c>
      <c r="C5908" s="4" t="s">
        <v>1822</v>
      </c>
      <c r="D5908" s="4" t="s">
        <v>107593</v>
      </c>
      <c r="E5908" s="4" t="s">
        <v>27</v>
      </c>
      <c r="F5908" s="4">
        <v>9840791675</v>
      </c>
      <c r="G5908" s="4">
        <v>9710891675</v>
      </c>
      <c r="H5908" s="4" t="s">
        <v>107594</v>
      </c>
      <c r="I5908" s="4" t="s">
        <v>107595</v>
      </c>
      <c r="J5908" s="4" t="s">
        <v>107597</v>
      </c>
      <c r="L5908" s="4" t="s">
        <v>64413</v>
      </c>
      <c r="M5908" s="4" t="s">
        <v>127</v>
      </c>
      <c r="N5908" s="4">
        <v>600011</v>
      </c>
      <c r="O5908" s="4"/>
      <c r="P5908" s="4">
        <v>8046071023</v>
      </c>
      <c r="Q5908" s="31" t="s">
        <v>107592</v>
      </c>
      <c r="R5908" s="4"/>
      <c r="S5908" s="13" t="s">
        <v>226477</v>
      </c>
      <c r="T5908" s="13"/>
      <c r="U5908" s="13"/>
      <c r="V5908" s="13"/>
      <c r="W5908" s="13"/>
    </row>
    <row r="5909" spans="1:23" ht="45" x14ac:dyDescent="0.25">
      <c r="A5909" s="4" t="s">
        <v>107899</v>
      </c>
      <c r="B5909" s="4" t="s">
        <v>125</v>
      </c>
      <c r="C5909" s="4" t="s">
        <v>1145</v>
      </c>
      <c r="D5909" s="4" t="s">
        <v>107896</v>
      </c>
      <c r="E5909" s="4" t="s">
        <v>27</v>
      </c>
      <c r="F5909" s="4">
        <v>9894602460</v>
      </c>
      <c r="G5909" s="4">
        <v>9843479594</v>
      </c>
      <c r="H5909" s="4" t="s">
        <v>107897</v>
      </c>
      <c r="I5909" s="4" t="s">
        <v>107898</v>
      </c>
      <c r="J5909" s="4" t="s">
        <v>107900</v>
      </c>
      <c r="L5909" s="4" t="s">
        <v>107901</v>
      </c>
      <c r="M5909" s="4" t="s">
        <v>127</v>
      </c>
      <c r="N5909" s="4">
        <v>600083</v>
      </c>
      <c r="O5909" s="4" t="s">
        <v>107902</v>
      </c>
      <c r="P5909" s="4">
        <v>8042909983</v>
      </c>
      <c r="Q5909" s="31" t="s">
        <v>213863</v>
      </c>
      <c r="R5909" s="4"/>
      <c r="S5909" s="13" t="s">
        <v>213864</v>
      </c>
      <c r="T5909" s="13"/>
      <c r="U5909" s="13"/>
      <c r="V5909" s="13"/>
      <c r="W5909" s="13"/>
    </row>
    <row r="5910" spans="1:23" ht="30" x14ac:dyDescent="0.25">
      <c r="A5910" s="4" t="s">
        <v>108119</v>
      </c>
      <c r="B5910" s="4" t="s">
        <v>125</v>
      </c>
      <c r="C5910" s="4" t="s">
        <v>48552</v>
      </c>
      <c r="D5910" s="4" t="s">
        <v>108117</v>
      </c>
      <c r="E5910" s="4" t="s">
        <v>34</v>
      </c>
      <c r="F5910" s="4">
        <v>9003107113</v>
      </c>
      <c r="G5910" s="4"/>
      <c r="H5910" s="4" t="s">
        <v>108118</v>
      </c>
      <c r="I5910" s="4"/>
      <c r="J5910" s="4" t="s">
        <v>108120</v>
      </c>
      <c r="L5910" s="4" t="s">
        <v>17901</v>
      </c>
      <c r="M5910" s="4" t="s">
        <v>127</v>
      </c>
      <c r="N5910" s="4">
        <v>600018</v>
      </c>
      <c r="O5910" s="4" t="s">
        <v>108121</v>
      </c>
      <c r="P5910" s="4">
        <v>8046028901</v>
      </c>
      <c r="Q5910" s="31" t="s">
        <v>213865</v>
      </c>
      <c r="R5910" s="4"/>
      <c r="S5910" s="13" t="s">
        <v>213866</v>
      </c>
      <c r="T5910" s="13"/>
      <c r="U5910" s="13"/>
      <c r="V5910" s="13"/>
      <c r="W5910" s="13"/>
    </row>
    <row r="5911" spans="1:23" ht="45" x14ac:dyDescent="0.25">
      <c r="A5911" s="4" t="s">
        <v>108359</v>
      </c>
      <c r="B5911" s="4" t="s">
        <v>125</v>
      </c>
      <c r="C5911" s="4" t="s">
        <v>108355</v>
      </c>
      <c r="D5911" s="4" t="s">
        <v>108356</v>
      </c>
      <c r="E5911" s="4" t="s">
        <v>235</v>
      </c>
      <c r="F5911" s="4">
        <v>9789797097</v>
      </c>
      <c r="G5911" s="4"/>
      <c r="H5911" s="4" t="s">
        <v>108357</v>
      </c>
      <c r="I5911" s="4" t="s">
        <v>108358</v>
      </c>
      <c r="J5911" s="4" t="s">
        <v>108360</v>
      </c>
      <c r="L5911" s="4" t="s">
        <v>64712</v>
      </c>
      <c r="M5911" s="4" t="s">
        <v>127</v>
      </c>
      <c r="N5911" s="4">
        <v>600041</v>
      </c>
      <c r="O5911" s="4" t="s">
        <v>108361</v>
      </c>
      <c r="P5911" s="4">
        <v>8048115552</v>
      </c>
      <c r="Q5911" s="31" t="s">
        <v>213867</v>
      </c>
      <c r="R5911" s="4"/>
      <c r="S5911" s="13" t="s">
        <v>213868</v>
      </c>
      <c r="T5911" s="13"/>
      <c r="U5911" s="13"/>
      <c r="V5911" s="13"/>
      <c r="W5911" s="13"/>
    </row>
    <row r="5912" spans="1:23" ht="45" x14ac:dyDescent="0.25">
      <c r="A5912" s="4" t="s">
        <v>108484</v>
      </c>
      <c r="B5912" s="4" t="s">
        <v>125</v>
      </c>
      <c r="C5912" s="4" t="s">
        <v>52342</v>
      </c>
      <c r="D5912" s="4" t="s">
        <v>87261</v>
      </c>
      <c r="E5912" s="4" t="s">
        <v>27</v>
      </c>
      <c r="F5912" s="4">
        <v>9940105086</v>
      </c>
      <c r="G5912" s="4">
        <v>9600675935</v>
      </c>
      <c r="H5912" s="4" t="s">
        <v>108483</v>
      </c>
      <c r="I5912" s="4"/>
      <c r="J5912" s="4" t="s">
        <v>108485</v>
      </c>
      <c r="L5912" s="4" t="s">
        <v>3372</v>
      </c>
      <c r="M5912" s="4" t="s">
        <v>127</v>
      </c>
      <c r="N5912" s="4">
        <v>600002</v>
      </c>
      <c r="O5912" s="4"/>
      <c r="P5912" s="4">
        <v>8048003058</v>
      </c>
      <c r="Q5912" s="31" t="s">
        <v>213869</v>
      </c>
      <c r="R5912" s="4"/>
      <c r="S5912" s="13" t="s">
        <v>213870</v>
      </c>
      <c r="T5912" s="13"/>
      <c r="U5912" s="13"/>
      <c r="V5912" s="13"/>
      <c r="W5912" s="13"/>
    </row>
    <row r="5913" spans="1:23" ht="30" x14ac:dyDescent="0.25">
      <c r="A5913" s="4" t="s">
        <v>108841</v>
      </c>
      <c r="B5913" s="4" t="s">
        <v>125</v>
      </c>
      <c r="C5913" s="4" t="s">
        <v>1887</v>
      </c>
      <c r="D5913" s="4" t="s">
        <v>2093</v>
      </c>
      <c r="E5913" s="4" t="s">
        <v>2550</v>
      </c>
      <c r="F5913" s="4">
        <v>8015085565</v>
      </c>
      <c r="G5913" s="4">
        <v>8608657555</v>
      </c>
      <c r="H5913" s="4" t="s">
        <v>108840</v>
      </c>
      <c r="I5913" s="4"/>
      <c r="J5913" s="4" t="s">
        <v>108842</v>
      </c>
      <c r="L5913" s="4"/>
      <c r="M5913" s="4" t="s">
        <v>127</v>
      </c>
      <c r="N5913" s="4">
        <v>600002</v>
      </c>
      <c r="O5913" s="4" t="s">
        <v>108843</v>
      </c>
      <c r="P5913" s="4">
        <v>8046070888</v>
      </c>
      <c r="Q5913" s="31" t="s">
        <v>108839</v>
      </c>
      <c r="R5913" s="4"/>
      <c r="S5913" s="13" t="s">
        <v>213871</v>
      </c>
      <c r="T5913" s="13"/>
      <c r="U5913" s="13"/>
      <c r="V5913" s="13"/>
      <c r="W5913" s="13"/>
    </row>
    <row r="5914" spans="1:23" ht="30" x14ac:dyDescent="0.25">
      <c r="A5914" s="4" t="s">
        <v>108971</v>
      </c>
      <c r="B5914" s="4" t="s">
        <v>125</v>
      </c>
      <c r="C5914" s="4" t="s">
        <v>73178</v>
      </c>
      <c r="D5914" s="4" t="s">
        <v>51817</v>
      </c>
      <c r="E5914" s="4" t="s">
        <v>34</v>
      </c>
      <c r="F5914" s="4">
        <v>9789068522</v>
      </c>
      <c r="G5914" s="4"/>
      <c r="H5914" s="4" t="s">
        <v>108970</v>
      </c>
      <c r="I5914" s="4"/>
      <c r="J5914" s="4" t="s">
        <v>108972</v>
      </c>
      <c r="L5914" s="4" t="s">
        <v>10750</v>
      </c>
      <c r="M5914" s="4" t="s">
        <v>127</v>
      </c>
      <c r="N5914" s="4">
        <v>600020</v>
      </c>
      <c r="O5914" s="4"/>
      <c r="P5914" s="4">
        <v>8048119941</v>
      </c>
      <c r="Q5914" s="31" t="s">
        <v>108969</v>
      </c>
      <c r="R5914" s="4"/>
      <c r="S5914" s="13" t="s">
        <v>226478</v>
      </c>
      <c r="T5914" s="13"/>
      <c r="U5914" s="13"/>
      <c r="V5914" s="13"/>
      <c r="W5914" s="13"/>
    </row>
    <row r="5915" spans="1:23" ht="45" x14ac:dyDescent="0.25">
      <c r="A5915" s="4" t="s">
        <v>109015</v>
      </c>
      <c r="B5915" s="4" t="s">
        <v>125</v>
      </c>
      <c r="C5915" s="4" t="s">
        <v>109011</v>
      </c>
      <c r="D5915" s="4" t="s">
        <v>109012</v>
      </c>
      <c r="E5915" s="4" t="s">
        <v>34</v>
      </c>
      <c r="F5915" s="4">
        <v>9840274272</v>
      </c>
      <c r="G5915" s="4"/>
      <c r="H5915" s="4" t="s">
        <v>109013</v>
      </c>
      <c r="I5915" s="4" t="s">
        <v>109014</v>
      </c>
      <c r="J5915" s="4" t="s">
        <v>109016</v>
      </c>
      <c r="L5915" s="4" t="s">
        <v>4397</v>
      </c>
      <c r="M5915" s="4" t="s">
        <v>127</v>
      </c>
      <c r="N5915" s="4">
        <v>600033</v>
      </c>
      <c r="O5915" s="4" t="s">
        <v>109017</v>
      </c>
      <c r="P5915" s="4">
        <v>8046054245</v>
      </c>
      <c r="Q5915" s="31" t="s">
        <v>213872</v>
      </c>
      <c r="R5915" s="4"/>
      <c r="S5915" s="13" t="s">
        <v>213873</v>
      </c>
      <c r="T5915" s="13"/>
      <c r="U5915" s="13"/>
      <c r="V5915" s="13"/>
      <c r="W5915" s="13"/>
    </row>
    <row r="5916" spans="1:23" ht="30" x14ac:dyDescent="0.25">
      <c r="A5916" s="4" t="s">
        <v>109205</v>
      </c>
      <c r="B5916" s="4" t="s">
        <v>125</v>
      </c>
      <c r="C5916" s="4" t="s">
        <v>8454</v>
      </c>
      <c r="D5916" s="4" t="s">
        <v>2297</v>
      </c>
      <c r="E5916" s="4" t="s">
        <v>27</v>
      </c>
      <c r="F5916" s="4">
        <v>9840858018</v>
      </c>
      <c r="G5916" s="4">
        <v>9841097347</v>
      </c>
      <c r="H5916" s="4" t="s">
        <v>109204</v>
      </c>
      <c r="I5916" s="4"/>
      <c r="J5916" s="4" t="s">
        <v>109206</v>
      </c>
      <c r="L5916" s="4" t="s">
        <v>109207</v>
      </c>
      <c r="M5916" s="4" t="s">
        <v>127</v>
      </c>
      <c r="N5916" s="4">
        <v>600006</v>
      </c>
      <c r="O5916" s="4" t="s">
        <v>109208</v>
      </c>
      <c r="P5916" s="4">
        <v>8042957253</v>
      </c>
      <c r="Q5916" s="31" t="s">
        <v>109203</v>
      </c>
      <c r="R5916" s="4"/>
      <c r="S5916" s="13" t="s">
        <v>226479</v>
      </c>
      <c r="T5916" s="13"/>
      <c r="U5916" s="13"/>
      <c r="V5916" s="13"/>
      <c r="W5916" s="13"/>
    </row>
    <row r="5917" spans="1:23" ht="45" x14ac:dyDescent="0.25">
      <c r="A5917" s="4" t="s">
        <v>109219</v>
      </c>
      <c r="B5917" s="4" t="s">
        <v>125</v>
      </c>
      <c r="C5917" s="4" t="s">
        <v>109215</v>
      </c>
      <c r="D5917" s="4" t="s">
        <v>109216</v>
      </c>
      <c r="E5917" s="4" t="s">
        <v>916</v>
      </c>
      <c r="F5917" s="4">
        <v>9444463084</v>
      </c>
      <c r="G5917" s="4">
        <v>9176453664</v>
      </c>
      <c r="H5917" s="4" t="s">
        <v>109217</v>
      </c>
      <c r="I5917" s="4" t="s">
        <v>109218</v>
      </c>
      <c r="J5917" s="4" t="s">
        <v>109220</v>
      </c>
      <c r="L5917" s="4" t="s">
        <v>4648</v>
      </c>
      <c r="M5917" s="4" t="s">
        <v>127</v>
      </c>
      <c r="N5917" s="4">
        <v>600112</v>
      </c>
      <c r="O5917" s="4" t="s">
        <v>109221</v>
      </c>
      <c r="P5917" s="4">
        <v>8048587441</v>
      </c>
      <c r="Q5917" s="31" t="s">
        <v>213874</v>
      </c>
      <c r="R5917" s="4"/>
      <c r="S5917" s="13" t="s">
        <v>213875</v>
      </c>
      <c r="T5917" s="13"/>
      <c r="U5917" s="13"/>
      <c r="V5917" s="13"/>
      <c r="W5917" s="13"/>
    </row>
    <row r="5918" spans="1:23" ht="45" x14ac:dyDescent="0.25">
      <c r="A5918" s="4" t="s">
        <v>109224</v>
      </c>
      <c r="B5918" s="4" t="s">
        <v>125</v>
      </c>
      <c r="C5918" s="4" t="s">
        <v>506</v>
      </c>
      <c r="D5918" s="4" t="s">
        <v>514</v>
      </c>
      <c r="E5918" s="4" t="s">
        <v>175</v>
      </c>
      <c r="F5918" s="4">
        <v>9884449296</v>
      </c>
      <c r="G5918" s="4">
        <v>9940337461</v>
      </c>
      <c r="H5918" s="4" t="s">
        <v>109222</v>
      </c>
      <c r="I5918" s="4" t="s">
        <v>109223</v>
      </c>
      <c r="J5918" s="4" t="s">
        <v>109225</v>
      </c>
      <c r="L5918" s="4" t="s">
        <v>1640</v>
      </c>
      <c r="M5918" s="4" t="s">
        <v>127</v>
      </c>
      <c r="N5918" s="4">
        <v>600106</v>
      </c>
      <c r="O5918" s="4" t="s">
        <v>109226</v>
      </c>
      <c r="P5918" s="4">
        <v>8048021756</v>
      </c>
      <c r="Q5918" s="31" t="s">
        <v>213876</v>
      </c>
      <c r="R5918" s="4"/>
      <c r="S5918" s="13" t="s">
        <v>226480</v>
      </c>
      <c r="T5918" s="13"/>
      <c r="U5918" s="13"/>
      <c r="V5918" s="13"/>
      <c r="W5918" s="13"/>
    </row>
    <row r="5919" spans="1:23" ht="30" x14ac:dyDescent="0.25">
      <c r="A5919" s="4" t="s">
        <v>109284</v>
      </c>
      <c r="B5919" s="4" t="s">
        <v>125</v>
      </c>
      <c r="C5919" s="4" t="s">
        <v>109281</v>
      </c>
      <c r="D5919" s="4"/>
      <c r="E5919" s="4" t="s">
        <v>34</v>
      </c>
      <c r="F5919" s="4">
        <v>9092999939</v>
      </c>
      <c r="G5919" s="4"/>
      <c r="H5919" s="4" t="s">
        <v>109282</v>
      </c>
      <c r="I5919" s="4" t="s">
        <v>109283</v>
      </c>
      <c r="J5919" s="4" t="s">
        <v>109285</v>
      </c>
      <c r="L5919" s="4" t="s">
        <v>109286</v>
      </c>
      <c r="M5919" s="4" t="s">
        <v>127</v>
      </c>
      <c r="N5919" s="4">
        <v>600095</v>
      </c>
      <c r="O5919" s="4"/>
      <c r="P5919" s="4">
        <v>8046075017</v>
      </c>
      <c r="Q5919" s="31" t="s">
        <v>213877</v>
      </c>
      <c r="R5919" s="4"/>
      <c r="S5919" s="13" t="s">
        <v>213878</v>
      </c>
      <c r="T5919" s="13"/>
      <c r="U5919" s="13"/>
      <c r="V5919" s="13"/>
      <c r="W5919" s="13"/>
    </row>
    <row r="5920" spans="1:23" ht="30" x14ac:dyDescent="0.25">
      <c r="A5920" s="4" t="s">
        <v>109329</v>
      </c>
      <c r="B5920" s="4" t="s">
        <v>125</v>
      </c>
      <c r="C5920" s="4" t="s">
        <v>1787</v>
      </c>
      <c r="D5920" s="4"/>
      <c r="E5920" s="4" t="s">
        <v>34</v>
      </c>
      <c r="F5920" s="4">
        <v>9884098890</v>
      </c>
      <c r="G5920" s="4"/>
      <c r="H5920" s="4" t="s">
        <v>109328</v>
      </c>
      <c r="I5920" s="4"/>
      <c r="J5920" s="4" t="s">
        <v>109330</v>
      </c>
      <c r="L5920" s="4" t="s">
        <v>109331</v>
      </c>
      <c r="M5920" s="4" t="s">
        <v>127</v>
      </c>
      <c r="N5920" s="4">
        <v>600010</v>
      </c>
      <c r="O5920" s="4" t="s">
        <v>109332</v>
      </c>
      <c r="P5920" s="4">
        <v>8048414303</v>
      </c>
      <c r="Q5920" s="31" t="s">
        <v>109327</v>
      </c>
      <c r="R5920" s="4"/>
      <c r="S5920" s="13" t="s">
        <v>226481</v>
      </c>
      <c r="T5920" s="13"/>
      <c r="U5920" s="13"/>
      <c r="V5920" s="13"/>
      <c r="W5920" s="13"/>
    </row>
    <row r="5921" spans="1:23" x14ac:dyDescent="0.25">
      <c r="A5921" s="4" t="s">
        <v>109431</v>
      </c>
      <c r="B5921" s="4" t="s">
        <v>125</v>
      </c>
      <c r="C5921" s="4" t="s">
        <v>173</v>
      </c>
      <c r="D5921" s="4" t="s">
        <v>109428</v>
      </c>
      <c r="E5921" s="4" t="s">
        <v>27</v>
      </c>
      <c r="F5921" s="4">
        <v>9843992939</v>
      </c>
      <c r="G5921" s="4"/>
      <c r="H5921" s="4" t="s">
        <v>109429</v>
      </c>
      <c r="I5921" s="4" t="s">
        <v>109430</v>
      </c>
      <c r="J5921" s="4" t="s">
        <v>109432</v>
      </c>
      <c r="L5921" s="4" t="s">
        <v>180</v>
      </c>
      <c r="M5921" s="4" t="s">
        <v>127</v>
      </c>
      <c r="N5921" s="4">
        <v>600004</v>
      </c>
      <c r="O5921" s="4" t="s">
        <v>109433</v>
      </c>
      <c r="P5921" s="4">
        <v>8071864476</v>
      </c>
      <c r="Q5921" s="31"/>
      <c r="R5921" s="4"/>
      <c r="S5921" s="13" t="s">
        <v>194116</v>
      </c>
      <c r="T5921" s="13"/>
      <c r="U5921" s="13"/>
      <c r="V5921" s="13"/>
      <c r="W5921" s="13"/>
    </row>
    <row r="5922" spans="1:23" ht="45" x14ac:dyDescent="0.25">
      <c r="A5922" s="4" t="s">
        <v>109504</v>
      </c>
      <c r="B5922" s="4" t="s">
        <v>125</v>
      </c>
      <c r="C5922" s="4" t="s">
        <v>3580</v>
      </c>
      <c r="D5922" s="4" t="s">
        <v>109501</v>
      </c>
      <c r="E5922" s="4" t="s">
        <v>65</v>
      </c>
      <c r="F5922" s="4">
        <v>9840056360</v>
      </c>
      <c r="G5922" s="4">
        <v>9840200023</v>
      </c>
      <c r="H5922" s="4" t="s">
        <v>109502</v>
      </c>
      <c r="I5922" s="4" t="s">
        <v>109503</v>
      </c>
      <c r="J5922" s="4" t="s">
        <v>109505</v>
      </c>
      <c r="L5922" s="4" t="s">
        <v>109506</v>
      </c>
      <c r="M5922" s="4" t="s">
        <v>127</v>
      </c>
      <c r="N5922" s="4">
        <v>600006</v>
      </c>
      <c r="O5922" s="4"/>
      <c r="P5922" s="4">
        <v>8042952108</v>
      </c>
      <c r="Q5922" s="31" t="s">
        <v>109500</v>
      </c>
      <c r="R5922" s="4"/>
      <c r="S5922" s="13" t="s">
        <v>199687</v>
      </c>
      <c r="T5922" s="13"/>
      <c r="U5922" s="13"/>
      <c r="V5922" s="13"/>
      <c r="W5922" s="13"/>
    </row>
    <row r="5923" spans="1:23" x14ac:dyDescent="0.25">
      <c r="A5923" s="4" t="s">
        <v>109767</v>
      </c>
      <c r="B5923" s="4" t="s">
        <v>125</v>
      </c>
      <c r="C5923" s="4" t="s">
        <v>2127</v>
      </c>
      <c r="D5923" s="4"/>
      <c r="E5923" s="4" t="s">
        <v>74</v>
      </c>
      <c r="F5923" s="4">
        <v>9940198111</v>
      </c>
      <c r="G5923" s="4"/>
      <c r="H5923" s="4" t="s">
        <v>109766</v>
      </c>
      <c r="I5923" s="4"/>
      <c r="J5923" s="4" t="s">
        <v>109768</v>
      </c>
      <c r="L5923" s="4" t="s">
        <v>10750</v>
      </c>
      <c r="M5923" s="4" t="s">
        <v>127</v>
      </c>
      <c r="N5923" s="4">
        <v>600020</v>
      </c>
      <c r="O5923" s="4" t="s">
        <v>109769</v>
      </c>
      <c r="P5923" s="4">
        <v>8071640850</v>
      </c>
      <c r="Q5923" s="31"/>
      <c r="R5923" s="4"/>
      <c r="S5923" s="13" t="s">
        <v>213879</v>
      </c>
      <c r="T5923" s="13"/>
      <c r="U5923" s="13"/>
      <c r="V5923" s="13"/>
      <c r="W5923" s="13"/>
    </row>
    <row r="5924" spans="1:23" x14ac:dyDescent="0.25">
      <c r="A5924" s="4" t="s">
        <v>109795</v>
      </c>
      <c r="B5924" s="4" t="s">
        <v>125</v>
      </c>
      <c r="C5924" s="4" t="s">
        <v>1595</v>
      </c>
      <c r="D5924" s="4" t="s">
        <v>109793</v>
      </c>
      <c r="E5924" s="4" t="s">
        <v>74</v>
      </c>
      <c r="F5924" s="4">
        <v>9884167356</v>
      </c>
      <c r="G5924" s="4">
        <v>9367787722</v>
      </c>
      <c r="H5924" s="4" t="s">
        <v>109794</v>
      </c>
      <c r="I5924" s="4"/>
      <c r="J5924" s="4" t="s">
        <v>109796</v>
      </c>
      <c r="L5924" s="4" t="s">
        <v>180</v>
      </c>
      <c r="M5924" s="4" t="s">
        <v>127</v>
      </c>
      <c r="N5924" s="4">
        <v>600004</v>
      </c>
      <c r="O5924" s="4" t="s">
        <v>109797</v>
      </c>
      <c r="P5924" s="4">
        <v>8048558634</v>
      </c>
      <c r="Q5924" s="31"/>
      <c r="R5924" s="4"/>
      <c r="S5924" s="13" t="s">
        <v>226482</v>
      </c>
      <c r="T5924" s="13"/>
      <c r="U5924" s="13"/>
      <c r="V5924" s="13"/>
      <c r="W5924" s="13"/>
    </row>
    <row r="5925" spans="1:23" ht="30" x14ac:dyDescent="0.25">
      <c r="A5925" s="4" t="s">
        <v>109821</v>
      </c>
      <c r="B5925" s="4" t="s">
        <v>125</v>
      </c>
      <c r="C5925" s="4" t="s">
        <v>1529</v>
      </c>
      <c r="D5925" s="4" t="s">
        <v>118</v>
      </c>
      <c r="E5925" s="4" t="s">
        <v>34</v>
      </c>
      <c r="F5925" s="4">
        <v>9551994844</v>
      </c>
      <c r="G5925" s="4">
        <v>9841062840</v>
      </c>
      <c r="H5925" s="4" t="s">
        <v>109819</v>
      </c>
      <c r="I5925" s="4" t="s">
        <v>109820</v>
      </c>
      <c r="J5925" s="4" t="s">
        <v>109822</v>
      </c>
      <c r="L5925" s="4" t="s">
        <v>109823</v>
      </c>
      <c r="M5925" s="4" t="s">
        <v>127</v>
      </c>
      <c r="N5925" s="4">
        <v>600069</v>
      </c>
      <c r="O5925" s="4"/>
      <c r="P5925" s="4">
        <v>8048082808</v>
      </c>
      <c r="Q5925" s="31" t="s">
        <v>213880</v>
      </c>
      <c r="R5925" s="4"/>
      <c r="S5925" s="13" t="s">
        <v>213881</v>
      </c>
      <c r="T5925" s="13"/>
      <c r="U5925" s="13"/>
      <c r="V5925" s="13"/>
      <c r="W5925" s="13"/>
    </row>
    <row r="5926" spans="1:23" x14ac:dyDescent="0.25">
      <c r="A5926" s="4" t="s">
        <v>70846</v>
      </c>
      <c r="B5926" s="4" t="s">
        <v>125</v>
      </c>
      <c r="C5926" s="4" t="s">
        <v>382</v>
      </c>
      <c r="D5926" s="4"/>
      <c r="E5926" s="4" t="s">
        <v>27</v>
      </c>
      <c r="F5926" s="4">
        <v>8015370231</v>
      </c>
      <c r="G5926" s="4"/>
      <c r="H5926" s="4" t="s">
        <v>109923</v>
      </c>
      <c r="I5926" s="4"/>
      <c r="J5926" s="4" t="s">
        <v>109924</v>
      </c>
      <c r="L5926" s="4" t="s">
        <v>109925</v>
      </c>
      <c r="M5926" s="4" t="s">
        <v>127</v>
      </c>
      <c r="N5926" s="4">
        <v>600003</v>
      </c>
      <c r="O5926" s="4" t="s">
        <v>109926</v>
      </c>
      <c r="P5926" s="4">
        <v>8071598937</v>
      </c>
      <c r="Q5926" s="31" t="s">
        <v>109922</v>
      </c>
      <c r="R5926" s="4"/>
      <c r="S5926" s="13" t="s">
        <v>213882</v>
      </c>
      <c r="T5926" s="13"/>
      <c r="U5926" s="13"/>
      <c r="V5926" s="13"/>
      <c r="W5926" s="13"/>
    </row>
    <row r="5927" spans="1:23" ht="45" x14ac:dyDescent="0.25">
      <c r="A5927" s="4" t="s">
        <v>109966</v>
      </c>
      <c r="B5927" s="4" t="s">
        <v>125</v>
      </c>
      <c r="C5927" s="4" t="s">
        <v>109962</v>
      </c>
      <c r="D5927" s="4" t="s">
        <v>109963</v>
      </c>
      <c r="E5927" s="4" t="s">
        <v>175</v>
      </c>
      <c r="F5927" s="4">
        <v>9790799699</v>
      </c>
      <c r="G5927" s="4">
        <v>9600048048</v>
      </c>
      <c r="H5927" s="4" t="s">
        <v>109964</v>
      </c>
      <c r="I5927" s="4" t="s">
        <v>109965</v>
      </c>
      <c r="J5927" s="4" t="s">
        <v>109967</v>
      </c>
      <c r="L5927" s="4" t="s">
        <v>13798</v>
      </c>
      <c r="M5927" s="4" t="s">
        <v>127</v>
      </c>
      <c r="N5927" s="4">
        <v>600005</v>
      </c>
      <c r="O5927" s="4" t="s">
        <v>109968</v>
      </c>
      <c r="P5927" s="4">
        <v>8048411548</v>
      </c>
      <c r="Q5927" s="31" t="s">
        <v>213883</v>
      </c>
      <c r="R5927" s="4"/>
      <c r="S5927" s="13" t="s">
        <v>213884</v>
      </c>
      <c r="T5927" s="13"/>
      <c r="U5927" s="13"/>
      <c r="V5927" s="13"/>
      <c r="W5927" s="13"/>
    </row>
    <row r="5928" spans="1:23" ht="30" x14ac:dyDescent="0.25">
      <c r="A5928" s="4" t="s">
        <v>110171</v>
      </c>
      <c r="B5928" s="4" t="s">
        <v>125</v>
      </c>
      <c r="C5928" s="4" t="s">
        <v>329</v>
      </c>
      <c r="D5928" s="4" t="s">
        <v>110168</v>
      </c>
      <c r="E5928" s="4" t="s">
        <v>84</v>
      </c>
      <c r="F5928" s="4">
        <v>9791064487</v>
      </c>
      <c r="G5928" s="4">
        <v>8870923228</v>
      </c>
      <c r="H5928" s="4" t="s">
        <v>110169</v>
      </c>
      <c r="I5928" s="4" t="s">
        <v>110170</v>
      </c>
      <c r="J5928" s="4" t="s">
        <v>110172</v>
      </c>
      <c r="L5928" s="4" t="s">
        <v>19273</v>
      </c>
      <c r="M5928" s="4" t="s">
        <v>127</v>
      </c>
      <c r="N5928" s="4">
        <v>600107</v>
      </c>
      <c r="O5928" s="4"/>
      <c r="P5928" s="4">
        <v>8048622491</v>
      </c>
      <c r="Q5928" s="31" t="s">
        <v>213885</v>
      </c>
      <c r="R5928" s="4"/>
      <c r="S5928" s="13" t="s">
        <v>213886</v>
      </c>
      <c r="T5928" s="13"/>
      <c r="U5928" s="13"/>
      <c r="V5928" s="13"/>
      <c r="W5928" s="13"/>
    </row>
    <row r="5929" spans="1:23" x14ac:dyDescent="0.25">
      <c r="A5929" s="4" t="s">
        <v>110211</v>
      </c>
      <c r="B5929" s="4" t="s">
        <v>125</v>
      </c>
      <c r="C5929" s="4" t="s">
        <v>264</v>
      </c>
      <c r="D5929" s="4"/>
      <c r="E5929" s="4" t="s">
        <v>27</v>
      </c>
      <c r="F5929" s="4">
        <v>9551696963</v>
      </c>
      <c r="G5929" s="4">
        <v>9842418005</v>
      </c>
      <c r="H5929" s="4" t="s">
        <v>110209</v>
      </c>
      <c r="I5929" s="4" t="s">
        <v>110210</v>
      </c>
      <c r="J5929" s="4" t="s">
        <v>110212</v>
      </c>
      <c r="L5929" s="4" t="s">
        <v>7271</v>
      </c>
      <c r="M5929" s="4" t="s">
        <v>127</v>
      </c>
      <c r="N5929" s="4">
        <v>600017</v>
      </c>
      <c r="O5929" s="4" t="s">
        <v>103746</v>
      </c>
      <c r="P5929" s="4">
        <v>8043045483</v>
      </c>
      <c r="Q5929" s="31"/>
      <c r="R5929" s="4"/>
      <c r="S5929" s="13" t="s">
        <v>226483</v>
      </c>
      <c r="T5929" s="13"/>
      <c r="U5929" s="13"/>
      <c r="V5929" s="13"/>
      <c r="W5929" s="13"/>
    </row>
    <row r="5930" spans="1:23" ht="30" x14ac:dyDescent="0.25">
      <c r="A5930" s="4" t="s">
        <v>110245</v>
      </c>
      <c r="B5930" s="4" t="s">
        <v>125</v>
      </c>
      <c r="C5930" s="4" t="s">
        <v>19582</v>
      </c>
      <c r="D5930" s="4" t="s">
        <v>29108</v>
      </c>
      <c r="E5930" s="4" t="s">
        <v>34</v>
      </c>
      <c r="F5930" s="4">
        <v>9790885588</v>
      </c>
      <c r="G5930" s="4"/>
      <c r="H5930" s="4" t="s">
        <v>110244</v>
      </c>
      <c r="I5930" s="4"/>
      <c r="J5930" s="4" t="s">
        <v>110246</v>
      </c>
      <c r="L5930" s="4" t="s">
        <v>110247</v>
      </c>
      <c r="M5930" s="4" t="s">
        <v>127</v>
      </c>
      <c r="N5930" s="4">
        <v>600007</v>
      </c>
      <c r="O5930" s="4" t="s">
        <v>110248</v>
      </c>
      <c r="P5930" s="4">
        <v>8045315860</v>
      </c>
      <c r="Q5930" s="31" t="s">
        <v>110243</v>
      </c>
      <c r="R5930" s="4"/>
      <c r="S5930" s="13" t="s">
        <v>226484</v>
      </c>
      <c r="T5930" s="13"/>
      <c r="U5930" s="13"/>
      <c r="V5930" s="13"/>
      <c r="W5930" s="13"/>
    </row>
    <row r="5931" spans="1:23" ht="45" x14ac:dyDescent="0.25">
      <c r="A5931" s="4" t="s">
        <v>110445</v>
      </c>
      <c r="B5931" s="4" t="s">
        <v>125</v>
      </c>
      <c r="C5931" s="4" t="s">
        <v>506</v>
      </c>
      <c r="D5931" s="4" t="s">
        <v>110442</v>
      </c>
      <c r="E5931" s="4" t="s">
        <v>34</v>
      </c>
      <c r="F5931" s="4">
        <v>9840016234</v>
      </c>
      <c r="G5931" s="4"/>
      <c r="H5931" s="4" t="s">
        <v>110443</v>
      </c>
      <c r="I5931" s="4" t="s">
        <v>110444</v>
      </c>
      <c r="J5931" s="4" t="s">
        <v>110446</v>
      </c>
      <c r="L5931" s="4" t="s">
        <v>42419</v>
      </c>
      <c r="M5931" s="4" t="s">
        <v>127</v>
      </c>
      <c r="N5931" s="4">
        <v>600043</v>
      </c>
      <c r="O5931" s="4" t="s">
        <v>110447</v>
      </c>
      <c r="P5931" s="4">
        <v>8048563801</v>
      </c>
      <c r="Q5931" s="31" t="s">
        <v>206779</v>
      </c>
      <c r="R5931" s="4"/>
      <c r="S5931" s="13" t="s">
        <v>213887</v>
      </c>
      <c r="T5931" s="13"/>
      <c r="U5931" s="13"/>
      <c r="V5931" s="13"/>
      <c r="W5931" s="13"/>
    </row>
    <row r="5932" spans="1:23" x14ac:dyDescent="0.25">
      <c r="A5932" s="4" t="s">
        <v>110499</v>
      </c>
      <c r="B5932" s="4" t="s">
        <v>125</v>
      </c>
      <c r="C5932" s="4" t="s">
        <v>110497</v>
      </c>
      <c r="D5932" s="4"/>
      <c r="E5932" s="4" t="s">
        <v>34</v>
      </c>
      <c r="F5932" s="4">
        <v>9962470199</v>
      </c>
      <c r="G5932" s="4"/>
      <c r="H5932" s="4" t="s">
        <v>110498</v>
      </c>
      <c r="I5932" s="4"/>
      <c r="J5932" s="4" t="s">
        <v>110500</v>
      </c>
      <c r="L5932" s="4" t="s">
        <v>43155</v>
      </c>
      <c r="M5932" s="4" t="s">
        <v>127</v>
      </c>
      <c r="N5932" s="4">
        <v>600044</v>
      </c>
      <c r="O5932" s="4"/>
      <c r="P5932" s="4">
        <v>8048550601</v>
      </c>
      <c r="Q5932" s="31"/>
      <c r="R5932" s="4"/>
      <c r="S5932" s="13" t="s">
        <v>199688</v>
      </c>
      <c r="T5932" s="13"/>
      <c r="U5932" s="13"/>
      <c r="V5932" s="13"/>
      <c r="W5932" s="13"/>
    </row>
    <row r="5933" spans="1:23" x14ac:dyDescent="0.25">
      <c r="A5933" s="4" t="s">
        <v>110545</v>
      </c>
      <c r="B5933" s="4" t="s">
        <v>125</v>
      </c>
      <c r="C5933" s="4" t="s">
        <v>15108</v>
      </c>
      <c r="D5933" s="4"/>
      <c r="E5933" s="4" t="s">
        <v>2503</v>
      </c>
      <c r="F5933" s="4">
        <v>9677088447</v>
      </c>
      <c r="G5933" s="4">
        <v>8939807807</v>
      </c>
      <c r="H5933" s="4" t="s">
        <v>110543</v>
      </c>
      <c r="I5933" s="4" t="s">
        <v>110544</v>
      </c>
      <c r="J5933" s="4" t="s">
        <v>110546</v>
      </c>
      <c r="L5933" s="4" t="s">
        <v>70408</v>
      </c>
      <c r="M5933" s="4" t="s">
        <v>127</v>
      </c>
      <c r="N5933" s="4">
        <v>600045</v>
      </c>
      <c r="O5933" s="4" t="s">
        <v>110547</v>
      </c>
      <c r="P5933" s="4">
        <v>8042901203</v>
      </c>
      <c r="Q5933" s="31"/>
      <c r="R5933" s="4"/>
      <c r="S5933" s="13" t="s">
        <v>199689</v>
      </c>
      <c r="T5933" s="13"/>
      <c r="U5933" s="13"/>
      <c r="V5933" s="13"/>
      <c r="W5933" s="13"/>
    </row>
    <row r="5934" spans="1:23" x14ac:dyDescent="0.25">
      <c r="A5934" s="4" t="s">
        <v>110557</v>
      </c>
      <c r="B5934" s="4" t="s">
        <v>125</v>
      </c>
      <c r="C5934" s="4" t="s">
        <v>110554</v>
      </c>
      <c r="D5934" s="4" t="s">
        <v>1037</v>
      </c>
      <c r="E5934" s="4" t="s">
        <v>34</v>
      </c>
      <c r="F5934" s="4">
        <v>9884488971</v>
      </c>
      <c r="G5934" s="4">
        <v>9381006086</v>
      </c>
      <c r="H5934" s="4" t="s">
        <v>110555</v>
      </c>
      <c r="I5934" s="4" t="s">
        <v>110556</v>
      </c>
      <c r="J5934" s="4" t="s">
        <v>110558</v>
      </c>
      <c r="L5934" s="4" t="s">
        <v>5941</v>
      </c>
      <c r="M5934" s="4" t="s">
        <v>127</v>
      </c>
      <c r="N5934" s="4">
        <v>600003</v>
      </c>
      <c r="O5934" s="4" t="s">
        <v>110559</v>
      </c>
      <c r="P5934" s="4">
        <v>8048570005</v>
      </c>
      <c r="Q5934" s="31"/>
      <c r="R5934" s="4"/>
      <c r="S5934" s="13" t="s">
        <v>110553</v>
      </c>
      <c r="T5934" s="13"/>
      <c r="U5934" s="13"/>
      <c r="V5934" s="13"/>
      <c r="W5934" s="13"/>
    </row>
    <row r="5935" spans="1:23" ht="30" x14ac:dyDescent="0.25">
      <c r="A5935" s="4" t="s">
        <v>110824</v>
      </c>
      <c r="B5935" s="4" t="s">
        <v>125</v>
      </c>
      <c r="C5935" s="4" t="s">
        <v>506</v>
      </c>
      <c r="D5935" s="4" t="s">
        <v>110821</v>
      </c>
      <c r="E5935" s="4" t="s">
        <v>34</v>
      </c>
      <c r="F5935" s="4">
        <v>9790997980</v>
      </c>
      <c r="G5935" s="4">
        <v>8015460901</v>
      </c>
      <c r="H5935" s="4" t="s">
        <v>110822</v>
      </c>
      <c r="I5935" s="4" t="s">
        <v>110823</v>
      </c>
      <c r="J5935" s="4" t="s">
        <v>110825</v>
      </c>
      <c r="L5935" s="4" t="s">
        <v>72586</v>
      </c>
      <c r="M5935" s="4" t="s">
        <v>127</v>
      </c>
      <c r="N5935" s="4">
        <v>600062</v>
      </c>
      <c r="O5935" s="4" t="s">
        <v>110826</v>
      </c>
      <c r="P5935" s="4">
        <v>8049673996</v>
      </c>
      <c r="Q5935" s="31" t="s">
        <v>110820</v>
      </c>
      <c r="R5935" s="4"/>
      <c r="S5935" s="13" t="s">
        <v>194117</v>
      </c>
      <c r="T5935" s="13"/>
      <c r="U5935" s="13"/>
      <c r="V5935" s="13"/>
      <c r="W5935" s="13"/>
    </row>
    <row r="5936" spans="1:23" x14ac:dyDescent="0.25">
      <c r="A5936" s="4" t="s">
        <v>110833</v>
      </c>
      <c r="B5936" s="4" t="s">
        <v>125</v>
      </c>
      <c r="C5936" s="4" t="s">
        <v>110831</v>
      </c>
      <c r="D5936" s="4" t="s">
        <v>13430</v>
      </c>
      <c r="E5936" s="4" t="s">
        <v>27</v>
      </c>
      <c r="F5936" s="4">
        <v>8695477717</v>
      </c>
      <c r="G5936" s="4">
        <v>9840842238</v>
      </c>
      <c r="H5936" s="4" t="s">
        <v>110832</v>
      </c>
      <c r="I5936" s="4"/>
      <c r="J5936" s="4" t="s">
        <v>110834</v>
      </c>
      <c r="L5936" s="4"/>
      <c r="M5936" s="4" t="s">
        <v>127</v>
      </c>
      <c r="N5936" s="4">
        <v>600093</v>
      </c>
      <c r="O5936" s="4" t="s">
        <v>110835</v>
      </c>
      <c r="P5936" s="4">
        <v>8042984397</v>
      </c>
      <c r="Q5936" s="31"/>
      <c r="R5936" s="4"/>
      <c r="S5936" s="13" t="s">
        <v>226485</v>
      </c>
      <c r="T5936" s="13"/>
      <c r="U5936" s="13"/>
      <c r="V5936" s="13"/>
      <c r="W5936" s="13"/>
    </row>
    <row r="5937" spans="1:23" x14ac:dyDescent="0.25">
      <c r="A5937" s="4" t="s">
        <v>110901</v>
      </c>
      <c r="B5937" s="4" t="s">
        <v>125</v>
      </c>
      <c r="C5937" s="4" t="s">
        <v>110898</v>
      </c>
      <c r="D5937" s="4" t="s">
        <v>54</v>
      </c>
      <c r="E5937" s="4" t="s">
        <v>34</v>
      </c>
      <c r="F5937" s="4">
        <v>9940114894</v>
      </c>
      <c r="G5937" s="4"/>
      <c r="H5937" s="4" t="s">
        <v>110899</v>
      </c>
      <c r="I5937" s="4" t="s">
        <v>110900</v>
      </c>
      <c r="J5937" s="4" t="s">
        <v>110902</v>
      </c>
      <c r="L5937" s="4"/>
      <c r="M5937" s="4" t="s">
        <v>127</v>
      </c>
      <c r="N5937" s="4">
        <v>600040</v>
      </c>
      <c r="O5937" s="4"/>
      <c r="P5937" s="4">
        <v>8049473165</v>
      </c>
      <c r="Q5937" s="31"/>
      <c r="R5937" s="4"/>
      <c r="S5937" s="13" t="s">
        <v>213888</v>
      </c>
      <c r="T5937" s="13"/>
      <c r="U5937" s="13"/>
      <c r="V5937" s="13"/>
      <c r="W5937" s="13"/>
    </row>
    <row r="5938" spans="1:23" ht="30" x14ac:dyDescent="0.25">
      <c r="A5938" s="4" t="s">
        <v>111010</v>
      </c>
      <c r="B5938" s="4" t="s">
        <v>125</v>
      </c>
      <c r="C5938" s="4" t="s">
        <v>10417</v>
      </c>
      <c r="D5938" s="4" t="s">
        <v>4461</v>
      </c>
      <c r="E5938" s="4" t="s">
        <v>65</v>
      </c>
      <c r="F5938" s="4">
        <v>9884037785</v>
      </c>
      <c r="G5938" s="4">
        <v>9884298577</v>
      </c>
      <c r="H5938" s="4" t="s">
        <v>111009</v>
      </c>
      <c r="I5938" s="4"/>
      <c r="J5938" s="4" t="s">
        <v>111011</v>
      </c>
      <c r="L5938" s="4" t="s">
        <v>4397</v>
      </c>
      <c r="M5938" s="4" t="s">
        <v>127</v>
      </c>
      <c r="N5938" s="4">
        <v>600033</v>
      </c>
      <c r="O5938" s="4" t="s">
        <v>111012</v>
      </c>
      <c r="P5938" s="4">
        <v>8048622027</v>
      </c>
      <c r="Q5938" s="31" t="s">
        <v>213889</v>
      </c>
      <c r="R5938" s="4"/>
      <c r="S5938" s="13" t="s">
        <v>213890</v>
      </c>
      <c r="T5938" s="13"/>
      <c r="U5938" s="13"/>
      <c r="V5938" s="13"/>
      <c r="W5938" s="13"/>
    </row>
    <row r="5939" spans="1:23" ht="45" x14ac:dyDescent="0.25">
      <c r="A5939" s="4" t="s">
        <v>111113</v>
      </c>
      <c r="B5939" s="4" t="s">
        <v>125</v>
      </c>
      <c r="C5939" s="4" t="s">
        <v>118</v>
      </c>
      <c r="D5939" s="4" t="s">
        <v>646</v>
      </c>
      <c r="E5939" s="4" t="s">
        <v>65</v>
      </c>
      <c r="F5939" s="4">
        <v>9444000820</v>
      </c>
      <c r="G5939" s="4">
        <v>9444000810</v>
      </c>
      <c r="H5939" s="4" t="s">
        <v>111111</v>
      </c>
      <c r="I5939" s="4" t="s">
        <v>111112</v>
      </c>
      <c r="J5939" s="4" t="s">
        <v>111114</v>
      </c>
      <c r="L5939" s="4" t="s">
        <v>5941</v>
      </c>
      <c r="M5939" s="4" t="s">
        <v>127</v>
      </c>
      <c r="N5939" s="4">
        <v>600003</v>
      </c>
      <c r="O5939" s="4"/>
      <c r="P5939" s="4">
        <v>8048109695</v>
      </c>
      <c r="Q5939" s="31" t="s">
        <v>213891</v>
      </c>
      <c r="R5939" s="4"/>
      <c r="S5939" s="13" t="s">
        <v>213892</v>
      </c>
      <c r="T5939" s="13"/>
      <c r="U5939" s="13"/>
      <c r="V5939" s="13"/>
      <c r="W5939" s="13"/>
    </row>
    <row r="5940" spans="1:23" ht="45" x14ac:dyDescent="0.25">
      <c r="A5940" s="4" t="s">
        <v>111125</v>
      </c>
      <c r="B5940" s="4" t="s">
        <v>125</v>
      </c>
      <c r="C5940" s="4" t="s">
        <v>111123</v>
      </c>
      <c r="D5940" s="4" t="s">
        <v>91002</v>
      </c>
      <c r="E5940" s="4" t="s">
        <v>34</v>
      </c>
      <c r="F5940" s="4">
        <v>9962983672</v>
      </c>
      <c r="G5940" s="4">
        <v>9884634433</v>
      </c>
      <c r="H5940" s="4" t="s">
        <v>111124</v>
      </c>
      <c r="I5940" s="4"/>
      <c r="J5940" s="4" t="s">
        <v>111126</v>
      </c>
      <c r="L5940" s="4" t="s">
        <v>51266</v>
      </c>
      <c r="M5940" s="4" t="s">
        <v>127</v>
      </c>
      <c r="N5940" s="4">
        <v>600029</v>
      </c>
      <c r="O5940" s="4"/>
      <c r="P5940" s="4">
        <v>8071933483</v>
      </c>
      <c r="Q5940" s="31" t="s">
        <v>213893</v>
      </c>
      <c r="R5940" s="4"/>
      <c r="S5940" s="13" t="s">
        <v>213894</v>
      </c>
      <c r="T5940" s="13"/>
      <c r="U5940" s="13"/>
      <c r="V5940" s="13"/>
      <c r="W5940" s="13"/>
    </row>
    <row r="5941" spans="1:23" ht="45" x14ac:dyDescent="0.25">
      <c r="A5941" s="4" t="s">
        <v>111185</v>
      </c>
      <c r="B5941" s="4" t="s">
        <v>125</v>
      </c>
      <c r="C5941" s="4" t="s">
        <v>111181</v>
      </c>
      <c r="D5941" s="4" t="s">
        <v>49832</v>
      </c>
      <c r="E5941" s="4" t="s">
        <v>111182</v>
      </c>
      <c r="F5941" s="4">
        <v>9884196942</v>
      </c>
      <c r="G5941" s="4">
        <v>9884896948</v>
      </c>
      <c r="H5941" s="4" t="s">
        <v>111183</v>
      </c>
      <c r="I5941" s="4" t="s">
        <v>111184</v>
      </c>
      <c r="J5941" s="4" t="s">
        <v>111186</v>
      </c>
      <c r="L5941" s="4" t="s">
        <v>111187</v>
      </c>
      <c r="M5941" s="4" t="s">
        <v>127</v>
      </c>
      <c r="N5941" s="4">
        <v>600021</v>
      </c>
      <c r="O5941" s="4" t="s">
        <v>111188</v>
      </c>
      <c r="P5941" s="4">
        <v>8048004274</v>
      </c>
      <c r="Q5941" s="31" t="s">
        <v>111180</v>
      </c>
      <c r="R5941" s="4"/>
      <c r="S5941" s="13" t="s">
        <v>213895</v>
      </c>
      <c r="T5941" s="13"/>
      <c r="U5941" s="13"/>
      <c r="V5941" s="13"/>
      <c r="W5941" s="13"/>
    </row>
    <row r="5942" spans="1:23" ht="30" x14ac:dyDescent="0.25">
      <c r="A5942" s="4" t="s">
        <v>111420</v>
      </c>
      <c r="B5942" s="4" t="s">
        <v>125</v>
      </c>
      <c r="C5942" s="4" t="s">
        <v>2147</v>
      </c>
      <c r="D5942" s="4" t="s">
        <v>149</v>
      </c>
      <c r="E5942" s="4" t="s">
        <v>34</v>
      </c>
      <c r="F5942" s="4">
        <v>9786745224</v>
      </c>
      <c r="G5942" s="4">
        <v>9444285128</v>
      </c>
      <c r="H5942" s="4" t="s">
        <v>111418</v>
      </c>
      <c r="I5942" s="4" t="s">
        <v>111419</v>
      </c>
      <c r="J5942" s="4" t="s">
        <v>111421</v>
      </c>
      <c r="L5942" s="4" t="s">
        <v>12240</v>
      </c>
      <c r="M5942" s="4" t="s">
        <v>127</v>
      </c>
      <c r="N5942" s="4">
        <v>600026</v>
      </c>
      <c r="O5942" s="4" t="s">
        <v>111422</v>
      </c>
      <c r="P5942" s="4">
        <v>8048007193</v>
      </c>
      <c r="Q5942" s="31" t="s">
        <v>213896</v>
      </c>
      <c r="R5942" s="4"/>
      <c r="S5942" s="13" t="s">
        <v>213897</v>
      </c>
      <c r="T5942" s="13"/>
      <c r="U5942" s="13"/>
      <c r="V5942" s="13"/>
      <c r="W5942" s="13"/>
    </row>
    <row r="5943" spans="1:23" ht="45" x14ac:dyDescent="0.25">
      <c r="A5943" s="4" t="s">
        <v>111486</v>
      </c>
      <c r="B5943" s="4" t="s">
        <v>125</v>
      </c>
      <c r="C5943" s="4" t="s">
        <v>9282</v>
      </c>
      <c r="D5943" s="4" t="s">
        <v>111483</v>
      </c>
      <c r="E5943" s="4" t="s">
        <v>34</v>
      </c>
      <c r="F5943" s="4">
        <v>9176610061</v>
      </c>
      <c r="G5943" s="4"/>
      <c r="H5943" s="4" t="s">
        <v>111484</v>
      </c>
      <c r="I5943" s="4" t="s">
        <v>111485</v>
      </c>
      <c r="J5943" s="4" t="s">
        <v>111487</v>
      </c>
      <c r="L5943" s="4" t="s">
        <v>6221</v>
      </c>
      <c r="M5943" s="4" t="s">
        <v>127</v>
      </c>
      <c r="N5943" s="4">
        <v>600061</v>
      </c>
      <c r="O5943" s="4"/>
      <c r="P5943" s="4">
        <v>8046051609</v>
      </c>
      <c r="Q5943" s="31" t="s">
        <v>213898</v>
      </c>
      <c r="R5943" s="4"/>
      <c r="S5943" s="13" t="s">
        <v>213899</v>
      </c>
      <c r="T5943" s="13"/>
      <c r="U5943" s="13"/>
      <c r="V5943" s="13"/>
      <c r="W5943" s="13"/>
    </row>
    <row r="5944" spans="1:23" ht="45" x14ac:dyDescent="0.25">
      <c r="A5944" s="4" t="s">
        <v>111713</v>
      </c>
      <c r="B5944" s="4" t="s">
        <v>125</v>
      </c>
      <c r="C5944" s="4" t="s">
        <v>329</v>
      </c>
      <c r="D5944" s="4" t="s">
        <v>111710</v>
      </c>
      <c r="E5944" s="4" t="s">
        <v>235</v>
      </c>
      <c r="F5944" s="4">
        <v>7299726224</v>
      </c>
      <c r="G5944" s="4">
        <v>9840202062</v>
      </c>
      <c r="H5944" s="4" t="s">
        <v>111711</v>
      </c>
      <c r="I5944" s="4" t="s">
        <v>111712</v>
      </c>
      <c r="J5944" s="4" t="s">
        <v>111714</v>
      </c>
      <c r="L5944" s="4" t="s">
        <v>13798</v>
      </c>
      <c r="M5944" s="4" t="s">
        <v>127</v>
      </c>
      <c r="N5944" s="4">
        <v>600002</v>
      </c>
      <c r="O5944" s="4" t="s">
        <v>111715</v>
      </c>
      <c r="P5944" s="4">
        <v>8049441445</v>
      </c>
      <c r="Q5944" s="31" t="s">
        <v>111708</v>
      </c>
      <c r="R5944" s="4"/>
      <c r="S5944" s="13" t="s">
        <v>111709</v>
      </c>
      <c r="T5944" s="13"/>
      <c r="U5944" s="13"/>
      <c r="V5944" s="13"/>
      <c r="W5944" s="13"/>
    </row>
    <row r="5945" spans="1:23" ht="45" x14ac:dyDescent="0.25">
      <c r="A5945" s="4" t="s">
        <v>111755</v>
      </c>
      <c r="B5945" s="4" t="s">
        <v>125</v>
      </c>
      <c r="C5945" s="4" t="s">
        <v>111752</v>
      </c>
      <c r="D5945" s="4" t="s">
        <v>36022</v>
      </c>
      <c r="E5945" s="4" t="s">
        <v>74</v>
      </c>
      <c r="F5945" s="4">
        <v>9840747385</v>
      </c>
      <c r="G5945" s="4">
        <v>9840621081</v>
      </c>
      <c r="H5945" s="4" t="s">
        <v>111753</v>
      </c>
      <c r="I5945" s="4" t="s">
        <v>111754</v>
      </c>
      <c r="J5945" s="4" t="s">
        <v>111756</v>
      </c>
      <c r="L5945" s="4" t="s">
        <v>111757</v>
      </c>
      <c r="M5945" s="4" t="s">
        <v>127</v>
      </c>
      <c r="N5945" s="4">
        <v>601202</v>
      </c>
      <c r="O5945" s="4"/>
      <c r="P5945" s="4">
        <v>8079455551</v>
      </c>
      <c r="Q5945" s="31" t="s">
        <v>213900</v>
      </c>
      <c r="R5945" s="4"/>
      <c r="S5945" s="13" t="s">
        <v>213901</v>
      </c>
      <c r="T5945" s="13"/>
      <c r="U5945" s="13"/>
      <c r="V5945" s="13"/>
      <c r="W5945" s="13"/>
    </row>
    <row r="5946" spans="1:23" x14ac:dyDescent="0.25">
      <c r="A5946" s="4" t="s">
        <v>112041</v>
      </c>
      <c r="B5946" s="4" t="s">
        <v>125</v>
      </c>
      <c r="C5946" s="4" t="s">
        <v>1887</v>
      </c>
      <c r="D5946" s="4"/>
      <c r="E5946" s="4" t="s">
        <v>65</v>
      </c>
      <c r="F5946" s="4">
        <v>9884103982</v>
      </c>
      <c r="G5946" s="4">
        <v>8939380188</v>
      </c>
      <c r="H5946" s="4" t="s">
        <v>112040</v>
      </c>
      <c r="I5946" s="4"/>
      <c r="J5946" s="4" t="s">
        <v>112042</v>
      </c>
      <c r="L5946" s="4" t="s">
        <v>112043</v>
      </c>
      <c r="M5946" s="4" t="s">
        <v>127</v>
      </c>
      <c r="N5946" s="4">
        <v>600057</v>
      </c>
      <c r="O5946" s="4"/>
      <c r="P5946" s="4">
        <v>8071864897</v>
      </c>
      <c r="Q5946" s="31"/>
      <c r="R5946" s="4"/>
      <c r="S5946" s="13" t="s">
        <v>112039</v>
      </c>
      <c r="T5946" s="13"/>
      <c r="U5946" s="13"/>
      <c r="V5946" s="13"/>
      <c r="W5946" s="13"/>
    </row>
    <row r="5947" spans="1:23" ht="45" x14ac:dyDescent="0.25">
      <c r="A5947" s="4" t="s">
        <v>112076</v>
      </c>
      <c r="B5947" s="4" t="s">
        <v>125</v>
      </c>
      <c r="C5947" s="4" t="s">
        <v>1257</v>
      </c>
      <c r="D5947" s="4" t="s">
        <v>11418</v>
      </c>
      <c r="E5947" s="4" t="s">
        <v>34</v>
      </c>
      <c r="F5947" s="4">
        <v>9789234556</v>
      </c>
      <c r="G5947" s="4">
        <v>7397225670</v>
      </c>
      <c r="H5947" s="4" t="s">
        <v>112075</v>
      </c>
      <c r="I5947" s="4"/>
      <c r="J5947" s="4" t="s">
        <v>112077</v>
      </c>
      <c r="L5947" s="4" t="s">
        <v>98598</v>
      </c>
      <c r="M5947" s="4" t="s">
        <v>127</v>
      </c>
      <c r="N5947" s="4">
        <v>600023</v>
      </c>
      <c r="O5947" s="4" t="s">
        <v>112078</v>
      </c>
      <c r="P5947" s="4">
        <v>8071680314</v>
      </c>
      <c r="Q5947" s="31" t="s">
        <v>213902</v>
      </c>
      <c r="R5947" s="4"/>
      <c r="S5947" s="13" t="s">
        <v>213903</v>
      </c>
      <c r="T5947" s="13"/>
      <c r="U5947" s="13"/>
      <c r="V5947" s="13"/>
      <c r="W5947" s="13"/>
    </row>
    <row r="5948" spans="1:23" x14ac:dyDescent="0.25">
      <c r="A5948" s="4" t="s">
        <v>112103</v>
      </c>
      <c r="B5948" s="4" t="s">
        <v>125</v>
      </c>
      <c r="C5948" s="4" t="s">
        <v>39010</v>
      </c>
      <c r="D5948" s="4" t="s">
        <v>112101</v>
      </c>
      <c r="E5948" s="4" t="s">
        <v>69503</v>
      </c>
      <c r="F5948" s="4">
        <v>9003241211</v>
      </c>
      <c r="G5948" s="4"/>
      <c r="H5948" s="4" t="s">
        <v>112102</v>
      </c>
      <c r="I5948" s="4"/>
      <c r="J5948" s="4" t="s">
        <v>112104</v>
      </c>
      <c r="L5948" s="4" t="s">
        <v>110348</v>
      </c>
      <c r="M5948" s="4" t="s">
        <v>127</v>
      </c>
      <c r="N5948" s="4">
        <v>600078</v>
      </c>
      <c r="O5948" s="4" t="s">
        <v>112105</v>
      </c>
      <c r="P5948" s="4"/>
      <c r="Q5948" s="31"/>
      <c r="R5948" s="4"/>
      <c r="S5948" s="13" t="s">
        <v>199690</v>
      </c>
      <c r="T5948" s="13"/>
      <c r="U5948" s="13"/>
      <c r="V5948" s="13"/>
      <c r="W5948" s="13"/>
    </row>
    <row r="5949" spans="1:23" x14ac:dyDescent="0.25">
      <c r="A5949" s="4" t="s">
        <v>112403</v>
      </c>
      <c r="B5949" s="4" t="s">
        <v>125</v>
      </c>
      <c r="C5949" s="4" t="s">
        <v>112400</v>
      </c>
      <c r="D5949" s="4" t="s">
        <v>4784</v>
      </c>
      <c r="E5949" s="4" t="s">
        <v>27</v>
      </c>
      <c r="F5949" s="4">
        <v>9380052002</v>
      </c>
      <c r="G5949" s="4">
        <v>9962118822</v>
      </c>
      <c r="H5949" s="4" t="s">
        <v>112401</v>
      </c>
      <c r="I5949" s="4" t="s">
        <v>112402</v>
      </c>
      <c r="J5949" s="4" t="s">
        <v>112404</v>
      </c>
      <c r="L5949" s="4" t="s">
        <v>27393</v>
      </c>
      <c r="M5949" s="4" t="s">
        <v>127</v>
      </c>
      <c r="N5949" s="4">
        <v>600044</v>
      </c>
      <c r="O5949" s="4"/>
      <c r="P5949" s="4"/>
      <c r="Q5949" s="31" t="s">
        <v>112398</v>
      </c>
      <c r="R5949" s="4"/>
      <c r="S5949" s="13" t="s">
        <v>112399</v>
      </c>
      <c r="T5949" s="13"/>
      <c r="U5949" s="13"/>
      <c r="V5949" s="13"/>
      <c r="W5949" s="13"/>
    </row>
    <row r="5950" spans="1:23" x14ac:dyDescent="0.25">
      <c r="A5950" s="4" t="s">
        <v>30379</v>
      </c>
      <c r="B5950" s="4" t="s">
        <v>125</v>
      </c>
      <c r="C5950" s="4" t="s">
        <v>6508</v>
      </c>
      <c r="D5950" s="4"/>
      <c r="E5950" s="4"/>
      <c r="F5950" s="4">
        <v>9790728352</v>
      </c>
      <c r="G5950" s="4"/>
      <c r="H5950" s="4" t="s">
        <v>112431</v>
      </c>
      <c r="I5950" s="4" t="s">
        <v>30378</v>
      </c>
      <c r="J5950" s="4" t="s">
        <v>112432</v>
      </c>
      <c r="L5950" s="4" t="s">
        <v>112433</v>
      </c>
      <c r="M5950" s="4" t="s">
        <v>127</v>
      </c>
      <c r="N5950" s="4">
        <v>600007</v>
      </c>
      <c r="O5950" s="4"/>
      <c r="P5950" s="4"/>
      <c r="Q5950" s="31"/>
      <c r="R5950" s="4"/>
      <c r="S5950" s="13" t="s">
        <v>199691</v>
      </c>
      <c r="T5950" s="13"/>
      <c r="U5950" s="13"/>
      <c r="V5950" s="13"/>
      <c r="W5950" s="13"/>
    </row>
    <row r="5951" spans="1:23" x14ac:dyDescent="0.25">
      <c r="A5951" s="4" t="s">
        <v>112447</v>
      </c>
      <c r="B5951" s="4" t="s">
        <v>125</v>
      </c>
      <c r="C5951" s="4" t="s">
        <v>48180</v>
      </c>
      <c r="D5951" s="4" t="s">
        <v>112444</v>
      </c>
      <c r="E5951" s="4" t="s">
        <v>112445</v>
      </c>
      <c r="F5951" s="4">
        <v>9840090633</v>
      </c>
      <c r="G5951" s="4">
        <v>9840055822</v>
      </c>
      <c r="H5951" s="4" t="s">
        <v>112446</v>
      </c>
      <c r="I5951" s="4"/>
      <c r="J5951" s="4" t="s">
        <v>112448</v>
      </c>
      <c r="L5951" s="4" t="s">
        <v>33582</v>
      </c>
      <c r="M5951" s="4" t="s">
        <v>127</v>
      </c>
      <c r="N5951" s="4">
        <v>600031</v>
      </c>
      <c r="O5951" s="4" t="s">
        <v>112449</v>
      </c>
      <c r="P5951" s="4"/>
      <c r="Q5951" s="31"/>
      <c r="R5951" s="4"/>
      <c r="S5951" s="13" t="s">
        <v>226486</v>
      </c>
      <c r="T5951" s="13"/>
      <c r="U5951" s="13"/>
      <c r="V5951" s="13"/>
      <c r="W5951" s="13"/>
    </row>
    <row r="5952" spans="1:23" ht="30" x14ac:dyDescent="0.25">
      <c r="A5952" s="4" t="s">
        <v>112496</v>
      </c>
      <c r="B5952" s="4" t="s">
        <v>125</v>
      </c>
      <c r="C5952" s="4" t="s">
        <v>84037</v>
      </c>
      <c r="D5952" s="4" t="s">
        <v>112493</v>
      </c>
      <c r="E5952" s="4" t="s">
        <v>175</v>
      </c>
      <c r="F5952" s="4">
        <v>9176071494</v>
      </c>
      <c r="G5952" s="4"/>
      <c r="H5952" s="4" t="s">
        <v>112494</v>
      </c>
      <c r="I5952" s="4" t="s">
        <v>112495</v>
      </c>
      <c r="J5952" s="4" t="s">
        <v>112497</v>
      </c>
      <c r="L5952" s="4" t="s">
        <v>4397</v>
      </c>
      <c r="M5952" s="4" t="s">
        <v>127</v>
      </c>
      <c r="N5952" s="4">
        <v>600033</v>
      </c>
      <c r="O5952" s="4"/>
      <c r="P5952" s="4"/>
      <c r="Q5952" s="31" t="s">
        <v>213904</v>
      </c>
      <c r="R5952" s="4"/>
      <c r="S5952" s="13" t="s">
        <v>213905</v>
      </c>
      <c r="T5952" s="13"/>
      <c r="U5952" s="13"/>
      <c r="V5952" s="13"/>
      <c r="W5952" s="13"/>
    </row>
    <row r="5953" spans="1:23" ht="30" x14ac:dyDescent="0.25">
      <c r="A5953" s="4" t="s">
        <v>112507</v>
      </c>
      <c r="B5953" s="4" t="s">
        <v>125</v>
      </c>
      <c r="C5953" s="4" t="s">
        <v>112504</v>
      </c>
      <c r="D5953" s="4"/>
      <c r="E5953" s="4" t="s">
        <v>235</v>
      </c>
      <c r="F5953" s="4">
        <v>9865394120</v>
      </c>
      <c r="G5953" s="4">
        <v>9488633759</v>
      </c>
      <c r="H5953" s="4" t="s">
        <v>112505</v>
      </c>
      <c r="I5953" s="4" t="s">
        <v>112506</v>
      </c>
      <c r="J5953" s="4" t="s">
        <v>112508</v>
      </c>
      <c r="L5953" s="4" t="s">
        <v>28031</v>
      </c>
      <c r="M5953" s="4" t="s">
        <v>127</v>
      </c>
      <c r="N5953" s="4">
        <v>600063</v>
      </c>
      <c r="O5953" s="4" t="s">
        <v>112509</v>
      </c>
      <c r="P5953" s="4"/>
      <c r="Q5953" s="31" t="s">
        <v>112503</v>
      </c>
      <c r="R5953" s="4"/>
      <c r="S5953" s="13" t="s">
        <v>226487</v>
      </c>
      <c r="T5953" s="13"/>
      <c r="U5953" s="13"/>
      <c r="V5953" s="13"/>
      <c r="W5953" s="13"/>
    </row>
    <row r="5954" spans="1:23" ht="30" x14ac:dyDescent="0.25">
      <c r="A5954" s="4" t="s">
        <v>112636</v>
      </c>
      <c r="B5954" s="4" t="s">
        <v>125</v>
      </c>
      <c r="C5954" s="4" t="s">
        <v>506</v>
      </c>
      <c r="D5954" s="4" t="s">
        <v>112634</v>
      </c>
      <c r="E5954" s="4" t="s">
        <v>27</v>
      </c>
      <c r="F5954" s="4">
        <v>8220274981</v>
      </c>
      <c r="G5954" s="4">
        <v>7550051551</v>
      </c>
      <c r="H5954" s="4" t="s">
        <v>112635</v>
      </c>
      <c r="I5954" s="4"/>
      <c r="J5954" s="4" t="s">
        <v>112637</v>
      </c>
      <c r="L5954" s="4" t="s">
        <v>112638</v>
      </c>
      <c r="M5954" s="4" t="s">
        <v>127</v>
      </c>
      <c r="N5954" s="4">
        <v>600094</v>
      </c>
      <c r="O5954" s="4"/>
      <c r="P5954" s="4"/>
      <c r="Q5954" s="31" t="s">
        <v>112633</v>
      </c>
      <c r="R5954" s="4"/>
      <c r="S5954" s="13" t="s">
        <v>194118</v>
      </c>
      <c r="T5954" s="13"/>
      <c r="U5954" s="13"/>
      <c r="V5954" s="13"/>
      <c r="W5954" s="13"/>
    </row>
    <row r="5955" spans="1:23" x14ac:dyDescent="0.25">
      <c r="A5955" s="4" t="s">
        <v>112838</v>
      </c>
      <c r="B5955" s="4" t="s">
        <v>125</v>
      </c>
      <c r="C5955" s="4" t="s">
        <v>1973</v>
      </c>
      <c r="D5955" s="4" t="s">
        <v>3445</v>
      </c>
      <c r="E5955" s="4" t="s">
        <v>27</v>
      </c>
      <c r="F5955" s="4">
        <v>9840156567</v>
      </c>
      <c r="G5955" s="4"/>
      <c r="H5955" s="4" t="s">
        <v>112837</v>
      </c>
      <c r="I5955" s="4"/>
      <c r="J5955" s="4" t="s">
        <v>112839</v>
      </c>
      <c r="L5955" s="4" t="s">
        <v>16223</v>
      </c>
      <c r="M5955" s="4" t="s">
        <v>127</v>
      </c>
      <c r="N5955" s="4">
        <v>600084</v>
      </c>
      <c r="O5955" s="4" t="s">
        <v>112840</v>
      </c>
      <c r="P5955" s="4"/>
      <c r="Q5955" s="31"/>
      <c r="R5955" s="4"/>
      <c r="S5955" s="13" t="s">
        <v>213906</v>
      </c>
      <c r="T5955" s="13"/>
      <c r="U5955" s="13"/>
      <c r="V5955" s="13"/>
      <c r="W5955" s="13"/>
    </row>
    <row r="5956" spans="1:23" ht="30" x14ac:dyDescent="0.25">
      <c r="A5956" s="4" t="s">
        <v>113083</v>
      </c>
      <c r="B5956" s="4" t="s">
        <v>125</v>
      </c>
      <c r="C5956" s="4" t="s">
        <v>3404</v>
      </c>
      <c r="D5956" s="4" t="s">
        <v>57899</v>
      </c>
      <c r="E5956" s="4" t="s">
        <v>84</v>
      </c>
      <c r="F5956" s="4">
        <v>9840827702</v>
      </c>
      <c r="G5956" s="4">
        <v>9176527702</v>
      </c>
      <c r="H5956" s="4" t="s">
        <v>113082</v>
      </c>
      <c r="I5956" s="4"/>
      <c r="J5956" s="4" t="s">
        <v>113084</v>
      </c>
      <c r="L5956" s="4" t="s">
        <v>2822</v>
      </c>
      <c r="M5956" s="4" t="s">
        <v>127</v>
      </c>
      <c r="N5956" s="4">
        <v>600008</v>
      </c>
      <c r="O5956" s="4" t="s">
        <v>113085</v>
      </c>
      <c r="P5956" s="4"/>
      <c r="Q5956" s="31" t="s">
        <v>213907</v>
      </c>
      <c r="R5956" s="4"/>
      <c r="S5956" s="13" t="s">
        <v>213908</v>
      </c>
      <c r="T5956" s="13"/>
      <c r="U5956" s="13"/>
      <c r="V5956" s="13"/>
      <c r="W5956" s="13"/>
    </row>
    <row r="5957" spans="1:23" ht="30" x14ac:dyDescent="0.25">
      <c r="A5957" s="4" t="s">
        <v>113087</v>
      </c>
      <c r="B5957" s="4" t="s">
        <v>125</v>
      </c>
      <c r="C5957" s="4" t="s">
        <v>47548</v>
      </c>
      <c r="D5957" s="4" t="s">
        <v>20010</v>
      </c>
      <c r="E5957" s="4" t="s">
        <v>65</v>
      </c>
      <c r="F5957" s="4">
        <v>9840092687</v>
      </c>
      <c r="G5957" s="4">
        <v>9962705716</v>
      </c>
      <c r="H5957" s="4" t="s">
        <v>113086</v>
      </c>
      <c r="I5957" s="4"/>
      <c r="J5957" s="4" t="s">
        <v>113088</v>
      </c>
      <c r="L5957" s="4" t="s">
        <v>113089</v>
      </c>
      <c r="M5957" s="4" t="s">
        <v>127</v>
      </c>
      <c r="N5957" s="4">
        <v>600108</v>
      </c>
      <c r="O5957" s="4"/>
      <c r="P5957" s="4"/>
      <c r="Q5957" s="31" t="s">
        <v>213909</v>
      </c>
      <c r="R5957" s="4"/>
      <c r="S5957" s="13" t="s">
        <v>213910</v>
      </c>
      <c r="T5957" s="13"/>
      <c r="U5957" s="13"/>
      <c r="V5957" s="13"/>
      <c r="W5957" s="13"/>
    </row>
    <row r="5958" spans="1:23" ht="30" x14ac:dyDescent="0.25">
      <c r="A5958" s="4" t="s">
        <v>113196</v>
      </c>
      <c r="B5958" s="4" t="s">
        <v>125</v>
      </c>
      <c r="C5958" s="4" t="s">
        <v>1615</v>
      </c>
      <c r="D5958" s="4"/>
      <c r="E5958" s="4" t="s">
        <v>11990</v>
      </c>
      <c r="F5958" s="4">
        <v>9884481237</v>
      </c>
      <c r="G5958" s="4">
        <v>9845529000</v>
      </c>
      <c r="H5958" s="4" t="s">
        <v>113195</v>
      </c>
      <c r="I5958" s="4"/>
      <c r="J5958" s="4" t="s">
        <v>113197</v>
      </c>
      <c r="L5958" s="4" t="s">
        <v>113198</v>
      </c>
      <c r="M5958" s="4" t="s">
        <v>127</v>
      </c>
      <c r="N5958" s="4">
        <v>560078</v>
      </c>
      <c r="O5958" s="4" t="s">
        <v>113199</v>
      </c>
      <c r="P5958" s="4"/>
      <c r="Q5958" s="31" t="s">
        <v>204622</v>
      </c>
      <c r="R5958" s="4"/>
      <c r="S5958" s="13" t="s">
        <v>226488</v>
      </c>
      <c r="T5958" s="13"/>
      <c r="U5958" s="13"/>
      <c r="V5958" s="13"/>
      <c r="W5958" s="13"/>
    </row>
    <row r="5959" spans="1:23" ht="45" x14ac:dyDescent="0.25">
      <c r="A5959" s="4" t="s">
        <v>113259</v>
      </c>
      <c r="B5959" s="4" t="s">
        <v>125</v>
      </c>
      <c r="C5959" s="4" t="s">
        <v>61453</v>
      </c>
      <c r="D5959" s="4"/>
      <c r="E5959" s="4" t="s">
        <v>34</v>
      </c>
      <c r="F5959" s="4">
        <v>9790728908</v>
      </c>
      <c r="G5959" s="4">
        <v>9087562099</v>
      </c>
      <c r="H5959" s="4" t="s">
        <v>113258</v>
      </c>
      <c r="I5959" s="4"/>
      <c r="J5959" s="4" t="s">
        <v>113260</v>
      </c>
      <c r="L5959" s="4" t="s">
        <v>113261</v>
      </c>
      <c r="M5959" s="4" t="s">
        <v>127</v>
      </c>
      <c r="N5959" s="4">
        <v>600071</v>
      </c>
      <c r="O5959" s="4"/>
      <c r="P5959" s="4"/>
      <c r="Q5959" s="31" t="s">
        <v>213911</v>
      </c>
      <c r="R5959" s="4"/>
      <c r="S5959" s="13" t="s">
        <v>213912</v>
      </c>
      <c r="T5959" s="13"/>
      <c r="U5959" s="13"/>
      <c r="V5959" s="13"/>
      <c r="W5959" s="13"/>
    </row>
    <row r="5960" spans="1:23" x14ac:dyDescent="0.25">
      <c r="A5960" s="4" t="s">
        <v>113390</v>
      </c>
      <c r="B5960" s="4" t="s">
        <v>125</v>
      </c>
      <c r="C5960" s="4" t="s">
        <v>1989</v>
      </c>
      <c r="D5960" s="4" t="s">
        <v>1979</v>
      </c>
      <c r="E5960" s="4" t="s">
        <v>34</v>
      </c>
      <c r="F5960" s="4">
        <v>9840190400</v>
      </c>
      <c r="G5960" s="4"/>
      <c r="H5960" s="4" t="s">
        <v>113389</v>
      </c>
      <c r="I5960" s="4"/>
      <c r="J5960" s="4" t="s">
        <v>113391</v>
      </c>
      <c r="L5960" s="4" t="s">
        <v>113392</v>
      </c>
      <c r="M5960" s="4" t="s">
        <v>127</v>
      </c>
      <c r="N5960" s="4">
        <v>600041</v>
      </c>
      <c r="O5960" s="4" t="s">
        <v>113393</v>
      </c>
      <c r="P5960" s="4"/>
      <c r="Q5960" s="31"/>
      <c r="R5960" s="4"/>
      <c r="S5960" s="13" t="s">
        <v>199692</v>
      </c>
      <c r="T5960" s="13"/>
      <c r="U5960" s="13"/>
      <c r="V5960" s="13"/>
      <c r="W5960" s="13"/>
    </row>
    <row r="5961" spans="1:23" x14ac:dyDescent="0.25">
      <c r="A5961" s="4" t="s">
        <v>113459</v>
      </c>
      <c r="B5961" s="4" t="s">
        <v>125</v>
      </c>
      <c r="C5961" s="4" t="s">
        <v>3445</v>
      </c>
      <c r="D5961" s="4" t="s">
        <v>113457</v>
      </c>
      <c r="E5961" s="4" t="s">
        <v>34</v>
      </c>
      <c r="F5961" s="4">
        <v>9841215300</v>
      </c>
      <c r="G5961" s="4"/>
      <c r="H5961" s="4" t="s">
        <v>113458</v>
      </c>
      <c r="I5961" s="4"/>
      <c r="J5961" s="4" t="s">
        <v>113460</v>
      </c>
      <c r="L5961" s="4" t="s">
        <v>113461</v>
      </c>
      <c r="M5961" s="4" t="s">
        <v>127</v>
      </c>
      <c r="N5961" s="4">
        <v>600079</v>
      </c>
      <c r="O5961" s="4" t="s">
        <v>113462</v>
      </c>
      <c r="P5961" s="4"/>
      <c r="Q5961" s="31"/>
      <c r="R5961" s="4"/>
      <c r="S5961" s="13" t="s">
        <v>113456</v>
      </c>
      <c r="T5961" s="13"/>
      <c r="U5961" s="13"/>
      <c r="V5961" s="13"/>
      <c r="W5961" s="13"/>
    </row>
    <row r="5962" spans="1:23" ht="45" x14ac:dyDescent="0.25">
      <c r="A5962" s="4" t="s">
        <v>113686</v>
      </c>
      <c r="B5962" s="4" t="s">
        <v>125</v>
      </c>
      <c r="C5962" s="4" t="s">
        <v>48180</v>
      </c>
      <c r="D5962" s="4" t="s">
        <v>382</v>
      </c>
      <c r="E5962" s="4" t="s">
        <v>65</v>
      </c>
      <c r="F5962" s="4">
        <v>9841463899</v>
      </c>
      <c r="G5962" s="4">
        <v>9677114904</v>
      </c>
      <c r="H5962" s="4" t="s">
        <v>113684</v>
      </c>
      <c r="I5962" s="4" t="s">
        <v>113685</v>
      </c>
      <c r="J5962" s="4" t="s">
        <v>113687</v>
      </c>
      <c r="L5962" s="4" t="s">
        <v>19137</v>
      </c>
      <c r="M5962" s="4" t="s">
        <v>127</v>
      </c>
      <c r="N5962" s="4">
        <v>600021</v>
      </c>
      <c r="O5962" s="4"/>
      <c r="P5962" s="4"/>
      <c r="Q5962" s="31" t="s">
        <v>206780</v>
      </c>
      <c r="R5962" s="4"/>
      <c r="S5962" s="13" t="s">
        <v>199693</v>
      </c>
      <c r="T5962" s="13"/>
      <c r="U5962" s="13"/>
      <c r="V5962" s="13"/>
      <c r="W5962" s="13"/>
    </row>
    <row r="5963" spans="1:23" x14ac:dyDescent="0.25">
      <c r="A5963" s="4" t="s">
        <v>113736</v>
      </c>
      <c r="B5963" s="4" t="s">
        <v>125</v>
      </c>
      <c r="C5963" s="4" t="s">
        <v>8239</v>
      </c>
      <c r="D5963" s="4"/>
      <c r="E5963" s="4" t="s">
        <v>113734</v>
      </c>
      <c r="F5963" s="4">
        <v>9840683242</v>
      </c>
      <c r="G5963" s="4">
        <v>9840100001</v>
      </c>
      <c r="H5963" s="4" t="s">
        <v>113735</v>
      </c>
      <c r="I5963" s="4"/>
      <c r="J5963" s="4" t="s">
        <v>113737</v>
      </c>
      <c r="L5963" s="4" t="s">
        <v>845</v>
      </c>
      <c r="M5963" s="4" t="s">
        <v>127</v>
      </c>
      <c r="N5963" s="4">
        <v>600034</v>
      </c>
      <c r="O5963" s="4" t="s">
        <v>113738</v>
      </c>
      <c r="P5963" s="4"/>
      <c r="Q5963" s="31"/>
      <c r="R5963" s="4"/>
      <c r="S5963" s="13" t="s">
        <v>113733</v>
      </c>
      <c r="T5963" s="13"/>
      <c r="U5963" s="13"/>
      <c r="V5963" s="13"/>
      <c r="W5963" s="13"/>
    </row>
    <row r="5964" spans="1:23" x14ac:dyDescent="0.25">
      <c r="A5964" s="4" t="s">
        <v>113871</v>
      </c>
      <c r="B5964" s="4" t="s">
        <v>125</v>
      </c>
      <c r="C5964" s="4" t="s">
        <v>646</v>
      </c>
      <c r="D5964" s="4" t="s">
        <v>6715</v>
      </c>
      <c r="E5964" s="4" t="s">
        <v>27</v>
      </c>
      <c r="F5964" s="4">
        <v>9940428115</v>
      </c>
      <c r="G5964" s="4"/>
      <c r="H5964" s="4" t="s">
        <v>113870</v>
      </c>
      <c r="I5964" s="4"/>
      <c r="J5964" s="4" t="s">
        <v>113872</v>
      </c>
      <c r="L5964" s="4" t="s">
        <v>113873</v>
      </c>
      <c r="M5964" s="4" t="s">
        <v>127</v>
      </c>
      <c r="N5964" s="4">
        <v>600077</v>
      </c>
      <c r="O5964" s="4" t="s">
        <v>113874</v>
      </c>
      <c r="P5964" s="4"/>
      <c r="Q5964" s="31"/>
      <c r="R5964" s="4"/>
      <c r="S5964" s="13" t="s">
        <v>226489</v>
      </c>
      <c r="T5964" s="13"/>
      <c r="U5964" s="13"/>
      <c r="V5964" s="13"/>
      <c r="W5964" s="13"/>
    </row>
    <row r="5965" spans="1:23" x14ac:dyDescent="0.25">
      <c r="A5965" s="4" t="s">
        <v>114009</v>
      </c>
      <c r="B5965" s="4" t="s">
        <v>125</v>
      </c>
      <c r="C5965" s="4" t="s">
        <v>6501</v>
      </c>
      <c r="D5965" s="4"/>
      <c r="E5965" s="4" t="s">
        <v>27</v>
      </c>
      <c r="F5965" s="4">
        <v>9566221100</v>
      </c>
      <c r="G5965" s="4"/>
      <c r="H5965" s="4" t="s">
        <v>114007</v>
      </c>
      <c r="I5965" s="4" t="s">
        <v>114008</v>
      </c>
      <c r="J5965" s="4" t="s">
        <v>114010</v>
      </c>
      <c r="L5965" s="4" t="s">
        <v>114011</v>
      </c>
      <c r="M5965" s="4" t="s">
        <v>127</v>
      </c>
      <c r="N5965" s="4">
        <v>601204</v>
      </c>
      <c r="O5965" s="4" t="s">
        <v>114012</v>
      </c>
      <c r="P5965" s="4"/>
      <c r="Q5965" s="31"/>
      <c r="R5965" s="4"/>
      <c r="S5965" s="13" t="s">
        <v>199694</v>
      </c>
      <c r="T5965" s="13"/>
      <c r="U5965" s="13"/>
      <c r="V5965" s="13"/>
      <c r="W5965" s="13"/>
    </row>
    <row r="5966" spans="1:23" x14ac:dyDescent="0.25">
      <c r="A5966" s="4" t="s">
        <v>114060</v>
      </c>
      <c r="B5966" s="4" t="s">
        <v>125</v>
      </c>
      <c r="C5966" s="4" t="s">
        <v>114058</v>
      </c>
      <c r="D5966" s="4"/>
      <c r="E5966" s="4" t="s">
        <v>27</v>
      </c>
      <c r="F5966" s="4">
        <v>9840266669</v>
      </c>
      <c r="G5966" s="4"/>
      <c r="H5966" s="4" t="s">
        <v>114059</v>
      </c>
      <c r="I5966" s="4"/>
      <c r="J5966" s="4" t="s">
        <v>114061</v>
      </c>
      <c r="L5966" s="4" t="s">
        <v>17901</v>
      </c>
      <c r="M5966" s="4" t="s">
        <v>127</v>
      </c>
      <c r="N5966" s="4">
        <v>600018</v>
      </c>
      <c r="O5966" s="4" t="s">
        <v>114062</v>
      </c>
      <c r="P5966" s="4"/>
      <c r="Q5966" s="31"/>
      <c r="R5966" s="4"/>
      <c r="S5966" s="13" t="s">
        <v>213913</v>
      </c>
      <c r="T5966" s="13"/>
      <c r="U5966" s="13"/>
      <c r="V5966" s="13"/>
      <c r="W5966" s="13"/>
    </row>
    <row r="5967" spans="1:23" ht="45" x14ac:dyDescent="0.25">
      <c r="A5967" s="4" t="s">
        <v>114073</v>
      </c>
      <c r="B5967" s="4" t="s">
        <v>125</v>
      </c>
      <c r="C5967" s="4" t="s">
        <v>149</v>
      </c>
      <c r="D5967" s="4" t="s">
        <v>506</v>
      </c>
      <c r="E5967" s="4" t="s">
        <v>27</v>
      </c>
      <c r="F5967" s="4">
        <v>9840701544</v>
      </c>
      <c r="G5967" s="4"/>
      <c r="H5967" s="4" t="s">
        <v>114072</v>
      </c>
      <c r="I5967" s="4"/>
      <c r="J5967" s="4" t="s">
        <v>114074</v>
      </c>
      <c r="L5967" s="4" t="s">
        <v>10947</v>
      </c>
      <c r="M5967" s="4" t="s">
        <v>127</v>
      </c>
      <c r="N5967" s="4">
        <v>600091</v>
      </c>
      <c r="O5967" s="4" t="s">
        <v>114075</v>
      </c>
      <c r="P5967" s="4"/>
      <c r="Q5967" s="31" t="s">
        <v>213914</v>
      </c>
      <c r="R5967" s="4"/>
      <c r="S5967" s="13" t="s">
        <v>213915</v>
      </c>
      <c r="T5967" s="13"/>
      <c r="U5967" s="13"/>
      <c r="V5967" s="13"/>
      <c r="W5967" s="13"/>
    </row>
    <row r="5968" spans="1:23" x14ac:dyDescent="0.25">
      <c r="A5968" s="4" t="s">
        <v>114109</v>
      </c>
      <c r="B5968" s="4" t="s">
        <v>125</v>
      </c>
      <c r="C5968" s="4" t="s">
        <v>10117</v>
      </c>
      <c r="D5968" s="4" t="s">
        <v>2210</v>
      </c>
      <c r="E5968" s="4" t="s">
        <v>27</v>
      </c>
      <c r="F5968" s="4">
        <v>9962690784</v>
      </c>
      <c r="G5968" s="4"/>
      <c r="H5968" s="4" t="s">
        <v>114108</v>
      </c>
      <c r="I5968" s="4"/>
      <c r="J5968" s="4" t="s">
        <v>114110</v>
      </c>
      <c r="L5968" s="4" t="s">
        <v>114111</v>
      </c>
      <c r="M5968" s="4" t="s">
        <v>127</v>
      </c>
      <c r="N5968" s="4">
        <v>600002</v>
      </c>
      <c r="O5968" s="4" t="s">
        <v>114112</v>
      </c>
      <c r="P5968" s="4"/>
      <c r="Q5968" s="31"/>
      <c r="R5968" s="4"/>
      <c r="S5968" s="13" t="s">
        <v>226490</v>
      </c>
      <c r="T5968" s="13"/>
      <c r="U5968" s="13"/>
      <c r="V5968" s="13"/>
      <c r="W5968" s="13"/>
    </row>
    <row r="5969" spans="1:23" x14ac:dyDescent="0.25">
      <c r="A5969" s="4" t="s">
        <v>114225</v>
      </c>
      <c r="B5969" s="4" t="s">
        <v>125</v>
      </c>
      <c r="C5969" s="4" t="s">
        <v>867</v>
      </c>
      <c r="D5969" s="4" t="s">
        <v>256</v>
      </c>
      <c r="E5969" s="4" t="s">
        <v>7339</v>
      </c>
      <c r="F5969" s="4">
        <v>9841113560</v>
      </c>
      <c r="G5969" s="4"/>
      <c r="H5969" s="4" t="s">
        <v>114223</v>
      </c>
      <c r="I5969" s="4" t="s">
        <v>114224</v>
      </c>
      <c r="J5969" s="4" t="s">
        <v>114226</v>
      </c>
      <c r="L5969" s="4"/>
      <c r="M5969" s="4" t="s">
        <v>127</v>
      </c>
      <c r="N5969" s="4">
        <v>600001</v>
      </c>
      <c r="O5969" s="4" t="s">
        <v>114227</v>
      </c>
      <c r="P5969" s="4"/>
      <c r="Q5969" s="31"/>
      <c r="R5969" s="4"/>
      <c r="S5969" s="14" t="s">
        <v>213916</v>
      </c>
      <c r="T5969" s="14"/>
      <c r="U5969" s="14"/>
      <c r="V5969" s="14"/>
      <c r="W5969" s="14"/>
    </row>
    <row r="5970" spans="1:23" ht="45" x14ac:dyDescent="0.25">
      <c r="A5970" s="4" t="s">
        <v>114241</v>
      </c>
      <c r="B5970" s="4" t="s">
        <v>125</v>
      </c>
      <c r="C5970" s="4" t="s">
        <v>114238</v>
      </c>
      <c r="D5970" s="4"/>
      <c r="E5970" s="4" t="s">
        <v>27</v>
      </c>
      <c r="F5970" s="4">
        <v>9751115608</v>
      </c>
      <c r="G5970" s="4"/>
      <c r="H5970" s="4" t="s">
        <v>114239</v>
      </c>
      <c r="I5970" s="4" t="s">
        <v>114240</v>
      </c>
      <c r="J5970" s="4" t="s">
        <v>114242</v>
      </c>
      <c r="L5970" s="4"/>
      <c r="M5970" s="4" t="s">
        <v>127</v>
      </c>
      <c r="N5970" s="4">
        <v>600101</v>
      </c>
      <c r="O5970" s="4"/>
      <c r="P5970" s="4"/>
      <c r="Q5970" s="31" t="s">
        <v>114236</v>
      </c>
      <c r="R5970" s="4"/>
      <c r="S5970" s="13" t="s">
        <v>114237</v>
      </c>
      <c r="T5970" s="13"/>
      <c r="U5970" s="13"/>
      <c r="V5970" s="13"/>
      <c r="W5970" s="13"/>
    </row>
    <row r="5971" spans="1:23" ht="30" x14ac:dyDescent="0.25">
      <c r="A5971" s="4" t="s">
        <v>114281</v>
      </c>
      <c r="B5971" s="4" t="s">
        <v>125</v>
      </c>
      <c r="C5971" s="4" t="s">
        <v>42953</v>
      </c>
      <c r="D5971" s="4"/>
      <c r="E5971" s="4" t="s">
        <v>27</v>
      </c>
      <c r="F5971" s="4">
        <v>9841049955</v>
      </c>
      <c r="G5971" s="4">
        <v>8144413191</v>
      </c>
      <c r="H5971" s="4" t="s">
        <v>114280</v>
      </c>
      <c r="I5971" s="4"/>
      <c r="J5971" s="4" t="s">
        <v>114282</v>
      </c>
      <c r="L5971" s="4" t="s">
        <v>7271</v>
      </c>
      <c r="M5971" s="4" t="s">
        <v>127</v>
      </c>
      <c r="N5971" s="4">
        <v>600017</v>
      </c>
      <c r="O5971" s="4"/>
      <c r="P5971" s="4"/>
      <c r="Q5971" s="31" t="s">
        <v>114279</v>
      </c>
      <c r="R5971" s="4"/>
      <c r="S5971" s="13" t="s">
        <v>114279</v>
      </c>
      <c r="T5971" s="13"/>
      <c r="U5971" s="13"/>
      <c r="V5971" s="13"/>
      <c r="W5971" s="13"/>
    </row>
    <row r="5972" spans="1:23" ht="30" x14ac:dyDescent="0.25">
      <c r="A5972" s="4" t="s">
        <v>114328</v>
      </c>
      <c r="B5972" s="4" t="s">
        <v>125</v>
      </c>
      <c r="C5972" s="4" t="s">
        <v>114325</v>
      </c>
      <c r="D5972" s="4"/>
      <c r="E5972" s="4" t="s">
        <v>27</v>
      </c>
      <c r="F5972" s="4">
        <v>9176663083</v>
      </c>
      <c r="G5972" s="4"/>
      <c r="H5972" s="4" t="s">
        <v>114326</v>
      </c>
      <c r="I5972" s="4" t="s">
        <v>114327</v>
      </c>
      <c r="J5972" s="4" t="s">
        <v>2152</v>
      </c>
      <c r="L5972" s="4" t="s">
        <v>2152</v>
      </c>
      <c r="M5972" s="4" t="s">
        <v>127</v>
      </c>
      <c r="N5972" s="4">
        <v>600053</v>
      </c>
      <c r="O5972" s="4"/>
      <c r="P5972" s="4"/>
      <c r="Q5972" s="31" t="s">
        <v>114324</v>
      </c>
      <c r="R5972" s="4"/>
      <c r="S5972" s="13" t="s">
        <v>114324</v>
      </c>
      <c r="T5972" s="13"/>
      <c r="U5972" s="13"/>
      <c r="V5972" s="13"/>
      <c r="W5972" s="13"/>
    </row>
    <row r="5973" spans="1:23" ht="30" x14ac:dyDescent="0.25">
      <c r="A5973" s="4" t="s">
        <v>114336</v>
      </c>
      <c r="B5973" s="4" t="s">
        <v>125</v>
      </c>
      <c r="C5973" s="4" t="s">
        <v>19938</v>
      </c>
      <c r="D5973" s="4"/>
      <c r="E5973" s="4" t="s">
        <v>34</v>
      </c>
      <c r="F5973" s="4">
        <v>9677177887</v>
      </c>
      <c r="G5973" s="4">
        <v>9150542136</v>
      </c>
      <c r="H5973" s="4" t="s">
        <v>114334</v>
      </c>
      <c r="I5973" s="4" t="s">
        <v>114335</v>
      </c>
      <c r="J5973" s="4" t="s">
        <v>114337</v>
      </c>
      <c r="L5973" s="4" t="s">
        <v>7271</v>
      </c>
      <c r="M5973" s="4" t="s">
        <v>127</v>
      </c>
      <c r="N5973" s="4">
        <v>600017</v>
      </c>
      <c r="O5973" s="4"/>
      <c r="P5973" s="4"/>
      <c r="Q5973" s="31" t="s">
        <v>213917</v>
      </c>
      <c r="R5973" s="4"/>
      <c r="S5973" s="13" t="s">
        <v>213918</v>
      </c>
      <c r="T5973" s="13"/>
      <c r="U5973" s="13"/>
      <c r="V5973" s="13"/>
      <c r="W5973" s="13"/>
    </row>
    <row r="5974" spans="1:23" x14ac:dyDescent="0.25">
      <c r="A5974" s="4" t="s">
        <v>114361</v>
      </c>
      <c r="B5974" s="4" t="s">
        <v>125</v>
      </c>
      <c r="C5974" s="4" t="s">
        <v>792</v>
      </c>
      <c r="D5974" s="4" t="s">
        <v>114359</v>
      </c>
      <c r="E5974" s="4" t="s">
        <v>34</v>
      </c>
      <c r="F5974" s="4">
        <v>7305111104</v>
      </c>
      <c r="G5974" s="4"/>
      <c r="H5974" s="4" t="s">
        <v>114360</v>
      </c>
      <c r="I5974" s="4"/>
      <c r="J5974" s="4" t="s">
        <v>114362</v>
      </c>
      <c r="L5974" s="4" t="s">
        <v>114363</v>
      </c>
      <c r="M5974" s="4" t="s">
        <v>127</v>
      </c>
      <c r="N5974" s="4">
        <v>600024</v>
      </c>
      <c r="O5974" s="4"/>
      <c r="P5974" s="4"/>
      <c r="Q5974" s="31"/>
      <c r="R5974" s="4"/>
      <c r="S5974" s="13" t="s">
        <v>226491</v>
      </c>
      <c r="T5974" s="13"/>
      <c r="U5974" s="13"/>
      <c r="V5974" s="13"/>
      <c r="W5974" s="13"/>
    </row>
    <row r="5975" spans="1:23" x14ac:dyDescent="0.25">
      <c r="A5975" s="4" t="s">
        <v>114379</v>
      </c>
      <c r="B5975" s="4" t="s">
        <v>125</v>
      </c>
      <c r="C5975" s="4" t="s">
        <v>21592</v>
      </c>
      <c r="D5975" s="4" t="s">
        <v>14805</v>
      </c>
      <c r="E5975" s="4" t="s">
        <v>27</v>
      </c>
      <c r="F5975" s="4">
        <v>9840293293</v>
      </c>
      <c r="G5975" s="4"/>
      <c r="H5975" s="4" t="s">
        <v>114377</v>
      </c>
      <c r="I5975" s="4" t="s">
        <v>114378</v>
      </c>
      <c r="J5975" s="4" t="s">
        <v>114380</v>
      </c>
      <c r="L5975" s="4" t="s">
        <v>28996</v>
      </c>
      <c r="M5975" s="4" t="s">
        <v>127</v>
      </c>
      <c r="N5975" s="4">
        <v>600014</v>
      </c>
      <c r="O5975" s="4" t="s">
        <v>114381</v>
      </c>
      <c r="P5975" s="4"/>
      <c r="Q5975" s="31" t="s">
        <v>114376</v>
      </c>
      <c r="R5975" s="4"/>
      <c r="S5975" s="13" t="s">
        <v>213919</v>
      </c>
      <c r="T5975" s="13"/>
      <c r="U5975" s="13"/>
      <c r="V5975" s="13"/>
      <c r="W5975" s="13"/>
    </row>
    <row r="5976" spans="1:23" x14ac:dyDescent="0.25">
      <c r="A5976" s="4" t="s">
        <v>114409</v>
      </c>
      <c r="B5976" s="4" t="s">
        <v>125</v>
      </c>
      <c r="C5976" s="4" t="s">
        <v>2418</v>
      </c>
      <c r="D5976" s="4" t="s">
        <v>5637</v>
      </c>
      <c r="E5976" s="4" t="s">
        <v>34</v>
      </c>
      <c r="F5976" s="4">
        <v>9003244205</v>
      </c>
      <c r="G5976" s="4">
        <v>9790328669</v>
      </c>
      <c r="H5976" s="4" t="s">
        <v>114408</v>
      </c>
      <c r="I5976" s="4"/>
      <c r="J5976" s="4" t="s">
        <v>114410</v>
      </c>
      <c r="L5976" s="4" t="s">
        <v>15363</v>
      </c>
      <c r="M5976" s="4" t="s">
        <v>127</v>
      </c>
      <c r="N5976" s="4">
        <v>600088</v>
      </c>
      <c r="O5976" s="4" t="s">
        <v>114411</v>
      </c>
      <c r="P5976" s="4"/>
      <c r="Q5976" s="31"/>
      <c r="R5976" s="4"/>
      <c r="S5976" s="13" t="s">
        <v>213920</v>
      </c>
      <c r="T5976" s="13"/>
      <c r="U5976" s="13"/>
      <c r="V5976" s="13"/>
      <c r="W5976" s="13"/>
    </row>
    <row r="5977" spans="1:23" x14ac:dyDescent="0.25">
      <c r="A5977" s="4" t="s">
        <v>114428</v>
      </c>
      <c r="B5977" s="4" t="s">
        <v>125</v>
      </c>
      <c r="C5977" s="4" t="s">
        <v>1984</v>
      </c>
      <c r="D5977" s="4" t="s">
        <v>647</v>
      </c>
      <c r="E5977" s="4" t="s">
        <v>27</v>
      </c>
      <c r="F5977" s="4">
        <v>9962160127</v>
      </c>
      <c r="G5977" s="4"/>
      <c r="H5977" s="4" t="s">
        <v>114427</v>
      </c>
      <c r="I5977" s="4"/>
      <c r="J5977" s="4" t="s">
        <v>114429</v>
      </c>
      <c r="L5977" s="4" t="s">
        <v>9293</v>
      </c>
      <c r="M5977" s="4" t="s">
        <v>127</v>
      </c>
      <c r="N5977" s="4">
        <v>600020</v>
      </c>
      <c r="O5977" s="4" t="s">
        <v>114430</v>
      </c>
      <c r="P5977" s="4"/>
      <c r="Q5977" s="31"/>
      <c r="R5977" s="4"/>
      <c r="S5977" s="13" t="s">
        <v>114426</v>
      </c>
      <c r="T5977" s="13"/>
      <c r="U5977" s="13"/>
      <c r="V5977" s="13"/>
      <c r="W5977" s="13"/>
    </row>
    <row r="5978" spans="1:23" ht="45" x14ac:dyDescent="0.25">
      <c r="A5978" s="4" t="s">
        <v>114622</v>
      </c>
      <c r="B5978" s="4" t="s">
        <v>125</v>
      </c>
      <c r="C5978" s="4" t="s">
        <v>47758</v>
      </c>
      <c r="D5978" s="4" t="s">
        <v>2093</v>
      </c>
      <c r="E5978" s="4" t="s">
        <v>74</v>
      </c>
      <c r="F5978" s="4">
        <v>9940296567</v>
      </c>
      <c r="G5978" s="4"/>
      <c r="H5978" s="4" t="s">
        <v>114621</v>
      </c>
      <c r="I5978" s="4"/>
      <c r="J5978" s="4" t="s">
        <v>114623</v>
      </c>
      <c r="L5978" s="4" t="s">
        <v>114624</v>
      </c>
      <c r="M5978" s="4" t="s">
        <v>127</v>
      </c>
      <c r="N5978" s="4">
        <v>600062</v>
      </c>
      <c r="O5978" s="4" t="s">
        <v>114625</v>
      </c>
      <c r="P5978" s="4"/>
      <c r="Q5978" s="31" t="s">
        <v>213921</v>
      </c>
      <c r="R5978" s="4"/>
      <c r="S5978" s="13" t="s">
        <v>213922</v>
      </c>
      <c r="T5978" s="13"/>
      <c r="U5978" s="13"/>
      <c r="V5978" s="13"/>
      <c r="W5978" s="13"/>
    </row>
    <row r="5979" spans="1:23" x14ac:dyDescent="0.25">
      <c r="A5979" s="4" t="s">
        <v>114761</v>
      </c>
      <c r="B5979" s="4" t="s">
        <v>125</v>
      </c>
      <c r="C5979" s="4" t="s">
        <v>51954</v>
      </c>
      <c r="D5979" s="4" t="s">
        <v>3580</v>
      </c>
      <c r="E5979" s="4" t="s">
        <v>62093</v>
      </c>
      <c r="F5979" s="4">
        <v>9791097424</v>
      </c>
      <c r="G5979" s="4"/>
      <c r="H5979" s="4" t="s">
        <v>114760</v>
      </c>
      <c r="I5979" s="4"/>
      <c r="J5979" s="4" t="s">
        <v>114762</v>
      </c>
      <c r="L5979" s="4" t="s">
        <v>2152</v>
      </c>
      <c r="M5979" s="4" t="s">
        <v>127</v>
      </c>
      <c r="N5979" s="4">
        <v>600098</v>
      </c>
      <c r="O5979" s="4" t="s">
        <v>62978</v>
      </c>
      <c r="P5979" s="4"/>
      <c r="Q5979" s="31"/>
      <c r="R5979" s="4"/>
      <c r="S5979" s="13" t="s">
        <v>226492</v>
      </c>
      <c r="T5979" s="13"/>
      <c r="U5979" s="13"/>
      <c r="V5979" s="13"/>
      <c r="W5979" s="13"/>
    </row>
    <row r="5980" spans="1:23" x14ac:dyDescent="0.25">
      <c r="A5980" s="4" t="s">
        <v>114803</v>
      </c>
      <c r="B5980" s="4" t="s">
        <v>125</v>
      </c>
      <c r="C5980" s="4" t="s">
        <v>832</v>
      </c>
      <c r="D5980" s="4" t="s">
        <v>114800</v>
      </c>
      <c r="E5980" s="4" t="s">
        <v>74</v>
      </c>
      <c r="F5980" s="4">
        <v>8015390010</v>
      </c>
      <c r="G5980" s="4">
        <v>8608455238</v>
      </c>
      <c r="H5980" s="4" t="s">
        <v>114801</v>
      </c>
      <c r="I5980" s="4" t="s">
        <v>114802</v>
      </c>
      <c r="J5980" s="4" t="s">
        <v>114804</v>
      </c>
      <c r="L5980" s="4" t="s">
        <v>114805</v>
      </c>
      <c r="M5980" s="4" t="s">
        <v>127</v>
      </c>
      <c r="N5980" s="4">
        <v>600118</v>
      </c>
      <c r="O5980" s="4"/>
      <c r="P5980" s="4"/>
      <c r="Q5980" s="31"/>
      <c r="R5980" s="4"/>
      <c r="S5980" s="13" t="s">
        <v>199695</v>
      </c>
      <c r="T5980" s="13"/>
      <c r="U5980" s="13"/>
      <c r="V5980" s="13"/>
      <c r="W5980" s="13"/>
    </row>
    <row r="5981" spans="1:23" ht="30" x14ac:dyDescent="0.25">
      <c r="A5981" s="4" t="s">
        <v>114903</v>
      </c>
      <c r="B5981" s="4" t="s">
        <v>125</v>
      </c>
      <c r="C5981" s="4" t="s">
        <v>526</v>
      </c>
      <c r="D5981" s="4"/>
      <c r="E5981" s="4" t="s">
        <v>74</v>
      </c>
      <c r="F5981" s="4">
        <v>9444361846</v>
      </c>
      <c r="G5981" s="4">
        <v>9444171831</v>
      </c>
      <c r="H5981" s="4" t="s">
        <v>114902</v>
      </c>
      <c r="I5981" s="4"/>
      <c r="J5981" s="4" t="s">
        <v>114904</v>
      </c>
      <c r="L5981" s="4"/>
      <c r="M5981" s="4" t="s">
        <v>127</v>
      </c>
      <c r="N5981" s="4">
        <v>600003</v>
      </c>
      <c r="O5981" s="4"/>
      <c r="P5981" s="4"/>
      <c r="Q5981" s="31" t="s">
        <v>213923</v>
      </c>
      <c r="R5981" s="4"/>
      <c r="S5981" s="13" t="s">
        <v>213924</v>
      </c>
      <c r="T5981" s="13"/>
      <c r="U5981" s="13"/>
      <c r="V5981" s="13"/>
      <c r="W5981" s="13"/>
    </row>
    <row r="5982" spans="1:23" ht="45" x14ac:dyDescent="0.25">
      <c r="A5982" s="4" t="s">
        <v>114930</v>
      </c>
      <c r="B5982" s="4" t="s">
        <v>125</v>
      </c>
      <c r="C5982" s="4" t="s">
        <v>2993</v>
      </c>
      <c r="D5982" s="4" t="s">
        <v>5399</v>
      </c>
      <c r="E5982" s="4" t="s">
        <v>34</v>
      </c>
      <c r="F5982" s="4">
        <v>9962046466</v>
      </c>
      <c r="G5982" s="4"/>
      <c r="H5982" s="4" t="s">
        <v>114929</v>
      </c>
      <c r="I5982" s="4"/>
      <c r="J5982" s="4" t="s">
        <v>114931</v>
      </c>
      <c r="L5982" s="4" t="s">
        <v>114932</v>
      </c>
      <c r="M5982" s="4" t="s">
        <v>127</v>
      </c>
      <c r="N5982" s="4">
        <v>600052</v>
      </c>
      <c r="O5982" s="4"/>
      <c r="P5982" s="4"/>
      <c r="Q5982" s="31" t="s">
        <v>213925</v>
      </c>
      <c r="R5982" s="4"/>
      <c r="S5982" s="13" t="s">
        <v>213926</v>
      </c>
      <c r="T5982" s="13"/>
      <c r="U5982" s="13"/>
      <c r="V5982" s="13"/>
      <c r="W5982" s="13"/>
    </row>
    <row r="5983" spans="1:23" ht="45" x14ac:dyDescent="0.25">
      <c r="A5983" s="4" t="s">
        <v>115106</v>
      </c>
      <c r="B5983" s="4" t="s">
        <v>125</v>
      </c>
      <c r="C5983" s="4" t="s">
        <v>2147</v>
      </c>
      <c r="D5983" s="4" t="s">
        <v>149</v>
      </c>
      <c r="E5983" s="4" t="s">
        <v>27</v>
      </c>
      <c r="F5983" s="4">
        <v>9600015572</v>
      </c>
      <c r="G5983" s="4">
        <v>9600015571</v>
      </c>
      <c r="H5983" s="4" t="s">
        <v>115105</v>
      </c>
      <c r="I5983" s="4"/>
      <c r="J5983" s="4" t="s">
        <v>115107</v>
      </c>
      <c r="L5983" s="4" t="s">
        <v>115108</v>
      </c>
      <c r="M5983" s="4" t="s">
        <v>127</v>
      </c>
      <c r="N5983" s="4">
        <v>600001</v>
      </c>
      <c r="O5983" s="4" t="s">
        <v>115109</v>
      </c>
      <c r="P5983" s="4"/>
      <c r="Q5983" s="31" t="s">
        <v>115104</v>
      </c>
      <c r="R5983" s="4"/>
      <c r="S5983" s="13" t="s">
        <v>226493</v>
      </c>
      <c r="T5983" s="13"/>
      <c r="U5983" s="13"/>
      <c r="V5983" s="13"/>
      <c r="W5983" s="13"/>
    </row>
    <row r="5984" spans="1:23" x14ac:dyDescent="0.25">
      <c r="A5984" s="4" t="s">
        <v>115112</v>
      </c>
      <c r="B5984" s="4" t="s">
        <v>125</v>
      </c>
      <c r="C5984" s="4" t="s">
        <v>2526</v>
      </c>
      <c r="D5984" s="4"/>
      <c r="E5984" s="4" t="s">
        <v>27</v>
      </c>
      <c r="F5984" s="4">
        <v>7871757274</v>
      </c>
      <c r="G5984" s="4"/>
      <c r="H5984" s="4" t="s">
        <v>115110</v>
      </c>
      <c r="I5984" s="4" t="s">
        <v>115111</v>
      </c>
      <c r="J5984" s="4" t="s">
        <v>115113</v>
      </c>
      <c r="L5984" s="4"/>
      <c r="M5984" s="4" t="s">
        <v>127</v>
      </c>
      <c r="N5984" s="4">
        <v>600107</v>
      </c>
      <c r="O5984" s="4" t="s">
        <v>115114</v>
      </c>
      <c r="P5984" s="4"/>
      <c r="Q5984" s="31"/>
      <c r="R5984" s="4"/>
      <c r="S5984" s="13" t="s">
        <v>226494</v>
      </c>
      <c r="T5984" s="13"/>
      <c r="U5984" s="13"/>
      <c r="V5984" s="13"/>
      <c r="W5984" s="13"/>
    </row>
    <row r="5985" spans="1:23" x14ac:dyDescent="0.25">
      <c r="A5985" s="4" t="s">
        <v>115291</v>
      </c>
      <c r="B5985" s="4" t="s">
        <v>125</v>
      </c>
      <c r="C5985" s="4" t="s">
        <v>115289</v>
      </c>
      <c r="D5985" s="4" t="s">
        <v>53039</v>
      </c>
      <c r="E5985" s="4" t="s">
        <v>27</v>
      </c>
      <c r="F5985" s="4">
        <v>9382633377</v>
      </c>
      <c r="G5985" s="4">
        <v>9445548316</v>
      </c>
      <c r="H5985" s="4" t="s">
        <v>115290</v>
      </c>
      <c r="I5985" s="4"/>
      <c r="J5985" s="4" t="s">
        <v>115292</v>
      </c>
      <c r="L5985" s="4" t="s">
        <v>12240</v>
      </c>
      <c r="M5985" s="4" t="s">
        <v>127</v>
      </c>
      <c r="N5985" s="4">
        <v>600026</v>
      </c>
      <c r="O5985" s="4" t="s">
        <v>115293</v>
      </c>
      <c r="P5985" s="4"/>
      <c r="Q5985" s="31"/>
      <c r="R5985" s="4"/>
      <c r="S5985" s="13" t="s">
        <v>226495</v>
      </c>
      <c r="T5985" s="13"/>
      <c r="U5985" s="13"/>
      <c r="V5985" s="13"/>
      <c r="W5985" s="13"/>
    </row>
    <row r="5986" spans="1:23" x14ac:dyDescent="0.25">
      <c r="A5986" s="4" t="s">
        <v>115451</v>
      </c>
      <c r="B5986" s="4" t="s">
        <v>125</v>
      </c>
      <c r="C5986" s="4" t="s">
        <v>67537</v>
      </c>
      <c r="D5986" s="4"/>
      <c r="E5986" s="4" t="s">
        <v>34</v>
      </c>
      <c r="F5986" s="4">
        <v>8870264105</v>
      </c>
      <c r="G5986" s="4"/>
      <c r="H5986" s="4" t="s">
        <v>115449</v>
      </c>
      <c r="I5986" s="4" t="s">
        <v>115450</v>
      </c>
      <c r="J5986" s="4" t="s">
        <v>115452</v>
      </c>
      <c r="L5986" s="4"/>
      <c r="M5986" s="4" t="s">
        <v>127</v>
      </c>
      <c r="N5986" s="4">
        <v>600001</v>
      </c>
      <c r="O5986" s="4"/>
      <c r="P5986" s="4"/>
      <c r="Q5986" s="31"/>
      <c r="R5986" s="4"/>
      <c r="S5986" s="13" t="s">
        <v>199696</v>
      </c>
      <c r="T5986" s="13"/>
      <c r="U5986" s="13"/>
      <c r="V5986" s="13"/>
      <c r="W5986" s="13"/>
    </row>
    <row r="5987" spans="1:23" x14ac:dyDescent="0.25">
      <c r="A5987" s="4" t="s">
        <v>115481</v>
      </c>
      <c r="B5987" s="4" t="s">
        <v>125</v>
      </c>
      <c r="C5987" s="4" t="s">
        <v>63254</v>
      </c>
      <c r="D5987" s="4" t="s">
        <v>115478</v>
      </c>
      <c r="E5987" s="4" t="s">
        <v>27</v>
      </c>
      <c r="F5987" s="4">
        <v>8754588884</v>
      </c>
      <c r="G5987" s="4"/>
      <c r="H5987" s="4" t="s">
        <v>115479</v>
      </c>
      <c r="I5987" s="4" t="s">
        <v>115480</v>
      </c>
      <c r="J5987" s="4" t="s">
        <v>115482</v>
      </c>
      <c r="L5987" s="4" t="s">
        <v>56460</v>
      </c>
      <c r="M5987" s="4" t="s">
        <v>127</v>
      </c>
      <c r="N5987" s="4">
        <v>695010</v>
      </c>
      <c r="O5987" s="4" t="s">
        <v>115483</v>
      </c>
      <c r="P5987" s="4"/>
      <c r="Q5987" s="31"/>
      <c r="R5987" s="4"/>
      <c r="S5987" s="13" t="s">
        <v>115477</v>
      </c>
      <c r="T5987" s="13"/>
      <c r="U5987" s="13"/>
      <c r="V5987" s="13"/>
      <c r="W5987" s="13"/>
    </row>
    <row r="5988" spans="1:23" ht="45" x14ac:dyDescent="0.25">
      <c r="A5988" s="4" t="s">
        <v>115488</v>
      </c>
      <c r="B5988" s="4" t="s">
        <v>125</v>
      </c>
      <c r="C5988" s="4" t="s">
        <v>115484</v>
      </c>
      <c r="D5988" s="4" t="s">
        <v>115485</v>
      </c>
      <c r="E5988" s="4" t="s">
        <v>27</v>
      </c>
      <c r="F5988" s="4">
        <v>9884039264</v>
      </c>
      <c r="G5988" s="4">
        <v>9003089915</v>
      </c>
      <c r="H5988" s="4" t="s">
        <v>115486</v>
      </c>
      <c r="I5988" s="4" t="s">
        <v>115487</v>
      </c>
      <c r="J5988" s="4" t="s">
        <v>115489</v>
      </c>
      <c r="L5988" s="4" t="s">
        <v>10750</v>
      </c>
      <c r="M5988" s="4" t="s">
        <v>127</v>
      </c>
      <c r="N5988" s="4">
        <v>600020</v>
      </c>
      <c r="O5988" s="4"/>
      <c r="P5988" s="4"/>
      <c r="Q5988" s="31" t="s">
        <v>213927</v>
      </c>
      <c r="R5988" s="4"/>
      <c r="S5988" s="13" t="s">
        <v>213928</v>
      </c>
      <c r="T5988" s="13"/>
      <c r="U5988" s="13"/>
      <c r="V5988" s="13"/>
      <c r="W5988" s="13"/>
    </row>
    <row r="5989" spans="1:23" x14ac:dyDescent="0.25">
      <c r="A5989" s="4" t="s">
        <v>115757</v>
      </c>
      <c r="B5989" s="4" t="s">
        <v>125</v>
      </c>
      <c r="C5989" s="4" t="s">
        <v>460</v>
      </c>
      <c r="D5989" s="4" t="s">
        <v>115754</v>
      </c>
      <c r="E5989" s="4" t="s">
        <v>34</v>
      </c>
      <c r="F5989" s="4">
        <v>9841056299</v>
      </c>
      <c r="G5989" s="4"/>
      <c r="H5989" s="4" t="s">
        <v>115755</v>
      </c>
      <c r="I5989" s="4" t="s">
        <v>115756</v>
      </c>
      <c r="J5989" s="4" t="s">
        <v>115758</v>
      </c>
      <c r="L5989" s="4" t="s">
        <v>115759</v>
      </c>
      <c r="M5989" s="4" t="s">
        <v>127</v>
      </c>
      <c r="N5989" s="4">
        <v>600061</v>
      </c>
      <c r="O5989" s="4" t="s">
        <v>115760</v>
      </c>
      <c r="P5989" s="4"/>
      <c r="Q5989" s="31"/>
      <c r="R5989" s="4"/>
      <c r="S5989" s="13" t="s">
        <v>213929</v>
      </c>
      <c r="T5989" s="13"/>
      <c r="U5989" s="13"/>
      <c r="V5989" s="13"/>
      <c r="W5989" s="13"/>
    </row>
    <row r="5990" spans="1:23" x14ac:dyDescent="0.25">
      <c r="A5990" s="4" t="s">
        <v>115860</v>
      </c>
      <c r="B5990" s="4" t="s">
        <v>125</v>
      </c>
      <c r="C5990" s="4" t="s">
        <v>4264</v>
      </c>
      <c r="D5990" s="4" t="s">
        <v>115858</v>
      </c>
      <c r="E5990" s="4" t="s">
        <v>27</v>
      </c>
      <c r="F5990" s="4">
        <v>9003184831</v>
      </c>
      <c r="G5990" s="4"/>
      <c r="H5990" s="4" t="s">
        <v>115859</v>
      </c>
      <c r="I5990" s="4"/>
      <c r="J5990" s="4" t="s">
        <v>115861</v>
      </c>
      <c r="L5990" s="4" t="s">
        <v>28996</v>
      </c>
      <c r="M5990" s="4" t="s">
        <v>127</v>
      </c>
      <c r="N5990" s="4">
        <v>600014</v>
      </c>
      <c r="O5990" s="4"/>
      <c r="P5990" s="4"/>
      <c r="Q5990" s="31"/>
      <c r="R5990" s="4"/>
      <c r="S5990" s="13" t="s">
        <v>115857</v>
      </c>
      <c r="T5990" s="13"/>
      <c r="U5990" s="13"/>
      <c r="V5990" s="13"/>
      <c r="W5990" s="13"/>
    </row>
    <row r="5991" spans="1:23" ht="30" x14ac:dyDescent="0.25">
      <c r="A5991" s="4" t="s">
        <v>115885</v>
      </c>
      <c r="B5991" s="4" t="s">
        <v>125</v>
      </c>
      <c r="C5991" s="4" t="s">
        <v>233</v>
      </c>
      <c r="D5991" s="4" t="s">
        <v>6183</v>
      </c>
      <c r="E5991" s="4" t="s">
        <v>27</v>
      </c>
      <c r="F5991" s="4">
        <v>9789091266</v>
      </c>
      <c r="G5991" s="4"/>
      <c r="H5991" s="4" t="s">
        <v>115883</v>
      </c>
      <c r="I5991" s="4" t="s">
        <v>115884</v>
      </c>
      <c r="J5991" s="4" t="s">
        <v>115886</v>
      </c>
      <c r="L5991" s="4" t="s">
        <v>7271</v>
      </c>
      <c r="M5991" s="4" t="s">
        <v>127</v>
      </c>
      <c r="N5991" s="4">
        <v>600017</v>
      </c>
      <c r="O5991" s="4" t="s">
        <v>115887</v>
      </c>
      <c r="P5991" s="4"/>
      <c r="Q5991" s="31" t="s">
        <v>115882</v>
      </c>
      <c r="R5991" s="4"/>
      <c r="S5991" s="13" t="s">
        <v>213930</v>
      </c>
      <c r="T5991" s="13"/>
      <c r="U5991" s="13"/>
      <c r="V5991" s="13"/>
      <c r="W5991" s="13"/>
    </row>
    <row r="5992" spans="1:23" x14ac:dyDescent="0.25">
      <c r="A5992" s="4" t="s">
        <v>115991</v>
      </c>
      <c r="B5992" s="4" t="s">
        <v>125</v>
      </c>
      <c r="C5992" s="4" t="s">
        <v>42345</v>
      </c>
      <c r="D5992" s="4" t="s">
        <v>115989</v>
      </c>
      <c r="E5992" s="4" t="s">
        <v>30775</v>
      </c>
      <c r="F5992" s="4">
        <v>8754499730</v>
      </c>
      <c r="G5992" s="4"/>
      <c r="H5992" s="4" t="s">
        <v>115990</v>
      </c>
      <c r="I5992" s="4"/>
      <c r="J5992" s="4" t="s">
        <v>115992</v>
      </c>
      <c r="L5992" s="4" t="s">
        <v>180</v>
      </c>
      <c r="M5992" s="4" t="s">
        <v>127</v>
      </c>
      <c r="N5992" s="4">
        <v>600004</v>
      </c>
      <c r="O5992" s="4" t="s">
        <v>115993</v>
      </c>
      <c r="P5992" s="4"/>
      <c r="Q5992" s="31"/>
      <c r="R5992" s="4"/>
      <c r="S5992" s="13" t="s">
        <v>199697</v>
      </c>
      <c r="T5992" s="13"/>
      <c r="U5992" s="13"/>
      <c r="V5992" s="13"/>
      <c r="W5992" s="13"/>
    </row>
    <row r="5993" spans="1:23" ht="45" x14ac:dyDescent="0.25">
      <c r="A5993" s="4" t="s">
        <v>116038</v>
      </c>
      <c r="B5993" s="4" t="s">
        <v>125</v>
      </c>
      <c r="C5993" s="4" t="s">
        <v>43354</v>
      </c>
      <c r="D5993" s="4" t="s">
        <v>116035</v>
      </c>
      <c r="E5993" s="4" t="s">
        <v>34</v>
      </c>
      <c r="F5993" s="4">
        <v>9884849391</v>
      </c>
      <c r="G5993" s="4"/>
      <c r="H5993" s="4" t="s">
        <v>116036</v>
      </c>
      <c r="I5993" s="4" t="s">
        <v>116037</v>
      </c>
      <c r="J5993" s="4" t="s">
        <v>116039</v>
      </c>
      <c r="L5993" s="4" t="s">
        <v>180</v>
      </c>
      <c r="M5993" s="4" t="s">
        <v>127</v>
      </c>
      <c r="N5993" s="4">
        <v>600004</v>
      </c>
      <c r="O5993" s="4" t="s">
        <v>116041</v>
      </c>
      <c r="P5993" s="4"/>
      <c r="Q5993" s="31" t="s">
        <v>213931</v>
      </c>
      <c r="R5993" s="4"/>
      <c r="S5993" s="13" t="s">
        <v>213932</v>
      </c>
      <c r="T5993" s="13"/>
      <c r="U5993" s="13"/>
      <c r="V5993" s="13"/>
      <c r="W5993" s="13"/>
    </row>
    <row r="5994" spans="1:23" x14ac:dyDescent="0.25">
      <c r="A5994" s="4" t="s">
        <v>116179</v>
      </c>
      <c r="B5994" s="4" t="s">
        <v>125</v>
      </c>
      <c r="C5994" s="4" t="s">
        <v>37332</v>
      </c>
      <c r="D5994" s="4"/>
      <c r="E5994" s="4" t="s">
        <v>27</v>
      </c>
      <c r="F5994" s="4">
        <v>9962046067</v>
      </c>
      <c r="G5994" s="4"/>
      <c r="H5994" s="4" t="s">
        <v>116177</v>
      </c>
      <c r="I5994" s="4" t="s">
        <v>116178</v>
      </c>
      <c r="J5994" s="4" t="s">
        <v>116180</v>
      </c>
      <c r="L5994" s="4" t="s">
        <v>31339</v>
      </c>
      <c r="M5994" s="4" t="s">
        <v>127</v>
      </c>
      <c r="N5994" s="4">
        <v>600002</v>
      </c>
      <c r="O5994" s="4" t="s">
        <v>116181</v>
      </c>
      <c r="P5994" s="4"/>
      <c r="Q5994" s="31"/>
      <c r="R5994" s="4"/>
      <c r="S5994" s="13" t="s">
        <v>226496</v>
      </c>
      <c r="T5994" s="13"/>
      <c r="U5994" s="13"/>
      <c r="V5994" s="13"/>
      <c r="W5994" s="13"/>
    </row>
    <row r="5995" spans="1:23" ht="30" x14ac:dyDescent="0.25">
      <c r="A5995" s="4" t="s">
        <v>116450</v>
      </c>
      <c r="B5995" s="4" t="s">
        <v>125</v>
      </c>
      <c r="C5995" s="4" t="s">
        <v>10559</v>
      </c>
      <c r="D5995" s="4" t="s">
        <v>92870</v>
      </c>
      <c r="E5995" s="4"/>
      <c r="F5995" s="4">
        <v>9790807034</v>
      </c>
      <c r="G5995" s="4">
        <v>7401611857</v>
      </c>
      <c r="H5995" s="4" t="s">
        <v>116449</v>
      </c>
      <c r="I5995" s="4"/>
      <c r="J5995" s="4" t="s">
        <v>125</v>
      </c>
      <c r="L5995" s="4"/>
      <c r="M5995" s="4" t="s">
        <v>127</v>
      </c>
      <c r="N5995" s="4">
        <v>600089</v>
      </c>
      <c r="O5995" s="4"/>
      <c r="P5995" s="4"/>
      <c r="Q5995" s="31" t="s">
        <v>116448</v>
      </c>
      <c r="R5995" s="4"/>
      <c r="S5995" s="13" t="s">
        <v>116448</v>
      </c>
      <c r="T5995" s="13"/>
      <c r="U5995" s="13"/>
      <c r="V5995" s="13"/>
      <c r="W5995" s="13"/>
    </row>
    <row r="5996" spans="1:23" ht="30" x14ac:dyDescent="0.25">
      <c r="A5996" s="4" t="s">
        <v>116529</v>
      </c>
      <c r="B5996" s="4" t="s">
        <v>125</v>
      </c>
      <c r="C5996" s="4" t="s">
        <v>116527</v>
      </c>
      <c r="D5996" s="4" t="s">
        <v>77369</v>
      </c>
      <c r="E5996" s="4" t="s">
        <v>34</v>
      </c>
      <c r="F5996" s="4">
        <v>9566067171</v>
      </c>
      <c r="G5996" s="4"/>
      <c r="H5996" s="4" t="s">
        <v>116528</v>
      </c>
      <c r="I5996" s="4"/>
      <c r="J5996" s="4" t="s">
        <v>116530</v>
      </c>
      <c r="L5996" s="4" t="s">
        <v>5349</v>
      </c>
      <c r="M5996" s="4" t="s">
        <v>127</v>
      </c>
      <c r="N5996" s="4">
        <v>600024</v>
      </c>
      <c r="O5996" s="4" t="s">
        <v>116531</v>
      </c>
      <c r="P5996" s="4"/>
      <c r="Q5996" s="31" t="s">
        <v>116526</v>
      </c>
      <c r="R5996" s="4"/>
      <c r="S5996" s="13" t="s">
        <v>199698</v>
      </c>
      <c r="T5996" s="13"/>
      <c r="U5996" s="13"/>
      <c r="V5996" s="13"/>
      <c r="W5996" s="13"/>
    </row>
    <row r="5997" spans="1:23" ht="30" x14ac:dyDescent="0.25">
      <c r="A5997" s="4" t="s">
        <v>116643</v>
      </c>
      <c r="B5997" s="4" t="s">
        <v>125</v>
      </c>
      <c r="C5997" s="4" t="s">
        <v>12130</v>
      </c>
      <c r="D5997" s="4"/>
      <c r="E5997" s="4" t="s">
        <v>34</v>
      </c>
      <c r="F5997" s="4">
        <v>8220743788</v>
      </c>
      <c r="G5997" s="4"/>
      <c r="H5997" s="4" t="s">
        <v>116642</v>
      </c>
      <c r="I5997" s="4"/>
      <c r="J5997" s="4" t="s">
        <v>116644</v>
      </c>
      <c r="L5997" s="4" t="s">
        <v>116644</v>
      </c>
      <c r="M5997" s="4" t="s">
        <v>127</v>
      </c>
      <c r="N5997" s="4">
        <v>603202</v>
      </c>
      <c r="O5997" s="4"/>
      <c r="P5997" s="4"/>
      <c r="Q5997" s="31" t="s">
        <v>116641</v>
      </c>
      <c r="R5997" s="4"/>
      <c r="S5997" s="13" t="s">
        <v>213933</v>
      </c>
      <c r="T5997" s="13"/>
      <c r="U5997" s="13"/>
      <c r="V5997" s="13"/>
      <c r="W5997" s="13"/>
    </row>
    <row r="5998" spans="1:23" x14ac:dyDescent="0.25">
      <c r="A5998" s="4" t="s">
        <v>116701</v>
      </c>
      <c r="B5998" s="4" t="s">
        <v>125</v>
      </c>
      <c r="C5998" s="4" t="s">
        <v>3522</v>
      </c>
      <c r="D5998" s="4" t="s">
        <v>116699</v>
      </c>
      <c r="E5998" s="4" t="s">
        <v>27</v>
      </c>
      <c r="F5998" s="4">
        <v>9791165941</v>
      </c>
      <c r="G5998" s="4"/>
      <c r="H5998" s="4" t="s">
        <v>116700</v>
      </c>
      <c r="I5998" s="4"/>
      <c r="J5998" s="4" t="s">
        <v>116702</v>
      </c>
      <c r="L5998" s="4" t="s">
        <v>116703</v>
      </c>
      <c r="M5998" s="4" t="s">
        <v>127</v>
      </c>
      <c r="N5998" s="4">
        <v>600073</v>
      </c>
      <c r="O5998" s="4"/>
      <c r="P5998" s="4"/>
      <c r="Q5998" s="31"/>
      <c r="R5998" s="4"/>
      <c r="S5998" s="13" t="s">
        <v>116698</v>
      </c>
      <c r="T5998" s="13"/>
      <c r="U5998" s="13"/>
      <c r="V5998" s="13"/>
      <c r="W5998" s="13"/>
    </row>
    <row r="5999" spans="1:23" x14ac:dyDescent="0.25">
      <c r="A5999" s="4" t="s">
        <v>116759</v>
      </c>
      <c r="B5999" s="4" t="s">
        <v>125</v>
      </c>
      <c r="C5999" s="4" t="s">
        <v>52324</v>
      </c>
      <c r="D5999" s="4" t="s">
        <v>149</v>
      </c>
      <c r="E5999" s="4" t="s">
        <v>23488</v>
      </c>
      <c r="F5999" s="4">
        <v>8608422011</v>
      </c>
      <c r="G5999" s="4">
        <v>8608725913</v>
      </c>
      <c r="H5999" s="4" t="s">
        <v>116758</v>
      </c>
      <c r="I5999" s="4"/>
      <c r="J5999" s="4" t="s">
        <v>116760</v>
      </c>
      <c r="L5999" s="4" t="s">
        <v>6174</v>
      </c>
      <c r="M5999" s="4" t="s">
        <v>127</v>
      </c>
      <c r="N5999" s="4">
        <v>600093</v>
      </c>
      <c r="O5999" s="4" t="s">
        <v>116761</v>
      </c>
      <c r="P5999" s="4"/>
      <c r="Q5999" s="31"/>
      <c r="R5999" s="4"/>
      <c r="S5999" s="13" t="s">
        <v>116757</v>
      </c>
      <c r="T5999" s="13"/>
      <c r="U5999" s="13"/>
      <c r="V5999" s="13"/>
      <c r="W5999" s="13"/>
    </row>
    <row r="6000" spans="1:23" ht="30" x14ac:dyDescent="0.25">
      <c r="A6000" s="4" t="s">
        <v>116807</v>
      </c>
      <c r="B6000" s="4" t="s">
        <v>125</v>
      </c>
      <c r="C6000" s="4" t="s">
        <v>4337</v>
      </c>
      <c r="D6000" s="4" t="s">
        <v>112400</v>
      </c>
      <c r="E6000" s="4" t="s">
        <v>34</v>
      </c>
      <c r="F6000" s="4">
        <v>9789942065</v>
      </c>
      <c r="G6000" s="4">
        <v>9940359890</v>
      </c>
      <c r="H6000" s="4" t="s">
        <v>116806</v>
      </c>
      <c r="I6000" s="4"/>
      <c r="J6000" s="4" t="s">
        <v>116808</v>
      </c>
      <c r="L6000" s="4" t="s">
        <v>73399</v>
      </c>
      <c r="M6000" s="4" t="s">
        <v>127</v>
      </c>
      <c r="N6000" s="4">
        <v>600097</v>
      </c>
      <c r="O6000" s="4"/>
      <c r="P6000" s="4"/>
      <c r="Q6000" s="31" t="s">
        <v>213934</v>
      </c>
      <c r="R6000" s="4"/>
      <c r="S6000" s="13" t="s">
        <v>213935</v>
      </c>
      <c r="T6000" s="13"/>
      <c r="U6000" s="13"/>
      <c r="V6000" s="13"/>
      <c r="W6000" s="13"/>
    </row>
    <row r="6001" spans="1:23" x14ac:dyDescent="0.25">
      <c r="A6001" s="4" t="s">
        <v>116835</v>
      </c>
      <c r="B6001" s="4" t="s">
        <v>125</v>
      </c>
      <c r="C6001" s="4" t="s">
        <v>19232</v>
      </c>
      <c r="D6001" s="4" t="s">
        <v>585</v>
      </c>
      <c r="E6001" s="4" t="s">
        <v>2211</v>
      </c>
      <c r="F6001" s="4">
        <v>9551891004</v>
      </c>
      <c r="G6001" s="4">
        <v>9551413321</v>
      </c>
      <c r="H6001" s="4" t="s">
        <v>116834</v>
      </c>
      <c r="I6001" s="4"/>
      <c r="J6001" s="4" t="s">
        <v>116836</v>
      </c>
      <c r="L6001" s="4" t="s">
        <v>116837</v>
      </c>
      <c r="M6001" s="4" t="s">
        <v>127</v>
      </c>
      <c r="N6001" s="4">
        <v>600050</v>
      </c>
      <c r="O6001" s="4" t="s">
        <v>116838</v>
      </c>
      <c r="P6001" s="4"/>
      <c r="Q6001" s="31"/>
      <c r="R6001" s="4"/>
      <c r="S6001" s="13" t="s">
        <v>116833</v>
      </c>
      <c r="T6001" s="13"/>
      <c r="U6001" s="13"/>
      <c r="V6001" s="13"/>
      <c r="W6001" s="13"/>
    </row>
    <row r="6002" spans="1:23" ht="30" x14ac:dyDescent="0.25">
      <c r="A6002" s="4" t="s">
        <v>116856</v>
      </c>
      <c r="B6002" s="4" t="s">
        <v>125</v>
      </c>
      <c r="C6002" s="4" t="s">
        <v>57885</v>
      </c>
      <c r="D6002" s="4"/>
      <c r="E6002" s="4" t="s">
        <v>27</v>
      </c>
      <c r="F6002" s="4">
        <v>9884765691</v>
      </c>
      <c r="G6002" s="4"/>
      <c r="H6002" s="4" t="s">
        <v>116855</v>
      </c>
      <c r="I6002" s="4"/>
      <c r="J6002" s="4" t="s">
        <v>116857</v>
      </c>
      <c r="L6002" s="4" t="s">
        <v>49101</v>
      </c>
      <c r="M6002" s="4" t="s">
        <v>127</v>
      </c>
      <c r="N6002" s="4">
        <v>600001</v>
      </c>
      <c r="O6002" s="4"/>
      <c r="P6002" s="4"/>
      <c r="Q6002" s="31" t="s">
        <v>213936</v>
      </c>
      <c r="R6002" s="4"/>
      <c r="S6002" s="13" t="s">
        <v>116854</v>
      </c>
      <c r="T6002" s="13"/>
      <c r="U6002" s="13"/>
      <c r="V6002" s="13"/>
      <c r="W6002" s="13"/>
    </row>
    <row r="6003" spans="1:23" ht="30" x14ac:dyDescent="0.25">
      <c r="A6003" s="4" t="s">
        <v>116918</v>
      </c>
      <c r="B6003" s="4" t="s">
        <v>125</v>
      </c>
      <c r="C6003" s="4" t="s">
        <v>21139</v>
      </c>
      <c r="D6003" s="4" t="s">
        <v>21408</v>
      </c>
      <c r="E6003" s="4" t="s">
        <v>3792</v>
      </c>
      <c r="F6003" s="4">
        <v>9841204786</v>
      </c>
      <c r="G6003" s="4">
        <v>9841666868</v>
      </c>
      <c r="H6003" s="4" t="s">
        <v>116916</v>
      </c>
      <c r="I6003" s="4" t="s">
        <v>116917</v>
      </c>
      <c r="J6003" s="4" t="s">
        <v>116919</v>
      </c>
      <c r="L6003" s="4" t="s">
        <v>21</v>
      </c>
      <c r="M6003" s="4" t="s">
        <v>127</v>
      </c>
      <c r="N6003" s="4">
        <v>600007</v>
      </c>
      <c r="O6003" s="4" t="s">
        <v>116920</v>
      </c>
      <c r="P6003" s="4"/>
      <c r="Q6003" s="31" t="s">
        <v>213937</v>
      </c>
      <c r="R6003" s="4"/>
      <c r="S6003" s="13" t="s">
        <v>226497</v>
      </c>
      <c r="T6003" s="13"/>
      <c r="U6003" s="13"/>
      <c r="V6003" s="13"/>
      <c r="W6003" s="13"/>
    </row>
    <row r="6004" spans="1:23" x14ac:dyDescent="0.25">
      <c r="A6004" s="4" t="s">
        <v>117036</v>
      </c>
      <c r="B6004" s="4" t="s">
        <v>125</v>
      </c>
      <c r="C6004" s="4" t="s">
        <v>2387</v>
      </c>
      <c r="D6004" s="4" t="s">
        <v>5406</v>
      </c>
      <c r="E6004" s="4" t="s">
        <v>27</v>
      </c>
      <c r="F6004" s="4">
        <v>9698988939</v>
      </c>
      <c r="G6004" s="4"/>
      <c r="H6004" s="4" t="s">
        <v>117034</v>
      </c>
      <c r="I6004" s="4" t="s">
        <v>117035</v>
      </c>
      <c r="J6004" s="4" t="s">
        <v>117037</v>
      </c>
      <c r="L6004" s="4" t="s">
        <v>4397</v>
      </c>
      <c r="M6004" s="4" t="s">
        <v>127</v>
      </c>
      <c r="N6004" s="4">
        <v>600033</v>
      </c>
      <c r="O6004" s="4" t="s">
        <v>117038</v>
      </c>
      <c r="P6004" s="4"/>
      <c r="Q6004" s="31"/>
      <c r="R6004" s="4"/>
      <c r="S6004" s="13" t="s">
        <v>226498</v>
      </c>
      <c r="T6004" s="13"/>
      <c r="U6004" s="13"/>
      <c r="V6004" s="13"/>
      <c r="W6004" s="13"/>
    </row>
    <row r="6005" spans="1:23" ht="45" x14ac:dyDescent="0.25">
      <c r="A6005" s="4" t="s">
        <v>117285</v>
      </c>
      <c r="B6005" s="4" t="s">
        <v>125</v>
      </c>
      <c r="C6005" s="4" t="s">
        <v>31221</v>
      </c>
      <c r="D6005" s="4" t="s">
        <v>6715</v>
      </c>
      <c r="E6005" s="4" t="s">
        <v>74</v>
      </c>
      <c r="F6005" s="4">
        <v>9600162346</v>
      </c>
      <c r="G6005" s="4"/>
      <c r="H6005" s="4" t="s">
        <v>117283</v>
      </c>
      <c r="I6005" s="4" t="s">
        <v>117284</v>
      </c>
      <c r="J6005" s="4" t="s">
        <v>117286</v>
      </c>
      <c r="L6005" s="4" t="s">
        <v>11147</v>
      </c>
      <c r="M6005" s="4" t="s">
        <v>127</v>
      </c>
      <c r="N6005" s="4">
        <v>600083</v>
      </c>
      <c r="O6005" s="4"/>
      <c r="P6005" s="4"/>
      <c r="Q6005" s="31" t="s">
        <v>117282</v>
      </c>
      <c r="R6005" s="4"/>
      <c r="S6005" s="13" t="s">
        <v>226499</v>
      </c>
      <c r="T6005" s="13"/>
      <c r="U6005" s="13"/>
      <c r="V6005" s="13"/>
      <c r="W6005" s="13"/>
    </row>
    <row r="6006" spans="1:23" x14ac:dyDescent="0.25">
      <c r="A6006" s="4" t="s">
        <v>117694</v>
      </c>
      <c r="B6006" s="4" t="s">
        <v>125</v>
      </c>
      <c r="C6006" s="4" t="s">
        <v>1607</v>
      </c>
      <c r="D6006" s="4" t="s">
        <v>5743</v>
      </c>
      <c r="E6006" s="4" t="s">
        <v>20589</v>
      </c>
      <c r="F6006" s="4">
        <v>9600080843</v>
      </c>
      <c r="G6006" s="4">
        <v>9940028089</v>
      </c>
      <c r="H6006" s="4" t="s">
        <v>117692</v>
      </c>
      <c r="I6006" s="4" t="s">
        <v>117693</v>
      </c>
      <c r="J6006" s="4" t="s">
        <v>14541</v>
      </c>
      <c r="L6006" s="4" t="s">
        <v>14541</v>
      </c>
      <c r="M6006" s="4" t="s">
        <v>127</v>
      </c>
      <c r="N6006" s="4">
        <v>600044</v>
      </c>
      <c r="O6006" s="4"/>
      <c r="P6006" s="4"/>
      <c r="Q6006" s="31"/>
      <c r="R6006" s="4"/>
      <c r="S6006" s="13" t="s">
        <v>117691</v>
      </c>
      <c r="T6006" s="13"/>
      <c r="U6006" s="13"/>
      <c r="V6006" s="13"/>
      <c r="W6006" s="13"/>
    </row>
    <row r="6007" spans="1:23" ht="45" x14ac:dyDescent="0.25">
      <c r="A6007" s="4" t="s">
        <v>118028</v>
      </c>
      <c r="B6007" s="4" t="s">
        <v>125</v>
      </c>
      <c r="C6007" s="4" t="s">
        <v>1408</v>
      </c>
      <c r="D6007" s="4"/>
      <c r="E6007" s="4" t="s">
        <v>27</v>
      </c>
      <c r="F6007" s="4">
        <v>9884552166</v>
      </c>
      <c r="G6007" s="4">
        <v>9840657907</v>
      </c>
      <c r="H6007" s="4" t="s">
        <v>118026</v>
      </c>
      <c r="I6007" s="4" t="s">
        <v>118027</v>
      </c>
      <c r="J6007" s="4" t="s">
        <v>118029</v>
      </c>
      <c r="L6007" s="4" t="s">
        <v>118030</v>
      </c>
      <c r="M6007" s="4" t="s">
        <v>127</v>
      </c>
      <c r="N6007" s="4">
        <v>600021</v>
      </c>
      <c r="O6007" s="4"/>
      <c r="P6007" s="4"/>
      <c r="Q6007" s="31" t="s">
        <v>213938</v>
      </c>
      <c r="R6007" s="4"/>
      <c r="S6007" s="13" t="s">
        <v>213939</v>
      </c>
      <c r="T6007" s="13"/>
      <c r="U6007" s="13"/>
      <c r="V6007" s="13"/>
      <c r="W6007" s="13"/>
    </row>
    <row r="6008" spans="1:23" ht="30" x14ac:dyDescent="0.25">
      <c r="A6008" s="4" t="s">
        <v>118131</v>
      </c>
      <c r="B6008" s="4" t="s">
        <v>125</v>
      </c>
      <c r="C6008" s="4" t="s">
        <v>34427</v>
      </c>
      <c r="D6008" s="4"/>
      <c r="E6008" s="4" t="s">
        <v>34</v>
      </c>
      <c r="F6008" s="4">
        <v>9566261985</v>
      </c>
      <c r="G6008" s="4"/>
      <c r="H6008" s="4" t="s">
        <v>118130</v>
      </c>
      <c r="I6008" s="4"/>
      <c r="J6008" s="4" t="s">
        <v>118132</v>
      </c>
      <c r="L6008" s="4" t="s">
        <v>118133</v>
      </c>
      <c r="M6008" s="4" t="s">
        <v>127</v>
      </c>
      <c r="N6008" s="4">
        <v>600114</v>
      </c>
      <c r="O6008" s="4"/>
      <c r="P6008" s="4"/>
      <c r="Q6008" s="31" t="s">
        <v>199699</v>
      </c>
      <c r="R6008" s="4"/>
      <c r="S6008" s="13" t="s">
        <v>199699</v>
      </c>
      <c r="T6008" s="13"/>
      <c r="U6008" s="13"/>
      <c r="V6008" s="13"/>
      <c r="W6008" s="13"/>
    </row>
    <row r="6009" spans="1:23" ht="45" x14ac:dyDescent="0.25">
      <c r="A6009" s="4" t="s">
        <v>118265</v>
      </c>
      <c r="B6009" s="4" t="s">
        <v>125</v>
      </c>
      <c r="C6009" s="4" t="s">
        <v>118262</v>
      </c>
      <c r="D6009" s="4"/>
      <c r="E6009" s="4" t="s">
        <v>27</v>
      </c>
      <c r="F6009" s="4">
        <v>9710250441</v>
      </c>
      <c r="G6009" s="4"/>
      <c r="H6009" s="4" t="s">
        <v>118263</v>
      </c>
      <c r="I6009" s="4" t="s">
        <v>118264</v>
      </c>
      <c r="J6009" s="4" t="s">
        <v>26448</v>
      </c>
      <c r="L6009" s="4" t="s">
        <v>26448</v>
      </c>
      <c r="M6009" s="4" t="s">
        <v>127</v>
      </c>
      <c r="N6009" s="4">
        <v>600091</v>
      </c>
      <c r="O6009" s="4"/>
      <c r="P6009" s="4"/>
      <c r="Q6009" s="31" t="s">
        <v>213940</v>
      </c>
      <c r="R6009" s="4"/>
      <c r="S6009" s="13" t="s">
        <v>213941</v>
      </c>
      <c r="T6009" s="13"/>
      <c r="U6009" s="13"/>
      <c r="V6009" s="13"/>
      <c r="W6009" s="13"/>
    </row>
    <row r="6010" spans="1:23" ht="30" x14ac:dyDescent="0.25">
      <c r="A6010" s="4" t="s">
        <v>118303</v>
      </c>
      <c r="B6010" s="4" t="s">
        <v>125</v>
      </c>
      <c r="C6010" s="4" t="s">
        <v>1294</v>
      </c>
      <c r="D6010" s="4"/>
      <c r="E6010" s="4" t="s">
        <v>27</v>
      </c>
      <c r="F6010" s="4">
        <v>9884343984</v>
      </c>
      <c r="G6010" s="4"/>
      <c r="H6010" s="4" t="s">
        <v>118301</v>
      </c>
      <c r="I6010" s="4" t="s">
        <v>118302</v>
      </c>
      <c r="J6010" s="4" t="s">
        <v>118304</v>
      </c>
      <c r="L6010" s="4" t="s">
        <v>116040</v>
      </c>
      <c r="M6010" s="4" t="s">
        <v>127</v>
      </c>
      <c r="N6010" s="4">
        <v>600100</v>
      </c>
      <c r="O6010" s="4"/>
      <c r="P6010" s="4"/>
      <c r="Q6010" s="31" t="s">
        <v>118300</v>
      </c>
      <c r="R6010" s="4"/>
      <c r="S6010" s="13" t="s">
        <v>118300</v>
      </c>
      <c r="T6010" s="13"/>
      <c r="U6010" s="13"/>
      <c r="V6010" s="13"/>
      <c r="W6010" s="13"/>
    </row>
    <row r="6011" spans="1:23" ht="45" x14ac:dyDescent="0.25">
      <c r="A6011" s="4" t="s">
        <v>118745</v>
      </c>
      <c r="B6011" s="4" t="s">
        <v>125</v>
      </c>
      <c r="C6011" s="4" t="s">
        <v>74</v>
      </c>
      <c r="D6011" s="4"/>
      <c r="E6011" s="4" t="s">
        <v>74</v>
      </c>
      <c r="F6011" s="4">
        <v>9962092919</v>
      </c>
      <c r="G6011" s="4"/>
      <c r="H6011" s="4" t="s">
        <v>118744</v>
      </c>
      <c r="I6011" s="4"/>
      <c r="J6011" s="4" t="s">
        <v>180</v>
      </c>
      <c r="L6011" s="4" t="s">
        <v>180</v>
      </c>
      <c r="M6011" s="4" t="s">
        <v>127</v>
      </c>
      <c r="N6011" s="4">
        <v>600004</v>
      </c>
      <c r="O6011" s="4" t="s">
        <v>118746</v>
      </c>
      <c r="P6011" s="4"/>
      <c r="Q6011" s="31" t="s">
        <v>118743</v>
      </c>
      <c r="R6011" s="4"/>
      <c r="S6011" s="13" t="s">
        <v>226500</v>
      </c>
      <c r="T6011" s="13"/>
      <c r="U6011" s="13"/>
      <c r="V6011" s="13"/>
      <c r="W6011" s="13"/>
    </row>
    <row r="6012" spans="1:23" x14ac:dyDescent="0.25">
      <c r="A6012" s="4" t="s">
        <v>118964</v>
      </c>
      <c r="B6012" s="4" t="s">
        <v>125</v>
      </c>
      <c r="C6012" s="4" t="s">
        <v>44984</v>
      </c>
      <c r="D6012" s="4"/>
      <c r="E6012" s="4" t="s">
        <v>65</v>
      </c>
      <c r="F6012" s="4">
        <v>9444460638</v>
      </c>
      <c r="G6012" s="4">
        <v>9940645561</v>
      </c>
      <c r="H6012" s="4" t="s">
        <v>118963</v>
      </c>
      <c r="I6012" s="4"/>
      <c r="J6012" s="4" t="s">
        <v>118965</v>
      </c>
      <c r="L6012" s="4"/>
      <c r="M6012" s="4" t="s">
        <v>127</v>
      </c>
      <c r="N6012" s="4">
        <v>600001</v>
      </c>
      <c r="O6012" s="4" t="s">
        <v>118966</v>
      </c>
      <c r="P6012" s="4"/>
      <c r="Q6012" s="31"/>
      <c r="R6012" s="4"/>
      <c r="S6012" s="13" t="s">
        <v>226501</v>
      </c>
      <c r="T6012" s="13"/>
      <c r="U6012" s="13"/>
      <c r="V6012" s="13"/>
      <c r="W6012" s="13"/>
    </row>
    <row r="6013" spans="1:23" x14ac:dyDescent="0.25">
      <c r="A6013" s="4" t="s">
        <v>119367</v>
      </c>
      <c r="B6013" s="4" t="s">
        <v>125</v>
      </c>
      <c r="C6013" s="4" t="s">
        <v>520</v>
      </c>
      <c r="D6013" s="4"/>
      <c r="E6013" s="4" t="s">
        <v>27</v>
      </c>
      <c r="F6013" s="4">
        <v>9600047799</v>
      </c>
      <c r="G6013" s="4"/>
      <c r="H6013" s="4" t="s">
        <v>119366</v>
      </c>
      <c r="I6013" s="4"/>
      <c r="J6013" s="4" t="s">
        <v>119368</v>
      </c>
      <c r="L6013" s="4" t="s">
        <v>20624</v>
      </c>
      <c r="M6013" s="4" t="s">
        <v>127</v>
      </c>
      <c r="N6013" s="4">
        <v>600096</v>
      </c>
      <c r="O6013" s="4"/>
      <c r="P6013" s="4"/>
      <c r="Q6013" s="31"/>
      <c r="R6013" s="4"/>
      <c r="S6013" s="13" t="s">
        <v>119365</v>
      </c>
      <c r="T6013" s="13"/>
      <c r="U6013" s="13"/>
      <c r="V6013" s="13"/>
      <c r="W6013" s="13"/>
    </row>
    <row r="6014" spans="1:23" ht="30" x14ac:dyDescent="0.25">
      <c r="A6014" s="4" t="s">
        <v>119511</v>
      </c>
      <c r="B6014" s="4" t="s">
        <v>125</v>
      </c>
      <c r="C6014" s="4" t="s">
        <v>119507</v>
      </c>
      <c r="D6014" s="4" t="s">
        <v>119508</v>
      </c>
      <c r="E6014" s="4" t="s">
        <v>27</v>
      </c>
      <c r="F6014" s="4">
        <v>9488351526</v>
      </c>
      <c r="G6014" s="4">
        <v>9994685739</v>
      </c>
      <c r="H6014" s="4" t="s">
        <v>119509</v>
      </c>
      <c r="I6014" s="4" t="s">
        <v>119510</v>
      </c>
      <c r="J6014" s="4" t="s">
        <v>119512</v>
      </c>
      <c r="L6014" s="4" t="s">
        <v>16218</v>
      </c>
      <c r="M6014" s="4" t="s">
        <v>127</v>
      </c>
      <c r="N6014" s="4">
        <v>636303</v>
      </c>
      <c r="O6014" s="4"/>
      <c r="P6014" s="4"/>
      <c r="Q6014" s="31" t="s">
        <v>206781</v>
      </c>
      <c r="R6014" s="4"/>
      <c r="S6014" s="13" t="s">
        <v>199700</v>
      </c>
      <c r="T6014" s="13"/>
      <c r="U6014" s="13"/>
      <c r="V6014" s="13"/>
      <c r="W6014" s="13"/>
    </row>
    <row r="6015" spans="1:23" x14ac:dyDescent="0.25">
      <c r="A6015" s="4" t="s">
        <v>119561</v>
      </c>
      <c r="B6015" s="4" t="s">
        <v>125</v>
      </c>
      <c r="C6015" s="4" t="s">
        <v>119558</v>
      </c>
      <c r="D6015" s="4" t="s">
        <v>27258</v>
      </c>
      <c r="E6015" s="4" t="s">
        <v>34</v>
      </c>
      <c r="F6015" s="4">
        <v>9840029297</v>
      </c>
      <c r="G6015" s="4">
        <v>9677199997</v>
      </c>
      <c r="H6015" s="4" t="s">
        <v>119559</v>
      </c>
      <c r="I6015" s="4" t="s">
        <v>119560</v>
      </c>
      <c r="J6015" s="4" t="s">
        <v>119562</v>
      </c>
      <c r="L6015" s="4" t="s">
        <v>119563</v>
      </c>
      <c r="M6015" s="4" t="s">
        <v>127</v>
      </c>
      <c r="N6015" s="4">
        <v>600001</v>
      </c>
      <c r="O6015" s="4"/>
      <c r="P6015" s="4"/>
      <c r="Q6015" s="31"/>
      <c r="R6015" s="4"/>
      <c r="S6015" s="13" t="s">
        <v>226502</v>
      </c>
      <c r="T6015" s="13"/>
      <c r="U6015" s="13"/>
      <c r="V6015" s="13"/>
      <c r="W6015" s="13"/>
    </row>
    <row r="6016" spans="1:23" x14ac:dyDescent="0.25">
      <c r="A6016" s="4" t="s">
        <v>119572</v>
      </c>
      <c r="B6016" s="4" t="s">
        <v>125</v>
      </c>
      <c r="C6016" s="4" t="s">
        <v>73858</v>
      </c>
      <c r="D6016" s="4"/>
      <c r="E6016" s="4" t="s">
        <v>34</v>
      </c>
      <c r="F6016" s="4">
        <v>9944406579</v>
      </c>
      <c r="G6016" s="4">
        <v>9715953452</v>
      </c>
      <c r="H6016" s="4" t="s">
        <v>119570</v>
      </c>
      <c r="I6016" s="4" t="s">
        <v>119571</v>
      </c>
      <c r="J6016" s="4" t="s">
        <v>119573</v>
      </c>
      <c r="L6016" s="4" t="s">
        <v>28996</v>
      </c>
      <c r="M6016" s="4" t="s">
        <v>127</v>
      </c>
      <c r="N6016" s="4">
        <v>600014</v>
      </c>
      <c r="O6016" s="4" t="s">
        <v>119574</v>
      </c>
      <c r="P6016" s="4"/>
      <c r="Q6016" s="31"/>
      <c r="R6016" s="4"/>
      <c r="S6016" s="13" t="s">
        <v>199701</v>
      </c>
      <c r="T6016" s="13"/>
      <c r="U6016" s="13"/>
      <c r="V6016" s="13"/>
      <c r="W6016" s="13"/>
    </row>
    <row r="6017" spans="1:23" ht="45" x14ac:dyDescent="0.25">
      <c r="A6017" s="4" t="s">
        <v>119949</v>
      </c>
      <c r="B6017" s="4" t="s">
        <v>125</v>
      </c>
      <c r="C6017" s="4" t="s">
        <v>10526</v>
      </c>
      <c r="D6017" s="4"/>
      <c r="E6017" s="4" t="s">
        <v>74</v>
      </c>
      <c r="F6017" s="4">
        <v>8056123533</v>
      </c>
      <c r="G6017" s="4"/>
      <c r="H6017" s="4" t="s">
        <v>119948</v>
      </c>
      <c r="I6017" s="4"/>
      <c r="J6017" s="4" t="s">
        <v>119950</v>
      </c>
      <c r="L6017" s="4" t="s">
        <v>872</v>
      </c>
      <c r="M6017" s="4" t="s">
        <v>127</v>
      </c>
      <c r="N6017" s="4">
        <v>600079</v>
      </c>
      <c r="O6017" s="4"/>
      <c r="P6017" s="4"/>
      <c r="Q6017" s="31" t="s">
        <v>204623</v>
      </c>
      <c r="R6017" s="4"/>
      <c r="S6017" s="13" t="s">
        <v>119947</v>
      </c>
      <c r="T6017" s="13"/>
      <c r="U6017" s="13"/>
      <c r="V6017" s="13"/>
      <c r="W6017" s="13"/>
    </row>
    <row r="6018" spans="1:23" ht="30" x14ac:dyDescent="0.25">
      <c r="A6018" s="4" t="s">
        <v>119966</v>
      </c>
      <c r="B6018" s="4" t="s">
        <v>125</v>
      </c>
      <c r="C6018" s="4" t="s">
        <v>148</v>
      </c>
      <c r="D6018" s="4"/>
      <c r="E6018" s="4" t="s">
        <v>74</v>
      </c>
      <c r="F6018" s="4">
        <v>9789971853</v>
      </c>
      <c r="G6018" s="4"/>
      <c r="H6018" s="4" t="s">
        <v>119965</v>
      </c>
      <c r="I6018" s="4"/>
      <c r="J6018" s="4" t="s">
        <v>119967</v>
      </c>
      <c r="L6018" s="4" t="s">
        <v>2152</v>
      </c>
      <c r="M6018" s="4" t="s">
        <v>127</v>
      </c>
      <c r="N6018" s="4">
        <v>600053</v>
      </c>
      <c r="O6018" s="4" t="s">
        <v>119968</v>
      </c>
      <c r="P6018" s="4"/>
      <c r="Q6018" s="31" t="s">
        <v>204624</v>
      </c>
      <c r="R6018" s="4"/>
      <c r="S6018" s="13" t="s">
        <v>199702</v>
      </c>
      <c r="T6018" s="13"/>
      <c r="U6018" s="13"/>
      <c r="V6018" s="13"/>
      <c r="W6018" s="13"/>
    </row>
    <row r="6019" spans="1:23" ht="30" x14ac:dyDescent="0.25">
      <c r="A6019" s="4" t="s">
        <v>120098</v>
      </c>
      <c r="B6019" s="4" t="s">
        <v>125</v>
      </c>
      <c r="C6019" s="4" t="s">
        <v>120096</v>
      </c>
      <c r="D6019" s="4"/>
      <c r="E6019" s="4" t="s">
        <v>10878</v>
      </c>
      <c r="F6019" s="4">
        <v>9746733331</v>
      </c>
      <c r="G6019" s="4"/>
      <c r="H6019" s="4" t="s">
        <v>120097</v>
      </c>
      <c r="I6019" s="4"/>
      <c r="J6019" s="4" t="s">
        <v>120099</v>
      </c>
      <c r="L6019" s="4" t="s">
        <v>120099</v>
      </c>
      <c r="M6019" s="4" t="s">
        <v>127</v>
      </c>
      <c r="N6019" s="4">
        <v>600001</v>
      </c>
      <c r="O6019" s="4" t="s">
        <v>120100</v>
      </c>
      <c r="P6019" s="4"/>
      <c r="Q6019" s="31" t="s">
        <v>213942</v>
      </c>
      <c r="R6019" s="4"/>
      <c r="S6019" s="13" t="s">
        <v>120095</v>
      </c>
      <c r="T6019" s="13"/>
      <c r="U6019" s="13"/>
      <c r="V6019" s="13"/>
      <c r="W6019" s="13"/>
    </row>
    <row r="6020" spans="1:23" x14ac:dyDescent="0.25">
      <c r="A6020" s="4" t="s">
        <v>120196</v>
      </c>
      <c r="B6020" s="4" t="s">
        <v>125</v>
      </c>
      <c r="C6020" s="4" t="s">
        <v>120194</v>
      </c>
      <c r="D6020" s="4"/>
      <c r="E6020" s="4" t="s">
        <v>27</v>
      </c>
      <c r="F6020" s="4">
        <v>9500002597</v>
      </c>
      <c r="G6020" s="4"/>
      <c r="H6020" s="4" t="s">
        <v>120195</v>
      </c>
      <c r="I6020" s="4"/>
      <c r="J6020" s="4" t="s">
        <v>120197</v>
      </c>
      <c r="L6020" s="4" t="s">
        <v>6221</v>
      </c>
      <c r="M6020" s="4" t="s">
        <v>127</v>
      </c>
      <c r="N6020" s="4">
        <v>600061</v>
      </c>
      <c r="O6020" s="4" t="s">
        <v>120198</v>
      </c>
      <c r="P6020" s="4"/>
      <c r="Q6020" s="31"/>
      <c r="R6020" s="4"/>
      <c r="S6020" s="13" t="s">
        <v>226503</v>
      </c>
      <c r="T6020" s="13"/>
      <c r="U6020" s="13"/>
      <c r="V6020" s="13"/>
      <c r="W6020" s="13"/>
    </row>
    <row r="6021" spans="1:23" ht="30" x14ac:dyDescent="0.25">
      <c r="A6021" s="4" t="s">
        <v>120291</v>
      </c>
      <c r="B6021" s="4" t="s">
        <v>125</v>
      </c>
      <c r="C6021" s="4" t="s">
        <v>53426</v>
      </c>
      <c r="D6021" s="4"/>
      <c r="E6021" s="4" t="s">
        <v>175</v>
      </c>
      <c r="F6021" s="4">
        <v>9940281140</v>
      </c>
      <c r="G6021" s="4"/>
      <c r="H6021" s="4" t="s">
        <v>120289</v>
      </c>
      <c r="I6021" s="4" t="s">
        <v>120290</v>
      </c>
      <c r="J6021" s="4" t="s">
        <v>120292</v>
      </c>
      <c r="L6021" s="4" t="s">
        <v>120293</v>
      </c>
      <c r="M6021" s="4" t="s">
        <v>127</v>
      </c>
      <c r="N6021" s="4">
        <v>600075</v>
      </c>
      <c r="O6021" s="4" t="s">
        <v>120294</v>
      </c>
      <c r="P6021" s="4"/>
      <c r="Q6021" s="31" t="s">
        <v>120288</v>
      </c>
      <c r="R6021" s="4"/>
      <c r="S6021" s="13" t="s">
        <v>226504</v>
      </c>
      <c r="T6021" s="13"/>
      <c r="U6021" s="13"/>
      <c r="V6021" s="13"/>
      <c r="W6021" s="13"/>
    </row>
    <row r="6022" spans="1:23" ht="30" x14ac:dyDescent="0.25">
      <c r="A6022" s="4" t="s">
        <v>120412</v>
      </c>
      <c r="B6022" s="4" t="s">
        <v>125</v>
      </c>
      <c r="C6022" s="4" t="s">
        <v>2862</v>
      </c>
      <c r="D6022" s="4" t="s">
        <v>120410</v>
      </c>
      <c r="E6022" s="4" t="s">
        <v>74</v>
      </c>
      <c r="F6022" s="4">
        <v>9840609019</v>
      </c>
      <c r="G6022" s="4"/>
      <c r="H6022" s="4" t="s">
        <v>120411</v>
      </c>
      <c r="I6022" s="4"/>
      <c r="J6022" s="4" t="s">
        <v>120413</v>
      </c>
      <c r="L6022" s="4" t="s">
        <v>120413</v>
      </c>
      <c r="M6022" s="4" t="s">
        <v>127</v>
      </c>
      <c r="N6022" s="4">
        <v>600017</v>
      </c>
      <c r="O6022" s="4" t="s">
        <v>120414</v>
      </c>
      <c r="P6022" s="4"/>
      <c r="Q6022" s="31" t="s">
        <v>120409</v>
      </c>
      <c r="R6022" s="4"/>
      <c r="S6022" s="13" t="s">
        <v>120409</v>
      </c>
      <c r="T6022" s="13"/>
      <c r="U6022" s="13"/>
      <c r="V6022" s="13"/>
      <c r="W6022" s="13"/>
    </row>
    <row r="6023" spans="1:23" ht="30" x14ac:dyDescent="0.25">
      <c r="A6023" s="4" t="s">
        <v>120451</v>
      </c>
      <c r="B6023" s="4" t="s">
        <v>125</v>
      </c>
      <c r="C6023" s="4" t="s">
        <v>120448</v>
      </c>
      <c r="D6023" s="4" t="s">
        <v>120449</v>
      </c>
      <c r="E6023" s="4" t="s">
        <v>27</v>
      </c>
      <c r="F6023" s="4">
        <v>9840869344</v>
      </c>
      <c r="G6023" s="4"/>
      <c r="H6023" s="4" t="s">
        <v>120450</v>
      </c>
      <c r="I6023" s="4"/>
      <c r="J6023" s="4" t="s">
        <v>120452</v>
      </c>
      <c r="L6023" s="4" t="s">
        <v>120453</v>
      </c>
      <c r="M6023" s="4" t="s">
        <v>127</v>
      </c>
      <c r="N6023" s="4">
        <v>600091</v>
      </c>
      <c r="O6023" s="4" t="s">
        <v>120454</v>
      </c>
      <c r="P6023" s="4"/>
      <c r="Q6023" s="31" t="s">
        <v>120447</v>
      </c>
      <c r="R6023" s="4"/>
      <c r="S6023" s="13" t="s">
        <v>213943</v>
      </c>
      <c r="T6023" s="13"/>
      <c r="U6023" s="13"/>
      <c r="V6023" s="13"/>
      <c r="W6023" s="13"/>
    </row>
    <row r="6024" spans="1:23" x14ac:dyDescent="0.25">
      <c r="A6024" s="4" t="s">
        <v>120540</v>
      </c>
      <c r="B6024" s="4" t="s">
        <v>125</v>
      </c>
      <c r="C6024" s="4" t="s">
        <v>96516</v>
      </c>
      <c r="D6024" s="4" t="s">
        <v>7205</v>
      </c>
      <c r="E6024" s="4" t="s">
        <v>27</v>
      </c>
      <c r="F6024" s="4">
        <v>9500086820</v>
      </c>
      <c r="G6024" s="4"/>
      <c r="H6024" s="4" t="s">
        <v>120539</v>
      </c>
      <c r="I6024" s="4"/>
      <c r="J6024" s="4" t="s">
        <v>120541</v>
      </c>
      <c r="L6024" s="4" t="s">
        <v>3946</v>
      </c>
      <c r="M6024" s="4" t="s">
        <v>127</v>
      </c>
      <c r="N6024" s="4">
        <v>600001</v>
      </c>
      <c r="O6024" s="4"/>
      <c r="P6024" s="4"/>
      <c r="Q6024" s="31"/>
      <c r="R6024" s="4"/>
      <c r="S6024" s="13" t="s">
        <v>120538</v>
      </c>
      <c r="T6024" s="13"/>
      <c r="U6024" s="13"/>
      <c r="V6024" s="13"/>
      <c r="W6024" s="13"/>
    </row>
    <row r="6025" spans="1:23" ht="45" x14ac:dyDescent="0.25">
      <c r="A6025" s="4" t="s">
        <v>120572</v>
      </c>
      <c r="B6025" s="4" t="s">
        <v>125</v>
      </c>
      <c r="C6025" s="4" t="s">
        <v>92105</v>
      </c>
      <c r="D6025" s="4" t="s">
        <v>59623</v>
      </c>
      <c r="E6025" s="4" t="s">
        <v>6217</v>
      </c>
      <c r="F6025" s="4">
        <v>7770076752</v>
      </c>
      <c r="G6025" s="4">
        <v>7904317656</v>
      </c>
      <c r="H6025" s="4" t="s">
        <v>120571</v>
      </c>
      <c r="I6025" s="4"/>
      <c r="J6025" s="4" t="s">
        <v>120573</v>
      </c>
      <c r="L6025" s="4" t="s">
        <v>79410</v>
      </c>
      <c r="M6025" s="4" t="s">
        <v>127</v>
      </c>
      <c r="N6025" s="4">
        <v>600096</v>
      </c>
      <c r="O6025" s="4"/>
      <c r="P6025" s="4"/>
      <c r="Q6025" s="31" t="s">
        <v>213944</v>
      </c>
      <c r="R6025" s="4"/>
      <c r="S6025" s="13" t="s">
        <v>213945</v>
      </c>
      <c r="T6025" s="13"/>
      <c r="U6025" s="13"/>
      <c r="V6025" s="13"/>
      <c r="W6025" s="13"/>
    </row>
    <row r="6026" spans="1:23" ht="30" x14ac:dyDescent="0.25">
      <c r="A6026" s="4" t="s">
        <v>120619</v>
      </c>
      <c r="B6026" s="4" t="s">
        <v>125</v>
      </c>
      <c r="C6026" s="4" t="s">
        <v>74</v>
      </c>
      <c r="D6026" s="4"/>
      <c r="E6026" s="4" t="s">
        <v>74</v>
      </c>
      <c r="F6026" s="4">
        <v>9884859296</v>
      </c>
      <c r="G6026" s="4"/>
      <c r="H6026" s="4" t="s">
        <v>120618</v>
      </c>
      <c r="I6026" s="4"/>
      <c r="J6026" s="4" t="s">
        <v>52118</v>
      </c>
      <c r="L6026" s="4" t="s">
        <v>52118</v>
      </c>
      <c r="M6026" s="4" t="s">
        <v>127</v>
      </c>
      <c r="N6026" s="4">
        <v>600041</v>
      </c>
      <c r="O6026" s="4"/>
      <c r="P6026" s="4"/>
      <c r="Q6026" s="31" t="s">
        <v>120617</v>
      </c>
      <c r="R6026" s="4"/>
      <c r="S6026" s="13" t="s">
        <v>226505</v>
      </c>
      <c r="T6026" s="13"/>
      <c r="U6026" s="13"/>
      <c r="V6026" s="13"/>
      <c r="W6026" s="13"/>
    </row>
    <row r="6027" spans="1:23" ht="45" x14ac:dyDescent="0.25">
      <c r="A6027" s="4" t="s">
        <v>120644</v>
      </c>
      <c r="B6027" s="4" t="s">
        <v>125</v>
      </c>
      <c r="C6027" s="4" t="s">
        <v>5406</v>
      </c>
      <c r="D6027" s="4" t="s">
        <v>2387</v>
      </c>
      <c r="E6027" s="4" t="s">
        <v>34</v>
      </c>
      <c r="F6027" s="4">
        <v>9551264232</v>
      </c>
      <c r="G6027" s="4">
        <v>9710545453</v>
      </c>
      <c r="H6027" s="4" t="s">
        <v>120643</v>
      </c>
      <c r="I6027" s="4"/>
      <c r="J6027" s="4" t="s">
        <v>120645</v>
      </c>
      <c r="L6027" s="4" t="s">
        <v>120646</v>
      </c>
      <c r="M6027" s="4" t="s">
        <v>127</v>
      </c>
      <c r="N6027" s="4">
        <v>600050</v>
      </c>
      <c r="O6027" s="4"/>
      <c r="P6027" s="4"/>
      <c r="Q6027" s="31" t="s">
        <v>213946</v>
      </c>
      <c r="R6027" s="4"/>
      <c r="S6027" s="13" t="s">
        <v>213947</v>
      </c>
      <c r="T6027" s="13"/>
      <c r="U6027" s="13"/>
      <c r="V6027" s="13"/>
      <c r="W6027" s="13"/>
    </row>
    <row r="6028" spans="1:23" ht="30" x14ac:dyDescent="0.25">
      <c r="A6028" s="4" t="s">
        <v>120678</v>
      </c>
      <c r="B6028" s="4" t="s">
        <v>125</v>
      </c>
      <c r="C6028" s="4" t="s">
        <v>8379</v>
      </c>
      <c r="D6028" s="4" t="s">
        <v>97545</v>
      </c>
      <c r="E6028" s="4" t="s">
        <v>27</v>
      </c>
      <c r="F6028" s="4">
        <v>9840187752</v>
      </c>
      <c r="G6028" s="4">
        <v>7401463509</v>
      </c>
      <c r="H6028" s="4" t="s">
        <v>120677</v>
      </c>
      <c r="I6028" s="4"/>
      <c r="J6028" s="4" t="s">
        <v>120679</v>
      </c>
      <c r="L6028" s="4" t="s">
        <v>46903</v>
      </c>
      <c r="M6028" s="4" t="s">
        <v>127</v>
      </c>
      <c r="N6028" s="4">
        <v>600002</v>
      </c>
      <c r="O6028" s="4"/>
      <c r="P6028" s="4"/>
      <c r="Q6028" s="31" t="s">
        <v>194119</v>
      </c>
      <c r="R6028" s="4"/>
      <c r="S6028" s="13" t="s">
        <v>194119</v>
      </c>
      <c r="T6028" s="13"/>
      <c r="U6028" s="13"/>
      <c r="V6028" s="13"/>
      <c r="W6028" s="13"/>
    </row>
    <row r="6029" spans="1:23" ht="30" x14ac:dyDescent="0.25">
      <c r="A6029" s="4" t="s">
        <v>120822</v>
      </c>
      <c r="B6029" s="4" t="s">
        <v>125</v>
      </c>
      <c r="C6029" s="4" t="s">
        <v>77504</v>
      </c>
      <c r="D6029" s="4"/>
      <c r="E6029" s="4" t="s">
        <v>27</v>
      </c>
      <c r="F6029" s="4">
        <v>9789073071</v>
      </c>
      <c r="G6029" s="4">
        <v>9840685953</v>
      </c>
      <c r="H6029" s="4" t="s">
        <v>120821</v>
      </c>
      <c r="I6029" s="4"/>
      <c r="J6029" s="4" t="s">
        <v>120823</v>
      </c>
      <c r="L6029" s="4" t="s">
        <v>52118</v>
      </c>
      <c r="M6029" s="4" t="s">
        <v>127</v>
      </c>
      <c r="N6029" s="4">
        <v>600041</v>
      </c>
      <c r="O6029" s="4"/>
      <c r="P6029" s="4"/>
      <c r="Q6029" s="31" t="s">
        <v>213948</v>
      </c>
      <c r="R6029" s="4"/>
      <c r="S6029" s="13" t="s">
        <v>213949</v>
      </c>
      <c r="T6029" s="13"/>
      <c r="U6029" s="13"/>
      <c r="V6029" s="13"/>
      <c r="W6029" s="13"/>
    </row>
    <row r="6030" spans="1:23" ht="45" x14ac:dyDescent="0.25">
      <c r="A6030" s="4" t="s">
        <v>120980</v>
      </c>
      <c r="B6030" s="4" t="s">
        <v>125</v>
      </c>
      <c r="C6030" s="4" t="s">
        <v>37827</v>
      </c>
      <c r="D6030" s="4" t="s">
        <v>120977</v>
      </c>
      <c r="E6030" s="4" t="s">
        <v>1105</v>
      </c>
      <c r="F6030" s="4">
        <v>9840732571</v>
      </c>
      <c r="G6030" s="4"/>
      <c r="H6030" s="4" t="s">
        <v>120978</v>
      </c>
      <c r="I6030" s="4" t="s">
        <v>120979</v>
      </c>
      <c r="J6030" s="4" t="s">
        <v>120981</v>
      </c>
      <c r="L6030" s="4" t="s">
        <v>120982</v>
      </c>
      <c r="M6030" s="4" t="s">
        <v>127</v>
      </c>
      <c r="N6030" s="4">
        <v>600071</v>
      </c>
      <c r="O6030" s="4" t="s">
        <v>120983</v>
      </c>
      <c r="P6030" s="4"/>
      <c r="Q6030" s="31" t="s">
        <v>213950</v>
      </c>
      <c r="R6030" s="4"/>
      <c r="S6030" s="13" t="s">
        <v>213951</v>
      </c>
      <c r="T6030" s="13"/>
      <c r="U6030" s="13"/>
      <c r="V6030" s="13"/>
      <c r="W6030" s="13"/>
    </row>
    <row r="6031" spans="1:23" ht="30" x14ac:dyDescent="0.25">
      <c r="A6031" s="4" t="s">
        <v>120986</v>
      </c>
      <c r="B6031" s="4" t="s">
        <v>125</v>
      </c>
      <c r="C6031" s="4" t="s">
        <v>646</v>
      </c>
      <c r="D6031" s="4" t="s">
        <v>1509</v>
      </c>
      <c r="E6031" s="4" t="s">
        <v>74</v>
      </c>
      <c r="F6031" s="4">
        <v>9952990735</v>
      </c>
      <c r="G6031" s="4">
        <v>9952279073</v>
      </c>
      <c r="H6031" s="4" t="s">
        <v>120984</v>
      </c>
      <c r="I6031" s="4" t="s">
        <v>120985</v>
      </c>
      <c r="J6031" s="4" t="s">
        <v>120987</v>
      </c>
      <c r="L6031" s="4" t="s">
        <v>116644</v>
      </c>
      <c r="M6031" s="4" t="s">
        <v>127</v>
      </c>
      <c r="N6031" s="4">
        <v>603210</v>
      </c>
      <c r="O6031" s="4" t="s">
        <v>120988</v>
      </c>
      <c r="P6031" s="4"/>
      <c r="Q6031" s="31" t="s">
        <v>213952</v>
      </c>
      <c r="R6031" s="4"/>
      <c r="S6031" s="13" t="s">
        <v>213953</v>
      </c>
      <c r="T6031" s="13"/>
      <c r="U6031" s="13"/>
      <c r="V6031" s="13"/>
      <c r="W6031" s="13"/>
    </row>
    <row r="6032" spans="1:23" x14ac:dyDescent="0.25">
      <c r="A6032" s="4" t="s">
        <v>121057</v>
      </c>
      <c r="B6032" s="4" t="s">
        <v>125</v>
      </c>
      <c r="C6032" s="4" t="s">
        <v>506</v>
      </c>
      <c r="D6032" s="4" t="s">
        <v>121054</v>
      </c>
      <c r="E6032" s="4" t="s">
        <v>27</v>
      </c>
      <c r="F6032" s="4">
        <v>9884139222</v>
      </c>
      <c r="G6032" s="4">
        <v>9150350666</v>
      </c>
      <c r="H6032" s="4" t="s">
        <v>121055</v>
      </c>
      <c r="I6032" s="4" t="s">
        <v>121056</v>
      </c>
      <c r="J6032" s="4" t="s">
        <v>121058</v>
      </c>
      <c r="L6032" s="4" t="s">
        <v>121059</v>
      </c>
      <c r="M6032" s="4" t="s">
        <v>127</v>
      </c>
      <c r="N6032" s="4">
        <v>600037</v>
      </c>
      <c r="O6032" s="4" t="s">
        <v>121060</v>
      </c>
      <c r="P6032" s="4"/>
      <c r="Q6032" s="31" t="s">
        <v>121053</v>
      </c>
      <c r="R6032" s="4"/>
      <c r="S6032" s="13" t="s">
        <v>226506</v>
      </c>
      <c r="T6032" s="13"/>
      <c r="U6032" s="13"/>
      <c r="V6032" s="13"/>
      <c r="W6032" s="13"/>
    </row>
    <row r="6033" spans="1:23" ht="30" x14ac:dyDescent="0.25">
      <c r="A6033" s="4" t="s">
        <v>121318</v>
      </c>
      <c r="B6033" s="4" t="s">
        <v>125</v>
      </c>
      <c r="C6033" s="4" t="s">
        <v>121314</v>
      </c>
      <c r="D6033" s="4" t="s">
        <v>121315</v>
      </c>
      <c r="E6033" s="4" t="s">
        <v>27</v>
      </c>
      <c r="F6033" s="4">
        <v>9840875763</v>
      </c>
      <c r="G6033" s="4"/>
      <c r="H6033" s="4" t="s">
        <v>121316</v>
      </c>
      <c r="I6033" s="4" t="s">
        <v>121317</v>
      </c>
      <c r="J6033" s="4" t="s">
        <v>121319</v>
      </c>
      <c r="L6033" s="4" t="s">
        <v>121320</v>
      </c>
      <c r="M6033" s="4" t="s">
        <v>127</v>
      </c>
      <c r="N6033" s="4">
        <v>600029</v>
      </c>
      <c r="O6033" s="4"/>
      <c r="P6033" s="4"/>
      <c r="Q6033" s="31" t="s">
        <v>121313</v>
      </c>
      <c r="R6033" s="4"/>
      <c r="S6033" s="13" t="s">
        <v>213954</v>
      </c>
      <c r="T6033" s="13"/>
      <c r="U6033" s="13"/>
      <c r="V6033" s="13"/>
      <c r="W6033" s="13"/>
    </row>
    <row r="6034" spans="1:23" ht="45" x14ac:dyDescent="0.25">
      <c r="A6034" s="4" t="s">
        <v>121344</v>
      </c>
      <c r="B6034" s="4" t="s">
        <v>125</v>
      </c>
      <c r="C6034" s="4" t="s">
        <v>118</v>
      </c>
      <c r="D6034" s="4" t="s">
        <v>646</v>
      </c>
      <c r="E6034" s="4" t="s">
        <v>34</v>
      </c>
      <c r="F6034" s="4">
        <v>8056433444</v>
      </c>
      <c r="G6034" s="4">
        <v>9791162384</v>
      </c>
      <c r="H6034" s="4" t="s">
        <v>121343</v>
      </c>
      <c r="I6034" s="4"/>
      <c r="J6034" s="4" t="s">
        <v>121345</v>
      </c>
      <c r="L6034" s="4" t="s">
        <v>68764</v>
      </c>
      <c r="M6034" s="4" t="s">
        <v>127</v>
      </c>
      <c r="N6034" s="4">
        <v>600101</v>
      </c>
      <c r="O6034" s="4"/>
      <c r="P6034" s="4"/>
      <c r="Q6034" s="31" t="s">
        <v>213955</v>
      </c>
      <c r="R6034" s="4"/>
      <c r="S6034" s="13" t="s">
        <v>226507</v>
      </c>
      <c r="T6034" s="13"/>
      <c r="U6034" s="13"/>
      <c r="V6034" s="13"/>
      <c r="W6034" s="13"/>
    </row>
    <row r="6035" spans="1:23" x14ac:dyDescent="0.25">
      <c r="A6035" s="4" t="s">
        <v>121380</v>
      </c>
      <c r="B6035" s="4" t="s">
        <v>125</v>
      </c>
      <c r="C6035" s="4" t="s">
        <v>51358</v>
      </c>
      <c r="D6035" s="4"/>
      <c r="E6035" s="4" t="s">
        <v>74</v>
      </c>
      <c r="F6035" s="4">
        <v>9884964288</v>
      </c>
      <c r="G6035" s="4">
        <v>9884964090</v>
      </c>
      <c r="H6035" s="4" t="s">
        <v>121379</v>
      </c>
      <c r="I6035" s="4"/>
      <c r="J6035" s="4" t="s">
        <v>121381</v>
      </c>
      <c r="L6035" s="4" t="s">
        <v>121382</v>
      </c>
      <c r="M6035" s="4" t="s">
        <v>127</v>
      </c>
      <c r="N6035" s="4">
        <v>600044</v>
      </c>
      <c r="O6035" s="4" t="s">
        <v>121383</v>
      </c>
      <c r="P6035" s="4"/>
      <c r="Q6035" s="31"/>
      <c r="R6035" s="4"/>
      <c r="S6035" s="13" t="s">
        <v>121378</v>
      </c>
      <c r="T6035" s="13"/>
      <c r="U6035" s="13"/>
      <c r="V6035" s="13"/>
      <c r="W6035" s="13"/>
    </row>
    <row r="6036" spans="1:23" ht="45" x14ac:dyDescent="0.25">
      <c r="A6036" s="4" t="s">
        <v>121428</v>
      </c>
      <c r="B6036" s="4" t="s">
        <v>125</v>
      </c>
      <c r="C6036" s="4" t="s">
        <v>121425</v>
      </c>
      <c r="D6036" s="4"/>
      <c r="E6036" s="4" t="s">
        <v>34</v>
      </c>
      <c r="F6036" s="4">
        <v>9025979797</v>
      </c>
      <c r="G6036" s="4"/>
      <c r="H6036" s="4" t="s">
        <v>121426</v>
      </c>
      <c r="I6036" s="4" t="s">
        <v>121427</v>
      </c>
      <c r="J6036" s="4" t="s">
        <v>121429</v>
      </c>
      <c r="L6036" s="4" t="s">
        <v>10809</v>
      </c>
      <c r="M6036" s="4" t="s">
        <v>127</v>
      </c>
      <c r="N6036" s="4">
        <v>600042</v>
      </c>
      <c r="O6036" s="4" t="s">
        <v>121430</v>
      </c>
      <c r="P6036" s="4"/>
      <c r="Q6036" s="31" t="s">
        <v>213956</v>
      </c>
      <c r="R6036" s="4"/>
      <c r="S6036" s="13" t="s">
        <v>213957</v>
      </c>
      <c r="T6036" s="13"/>
      <c r="U6036" s="13"/>
      <c r="V6036" s="13"/>
      <c r="W6036" s="13"/>
    </row>
    <row r="6037" spans="1:23" ht="30" x14ac:dyDescent="0.25">
      <c r="A6037" s="4" t="s">
        <v>121452</v>
      </c>
      <c r="B6037" s="4" t="s">
        <v>125</v>
      </c>
      <c r="C6037" s="4" t="s">
        <v>49836</v>
      </c>
      <c r="D6037" s="4" t="s">
        <v>62273</v>
      </c>
      <c r="E6037" s="4" t="s">
        <v>34</v>
      </c>
      <c r="F6037" s="4">
        <v>9176718786</v>
      </c>
      <c r="G6037" s="4">
        <v>7299242886</v>
      </c>
      <c r="H6037" s="4" t="s">
        <v>121451</v>
      </c>
      <c r="I6037" s="4"/>
      <c r="J6037" s="4" t="s">
        <v>121453</v>
      </c>
      <c r="L6037" s="4" t="s">
        <v>22016</v>
      </c>
      <c r="M6037" s="4" t="s">
        <v>127</v>
      </c>
      <c r="N6037" s="4">
        <v>600116</v>
      </c>
      <c r="O6037" s="4"/>
      <c r="P6037" s="4"/>
      <c r="Q6037" s="31" t="s">
        <v>213958</v>
      </c>
      <c r="R6037" s="4"/>
      <c r="S6037" s="13" t="s">
        <v>213959</v>
      </c>
      <c r="T6037" s="13"/>
      <c r="U6037" s="13"/>
      <c r="V6037" s="13"/>
      <c r="W6037" s="13"/>
    </row>
    <row r="6038" spans="1:23" x14ac:dyDescent="0.25">
      <c r="A6038" s="4" t="s">
        <v>121633</v>
      </c>
      <c r="B6038" s="4" t="s">
        <v>125</v>
      </c>
      <c r="C6038" s="4" t="s">
        <v>11587</v>
      </c>
      <c r="D6038" s="4" t="s">
        <v>8387</v>
      </c>
      <c r="E6038" s="4" t="s">
        <v>121631</v>
      </c>
      <c r="F6038" s="4">
        <v>9710216807</v>
      </c>
      <c r="G6038" s="4">
        <v>9941127170</v>
      </c>
      <c r="H6038" s="4" t="s">
        <v>121632</v>
      </c>
      <c r="I6038" s="4"/>
      <c r="J6038" s="4" t="s">
        <v>121634</v>
      </c>
      <c r="L6038" s="4" t="s">
        <v>121635</v>
      </c>
      <c r="M6038" s="4" t="s">
        <v>127</v>
      </c>
      <c r="N6038" s="4">
        <v>600116</v>
      </c>
      <c r="O6038" s="4"/>
      <c r="P6038" s="4"/>
      <c r="Q6038" s="31" t="s">
        <v>121630</v>
      </c>
      <c r="R6038" s="4"/>
      <c r="S6038" s="13" t="s">
        <v>213960</v>
      </c>
      <c r="T6038" s="13"/>
      <c r="U6038" s="13"/>
      <c r="V6038" s="13"/>
      <c r="W6038" s="13"/>
    </row>
    <row r="6039" spans="1:23" ht="30" x14ac:dyDescent="0.25">
      <c r="A6039" s="4" t="s">
        <v>121952</v>
      </c>
      <c r="B6039" s="4" t="s">
        <v>125</v>
      </c>
      <c r="C6039" s="4" t="s">
        <v>121949</v>
      </c>
      <c r="D6039" s="4" t="s">
        <v>4590</v>
      </c>
      <c r="E6039" s="4" t="s">
        <v>235</v>
      </c>
      <c r="F6039" s="4">
        <v>9994337579</v>
      </c>
      <c r="G6039" s="4"/>
      <c r="H6039" s="4" t="s">
        <v>121950</v>
      </c>
      <c r="I6039" s="4" t="s">
        <v>121951</v>
      </c>
      <c r="J6039" s="4" t="s">
        <v>121953</v>
      </c>
      <c r="L6039" s="4" t="s">
        <v>5941</v>
      </c>
      <c r="M6039" s="4" t="s">
        <v>127</v>
      </c>
      <c r="N6039" s="4">
        <v>600003</v>
      </c>
      <c r="O6039" s="4"/>
      <c r="P6039" s="4"/>
      <c r="Q6039" s="31" t="s">
        <v>121948</v>
      </c>
      <c r="R6039" s="4"/>
      <c r="S6039" s="13" t="s">
        <v>226508</v>
      </c>
      <c r="T6039" s="13"/>
      <c r="U6039" s="13"/>
      <c r="V6039" s="13"/>
      <c r="W6039" s="13"/>
    </row>
    <row r="6040" spans="1:23" x14ac:dyDescent="0.25">
      <c r="A6040" s="4" t="s">
        <v>121972</v>
      </c>
      <c r="B6040" s="4" t="s">
        <v>125</v>
      </c>
      <c r="C6040" s="4" t="s">
        <v>121970</v>
      </c>
      <c r="D6040" s="4" t="s">
        <v>19210</v>
      </c>
      <c r="E6040" s="4" t="s">
        <v>74</v>
      </c>
      <c r="F6040" s="4">
        <v>9500028337</v>
      </c>
      <c r="G6040" s="4">
        <v>9962444057</v>
      </c>
      <c r="H6040" s="4" t="s">
        <v>121971</v>
      </c>
      <c r="I6040" s="4"/>
      <c r="J6040" s="4" t="s">
        <v>121973</v>
      </c>
      <c r="L6040" s="4" t="s">
        <v>10947</v>
      </c>
      <c r="M6040" s="4" t="s">
        <v>127</v>
      </c>
      <c r="N6040" s="4">
        <v>600091</v>
      </c>
      <c r="O6040" s="4"/>
      <c r="P6040" s="4"/>
      <c r="Q6040" s="31"/>
      <c r="R6040" s="4"/>
      <c r="S6040" s="13" t="s">
        <v>199703</v>
      </c>
      <c r="T6040" s="13"/>
      <c r="U6040" s="13"/>
      <c r="V6040" s="13"/>
      <c r="W6040" s="13"/>
    </row>
    <row r="6041" spans="1:23" x14ac:dyDescent="0.25">
      <c r="A6041" s="4" t="s">
        <v>121980</v>
      </c>
      <c r="B6041" s="4" t="s">
        <v>125</v>
      </c>
      <c r="C6041" s="4" t="s">
        <v>1436</v>
      </c>
      <c r="D6041" s="4" t="s">
        <v>121978</v>
      </c>
      <c r="E6041" s="4" t="s">
        <v>27</v>
      </c>
      <c r="F6041" s="4">
        <v>9840659370</v>
      </c>
      <c r="G6041" s="4">
        <v>8883734114</v>
      </c>
      <c r="H6041" s="4" t="s">
        <v>121979</v>
      </c>
      <c r="I6041" s="4"/>
      <c r="J6041" s="4" t="s">
        <v>121981</v>
      </c>
      <c r="L6041" s="4" t="s">
        <v>121982</v>
      </c>
      <c r="M6041" s="4" t="s">
        <v>127</v>
      </c>
      <c r="N6041" s="4">
        <v>600021</v>
      </c>
      <c r="O6041" s="4"/>
      <c r="P6041" s="4"/>
      <c r="Q6041" s="31"/>
      <c r="R6041" s="4"/>
      <c r="S6041" s="13" t="s">
        <v>199704</v>
      </c>
      <c r="T6041" s="13"/>
      <c r="U6041" s="13"/>
      <c r="V6041" s="13"/>
      <c r="W6041" s="13"/>
    </row>
    <row r="6042" spans="1:23" ht="45" x14ac:dyDescent="0.25">
      <c r="A6042" s="4" t="s">
        <v>122153</v>
      </c>
      <c r="B6042" s="4" t="s">
        <v>125</v>
      </c>
      <c r="C6042" s="4" t="s">
        <v>2658</v>
      </c>
      <c r="D6042" s="4" t="s">
        <v>149</v>
      </c>
      <c r="E6042" s="4" t="s">
        <v>27</v>
      </c>
      <c r="F6042" s="4">
        <v>9840447000</v>
      </c>
      <c r="G6042" s="4"/>
      <c r="H6042" s="4" t="s">
        <v>122152</v>
      </c>
      <c r="I6042" s="4"/>
      <c r="J6042" s="4" t="s">
        <v>122154</v>
      </c>
      <c r="L6042" s="4"/>
      <c r="M6042" s="4" t="s">
        <v>127</v>
      </c>
      <c r="N6042" s="4">
        <v>600088</v>
      </c>
      <c r="O6042" s="4"/>
      <c r="P6042" s="4"/>
      <c r="Q6042" s="31" t="s">
        <v>122150</v>
      </c>
      <c r="R6042" s="4"/>
      <c r="S6042" s="13" t="s">
        <v>122151</v>
      </c>
      <c r="T6042" s="13"/>
      <c r="U6042" s="13"/>
      <c r="V6042" s="13"/>
      <c r="W6042" s="13"/>
    </row>
    <row r="6043" spans="1:23" x14ac:dyDescent="0.25">
      <c r="A6043" s="4" t="s">
        <v>122240</v>
      </c>
      <c r="B6043" s="4" t="s">
        <v>125</v>
      </c>
      <c r="C6043" s="4" t="s">
        <v>122237</v>
      </c>
      <c r="D6043" s="4" t="s">
        <v>2870</v>
      </c>
      <c r="E6043" s="4" t="s">
        <v>235</v>
      </c>
      <c r="F6043" s="4">
        <v>9841031143</v>
      </c>
      <c r="G6043" s="4">
        <v>7695931143</v>
      </c>
      <c r="H6043" s="4" t="s">
        <v>122238</v>
      </c>
      <c r="I6043" s="4" t="s">
        <v>122239</v>
      </c>
      <c r="J6043" s="4" t="s">
        <v>122241</v>
      </c>
      <c r="L6043" s="4" t="s">
        <v>9128</v>
      </c>
      <c r="M6043" s="4" t="s">
        <v>127</v>
      </c>
      <c r="N6043" s="4">
        <v>600017</v>
      </c>
      <c r="O6043" s="4" t="s">
        <v>122242</v>
      </c>
      <c r="P6043" s="4"/>
      <c r="Q6043" s="31" t="s">
        <v>122235</v>
      </c>
      <c r="R6043" s="4"/>
      <c r="S6043" s="13" t="s">
        <v>122236</v>
      </c>
      <c r="T6043" s="13"/>
      <c r="U6043" s="13"/>
      <c r="V6043" s="13"/>
      <c r="W6043" s="13"/>
    </row>
    <row r="6044" spans="1:23" ht="30" x14ac:dyDescent="0.25">
      <c r="A6044" s="4" t="s">
        <v>122352</v>
      </c>
      <c r="B6044" s="4" t="s">
        <v>125</v>
      </c>
      <c r="C6044" s="4" t="s">
        <v>122350</v>
      </c>
      <c r="D6044" s="4"/>
      <c r="E6044" s="4" t="s">
        <v>27</v>
      </c>
      <c r="F6044" s="4">
        <v>7708062666</v>
      </c>
      <c r="G6044" s="4"/>
      <c r="H6044" s="4" t="s">
        <v>122351</v>
      </c>
      <c r="I6044" s="4"/>
      <c r="J6044" s="4" t="s">
        <v>122353</v>
      </c>
      <c r="L6044" s="4" t="s">
        <v>1271</v>
      </c>
      <c r="M6044" s="4" t="s">
        <v>127</v>
      </c>
      <c r="N6044" s="4">
        <v>638011</v>
      </c>
      <c r="O6044" s="4"/>
      <c r="P6044" s="4"/>
      <c r="Q6044" s="31" t="s">
        <v>206782</v>
      </c>
      <c r="R6044" s="4"/>
      <c r="S6044" s="13" t="s">
        <v>194120</v>
      </c>
      <c r="T6044" s="13"/>
      <c r="U6044" s="13"/>
      <c r="V6044" s="13"/>
      <c r="W6044" s="13"/>
    </row>
    <row r="6045" spans="1:23" x14ac:dyDescent="0.25">
      <c r="A6045" s="4" t="s">
        <v>122434</v>
      </c>
      <c r="B6045" s="4" t="s">
        <v>125</v>
      </c>
      <c r="C6045" s="4" t="s">
        <v>3791</v>
      </c>
      <c r="D6045" s="4"/>
      <c r="E6045" s="4" t="s">
        <v>34</v>
      </c>
      <c r="F6045" s="4">
        <v>9092483530</v>
      </c>
      <c r="G6045" s="4">
        <v>9092547707</v>
      </c>
      <c r="H6045" s="4" t="s">
        <v>122432</v>
      </c>
      <c r="I6045" s="4" t="s">
        <v>122433</v>
      </c>
      <c r="J6045" s="4" t="s">
        <v>122435</v>
      </c>
      <c r="L6045" s="4" t="s">
        <v>122436</v>
      </c>
      <c r="M6045" s="4" t="s">
        <v>127</v>
      </c>
      <c r="N6045" s="4">
        <v>600021</v>
      </c>
      <c r="O6045" s="4"/>
      <c r="P6045" s="4"/>
      <c r="Q6045" s="31"/>
      <c r="R6045" s="4"/>
      <c r="S6045" s="13" t="s">
        <v>122431</v>
      </c>
      <c r="T6045" s="13"/>
      <c r="U6045" s="13"/>
      <c r="V6045" s="13"/>
      <c r="W6045" s="13"/>
    </row>
    <row r="6046" spans="1:23" x14ac:dyDescent="0.25">
      <c r="A6046" s="4" t="s">
        <v>122532</v>
      </c>
      <c r="B6046" s="4" t="s">
        <v>125</v>
      </c>
      <c r="C6046" s="4" t="s">
        <v>122530</v>
      </c>
      <c r="D6046" s="4" t="s">
        <v>65298</v>
      </c>
      <c r="E6046" s="4" t="s">
        <v>27</v>
      </c>
      <c r="F6046" s="4">
        <v>9677148178</v>
      </c>
      <c r="G6046" s="4">
        <v>9840200178</v>
      </c>
      <c r="H6046" s="4" t="s">
        <v>122531</v>
      </c>
      <c r="I6046" s="4"/>
      <c r="J6046" s="4" t="s">
        <v>122533</v>
      </c>
      <c r="L6046" s="4" t="s">
        <v>122534</v>
      </c>
      <c r="M6046" s="4" t="s">
        <v>127</v>
      </c>
      <c r="N6046" s="4">
        <v>600026</v>
      </c>
      <c r="O6046" s="4" t="s">
        <v>122535</v>
      </c>
      <c r="P6046" s="4"/>
      <c r="Q6046" s="31"/>
      <c r="R6046" s="4"/>
      <c r="S6046" s="13" t="s">
        <v>226509</v>
      </c>
      <c r="T6046" s="13"/>
      <c r="U6046" s="13"/>
      <c r="V6046" s="13"/>
      <c r="W6046" s="13"/>
    </row>
    <row r="6047" spans="1:23" ht="30" x14ac:dyDescent="0.25">
      <c r="A6047" s="4" t="s">
        <v>122587</v>
      </c>
      <c r="B6047" s="4" t="s">
        <v>125</v>
      </c>
      <c r="C6047" s="4" t="s">
        <v>118</v>
      </c>
      <c r="D6047" s="4" t="s">
        <v>88531</v>
      </c>
      <c r="E6047" s="4" t="s">
        <v>34</v>
      </c>
      <c r="F6047" s="4">
        <v>9094371047</v>
      </c>
      <c r="G6047" s="4">
        <v>9094798282</v>
      </c>
      <c r="H6047" s="4" t="s">
        <v>122586</v>
      </c>
      <c r="I6047" s="4"/>
      <c r="J6047" s="4" t="s">
        <v>122588</v>
      </c>
      <c r="L6047" s="4" t="s">
        <v>122589</v>
      </c>
      <c r="M6047" s="4" t="s">
        <v>127</v>
      </c>
      <c r="N6047" s="4">
        <v>600020</v>
      </c>
      <c r="O6047" s="4"/>
      <c r="P6047" s="4"/>
      <c r="Q6047" s="31" t="s">
        <v>213961</v>
      </c>
      <c r="R6047" s="4"/>
      <c r="S6047" s="13" t="s">
        <v>213962</v>
      </c>
      <c r="T6047" s="13"/>
      <c r="U6047" s="13"/>
      <c r="V6047" s="13"/>
      <c r="W6047" s="13"/>
    </row>
    <row r="6048" spans="1:23" ht="30" x14ac:dyDescent="0.25">
      <c r="A6048" s="4" t="s">
        <v>122600</v>
      </c>
      <c r="B6048" s="4" t="s">
        <v>125</v>
      </c>
      <c r="C6048" s="4" t="s">
        <v>1607</v>
      </c>
      <c r="D6048" s="4"/>
      <c r="E6048" s="4" t="s">
        <v>175</v>
      </c>
      <c r="F6048" s="4">
        <v>9164009666</v>
      </c>
      <c r="G6048" s="4"/>
      <c r="H6048" s="4" t="s">
        <v>122598</v>
      </c>
      <c r="I6048" s="4" t="s">
        <v>122599</v>
      </c>
      <c r="J6048" s="4" t="s">
        <v>122601</v>
      </c>
      <c r="L6048" s="4" t="s">
        <v>14554</v>
      </c>
      <c r="M6048" s="4" t="s">
        <v>127</v>
      </c>
      <c r="N6048" s="4">
        <v>600102</v>
      </c>
      <c r="O6048" s="4" t="s">
        <v>122602</v>
      </c>
      <c r="P6048" s="4"/>
      <c r="Q6048" s="31" t="s">
        <v>122597</v>
      </c>
      <c r="R6048" s="4"/>
      <c r="S6048" s="13" t="s">
        <v>199705</v>
      </c>
      <c r="T6048" s="13"/>
      <c r="U6048" s="13"/>
      <c r="V6048" s="13"/>
      <c r="W6048" s="13"/>
    </row>
    <row r="6049" spans="1:23" ht="30" x14ac:dyDescent="0.25">
      <c r="A6049" s="4" t="s">
        <v>122687</v>
      </c>
      <c r="B6049" s="4" t="s">
        <v>125</v>
      </c>
      <c r="C6049" s="4" t="s">
        <v>43</v>
      </c>
      <c r="D6049" s="4" t="s">
        <v>337</v>
      </c>
      <c r="E6049" s="4" t="s">
        <v>34</v>
      </c>
      <c r="F6049" s="4">
        <v>9841368593</v>
      </c>
      <c r="G6049" s="4">
        <v>9444186433</v>
      </c>
      <c r="H6049" s="4" t="s">
        <v>122686</v>
      </c>
      <c r="I6049" s="4"/>
      <c r="J6049" s="4" t="s">
        <v>122688</v>
      </c>
      <c r="L6049" s="4" t="s">
        <v>122689</v>
      </c>
      <c r="M6049" s="4" t="s">
        <v>127</v>
      </c>
      <c r="N6049" s="4">
        <v>600079</v>
      </c>
      <c r="O6049" s="4"/>
      <c r="P6049" s="4"/>
      <c r="Q6049" s="31" t="s">
        <v>206783</v>
      </c>
      <c r="R6049" s="4"/>
      <c r="S6049" s="13" t="s">
        <v>194121</v>
      </c>
      <c r="T6049" s="13"/>
      <c r="U6049" s="13"/>
      <c r="V6049" s="13"/>
      <c r="W6049" s="13"/>
    </row>
    <row r="6050" spans="1:23" ht="30" x14ac:dyDescent="0.25">
      <c r="A6050" s="4" t="s">
        <v>122758</v>
      </c>
      <c r="B6050" s="4" t="s">
        <v>125</v>
      </c>
      <c r="C6050" s="4" t="s">
        <v>74</v>
      </c>
      <c r="D6050" s="4"/>
      <c r="E6050" s="4"/>
      <c r="F6050" s="4">
        <v>9566158571</v>
      </c>
      <c r="G6050" s="4"/>
      <c r="H6050" s="4" t="s">
        <v>122757</v>
      </c>
      <c r="I6050" s="4"/>
      <c r="J6050" s="4" t="s">
        <v>122759</v>
      </c>
      <c r="L6050" s="4" t="s">
        <v>122760</v>
      </c>
      <c r="M6050" s="4" t="s">
        <v>127</v>
      </c>
      <c r="N6050" s="4">
        <v>600077</v>
      </c>
      <c r="O6050" s="4"/>
      <c r="P6050" s="4"/>
      <c r="Q6050" s="31" t="s">
        <v>122756</v>
      </c>
      <c r="R6050" s="4"/>
      <c r="S6050" s="13" t="s">
        <v>122756</v>
      </c>
      <c r="T6050" s="13"/>
      <c r="U6050" s="13"/>
      <c r="V6050" s="13"/>
      <c r="W6050" s="13"/>
    </row>
    <row r="6051" spans="1:23" ht="30" x14ac:dyDescent="0.25">
      <c r="A6051" s="4" t="s">
        <v>122824</v>
      </c>
      <c r="B6051" s="4" t="s">
        <v>125</v>
      </c>
      <c r="C6051" s="4" t="s">
        <v>122820</v>
      </c>
      <c r="D6051" s="4" t="s">
        <v>122821</v>
      </c>
      <c r="E6051" s="4" t="s">
        <v>34</v>
      </c>
      <c r="F6051" s="4">
        <v>9884527637</v>
      </c>
      <c r="G6051" s="4">
        <v>8754421888</v>
      </c>
      <c r="H6051" s="4" t="s">
        <v>122822</v>
      </c>
      <c r="I6051" s="4" t="s">
        <v>122823</v>
      </c>
      <c r="J6051" s="4" t="s">
        <v>122825</v>
      </c>
      <c r="L6051" s="4" t="s">
        <v>27143</v>
      </c>
      <c r="M6051" s="4" t="s">
        <v>127</v>
      </c>
      <c r="N6051" s="4">
        <v>600088</v>
      </c>
      <c r="O6051" s="4"/>
      <c r="P6051" s="4"/>
      <c r="Q6051" s="31" t="s">
        <v>206784</v>
      </c>
      <c r="R6051" s="4"/>
      <c r="S6051" s="13" t="s">
        <v>194122</v>
      </c>
      <c r="T6051" s="13"/>
      <c r="U6051" s="13"/>
      <c r="V6051" s="13"/>
      <c r="W6051" s="13"/>
    </row>
    <row r="6052" spans="1:23" x14ac:dyDescent="0.25">
      <c r="A6052" s="4" t="s">
        <v>122833</v>
      </c>
      <c r="B6052" s="4" t="s">
        <v>125</v>
      </c>
      <c r="C6052" s="4" t="s">
        <v>28150</v>
      </c>
      <c r="D6052" s="4" t="s">
        <v>11487</v>
      </c>
      <c r="E6052" s="4" t="s">
        <v>27</v>
      </c>
      <c r="F6052" s="4">
        <v>9841086641</v>
      </c>
      <c r="G6052" s="4"/>
      <c r="H6052" s="4" t="s">
        <v>122832</v>
      </c>
      <c r="I6052" s="4"/>
      <c r="J6052" s="4" t="s">
        <v>122834</v>
      </c>
      <c r="L6052" s="4" t="s">
        <v>48999</v>
      </c>
      <c r="M6052" s="4" t="s">
        <v>127</v>
      </c>
      <c r="N6052" s="4">
        <v>600078</v>
      </c>
      <c r="O6052" s="4"/>
      <c r="P6052" s="4"/>
      <c r="Q6052" s="31"/>
      <c r="R6052" s="4"/>
      <c r="S6052" s="13" t="s">
        <v>199706</v>
      </c>
      <c r="T6052" s="13"/>
      <c r="U6052" s="13"/>
      <c r="V6052" s="13"/>
      <c r="W6052" s="13"/>
    </row>
    <row r="6053" spans="1:23" ht="45" x14ac:dyDescent="0.25">
      <c r="A6053" s="4" t="s">
        <v>122861</v>
      </c>
      <c r="B6053" s="4" t="s">
        <v>125</v>
      </c>
      <c r="C6053" s="4" t="s">
        <v>122858</v>
      </c>
      <c r="D6053" s="4" t="s">
        <v>122859</v>
      </c>
      <c r="E6053" s="4" t="s">
        <v>235</v>
      </c>
      <c r="F6053" s="4">
        <v>9941440666</v>
      </c>
      <c r="G6053" s="4">
        <v>9042784443</v>
      </c>
      <c r="H6053" s="4" t="s">
        <v>122860</v>
      </c>
      <c r="I6053" s="4"/>
      <c r="J6053" s="4" t="s">
        <v>122862</v>
      </c>
      <c r="L6053" s="4" t="s">
        <v>68381</v>
      </c>
      <c r="M6053" s="4" t="s">
        <v>127</v>
      </c>
      <c r="N6053" s="4">
        <v>600125</v>
      </c>
      <c r="O6053" s="4" t="s">
        <v>122863</v>
      </c>
      <c r="P6053" s="4"/>
      <c r="Q6053" s="31" t="s">
        <v>122857</v>
      </c>
      <c r="R6053" s="4"/>
      <c r="S6053" s="13" t="s">
        <v>213963</v>
      </c>
      <c r="T6053" s="13"/>
      <c r="U6053" s="13"/>
      <c r="V6053" s="13"/>
      <c r="W6053" s="13"/>
    </row>
    <row r="6054" spans="1:23" ht="30" x14ac:dyDescent="0.25">
      <c r="A6054" s="4" t="s">
        <v>122962</v>
      </c>
      <c r="B6054" s="4" t="s">
        <v>125</v>
      </c>
      <c r="C6054" s="4" t="s">
        <v>449</v>
      </c>
      <c r="D6054" s="4"/>
      <c r="E6054" s="4" t="s">
        <v>27</v>
      </c>
      <c r="F6054" s="4">
        <v>9962272360</v>
      </c>
      <c r="G6054" s="4"/>
      <c r="H6054" s="4" t="s">
        <v>122961</v>
      </c>
      <c r="I6054" s="4"/>
      <c r="J6054" s="4" t="s">
        <v>122963</v>
      </c>
      <c r="L6054" s="4" t="s">
        <v>15667</v>
      </c>
      <c r="M6054" s="4" t="s">
        <v>127</v>
      </c>
      <c r="N6054" s="4">
        <v>600092</v>
      </c>
      <c r="O6054" s="4"/>
      <c r="P6054" s="4"/>
      <c r="Q6054" s="31" t="s">
        <v>194123</v>
      </c>
      <c r="R6054" s="4"/>
      <c r="S6054" s="13" t="s">
        <v>194123</v>
      </c>
      <c r="T6054" s="13"/>
      <c r="U6054" s="13"/>
      <c r="V6054" s="13"/>
      <c r="W6054" s="13"/>
    </row>
    <row r="6055" spans="1:23" x14ac:dyDescent="0.25">
      <c r="A6055" s="4" t="s">
        <v>123078</v>
      </c>
      <c r="B6055" s="4" t="s">
        <v>125</v>
      </c>
      <c r="C6055" s="4" t="s">
        <v>20620</v>
      </c>
      <c r="D6055" s="4" t="s">
        <v>867</v>
      </c>
      <c r="E6055" s="4" t="s">
        <v>34</v>
      </c>
      <c r="F6055" s="4">
        <v>9941222205</v>
      </c>
      <c r="G6055" s="4">
        <v>9884713344</v>
      </c>
      <c r="H6055" s="4" t="s">
        <v>123077</v>
      </c>
      <c r="I6055" s="4"/>
      <c r="J6055" s="4" t="s">
        <v>123079</v>
      </c>
      <c r="L6055" s="4" t="s">
        <v>123080</v>
      </c>
      <c r="M6055" s="4" t="s">
        <v>127</v>
      </c>
      <c r="N6055" s="4">
        <v>600078</v>
      </c>
      <c r="O6055" s="4" t="s">
        <v>123081</v>
      </c>
      <c r="P6055" s="4"/>
      <c r="Q6055" s="31"/>
      <c r="R6055" s="4"/>
      <c r="S6055" s="13" t="s">
        <v>213964</v>
      </c>
      <c r="T6055" s="13"/>
      <c r="U6055" s="13"/>
      <c r="V6055" s="13"/>
      <c r="W6055" s="13"/>
    </row>
    <row r="6056" spans="1:23" x14ac:dyDescent="0.25">
      <c r="A6056" s="4" t="s">
        <v>123113</v>
      </c>
      <c r="B6056" s="4" t="s">
        <v>125</v>
      </c>
      <c r="C6056" s="4" t="s">
        <v>609</v>
      </c>
      <c r="D6056" s="4" t="s">
        <v>149</v>
      </c>
      <c r="E6056" s="4" t="s">
        <v>27</v>
      </c>
      <c r="F6056" s="4">
        <v>9840313182</v>
      </c>
      <c r="G6056" s="4">
        <v>9940017870</v>
      </c>
      <c r="H6056" s="4" t="s">
        <v>123111</v>
      </c>
      <c r="I6056" s="4" t="s">
        <v>123112</v>
      </c>
      <c r="J6056" s="4" t="s">
        <v>123114</v>
      </c>
      <c r="L6056" s="4" t="s">
        <v>19137</v>
      </c>
      <c r="M6056" s="4" t="s">
        <v>127</v>
      </c>
      <c r="N6056" s="4">
        <v>600021</v>
      </c>
      <c r="O6056" s="4" t="s">
        <v>123115</v>
      </c>
      <c r="P6056" s="4"/>
      <c r="Q6056" s="31"/>
      <c r="R6056" s="4"/>
      <c r="S6056" s="13" t="s">
        <v>213965</v>
      </c>
      <c r="T6056" s="13"/>
      <c r="U6056" s="13"/>
      <c r="V6056" s="13"/>
      <c r="W6056" s="13"/>
    </row>
    <row r="6057" spans="1:23" x14ac:dyDescent="0.25">
      <c r="A6057" s="4" t="s">
        <v>123156</v>
      </c>
      <c r="B6057" s="4" t="s">
        <v>125</v>
      </c>
      <c r="C6057" s="4" t="s">
        <v>74</v>
      </c>
      <c r="D6057" s="4"/>
      <c r="E6057" s="4"/>
      <c r="F6057" s="4">
        <v>9884803554</v>
      </c>
      <c r="G6057" s="4"/>
      <c r="H6057" s="4" t="s">
        <v>123155</v>
      </c>
      <c r="I6057" s="4"/>
      <c r="J6057" s="4" t="s">
        <v>123157</v>
      </c>
      <c r="L6057" s="4" t="s">
        <v>123158</v>
      </c>
      <c r="M6057" s="4" t="s">
        <v>127</v>
      </c>
      <c r="N6057" s="4">
        <v>600095</v>
      </c>
      <c r="O6057" s="4"/>
      <c r="P6057" s="4"/>
      <c r="Q6057" s="31"/>
      <c r="R6057" s="4"/>
      <c r="S6057" s="13" t="s">
        <v>199707</v>
      </c>
      <c r="T6057" s="13"/>
      <c r="U6057" s="13"/>
      <c r="V6057" s="13"/>
      <c r="W6057" s="13"/>
    </row>
    <row r="6058" spans="1:23" x14ac:dyDescent="0.25">
      <c r="A6058" s="4" t="s">
        <v>123233</v>
      </c>
      <c r="B6058" s="4" t="s">
        <v>125</v>
      </c>
      <c r="C6058" s="4" t="s">
        <v>77593</v>
      </c>
      <c r="D6058" s="4" t="s">
        <v>1979</v>
      </c>
      <c r="E6058" s="4" t="s">
        <v>74</v>
      </c>
      <c r="F6058" s="4">
        <v>8807980862</v>
      </c>
      <c r="G6058" s="4"/>
      <c r="H6058" s="4" t="s">
        <v>123232</v>
      </c>
      <c r="I6058" s="4"/>
      <c r="J6058" s="4" t="s">
        <v>123234</v>
      </c>
      <c r="L6058" s="4" t="s">
        <v>42419</v>
      </c>
      <c r="M6058" s="4" t="s">
        <v>127</v>
      </c>
      <c r="N6058" s="4">
        <v>600043</v>
      </c>
      <c r="O6058" s="4" t="s">
        <v>123235</v>
      </c>
      <c r="P6058" s="4"/>
      <c r="Q6058" s="31"/>
      <c r="R6058" s="4"/>
      <c r="S6058" s="13" t="s">
        <v>213966</v>
      </c>
      <c r="T6058" s="13"/>
      <c r="U6058" s="13"/>
      <c r="V6058" s="13"/>
      <c r="W6058" s="13"/>
    </row>
    <row r="6059" spans="1:23" x14ac:dyDescent="0.25">
      <c r="A6059" s="4" t="s">
        <v>123661</v>
      </c>
      <c r="B6059" s="4" t="s">
        <v>125</v>
      </c>
      <c r="C6059" s="4" t="s">
        <v>95973</v>
      </c>
      <c r="D6059" s="4" t="s">
        <v>123659</v>
      </c>
      <c r="E6059" s="4" t="s">
        <v>34</v>
      </c>
      <c r="F6059" s="4">
        <v>9884040283</v>
      </c>
      <c r="G6059" s="4">
        <v>9840042641</v>
      </c>
      <c r="H6059" s="4" t="s">
        <v>123660</v>
      </c>
      <c r="I6059" s="4"/>
      <c r="J6059" s="4" t="s">
        <v>123662</v>
      </c>
      <c r="L6059" s="4" t="s">
        <v>43155</v>
      </c>
      <c r="M6059" s="4" t="s">
        <v>127</v>
      </c>
      <c r="N6059" s="4">
        <v>600075</v>
      </c>
      <c r="O6059" s="4" t="s">
        <v>123663</v>
      </c>
      <c r="P6059" s="4"/>
      <c r="Q6059" s="31" t="s">
        <v>123658</v>
      </c>
      <c r="R6059" s="4"/>
      <c r="S6059" s="13" t="s">
        <v>226510</v>
      </c>
      <c r="T6059" s="13"/>
      <c r="U6059" s="13"/>
      <c r="V6059" s="13"/>
      <c r="W6059" s="13"/>
    </row>
    <row r="6060" spans="1:23" ht="30" x14ac:dyDescent="0.25">
      <c r="A6060" s="4" t="s">
        <v>123864</v>
      </c>
      <c r="B6060" s="4" t="s">
        <v>125</v>
      </c>
      <c r="C6060" s="4" t="s">
        <v>123861</v>
      </c>
      <c r="D6060" s="4" t="s">
        <v>11320</v>
      </c>
      <c r="E6060" s="4" t="s">
        <v>235</v>
      </c>
      <c r="F6060" s="4">
        <v>9840065189</v>
      </c>
      <c r="G6060" s="4"/>
      <c r="H6060" s="4" t="s">
        <v>123862</v>
      </c>
      <c r="I6060" s="4" t="s">
        <v>123863</v>
      </c>
      <c r="J6060" s="4" t="s">
        <v>123865</v>
      </c>
      <c r="L6060" s="4" t="s">
        <v>49101</v>
      </c>
      <c r="M6060" s="4" t="s">
        <v>127</v>
      </c>
      <c r="N6060" s="4">
        <v>600001</v>
      </c>
      <c r="O6060" s="4" t="s">
        <v>123866</v>
      </c>
      <c r="P6060" s="4"/>
      <c r="Q6060" s="31" t="s">
        <v>123860</v>
      </c>
      <c r="R6060" s="4"/>
      <c r="S6060" s="13" t="s">
        <v>213967</v>
      </c>
      <c r="T6060" s="13"/>
      <c r="U6060" s="13"/>
      <c r="V6060" s="13"/>
      <c r="W6060" s="13"/>
    </row>
    <row r="6061" spans="1:23" ht="45" x14ac:dyDescent="0.25">
      <c r="A6061" s="4" t="s">
        <v>123983</v>
      </c>
      <c r="B6061" s="4" t="s">
        <v>125</v>
      </c>
      <c r="C6061" s="4" t="s">
        <v>123980</v>
      </c>
      <c r="D6061" s="4"/>
      <c r="E6061" s="4" t="s">
        <v>34</v>
      </c>
      <c r="F6061" s="4">
        <v>9566264316</v>
      </c>
      <c r="G6061" s="4">
        <v>9176134075</v>
      </c>
      <c r="H6061" s="4" t="s">
        <v>123981</v>
      </c>
      <c r="I6061" s="4" t="s">
        <v>123982</v>
      </c>
      <c r="J6061" s="4" t="s">
        <v>123984</v>
      </c>
      <c r="L6061" s="4" t="s">
        <v>16218</v>
      </c>
      <c r="M6061" s="4" t="s">
        <v>127</v>
      </c>
      <c r="N6061" s="4">
        <v>600099</v>
      </c>
      <c r="O6061" s="4" t="s">
        <v>123985</v>
      </c>
      <c r="P6061" s="4"/>
      <c r="Q6061" s="31" t="s">
        <v>213968</v>
      </c>
      <c r="R6061" s="4"/>
      <c r="S6061" s="13" t="s">
        <v>213969</v>
      </c>
      <c r="T6061" s="13"/>
      <c r="U6061" s="13"/>
      <c r="V6061" s="13"/>
      <c r="W6061" s="13"/>
    </row>
    <row r="6062" spans="1:23" x14ac:dyDescent="0.25">
      <c r="A6062" s="4" t="s">
        <v>124005</v>
      </c>
      <c r="B6062" s="4" t="s">
        <v>125</v>
      </c>
      <c r="C6062" s="4" t="s">
        <v>124002</v>
      </c>
      <c r="D6062" s="4" t="s">
        <v>100043</v>
      </c>
      <c r="E6062" s="4" t="s">
        <v>27</v>
      </c>
      <c r="F6062" s="4">
        <v>9176817132</v>
      </c>
      <c r="G6062" s="4">
        <v>9789019968</v>
      </c>
      <c r="H6062" s="4" t="s">
        <v>124003</v>
      </c>
      <c r="I6062" s="4" t="s">
        <v>124004</v>
      </c>
      <c r="J6062" s="4" t="s">
        <v>124006</v>
      </c>
      <c r="L6062" s="4" t="s">
        <v>7859</v>
      </c>
      <c r="M6062" s="4" t="s">
        <v>127</v>
      </c>
      <c r="N6062" s="4">
        <v>600069</v>
      </c>
      <c r="O6062" s="4" t="s">
        <v>124007</v>
      </c>
      <c r="P6062" s="4"/>
      <c r="Q6062" s="31"/>
      <c r="R6062" s="4"/>
      <c r="S6062" s="13" t="s">
        <v>199708</v>
      </c>
      <c r="T6062" s="13"/>
      <c r="U6062" s="13"/>
      <c r="V6062" s="13"/>
      <c r="W6062" s="13"/>
    </row>
    <row r="6063" spans="1:23" x14ac:dyDescent="0.25">
      <c r="A6063" s="4" t="s">
        <v>124096</v>
      </c>
      <c r="B6063" s="4" t="s">
        <v>125</v>
      </c>
      <c r="C6063" s="4" t="s">
        <v>135</v>
      </c>
      <c r="D6063" s="4" t="s">
        <v>87356</v>
      </c>
      <c r="E6063" s="4" t="s">
        <v>175</v>
      </c>
      <c r="F6063" s="4">
        <v>7607502222</v>
      </c>
      <c r="G6063" s="4"/>
      <c r="H6063" s="4" t="s">
        <v>124094</v>
      </c>
      <c r="I6063" s="4" t="s">
        <v>124095</v>
      </c>
      <c r="J6063" s="4" t="s">
        <v>124097</v>
      </c>
      <c r="L6063" s="4" t="s">
        <v>7145</v>
      </c>
      <c r="M6063" s="4" t="s">
        <v>127</v>
      </c>
      <c r="N6063" s="4">
        <v>600010</v>
      </c>
      <c r="O6063" s="4" t="s">
        <v>124098</v>
      </c>
      <c r="P6063" s="4"/>
      <c r="Q6063" s="31"/>
      <c r="R6063" s="4"/>
      <c r="S6063" s="13" t="s">
        <v>226511</v>
      </c>
      <c r="T6063" s="13"/>
      <c r="U6063" s="13"/>
      <c r="V6063" s="13"/>
      <c r="W6063" s="13"/>
    </row>
    <row r="6064" spans="1:23" x14ac:dyDescent="0.25">
      <c r="A6064" s="4" t="s">
        <v>124517</v>
      </c>
      <c r="B6064" s="4" t="s">
        <v>125</v>
      </c>
      <c r="C6064" s="4" t="s">
        <v>124515</v>
      </c>
      <c r="D6064" s="4" t="s">
        <v>22179</v>
      </c>
      <c r="E6064" s="4" t="s">
        <v>74</v>
      </c>
      <c r="F6064" s="4">
        <v>9176616766</v>
      </c>
      <c r="G6064" s="4">
        <v>9920180668</v>
      </c>
      <c r="H6064" s="4" t="s">
        <v>124516</v>
      </c>
      <c r="I6064" s="4"/>
      <c r="J6064" s="4" t="s">
        <v>124518</v>
      </c>
      <c r="L6064" s="4" t="s">
        <v>109286</v>
      </c>
      <c r="M6064" s="4" t="s">
        <v>127</v>
      </c>
      <c r="N6064" s="4">
        <v>600091</v>
      </c>
      <c r="O6064" s="4" t="s">
        <v>124519</v>
      </c>
      <c r="P6064" s="4"/>
      <c r="Q6064" s="31"/>
      <c r="R6064" s="4"/>
      <c r="S6064" s="13" t="s">
        <v>213970</v>
      </c>
      <c r="T6064" s="13"/>
      <c r="U6064" s="13"/>
      <c r="V6064" s="13"/>
      <c r="W6064" s="13"/>
    </row>
    <row r="6065" spans="1:23" x14ac:dyDescent="0.25">
      <c r="A6065" s="4" t="s">
        <v>124570</v>
      </c>
      <c r="B6065" s="4" t="s">
        <v>125</v>
      </c>
      <c r="C6065" s="4" t="s">
        <v>22739</v>
      </c>
      <c r="D6065" s="4" t="s">
        <v>792</v>
      </c>
      <c r="E6065" s="4" t="s">
        <v>27</v>
      </c>
      <c r="F6065" s="4">
        <v>8754479879</v>
      </c>
      <c r="G6065" s="4"/>
      <c r="H6065" s="4" t="s">
        <v>124569</v>
      </c>
      <c r="I6065" s="4"/>
      <c r="J6065" s="4" t="s">
        <v>124571</v>
      </c>
      <c r="L6065" s="4" t="s">
        <v>5753</v>
      </c>
      <c r="M6065" s="4" t="s">
        <v>127</v>
      </c>
      <c r="N6065" s="4">
        <v>600018</v>
      </c>
      <c r="O6065" s="4"/>
      <c r="P6065" s="4"/>
      <c r="Q6065" s="31"/>
      <c r="R6065" s="4"/>
      <c r="S6065" s="13" t="s">
        <v>124568</v>
      </c>
      <c r="T6065" s="13"/>
      <c r="U6065" s="13"/>
      <c r="V6065" s="13"/>
      <c r="W6065" s="13"/>
    </row>
    <row r="6066" spans="1:23" ht="30" x14ac:dyDescent="0.25">
      <c r="A6066" s="4" t="s">
        <v>124575</v>
      </c>
      <c r="B6066" s="4" t="s">
        <v>125</v>
      </c>
      <c r="C6066" s="4" t="s">
        <v>124572</v>
      </c>
      <c r="D6066" s="4" t="s">
        <v>36113</v>
      </c>
      <c r="E6066" s="4" t="s">
        <v>34</v>
      </c>
      <c r="F6066" s="4">
        <v>8220010001</v>
      </c>
      <c r="G6066" s="4">
        <v>9176275200</v>
      </c>
      <c r="H6066" s="4" t="s">
        <v>124573</v>
      </c>
      <c r="I6066" s="4" t="s">
        <v>124574</v>
      </c>
      <c r="J6066" s="4" t="s">
        <v>124576</v>
      </c>
      <c r="L6066" s="4" t="s">
        <v>3836</v>
      </c>
      <c r="M6066" s="4" t="s">
        <v>127</v>
      </c>
      <c r="N6066" s="4">
        <v>600101</v>
      </c>
      <c r="O6066" s="4" t="s">
        <v>124577</v>
      </c>
      <c r="P6066" s="4"/>
      <c r="Q6066" s="31" t="s">
        <v>213971</v>
      </c>
      <c r="R6066" s="4"/>
      <c r="S6066" s="13" t="s">
        <v>213972</v>
      </c>
      <c r="T6066" s="13"/>
      <c r="U6066" s="13"/>
      <c r="V6066" s="13"/>
      <c r="W6066" s="13"/>
    </row>
    <row r="6067" spans="1:23" ht="45" x14ac:dyDescent="0.25">
      <c r="A6067" s="4" t="s">
        <v>124603</v>
      </c>
      <c r="B6067" s="4" t="s">
        <v>125</v>
      </c>
      <c r="C6067" s="4" t="s">
        <v>9282</v>
      </c>
      <c r="D6067" s="4" t="s">
        <v>20973</v>
      </c>
      <c r="E6067" s="4" t="s">
        <v>235</v>
      </c>
      <c r="F6067" s="4">
        <v>9171879976</v>
      </c>
      <c r="G6067" s="4">
        <v>9962170780</v>
      </c>
      <c r="H6067" s="4" t="s">
        <v>124601</v>
      </c>
      <c r="I6067" s="4" t="s">
        <v>124602</v>
      </c>
      <c r="J6067" s="4" t="s">
        <v>124604</v>
      </c>
      <c r="L6067" s="4" t="s">
        <v>23118</v>
      </c>
      <c r="M6067" s="4" t="s">
        <v>127</v>
      </c>
      <c r="N6067" s="4">
        <v>600082</v>
      </c>
      <c r="O6067" s="4" t="s">
        <v>124605</v>
      </c>
      <c r="P6067" s="4"/>
      <c r="Q6067" s="31" t="s">
        <v>213973</v>
      </c>
      <c r="R6067" s="4"/>
      <c r="S6067" s="13" t="s">
        <v>213974</v>
      </c>
      <c r="T6067" s="13"/>
      <c r="U6067" s="13"/>
      <c r="V6067" s="13"/>
      <c r="W6067" s="13"/>
    </row>
    <row r="6068" spans="1:23" ht="45" x14ac:dyDescent="0.25">
      <c r="A6068" s="4" t="s">
        <v>124660</v>
      </c>
      <c r="B6068" s="4" t="s">
        <v>125</v>
      </c>
      <c r="C6068" s="4" t="s">
        <v>13167</v>
      </c>
      <c r="D6068" s="4"/>
      <c r="E6068" s="4" t="s">
        <v>27</v>
      </c>
      <c r="F6068" s="4">
        <v>9444626669</v>
      </c>
      <c r="G6068" s="4">
        <v>9884655286</v>
      </c>
      <c r="H6068" s="4" t="s">
        <v>124659</v>
      </c>
      <c r="I6068" s="4"/>
      <c r="J6068" s="4" t="s">
        <v>124661</v>
      </c>
      <c r="L6068" s="4" t="s">
        <v>3836</v>
      </c>
      <c r="M6068" s="4" t="s">
        <v>127</v>
      </c>
      <c r="N6068" s="4">
        <v>600040</v>
      </c>
      <c r="O6068" s="4"/>
      <c r="P6068" s="4"/>
      <c r="Q6068" s="31" t="s">
        <v>213975</v>
      </c>
      <c r="R6068" s="4"/>
      <c r="S6068" s="13" t="s">
        <v>213976</v>
      </c>
      <c r="T6068" s="13"/>
      <c r="U6068" s="13"/>
      <c r="V6068" s="13"/>
      <c r="W6068" s="13"/>
    </row>
    <row r="6069" spans="1:23" ht="45" x14ac:dyDescent="0.25">
      <c r="A6069" s="4" t="s">
        <v>124808</v>
      </c>
      <c r="B6069" s="4" t="s">
        <v>125</v>
      </c>
      <c r="C6069" s="4" t="s">
        <v>124805</v>
      </c>
      <c r="D6069" s="4" t="s">
        <v>124806</v>
      </c>
      <c r="E6069" s="4" t="s">
        <v>175</v>
      </c>
      <c r="F6069" s="4">
        <v>9444083475</v>
      </c>
      <c r="G6069" s="4"/>
      <c r="H6069" s="4" t="s">
        <v>124807</v>
      </c>
      <c r="I6069" s="4"/>
      <c r="J6069" s="4" t="s">
        <v>124809</v>
      </c>
      <c r="L6069" s="4" t="s">
        <v>124810</v>
      </c>
      <c r="M6069" s="4" t="s">
        <v>127</v>
      </c>
      <c r="N6069" s="4">
        <v>600117</v>
      </c>
      <c r="O6069" s="4" t="s">
        <v>124811</v>
      </c>
      <c r="P6069" s="4"/>
      <c r="Q6069" s="31" t="s">
        <v>124804</v>
      </c>
      <c r="R6069" s="4"/>
      <c r="S6069" s="13" t="s">
        <v>226512</v>
      </c>
      <c r="T6069" s="13"/>
      <c r="U6069" s="13"/>
      <c r="V6069" s="13"/>
      <c r="W6069" s="13"/>
    </row>
    <row r="6070" spans="1:23" x14ac:dyDescent="0.25">
      <c r="A6070" s="4" t="s">
        <v>125031</v>
      </c>
      <c r="B6070" s="4" t="s">
        <v>125</v>
      </c>
      <c r="C6070" s="4" t="s">
        <v>1607</v>
      </c>
      <c r="D6070" s="4" t="s">
        <v>15404</v>
      </c>
      <c r="E6070" s="4" t="s">
        <v>27</v>
      </c>
      <c r="F6070" s="4">
        <v>9843335584</v>
      </c>
      <c r="G6070" s="4">
        <v>9943335050</v>
      </c>
      <c r="H6070" s="4" t="s">
        <v>125029</v>
      </c>
      <c r="I6070" s="4" t="s">
        <v>125030</v>
      </c>
      <c r="J6070" s="4" t="s">
        <v>125032</v>
      </c>
      <c r="L6070" s="4" t="s">
        <v>125033</v>
      </c>
      <c r="M6070" s="4" t="s">
        <v>127</v>
      </c>
      <c r="N6070" s="4">
        <v>600025</v>
      </c>
      <c r="O6070" s="4" t="s">
        <v>125034</v>
      </c>
      <c r="P6070" s="4"/>
      <c r="Q6070" s="31"/>
      <c r="R6070" s="4"/>
      <c r="S6070" s="13" t="s">
        <v>125028</v>
      </c>
      <c r="T6070" s="13"/>
      <c r="U6070" s="13"/>
      <c r="V6070" s="13"/>
      <c r="W6070" s="13"/>
    </row>
    <row r="6071" spans="1:23" ht="30" x14ac:dyDescent="0.25">
      <c r="A6071" s="4" t="s">
        <v>125082</v>
      </c>
      <c r="B6071" s="4" t="s">
        <v>125</v>
      </c>
      <c r="C6071" s="4" t="s">
        <v>2183</v>
      </c>
      <c r="D6071" s="4" t="s">
        <v>1575</v>
      </c>
      <c r="E6071" s="4" t="s">
        <v>27</v>
      </c>
      <c r="F6071" s="4">
        <v>9381041941</v>
      </c>
      <c r="G6071" s="4"/>
      <c r="H6071" s="4" t="s">
        <v>125080</v>
      </c>
      <c r="I6071" s="4" t="s">
        <v>125081</v>
      </c>
      <c r="J6071" s="4" t="s">
        <v>125083</v>
      </c>
      <c r="L6071" s="4" t="s">
        <v>49101</v>
      </c>
      <c r="M6071" s="4" t="s">
        <v>127</v>
      </c>
      <c r="N6071" s="4">
        <v>600001</v>
      </c>
      <c r="O6071" s="4"/>
      <c r="P6071" s="4"/>
      <c r="Q6071" s="31" t="s">
        <v>125078</v>
      </c>
      <c r="R6071" s="4"/>
      <c r="S6071" s="13" t="s">
        <v>125079</v>
      </c>
      <c r="T6071" s="13"/>
      <c r="U6071" s="13"/>
      <c r="V6071" s="13"/>
      <c r="W6071" s="13"/>
    </row>
    <row r="6072" spans="1:23" x14ac:dyDescent="0.25">
      <c r="A6072" s="4" t="s">
        <v>13892</v>
      </c>
      <c r="B6072" s="4" t="s">
        <v>125</v>
      </c>
      <c r="C6072" s="4" t="s">
        <v>233</v>
      </c>
      <c r="D6072" s="4"/>
      <c r="E6072" s="4" t="s">
        <v>74</v>
      </c>
      <c r="F6072" s="4">
        <v>9962639211</v>
      </c>
      <c r="G6072" s="4">
        <v>9944990580</v>
      </c>
      <c r="H6072" s="4" t="s">
        <v>125229</v>
      </c>
      <c r="I6072" s="4"/>
      <c r="J6072" s="4" t="s">
        <v>125230</v>
      </c>
      <c r="L6072" s="4"/>
      <c r="M6072" s="4" t="s">
        <v>127</v>
      </c>
      <c r="N6072" s="4">
        <v>603202</v>
      </c>
      <c r="O6072" s="4" t="s">
        <v>125231</v>
      </c>
      <c r="P6072" s="4"/>
      <c r="Q6072" s="31"/>
      <c r="R6072" s="4"/>
      <c r="S6072" s="13" t="s">
        <v>226513</v>
      </c>
      <c r="T6072" s="13"/>
      <c r="U6072" s="13"/>
      <c r="V6072" s="13"/>
      <c r="W6072" s="13"/>
    </row>
    <row r="6073" spans="1:23" ht="30" x14ac:dyDescent="0.25">
      <c r="A6073" s="4" t="s">
        <v>125449</v>
      </c>
      <c r="B6073" s="4" t="s">
        <v>125</v>
      </c>
      <c r="C6073" s="4" t="s">
        <v>11602</v>
      </c>
      <c r="D6073" s="4" t="s">
        <v>17935</v>
      </c>
      <c r="E6073" s="4" t="s">
        <v>65</v>
      </c>
      <c r="F6073" s="4">
        <v>9840750467</v>
      </c>
      <c r="G6073" s="4">
        <v>9840347961</v>
      </c>
      <c r="H6073" s="4" t="s">
        <v>125448</v>
      </c>
      <c r="I6073" s="4"/>
      <c r="J6073" s="4" t="s">
        <v>125450</v>
      </c>
      <c r="L6073" s="4" t="s">
        <v>146</v>
      </c>
      <c r="M6073" s="4" t="s">
        <v>127</v>
      </c>
      <c r="N6073" s="4">
        <v>600001</v>
      </c>
      <c r="O6073" s="4"/>
      <c r="P6073" s="4"/>
      <c r="Q6073" s="31" t="s">
        <v>125447</v>
      </c>
      <c r="R6073" s="4"/>
      <c r="S6073" s="13" t="s">
        <v>226514</v>
      </c>
      <c r="T6073" s="13"/>
      <c r="U6073" s="13"/>
      <c r="V6073" s="13"/>
      <c r="W6073" s="13"/>
    </row>
    <row r="6074" spans="1:23" ht="45" x14ac:dyDescent="0.25">
      <c r="A6074" s="4" t="s">
        <v>125687</v>
      </c>
      <c r="B6074" s="4" t="s">
        <v>125</v>
      </c>
      <c r="C6074" s="4" t="s">
        <v>1266</v>
      </c>
      <c r="D6074" s="4" t="s">
        <v>149</v>
      </c>
      <c r="E6074" s="4" t="s">
        <v>34</v>
      </c>
      <c r="F6074" s="4">
        <v>9940028809</v>
      </c>
      <c r="G6074" s="4"/>
      <c r="H6074" s="4" t="s">
        <v>125685</v>
      </c>
      <c r="I6074" s="4" t="s">
        <v>125686</v>
      </c>
      <c r="J6074" s="4" t="s">
        <v>125688</v>
      </c>
      <c r="L6074" s="4" t="s">
        <v>35684</v>
      </c>
      <c r="M6074" s="4" t="s">
        <v>127</v>
      </c>
      <c r="N6074" s="4">
        <v>600032</v>
      </c>
      <c r="O6074" s="4"/>
      <c r="P6074" s="4"/>
      <c r="Q6074" s="31" t="s">
        <v>213977</v>
      </c>
      <c r="R6074" s="4"/>
      <c r="S6074" s="13" t="s">
        <v>213978</v>
      </c>
      <c r="T6074" s="13"/>
      <c r="U6074" s="13"/>
      <c r="V6074" s="13"/>
      <c r="W6074" s="13"/>
    </row>
    <row r="6075" spans="1:23" x14ac:dyDescent="0.25">
      <c r="A6075" s="4" t="s">
        <v>125766</v>
      </c>
      <c r="B6075" s="4" t="s">
        <v>125</v>
      </c>
      <c r="C6075" s="4" t="s">
        <v>2869</v>
      </c>
      <c r="D6075" s="4" t="s">
        <v>3478</v>
      </c>
      <c r="E6075" s="4" t="s">
        <v>27</v>
      </c>
      <c r="F6075" s="4">
        <v>9444414696</v>
      </c>
      <c r="G6075" s="4">
        <v>9600151276</v>
      </c>
      <c r="H6075" s="4" t="s">
        <v>125764</v>
      </c>
      <c r="I6075" s="4" t="s">
        <v>125765</v>
      </c>
      <c r="J6075" s="4" t="s">
        <v>125767</v>
      </c>
      <c r="L6075" s="4" t="s">
        <v>125768</v>
      </c>
      <c r="M6075" s="4" t="s">
        <v>127</v>
      </c>
      <c r="N6075" s="4">
        <v>600050</v>
      </c>
      <c r="O6075" s="4"/>
      <c r="P6075" s="4"/>
      <c r="Q6075" s="31" t="s">
        <v>125762</v>
      </c>
      <c r="R6075" s="4"/>
      <c r="S6075" s="13" t="s">
        <v>125763</v>
      </c>
      <c r="T6075" s="13"/>
      <c r="U6075" s="13"/>
      <c r="V6075" s="13"/>
      <c r="W6075" s="13"/>
    </row>
    <row r="6076" spans="1:23" ht="45" x14ac:dyDescent="0.25">
      <c r="A6076" s="4" t="s">
        <v>125832</v>
      </c>
      <c r="B6076" s="4" t="s">
        <v>125</v>
      </c>
      <c r="C6076" s="4" t="s">
        <v>125830</v>
      </c>
      <c r="D6076" s="4" t="s">
        <v>149</v>
      </c>
      <c r="E6076" s="4" t="s">
        <v>34</v>
      </c>
      <c r="F6076" s="4">
        <v>9962747871</v>
      </c>
      <c r="G6076" s="4">
        <v>9566019203</v>
      </c>
      <c r="H6076" s="4" t="s">
        <v>125831</v>
      </c>
      <c r="I6076" s="4"/>
      <c r="J6076" s="4" t="s">
        <v>125833</v>
      </c>
      <c r="L6076" s="4"/>
      <c r="M6076" s="4" t="s">
        <v>127</v>
      </c>
      <c r="N6076" s="4">
        <v>600030</v>
      </c>
      <c r="O6076" s="4"/>
      <c r="P6076" s="4"/>
      <c r="Q6076" s="31" t="s">
        <v>213979</v>
      </c>
      <c r="R6076" s="4"/>
      <c r="S6076" s="13" t="s">
        <v>194124</v>
      </c>
      <c r="T6076" s="13"/>
      <c r="U6076" s="13"/>
      <c r="V6076" s="13"/>
      <c r="W6076" s="13"/>
    </row>
    <row r="6077" spans="1:23" ht="45" x14ac:dyDescent="0.25">
      <c r="A6077" s="4" t="s">
        <v>125906</v>
      </c>
      <c r="B6077" s="4" t="s">
        <v>125</v>
      </c>
      <c r="C6077" s="4" t="s">
        <v>1887</v>
      </c>
      <c r="D6077" s="4" t="s">
        <v>125904</v>
      </c>
      <c r="E6077" s="4" t="s">
        <v>84</v>
      </c>
      <c r="F6077" s="4">
        <v>9962915468</v>
      </c>
      <c r="G6077" s="4">
        <v>9445530738</v>
      </c>
      <c r="H6077" s="4" t="s">
        <v>125905</v>
      </c>
      <c r="I6077" s="4"/>
      <c r="J6077" s="4" t="s">
        <v>125907</v>
      </c>
      <c r="L6077" s="4" t="s">
        <v>2152</v>
      </c>
      <c r="M6077" s="4" t="s">
        <v>127</v>
      </c>
      <c r="N6077" s="4">
        <v>600053</v>
      </c>
      <c r="O6077" s="4" t="s">
        <v>125908</v>
      </c>
      <c r="P6077" s="4"/>
      <c r="Q6077" s="31" t="s">
        <v>213980</v>
      </c>
      <c r="R6077" s="4"/>
      <c r="S6077" s="13" t="s">
        <v>194125</v>
      </c>
      <c r="T6077" s="13"/>
      <c r="U6077" s="13"/>
      <c r="V6077" s="13"/>
      <c r="W6077" s="13"/>
    </row>
    <row r="6078" spans="1:23" ht="30" x14ac:dyDescent="0.25">
      <c r="A6078" s="4" t="s">
        <v>125984</v>
      </c>
      <c r="B6078" s="4" t="s">
        <v>125</v>
      </c>
      <c r="C6078" s="4" t="s">
        <v>125982</v>
      </c>
      <c r="D6078" s="4"/>
      <c r="E6078" s="4" t="s">
        <v>34</v>
      </c>
      <c r="F6078" s="4">
        <v>8675275124</v>
      </c>
      <c r="G6078" s="4">
        <v>8939151245</v>
      </c>
      <c r="H6078" s="4" t="s">
        <v>125983</v>
      </c>
      <c r="I6078" s="4"/>
      <c r="J6078" s="4" t="s">
        <v>125985</v>
      </c>
      <c r="L6078" s="4" t="s">
        <v>88064</v>
      </c>
      <c r="M6078" s="4" t="s">
        <v>127</v>
      </c>
      <c r="N6078" s="4">
        <v>600115</v>
      </c>
      <c r="O6078" s="4"/>
      <c r="P6078" s="4"/>
      <c r="Q6078" s="31" t="s">
        <v>213981</v>
      </c>
      <c r="R6078" s="4"/>
      <c r="S6078" s="13" t="s">
        <v>213982</v>
      </c>
      <c r="T6078" s="13"/>
      <c r="U6078" s="13"/>
      <c r="V6078" s="13"/>
      <c r="W6078" s="13"/>
    </row>
    <row r="6079" spans="1:23" x14ac:dyDescent="0.25">
      <c r="A6079" s="4" t="s">
        <v>126175</v>
      </c>
      <c r="B6079" s="4" t="s">
        <v>125</v>
      </c>
      <c r="C6079" s="4" t="s">
        <v>1145</v>
      </c>
      <c r="D6079" s="4" t="s">
        <v>3491</v>
      </c>
      <c r="E6079" s="4" t="s">
        <v>84</v>
      </c>
      <c r="F6079" s="4">
        <v>8095901284</v>
      </c>
      <c r="G6079" s="4">
        <v>7358264949</v>
      </c>
      <c r="H6079" s="4" t="s">
        <v>126173</v>
      </c>
      <c r="I6079" s="4" t="s">
        <v>126174</v>
      </c>
      <c r="J6079" s="4" t="s">
        <v>126176</v>
      </c>
      <c r="L6079" s="4"/>
      <c r="M6079" s="4" t="s">
        <v>127</v>
      </c>
      <c r="N6079" s="4">
        <v>600015</v>
      </c>
      <c r="O6079" s="4" t="s">
        <v>126177</v>
      </c>
      <c r="P6079" s="4"/>
      <c r="Q6079" s="31"/>
      <c r="R6079" s="4"/>
      <c r="S6079" s="13" t="s">
        <v>226515</v>
      </c>
      <c r="T6079" s="13"/>
      <c r="U6079" s="13"/>
      <c r="V6079" s="13"/>
      <c r="W6079" s="13"/>
    </row>
    <row r="6080" spans="1:23" ht="45" x14ac:dyDescent="0.25">
      <c r="A6080" s="4" t="s">
        <v>126261</v>
      </c>
      <c r="B6080" s="4" t="s">
        <v>125</v>
      </c>
      <c r="C6080" s="4" t="s">
        <v>126259</v>
      </c>
      <c r="D6080" s="4" t="s">
        <v>1832</v>
      </c>
      <c r="E6080" s="4" t="s">
        <v>27</v>
      </c>
      <c r="F6080" s="4">
        <v>9677062634</v>
      </c>
      <c r="G6080" s="4"/>
      <c r="H6080" s="4" t="s">
        <v>126260</v>
      </c>
      <c r="I6080" s="4"/>
      <c r="J6080" s="4" t="s">
        <v>126262</v>
      </c>
      <c r="L6080" s="4" t="s">
        <v>42419</v>
      </c>
      <c r="M6080" s="4" t="s">
        <v>127</v>
      </c>
      <c r="N6080" s="4">
        <v>600043</v>
      </c>
      <c r="O6080" s="4" t="s">
        <v>126263</v>
      </c>
      <c r="P6080" s="4"/>
      <c r="Q6080" s="31" t="s">
        <v>126258</v>
      </c>
      <c r="R6080" s="4"/>
      <c r="S6080" s="13" t="s">
        <v>213983</v>
      </c>
      <c r="T6080" s="13"/>
      <c r="U6080" s="13"/>
      <c r="V6080" s="13"/>
      <c r="W6080" s="13"/>
    </row>
    <row r="6081" spans="1:23" x14ac:dyDescent="0.25">
      <c r="A6081" s="4" t="s">
        <v>126539</v>
      </c>
      <c r="B6081" s="4" t="s">
        <v>125</v>
      </c>
      <c r="C6081" s="4" t="s">
        <v>329</v>
      </c>
      <c r="D6081" s="4" t="s">
        <v>126537</v>
      </c>
      <c r="E6081" s="4" t="s">
        <v>7577</v>
      </c>
      <c r="F6081" s="4">
        <v>9382843998</v>
      </c>
      <c r="G6081" s="4">
        <v>9380738611</v>
      </c>
      <c r="H6081" s="4" t="s">
        <v>126538</v>
      </c>
      <c r="I6081" s="4"/>
      <c r="J6081" s="4" t="s">
        <v>126540</v>
      </c>
      <c r="L6081" s="4" t="s">
        <v>24887</v>
      </c>
      <c r="M6081" s="4" t="s">
        <v>127</v>
      </c>
      <c r="N6081" s="4">
        <v>600049</v>
      </c>
      <c r="O6081" s="4" t="s">
        <v>126541</v>
      </c>
      <c r="P6081" s="4"/>
      <c r="Q6081" s="31" t="s">
        <v>126536</v>
      </c>
      <c r="R6081" s="4"/>
      <c r="S6081" s="13" t="s">
        <v>226516</v>
      </c>
      <c r="T6081" s="13"/>
      <c r="U6081" s="13"/>
      <c r="V6081" s="13"/>
      <c r="W6081" s="13"/>
    </row>
    <row r="6082" spans="1:23" x14ac:dyDescent="0.25">
      <c r="A6082" s="4" t="s">
        <v>126563</v>
      </c>
      <c r="B6082" s="4" t="s">
        <v>125</v>
      </c>
      <c r="C6082" s="4" t="s">
        <v>148</v>
      </c>
      <c r="D6082" s="4" t="s">
        <v>1822</v>
      </c>
      <c r="E6082" s="4" t="s">
        <v>27</v>
      </c>
      <c r="F6082" s="4">
        <v>9600829202</v>
      </c>
      <c r="G6082" s="4">
        <v>9786808057</v>
      </c>
      <c r="H6082" s="4" t="s">
        <v>126562</v>
      </c>
      <c r="I6082" s="4"/>
      <c r="J6082" s="4" t="s">
        <v>126564</v>
      </c>
      <c r="L6082" s="4" t="s">
        <v>126565</v>
      </c>
      <c r="M6082" s="4" t="s">
        <v>127</v>
      </c>
      <c r="N6082" s="4">
        <v>600124</v>
      </c>
      <c r="O6082" s="4"/>
      <c r="P6082" s="4"/>
      <c r="Q6082" s="31"/>
      <c r="R6082" s="4"/>
      <c r="S6082" s="13" t="s">
        <v>199709</v>
      </c>
      <c r="T6082" s="13"/>
      <c r="U6082" s="13"/>
      <c r="V6082" s="13"/>
      <c r="W6082" s="13"/>
    </row>
    <row r="6083" spans="1:23" ht="45" x14ac:dyDescent="0.25">
      <c r="A6083" s="4" t="s">
        <v>126697</v>
      </c>
      <c r="B6083" s="4" t="s">
        <v>125</v>
      </c>
      <c r="C6083" s="4" t="s">
        <v>62273</v>
      </c>
      <c r="D6083" s="4" t="s">
        <v>119841</v>
      </c>
      <c r="E6083" s="4" t="s">
        <v>34</v>
      </c>
      <c r="F6083" s="4">
        <v>9840079746</v>
      </c>
      <c r="G6083" s="4">
        <v>9600121511</v>
      </c>
      <c r="H6083" s="4" t="s">
        <v>126696</v>
      </c>
      <c r="I6083" s="4"/>
      <c r="J6083" s="4" t="s">
        <v>126698</v>
      </c>
      <c r="L6083" s="4"/>
      <c r="M6083" s="4" t="s">
        <v>127</v>
      </c>
      <c r="N6083" s="4">
        <v>600001</v>
      </c>
      <c r="O6083" s="4"/>
      <c r="P6083" s="4"/>
      <c r="Q6083" s="31" t="s">
        <v>213984</v>
      </c>
      <c r="R6083" s="4"/>
      <c r="S6083" s="13" t="s">
        <v>226517</v>
      </c>
      <c r="T6083" s="13"/>
      <c r="U6083" s="13"/>
      <c r="V6083" s="13"/>
      <c r="W6083" s="13"/>
    </row>
    <row r="6084" spans="1:23" ht="45" x14ac:dyDescent="0.25">
      <c r="A6084" s="4" t="s">
        <v>126754</v>
      </c>
      <c r="B6084" s="4" t="s">
        <v>125</v>
      </c>
      <c r="C6084" s="4" t="s">
        <v>484</v>
      </c>
      <c r="D6084" s="4" t="s">
        <v>16932</v>
      </c>
      <c r="E6084" s="4" t="s">
        <v>34</v>
      </c>
      <c r="F6084" s="4">
        <v>9840920932</v>
      </c>
      <c r="G6084" s="4">
        <v>9566098660</v>
      </c>
      <c r="H6084" s="4" t="s">
        <v>126753</v>
      </c>
      <c r="I6084" s="4"/>
      <c r="J6084" s="4" t="s">
        <v>126755</v>
      </c>
      <c r="L6084" s="4" t="s">
        <v>126756</v>
      </c>
      <c r="M6084" s="4" t="s">
        <v>127</v>
      </c>
      <c r="N6084" s="4">
        <v>600002</v>
      </c>
      <c r="O6084" s="4" t="s">
        <v>126757</v>
      </c>
      <c r="P6084" s="4"/>
      <c r="Q6084" s="31" t="s">
        <v>213985</v>
      </c>
      <c r="R6084" s="4"/>
      <c r="S6084" s="13" t="s">
        <v>213986</v>
      </c>
      <c r="T6084" s="13"/>
      <c r="U6084" s="13"/>
      <c r="V6084" s="13"/>
      <c r="W6084" s="13"/>
    </row>
    <row r="6085" spans="1:23" x14ac:dyDescent="0.25">
      <c r="A6085" s="4" t="s">
        <v>126967</v>
      </c>
      <c r="B6085" s="4" t="s">
        <v>125</v>
      </c>
      <c r="C6085" s="4" t="s">
        <v>74</v>
      </c>
      <c r="D6085" s="4"/>
      <c r="E6085" s="4" t="s">
        <v>74</v>
      </c>
      <c r="F6085" s="4">
        <v>9941210624</v>
      </c>
      <c r="G6085" s="4">
        <v>9677177555</v>
      </c>
      <c r="H6085" s="4" t="s">
        <v>126965</v>
      </c>
      <c r="I6085" s="4" t="s">
        <v>126966</v>
      </c>
      <c r="J6085" s="4" t="s">
        <v>126968</v>
      </c>
      <c r="L6085" s="4" t="s">
        <v>121320</v>
      </c>
      <c r="M6085" s="4" t="s">
        <v>127</v>
      </c>
      <c r="N6085" s="4">
        <v>600029</v>
      </c>
      <c r="O6085" s="4" t="s">
        <v>35167</v>
      </c>
      <c r="P6085" s="4"/>
      <c r="Q6085" s="31"/>
      <c r="R6085" s="4"/>
      <c r="S6085" s="13" t="s">
        <v>213987</v>
      </c>
      <c r="T6085" s="13"/>
      <c r="U6085" s="13"/>
      <c r="V6085" s="13"/>
      <c r="W6085" s="13"/>
    </row>
    <row r="6086" spans="1:23" ht="30" x14ac:dyDescent="0.25">
      <c r="A6086" s="4" t="s">
        <v>127107</v>
      </c>
      <c r="B6086" s="4" t="s">
        <v>125</v>
      </c>
      <c r="C6086" s="4" t="s">
        <v>12611</v>
      </c>
      <c r="D6086" s="4"/>
      <c r="E6086" s="4"/>
      <c r="F6086" s="4">
        <v>9884716500</v>
      </c>
      <c r="G6086" s="4">
        <v>9884716400</v>
      </c>
      <c r="H6086" s="4" t="s">
        <v>127105</v>
      </c>
      <c r="I6086" s="4" t="s">
        <v>127106</v>
      </c>
      <c r="J6086" s="4" t="s">
        <v>127108</v>
      </c>
      <c r="L6086" s="4" t="s">
        <v>127109</v>
      </c>
      <c r="M6086" s="4" t="s">
        <v>127</v>
      </c>
      <c r="N6086" s="4">
        <v>600095</v>
      </c>
      <c r="O6086" s="4"/>
      <c r="P6086" s="4"/>
      <c r="Q6086" s="31" t="s">
        <v>204625</v>
      </c>
      <c r="R6086" s="4"/>
      <c r="S6086" s="13" t="s">
        <v>213988</v>
      </c>
      <c r="T6086" s="13"/>
      <c r="U6086" s="13"/>
      <c r="V6086" s="13"/>
      <c r="W6086" s="13"/>
    </row>
    <row r="6087" spans="1:23" x14ac:dyDescent="0.25">
      <c r="A6087" s="4" t="s">
        <v>127442</v>
      </c>
      <c r="B6087" s="4" t="s">
        <v>125</v>
      </c>
      <c r="C6087" s="4" t="s">
        <v>52609</v>
      </c>
      <c r="D6087" s="4"/>
      <c r="E6087" s="4" t="s">
        <v>65</v>
      </c>
      <c r="F6087" s="4">
        <v>9677025555</v>
      </c>
      <c r="G6087" s="4">
        <v>9840352684</v>
      </c>
      <c r="H6087" s="4" t="s">
        <v>127440</v>
      </c>
      <c r="I6087" s="4" t="s">
        <v>127441</v>
      </c>
      <c r="J6087" s="4" t="s">
        <v>127443</v>
      </c>
      <c r="L6087" s="4" t="s">
        <v>127444</v>
      </c>
      <c r="M6087" s="4" t="s">
        <v>127</v>
      </c>
      <c r="N6087" s="4">
        <v>600016</v>
      </c>
      <c r="O6087" s="4" t="s">
        <v>127445</v>
      </c>
      <c r="P6087" s="4"/>
      <c r="Q6087" s="31"/>
      <c r="R6087" s="4"/>
      <c r="S6087" s="13" t="s">
        <v>226518</v>
      </c>
      <c r="T6087" s="13"/>
      <c r="U6087" s="13"/>
      <c r="V6087" s="13"/>
      <c r="W6087" s="13"/>
    </row>
    <row r="6088" spans="1:23" ht="45" x14ac:dyDescent="0.25">
      <c r="A6088" s="4" t="s">
        <v>127497</v>
      </c>
      <c r="B6088" s="4" t="s">
        <v>125</v>
      </c>
      <c r="C6088" s="4" t="s">
        <v>344</v>
      </c>
      <c r="D6088" s="4" t="s">
        <v>127494</v>
      </c>
      <c r="E6088" s="4" t="s">
        <v>34</v>
      </c>
      <c r="F6088" s="4">
        <v>9444480335</v>
      </c>
      <c r="G6088" s="4">
        <v>9444716225</v>
      </c>
      <c r="H6088" s="4" t="s">
        <v>127495</v>
      </c>
      <c r="I6088" s="4" t="s">
        <v>127496</v>
      </c>
      <c r="J6088" s="4" t="s">
        <v>127498</v>
      </c>
      <c r="L6088" s="4" t="s">
        <v>2045</v>
      </c>
      <c r="M6088" s="4" t="s">
        <v>127</v>
      </c>
      <c r="N6088" s="4">
        <v>600060</v>
      </c>
      <c r="O6088" s="4" t="s">
        <v>127499</v>
      </c>
      <c r="P6088" s="4"/>
      <c r="Q6088" s="31" t="s">
        <v>213989</v>
      </c>
      <c r="R6088" s="4"/>
      <c r="S6088" s="13" t="s">
        <v>226519</v>
      </c>
      <c r="T6088" s="13"/>
      <c r="U6088" s="13"/>
      <c r="V6088" s="13"/>
      <c r="W6088" s="13"/>
    </row>
    <row r="6089" spans="1:23" x14ac:dyDescent="0.25">
      <c r="A6089" s="4" t="s">
        <v>127514</v>
      </c>
      <c r="B6089" s="4" t="s">
        <v>125</v>
      </c>
      <c r="C6089" s="4" t="s">
        <v>506</v>
      </c>
      <c r="D6089" s="4" t="s">
        <v>127512</v>
      </c>
      <c r="E6089" s="4"/>
      <c r="F6089" s="4">
        <v>8939122462</v>
      </c>
      <c r="G6089" s="4"/>
      <c r="H6089" s="4" t="s">
        <v>127513</v>
      </c>
      <c r="I6089" s="4"/>
      <c r="J6089" s="4" t="s">
        <v>127515</v>
      </c>
      <c r="L6089" s="4" t="s">
        <v>1631</v>
      </c>
      <c r="M6089" s="4" t="s">
        <v>127</v>
      </c>
      <c r="N6089" s="4">
        <v>631501</v>
      </c>
      <c r="O6089" s="4"/>
      <c r="P6089" s="4"/>
      <c r="Q6089" s="31"/>
      <c r="R6089" s="4"/>
      <c r="S6089" s="13" t="s">
        <v>127511</v>
      </c>
      <c r="T6089" s="13"/>
      <c r="U6089" s="13"/>
      <c r="V6089" s="13"/>
      <c r="W6089" s="13"/>
    </row>
    <row r="6090" spans="1:23" ht="30" x14ac:dyDescent="0.25">
      <c r="A6090" s="4" t="s">
        <v>127628</v>
      </c>
      <c r="B6090" s="4" t="s">
        <v>125</v>
      </c>
      <c r="C6090" s="4" t="s">
        <v>21886</v>
      </c>
      <c r="D6090" s="4" t="s">
        <v>763</v>
      </c>
      <c r="E6090" s="4" t="s">
        <v>34</v>
      </c>
      <c r="F6090" s="4">
        <v>9884404360</v>
      </c>
      <c r="G6090" s="4">
        <v>9382315949</v>
      </c>
      <c r="H6090" s="4" t="s">
        <v>127626</v>
      </c>
      <c r="I6090" s="4" t="s">
        <v>127627</v>
      </c>
      <c r="J6090" s="4" t="s">
        <v>127629</v>
      </c>
      <c r="L6090" s="4" t="s">
        <v>3372</v>
      </c>
      <c r="M6090" s="4" t="s">
        <v>127</v>
      </c>
      <c r="N6090" s="4">
        <v>600002</v>
      </c>
      <c r="O6090" s="4" t="s">
        <v>127630</v>
      </c>
      <c r="P6090" s="4"/>
      <c r="Q6090" s="31" t="s">
        <v>204626</v>
      </c>
      <c r="R6090" s="4"/>
      <c r="S6090" s="13" t="s">
        <v>213990</v>
      </c>
      <c r="T6090" s="13"/>
      <c r="U6090" s="13"/>
      <c r="V6090" s="13"/>
      <c r="W6090" s="13"/>
    </row>
    <row r="6091" spans="1:23" x14ac:dyDescent="0.25">
      <c r="A6091" s="4" t="s">
        <v>127837</v>
      </c>
      <c r="B6091" s="4" t="s">
        <v>125</v>
      </c>
      <c r="C6091" s="4" t="s">
        <v>5440</v>
      </c>
      <c r="D6091" s="4" t="s">
        <v>16439</v>
      </c>
      <c r="E6091" s="4" t="s">
        <v>65</v>
      </c>
      <c r="F6091" s="4">
        <v>9840654469</v>
      </c>
      <c r="G6091" s="4">
        <v>9840448070</v>
      </c>
      <c r="H6091" s="4" t="s">
        <v>127835</v>
      </c>
      <c r="I6091" s="4" t="s">
        <v>127836</v>
      </c>
      <c r="J6091" s="4" t="s">
        <v>127838</v>
      </c>
      <c r="L6091" s="4" t="s">
        <v>7145</v>
      </c>
      <c r="M6091" s="4" t="s">
        <v>127</v>
      </c>
      <c r="N6091" s="4">
        <v>600012</v>
      </c>
      <c r="O6091" s="4" t="s">
        <v>127839</v>
      </c>
      <c r="P6091" s="4"/>
      <c r="Q6091" s="31" t="s">
        <v>127834</v>
      </c>
      <c r="R6091" s="4"/>
      <c r="S6091" s="13" t="s">
        <v>213991</v>
      </c>
      <c r="T6091" s="13"/>
      <c r="U6091" s="13"/>
      <c r="V6091" s="13"/>
      <c r="W6091" s="13"/>
    </row>
    <row r="6092" spans="1:23" x14ac:dyDescent="0.25">
      <c r="A6092" s="4" t="s">
        <v>128017</v>
      </c>
      <c r="B6092" s="4" t="s">
        <v>125</v>
      </c>
      <c r="C6092" s="4" t="s">
        <v>128014</v>
      </c>
      <c r="D6092" s="4" t="s">
        <v>4789</v>
      </c>
      <c r="E6092" s="4" t="s">
        <v>34</v>
      </c>
      <c r="F6092" s="4">
        <v>9840283204</v>
      </c>
      <c r="G6092" s="4">
        <v>9840283419</v>
      </c>
      <c r="H6092" s="4" t="s">
        <v>128015</v>
      </c>
      <c r="I6092" s="4" t="s">
        <v>128016</v>
      </c>
      <c r="J6092" s="4" t="s">
        <v>128018</v>
      </c>
      <c r="L6092" s="4" t="s">
        <v>14780</v>
      </c>
      <c r="M6092" s="4" t="s">
        <v>127</v>
      </c>
      <c r="N6092" s="4">
        <v>600034</v>
      </c>
      <c r="O6092" s="4" t="s">
        <v>128019</v>
      </c>
      <c r="P6092" s="4"/>
      <c r="Q6092" s="31" t="s">
        <v>128013</v>
      </c>
      <c r="R6092" s="4"/>
      <c r="S6092" s="13" t="s">
        <v>213992</v>
      </c>
      <c r="T6092" s="13"/>
      <c r="U6092" s="13"/>
      <c r="V6092" s="13"/>
      <c r="W6092" s="13"/>
    </row>
    <row r="6093" spans="1:23" x14ac:dyDescent="0.25">
      <c r="A6093" s="4" t="s">
        <v>128027</v>
      </c>
      <c r="B6093" s="4" t="s">
        <v>125</v>
      </c>
      <c r="C6093" s="4" t="s">
        <v>6235</v>
      </c>
      <c r="D6093" s="4"/>
      <c r="E6093" s="4" t="s">
        <v>34</v>
      </c>
      <c r="F6093" s="4">
        <v>9841671133</v>
      </c>
      <c r="G6093" s="4">
        <v>8124341133</v>
      </c>
      <c r="H6093" s="4" t="s">
        <v>128025</v>
      </c>
      <c r="I6093" s="4" t="s">
        <v>128026</v>
      </c>
      <c r="J6093" s="4" t="s">
        <v>128028</v>
      </c>
      <c r="L6093" s="4" t="s">
        <v>10947</v>
      </c>
      <c r="M6093" s="4" t="s">
        <v>127</v>
      </c>
      <c r="N6093" s="4">
        <v>600091</v>
      </c>
      <c r="O6093" s="4" t="s">
        <v>128029</v>
      </c>
      <c r="P6093" s="4"/>
      <c r="Q6093" s="31"/>
      <c r="R6093" s="4"/>
      <c r="S6093" s="13" t="s">
        <v>226520</v>
      </c>
      <c r="T6093" s="13"/>
      <c r="U6093" s="13"/>
      <c r="V6093" s="13"/>
      <c r="W6093" s="13"/>
    </row>
    <row r="6094" spans="1:23" x14ac:dyDescent="0.25">
      <c r="A6094" s="4" t="s">
        <v>128043</v>
      </c>
      <c r="B6094" s="4" t="s">
        <v>125</v>
      </c>
      <c r="C6094" s="4" t="s">
        <v>2862</v>
      </c>
      <c r="D6094" s="4" t="s">
        <v>22320</v>
      </c>
      <c r="E6094" s="4" t="s">
        <v>34</v>
      </c>
      <c r="F6094" s="4">
        <v>9843866572</v>
      </c>
      <c r="G6094" s="4">
        <v>9551041099</v>
      </c>
      <c r="H6094" s="4" t="s">
        <v>128041</v>
      </c>
      <c r="I6094" s="4" t="s">
        <v>128042</v>
      </c>
      <c r="J6094" s="4" t="s">
        <v>128044</v>
      </c>
      <c r="L6094" s="4" t="s">
        <v>43155</v>
      </c>
      <c r="M6094" s="4" t="s">
        <v>127</v>
      </c>
      <c r="N6094" s="4">
        <v>600075</v>
      </c>
      <c r="O6094" s="4" t="s">
        <v>128045</v>
      </c>
      <c r="P6094" s="4"/>
      <c r="Q6094" s="31"/>
      <c r="R6094" s="4"/>
      <c r="S6094" s="13" t="s">
        <v>226521</v>
      </c>
      <c r="T6094" s="13"/>
      <c r="U6094" s="13"/>
      <c r="V6094" s="13"/>
      <c r="W6094" s="13"/>
    </row>
    <row r="6095" spans="1:23" x14ac:dyDescent="0.25">
      <c r="A6095" s="4" t="s">
        <v>128058</v>
      </c>
      <c r="B6095" s="4" t="s">
        <v>125</v>
      </c>
      <c r="C6095" s="4" t="s">
        <v>1887</v>
      </c>
      <c r="D6095" s="4" t="s">
        <v>2993</v>
      </c>
      <c r="E6095" s="4" t="s">
        <v>65</v>
      </c>
      <c r="F6095" s="4">
        <v>9443149957</v>
      </c>
      <c r="G6095" s="4">
        <v>9445242045</v>
      </c>
      <c r="H6095" s="4" t="s">
        <v>128056</v>
      </c>
      <c r="I6095" s="4" t="s">
        <v>128057</v>
      </c>
      <c r="J6095" s="4" t="s">
        <v>128059</v>
      </c>
      <c r="L6095" s="4" t="s">
        <v>22490</v>
      </c>
      <c r="M6095" s="4" t="s">
        <v>127</v>
      </c>
      <c r="N6095" s="4">
        <v>600030</v>
      </c>
      <c r="O6095" s="4"/>
      <c r="P6095" s="4"/>
      <c r="Q6095" s="31" t="s">
        <v>128055</v>
      </c>
      <c r="R6095" s="4"/>
      <c r="S6095" s="13" t="s">
        <v>226522</v>
      </c>
      <c r="T6095" s="13"/>
      <c r="U6095" s="13"/>
      <c r="V6095" s="13"/>
      <c r="W6095" s="13"/>
    </row>
    <row r="6096" spans="1:23" x14ac:dyDescent="0.25">
      <c r="A6096" s="4" t="s">
        <v>128270</v>
      </c>
      <c r="B6096" s="4" t="s">
        <v>125</v>
      </c>
      <c r="C6096" s="4" t="s">
        <v>646</v>
      </c>
      <c r="D6096" s="4" t="s">
        <v>68130</v>
      </c>
      <c r="E6096" s="4" t="s">
        <v>4339</v>
      </c>
      <c r="F6096" s="4">
        <v>9789094799</v>
      </c>
      <c r="G6096" s="4"/>
      <c r="H6096" s="4" t="s">
        <v>128269</v>
      </c>
      <c r="I6096" s="4"/>
      <c r="J6096" s="4" t="s">
        <v>5753</v>
      </c>
      <c r="L6096" s="4" t="s">
        <v>5753</v>
      </c>
      <c r="M6096" s="4" t="s">
        <v>127</v>
      </c>
      <c r="N6096" s="4">
        <v>600018</v>
      </c>
      <c r="O6096" s="4" t="s">
        <v>128271</v>
      </c>
      <c r="P6096" s="4"/>
      <c r="Q6096" s="31"/>
      <c r="R6096" s="4"/>
      <c r="S6096" s="13" t="s">
        <v>226523</v>
      </c>
      <c r="T6096" s="13"/>
      <c r="U6096" s="13"/>
      <c r="V6096" s="13"/>
      <c r="W6096" s="13"/>
    </row>
    <row r="6097" spans="1:23" ht="45" x14ac:dyDescent="0.25">
      <c r="A6097" s="4" t="s">
        <v>128332</v>
      </c>
      <c r="B6097" s="4" t="s">
        <v>125</v>
      </c>
      <c r="C6097" s="4" t="s">
        <v>128329</v>
      </c>
      <c r="D6097" s="4" t="s">
        <v>79278</v>
      </c>
      <c r="E6097" s="4" t="s">
        <v>175</v>
      </c>
      <c r="F6097" s="4">
        <v>9677135302</v>
      </c>
      <c r="G6097" s="4">
        <v>9840221172</v>
      </c>
      <c r="H6097" s="4" t="s">
        <v>128330</v>
      </c>
      <c r="I6097" s="4" t="s">
        <v>128331</v>
      </c>
      <c r="J6097" s="4" t="s">
        <v>128333</v>
      </c>
      <c r="L6097" s="4"/>
      <c r="M6097" s="4" t="s">
        <v>127</v>
      </c>
      <c r="N6097" s="4">
        <v>600001</v>
      </c>
      <c r="O6097" s="4" t="s">
        <v>128334</v>
      </c>
      <c r="P6097" s="4"/>
      <c r="Q6097" s="31" t="s">
        <v>128328</v>
      </c>
      <c r="R6097" s="4"/>
      <c r="S6097" s="13" t="s">
        <v>226524</v>
      </c>
      <c r="T6097" s="13"/>
      <c r="U6097" s="13"/>
      <c r="V6097" s="13"/>
      <c r="W6097" s="13"/>
    </row>
    <row r="6098" spans="1:23" ht="45" x14ac:dyDescent="0.25">
      <c r="A6098" s="4" t="s">
        <v>128454</v>
      </c>
      <c r="B6098" s="4" t="s">
        <v>125</v>
      </c>
      <c r="C6098" s="4" t="s">
        <v>1182</v>
      </c>
      <c r="D6098" s="4" t="s">
        <v>128451</v>
      </c>
      <c r="E6098" s="4" t="s">
        <v>34</v>
      </c>
      <c r="F6098" s="4">
        <v>9944533100</v>
      </c>
      <c r="G6098" s="4"/>
      <c r="H6098" s="4" t="s">
        <v>128452</v>
      </c>
      <c r="I6098" s="4" t="s">
        <v>128453</v>
      </c>
      <c r="J6098" s="4" t="s">
        <v>128455</v>
      </c>
      <c r="L6098" s="4" t="s">
        <v>27143</v>
      </c>
      <c r="M6098" s="4" t="s">
        <v>127</v>
      </c>
      <c r="N6098" s="4">
        <v>600088</v>
      </c>
      <c r="O6098" s="4"/>
      <c r="P6098" s="4"/>
      <c r="Q6098" s="31" t="s">
        <v>213993</v>
      </c>
      <c r="R6098" s="4"/>
      <c r="S6098" s="13" t="s">
        <v>226525</v>
      </c>
      <c r="T6098" s="13"/>
      <c r="U6098" s="13"/>
      <c r="V6098" s="13"/>
      <c r="W6098" s="13"/>
    </row>
    <row r="6099" spans="1:23" x14ac:dyDescent="0.25">
      <c r="A6099" s="4" t="s">
        <v>128481</v>
      </c>
      <c r="B6099" s="4" t="s">
        <v>125</v>
      </c>
      <c r="C6099" s="4" t="s">
        <v>14146</v>
      </c>
      <c r="D6099" s="4" t="s">
        <v>128479</v>
      </c>
      <c r="E6099" s="4" t="s">
        <v>27</v>
      </c>
      <c r="F6099" s="4">
        <v>9094949470</v>
      </c>
      <c r="G6099" s="4">
        <v>8939949470</v>
      </c>
      <c r="H6099" s="4" t="s">
        <v>128480</v>
      </c>
      <c r="I6099" s="4"/>
      <c r="J6099" s="4" t="s">
        <v>128482</v>
      </c>
      <c r="L6099" s="4" t="s">
        <v>128483</v>
      </c>
      <c r="M6099" s="4" t="s">
        <v>127</v>
      </c>
      <c r="N6099" s="4">
        <v>600115</v>
      </c>
      <c r="O6099" s="4" t="s">
        <v>128484</v>
      </c>
      <c r="P6099" s="4"/>
      <c r="Q6099" s="31"/>
      <c r="R6099" s="4"/>
      <c r="S6099" s="13" t="s">
        <v>194126</v>
      </c>
      <c r="T6099" s="13"/>
      <c r="U6099" s="13"/>
      <c r="V6099" s="13"/>
      <c r="W6099" s="13"/>
    </row>
    <row r="6100" spans="1:23" x14ac:dyDescent="0.25">
      <c r="A6100" s="4" t="s">
        <v>128532</v>
      </c>
      <c r="B6100" s="4" t="s">
        <v>125</v>
      </c>
      <c r="C6100" s="4" t="s">
        <v>128528</v>
      </c>
      <c r="D6100" s="4" t="s">
        <v>128529</v>
      </c>
      <c r="E6100" s="4" t="s">
        <v>34</v>
      </c>
      <c r="F6100" s="4">
        <v>9840365819</v>
      </c>
      <c r="G6100" s="4"/>
      <c r="H6100" s="4" t="s">
        <v>128530</v>
      </c>
      <c r="I6100" s="4" t="s">
        <v>128531</v>
      </c>
      <c r="J6100" s="4" t="s">
        <v>128533</v>
      </c>
      <c r="L6100" s="4" t="s">
        <v>45919</v>
      </c>
      <c r="M6100" s="4" t="s">
        <v>127</v>
      </c>
      <c r="N6100" s="4">
        <v>600039</v>
      </c>
      <c r="O6100" s="4"/>
      <c r="P6100" s="4"/>
      <c r="Q6100" s="31"/>
      <c r="R6100" s="4"/>
      <c r="S6100" s="13" t="s">
        <v>199710</v>
      </c>
      <c r="T6100" s="13"/>
      <c r="U6100" s="13"/>
      <c r="V6100" s="13"/>
      <c r="W6100" s="13"/>
    </row>
    <row r="6101" spans="1:23" ht="45" x14ac:dyDescent="0.25">
      <c r="A6101" s="4" t="s">
        <v>128737</v>
      </c>
      <c r="B6101" s="4" t="s">
        <v>125</v>
      </c>
      <c r="C6101" s="4" t="s">
        <v>128735</v>
      </c>
      <c r="D6101" s="4" t="s">
        <v>54</v>
      </c>
      <c r="E6101" s="4" t="s">
        <v>6893</v>
      </c>
      <c r="F6101" s="4">
        <v>9884082194</v>
      </c>
      <c r="G6101" s="4"/>
      <c r="H6101" s="4" t="s">
        <v>128736</v>
      </c>
      <c r="I6101" s="4"/>
      <c r="J6101" s="4" t="s">
        <v>128738</v>
      </c>
      <c r="L6101" s="4" t="s">
        <v>35684</v>
      </c>
      <c r="M6101" s="4" t="s">
        <v>127</v>
      </c>
      <c r="N6101" s="4">
        <v>600032</v>
      </c>
      <c r="O6101" s="4"/>
      <c r="P6101" s="4"/>
      <c r="Q6101" s="31" t="s">
        <v>128734</v>
      </c>
      <c r="R6101" s="4"/>
      <c r="S6101" s="13" t="s">
        <v>213994</v>
      </c>
      <c r="T6101" s="13"/>
      <c r="U6101" s="13"/>
      <c r="V6101" s="13"/>
      <c r="W6101" s="13"/>
    </row>
    <row r="6102" spans="1:23" x14ac:dyDescent="0.25">
      <c r="A6102" s="4" t="s">
        <v>128743</v>
      </c>
      <c r="B6102" s="4" t="s">
        <v>125</v>
      </c>
      <c r="C6102" s="4" t="s">
        <v>329</v>
      </c>
      <c r="D6102" s="4" t="s">
        <v>128740</v>
      </c>
      <c r="E6102" s="4" t="s">
        <v>27</v>
      </c>
      <c r="F6102" s="4">
        <v>9841010450</v>
      </c>
      <c r="G6102" s="4">
        <v>9841710450</v>
      </c>
      <c r="H6102" s="4" t="s">
        <v>128741</v>
      </c>
      <c r="I6102" s="4" t="s">
        <v>128742</v>
      </c>
      <c r="J6102" s="4" t="s">
        <v>128744</v>
      </c>
      <c r="L6102" s="4" t="s">
        <v>128745</v>
      </c>
      <c r="M6102" s="4" t="s">
        <v>127</v>
      </c>
      <c r="N6102" s="4">
        <v>600001</v>
      </c>
      <c r="O6102" s="4" t="s">
        <v>128746</v>
      </c>
      <c r="P6102" s="4"/>
      <c r="Q6102" s="31"/>
      <c r="R6102" s="4"/>
      <c r="S6102" s="13" t="s">
        <v>128739</v>
      </c>
      <c r="T6102" s="13"/>
      <c r="U6102" s="13"/>
      <c r="V6102" s="13"/>
      <c r="W6102" s="13"/>
    </row>
    <row r="6103" spans="1:23" x14ac:dyDescent="0.25">
      <c r="A6103" s="4" t="s">
        <v>128825</v>
      </c>
      <c r="B6103" s="4" t="s">
        <v>125</v>
      </c>
      <c r="C6103" s="4" t="s">
        <v>128822</v>
      </c>
      <c r="D6103" s="4" t="s">
        <v>128823</v>
      </c>
      <c r="E6103" s="4" t="s">
        <v>27</v>
      </c>
      <c r="F6103" s="4">
        <v>9380066333</v>
      </c>
      <c r="G6103" s="4">
        <v>8838601029</v>
      </c>
      <c r="H6103" s="4" t="s">
        <v>128824</v>
      </c>
      <c r="I6103" s="4"/>
      <c r="J6103" s="4" t="s">
        <v>128826</v>
      </c>
      <c r="L6103" s="4" t="s">
        <v>19137</v>
      </c>
      <c r="M6103" s="4" t="s">
        <v>127</v>
      </c>
      <c r="N6103" s="4">
        <v>600021</v>
      </c>
      <c r="O6103" s="4"/>
      <c r="P6103" s="4"/>
      <c r="Q6103" s="31" t="s">
        <v>128820</v>
      </c>
      <c r="R6103" s="4"/>
      <c r="S6103" s="13" t="s">
        <v>128821</v>
      </c>
      <c r="T6103" s="13"/>
      <c r="U6103" s="13"/>
      <c r="V6103" s="13"/>
      <c r="W6103" s="13"/>
    </row>
    <row r="6104" spans="1:23" x14ac:dyDescent="0.25">
      <c r="A6104" s="4" t="s">
        <v>128844</v>
      </c>
      <c r="B6104" s="4" t="s">
        <v>125</v>
      </c>
      <c r="C6104" s="4" t="s">
        <v>3278</v>
      </c>
      <c r="D6104" s="4" t="s">
        <v>1213</v>
      </c>
      <c r="E6104" s="4" t="s">
        <v>27</v>
      </c>
      <c r="F6104" s="4">
        <v>9790951112</v>
      </c>
      <c r="G6104" s="4">
        <v>9790951113</v>
      </c>
      <c r="H6104" s="4" t="s">
        <v>128842</v>
      </c>
      <c r="I6104" s="4" t="s">
        <v>128843</v>
      </c>
      <c r="J6104" s="4" t="s">
        <v>128845</v>
      </c>
      <c r="L6104" s="4"/>
      <c r="M6104" s="4" t="s">
        <v>127</v>
      </c>
      <c r="N6104" s="4">
        <v>600010</v>
      </c>
      <c r="O6104" s="4" t="s">
        <v>128846</v>
      </c>
      <c r="P6104" s="4"/>
      <c r="Q6104" s="31"/>
      <c r="R6104" s="4"/>
      <c r="S6104" s="13" t="s">
        <v>213995</v>
      </c>
      <c r="T6104" s="13"/>
      <c r="U6104" s="13"/>
      <c r="V6104" s="13"/>
      <c r="W6104" s="13"/>
    </row>
    <row r="6105" spans="1:23" x14ac:dyDescent="0.25">
      <c r="A6105" s="4" t="s">
        <v>128965</v>
      </c>
      <c r="B6105" s="4" t="s">
        <v>125</v>
      </c>
      <c r="C6105" s="4" t="s">
        <v>148</v>
      </c>
      <c r="D6105" s="4"/>
      <c r="E6105" s="4" t="s">
        <v>175</v>
      </c>
      <c r="F6105" s="4">
        <v>9566135777</v>
      </c>
      <c r="G6105" s="4"/>
      <c r="H6105" s="4" t="s">
        <v>128964</v>
      </c>
      <c r="I6105" s="4"/>
      <c r="J6105" s="4" t="s">
        <v>128966</v>
      </c>
      <c r="L6105" s="4" t="s">
        <v>23118</v>
      </c>
      <c r="M6105" s="4" t="s">
        <v>127</v>
      </c>
      <c r="N6105" s="4">
        <v>600071</v>
      </c>
      <c r="O6105" s="4" t="s">
        <v>92290</v>
      </c>
      <c r="P6105" s="4"/>
      <c r="Q6105" s="31"/>
      <c r="R6105" s="4"/>
      <c r="S6105" s="13" t="s">
        <v>213996</v>
      </c>
      <c r="T6105" s="13"/>
      <c r="U6105" s="13"/>
      <c r="V6105" s="13"/>
      <c r="W6105" s="13"/>
    </row>
    <row r="6106" spans="1:23" x14ac:dyDescent="0.25">
      <c r="A6106" s="4" t="s">
        <v>129027</v>
      </c>
      <c r="B6106" s="4" t="s">
        <v>125</v>
      </c>
      <c r="C6106" s="4" t="s">
        <v>55001</v>
      </c>
      <c r="D6106" s="4" t="s">
        <v>24389</v>
      </c>
      <c r="E6106" s="4" t="s">
        <v>27</v>
      </c>
      <c r="F6106" s="4">
        <v>9894721320</v>
      </c>
      <c r="G6106" s="4"/>
      <c r="H6106" s="4" t="s">
        <v>129026</v>
      </c>
      <c r="I6106" s="4"/>
      <c r="J6106" s="4" t="s">
        <v>129028</v>
      </c>
      <c r="L6106" s="4" t="s">
        <v>98598</v>
      </c>
      <c r="M6106" s="4" t="s">
        <v>127</v>
      </c>
      <c r="N6106" s="4">
        <v>600023</v>
      </c>
      <c r="O6106" s="4" t="s">
        <v>129029</v>
      </c>
      <c r="P6106" s="4"/>
      <c r="Q6106" s="31" t="s">
        <v>204627</v>
      </c>
      <c r="R6106" s="4"/>
      <c r="S6106" s="13" t="s">
        <v>129025</v>
      </c>
      <c r="T6106" s="13"/>
      <c r="U6106" s="13"/>
      <c r="V6106" s="13"/>
      <c r="W6106" s="13"/>
    </row>
    <row r="6107" spans="1:23" ht="30" x14ac:dyDescent="0.25">
      <c r="A6107" s="4" t="s">
        <v>129276</v>
      </c>
      <c r="B6107" s="4" t="s">
        <v>125</v>
      </c>
      <c r="C6107" s="4" t="s">
        <v>1028</v>
      </c>
      <c r="D6107" s="4" t="s">
        <v>1029</v>
      </c>
      <c r="E6107" s="4" t="s">
        <v>27</v>
      </c>
      <c r="F6107" s="4">
        <v>9444787908</v>
      </c>
      <c r="G6107" s="4">
        <v>9445419313</v>
      </c>
      <c r="H6107" s="4" t="s">
        <v>129274</v>
      </c>
      <c r="I6107" s="4" t="s">
        <v>129275</v>
      </c>
      <c r="J6107" s="4" t="s">
        <v>129277</v>
      </c>
      <c r="L6107" s="4" t="s">
        <v>2822</v>
      </c>
      <c r="M6107" s="4" t="s">
        <v>127</v>
      </c>
      <c r="N6107" s="4">
        <v>600008</v>
      </c>
      <c r="O6107" s="4" t="s">
        <v>129278</v>
      </c>
      <c r="P6107" s="4"/>
      <c r="Q6107" s="31" t="s">
        <v>213997</v>
      </c>
      <c r="R6107" s="4"/>
      <c r="S6107" s="13" t="s">
        <v>194127</v>
      </c>
      <c r="T6107" s="13"/>
      <c r="U6107" s="13"/>
      <c r="V6107" s="13"/>
      <c r="W6107" s="13"/>
    </row>
    <row r="6108" spans="1:23" ht="30" x14ac:dyDescent="0.25">
      <c r="A6108" s="4" t="s">
        <v>129367</v>
      </c>
      <c r="B6108" s="4" t="s">
        <v>125</v>
      </c>
      <c r="C6108" s="4" t="s">
        <v>129365</v>
      </c>
      <c r="D6108" s="4" t="s">
        <v>329</v>
      </c>
      <c r="E6108" s="4" t="s">
        <v>34</v>
      </c>
      <c r="F6108" s="4">
        <v>9884489986</v>
      </c>
      <c r="G6108" s="4">
        <v>9962002022</v>
      </c>
      <c r="H6108" s="4" t="s">
        <v>129366</v>
      </c>
      <c r="I6108" s="4"/>
      <c r="J6108" s="4" t="s">
        <v>129368</v>
      </c>
      <c r="L6108" s="4" t="s">
        <v>129369</v>
      </c>
      <c r="M6108" s="4" t="s">
        <v>127</v>
      </c>
      <c r="N6108" s="4">
        <v>600046</v>
      </c>
      <c r="O6108" s="4"/>
      <c r="P6108" s="4"/>
      <c r="Q6108" s="31" t="s">
        <v>129364</v>
      </c>
      <c r="R6108" s="4"/>
      <c r="S6108" s="13" t="s">
        <v>226526</v>
      </c>
      <c r="T6108" s="13"/>
      <c r="U6108" s="13"/>
      <c r="V6108" s="13"/>
      <c r="W6108" s="13"/>
    </row>
    <row r="6109" spans="1:23" ht="45" x14ac:dyDescent="0.25">
      <c r="A6109" s="4" t="s">
        <v>129416</v>
      </c>
      <c r="B6109" s="4" t="s">
        <v>125</v>
      </c>
      <c r="C6109" s="4" t="s">
        <v>42861</v>
      </c>
      <c r="D6109" s="4" t="s">
        <v>1213</v>
      </c>
      <c r="E6109" s="4" t="s">
        <v>34</v>
      </c>
      <c r="F6109" s="4">
        <v>9841066663</v>
      </c>
      <c r="G6109" s="4"/>
      <c r="H6109" s="4" t="s">
        <v>129415</v>
      </c>
      <c r="I6109" s="4"/>
      <c r="J6109" s="4" t="s">
        <v>129417</v>
      </c>
      <c r="L6109" s="4" t="s">
        <v>98598</v>
      </c>
      <c r="M6109" s="4" t="s">
        <v>127</v>
      </c>
      <c r="N6109" s="4">
        <v>600023</v>
      </c>
      <c r="O6109" s="4"/>
      <c r="P6109" s="4"/>
      <c r="Q6109" s="31" t="s">
        <v>213998</v>
      </c>
      <c r="R6109" s="4"/>
      <c r="S6109" s="13" t="s">
        <v>226527</v>
      </c>
      <c r="T6109" s="13"/>
      <c r="U6109" s="13"/>
      <c r="V6109" s="13"/>
      <c r="W6109" s="13"/>
    </row>
    <row r="6110" spans="1:23" x14ac:dyDescent="0.25">
      <c r="A6110" s="4" t="s">
        <v>129658</v>
      </c>
      <c r="B6110" s="4" t="s">
        <v>125</v>
      </c>
      <c r="C6110" s="4" t="s">
        <v>129654</v>
      </c>
      <c r="D6110" s="4"/>
      <c r="E6110" s="4" t="s">
        <v>129655</v>
      </c>
      <c r="F6110" s="4">
        <v>9600074100</v>
      </c>
      <c r="G6110" s="4">
        <v>9500033884</v>
      </c>
      <c r="H6110" s="4" t="s">
        <v>129656</v>
      </c>
      <c r="I6110" s="4" t="s">
        <v>129657</v>
      </c>
      <c r="J6110" s="4" t="s">
        <v>129659</v>
      </c>
      <c r="L6110" s="4" t="s">
        <v>180</v>
      </c>
      <c r="M6110" s="4" t="s">
        <v>127</v>
      </c>
      <c r="N6110" s="4">
        <v>600004</v>
      </c>
      <c r="O6110" s="4" t="s">
        <v>129660</v>
      </c>
      <c r="P6110" s="4"/>
      <c r="Q6110" s="31"/>
      <c r="R6110" s="4"/>
      <c r="S6110" s="13" t="s">
        <v>213999</v>
      </c>
      <c r="T6110" s="13"/>
      <c r="U6110" s="13"/>
      <c r="V6110" s="13"/>
      <c r="W6110" s="13"/>
    </row>
    <row r="6111" spans="1:23" x14ac:dyDescent="0.25">
      <c r="A6111" s="4" t="s">
        <v>129769</v>
      </c>
      <c r="B6111" s="4" t="s">
        <v>125</v>
      </c>
      <c r="C6111" s="4" t="s">
        <v>129767</v>
      </c>
      <c r="D6111" s="4" t="s">
        <v>55119</v>
      </c>
      <c r="E6111" s="4" t="s">
        <v>27</v>
      </c>
      <c r="F6111" s="4">
        <v>9962337623</v>
      </c>
      <c r="G6111" s="4"/>
      <c r="H6111" s="4" t="s">
        <v>129768</v>
      </c>
      <c r="I6111" s="4"/>
      <c r="J6111" s="4" t="s">
        <v>129770</v>
      </c>
      <c r="L6111" s="4" t="s">
        <v>129771</v>
      </c>
      <c r="M6111" s="4" t="s">
        <v>127</v>
      </c>
      <c r="N6111" s="4">
        <v>600040</v>
      </c>
      <c r="O6111" s="4" t="s">
        <v>129772</v>
      </c>
      <c r="P6111" s="4"/>
      <c r="Q6111" s="31"/>
      <c r="R6111" s="4"/>
      <c r="S6111" s="13" t="s">
        <v>129766</v>
      </c>
      <c r="T6111" s="13"/>
      <c r="U6111" s="13"/>
      <c r="V6111" s="13"/>
      <c r="W6111" s="13"/>
    </row>
    <row r="6112" spans="1:23" x14ac:dyDescent="0.25">
      <c r="A6112" s="4" t="s">
        <v>13796</v>
      </c>
      <c r="B6112" s="4" t="s">
        <v>125</v>
      </c>
      <c r="C6112" s="4" t="s">
        <v>646</v>
      </c>
      <c r="D6112" s="4" t="s">
        <v>129778</v>
      </c>
      <c r="E6112" s="4" t="s">
        <v>74</v>
      </c>
      <c r="F6112" s="4">
        <v>9382299994</v>
      </c>
      <c r="G6112" s="4">
        <v>8695799994</v>
      </c>
      <c r="H6112" s="4" t="s">
        <v>129779</v>
      </c>
      <c r="I6112" s="4"/>
      <c r="J6112" s="4" t="s">
        <v>129780</v>
      </c>
      <c r="L6112" s="4" t="s">
        <v>116040</v>
      </c>
      <c r="M6112" s="4" t="s">
        <v>127</v>
      </c>
      <c r="N6112" s="4">
        <v>600084</v>
      </c>
      <c r="O6112" s="4" t="s">
        <v>129781</v>
      </c>
      <c r="P6112" s="4"/>
      <c r="Q6112" s="31"/>
      <c r="R6112" s="4"/>
      <c r="S6112" s="13" t="s">
        <v>226284</v>
      </c>
      <c r="T6112" s="13"/>
      <c r="U6112" s="13"/>
      <c r="V6112" s="13"/>
      <c r="W6112" s="13"/>
    </row>
    <row r="6113" spans="1:23" x14ac:dyDescent="0.25">
      <c r="A6113" s="4" t="s">
        <v>130029</v>
      </c>
      <c r="B6113" s="4" t="s">
        <v>125</v>
      </c>
      <c r="C6113" s="4" t="s">
        <v>4392</v>
      </c>
      <c r="D6113" s="4" t="s">
        <v>149</v>
      </c>
      <c r="E6113" s="4" t="s">
        <v>825</v>
      </c>
      <c r="F6113" s="4">
        <v>9841592711</v>
      </c>
      <c r="G6113" s="4"/>
      <c r="H6113" s="4" t="s">
        <v>130028</v>
      </c>
      <c r="I6113" s="4"/>
      <c r="J6113" s="4" t="s">
        <v>63864</v>
      </c>
      <c r="L6113" s="4" t="s">
        <v>130030</v>
      </c>
      <c r="M6113" s="4" t="s">
        <v>127</v>
      </c>
      <c r="N6113" s="4">
        <v>600053</v>
      </c>
      <c r="O6113" s="4"/>
      <c r="P6113" s="4"/>
      <c r="Q6113" s="31"/>
      <c r="R6113" s="4"/>
      <c r="S6113" s="13" t="s">
        <v>226528</v>
      </c>
      <c r="T6113" s="13"/>
      <c r="U6113" s="13"/>
      <c r="V6113" s="13"/>
      <c r="W6113" s="13"/>
    </row>
    <row r="6114" spans="1:23" x14ac:dyDescent="0.25">
      <c r="A6114" s="4" t="s">
        <v>130057</v>
      </c>
      <c r="B6114" s="4" t="s">
        <v>125</v>
      </c>
      <c r="C6114" s="4" t="s">
        <v>130054</v>
      </c>
      <c r="D6114" s="4" t="s">
        <v>130055</v>
      </c>
      <c r="E6114" s="4" t="s">
        <v>27</v>
      </c>
      <c r="F6114" s="4">
        <v>9790763249</v>
      </c>
      <c r="G6114" s="4"/>
      <c r="H6114" s="4" t="s">
        <v>130056</v>
      </c>
      <c r="I6114" s="4"/>
      <c r="J6114" s="4" t="s">
        <v>16218</v>
      </c>
      <c r="L6114" s="4" t="s">
        <v>130058</v>
      </c>
      <c r="M6114" s="4" t="s">
        <v>127</v>
      </c>
      <c r="N6114" s="4">
        <v>600099</v>
      </c>
      <c r="O6114" s="4" t="s">
        <v>130059</v>
      </c>
      <c r="P6114" s="4"/>
      <c r="Q6114" s="31"/>
      <c r="R6114" s="4"/>
      <c r="S6114" s="13" t="s">
        <v>226529</v>
      </c>
      <c r="T6114" s="13"/>
      <c r="U6114" s="13"/>
      <c r="V6114" s="13"/>
      <c r="W6114" s="13"/>
    </row>
    <row r="6115" spans="1:23" x14ac:dyDescent="0.25">
      <c r="A6115" s="4" t="s">
        <v>130204</v>
      </c>
      <c r="B6115" s="4" t="s">
        <v>125</v>
      </c>
      <c r="C6115" s="4" t="s">
        <v>118</v>
      </c>
      <c r="D6115" s="4" t="s">
        <v>12110</v>
      </c>
      <c r="E6115" s="4" t="s">
        <v>34</v>
      </c>
      <c r="F6115" s="4">
        <v>9710770606</v>
      </c>
      <c r="G6115" s="4">
        <v>9444244606</v>
      </c>
      <c r="H6115" s="4" t="s">
        <v>130202</v>
      </c>
      <c r="I6115" s="4" t="s">
        <v>130203</v>
      </c>
      <c r="J6115" s="4" t="s">
        <v>130205</v>
      </c>
      <c r="L6115" s="4"/>
      <c r="M6115" s="4" t="s">
        <v>127</v>
      </c>
      <c r="N6115" s="4">
        <v>600085</v>
      </c>
      <c r="O6115" s="4" t="s">
        <v>130206</v>
      </c>
      <c r="P6115" s="4"/>
      <c r="Q6115" s="31" t="s">
        <v>130201</v>
      </c>
      <c r="R6115" s="4"/>
      <c r="S6115" s="13" t="s">
        <v>226530</v>
      </c>
      <c r="T6115" s="13"/>
      <c r="U6115" s="13"/>
      <c r="V6115" s="13"/>
      <c r="W6115" s="13"/>
    </row>
    <row r="6116" spans="1:23" ht="45" x14ac:dyDescent="0.25">
      <c r="A6116" s="4" t="s">
        <v>130497</v>
      </c>
      <c r="B6116" s="4" t="s">
        <v>125</v>
      </c>
      <c r="C6116" s="4" t="s">
        <v>130495</v>
      </c>
      <c r="D6116" s="4"/>
      <c r="E6116" s="4" t="s">
        <v>27</v>
      </c>
      <c r="F6116" s="4">
        <v>8939096596</v>
      </c>
      <c r="G6116" s="4"/>
      <c r="H6116" s="4" t="s">
        <v>130496</v>
      </c>
      <c r="I6116" s="4"/>
      <c r="J6116" s="4" t="s">
        <v>130498</v>
      </c>
      <c r="L6116" s="4" t="s">
        <v>93221</v>
      </c>
      <c r="M6116" s="4" t="s">
        <v>127</v>
      </c>
      <c r="N6116" s="4">
        <v>600117</v>
      </c>
      <c r="O6116" s="4"/>
      <c r="P6116" s="4"/>
      <c r="Q6116" s="31" t="s">
        <v>206785</v>
      </c>
      <c r="R6116" s="4"/>
      <c r="S6116" s="13" t="s">
        <v>214000</v>
      </c>
      <c r="T6116" s="13"/>
      <c r="U6116" s="13"/>
      <c r="V6116" s="13"/>
      <c r="W6116" s="13"/>
    </row>
    <row r="6117" spans="1:23" x14ac:dyDescent="0.25">
      <c r="A6117" s="4" t="s">
        <v>130601</v>
      </c>
      <c r="B6117" s="4" t="s">
        <v>125</v>
      </c>
      <c r="C6117" s="4" t="s">
        <v>2693</v>
      </c>
      <c r="D6117" s="4" t="s">
        <v>130599</v>
      </c>
      <c r="E6117" s="4" t="s">
        <v>74</v>
      </c>
      <c r="F6117" s="4">
        <v>9841768907</v>
      </c>
      <c r="G6117" s="4"/>
      <c r="H6117" s="4" t="s">
        <v>130600</v>
      </c>
      <c r="I6117" s="4"/>
      <c r="J6117" s="4" t="s">
        <v>130602</v>
      </c>
      <c r="L6117" s="4" t="s">
        <v>12240</v>
      </c>
      <c r="M6117" s="4" t="s">
        <v>127</v>
      </c>
      <c r="N6117" s="4">
        <v>600026</v>
      </c>
      <c r="O6117" s="4" t="s">
        <v>130603</v>
      </c>
      <c r="P6117" s="4"/>
      <c r="Q6117" s="31"/>
      <c r="R6117" s="4"/>
      <c r="S6117" s="13" t="s">
        <v>226531</v>
      </c>
      <c r="T6117" s="13"/>
      <c r="U6117" s="13"/>
      <c r="V6117" s="13"/>
      <c r="W6117" s="13"/>
    </row>
    <row r="6118" spans="1:23" x14ac:dyDescent="0.25">
      <c r="A6118" s="4" t="s">
        <v>130703</v>
      </c>
      <c r="B6118" s="4" t="s">
        <v>125</v>
      </c>
      <c r="C6118" s="4" t="s">
        <v>562</v>
      </c>
      <c r="D6118" s="4"/>
      <c r="E6118" s="4" t="s">
        <v>27</v>
      </c>
      <c r="F6118" s="4">
        <v>9841204562</v>
      </c>
      <c r="G6118" s="4"/>
      <c r="H6118" s="4" t="s">
        <v>130701</v>
      </c>
      <c r="I6118" s="4" t="s">
        <v>130702</v>
      </c>
      <c r="J6118" s="4" t="s">
        <v>130704</v>
      </c>
      <c r="L6118" s="4" t="s">
        <v>63864</v>
      </c>
      <c r="M6118" s="4" t="s">
        <v>127</v>
      </c>
      <c r="N6118" s="4">
        <v>600058</v>
      </c>
      <c r="O6118" s="4"/>
      <c r="P6118" s="4"/>
      <c r="Q6118" s="31"/>
      <c r="R6118" s="4"/>
      <c r="S6118" s="13" t="s">
        <v>199711</v>
      </c>
      <c r="T6118" s="13"/>
      <c r="U6118" s="13"/>
      <c r="V6118" s="13"/>
      <c r="W6118" s="13"/>
    </row>
    <row r="6119" spans="1:23" ht="45" x14ac:dyDescent="0.25">
      <c r="A6119" s="4" t="s">
        <v>130779</v>
      </c>
      <c r="B6119" s="4" t="s">
        <v>125</v>
      </c>
      <c r="C6119" s="4" t="s">
        <v>553</v>
      </c>
      <c r="D6119" s="4" t="s">
        <v>130775</v>
      </c>
      <c r="E6119" s="4" t="s">
        <v>130776</v>
      </c>
      <c r="F6119" s="4">
        <v>9994770558</v>
      </c>
      <c r="G6119" s="4"/>
      <c r="H6119" s="4" t="s">
        <v>130777</v>
      </c>
      <c r="I6119" s="4" t="s">
        <v>130778</v>
      </c>
      <c r="J6119" s="4" t="s">
        <v>130780</v>
      </c>
      <c r="L6119" s="4"/>
      <c r="M6119" s="4" t="s">
        <v>127</v>
      </c>
      <c r="N6119" s="4">
        <v>600007</v>
      </c>
      <c r="O6119" s="4" t="s">
        <v>130781</v>
      </c>
      <c r="P6119" s="4"/>
      <c r="Q6119" s="31" t="s">
        <v>204628</v>
      </c>
      <c r="R6119" s="4"/>
      <c r="S6119" s="13" t="s">
        <v>214001</v>
      </c>
      <c r="T6119" s="13"/>
      <c r="U6119" s="13"/>
      <c r="V6119" s="13"/>
      <c r="W6119" s="13"/>
    </row>
    <row r="6120" spans="1:23" x14ac:dyDescent="0.25">
      <c r="A6120" s="4" t="s">
        <v>131023</v>
      </c>
      <c r="B6120" s="4" t="s">
        <v>125</v>
      </c>
      <c r="C6120" s="4" t="s">
        <v>12110</v>
      </c>
      <c r="D6120" s="4" t="s">
        <v>149</v>
      </c>
      <c r="E6120" s="4" t="s">
        <v>97316</v>
      </c>
      <c r="F6120" s="4">
        <v>7871517768</v>
      </c>
      <c r="G6120" s="4">
        <v>7299004295</v>
      </c>
      <c r="H6120" s="4" t="s">
        <v>131021</v>
      </c>
      <c r="I6120" s="4" t="s">
        <v>131022</v>
      </c>
      <c r="J6120" s="4" t="s">
        <v>131024</v>
      </c>
      <c r="L6120" s="4" t="s">
        <v>180</v>
      </c>
      <c r="M6120" s="4" t="s">
        <v>127</v>
      </c>
      <c r="N6120" s="4">
        <v>600004</v>
      </c>
      <c r="O6120" s="4" t="s">
        <v>131025</v>
      </c>
      <c r="P6120" s="4"/>
      <c r="Q6120" s="31"/>
      <c r="R6120" s="4"/>
      <c r="S6120" s="13" t="s">
        <v>226532</v>
      </c>
      <c r="T6120" s="13"/>
      <c r="U6120" s="13"/>
      <c r="V6120" s="13"/>
      <c r="W6120" s="13"/>
    </row>
    <row r="6121" spans="1:23" ht="45" x14ac:dyDescent="0.25">
      <c r="A6121" s="4" t="s">
        <v>131079</v>
      </c>
      <c r="B6121" s="4" t="s">
        <v>125</v>
      </c>
      <c r="C6121" s="4" t="s">
        <v>6215</v>
      </c>
      <c r="D6121" s="4"/>
      <c r="E6121" s="4" t="s">
        <v>34</v>
      </c>
      <c r="F6121" s="4">
        <v>7358724595</v>
      </c>
      <c r="G6121" s="4"/>
      <c r="H6121" s="4" t="s">
        <v>131078</v>
      </c>
      <c r="I6121" s="4"/>
      <c r="J6121" s="4" t="s">
        <v>131080</v>
      </c>
      <c r="L6121" s="4" t="s">
        <v>16218</v>
      </c>
      <c r="M6121" s="4" t="s">
        <v>127</v>
      </c>
      <c r="N6121" s="4">
        <v>600099</v>
      </c>
      <c r="O6121" s="4"/>
      <c r="P6121" s="4"/>
      <c r="Q6121" s="31" t="s">
        <v>214002</v>
      </c>
      <c r="R6121" s="4"/>
      <c r="S6121" s="13" t="s">
        <v>214003</v>
      </c>
      <c r="T6121" s="13"/>
      <c r="U6121" s="13"/>
      <c r="V6121" s="13"/>
      <c r="W6121" s="13"/>
    </row>
    <row r="6122" spans="1:23" ht="45" x14ac:dyDescent="0.25">
      <c r="A6122" s="4" t="s">
        <v>131119</v>
      </c>
      <c r="B6122" s="4" t="s">
        <v>125</v>
      </c>
      <c r="C6122" s="4" t="s">
        <v>382</v>
      </c>
      <c r="D6122" s="4" t="s">
        <v>922</v>
      </c>
      <c r="E6122" s="4" t="s">
        <v>27</v>
      </c>
      <c r="F6122" s="4">
        <v>9884371096</v>
      </c>
      <c r="G6122" s="4"/>
      <c r="H6122" s="4" t="s">
        <v>131117</v>
      </c>
      <c r="I6122" s="4" t="s">
        <v>131118</v>
      </c>
      <c r="J6122" s="4" t="s">
        <v>131120</v>
      </c>
      <c r="L6122" s="4" t="s">
        <v>8875</v>
      </c>
      <c r="M6122" s="4" t="s">
        <v>127</v>
      </c>
      <c r="N6122" s="4">
        <v>600002</v>
      </c>
      <c r="O6122" s="4" t="s">
        <v>131121</v>
      </c>
      <c r="P6122" s="4"/>
      <c r="Q6122" s="31" t="s">
        <v>131116</v>
      </c>
      <c r="R6122" s="4"/>
      <c r="S6122" s="13" t="s">
        <v>214004</v>
      </c>
      <c r="T6122" s="13"/>
      <c r="U6122" s="13"/>
      <c r="V6122" s="13"/>
      <c r="W6122" s="13"/>
    </row>
    <row r="6123" spans="1:23" ht="45" x14ac:dyDescent="0.25">
      <c r="A6123" s="4" t="s">
        <v>131275</v>
      </c>
      <c r="B6123" s="4" t="s">
        <v>125</v>
      </c>
      <c r="C6123" s="4" t="s">
        <v>329</v>
      </c>
      <c r="D6123" s="4" t="s">
        <v>131272</v>
      </c>
      <c r="E6123" s="4" t="s">
        <v>34</v>
      </c>
      <c r="F6123" s="4">
        <v>9840600084</v>
      </c>
      <c r="G6123" s="4">
        <v>9176318334</v>
      </c>
      <c r="H6123" s="4" t="s">
        <v>131273</v>
      </c>
      <c r="I6123" s="4" t="s">
        <v>131274</v>
      </c>
      <c r="J6123" s="4" t="s">
        <v>131276</v>
      </c>
      <c r="L6123" s="4" t="s">
        <v>82327</v>
      </c>
      <c r="M6123" s="4" t="s">
        <v>127</v>
      </c>
      <c r="N6123" s="4">
        <v>600032</v>
      </c>
      <c r="O6123" s="4"/>
      <c r="P6123" s="4"/>
      <c r="Q6123" s="31" t="s">
        <v>131271</v>
      </c>
      <c r="R6123" s="4"/>
      <c r="S6123" s="13" t="s">
        <v>199712</v>
      </c>
      <c r="T6123" s="13"/>
      <c r="U6123" s="13"/>
      <c r="V6123" s="13"/>
      <c r="W6123" s="13"/>
    </row>
    <row r="6124" spans="1:23" ht="30" x14ac:dyDescent="0.25">
      <c r="A6124" s="4" t="s">
        <v>131355</v>
      </c>
      <c r="B6124" s="4" t="s">
        <v>125</v>
      </c>
      <c r="C6124" s="4" t="s">
        <v>32456</v>
      </c>
      <c r="D6124" s="4" t="s">
        <v>118</v>
      </c>
      <c r="E6124" s="4" t="s">
        <v>120</v>
      </c>
      <c r="F6124" s="4">
        <v>9840898818</v>
      </c>
      <c r="G6124" s="4"/>
      <c r="H6124" s="4" t="s">
        <v>131353</v>
      </c>
      <c r="I6124" s="4" t="s">
        <v>131354</v>
      </c>
      <c r="J6124" s="4" t="s">
        <v>131356</v>
      </c>
      <c r="L6124" s="4" t="s">
        <v>1074</v>
      </c>
      <c r="M6124" s="4" t="s">
        <v>127</v>
      </c>
      <c r="N6124" s="4">
        <v>600116</v>
      </c>
      <c r="O6124" s="4" t="s">
        <v>131357</v>
      </c>
      <c r="P6124" s="4"/>
      <c r="Q6124" s="31" t="s">
        <v>206786</v>
      </c>
      <c r="R6124" s="4"/>
      <c r="S6124" s="13" t="s">
        <v>226533</v>
      </c>
      <c r="T6124" s="13"/>
      <c r="U6124" s="13"/>
      <c r="V6124" s="13"/>
      <c r="W6124" s="13"/>
    </row>
    <row r="6125" spans="1:23" x14ac:dyDescent="0.25">
      <c r="A6125" s="4" t="s">
        <v>131392</v>
      </c>
      <c r="B6125" s="4" t="s">
        <v>125</v>
      </c>
      <c r="C6125" s="4" t="s">
        <v>131389</v>
      </c>
      <c r="D6125" s="4"/>
      <c r="E6125" s="4" t="s">
        <v>34</v>
      </c>
      <c r="F6125" s="4">
        <v>7708594797</v>
      </c>
      <c r="G6125" s="4">
        <v>9443194797</v>
      </c>
      <c r="H6125" s="4" t="s">
        <v>131390</v>
      </c>
      <c r="I6125" s="4" t="s">
        <v>131391</v>
      </c>
      <c r="J6125" s="4" t="s">
        <v>131393</v>
      </c>
      <c r="L6125" s="4" t="s">
        <v>131394</v>
      </c>
      <c r="M6125" s="4" t="s">
        <v>127</v>
      </c>
      <c r="N6125" s="4">
        <v>600088</v>
      </c>
      <c r="O6125" s="4" t="s">
        <v>131395</v>
      </c>
      <c r="P6125" s="4"/>
      <c r="Q6125" s="31"/>
      <c r="R6125" s="4"/>
      <c r="S6125" s="13" t="s">
        <v>214005</v>
      </c>
      <c r="T6125" s="13"/>
      <c r="U6125" s="13"/>
      <c r="V6125" s="13"/>
      <c r="W6125" s="13"/>
    </row>
    <row r="6126" spans="1:23" ht="45" x14ac:dyDescent="0.25">
      <c r="A6126" s="4" t="s">
        <v>131506</v>
      </c>
      <c r="B6126" s="4" t="s">
        <v>125</v>
      </c>
      <c r="C6126" s="4" t="s">
        <v>60625</v>
      </c>
      <c r="D6126" s="4" t="s">
        <v>50412</v>
      </c>
      <c r="E6126" s="4" t="s">
        <v>74</v>
      </c>
      <c r="F6126" s="4">
        <v>9344334728</v>
      </c>
      <c r="G6126" s="4"/>
      <c r="H6126" s="4" t="s">
        <v>131504</v>
      </c>
      <c r="I6126" s="4" t="s">
        <v>131505</v>
      </c>
      <c r="J6126" s="4" t="s">
        <v>131507</v>
      </c>
      <c r="L6126" s="4" t="s">
        <v>19886</v>
      </c>
      <c r="M6126" s="4" t="s">
        <v>127</v>
      </c>
      <c r="N6126" s="4">
        <v>600003</v>
      </c>
      <c r="O6126" s="4"/>
      <c r="P6126" s="4"/>
      <c r="Q6126" s="31" t="s">
        <v>214006</v>
      </c>
      <c r="R6126" s="4"/>
      <c r="S6126" s="13" t="s">
        <v>214007</v>
      </c>
      <c r="T6126" s="13"/>
      <c r="U6126" s="13"/>
      <c r="V6126" s="13"/>
      <c r="W6126" s="13"/>
    </row>
    <row r="6127" spans="1:23" ht="30" x14ac:dyDescent="0.25">
      <c r="A6127" s="4" t="s">
        <v>131698</v>
      </c>
      <c r="B6127" s="4" t="s">
        <v>125</v>
      </c>
      <c r="C6127" s="4" t="s">
        <v>22179</v>
      </c>
      <c r="D6127" s="4" t="s">
        <v>42855</v>
      </c>
      <c r="E6127" s="4" t="s">
        <v>27</v>
      </c>
      <c r="F6127" s="4">
        <v>9344412298</v>
      </c>
      <c r="G6127" s="4">
        <v>9344495333</v>
      </c>
      <c r="H6127" s="4" t="s">
        <v>131696</v>
      </c>
      <c r="I6127" s="4" t="s">
        <v>131697</v>
      </c>
      <c r="J6127" s="4" t="s">
        <v>131699</v>
      </c>
      <c r="L6127" s="4" t="s">
        <v>8416</v>
      </c>
      <c r="M6127" s="4" t="s">
        <v>127</v>
      </c>
      <c r="N6127" s="4">
        <v>600002</v>
      </c>
      <c r="O6127" s="4" t="s">
        <v>131700</v>
      </c>
      <c r="P6127" s="4"/>
      <c r="Q6127" s="31" t="s">
        <v>131695</v>
      </c>
      <c r="R6127" s="4"/>
      <c r="S6127" s="13" t="s">
        <v>226534</v>
      </c>
      <c r="T6127" s="13"/>
      <c r="U6127" s="13"/>
      <c r="V6127" s="13"/>
      <c r="W6127" s="13"/>
    </row>
    <row r="6128" spans="1:23" x14ac:dyDescent="0.25">
      <c r="A6128" s="4" t="s">
        <v>131702</v>
      </c>
      <c r="B6128" s="4" t="s">
        <v>125</v>
      </c>
      <c r="C6128" s="4" t="s">
        <v>2511</v>
      </c>
      <c r="D6128" s="4"/>
      <c r="E6128" s="4" t="s">
        <v>27</v>
      </c>
      <c r="F6128" s="4">
        <v>9940519880</v>
      </c>
      <c r="G6128" s="4">
        <v>9841672021</v>
      </c>
      <c r="H6128" s="4" t="s">
        <v>131701</v>
      </c>
      <c r="I6128" s="4"/>
      <c r="J6128" s="4" t="s">
        <v>131703</v>
      </c>
      <c r="L6128" s="4" t="s">
        <v>131704</v>
      </c>
      <c r="M6128" s="4" t="s">
        <v>127</v>
      </c>
      <c r="N6128" s="4">
        <v>600020</v>
      </c>
      <c r="O6128" s="4"/>
      <c r="P6128" s="4"/>
      <c r="Q6128" s="31"/>
      <c r="R6128" s="4"/>
      <c r="S6128" s="13" t="s">
        <v>199713</v>
      </c>
      <c r="T6128" s="13"/>
      <c r="U6128" s="13"/>
      <c r="V6128" s="13"/>
      <c r="W6128" s="13"/>
    </row>
    <row r="6129" spans="1:23" x14ac:dyDescent="0.25">
      <c r="A6129" s="4" t="s">
        <v>131953</v>
      </c>
      <c r="B6129" s="4" t="s">
        <v>125</v>
      </c>
      <c r="C6129" s="4" t="s">
        <v>21134</v>
      </c>
      <c r="D6129" s="4" t="s">
        <v>3025</v>
      </c>
      <c r="E6129" s="4" t="s">
        <v>175</v>
      </c>
      <c r="F6129" s="4">
        <v>9840056956</v>
      </c>
      <c r="G6129" s="4">
        <v>7299999890</v>
      </c>
      <c r="H6129" s="4" t="s">
        <v>131951</v>
      </c>
      <c r="I6129" s="4" t="s">
        <v>131952</v>
      </c>
      <c r="J6129" s="4" t="s">
        <v>131954</v>
      </c>
      <c r="L6129" s="4" t="s">
        <v>27143</v>
      </c>
      <c r="M6129" s="4" t="s">
        <v>127</v>
      </c>
      <c r="N6129" s="4">
        <v>600088</v>
      </c>
      <c r="O6129" s="4"/>
      <c r="P6129" s="4"/>
      <c r="Q6129" s="31"/>
      <c r="R6129" s="4"/>
      <c r="S6129" s="13" t="s">
        <v>226535</v>
      </c>
      <c r="T6129" s="13"/>
      <c r="U6129" s="13"/>
      <c r="V6129" s="13"/>
      <c r="W6129" s="13"/>
    </row>
    <row r="6130" spans="1:23" ht="45" x14ac:dyDescent="0.25">
      <c r="A6130" s="4" t="s">
        <v>131996</v>
      </c>
      <c r="B6130" s="4" t="s">
        <v>125</v>
      </c>
      <c r="C6130" s="4" t="s">
        <v>241</v>
      </c>
      <c r="D6130" s="4" t="s">
        <v>111</v>
      </c>
      <c r="E6130" s="4" t="s">
        <v>175</v>
      </c>
      <c r="F6130" s="4">
        <v>9840871857</v>
      </c>
      <c r="G6130" s="4"/>
      <c r="H6130" s="4" t="s">
        <v>131995</v>
      </c>
      <c r="I6130" s="4"/>
      <c r="J6130" s="4" t="s">
        <v>131997</v>
      </c>
      <c r="L6130" s="4" t="s">
        <v>45919</v>
      </c>
      <c r="M6130" s="4" t="s">
        <v>127</v>
      </c>
      <c r="N6130" s="4">
        <v>600039</v>
      </c>
      <c r="O6130" s="4"/>
      <c r="P6130" s="4"/>
      <c r="Q6130" s="31" t="s">
        <v>214008</v>
      </c>
      <c r="R6130" s="4"/>
      <c r="S6130" s="13" t="s">
        <v>214009</v>
      </c>
      <c r="T6130" s="13"/>
      <c r="U6130" s="13"/>
      <c r="V6130" s="13"/>
      <c r="W6130" s="13"/>
    </row>
    <row r="6131" spans="1:23" ht="30" x14ac:dyDescent="0.25">
      <c r="A6131" s="4" t="s">
        <v>132048</v>
      </c>
      <c r="B6131" s="4" t="s">
        <v>125</v>
      </c>
      <c r="C6131" s="4" t="s">
        <v>132045</v>
      </c>
      <c r="D6131" s="4" t="s">
        <v>2093</v>
      </c>
      <c r="E6131" s="4" t="s">
        <v>1105</v>
      </c>
      <c r="F6131" s="4">
        <v>9840890091</v>
      </c>
      <c r="G6131" s="4">
        <v>9840890094</v>
      </c>
      <c r="H6131" s="4" t="s">
        <v>132046</v>
      </c>
      <c r="I6131" s="4" t="s">
        <v>132047</v>
      </c>
      <c r="J6131" s="4" t="s">
        <v>132049</v>
      </c>
      <c r="L6131" s="4" t="s">
        <v>12240</v>
      </c>
      <c r="M6131" s="4" t="s">
        <v>127</v>
      </c>
      <c r="N6131" s="4">
        <v>600026</v>
      </c>
      <c r="O6131" s="4" t="s">
        <v>132050</v>
      </c>
      <c r="P6131" s="4"/>
      <c r="Q6131" s="31" t="s">
        <v>132043</v>
      </c>
      <c r="R6131" s="4"/>
      <c r="S6131" s="13" t="s">
        <v>132044</v>
      </c>
      <c r="T6131" s="13"/>
      <c r="U6131" s="13"/>
      <c r="V6131" s="13"/>
      <c r="W6131" s="13"/>
    </row>
    <row r="6132" spans="1:23" ht="45" x14ac:dyDescent="0.25">
      <c r="A6132" s="4" t="s">
        <v>132085</v>
      </c>
      <c r="B6132" s="4" t="s">
        <v>125</v>
      </c>
      <c r="C6132" s="4" t="s">
        <v>118</v>
      </c>
      <c r="D6132" s="4" t="s">
        <v>6108</v>
      </c>
      <c r="E6132" s="4" t="s">
        <v>1105</v>
      </c>
      <c r="F6132" s="4">
        <v>9952022335</v>
      </c>
      <c r="G6132" s="4">
        <v>9952002227</v>
      </c>
      <c r="H6132" s="4" t="s">
        <v>132083</v>
      </c>
      <c r="I6132" s="4" t="s">
        <v>132084</v>
      </c>
      <c r="J6132" s="4" t="s">
        <v>132086</v>
      </c>
      <c r="L6132" s="4" t="s">
        <v>22016</v>
      </c>
      <c r="M6132" s="4" t="s">
        <v>127</v>
      </c>
      <c r="N6132" s="4">
        <v>600116</v>
      </c>
      <c r="O6132" s="4"/>
      <c r="P6132" s="4"/>
      <c r="Q6132" s="31" t="s">
        <v>214010</v>
      </c>
      <c r="R6132" s="4"/>
      <c r="S6132" s="13" t="s">
        <v>214011</v>
      </c>
      <c r="T6132" s="13"/>
      <c r="U6132" s="13"/>
      <c r="V6132" s="13"/>
      <c r="W6132" s="13"/>
    </row>
    <row r="6133" spans="1:23" x14ac:dyDescent="0.25">
      <c r="A6133" s="4" t="s">
        <v>132478</v>
      </c>
      <c r="B6133" s="4" t="s">
        <v>125</v>
      </c>
      <c r="C6133" s="4" t="s">
        <v>6374</v>
      </c>
      <c r="D6133" s="4" t="s">
        <v>149</v>
      </c>
      <c r="E6133" s="4" t="s">
        <v>34</v>
      </c>
      <c r="F6133" s="4">
        <v>9543620083</v>
      </c>
      <c r="G6133" s="4">
        <v>9840920083</v>
      </c>
      <c r="H6133" s="4" t="s">
        <v>132476</v>
      </c>
      <c r="I6133" s="4" t="s">
        <v>132477</v>
      </c>
      <c r="J6133" s="4" t="s">
        <v>132479</v>
      </c>
      <c r="L6133" s="4"/>
      <c r="M6133" s="4" t="s">
        <v>127</v>
      </c>
      <c r="N6133" s="4">
        <v>600029</v>
      </c>
      <c r="O6133" s="4" t="s">
        <v>132480</v>
      </c>
      <c r="P6133" s="4"/>
      <c r="Q6133" s="31"/>
      <c r="R6133" s="4"/>
      <c r="S6133" s="13" t="s">
        <v>214012</v>
      </c>
      <c r="T6133" s="13"/>
      <c r="U6133" s="13"/>
      <c r="V6133" s="13"/>
      <c r="W6133" s="13"/>
    </row>
    <row r="6134" spans="1:23" ht="45" x14ac:dyDescent="0.25">
      <c r="A6134" s="4" t="s">
        <v>132576</v>
      </c>
      <c r="B6134" s="4" t="s">
        <v>125</v>
      </c>
      <c r="C6134" s="4" t="s">
        <v>19835</v>
      </c>
      <c r="D6134" s="4" t="s">
        <v>49963</v>
      </c>
      <c r="E6134" s="4" t="s">
        <v>27</v>
      </c>
      <c r="F6134" s="4">
        <v>9840957577</v>
      </c>
      <c r="G6134" s="4">
        <v>7200688881</v>
      </c>
      <c r="H6134" s="4" t="s">
        <v>132574</v>
      </c>
      <c r="I6134" s="4" t="s">
        <v>132575</v>
      </c>
      <c r="J6134" s="4" t="s">
        <v>132577</v>
      </c>
      <c r="L6134" s="4" t="s">
        <v>10809</v>
      </c>
      <c r="M6134" s="4" t="s">
        <v>127</v>
      </c>
      <c r="N6134" s="4">
        <v>600042</v>
      </c>
      <c r="O6134" s="4"/>
      <c r="P6134" s="4"/>
      <c r="Q6134" s="31" t="s">
        <v>214013</v>
      </c>
      <c r="R6134" s="4"/>
      <c r="S6134" s="13" t="s">
        <v>214014</v>
      </c>
      <c r="T6134" s="13"/>
      <c r="U6134" s="13"/>
      <c r="V6134" s="13"/>
      <c r="W6134" s="13"/>
    </row>
    <row r="6135" spans="1:23" ht="45" x14ac:dyDescent="0.25">
      <c r="A6135" s="4" t="s">
        <v>132652</v>
      </c>
      <c r="B6135" s="4" t="s">
        <v>125</v>
      </c>
      <c r="C6135" s="4" t="s">
        <v>382</v>
      </c>
      <c r="D6135" s="4"/>
      <c r="E6135" s="4" t="s">
        <v>65</v>
      </c>
      <c r="F6135" s="4">
        <v>9500035152</v>
      </c>
      <c r="G6135" s="4"/>
      <c r="H6135" s="4" t="s">
        <v>132651</v>
      </c>
      <c r="I6135" s="4"/>
      <c r="J6135" s="4" t="s">
        <v>132653</v>
      </c>
      <c r="L6135" s="4"/>
      <c r="M6135" s="4" t="s">
        <v>127</v>
      </c>
      <c r="N6135" s="4">
        <v>600001</v>
      </c>
      <c r="O6135" s="4"/>
      <c r="P6135" s="4"/>
      <c r="Q6135" s="31" t="s">
        <v>132650</v>
      </c>
      <c r="R6135" s="4"/>
      <c r="S6135" s="13" t="s">
        <v>199714</v>
      </c>
      <c r="T6135" s="13"/>
      <c r="U6135" s="13"/>
      <c r="V6135" s="13"/>
      <c r="W6135" s="13"/>
    </row>
    <row r="6136" spans="1:23" x14ac:dyDescent="0.25">
      <c r="A6136" s="4" t="s">
        <v>132760</v>
      </c>
      <c r="B6136" s="4" t="s">
        <v>125</v>
      </c>
      <c r="C6136" s="4" t="s">
        <v>28736</v>
      </c>
      <c r="D6136" s="4" t="s">
        <v>5325</v>
      </c>
      <c r="E6136" s="4" t="s">
        <v>235</v>
      </c>
      <c r="F6136" s="4">
        <v>9840352899</v>
      </c>
      <c r="G6136" s="4"/>
      <c r="H6136" s="4" t="s">
        <v>132759</v>
      </c>
      <c r="I6136" s="4"/>
      <c r="J6136" s="4" t="s">
        <v>132761</v>
      </c>
      <c r="L6136" s="4" t="s">
        <v>132762</v>
      </c>
      <c r="M6136" s="4" t="s">
        <v>127</v>
      </c>
      <c r="N6136" s="4">
        <v>600083</v>
      </c>
      <c r="O6136" s="4" t="s">
        <v>132763</v>
      </c>
      <c r="P6136" s="4"/>
      <c r="Q6136" s="31" t="s">
        <v>132758</v>
      </c>
      <c r="R6136" s="4"/>
      <c r="S6136" s="13" t="s">
        <v>226536</v>
      </c>
      <c r="T6136" s="13"/>
      <c r="U6136" s="13"/>
      <c r="V6136" s="13"/>
      <c r="W6136" s="13"/>
    </row>
    <row r="6137" spans="1:23" x14ac:dyDescent="0.25">
      <c r="A6137" s="4" t="s">
        <v>132775</v>
      </c>
      <c r="B6137" s="4" t="s">
        <v>125</v>
      </c>
      <c r="C6137" s="4" t="s">
        <v>1509</v>
      </c>
      <c r="D6137" s="4" t="s">
        <v>1887</v>
      </c>
      <c r="E6137" s="4" t="s">
        <v>27</v>
      </c>
      <c r="F6137" s="4">
        <v>9840878999</v>
      </c>
      <c r="G6137" s="4"/>
      <c r="H6137" s="4" t="s">
        <v>132774</v>
      </c>
      <c r="I6137" s="4"/>
      <c r="J6137" s="4" t="s">
        <v>132776</v>
      </c>
      <c r="L6137" s="4" t="s">
        <v>9128</v>
      </c>
      <c r="M6137" s="4" t="s">
        <v>127</v>
      </c>
      <c r="N6137" s="4">
        <v>600017</v>
      </c>
      <c r="O6137" s="4" t="s">
        <v>132777</v>
      </c>
      <c r="P6137" s="4"/>
      <c r="Q6137" s="31"/>
      <c r="R6137" s="4"/>
      <c r="S6137" s="13" t="s">
        <v>214015</v>
      </c>
      <c r="T6137" s="13"/>
      <c r="U6137" s="13"/>
      <c r="V6137" s="13"/>
      <c r="W6137" s="13"/>
    </row>
    <row r="6138" spans="1:23" ht="45" x14ac:dyDescent="0.25">
      <c r="A6138" s="4" t="s">
        <v>132864</v>
      </c>
      <c r="B6138" s="4" t="s">
        <v>125</v>
      </c>
      <c r="C6138" s="4" t="s">
        <v>173</v>
      </c>
      <c r="D6138" s="4" t="s">
        <v>132861</v>
      </c>
      <c r="E6138" s="4" t="s">
        <v>34</v>
      </c>
      <c r="F6138" s="4">
        <v>9094183273</v>
      </c>
      <c r="G6138" s="4"/>
      <c r="H6138" s="4" t="s">
        <v>132862</v>
      </c>
      <c r="I6138" s="4" t="s">
        <v>132863</v>
      </c>
      <c r="J6138" s="4" t="s">
        <v>132865</v>
      </c>
      <c r="L6138" s="4" t="s">
        <v>16218</v>
      </c>
      <c r="M6138" s="4" t="s">
        <v>127</v>
      </c>
      <c r="N6138" s="4">
        <v>600081</v>
      </c>
      <c r="O6138" s="4"/>
      <c r="P6138" s="4"/>
      <c r="Q6138" s="31" t="s">
        <v>214016</v>
      </c>
      <c r="R6138" s="4"/>
      <c r="S6138" s="13" t="s">
        <v>214017</v>
      </c>
      <c r="T6138" s="13"/>
      <c r="U6138" s="13"/>
      <c r="V6138" s="13"/>
      <c r="W6138" s="13"/>
    </row>
    <row r="6139" spans="1:23" x14ac:dyDescent="0.25">
      <c r="A6139" s="4" t="s">
        <v>132869</v>
      </c>
      <c r="B6139" s="4" t="s">
        <v>125</v>
      </c>
      <c r="C6139" s="4" t="s">
        <v>132867</v>
      </c>
      <c r="D6139" s="4" t="s">
        <v>20413</v>
      </c>
      <c r="E6139" s="4" t="s">
        <v>27</v>
      </c>
      <c r="F6139" s="4">
        <v>8682905979</v>
      </c>
      <c r="G6139" s="4">
        <v>8639349594</v>
      </c>
      <c r="H6139" s="4" t="s">
        <v>132868</v>
      </c>
      <c r="I6139" s="4"/>
      <c r="J6139" s="4" t="s">
        <v>132870</v>
      </c>
      <c r="L6139" s="4" t="s">
        <v>3836</v>
      </c>
      <c r="M6139" s="4" t="s">
        <v>127</v>
      </c>
      <c r="N6139" s="4">
        <v>600040</v>
      </c>
      <c r="O6139" s="4"/>
      <c r="P6139" s="4"/>
      <c r="Q6139" s="31"/>
      <c r="R6139" s="4"/>
      <c r="S6139" s="13" t="s">
        <v>132866</v>
      </c>
      <c r="T6139" s="13"/>
      <c r="U6139" s="13"/>
      <c r="V6139" s="13"/>
      <c r="W6139" s="13"/>
    </row>
    <row r="6140" spans="1:23" x14ac:dyDescent="0.25">
      <c r="A6140" s="4" t="s">
        <v>132971</v>
      </c>
      <c r="B6140" s="4" t="s">
        <v>125</v>
      </c>
      <c r="C6140" s="4" t="s">
        <v>132969</v>
      </c>
      <c r="D6140" s="4"/>
      <c r="E6140" s="4" t="s">
        <v>9029</v>
      </c>
      <c r="F6140" s="4">
        <v>9962602518</v>
      </c>
      <c r="G6140" s="4"/>
      <c r="H6140" s="4" t="s">
        <v>132970</v>
      </c>
      <c r="I6140" s="4"/>
      <c r="J6140" s="4" t="s">
        <v>132972</v>
      </c>
      <c r="L6140" s="4" t="s">
        <v>12240</v>
      </c>
      <c r="M6140" s="4" t="s">
        <v>127</v>
      </c>
      <c r="N6140" s="4">
        <v>600026</v>
      </c>
      <c r="O6140" s="4" t="s">
        <v>62978</v>
      </c>
      <c r="P6140" s="4"/>
      <c r="Q6140" s="31"/>
      <c r="R6140" s="4"/>
      <c r="S6140" s="13" t="s">
        <v>199715</v>
      </c>
      <c r="T6140" s="13"/>
      <c r="U6140" s="13"/>
      <c r="V6140" s="13"/>
      <c r="W6140" s="13"/>
    </row>
    <row r="6141" spans="1:23" ht="30" x14ac:dyDescent="0.25">
      <c r="A6141" s="4" t="s">
        <v>132998</v>
      </c>
      <c r="B6141" s="4" t="s">
        <v>125</v>
      </c>
      <c r="C6141" s="4" t="s">
        <v>80097</v>
      </c>
      <c r="D6141" s="4" t="s">
        <v>11688</v>
      </c>
      <c r="E6141" s="4" t="s">
        <v>84</v>
      </c>
      <c r="F6141" s="4">
        <v>9884234953</v>
      </c>
      <c r="G6141" s="4"/>
      <c r="H6141" s="4" t="s">
        <v>132997</v>
      </c>
      <c r="I6141" s="4"/>
      <c r="J6141" s="4" t="s">
        <v>132999</v>
      </c>
      <c r="L6141" s="4" t="s">
        <v>133000</v>
      </c>
      <c r="M6141" s="4" t="s">
        <v>127</v>
      </c>
      <c r="N6141" s="4">
        <v>600029</v>
      </c>
      <c r="O6141" s="4"/>
      <c r="P6141" s="4"/>
      <c r="Q6141" s="31" t="s">
        <v>214018</v>
      </c>
      <c r="R6141" s="4"/>
      <c r="S6141" s="13" t="s">
        <v>199716</v>
      </c>
      <c r="T6141" s="13"/>
      <c r="U6141" s="13"/>
      <c r="V6141" s="13"/>
      <c r="W6141" s="13"/>
    </row>
    <row r="6142" spans="1:23" ht="45" x14ac:dyDescent="0.25">
      <c r="A6142" s="4" t="s">
        <v>133127</v>
      </c>
      <c r="B6142" s="4" t="s">
        <v>125</v>
      </c>
      <c r="C6142" s="4" t="s">
        <v>133125</v>
      </c>
      <c r="D6142" s="4" t="s">
        <v>763</v>
      </c>
      <c r="E6142" s="4" t="s">
        <v>175</v>
      </c>
      <c r="F6142" s="4">
        <v>9840389839</v>
      </c>
      <c r="G6142" s="4"/>
      <c r="H6142" s="4" t="s">
        <v>133126</v>
      </c>
      <c r="I6142" s="4"/>
      <c r="J6142" s="4" t="s">
        <v>133128</v>
      </c>
      <c r="L6142" s="4" t="s">
        <v>52118</v>
      </c>
      <c r="M6142" s="4" t="s">
        <v>127</v>
      </c>
      <c r="N6142" s="4">
        <v>600041</v>
      </c>
      <c r="O6142" s="4"/>
      <c r="P6142" s="4"/>
      <c r="Q6142" s="31" t="s">
        <v>133124</v>
      </c>
      <c r="R6142" s="4"/>
      <c r="S6142" s="13" t="s">
        <v>214019</v>
      </c>
      <c r="T6142" s="13"/>
      <c r="U6142" s="13"/>
      <c r="V6142" s="13"/>
      <c r="W6142" s="13"/>
    </row>
    <row r="6143" spans="1:23" ht="30" x14ac:dyDescent="0.25">
      <c r="A6143" s="4" t="s">
        <v>133205</v>
      </c>
      <c r="B6143" s="4" t="s">
        <v>125</v>
      </c>
      <c r="C6143" s="4" t="s">
        <v>118266</v>
      </c>
      <c r="D6143" s="4" t="s">
        <v>506</v>
      </c>
      <c r="E6143" s="4" t="s">
        <v>235</v>
      </c>
      <c r="F6143" s="4">
        <v>9677062645</v>
      </c>
      <c r="G6143" s="4"/>
      <c r="H6143" s="4" t="s">
        <v>133203</v>
      </c>
      <c r="I6143" s="4" t="s">
        <v>133204</v>
      </c>
      <c r="J6143" s="4" t="s">
        <v>133206</v>
      </c>
      <c r="L6143" s="4" t="s">
        <v>133207</v>
      </c>
      <c r="M6143" s="4" t="s">
        <v>127</v>
      </c>
      <c r="N6143" s="4">
        <v>600130</v>
      </c>
      <c r="O6143" s="4" t="s">
        <v>133208</v>
      </c>
      <c r="P6143" s="4"/>
      <c r="Q6143" s="31" t="s">
        <v>133202</v>
      </c>
      <c r="R6143" s="4"/>
      <c r="S6143" s="13" t="s">
        <v>226537</v>
      </c>
      <c r="T6143" s="13"/>
      <c r="U6143" s="13"/>
      <c r="V6143" s="13"/>
      <c r="W6143" s="13"/>
    </row>
    <row r="6144" spans="1:23" x14ac:dyDescent="0.25">
      <c r="A6144" s="4" t="s">
        <v>133258</v>
      </c>
      <c r="B6144" s="4" t="s">
        <v>125</v>
      </c>
      <c r="C6144" s="4" t="s">
        <v>133255</v>
      </c>
      <c r="D6144" s="4"/>
      <c r="E6144" s="4" t="s">
        <v>133256</v>
      </c>
      <c r="F6144" s="4">
        <v>9380980607</v>
      </c>
      <c r="G6144" s="4"/>
      <c r="H6144" s="4" t="s">
        <v>133257</v>
      </c>
      <c r="I6144" s="4"/>
      <c r="J6144" s="4" t="s">
        <v>133259</v>
      </c>
      <c r="L6144" s="4" t="s">
        <v>180</v>
      </c>
      <c r="M6144" s="4" t="s">
        <v>127</v>
      </c>
      <c r="N6144" s="4">
        <v>600004</v>
      </c>
      <c r="O6144" s="4" t="s">
        <v>133260</v>
      </c>
      <c r="P6144" s="4"/>
      <c r="Q6144" s="31"/>
      <c r="R6144" s="4"/>
      <c r="S6144" s="13" t="s">
        <v>214020</v>
      </c>
      <c r="T6144" s="13"/>
      <c r="U6144" s="13"/>
      <c r="V6144" s="13"/>
      <c r="W6144" s="13"/>
    </row>
    <row r="6145" spans="1:23" ht="30" x14ac:dyDescent="0.25">
      <c r="A6145" s="4" t="s">
        <v>133298</v>
      </c>
      <c r="B6145" s="4" t="s">
        <v>125</v>
      </c>
      <c r="C6145" s="4" t="s">
        <v>956</v>
      </c>
      <c r="D6145" s="4" t="s">
        <v>149</v>
      </c>
      <c r="E6145" s="4" t="s">
        <v>27</v>
      </c>
      <c r="F6145" s="4">
        <v>9884041167</v>
      </c>
      <c r="G6145" s="4"/>
      <c r="H6145" s="4" t="s">
        <v>133296</v>
      </c>
      <c r="I6145" s="4" t="s">
        <v>133297</v>
      </c>
      <c r="J6145" s="4" t="s">
        <v>133299</v>
      </c>
      <c r="L6145" s="4" t="s">
        <v>133300</v>
      </c>
      <c r="M6145" s="4" t="s">
        <v>127</v>
      </c>
      <c r="N6145" s="4">
        <v>600028</v>
      </c>
      <c r="O6145" s="4" t="s">
        <v>133301</v>
      </c>
      <c r="P6145" s="4"/>
      <c r="Q6145" s="31" t="s">
        <v>133294</v>
      </c>
      <c r="R6145" s="4"/>
      <c r="S6145" s="13" t="s">
        <v>133295</v>
      </c>
      <c r="T6145" s="13"/>
      <c r="U6145" s="13"/>
      <c r="V6145" s="13"/>
      <c r="W6145" s="13"/>
    </row>
    <row r="6146" spans="1:23" x14ac:dyDescent="0.25">
      <c r="A6146" s="4" t="s">
        <v>133586</v>
      </c>
      <c r="B6146" s="4" t="s">
        <v>125</v>
      </c>
      <c r="C6146" s="4" t="s">
        <v>51817</v>
      </c>
      <c r="D6146" s="4" t="s">
        <v>61984</v>
      </c>
      <c r="E6146" s="4" t="s">
        <v>34</v>
      </c>
      <c r="F6146" s="4">
        <v>9790327516</v>
      </c>
      <c r="G6146" s="4">
        <v>8754752252</v>
      </c>
      <c r="H6146" s="4" t="s">
        <v>133584</v>
      </c>
      <c r="I6146" s="4" t="s">
        <v>133585</v>
      </c>
      <c r="J6146" s="4" t="s">
        <v>133587</v>
      </c>
      <c r="L6146" s="4" t="s">
        <v>3372</v>
      </c>
      <c r="M6146" s="4" t="s">
        <v>127</v>
      </c>
      <c r="N6146" s="4">
        <v>600006</v>
      </c>
      <c r="O6146" s="4" t="s">
        <v>133588</v>
      </c>
      <c r="P6146" s="4"/>
      <c r="Q6146" s="31"/>
      <c r="R6146" s="4"/>
      <c r="S6146" s="13" t="s">
        <v>226538</v>
      </c>
      <c r="T6146" s="13"/>
      <c r="U6146" s="13"/>
      <c r="V6146" s="13"/>
      <c r="W6146" s="13"/>
    </row>
    <row r="6147" spans="1:23" x14ac:dyDescent="0.25">
      <c r="A6147" s="4" t="s">
        <v>133663</v>
      </c>
      <c r="B6147" s="4" t="s">
        <v>125</v>
      </c>
      <c r="C6147" s="4" t="s">
        <v>19835</v>
      </c>
      <c r="D6147" s="4"/>
      <c r="E6147" s="4" t="s">
        <v>74</v>
      </c>
      <c r="F6147" s="4">
        <v>9281010234</v>
      </c>
      <c r="G6147" s="4"/>
      <c r="H6147" s="4" t="s">
        <v>133662</v>
      </c>
      <c r="I6147" s="4"/>
      <c r="J6147" s="4" t="s">
        <v>133664</v>
      </c>
      <c r="L6147" s="4" t="s">
        <v>8923</v>
      </c>
      <c r="M6147" s="4" t="s">
        <v>127</v>
      </c>
      <c r="N6147" s="4">
        <v>600107</v>
      </c>
      <c r="O6147" s="4" t="s">
        <v>133665</v>
      </c>
      <c r="P6147" s="4"/>
      <c r="Q6147" s="31" t="s">
        <v>133660</v>
      </c>
      <c r="R6147" s="4"/>
      <c r="S6147" s="13" t="s">
        <v>133661</v>
      </c>
      <c r="T6147" s="13"/>
      <c r="U6147" s="13"/>
      <c r="V6147" s="13"/>
      <c r="W6147" s="13"/>
    </row>
    <row r="6148" spans="1:23" ht="45" x14ac:dyDescent="0.25">
      <c r="A6148" s="4" t="s">
        <v>133694</v>
      </c>
      <c r="B6148" s="4" t="s">
        <v>125</v>
      </c>
      <c r="C6148" s="4" t="s">
        <v>1028</v>
      </c>
      <c r="D6148" s="4" t="s">
        <v>4717</v>
      </c>
      <c r="E6148" s="4" t="s">
        <v>27</v>
      </c>
      <c r="F6148" s="4">
        <v>9962030301</v>
      </c>
      <c r="G6148" s="4"/>
      <c r="H6148" s="4" t="s">
        <v>133693</v>
      </c>
      <c r="I6148" s="4"/>
      <c r="J6148" s="4" t="s">
        <v>26448</v>
      </c>
      <c r="L6148" s="4" t="s">
        <v>26448</v>
      </c>
      <c r="M6148" s="4" t="s">
        <v>127</v>
      </c>
      <c r="N6148" s="4">
        <v>600001</v>
      </c>
      <c r="O6148" s="4" t="s">
        <v>133695</v>
      </c>
      <c r="P6148" s="4"/>
      <c r="Q6148" s="31" t="s">
        <v>206787</v>
      </c>
      <c r="R6148" s="4"/>
      <c r="S6148" s="13" t="s">
        <v>199717</v>
      </c>
      <c r="T6148" s="13"/>
      <c r="U6148" s="13"/>
      <c r="V6148" s="13"/>
      <c r="W6148" s="13"/>
    </row>
    <row r="6149" spans="1:23" ht="30" x14ac:dyDescent="0.25">
      <c r="A6149" s="4" t="s">
        <v>133713</v>
      </c>
      <c r="B6149" s="4" t="s">
        <v>125</v>
      </c>
      <c r="C6149" s="4" t="s">
        <v>832</v>
      </c>
      <c r="D6149" s="4" t="s">
        <v>1164</v>
      </c>
      <c r="E6149" s="4" t="s">
        <v>8490</v>
      </c>
      <c r="F6149" s="4">
        <v>8939832442</v>
      </c>
      <c r="G6149" s="4">
        <v>8939832448</v>
      </c>
      <c r="H6149" s="4" t="s">
        <v>133711</v>
      </c>
      <c r="I6149" s="4" t="s">
        <v>133712</v>
      </c>
      <c r="J6149" s="4" t="s">
        <v>133714</v>
      </c>
      <c r="L6149" s="4" t="s">
        <v>180</v>
      </c>
      <c r="M6149" s="4" t="s">
        <v>127</v>
      </c>
      <c r="N6149" s="4">
        <v>600004</v>
      </c>
      <c r="O6149" s="4" t="s">
        <v>133715</v>
      </c>
      <c r="P6149" s="4"/>
      <c r="Q6149" s="31" t="s">
        <v>133710</v>
      </c>
      <c r="R6149" s="4"/>
      <c r="S6149" s="13" t="s">
        <v>214021</v>
      </c>
      <c r="T6149" s="13"/>
      <c r="U6149" s="13"/>
      <c r="V6149" s="13"/>
      <c r="W6149" s="13"/>
    </row>
    <row r="6150" spans="1:23" x14ac:dyDescent="0.25">
      <c r="A6150" s="4" t="s">
        <v>134177</v>
      </c>
      <c r="B6150" s="4" t="s">
        <v>125</v>
      </c>
      <c r="C6150" s="4" t="s">
        <v>9608</v>
      </c>
      <c r="D6150" s="4" t="s">
        <v>337</v>
      </c>
      <c r="E6150" s="4" t="s">
        <v>1817</v>
      </c>
      <c r="F6150" s="4">
        <v>9884082675</v>
      </c>
      <c r="G6150" s="4">
        <v>9841217503</v>
      </c>
      <c r="H6150" s="4" t="s">
        <v>134175</v>
      </c>
      <c r="I6150" s="4" t="s">
        <v>134176</v>
      </c>
      <c r="J6150" s="4" t="s">
        <v>134178</v>
      </c>
      <c r="L6150" s="4"/>
      <c r="M6150" s="4" t="s">
        <v>127</v>
      </c>
      <c r="N6150" s="4">
        <v>600003</v>
      </c>
      <c r="O6150" s="4" t="s">
        <v>134179</v>
      </c>
      <c r="P6150" s="4"/>
      <c r="Q6150" s="31" t="s">
        <v>134174</v>
      </c>
      <c r="R6150" s="4"/>
      <c r="S6150" s="13" t="s">
        <v>214022</v>
      </c>
      <c r="T6150" s="13"/>
      <c r="U6150" s="13"/>
      <c r="V6150" s="13"/>
      <c r="W6150" s="13"/>
    </row>
    <row r="6151" spans="1:23" ht="30" x14ac:dyDescent="0.25">
      <c r="A6151" s="4" t="s">
        <v>134202</v>
      </c>
      <c r="B6151" s="4" t="s">
        <v>125</v>
      </c>
      <c r="C6151" s="4" t="s">
        <v>520</v>
      </c>
      <c r="D6151" s="4" t="s">
        <v>337</v>
      </c>
      <c r="E6151" s="4" t="s">
        <v>27</v>
      </c>
      <c r="F6151" s="4">
        <v>9940058908</v>
      </c>
      <c r="G6151" s="4"/>
      <c r="H6151" s="4" t="s">
        <v>134201</v>
      </c>
      <c r="I6151" s="4"/>
      <c r="J6151" s="4" t="s">
        <v>134203</v>
      </c>
      <c r="L6151" s="4"/>
      <c r="M6151" s="4" t="s">
        <v>127</v>
      </c>
      <c r="N6151" s="4">
        <v>600007</v>
      </c>
      <c r="O6151" s="4"/>
      <c r="P6151" s="4"/>
      <c r="Q6151" s="31" t="s">
        <v>134200</v>
      </c>
      <c r="R6151" s="4"/>
      <c r="S6151" s="13" t="s">
        <v>199718</v>
      </c>
      <c r="T6151" s="13"/>
      <c r="U6151" s="13"/>
      <c r="V6151" s="13"/>
      <c r="W6151" s="13"/>
    </row>
    <row r="6152" spans="1:23" ht="30" x14ac:dyDescent="0.25">
      <c r="A6152" s="4" t="s">
        <v>134212</v>
      </c>
      <c r="B6152" s="4" t="s">
        <v>125</v>
      </c>
      <c r="C6152" s="4" t="s">
        <v>3176</v>
      </c>
      <c r="D6152" s="4"/>
      <c r="E6152" s="4" t="s">
        <v>34</v>
      </c>
      <c r="F6152" s="4">
        <v>9952066961</v>
      </c>
      <c r="G6152" s="4">
        <v>9884863143</v>
      </c>
      <c r="H6152" s="4" t="s">
        <v>134210</v>
      </c>
      <c r="I6152" s="4" t="s">
        <v>134211</v>
      </c>
      <c r="J6152" s="4" t="s">
        <v>134213</v>
      </c>
      <c r="L6152" s="4" t="s">
        <v>872</v>
      </c>
      <c r="M6152" s="4" t="s">
        <v>127</v>
      </c>
      <c r="N6152" s="4">
        <v>600079</v>
      </c>
      <c r="O6152" s="4"/>
      <c r="P6152" s="4"/>
      <c r="Q6152" s="31" t="s">
        <v>214023</v>
      </c>
      <c r="R6152" s="4"/>
      <c r="S6152" s="13" t="s">
        <v>214024</v>
      </c>
      <c r="T6152" s="13"/>
      <c r="U6152" s="13"/>
      <c r="V6152" s="13"/>
      <c r="W6152" s="13"/>
    </row>
    <row r="6153" spans="1:23" x14ac:dyDescent="0.25">
      <c r="A6153" s="4" t="s">
        <v>134235</v>
      </c>
      <c r="B6153" s="4" t="s">
        <v>125</v>
      </c>
      <c r="C6153" s="4" t="s">
        <v>5406</v>
      </c>
      <c r="D6153" s="4" t="s">
        <v>3568</v>
      </c>
      <c r="E6153" s="4" t="s">
        <v>134232</v>
      </c>
      <c r="F6153" s="4">
        <v>9840216153</v>
      </c>
      <c r="G6153" s="4"/>
      <c r="H6153" s="4" t="s">
        <v>134233</v>
      </c>
      <c r="I6153" s="4" t="s">
        <v>134234</v>
      </c>
      <c r="J6153" s="4" t="s">
        <v>134236</v>
      </c>
      <c r="L6153" s="4" t="s">
        <v>845</v>
      </c>
      <c r="M6153" s="4" t="s">
        <v>127</v>
      </c>
      <c r="N6153" s="4">
        <v>600034</v>
      </c>
      <c r="O6153" s="4" t="s">
        <v>134237</v>
      </c>
      <c r="P6153" s="4"/>
      <c r="Q6153" s="31"/>
      <c r="R6153" s="4"/>
      <c r="S6153" s="13" t="s">
        <v>214025</v>
      </c>
      <c r="T6153" s="13"/>
      <c r="U6153" s="13"/>
      <c r="V6153" s="13"/>
      <c r="W6153" s="13"/>
    </row>
    <row r="6154" spans="1:23" ht="45" x14ac:dyDescent="0.25">
      <c r="A6154" s="4" t="s">
        <v>134258</v>
      </c>
      <c r="B6154" s="4" t="s">
        <v>125</v>
      </c>
      <c r="C6154" s="4" t="s">
        <v>134256</v>
      </c>
      <c r="D6154" s="4" t="s">
        <v>1608</v>
      </c>
      <c r="E6154" s="4" t="s">
        <v>235</v>
      </c>
      <c r="F6154" s="4">
        <v>9940054846</v>
      </c>
      <c r="G6154" s="4"/>
      <c r="H6154" s="4" t="s">
        <v>134257</v>
      </c>
      <c r="I6154" s="4"/>
      <c r="J6154" s="4" t="s">
        <v>134259</v>
      </c>
      <c r="L6154" s="4" t="s">
        <v>55945</v>
      </c>
      <c r="M6154" s="4" t="s">
        <v>127</v>
      </c>
      <c r="N6154" s="4">
        <v>600032</v>
      </c>
      <c r="O6154" s="4"/>
      <c r="P6154" s="4"/>
      <c r="Q6154" s="31" t="s">
        <v>206788</v>
      </c>
      <c r="R6154" s="4"/>
      <c r="S6154" s="13" t="s">
        <v>226539</v>
      </c>
      <c r="T6154" s="13"/>
      <c r="U6154" s="13"/>
      <c r="V6154" s="13"/>
      <c r="W6154" s="13"/>
    </row>
    <row r="6155" spans="1:23" ht="45" x14ac:dyDescent="0.25">
      <c r="A6155" s="4" t="s">
        <v>134282</v>
      </c>
      <c r="B6155" s="4" t="s">
        <v>125</v>
      </c>
      <c r="C6155" s="4" t="s">
        <v>104259</v>
      </c>
      <c r="D6155" s="4"/>
      <c r="E6155" s="4" t="s">
        <v>34</v>
      </c>
      <c r="F6155" s="4">
        <v>9791166164</v>
      </c>
      <c r="G6155" s="4">
        <v>8056101097</v>
      </c>
      <c r="H6155" s="4" t="s">
        <v>134280</v>
      </c>
      <c r="I6155" s="4" t="s">
        <v>134281</v>
      </c>
      <c r="J6155" s="4" t="s">
        <v>134283</v>
      </c>
      <c r="L6155" s="4" t="s">
        <v>4397</v>
      </c>
      <c r="M6155" s="4" t="s">
        <v>127</v>
      </c>
      <c r="N6155" s="4">
        <v>600033</v>
      </c>
      <c r="O6155" s="4"/>
      <c r="P6155" s="4"/>
      <c r="Q6155" s="31" t="s">
        <v>214026</v>
      </c>
      <c r="R6155" s="4"/>
      <c r="S6155" s="13" t="s">
        <v>214027</v>
      </c>
      <c r="T6155" s="13"/>
      <c r="U6155" s="13"/>
      <c r="V6155" s="13"/>
      <c r="W6155" s="13"/>
    </row>
    <row r="6156" spans="1:23" ht="30" x14ac:dyDescent="0.25">
      <c r="A6156" s="4" t="s">
        <v>134291</v>
      </c>
      <c r="B6156" s="4" t="s">
        <v>125</v>
      </c>
      <c r="C6156" s="4" t="s">
        <v>97404</v>
      </c>
      <c r="D6156" s="4"/>
      <c r="E6156" s="4" t="s">
        <v>65</v>
      </c>
      <c r="F6156" s="4">
        <v>9841043387</v>
      </c>
      <c r="G6156" s="4">
        <v>9841084874</v>
      </c>
      <c r="H6156" s="4" t="s">
        <v>134290</v>
      </c>
      <c r="I6156" s="4"/>
      <c r="J6156" s="4" t="s">
        <v>134292</v>
      </c>
      <c r="L6156" s="4" t="s">
        <v>134293</v>
      </c>
      <c r="M6156" s="4" t="s">
        <v>127</v>
      </c>
      <c r="N6156" s="4">
        <v>600026</v>
      </c>
      <c r="O6156" s="4" t="s">
        <v>134294</v>
      </c>
      <c r="P6156" s="4"/>
      <c r="Q6156" s="31" t="s">
        <v>134289</v>
      </c>
      <c r="R6156" s="4"/>
      <c r="S6156" s="13" t="s">
        <v>214028</v>
      </c>
      <c r="T6156" s="13"/>
      <c r="U6156" s="13"/>
      <c r="V6156" s="13"/>
      <c r="W6156" s="13"/>
    </row>
    <row r="6157" spans="1:23" ht="30" x14ac:dyDescent="0.25">
      <c r="A6157" s="4" t="s">
        <v>134320</v>
      </c>
      <c r="B6157" s="4" t="s">
        <v>125</v>
      </c>
      <c r="C6157" s="4" t="s">
        <v>73276</v>
      </c>
      <c r="D6157" s="4" t="s">
        <v>134317</v>
      </c>
      <c r="E6157" s="4" t="s">
        <v>27</v>
      </c>
      <c r="F6157" s="4">
        <v>9843758046</v>
      </c>
      <c r="G6157" s="4">
        <v>9840691034</v>
      </c>
      <c r="H6157" s="4" t="s">
        <v>134318</v>
      </c>
      <c r="I6157" s="4" t="s">
        <v>134319</v>
      </c>
      <c r="J6157" s="4" t="s">
        <v>134321</v>
      </c>
      <c r="L6157" s="4" t="s">
        <v>19886</v>
      </c>
      <c r="M6157" s="4" t="s">
        <v>127</v>
      </c>
      <c r="N6157" s="4">
        <v>600003</v>
      </c>
      <c r="O6157" s="4"/>
      <c r="P6157" s="4"/>
      <c r="Q6157" s="31" t="s">
        <v>134316</v>
      </c>
      <c r="R6157" s="4"/>
      <c r="S6157" s="13" t="s">
        <v>199719</v>
      </c>
      <c r="T6157" s="13"/>
      <c r="U6157" s="13"/>
      <c r="V6157" s="13"/>
      <c r="W6157" s="13"/>
    </row>
    <row r="6158" spans="1:23" ht="30" x14ac:dyDescent="0.25">
      <c r="A6158" s="4" t="s">
        <v>134324</v>
      </c>
      <c r="B6158" s="4" t="s">
        <v>125</v>
      </c>
      <c r="C6158" s="4" t="s">
        <v>120462</v>
      </c>
      <c r="D6158" s="4" t="s">
        <v>134322</v>
      </c>
      <c r="E6158" s="4" t="s">
        <v>34</v>
      </c>
      <c r="F6158" s="4">
        <v>7339365696</v>
      </c>
      <c r="G6158" s="4">
        <v>9840694551</v>
      </c>
      <c r="H6158" s="4" t="s">
        <v>134323</v>
      </c>
      <c r="I6158" s="4"/>
      <c r="J6158" s="4" t="s">
        <v>134325</v>
      </c>
      <c r="L6158" s="4" t="s">
        <v>134326</v>
      </c>
      <c r="M6158" s="4" t="s">
        <v>127</v>
      </c>
      <c r="N6158" s="4">
        <v>602103</v>
      </c>
      <c r="O6158" s="4"/>
      <c r="P6158" s="4"/>
      <c r="Q6158" s="31" t="s">
        <v>204629</v>
      </c>
      <c r="R6158" s="4"/>
      <c r="S6158" s="13" t="s">
        <v>194128</v>
      </c>
      <c r="T6158" s="13"/>
      <c r="U6158" s="13"/>
      <c r="V6158" s="13"/>
      <c r="W6158" s="13"/>
    </row>
    <row r="6159" spans="1:23" ht="30" x14ac:dyDescent="0.25">
      <c r="A6159" s="4" t="s">
        <v>134354</v>
      </c>
      <c r="B6159" s="4" t="s">
        <v>125</v>
      </c>
      <c r="C6159" s="4" t="s">
        <v>4405</v>
      </c>
      <c r="D6159" s="4" t="s">
        <v>553</v>
      </c>
      <c r="E6159" s="4" t="s">
        <v>16313</v>
      </c>
      <c r="F6159" s="4">
        <v>9597877799</v>
      </c>
      <c r="G6159" s="4">
        <v>9244511140</v>
      </c>
      <c r="H6159" s="4" t="s">
        <v>134352</v>
      </c>
      <c r="I6159" s="4" t="s">
        <v>134353</v>
      </c>
      <c r="J6159" s="4" t="s">
        <v>134355</v>
      </c>
      <c r="L6159" s="4" t="s">
        <v>40802</v>
      </c>
      <c r="M6159" s="4" t="s">
        <v>127</v>
      </c>
      <c r="N6159" s="4">
        <v>600043</v>
      </c>
      <c r="O6159" s="4"/>
      <c r="P6159" s="4"/>
      <c r="Q6159" s="31" t="s">
        <v>214029</v>
      </c>
      <c r="R6159" s="4"/>
      <c r="S6159" s="13" t="s">
        <v>214030</v>
      </c>
      <c r="T6159" s="13"/>
      <c r="U6159" s="13"/>
      <c r="V6159" s="13"/>
      <c r="W6159" s="13"/>
    </row>
    <row r="6160" spans="1:23" ht="30" x14ac:dyDescent="0.25">
      <c r="A6160" s="4" t="s">
        <v>134359</v>
      </c>
      <c r="B6160" s="4" t="s">
        <v>125</v>
      </c>
      <c r="C6160" s="4" t="s">
        <v>399</v>
      </c>
      <c r="D6160" s="4"/>
      <c r="E6160" s="4" t="s">
        <v>17397</v>
      </c>
      <c r="F6160" s="4">
        <v>9841400739</v>
      </c>
      <c r="G6160" s="4"/>
      <c r="H6160" s="4" t="s">
        <v>134357</v>
      </c>
      <c r="I6160" s="4" t="s">
        <v>134358</v>
      </c>
      <c r="J6160" s="4" t="s">
        <v>134360</v>
      </c>
      <c r="L6160" s="4" t="s">
        <v>104969</v>
      </c>
      <c r="M6160" s="4" t="s">
        <v>127</v>
      </c>
      <c r="N6160" s="4">
        <v>600045</v>
      </c>
      <c r="O6160" s="4" t="s">
        <v>134361</v>
      </c>
      <c r="P6160" s="4"/>
      <c r="Q6160" s="31" t="s">
        <v>134356</v>
      </c>
      <c r="R6160" s="4"/>
      <c r="S6160" s="13" t="s">
        <v>214031</v>
      </c>
      <c r="T6160" s="13"/>
      <c r="U6160" s="13"/>
      <c r="V6160" s="13"/>
      <c r="W6160" s="13"/>
    </row>
    <row r="6161" spans="1:23" ht="45" x14ac:dyDescent="0.25">
      <c r="A6161" s="4" t="s">
        <v>134410</v>
      </c>
      <c r="B6161" s="4" t="s">
        <v>125</v>
      </c>
      <c r="C6161" s="4" t="s">
        <v>14146</v>
      </c>
      <c r="D6161" s="4" t="s">
        <v>134407</v>
      </c>
      <c r="E6161" s="4" t="s">
        <v>235</v>
      </c>
      <c r="F6161" s="4">
        <v>9841330858</v>
      </c>
      <c r="G6161" s="4">
        <v>7299901312</v>
      </c>
      <c r="H6161" s="4" t="s">
        <v>134408</v>
      </c>
      <c r="I6161" s="4" t="s">
        <v>134409</v>
      </c>
      <c r="J6161" s="4" t="s">
        <v>134411</v>
      </c>
      <c r="L6161" s="4" t="s">
        <v>134412</v>
      </c>
      <c r="M6161" s="4" t="s">
        <v>127</v>
      </c>
      <c r="N6161" s="4">
        <v>600117</v>
      </c>
      <c r="O6161" s="4" t="s">
        <v>134413</v>
      </c>
      <c r="P6161" s="4"/>
      <c r="Q6161" s="31" t="s">
        <v>214032</v>
      </c>
      <c r="R6161" s="4"/>
      <c r="S6161" s="13" t="s">
        <v>214033</v>
      </c>
      <c r="T6161" s="13"/>
      <c r="U6161" s="13"/>
      <c r="V6161" s="13"/>
      <c r="W6161" s="13"/>
    </row>
    <row r="6162" spans="1:23" x14ac:dyDescent="0.25">
      <c r="A6162" s="4" t="s">
        <v>134523</v>
      </c>
      <c r="B6162" s="4" t="s">
        <v>125</v>
      </c>
      <c r="C6162" s="4" t="s">
        <v>134519</v>
      </c>
      <c r="D6162" s="4"/>
      <c r="E6162" s="4" t="s">
        <v>134520</v>
      </c>
      <c r="F6162" s="4">
        <v>8939971610</v>
      </c>
      <c r="G6162" s="4">
        <v>8939849476</v>
      </c>
      <c r="H6162" s="4" t="s">
        <v>134521</v>
      </c>
      <c r="I6162" s="4" t="s">
        <v>134522</v>
      </c>
      <c r="J6162" s="4" t="s">
        <v>134524</v>
      </c>
      <c r="L6162" s="4" t="s">
        <v>134525</v>
      </c>
      <c r="M6162" s="4" t="s">
        <v>127</v>
      </c>
      <c r="N6162" s="4">
        <v>600016</v>
      </c>
      <c r="O6162" s="4" t="s">
        <v>134526</v>
      </c>
      <c r="P6162" s="4"/>
      <c r="Q6162" s="31"/>
      <c r="R6162" s="4"/>
      <c r="S6162" s="13" t="s">
        <v>226540</v>
      </c>
      <c r="T6162" s="13"/>
      <c r="U6162" s="13"/>
      <c r="V6162" s="13"/>
      <c r="W6162" s="13"/>
    </row>
    <row r="6163" spans="1:23" x14ac:dyDescent="0.25">
      <c r="A6163" s="4" t="s">
        <v>134567</v>
      </c>
      <c r="B6163" s="4" t="s">
        <v>125</v>
      </c>
      <c r="C6163" s="4" t="s">
        <v>375</v>
      </c>
      <c r="D6163" s="4" t="s">
        <v>94352</v>
      </c>
      <c r="E6163" s="4" t="s">
        <v>689</v>
      </c>
      <c r="F6163" s="4">
        <v>8939828030</v>
      </c>
      <c r="G6163" s="4">
        <v>8939828004</v>
      </c>
      <c r="H6163" s="4" t="s">
        <v>134565</v>
      </c>
      <c r="I6163" s="4" t="s">
        <v>134566</v>
      </c>
      <c r="J6163" s="4" t="s">
        <v>134568</v>
      </c>
      <c r="L6163" s="4" t="s">
        <v>22016</v>
      </c>
      <c r="M6163" s="4" t="s">
        <v>127</v>
      </c>
      <c r="N6163" s="4">
        <v>600116</v>
      </c>
      <c r="O6163" s="4" t="s">
        <v>134569</v>
      </c>
      <c r="P6163" s="4"/>
      <c r="Q6163" s="31"/>
      <c r="R6163" s="4"/>
      <c r="S6163" s="13" t="s">
        <v>226541</v>
      </c>
      <c r="T6163" s="13"/>
      <c r="U6163" s="13"/>
      <c r="V6163" s="13"/>
      <c r="W6163" s="13"/>
    </row>
    <row r="6164" spans="1:23" ht="30" x14ac:dyDescent="0.25">
      <c r="A6164" s="4" t="s">
        <v>134592</v>
      </c>
      <c r="B6164" s="4" t="s">
        <v>125</v>
      </c>
      <c r="C6164" s="4" t="s">
        <v>7256</v>
      </c>
      <c r="D6164" s="4" t="s">
        <v>1822</v>
      </c>
      <c r="E6164" s="4" t="s">
        <v>34</v>
      </c>
      <c r="F6164" s="4">
        <v>8939736897</v>
      </c>
      <c r="G6164" s="4">
        <v>9944236894</v>
      </c>
      <c r="H6164" s="4" t="s">
        <v>134590</v>
      </c>
      <c r="I6164" s="4" t="s">
        <v>134591</v>
      </c>
      <c r="J6164" s="4" t="s">
        <v>134593</v>
      </c>
      <c r="L6164" s="4" t="s">
        <v>134594</v>
      </c>
      <c r="M6164" s="4" t="s">
        <v>127</v>
      </c>
      <c r="N6164" s="4">
        <v>600074</v>
      </c>
      <c r="O6164" s="4"/>
      <c r="P6164" s="4"/>
      <c r="Q6164" s="31" t="s">
        <v>214034</v>
      </c>
      <c r="R6164" s="4"/>
      <c r="S6164" s="13" t="s">
        <v>214035</v>
      </c>
      <c r="T6164" s="13"/>
      <c r="U6164" s="13"/>
      <c r="V6164" s="13"/>
      <c r="W6164" s="13"/>
    </row>
    <row r="6165" spans="1:23" x14ac:dyDescent="0.25">
      <c r="A6165" s="4" t="s">
        <v>134600</v>
      </c>
      <c r="B6165" s="4" t="s">
        <v>125</v>
      </c>
      <c r="C6165" s="4" t="s">
        <v>15404</v>
      </c>
      <c r="D6165" s="4"/>
      <c r="E6165" s="4" t="s">
        <v>74</v>
      </c>
      <c r="F6165" s="4">
        <v>9944159618</v>
      </c>
      <c r="G6165" s="4"/>
      <c r="H6165" s="4" t="s">
        <v>134599</v>
      </c>
      <c r="I6165" s="4"/>
      <c r="J6165" s="4" t="s">
        <v>134601</v>
      </c>
      <c r="L6165" s="4" t="s">
        <v>6221</v>
      </c>
      <c r="M6165" s="4" t="s">
        <v>127</v>
      </c>
      <c r="N6165" s="4">
        <v>600061</v>
      </c>
      <c r="O6165" s="4" t="s">
        <v>134602</v>
      </c>
      <c r="P6165" s="4"/>
      <c r="Q6165" s="31"/>
      <c r="R6165" s="4"/>
      <c r="S6165" s="13" t="s">
        <v>199720</v>
      </c>
      <c r="T6165" s="13"/>
      <c r="U6165" s="13"/>
      <c r="V6165" s="13"/>
      <c r="W6165" s="13"/>
    </row>
    <row r="6166" spans="1:23" ht="45" x14ac:dyDescent="0.25">
      <c r="A6166" s="4" t="s">
        <v>134968</v>
      </c>
      <c r="B6166" s="4" t="s">
        <v>125</v>
      </c>
      <c r="C6166" s="4" t="s">
        <v>553</v>
      </c>
      <c r="D6166" s="4" t="s">
        <v>134966</v>
      </c>
      <c r="E6166" s="4" t="s">
        <v>34</v>
      </c>
      <c r="F6166" s="4">
        <v>9841101353</v>
      </c>
      <c r="G6166" s="4">
        <v>8144252324</v>
      </c>
      <c r="H6166" s="4" t="s">
        <v>134967</v>
      </c>
      <c r="I6166" s="4"/>
      <c r="J6166" s="4" t="s">
        <v>134969</v>
      </c>
      <c r="L6166" s="4" t="s">
        <v>134970</v>
      </c>
      <c r="M6166" s="4" t="s">
        <v>127</v>
      </c>
      <c r="N6166" s="4">
        <v>600079</v>
      </c>
      <c r="O6166" s="4"/>
      <c r="P6166" s="4"/>
      <c r="Q6166" s="31" t="s">
        <v>214036</v>
      </c>
      <c r="R6166" s="4"/>
      <c r="S6166" s="13" t="s">
        <v>214037</v>
      </c>
      <c r="T6166" s="13"/>
      <c r="U6166" s="13"/>
      <c r="V6166" s="13"/>
      <c r="W6166" s="13"/>
    </row>
    <row r="6167" spans="1:23" ht="30" x14ac:dyDescent="0.25">
      <c r="A6167" s="4" t="s">
        <v>135034</v>
      </c>
      <c r="B6167" s="4" t="s">
        <v>125</v>
      </c>
      <c r="C6167" s="4" t="s">
        <v>71168</v>
      </c>
      <c r="D6167" s="4" t="s">
        <v>55940</v>
      </c>
      <c r="E6167" s="4" t="s">
        <v>1105</v>
      </c>
      <c r="F6167" s="4">
        <v>9176613965</v>
      </c>
      <c r="G6167" s="4"/>
      <c r="H6167" s="4" t="s">
        <v>135032</v>
      </c>
      <c r="I6167" s="4" t="s">
        <v>135033</v>
      </c>
      <c r="J6167" s="4" t="s">
        <v>135035</v>
      </c>
      <c r="L6167" s="4" t="s">
        <v>135036</v>
      </c>
      <c r="M6167" s="4" t="s">
        <v>127</v>
      </c>
      <c r="N6167" s="4">
        <v>600088</v>
      </c>
      <c r="O6167" s="4" t="s">
        <v>135037</v>
      </c>
      <c r="P6167" s="4"/>
      <c r="Q6167" s="31" t="s">
        <v>135031</v>
      </c>
      <c r="R6167" s="4"/>
      <c r="S6167" s="13" t="s">
        <v>226542</v>
      </c>
      <c r="T6167" s="13"/>
      <c r="U6167" s="13"/>
      <c r="V6167" s="13"/>
      <c r="W6167" s="13"/>
    </row>
    <row r="6168" spans="1:23" x14ac:dyDescent="0.25">
      <c r="A6168" s="4" t="s">
        <v>135122</v>
      </c>
      <c r="B6168" s="4" t="s">
        <v>125</v>
      </c>
      <c r="C6168" s="4" t="s">
        <v>135120</v>
      </c>
      <c r="D6168" s="4" t="s">
        <v>3387</v>
      </c>
      <c r="E6168" s="4" t="s">
        <v>74</v>
      </c>
      <c r="F6168" s="4">
        <v>9841438838</v>
      </c>
      <c r="G6168" s="4"/>
      <c r="H6168" s="4" t="s">
        <v>135121</v>
      </c>
      <c r="I6168" s="4"/>
      <c r="J6168" s="4" t="s">
        <v>135123</v>
      </c>
      <c r="L6168" s="4" t="s">
        <v>135124</v>
      </c>
      <c r="M6168" s="4" t="s">
        <v>127</v>
      </c>
      <c r="N6168" s="4">
        <v>600028</v>
      </c>
      <c r="O6168" s="4" t="s">
        <v>135125</v>
      </c>
      <c r="P6168" s="4"/>
      <c r="Q6168" s="31" t="s">
        <v>135119</v>
      </c>
      <c r="R6168" s="4"/>
      <c r="S6168" s="13" t="s">
        <v>214038</v>
      </c>
      <c r="T6168" s="13"/>
      <c r="U6168" s="13"/>
      <c r="V6168" s="13"/>
      <c r="W6168" s="13"/>
    </row>
    <row r="6169" spans="1:23" ht="30" x14ac:dyDescent="0.25">
      <c r="A6169" s="4" t="s">
        <v>135143</v>
      </c>
      <c r="B6169" s="4" t="s">
        <v>125</v>
      </c>
      <c r="C6169" s="4" t="s">
        <v>1028</v>
      </c>
      <c r="D6169" s="4" t="s">
        <v>5441</v>
      </c>
      <c r="E6169" s="4" t="s">
        <v>74</v>
      </c>
      <c r="F6169" s="4">
        <v>9962000102</v>
      </c>
      <c r="G6169" s="4"/>
      <c r="H6169" s="4" t="s">
        <v>135142</v>
      </c>
      <c r="I6169" s="4"/>
      <c r="J6169" s="4" t="s">
        <v>135144</v>
      </c>
      <c r="L6169" s="4" t="s">
        <v>3836</v>
      </c>
      <c r="M6169" s="4" t="s">
        <v>127</v>
      </c>
      <c r="N6169" s="4">
        <v>600040</v>
      </c>
      <c r="O6169" s="4" t="s">
        <v>30507</v>
      </c>
      <c r="P6169" s="4"/>
      <c r="Q6169" s="31" t="s">
        <v>135141</v>
      </c>
      <c r="R6169" s="4"/>
      <c r="S6169" s="13" t="s">
        <v>226543</v>
      </c>
      <c r="T6169" s="13"/>
      <c r="U6169" s="13"/>
      <c r="V6169" s="13"/>
      <c r="W6169" s="13"/>
    </row>
    <row r="6170" spans="1:23" ht="45" x14ac:dyDescent="0.25">
      <c r="A6170" s="4" t="s">
        <v>135195</v>
      </c>
      <c r="B6170" s="4" t="s">
        <v>125</v>
      </c>
      <c r="C6170" s="4" t="s">
        <v>31221</v>
      </c>
      <c r="D6170" s="4"/>
      <c r="E6170" s="4" t="s">
        <v>34</v>
      </c>
      <c r="F6170" s="4">
        <v>9940050382</v>
      </c>
      <c r="G6170" s="4">
        <v>9941893635</v>
      </c>
      <c r="H6170" s="4" t="s">
        <v>135193</v>
      </c>
      <c r="I6170" s="4" t="s">
        <v>135194</v>
      </c>
      <c r="J6170" s="4" t="s">
        <v>135196</v>
      </c>
      <c r="L6170" s="4" t="s">
        <v>7271</v>
      </c>
      <c r="M6170" s="4" t="s">
        <v>127</v>
      </c>
      <c r="N6170" s="4">
        <v>600017</v>
      </c>
      <c r="O6170" s="4"/>
      <c r="P6170" s="4"/>
      <c r="Q6170" s="31" t="s">
        <v>214039</v>
      </c>
      <c r="R6170" s="4"/>
      <c r="S6170" s="13" t="s">
        <v>214040</v>
      </c>
      <c r="T6170" s="13"/>
      <c r="U6170" s="13"/>
      <c r="V6170" s="13"/>
      <c r="W6170" s="13"/>
    </row>
    <row r="6171" spans="1:23" ht="45" x14ac:dyDescent="0.25">
      <c r="A6171" s="4" t="s">
        <v>135229</v>
      </c>
      <c r="B6171" s="4" t="s">
        <v>125</v>
      </c>
      <c r="C6171" s="4" t="s">
        <v>27432</v>
      </c>
      <c r="D6171" s="4" t="s">
        <v>135226</v>
      </c>
      <c r="E6171" s="4" t="s">
        <v>235</v>
      </c>
      <c r="F6171" s="4">
        <v>9444257562</v>
      </c>
      <c r="G6171" s="4"/>
      <c r="H6171" s="4" t="s">
        <v>135227</v>
      </c>
      <c r="I6171" s="4" t="s">
        <v>135228</v>
      </c>
      <c r="J6171" s="4" t="s">
        <v>135230</v>
      </c>
      <c r="L6171" s="4" t="s">
        <v>3836</v>
      </c>
      <c r="M6171" s="4" t="s">
        <v>127</v>
      </c>
      <c r="N6171" s="4">
        <v>600040</v>
      </c>
      <c r="O6171" s="4" t="s">
        <v>135231</v>
      </c>
      <c r="P6171" s="4"/>
      <c r="Q6171" s="31" t="s">
        <v>135225</v>
      </c>
      <c r="R6171" s="4"/>
      <c r="S6171" s="13" t="s">
        <v>214041</v>
      </c>
      <c r="T6171" s="13"/>
      <c r="U6171" s="13"/>
      <c r="V6171" s="13"/>
      <c r="W6171" s="13"/>
    </row>
    <row r="6172" spans="1:23" x14ac:dyDescent="0.25">
      <c r="A6172" s="4" t="s">
        <v>135306</v>
      </c>
      <c r="B6172" s="4" t="s">
        <v>125</v>
      </c>
      <c r="C6172" s="4" t="s">
        <v>135303</v>
      </c>
      <c r="D6172" s="4"/>
      <c r="E6172" s="4" t="s">
        <v>135304</v>
      </c>
      <c r="F6172" s="4">
        <v>8754489285</v>
      </c>
      <c r="G6172" s="4"/>
      <c r="H6172" s="4" t="s">
        <v>135305</v>
      </c>
      <c r="I6172" s="4"/>
      <c r="J6172" s="4" t="s">
        <v>135307</v>
      </c>
      <c r="L6172" s="4" t="s">
        <v>61892</v>
      </c>
      <c r="M6172" s="4" t="s">
        <v>127</v>
      </c>
      <c r="N6172" s="4">
        <v>600029</v>
      </c>
      <c r="O6172" s="4" t="s">
        <v>135308</v>
      </c>
      <c r="P6172" s="4"/>
      <c r="Q6172" s="31"/>
      <c r="R6172" s="4"/>
      <c r="S6172" s="13" t="s">
        <v>226544</v>
      </c>
      <c r="T6172" s="13"/>
      <c r="U6172" s="13"/>
      <c r="V6172" s="13"/>
      <c r="W6172" s="13"/>
    </row>
    <row r="6173" spans="1:23" x14ac:dyDescent="0.25">
      <c r="A6173" s="4" t="s">
        <v>129508</v>
      </c>
      <c r="B6173" s="4" t="s">
        <v>125</v>
      </c>
      <c r="C6173" s="4" t="s">
        <v>135311</v>
      </c>
      <c r="D6173" s="4"/>
      <c r="E6173" s="4" t="s">
        <v>27</v>
      </c>
      <c r="F6173" s="4">
        <v>9790978010</v>
      </c>
      <c r="G6173" s="4"/>
      <c r="H6173" s="4" t="s">
        <v>135312</v>
      </c>
      <c r="I6173" s="4"/>
      <c r="J6173" s="4" t="s">
        <v>135313</v>
      </c>
      <c r="L6173" s="4" t="s">
        <v>49101</v>
      </c>
      <c r="M6173" s="4" t="s">
        <v>127</v>
      </c>
      <c r="N6173" s="4">
        <v>600001</v>
      </c>
      <c r="O6173" s="4" t="s">
        <v>135314</v>
      </c>
      <c r="P6173" s="4"/>
      <c r="Q6173" s="31"/>
      <c r="R6173" s="4"/>
      <c r="S6173" s="13" t="s">
        <v>226545</v>
      </c>
      <c r="T6173" s="13"/>
      <c r="U6173" s="13"/>
      <c r="V6173" s="13"/>
      <c r="W6173" s="13"/>
    </row>
    <row r="6174" spans="1:23" ht="30" x14ac:dyDescent="0.25">
      <c r="A6174" s="4" t="s">
        <v>135435</v>
      </c>
      <c r="B6174" s="4" t="s">
        <v>125</v>
      </c>
      <c r="C6174" s="4" t="s">
        <v>839</v>
      </c>
      <c r="D6174" s="4" t="s">
        <v>135432</v>
      </c>
      <c r="E6174" s="4" t="s">
        <v>235</v>
      </c>
      <c r="F6174" s="4">
        <v>9940391688</v>
      </c>
      <c r="G6174" s="4"/>
      <c r="H6174" s="4" t="s">
        <v>135433</v>
      </c>
      <c r="I6174" s="4" t="s">
        <v>135434</v>
      </c>
      <c r="J6174" s="4" t="s">
        <v>135436</v>
      </c>
      <c r="L6174" s="4" t="s">
        <v>11734</v>
      </c>
      <c r="M6174" s="4" t="s">
        <v>127</v>
      </c>
      <c r="N6174" s="4">
        <v>600117</v>
      </c>
      <c r="O6174" s="4" t="s">
        <v>135437</v>
      </c>
      <c r="P6174" s="4"/>
      <c r="Q6174" s="31" t="s">
        <v>204630</v>
      </c>
      <c r="R6174" s="4"/>
      <c r="S6174" s="13" t="s">
        <v>214042</v>
      </c>
      <c r="T6174" s="13"/>
      <c r="U6174" s="13"/>
      <c r="V6174" s="13"/>
      <c r="W6174" s="13"/>
    </row>
    <row r="6175" spans="1:23" ht="45" x14ac:dyDescent="0.25">
      <c r="A6175" s="4" t="s">
        <v>135481</v>
      </c>
      <c r="B6175" s="4" t="s">
        <v>125</v>
      </c>
      <c r="C6175" s="4" t="s">
        <v>135479</v>
      </c>
      <c r="D6175" s="4" t="s">
        <v>14146</v>
      </c>
      <c r="E6175" s="4" t="s">
        <v>235</v>
      </c>
      <c r="F6175" s="4">
        <v>9940644763</v>
      </c>
      <c r="G6175" s="4">
        <v>9094858737</v>
      </c>
      <c r="H6175" s="4" t="s">
        <v>135480</v>
      </c>
      <c r="I6175" s="4"/>
      <c r="J6175" s="4" t="s">
        <v>135482</v>
      </c>
      <c r="L6175" s="4" t="s">
        <v>15232</v>
      </c>
      <c r="M6175" s="4" t="s">
        <v>127</v>
      </c>
      <c r="N6175" s="4">
        <v>600087</v>
      </c>
      <c r="O6175" s="4" t="s">
        <v>135483</v>
      </c>
      <c r="P6175" s="4"/>
      <c r="Q6175" s="31" t="s">
        <v>135478</v>
      </c>
      <c r="R6175" s="4"/>
      <c r="S6175" s="13" t="s">
        <v>226546</v>
      </c>
      <c r="T6175" s="13"/>
      <c r="U6175" s="13"/>
      <c r="V6175" s="13"/>
      <c r="W6175" s="13"/>
    </row>
    <row r="6176" spans="1:23" x14ac:dyDescent="0.25">
      <c r="A6176" s="4" t="s">
        <v>135492</v>
      </c>
      <c r="B6176" s="4" t="s">
        <v>125</v>
      </c>
      <c r="C6176" s="4" t="s">
        <v>1595</v>
      </c>
      <c r="D6176" s="4" t="s">
        <v>135489</v>
      </c>
      <c r="E6176" s="4" t="s">
        <v>27</v>
      </c>
      <c r="F6176" s="4">
        <v>7338751162</v>
      </c>
      <c r="G6176" s="4">
        <v>7338751163</v>
      </c>
      <c r="H6176" s="4" t="s">
        <v>135490</v>
      </c>
      <c r="I6176" s="4" t="s">
        <v>135491</v>
      </c>
      <c r="J6176" s="4" t="s">
        <v>135493</v>
      </c>
      <c r="L6176" s="4" t="s">
        <v>135494</v>
      </c>
      <c r="M6176" s="4" t="s">
        <v>127</v>
      </c>
      <c r="N6176" s="4">
        <v>603203</v>
      </c>
      <c r="O6176" s="4" t="s">
        <v>135495</v>
      </c>
      <c r="P6176" s="4"/>
      <c r="Q6176" s="31"/>
      <c r="R6176" s="4"/>
      <c r="S6176" s="13" t="s">
        <v>226547</v>
      </c>
      <c r="T6176" s="13"/>
      <c r="U6176" s="13"/>
      <c r="V6176" s="13"/>
      <c r="W6176" s="13"/>
    </row>
    <row r="6177" spans="1:23" x14ac:dyDescent="0.25">
      <c r="A6177" s="4" t="s">
        <v>135511</v>
      </c>
      <c r="B6177" s="4" t="s">
        <v>125</v>
      </c>
      <c r="C6177" s="4" t="s">
        <v>135508</v>
      </c>
      <c r="D6177" s="4" t="s">
        <v>149</v>
      </c>
      <c r="E6177" s="4" t="s">
        <v>74</v>
      </c>
      <c r="F6177" s="4">
        <v>9791012723</v>
      </c>
      <c r="G6177" s="4"/>
      <c r="H6177" s="4" t="s">
        <v>135509</v>
      </c>
      <c r="I6177" s="4" t="s">
        <v>135510</v>
      </c>
      <c r="J6177" s="4" t="s">
        <v>135512</v>
      </c>
      <c r="L6177" s="4" t="s">
        <v>128483</v>
      </c>
      <c r="M6177" s="4" t="s">
        <v>127</v>
      </c>
      <c r="N6177" s="4">
        <v>600115</v>
      </c>
      <c r="O6177" s="4" t="s">
        <v>135513</v>
      </c>
      <c r="P6177" s="4"/>
      <c r="Q6177" s="31"/>
      <c r="R6177" s="4"/>
      <c r="S6177" s="13" t="s">
        <v>226548</v>
      </c>
      <c r="T6177" s="13"/>
      <c r="U6177" s="13"/>
      <c r="V6177" s="13"/>
      <c r="W6177" s="13"/>
    </row>
    <row r="6178" spans="1:23" x14ac:dyDescent="0.25">
      <c r="A6178" s="4" t="s">
        <v>135626</v>
      </c>
      <c r="B6178" s="4" t="s">
        <v>125</v>
      </c>
      <c r="C6178" s="4" t="s">
        <v>12727</v>
      </c>
      <c r="D6178" s="4"/>
      <c r="E6178" s="4" t="s">
        <v>74</v>
      </c>
      <c r="F6178" s="4">
        <v>9965239382</v>
      </c>
      <c r="G6178" s="4"/>
      <c r="H6178" s="4" t="s">
        <v>135625</v>
      </c>
      <c r="I6178" s="4"/>
      <c r="J6178" s="4" t="s">
        <v>135627</v>
      </c>
      <c r="L6178" s="4" t="s">
        <v>135628</v>
      </c>
      <c r="M6178" s="4" t="s">
        <v>127</v>
      </c>
      <c r="N6178" s="4">
        <v>600119</v>
      </c>
      <c r="O6178" s="4"/>
      <c r="P6178" s="4"/>
      <c r="Q6178" s="31"/>
      <c r="R6178" s="4"/>
      <c r="S6178" s="13" t="s">
        <v>135624</v>
      </c>
      <c r="T6178" s="13"/>
      <c r="U6178" s="13"/>
      <c r="V6178" s="13"/>
      <c r="W6178" s="13"/>
    </row>
    <row r="6179" spans="1:23" x14ac:dyDescent="0.25">
      <c r="A6179" s="4" t="s">
        <v>135879</v>
      </c>
      <c r="B6179" s="4" t="s">
        <v>125</v>
      </c>
      <c r="C6179" s="4" t="s">
        <v>135877</v>
      </c>
      <c r="D6179" s="4"/>
      <c r="E6179" s="4" t="s">
        <v>74</v>
      </c>
      <c r="F6179" s="4">
        <v>9840147919</v>
      </c>
      <c r="G6179" s="4">
        <v>9886798927</v>
      </c>
      <c r="H6179" s="4" t="s">
        <v>135878</v>
      </c>
      <c r="I6179" s="4"/>
      <c r="J6179" s="4" t="s">
        <v>135880</v>
      </c>
      <c r="L6179" s="4" t="s">
        <v>5753</v>
      </c>
      <c r="M6179" s="4" t="s">
        <v>127</v>
      </c>
      <c r="N6179" s="4">
        <v>600018</v>
      </c>
      <c r="O6179" s="4" t="s">
        <v>135881</v>
      </c>
      <c r="P6179" s="4"/>
      <c r="Q6179" s="31"/>
      <c r="R6179" s="4"/>
      <c r="S6179" s="13" t="s">
        <v>214043</v>
      </c>
      <c r="T6179" s="13"/>
      <c r="U6179" s="13"/>
      <c r="V6179" s="13"/>
      <c r="W6179" s="13"/>
    </row>
    <row r="6180" spans="1:23" x14ac:dyDescent="0.25">
      <c r="A6180" s="4" t="s">
        <v>135995</v>
      </c>
      <c r="B6180" s="4" t="s">
        <v>125</v>
      </c>
      <c r="C6180" s="4" t="s">
        <v>2869</v>
      </c>
      <c r="D6180" s="4" t="s">
        <v>12131</v>
      </c>
      <c r="E6180" s="4" t="s">
        <v>135993</v>
      </c>
      <c r="F6180" s="4">
        <v>9176134769</v>
      </c>
      <c r="G6180" s="4"/>
      <c r="H6180" s="4" t="s">
        <v>135994</v>
      </c>
      <c r="I6180" s="4"/>
      <c r="J6180" s="4" t="s">
        <v>135996</v>
      </c>
      <c r="L6180" s="4"/>
      <c r="M6180" s="4" t="s">
        <v>127</v>
      </c>
      <c r="N6180" s="4">
        <v>600118</v>
      </c>
      <c r="O6180" s="4" t="s">
        <v>135997</v>
      </c>
      <c r="P6180" s="4"/>
      <c r="Q6180" s="31"/>
      <c r="R6180" s="4"/>
      <c r="S6180" s="13" t="s">
        <v>199721</v>
      </c>
      <c r="T6180" s="13"/>
      <c r="U6180" s="13"/>
      <c r="V6180" s="13"/>
      <c r="W6180" s="13"/>
    </row>
    <row r="6181" spans="1:23" x14ac:dyDescent="0.25">
      <c r="A6181" s="4" t="s">
        <v>136273</v>
      </c>
      <c r="B6181" s="4" t="s">
        <v>125</v>
      </c>
      <c r="C6181" s="4" t="s">
        <v>51560</v>
      </c>
      <c r="D6181" s="4" t="s">
        <v>149</v>
      </c>
      <c r="E6181" s="4" t="s">
        <v>27</v>
      </c>
      <c r="F6181" s="4">
        <v>9176211821</v>
      </c>
      <c r="G6181" s="4"/>
      <c r="H6181" s="4" t="s">
        <v>136271</v>
      </c>
      <c r="I6181" s="4" t="s">
        <v>136272</v>
      </c>
      <c r="J6181" s="4" t="s">
        <v>136274</v>
      </c>
      <c r="L6181" s="4" t="s">
        <v>26448</v>
      </c>
      <c r="M6181" s="4" t="s">
        <v>127</v>
      </c>
      <c r="N6181" s="4">
        <v>600042</v>
      </c>
      <c r="O6181" s="4" t="s">
        <v>49419</v>
      </c>
      <c r="P6181" s="4"/>
      <c r="Q6181" s="31"/>
      <c r="R6181" s="4"/>
      <c r="S6181" s="13" t="s">
        <v>226549</v>
      </c>
      <c r="T6181" s="13"/>
      <c r="U6181" s="13"/>
      <c r="V6181" s="13"/>
      <c r="W6181" s="13"/>
    </row>
    <row r="6182" spans="1:23" ht="30" x14ac:dyDescent="0.25">
      <c r="A6182" s="4" t="s">
        <v>136290</v>
      </c>
      <c r="B6182" s="4" t="s">
        <v>125</v>
      </c>
      <c r="C6182" s="4" t="s">
        <v>136288</v>
      </c>
      <c r="D6182" s="4"/>
      <c r="E6182" s="4" t="s">
        <v>27</v>
      </c>
      <c r="F6182" s="4">
        <v>9444328398</v>
      </c>
      <c r="G6182" s="4">
        <v>9941984610</v>
      </c>
      <c r="H6182" s="4" t="s">
        <v>136289</v>
      </c>
      <c r="I6182" s="4"/>
      <c r="J6182" s="4" t="s">
        <v>136291</v>
      </c>
      <c r="L6182" s="4" t="s">
        <v>180</v>
      </c>
      <c r="M6182" s="4" t="s">
        <v>127</v>
      </c>
      <c r="N6182" s="4">
        <v>600004</v>
      </c>
      <c r="O6182" s="4"/>
      <c r="P6182" s="4"/>
      <c r="Q6182" s="31" t="s">
        <v>136286</v>
      </c>
      <c r="R6182" s="4"/>
      <c r="S6182" s="13" t="s">
        <v>136287</v>
      </c>
      <c r="T6182" s="13"/>
      <c r="U6182" s="13"/>
      <c r="V6182" s="13"/>
      <c r="W6182" s="13"/>
    </row>
    <row r="6183" spans="1:23" x14ac:dyDescent="0.25">
      <c r="A6183" s="4" t="s">
        <v>136463</v>
      </c>
      <c r="B6183" s="4" t="s">
        <v>125</v>
      </c>
      <c r="C6183" s="4" t="s">
        <v>136461</v>
      </c>
      <c r="D6183" s="4" t="s">
        <v>2993</v>
      </c>
      <c r="E6183" s="4" t="s">
        <v>34</v>
      </c>
      <c r="F6183" s="4">
        <v>9566670603</v>
      </c>
      <c r="G6183" s="4">
        <v>9843195603</v>
      </c>
      <c r="H6183" s="4" t="s">
        <v>136462</v>
      </c>
      <c r="I6183" s="4"/>
      <c r="J6183" s="4" t="s">
        <v>136464</v>
      </c>
      <c r="L6183" s="4" t="s">
        <v>136465</v>
      </c>
      <c r="M6183" s="4" t="s">
        <v>127</v>
      </c>
      <c r="N6183" s="4">
        <v>601202</v>
      </c>
      <c r="O6183" s="4" t="s">
        <v>136466</v>
      </c>
      <c r="P6183" s="4"/>
      <c r="Q6183" s="31"/>
      <c r="R6183" s="4"/>
      <c r="S6183" s="13" t="s">
        <v>194129</v>
      </c>
      <c r="T6183" s="13"/>
      <c r="U6183" s="13"/>
      <c r="V6183" s="13"/>
      <c r="W6183" s="13"/>
    </row>
    <row r="6184" spans="1:23" ht="45" x14ac:dyDescent="0.25">
      <c r="A6184" s="4" t="s">
        <v>136515</v>
      </c>
      <c r="B6184" s="4" t="s">
        <v>125</v>
      </c>
      <c r="C6184" s="4" t="s">
        <v>136511</v>
      </c>
      <c r="D6184" s="4" t="s">
        <v>136512</v>
      </c>
      <c r="E6184" s="4" t="s">
        <v>34</v>
      </c>
      <c r="F6184" s="4">
        <v>9790744937</v>
      </c>
      <c r="G6184" s="4"/>
      <c r="H6184" s="4" t="s">
        <v>136513</v>
      </c>
      <c r="I6184" s="4" t="s">
        <v>136514</v>
      </c>
      <c r="J6184" s="4" t="s">
        <v>136516</v>
      </c>
      <c r="L6184" s="4" t="s">
        <v>5753</v>
      </c>
      <c r="M6184" s="4" t="s">
        <v>127</v>
      </c>
      <c r="N6184" s="4">
        <v>600018</v>
      </c>
      <c r="O6184" s="4" t="s">
        <v>136517</v>
      </c>
      <c r="P6184" s="4"/>
      <c r="Q6184" s="31" t="s">
        <v>214044</v>
      </c>
      <c r="R6184" s="4"/>
      <c r="S6184" s="13" t="s">
        <v>214045</v>
      </c>
      <c r="T6184" s="13"/>
      <c r="U6184" s="13"/>
      <c r="V6184" s="13"/>
      <c r="W6184" s="13"/>
    </row>
    <row r="6185" spans="1:23" ht="45" x14ac:dyDescent="0.25">
      <c r="A6185" s="4" t="s">
        <v>136540</v>
      </c>
      <c r="B6185" s="4" t="s">
        <v>125</v>
      </c>
      <c r="C6185" s="4" t="s">
        <v>4527</v>
      </c>
      <c r="D6185" s="4"/>
      <c r="E6185" s="4" t="s">
        <v>74</v>
      </c>
      <c r="F6185" s="4">
        <v>9943040940</v>
      </c>
      <c r="G6185" s="4"/>
      <c r="H6185" s="4" t="s">
        <v>136539</v>
      </c>
      <c r="I6185" s="4"/>
      <c r="J6185" s="4" t="s">
        <v>136541</v>
      </c>
      <c r="L6185" s="4" t="s">
        <v>2152</v>
      </c>
      <c r="M6185" s="4" t="s">
        <v>127</v>
      </c>
      <c r="N6185" s="4">
        <v>600053</v>
      </c>
      <c r="O6185" s="4"/>
      <c r="P6185" s="4"/>
      <c r="Q6185" s="31" t="s">
        <v>214046</v>
      </c>
      <c r="R6185" s="4"/>
      <c r="S6185" s="13" t="s">
        <v>226550</v>
      </c>
      <c r="T6185" s="13"/>
      <c r="U6185" s="13"/>
      <c r="V6185" s="13"/>
      <c r="W6185" s="13"/>
    </row>
    <row r="6186" spans="1:23" x14ac:dyDescent="0.25">
      <c r="A6186" s="4" t="s">
        <v>136905</v>
      </c>
      <c r="B6186" s="4" t="s">
        <v>125</v>
      </c>
      <c r="C6186" s="4" t="s">
        <v>136903</v>
      </c>
      <c r="D6186" s="4"/>
      <c r="E6186" s="4" t="s">
        <v>65</v>
      </c>
      <c r="F6186" s="4">
        <v>9176549900</v>
      </c>
      <c r="G6186" s="4"/>
      <c r="H6186" s="4" t="s">
        <v>136904</v>
      </c>
      <c r="I6186" s="4"/>
      <c r="J6186" s="4" t="s">
        <v>136906</v>
      </c>
      <c r="L6186" s="4"/>
      <c r="M6186" s="4" t="s">
        <v>127</v>
      </c>
      <c r="N6186" s="4">
        <v>600023</v>
      </c>
      <c r="O6186" s="4" t="s">
        <v>136907</v>
      </c>
      <c r="P6186" s="4"/>
      <c r="Q6186" s="31"/>
      <c r="R6186" s="4"/>
      <c r="S6186" s="13" t="s">
        <v>136902</v>
      </c>
      <c r="T6186" s="13"/>
      <c r="U6186" s="13"/>
      <c r="V6186" s="13"/>
      <c r="W6186" s="13"/>
    </row>
    <row r="6187" spans="1:23" x14ac:dyDescent="0.25">
      <c r="A6187" s="4" t="s">
        <v>137183</v>
      </c>
      <c r="B6187" s="4" t="s">
        <v>125</v>
      </c>
      <c r="C6187" s="4" t="s">
        <v>137180</v>
      </c>
      <c r="D6187" s="4" t="s">
        <v>20266</v>
      </c>
      <c r="E6187" s="4" t="s">
        <v>27</v>
      </c>
      <c r="F6187" s="4">
        <v>9381032068</v>
      </c>
      <c r="G6187" s="4"/>
      <c r="H6187" s="4" t="s">
        <v>137181</v>
      </c>
      <c r="I6187" s="4" t="s">
        <v>137182</v>
      </c>
      <c r="J6187" s="4" t="s">
        <v>137184</v>
      </c>
      <c r="L6187" s="4" t="s">
        <v>8403</v>
      </c>
      <c r="M6187" s="4" t="s">
        <v>127</v>
      </c>
      <c r="N6187" s="4">
        <v>600007</v>
      </c>
      <c r="O6187" s="4"/>
      <c r="P6187" s="4"/>
      <c r="Q6187" s="31" t="s">
        <v>137179</v>
      </c>
      <c r="R6187" s="4"/>
      <c r="S6187" s="13" t="s">
        <v>214047</v>
      </c>
      <c r="T6187" s="13"/>
      <c r="U6187" s="13"/>
      <c r="V6187" s="13"/>
      <c r="W6187" s="13"/>
    </row>
    <row r="6188" spans="1:23" x14ac:dyDescent="0.25">
      <c r="A6188" s="4" t="s">
        <v>137363</v>
      </c>
      <c r="B6188" s="4" t="s">
        <v>125</v>
      </c>
      <c r="C6188" s="4" t="s">
        <v>65178</v>
      </c>
      <c r="D6188" s="4" t="s">
        <v>2240</v>
      </c>
      <c r="E6188" s="4" t="s">
        <v>27</v>
      </c>
      <c r="F6188" s="4">
        <v>9941807530</v>
      </c>
      <c r="G6188" s="4">
        <v>9042812814</v>
      </c>
      <c r="H6188" s="4" t="s">
        <v>137361</v>
      </c>
      <c r="I6188" s="4" t="s">
        <v>137362</v>
      </c>
      <c r="J6188" s="4" t="s">
        <v>137364</v>
      </c>
      <c r="L6188" s="4"/>
      <c r="M6188" s="4" t="s">
        <v>127</v>
      </c>
      <c r="N6188" s="4">
        <v>600053</v>
      </c>
      <c r="O6188" s="4"/>
      <c r="P6188" s="4"/>
      <c r="Q6188" s="31"/>
      <c r="R6188" s="4"/>
      <c r="S6188" s="13" t="s">
        <v>226551</v>
      </c>
      <c r="T6188" s="13"/>
      <c r="U6188" s="13"/>
      <c r="V6188" s="13"/>
      <c r="W6188" s="13"/>
    </row>
    <row r="6189" spans="1:23" ht="30" x14ac:dyDescent="0.25">
      <c r="A6189" s="4" t="s">
        <v>137401</v>
      </c>
      <c r="B6189" s="4" t="s">
        <v>125</v>
      </c>
      <c r="C6189" s="4" t="s">
        <v>20973</v>
      </c>
      <c r="D6189" s="4"/>
      <c r="E6189" s="4" t="s">
        <v>7512</v>
      </c>
      <c r="F6189" s="4">
        <v>9092020444</v>
      </c>
      <c r="G6189" s="4">
        <v>9841249290</v>
      </c>
      <c r="H6189" s="4" t="s">
        <v>137399</v>
      </c>
      <c r="I6189" s="4" t="s">
        <v>137400</v>
      </c>
      <c r="J6189" s="4" t="s">
        <v>137402</v>
      </c>
      <c r="L6189" s="4" t="s">
        <v>137403</v>
      </c>
      <c r="M6189" s="4" t="s">
        <v>127</v>
      </c>
      <c r="N6189" s="4">
        <v>600050</v>
      </c>
      <c r="O6189" s="4"/>
      <c r="P6189" s="4"/>
      <c r="Q6189" s="31" t="s">
        <v>137398</v>
      </c>
      <c r="R6189" s="4"/>
      <c r="S6189" s="13" t="s">
        <v>194130</v>
      </c>
      <c r="T6189" s="13"/>
      <c r="U6189" s="13"/>
      <c r="V6189" s="13"/>
      <c r="W6189" s="13"/>
    </row>
    <row r="6190" spans="1:23" ht="30" x14ac:dyDescent="0.25">
      <c r="A6190" s="4" t="s">
        <v>137499</v>
      </c>
      <c r="B6190" s="4" t="s">
        <v>125</v>
      </c>
      <c r="C6190" s="4" t="s">
        <v>57165</v>
      </c>
      <c r="D6190" s="4" t="s">
        <v>137496</v>
      </c>
      <c r="E6190" s="4" t="s">
        <v>27</v>
      </c>
      <c r="F6190" s="4">
        <v>9841093494</v>
      </c>
      <c r="G6190" s="4">
        <v>9841095868</v>
      </c>
      <c r="H6190" s="4" t="s">
        <v>137497</v>
      </c>
      <c r="I6190" s="4" t="s">
        <v>137498</v>
      </c>
      <c r="J6190" s="4" t="s">
        <v>137500</v>
      </c>
      <c r="L6190" s="4" t="s">
        <v>1640</v>
      </c>
      <c r="M6190" s="4" t="s">
        <v>127</v>
      </c>
      <c r="N6190" s="4">
        <v>600106</v>
      </c>
      <c r="O6190" s="4" t="s">
        <v>137501</v>
      </c>
      <c r="P6190" s="4"/>
      <c r="Q6190" s="31" t="s">
        <v>137495</v>
      </c>
      <c r="R6190" s="4"/>
      <c r="S6190" s="13" t="s">
        <v>214048</v>
      </c>
      <c r="T6190" s="13"/>
      <c r="U6190" s="13"/>
      <c r="V6190" s="13"/>
      <c r="W6190" s="13"/>
    </row>
    <row r="6191" spans="1:23" x14ac:dyDescent="0.25">
      <c r="A6191" s="4" t="s">
        <v>137615</v>
      </c>
      <c r="B6191" s="4" t="s">
        <v>125</v>
      </c>
      <c r="C6191" s="4" t="s">
        <v>19150</v>
      </c>
      <c r="D6191" s="4"/>
      <c r="E6191" s="4" t="s">
        <v>11990</v>
      </c>
      <c r="F6191" s="4">
        <v>9789055903</v>
      </c>
      <c r="G6191" s="4"/>
      <c r="H6191" s="4" t="s">
        <v>137614</v>
      </c>
      <c r="I6191" s="4"/>
      <c r="J6191" s="4" t="s">
        <v>137616</v>
      </c>
      <c r="L6191" s="4" t="s">
        <v>137617</v>
      </c>
      <c r="M6191" s="4" t="s">
        <v>127</v>
      </c>
      <c r="N6191" s="4">
        <v>602117</v>
      </c>
      <c r="O6191" s="4"/>
      <c r="P6191" s="4"/>
      <c r="Q6191" s="31"/>
      <c r="R6191" s="4"/>
      <c r="S6191" s="13" t="s">
        <v>137613</v>
      </c>
      <c r="T6191" s="13"/>
      <c r="U6191" s="13"/>
      <c r="V6191" s="13"/>
      <c r="W6191" s="13"/>
    </row>
    <row r="6192" spans="1:23" ht="30" x14ac:dyDescent="0.25">
      <c r="A6192" s="4" t="s">
        <v>137666</v>
      </c>
      <c r="B6192" s="4" t="s">
        <v>125</v>
      </c>
      <c r="C6192" s="4" t="s">
        <v>1145</v>
      </c>
      <c r="D6192" s="4"/>
      <c r="E6192" s="4" t="s">
        <v>34</v>
      </c>
      <c r="F6192" s="4">
        <v>9003287691</v>
      </c>
      <c r="G6192" s="4"/>
      <c r="H6192" s="4" t="s">
        <v>137664</v>
      </c>
      <c r="I6192" s="4" t="s">
        <v>137665</v>
      </c>
      <c r="J6192" s="4" t="s">
        <v>137667</v>
      </c>
      <c r="L6192" s="4" t="s">
        <v>20146</v>
      </c>
      <c r="M6192" s="4" t="s">
        <v>127</v>
      </c>
      <c r="N6192" s="4">
        <v>600073</v>
      </c>
      <c r="O6192" s="4"/>
      <c r="P6192" s="4"/>
      <c r="Q6192" s="31" t="s">
        <v>214049</v>
      </c>
      <c r="R6192" s="4"/>
      <c r="S6192" s="13" t="s">
        <v>226552</v>
      </c>
      <c r="T6192" s="13"/>
      <c r="U6192" s="13"/>
      <c r="V6192" s="13"/>
      <c r="W6192" s="13"/>
    </row>
    <row r="6193" spans="1:23" x14ac:dyDescent="0.25">
      <c r="A6193" s="4" t="s">
        <v>137743</v>
      </c>
      <c r="B6193" s="4" t="s">
        <v>125</v>
      </c>
      <c r="C6193" s="4" t="s">
        <v>4073</v>
      </c>
      <c r="D6193" s="4"/>
      <c r="E6193" s="4" t="s">
        <v>27</v>
      </c>
      <c r="F6193" s="4">
        <v>9600108330</v>
      </c>
      <c r="G6193" s="4"/>
      <c r="H6193" s="4" t="s">
        <v>137741</v>
      </c>
      <c r="I6193" s="4" t="s">
        <v>137742</v>
      </c>
      <c r="J6193" s="4" t="s">
        <v>137744</v>
      </c>
      <c r="L6193" s="4" t="s">
        <v>10750</v>
      </c>
      <c r="M6193" s="4" t="s">
        <v>127</v>
      </c>
      <c r="N6193" s="4">
        <v>600020</v>
      </c>
      <c r="O6193" s="4" t="s">
        <v>137745</v>
      </c>
      <c r="P6193" s="4"/>
      <c r="Q6193" s="31"/>
      <c r="R6193" s="4"/>
      <c r="S6193" s="13" t="s">
        <v>226553</v>
      </c>
      <c r="T6193" s="13"/>
      <c r="U6193" s="13"/>
      <c r="V6193" s="13"/>
      <c r="W6193" s="13"/>
    </row>
    <row r="6194" spans="1:23" ht="45" x14ac:dyDescent="0.25">
      <c r="A6194" s="4" t="s">
        <v>138313</v>
      </c>
      <c r="B6194" s="4" t="s">
        <v>125</v>
      </c>
      <c r="C6194" s="4" t="s">
        <v>138309</v>
      </c>
      <c r="D6194" s="4" t="s">
        <v>138310</v>
      </c>
      <c r="E6194" s="4" t="s">
        <v>100</v>
      </c>
      <c r="F6194" s="4">
        <v>9094247511</v>
      </c>
      <c r="G6194" s="4">
        <v>9551548018</v>
      </c>
      <c r="H6194" s="4" t="s">
        <v>138311</v>
      </c>
      <c r="I6194" s="4" t="s">
        <v>138312</v>
      </c>
      <c r="J6194" s="4" t="s">
        <v>138314</v>
      </c>
      <c r="L6194" s="4" t="s">
        <v>2152</v>
      </c>
      <c r="M6194" s="4" t="s">
        <v>127</v>
      </c>
      <c r="N6194" s="4">
        <v>600053</v>
      </c>
      <c r="O6194" s="4" t="s">
        <v>138315</v>
      </c>
      <c r="P6194" s="4"/>
      <c r="Q6194" s="31" t="s">
        <v>214050</v>
      </c>
      <c r="R6194" s="4"/>
      <c r="S6194" s="13" t="s">
        <v>214051</v>
      </c>
      <c r="T6194" s="13"/>
      <c r="U6194" s="13"/>
      <c r="V6194" s="13"/>
      <c r="W6194" s="13"/>
    </row>
    <row r="6195" spans="1:23" ht="45" x14ac:dyDescent="0.25">
      <c r="A6195" s="4" t="s">
        <v>138344</v>
      </c>
      <c r="B6195" s="4" t="s">
        <v>125</v>
      </c>
      <c r="C6195" s="4" t="s">
        <v>562</v>
      </c>
      <c r="D6195" s="4"/>
      <c r="E6195" s="4" t="s">
        <v>74</v>
      </c>
      <c r="F6195" s="4">
        <v>9941187558</v>
      </c>
      <c r="G6195" s="4">
        <v>9884479010</v>
      </c>
      <c r="H6195" s="4" t="s">
        <v>138342</v>
      </c>
      <c r="I6195" s="4" t="s">
        <v>138343</v>
      </c>
      <c r="J6195" s="4" t="s">
        <v>138345</v>
      </c>
      <c r="L6195" s="4" t="s">
        <v>138346</v>
      </c>
      <c r="M6195" s="4" t="s">
        <v>127</v>
      </c>
      <c r="N6195" s="4">
        <v>600091</v>
      </c>
      <c r="O6195" s="4"/>
      <c r="P6195" s="4"/>
      <c r="Q6195" s="31" t="s">
        <v>214052</v>
      </c>
      <c r="R6195" s="4"/>
      <c r="S6195" s="13" t="s">
        <v>194131</v>
      </c>
      <c r="T6195" s="13"/>
      <c r="U6195" s="13"/>
      <c r="V6195" s="13"/>
      <c r="W6195" s="13"/>
    </row>
    <row r="6196" spans="1:23" ht="30" x14ac:dyDescent="0.25">
      <c r="A6196" s="4" t="s">
        <v>138733</v>
      </c>
      <c r="B6196" s="4" t="s">
        <v>125</v>
      </c>
      <c r="C6196" s="4" t="s">
        <v>62434</v>
      </c>
      <c r="D6196" s="4" t="s">
        <v>138730</v>
      </c>
      <c r="E6196" s="4" t="s">
        <v>65</v>
      </c>
      <c r="F6196" s="4">
        <v>8189819999</v>
      </c>
      <c r="G6196" s="4">
        <v>8189812777</v>
      </c>
      <c r="H6196" s="4" t="s">
        <v>138731</v>
      </c>
      <c r="I6196" s="4" t="s">
        <v>138732</v>
      </c>
      <c r="J6196" s="4" t="s">
        <v>138734</v>
      </c>
      <c r="L6196" s="4" t="s">
        <v>138735</v>
      </c>
      <c r="M6196" s="4" t="s">
        <v>127</v>
      </c>
      <c r="N6196" s="4">
        <v>600083</v>
      </c>
      <c r="O6196" s="4" t="s">
        <v>138736</v>
      </c>
      <c r="P6196" s="4"/>
      <c r="Q6196" s="31" t="s">
        <v>138729</v>
      </c>
      <c r="R6196" s="4"/>
      <c r="S6196" s="13" t="s">
        <v>194132</v>
      </c>
      <c r="T6196" s="13"/>
      <c r="U6196" s="13"/>
      <c r="V6196" s="13"/>
      <c r="W6196" s="13"/>
    </row>
    <row r="6197" spans="1:23" ht="45" x14ac:dyDescent="0.25">
      <c r="A6197" s="4" t="s">
        <v>138765</v>
      </c>
      <c r="B6197" s="4" t="s">
        <v>125</v>
      </c>
      <c r="C6197" s="4" t="s">
        <v>22753</v>
      </c>
      <c r="D6197" s="4" t="s">
        <v>138762</v>
      </c>
      <c r="E6197" s="4" t="s">
        <v>235</v>
      </c>
      <c r="F6197" s="4">
        <v>9150891508</v>
      </c>
      <c r="G6197" s="4"/>
      <c r="H6197" s="4" t="s">
        <v>138763</v>
      </c>
      <c r="I6197" s="4" t="s">
        <v>138764</v>
      </c>
      <c r="J6197" s="4" t="s">
        <v>138766</v>
      </c>
      <c r="L6197" s="4" t="s">
        <v>180</v>
      </c>
      <c r="M6197" s="4" t="s">
        <v>127</v>
      </c>
      <c r="N6197" s="4">
        <v>600004</v>
      </c>
      <c r="O6197" s="4" t="s">
        <v>138767</v>
      </c>
      <c r="P6197" s="4"/>
      <c r="Q6197" s="31" t="s">
        <v>214053</v>
      </c>
      <c r="R6197" s="4"/>
      <c r="S6197" s="13" t="s">
        <v>214054</v>
      </c>
      <c r="T6197" s="13"/>
      <c r="U6197" s="13"/>
      <c r="V6197" s="13"/>
      <c r="W6197" s="13"/>
    </row>
    <row r="6198" spans="1:23" ht="30" x14ac:dyDescent="0.25">
      <c r="A6198" s="4" t="s">
        <v>139684</v>
      </c>
      <c r="B6198" s="4" t="s">
        <v>125</v>
      </c>
      <c r="C6198" s="4" t="s">
        <v>4717</v>
      </c>
      <c r="D6198" s="4"/>
      <c r="E6198" s="4" t="s">
        <v>74</v>
      </c>
      <c r="F6198" s="4">
        <v>8754457509</v>
      </c>
      <c r="G6198" s="4"/>
      <c r="H6198" s="4" t="s">
        <v>139682</v>
      </c>
      <c r="I6198" s="4" t="s">
        <v>139683</v>
      </c>
      <c r="J6198" s="4" t="s">
        <v>139685</v>
      </c>
      <c r="L6198" s="4" t="s">
        <v>668</v>
      </c>
      <c r="M6198" s="4" t="s">
        <v>127</v>
      </c>
      <c r="N6198" s="4">
        <v>600010</v>
      </c>
      <c r="O6198" s="4" t="s">
        <v>139686</v>
      </c>
      <c r="P6198" s="4"/>
      <c r="Q6198" s="31" t="s">
        <v>139681</v>
      </c>
      <c r="R6198" s="4"/>
      <c r="S6198" s="13" t="s">
        <v>214055</v>
      </c>
      <c r="T6198" s="13"/>
      <c r="U6198" s="13"/>
      <c r="V6198" s="13"/>
      <c r="W6198" s="13"/>
    </row>
    <row r="6199" spans="1:23" x14ac:dyDescent="0.25">
      <c r="A6199" s="4" t="s">
        <v>139745</v>
      </c>
      <c r="B6199" s="4" t="s">
        <v>125</v>
      </c>
      <c r="C6199" s="4" t="s">
        <v>95393</v>
      </c>
      <c r="D6199" s="4"/>
      <c r="E6199" s="4" t="s">
        <v>139742</v>
      </c>
      <c r="F6199" s="4">
        <v>9840867821</v>
      </c>
      <c r="G6199" s="4"/>
      <c r="H6199" s="4" t="s">
        <v>139743</v>
      </c>
      <c r="I6199" s="4" t="s">
        <v>139744</v>
      </c>
      <c r="J6199" s="4" t="s">
        <v>139746</v>
      </c>
      <c r="L6199" s="4" t="s">
        <v>26448</v>
      </c>
      <c r="M6199" s="4" t="s">
        <v>127</v>
      </c>
      <c r="N6199" s="4">
        <v>600042</v>
      </c>
      <c r="O6199" s="4" t="s">
        <v>100441</v>
      </c>
      <c r="P6199" s="4"/>
      <c r="Q6199" s="31"/>
      <c r="R6199" s="4"/>
      <c r="S6199" s="13" t="s">
        <v>226554</v>
      </c>
      <c r="T6199" s="13"/>
      <c r="U6199" s="13"/>
      <c r="V6199" s="13"/>
      <c r="W6199" s="13"/>
    </row>
    <row r="6200" spans="1:23" ht="45" x14ac:dyDescent="0.25">
      <c r="A6200" s="4" t="s">
        <v>140008</v>
      </c>
      <c r="B6200" s="4" t="s">
        <v>125</v>
      </c>
      <c r="C6200" s="4" t="s">
        <v>1436</v>
      </c>
      <c r="D6200" s="4" t="s">
        <v>140005</v>
      </c>
      <c r="E6200" s="4" t="s">
        <v>34</v>
      </c>
      <c r="F6200" s="4">
        <v>9840280678</v>
      </c>
      <c r="G6200" s="4">
        <v>9176158456</v>
      </c>
      <c r="H6200" s="4" t="s">
        <v>140006</v>
      </c>
      <c r="I6200" s="4" t="s">
        <v>140007</v>
      </c>
      <c r="J6200" s="4" t="s">
        <v>140009</v>
      </c>
      <c r="L6200" s="4" t="s">
        <v>2822</v>
      </c>
      <c r="M6200" s="4" t="s">
        <v>127</v>
      </c>
      <c r="N6200" s="4">
        <v>600008</v>
      </c>
      <c r="O6200" s="4"/>
      <c r="P6200" s="4"/>
      <c r="Q6200" s="31" t="s">
        <v>214056</v>
      </c>
      <c r="R6200" s="4"/>
      <c r="S6200" s="13" t="s">
        <v>226555</v>
      </c>
      <c r="T6200" s="13"/>
      <c r="U6200" s="13"/>
      <c r="V6200" s="13"/>
      <c r="W6200" s="13"/>
    </row>
    <row r="6201" spans="1:23" ht="30" x14ac:dyDescent="0.25">
      <c r="A6201" s="4" t="s">
        <v>140046</v>
      </c>
      <c r="B6201" s="4" t="s">
        <v>125</v>
      </c>
      <c r="C6201" s="4" t="s">
        <v>140044</v>
      </c>
      <c r="D6201" s="4" t="s">
        <v>149</v>
      </c>
      <c r="E6201" s="4" t="s">
        <v>27</v>
      </c>
      <c r="F6201" s="4">
        <v>9585612016</v>
      </c>
      <c r="G6201" s="4">
        <v>9488833451</v>
      </c>
      <c r="H6201" s="4" t="s">
        <v>140045</v>
      </c>
      <c r="I6201" s="4"/>
      <c r="J6201" s="4" t="s">
        <v>140047</v>
      </c>
      <c r="L6201" s="4" t="s">
        <v>140048</v>
      </c>
      <c r="M6201" s="4" t="s">
        <v>127</v>
      </c>
      <c r="N6201" s="4">
        <v>600048</v>
      </c>
      <c r="O6201" s="4"/>
      <c r="P6201" s="4"/>
      <c r="Q6201" s="31" t="s">
        <v>214057</v>
      </c>
      <c r="R6201" s="4"/>
      <c r="S6201" s="13" t="s">
        <v>214058</v>
      </c>
      <c r="T6201" s="13"/>
      <c r="U6201" s="13"/>
      <c r="V6201" s="13"/>
      <c r="W6201" s="13"/>
    </row>
    <row r="6202" spans="1:23" x14ac:dyDescent="0.25">
      <c r="A6202" s="4" t="s">
        <v>140065</v>
      </c>
      <c r="B6202" s="4" t="s">
        <v>125</v>
      </c>
      <c r="C6202" s="4" t="s">
        <v>140062</v>
      </c>
      <c r="D6202" s="4" t="s">
        <v>585</v>
      </c>
      <c r="E6202" s="4" t="s">
        <v>27</v>
      </c>
      <c r="F6202" s="4">
        <v>9884560924</v>
      </c>
      <c r="G6202" s="4"/>
      <c r="H6202" s="4" t="s">
        <v>140063</v>
      </c>
      <c r="I6202" s="4" t="s">
        <v>140064</v>
      </c>
      <c r="J6202" s="4" t="s">
        <v>140066</v>
      </c>
      <c r="L6202" s="4" t="s">
        <v>59899</v>
      </c>
      <c r="M6202" s="4" t="s">
        <v>127</v>
      </c>
      <c r="N6202" s="4">
        <v>600005</v>
      </c>
      <c r="O6202" s="4"/>
      <c r="P6202" s="4"/>
      <c r="Q6202" s="31"/>
      <c r="R6202" s="4"/>
      <c r="S6202" s="13" t="s">
        <v>226556</v>
      </c>
      <c r="T6202" s="13"/>
      <c r="U6202" s="13"/>
      <c r="V6202" s="13"/>
      <c r="W6202" s="13"/>
    </row>
    <row r="6203" spans="1:23" x14ac:dyDescent="0.25">
      <c r="A6203" s="4" t="s">
        <v>140118</v>
      </c>
      <c r="B6203" s="4" t="s">
        <v>125</v>
      </c>
      <c r="C6203" s="4" t="s">
        <v>23468</v>
      </c>
      <c r="D6203" s="4" t="s">
        <v>54</v>
      </c>
      <c r="E6203" s="4" t="s">
        <v>65</v>
      </c>
      <c r="F6203" s="4">
        <v>9840078802</v>
      </c>
      <c r="G6203" s="4"/>
      <c r="H6203" s="4" t="s">
        <v>140116</v>
      </c>
      <c r="I6203" s="4" t="s">
        <v>140117</v>
      </c>
      <c r="J6203" s="4" t="s">
        <v>140119</v>
      </c>
      <c r="L6203" s="4" t="s">
        <v>13798</v>
      </c>
      <c r="M6203" s="4" t="s">
        <v>127</v>
      </c>
      <c r="N6203" s="4">
        <v>600005</v>
      </c>
      <c r="O6203" s="4" t="s">
        <v>140120</v>
      </c>
      <c r="P6203" s="4"/>
      <c r="Q6203" s="31"/>
      <c r="R6203" s="4"/>
      <c r="S6203" s="13" t="s">
        <v>199722</v>
      </c>
      <c r="T6203" s="13"/>
      <c r="U6203" s="13"/>
      <c r="V6203" s="13"/>
      <c r="W6203" s="13"/>
    </row>
    <row r="6204" spans="1:23" ht="45" x14ac:dyDescent="0.25">
      <c r="A6204" s="4" t="s">
        <v>140134</v>
      </c>
      <c r="B6204" s="4" t="s">
        <v>125</v>
      </c>
      <c r="C6204" s="4" t="s">
        <v>140131</v>
      </c>
      <c r="D6204" s="4" t="s">
        <v>140132</v>
      </c>
      <c r="E6204" s="4" t="s">
        <v>34</v>
      </c>
      <c r="F6204" s="4">
        <v>7550055204</v>
      </c>
      <c r="G6204" s="4"/>
      <c r="H6204" s="4" t="s">
        <v>140133</v>
      </c>
      <c r="I6204" s="4"/>
      <c r="J6204" s="4" t="s">
        <v>140135</v>
      </c>
      <c r="L6204" s="4" t="s">
        <v>140136</v>
      </c>
      <c r="M6204" s="4" t="s">
        <v>127</v>
      </c>
      <c r="N6204" s="4">
        <v>600026</v>
      </c>
      <c r="O6204" s="4"/>
      <c r="P6204" s="4"/>
      <c r="Q6204" s="31" t="s">
        <v>214059</v>
      </c>
      <c r="R6204" s="4"/>
      <c r="S6204" s="13" t="s">
        <v>214060</v>
      </c>
      <c r="T6204" s="13"/>
      <c r="U6204" s="13"/>
      <c r="V6204" s="13"/>
      <c r="W6204" s="13"/>
    </row>
    <row r="6205" spans="1:23" ht="45" x14ac:dyDescent="0.25">
      <c r="A6205" s="4" t="s">
        <v>140786</v>
      </c>
      <c r="B6205" s="4" t="s">
        <v>125</v>
      </c>
      <c r="C6205" s="4" t="s">
        <v>29424</v>
      </c>
      <c r="D6205" s="4" t="s">
        <v>83649</v>
      </c>
      <c r="E6205" s="4" t="s">
        <v>34</v>
      </c>
      <c r="F6205" s="4">
        <v>9840725440</v>
      </c>
      <c r="G6205" s="4">
        <v>9940558428</v>
      </c>
      <c r="H6205" s="4" t="s">
        <v>140785</v>
      </c>
      <c r="I6205" s="4"/>
      <c r="J6205" s="4" t="s">
        <v>140787</v>
      </c>
      <c r="L6205" s="4" t="s">
        <v>49101</v>
      </c>
      <c r="M6205" s="4" t="s">
        <v>127</v>
      </c>
      <c r="N6205" s="4">
        <v>600001</v>
      </c>
      <c r="O6205" s="4"/>
      <c r="P6205" s="4"/>
      <c r="Q6205" s="31" t="s">
        <v>214061</v>
      </c>
      <c r="R6205" s="4"/>
      <c r="S6205" s="13" t="s">
        <v>214062</v>
      </c>
      <c r="T6205" s="13"/>
      <c r="U6205" s="13"/>
      <c r="V6205" s="13"/>
      <c r="W6205" s="13"/>
    </row>
    <row r="6206" spans="1:23" ht="45" x14ac:dyDescent="0.25">
      <c r="A6206" s="4" t="s">
        <v>140804</v>
      </c>
      <c r="B6206" s="4" t="s">
        <v>125</v>
      </c>
      <c r="C6206" s="4" t="s">
        <v>2913</v>
      </c>
      <c r="D6206" s="4" t="s">
        <v>8959</v>
      </c>
      <c r="E6206" s="4" t="s">
        <v>74</v>
      </c>
      <c r="F6206" s="4">
        <v>9677258959</v>
      </c>
      <c r="G6206" s="4"/>
      <c r="H6206" s="4" t="s">
        <v>140802</v>
      </c>
      <c r="I6206" s="4" t="s">
        <v>140803</v>
      </c>
      <c r="J6206" s="4" t="s">
        <v>140805</v>
      </c>
      <c r="L6206" s="4" t="s">
        <v>872</v>
      </c>
      <c r="M6206" s="4" t="s">
        <v>127</v>
      </c>
      <c r="N6206" s="4">
        <v>600079</v>
      </c>
      <c r="O6206" s="4"/>
      <c r="P6206" s="4"/>
      <c r="Q6206" s="31" t="s">
        <v>140801</v>
      </c>
      <c r="R6206" s="4"/>
      <c r="S6206" s="13" t="s">
        <v>226557</v>
      </c>
      <c r="T6206" s="13"/>
      <c r="U6206" s="13"/>
      <c r="V6206" s="13"/>
      <c r="W6206" s="13"/>
    </row>
    <row r="6207" spans="1:23" x14ac:dyDescent="0.25">
      <c r="A6207" s="4" t="s">
        <v>141005</v>
      </c>
      <c r="B6207" s="4" t="s">
        <v>125</v>
      </c>
      <c r="C6207" s="4" t="s">
        <v>3580</v>
      </c>
      <c r="D6207" s="4" t="s">
        <v>149</v>
      </c>
      <c r="E6207" s="4" t="s">
        <v>27</v>
      </c>
      <c r="F6207" s="4">
        <v>9445434873</v>
      </c>
      <c r="G6207" s="4">
        <v>9790887681</v>
      </c>
      <c r="H6207" s="4" t="s">
        <v>141003</v>
      </c>
      <c r="I6207" s="4" t="s">
        <v>141004</v>
      </c>
      <c r="J6207" s="4" t="s">
        <v>141006</v>
      </c>
      <c r="L6207" s="4" t="s">
        <v>14541</v>
      </c>
      <c r="M6207" s="4" t="s">
        <v>127</v>
      </c>
      <c r="N6207" s="4">
        <v>600044</v>
      </c>
      <c r="O6207" s="4"/>
      <c r="P6207" s="4"/>
      <c r="Q6207" s="31"/>
      <c r="R6207" s="4"/>
      <c r="S6207" s="13" t="s">
        <v>141002</v>
      </c>
      <c r="T6207" s="13"/>
      <c r="U6207" s="13"/>
      <c r="V6207" s="13"/>
      <c r="W6207" s="13"/>
    </row>
    <row r="6208" spans="1:23" x14ac:dyDescent="0.25">
      <c r="A6208" s="4" t="s">
        <v>141018</v>
      </c>
      <c r="B6208" s="4" t="s">
        <v>125</v>
      </c>
      <c r="C6208" s="4" t="s">
        <v>97634</v>
      </c>
      <c r="D6208" s="4" t="s">
        <v>141016</v>
      </c>
      <c r="E6208" s="4" t="s">
        <v>27</v>
      </c>
      <c r="F6208" s="4">
        <v>9444418055</v>
      </c>
      <c r="G6208" s="4">
        <v>9444441862</v>
      </c>
      <c r="H6208" s="4" t="s">
        <v>141017</v>
      </c>
      <c r="I6208" s="4"/>
      <c r="J6208" s="4" t="s">
        <v>141019</v>
      </c>
      <c r="L6208" s="4" t="s">
        <v>141020</v>
      </c>
      <c r="M6208" s="4" t="s">
        <v>127</v>
      </c>
      <c r="N6208" s="4">
        <v>600077</v>
      </c>
      <c r="O6208" s="4"/>
      <c r="P6208" s="4"/>
      <c r="Q6208" s="31"/>
      <c r="R6208" s="4"/>
      <c r="S6208" s="13" t="s">
        <v>141015</v>
      </c>
      <c r="T6208" s="13"/>
      <c r="U6208" s="13"/>
      <c r="V6208" s="13"/>
      <c r="W6208" s="13"/>
    </row>
    <row r="6209" spans="1:23" x14ac:dyDescent="0.25">
      <c r="A6209" s="4" t="s">
        <v>141025</v>
      </c>
      <c r="B6209" s="4" t="s">
        <v>125</v>
      </c>
      <c r="C6209" s="4" t="s">
        <v>2418</v>
      </c>
      <c r="D6209" s="4" t="s">
        <v>141022</v>
      </c>
      <c r="E6209" s="4" t="s">
        <v>2503</v>
      </c>
      <c r="F6209" s="4">
        <v>9830026885</v>
      </c>
      <c r="G6209" s="4">
        <v>9444174069</v>
      </c>
      <c r="H6209" s="4" t="s">
        <v>141023</v>
      </c>
      <c r="I6209" s="4" t="s">
        <v>141024</v>
      </c>
      <c r="J6209" s="4" t="s">
        <v>5349</v>
      </c>
      <c r="L6209" s="4" t="s">
        <v>5349</v>
      </c>
      <c r="M6209" s="4" t="s">
        <v>127</v>
      </c>
      <c r="N6209" s="4">
        <v>600024</v>
      </c>
      <c r="O6209" s="4" t="s">
        <v>141026</v>
      </c>
      <c r="P6209" s="4"/>
      <c r="Q6209" s="31" t="s">
        <v>141021</v>
      </c>
      <c r="R6209" s="4"/>
      <c r="S6209" s="13" t="s">
        <v>226558</v>
      </c>
      <c r="T6209" s="13"/>
      <c r="U6209" s="13"/>
      <c r="V6209" s="13"/>
      <c r="W6209" s="13"/>
    </row>
    <row r="6210" spans="1:23" ht="45" x14ac:dyDescent="0.25">
      <c r="A6210" s="4" t="s">
        <v>141157</v>
      </c>
      <c r="B6210" s="4" t="s">
        <v>125</v>
      </c>
      <c r="C6210" s="4" t="s">
        <v>141154</v>
      </c>
      <c r="D6210" s="4" t="s">
        <v>149</v>
      </c>
      <c r="E6210" s="4" t="s">
        <v>8207</v>
      </c>
      <c r="F6210" s="4">
        <v>9791130222</v>
      </c>
      <c r="G6210" s="4">
        <v>9840290940</v>
      </c>
      <c r="H6210" s="4" t="s">
        <v>141155</v>
      </c>
      <c r="I6210" s="4" t="s">
        <v>141156</v>
      </c>
      <c r="J6210" s="4" t="s">
        <v>141158</v>
      </c>
      <c r="L6210" s="4" t="s">
        <v>45919</v>
      </c>
      <c r="M6210" s="4" t="s">
        <v>127</v>
      </c>
      <c r="N6210" s="4">
        <v>600039</v>
      </c>
      <c r="O6210" s="4" t="s">
        <v>141159</v>
      </c>
      <c r="P6210" s="4"/>
      <c r="Q6210" s="31" t="s">
        <v>141153</v>
      </c>
      <c r="R6210" s="4"/>
      <c r="S6210" s="13" t="s">
        <v>214063</v>
      </c>
      <c r="T6210" s="13"/>
      <c r="U6210" s="13"/>
      <c r="V6210" s="13"/>
      <c r="W6210" s="13"/>
    </row>
    <row r="6211" spans="1:23" ht="45" x14ac:dyDescent="0.25">
      <c r="A6211" s="4" t="s">
        <v>141184</v>
      </c>
      <c r="B6211" s="4" t="s">
        <v>125</v>
      </c>
      <c r="C6211" s="4" t="s">
        <v>3568</v>
      </c>
      <c r="D6211" s="4" t="s">
        <v>149</v>
      </c>
      <c r="E6211" s="4" t="s">
        <v>34</v>
      </c>
      <c r="F6211" s="4">
        <v>8695415415</v>
      </c>
      <c r="G6211" s="4"/>
      <c r="H6211" s="4" t="s">
        <v>141183</v>
      </c>
      <c r="I6211" s="4"/>
      <c r="J6211" s="4" t="s">
        <v>141185</v>
      </c>
      <c r="L6211" s="4" t="s">
        <v>70765</v>
      </c>
      <c r="M6211" s="4" t="s">
        <v>127</v>
      </c>
      <c r="N6211" s="4">
        <v>600096</v>
      </c>
      <c r="O6211" s="4"/>
      <c r="P6211" s="4"/>
      <c r="Q6211" s="31" t="s">
        <v>214064</v>
      </c>
      <c r="R6211" s="4"/>
      <c r="S6211" s="13" t="s">
        <v>214065</v>
      </c>
      <c r="T6211" s="13"/>
      <c r="U6211" s="13"/>
      <c r="V6211" s="13"/>
      <c r="W6211" s="13"/>
    </row>
    <row r="6212" spans="1:23" x14ac:dyDescent="0.25">
      <c r="A6212" s="4" t="s">
        <v>141352</v>
      </c>
      <c r="B6212" s="4" t="s">
        <v>125</v>
      </c>
      <c r="C6212" s="4" t="s">
        <v>97465</v>
      </c>
      <c r="D6212" s="4" t="s">
        <v>141349</v>
      </c>
      <c r="E6212" s="4" t="s">
        <v>141350</v>
      </c>
      <c r="F6212" s="4">
        <v>9087752243</v>
      </c>
      <c r="G6212" s="4"/>
      <c r="H6212" s="4" t="s">
        <v>141351</v>
      </c>
      <c r="I6212" s="4"/>
      <c r="J6212" s="4" t="s">
        <v>141353</v>
      </c>
      <c r="L6212" s="4" t="s">
        <v>17901</v>
      </c>
      <c r="M6212" s="4" t="s">
        <v>127</v>
      </c>
      <c r="N6212" s="4">
        <v>600018</v>
      </c>
      <c r="O6212" s="4" t="s">
        <v>141354</v>
      </c>
      <c r="P6212" s="4"/>
      <c r="Q6212" s="31"/>
      <c r="R6212" s="4"/>
      <c r="S6212" s="13" t="s">
        <v>214066</v>
      </c>
      <c r="T6212" s="13"/>
      <c r="U6212" s="13"/>
      <c r="V6212" s="13"/>
      <c r="W6212" s="13"/>
    </row>
    <row r="6213" spans="1:23" ht="30" x14ac:dyDescent="0.25">
      <c r="A6213" s="4" t="s">
        <v>141400</v>
      </c>
      <c r="B6213" s="4" t="s">
        <v>125</v>
      </c>
      <c r="C6213" s="4" t="s">
        <v>7113</v>
      </c>
      <c r="D6213" s="4" t="s">
        <v>23780</v>
      </c>
      <c r="E6213" s="4" t="s">
        <v>235</v>
      </c>
      <c r="F6213" s="4">
        <v>9940393333</v>
      </c>
      <c r="G6213" s="4">
        <v>9444395555</v>
      </c>
      <c r="H6213" s="4" t="s">
        <v>141398</v>
      </c>
      <c r="I6213" s="4" t="s">
        <v>141399</v>
      </c>
      <c r="J6213" s="4" t="s">
        <v>141401</v>
      </c>
      <c r="L6213" s="4" t="s">
        <v>7836</v>
      </c>
      <c r="M6213" s="4" t="s">
        <v>127</v>
      </c>
      <c r="N6213" s="4">
        <v>600095</v>
      </c>
      <c r="O6213" s="4"/>
      <c r="P6213" s="4"/>
      <c r="Q6213" s="31" t="s">
        <v>214067</v>
      </c>
      <c r="R6213" s="4"/>
      <c r="S6213" s="13" t="s">
        <v>226559</v>
      </c>
      <c r="T6213" s="13"/>
      <c r="U6213" s="13"/>
      <c r="V6213" s="13"/>
      <c r="W6213" s="13"/>
    </row>
    <row r="6214" spans="1:23" x14ac:dyDescent="0.25">
      <c r="A6214" s="4" t="s">
        <v>141627</v>
      </c>
      <c r="B6214" s="4" t="s">
        <v>125</v>
      </c>
      <c r="C6214" s="4" t="s">
        <v>43670</v>
      </c>
      <c r="D6214" s="4" t="s">
        <v>141624</v>
      </c>
      <c r="E6214" s="4" t="s">
        <v>235</v>
      </c>
      <c r="F6214" s="4">
        <v>9840754959</v>
      </c>
      <c r="G6214" s="4"/>
      <c r="H6214" s="4" t="s">
        <v>141625</v>
      </c>
      <c r="I6214" s="4" t="s">
        <v>141626</v>
      </c>
      <c r="J6214" s="4" t="s">
        <v>141628</v>
      </c>
      <c r="L6214" s="4" t="s">
        <v>5941</v>
      </c>
      <c r="M6214" s="4" t="s">
        <v>127</v>
      </c>
      <c r="N6214" s="4">
        <v>600003</v>
      </c>
      <c r="O6214" s="4" t="s">
        <v>141629</v>
      </c>
      <c r="P6214" s="4"/>
      <c r="Q6214" s="31" t="s">
        <v>141623</v>
      </c>
      <c r="R6214" s="4"/>
      <c r="S6214" s="13" t="s">
        <v>226560</v>
      </c>
      <c r="T6214" s="13"/>
      <c r="U6214" s="13"/>
      <c r="V6214" s="13"/>
      <c r="W6214" s="13"/>
    </row>
    <row r="6215" spans="1:23" ht="30" x14ac:dyDescent="0.25">
      <c r="A6215" s="4" t="s">
        <v>141709</v>
      </c>
      <c r="B6215" s="4" t="s">
        <v>125</v>
      </c>
      <c r="C6215" s="4" t="s">
        <v>141706</v>
      </c>
      <c r="D6215" s="4"/>
      <c r="E6215" s="4" t="s">
        <v>34</v>
      </c>
      <c r="F6215" s="4">
        <v>9042595438</v>
      </c>
      <c r="G6215" s="4">
        <v>9940636556</v>
      </c>
      <c r="H6215" s="4" t="s">
        <v>141707</v>
      </c>
      <c r="I6215" s="4" t="s">
        <v>141708</v>
      </c>
      <c r="J6215" s="4" t="s">
        <v>141710</v>
      </c>
      <c r="L6215" s="4" t="s">
        <v>180</v>
      </c>
      <c r="M6215" s="4" t="s">
        <v>127</v>
      </c>
      <c r="N6215" s="4">
        <v>600004</v>
      </c>
      <c r="O6215" s="4"/>
      <c r="P6215" s="4"/>
      <c r="Q6215" s="31" t="s">
        <v>214068</v>
      </c>
      <c r="R6215" s="4"/>
      <c r="S6215" s="13" t="s">
        <v>214069</v>
      </c>
      <c r="T6215" s="13"/>
      <c r="U6215" s="13"/>
      <c r="V6215" s="13"/>
      <c r="W6215" s="13"/>
    </row>
    <row r="6216" spans="1:23" ht="45" x14ac:dyDescent="0.25">
      <c r="A6216" s="4" t="s">
        <v>141852</v>
      </c>
      <c r="B6216" s="4" t="s">
        <v>125</v>
      </c>
      <c r="C6216" s="4" t="s">
        <v>6715</v>
      </c>
      <c r="D6216" s="4" t="s">
        <v>141850</v>
      </c>
      <c r="E6216" s="4" t="s">
        <v>65</v>
      </c>
      <c r="F6216" s="4">
        <v>9841912270</v>
      </c>
      <c r="G6216" s="4"/>
      <c r="H6216" s="4" t="s">
        <v>141851</v>
      </c>
      <c r="I6216" s="4"/>
      <c r="J6216" s="4" t="s">
        <v>141853</v>
      </c>
      <c r="L6216" s="4" t="s">
        <v>12240</v>
      </c>
      <c r="M6216" s="4" t="s">
        <v>127</v>
      </c>
      <c r="N6216" s="4">
        <v>600026</v>
      </c>
      <c r="O6216" s="4"/>
      <c r="P6216" s="4"/>
      <c r="Q6216" s="31" t="s">
        <v>214070</v>
      </c>
      <c r="R6216" s="4"/>
      <c r="S6216" s="13" t="s">
        <v>226561</v>
      </c>
      <c r="T6216" s="13"/>
      <c r="U6216" s="13"/>
      <c r="V6216" s="13"/>
      <c r="W6216" s="13"/>
    </row>
    <row r="6217" spans="1:23" ht="30" x14ac:dyDescent="0.25">
      <c r="A6217" s="4" t="s">
        <v>142007</v>
      </c>
      <c r="B6217" s="4" t="s">
        <v>125</v>
      </c>
      <c r="C6217" s="4" t="s">
        <v>142005</v>
      </c>
      <c r="D6217" s="4"/>
      <c r="E6217" s="4" t="s">
        <v>74</v>
      </c>
      <c r="F6217" s="4">
        <v>9841848895</v>
      </c>
      <c r="G6217" s="4"/>
      <c r="H6217" s="4" t="s">
        <v>142006</v>
      </c>
      <c r="I6217" s="4"/>
      <c r="J6217" s="4" t="s">
        <v>142008</v>
      </c>
      <c r="L6217" s="4" t="s">
        <v>142009</v>
      </c>
      <c r="M6217" s="4" t="s">
        <v>127</v>
      </c>
      <c r="N6217" s="4">
        <v>600001</v>
      </c>
      <c r="O6217" s="4"/>
      <c r="P6217" s="4"/>
      <c r="Q6217" s="31" t="s">
        <v>142003</v>
      </c>
      <c r="R6217" s="4"/>
      <c r="S6217" s="13" t="s">
        <v>142004</v>
      </c>
      <c r="T6217" s="13"/>
      <c r="U6217" s="13"/>
      <c r="V6217" s="13"/>
      <c r="W6217" s="13"/>
    </row>
    <row r="6218" spans="1:23" x14ac:dyDescent="0.25">
      <c r="A6218" s="4" t="s">
        <v>142030</v>
      </c>
      <c r="B6218" s="4" t="s">
        <v>125</v>
      </c>
      <c r="C6218" s="4" t="s">
        <v>142027</v>
      </c>
      <c r="D6218" s="4" t="s">
        <v>142028</v>
      </c>
      <c r="E6218" s="4" t="s">
        <v>916</v>
      </c>
      <c r="F6218" s="4">
        <v>9500091679</v>
      </c>
      <c r="G6218" s="4">
        <v>9500025678</v>
      </c>
      <c r="H6218" s="4" t="s">
        <v>142029</v>
      </c>
      <c r="I6218" s="4"/>
      <c r="J6218" s="4" t="s">
        <v>142031</v>
      </c>
      <c r="L6218" s="4" t="s">
        <v>5349</v>
      </c>
      <c r="M6218" s="4" t="s">
        <v>127</v>
      </c>
      <c r="N6218" s="4">
        <v>600024</v>
      </c>
      <c r="O6218" s="4" t="s">
        <v>142032</v>
      </c>
      <c r="P6218" s="4"/>
      <c r="Q6218" s="31"/>
      <c r="R6218" s="4"/>
      <c r="S6218" s="13" t="s">
        <v>226562</v>
      </c>
      <c r="T6218" s="13"/>
      <c r="U6218" s="13"/>
      <c r="V6218" s="13"/>
      <c r="W6218" s="13"/>
    </row>
    <row r="6219" spans="1:23" x14ac:dyDescent="0.25">
      <c r="A6219" s="4" t="s">
        <v>142393</v>
      </c>
      <c r="B6219" s="4" t="s">
        <v>125</v>
      </c>
      <c r="C6219" s="4" t="s">
        <v>11793</v>
      </c>
      <c r="D6219" s="4" t="s">
        <v>97933</v>
      </c>
      <c r="E6219" s="4" t="s">
        <v>34</v>
      </c>
      <c r="F6219" s="4">
        <v>9841810051</v>
      </c>
      <c r="G6219" s="4"/>
      <c r="H6219" s="4" t="s">
        <v>142392</v>
      </c>
      <c r="I6219" s="4"/>
      <c r="J6219" s="4" t="s">
        <v>142394</v>
      </c>
      <c r="L6219" s="4" t="s">
        <v>142395</v>
      </c>
      <c r="M6219" s="4" t="s">
        <v>127</v>
      </c>
      <c r="N6219" s="4">
        <v>600028</v>
      </c>
      <c r="O6219" s="4" t="s">
        <v>142396</v>
      </c>
      <c r="P6219" s="4"/>
      <c r="Q6219" s="31"/>
      <c r="R6219" s="4"/>
      <c r="S6219" s="13" t="s">
        <v>214071</v>
      </c>
      <c r="T6219" s="13"/>
      <c r="U6219" s="13"/>
      <c r="V6219" s="13"/>
      <c r="W6219" s="13"/>
    </row>
    <row r="6220" spans="1:23" ht="45" x14ac:dyDescent="0.25">
      <c r="A6220" s="4" t="s">
        <v>142481</v>
      </c>
      <c r="B6220" s="4" t="s">
        <v>125</v>
      </c>
      <c r="C6220" s="4" t="s">
        <v>142478</v>
      </c>
      <c r="D6220" s="4"/>
      <c r="E6220" s="4" t="s">
        <v>34</v>
      </c>
      <c r="F6220" s="4">
        <v>8248189003</v>
      </c>
      <c r="G6220" s="4">
        <v>9003058845</v>
      </c>
      <c r="H6220" s="4" t="s">
        <v>142479</v>
      </c>
      <c r="I6220" s="4" t="s">
        <v>142480</v>
      </c>
      <c r="J6220" s="4" t="s">
        <v>142482</v>
      </c>
      <c r="L6220" s="4" t="s">
        <v>67434</v>
      </c>
      <c r="M6220" s="4" t="s">
        <v>127</v>
      </c>
      <c r="N6220" s="4">
        <v>600048</v>
      </c>
      <c r="O6220" s="4"/>
      <c r="P6220" s="4"/>
      <c r="Q6220" s="31" t="s">
        <v>214072</v>
      </c>
      <c r="R6220" s="4"/>
      <c r="S6220" s="13" t="s">
        <v>214073</v>
      </c>
      <c r="T6220" s="13"/>
      <c r="U6220" s="13"/>
      <c r="V6220" s="13"/>
      <c r="W6220" s="13"/>
    </row>
    <row r="6221" spans="1:23" ht="45" x14ac:dyDescent="0.25">
      <c r="A6221" s="4" t="s">
        <v>142741</v>
      </c>
      <c r="B6221" s="4" t="s">
        <v>125</v>
      </c>
      <c r="C6221" s="4" t="s">
        <v>142738</v>
      </c>
      <c r="D6221" s="4"/>
      <c r="E6221" s="4" t="s">
        <v>104672</v>
      </c>
      <c r="F6221" s="4">
        <v>9500072905</v>
      </c>
      <c r="G6221" s="4"/>
      <c r="H6221" s="4" t="s">
        <v>142739</v>
      </c>
      <c r="I6221" s="4" t="s">
        <v>142740</v>
      </c>
      <c r="J6221" s="4" t="s">
        <v>142742</v>
      </c>
      <c r="L6221" s="4" t="s">
        <v>142743</v>
      </c>
      <c r="M6221" s="4" t="s">
        <v>127</v>
      </c>
      <c r="N6221" s="4">
        <v>600058</v>
      </c>
      <c r="O6221" s="4" t="s">
        <v>142744</v>
      </c>
      <c r="P6221" s="4"/>
      <c r="Q6221" s="31" t="s">
        <v>214074</v>
      </c>
      <c r="R6221" s="4"/>
      <c r="S6221" s="13" t="s">
        <v>214075</v>
      </c>
      <c r="T6221" s="13"/>
      <c r="U6221" s="13"/>
      <c r="V6221" s="13"/>
      <c r="W6221" s="13"/>
    </row>
    <row r="6222" spans="1:23" ht="30" x14ac:dyDescent="0.25">
      <c r="A6222" s="4" t="s">
        <v>142852</v>
      </c>
      <c r="B6222" s="4" t="s">
        <v>125</v>
      </c>
      <c r="C6222" s="4" t="s">
        <v>34044</v>
      </c>
      <c r="D6222" s="4"/>
      <c r="E6222" s="4" t="s">
        <v>142850</v>
      </c>
      <c r="F6222" s="4">
        <v>9566223696</v>
      </c>
      <c r="G6222" s="4">
        <v>9941917147</v>
      </c>
      <c r="H6222" s="4" t="s">
        <v>142851</v>
      </c>
      <c r="I6222" s="4"/>
      <c r="J6222" s="4" t="s">
        <v>142853</v>
      </c>
      <c r="L6222" s="4" t="s">
        <v>845</v>
      </c>
      <c r="M6222" s="4" t="s">
        <v>127</v>
      </c>
      <c r="N6222" s="4">
        <v>600034</v>
      </c>
      <c r="O6222" s="4"/>
      <c r="P6222" s="4"/>
      <c r="Q6222" s="31" t="s">
        <v>214076</v>
      </c>
      <c r="R6222" s="4"/>
      <c r="S6222" s="13" t="s">
        <v>214077</v>
      </c>
      <c r="T6222" s="13"/>
      <c r="U6222" s="13"/>
      <c r="V6222" s="13"/>
      <c r="W6222" s="13"/>
    </row>
    <row r="6223" spans="1:23" ht="45" x14ac:dyDescent="0.25">
      <c r="A6223" s="4" t="s">
        <v>142895</v>
      </c>
      <c r="B6223" s="4" t="s">
        <v>125</v>
      </c>
      <c r="C6223" s="4" t="s">
        <v>142893</v>
      </c>
      <c r="D6223" s="4" t="s">
        <v>148</v>
      </c>
      <c r="E6223" s="4" t="s">
        <v>65</v>
      </c>
      <c r="F6223" s="4">
        <v>8754487376</v>
      </c>
      <c r="G6223" s="4"/>
      <c r="H6223" s="4" t="s">
        <v>142894</v>
      </c>
      <c r="I6223" s="4"/>
      <c r="J6223" s="4" t="s">
        <v>142896</v>
      </c>
      <c r="L6223" s="4" t="s">
        <v>5349</v>
      </c>
      <c r="M6223" s="4" t="s">
        <v>127</v>
      </c>
      <c r="N6223" s="4">
        <v>600024</v>
      </c>
      <c r="O6223" s="4"/>
      <c r="P6223" s="4"/>
      <c r="Q6223" s="31" t="s">
        <v>214078</v>
      </c>
      <c r="R6223" s="4"/>
      <c r="S6223" s="13" t="s">
        <v>214079</v>
      </c>
      <c r="T6223" s="13"/>
      <c r="U6223" s="13"/>
      <c r="V6223" s="13"/>
      <c r="W6223" s="13"/>
    </row>
    <row r="6224" spans="1:23" ht="45" x14ac:dyDescent="0.25">
      <c r="A6224" s="4" t="s">
        <v>141709</v>
      </c>
      <c r="B6224" s="4" t="s">
        <v>125</v>
      </c>
      <c r="C6224" s="4" t="s">
        <v>143050</v>
      </c>
      <c r="D6224" s="4" t="s">
        <v>143051</v>
      </c>
      <c r="E6224" s="4" t="s">
        <v>34</v>
      </c>
      <c r="F6224" s="4">
        <v>9940636556</v>
      </c>
      <c r="G6224" s="4">
        <v>8754556898</v>
      </c>
      <c r="H6224" s="4" t="s">
        <v>141708</v>
      </c>
      <c r="I6224" s="4"/>
      <c r="J6224" s="4" t="s">
        <v>143052</v>
      </c>
      <c r="L6224" s="4" t="s">
        <v>143053</v>
      </c>
      <c r="M6224" s="4" t="s">
        <v>127</v>
      </c>
      <c r="N6224" s="4">
        <v>600004</v>
      </c>
      <c r="O6224" s="4"/>
      <c r="P6224" s="4"/>
      <c r="Q6224" s="31" t="s">
        <v>214080</v>
      </c>
      <c r="R6224" s="4"/>
      <c r="S6224" s="13" t="s">
        <v>214081</v>
      </c>
      <c r="T6224" s="13"/>
      <c r="U6224" s="13"/>
      <c r="V6224" s="13"/>
      <c r="W6224" s="13"/>
    </row>
    <row r="6225" spans="1:23" x14ac:dyDescent="0.25">
      <c r="A6225" s="4" t="s">
        <v>143302</v>
      </c>
      <c r="B6225" s="4" t="s">
        <v>125</v>
      </c>
      <c r="C6225" s="4" t="s">
        <v>28736</v>
      </c>
      <c r="D6225" s="4" t="s">
        <v>143300</v>
      </c>
      <c r="E6225" s="4" t="s">
        <v>27</v>
      </c>
      <c r="F6225" s="4">
        <v>9884480324</v>
      </c>
      <c r="G6225" s="4"/>
      <c r="H6225" s="4" t="s">
        <v>143301</v>
      </c>
      <c r="I6225" s="4"/>
      <c r="J6225" s="4" t="s">
        <v>143303</v>
      </c>
      <c r="L6225" s="4" t="s">
        <v>15232</v>
      </c>
      <c r="M6225" s="4" t="s">
        <v>127</v>
      </c>
      <c r="N6225" s="4">
        <v>600087</v>
      </c>
      <c r="O6225" s="4" t="s">
        <v>143304</v>
      </c>
      <c r="P6225" s="4"/>
      <c r="Q6225" s="31"/>
      <c r="R6225" s="4"/>
      <c r="S6225" s="13" t="s">
        <v>199723</v>
      </c>
      <c r="T6225" s="13"/>
      <c r="U6225" s="13"/>
      <c r="V6225" s="13"/>
      <c r="W6225" s="13"/>
    </row>
    <row r="6226" spans="1:23" ht="45" x14ac:dyDescent="0.25">
      <c r="A6226" s="4" t="s">
        <v>143379</v>
      </c>
      <c r="B6226" s="4" t="s">
        <v>125</v>
      </c>
      <c r="C6226" s="4" t="s">
        <v>14173</v>
      </c>
      <c r="D6226" s="4" t="s">
        <v>143376</v>
      </c>
      <c r="E6226" s="4" t="s">
        <v>1105</v>
      </c>
      <c r="F6226" s="4">
        <v>7550084636</v>
      </c>
      <c r="G6226" s="4">
        <v>7550018625</v>
      </c>
      <c r="H6226" s="4" t="s">
        <v>143377</v>
      </c>
      <c r="I6226" s="4" t="s">
        <v>143378</v>
      </c>
      <c r="J6226" s="4" t="s">
        <v>143380</v>
      </c>
      <c r="L6226" s="4" t="s">
        <v>7271</v>
      </c>
      <c r="M6226" s="4" t="s">
        <v>127</v>
      </c>
      <c r="N6226" s="4">
        <v>600017</v>
      </c>
      <c r="O6226" s="4"/>
      <c r="P6226" s="4"/>
      <c r="Q6226" s="31" t="s">
        <v>214082</v>
      </c>
      <c r="R6226" s="4"/>
      <c r="S6226" s="13" t="s">
        <v>214083</v>
      </c>
      <c r="T6226" s="13"/>
      <c r="U6226" s="13"/>
      <c r="V6226" s="13"/>
      <c r="W6226" s="13"/>
    </row>
    <row r="6227" spans="1:23" ht="30" x14ac:dyDescent="0.25">
      <c r="A6227" s="4" t="s">
        <v>143393</v>
      </c>
      <c r="B6227" s="4" t="s">
        <v>125</v>
      </c>
      <c r="C6227" s="4" t="s">
        <v>143391</v>
      </c>
      <c r="D6227" s="4"/>
      <c r="E6227" s="4" t="s">
        <v>235</v>
      </c>
      <c r="F6227" s="4">
        <v>9952058222</v>
      </c>
      <c r="G6227" s="4">
        <v>8122868267</v>
      </c>
      <c r="H6227" s="4" t="s">
        <v>143392</v>
      </c>
      <c r="I6227" s="4"/>
      <c r="J6227" s="4" t="s">
        <v>143394</v>
      </c>
      <c r="L6227" s="4" t="s">
        <v>13798</v>
      </c>
      <c r="M6227" s="4" t="s">
        <v>127</v>
      </c>
      <c r="N6227" s="4">
        <v>600005</v>
      </c>
      <c r="O6227" s="4"/>
      <c r="P6227" s="4"/>
      <c r="Q6227" s="31" t="s">
        <v>214084</v>
      </c>
      <c r="R6227" s="4"/>
      <c r="S6227" s="13" t="s">
        <v>194133</v>
      </c>
      <c r="T6227" s="13"/>
      <c r="U6227" s="13"/>
      <c r="V6227" s="13"/>
      <c r="W6227" s="13"/>
    </row>
    <row r="6228" spans="1:23" x14ac:dyDescent="0.25">
      <c r="A6228" s="4" t="s">
        <v>143426</v>
      </c>
      <c r="B6228" s="4" t="s">
        <v>125</v>
      </c>
      <c r="C6228" s="4" t="s">
        <v>2848</v>
      </c>
      <c r="D6228" s="4" t="s">
        <v>337</v>
      </c>
      <c r="E6228" s="4" t="s">
        <v>84</v>
      </c>
      <c r="F6228" s="4">
        <v>9176222021</v>
      </c>
      <c r="G6228" s="4"/>
      <c r="H6228" s="4" t="s">
        <v>143424</v>
      </c>
      <c r="I6228" s="4" t="s">
        <v>143425</v>
      </c>
      <c r="J6228" s="4" t="s">
        <v>143427</v>
      </c>
      <c r="L6228" s="4" t="s">
        <v>31339</v>
      </c>
      <c r="M6228" s="4" t="s">
        <v>127</v>
      </c>
      <c r="N6228" s="4">
        <v>600002</v>
      </c>
      <c r="O6228" s="4" t="s">
        <v>143428</v>
      </c>
      <c r="P6228" s="4"/>
      <c r="Q6228" s="31" t="s">
        <v>143423</v>
      </c>
      <c r="R6228" s="4"/>
      <c r="S6228" s="13" t="s">
        <v>214085</v>
      </c>
      <c r="T6228" s="13"/>
      <c r="U6228" s="13"/>
      <c r="V6228" s="13"/>
      <c r="W6228" s="13"/>
    </row>
    <row r="6229" spans="1:23" ht="30" x14ac:dyDescent="0.25">
      <c r="A6229" s="4" t="s">
        <v>143535</v>
      </c>
      <c r="B6229" s="4" t="s">
        <v>125</v>
      </c>
      <c r="C6229" s="4" t="s">
        <v>1037</v>
      </c>
      <c r="D6229" s="4"/>
      <c r="E6229" s="4" t="s">
        <v>27</v>
      </c>
      <c r="F6229" s="4">
        <v>9840043797</v>
      </c>
      <c r="G6229" s="4"/>
      <c r="H6229" s="4" t="s">
        <v>143533</v>
      </c>
      <c r="I6229" s="4" t="s">
        <v>143534</v>
      </c>
      <c r="J6229" s="4" t="s">
        <v>143536</v>
      </c>
      <c r="L6229" s="4" t="s">
        <v>143536</v>
      </c>
      <c r="M6229" s="4" t="s">
        <v>127</v>
      </c>
      <c r="N6229" s="4">
        <v>600007</v>
      </c>
      <c r="O6229" s="4" t="s">
        <v>143537</v>
      </c>
      <c r="P6229" s="4"/>
      <c r="Q6229" s="31" t="s">
        <v>214086</v>
      </c>
      <c r="R6229" s="4"/>
      <c r="S6229" s="13" t="s">
        <v>226563</v>
      </c>
      <c r="T6229" s="13"/>
      <c r="U6229" s="13"/>
      <c r="V6229" s="13"/>
      <c r="W6229" s="13"/>
    </row>
    <row r="6230" spans="1:23" x14ac:dyDescent="0.25">
      <c r="A6230" s="4" t="s">
        <v>143542</v>
      </c>
      <c r="B6230" s="4" t="s">
        <v>125</v>
      </c>
      <c r="C6230" s="4" t="s">
        <v>143538</v>
      </c>
      <c r="D6230" s="4" t="s">
        <v>143539</v>
      </c>
      <c r="E6230" s="4"/>
      <c r="F6230" s="4">
        <v>9003631790</v>
      </c>
      <c r="G6230" s="4"/>
      <c r="H6230" s="4" t="s">
        <v>143540</v>
      </c>
      <c r="I6230" s="4" t="s">
        <v>143541</v>
      </c>
      <c r="J6230" s="4" t="s">
        <v>143543</v>
      </c>
      <c r="L6230" s="4" t="s">
        <v>143544</v>
      </c>
      <c r="M6230" s="4" t="s">
        <v>127</v>
      </c>
      <c r="N6230" s="4">
        <v>600096</v>
      </c>
      <c r="O6230" s="4"/>
      <c r="P6230" s="4"/>
      <c r="Q6230" s="31"/>
      <c r="R6230" s="4"/>
      <c r="S6230" s="13" t="s">
        <v>199724</v>
      </c>
      <c r="T6230" s="13"/>
      <c r="U6230" s="13"/>
      <c r="V6230" s="13"/>
      <c r="W6230" s="13"/>
    </row>
    <row r="6231" spans="1:23" ht="30" x14ac:dyDescent="0.25">
      <c r="A6231" s="4" t="s">
        <v>143572</v>
      </c>
      <c r="B6231" s="4" t="s">
        <v>125</v>
      </c>
      <c r="C6231" s="4" t="s">
        <v>2658</v>
      </c>
      <c r="D6231" s="4" t="s">
        <v>149</v>
      </c>
      <c r="E6231" s="4" t="s">
        <v>175</v>
      </c>
      <c r="F6231" s="4">
        <v>8939933899</v>
      </c>
      <c r="G6231" s="4">
        <v>9003137622</v>
      </c>
      <c r="H6231" s="4" t="s">
        <v>143570</v>
      </c>
      <c r="I6231" s="4" t="s">
        <v>143571</v>
      </c>
      <c r="J6231" s="4" t="s">
        <v>143573</v>
      </c>
      <c r="L6231" s="4" t="s">
        <v>143574</v>
      </c>
      <c r="M6231" s="4" t="s">
        <v>127</v>
      </c>
      <c r="N6231" s="4">
        <v>600102</v>
      </c>
      <c r="O6231" s="4" t="s">
        <v>143575</v>
      </c>
      <c r="P6231" s="4"/>
      <c r="Q6231" s="31" t="s">
        <v>143569</v>
      </c>
      <c r="R6231" s="4"/>
      <c r="S6231" s="13" t="s">
        <v>214087</v>
      </c>
      <c r="T6231" s="13"/>
      <c r="U6231" s="13"/>
      <c r="V6231" s="13"/>
      <c r="W6231" s="13"/>
    </row>
    <row r="6232" spans="1:23" x14ac:dyDescent="0.25">
      <c r="A6232" s="4" t="s">
        <v>143656</v>
      </c>
      <c r="B6232" s="4" t="s">
        <v>125</v>
      </c>
      <c r="C6232" s="4" t="s">
        <v>44800</v>
      </c>
      <c r="D6232" s="4"/>
      <c r="E6232" s="4" t="s">
        <v>74</v>
      </c>
      <c r="F6232" s="4">
        <v>9884411558</v>
      </c>
      <c r="G6232" s="4">
        <v>9884496448</v>
      </c>
      <c r="H6232" s="4" t="s">
        <v>143654</v>
      </c>
      <c r="I6232" s="4" t="s">
        <v>143655</v>
      </c>
      <c r="J6232" s="4" t="s">
        <v>143657</v>
      </c>
      <c r="L6232" s="4" t="s">
        <v>4397</v>
      </c>
      <c r="M6232" s="4" t="s">
        <v>127</v>
      </c>
      <c r="N6232" s="4">
        <v>600033</v>
      </c>
      <c r="O6232" s="4" t="s">
        <v>143658</v>
      </c>
      <c r="P6232" s="4"/>
      <c r="Q6232" s="31" t="s">
        <v>143652</v>
      </c>
      <c r="R6232" s="4"/>
      <c r="S6232" s="13" t="s">
        <v>143653</v>
      </c>
      <c r="T6232" s="13"/>
      <c r="U6232" s="13"/>
      <c r="V6232" s="13"/>
      <c r="W6232" s="13"/>
    </row>
    <row r="6233" spans="1:23" x14ac:dyDescent="0.25">
      <c r="A6233" s="4" t="s">
        <v>143750</v>
      </c>
      <c r="B6233" s="4" t="s">
        <v>125</v>
      </c>
      <c r="C6233" s="4" t="s">
        <v>12542</v>
      </c>
      <c r="D6233" s="4" t="s">
        <v>6014</v>
      </c>
      <c r="E6233" s="4" t="s">
        <v>74</v>
      </c>
      <c r="F6233" s="4">
        <v>9884711310</v>
      </c>
      <c r="G6233" s="4"/>
      <c r="H6233" s="4" t="s">
        <v>143748</v>
      </c>
      <c r="I6233" s="4" t="s">
        <v>143749</v>
      </c>
      <c r="J6233" s="4" t="s">
        <v>143751</v>
      </c>
      <c r="L6233" s="4" t="s">
        <v>2822</v>
      </c>
      <c r="M6233" s="4" t="s">
        <v>127</v>
      </c>
      <c r="N6233" s="4">
        <v>600008</v>
      </c>
      <c r="O6233" s="4" t="s">
        <v>143752</v>
      </c>
      <c r="P6233" s="4"/>
      <c r="Q6233" s="31" t="s">
        <v>143747</v>
      </c>
      <c r="R6233" s="4"/>
      <c r="S6233" s="13" t="s">
        <v>226564</v>
      </c>
      <c r="T6233" s="13"/>
      <c r="U6233" s="13"/>
      <c r="V6233" s="13"/>
      <c r="W6233" s="13"/>
    </row>
    <row r="6234" spans="1:23" x14ac:dyDescent="0.25">
      <c r="A6234" s="4" t="s">
        <v>143837</v>
      </c>
      <c r="B6234" s="4" t="s">
        <v>125</v>
      </c>
      <c r="C6234" s="4" t="s">
        <v>143835</v>
      </c>
      <c r="D6234" s="4" t="s">
        <v>3580</v>
      </c>
      <c r="E6234" s="4" t="s">
        <v>34</v>
      </c>
      <c r="F6234" s="4">
        <v>9444584948</v>
      </c>
      <c r="G6234" s="4">
        <v>9381012869</v>
      </c>
      <c r="H6234" s="4" t="s">
        <v>143836</v>
      </c>
      <c r="I6234" s="4"/>
      <c r="J6234" s="4" t="s">
        <v>143838</v>
      </c>
      <c r="L6234" s="4" t="s">
        <v>7344</v>
      </c>
      <c r="M6234" s="4" t="s">
        <v>127</v>
      </c>
      <c r="N6234" s="4">
        <v>600001</v>
      </c>
      <c r="O6234" s="4" t="s">
        <v>143839</v>
      </c>
      <c r="P6234" s="4"/>
      <c r="Q6234" s="31"/>
      <c r="R6234" s="4"/>
      <c r="S6234" s="13" t="s">
        <v>199725</v>
      </c>
      <c r="T6234" s="13"/>
      <c r="U6234" s="13"/>
      <c r="V6234" s="13"/>
      <c r="W6234" s="13"/>
    </row>
    <row r="6235" spans="1:23" ht="45" x14ac:dyDescent="0.25">
      <c r="A6235" s="4" t="s">
        <v>143931</v>
      </c>
      <c r="B6235" s="4" t="s">
        <v>125</v>
      </c>
      <c r="C6235" s="4" t="s">
        <v>20589</v>
      </c>
      <c r="D6235" s="4" t="s">
        <v>143927</v>
      </c>
      <c r="E6235" s="4" t="s">
        <v>143928</v>
      </c>
      <c r="F6235" s="4">
        <v>9789044978</v>
      </c>
      <c r="G6235" s="4">
        <v>9840500054</v>
      </c>
      <c r="H6235" s="4" t="s">
        <v>143929</v>
      </c>
      <c r="I6235" s="4" t="s">
        <v>143930</v>
      </c>
      <c r="J6235" s="4" t="s">
        <v>143932</v>
      </c>
      <c r="L6235" s="4" t="s">
        <v>19886</v>
      </c>
      <c r="M6235" s="4" t="s">
        <v>127</v>
      </c>
      <c r="N6235" s="4">
        <v>600003</v>
      </c>
      <c r="O6235" s="4" t="s">
        <v>143933</v>
      </c>
      <c r="P6235" s="4"/>
      <c r="Q6235" s="31" t="s">
        <v>214088</v>
      </c>
      <c r="R6235" s="4"/>
      <c r="S6235" s="13" t="s">
        <v>214089</v>
      </c>
      <c r="T6235" s="13"/>
      <c r="U6235" s="13"/>
      <c r="V6235" s="13"/>
      <c r="W6235" s="13"/>
    </row>
    <row r="6236" spans="1:23" x14ac:dyDescent="0.25">
      <c r="A6236" s="4" t="s">
        <v>143981</v>
      </c>
      <c r="B6236" s="4" t="s">
        <v>125</v>
      </c>
      <c r="C6236" s="4" t="s">
        <v>143978</v>
      </c>
      <c r="D6236" s="4" t="s">
        <v>149</v>
      </c>
      <c r="E6236" s="4" t="s">
        <v>34</v>
      </c>
      <c r="F6236" s="4">
        <v>9003081008</v>
      </c>
      <c r="G6236" s="4"/>
      <c r="H6236" s="4" t="s">
        <v>143979</v>
      </c>
      <c r="I6236" s="4" t="s">
        <v>143980</v>
      </c>
      <c r="J6236" s="4" t="s">
        <v>143982</v>
      </c>
      <c r="L6236" s="4" t="s">
        <v>1640</v>
      </c>
      <c r="M6236" s="4" t="s">
        <v>127</v>
      </c>
      <c r="N6236" s="4">
        <v>600106</v>
      </c>
      <c r="O6236" s="4" t="s">
        <v>143983</v>
      </c>
      <c r="P6236" s="4"/>
      <c r="Q6236" s="31"/>
      <c r="R6236" s="4"/>
      <c r="S6236" s="13" t="s">
        <v>143977</v>
      </c>
      <c r="T6236" s="13"/>
      <c r="U6236" s="13"/>
      <c r="V6236" s="13"/>
      <c r="W6236" s="13"/>
    </row>
    <row r="6237" spans="1:23" ht="45" x14ac:dyDescent="0.25">
      <c r="A6237" s="4" t="s">
        <v>144002</v>
      </c>
      <c r="B6237" s="4" t="s">
        <v>125</v>
      </c>
      <c r="C6237" s="4" t="s">
        <v>562</v>
      </c>
      <c r="D6237" s="4" t="s">
        <v>11418</v>
      </c>
      <c r="E6237" s="4" t="s">
        <v>16178</v>
      </c>
      <c r="F6237" s="4">
        <v>8754598188</v>
      </c>
      <c r="G6237" s="4">
        <v>9790790440</v>
      </c>
      <c r="H6237" s="4" t="s">
        <v>144000</v>
      </c>
      <c r="I6237" s="4" t="s">
        <v>144001</v>
      </c>
      <c r="J6237" s="4" t="s">
        <v>144003</v>
      </c>
      <c r="L6237" s="4" t="s">
        <v>16218</v>
      </c>
      <c r="M6237" s="4" t="s">
        <v>127</v>
      </c>
      <c r="N6237" s="4">
        <v>600099</v>
      </c>
      <c r="O6237" s="4"/>
      <c r="P6237" s="4"/>
      <c r="Q6237" s="31" t="s">
        <v>214090</v>
      </c>
      <c r="R6237" s="4"/>
      <c r="S6237" s="13" t="s">
        <v>226565</v>
      </c>
      <c r="T6237" s="13"/>
      <c r="U6237" s="13"/>
      <c r="V6237" s="13"/>
      <c r="W6237" s="13"/>
    </row>
    <row r="6238" spans="1:23" ht="45" x14ac:dyDescent="0.25">
      <c r="A6238" s="4" t="s">
        <v>144106</v>
      </c>
      <c r="B6238" s="4" t="s">
        <v>125</v>
      </c>
      <c r="C6238" s="4" t="s">
        <v>1822</v>
      </c>
      <c r="D6238" s="4" t="s">
        <v>144104</v>
      </c>
      <c r="E6238" s="4" t="s">
        <v>34</v>
      </c>
      <c r="F6238" s="4">
        <v>9840044851</v>
      </c>
      <c r="G6238" s="4"/>
      <c r="H6238" s="4" t="s">
        <v>144105</v>
      </c>
      <c r="I6238" s="4"/>
      <c r="J6238" s="4" t="s">
        <v>144107</v>
      </c>
      <c r="L6238" s="4" t="s">
        <v>12136</v>
      </c>
      <c r="M6238" s="4" t="s">
        <v>127</v>
      </c>
      <c r="N6238" s="4">
        <v>600015</v>
      </c>
      <c r="O6238" s="4"/>
      <c r="P6238" s="4"/>
      <c r="Q6238" s="31" t="s">
        <v>214091</v>
      </c>
      <c r="R6238" s="4"/>
      <c r="S6238" s="13" t="s">
        <v>214092</v>
      </c>
      <c r="T6238" s="13"/>
      <c r="U6238" s="13"/>
      <c r="V6238" s="13"/>
      <c r="W6238" s="13"/>
    </row>
    <row r="6239" spans="1:23" ht="30" x14ac:dyDescent="0.25">
      <c r="A6239" s="4" t="s">
        <v>144130</v>
      </c>
      <c r="B6239" s="4" t="s">
        <v>125</v>
      </c>
      <c r="C6239" s="4" t="s">
        <v>144126</v>
      </c>
      <c r="D6239" s="4" t="s">
        <v>144127</v>
      </c>
      <c r="E6239" s="4" t="s">
        <v>27</v>
      </c>
      <c r="F6239" s="4">
        <v>8667443978</v>
      </c>
      <c r="G6239" s="4">
        <v>9884987193</v>
      </c>
      <c r="H6239" s="4" t="s">
        <v>144128</v>
      </c>
      <c r="I6239" s="4" t="s">
        <v>144129</v>
      </c>
      <c r="J6239" s="4" t="s">
        <v>144131</v>
      </c>
      <c r="L6239" s="4" t="s">
        <v>144132</v>
      </c>
      <c r="M6239" s="4" t="s">
        <v>127</v>
      </c>
      <c r="N6239" s="4">
        <v>600124</v>
      </c>
      <c r="O6239" s="4"/>
      <c r="P6239" s="4"/>
      <c r="Q6239" s="31" t="s">
        <v>144124</v>
      </c>
      <c r="R6239" s="4"/>
      <c r="S6239" s="13" t="s">
        <v>144125</v>
      </c>
      <c r="T6239" s="13"/>
      <c r="U6239" s="13"/>
      <c r="V6239" s="13"/>
      <c r="W6239" s="13"/>
    </row>
    <row r="6240" spans="1:23" x14ac:dyDescent="0.25">
      <c r="A6240" s="4" t="s">
        <v>144368</v>
      </c>
      <c r="B6240" s="4" t="s">
        <v>125</v>
      </c>
      <c r="C6240" s="4" t="s">
        <v>14586</v>
      </c>
      <c r="D6240" s="4" t="s">
        <v>9419</v>
      </c>
      <c r="E6240" s="4" t="s">
        <v>27</v>
      </c>
      <c r="F6240" s="4">
        <v>9381009155</v>
      </c>
      <c r="G6240" s="4">
        <v>9566071407</v>
      </c>
      <c r="H6240" s="4" t="s">
        <v>144367</v>
      </c>
      <c r="I6240" s="4"/>
      <c r="J6240" s="4" t="s">
        <v>144369</v>
      </c>
      <c r="L6240" s="4" t="s">
        <v>45919</v>
      </c>
      <c r="M6240" s="4" t="s">
        <v>127</v>
      </c>
      <c r="N6240" s="4">
        <v>600039</v>
      </c>
      <c r="O6240" s="4" t="s">
        <v>144370</v>
      </c>
      <c r="P6240" s="4"/>
      <c r="Q6240" s="31" t="s">
        <v>144366</v>
      </c>
      <c r="R6240" s="4"/>
      <c r="S6240" s="13" t="s">
        <v>199726</v>
      </c>
      <c r="T6240" s="13"/>
      <c r="U6240" s="13"/>
      <c r="V6240" s="13"/>
      <c r="W6240" s="13"/>
    </row>
    <row r="6241" spans="1:23" ht="45" x14ac:dyDescent="0.25">
      <c r="A6241" s="4" t="s">
        <v>144399</v>
      </c>
      <c r="B6241" s="4" t="s">
        <v>125</v>
      </c>
      <c r="C6241" s="4" t="s">
        <v>1529</v>
      </c>
      <c r="D6241" s="4"/>
      <c r="E6241" s="4" t="s">
        <v>34</v>
      </c>
      <c r="F6241" s="4">
        <v>9940321956</v>
      </c>
      <c r="G6241" s="4">
        <v>9940645365</v>
      </c>
      <c r="H6241" s="4" t="s">
        <v>144397</v>
      </c>
      <c r="I6241" s="4" t="s">
        <v>144398</v>
      </c>
      <c r="J6241" s="4" t="s">
        <v>144400</v>
      </c>
      <c r="L6241" s="4"/>
      <c r="M6241" s="4" t="s">
        <v>127</v>
      </c>
      <c r="N6241" s="4">
        <v>600003</v>
      </c>
      <c r="O6241" s="4"/>
      <c r="P6241" s="4"/>
      <c r="Q6241" s="31" t="s">
        <v>214093</v>
      </c>
      <c r="R6241" s="4"/>
      <c r="S6241" s="13" t="s">
        <v>214094</v>
      </c>
      <c r="T6241" s="13"/>
      <c r="U6241" s="13"/>
      <c r="V6241" s="13"/>
      <c r="W6241" s="13"/>
    </row>
    <row r="6242" spans="1:23" ht="30" x14ac:dyDescent="0.25">
      <c r="A6242" s="4" t="s">
        <v>144413</v>
      </c>
      <c r="B6242" s="4" t="s">
        <v>125</v>
      </c>
      <c r="C6242" s="4" t="s">
        <v>144410</v>
      </c>
      <c r="D6242" s="4" t="s">
        <v>20010</v>
      </c>
      <c r="E6242" s="4" t="s">
        <v>34</v>
      </c>
      <c r="F6242" s="4">
        <v>9884106321</v>
      </c>
      <c r="G6242" s="4">
        <v>9941320107</v>
      </c>
      <c r="H6242" s="4" t="s">
        <v>144411</v>
      </c>
      <c r="I6242" s="4" t="s">
        <v>144412</v>
      </c>
      <c r="J6242" s="4" t="s">
        <v>144414</v>
      </c>
      <c r="L6242" s="4" t="s">
        <v>118030</v>
      </c>
      <c r="M6242" s="4" t="s">
        <v>127</v>
      </c>
      <c r="N6242" s="4">
        <v>600021</v>
      </c>
      <c r="O6242" s="4"/>
      <c r="P6242" s="4"/>
      <c r="Q6242" s="31" t="s">
        <v>214095</v>
      </c>
      <c r="R6242" s="4"/>
      <c r="S6242" s="13" t="s">
        <v>144409</v>
      </c>
      <c r="T6242" s="13"/>
      <c r="U6242" s="13"/>
      <c r="V6242" s="13"/>
      <c r="W6242" s="13"/>
    </row>
    <row r="6243" spans="1:23" ht="45" x14ac:dyDescent="0.25">
      <c r="A6243" s="4" t="s">
        <v>144449</v>
      </c>
      <c r="B6243" s="4" t="s">
        <v>125</v>
      </c>
      <c r="C6243" s="4" t="s">
        <v>2228</v>
      </c>
      <c r="D6243" s="4" t="s">
        <v>144446</v>
      </c>
      <c r="E6243" s="4" t="s">
        <v>84</v>
      </c>
      <c r="F6243" s="4">
        <v>9043653169</v>
      </c>
      <c r="G6243" s="4">
        <v>8015838216</v>
      </c>
      <c r="H6243" s="4" t="s">
        <v>144447</v>
      </c>
      <c r="I6243" s="4" t="s">
        <v>144448</v>
      </c>
      <c r="J6243" s="4" t="s">
        <v>144450</v>
      </c>
      <c r="L6243" s="4" t="s">
        <v>1799</v>
      </c>
      <c r="M6243" s="4" t="s">
        <v>127</v>
      </c>
      <c r="N6243" s="4">
        <v>600100</v>
      </c>
      <c r="O6243" s="4" t="s">
        <v>144451</v>
      </c>
      <c r="P6243" s="4"/>
      <c r="Q6243" s="31" t="s">
        <v>144445</v>
      </c>
      <c r="R6243" s="4"/>
      <c r="S6243" s="13" t="s">
        <v>199727</v>
      </c>
      <c r="T6243" s="13"/>
      <c r="U6243" s="13"/>
      <c r="V6243" s="13"/>
      <c r="W6243" s="13"/>
    </row>
    <row r="6244" spans="1:23" ht="45" x14ac:dyDescent="0.25">
      <c r="A6244" s="4" t="s">
        <v>144492</v>
      </c>
      <c r="B6244" s="4" t="s">
        <v>125</v>
      </c>
      <c r="C6244" s="4" t="s">
        <v>144488</v>
      </c>
      <c r="D6244" s="4" t="s">
        <v>144489</v>
      </c>
      <c r="E6244" s="4" t="s">
        <v>65</v>
      </c>
      <c r="F6244" s="4">
        <v>9884040047</v>
      </c>
      <c r="G6244" s="4">
        <v>9884040045</v>
      </c>
      <c r="H6244" s="4" t="s">
        <v>144490</v>
      </c>
      <c r="I6244" s="4" t="s">
        <v>144491</v>
      </c>
      <c r="J6244" s="4" t="s">
        <v>144493</v>
      </c>
      <c r="L6244" s="4"/>
      <c r="M6244" s="4" t="s">
        <v>127</v>
      </c>
      <c r="N6244" s="4">
        <v>600001</v>
      </c>
      <c r="O6244" s="4" t="s">
        <v>144494</v>
      </c>
      <c r="P6244" s="4"/>
      <c r="Q6244" s="31" t="s">
        <v>204631</v>
      </c>
      <c r="R6244" s="4"/>
      <c r="S6244" s="13" t="s">
        <v>226566</v>
      </c>
      <c r="T6244" s="13"/>
      <c r="U6244" s="13"/>
      <c r="V6244" s="13"/>
      <c r="W6244" s="13"/>
    </row>
    <row r="6245" spans="1:23" x14ac:dyDescent="0.25">
      <c r="A6245" s="4" t="s">
        <v>144509</v>
      </c>
      <c r="B6245" s="4" t="s">
        <v>125</v>
      </c>
      <c r="C6245" s="4" t="s">
        <v>27</v>
      </c>
      <c r="D6245" s="4"/>
      <c r="E6245" s="4"/>
      <c r="F6245" s="4">
        <v>9840673489</v>
      </c>
      <c r="G6245" s="4"/>
      <c r="H6245" s="4" t="s">
        <v>144508</v>
      </c>
      <c r="I6245" s="4"/>
      <c r="J6245" s="4" t="s">
        <v>144510</v>
      </c>
      <c r="L6245" s="4" t="s">
        <v>31339</v>
      </c>
      <c r="M6245" s="4" t="s">
        <v>127</v>
      </c>
      <c r="N6245" s="4">
        <v>600002</v>
      </c>
      <c r="O6245" s="4" t="s">
        <v>144511</v>
      </c>
      <c r="P6245" s="4"/>
      <c r="Q6245" s="31"/>
      <c r="R6245" s="4"/>
      <c r="S6245" s="13" t="s">
        <v>144507</v>
      </c>
      <c r="T6245" s="13"/>
      <c r="U6245" s="13"/>
      <c r="V6245" s="13"/>
      <c r="W6245" s="13"/>
    </row>
    <row r="6246" spans="1:23" x14ac:dyDescent="0.25">
      <c r="A6246" s="4" t="s">
        <v>29992</v>
      </c>
      <c r="B6246" s="4" t="s">
        <v>125</v>
      </c>
      <c r="C6246" s="4" t="s">
        <v>1501</v>
      </c>
      <c r="D6246" s="4" t="s">
        <v>763</v>
      </c>
      <c r="E6246" s="4" t="s">
        <v>27</v>
      </c>
      <c r="F6246" s="4">
        <v>9840084063</v>
      </c>
      <c r="G6246" s="4"/>
      <c r="H6246" s="4" t="s">
        <v>144576</v>
      </c>
      <c r="I6246" s="4"/>
      <c r="J6246" s="4" t="s">
        <v>144577</v>
      </c>
      <c r="L6246" s="4" t="s">
        <v>872</v>
      </c>
      <c r="M6246" s="4" t="s">
        <v>127</v>
      </c>
      <c r="N6246" s="4">
        <v>600001</v>
      </c>
      <c r="O6246" s="4"/>
      <c r="P6246" s="4"/>
      <c r="Q6246" s="31" t="s">
        <v>144575</v>
      </c>
      <c r="R6246" s="4"/>
      <c r="S6246" s="13" t="s">
        <v>214096</v>
      </c>
      <c r="T6246" s="13"/>
      <c r="U6246" s="13"/>
      <c r="V6246" s="13"/>
      <c r="W6246" s="13"/>
    </row>
    <row r="6247" spans="1:23" ht="45" x14ac:dyDescent="0.25">
      <c r="A6247" s="4" t="s">
        <v>144599</v>
      </c>
      <c r="B6247" s="4" t="s">
        <v>125</v>
      </c>
      <c r="C6247" s="4" t="s">
        <v>32456</v>
      </c>
      <c r="D6247" s="4" t="s">
        <v>149</v>
      </c>
      <c r="E6247" s="4" t="s">
        <v>34</v>
      </c>
      <c r="F6247" s="4">
        <v>9962599486</v>
      </c>
      <c r="G6247" s="4"/>
      <c r="H6247" s="4" t="s">
        <v>144598</v>
      </c>
      <c r="I6247" s="4"/>
      <c r="J6247" s="4" t="s">
        <v>144600</v>
      </c>
      <c r="L6247" s="4" t="s">
        <v>7271</v>
      </c>
      <c r="M6247" s="4" t="s">
        <v>127</v>
      </c>
      <c r="N6247" s="4">
        <v>600017</v>
      </c>
      <c r="O6247" s="4" t="s">
        <v>144601</v>
      </c>
      <c r="P6247" s="4"/>
      <c r="Q6247" s="31" t="s">
        <v>144597</v>
      </c>
      <c r="R6247" s="4"/>
      <c r="S6247" s="13" t="s">
        <v>214097</v>
      </c>
      <c r="T6247" s="13"/>
      <c r="U6247" s="13"/>
      <c r="V6247" s="13"/>
      <c r="W6247" s="13"/>
    </row>
    <row r="6248" spans="1:23" x14ac:dyDescent="0.25">
      <c r="A6248" s="4" t="s">
        <v>144634</v>
      </c>
      <c r="B6248" s="4" t="s">
        <v>125</v>
      </c>
      <c r="C6248" s="4" t="s">
        <v>2183</v>
      </c>
      <c r="D6248" s="4" t="s">
        <v>144631</v>
      </c>
      <c r="E6248" s="4" t="s">
        <v>27</v>
      </c>
      <c r="F6248" s="4">
        <v>9840303079</v>
      </c>
      <c r="G6248" s="4"/>
      <c r="H6248" s="4" t="s">
        <v>144632</v>
      </c>
      <c r="I6248" s="4" t="s">
        <v>144633</v>
      </c>
      <c r="J6248" s="4" t="s">
        <v>144635</v>
      </c>
      <c r="L6248" s="4" t="s">
        <v>144636</v>
      </c>
      <c r="M6248" s="4" t="s">
        <v>127</v>
      </c>
      <c r="N6248" s="4">
        <v>600001</v>
      </c>
      <c r="O6248" s="4"/>
      <c r="P6248" s="4"/>
      <c r="Q6248" s="31" t="s">
        <v>144629</v>
      </c>
      <c r="R6248" s="4"/>
      <c r="S6248" s="13" t="s">
        <v>144630</v>
      </c>
      <c r="T6248" s="13"/>
      <c r="U6248" s="13"/>
      <c r="V6248" s="13"/>
      <c r="W6248" s="13"/>
    </row>
    <row r="6249" spans="1:23" ht="30" x14ac:dyDescent="0.25">
      <c r="A6249" s="4" t="s">
        <v>144860</v>
      </c>
      <c r="B6249" s="4" t="s">
        <v>125</v>
      </c>
      <c r="C6249" s="4" t="s">
        <v>24725</v>
      </c>
      <c r="D6249" s="4" t="s">
        <v>1794</v>
      </c>
      <c r="E6249" s="4" t="s">
        <v>74</v>
      </c>
      <c r="F6249" s="4">
        <v>9790728579</v>
      </c>
      <c r="G6249" s="4">
        <v>9840818934</v>
      </c>
      <c r="H6249" s="4" t="s">
        <v>144858</v>
      </c>
      <c r="I6249" s="4" t="s">
        <v>144859</v>
      </c>
      <c r="J6249" s="4" t="s">
        <v>144861</v>
      </c>
      <c r="L6249" s="4" t="s">
        <v>144862</v>
      </c>
      <c r="M6249" s="4" t="s">
        <v>127</v>
      </c>
      <c r="N6249" s="4">
        <v>600083</v>
      </c>
      <c r="O6249" s="4"/>
      <c r="P6249" s="4"/>
      <c r="Q6249" s="31" t="s">
        <v>144857</v>
      </c>
      <c r="R6249" s="4"/>
      <c r="S6249" s="13" t="s">
        <v>214098</v>
      </c>
      <c r="T6249" s="13"/>
      <c r="U6249" s="13"/>
      <c r="V6249" s="13"/>
      <c r="W6249" s="13"/>
    </row>
    <row r="6250" spans="1:23" ht="30" x14ac:dyDescent="0.25">
      <c r="A6250" s="4" t="s">
        <v>144965</v>
      </c>
      <c r="B6250" s="4" t="s">
        <v>125</v>
      </c>
      <c r="C6250" s="4" t="s">
        <v>4034</v>
      </c>
      <c r="D6250" s="4"/>
      <c r="E6250" s="4" t="s">
        <v>34</v>
      </c>
      <c r="F6250" s="4">
        <v>9677004622</v>
      </c>
      <c r="G6250" s="4">
        <v>9677004191</v>
      </c>
      <c r="H6250" s="4" t="s">
        <v>144963</v>
      </c>
      <c r="I6250" s="4" t="s">
        <v>144964</v>
      </c>
      <c r="J6250" s="4" t="s">
        <v>144966</v>
      </c>
      <c r="L6250" s="4"/>
      <c r="M6250" s="4" t="s">
        <v>127</v>
      </c>
      <c r="N6250" s="4">
        <v>600101</v>
      </c>
      <c r="O6250" s="4"/>
      <c r="P6250" s="4"/>
      <c r="Q6250" s="31" t="s">
        <v>214099</v>
      </c>
      <c r="R6250" s="4"/>
      <c r="S6250" s="13" t="s">
        <v>214100</v>
      </c>
      <c r="T6250" s="13"/>
      <c r="U6250" s="13"/>
      <c r="V6250" s="13"/>
      <c r="W6250" s="13"/>
    </row>
    <row r="6251" spans="1:23" ht="45" x14ac:dyDescent="0.25">
      <c r="A6251" s="4" t="s">
        <v>144979</v>
      </c>
      <c r="B6251" s="4" t="s">
        <v>125</v>
      </c>
      <c r="C6251" s="4" t="s">
        <v>95641</v>
      </c>
      <c r="D6251" s="4" t="s">
        <v>144977</v>
      </c>
      <c r="E6251" s="4" t="s">
        <v>1817</v>
      </c>
      <c r="F6251" s="4">
        <v>9566099888</v>
      </c>
      <c r="G6251" s="4">
        <v>9444055533</v>
      </c>
      <c r="H6251" s="4" t="s">
        <v>144978</v>
      </c>
      <c r="I6251" s="4"/>
      <c r="J6251" s="4" t="s">
        <v>144980</v>
      </c>
      <c r="L6251" s="4" t="s">
        <v>180</v>
      </c>
      <c r="M6251" s="4" t="s">
        <v>127</v>
      </c>
      <c r="N6251" s="4">
        <v>600004</v>
      </c>
      <c r="O6251" s="4" t="s">
        <v>144981</v>
      </c>
      <c r="P6251" s="4"/>
      <c r="Q6251" s="31" t="s">
        <v>206789</v>
      </c>
      <c r="R6251" s="4"/>
      <c r="S6251" s="13" t="s">
        <v>226567</v>
      </c>
      <c r="T6251" s="13"/>
      <c r="U6251" s="13"/>
      <c r="V6251" s="13"/>
      <c r="W6251" s="13"/>
    </row>
    <row r="6252" spans="1:23" ht="45" x14ac:dyDescent="0.25">
      <c r="A6252" s="4" t="s">
        <v>145143</v>
      </c>
      <c r="B6252" s="4" t="s">
        <v>125</v>
      </c>
      <c r="C6252" s="4" t="s">
        <v>145141</v>
      </c>
      <c r="D6252" s="4"/>
      <c r="E6252" s="4" t="s">
        <v>175</v>
      </c>
      <c r="F6252" s="4">
        <v>8807170633</v>
      </c>
      <c r="G6252" s="4"/>
      <c r="H6252" s="4" t="s">
        <v>145142</v>
      </c>
      <c r="I6252" s="4"/>
      <c r="J6252" s="4" t="s">
        <v>145144</v>
      </c>
      <c r="L6252" s="4" t="s">
        <v>17887</v>
      </c>
      <c r="M6252" s="4" t="s">
        <v>127</v>
      </c>
      <c r="N6252" s="4">
        <v>600100</v>
      </c>
      <c r="O6252" s="4"/>
      <c r="P6252" s="4"/>
      <c r="Q6252" s="31" t="s">
        <v>145139</v>
      </c>
      <c r="R6252" s="4"/>
      <c r="S6252" s="13" t="s">
        <v>145140</v>
      </c>
      <c r="T6252" s="13"/>
      <c r="U6252" s="13"/>
      <c r="V6252" s="13"/>
      <c r="W6252" s="13"/>
    </row>
    <row r="6253" spans="1:23" ht="30" x14ac:dyDescent="0.25">
      <c r="A6253" s="4" t="s">
        <v>145441</v>
      </c>
      <c r="B6253" s="4" t="s">
        <v>125</v>
      </c>
      <c r="C6253" s="4" t="s">
        <v>51358</v>
      </c>
      <c r="D6253" s="4"/>
      <c r="E6253" s="4" t="s">
        <v>27</v>
      </c>
      <c r="F6253" s="4">
        <v>7401466719</v>
      </c>
      <c r="G6253" s="4">
        <v>9444367792</v>
      </c>
      <c r="H6253" s="4" t="s">
        <v>145440</v>
      </c>
      <c r="I6253" s="4"/>
      <c r="J6253" s="4" t="s">
        <v>145442</v>
      </c>
      <c r="L6253" s="4" t="s">
        <v>1168</v>
      </c>
      <c r="M6253" s="4" t="s">
        <v>127</v>
      </c>
      <c r="N6253" s="4">
        <v>600021</v>
      </c>
      <c r="O6253" s="4" t="s">
        <v>145443</v>
      </c>
      <c r="P6253" s="4"/>
      <c r="Q6253" s="31" t="s">
        <v>214101</v>
      </c>
      <c r="R6253" s="4"/>
      <c r="S6253" s="13" t="s">
        <v>214102</v>
      </c>
      <c r="T6253" s="13"/>
      <c r="U6253" s="13"/>
      <c r="V6253" s="13"/>
      <c r="W6253" s="13"/>
    </row>
    <row r="6254" spans="1:23" ht="30" x14ac:dyDescent="0.25">
      <c r="A6254" s="4" t="s">
        <v>145546</v>
      </c>
      <c r="B6254" s="4" t="s">
        <v>125</v>
      </c>
      <c r="C6254" s="4" t="s">
        <v>1145</v>
      </c>
      <c r="D6254" s="4" t="s">
        <v>2598</v>
      </c>
      <c r="E6254" s="4" t="s">
        <v>27</v>
      </c>
      <c r="F6254" s="4">
        <v>9094837677</v>
      </c>
      <c r="G6254" s="4">
        <v>8667703907</v>
      </c>
      <c r="H6254" s="4" t="s">
        <v>145544</v>
      </c>
      <c r="I6254" s="4" t="s">
        <v>145545</v>
      </c>
      <c r="J6254" s="4" t="s">
        <v>145547</v>
      </c>
      <c r="L6254" s="4" t="s">
        <v>34145</v>
      </c>
      <c r="M6254" s="4" t="s">
        <v>127</v>
      </c>
      <c r="N6254" s="4">
        <v>600045</v>
      </c>
      <c r="O6254" s="4"/>
      <c r="P6254" s="4"/>
      <c r="Q6254" s="31" t="s">
        <v>206790</v>
      </c>
      <c r="R6254" s="4"/>
      <c r="S6254" s="13" t="s">
        <v>194134</v>
      </c>
      <c r="T6254" s="13"/>
      <c r="U6254" s="13"/>
      <c r="V6254" s="13"/>
      <c r="W6254" s="13"/>
    </row>
    <row r="6255" spans="1:23" x14ac:dyDescent="0.25">
      <c r="A6255" s="4" t="s">
        <v>145635</v>
      </c>
      <c r="B6255" s="4" t="s">
        <v>125</v>
      </c>
      <c r="C6255" s="4" t="s">
        <v>3491</v>
      </c>
      <c r="D6255" s="4"/>
      <c r="E6255" s="4"/>
      <c r="F6255" s="4">
        <v>9551118106</v>
      </c>
      <c r="G6255" s="4"/>
      <c r="H6255" s="4" t="s">
        <v>145634</v>
      </c>
      <c r="I6255" s="4"/>
      <c r="J6255" s="4" t="s">
        <v>145636</v>
      </c>
      <c r="L6255" s="4" t="s">
        <v>145637</v>
      </c>
      <c r="M6255" s="4" t="s">
        <v>127</v>
      </c>
      <c r="N6255" s="4">
        <v>600101</v>
      </c>
      <c r="O6255" s="4" t="s">
        <v>145638</v>
      </c>
      <c r="P6255" s="4"/>
      <c r="Q6255" s="31"/>
      <c r="R6255" s="4"/>
      <c r="S6255" s="13" t="s">
        <v>145633</v>
      </c>
      <c r="T6255" s="13"/>
      <c r="U6255" s="13"/>
      <c r="V6255" s="13"/>
      <c r="W6255" s="13"/>
    </row>
    <row r="6256" spans="1:23" x14ac:dyDescent="0.25">
      <c r="A6256" s="4" t="s">
        <v>145642</v>
      </c>
      <c r="B6256" s="4" t="s">
        <v>125</v>
      </c>
      <c r="C6256" s="4" t="s">
        <v>506</v>
      </c>
      <c r="D6256" s="4" t="s">
        <v>5783</v>
      </c>
      <c r="E6256" s="4" t="s">
        <v>65</v>
      </c>
      <c r="F6256" s="4">
        <v>9840578261</v>
      </c>
      <c r="G6256" s="4"/>
      <c r="H6256" s="4" t="s">
        <v>145641</v>
      </c>
      <c r="I6256" s="4"/>
      <c r="J6256" s="4" t="s">
        <v>145643</v>
      </c>
      <c r="L6256" s="4" t="s">
        <v>7271</v>
      </c>
      <c r="M6256" s="4" t="s">
        <v>127</v>
      </c>
      <c r="N6256" s="4">
        <v>600017</v>
      </c>
      <c r="O6256" s="4"/>
      <c r="P6256" s="4"/>
      <c r="Q6256" s="31" t="s">
        <v>145639</v>
      </c>
      <c r="R6256" s="4"/>
      <c r="S6256" s="13" t="s">
        <v>145640</v>
      </c>
      <c r="T6256" s="13"/>
      <c r="U6256" s="13"/>
      <c r="V6256" s="13"/>
      <c r="W6256" s="13"/>
    </row>
    <row r="6257" spans="1:23" ht="45" x14ac:dyDescent="0.25">
      <c r="A6257" s="4" t="s">
        <v>146079</v>
      </c>
      <c r="B6257" s="4" t="s">
        <v>125</v>
      </c>
      <c r="C6257" s="4" t="s">
        <v>98</v>
      </c>
      <c r="D6257" s="4" t="s">
        <v>146076</v>
      </c>
      <c r="E6257" s="4" t="s">
        <v>27</v>
      </c>
      <c r="F6257" s="4">
        <v>7397388588</v>
      </c>
      <c r="G6257" s="4"/>
      <c r="H6257" s="4" t="s">
        <v>146077</v>
      </c>
      <c r="I6257" s="4" t="s">
        <v>146078</v>
      </c>
      <c r="J6257" s="4" t="s">
        <v>146080</v>
      </c>
      <c r="L6257" s="4" t="s">
        <v>2152</v>
      </c>
      <c r="M6257" s="4" t="s">
        <v>127</v>
      </c>
      <c r="N6257" s="4">
        <v>600053</v>
      </c>
      <c r="O6257" s="4" t="s">
        <v>146081</v>
      </c>
      <c r="P6257" s="4"/>
      <c r="Q6257" s="31" t="s">
        <v>214103</v>
      </c>
      <c r="R6257" s="4"/>
      <c r="S6257" s="13" t="s">
        <v>226568</v>
      </c>
      <c r="T6257" s="13"/>
      <c r="U6257" s="13"/>
      <c r="V6257" s="13"/>
      <c r="W6257" s="13"/>
    </row>
    <row r="6258" spans="1:23" ht="30" x14ac:dyDescent="0.25">
      <c r="A6258" s="4" t="s">
        <v>146323</v>
      </c>
      <c r="B6258" s="4" t="s">
        <v>125</v>
      </c>
      <c r="C6258" s="4" t="s">
        <v>5863</v>
      </c>
      <c r="D6258" s="4" t="s">
        <v>48552</v>
      </c>
      <c r="E6258" s="4" t="s">
        <v>34</v>
      </c>
      <c r="F6258" s="4">
        <v>7826985630</v>
      </c>
      <c r="G6258" s="4"/>
      <c r="H6258" s="4" t="s">
        <v>146322</v>
      </c>
      <c r="I6258" s="4"/>
      <c r="J6258" s="4" t="s">
        <v>146324</v>
      </c>
      <c r="L6258" s="4" t="s">
        <v>22016</v>
      </c>
      <c r="M6258" s="4" t="s">
        <v>127</v>
      </c>
      <c r="N6258" s="4">
        <v>600116</v>
      </c>
      <c r="O6258" s="4"/>
      <c r="P6258" s="4"/>
      <c r="Q6258" s="31" t="s">
        <v>214104</v>
      </c>
      <c r="R6258" s="4"/>
      <c r="S6258" s="13" t="s">
        <v>214105</v>
      </c>
      <c r="T6258" s="13"/>
      <c r="U6258" s="13"/>
      <c r="V6258" s="13"/>
      <c r="W6258" s="13"/>
    </row>
    <row r="6259" spans="1:23" ht="30" x14ac:dyDescent="0.25">
      <c r="A6259" s="4" t="s">
        <v>15268</v>
      </c>
      <c r="B6259" s="4" t="s">
        <v>125</v>
      </c>
      <c r="C6259" s="4" t="s">
        <v>146402</v>
      </c>
      <c r="D6259" s="4"/>
      <c r="E6259" s="4" t="s">
        <v>27</v>
      </c>
      <c r="F6259" s="4">
        <v>9840600711</v>
      </c>
      <c r="G6259" s="4"/>
      <c r="H6259" s="4" t="s">
        <v>146403</v>
      </c>
      <c r="I6259" s="4"/>
      <c r="J6259" s="4" t="s">
        <v>146404</v>
      </c>
      <c r="L6259" s="4" t="s">
        <v>98598</v>
      </c>
      <c r="M6259" s="4" t="s">
        <v>127</v>
      </c>
      <c r="N6259" s="4">
        <v>600023</v>
      </c>
      <c r="O6259" s="4" t="s">
        <v>146405</v>
      </c>
      <c r="P6259" s="4"/>
      <c r="Q6259" s="31" t="s">
        <v>146401</v>
      </c>
      <c r="R6259" s="4"/>
      <c r="S6259" s="13" t="s">
        <v>199728</v>
      </c>
      <c r="T6259" s="13"/>
      <c r="U6259" s="13"/>
      <c r="V6259" s="13"/>
      <c r="W6259" s="13"/>
    </row>
    <row r="6260" spans="1:23" ht="45" x14ac:dyDescent="0.25">
      <c r="A6260" s="4" t="s">
        <v>146519</v>
      </c>
      <c r="B6260" s="4" t="s">
        <v>125</v>
      </c>
      <c r="C6260" s="4" t="s">
        <v>76111</v>
      </c>
      <c r="D6260" s="4"/>
      <c r="E6260" s="4" t="s">
        <v>235</v>
      </c>
      <c r="F6260" s="4">
        <v>9283205099</v>
      </c>
      <c r="G6260" s="4">
        <v>9600187777</v>
      </c>
      <c r="H6260" s="4" t="s">
        <v>146517</v>
      </c>
      <c r="I6260" s="4" t="s">
        <v>146518</v>
      </c>
      <c r="J6260" s="4" t="s">
        <v>146520</v>
      </c>
      <c r="L6260" s="4" t="s">
        <v>12240</v>
      </c>
      <c r="M6260" s="4" t="s">
        <v>127</v>
      </c>
      <c r="N6260" s="4">
        <v>600026</v>
      </c>
      <c r="O6260" s="4" t="s">
        <v>146521</v>
      </c>
      <c r="P6260" s="4"/>
      <c r="Q6260" s="31" t="s">
        <v>146516</v>
      </c>
      <c r="R6260" s="4"/>
      <c r="S6260" s="13" t="s">
        <v>226569</v>
      </c>
      <c r="T6260" s="13"/>
      <c r="U6260" s="13"/>
      <c r="V6260" s="13"/>
      <c r="W6260" s="13"/>
    </row>
    <row r="6261" spans="1:23" ht="30" x14ac:dyDescent="0.25">
      <c r="A6261" s="4" t="s">
        <v>146537</v>
      </c>
      <c r="B6261" s="4" t="s">
        <v>125</v>
      </c>
      <c r="C6261" s="4" t="s">
        <v>22179</v>
      </c>
      <c r="D6261" s="4"/>
      <c r="E6261" s="4" t="s">
        <v>27</v>
      </c>
      <c r="F6261" s="4">
        <v>9383925029</v>
      </c>
      <c r="G6261" s="4"/>
      <c r="H6261" s="4" t="s">
        <v>146536</v>
      </c>
      <c r="I6261" s="4"/>
      <c r="J6261" s="4" t="s">
        <v>146538</v>
      </c>
      <c r="L6261" s="4" t="s">
        <v>34145</v>
      </c>
      <c r="M6261" s="4" t="s">
        <v>127</v>
      </c>
      <c r="N6261" s="4">
        <v>600045</v>
      </c>
      <c r="O6261" s="4" t="s">
        <v>146539</v>
      </c>
      <c r="P6261" s="4"/>
      <c r="Q6261" s="31" t="s">
        <v>146535</v>
      </c>
      <c r="R6261" s="4"/>
      <c r="S6261" s="13" t="s">
        <v>214106</v>
      </c>
      <c r="T6261" s="13"/>
      <c r="U6261" s="13"/>
      <c r="V6261" s="13"/>
      <c r="W6261" s="13"/>
    </row>
    <row r="6262" spans="1:23" ht="30" x14ac:dyDescent="0.25">
      <c r="A6262" s="4" t="s">
        <v>146548</v>
      </c>
      <c r="B6262" s="4" t="s">
        <v>125</v>
      </c>
      <c r="C6262" s="4" t="s">
        <v>1028</v>
      </c>
      <c r="D6262" s="4" t="s">
        <v>585</v>
      </c>
      <c r="E6262" s="4" t="s">
        <v>65</v>
      </c>
      <c r="F6262" s="4">
        <v>9282211266</v>
      </c>
      <c r="G6262" s="4"/>
      <c r="H6262" s="4" t="s">
        <v>146547</v>
      </c>
      <c r="I6262" s="4"/>
      <c r="J6262" s="4" t="s">
        <v>146549</v>
      </c>
      <c r="L6262" s="4" t="s">
        <v>69852</v>
      </c>
      <c r="M6262" s="4" t="s">
        <v>127</v>
      </c>
      <c r="N6262" s="4">
        <v>600073</v>
      </c>
      <c r="O6262" s="4"/>
      <c r="P6262" s="4"/>
      <c r="Q6262" s="31" t="s">
        <v>214107</v>
      </c>
      <c r="R6262" s="4"/>
      <c r="S6262" s="13" t="s">
        <v>214108</v>
      </c>
      <c r="T6262" s="13"/>
      <c r="U6262" s="13"/>
      <c r="V6262" s="13"/>
      <c r="W6262" s="13"/>
    </row>
    <row r="6263" spans="1:23" x14ac:dyDescent="0.25">
      <c r="A6263" s="4" t="s">
        <v>50559</v>
      </c>
      <c r="B6263" s="4" t="s">
        <v>125</v>
      </c>
      <c r="C6263" s="4" t="s">
        <v>23769</v>
      </c>
      <c r="D6263" s="4" t="s">
        <v>54145</v>
      </c>
      <c r="E6263" s="4" t="s">
        <v>27</v>
      </c>
      <c r="F6263" s="4">
        <v>9444887529</v>
      </c>
      <c r="G6263" s="4">
        <v>9840690031</v>
      </c>
      <c r="H6263" s="4" t="s">
        <v>146789</v>
      </c>
      <c r="I6263" s="4"/>
      <c r="J6263" s="4" t="s">
        <v>146790</v>
      </c>
      <c r="L6263" s="4" t="s">
        <v>146791</v>
      </c>
      <c r="M6263" s="4" t="s">
        <v>127</v>
      </c>
      <c r="N6263" s="4">
        <v>600108</v>
      </c>
      <c r="O6263" s="4" t="s">
        <v>146792</v>
      </c>
      <c r="P6263" s="4"/>
      <c r="Q6263" s="31" t="s">
        <v>204632</v>
      </c>
      <c r="R6263" s="4"/>
      <c r="S6263" s="13" t="s">
        <v>214109</v>
      </c>
      <c r="T6263" s="13"/>
      <c r="U6263" s="13"/>
      <c r="V6263" s="13"/>
      <c r="W6263" s="13"/>
    </row>
    <row r="6264" spans="1:23" ht="30" x14ac:dyDescent="0.25">
      <c r="A6264" s="4" t="s">
        <v>146801</v>
      </c>
      <c r="B6264" s="4" t="s">
        <v>125</v>
      </c>
      <c r="C6264" s="4" t="s">
        <v>146799</v>
      </c>
      <c r="D6264" s="4"/>
      <c r="E6264" s="4" t="s">
        <v>74</v>
      </c>
      <c r="F6264" s="4">
        <v>9444825517</v>
      </c>
      <c r="G6264" s="4"/>
      <c r="H6264" s="4" t="s">
        <v>146800</v>
      </c>
      <c r="I6264" s="4"/>
      <c r="J6264" s="4" t="s">
        <v>146802</v>
      </c>
      <c r="L6264" s="4"/>
      <c r="M6264" s="4" t="s">
        <v>127</v>
      </c>
      <c r="N6264" s="4">
        <v>600069</v>
      </c>
      <c r="O6264" s="4"/>
      <c r="P6264" s="4"/>
      <c r="Q6264" s="31" t="s">
        <v>146797</v>
      </c>
      <c r="R6264" s="4"/>
      <c r="S6264" s="13" t="s">
        <v>146798</v>
      </c>
      <c r="T6264" s="13"/>
      <c r="U6264" s="13"/>
      <c r="V6264" s="13"/>
      <c r="W6264" s="13"/>
    </row>
    <row r="6265" spans="1:23" ht="30" x14ac:dyDescent="0.25">
      <c r="A6265" s="4" t="s">
        <v>146816</v>
      </c>
      <c r="B6265" s="4" t="s">
        <v>125</v>
      </c>
      <c r="C6265" s="4" t="s">
        <v>146813</v>
      </c>
      <c r="D6265" s="4" t="s">
        <v>20620</v>
      </c>
      <c r="E6265" s="4" t="s">
        <v>1105</v>
      </c>
      <c r="F6265" s="4">
        <v>9003222003</v>
      </c>
      <c r="G6265" s="4"/>
      <c r="H6265" s="4" t="s">
        <v>146814</v>
      </c>
      <c r="I6265" s="4" t="s">
        <v>146815</v>
      </c>
      <c r="J6265" s="4" t="s">
        <v>146817</v>
      </c>
      <c r="L6265" s="4" t="s">
        <v>5941</v>
      </c>
      <c r="M6265" s="4" t="s">
        <v>127</v>
      </c>
      <c r="N6265" s="4">
        <v>600003</v>
      </c>
      <c r="O6265" s="4" t="s">
        <v>146818</v>
      </c>
      <c r="P6265" s="4"/>
      <c r="Q6265" s="31" t="s">
        <v>146812</v>
      </c>
      <c r="R6265" s="4"/>
      <c r="S6265" s="13" t="s">
        <v>226570</v>
      </c>
      <c r="T6265" s="13"/>
      <c r="U6265" s="13"/>
      <c r="V6265" s="13"/>
      <c r="W6265" s="13"/>
    </row>
    <row r="6266" spans="1:23" ht="45" x14ac:dyDescent="0.25">
      <c r="A6266" s="4" t="s">
        <v>146832</v>
      </c>
      <c r="B6266" s="4" t="s">
        <v>125</v>
      </c>
      <c r="C6266" s="4" t="s">
        <v>146829</v>
      </c>
      <c r="D6266" s="4" t="s">
        <v>3568</v>
      </c>
      <c r="E6266" s="4" t="s">
        <v>27</v>
      </c>
      <c r="F6266" s="4">
        <v>9282105070</v>
      </c>
      <c r="G6266" s="4"/>
      <c r="H6266" s="4" t="s">
        <v>146830</v>
      </c>
      <c r="I6266" s="4" t="s">
        <v>146831</v>
      </c>
      <c r="J6266" s="4" t="s">
        <v>146833</v>
      </c>
      <c r="L6266" s="4" t="s">
        <v>7271</v>
      </c>
      <c r="M6266" s="4" t="s">
        <v>127</v>
      </c>
      <c r="N6266" s="4">
        <v>600017</v>
      </c>
      <c r="O6266" s="4"/>
      <c r="P6266" s="4"/>
      <c r="Q6266" s="31" t="s">
        <v>146828</v>
      </c>
      <c r="R6266" s="4"/>
      <c r="S6266" s="13" t="s">
        <v>214110</v>
      </c>
      <c r="T6266" s="13"/>
      <c r="U6266" s="13"/>
      <c r="V6266" s="13"/>
      <c r="W6266" s="13"/>
    </row>
    <row r="6267" spans="1:23" ht="30" x14ac:dyDescent="0.25">
      <c r="A6267" s="4" t="s">
        <v>146896</v>
      </c>
      <c r="B6267" s="4" t="s">
        <v>125</v>
      </c>
      <c r="C6267" s="4" t="s">
        <v>2147</v>
      </c>
      <c r="D6267" s="4" t="s">
        <v>149</v>
      </c>
      <c r="E6267" s="4" t="s">
        <v>74</v>
      </c>
      <c r="F6267" s="4">
        <v>9841660552</v>
      </c>
      <c r="G6267" s="4">
        <v>9941624025</v>
      </c>
      <c r="H6267" s="4" t="s">
        <v>146895</v>
      </c>
      <c r="I6267" s="4"/>
      <c r="J6267" s="4" t="s">
        <v>146897</v>
      </c>
      <c r="L6267" s="4" t="s">
        <v>4648</v>
      </c>
      <c r="M6267" s="4" t="s">
        <v>127</v>
      </c>
      <c r="N6267" s="4">
        <v>600112</v>
      </c>
      <c r="O6267" s="4" t="s">
        <v>146898</v>
      </c>
      <c r="P6267" s="4"/>
      <c r="Q6267" s="31" t="s">
        <v>146894</v>
      </c>
      <c r="R6267" s="4"/>
      <c r="S6267" s="13" t="s">
        <v>226571</v>
      </c>
      <c r="T6267" s="13"/>
      <c r="U6267" s="13"/>
      <c r="V6267" s="13"/>
      <c r="W6267" s="13"/>
    </row>
    <row r="6268" spans="1:23" x14ac:dyDescent="0.25">
      <c r="A6268" s="4" t="s">
        <v>147035</v>
      </c>
      <c r="B6268" s="4" t="s">
        <v>125</v>
      </c>
      <c r="C6268" s="4" t="s">
        <v>382</v>
      </c>
      <c r="D6268" s="4" t="s">
        <v>147032</v>
      </c>
      <c r="E6268" s="4" t="s">
        <v>235</v>
      </c>
      <c r="F6268" s="4">
        <v>9600008005</v>
      </c>
      <c r="G6268" s="4">
        <v>9840121201</v>
      </c>
      <c r="H6268" s="4" t="s">
        <v>147033</v>
      </c>
      <c r="I6268" s="4" t="s">
        <v>147034</v>
      </c>
      <c r="J6268" s="4" t="s">
        <v>147036</v>
      </c>
      <c r="L6268" s="4" t="s">
        <v>59628</v>
      </c>
      <c r="M6268" s="4" t="s">
        <v>127</v>
      </c>
      <c r="N6268" s="4">
        <v>600007</v>
      </c>
      <c r="O6268" s="4" t="s">
        <v>147037</v>
      </c>
      <c r="P6268" s="4"/>
      <c r="Q6268" s="31"/>
      <c r="R6268" s="4"/>
      <c r="S6268" s="13" t="s">
        <v>199729</v>
      </c>
      <c r="T6268" s="13"/>
      <c r="U6268" s="13"/>
      <c r="V6268" s="13"/>
      <c r="W6268" s="13"/>
    </row>
    <row r="6269" spans="1:23" ht="30" x14ac:dyDescent="0.25">
      <c r="A6269" s="4" t="s">
        <v>147116</v>
      </c>
      <c r="B6269" s="4" t="s">
        <v>125</v>
      </c>
      <c r="C6269" s="4" t="s">
        <v>147115</v>
      </c>
      <c r="D6269" s="4" t="s">
        <v>79278</v>
      </c>
      <c r="E6269" s="4" t="s">
        <v>27</v>
      </c>
      <c r="F6269" s="4">
        <v>9840221172</v>
      </c>
      <c r="G6269" s="4"/>
      <c r="H6269" s="4" t="s">
        <v>128331</v>
      </c>
      <c r="I6269" s="4"/>
      <c r="J6269" s="4" t="s">
        <v>147117</v>
      </c>
      <c r="L6269" s="4" t="s">
        <v>147118</v>
      </c>
      <c r="M6269" s="4" t="s">
        <v>127</v>
      </c>
      <c r="N6269" s="4">
        <v>600001</v>
      </c>
      <c r="O6269" s="4" t="s">
        <v>128334</v>
      </c>
      <c r="P6269" s="4"/>
      <c r="Q6269" s="31" t="s">
        <v>147114</v>
      </c>
      <c r="R6269" s="4"/>
      <c r="S6269" s="13" t="s">
        <v>199730</v>
      </c>
      <c r="T6269" s="13"/>
      <c r="U6269" s="13"/>
      <c r="V6269" s="13"/>
      <c r="W6269" s="13"/>
    </row>
    <row r="6270" spans="1:23" ht="30" x14ac:dyDescent="0.25">
      <c r="A6270" s="4" t="s">
        <v>147172</v>
      </c>
      <c r="B6270" s="4" t="s">
        <v>125</v>
      </c>
      <c r="C6270" s="4" t="s">
        <v>3877</v>
      </c>
      <c r="D6270" s="4" t="s">
        <v>147170</v>
      </c>
      <c r="E6270" s="4" t="s">
        <v>65</v>
      </c>
      <c r="F6270" s="4">
        <v>8122334495</v>
      </c>
      <c r="G6270" s="4">
        <v>9841555111</v>
      </c>
      <c r="H6270" s="4" t="s">
        <v>147171</v>
      </c>
      <c r="I6270" s="4"/>
      <c r="J6270" s="4" t="s">
        <v>147173</v>
      </c>
      <c r="L6270" s="4" t="s">
        <v>59042</v>
      </c>
      <c r="M6270" s="4" t="s">
        <v>127</v>
      </c>
      <c r="N6270" s="4">
        <v>600019</v>
      </c>
      <c r="O6270" s="4"/>
      <c r="P6270" s="4"/>
      <c r="Q6270" s="31" t="s">
        <v>147168</v>
      </c>
      <c r="R6270" s="4"/>
      <c r="S6270" s="13" t="s">
        <v>147169</v>
      </c>
      <c r="T6270" s="13"/>
      <c r="U6270" s="13"/>
      <c r="V6270" s="13"/>
      <c r="W6270" s="13"/>
    </row>
    <row r="6271" spans="1:23" ht="30" x14ac:dyDescent="0.25">
      <c r="A6271" s="4" t="s">
        <v>147182</v>
      </c>
      <c r="B6271" s="4" t="s">
        <v>125</v>
      </c>
      <c r="C6271" s="4" t="s">
        <v>147180</v>
      </c>
      <c r="D6271" s="4"/>
      <c r="E6271" s="4" t="s">
        <v>27</v>
      </c>
      <c r="F6271" s="4">
        <v>9987318356</v>
      </c>
      <c r="G6271" s="4">
        <v>9940144790</v>
      </c>
      <c r="H6271" s="4" t="s">
        <v>147181</v>
      </c>
      <c r="I6271" s="4"/>
      <c r="J6271" s="4" t="s">
        <v>70765</v>
      </c>
      <c r="L6271" s="4" t="s">
        <v>147183</v>
      </c>
      <c r="M6271" s="4" t="s">
        <v>127</v>
      </c>
      <c r="N6271" s="4">
        <v>600097</v>
      </c>
      <c r="O6271" s="4"/>
      <c r="P6271" s="4"/>
      <c r="Q6271" s="31" t="s">
        <v>147178</v>
      </c>
      <c r="R6271" s="4"/>
      <c r="S6271" s="13" t="s">
        <v>147179</v>
      </c>
      <c r="T6271" s="13"/>
      <c r="U6271" s="13"/>
      <c r="V6271" s="13"/>
      <c r="W6271" s="13"/>
    </row>
    <row r="6272" spans="1:23" ht="45" x14ac:dyDescent="0.25">
      <c r="A6272" s="4" t="s">
        <v>147469</v>
      </c>
      <c r="B6272" s="4" t="s">
        <v>125</v>
      </c>
      <c r="C6272" s="4" t="s">
        <v>329</v>
      </c>
      <c r="D6272" s="4" t="s">
        <v>147466</v>
      </c>
      <c r="E6272" s="4" t="s">
        <v>12144</v>
      </c>
      <c r="F6272" s="4">
        <v>9962331718</v>
      </c>
      <c r="G6272" s="4">
        <v>9962561305</v>
      </c>
      <c r="H6272" s="4" t="s">
        <v>147467</v>
      </c>
      <c r="I6272" s="4" t="s">
        <v>147468</v>
      </c>
      <c r="J6272" s="4" t="s">
        <v>147470</v>
      </c>
      <c r="L6272" s="4"/>
      <c r="M6272" s="4" t="s">
        <v>127</v>
      </c>
      <c r="N6272" s="4">
        <v>600001</v>
      </c>
      <c r="O6272" s="4" t="s">
        <v>147471</v>
      </c>
      <c r="P6272" s="4"/>
      <c r="Q6272" s="31" t="s">
        <v>147465</v>
      </c>
      <c r="R6272" s="4"/>
      <c r="S6272" s="13" t="s">
        <v>214111</v>
      </c>
      <c r="T6272" s="13"/>
      <c r="U6272" s="13"/>
      <c r="V6272" s="13"/>
      <c r="W6272" s="13"/>
    </row>
    <row r="6273" spans="1:23" x14ac:dyDescent="0.25">
      <c r="A6273" s="4" t="s">
        <v>147653</v>
      </c>
      <c r="B6273" s="4" t="s">
        <v>125</v>
      </c>
      <c r="C6273" s="4" t="s">
        <v>7922</v>
      </c>
      <c r="D6273" s="4" t="s">
        <v>147651</v>
      </c>
      <c r="E6273" s="4" t="s">
        <v>34</v>
      </c>
      <c r="F6273" s="4">
        <v>9444323737</v>
      </c>
      <c r="G6273" s="4"/>
      <c r="H6273" s="4" t="s">
        <v>147652</v>
      </c>
      <c r="I6273" s="4"/>
      <c r="J6273" s="4" t="s">
        <v>147654</v>
      </c>
      <c r="L6273" s="4" t="s">
        <v>6221</v>
      </c>
      <c r="M6273" s="4" t="s">
        <v>127</v>
      </c>
      <c r="N6273" s="4">
        <v>600061</v>
      </c>
      <c r="O6273" s="4" t="s">
        <v>147655</v>
      </c>
      <c r="P6273" s="4"/>
      <c r="Q6273" s="31"/>
      <c r="R6273" s="4"/>
      <c r="S6273" s="13" t="s">
        <v>214112</v>
      </c>
      <c r="T6273" s="13"/>
      <c r="U6273" s="13"/>
      <c r="V6273" s="13"/>
      <c r="W6273" s="13"/>
    </row>
    <row r="6274" spans="1:23" x14ac:dyDescent="0.25">
      <c r="A6274" s="4" t="s">
        <v>147925</v>
      </c>
      <c r="B6274" s="4" t="s">
        <v>125</v>
      </c>
      <c r="C6274" s="4" t="s">
        <v>20604</v>
      </c>
      <c r="D6274" s="4" t="s">
        <v>1037</v>
      </c>
      <c r="E6274" s="4" t="s">
        <v>11990</v>
      </c>
      <c r="F6274" s="4">
        <v>9566143029</v>
      </c>
      <c r="G6274" s="4"/>
      <c r="H6274" s="4" t="s">
        <v>147924</v>
      </c>
      <c r="I6274" s="4"/>
      <c r="J6274" s="4" t="s">
        <v>147926</v>
      </c>
      <c r="L6274" s="4"/>
      <c r="M6274" s="4" t="s">
        <v>127</v>
      </c>
      <c r="N6274" s="4">
        <v>600003</v>
      </c>
      <c r="O6274" s="4"/>
      <c r="P6274" s="4"/>
      <c r="Q6274" s="31"/>
      <c r="R6274" s="4"/>
      <c r="S6274" s="13" t="s">
        <v>226572</v>
      </c>
      <c r="T6274" s="13"/>
      <c r="U6274" s="13"/>
      <c r="V6274" s="13"/>
      <c r="W6274" s="13"/>
    </row>
    <row r="6275" spans="1:23" ht="30" x14ac:dyDescent="0.25">
      <c r="A6275" s="4" t="s">
        <v>148060</v>
      </c>
      <c r="B6275" s="4" t="s">
        <v>125</v>
      </c>
      <c r="C6275" s="4" t="s">
        <v>514</v>
      </c>
      <c r="D6275" s="4"/>
      <c r="E6275" s="4" t="s">
        <v>74</v>
      </c>
      <c r="F6275" s="4">
        <v>9884709662</v>
      </c>
      <c r="G6275" s="4">
        <v>9962699629</v>
      </c>
      <c r="H6275" s="4" t="s">
        <v>148059</v>
      </c>
      <c r="I6275" s="4"/>
      <c r="J6275" s="4" t="s">
        <v>148061</v>
      </c>
      <c r="L6275" s="4" t="s">
        <v>17901</v>
      </c>
      <c r="M6275" s="4" t="s">
        <v>127</v>
      </c>
      <c r="N6275" s="4">
        <v>600018</v>
      </c>
      <c r="O6275" s="4" t="s">
        <v>148062</v>
      </c>
      <c r="P6275" s="4"/>
      <c r="Q6275" s="31" t="s">
        <v>214113</v>
      </c>
      <c r="R6275" s="4"/>
      <c r="S6275" s="13" t="s">
        <v>214114</v>
      </c>
      <c r="T6275" s="13"/>
      <c r="U6275" s="13"/>
      <c r="V6275" s="13"/>
      <c r="W6275" s="13"/>
    </row>
    <row r="6276" spans="1:23" ht="30" x14ac:dyDescent="0.25">
      <c r="A6276" s="4" t="s">
        <v>148124</v>
      </c>
      <c r="B6276" s="4" t="s">
        <v>125</v>
      </c>
      <c r="C6276" s="4" t="s">
        <v>11582</v>
      </c>
      <c r="D6276" s="4"/>
      <c r="E6276" s="4" t="s">
        <v>100</v>
      </c>
      <c r="F6276" s="4">
        <v>8939044855</v>
      </c>
      <c r="G6276" s="4"/>
      <c r="H6276" s="4" t="s">
        <v>148123</v>
      </c>
      <c r="I6276" s="4"/>
      <c r="J6276" s="4" t="s">
        <v>148125</v>
      </c>
      <c r="L6276" s="4" t="s">
        <v>3836</v>
      </c>
      <c r="M6276" s="4" t="s">
        <v>127</v>
      </c>
      <c r="N6276" s="4">
        <v>600073</v>
      </c>
      <c r="O6276" s="4"/>
      <c r="P6276" s="4"/>
      <c r="Q6276" s="31" t="s">
        <v>214115</v>
      </c>
      <c r="R6276" s="4"/>
      <c r="S6276" s="13" t="s">
        <v>214116</v>
      </c>
      <c r="T6276" s="13"/>
      <c r="U6276" s="13"/>
      <c r="V6276" s="13"/>
      <c r="W6276" s="13"/>
    </row>
    <row r="6277" spans="1:23" ht="45" x14ac:dyDescent="0.25">
      <c r="A6277" s="4" t="s">
        <v>148203</v>
      </c>
      <c r="B6277" s="4" t="s">
        <v>125</v>
      </c>
      <c r="C6277" s="4" t="s">
        <v>832</v>
      </c>
      <c r="D6277" s="4" t="s">
        <v>6756</v>
      </c>
      <c r="E6277" s="4" t="s">
        <v>235</v>
      </c>
      <c r="F6277" s="4">
        <v>9840134661</v>
      </c>
      <c r="G6277" s="4"/>
      <c r="H6277" s="4" t="s">
        <v>148201</v>
      </c>
      <c r="I6277" s="4" t="s">
        <v>148202</v>
      </c>
      <c r="J6277" s="4" t="s">
        <v>148204</v>
      </c>
      <c r="L6277" s="4" t="s">
        <v>5941</v>
      </c>
      <c r="M6277" s="4" t="s">
        <v>127</v>
      </c>
      <c r="N6277" s="4">
        <v>600003</v>
      </c>
      <c r="O6277" s="4" t="s">
        <v>148205</v>
      </c>
      <c r="P6277" s="4"/>
      <c r="Q6277" s="31" t="s">
        <v>148199</v>
      </c>
      <c r="R6277" s="4"/>
      <c r="S6277" s="13" t="s">
        <v>148200</v>
      </c>
      <c r="T6277" s="13"/>
      <c r="U6277" s="13"/>
      <c r="V6277" s="13"/>
      <c r="W6277" s="13"/>
    </row>
    <row r="6278" spans="1:23" ht="45" x14ac:dyDescent="0.25">
      <c r="A6278" s="4" t="s">
        <v>148208</v>
      </c>
      <c r="B6278" s="4" t="s">
        <v>125</v>
      </c>
      <c r="C6278" s="4" t="s">
        <v>33662</v>
      </c>
      <c r="D6278" s="4" t="s">
        <v>97301</v>
      </c>
      <c r="E6278" s="4" t="s">
        <v>27</v>
      </c>
      <c r="F6278" s="4">
        <v>9791090136</v>
      </c>
      <c r="G6278" s="4"/>
      <c r="H6278" s="4" t="s">
        <v>148206</v>
      </c>
      <c r="I6278" s="4" t="s">
        <v>148207</v>
      </c>
      <c r="J6278" s="4" t="s">
        <v>148209</v>
      </c>
      <c r="L6278" s="4" t="s">
        <v>148210</v>
      </c>
      <c r="M6278" s="4" t="s">
        <v>127</v>
      </c>
      <c r="N6278" s="4">
        <v>600097</v>
      </c>
      <c r="O6278" s="4" t="s">
        <v>148211</v>
      </c>
      <c r="P6278" s="4"/>
      <c r="Q6278" s="31" t="s">
        <v>206791</v>
      </c>
      <c r="R6278" s="4"/>
      <c r="S6278" s="13" t="s">
        <v>214117</v>
      </c>
      <c r="T6278" s="13"/>
      <c r="U6278" s="13"/>
      <c r="V6278" s="13"/>
      <c r="W6278" s="13"/>
    </row>
    <row r="6279" spans="1:23" ht="45" x14ac:dyDescent="0.25">
      <c r="A6279" s="4" t="s">
        <v>148234</v>
      </c>
      <c r="B6279" s="4" t="s">
        <v>125</v>
      </c>
      <c r="C6279" s="4" t="s">
        <v>1607</v>
      </c>
      <c r="D6279" s="4" t="s">
        <v>6715</v>
      </c>
      <c r="E6279" s="4" t="s">
        <v>27</v>
      </c>
      <c r="F6279" s="4">
        <v>9940564913</v>
      </c>
      <c r="G6279" s="4">
        <v>9941103104</v>
      </c>
      <c r="H6279" s="4" t="s">
        <v>148233</v>
      </c>
      <c r="I6279" s="4"/>
      <c r="J6279" s="4" t="s">
        <v>148235</v>
      </c>
      <c r="L6279" s="4" t="s">
        <v>72586</v>
      </c>
      <c r="M6279" s="4" t="s">
        <v>127</v>
      </c>
      <c r="N6279" s="4">
        <v>600062</v>
      </c>
      <c r="O6279" s="4" t="s">
        <v>148236</v>
      </c>
      <c r="P6279" s="4"/>
      <c r="Q6279" s="31" t="s">
        <v>148232</v>
      </c>
      <c r="R6279" s="4"/>
      <c r="S6279" s="13" t="s">
        <v>199731</v>
      </c>
      <c r="T6279" s="13"/>
      <c r="U6279" s="13"/>
      <c r="V6279" s="13"/>
      <c r="W6279" s="13"/>
    </row>
    <row r="6280" spans="1:23" x14ac:dyDescent="0.25">
      <c r="A6280" s="4" t="s">
        <v>148343</v>
      </c>
      <c r="B6280" s="4" t="s">
        <v>125</v>
      </c>
      <c r="C6280" s="4" t="s">
        <v>506</v>
      </c>
      <c r="D6280" s="4" t="s">
        <v>148340</v>
      </c>
      <c r="E6280" s="4" t="s">
        <v>3009</v>
      </c>
      <c r="F6280" s="4">
        <v>9884014901</v>
      </c>
      <c r="G6280" s="4"/>
      <c r="H6280" s="4" t="s">
        <v>148341</v>
      </c>
      <c r="I6280" s="4" t="s">
        <v>148342</v>
      </c>
      <c r="J6280" s="4" t="s">
        <v>148344</v>
      </c>
      <c r="L6280" s="4" t="s">
        <v>148345</v>
      </c>
      <c r="M6280" s="4" t="s">
        <v>127</v>
      </c>
      <c r="N6280" s="4">
        <v>600028</v>
      </c>
      <c r="O6280" s="4"/>
      <c r="P6280" s="4"/>
      <c r="Q6280" s="31" t="s">
        <v>148338</v>
      </c>
      <c r="R6280" s="4"/>
      <c r="S6280" s="13" t="s">
        <v>148339</v>
      </c>
      <c r="T6280" s="13"/>
      <c r="U6280" s="13"/>
      <c r="V6280" s="13"/>
      <c r="W6280" s="13"/>
    </row>
    <row r="6281" spans="1:23" ht="45" x14ac:dyDescent="0.25">
      <c r="A6281" s="4" t="s">
        <v>148523</v>
      </c>
      <c r="B6281" s="4" t="s">
        <v>125</v>
      </c>
      <c r="C6281" s="4" t="s">
        <v>5325</v>
      </c>
      <c r="D6281" s="4" t="s">
        <v>6715</v>
      </c>
      <c r="E6281" s="4" t="s">
        <v>34</v>
      </c>
      <c r="F6281" s="4">
        <v>9600037155</v>
      </c>
      <c r="G6281" s="4">
        <v>9841334964</v>
      </c>
      <c r="H6281" s="4" t="s">
        <v>148521</v>
      </c>
      <c r="I6281" s="4" t="s">
        <v>148522</v>
      </c>
      <c r="J6281" s="4" t="s">
        <v>148524</v>
      </c>
      <c r="L6281" s="4" t="s">
        <v>55945</v>
      </c>
      <c r="M6281" s="4" t="s">
        <v>127</v>
      </c>
      <c r="N6281" s="4">
        <v>600032</v>
      </c>
      <c r="O6281" s="4"/>
      <c r="P6281" s="4"/>
      <c r="Q6281" s="31" t="s">
        <v>214118</v>
      </c>
      <c r="R6281" s="4"/>
      <c r="S6281" s="13" t="s">
        <v>214119</v>
      </c>
      <c r="T6281" s="13"/>
      <c r="U6281" s="13"/>
      <c r="V6281" s="13"/>
      <c r="W6281" s="13"/>
    </row>
    <row r="6282" spans="1:23" ht="45" x14ac:dyDescent="0.25">
      <c r="A6282" s="4" t="s">
        <v>148670</v>
      </c>
      <c r="B6282" s="4" t="s">
        <v>125</v>
      </c>
      <c r="C6282" s="4" t="s">
        <v>148668</v>
      </c>
      <c r="D6282" s="4" t="s">
        <v>242</v>
      </c>
      <c r="E6282" s="4" t="s">
        <v>65</v>
      </c>
      <c r="F6282" s="4">
        <v>9840049400</v>
      </c>
      <c r="G6282" s="4">
        <v>9840441400</v>
      </c>
      <c r="H6282" s="4" t="s">
        <v>148669</v>
      </c>
      <c r="I6282" s="4"/>
      <c r="J6282" s="4" t="s">
        <v>148671</v>
      </c>
      <c r="L6282" s="4" t="s">
        <v>4648</v>
      </c>
      <c r="M6282" s="4" t="s">
        <v>127</v>
      </c>
      <c r="N6282" s="4">
        <v>600112</v>
      </c>
      <c r="O6282" s="4" t="s">
        <v>148672</v>
      </c>
      <c r="P6282" s="4"/>
      <c r="Q6282" s="31" t="s">
        <v>214120</v>
      </c>
      <c r="R6282" s="4"/>
      <c r="S6282" s="13" t="s">
        <v>226573</v>
      </c>
      <c r="T6282" s="13"/>
      <c r="U6282" s="13"/>
      <c r="V6282" s="13"/>
      <c r="W6282" s="13"/>
    </row>
    <row r="6283" spans="1:23" ht="45" x14ac:dyDescent="0.25">
      <c r="A6283" s="4" t="s">
        <v>148729</v>
      </c>
      <c r="B6283" s="4" t="s">
        <v>125</v>
      </c>
      <c r="C6283" s="4" t="s">
        <v>46815</v>
      </c>
      <c r="D6283" s="4"/>
      <c r="E6283" s="4" t="s">
        <v>34</v>
      </c>
      <c r="F6283" s="4">
        <v>9840089828</v>
      </c>
      <c r="G6283" s="4">
        <v>9940104626</v>
      </c>
      <c r="H6283" s="4" t="s">
        <v>148728</v>
      </c>
      <c r="I6283" s="4"/>
      <c r="J6283" s="4" t="s">
        <v>148730</v>
      </c>
      <c r="L6283" s="4" t="s">
        <v>2045</v>
      </c>
      <c r="M6283" s="4" t="s">
        <v>127</v>
      </c>
      <c r="N6283" s="4">
        <v>600060</v>
      </c>
      <c r="O6283" s="4"/>
      <c r="P6283" s="4"/>
      <c r="Q6283" s="31" t="s">
        <v>214121</v>
      </c>
      <c r="R6283" s="4"/>
      <c r="S6283" s="13" t="s">
        <v>214122</v>
      </c>
      <c r="T6283" s="13"/>
      <c r="U6283" s="13"/>
      <c r="V6283" s="13"/>
      <c r="W6283" s="13"/>
    </row>
    <row r="6284" spans="1:23" x14ac:dyDescent="0.25">
      <c r="A6284" s="4" t="s">
        <v>148947</v>
      </c>
      <c r="B6284" s="4" t="s">
        <v>125</v>
      </c>
      <c r="C6284" s="4" t="s">
        <v>52342</v>
      </c>
      <c r="D6284" s="4" t="s">
        <v>148944</v>
      </c>
      <c r="E6284" s="4" t="s">
        <v>74</v>
      </c>
      <c r="F6284" s="4">
        <v>9994228419</v>
      </c>
      <c r="G6284" s="4"/>
      <c r="H6284" s="4" t="s">
        <v>148945</v>
      </c>
      <c r="I6284" s="4" t="s">
        <v>148946</v>
      </c>
      <c r="J6284" s="4" t="s">
        <v>148948</v>
      </c>
      <c r="L6284" s="4" t="s">
        <v>49101</v>
      </c>
      <c r="M6284" s="4" t="s">
        <v>127</v>
      </c>
      <c r="N6284" s="4">
        <v>600001</v>
      </c>
      <c r="O6284" s="4"/>
      <c r="P6284" s="4"/>
      <c r="Q6284" s="31" t="s">
        <v>148942</v>
      </c>
      <c r="R6284" s="4"/>
      <c r="S6284" s="13" t="s">
        <v>148943</v>
      </c>
      <c r="T6284" s="13"/>
      <c r="U6284" s="13"/>
      <c r="V6284" s="13"/>
      <c r="W6284" s="13"/>
    </row>
    <row r="6285" spans="1:23" x14ac:dyDescent="0.25">
      <c r="A6285" s="4" t="s">
        <v>148967</v>
      </c>
      <c r="B6285" s="4" t="s">
        <v>125</v>
      </c>
      <c r="C6285" s="4" t="s">
        <v>329</v>
      </c>
      <c r="D6285" s="4" t="s">
        <v>148965</v>
      </c>
      <c r="E6285" s="4" t="s">
        <v>27</v>
      </c>
      <c r="F6285" s="4">
        <v>9840477695</v>
      </c>
      <c r="G6285" s="4">
        <v>9843559783</v>
      </c>
      <c r="H6285" s="4" t="s">
        <v>148966</v>
      </c>
      <c r="I6285" s="4"/>
      <c r="J6285" s="4" t="s">
        <v>148968</v>
      </c>
      <c r="L6285" s="4" t="s">
        <v>148969</v>
      </c>
      <c r="M6285" s="4" t="s">
        <v>127</v>
      </c>
      <c r="N6285" s="4">
        <v>600001</v>
      </c>
      <c r="O6285" s="4"/>
      <c r="P6285" s="4"/>
      <c r="Q6285" s="31" t="s">
        <v>148964</v>
      </c>
      <c r="R6285" s="4"/>
      <c r="S6285" s="13" t="s">
        <v>199732</v>
      </c>
      <c r="T6285" s="13"/>
      <c r="U6285" s="13"/>
      <c r="V6285" s="13"/>
      <c r="W6285" s="13"/>
    </row>
    <row r="6286" spans="1:23" x14ac:dyDescent="0.25">
      <c r="A6286" s="4" t="s">
        <v>61730</v>
      </c>
      <c r="B6286" s="4" t="s">
        <v>125</v>
      </c>
      <c r="C6286" s="4" t="s">
        <v>9282</v>
      </c>
      <c r="D6286" s="4" t="s">
        <v>61510</v>
      </c>
      <c r="E6286" s="4" t="s">
        <v>84</v>
      </c>
      <c r="F6286" s="4">
        <v>9444143976</v>
      </c>
      <c r="G6286" s="4">
        <v>9500126690</v>
      </c>
      <c r="H6286" s="4" t="s">
        <v>149058</v>
      </c>
      <c r="I6286" s="4"/>
      <c r="J6286" s="4" t="s">
        <v>149059</v>
      </c>
      <c r="L6286" s="4"/>
      <c r="M6286" s="4" t="s">
        <v>127</v>
      </c>
      <c r="N6286" s="4">
        <v>600117</v>
      </c>
      <c r="O6286" s="4"/>
      <c r="P6286" s="4"/>
      <c r="Q6286" s="31"/>
      <c r="R6286" s="4"/>
      <c r="S6286" s="13" t="s">
        <v>226574</v>
      </c>
      <c r="T6286" s="13"/>
      <c r="U6286" s="13"/>
      <c r="V6286" s="13"/>
      <c r="W6286" s="13"/>
    </row>
    <row r="6287" spans="1:23" x14ac:dyDescent="0.25">
      <c r="A6287" s="4" t="s">
        <v>149148</v>
      </c>
      <c r="B6287" s="4" t="s">
        <v>125</v>
      </c>
      <c r="C6287" s="4" t="s">
        <v>19978</v>
      </c>
      <c r="D6287" s="4" t="s">
        <v>149145</v>
      </c>
      <c r="E6287" s="4" t="s">
        <v>34</v>
      </c>
      <c r="F6287" s="4">
        <v>9789980257</v>
      </c>
      <c r="G6287" s="4"/>
      <c r="H6287" s="4" t="s">
        <v>149146</v>
      </c>
      <c r="I6287" s="4" t="s">
        <v>149147</v>
      </c>
      <c r="J6287" s="4" t="s">
        <v>149149</v>
      </c>
      <c r="L6287" s="4" t="s">
        <v>88372</v>
      </c>
      <c r="M6287" s="4" t="s">
        <v>127</v>
      </c>
      <c r="N6287" s="4">
        <v>600122</v>
      </c>
      <c r="O6287" s="4" t="s">
        <v>149150</v>
      </c>
      <c r="P6287" s="4"/>
      <c r="Q6287" s="31" t="s">
        <v>149143</v>
      </c>
      <c r="R6287" s="4"/>
      <c r="S6287" s="13" t="s">
        <v>149144</v>
      </c>
      <c r="T6287" s="13"/>
      <c r="U6287" s="13"/>
      <c r="V6287" s="13"/>
      <c r="W6287" s="13"/>
    </row>
    <row r="6288" spans="1:23" ht="30" x14ac:dyDescent="0.25">
      <c r="A6288" s="4" t="s">
        <v>149204</v>
      </c>
      <c r="B6288" s="4" t="s">
        <v>125</v>
      </c>
      <c r="C6288" s="4" t="s">
        <v>4034</v>
      </c>
      <c r="D6288" s="4" t="s">
        <v>149201</v>
      </c>
      <c r="E6288" s="4" t="s">
        <v>175</v>
      </c>
      <c r="F6288" s="4">
        <v>9677791824</v>
      </c>
      <c r="G6288" s="4">
        <v>9789804898</v>
      </c>
      <c r="H6288" s="4" t="s">
        <v>149202</v>
      </c>
      <c r="I6288" s="4" t="s">
        <v>149203</v>
      </c>
      <c r="J6288" s="4" t="s">
        <v>149205</v>
      </c>
      <c r="L6288" s="4" t="s">
        <v>13798</v>
      </c>
      <c r="M6288" s="4" t="s">
        <v>127</v>
      </c>
      <c r="N6288" s="4">
        <v>600005</v>
      </c>
      <c r="O6288" s="4" t="s">
        <v>149206</v>
      </c>
      <c r="P6288" s="4"/>
      <c r="Q6288" s="31" t="s">
        <v>204633</v>
      </c>
      <c r="R6288" s="4"/>
      <c r="S6288" s="13" t="s">
        <v>199733</v>
      </c>
      <c r="T6288" s="13"/>
      <c r="U6288" s="13"/>
      <c r="V6288" s="13"/>
      <c r="W6288" s="13"/>
    </row>
    <row r="6289" spans="1:23" ht="45" x14ac:dyDescent="0.25">
      <c r="A6289" s="4" t="s">
        <v>149215</v>
      </c>
      <c r="B6289" s="4" t="s">
        <v>125</v>
      </c>
      <c r="C6289" s="4" t="s">
        <v>149213</v>
      </c>
      <c r="D6289" s="4"/>
      <c r="E6289" s="4" t="s">
        <v>27</v>
      </c>
      <c r="F6289" s="4">
        <v>9841731333</v>
      </c>
      <c r="G6289" s="4"/>
      <c r="H6289" s="4" t="s">
        <v>149214</v>
      </c>
      <c r="I6289" s="4"/>
      <c r="J6289" s="4" t="s">
        <v>149216</v>
      </c>
      <c r="L6289" s="4" t="s">
        <v>149217</v>
      </c>
      <c r="M6289" s="4" t="s">
        <v>127</v>
      </c>
      <c r="N6289" s="4">
        <v>600006</v>
      </c>
      <c r="O6289" s="4"/>
      <c r="P6289" s="4"/>
      <c r="Q6289" s="31" t="s">
        <v>149211</v>
      </c>
      <c r="R6289" s="4"/>
      <c r="S6289" s="13" t="s">
        <v>149212</v>
      </c>
      <c r="T6289" s="13"/>
      <c r="U6289" s="13"/>
      <c r="V6289" s="13"/>
      <c r="W6289" s="13"/>
    </row>
    <row r="6290" spans="1:23" x14ac:dyDescent="0.25">
      <c r="A6290" s="4" t="s">
        <v>149220</v>
      </c>
      <c r="B6290" s="4" t="s">
        <v>125</v>
      </c>
      <c r="C6290" s="4" t="s">
        <v>1887</v>
      </c>
      <c r="D6290" s="4" t="s">
        <v>2993</v>
      </c>
      <c r="E6290" s="4" t="s">
        <v>34</v>
      </c>
      <c r="F6290" s="4">
        <v>9840040206</v>
      </c>
      <c r="G6290" s="4"/>
      <c r="H6290" s="4" t="s">
        <v>149218</v>
      </c>
      <c r="I6290" s="4" t="s">
        <v>149219</v>
      </c>
      <c r="J6290" s="4" t="s">
        <v>149221</v>
      </c>
      <c r="L6290" s="4" t="s">
        <v>149222</v>
      </c>
      <c r="M6290" s="4" t="s">
        <v>127</v>
      </c>
      <c r="N6290" s="4">
        <v>600080</v>
      </c>
      <c r="O6290" s="4" t="s">
        <v>149223</v>
      </c>
      <c r="P6290" s="4"/>
      <c r="Q6290" s="31"/>
      <c r="R6290" s="4"/>
      <c r="S6290" s="13" t="s">
        <v>214123</v>
      </c>
      <c r="T6290" s="13"/>
      <c r="U6290" s="13"/>
      <c r="V6290" s="13"/>
      <c r="W6290" s="13"/>
    </row>
    <row r="6291" spans="1:23" ht="30" x14ac:dyDescent="0.25">
      <c r="A6291" s="4" t="s">
        <v>149566</v>
      </c>
      <c r="B6291" s="4" t="s">
        <v>125</v>
      </c>
      <c r="C6291" s="4" t="s">
        <v>506</v>
      </c>
      <c r="D6291" s="4" t="s">
        <v>149565</v>
      </c>
      <c r="E6291" s="4" t="s">
        <v>34</v>
      </c>
      <c r="F6291" s="4">
        <v>9840152001</v>
      </c>
      <c r="G6291" s="4"/>
      <c r="H6291" s="4" t="s">
        <v>112402</v>
      </c>
      <c r="I6291" s="4"/>
      <c r="J6291" s="4" t="s">
        <v>149567</v>
      </c>
      <c r="L6291" s="4" t="s">
        <v>14541</v>
      </c>
      <c r="M6291" s="4" t="s">
        <v>127</v>
      </c>
      <c r="N6291" s="4">
        <v>600044</v>
      </c>
      <c r="O6291" s="4"/>
      <c r="P6291" s="4"/>
      <c r="Q6291" s="31" t="s">
        <v>214124</v>
      </c>
      <c r="R6291" s="4"/>
      <c r="S6291" s="13" t="s">
        <v>214125</v>
      </c>
      <c r="T6291" s="13"/>
      <c r="U6291" s="13"/>
      <c r="V6291" s="13"/>
      <c r="W6291" s="13"/>
    </row>
    <row r="6292" spans="1:23" ht="30" x14ac:dyDescent="0.25">
      <c r="A6292" s="4" t="s">
        <v>149740</v>
      </c>
      <c r="B6292" s="4" t="s">
        <v>125</v>
      </c>
      <c r="C6292" s="4" t="s">
        <v>3278</v>
      </c>
      <c r="D6292" s="4"/>
      <c r="E6292" s="4" t="s">
        <v>100</v>
      </c>
      <c r="F6292" s="4">
        <v>9444389117</v>
      </c>
      <c r="G6292" s="4">
        <v>9282126027</v>
      </c>
      <c r="H6292" s="4" t="s">
        <v>149739</v>
      </c>
      <c r="I6292" s="4"/>
      <c r="J6292" s="4" t="s">
        <v>149741</v>
      </c>
      <c r="L6292" s="4"/>
      <c r="M6292" s="4" t="s">
        <v>127</v>
      </c>
      <c r="N6292" s="4">
        <v>600117</v>
      </c>
      <c r="O6292" s="4"/>
      <c r="P6292" s="4"/>
      <c r="Q6292" s="31" t="s">
        <v>214126</v>
      </c>
      <c r="R6292" s="4"/>
      <c r="S6292" s="13" t="s">
        <v>214127</v>
      </c>
      <c r="T6292" s="13"/>
      <c r="U6292" s="13"/>
      <c r="V6292" s="13"/>
      <c r="W6292" s="13"/>
    </row>
    <row r="6293" spans="1:23" x14ac:dyDescent="0.25">
      <c r="A6293" s="4" t="s">
        <v>149787</v>
      </c>
      <c r="B6293" s="4" t="s">
        <v>125</v>
      </c>
      <c r="C6293" s="4" t="s">
        <v>2093</v>
      </c>
      <c r="D6293" s="4" t="s">
        <v>149784</v>
      </c>
      <c r="E6293" s="4" t="s">
        <v>27</v>
      </c>
      <c r="F6293" s="4">
        <v>9444006916</v>
      </c>
      <c r="G6293" s="4">
        <v>7299985514</v>
      </c>
      <c r="H6293" s="4" t="s">
        <v>149785</v>
      </c>
      <c r="I6293" s="4" t="s">
        <v>149786</v>
      </c>
      <c r="J6293" s="4" t="s">
        <v>149788</v>
      </c>
      <c r="L6293" s="4" t="s">
        <v>19273</v>
      </c>
      <c r="M6293" s="4" t="s">
        <v>127</v>
      </c>
      <c r="N6293" s="4">
        <v>600107</v>
      </c>
      <c r="O6293" s="4"/>
      <c r="P6293" s="4"/>
      <c r="Q6293" s="31"/>
      <c r="R6293" s="4"/>
      <c r="S6293" s="13" t="s">
        <v>199734</v>
      </c>
      <c r="T6293" s="13"/>
      <c r="U6293" s="13"/>
      <c r="V6293" s="13"/>
      <c r="W6293" s="13"/>
    </row>
    <row r="6294" spans="1:23" x14ac:dyDescent="0.25">
      <c r="A6294" s="4" t="s">
        <v>149843</v>
      </c>
      <c r="B6294" s="4" t="s">
        <v>125</v>
      </c>
      <c r="C6294" s="4" t="s">
        <v>4167</v>
      </c>
      <c r="D6294" s="4" t="s">
        <v>149841</v>
      </c>
      <c r="E6294" s="4" t="s">
        <v>27</v>
      </c>
      <c r="F6294" s="4">
        <v>8939931277</v>
      </c>
      <c r="G6294" s="4"/>
      <c r="H6294" s="4" t="s">
        <v>149842</v>
      </c>
      <c r="I6294" s="4"/>
      <c r="J6294" s="4" t="s">
        <v>149844</v>
      </c>
      <c r="L6294" s="4" t="s">
        <v>149845</v>
      </c>
      <c r="M6294" s="4" t="s">
        <v>127</v>
      </c>
      <c r="N6294" s="4">
        <v>600127</v>
      </c>
      <c r="O6294" s="4"/>
      <c r="P6294" s="4"/>
      <c r="Q6294" s="31"/>
      <c r="R6294" s="4"/>
      <c r="S6294" s="13" t="s">
        <v>149840</v>
      </c>
      <c r="T6294" s="13"/>
      <c r="U6294" s="13"/>
      <c r="V6294" s="13"/>
      <c r="W6294" s="13"/>
    </row>
    <row r="6295" spans="1:23" ht="45" x14ac:dyDescent="0.25">
      <c r="A6295" s="4" t="s">
        <v>149879</v>
      </c>
      <c r="B6295" s="4" t="s">
        <v>125</v>
      </c>
      <c r="C6295" s="4" t="s">
        <v>1436</v>
      </c>
      <c r="D6295" s="4" t="s">
        <v>1145</v>
      </c>
      <c r="E6295" s="4" t="s">
        <v>91651</v>
      </c>
      <c r="F6295" s="4">
        <v>9962500660</v>
      </c>
      <c r="G6295" s="4">
        <v>9003271468</v>
      </c>
      <c r="H6295" s="4" t="s">
        <v>149877</v>
      </c>
      <c r="I6295" s="4" t="s">
        <v>149878</v>
      </c>
      <c r="J6295" s="4" t="s">
        <v>149880</v>
      </c>
      <c r="L6295" s="4" t="s">
        <v>149881</v>
      </c>
      <c r="M6295" s="4" t="s">
        <v>127</v>
      </c>
      <c r="N6295" s="4">
        <v>600097</v>
      </c>
      <c r="O6295" s="4"/>
      <c r="P6295" s="4"/>
      <c r="Q6295" s="31" t="s">
        <v>214128</v>
      </c>
      <c r="R6295" s="4"/>
      <c r="S6295" s="13" t="s">
        <v>214129</v>
      </c>
      <c r="T6295" s="13"/>
      <c r="U6295" s="13"/>
      <c r="V6295" s="13"/>
      <c r="W6295" s="13"/>
    </row>
    <row r="6296" spans="1:23" ht="30" x14ac:dyDescent="0.25">
      <c r="A6296" s="4" t="s">
        <v>150111</v>
      </c>
      <c r="B6296" s="4" t="s">
        <v>125</v>
      </c>
      <c r="C6296" s="4" t="s">
        <v>38637</v>
      </c>
      <c r="D6296" s="4" t="s">
        <v>26247</v>
      </c>
      <c r="E6296" s="4" t="s">
        <v>175</v>
      </c>
      <c r="F6296" s="4">
        <v>9841295472</v>
      </c>
      <c r="G6296" s="4"/>
      <c r="H6296" s="4" t="s">
        <v>150109</v>
      </c>
      <c r="I6296" s="4" t="s">
        <v>150110</v>
      </c>
      <c r="J6296" s="4" t="s">
        <v>150112</v>
      </c>
      <c r="L6296" s="4" t="s">
        <v>872</v>
      </c>
      <c r="M6296" s="4" t="s">
        <v>127</v>
      </c>
      <c r="N6296" s="4">
        <v>600001</v>
      </c>
      <c r="O6296" s="4"/>
      <c r="P6296" s="4"/>
      <c r="Q6296" s="31" t="s">
        <v>150108</v>
      </c>
      <c r="R6296" s="4"/>
      <c r="S6296" s="13" t="s">
        <v>214130</v>
      </c>
      <c r="T6296" s="13"/>
      <c r="U6296" s="13"/>
      <c r="V6296" s="13"/>
      <c r="W6296" s="13"/>
    </row>
    <row r="6297" spans="1:23" ht="30" x14ac:dyDescent="0.25">
      <c r="A6297" s="4" t="s">
        <v>150219</v>
      </c>
      <c r="B6297" s="4" t="s">
        <v>125</v>
      </c>
      <c r="C6297" s="4" t="s">
        <v>150217</v>
      </c>
      <c r="D6297" s="4" t="s">
        <v>17519</v>
      </c>
      <c r="E6297" s="4" t="s">
        <v>1531</v>
      </c>
      <c r="F6297" s="4">
        <v>7667828811</v>
      </c>
      <c r="G6297" s="4">
        <v>9382716111</v>
      </c>
      <c r="H6297" s="4" t="s">
        <v>150218</v>
      </c>
      <c r="I6297" s="4"/>
      <c r="J6297" s="4" t="s">
        <v>150220</v>
      </c>
      <c r="L6297" s="4" t="s">
        <v>137724</v>
      </c>
      <c r="M6297" s="4" t="s">
        <v>127</v>
      </c>
      <c r="N6297" s="4">
        <v>600034</v>
      </c>
      <c r="O6297" s="4"/>
      <c r="P6297" s="4"/>
      <c r="Q6297" s="31" t="s">
        <v>150216</v>
      </c>
      <c r="R6297" s="4"/>
      <c r="S6297" s="13" t="s">
        <v>226575</v>
      </c>
      <c r="T6297" s="13"/>
      <c r="U6297" s="13"/>
      <c r="V6297" s="13"/>
      <c r="W6297" s="13"/>
    </row>
    <row r="6298" spans="1:23" x14ac:dyDescent="0.25">
      <c r="A6298" s="4" t="s">
        <v>150517</v>
      </c>
      <c r="B6298" s="4" t="s">
        <v>125</v>
      </c>
      <c r="C6298" s="4" t="s">
        <v>150514</v>
      </c>
      <c r="D6298" s="4"/>
      <c r="E6298" s="4" t="s">
        <v>150515</v>
      </c>
      <c r="F6298" s="4">
        <v>9940040033</v>
      </c>
      <c r="G6298" s="4">
        <v>7708083232</v>
      </c>
      <c r="H6298" s="4" t="s">
        <v>150516</v>
      </c>
      <c r="I6298" s="4"/>
      <c r="J6298" s="4" t="s">
        <v>150518</v>
      </c>
      <c r="L6298" s="4"/>
      <c r="M6298" s="4" t="s">
        <v>127</v>
      </c>
      <c r="N6298" s="4">
        <v>600018</v>
      </c>
      <c r="O6298" s="4" t="s">
        <v>150519</v>
      </c>
      <c r="P6298" s="4"/>
      <c r="Q6298" s="31" t="s">
        <v>150513</v>
      </c>
      <c r="R6298" s="4"/>
      <c r="S6298" s="13" t="s">
        <v>226576</v>
      </c>
      <c r="T6298" s="13"/>
      <c r="U6298" s="13"/>
      <c r="V6298" s="13"/>
      <c r="W6298" s="13"/>
    </row>
    <row r="6299" spans="1:23" x14ac:dyDescent="0.25">
      <c r="A6299" s="4" t="s">
        <v>150523</v>
      </c>
      <c r="B6299" s="4" t="s">
        <v>125</v>
      </c>
      <c r="C6299" s="4" t="s">
        <v>50782</v>
      </c>
      <c r="D6299" s="4" t="s">
        <v>150521</v>
      </c>
      <c r="E6299" s="4" t="s">
        <v>27</v>
      </c>
      <c r="F6299" s="4">
        <v>9884922737</v>
      </c>
      <c r="G6299" s="4"/>
      <c r="H6299" s="4" t="s">
        <v>150522</v>
      </c>
      <c r="I6299" s="4"/>
      <c r="J6299" s="4" t="s">
        <v>150524</v>
      </c>
      <c r="L6299" s="4"/>
      <c r="M6299" s="4" t="s">
        <v>127</v>
      </c>
      <c r="N6299" s="4">
        <v>600102</v>
      </c>
      <c r="O6299" s="4" t="s">
        <v>150525</v>
      </c>
      <c r="P6299" s="4"/>
      <c r="Q6299" s="31"/>
      <c r="R6299" s="4"/>
      <c r="S6299" s="13" t="s">
        <v>150520</v>
      </c>
      <c r="T6299" s="13"/>
      <c r="U6299" s="13"/>
      <c r="V6299" s="13"/>
      <c r="W6299" s="13"/>
    </row>
    <row r="6300" spans="1:23" ht="45" x14ac:dyDescent="0.25">
      <c r="A6300" s="4" t="s">
        <v>150592</v>
      </c>
      <c r="B6300" s="4" t="s">
        <v>125</v>
      </c>
      <c r="C6300" s="4" t="s">
        <v>150589</v>
      </c>
      <c r="D6300" s="4"/>
      <c r="E6300" s="4" t="s">
        <v>27</v>
      </c>
      <c r="F6300" s="4">
        <v>9087221686</v>
      </c>
      <c r="G6300" s="4">
        <v>9087220304</v>
      </c>
      <c r="H6300" s="4" t="s">
        <v>150590</v>
      </c>
      <c r="I6300" s="4" t="s">
        <v>150591</v>
      </c>
      <c r="J6300" s="4" t="s">
        <v>150593</v>
      </c>
      <c r="L6300" s="4" t="s">
        <v>7859</v>
      </c>
      <c r="M6300" s="4" t="s">
        <v>127</v>
      </c>
      <c r="N6300" s="4">
        <v>600069</v>
      </c>
      <c r="O6300" s="4"/>
      <c r="P6300" s="4"/>
      <c r="Q6300" s="31" t="s">
        <v>150588</v>
      </c>
      <c r="R6300" s="4"/>
      <c r="S6300" s="13" t="s">
        <v>214131</v>
      </c>
      <c r="T6300" s="13"/>
      <c r="U6300" s="13"/>
      <c r="V6300" s="13"/>
      <c r="W6300" s="13"/>
    </row>
    <row r="6301" spans="1:23" x14ac:dyDescent="0.25">
      <c r="A6301" s="4" t="s">
        <v>150598</v>
      </c>
      <c r="B6301" s="4" t="s">
        <v>125</v>
      </c>
      <c r="C6301" s="4" t="s">
        <v>150595</v>
      </c>
      <c r="D6301" s="4" t="s">
        <v>16017</v>
      </c>
      <c r="E6301" s="4" t="s">
        <v>34</v>
      </c>
      <c r="F6301" s="4">
        <v>8754027845</v>
      </c>
      <c r="G6301" s="4"/>
      <c r="H6301" s="4" t="s">
        <v>150596</v>
      </c>
      <c r="I6301" s="4" t="s">
        <v>150597</v>
      </c>
      <c r="J6301" s="4" t="s">
        <v>150599</v>
      </c>
      <c r="L6301" s="4" t="s">
        <v>1074</v>
      </c>
      <c r="M6301" s="4" t="s">
        <v>127</v>
      </c>
      <c r="N6301" s="4">
        <v>600083</v>
      </c>
      <c r="O6301" s="4"/>
      <c r="P6301" s="4"/>
      <c r="Q6301" s="31"/>
      <c r="R6301" s="4"/>
      <c r="S6301" s="13" t="s">
        <v>150594</v>
      </c>
      <c r="T6301" s="13"/>
      <c r="U6301" s="13"/>
      <c r="V6301" s="13"/>
      <c r="W6301" s="13"/>
    </row>
    <row r="6302" spans="1:23" x14ac:dyDescent="0.25">
      <c r="A6302" s="4" t="s">
        <v>150621</v>
      </c>
      <c r="B6302" s="4" t="s">
        <v>125</v>
      </c>
      <c r="C6302" s="4" t="s">
        <v>7646</v>
      </c>
      <c r="D6302" s="4" t="s">
        <v>150619</v>
      </c>
      <c r="E6302" s="4" t="s">
        <v>23904</v>
      </c>
      <c r="F6302" s="4">
        <v>9940012674</v>
      </c>
      <c r="G6302" s="4"/>
      <c r="H6302" s="4" t="s">
        <v>150620</v>
      </c>
      <c r="I6302" s="4"/>
      <c r="J6302" s="4" t="s">
        <v>150622</v>
      </c>
      <c r="L6302" s="4" t="s">
        <v>3790</v>
      </c>
      <c r="M6302" s="4" t="s">
        <v>127</v>
      </c>
      <c r="N6302" s="4">
        <v>600089</v>
      </c>
      <c r="O6302" s="4"/>
      <c r="P6302" s="4"/>
      <c r="Q6302" s="31" t="s">
        <v>150618</v>
      </c>
      <c r="R6302" s="4"/>
      <c r="S6302" s="13" t="s">
        <v>226577</v>
      </c>
      <c r="T6302" s="13"/>
      <c r="U6302" s="13"/>
      <c r="V6302" s="13"/>
      <c r="W6302" s="13"/>
    </row>
    <row r="6303" spans="1:23" ht="45" x14ac:dyDescent="0.25">
      <c r="A6303" s="4" t="s">
        <v>150624</v>
      </c>
      <c r="B6303" s="4" t="s">
        <v>125</v>
      </c>
      <c r="C6303" s="4" t="s">
        <v>142005</v>
      </c>
      <c r="D6303" s="4"/>
      <c r="E6303" s="4"/>
      <c r="F6303" s="4">
        <v>9841676765</v>
      </c>
      <c r="G6303" s="4"/>
      <c r="H6303" s="4" t="s">
        <v>150623</v>
      </c>
      <c r="I6303" s="4"/>
      <c r="J6303" s="4" t="s">
        <v>150625</v>
      </c>
      <c r="L6303" s="4" t="s">
        <v>72586</v>
      </c>
      <c r="M6303" s="4" t="s">
        <v>127</v>
      </c>
      <c r="N6303" s="4">
        <v>600062</v>
      </c>
      <c r="O6303" s="4" t="s">
        <v>150626</v>
      </c>
      <c r="P6303" s="4"/>
      <c r="Q6303" s="31" t="s">
        <v>214132</v>
      </c>
      <c r="R6303" s="4"/>
      <c r="S6303" s="13" t="s">
        <v>226578</v>
      </c>
      <c r="T6303" s="13"/>
      <c r="U6303" s="13"/>
      <c r="V6303" s="13"/>
      <c r="W6303" s="13"/>
    </row>
    <row r="6304" spans="1:23" ht="45" x14ac:dyDescent="0.25">
      <c r="A6304" s="4" t="s">
        <v>150689</v>
      </c>
      <c r="B6304" s="4" t="s">
        <v>125</v>
      </c>
      <c r="C6304" s="4" t="s">
        <v>150686</v>
      </c>
      <c r="D6304" s="4" t="s">
        <v>922</v>
      </c>
      <c r="E6304" s="4" t="s">
        <v>34</v>
      </c>
      <c r="F6304" s="4">
        <v>9677170609</v>
      </c>
      <c r="G6304" s="4">
        <v>9381018517</v>
      </c>
      <c r="H6304" s="4" t="s">
        <v>150687</v>
      </c>
      <c r="I6304" s="4" t="s">
        <v>150688</v>
      </c>
      <c r="J6304" s="4" t="s">
        <v>150690</v>
      </c>
      <c r="L6304" s="4" t="s">
        <v>59949</v>
      </c>
      <c r="M6304" s="4" t="s">
        <v>127</v>
      </c>
      <c r="N6304" s="4">
        <v>600044</v>
      </c>
      <c r="O6304" s="4" t="s">
        <v>150691</v>
      </c>
      <c r="P6304" s="4"/>
      <c r="Q6304" s="31" t="s">
        <v>214133</v>
      </c>
      <c r="R6304" s="4"/>
      <c r="S6304" s="13" t="s">
        <v>214134</v>
      </c>
      <c r="T6304" s="13"/>
      <c r="U6304" s="13"/>
      <c r="V6304" s="13"/>
      <c r="W6304" s="13"/>
    </row>
    <row r="6305" spans="1:23" x14ac:dyDescent="0.25">
      <c r="A6305" s="4" t="s">
        <v>150834</v>
      </c>
      <c r="B6305" s="4" t="s">
        <v>125</v>
      </c>
      <c r="C6305" s="4" t="s">
        <v>3445</v>
      </c>
      <c r="D6305" s="4" t="s">
        <v>150832</v>
      </c>
      <c r="E6305" s="4" t="s">
        <v>74</v>
      </c>
      <c r="F6305" s="4">
        <v>9840887920</v>
      </c>
      <c r="G6305" s="4"/>
      <c r="H6305" s="4" t="s">
        <v>150833</v>
      </c>
      <c r="I6305" s="4"/>
      <c r="J6305" s="4" t="s">
        <v>150835</v>
      </c>
      <c r="L6305" s="4" t="s">
        <v>32789</v>
      </c>
      <c r="M6305" s="4" t="s">
        <v>127</v>
      </c>
      <c r="N6305" s="4">
        <v>600044</v>
      </c>
      <c r="O6305" s="4" t="s">
        <v>150836</v>
      </c>
      <c r="P6305" s="4"/>
      <c r="Q6305" s="31"/>
      <c r="R6305" s="4"/>
      <c r="S6305" s="13" t="s">
        <v>214135</v>
      </c>
      <c r="T6305" s="13"/>
      <c r="U6305" s="13"/>
      <c r="V6305" s="13"/>
      <c r="W6305" s="13"/>
    </row>
    <row r="6306" spans="1:23" x14ac:dyDescent="0.25">
      <c r="A6306" s="4" t="s">
        <v>150887</v>
      </c>
      <c r="B6306" s="4" t="s">
        <v>125</v>
      </c>
      <c r="C6306" s="4" t="s">
        <v>16307</v>
      </c>
      <c r="D6306" s="4"/>
      <c r="E6306" s="4" t="s">
        <v>74</v>
      </c>
      <c r="F6306" s="4">
        <v>9884267586</v>
      </c>
      <c r="G6306" s="4">
        <v>9952035812</v>
      </c>
      <c r="H6306" s="4" t="s">
        <v>150886</v>
      </c>
      <c r="I6306" s="4"/>
      <c r="J6306" s="4" t="s">
        <v>150888</v>
      </c>
      <c r="L6306" s="4" t="s">
        <v>24013</v>
      </c>
      <c r="M6306" s="4" t="s">
        <v>127</v>
      </c>
      <c r="N6306" s="4">
        <v>600001</v>
      </c>
      <c r="O6306" s="4"/>
      <c r="P6306" s="4"/>
      <c r="Q6306" s="31" t="s">
        <v>150885</v>
      </c>
      <c r="R6306" s="4"/>
      <c r="S6306" s="13" t="s">
        <v>226579</v>
      </c>
      <c r="T6306" s="13"/>
      <c r="U6306" s="13"/>
      <c r="V6306" s="13"/>
      <c r="W6306" s="13"/>
    </row>
    <row r="6307" spans="1:23" x14ac:dyDescent="0.25">
      <c r="A6307" s="4" t="s">
        <v>151196</v>
      </c>
      <c r="B6307" s="4" t="s">
        <v>125</v>
      </c>
      <c r="C6307" s="4" t="s">
        <v>25957</v>
      </c>
      <c r="D6307" s="4"/>
      <c r="E6307" s="4" t="s">
        <v>1817</v>
      </c>
      <c r="F6307" s="4">
        <v>7299024432</v>
      </c>
      <c r="G6307" s="4"/>
      <c r="H6307" s="4" t="s">
        <v>151195</v>
      </c>
      <c r="I6307" s="4"/>
      <c r="J6307" s="4" t="s">
        <v>151197</v>
      </c>
      <c r="L6307" s="4" t="s">
        <v>872</v>
      </c>
      <c r="M6307" s="4" t="s">
        <v>127</v>
      </c>
      <c r="N6307" s="4">
        <v>600079</v>
      </c>
      <c r="O6307" s="4"/>
      <c r="P6307" s="4"/>
      <c r="Q6307" s="31"/>
      <c r="R6307" s="4"/>
      <c r="S6307" s="13" t="s">
        <v>151194</v>
      </c>
      <c r="T6307" s="13"/>
      <c r="U6307" s="13"/>
      <c r="V6307" s="13"/>
      <c r="W6307" s="13"/>
    </row>
    <row r="6308" spans="1:23" ht="45" x14ac:dyDescent="0.25">
      <c r="A6308" s="4" t="s">
        <v>151334</v>
      </c>
      <c r="B6308" s="4" t="s">
        <v>125</v>
      </c>
      <c r="C6308" s="4" t="s">
        <v>10417</v>
      </c>
      <c r="D6308" s="4" t="s">
        <v>149</v>
      </c>
      <c r="E6308" s="4" t="s">
        <v>74</v>
      </c>
      <c r="F6308" s="4">
        <v>9042424114</v>
      </c>
      <c r="G6308" s="4"/>
      <c r="H6308" s="4" t="s">
        <v>151333</v>
      </c>
      <c r="I6308" s="4"/>
      <c r="J6308" s="4" t="s">
        <v>151335</v>
      </c>
      <c r="L6308" s="4" t="s">
        <v>151336</v>
      </c>
      <c r="M6308" s="4" t="s">
        <v>127</v>
      </c>
      <c r="N6308" s="4">
        <v>600035</v>
      </c>
      <c r="O6308" s="4"/>
      <c r="P6308" s="4"/>
      <c r="Q6308" s="31" t="s">
        <v>214136</v>
      </c>
      <c r="R6308" s="4"/>
      <c r="S6308" s="13" t="s">
        <v>226580</v>
      </c>
      <c r="T6308" s="13"/>
      <c r="U6308" s="13"/>
      <c r="V6308" s="13"/>
      <c r="W6308" s="13"/>
    </row>
    <row r="6309" spans="1:23" ht="30" x14ac:dyDescent="0.25">
      <c r="A6309" s="4" t="s">
        <v>151614</v>
      </c>
      <c r="B6309" s="4" t="s">
        <v>125</v>
      </c>
      <c r="C6309" s="4" t="s">
        <v>3339</v>
      </c>
      <c r="D6309" s="4" t="s">
        <v>1615</v>
      </c>
      <c r="E6309" s="4" t="s">
        <v>34</v>
      </c>
      <c r="F6309" s="4">
        <v>9543556688</v>
      </c>
      <c r="G6309" s="4">
        <v>9840038530</v>
      </c>
      <c r="H6309" s="4" t="s">
        <v>151613</v>
      </c>
      <c r="I6309" s="4"/>
      <c r="J6309" s="4" t="s">
        <v>151615</v>
      </c>
      <c r="L6309" s="4" t="s">
        <v>872</v>
      </c>
      <c r="M6309" s="4" t="s">
        <v>127</v>
      </c>
      <c r="N6309" s="4">
        <v>600079</v>
      </c>
      <c r="O6309" s="4" t="s">
        <v>151616</v>
      </c>
      <c r="P6309" s="4"/>
      <c r="Q6309" s="31" t="s">
        <v>214137</v>
      </c>
      <c r="R6309" s="4"/>
      <c r="S6309" s="13" t="s">
        <v>214138</v>
      </c>
      <c r="T6309" s="13"/>
      <c r="U6309" s="13"/>
      <c r="V6309" s="13"/>
      <c r="W6309" s="13"/>
    </row>
    <row r="6310" spans="1:23" ht="45" x14ac:dyDescent="0.25">
      <c r="A6310" s="4" t="s">
        <v>151734</v>
      </c>
      <c r="B6310" s="4" t="s">
        <v>125</v>
      </c>
      <c r="C6310" s="4" t="s">
        <v>1037</v>
      </c>
      <c r="D6310" s="4"/>
      <c r="E6310" s="4" t="s">
        <v>151732</v>
      </c>
      <c r="F6310" s="4">
        <v>8939792392</v>
      </c>
      <c r="G6310" s="4"/>
      <c r="H6310" s="4" t="s">
        <v>151733</v>
      </c>
      <c r="I6310" s="4"/>
      <c r="J6310" s="4" t="s">
        <v>151735</v>
      </c>
      <c r="L6310" s="4" t="s">
        <v>180</v>
      </c>
      <c r="M6310" s="4" t="s">
        <v>127</v>
      </c>
      <c r="N6310" s="4">
        <v>600004</v>
      </c>
      <c r="O6310" s="4" t="s">
        <v>151736</v>
      </c>
      <c r="P6310" s="4"/>
      <c r="Q6310" s="31" t="s">
        <v>151731</v>
      </c>
      <c r="R6310" s="4"/>
      <c r="S6310" s="13" t="s">
        <v>226581</v>
      </c>
      <c r="T6310" s="13"/>
      <c r="U6310" s="13"/>
      <c r="V6310" s="13"/>
      <c r="W6310" s="13"/>
    </row>
    <row r="6311" spans="1:23" ht="30" x14ac:dyDescent="0.25">
      <c r="A6311" s="4" t="s">
        <v>151742</v>
      </c>
      <c r="B6311" s="4" t="s">
        <v>125</v>
      </c>
      <c r="C6311" s="4" t="s">
        <v>1887</v>
      </c>
      <c r="D6311" s="4"/>
      <c r="E6311" s="4" t="s">
        <v>74</v>
      </c>
      <c r="F6311" s="4">
        <v>9884971403</v>
      </c>
      <c r="G6311" s="4"/>
      <c r="H6311" s="4" t="s">
        <v>151741</v>
      </c>
      <c r="I6311" s="4"/>
      <c r="J6311" s="4" t="s">
        <v>151743</v>
      </c>
      <c r="L6311" s="4" t="s">
        <v>151744</v>
      </c>
      <c r="M6311" s="4" t="s">
        <v>127</v>
      </c>
      <c r="N6311" s="4">
        <v>600001</v>
      </c>
      <c r="O6311" s="4"/>
      <c r="P6311" s="4"/>
      <c r="Q6311" s="31" t="s">
        <v>214139</v>
      </c>
      <c r="R6311" s="4"/>
      <c r="S6311" s="13" t="s">
        <v>226582</v>
      </c>
      <c r="T6311" s="13"/>
      <c r="U6311" s="13"/>
      <c r="V6311" s="13"/>
      <c r="W6311" s="13"/>
    </row>
    <row r="6312" spans="1:23" ht="45" x14ac:dyDescent="0.25">
      <c r="A6312" s="4" t="s">
        <v>152020</v>
      </c>
      <c r="B6312" s="4" t="s">
        <v>125</v>
      </c>
      <c r="C6312" s="4" t="s">
        <v>152016</v>
      </c>
      <c r="D6312" s="4" t="s">
        <v>152017</v>
      </c>
      <c r="E6312" s="4" t="s">
        <v>34</v>
      </c>
      <c r="F6312" s="4">
        <v>9551118221</v>
      </c>
      <c r="G6312" s="4"/>
      <c r="H6312" s="4" t="s">
        <v>152018</v>
      </c>
      <c r="I6312" s="4" t="s">
        <v>152019</v>
      </c>
      <c r="J6312" s="4" t="s">
        <v>152021</v>
      </c>
      <c r="L6312" s="4" t="s">
        <v>152022</v>
      </c>
      <c r="M6312" s="4" t="s">
        <v>127</v>
      </c>
      <c r="N6312" s="4">
        <v>600020</v>
      </c>
      <c r="O6312" s="4" t="s">
        <v>152023</v>
      </c>
      <c r="P6312" s="4"/>
      <c r="Q6312" s="31" t="s">
        <v>214140</v>
      </c>
      <c r="R6312" s="4"/>
      <c r="S6312" s="13" t="s">
        <v>214141</v>
      </c>
      <c r="T6312" s="13"/>
      <c r="U6312" s="13"/>
      <c r="V6312" s="13"/>
      <c r="W6312" s="13"/>
    </row>
    <row r="6313" spans="1:23" x14ac:dyDescent="0.25">
      <c r="A6313" s="4" t="s">
        <v>152184</v>
      </c>
      <c r="B6313" s="4" t="s">
        <v>125</v>
      </c>
      <c r="C6313" s="4" t="s">
        <v>2387</v>
      </c>
      <c r="D6313" s="4" t="s">
        <v>506</v>
      </c>
      <c r="E6313" s="4" t="s">
        <v>34</v>
      </c>
      <c r="F6313" s="4">
        <v>9789086367</v>
      </c>
      <c r="G6313" s="4">
        <v>9087255706</v>
      </c>
      <c r="H6313" s="4" t="s">
        <v>152182</v>
      </c>
      <c r="I6313" s="4" t="s">
        <v>152183</v>
      </c>
      <c r="J6313" s="4" t="s">
        <v>152185</v>
      </c>
      <c r="L6313" s="4" t="s">
        <v>152186</v>
      </c>
      <c r="M6313" s="4" t="s">
        <v>127</v>
      </c>
      <c r="N6313" s="4">
        <v>600107</v>
      </c>
      <c r="O6313" s="4" t="s">
        <v>152187</v>
      </c>
      <c r="P6313" s="4"/>
      <c r="Q6313" s="31"/>
      <c r="R6313" s="4"/>
      <c r="S6313" s="13" t="s">
        <v>226583</v>
      </c>
      <c r="T6313" s="13"/>
      <c r="U6313" s="13"/>
      <c r="V6313" s="13"/>
      <c r="W6313" s="13"/>
    </row>
    <row r="6314" spans="1:23" x14ac:dyDescent="0.25">
      <c r="A6314" s="4" t="s">
        <v>152660</v>
      </c>
      <c r="B6314" s="4" t="s">
        <v>125</v>
      </c>
      <c r="C6314" s="4" t="s">
        <v>3424</v>
      </c>
      <c r="D6314" s="4" t="s">
        <v>98618</v>
      </c>
      <c r="E6314" s="4" t="s">
        <v>34</v>
      </c>
      <c r="F6314" s="4">
        <v>9840759287</v>
      </c>
      <c r="G6314" s="4">
        <v>8056131305</v>
      </c>
      <c r="H6314" s="4" t="s">
        <v>152658</v>
      </c>
      <c r="I6314" s="4" t="s">
        <v>152659</v>
      </c>
      <c r="J6314" s="4" t="s">
        <v>152661</v>
      </c>
      <c r="L6314" s="4" t="s">
        <v>152662</v>
      </c>
      <c r="M6314" s="4" t="s">
        <v>127</v>
      </c>
      <c r="N6314" s="4">
        <v>600081</v>
      </c>
      <c r="O6314" s="4" t="s">
        <v>152663</v>
      </c>
      <c r="P6314" s="4"/>
      <c r="Q6314" s="31" t="s">
        <v>152657</v>
      </c>
      <c r="R6314" s="4"/>
      <c r="S6314" s="13" t="s">
        <v>199735</v>
      </c>
      <c r="T6314" s="13"/>
      <c r="U6314" s="13"/>
      <c r="V6314" s="13"/>
      <c r="W6314" s="13"/>
    </row>
    <row r="6315" spans="1:23" x14ac:dyDescent="0.25">
      <c r="A6315" s="4" t="s">
        <v>152698</v>
      </c>
      <c r="B6315" s="4" t="s">
        <v>125</v>
      </c>
      <c r="C6315" s="4" t="s">
        <v>152695</v>
      </c>
      <c r="D6315" s="4" t="s">
        <v>1887</v>
      </c>
      <c r="E6315" s="4" t="s">
        <v>152696</v>
      </c>
      <c r="F6315" s="4">
        <v>9444830060</v>
      </c>
      <c r="G6315" s="4"/>
      <c r="H6315" s="4" t="s">
        <v>152697</v>
      </c>
      <c r="I6315" s="4"/>
      <c r="J6315" s="4" t="s">
        <v>152699</v>
      </c>
      <c r="L6315" s="4" t="s">
        <v>28978</v>
      </c>
      <c r="M6315" s="4" t="s">
        <v>127</v>
      </c>
      <c r="N6315" s="4">
        <v>600100</v>
      </c>
      <c r="O6315" s="4" t="s">
        <v>152700</v>
      </c>
      <c r="P6315" s="4"/>
      <c r="Q6315" s="31"/>
      <c r="R6315" s="4"/>
      <c r="S6315" s="13" t="s">
        <v>199736</v>
      </c>
      <c r="T6315" s="13"/>
      <c r="U6315" s="13"/>
      <c r="V6315" s="13"/>
      <c r="W6315" s="13"/>
    </row>
    <row r="6316" spans="1:23" ht="45" x14ac:dyDescent="0.25">
      <c r="A6316" s="4" t="s">
        <v>152787</v>
      </c>
      <c r="B6316" s="4" t="s">
        <v>125</v>
      </c>
      <c r="C6316" s="4" t="s">
        <v>36346</v>
      </c>
      <c r="D6316" s="4" t="s">
        <v>152785</v>
      </c>
      <c r="E6316" s="4" t="s">
        <v>34</v>
      </c>
      <c r="F6316" s="4">
        <v>9444499441</v>
      </c>
      <c r="G6316" s="4"/>
      <c r="H6316" s="4" t="s">
        <v>152786</v>
      </c>
      <c r="I6316" s="4"/>
      <c r="J6316" s="4" t="s">
        <v>152788</v>
      </c>
      <c r="L6316" s="4" t="s">
        <v>7145</v>
      </c>
      <c r="M6316" s="4" t="s">
        <v>127</v>
      </c>
      <c r="N6316" s="4">
        <v>600010</v>
      </c>
      <c r="O6316" s="4"/>
      <c r="P6316" s="4"/>
      <c r="Q6316" s="31" t="s">
        <v>214142</v>
      </c>
      <c r="R6316" s="4"/>
      <c r="S6316" s="13" t="s">
        <v>214143</v>
      </c>
      <c r="T6316" s="13"/>
      <c r="U6316" s="13"/>
      <c r="V6316" s="13"/>
      <c r="W6316" s="13"/>
    </row>
    <row r="6317" spans="1:23" ht="45" x14ac:dyDescent="0.25">
      <c r="A6317" s="4" t="s">
        <v>153354</v>
      </c>
      <c r="B6317" s="4" t="s">
        <v>125</v>
      </c>
      <c r="C6317" s="4" t="s">
        <v>16496</v>
      </c>
      <c r="D6317" s="4" t="s">
        <v>149</v>
      </c>
      <c r="E6317" s="4" t="s">
        <v>65</v>
      </c>
      <c r="F6317" s="4">
        <v>9840791267</v>
      </c>
      <c r="G6317" s="4">
        <v>9791132257</v>
      </c>
      <c r="H6317" s="4" t="s">
        <v>153352</v>
      </c>
      <c r="I6317" s="4" t="s">
        <v>153353</v>
      </c>
      <c r="J6317" s="4" t="s">
        <v>153355</v>
      </c>
      <c r="L6317" s="4" t="s">
        <v>68764</v>
      </c>
      <c r="M6317" s="4" t="s">
        <v>127</v>
      </c>
      <c r="N6317" s="4">
        <v>600101</v>
      </c>
      <c r="O6317" s="4"/>
      <c r="P6317" s="4"/>
      <c r="Q6317" s="31" t="s">
        <v>214144</v>
      </c>
      <c r="R6317" s="4"/>
      <c r="S6317" s="13" t="s">
        <v>214145</v>
      </c>
      <c r="T6317" s="13"/>
      <c r="U6317" s="13"/>
      <c r="V6317" s="13"/>
      <c r="W6317" s="13"/>
    </row>
    <row r="6318" spans="1:23" ht="45" x14ac:dyDescent="0.25">
      <c r="A6318" s="4" t="s">
        <v>153435</v>
      </c>
      <c r="B6318" s="4" t="s">
        <v>125</v>
      </c>
      <c r="C6318" s="4" t="s">
        <v>153432</v>
      </c>
      <c r="D6318" s="4" t="s">
        <v>1037</v>
      </c>
      <c r="E6318" s="4" t="s">
        <v>3792</v>
      </c>
      <c r="F6318" s="4">
        <v>9894644164</v>
      </c>
      <c r="G6318" s="4">
        <v>9940042313</v>
      </c>
      <c r="H6318" s="4" t="s">
        <v>153433</v>
      </c>
      <c r="I6318" s="4" t="s">
        <v>153434</v>
      </c>
      <c r="J6318" s="4" t="s">
        <v>153436</v>
      </c>
      <c r="L6318" s="4" t="s">
        <v>5941</v>
      </c>
      <c r="M6318" s="4" t="s">
        <v>127</v>
      </c>
      <c r="N6318" s="4">
        <v>600003</v>
      </c>
      <c r="O6318" s="4" t="s">
        <v>153437</v>
      </c>
      <c r="P6318" s="4"/>
      <c r="Q6318" s="31" t="s">
        <v>214146</v>
      </c>
      <c r="R6318" s="4"/>
      <c r="S6318" s="13" t="s">
        <v>194135</v>
      </c>
      <c r="T6318" s="13"/>
      <c r="U6318" s="13"/>
      <c r="V6318" s="13"/>
      <c r="W6318" s="13"/>
    </row>
    <row r="6319" spans="1:23" x14ac:dyDescent="0.25">
      <c r="A6319" s="4" t="s">
        <v>153679</v>
      </c>
      <c r="B6319" s="4" t="s">
        <v>125</v>
      </c>
      <c r="C6319" s="4" t="s">
        <v>153675</v>
      </c>
      <c r="D6319" s="4" t="s">
        <v>153676</v>
      </c>
      <c r="E6319" s="4" t="s">
        <v>27</v>
      </c>
      <c r="F6319" s="4">
        <v>9962570349</v>
      </c>
      <c r="G6319" s="4">
        <v>9841070349</v>
      </c>
      <c r="H6319" s="4" t="s">
        <v>153677</v>
      </c>
      <c r="I6319" s="4" t="s">
        <v>153678</v>
      </c>
      <c r="J6319" s="4" t="s">
        <v>153680</v>
      </c>
      <c r="L6319" s="4" t="s">
        <v>2152</v>
      </c>
      <c r="M6319" s="4" t="s">
        <v>127</v>
      </c>
      <c r="N6319" s="4">
        <v>600098</v>
      </c>
      <c r="O6319" s="4" t="s">
        <v>153681</v>
      </c>
      <c r="P6319" s="4"/>
      <c r="Q6319" s="31"/>
      <c r="R6319" s="4"/>
      <c r="S6319" s="13" t="s">
        <v>226584</v>
      </c>
      <c r="T6319" s="13"/>
      <c r="U6319" s="13"/>
      <c r="V6319" s="13"/>
      <c r="W6319" s="13"/>
    </row>
    <row r="6320" spans="1:23" ht="30" x14ac:dyDescent="0.25">
      <c r="A6320" s="4" t="s">
        <v>153727</v>
      </c>
      <c r="B6320" s="4" t="s">
        <v>125</v>
      </c>
      <c r="C6320" s="4" t="s">
        <v>1822</v>
      </c>
      <c r="D6320" s="4" t="s">
        <v>153725</v>
      </c>
      <c r="E6320" s="4" t="s">
        <v>34</v>
      </c>
      <c r="F6320" s="4">
        <v>9487976078</v>
      </c>
      <c r="G6320" s="4">
        <v>9962055857</v>
      </c>
      <c r="H6320" s="4" t="s">
        <v>153726</v>
      </c>
      <c r="I6320" s="4"/>
      <c r="J6320" s="4" t="s">
        <v>153728</v>
      </c>
      <c r="L6320" s="4" t="s">
        <v>125</v>
      </c>
      <c r="M6320" s="4" t="s">
        <v>127</v>
      </c>
      <c r="N6320" s="4">
        <v>600063</v>
      </c>
      <c r="O6320" s="4"/>
      <c r="P6320" s="4"/>
      <c r="Q6320" s="31" t="s">
        <v>204634</v>
      </c>
      <c r="R6320" s="4"/>
      <c r="S6320" s="13" t="s">
        <v>199737</v>
      </c>
      <c r="T6320" s="13"/>
      <c r="U6320" s="13"/>
      <c r="V6320" s="13"/>
      <c r="W6320" s="13"/>
    </row>
    <row r="6321" spans="1:23" x14ac:dyDescent="0.25">
      <c r="A6321" s="4" t="s">
        <v>153801</v>
      </c>
      <c r="B6321" s="4" t="s">
        <v>125</v>
      </c>
      <c r="C6321" s="4" t="s">
        <v>506</v>
      </c>
      <c r="D6321" s="4" t="s">
        <v>153798</v>
      </c>
      <c r="E6321" s="4" t="s">
        <v>74</v>
      </c>
      <c r="F6321" s="4">
        <v>9962638959</v>
      </c>
      <c r="G6321" s="4"/>
      <c r="H6321" s="4" t="s">
        <v>153799</v>
      </c>
      <c r="I6321" s="4" t="s">
        <v>153800</v>
      </c>
      <c r="J6321" s="4" t="s">
        <v>153802</v>
      </c>
      <c r="L6321" s="4" t="s">
        <v>15184</v>
      </c>
      <c r="M6321" s="4" t="s">
        <v>127</v>
      </c>
      <c r="N6321" s="4">
        <v>600094</v>
      </c>
      <c r="O6321" s="4" t="s">
        <v>153803</v>
      </c>
      <c r="P6321" s="4"/>
      <c r="Q6321" s="31" t="s">
        <v>153797</v>
      </c>
      <c r="R6321" s="4"/>
      <c r="S6321" s="13" t="s">
        <v>214147</v>
      </c>
      <c r="T6321" s="13"/>
      <c r="U6321" s="13"/>
      <c r="V6321" s="13"/>
      <c r="W6321" s="13"/>
    </row>
    <row r="6322" spans="1:23" ht="30" x14ac:dyDescent="0.25">
      <c r="A6322" s="4" t="s">
        <v>153862</v>
      </c>
      <c r="B6322" s="4" t="s">
        <v>125</v>
      </c>
      <c r="C6322" s="4" t="s">
        <v>74</v>
      </c>
      <c r="D6322" s="4"/>
      <c r="E6322" s="4" t="s">
        <v>34</v>
      </c>
      <c r="F6322" s="4">
        <v>9962013786</v>
      </c>
      <c r="G6322" s="4">
        <v>9962094111</v>
      </c>
      <c r="H6322" s="4" t="s">
        <v>153860</v>
      </c>
      <c r="I6322" s="4" t="s">
        <v>153861</v>
      </c>
      <c r="J6322" s="4" t="s">
        <v>153863</v>
      </c>
      <c r="L6322" s="4" t="s">
        <v>153864</v>
      </c>
      <c r="M6322" s="4" t="s">
        <v>127</v>
      </c>
      <c r="N6322" s="4">
        <v>600017</v>
      </c>
      <c r="O6322" s="4" t="s">
        <v>153865</v>
      </c>
      <c r="P6322" s="4"/>
      <c r="Q6322" s="31" t="s">
        <v>153859</v>
      </c>
      <c r="R6322" s="4"/>
      <c r="S6322" s="13" t="s">
        <v>214148</v>
      </c>
      <c r="T6322" s="13"/>
      <c r="U6322" s="13"/>
      <c r="V6322" s="13"/>
      <c r="W6322" s="13"/>
    </row>
    <row r="6323" spans="1:23" ht="45" x14ac:dyDescent="0.25">
      <c r="A6323" s="4" t="s">
        <v>153885</v>
      </c>
      <c r="B6323" s="4" t="s">
        <v>125</v>
      </c>
      <c r="C6323" s="4" t="s">
        <v>153882</v>
      </c>
      <c r="D6323" s="4"/>
      <c r="E6323" s="4" t="s">
        <v>235</v>
      </c>
      <c r="F6323" s="4">
        <v>8939642454</v>
      </c>
      <c r="G6323" s="4"/>
      <c r="H6323" s="4" t="s">
        <v>153883</v>
      </c>
      <c r="I6323" s="4" t="s">
        <v>153884</v>
      </c>
      <c r="J6323" s="4" t="s">
        <v>153886</v>
      </c>
      <c r="L6323" s="4" t="s">
        <v>110348</v>
      </c>
      <c r="M6323" s="4" t="s">
        <v>127</v>
      </c>
      <c r="N6323" s="4">
        <v>600078</v>
      </c>
      <c r="O6323" s="4" t="s">
        <v>153887</v>
      </c>
      <c r="P6323" s="4"/>
      <c r="Q6323" s="31" t="s">
        <v>214149</v>
      </c>
      <c r="R6323" s="4"/>
      <c r="S6323" s="13" t="s">
        <v>153881</v>
      </c>
      <c r="T6323" s="13"/>
      <c r="U6323" s="13"/>
      <c r="V6323" s="13"/>
      <c r="W6323" s="13"/>
    </row>
    <row r="6324" spans="1:23" x14ac:dyDescent="0.25">
      <c r="A6324" s="4" t="s">
        <v>154014</v>
      </c>
      <c r="B6324" s="4" t="s">
        <v>125</v>
      </c>
      <c r="C6324" s="4" t="s">
        <v>569</v>
      </c>
      <c r="D6324" s="4"/>
      <c r="E6324" s="4" t="s">
        <v>74</v>
      </c>
      <c r="F6324" s="4">
        <v>9840098012</v>
      </c>
      <c r="G6324" s="4"/>
      <c r="H6324" s="4" t="s">
        <v>154013</v>
      </c>
      <c r="I6324" s="4"/>
      <c r="J6324" s="4" t="s">
        <v>154015</v>
      </c>
      <c r="L6324" s="4" t="s">
        <v>3790</v>
      </c>
      <c r="M6324" s="4" t="s">
        <v>127</v>
      </c>
      <c r="N6324" s="4">
        <v>600089</v>
      </c>
      <c r="O6324" s="4" t="s">
        <v>154016</v>
      </c>
      <c r="P6324" s="4"/>
      <c r="Q6324" s="31"/>
      <c r="R6324" s="4"/>
      <c r="S6324" s="13" t="s">
        <v>154012</v>
      </c>
      <c r="T6324" s="13"/>
      <c r="U6324" s="13"/>
      <c r="V6324" s="13"/>
      <c r="W6324" s="13"/>
    </row>
    <row r="6325" spans="1:23" ht="45" x14ac:dyDescent="0.25">
      <c r="A6325" s="4" t="s">
        <v>154067</v>
      </c>
      <c r="B6325" s="4" t="s">
        <v>125</v>
      </c>
      <c r="C6325" s="4" t="s">
        <v>241</v>
      </c>
      <c r="D6325" s="4" t="s">
        <v>337</v>
      </c>
      <c r="E6325" s="4" t="s">
        <v>27</v>
      </c>
      <c r="F6325" s="4">
        <v>9677139221</v>
      </c>
      <c r="G6325" s="4">
        <v>9444433034</v>
      </c>
      <c r="H6325" s="4" t="s">
        <v>154065</v>
      </c>
      <c r="I6325" s="4" t="s">
        <v>154066</v>
      </c>
      <c r="J6325" s="4" t="s">
        <v>154068</v>
      </c>
      <c r="L6325" s="4" t="s">
        <v>24013</v>
      </c>
      <c r="M6325" s="4" t="s">
        <v>127</v>
      </c>
      <c r="N6325" s="4">
        <v>600001</v>
      </c>
      <c r="O6325" s="4"/>
      <c r="P6325" s="4"/>
      <c r="Q6325" s="31" t="s">
        <v>214150</v>
      </c>
      <c r="R6325" s="4"/>
      <c r="S6325" s="13" t="s">
        <v>214151</v>
      </c>
      <c r="T6325" s="13"/>
      <c r="U6325" s="13"/>
      <c r="V6325" s="13"/>
      <c r="W6325" s="13"/>
    </row>
    <row r="6326" spans="1:23" x14ac:dyDescent="0.25">
      <c r="A6326" s="4" t="s">
        <v>154139</v>
      </c>
      <c r="B6326" s="4" t="s">
        <v>125</v>
      </c>
      <c r="C6326" s="4" t="s">
        <v>46898</v>
      </c>
      <c r="D6326" s="4" t="s">
        <v>154136</v>
      </c>
      <c r="E6326" s="4" t="s">
        <v>34</v>
      </c>
      <c r="F6326" s="4">
        <v>9944099766</v>
      </c>
      <c r="G6326" s="4"/>
      <c r="H6326" s="4" t="s">
        <v>154137</v>
      </c>
      <c r="I6326" s="4" t="s">
        <v>154138</v>
      </c>
      <c r="J6326" s="4" t="s">
        <v>154140</v>
      </c>
      <c r="L6326" s="4" t="s">
        <v>10492</v>
      </c>
      <c r="M6326" s="4" t="s">
        <v>127</v>
      </c>
      <c r="N6326" s="4">
        <v>635751</v>
      </c>
      <c r="O6326" s="4" t="s">
        <v>154141</v>
      </c>
      <c r="P6326" s="4"/>
      <c r="Q6326" s="31"/>
      <c r="R6326" s="4"/>
      <c r="S6326" s="13" t="s">
        <v>199738</v>
      </c>
      <c r="T6326" s="13"/>
      <c r="U6326" s="13"/>
      <c r="V6326" s="13"/>
      <c r="W6326" s="13"/>
    </row>
    <row r="6327" spans="1:23" ht="30" x14ac:dyDescent="0.25">
      <c r="A6327" s="4" t="s">
        <v>154172</v>
      </c>
      <c r="B6327" s="4" t="s">
        <v>125</v>
      </c>
      <c r="C6327" s="4" t="s">
        <v>47635</v>
      </c>
      <c r="D6327" s="4" t="s">
        <v>154170</v>
      </c>
      <c r="E6327" s="4" t="s">
        <v>27</v>
      </c>
      <c r="F6327" s="4">
        <v>9840060251</v>
      </c>
      <c r="G6327" s="4"/>
      <c r="H6327" s="4" t="s">
        <v>154171</v>
      </c>
      <c r="I6327" s="4"/>
      <c r="J6327" s="4" t="s">
        <v>154173</v>
      </c>
      <c r="L6327" s="4" t="s">
        <v>13683</v>
      </c>
      <c r="M6327" s="4" t="s">
        <v>127</v>
      </c>
      <c r="N6327" s="4">
        <v>600015</v>
      </c>
      <c r="O6327" s="4"/>
      <c r="P6327" s="4"/>
      <c r="Q6327" s="31" t="s">
        <v>154169</v>
      </c>
      <c r="R6327" s="4"/>
      <c r="S6327" s="13" t="s">
        <v>226585</v>
      </c>
      <c r="T6327" s="13"/>
      <c r="U6327" s="13"/>
      <c r="V6327" s="13"/>
      <c r="W6327" s="13"/>
    </row>
    <row r="6328" spans="1:23" ht="30" x14ac:dyDescent="0.25">
      <c r="A6328" s="4" t="s">
        <v>154462</v>
      </c>
      <c r="B6328" s="4" t="s">
        <v>125</v>
      </c>
      <c r="C6328" s="4" t="s">
        <v>832</v>
      </c>
      <c r="D6328" s="4" t="s">
        <v>46308</v>
      </c>
      <c r="E6328" s="4" t="s">
        <v>175</v>
      </c>
      <c r="F6328" s="4">
        <v>9840692811</v>
      </c>
      <c r="G6328" s="4">
        <v>9884999016</v>
      </c>
      <c r="H6328" s="4" t="s">
        <v>154460</v>
      </c>
      <c r="I6328" s="4" t="s">
        <v>154461</v>
      </c>
      <c r="J6328" s="4" t="s">
        <v>154463</v>
      </c>
      <c r="L6328" s="4" t="s">
        <v>28996</v>
      </c>
      <c r="M6328" s="4" t="s">
        <v>127</v>
      </c>
      <c r="N6328" s="4">
        <v>600004</v>
      </c>
      <c r="O6328" s="4" t="s">
        <v>154464</v>
      </c>
      <c r="P6328" s="4"/>
      <c r="Q6328" s="31" t="s">
        <v>214152</v>
      </c>
      <c r="R6328" s="4"/>
      <c r="S6328" s="13" t="s">
        <v>214153</v>
      </c>
      <c r="T6328" s="13"/>
      <c r="U6328" s="13"/>
      <c r="V6328" s="13"/>
      <c r="W6328" s="13"/>
    </row>
    <row r="6329" spans="1:23" ht="45" x14ac:dyDescent="0.25">
      <c r="A6329" s="4" t="s">
        <v>154641</v>
      </c>
      <c r="B6329" s="4" t="s">
        <v>125</v>
      </c>
      <c r="C6329" s="4" t="s">
        <v>1266</v>
      </c>
      <c r="D6329" s="4" t="s">
        <v>149</v>
      </c>
      <c r="E6329" s="4" t="s">
        <v>34</v>
      </c>
      <c r="F6329" s="4">
        <v>8056094029</v>
      </c>
      <c r="G6329" s="4">
        <v>9962566741</v>
      </c>
      <c r="H6329" s="4" t="s">
        <v>154639</v>
      </c>
      <c r="I6329" s="4" t="s">
        <v>154640</v>
      </c>
      <c r="J6329" s="4" t="s">
        <v>154642</v>
      </c>
      <c r="L6329" s="4" t="s">
        <v>4648</v>
      </c>
      <c r="M6329" s="4" t="s">
        <v>127</v>
      </c>
      <c r="N6329" s="4">
        <v>600112</v>
      </c>
      <c r="O6329" s="4" t="s">
        <v>154643</v>
      </c>
      <c r="P6329" s="4"/>
      <c r="Q6329" s="31" t="s">
        <v>214154</v>
      </c>
      <c r="R6329" s="4"/>
      <c r="S6329" s="13" t="s">
        <v>226586</v>
      </c>
      <c r="T6329" s="13"/>
      <c r="U6329" s="13"/>
      <c r="V6329" s="13"/>
      <c r="W6329" s="13"/>
    </row>
    <row r="6330" spans="1:23" ht="45" x14ac:dyDescent="0.25">
      <c r="A6330" s="4" t="s">
        <v>154647</v>
      </c>
      <c r="B6330" s="4" t="s">
        <v>125</v>
      </c>
      <c r="C6330" s="4" t="s">
        <v>24388</v>
      </c>
      <c r="D6330" s="4" t="s">
        <v>106981</v>
      </c>
      <c r="E6330" s="4" t="s">
        <v>34</v>
      </c>
      <c r="F6330" s="4">
        <v>7871200749</v>
      </c>
      <c r="G6330" s="4">
        <v>8678968051</v>
      </c>
      <c r="H6330" s="4" t="s">
        <v>154645</v>
      </c>
      <c r="I6330" s="4" t="s">
        <v>154646</v>
      </c>
      <c r="J6330" s="4" t="s">
        <v>154648</v>
      </c>
      <c r="L6330" s="4" t="s">
        <v>10947</v>
      </c>
      <c r="M6330" s="4" t="s">
        <v>127</v>
      </c>
      <c r="N6330" s="4">
        <v>600091</v>
      </c>
      <c r="O6330" s="4" t="s">
        <v>154649</v>
      </c>
      <c r="P6330" s="4"/>
      <c r="Q6330" s="31" t="s">
        <v>154644</v>
      </c>
      <c r="R6330" s="4"/>
      <c r="S6330" s="13" t="s">
        <v>214155</v>
      </c>
      <c r="T6330" s="13"/>
      <c r="U6330" s="13"/>
      <c r="V6330" s="13"/>
      <c r="W6330" s="13"/>
    </row>
    <row r="6331" spans="1:23" x14ac:dyDescent="0.25">
      <c r="A6331" s="4" t="s">
        <v>154725</v>
      </c>
      <c r="B6331" s="4" t="s">
        <v>125</v>
      </c>
      <c r="C6331" s="4" t="s">
        <v>154723</v>
      </c>
      <c r="D6331" s="4"/>
      <c r="E6331" s="4" t="s">
        <v>65</v>
      </c>
      <c r="F6331" s="4">
        <v>9840025594</v>
      </c>
      <c r="G6331" s="4">
        <v>9840755069</v>
      </c>
      <c r="H6331" s="4" t="s">
        <v>154724</v>
      </c>
      <c r="I6331" s="4"/>
      <c r="J6331" s="4" t="s">
        <v>154726</v>
      </c>
      <c r="L6331" s="4" t="s">
        <v>7145</v>
      </c>
      <c r="M6331" s="4" t="s">
        <v>127</v>
      </c>
      <c r="N6331" s="4">
        <v>600010</v>
      </c>
      <c r="O6331" s="4"/>
      <c r="P6331" s="4"/>
      <c r="Q6331" s="31" t="s">
        <v>154722</v>
      </c>
      <c r="R6331" s="4"/>
      <c r="S6331" s="13" t="s">
        <v>214156</v>
      </c>
      <c r="T6331" s="13"/>
      <c r="U6331" s="13"/>
      <c r="V6331" s="13"/>
      <c r="W6331" s="13"/>
    </row>
    <row r="6332" spans="1:23" ht="45" x14ac:dyDescent="0.25">
      <c r="A6332" s="4" t="s">
        <v>154732</v>
      </c>
      <c r="B6332" s="4" t="s">
        <v>125</v>
      </c>
      <c r="C6332" s="4" t="s">
        <v>553</v>
      </c>
      <c r="D6332" s="4" t="s">
        <v>12542</v>
      </c>
      <c r="E6332" s="4" t="s">
        <v>235</v>
      </c>
      <c r="F6332" s="4">
        <v>9841045568</v>
      </c>
      <c r="G6332" s="4">
        <v>9841019471</v>
      </c>
      <c r="H6332" s="4" t="s">
        <v>154731</v>
      </c>
      <c r="I6332" s="4"/>
      <c r="J6332" s="4" t="s">
        <v>154733</v>
      </c>
      <c r="L6332" s="4" t="s">
        <v>27143</v>
      </c>
      <c r="M6332" s="4" t="s">
        <v>127</v>
      </c>
      <c r="N6332" s="4">
        <v>600088</v>
      </c>
      <c r="O6332" s="4" t="s">
        <v>154734</v>
      </c>
      <c r="P6332" s="4"/>
      <c r="Q6332" s="31" t="s">
        <v>214157</v>
      </c>
      <c r="R6332" s="4"/>
      <c r="S6332" s="13" t="s">
        <v>214158</v>
      </c>
      <c r="T6332" s="13"/>
      <c r="U6332" s="13"/>
      <c r="V6332" s="13"/>
      <c r="W6332" s="13"/>
    </row>
    <row r="6333" spans="1:23" ht="45" x14ac:dyDescent="0.25">
      <c r="A6333" s="4" t="s">
        <v>154770</v>
      </c>
      <c r="B6333" s="4" t="s">
        <v>125</v>
      </c>
      <c r="C6333" s="4" t="s">
        <v>8270</v>
      </c>
      <c r="D6333" s="4" t="s">
        <v>1037</v>
      </c>
      <c r="E6333" s="4" t="s">
        <v>65</v>
      </c>
      <c r="F6333" s="4">
        <v>9841085443</v>
      </c>
      <c r="G6333" s="4"/>
      <c r="H6333" s="4" t="s">
        <v>154769</v>
      </c>
      <c r="I6333" s="4"/>
      <c r="J6333" s="4" t="s">
        <v>154771</v>
      </c>
      <c r="L6333" s="4" t="s">
        <v>5941</v>
      </c>
      <c r="M6333" s="4" t="s">
        <v>127</v>
      </c>
      <c r="N6333" s="4">
        <v>600003</v>
      </c>
      <c r="O6333" s="4" t="s">
        <v>154772</v>
      </c>
      <c r="P6333" s="4"/>
      <c r="Q6333" s="31" t="s">
        <v>154768</v>
      </c>
      <c r="R6333" s="4"/>
      <c r="S6333" s="13" t="s">
        <v>214159</v>
      </c>
      <c r="T6333" s="13"/>
      <c r="U6333" s="13"/>
      <c r="V6333" s="13"/>
      <c r="W6333" s="13"/>
    </row>
    <row r="6334" spans="1:23" x14ac:dyDescent="0.25">
      <c r="A6334" s="4" t="s">
        <v>69470</v>
      </c>
      <c r="B6334" s="4" t="s">
        <v>125</v>
      </c>
      <c r="C6334" s="4" t="s">
        <v>11320</v>
      </c>
      <c r="D6334" s="4"/>
      <c r="E6334" s="4" t="s">
        <v>27</v>
      </c>
      <c r="F6334" s="4">
        <v>9941084339</v>
      </c>
      <c r="G6334" s="4"/>
      <c r="H6334" s="4" t="s">
        <v>154842</v>
      </c>
      <c r="I6334" s="4" t="s">
        <v>154843</v>
      </c>
      <c r="J6334" s="4" t="s">
        <v>154844</v>
      </c>
      <c r="L6334" s="4" t="s">
        <v>154845</v>
      </c>
      <c r="M6334" s="4" t="s">
        <v>127</v>
      </c>
      <c r="N6334" s="4">
        <v>600006</v>
      </c>
      <c r="O6334" s="4" t="s">
        <v>69473</v>
      </c>
      <c r="P6334" s="4"/>
      <c r="Q6334" s="31"/>
      <c r="R6334" s="4"/>
      <c r="S6334" s="13" t="s">
        <v>226587</v>
      </c>
      <c r="T6334" s="13"/>
      <c r="U6334" s="13"/>
      <c r="V6334" s="13"/>
      <c r="W6334" s="13"/>
    </row>
    <row r="6335" spans="1:23" ht="30" x14ac:dyDescent="0.25">
      <c r="A6335" s="4" t="s">
        <v>154899</v>
      </c>
      <c r="B6335" s="4" t="s">
        <v>125</v>
      </c>
      <c r="C6335" s="4" t="s">
        <v>6108</v>
      </c>
      <c r="D6335" s="4"/>
      <c r="E6335" s="4" t="s">
        <v>74</v>
      </c>
      <c r="F6335" s="4">
        <v>9962585557</v>
      </c>
      <c r="G6335" s="4"/>
      <c r="H6335" s="4" t="s">
        <v>154897</v>
      </c>
      <c r="I6335" s="4" t="s">
        <v>154898</v>
      </c>
      <c r="J6335" s="4" t="s">
        <v>154900</v>
      </c>
      <c r="L6335" s="4"/>
      <c r="M6335" s="4" t="s">
        <v>127</v>
      </c>
      <c r="N6335" s="4">
        <v>600024</v>
      </c>
      <c r="O6335" s="4" t="s">
        <v>154901</v>
      </c>
      <c r="P6335" s="4"/>
      <c r="Q6335" s="31" t="s">
        <v>204635</v>
      </c>
      <c r="R6335" s="4"/>
      <c r="S6335" s="13" t="s">
        <v>199739</v>
      </c>
      <c r="T6335" s="13"/>
      <c r="U6335" s="13"/>
      <c r="V6335" s="13"/>
      <c r="W6335" s="13"/>
    </row>
    <row r="6336" spans="1:23" ht="45" x14ac:dyDescent="0.25">
      <c r="A6336" s="4" t="s">
        <v>155317</v>
      </c>
      <c r="B6336" s="4" t="s">
        <v>125</v>
      </c>
      <c r="C6336" s="4" t="s">
        <v>155315</v>
      </c>
      <c r="D6336" s="4" t="s">
        <v>1509</v>
      </c>
      <c r="E6336" s="4" t="s">
        <v>1105</v>
      </c>
      <c r="F6336" s="4">
        <v>8220577977</v>
      </c>
      <c r="G6336" s="4">
        <v>9865223374</v>
      </c>
      <c r="H6336" s="4" t="s">
        <v>155316</v>
      </c>
      <c r="I6336" s="4"/>
      <c r="J6336" s="4" t="s">
        <v>155318</v>
      </c>
      <c r="L6336" s="4" t="s">
        <v>7271</v>
      </c>
      <c r="M6336" s="4" t="s">
        <v>127</v>
      </c>
      <c r="N6336" s="4">
        <v>600017</v>
      </c>
      <c r="O6336" s="4"/>
      <c r="P6336" s="4"/>
      <c r="Q6336" s="31" t="s">
        <v>214160</v>
      </c>
      <c r="R6336" s="4"/>
      <c r="S6336" s="13" t="s">
        <v>214161</v>
      </c>
      <c r="T6336" s="13"/>
      <c r="U6336" s="13"/>
      <c r="V6336" s="13"/>
      <c r="W6336" s="13"/>
    </row>
    <row r="6337" spans="1:23" ht="45" x14ac:dyDescent="0.25">
      <c r="A6337" s="4" t="s">
        <v>155560</v>
      </c>
      <c r="B6337" s="4" t="s">
        <v>125</v>
      </c>
      <c r="C6337" s="4" t="s">
        <v>9282</v>
      </c>
      <c r="D6337" s="4" t="s">
        <v>155557</v>
      </c>
      <c r="E6337" s="4" t="s">
        <v>27</v>
      </c>
      <c r="F6337" s="4">
        <v>7418881526</v>
      </c>
      <c r="G6337" s="4">
        <v>9551511907</v>
      </c>
      <c r="H6337" s="4" t="s">
        <v>155558</v>
      </c>
      <c r="I6337" s="4" t="s">
        <v>155559</v>
      </c>
      <c r="J6337" s="4" t="s">
        <v>155561</v>
      </c>
      <c r="L6337" s="4" t="s">
        <v>22016</v>
      </c>
      <c r="M6337" s="4" t="s">
        <v>127</v>
      </c>
      <c r="N6337" s="4">
        <v>600116</v>
      </c>
      <c r="O6337" s="4" t="s">
        <v>155562</v>
      </c>
      <c r="P6337" s="4"/>
      <c r="Q6337" s="31" t="s">
        <v>214162</v>
      </c>
      <c r="R6337" s="4"/>
      <c r="S6337" s="13" t="s">
        <v>214163</v>
      </c>
      <c r="T6337" s="13"/>
      <c r="U6337" s="13"/>
      <c r="V6337" s="13"/>
      <c r="W6337" s="13"/>
    </row>
    <row r="6338" spans="1:23" x14ac:dyDescent="0.25">
      <c r="A6338" s="4" t="s">
        <v>155769</v>
      </c>
      <c r="B6338" s="4" t="s">
        <v>125</v>
      </c>
      <c r="C6338" s="4" t="s">
        <v>155766</v>
      </c>
      <c r="D6338" s="4"/>
      <c r="E6338" s="4" t="s">
        <v>155767</v>
      </c>
      <c r="F6338" s="4">
        <v>9941033442</v>
      </c>
      <c r="G6338" s="4"/>
      <c r="H6338" s="4" t="s">
        <v>155768</v>
      </c>
      <c r="I6338" s="4"/>
      <c r="J6338" s="4" t="s">
        <v>155770</v>
      </c>
      <c r="L6338" s="4" t="s">
        <v>22016</v>
      </c>
      <c r="M6338" s="4" t="s">
        <v>127</v>
      </c>
      <c r="N6338" s="4">
        <v>600116</v>
      </c>
      <c r="O6338" s="4" t="s">
        <v>155771</v>
      </c>
      <c r="P6338" s="4"/>
      <c r="Q6338" s="31" t="s">
        <v>155765</v>
      </c>
      <c r="R6338" s="4"/>
      <c r="S6338" s="13" t="s">
        <v>214164</v>
      </c>
      <c r="T6338" s="13"/>
      <c r="U6338" s="13"/>
      <c r="V6338" s="13"/>
      <c r="W6338" s="13"/>
    </row>
    <row r="6339" spans="1:23" ht="45" x14ac:dyDescent="0.25">
      <c r="A6339" s="4" t="s">
        <v>155775</v>
      </c>
      <c r="B6339" s="4" t="s">
        <v>125</v>
      </c>
      <c r="C6339" s="4" t="s">
        <v>74</v>
      </c>
      <c r="D6339" s="4"/>
      <c r="E6339" s="4"/>
      <c r="F6339" s="4">
        <v>9444347701</v>
      </c>
      <c r="G6339" s="4"/>
      <c r="H6339" s="4" t="s">
        <v>155774</v>
      </c>
      <c r="I6339" s="4"/>
      <c r="J6339" s="4" t="s">
        <v>155776</v>
      </c>
      <c r="L6339" s="4"/>
      <c r="M6339" s="4" t="s">
        <v>127</v>
      </c>
      <c r="N6339" s="4">
        <v>600018</v>
      </c>
      <c r="O6339" s="4" t="s">
        <v>155777</v>
      </c>
      <c r="P6339" s="4"/>
      <c r="Q6339" s="31" t="s">
        <v>155772</v>
      </c>
      <c r="R6339" s="4"/>
      <c r="S6339" s="13" t="s">
        <v>155773</v>
      </c>
      <c r="T6339" s="13"/>
      <c r="U6339" s="13"/>
      <c r="V6339" s="13"/>
      <c r="W6339" s="13"/>
    </row>
    <row r="6340" spans="1:23" x14ac:dyDescent="0.25">
      <c r="A6340" s="4" t="s">
        <v>155784</v>
      </c>
      <c r="B6340" s="4" t="s">
        <v>125</v>
      </c>
      <c r="C6340" s="4" t="s">
        <v>155782</v>
      </c>
      <c r="D6340" s="4"/>
      <c r="E6340" s="4" t="s">
        <v>435</v>
      </c>
      <c r="F6340" s="4">
        <v>9965811776</v>
      </c>
      <c r="G6340" s="4"/>
      <c r="H6340" s="4" t="s">
        <v>155783</v>
      </c>
      <c r="I6340" s="4"/>
      <c r="J6340" s="4" t="s">
        <v>155785</v>
      </c>
      <c r="L6340" s="4" t="s">
        <v>55945</v>
      </c>
      <c r="M6340" s="4" t="s">
        <v>127</v>
      </c>
      <c r="N6340" s="4">
        <v>600032</v>
      </c>
      <c r="O6340" s="4" t="s">
        <v>155786</v>
      </c>
      <c r="P6340" s="4"/>
      <c r="Q6340" s="31"/>
      <c r="R6340" s="4"/>
      <c r="S6340" s="13" t="s">
        <v>226588</v>
      </c>
      <c r="T6340" s="13"/>
      <c r="U6340" s="13"/>
      <c r="V6340" s="13"/>
      <c r="W6340" s="13"/>
    </row>
    <row r="6341" spans="1:23" x14ac:dyDescent="0.25">
      <c r="A6341" s="4" t="s">
        <v>155822</v>
      </c>
      <c r="B6341" s="4" t="s">
        <v>125</v>
      </c>
      <c r="C6341" s="4" t="s">
        <v>1887</v>
      </c>
      <c r="D6341" s="4" t="s">
        <v>14548</v>
      </c>
      <c r="E6341" s="4" t="s">
        <v>11516</v>
      </c>
      <c r="F6341" s="4">
        <v>9597597498</v>
      </c>
      <c r="G6341" s="4">
        <v>9611043835</v>
      </c>
      <c r="H6341" s="4" t="s">
        <v>155820</v>
      </c>
      <c r="I6341" s="4" t="s">
        <v>155821</v>
      </c>
      <c r="J6341" s="4" t="s">
        <v>155823</v>
      </c>
      <c r="L6341" s="4"/>
      <c r="M6341" s="4" t="s">
        <v>127</v>
      </c>
      <c r="N6341" s="4">
        <v>632602</v>
      </c>
      <c r="O6341" s="4"/>
      <c r="P6341" s="4"/>
      <c r="Q6341" s="31"/>
      <c r="R6341" s="4"/>
      <c r="S6341" s="13" t="s">
        <v>199740</v>
      </c>
      <c r="T6341" s="13"/>
      <c r="U6341" s="13"/>
      <c r="V6341" s="13"/>
      <c r="W6341" s="13"/>
    </row>
    <row r="6342" spans="1:23" x14ac:dyDescent="0.25">
      <c r="A6342" s="4" t="s">
        <v>155899</v>
      </c>
      <c r="B6342" s="4" t="s">
        <v>125</v>
      </c>
      <c r="C6342" s="4" t="s">
        <v>155897</v>
      </c>
      <c r="D6342" s="4"/>
      <c r="E6342" s="4" t="s">
        <v>27</v>
      </c>
      <c r="F6342" s="4">
        <v>9941187295</v>
      </c>
      <c r="G6342" s="4"/>
      <c r="H6342" s="4" t="s">
        <v>155898</v>
      </c>
      <c r="I6342" s="4"/>
      <c r="J6342" s="4" t="s">
        <v>155900</v>
      </c>
      <c r="L6342" s="4" t="s">
        <v>155901</v>
      </c>
      <c r="M6342" s="4" t="s">
        <v>127</v>
      </c>
      <c r="N6342" s="4">
        <v>600044</v>
      </c>
      <c r="O6342" s="4" t="s">
        <v>155902</v>
      </c>
      <c r="P6342" s="4"/>
      <c r="Q6342" s="31"/>
      <c r="R6342" s="4"/>
      <c r="S6342" s="13" t="s">
        <v>226589</v>
      </c>
      <c r="T6342" s="13"/>
      <c r="U6342" s="13"/>
      <c r="V6342" s="13"/>
      <c r="W6342" s="13"/>
    </row>
    <row r="6343" spans="1:23" ht="45" x14ac:dyDescent="0.25">
      <c r="A6343" s="4" t="s">
        <v>155915</v>
      </c>
      <c r="B6343" s="4" t="s">
        <v>125</v>
      </c>
      <c r="C6343" s="4" t="s">
        <v>6863</v>
      </c>
      <c r="D6343" s="4" t="s">
        <v>36113</v>
      </c>
      <c r="E6343" s="4" t="s">
        <v>65</v>
      </c>
      <c r="F6343" s="4">
        <v>8939000048</v>
      </c>
      <c r="G6343" s="4">
        <v>9791030730</v>
      </c>
      <c r="H6343" s="4" t="s">
        <v>155914</v>
      </c>
      <c r="I6343" s="4"/>
      <c r="J6343" s="4" t="s">
        <v>155916</v>
      </c>
      <c r="L6343" s="4"/>
      <c r="M6343" s="4" t="s">
        <v>127</v>
      </c>
      <c r="N6343" s="4">
        <v>600018</v>
      </c>
      <c r="O6343" s="4" t="s">
        <v>155917</v>
      </c>
      <c r="P6343" s="4"/>
      <c r="Q6343" s="31" t="s">
        <v>214165</v>
      </c>
      <c r="R6343" s="4"/>
      <c r="S6343" s="13" t="s">
        <v>214166</v>
      </c>
      <c r="T6343" s="13"/>
      <c r="U6343" s="13"/>
      <c r="V6343" s="13"/>
      <c r="W6343" s="13"/>
    </row>
    <row r="6344" spans="1:23" ht="30" x14ac:dyDescent="0.25">
      <c r="A6344" s="4" t="s">
        <v>155966</v>
      </c>
      <c r="B6344" s="4" t="s">
        <v>125</v>
      </c>
      <c r="C6344" s="4" t="s">
        <v>4461</v>
      </c>
      <c r="D6344" s="4" t="s">
        <v>155964</v>
      </c>
      <c r="E6344" s="4" t="s">
        <v>7512</v>
      </c>
      <c r="F6344" s="4">
        <v>9659555539</v>
      </c>
      <c r="G6344" s="4"/>
      <c r="H6344" s="4" t="s">
        <v>155965</v>
      </c>
      <c r="I6344" s="4"/>
      <c r="J6344" s="4" t="s">
        <v>155967</v>
      </c>
      <c r="L6344" s="4" t="s">
        <v>290</v>
      </c>
      <c r="M6344" s="4" t="s">
        <v>127</v>
      </c>
      <c r="N6344" s="4">
        <v>600042</v>
      </c>
      <c r="O6344" s="4"/>
      <c r="P6344" s="4"/>
      <c r="Q6344" s="31" t="s">
        <v>194136</v>
      </c>
      <c r="R6344" s="4"/>
      <c r="S6344" s="13" t="s">
        <v>194136</v>
      </c>
      <c r="T6344" s="13"/>
      <c r="U6344" s="13"/>
      <c r="V6344" s="13"/>
      <c r="W6344" s="13"/>
    </row>
    <row r="6345" spans="1:23" ht="30" x14ac:dyDescent="0.25">
      <c r="A6345" s="4" t="s">
        <v>156074</v>
      </c>
      <c r="B6345" s="4" t="s">
        <v>125</v>
      </c>
      <c r="C6345" s="4" t="s">
        <v>2040</v>
      </c>
      <c r="D6345" s="4" t="s">
        <v>82861</v>
      </c>
      <c r="E6345" s="4" t="s">
        <v>34</v>
      </c>
      <c r="F6345" s="4">
        <v>9841595101</v>
      </c>
      <c r="G6345" s="4">
        <v>8608220478</v>
      </c>
      <c r="H6345" s="4" t="s">
        <v>156073</v>
      </c>
      <c r="I6345" s="4"/>
      <c r="J6345" s="4" t="s">
        <v>156075</v>
      </c>
      <c r="L6345" s="4" t="s">
        <v>15667</v>
      </c>
      <c r="M6345" s="4" t="s">
        <v>127</v>
      </c>
      <c r="N6345" s="4">
        <v>600092</v>
      </c>
      <c r="O6345" s="4"/>
      <c r="P6345" s="4"/>
      <c r="Q6345" s="31" t="s">
        <v>214167</v>
      </c>
      <c r="R6345" s="4"/>
      <c r="S6345" s="13" t="s">
        <v>226590</v>
      </c>
      <c r="T6345" s="13"/>
      <c r="U6345" s="13"/>
      <c r="V6345" s="13"/>
      <c r="W6345" s="13"/>
    </row>
    <row r="6346" spans="1:23" ht="45" x14ac:dyDescent="0.25">
      <c r="A6346" s="4" t="s">
        <v>156193</v>
      </c>
      <c r="B6346" s="4" t="s">
        <v>125</v>
      </c>
      <c r="C6346" s="4" t="s">
        <v>1461</v>
      </c>
      <c r="D6346" s="4" t="s">
        <v>156190</v>
      </c>
      <c r="E6346" s="4" t="s">
        <v>34</v>
      </c>
      <c r="F6346" s="4">
        <v>9791052257</v>
      </c>
      <c r="G6346" s="4"/>
      <c r="H6346" s="4" t="s">
        <v>156191</v>
      </c>
      <c r="I6346" s="4" t="s">
        <v>156192</v>
      </c>
      <c r="J6346" s="4" t="s">
        <v>156194</v>
      </c>
      <c r="L6346" s="4" t="s">
        <v>13798</v>
      </c>
      <c r="M6346" s="4" t="s">
        <v>127</v>
      </c>
      <c r="N6346" s="4">
        <v>600005</v>
      </c>
      <c r="O6346" s="4" t="s">
        <v>156195</v>
      </c>
      <c r="P6346" s="4"/>
      <c r="Q6346" s="31" t="s">
        <v>214168</v>
      </c>
      <c r="R6346" s="4"/>
      <c r="S6346" s="13" t="s">
        <v>214169</v>
      </c>
      <c r="T6346" s="13"/>
      <c r="U6346" s="13"/>
      <c r="V6346" s="13"/>
      <c r="W6346" s="13"/>
    </row>
    <row r="6347" spans="1:23" ht="30" x14ac:dyDescent="0.25">
      <c r="A6347" s="4" t="s">
        <v>156214</v>
      </c>
      <c r="B6347" s="4" t="s">
        <v>125</v>
      </c>
      <c r="C6347" s="4" t="s">
        <v>156212</v>
      </c>
      <c r="D6347" s="4" t="s">
        <v>6235</v>
      </c>
      <c r="E6347" s="4" t="s">
        <v>34</v>
      </c>
      <c r="F6347" s="4">
        <v>9840851777</v>
      </c>
      <c r="G6347" s="4">
        <v>9444017716</v>
      </c>
      <c r="H6347" s="4" t="s">
        <v>156213</v>
      </c>
      <c r="I6347" s="4"/>
      <c r="J6347" s="4" t="s">
        <v>156215</v>
      </c>
      <c r="L6347" s="4" t="s">
        <v>12620</v>
      </c>
      <c r="M6347" s="4" t="s">
        <v>127</v>
      </c>
      <c r="N6347" s="4">
        <v>600095</v>
      </c>
      <c r="O6347" s="4"/>
      <c r="P6347" s="4"/>
      <c r="Q6347" s="31" t="s">
        <v>214170</v>
      </c>
      <c r="R6347" s="4"/>
      <c r="S6347" s="13" t="s">
        <v>214171</v>
      </c>
      <c r="T6347" s="13"/>
      <c r="U6347" s="13"/>
      <c r="V6347" s="13"/>
      <c r="W6347" s="13"/>
    </row>
    <row r="6348" spans="1:23" ht="30" x14ac:dyDescent="0.25">
      <c r="A6348" s="4" t="s">
        <v>156229</v>
      </c>
      <c r="B6348" s="4" t="s">
        <v>125</v>
      </c>
      <c r="C6348" s="4" t="s">
        <v>156227</v>
      </c>
      <c r="D6348" s="4" t="s">
        <v>1037</v>
      </c>
      <c r="E6348" s="4" t="s">
        <v>34</v>
      </c>
      <c r="F6348" s="4">
        <v>9003220322</v>
      </c>
      <c r="G6348" s="4"/>
      <c r="H6348" s="4" t="s">
        <v>156228</v>
      </c>
      <c r="I6348" s="4"/>
      <c r="J6348" s="4" t="s">
        <v>156230</v>
      </c>
      <c r="L6348" s="4" t="s">
        <v>156231</v>
      </c>
      <c r="M6348" s="4" t="s">
        <v>127</v>
      </c>
      <c r="N6348" s="4">
        <v>600043</v>
      </c>
      <c r="O6348" s="4" t="s">
        <v>156232</v>
      </c>
      <c r="P6348" s="4"/>
      <c r="Q6348" s="31" t="s">
        <v>156225</v>
      </c>
      <c r="R6348" s="4"/>
      <c r="S6348" s="13" t="s">
        <v>156226</v>
      </c>
      <c r="T6348" s="13"/>
      <c r="U6348" s="13"/>
      <c r="V6348" s="13"/>
      <c r="W6348" s="13"/>
    </row>
    <row r="6349" spans="1:23" ht="30" x14ac:dyDescent="0.25">
      <c r="A6349" s="4" t="s">
        <v>156341</v>
      </c>
      <c r="B6349" s="4" t="s">
        <v>125</v>
      </c>
      <c r="C6349" s="4" t="s">
        <v>2228</v>
      </c>
      <c r="D6349" s="4" t="s">
        <v>12727</v>
      </c>
      <c r="E6349" s="4" t="s">
        <v>74</v>
      </c>
      <c r="F6349" s="4">
        <v>9840958534</v>
      </c>
      <c r="G6349" s="4"/>
      <c r="H6349" s="4" t="s">
        <v>156340</v>
      </c>
      <c r="I6349" s="4"/>
      <c r="J6349" s="4" t="s">
        <v>156342</v>
      </c>
      <c r="L6349" s="4" t="s">
        <v>68381</v>
      </c>
      <c r="M6349" s="4" t="s">
        <v>127</v>
      </c>
      <c r="N6349" s="4">
        <v>600125</v>
      </c>
      <c r="O6349" s="4" t="s">
        <v>156343</v>
      </c>
      <c r="P6349" s="4"/>
      <c r="Q6349" s="31" t="s">
        <v>156338</v>
      </c>
      <c r="R6349" s="4"/>
      <c r="S6349" s="13" t="s">
        <v>156339</v>
      </c>
      <c r="T6349" s="13"/>
      <c r="U6349" s="13"/>
      <c r="V6349" s="13"/>
      <c r="W6349" s="13"/>
    </row>
    <row r="6350" spans="1:23" ht="30" x14ac:dyDescent="0.25">
      <c r="A6350" s="4" t="s">
        <v>156352</v>
      </c>
      <c r="B6350" s="4" t="s">
        <v>125</v>
      </c>
      <c r="C6350" s="4" t="s">
        <v>2658</v>
      </c>
      <c r="D6350" s="4" t="s">
        <v>3569</v>
      </c>
      <c r="E6350" s="4" t="s">
        <v>27</v>
      </c>
      <c r="F6350" s="4">
        <v>9962512234</v>
      </c>
      <c r="G6350" s="4"/>
      <c r="H6350" s="4" t="s">
        <v>156351</v>
      </c>
      <c r="I6350" s="4"/>
      <c r="J6350" s="4" t="s">
        <v>156353</v>
      </c>
      <c r="L6350" s="4" t="s">
        <v>1499</v>
      </c>
      <c r="M6350" s="4" t="s">
        <v>127</v>
      </c>
      <c r="N6350" s="4">
        <v>600118</v>
      </c>
      <c r="O6350" s="4" t="s">
        <v>156354</v>
      </c>
      <c r="P6350" s="4"/>
      <c r="Q6350" s="31" t="s">
        <v>156350</v>
      </c>
      <c r="R6350" s="4"/>
      <c r="S6350" s="13" t="s">
        <v>226591</v>
      </c>
      <c r="T6350" s="13"/>
      <c r="U6350" s="13"/>
      <c r="V6350" s="13"/>
      <c r="W6350" s="13"/>
    </row>
    <row r="6351" spans="1:23" x14ac:dyDescent="0.25">
      <c r="A6351" s="4" t="s">
        <v>156417</v>
      </c>
      <c r="B6351" s="4" t="s">
        <v>125</v>
      </c>
      <c r="C6351" s="4" t="s">
        <v>74</v>
      </c>
      <c r="D6351" s="4" t="s">
        <v>156415</v>
      </c>
      <c r="E6351" s="4"/>
      <c r="F6351" s="4">
        <v>9840114164</v>
      </c>
      <c r="G6351" s="4"/>
      <c r="H6351" s="4" t="s">
        <v>156416</v>
      </c>
      <c r="I6351" s="4"/>
      <c r="J6351" s="4" t="s">
        <v>156418</v>
      </c>
      <c r="L6351" s="4" t="s">
        <v>52118</v>
      </c>
      <c r="M6351" s="4" t="s">
        <v>127</v>
      </c>
      <c r="N6351" s="4">
        <v>600001</v>
      </c>
      <c r="O6351" s="4" t="s">
        <v>156419</v>
      </c>
      <c r="P6351" s="4"/>
      <c r="Q6351" s="31"/>
      <c r="R6351" s="4"/>
      <c r="S6351" s="13" t="s">
        <v>199741</v>
      </c>
      <c r="T6351" s="13"/>
      <c r="U6351" s="13"/>
      <c r="V6351" s="13"/>
      <c r="W6351" s="13"/>
    </row>
    <row r="6352" spans="1:23" x14ac:dyDescent="0.25">
      <c r="A6352" s="4" t="s">
        <v>156475</v>
      </c>
      <c r="B6352" s="4" t="s">
        <v>125</v>
      </c>
      <c r="C6352" s="4" t="s">
        <v>646</v>
      </c>
      <c r="D6352" s="4"/>
      <c r="E6352" s="4" t="s">
        <v>1061</v>
      </c>
      <c r="F6352" s="4">
        <v>9445195517</v>
      </c>
      <c r="G6352" s="4">
        <v>9962267650</v>
      </c>
      <c r="H6352" s="4" t="s">
        <v>156473</v>
      </c>
      <c r="I6352" s="4" t="s">
        <v>156474</v>
      </c>
      <c r="J6352" s="4" t="s">
        <v>156476</v>
      </c>
      <c r="L6352" s="4" t="s">
        <v>135494</v>
      </c>
      <c r="M6352" s="4" t="s">
        <v>127</v>
      </c>
      <c r="N6352" s="4">
        <v>603104</v>
      </c>
      <c r="O6352" s="4" t="s">
        <v>156477</v>
      </c>
      <c r="P6352" s="4"/>
      <c r="Q6352" s="31"/>
      <c r="R6352" s="4"/>
      <c r="S6352" s="13" t="s">
        <v>214172</v>
      </c>
      <c r="T6352" s="13"/>
      <c r="U6352" s="13"/>
      <c r="V6352" s="13"/>
      <c r="W6352" s="13"/>
    </row>
    <row r="6353" spans="1:23" x14ac:dyDescent="0.25">
      <c r="A6353" s="4" t="s">
        <v>16050</v>
      </c>
      <c r="B6353" s="4" t="s">
        <v>125</v>
      </c>
      <c r="C6353" s="4" t="s">
        <v>4418</v>
      </c>
      <c r="D6353" s="4" t="s">
        <v>848</v>
      </c>
      <c r="E6353" s="4" t="s">
        <v>85031</v>
      </c>
      <c r="F6353" s="4">
        <v>9600017001</v>
      </c>
      <c r="G6353" s="4">
        <v>9600042001</v>
      </c>
      <c r="H6353" s="4" t="s">
        <v>156618</v>
      </c>
      <c r="I6353" s="4" t="s">
        <v>156619</v>
      </c>
      <c r="J6353" s="4" t="s">
        <v>156620</v>
      </c>
      <c r="L6353" s="4" t="s">
        <v>872</v>
      </c>
      <c r="M6353" s="4" t="s">
        <v>127</v>
      </c>
      <c r="N6353" s="4">
        <v>600079</v>
      </c>
      <c r="O6353" s="4" t="s">
        <v>156621</v>
      </c>
      <c r="P6353" s="4"/>
      <c r="Q6353" s="31"/>
      <c r="R6353" s="4"/>
      <c r="S6353" s="13" t="s">
        <v>214173</v>
      </c>
      <c r="T6353" s="13"/>
      <c r="U6353" s="13"/>
      <c r="V6353" s="13"/>
      <c r="W6353" s="13"/>
    </row>
    <row r="6354" spans="1:23" x14ac:dyDescent="0.25">
      <c r="A6354" s="4" t="s">
        <v>156810</v>
      </c>
      <c r="B6354" s="4" t="s">
        <v>125</v>
      </c>
      <c r="C6354" s="4" t="s">
        <v>4022</v>
      </c>
      <c r="D6354" s="4" t="s">
        <v>156808</v>
      </c>
      <c r="E6354" s="4" t="s">
        <v>7512</v>
      </c>
      <c r="F6354" s="4">
        <v>9840020410</v>
      </c>
      <c r="G6354" s="4"/>
      <c r="H6354" s="4" t="s">
        <v>156809</v>
      </c>
      <c r="I6354" s="4"/>
      <c r="J6354" s="4" t="s">
        <v>156811</v>
      </c>
      <c r="L6354" s="4" t="s">
        <v>156812</v>
      </c>
      <c r="M6354" s="4" t="s">
        <v>127</v>
      </c>
      <c r="N6354" s="4">
        <v>600017</v>
      </c>
      <c r="O6354" s="4" t="s">
        <v>156813</v>
      </c>
      <c r="P6354" s="4"/>
      <c r="Q6354" s="31"/>
      <c r="R6354" s="4"/>
      <c r="S6354" s="13" t="s">
        <v>226592</v>
      </c>
      <c r="T6354" s="13"/>
      <c r="U6354" s="13"/>
      <c r="V6354" s="13"/>
      <c r="W6354" s="13"/>
    </row>
    <row r="6355" spans="1:23" x14ac:dyDescent="0.25">
      <c r="A6355" s="4" t="s">
        <v>156834</v>
      </c>
      <c r="B6355" s="4" t="s">
        <v>125</v>
      </c>
      <c r="C6355" s="4" t="s">
        <v>1029</v>
      </c>
      <c r="D6355" s="4"/>
      <c r="E6355" s="4" t="s">
        <v>1817</v>
      </c>
      <c r="F6355" s="4">
        <v>9003219741</v>
      </c>
      <c r="G6355" s="4">
        <v>9840999659</v>
      </c>
      <c r="H6355" s="4" t="s">
        <v>156833</v>
      </c>
      <c r="I6355" s="4"/>
      <c r="J6355" s="4" t="s">
        <v>156835</v>
      </c>
      <c r="L6355" s="4" t="s">
        <v>10750</v>
      </c>
      <c r="M6355" s="4" t="s">
        <v>127</v>
      </c>
      <c r="N6355" s="4">
        <v>600020</v>
      </c>
      <c r="O6355" s="4" t="s">
        <v>156836</v>
      </c>
      <c r="P6355" s="4"/>
      <c r="Q6355" s="31"/>
      <c r="R6355" s="4"/>
      <c r="S6355" s="13" t="s">
        <v>214174</v>
      </c>
      <c r="T6355" s="13"/>
      <c r="U6355" s="13"/>
      <c r="V6355" s="13"/>
      <c r="W6355" s="13"/>
    </row>
    <row r="6356" spans="1:23" x14ac:dyDescent="0.25">
      <c r="A6356" s="4" t="s">
        <v>156971</v>
      </c>
      <c r="B6356" s="4" t="s">
        <v>125</v>
      </c>
      <c r="C6356" s="4" t="s">
        <v>17367</v>
      </c>
      <c r="D6356" s="4"/>
      <c r="E6356" s="4" t="s">
        <v>74</v>
      </c>
      <c r="F6356" s="4">
        <v>9884321045</v>
      </c>
      <c r="G6356" s="4"/>
      <c r="H6356" s="4" t="s">
        <v>156970</v>
      </c>
      <c r="I6356" s="4"/>
      <c r="J6356" s="4" t="s">
        <v>156972</v>
      </c>
      <c r="L6356" s="4" t="s">
        <v>15184</v>
      </c>
      <c r="M6356" s="4" t="s">
        <v>127</v>
      </c>
      <c r="N6356" s="4">
        <v>600094</v>
      </c>
      <c r="O6356" s="4" t="s">
        <v>156973</v>
      </c>
      <c r="P6356" s="4"/>
      <c r="Q6356" s="31"/>
      <c r="R6356" s="4"/>
      <c r="S6356" s="13" t="s">
        <v>199742</v>
      </c>
      <c r="T6356" s="13"/>
      <c r="U6356" s="13"/>
      <c r="V6356" s="13"/>
      <c r="W6356" s="13"/>
    </row>
    <row r="6357" spans="1:23" ht="45" x14ac:dyDescent="0.25">
      <c r="A6357" s="4" t="s">
        <v>157385</v>
      </c>
      <c r="B6357" s="4" t="s">
        <v>125</v>
      </c>
      <c r="C6357" s="4" t="s">
        <v>157383</v>
      </c>
      <c r="D6357" s="4" t="s">
        <v>792</v>
      </c>
      <c r="E6357" s="4" t="s">
        <v>65</v>
      </c>
      <c r="F6357" s="4">
        <v>9943655055</v>
      </c>
      <c r="G6357" s="4"/>
      <c r="H6357" s="4" t="s">
        <v>157384</v>
      </c>
      <c r="I6357" s="4"/>
      <c r="J6357" s="4" t="s">
        <v>157386</v>
      </c>
      <c r="L6357" s="4" t="s">
        <v>1074</v>
      </c>
      <c r="M6357" s="4" t="s">
        <v>127</v>
      </c>
      <c r="N6357" s="4">
        <v>600040</v>
      </c>
      <c r="O6357" s="4" t="s">
        <v>157387</v>
      </c>
      <c r="P6357" s="4"/>
      <c r="Q6357" s="31" t="s">
        <v>214175</v>
      </c>
      <c r="R6357" s="4"/>
      <c r="S6357" s="13" t="s">
        <v>226593</v>
      </c>
      <c r="T6357" s="13"/>
      <c r="U6357" s="13"/>
      <c r="V6357" s="13"/>
      <c r="W6357" s="13"/>
    </row>
    <row r="6358" spans="1:23" ht="45" x14ac:dyDescent="0.25">
      <c r="A6358" s="4" t="s">
        <v>157469</v>
      </c>
      <c r="B6358" s="4" t="s">
        <v>125</v>
      </c>
      <c r="C6358" s="4" t="s">
        <v>2228</v>
      </c>
      <c r="D6358" s="4" t="s">
        <v>157466</v>
      </c>
      <c r="E6358" s="4" t="s">
        <v>27</v>
      </c>
      <c r="F6358" s="4">
        <v>9962974383</v>
      </c>
      <c r="G6358" s="4">
        <v>9884073222</v>
      </c>
      <c r="H6358" s="4" t="s">
        <v>157467</v>
      </c>
      <c r="I6358" s="4" t="s">
        <v>157468</v>
      </c>
      <c r="J6358" s="4" t="s">
        <v>157470</v>
      </c>
      <c r="L6358" s="4" t="s">
        <v>157471</v>
      </c>
      <c r="M6358" s="4" t="s">
        <v>127</v>
      </c>
      <c r="N6358" s="4">
        <v>600083</v>
      </c>
      <c r="O6358" s="4"/>
      <c r="P6358" s="4"/>
      <c r="Q6358" s="31" t="s">
        <v>214176</v>
      </c>
      <c r="R6358" s="4"/>
      <c r="S6358" s="13" t="s">
        <v>214177</v>
      </c>
      <c r="T6358" s="13"/>
      <c r="U6358" s="13"/>
      <c r="V6358" s="13"/>
      <c r="W6358" s="13"/>
    </row>
    <row r="6359" spans="1:23" ht="45" x14ac:dyDescent="0.25">
      <c r="A6359" s="4" t="s">
        <v>157510</v>
      </c>
      <c r="B6359" s="4" t="s">
        <v>125</v>
      </c>
      <c r="C6359" s="4" t="s">
        <v>553</v>
      </c>
      <c r="D6359" s="4" t="s">
        <v>42953</v>
      </c>
      <c r="E6359" s="4" t="s">
        <v>34</v>
      </c>
      <c r="F6359" s="4">
        <v>9094073001</v>
      </c>
      <c r="G6359" s="4">
        <v>9940585002</v>
      </c>
      <c r="H6359" s="4" t="s">
        <v>157508</v>
      </c>
      <c r="I6359" s="4" t="s">
        <v>157509</v>
      </c>
      <c r="J6359" s="4" t="s">
        <v>157511</v>
      </c>
      <c r="L6359" s="4" t="s">
        <v>157512</v>
      </c>
      <c r="M6359" s="4" t="s">
        <v>127</v>
      </c>
      <c r="N6359" s="4">
        <v>600126</v>
      </c>
      <c r="O6359" s="4"/>
      <c r="P6359" s="4"/>
      <c r="Q6359" s="31" t="s">
        <v>214178</v>
      </c>
      <c r="R6359" s="4"/>
      <c r="S6359" s="13" t="s">
        <v>214179</v>
      </c>
      <c r="T6359" s="13"/>
      <c r="U6359" s="13"/>
      <c r="V6359" s="13"/>
      <c r="W6359" s="13"/>
    </row>
    <row r="6360" spans="1:23" x14ac:dyDescent="0.25">
      <c r="A6360" s="4" t="s">
        <v>157620</v>
      </c>
      <c r="B6360" s="4" t="s">
        <v>125</v>
      </c>
      <c r="C6360" s="4" t="s">
        <v>113622</v>
      </c>
      <c r="D6360" s="4"/>
      <c r="E6360" s="4" t="s">
        <v>27</v>
      </c>
      <c r="F6360" s="4">
        <v>9840016602</v>
      </c>
      <c r="G6360" s="4">
        <v>9940628151</v>
      </c>
      <c r="H6360" s="4" t="s">
        <v>157618</v>
      </c>
      <c r="I6360" s="4" t="s">
        <v>157619</v>
      </c>
      <c r="J6360" s="4" t="s">
        <v>157621</v>
      </c>
      <c r="L6360" s="4" t="s">
        <v>157622</v>
      </c>
      <c r="M6360" s="4" t="s">
        <v>127</v>
      </c>
      <c r="N6360" s="4">
        <v>600110</v>
      </c>
      <c r="O6360" s="4" t="s">
        <v>157623</v>
      </c>
      <c r="P6360" s="4"/>
      <c r="Q6360" s="31" t="s">
        <v>157617</v>
      </c>
      <c r="R6360" s="4"/>
      <c r="S6360" s="13" t="s">
        <v>194137</v>
      </c>
      <c r="T6360" s="13"/>
      <c r="U6360" s="13"/>
      <c r="V6360" s="13"/>
      <c r="W6360" s="13"/>
    </row>
    <row r="6361" spans="1:23" x14ac:dyDescent="0.25">
      <c r="A6361" s="4" t="s">
        <v>157673</v>
      </c>
      <c r="B6361" s="4" t="s">
        <v>125</v>
      </c>
      <c r="C6361" s="4" t="s">
        <v>8616</v>
      </c>
      <c r="D6361" s="4"/>
      <c r="E6361" s="4" t="s">
        <v>27</v>
      </c>
      <c r="F6361" s="4">
        <v>9962641059</v>
      </c>
      <c r="G6361" s="4"/>
      <c r="H6361" s="4" t="s">
        <v>157671</v>
      </c>
      <c r="I6361" s="4" t="s">
        <v>157672</v>
      </c>
      <c r="J6361" s="4" t="s">
        <v>157674</v>
      </c>
      <c r="L6361" s="4" t="s">
        <v>157675</v>
      </c>
      <c r="M6361" s="4" t="s">
        <v>127</v>
      </c>
      <c r="N6361" s="4">
        <v>600107</v>
      </c>
      <c r="O6361" s="4" t="s">
        <v>157676</v>
      </c>
      <c r="P6361" s="4"/>
      <c r="Q6361" s="31" t="s">
        <v>204636</v>
      </c>
      <c r="R6361" s="4"/>
      <c r="S6361" s="13" t="s">
        <v>226594</v>
      </c>
      <c r="T6361" s="13"/>
      <c r="U6361" s="13"/>
      <c r="V6361" s="13"/>
      <c r="W6361" s="13"/>
    </row>
    <row r="6362" spans="1:23" x14ac:dyDescent="0.25">
      <c r="A6362" s="4" t="s">
        <v>157695</v>
      </c>
      <c r="B6362" s="4" t="s">
        <v>125</v>
      </c>
      <c r="C6362" s="4" t="s">
        <v>157693</v>
      </c>
      <c r="D6362" s="4" t="s">
        <v>75227</v>
      </c>
      <c r="E6362" s="4" t="s">
        <v>27</v>
      </c>
      <c r="F6362" s="4">
        <v>9444233456</v>
      </c>
      <c r="G6362" s="4"/>
      <c r="H6362" s="4" t="s">
        <v>157694</v>
      </c>
      <c r="I6362" s="4"/>
      <c r="J6362" s="4" t="s">
        <v>157696</v>
      </c>
      <c r="L6362" s="4" t="s">
        <v>5753</v>
      </c>
      <c r="M6362" s="4" t="s">
        <v>127</v>
      </c>
      <c r="N6362" s="4">
        <v>600018</v>
      </c>
      <c r="O6362" s="4" t="s">
        <v>157697</v>
      </c>
      <c r="P6362" s="4"/>
      <c r="Q6362" s="31"/>
      <c r="R6362" s="4"/>
      <c r="S6362" s="13" t="s">
        <v>226595</v>
      </c>
      <c r="T6362" s="13"/>
      <c r="U6362" s="13"/>
      <c r="V6362" s="13"/>
      <c r="W6362" s="13"/>
    </row>
    <row r="6363" spans="1:23" x14ac:dyDescent="0.25">
      <c r="A6363" s="4" t="s">
        <v>157702</v>
      </c>
      <c r="B6363" s="4" t="s">
        <v>125</v>
      </c>
      <c r="C6363" s="4" t="s">
        <v>119248</v>
      </c>
      <c r="D6363" s="4" t="s">
        <v>21278</v>
      </c>
      <c r="E6363" s="4" t="s">
        <v>74</v>
      </c>
      <c r="F6363" s="4">
        <v>9500193606</v>
      </c>
      <c r="G6363" s="4">
        <v>9003617411</v>
      </c>
      <c r="H6363" s="4" t="s">
        <v>157700</v>
      </c>
      <c r="I6363" s="4" t="s">
        <v>157701</v>
      </c>
      <c r="J6363" s="4" t="s">
        <v>157703</v>
      </c>
      <c r="L6363" s="4" t="s">
        <v>19886</v>
      </c>
      <c r="M6363" s="4" t="s">
        <v>127</v>
      </c>
      <c r="N6363" s="4">
        <v>600003</v>
      </c>
      <c r="O6363" s="4"/>
      <c r="P6363" s="4"/>
      <c r="Q6363" s="31" t="s">
        <v>157698</v>
      </c>
      <c r="R6363" s="4"/>
      <c r="S6363" s="13" t="s">
        <v>157699</v>
      </c>
      <c r="T6363" s="13"/>
      <c r="U6363" s="13"/>
      <c r="V6363" s="13"/>
      <c r="W6363" s="13"/>
    </row>
    <row r="6364" spans="1:23" x14ac:dyDescent="0.25">
      <c r="A6364" s="4" t="s">
        <v>157786</v>
      </c>
      <c r="B6364" s="4" t="s">
        <v>125</v>
      </c>
      <c r="C6364" s="4" t="s">
        <v>91102</v>
      </c>
      <c r="D6364" s="4" t="s">
        <v>2418</v>
      </c>
      <c r="E6364" s="4" t="s">
        <v>27</v>
      </c>
      <c r="F6364" s="4">
        <v>9940515246</v>
      </c>
      <c r="G6364" s="4"/>
      <c r="H6364" s="4" t="s">
        <v>157785</v>
      </c>
      <c r="I6364" s="4"/>
      <c r="J6364" s="4" t="s">
        <v>157787</v>
      </c>
      <c r="L6364" s="4" t="s">
        <v>6174</v>
      </c>
      <c r="M6364" s="4" t="s">
        <v>127</v>
      </c>
      <c r="N6364" s="4">
        <v>600093</v>
      </c>
      <c r="O6364" s="4" t="s">
        <v>157788</v>
      </c>
      <c r="P6364" s="4"/>
      <c r="Q6364" s="31"/>
      <c r="R6364" s="4"/>
      <c r="S6364" s="13" t="s">
        <v>199743</v>
      </c>
      <c r="T6364" s="13"/>
      <c r="U6364" s="13"/>
      <c r="V6364" s="13"/>
      <c r="W6364" s="13"/>
    </row>
    <row r="6365" spans="1:23" ht="30" x14ac:dyDescent="0.25">
      <c r="A6365" s="4" t="s">
        <v>157821</v>
      </c>
      <c r="B6365" s="4" t="s">
        <v>125</v>
      </c>
      <c r="C6365" s="4" t="s">
        <v>157818</v>
      </c>
      <c r="D6365" s="4" t="s">
        <v>337</v>
      </c>
      <c r="E6365" s="4" t="s">
        <v>27</v>
      </c>
      <c r="F6365" s="4">
        <v>9443242932</v>
      </c>
      <c r="G6365" s="4">
        <v>9500053507</v>
      </c>
      <c r="H6365" s="4" t="s">
        <v>157819</v>
      </c>
      <c r="I6365" s="4" t="s">
        <v>157820</v>
      </c>
      <c r="J6365" s="4" t="s">
        <v>157822</v>
      </c>
      <c r="L6365" s="4" t="s">
        <v>180</v>
      </c>
      <c r="M6365" s="4" t="s">
        <v>127</v>
      </c>
      <c r="N6365" s="4">
        <v>600004</v>
      </c>
      <c r="O6365" s="4" t="s">
        <v>157823</v>
      </c>
      <c r="P6365" s="4"/>
      <c r="Q6365" s="31" t="s">
        <v>214180</v>
      </c>
      <c r="R6365" s="4"/>
      <c r="S6365" s="13" t="s">
        <v>199744</v>
      </c>
      <c r="T6365" s="13"/>
      <c r="U6365" s="13"/>
      <c r="V6365" s="13"/>
      <c r="W6365" s="13"/>
    </row>
    <row r="6366" spans="1:23" x14ac:dyDescent="0.25">
      <c r="A6366" s="4" t="s">
        <v>157942</v>
      </c>
      <c r="B6366" s="4" t="s">
        <v>125</v>
      </c>
      <c r="C6366" s="4" t="s">
        <v>5863</v>
      </c>
      <c r="D6366" s="4" t="s">
        <v>157939</v>
      </c>
      <c r="E6366" s="4" t="s">
        <v>65</v>
      </c>
      <c r="F6366" s="4">
        <v>9841037887</v>
      </c>
      <c r="G6366" s="4"/>
      <c r="H6366" s="4" t="s">
        <v>157940</v>
      </c>
      <c r="I6366" s="4" t="s">
        <v>157941</v>
      </c>
      <c r="J6366" s="4" t="s">
        <v>157943</v>
      </c>
      <c r="L6366" s="4" t="s">
        <v>157944</v>
      </c>
      <c r="M6366" s="4" t="s">
        <v>127</v>
      </c>
      <c r="N6366" s="4">
        <v>600044</v>
      </c>
      <c r="O6366" s="4" t="s">
        <v>157945</v>
      </c>
      <c r="P6366" s="4"/>
      <c r="Q6366" s="31"/>
      <c r="R6366" s="4"/>
      <c r="S6366" s="13" t="s">
        <v>214181</v>
      </c>
      <c r="T6366" s="13"/>
      <c r="U6366" s="13"/>
      <c r="V6366" s="13"/>
      <c r="W6366" s="13"/>
    </row>
    <row r="6367" spans="1:23" x14ac:dyDescent="0.25">
      <c r="A6367" s="4" t="s">
        <v>158155</v>
      </c>
      <c r="B6367" s="4" t="s">
        <v>125</v>
      </c>
      <c r="C6367" s="4" t="s">
        <v>158153</v>
      </c>
      <c r="D6367" s="4"/>
      <c r="E6367" s="4" t="s">
        <v>27</v>
      </c>
      <c r="F6367" s="4">
        <v>9444339591</v>
      </c>
      <c r="G6367" s="4"/>
      <c r="H6367" s="4" t="s">
        <v>158154</v>
      </c>
      <c r="I6367" s="4"/>
      <c r="J6367" s="4" t="s">
        <v>158156</v>
      </c>
      <c r="L6367" s="4" t="s">
        <v>158157</v>
      </c>
      <c r="M6367" s="4" t="s">
        <v>127</v>
      </c>
      <c r="N6367" s="4">
        <v>600049</v>
      </c>
      <c r="O6367" s="4"/>
      <c r="P6367" s="4"/>
      <c r="Q6367" s="31" t="s">
        <v>158152</v>
      </c>
      <c r="R6367" s="4"/>
      <c r="S6367" s="13" t="s">
        <v>226596</v>
      </c>
      <c r="T6367" s="13"/>
      <c r="U6367" s="13"/>
      <c r="V6367" s="13"/>
      <c r="W6367" s="13"/>
    </row>
    <row r="6368" spans="1:23" ht="30" x14ac:dyDescent="0.25">
      <c r="A6368" s="4" t="s">
        <v>158232</v>
      </c>
      <c r="B6368" s="4" t="s">
        <v>125</v>
      </c>
      <c r="C6368" s="4" t="s">
        <v>158229</v>
      </c>
      <c r="D6368" s="4" t="s">
        <v>158230</v>
      </c>
      <c r="E6368" s="4" t="s">
        <v>27</v>
      </c>
      <c r="F6368" s="4">
        <v>9884430928</v>
      </c>
      <c r="G6368" s="4"/>
      <c r="H6368" s="4" t="s">
        <v>158231</v>
      </c>
      <c r="I6368" s="4"/>
      <c r="J6368" s="4" t="s">
        <v>158233</v>
      </c>
      <c r="L6368" s="4" t="s">
        <v>12240</v>
      </c>
      <c r="M6368" s="4" t="s">
        <v>127</v>
      </c>
      <c r="N6368" s="4">
        <v>600095</v>
      </c>
      <c r="O6368" s="4"/>
      <c r="P6368" s="4"/>
      <c r="Q6368" s="31" t="s">
        <v>194138</v>
      </c>
      <c r="R6368" s="4"/>
      <c r="S6368" s="13" t="s">
        <v>194138</v>
      </c>
      <c r="T6368" s="13"/>
      <c r="U6368" s="13"/>
      <c r="V6368" s="13"/>
      <c r="W6368" s="13"/>
    </row>
    <row r="6369" spans="1:23" ht="45" x14ac:dyDescent="0.25">
      <c r="A6369" s="4" t="s">
        <v>158244</v>
      </c>
      <c r="B6369" s="4" t="s">
        <v>125</v>
      </c>
      <c r="C6369" s="4" t="s">
        <v>867</v>
      </c>
      <c r="D6369" s="4" t="s">
        <v>158241</v>
      </c>
      <c r="E6369" s="4" t="s">
        <v>27</v>
      </c>
      <c r="F6369" s="4">
        <v>7871829682</v>
      </c>
      <c r="G6369" s="4"/>
      <c r="H6369" s="4" t="s">
        <v>158242</v>
      </c>
      <c r="I6369" s="4" t="s">
        <v>158243</v>
      </c>
      <c r="J6369" s="4" t="s">
        <v>158245</v>
      </c>
      <c r="L6369" s="4" t="s">
        <v>3836</v>
      </c>
      <c r="M6369" s="4" t="s">
        <v>127</v>
      </c>
      <c r="N6369" s="4">
        <v>600040</v>
      </c>
      <c r="O6369" s="4"/>
      <c r="P6369" s="4"/>
      <c r="Q6369" s="31" t="s">
        <v>158240</v>
      </c>
      <c r="R6369" s="4"/>
      <c r="S6369" s="13" t="s">
        <v>214182</v>
      </c>
      <c r="T6369" s="13"/>
      <c r="U6369" s="13"/>
      <c r="V6369" s="13"/>
      <c r="W6369" s="13"/>
    </row>
    <row r="6370" spans="1:23" ht="30" x14ac:dyDescent="0.25">
      <c r="A6370" s="4" t="s">
        <v>158253</v>
      </c>
      <c r="B6370" s="4" t="s">
        <v>125</v>
      </c>
      <c r="C6370" s="4" t="s">
        <v>1478</v>
      </c>
      <c r="D6370" s="4" t="s">
        <v>337</v>
      </c>
      <c r="E6370" s="4" t="s">
        <v>175</v>
      </c>
      <c r="F6370" s="4">
        <v>9840032216</v>
      </c>
      <c r="G6370" s="4">
        <v>9382232216</v>
      </c>
      <c r="H6370" s="4" t="s">
        <v>158251</v>
      </c>
      <c r="I6370" s="4" t="s">
        <v>158252</v>
      </c>
      <c r="J6370" s="4" t="s">
        <v>158254</v>
      </c>
      <c r="L6370" s="4" t="s">
        <v>75530</v>
      </c>
      <c r="M6370" s="4" t="s">
        <v>127</v>
      </c>
      <c r="N6370" s="4">
        <v>600010</v>
      </c>
      <c r="O6370" s="4"/>
      <c r="P6370" s="4"/>
      <c r="Q6370" s="31" t="s">
        <v>158250</v>
      </c>
      <c r="R6370" s="4"/>
      <c r="S6370" s="13" t="s">
        <v>226597</v>
      </c>
      <c r="T6370" s="13"/>
      <c r="U6370" s="13"/>
      <c r="V6370" s="13"/>
      <c r="W6370" s="13"/>
    </row>
    <row r="6371" spans="1:23" x14ac:dyDescent="0.25">
      <c r="A6371" s="4" t="s">
        <v>158264</v>
      </c>
      <c r="B6371" s="4" t="s">
        <v>125</v>
      </c>
      <c r="C6371" s="4" t="s">
        <v>291</v>
      </c>
      <c r="D6371" s="4" t="s">
        <v>21754</v>
      </c>
      <c r="E6371" s="4" t="s">
        <v>84</v>
      </c>
      <c r="F6371" s="4">
        <v>9840279047</v>
      </c>
      <c r="G6371" s="4"/>
      <c r="H6371" s="4" t="s">
        <v>158262</v>
      </c>
      <c r="I6371" s="4" t="s">
        <v>158263</v>
      </c>
      <c r="J6371" s="4" t="s">
        <v>158265</v>
      </c>
      <c r="L6371" s="4" t="s">
        <v>158266</v>
      </c>
      <c r="M6371" s="4" t="s">
        <v>127</v>
      </c>
      <c r="N6371" s="4">
        <v>600032</v>
      </c>
      <c r="O6371" s="4" t="s">
        <v>158267</v>
      </c>
      <c r="P6371" s="4"/>
      <c r="Q6371" s="31"/>
      <c r="R6371" s="4"/>
      <c r="S6371" s="13" t="s">
        <v>214183</v>
      </c>
      <c r="T6371" s="13"/>
      <c r="U6371" s="13"/>
      <c r="V6371" s="13"/>
      <c r="W6371" s="13"/>
    </row>
    <row r="6372" spans="1:23" ht="45" x14ac:dyDescent="0.25">
      <c r="A6372" s="4" t="s">
        <v>158597</v>
      </c>
      <c r="B6372" s="4" t="s">
        <v>125</v>
      </c>
      <c r="C6372" s="4" t="s">
        <v>15404</v>
      </c>
      <c r="D6372" s="4"/>
      <c r="E6372" s="4" t="s">
        <v>27</v>
      </c>
      <c r="F6372" s="4">
        <v>9840086926</v>
      </c>
      <c r="G6372" s="4"/>
      <c r="H6372" s="4" t="s">
        <v>158596</v>
      </c>
      <c r="I6372" s="4"/>
      <c r="J6372" s="4" t="s">
        <v>158598</v>
      </c>
      <c r="L6372" s="4" t="s">
        <v>7271</v>
      </c>
      <c r="M6372" s="4" t="s">
        <v>127</v>
      </c>
      <c r="N6372" s="4">
        <v>600017</v>
      </c>
      <c r="O6372" s="4" t="s">
        <v>158599</v>
      </c>
      <c r="P6372" s="4"/>
      <c r="Q6372" s="31" t="s">
        <v>158595</v>
      </c>
      <c r="R6372" s="4"/>
      <c r="S6372" s="13" t="s">
        <v>226598</v>
      </c>
      <c r="T6372" s="13"/>
      <c r="U6372" s="13"/>
      <c r="V6372" s="13"/>
      <c r="W6372" s="13"/>
    </row>
    <row r="6373" spans="1:23" x14ac:dyDescent="0.25">
      <c r="A6373" s="4" t="s">
        <v>158605</v>
      </c>
      <c r="B6373" s="4" t="s">
        <v>125</v>
      </c>
      <c r="C6373" s="4" t="s">
        <v>6235</v>
      </c>
      <c r="D6373" s="4"/>
      <c r="E6373" s="4" t="s">
        <v>27</v>
      </c>
      <c r="F6373" s="4">
        <v>9841826476</v>
      </c>
      <c r="G6373" s="4">
        <v>9710408009</v>
      </c>
      <c r="H6373" s="4" t="s">
        <v>158604</v>
      </c>
      <c r="I6373" s="4"/>
      <c r="J6373" s="4" t="s">
        <v>158606</v>
      </c>
      <c r="L6373" s="4" t="s">
        <v>5349</v>
      </c>
      <c r="M6373" s="4" t="s">
        <v>127</v>
      </c>
      <c r="N6373" s="4">
        <v>600024</v>
      </c>
      <c r="O6373" s="4" t="s">
        <v>158607</v>
      </c>
      <c r="P6373" s="4"/>
      <c r="Q6373" s="31"/>
      <c r="R6373" s="4"/>
      <c r="S6373" s="13" t="s">
        <v>214184</v>
      </c>
      <c r="T6373" s="13"/>
      <c r="U6373" s="13"/>
      <c r="V6373" s="13"/>
      <c r="W6373" s="13"/>
    </row>
    <row r="6374" spans="1:23" ht="30" x14ac:dyDescent="0.25">
      <c r="A6374" s="4" t="s">
        <v>158680</v>
      </c>
      <c r="B6374" s="4" t="s">
        <v>125</v>
      </c>
      <c r="C6374" s="4" t="s">
        <v>839</v>
      </c>
      <c r="D6374" s="4" t="s">
        <v>158678</v>
      </c>
      <c r="E6374" s="4" t="s">
        <v>27</v>
      </c>
      <c r="F6374" s="4">
        <v>9444169639</v>
      </c>
      <c r="G6374" s="4">
        <v>9841319325</v>
      </c>
      <c r="H6374" s="4" t="s">
        <v>158679</v>
      </c>
      <c r="I6374" s="4"/>
      <c r="J6374" s="4" t="s">
        <v>158681</v>
      </c>
      <c r="L6374" s="4" t="s">
        <v>14541</v>
      </c>
      <c r="M6374" s="4" t="s">
        <v>127</v>
      </c>
      <c r="N6374" s="4">
        <v>600044</v>
      </c>
      <c r="O6374" s="4" t="s">
        <v>158682</v>
      </c>
      <c r="P6374" s="4"/>
      <c r="Q6374" s="31" t="s">
        <v>158677</v>
      </c>
      <c r="R6374" s="4"/>
      <c r="S6374" s="13" t="s">
        <v>226599</v>
      </c>
      <c r="T6374" s="13"/>
      <c r="U6374" s="13"/>
      <c r="V6374" s="13"/>
      <c r="W6374" s="13"/>
    </row>
    <row r="6375" spans="1:23" ht="45" x14ac:dyDescent="0.25">
      <c r="A6375" s="4" t="s">
        <v>158721</v>
      </c>
      <c r="B6375" s="4" t="s">
        <v>125</v>
      </c>
      <c r="C6375" s="4" t="s">
        <v>158719</v>
      </c>
      <c r="D6375" s="4"/>
      <c r="E6375" s="4" t="s">
        <v>27</v>
      </c>
      <c r="F6375" s="4">
        <v>9445645201</v>
      </c>
      <c r="G6375" s="4"/>
      <c r="H6375" s="4" t="s">
        <v>158720</v>
      </c>
      <c r="I6375" s="4"/>
      <c r="J6375" s="4" t="s">
        <v>158722</v>
      </c>
      <c r="L6375" s="4" t="s">
        <v>4397</v>
      </c>
      <c r="M6375" s="4" t="s">
        <v>127</v>
      </c>
      <c r="N6375" s="4">
        <v>600033</v>
      </c>
      <c r="O6375" s="4" t="s">
        <v>158723</v>
      </c>
      <c r="P6375" s="4"/>
      <c r="Q6375" s="31" t="s">
        <v>158718</v>
      </c>
      <c r="R6375" s="4"/>
      <c r="S6375" s="13" t="s">
        <v>226600</v>
      </c>
      <c r="T6375" s="13"/>
      <c r="U6375" s="13"/>
      <c r="V6375" s="13"/>
      <c r="W6375" s="13"/>
    </row>
    <row r="6376" spans="1:23" x14ac:dyDescent="0.25">
      <c r="A6376" s="4" t="s">
        <v>158788</v>
      </c>
      <c r="B6376" s="4" t="s">
        <v>125</v>
      </c>
      <c r="C6376" s="4" t="s">
        <v>553</v>
      </c>
      <c r="D6376" s="4" t="s">
        <v>79220</v>
      </c>
      <c r="E6376" s="4" t="s">
        <v>27</v>
      </c>
      <c r="F6376" s="4">
        <v>9884461991</v>
      </c>
      <c r="G6376" s="4"/>
      <c r="H6376" s="4" t="s">
        <v>158787</v>
      </c>
      <c r="I6376" s="4"/>
      <c r="J6376" s="4" t="s">
        <v>158789</v>
      </c>
      <c r="L6376" s="4" t="s">
        <v>23142</v>
      </c>
      <c r="M6376" s="4" t="s">
        <v>127</v>
      </c>
      <c r="N6376" s="4">
        <v>600109</v>
      </c>
      <c r="O6376" s="4"/>
      <c r="P6376" s="4"/>
      <c r="Q6376" s="31"/>
      <c r="R6376" s="4"/>
      <c r="S6376" s="13" t="s">
        <v>226601</v>
      </c>
      <c r="T6376" s="13"/>
      <c r="U6376" s="13"/>
      <c r="V6376" s="13"/>
      <c r="W6376" s="13"/>
    </row>
    <row r="6377" spans="1:23" x14ac:dyDescent="0.25">
      <c r="A6377" s="4" t="s">
        <v>159037</v>
      </c>
      <c r="B6377" s="4" t="s">
        <v>125</v>
      </c>
      <c r="C6377" s="4" t="s">
        <v>52324</v>
      </c>
      <c r="D6377" s="4" t="s">
        <v>159034</v>
      </c>
      <c r="E6377" s="4" t="s">
        <v>5426</v>
      </c>
      <c r="F6377" s="4">
        <v>9842189100</v>
      </c>
      <c r="G6377" s="4"/>
      <c r="H6377" s="4" t="s">
        <v>159035</v>
      </c>
      <c r="I6377" s="4" t="s">
        <v>159036</v>
      </c>
      <c r="J6377" s="4" t="s">
        <v>159038</v>
      </c>
      <c r="L6377" s="4"/>
      <c r="M6377" s="4" t="s">
        <v>127</v>
      </c>
      <c r="N6377" s="4">
        <v>600007</v>
      </c>
      <c r="O6377" s="4" t="s">
        <v>159039</v>
      </c>
      <c r="P6377" s="4"/>
      <c r="Q6377" s="31"/>
      <c r="R6377" s="4"/>
      <c r="S6377" s="13" t="s">
        <v>199745</v>
      </c>
      <c r="T6377" s="13"/>
      <c r="U6377" s="13"/>
      <c r="V6377" s="13"/>
      <c r="W6377" s="13"/>
    </row>
    <row r="6378" spans="1:23" ht="45" x14ac:dyDescent="0.25">
      <c r="A6378" s="4" t="s">
        <v>159151</v>
      </c>
      <c r="B6378" s="4" t="s">
        <v>125</v>
      </c>
      <c r="C6378" s="4" t="s">
        <v>31024</v>
      </c>
      <c r="D6378" s="4"/>
      <c r="E6378" s="4" t="s">
        <v>27</v>
      </c>
      <c r="F6378" s="4">
        <v>9600800882</v>
      </c>
      <c r="G6378" s="4">
        <v>8754234987</v>
      </c>
      <c r="H6378" s="4" t="s">
        <v>159150</v>
      </c>
      <c r="I6378" s="4"/>
      <c r="J6378" s="4" t="s">
        <v>159152</v>
      </c>
      <c r="L6378" s="4" t="s">
        <v>159153</v>
      </c>
      <c r="M6378" s="4" t="s">
        <v>127</v>
      </c>
      <c r="N6378" s="4">
        <v>600083</v>
      </c>
      <c r="O6378" s="4" t="s">
        <v>159154</v>
      </c>
      <c r="P6378" s="4"/>
      <c r="Q6378" s="31" t="s">
        <v>159148</v>
      </c>
      <c r="R6378" s="4"/>
      <c r="S6378" s="13" t="s">
        <v>159149</v>
      </c>
      <c r="T6378" s="13"/>
      <c r="U6378" s="13"/>
      <c r="V6378" s="13"/>
      <c r="W6378" s="13"/>
    </row>
    <row r="6379" spans="1:23" ht="45" x14ac:dyDescent="0.25">
      <c r="A6379" s="4" t="s">
        <v>159196</v>
      </c>
      <c r="B6379" s="4" t="s">
        <v>125</v>
      </c>
      <c r="C6379" s="4" t="s">
        <v>506</v>
      </c>
      <c r="D6379" s="4" t="s">
        <v>159194</v>
      </c>
      <c r="E6379" s="4" t="s">
        <v>235</v>
      </c>
      <c r="F6379" s="4">
        <v>9566176284</v>
      </c>
      <c r="G6379" s="4">
        <v>7401815444</v>
      </c>
      <c r="H6379" s="4" t="s">
        <v>159195</v>
      </c>
      <c r="I6379" s="4"/>
      <c r="J6379" s="4" t="s">
        <v>159197</v>
      </c>
      <c r="L6379" s="4" t="s">
        <v>84958</v>
      </c>
      <c r="M6379" s="4" t="s">
        <v>127</v>
      </c>
      <c r="N6379" s="4">
        <v>600033</v>
      </c>
      <c r="O6379" s="4"/>
      <c r="P6379" s="4"/>
      <c r="Q6379" s="31" t="s">
        <v>159193</v>
      </c>
      <c r="R6379" s="4"/>
      <c r="S6379" s="13" t="s">
        <v>226602</v>
      </c>
      <c r="T6379" s="13"/>
      <c r="U6379" s="13"/>
      <c r="V6379" s="13"/>
      <c r="W6379" s="13"/>
    </row>
    <row r="6380" spans="1:23" x14ac:dyDescent="0.25">
      <c r="A6380" s="4" t="s">
        <v>159322</v>
      </c>
      <c r="B6380" s="4" t="s">
        <v>125</v>
      </c>
      <c r="C6380" s="4" t="s">
        <v>159320</v>
      </c>
      <c r="D6380" s="4"/>
      <c r="E6380" s="4" t="s">
        <v>27</v>
      </c>
      <c r="F6380" s="4">
        <v>9789944117</v>
      </c>
      <c r="G6380" s="4"/>
      <c r="H6380" s="4" t="s">
        <v>159321</v>
      </c>
      <c r="I6380" s="4"/>
      <c r="J6380" s="4" t="s">
        <v>159323</v>
      </c>
      <c r="L6380" s="4" t="s">
        <v>159324</v>
      </c>
      <c r="M6380" s="4" t="s">
        <v>127</v>
      </c>
      <c r="N6380" s="4">
        <v>600018</v>
      </c>
      <c r="O6380" s="4"/>
      <c r="P6380" s="4"/>
      <c r="Q6380" s="31"/>
      <c r="R6380" s="4"/>
      <c r="S6380" s="13" t="s">
        <v>159319</v>
      </c>
      <c r="T6380" s="13"/>
      <c r="U6380" s="13"/>
      <c r="V6380" s="13"/>
      <c r="W6380" s="13"/>
    </row>
    <row r="6381" spans="1:23" ht="30" x14ac:dyDescent="0.25">
      <c r="A6381" s="4" t="s">
        <v>159334</v>
      </c>
      <c r="B6381" s="4" t="s">
        <v>125</v>
      </c>
      <c r="C6381" s="4" t="s">
        <v>159332</v>
      </c>
      <c r="D6381" s="4" t="s">
        <v>22305</v>
      </c>
      <c r="E6381" s="4"/>
      <c r="F6381" s="4">
        <v>9840485896</v>
      </c>
      <c r="G6381" s="4"/>
      <c r="H6381" s="4" t="s">
        <v>159333</v>
      </c>
      <c r="I6381" s="4"/>
      <c r="J6381" s="4" t="s">
        <v>159335</v>
      </c>
      <c r="L6381" s="4"/>
      <c r="M6381" s="4" t="s">
        <v>127</v>
      </c>
      <c r="N6381" s="4">
        <v>600041</v>
      </c>
      <c r="O6381" s="4"/>
      <c r="P6381" s="4"/>
      <c r="Q6381" s="31" t="s">
        <v>204637</v>
      </c>
      <c r="R6381" s="4"/>
      <c r="S6381" s="13" t="s">
        <v>199746</v>
      </c>
      <c r="T6381" s="13"/>
      <c r="U6381" s="13"/>
      <c r="V6381" s="13"/>
      <c r="W6381" s="13"/>
    </row>
    <row r="6382" spans="1:23" x14ac:dyDescent="0.25">
      <c r="A6382" s="4" t="s">
        <v>159686</v>
      </c>
      <c r="B6382" s="4" t="s">
        <v>125</v>
      </c>
      <c r="C6382" s="4" t="s">
        <v>7272</v>
      </c>
      <c r="D6382" s="4" t="s">
        <v>6235</v>
      </c>
      <c r="E6382" s="4" t="s">
        <v>689</v>
      </c>
      <c r="F6382" s="4">
        <v>9841585096</v>
      </c>
      <c r="G6382" s="4"/>
      <c r="H6382" s="4" t="s">
        <v>159684</v>
      </c>
      <c r="I6382" s="4" t="s">
        <v>159685</v>
      </c>
      <c r="J6382" s="4" t="s">
        <v>159687</v>
      </c>
      <c r="L6382" s="4" t="s">
        <v>22016</v>
      </c>
      <c r="M6382" s="4" t="s">
        <v>127</v>
      </c>
      <c r="N6382" s="4">
        <v>600125</v>
      </c>
      <c r="O6382" s="4" t="s">
        <v>55738</v>
      </c>
      <c r="P6382" s="4"/>
      <c r="Q6382" s="31"/>
      <c r="R6382" s="4"/>
      <c r="S6382" s="13" t="s">
        <v>214185</v>
      </c>
      <c r="T6382" s="13"/>
      <c r="U6382" s="13"/>
      <c r="V6382" s="13"/>
      <c r="W6382" s="13"/>
    </row>
    <row r="6383" spans="1:23" ht="45" x14ac:dyDescent="0.25">
      <c r="A6383" s="4" t="s">
        <v>159706</v>
      </c>
      <c r="B6383" s="4" t="s">
        <v>125</v>
      </c>
      <c r="C6383" s="4" t="s">
        <v>3068</v>
      </c>
      <c r="D6383" s="4" t="s">
        <v>149</v>
      </c>
      <c r="E6383" s="4" t="s">
        <v>34</v>
      </c>
      <c r="F6383" s="4">
        <v>9176481430</v>
      </c>
      <c r="G6383" s="4">
        <v>9176481431</v>
      </c>
      <c r="H6383" s="4" t="s">
        <v>159705</v>
      </c>
      <c r="I6383" s="4"/>
      <c r="J6383" s="4" t="s">
        <v>159707</v>
      </c>
      <c r="L6383" s="4" t="s">
        <v>55091</v>
      </c>
      <c r="M6383" s="4" t="s">
        <v>127</v>
      </c>
      <c r="N6383" s="4">
        <v>600016</v>
      </c>
      <c r="O6383" s="4" t="s">
        <v>159708</v>
      </c>
      <c r="P6383" s="4"/>
      <c r="Q6383" s="31" t="s">
        <v>159704</v>
      </c>
      <c r="R6383" s="4"/>
      <c r="S6383" s="13" t="s">
        <v>226603</v>
      </c>
      <c r="T6383" s="13"/>
      <c r="U6383" s="13"/>
      <c r="V6383" s="13"/>
      <c r="W6383" s="13"/>
    </row>
    <row r="6384" spans="1:23" ht="45" x14ac:dyDescent="0.25">
      <c r="A6384" s="4" t="s">
        <v>160113</v>
      </c>
      <c r="B6384" s="4" t="s">
        <v>125</v>
      </c>
      <c r="C6384" s="4" t="s">
        <v>95933</v>
      </c>
      <c r="D6384" s="4" t="s">
        <v>329</v>
      </c>
      <c r="E6384" s="4" t="s">
        <v>27</v>
      </c>
      <c r="F6384" s="4">
        <v>9043920782</v>
      </c>
      <c r="G6384" s="4">
        <v>9600077996</v>
      </c>
      <c r="H6384" s="4" t="s">
        <v>160111</v>
      </c>
      <c r="I6384" s="4" t="s">
        <v>160112</v>
      </c>
      <c r="J6384" s="4" t="s">
        <v>160114</v>
      </c>
      <c r="L6384" s="4" t="s">
        <v>160115</v>
      </c>
      <c r="M6384" s="4" t="s">
        <v>127</v>
      </c>
      <c r="N6384" s="4">
        <v>600108</v>
      </c>
      <c r="O6384" s="4"/>
      <c r="P6384" s="4"/>
      <c r="Q6384" s="31" t="s">
        <v>160110</v>
      </c>
      <c r="R6384" s="4"/>
      <c r="S6384" s="13" t="s">
        <v>160110</v>
      </c>
      <c r="T6384" s="13"/>
      <c r="U6384" s="13"/>
      <c r="V6384" s="13"/>
      <c r="W6384" s="13"/>
    </row>
    <row r="6385" spans="1:23" x14ac:dyDescent="0.25">
      <c r="A6385" s="4" t="s">
        <v>160177</v>
      </c>
      <c r="B6385" s="4" t="s">
        <v>125</v>
      </c>
      <c r="C6385" s="4" t="s">
        <v>160174</v>
      </c>
      <c r="D6385" s="4"/>
      <c r="E6385" s="4" t="s">
        <v>65</v>
      </c>
      <c r="F6385" s="4">
        <v>9655230222</v>
      </c>
      <c r="G6385" s="4">
        <v>9940114400</v>
      </c>
      <c r="H6385" s="4" t="s">
        <v>160175</v>
      </c>
      <c r="I6385" s="4" t="s">
        <v>160176</v>
      </c>
      <c r="J6385" s="4" t="s">
        <v>160178</v>
      </c>
      <c r="L6385" s="4"/>
      <c r="M6385" s="4" t="s">
        <v>127</v>
      </c>
      <c r="N6385" s="4">
        <v>625001</v>
      </c>
      <c r="O6385" s="4" t="s">
        <v>160179</v>
      </c>
      <c r="P6385" s="4"/>
      <c r="Q6385" s="31"/>
      <c r="R6385" s="4"/>
      <c r="S6385" s="13" t="s">
        <v>199747</v>
      </c>
      <c r="T6385" s="13"/>
      <c r="U6385" s="13"/>
      <c r="V6385" s="13"/>
      <c r="W6385" s="13"/>
    </row>
    <row r="6386" spans="1:23" x14ac:dyDescent="0.25">
      <c r="A6386" s="4" t="s">
        <v>160207</v>
      </c>
      <c r="B6386" s="4" t="s">
        <v>125</v>
      </c>
      <c r="C6386" s="4" t="s">
        <v>5968</v>
      </c>
      <c r="D6386" s="4" t="s">
        <v>38919</v>
      </c>
      <c r="E6386" s="4" t="s">
        <v>74</v>
      </c>
      <c r="F6386" s="4">
        <v>9840094281</v>
      </c>
      <c r="G6386" s="4"/>
      <c r="H6386" s="4"/>
      <c r="I6386" s="4"/>
      <c r="J6386" s="4" t="s">
        <v>160208</v>
      </c>
      <c r="L6386" s="4" t="s">
        <v>160209</v>
      </c>
      <c r="M6386" s="4" t="s">
        <v>127</v>
      </c>
      <c r="N6386" s="4">
        <v>560058</v>
      </c>
      <c r="O6386" s="4" t="s">
        <v>160210</v>
      </c>
      <c r="P6386" s="4"/>
      <c r="Q6386" s="31"/>
      <c r="R6386" s="4"/>
      <c r="S6386" s="13" t="s">
        <v>199748</v>
      </c>
      <c r="T6386" s="13"/>
      <c r="U6386" s="13"/>
      <c r="V6386" s="13"/>
      <c r="W6386" s="13"/>
    </row>
    <row r="6387" spans="1:23" ht="30" x14ac:dyDescent="0.25">
      <c r="A6387" s="4" t="s">
        <v>160334</v>
      </c>
      <c r="B6387" s="4" t="s">
        <v>125</v>
      </c>
      <c r="C6387" s="4" t="s">
        <v>160330</v>
      </c>
      <c r="D6387" s="4" t="s">
        <v>160331</v>
      </c>
      <c r="E6387" s="4" t="s">
        <v>3017</v>
      </c>
      <c r="F6387" s="4">
        <v>9884851759</v>
      </c>
      <c r="G6387" s="4">
        <v>9962574600</v>
      </c>
      <c r="H6387" s="4" t="s">
        <v>160332</v>
      </c>
      <c r="I6387" s="4" t="s">
        <v>160333</v>
      </c>
      <c r="J6387" s="4" t="s">
        <v>160335</v>
      </c>
      <c r="L6387" s="4" t="s">
        <v>17901</v>
      </c>
      <c r="M6387" s="4" t="s">
        <v>127</v>
      </c>
      <c r="N6387" s="4">
        <v>600018</v>
      </c>
      <c r="O6387" s="4"/>
      <c r="P6387" s="4"/>
      <c r="Q6387" s="31" t="s">
        <v>160329</v>
      </c>
      <c r="R6387" s="4"/>
      <c r="S6387" s="13" t="s">
        <v>199749</v>
      </c>
      <c r="T6387" s="13"/>
      <c r="U6387" s="13"/>
      <c r="V6387" s="13"/>
      <c r="W6387" s="13"/>
    </row>
    <row r="6388" spans="1:23" ht="45" x14ac:dyDescent="0.25">
      <c r="A6388" s="4" t="s">
        <v>160384</v>
      </c>
      <c r="B6388" s="4" t="s">
        <v>125</v>
      </c>
      <c r="C6388" s="4" t="s">
        <v>74</v>
      </c>
      <c r="D6388" s="4"/>
      <c r="E6388" s="4"/>
      <c r="F6388" s="4">
        <v>8686247733</v>
      </c>
      <c r="G6388" s="4"/>
      <c r="H6388" s="4"/>
      <c r="I6388" s="4"/>
      <c r="J6388" s="4" t="s">
        <v>160385</v>
      </c>
      <c r="L6388" s="4"/>
      <c r="M6388" s="4" t="s">
        <v>127</v>
      </c>
      <c r="N6388" s="4">
        <v>600017</v>
      </c>
      <c r="O6388" s="4" t="s">
        <v>160386</v>
      </c>
      <c r="P6388" s="4"/>
      <c r="Q6388" s="31" t="s">
        <v>160383</v>
      </c>
      <c r="R6388" s="4"/>
      <c r="S6388" s="13" t="s">
        <v>199750</v>
      </c>
      <c r="T6388" s="13"/>
      <c r="U6388" s="13"/>
      <c r="V6388" s="13"/>
      <c r="W6388" s="13"/>
    </row>
    <row r="6389" spans="1:23" ht="45" x14ac:dyDescent="0.25">
      <c r="A6389" s="4" t="s">
        <v>54541</v>
      </c>
      <c r="B6389" s="4" t="s">
        <v>125</v>
      </c>
      <c r="C6389" s="4" t="s">
        <v>160469</v>
      </c>
      <c r="D6389" s="4" t="s">
        <v>194</v>
      </c>
      <c r="E6389" s="4" t="s">
        <v>27</v>
      </c>
      <c r="F6389" s="4">
        <v>9840162064</v>
      </c>
      <c r="G6389" s="4">
        <v>7200006750</v>
      </c>
      <c r="H6389" s="4" t="s">
        <v>160470</v>
      </c>
      <c r="I6389" s="4"/>
      <c r="J6389" s="4" t="s">
        <v>160471</v>
      </c>
      <c r="L6389" s="4" t="s">
        <v>872</v>
      </c>
      <c r="M6389" s="4" t="s">
        <v>127</v>
      </c>
      <c r="N6389" s="4">
        <v>600001</v>
      </c>
      <c r="O6389" s="4"/>
      <c r="P6389" s="4"/>
      <c r="Q6389" s="31" t="s">
        <v>160468</v>
      </c>
      <c r="R6389" s="4"/>
      <c r="S6389" s="13" t="s">
        <v>194139</v>
      </c>
      <c r="T6389" s="13"/>
      <c r="U6389" s="13"/>
      <c r="V6389" s="13"/>
      <c r="W6389" s="13"/>
    </row>
    <row r="6390" spans="1:23" x14ac:dyDescent="0.25">
      <c r="A6390" s="4" t="s">
        <v>160531</v>
      </c>
      <c r="B6390" s="4" t="s">
        <v>125</v>
      </c>
      <c r="C6390" s="4" t="s">
        <v>3580</v>
      </c>
      <c r="D6390" s="4" t="s">
        <v>160530</v>
      </c>
      <c r="E6390" s="4" t="s">
        <v>74</v>
      </c>
      <c r="F6390" s="4">
        <v>9994875466</v>
      </c>
      <c r="G6390" s="4"/>
      <c r="H6390" s="4"/>
      <c r="I6390" s="4"/>
      <c r="J6390" s="4" t="s">
        <v>160532</v>
      </c>
      <c r="L6390" s="4" t="s">
        <v>160533</v>
      </c>
      <c r="M6390" s="4" t="s">
        <v>127</v>
      </c>
      <c r="N6390" s="4">
        <v>603103</v>
      </c>
      <c r="O6390" s="4" t="s">
        <v>160534</v>
      </c>
      <c r="P6390" s="4"/>
      <c r="Q6390" s="31"/>
      <c r="R6390" s="4"/>
      <c r="S6390" s="13" t="s">
        <v>226604</v>
      </c>
      <c r="T6390" s="13"/>
      <c r="U6390" s="13"/>
      <c r="V6390" s="13"/>
      <c r="W6390" s="13"/>
    </row>
    <row r="6391" spans="1:23" x14ac:dyDescent="0.25">
      <c r="A6391" s="4" t="s">
        <v>160634</v>
      </c>
      <c r="B6391" s="4" t="s">
        <v>125</v>
      </c>
      <c r="C6391" s="4" t="s">
        <v>160632</v>
      </c>
      <c r="D6391" s="4" t="s">
        <v>9580</v>
      </c>
      <c r="E6391" s="4" t="s">
        <v>175</v>
      </c>
      <c r="F6391" s="4">
        <v>9444033666</v>
      </c>
      <c r="G6391" s="4">
        <v>9566221100</v>
      </c>
      <c r="H6391" s="4" t="s">
        <v>114008</v>
      </c>
      <c r="I6391" s="4" t="s">
        <v>160633</v>
      </c>
      <c r="J6391" s="4" t="s">
        <v>160635</v>
      </c>
      <c r="L6391" s="4" t="s">
        <v>160636</v>
      </c>
      <c r="M6391" s="4" t="s">
        <v>127</v>
      </c>
      <c r="N6391" s="4">
        <v>601204</v>
      </c>
      <c r="O6391" s="4" t="s">
        <v>160637</v>
      </c>
      <c r="P6391" s="4"/>
      <c r="Q6391" s="31"/>
      <c r="R6391" s="4"/>
      <c r="S6391" s="13" t="s">
        <v>226605</v>
      </c>
      <c r="T6391" s="13"/>
      <c r="U6391" s="13"/>
      <c r="V6391" s="13"/>
      <c r="W6391" s="13"/>
    </row>
    <row r="6392" spans="1:23" x14ac:dyDescent="0.25">
      <c r="A6392" s="4" t="s">
        <v>160698</v>
      </c>
      <c r="B6392" s="4" t="s">
        <v>125</v>
      </c>
      <c r="C6392" s="4" t="s">
        <v>74</v>
      </c>
      <c r="D6392" s="4"/>
      <c r="E6392" s="4"/>
      <c r="F6392" s="4">
        <v>9710909600</v>
      </c>
      <c r="G6392" s="4"/>
      <c r="H6392" s="4" t="s">
        <v>160697</v>
      </c>
      <c r="I6392" s="4"/>
      <c r="J6392" s="4" t="s">
        <v>160699</v>
      </c>
      <c r="L6392" s="4"/>
      <c r="M6392" s="4" t="s">
        <v>127</v>
      </c>
      <c r="N6392" s="4">
        <v>600002</v>
      </c>
      <c r="O6392" s="4" t="s">
        <v>160700</v>
      </c>
      <c r="P6392" s="4"/>
      <c r="Q6392" s="31"/>
      <c r="R6392" s="4"/>
      <c r="S6392" s="13" t="s">
        <v>160696</v>
      </c>
      <c r="T6392" s="13"/>
      <c r="U6392" s="13"/>
      <c r="V6392" s="13"/>
      <c r="W6392" s="13"/>
    </row>
    <row r="6393" spans="1:23" ht="45" x14ac:dyDescent="0.25">
      <c r="A6393" s="4" t="s">
        <v>160831</v>
      </c>
      <c r="B6393" s="4" t="s">
        <v>125</v>
      </c>
      <c r="C6393" s="4" t="s">
        <v>160827</v>
      </c>
      <c r="D6393" s="4" t="s">
        <v>160828</v>
      </c>
      <c r="E6393" s="4" t="s">
        <v>34</v>
      </c>
      <c r="F6393" s="4">
        <v>8754577684</v>
      </c>
      <c r="G6393" s="4">
        <v>9840243321</v>
      </c>
      <c r="H6393" s="4" t="s">
        <v>160829</v>
      </c>
      <c r="I6393" s="4" t="s">
        <v>160830</v>
      </c>
      <c r="J6393" s="4" t="s">
        <v>160832</v>
      </c>
      <c r="L6393" s="4" t="s">
        <v>42419</v>
      </c>
      <c r="M6393" s="4" t="s">
        <v>127</v>
      </c>
      <c r="N6393" s="4">
        <v>600043</v>
      </c>
      <c r="O6393" s="4"/>
      <c r="P6393" s="4"/>
      <c r="Q6393" s="31" t="s">
        <v>204638</v>
      </c>
      <c r="R6393" s="4"/>
      <c r="S6393" s="13" t="s">
        <v>199751</v>
      </c>
      <c r="T6393" s="13"/>
      <c r="U6393" s="13"/>
      <c r="V6393" s="13"/>
      <c r="W6393" s="13"/>
    </row>
    <row r="6394" spans="1:23" ht="30" x14ac:dyDescent="0.25">
      <c r="A6394" s="4" t="s">
        <v>160898</v>
      </c>
      <c r="B6394" s="4" t="s">
        <v>125</v>
      </c>
      <c r="C6394" s="4" t="s">
        <v>4337</v>
      </c>
      <c r="D6394" s="4" t="s">
        <v>2418</v>
      </c>
      <c r="E6394" s="4" t="s">
        <v>74</v>
      </c>
      <c r="F6394" s="4">
        <v>9246692999</v>
      </c>
      <c r="G6394" s="4">
        <v>9282245369</v>
      </c>
      <c r="H6394" s="4" t="s">
        <v>160897</v>
      </c>
      <c r="I6394" s="4"/>
      <c r="J6394" s="4" t="s">
        <v>160899</v>
      </c>
      <c r="L6394" s="4" t="s">
        <v>160900</v>
      </c>
      <c r="M6394" s="4" t="s">
        <v>127</v>
      </c>
      <c r="N6394" s="4">
        <v>600101</v>
      </c>
      <c r="O6394" s="4" t="s">
        <v>160901</v>
      </c>
      <c r="P6394" s="4"/>
      <c r="Q6394" s="31" t="s">
        <v>214186</v>
      </c>
      <c r="R6394" s="4"/>
      <c r="S6394" s="13" t="s">
        <v>226606</v>
      </c>
      <c r="T6394" s="13"/>
      <c r="U6394" s="13"/>
      <c r="V6394" s="13"/>
      <c r="W6394" s="13"/>
    </row>
    <row r="6395" spans="1:23" ht="45" x14ac:dyDescent="0.25">
      <c r="A6395" s="4" t="s">
        <v>160967</v>
      </c>
      <c r="B6395" s="4" t="s">
        <v>125</v>
      </c>
      <c r="C6395" s="4" t="s">
        <v>160964</v>
      </c>
      <c r="D6395" s="4" t="s">
        <v>8501</v>
      </c>
      <c r="E6395" s="4" t="s">
        <v>175</v>
      </c>
      <c r="F6395" s="4">
        <v>9710423783</v>
      </c>
      <c r="G6395" s="4">
        <v>9789879281</v>
      </c>
      <c r="H6395" s="4" t="s">
        <v>160965</v>
      </c>
      <c r="I6395" s="4" t="s">
        <v>160966</v>
      </c>
      <c r="J6395" s="4" t="s">
        <v>160968</v>
      </c>
      <c r="L6395" s="4" t="s">
        <v>160969</v>
      </c>
      <c r="M6395" s="4" t="s">
        <v>127</v>
      </c>
      <c r="N6395" s="4">
        <v>600019</v>
      </c>
      <c r="O6395" s="4" t="s">
        <v>160970</v>
      </c>
      <c r="P6395" s="4"/>
      <c r="Q6395" s="31" t="s">
        <v>214187</v>
      </c>
      <c r="R6395" s="4"/>
      <c r="S6395" s="13" t="s">
        <v>214188</v>
      </c>
      <c r="T6395" s="13"/>
      <c r="U6395" s="13"/>
      <c r="V6395" s="13"/>
      <c r="W6395" s="13"/>
    </row>
    <row r="6396" spans="1:23" ht="30" x14ac:dyDescent="0.25">
      <c r="A6396" s="4" t="s">
        <v>161008</v>
      </c>
      <c r="B6396" s="4" t="s">
        <v>125</v>
      </c>
      <c r="C6396" s="4" t="s">
        <v>28559</v>
      </c>
      <c r="D6396" s="4" t="s">
        <v>2598</v>
      </c>
      <c r="E6396" s="4" t="s">
        <v>34</v>
      </c>
      <c r="F6396" s="4">
        <v>9840107288</v>
      </c>
      <c r="G6396" s="4"/>
      <c r="H6396" s="4" t="s">
        <v>161006</v>
      </c>
      <c r="I6396" s="4" t="s">
        <v>161007</v>
      </c>
      <c r="J6396" s="4" t="s">
        <v>161009</v>
      </c>
      <c r="L6396" s="4" t="s">
        <v>42419</v>
      </c>
      <c r="M6396" s="4" t="s">
        <v>127</v>
      </c>
      <c r="N6396" s="4">
        <v>600043</v>
      </c>
      <c r="O6396" s="4" t="s">
        <v>161010</v>
      </c>
      <c r="P6396" s="4"/>
      <c r="Q6396" s="31" t="s">
        <v>161005</v>
      </c>
      <c r="R6396" s="4"/>
      <c r="S6396" s="13" t="s">
        <v>214189</v>
      </c>
      <c r="T6396" s="13"/>
      <c r="U6396" s="13"/>
      <c r="V6396" s="13"/>
      <c r="W6396" s="13"/>
    </row>
    <row r="6397" spans="1:23" ht="45" x14ac:dyDescent="0.25">
      <c r="A6397" s="4" t="s">
        <v>161377</v>
      </c>
      <c r="B6397" s="4" t="s">
        <v>125</v>
      </c>
      <c r="C6397" s="4" t="s">
        <v>553</v>
      </c>
      <c r="D6397" s="4" t="s">
        <v>161375</v>
      </c>
      <c r="E6397" s="4" t="s">
        <v>27</v>
      </c>
      <c r="F6397" s="4">
        <v>9444497252</v>
      </c>
      <c r="G6397" s="4"/>
      <c r="H6397" s="4" t="s">
        <v>161376</v>
      </c>
      <c r="I6397" s="4"/>
      <c r="J6397" s="4" t="s">
        <v>161378</v>
      </c>
      <c r="L6397" s="4" t="s">
        <v>16858</v>
      </c>
      <c r="M6397" s="4" t="s">
        <v>127</v>
      </c>
      <c r="N6397" s="4">
        <v>600013</v>
      </c>
      <c r="O6397" s="4" t="s">
        <v>161379</v>
      </c>
      <c r="P6397" s="4">
        <v>8042952717</v>
      </c>
      <c r="Q6397" s="31" t="s">
        <v>161374</v>
      </c>
      <c r="R6397" s="4"/>
      <c r="S6397" s="13" t="s">
        <v>226607</v>
      </c>
      <c r="T6397" s="13"/>
      <c r="U6397" s="13"/>
      <c r="V6397" s="13"/>
      <c r="W6397" s="13"/>
    </row>
    <row r="6398" spans="1:23" ht="30" x14ac:dyDescent="0.25">
      <c r="A6398" s="4" t="s">
        <v>161450</v>
      </c>
      <c r="B6398" s="4" t="s">
        <v>125</v>
      </c>
      <c r="C6398" s="4" t="s">
        <v>17565</v>
      </c>
      <c r="D6398" s="4"/>
      <c r="E6398" s="4" t="s">
        <v>27</v>
      </c>
      <c r="F6398" s="4">
        <v>9841191400</v>
      </c>
      <c r="G6398" s="4">
        <v>9841156367</v>
      </c>
      <c r="H6398" s="4" t="s">
        <v>161448</v>
      </c>
      <c r="I6398" s="4" t="s">
        <v>161449</v>
      </c>
      <c r="J6398" s="4" t="s">
        <v>161451</v>
      </c>
      <c r="L6398" s="4" t="s">
        <v>5349</v>
      </c>
      <c r="M6398" s="4" t="s">
        <v>127</v>
      </c>
      <c r="N6398" s="4">
        <v>600024</v>
      </c>
      <c r="O6398" s="4"/>
      <c r="P6398" s="4"/>
      <c r="Q6398" s="31" t="s">
        <v>161447</v>
      </c>
      <c r="R6398" s="4"/>
      <c r="S6398" s="13" t="s">
        <v>199752</v>
      </c>
      <c r="T6398" s="13"/>
      <c r="U6398" s="13"/>
      <c r="V6398" s="13"/>
      <c r="W6398" s="13"/>
    </row>
    <row r="6399" spans="1:23" x14ac:dyDescent="0.25">
      <c r="A6399" s="4" t="s">
        <v>161458</v>
      </c>
      <c r="B6399" s="4" t="s">
        <v>125</v>
      </c>
      <c r="C6399" s="4" t="s">
        <v>4119</v>
      </c>
      <c r="D6399" s="4"/>
      <c r="E6399" s="4" t="s">
        <v>74</v>
      </c>
      <c r="F6399" s="4">
        <v>9841244565</v>
      </c>
      <c r="G6399" s="4"/>
      <c r="H6399" s="4" t="s">
        <v>161456</v>
      </c>
      <c r="I6399" s="4" t="s">
        <v>161457</v>
      </c>
      <c r="J6399" s="4" t="s">
        <v>161459</v>
      </c>
      <c r="L6399" s="4" t="s">
        <v>161460</v>
      </c>
      <c r="M6399" s="4" t="s">
        <v>127</v>
      </c>
      <c r="N6399" s="4">
        <v>600014</v>
      </c>
      <c r="O6399" s="4" t="s">
        <v>161461</v>
      </c>
      <c r="P6399" s="4"/>
      <c r="Q6399" s="31"/>
      <c r="R6399" s="4"/>
      <c r="S6399" s="13" t="s">
        <v>226608</v>
      </c>
      <c r="T6399" s="13"/>
      <c r="U6399" s="13"/>
      <c r="V6399" s="13"/>
      <c r="W6399" s="13"/>
    </row>
    <row r="6400" spans="1:23" x14ac:dyDescent="0.25">
      <c r="A6400" s="4" t="s">
        <v>161463</v>
      </c>
      <c r="B6400" s="4" t="s">
        <v>125</v>
      </c>
      <c r="C6400" s="4" t="s">
        <v>12288</v>
      </c>
      <c r="D6400" s="4" t="s">
        <v>7828</v>
      </c>
      <c r="E6400" s="4" t="s">
        <v>27</v>
      </c>
      <c r="F6400" s="4">
        <v>9043622647</v>
      </c>
      <c r="G6400" s="4">
        <v>7845315394</v>
      </c>
      <c r="H6400" s="4" t="s">
        <v>161462</v>
      </c>
      <c r="I6400" s="4"/>
      <c r="J6400" s="4" t="s">
        <v>161464</v>
      </c>
      <c r="L6400" s="4" t="s">
        <v>161465</v>
      </c>
      <c r="M6400" s="4" t="s">
        <v>127</v>
      </c>
      <c r="N6400" s="4">
        <v>600011</v>
      </c>
      <c r="O6400" s="4" t="s">
        <v>102546</v>
      </c>
      <c r="P6400" s="4"/>
      <c r="Q6400" s="31"/>
      <c r="R6400" s="4"/>
      <c r="S6400" s="13" t="s">
        <v>226609</v>
      </c>
      <c r="T6400" s="13"/>
      <c r="U6400" s="13"/>
      <c r="V6400" s="13"/>
      <c r="W6400" s="13"/>
    </row>
    <row r="6401" spans="1:23" ht="45" x14ac:dyDescent="0.25">
      <c r="A6401" s="4" t="s">
        <v>161490</v>
      </c>
      <c r="B6401" s="4" t="s">
        <v>125</v>
      </c>
      <c r="C6401" s="4" t="s">
        <v>832</v>
      </c>
      <c r="D6401" s="4" t="s">
        <v>161486</v>
      </c>
      <c r="E6401" s="4" t="s">
        <v>161487</v>
      </c>
      <c r="F6401" s="4">
        <v>8124123331</v>
      </c>
      <c r="G6401" s="4">
        <v>7401007100</v>
      </c>
      <c r="H6401" s="4" t="s">
        <v>161488</v>
      </c>
      <c r="I6401" s="4" t="s">
        <v>161489</v>
      </c>
      <c r="J6401" s="4" t="s">
        <v>161491</v>
      </c>
      <c r="L6401" s="4"/>
      <c r="M6401" s="4" t="s">
        <v>127</v>
      </c>
      <c r="N6401" s="4">
        <v>600006</v>
      </c>
      <c r="O6401" s="4"/>
      <c r="P6401" s="4">
        <v>8071809594</v>
      </c>
      <c r="Q6401" s="31" t="s">
        <v>161485</v>
      </c>
      <c r="R6401" s="4"/>
      <c r="S6401" s="13" t="s">
        <v>194140</v>
      </c>
      <c r="T6401" s="13"/>
      <c r="U6401" s="13"/>
      <c r="V6401" s="13"/>
      <c r="W6401" s="13"/>
    </row>
    <row r="6402" spans="1:23" ht="45" x14ac:dyDescent="0.25">
      <c r="A6402" s="4" t="s">
        <v>162168</v>
      </c>
      <c r="B6402" s="4" t="s">
        <v>125</v>
      </c>
      <c r="C6402" s="4" t="s">
        <v>10440</v>
      </c>
      <c r="D6402" s="4" t="s">
        <v>744</v>
      </c>
      <c r="E6402" s="4" t="s">
        <v>74</v>
      </c>
      <c r="F6402" s="4">
        <v>9841035359</v>
      </c>
      <c r="G6402" s="4">
        <v>8056399801</v>
      </c>
      <c r="H6402" s="4" t="s">
        <v>162166</v>
      </c>
      <c r="I6402" s="4" t="s">
        <v>162167</v>
      </c>
      <c r="J6402" s="4" t="s">
        <v>162169</v>
      </c>
      <c r="L6402" s="4" t="s">
        <v>14541</v>
      </c>
      <c r="M6402" s="4" t="s">
        <v>127</v>
      </c>
      <c r="N6402" s="4">
        <v>600044</v>
      </c>
      <c r="O6402" s="4" t="s">
        <v>162170</v>
      </c>
      <c r="P6402" s="4"/>
      <c r="Q6402" s="31" t="s">
        <v>214190</v>
      </c>
      <c r="R6402" s="4"/>
      <c r="S6402" s="13" t="s">
        <v>214191</v>
      </c>
      <c r="T6402" s="13"/>
      <c r="U6402" s="13"/>
      <c r="V6402" s="13"/>
      <c r="W6402" s="13"/>
    </row>
    <row r="6403" spans="1:23" ht="30" x14ac:dyDescent="0.25">
      <c r="A6403" s="4" t="s">
        <v>162387</v>
      </c>
      <c r="B6403" s="4" t="s">
        <v>125</v>
      </c>
      <c r="C6403" s="4" t="s">
        <v>8320</v>
      </c>
      <c r="D6403" s="4" t="s">
        <v>8042</v>
      </c>
      <c r="E6403" s="4" t="s">
        <v>435</v>
      </c>
      <c r="F6403" s="4">
        <v>9840819078</v>
      </c>
      <c r="G6403" s="4">
        <v>9840019078</v>
      </c>
      <c r="H6403" s="4" t="s">
        <v>162386</v>
      </c>
      <c r="I6403" s="4"/>
      <c r="J6403" s="4" t="s">
        <v>162388</v>
      </c>
      <c r="L6403" s="4" t="s">
        <v>37527</v>
      </c>
      <c r="M6403" s="4" t="s">
        <v>127</v>
      </c>
      <c r="N6403" s="4">
        <v>600116</v>
      </c>
      <c r="O6403" s="4" t="s">
        <v>162389</v>
      </c>
      <c r="P6403" s="4"/>
      <c r="Q6403" s="31" t="s">
        <v>214192</v>
      </c>
      <c r="R6403" s="4"/>
      <c r="S6403" s="13" t="s">
        <v>214193</v>
      </c>
      <c r="T6403" s="13"/>
      <c r="U6403" s="13"/>
      <c r="V6403" s="13"/>
      <c r="W6403" s="13"/>
    </row>
    <row r="6404" spans="1:23" ht="45" x14ac:dyDescent="0.25">
      <c r="A6404" s="4" t="s">
        <v>162548</v>
      </c>
      <c r="B6404" s="4" t="s">
        <v>125</v>
      </c>
      <c r="C6404" s="4" t="s">
        <v>162546</v>
      </c>
      <c r="D6404" s="4" t="s">
        <v>10805</v>
      </c>
      <c r="E6404" s="4" t="s">
        <v>34</v>
      </c>
      <c r="F6404" s="4">
        <v>8939100665</v>
      </c>
      <c r="G6404" s="4">
        <v>9841001658</v>
      </c>
      <c r="H6404" s="4" t="s">
        <v>162547</v>
      </c>
      <c r="I6404" s="4"/>
      <c r="J6404" s="4" t="s">
        <v>162549</v>
      </c>
      <c r="L6404" s="4" t="s">
        <v>28996</v>
      </c>
      <c r="M6404" s="4" t="s">
        <v>127</v>
      </c>
      <c r="N6404" s="4">
        <v>600014</v>
      </c>
      <c r="O6404" s="4" t="s">
        <v>162550</v>
      </c>
      <c r="P6404" s="4">
        <v>8079449342</v>
      </c>
      <c r="Q6404" s="31" t="s">
        <v>214194</v>
      </c>
      <c r="R6404" s="4"/>
      <c r="S6404" s="13" t="s">
        <v>214195</v>
      </c>
      <c r="T6404" s="13"/>
      <c r="U6404" s="13"/>
      <c r="V6404" s="13"/>
      <c r="W6404" s="13"/>
    </row>
    <row r="6405" spans="1:23" ht="45" x14ac:dyDescent="0.25">
      <c r="A6405" s="4" t="s">
        <v>162585</v>
      </c>
      <c r="B6405" s="4" t="s">
        <v>125</v>
      </c>
      <c r="C6405" s="4" t="s">
        <v>162582</v>
      </c>
      <c r="D6405" s="4" t="s">
        <v>162583</v>
      </c>
      <c r="E6405" s="4" t="s">
        <v>34</v>
      </c>
      <c r="F6405" s="4">
        <v>9500174851</v>
      </c>
      <c r="G6405" s="4"/>
      <c r="H6405" s="4" t="s">
        <v>162584</v>
      </c>
      <c r="I6405" s="4"/>
      <c r="J6405" s="4" t="s">
        <v>162586</v>
      </c>
      <c r="L6405" s="4" t="s">
        <v>43155</v>
      </c>
      <c r="M6405" s="4" t="s">
        <v>127</v>
      </c>
      <c r="N6405" s="4">
        <v>600075</v>
      </c>
      <c r="O6405" s="4" t="s">
        <v>162587</v>
      </c>
      <c r="P6405" s="4">
        <v>8071641890</v>
      </c>
      <c r="Q6405" s="31" t="s">
        <v>214196</v>
      </c>
      <c r="R6405" s="4"/>
      <c r="S6405" s="13" t="s">
        <v>194141</v>
      </c>
      <c r="T6405" s="13"/>
      <c r="U6405" s="13"/>
      <c r="V6405" s="13"/>
      <c r="W6405" s="13"/>
    </row>
    <row r="6406" spans="1:23" ht="30" x14ac:dyDescent="0.25">
      <c r="A6406" s="4" t="s">
        <v>162592</v>
      </c>
      <c r="B6406" s="4" t="s">
        <v>125</v>
      </c>
      <c r="C6406" s="4" t="s">
        <v>506</v>
      </c>
      <c r="D6406" s="4" t="s">
        <v>2526</v>
      </c>
      <c r="E6406" s="4" t="s">
        <v>34</v>
      </c>
      <c r="F6406" s="4">
        <v>9791096951</v>
      </c>
      <c r="G6406" s="4">
        <v>9381059662</v>
      </c>
      <c r="H6406" s="4" t="s">
        <v>162591</v>
      </c>
      <c r="I6406" s="4"/>
      <c r="J6406" s="4" t="s">
        <v>162593</v>
      </c>
      <c r="L6406" s="4" t="s">
        <v>32741</v>
      </c>
      <c r="M6406" s="4" t="s">
        <v>127</v>
      </c>
      <c r="N6406" s="4">
        <v>600037</v>
      </c>
      <c r="O6406" s="4" t="s">
        <v>162594</v>
      </c>
      <c r="P6406" s="4">
        <v>8048113873</v>
      </c>
      <c r="Q6406" s="31" t="s">
        <v>214197</v>
      </c>
      <c r="R6406" s="4"/>
      <c r="S6406" s="13" t="s">
        <v>214198</v>
      </c>
      <c r="T6406" s="13"/>
      <c r="U6406" s="13"/>
      <c r="V6406" s="13"/>
      <c r="W6406" s="13"/>
    </row>
    <row r="6407" spans="1:23" ht="45" x14ac:dyDescent="0.25">
      <c r="A6407" s="4" t="s">
        <v>162598</v>
      </c>
      <c r="B6407" s="4" t="s">
        <v>125</v>
      </c>
      <c r="C6407" s="4" t="s">
        <v>21804</v>
      </c>
      <c r="D6407" s="4" t="s">
        <v>162595</v>
      </c>
      <c r="E6407" s="4" t="s">
        <v>235</v>
      </c>
      <c r="F6407" s="4">
        <v>9444505459</v>
      </c>
      <c r="G6407" s="4">
        <v>9841281176</v>
      </c>
      <c r="H6407" s="4" t="s">
        <v>162596</v>
      </c>
      <c r="I6407" s="4" t="s">
        <v>162597</v>
      </c>
      <c r="J6407" s="4" t="s">
        <v>162599</v>
      </c>
      <c r="L6407" s="4" t="s">
        <v>6221</v>
      </c>
      <c r="M6407" s="4" t="s">
        <v>127</v>
      </c>
      <c r="N6407" s="4">
        <v>600061</v>
      </c>
      <c r="O6407" s="4"/>
      <c r="P6407" s="4"/>
      <c r="Q6407" s="31" t="s">
        <v>214199</v>
      </c>
      <c r="R6407" s="4"/>
      <c r="S6407" s="13" t="s">
        <v>194142</v>
      </c>
      <c r="T6407" s="13"/>
      <c r="U6407" s="13"/>
      <c r="V6407" s="13"/>
      <c r="W6407" s="13"/>
    </row>
    <row r="6408" spans="1:23" ht="45" x14ac:dyDescent="0.25">
      <c r="A6408" s="4" t="s">
        <v>162683</v>
      </c>
      <c r="B6408" s="4" t="s">
        <v>125</v>
      </c>
      <c r="C6408" s="4" t="s">
        <v>70839</v>
      </c>
      <c r="D6408" s="4" t="s">
        <v>36113</v>
      </c>
      <c r="E6408" s="4" t="s">
        <v>34</v>
      </c>
      <c r="F6408" s="4">
        <v>9445563631</v>
      </c>
      <c r="G6408" s="4"/>
      <c r="H6408" s="4" t="s">
        <v>162682</v>
      </c>
      <c r="I6408" s="4"/>
      <c r="J6408" s="4" t="s">
        <v>162684</v>
      </c>
      <c r="L6408" s="4" t="s">
        <v>7894</v>
      </c>
      <c r="M6408" s="4" t="s">
        <v>127</v>
      </c>
      <c r="N6408" s="4">
        <v>600087</v>
      </c>
      <c r="O6408" s="4"/>
      <c r="P6408" s="4">
        <v>8048011300</v>
      </c>
      <c r="Q6408" s="31" t="s">
        <v>214200</v>
      </c>
      <c r="R6408" s="4"/>
      <c r="S6408" s="13" t="s">
        <v>214201</v>
      </c>
      <c r="T6408" s="13"/>
      <c r="U6408" s="13"/>
      <c r="V6408" s="13"/>
      <c r="W6408" s="13"/>
    </row>
    <row r="6409" spans="1:23" x14ac:dyDescent="0.25">
      <c r="A6409" s="4" t="s">
        <v>162725</v>
      </c>
      <c r="B6409" s="4" t="s">
        <v>125</v>
      </c>
      <c r="C6409" s="4" t="s">
        <v>69199</v>
      </c>
      <c r="D6409" s="4" t="s">
        <v>3580</v>
      </c>
      <c r="E6409" s="4" t="s">
        <v>825</v>
      </c>
      <c r="F6409" s="4">
        <v>9444206008</v>
      </c>
      <c r="G6409" s="4">
        <v>8056262008</v>
      </c>
      <c r="H6409" s="4" t="s">
        <v>162723</v>
      </c>
      <c r="I6409" s="4" t="s">
        <v>162724</v>
      </c>
      <c r="J6409" s="4" t="s">
        <v>162726</v>
      </c>
      <c r="L6409" s="4" t="s">
        <v>162727</v>
      </c>
      <c r="M6409" s="4" t="s">
        <v>127</v>
      </c>
      <c r="N6409" s="4">
        <v>600007</v>
      </c>
      <c r="O6409" s="4"/>
      <c r="P6409" s="4">
        <v>8071863491</v>
      </c>
      <c r="Q6409" s="31" t="s">
        <v>214202</v>
      </c>
      <c r="R6409" s="4"/>
      <c r="S6409" s="4"/>
      <c r="T6409" s="4"/>
      <c r="U6409" s="4"/>
      <c r="V6409" s="4"/>
      <c r="W6409" s="4"/>
    </row>
    <row r="6410" spans="1:23" ht="45" x14ac:dyDescent="0.25">
      <c r="A6410" s="4" t="s">
        <v>162743</v>
      </c>
      <c r="B6410" s="4" t="s">
        <v>125</v>
      </c>
      <c r="C6410" s="4" t="s">
        <v>5441</v>
      </c>
      <c r="D6410" s="4"/>
      <c r="E6410" s="4" t="s">
        <v>34</v>
      </c>
      <c r="F6410" s="4">
        <v>7708887663</v>
      </c>
      <c r="G6410" s="4"/>
      <c r="H6410" s="4" t="s">
        <v>162742</v>
      </c>
      <c r="I6410" s="4"/>
      <c r="J6410" s="4" t="s">
        <v>162744</v>
      </c>
      <c r="L6410" s="4" t="s">
        <v>55945</v>
      </c>
      <c r="M6410" s="4" t="s">
        <v>127</v>
      </c>
      <c r="N6410" s="4">
        <v>600032</v>
      </c>
      <c r="O6410" s="4"/>
      <c r="P6410" s="4"/>
      <c r="Q6410" s="31" t="s">
        <v>214203</v>
      </c>
      <c r="R6410" s="4"/>
      <c r="S6410" s="4"/>
      <c r="T6410" s="4"/>
      <c r="U6410" s="4"/>
      <c r="V6410" s="4"/>
      <c r="W6410" s="4"/>
    </row>
    <row r="6411" spans="1:23" ht="45" x14ac:dyDescent="0.25">
      <c r="A6411" s="4" t="s">
        <v>162801</v>
      </c>
      <c r="B6411" s="4" t="s">
        <v>125</v>
      </c>
      <c r="C6411" s="4" t="s">
        <v>1595</v>
      </c>
      <c r="D6411" s="4" t="s">
        <v>2993</v>
      </c>
      <c r="E6411" s="4" t="s">
        <v>61581</v>
      </c>
      <c r="F6411" s="4">
        <v>9381408792</v>
      </c>
      <c r="G6411" s="4"/>
      <c r="H6411" s="4" t="s">
        <v>162800</v>
      </c>
      <c r="I6411" s="4"/>
      <c r="J6411" s="4" t="s">
        <v>162802</v>
      </c>
      <c r="L6411" s="4" t="s">
        <v>7271</v>
      </c>
      <c r="M6411" s="4" t="s">
        <v>127</v>
      </c>
      <c r="N6411" s="4">
        <v>600017</v>
      </c>
      <c r="O6411" s="4"/>
      <c r="P6411" s="4">
        <v>8071679372</v>
      </c>
      <c r="Q6411" s="31" t="s">
        <v>214204</v>
      </c>
      <c r="R6411" s="4"/>
      <c r="S6411" s="13" t="s">
        <v>214205</v>
      </c>
      <c r="T6411" s="13"/>
      <c r="U6411" s="13"/>
      <c r="V6411" s="13"/>
      <c r="W6411" s="13"/>
    </row>
    <row r="6412" spans="1:23" ht="30" x14ac:dyDescent="0.25">
      <c r="A6412" s="4" t="s">
        <v>162811</v>
      </c>
      <c r="B6412" s="4" t="s">
        <v>125</v>
      </c>
      <c r="C6412" s="4" t="s">
        <v>55499</v>
      </c>
      <c r="D6412" s="4"/>
      <c r="E6412" s="4" t="s">
        <v>100</v>
      </c>
      <c r="F6412" s="4">
        <v>9940597602</v>
      </c>
      <c r="G6412" s="4">
        <v>7200910108</v>
      </c>
      <c r="H6412" s="4" t="s">
        <v>162809</v>
      </c>
      <c r="I6412" s="4" t="s">
        <v>162810</v>
      </c>
      <c r="J6412" s="4" t="s">
        <v>162812</v>
      </c>
      <c r="L6412" s="4" t="s">
        <v>162813</v>
      </c>
      <c r="M6412" s="4" t="s">
        <v>127</v>
      </c>
      <c r="N6412" s="4">
        <v>600087</v>
      </c>
      <c r="O6412" s="4"/>
      <c r="P6412" s="4">
        <v>8048408794</v>
      </c>
      <c r="Q6412" s="31" t="s">
        <v>214206</v>
      </c>
      <c r="R6412" s="4"/>
      <c r="S6412" s="13" t="s">
        <v>214207</v>
      </c>
      <c r="T6412" s="13"/>
      <c r="U6412" s="13"/>
      <c r="V6412" s="13"/>
      <c r="W6412" s="13"/>
    </row>
    <row r="6413" spans="1:23" ht="30" x14ac:dyDescent="0.25">
      <c r="A6413" s="4" t="s">
        <v>162951</v>
      </c>
      <c r="B6413" s="4" t="s">
        <v>125</v>
      </c>
      <c r="C6413" s="4" t="s">
        <v>3118</v>
      </c>
      <c r="D6413" s="4"/>
      <c r="E6413" s="4" t="s">
        <v>74</v>
      </c>
      <c r="F6413" s="4">
        <v>9500149372</v>
      </c>
      <c r="G6413" s="4">
        <v>9940044751</v>
      </c>
      <c r="H6413" s="4" t="s">
        <v>162949</v>
      </c>
      <c r="I6413" s="4" t="s">
        <v>162950</v>
      </c>
      <c r="J6413" s="4" t="s">
        <v>162952</v>
      </c>
      <c r="L6413" s="4" t="s">
        <v>150889</v>
      </c>
      <c r="M6413" s="4" t="s">
        <v>127</v>
      </c>
      <c r="N6413" s="4">
        <v>600001</v>
      </c>
      <c r="O6413" s="4"/>
      <c r="P6413" s="4">
        <v>8045351685</v>
      </c>
      <c r="Q6413" s="31" t="s">
        <v>214208</v>
      </c>
      <c r="R6413" s="4"/>
      <c r="S6413" s="13" t="s">
        <v>214209</v>
      </c>
      <c r="T6413" s="13"/>
      <c r="U6413" s="13"/>
      <c r="V6413" s="13"/>
      <c r="W6413" s="13"/>
    </row>
    <row r="6414" spans="1:23" ht="30" x14ac:dyDescent="0.25">
      <c r="A6414" s="4" t="s">
        <v>163029</v>
      </c>
      <c r="B6414" s="4" t="s">
        <v>125</v>
      </c>
      <c r="C6414" s="4" t="s">
        <v>25410</v>
      </c>
      <c r="D6414" s="4"/>
      <c r="E6414" s="4" t="s">
        <v>34</v>
      </c>
      <c r="F6414" s="4">
        <v>9751397752</v>
      </c>
      <c r="G6414" s="4">
        <v>9789492267</v>
      </c>
      <c r="H6414" s="4" t="s">
        <v>163027</v>
      </c>
      <c r="I6414" s="4" t="s">
        <v>163028</v>
      </c>
      <c r="J6414" s="4" t="s">
        <v>163030</v>
      </c>
      <c r="L6414" s="4" t="s">
        <v>36157</v>
      </c>
      <c r="M6414" s="4" t="s">
        <v>127</v>
      </c>
      <c r="N6414" s="4">
        <v>600012</v>
      </c>
      <c r="O6414" s="4"/>
      <c r="P6414" s="4">
        <v>8048615854</v>
      </c>
      <c r="Q6414" s="31" t="s">
        <v>214210</v>
      </c>
      <c r="R6414" s="4"/>
      <c r="S6414" s="13" t="s">
        <v>214211</v>
      </c>
      <c r="T6414" s="13"/>
      <c r="U6414" s="13"/>
      <c r="V6414" s="13"/>
      <c r="W6414" s="13"/>
    </row>
    <row r="6415" spans="1:23" ht="45" x14ac:dyDescent="0.25">
      <c r="A6415" s="4" t="s">
        <v>163059</v>
      </c>
      <c r="B6415" s="4" t="s">
        <v>125</v>
      </c>
      <c r="C6415" s="4" t="s">
        <v>646</v>
      </c>
      <c r="D6415" s="4"/>
      <c r="E6415" s="4" t="s">
        <v>27</v>
      </c>
      <c r="F6415" s="4">
        <v>9944173380</v>
      </c>
      <c r="G6415" s="4">
        <v>9443230987</v>
      </c>
      <c r="H6415" s="4" t="s">
        <v>163057</v>
      </c>
      <c r="I6415" s="4" t="s">
        <v>163058</v>
      </c>
      <c r="J6415" s="4" t="s">
        <v>163060</v>
      </c>
      <c r="L6415" s="4" t="s">
        <v>1631</v>
      </c>
      <c r="M6415" s="4" t="s">
        <v>127</v>
      </c>
      <c r="N6415" s="4">
        <v>631501</v>
      </c>
      <c r="O6415" s="4"/>
      <c r="P6415" s="4">
        <v>8048005518</v>
      </c>
      <c r="Q6415" s="31" t="s">
        <v>214212</v>
      </c>
      <c r="R6415" s="4"/>
      <c r="S6415" s="4"/>
      <c r="T6415" s="4"/>
      <c r="U6415" s="4"/>
      <c r="V6415" s="4"/>
      <c r="W6415" s="4"/>
    </row>
    <row r="6416" spans="1:23" ht="30" x14ac:dyDescent="0.25">
      <c r="A6416" s="4" t="s">
        <v>163180</v>
      </c>
      <c r="B6416" s="4" t="s">
        <v>125</v>
      </c>
      <c r="C6416" s="4" t="s">
        <v>2686</v>
      </c>
      <c r="D6416" s="4" t="s">
        <v>149</v>
      </c>
      <c r="E6416" s="4" t="s">
        <v>34</v>
      </c>
      <c r="F6416" s="4">
        <v>9962468111</v>
      </c>
      <c r="G6416" s="4"/>
      <c r="H6416" s="4" t="s">
        <v>163179</v>
      </c>
      <c r="I6416" s="4"/>
      <c r="J6416" s="4" t="s">
        <v>163181</v>
      </c>
      <c r="L6416" s="4" t="s">
        <v>72586</v>
      </c>
      <c r="M6416" s="4" t="s">
        <v>127</v>
      </c>
      <c r="N6416" s="4">
        <v>600062</v>
      </c>
      <c r="O6416" s="4" t="s">
        <v>163182</v>
      </c>
      <c r="P6416" s="4">
        <v>8046037109</v>
      </c>
      <c r="Q6416" s="31" t="s">
        <v>214213</v>
      </c>
      <c r="R6416" s="4"/>
      <c r="S6416" s="13" t="s">
        <v>214214</v>
      </c>
      <c r="T6416" s="13"/>
      <c r="U6416" s="13"/>
      <c r="V6416" s="13"/>
      <c r="W6416" s="13"/>
    </row>
    <row r="6417" spans="1:23" ht="30" x14ac:dyDescent="0.25">
      <c r="A6417" s="4" t="s">
        <v>163227</v>
      </c>
      <c r="B6417" s="4" t="s">
        <v>125</v>
      </c>
      <c r="C6417" s="4" t="s">
        <v>106116</v>
      </c>
      <c r="D6417" s="4" t="s">
        <v>111</v>
      </c>
      <c r="E6417" s="4" t="s">
        <v>34</v>
      </c>
      <c r="F6417" s="4">
        <v>9840099998</v>
      </c>
      <c r="G6417" s="4">
        <v>9677099998</v>
      </c>
      <c r="H6417" s="4" t="s">
        <v>163225</v>
      </c>
      <c r="I6417" s="4" t="s">
        <v>163226</v>
      </c>
      <c r="J6417" s="4" t="s">
        <v>163228</v>
      </c>
      <c r="L6417" s="4" t="s">
        <v>163229</v>
      </c>
      <c r="M6417" s="4" t="s">
        <v>127</v>
      </c>
      <c r="N6417" s="4">
        <v>600084</v>
      </c>
      <c r="O6417" s="4" t="s">
        <v>36197</v>
      </c>
      <c r="P6417" s="4">
        <v>8048578918</v>
      </c>
      <c r="Q6417" s="31" t="s">
        <v>214215</v>
      </c>
      <c r="R6417" s="4"/>
      <c r="S6417" s="13" t="s">
        <v>214216</v>
      </c>
      <c r="T6417" s="13"/>
      <c r="U6417" s="13"/>
      <c r="V6417" s="13"/>
      <c r="W6417" s="13"/>
    </row>
    <row r="6418" spans="1:23" ht="45" x14ac:dyDescent="0.25">
      <c r="A6418" s="4" t="s">
        <v>163245</v>
      </c>
      <c r="B6418" s="4" t="s">
        <v>125</v>
      </c>
      <c r="C6418" s="4" t="s">
        <v>1595</v>
      </c>
      <c r="D6418" s="4" t="s">
        <v>140279</v>
      </c>
      <c r="E6418" s="4" t="s">
        <v>175</v>
      </c>
      <c r="F6418" s="4">
        <v>9600107007</v>
      </c>
      <c r="G6418" s="4">
        <v>9840844963</v>
      </c>
      <c r="H6418" s="4" t="s">
        <v>163243</v>
      </c>
      <c r="I6418" s="4" t="s">
        <v>163244</v>
      </c>
      <c r="J6418" s="4" t="s">
        <v>163246</v>
      </c>
      <c r="L6418" s="4"/>
      <c r="M6418" s="4" t="s">
        <v>127</v>
      </c>
      <c r="N6418" s="4">
        <v>600045</v>
      </c>
      <c r="O6418" s="4"/>
      <c r="P6418" s="4">
        <v>8048608070</v>
      </c>
      <c r="Q6418" s="31" t="s">
        <v>214217</v>
      </c>
      <c r="R6418" s="4"/>
      <c r="S6418" s="13" t="s">
        <v>214218</v>
      </c>
      <c r="T6418" s="13"/>
      <c r="U6418" s="13"/>
      <c r="V6418" s="13"/>
      <c r="W6418" s="13"/>
    </row>
    <row r="6419" spans="1:23" ht="45" x14ac:dyDescent="0.25">
      <c r="A6419" s="4" t="s">
        <v>163273</v>
      </c>
      <c r="B6419" s="4" t="s">
        <v>125</v>
      </c>
      <c r="C6419" s="4" t="s">
        <v>646</v>
      </c>
      <c r="D6419" s="4"/>
      <c r="E6419" s="4" t="s">
        <v>34</v>
      </c>
      <c r="F6419" s="4">
        <v>9283152205</v>
      </c>
      <c r="G6419" s="4"/>
      <c r="H6419" s="4" t="s">
        <v>163271</v>
      </c>
      <c r="I6419" s="4" t="s">
        <v>163272</v>
      </c>
      <c r="J6419" s="4" t="s">
        <v>163274</v>
      </c>
      <c r="L6419" s="4" t="s">
        <v>16218</v>
      </c>
      <c r="M6419" s="4" t="s">
        <v>127</v>
      </c>
      <c r="N6419" s="4">
        <v>600099</v>
      </c>
      <c r="O6419" s="4" t="s">
        <v>163275</v>
      </c>
      <c r="P6419" s="4">
        <v>8048006590</v>
      </c>
      <c r="Q6419" s="31" t="s">
        <v>214219</v>
      </c>
      <c r="R6419" s="4"/>
      <c r="S6419" s="13" t="s">
        <v>214220</v>
      </c>
      <c r="T6419" s="13"/>
      <c r="U6419" s="13"/>
      <c r="V6419" s="13"/>
      <c r="W6419" s="13"/>
    </row>
    <row r="6420" spans="1:23" ht="45" x14ac:dyDescent="0.25">
      <c r="A6420" s="4" t="s">
        <v>163289</v>
      </c>
      <c r="B6420" s="4" t="s">
        <v>125</v>
      </c>
      <c r="C6420" s="4" t="s">
        <v>1436</v>
      </c>
      <c r="D6420" s="4" t="s">
        <v>40809</v>
      </c>
      <c r="E6420" s="4" t="s">
        <v>34</v>
      </c>
      <c r="F6420" s="4">
        <v>9444287361</v>
      </c>
      <c r="G6420" s="4">
        <v>8190045999</v>
      </c>
      <c r="H6420" s="4" t="s">
        <v>163288</v>
      </c>
      <c r="I6420" s="4"/>
      <c r="J6420" s="4" t="s">
        <v>163290</v>
      </c>
      <c r="L6420" s="4"/>
      <c r="M6420" s="4" t="s">
        <v>127</v>
      </c>
      <c r="N6420" s="4">
        <v>600061</v>
      </c>
      <c r="O6420" s="4" t="s">
        <v>163291</v>
      </c>
      <c r="P6420" s="4">
        <v>8042966938</v>
      </c>
      <c r="Q6420" s="31" t="s">
        <v>214221</v>
      </c>
      <c r="R6420" s="4"/>
      <c r="S6420" s="13" t="s">
        <v>214222</v>
      </c>
      <c r="T6420" s="13"/>
      <c r="U6420" s="13"/>
      <c r="V6420" s="13"/>
      <c r="W6420" s="13"/>
    </row>
    <row r="6421" spans="1:23" ht="30" x14ac:dyDescent="0.25">
      <c r="A6421" s="4" t="s">
        <v>163320</v>
      </c>
      <c r="B6421" s="4" t="s">
        <v>125</v>
      </c>
      <c r="C6421" s="4" t="s">
        <v>163317</v>
      </c>
      <c r="D6421" s="4"/>
      <c r="E6421" s="4" t="s">
        <v>697</v>
      </c>
      <c r="F6421" s="4">
        <v>9952061163</v>
      </c>
      <c r="G6421" s="4">
        <v>9791161221</v>
      </c>
      <c r="H6421" s="4" t="s">
        <v>163318</v>
      </c>
      <c r="I6421" s="4" t="s">
        <v>163319</v>
      </c>
      <c r="J6421" s="4" t="s">
        <v>163321</v>
      </c>
      <c r="L6421" s="4" t="s">
        <v>12240</v>
      </c>
      <c r="M6421" s="4" t="s">
        <v>127</v>
      </c>
      <c r="N6421" s="4">
        <v>600026</v>
      </c>
      <c r="O6421" s="4" t="s">
        <v>163322</v>
      </c>
      <c r="P6421" s="4"/>
      <c r="Q6421" s="31" t="s">
        <v>214223</v>
      </c>
      <c r="R6421" s="4"/>
      <c r="S6421" s="13" t="s">
        <v>226610</v>
      </c>
      <c r="T6421" s="13"/>
      <c r="U6421" s="13"/>
      <c r="V6421" s="13"/>
      <c r="W6421" s="13"/>
    </row>
    <row r="6422" spans="1:23" ht="30" x14ac:dyDescent="0.25">
      <c r="A6422" s="4" t="s">
        <v>163343</v>
      </c>
      <c r="B6422" s="4" t="s">
        <v>125</v>
      </c>
      <c r="C6422" s="4" t="s">
        <v>382</v>
      </c>
      <c r="D6422" s="4" t="s">
        <v>6916</v>
      </c>
      <c r="E6422" s="4" t="s">
        <v>3982</v>
      </c>
      <c r="F6422" s="4">
        <v>9092665452</v>
      </c>
      <c r="G6422" s="4">
        <v>9940437896</v>
      </c>
      <c r="H6422" s="4"/>
      <c r="I6422" s="4"/>
      <c r="J6422" s="4" t="s">
        <v>163344</v>
      </c>
      <c r="L6422" s="4" t="s">
        <v>24013</v>
      </c>
      <c r="M6422" s="4" t="s">
        <v>127</v>
      </c>
      <c r="N6422" s="4">
        <v>600001</v>
      </c>
      <c r="O6422" s="4" t="s">
        <v>163345</v>
      </c>
      <c r="P6422" s="4"/>
      <c r="Q6422" s="31" t="s">
        <v>214224</v>
      </c>
      <c r="R6422" s="4"/>
      <c r="S6422" s="13" t="s">
        <v>226611</v>
      </c>
      <c r="T6422" s="13"/>
      <c r="U6422" s="13"/>
      <c r="V6422" s="13"/>
      <c r="W6422" s="13"/>
    </row>
    <row r="6423" spans="1:23" ht="30" x14ac:dyDescent="0.25">
      <c r="A6423" s="4" t="s">
        <v>163368</v>
      </c>
      <c r="B6423" s="4" t="s">
        <v>125</v>
      </c>
      <c r="C6423" s="4" t="s">
        <v>162275</v>
      </c>
      <c r="D6423" s="4" t="s">
        <v>163366</v>
      </c>
      <c r="E6423" s="4" t="s">
        <v>12597</v>
      </c>
      <c r="F6423" s="4">
        <v>8925115830</v>
      </c>
      <c r="G6423" s="4">
        <v>9444798642</v>
      </c>
      <c r="H6423" s="4" t="s">
        <v>163367</v>
      </c>
      <c r="I6423" s="4"/>
      <c r="J6423" s="4" t="s">
        <v>163369</v>
      </c>
      <c r="L6423" s="4" t="s">
        <v>163370</v>
      </c>
      <c r="M6423" s="4" t="s">
        <v>127</v>
      </c>
      <c r="N6423" s="4">
        <v>600070</v>
      </c>
      <c r="O6423" s="4" t="s">
        <v>163371</v>
      </c>
      <c r="P6423" s="4"/>
      <c r="Q6423" s="31" t="s">
        <v>214225</v>
      </c>
      <c r="R6423" s="4"/>
      <c r="S6423" s="13" t="s">
        <v>226612</v>
      </c>
      <c r="T6423" s="13"/>
      <c r="U6423" s="13"/>
      <c r="V6423" s="13"/>
      <c r="W6423" s="13"/>
    </row>
    <row r="6424" spans="1:23" ht="45" x14ac:dyDescent="0.25">
      <c r="A6424" s="4" t="s">
        <v>163499</v>
      </c>
      <c r="B6424" s="4" t="s">
        <v>125</v>
      </c>
      <c r="C6424" s="4" t="s">
        <v>163497</v>
      </c>
      <c r="D6424" s="4"/>
      <c r="E6424" s="4" t="s">
        <v>34</v>
      </c>
      <c r="F6424" s="4">
        <v>9884410410</v>
      </c>
      <c r="G6424" s="4"/>
      <c r="H6424" s="4" t="s">
        <v>163498</v>
      </c>
      <c r="I6424" s="4"/>
      <c r="J6424" s="4" t="s">
        <v>163500</v>
      </c>
      <c r="L6424" s="4" t="s">
        <v>163501</v>
      </c>
      <c r="M6424" s="4" t="s">
        <v>127</v>
      </c>
      <c r="N6424" s="4">
        <v>600002</v>
      </c>
      <c r="O6424" s="4"/>
      <c r="P6424" s="4"/>
      <c r="Q6424" s="31" t="s">
        <v>206792</v>
      </c>
      <c r="R6424" s="4"/>
      <c r="S6424" s="4"/>
      <c r="T6424" s="4"/>
      <c r="U6424" s="4"/>
      <c r="V6424" s="4"/>
      <c r="W6424" s="4"/>
    </row>
    <row r="6425" spans="1:23" ht="30" x14ac:dyDescent="0.25">
      <c r="A6425" s="4" t="s">
        <v>163585</v>
      </c>
      <c r="B6425" s="4" t="s">
        <v>125</v>
      </c>
      <c r="C6425" s="4" t="s">
        <v>382</v>
      </c>
      <c r="D6425" s="4" t="s">
        <v>1697</v>
      </c>
      <c r="E6425" s="4" t="s">
        <v>34</v>
      </c>
      <c r="F6425" s="4">
        <v>9710834610</v>
      </c>
      <c r="G6425" s="4"/>
      <c r="H6425" s="4" t="s">
        <v>163584</v>
      </c>
      <c r="I6425" s="4"/>
      <c r="J6425" s="4" t="s">
        <v>163586</v>
      </c>
      <c r="L6425" s="4"/>
      <c r="M6425" s="4" t="s">
        <v>127</v>
      </c>
      <c r="N6425" s="4">
        <v>600042</v>
      </c>
      <c r="O6425" s="4"/>
      <c r="P6425" s="4">
        <v>8048116403</v>
      </c>
      <c r="Q6425" s="31" t="s">
        <v>163583</v>
      </c>
      <c r="R6425" s="4"/>
      <c r="S6425" s="4"/>
      <c r="T6425" s="4"/>
      <c r="U6425" s="4"/>
      <c r="V6425" s="4"/>
      <c r="W6425" s="4"/>
    </row>
    <row r="6426" spans="1:23" ht="30" x14ac:dyDescent="0.25">
      <c r="A6426" s="4" t="s">
        <v>163656</v>
      </c>
      <c r="B6426" s="4" t="s">
        <v>125</v>
      </c>
      <c r="C6426" s="4" t="s">
        <v>2093</v>
      </c>
      <c r="D6426" s="4" t="s">
        <v>89781</v>
      </c>
      <c r="E6426" s="4" t="s">
        <v>34</v>
      </c>
      <c r="F6426" s="4">
        <v>9840383083</v>
      </c>
      <c r="G6426" s="4">
        <v>9042001914</v>
      </c>
      <c r="H6426" s="4" t="s">
        <v>163654</v>
      </c>
      <c r="I6426" s="4" t="s">
        <v>163655</v>
      </c>
      <c r="J6426" s="4" t="s">
        <v>163657</v>
      </c>
      <c r="L6426" s="4" t="s">
        <v>163658</v>
      </c>
      <c r="M6426" s="4" t="s">
        <v>127</v>
      </c>
      <c r="N6426" s="4">
        <v>600106</v>
      </c>
      <c r="O6426" s="4"/>
      <c r="P6426" s="4">
        <v>8042962289</v>
      </c>
      <c r="Q6426" s="31" t="s">
        <v>163653</v>
      </c>
      <c r="R6426" s="4"/>
      <c r="S6426" s="4"/>
      <c r="T6426" s="4"/>
      <c r="U6426" s="4"/>
      <c r="V6426" s="4"/>
      <c r="W6426" s="4"/>
    </row>
    <row r="6427" spans="1:23" ht="45" x14ac:dyDescent="0.25">
      <c r="A6427" s="4" t="s">
        <v>163718</v>
      </c>
      <c r="B6427" s="4" t="s">
        <v>125</v>
      </c>
      <c r="C6427" s="4" t="s">
        <v>624</v>
      </c>
      <c r="D6427" s="4" t="s">
        <v>149</v>
      </c>
      <c r="E6427" s="4" t="s">
        <v>235</v>
      </c>
      <c r="F6427" s="4">
        <v>9019788929</v>
      </c>
      <c r="G6427" s="4"/>
      <c r="H6427" s="4" t="s">
        <v>163716</v>
      </c>
      <c r="I6427" s="4" t="s">
        <v>163717</v>
      </c>
      <c r="J6427" s="4" t="s">
        <v>163719</v>
      </c>
      <c r="L6427" s="4" t="s">
        <v>163720</v>
      </c>
      <c r="M6427" s="4" t="s">
        <v>127</v>
      </c>
      <c r="N6427" s="4">
        <v>600126</v>
      </c>
      <c r="O6427" s="4"/>
      <c r="P6427" s="4">
        <v>8048419275</v>
      </c>
      <c r="Q6427" s="31" t="s">
        <v>163715</v>
      </c>
      <c r="R6427" s="4"/>
      <c r="S6427" s="13" t="s">
        <v>199753</v>
      </c>
      <c r="T6427" s="13"/>
      <c r="U6427" s="13"/>
      <c r="V6427" s="13"/>
      <c r="W6427" s="13"/>
    </row>
    <row r="6428" spans="1:23" x14ac:dyDescent="0.25">
      <c r="A6428" s="4" t="s">
        <v>163849</v>
      </c>
      <c r="B6428" s="4" t="s">
        <v>125</v>
      </c>
      <c r="C6428" s="4" t="s">
        <v>329</v>
      </c>
      <c r="D6428" s="4" t="s">
        <v>163847</v>
      </c>
      <c r="E6428" s="4" t="s">
        <v>235</v>
      </c>
      <c r="F6428" s="4">
        <v>9940071583</v>
      </c>
      <c r="G6428" s="4">
        <v>9940076610</v>
      </c>
      <c r="H6428" s="4" t="s">
        <v>163848</v>
      </c>
      <c r="I6428" s="4"/>
      <c r="J6428" s="4" t="s">
        <v>163850</v>
      </c>
      <c r="L6428" s="4" t="s">
        <v>31339</v>
      </c>
      <c r="M6428" s="4" t="s">
        <v>127</v>
      </c>
      <c r="N6428" s="4">
        <v>600002</v>
      </c>
      <c r="O6428" s="4"/>
      <c r="P6428" s="4">
        <v>8043049694</v>
      </c>
      <c r="Q6428" s="31" t="s">
        <v>163846</v>
      </c>
      <c r="R6428" s="4"/>
      <c r="S6428" s="4"/>
      <c r="T6428" s="4"/>
      <c r="U6428" s="4"/>
      <c r="V6428" s="4"/>
      <c r="W6428" s="4"/>
    </row>
    <row r="6429" spans="1:23" x14ac:dyDescent="0.25">
      <c r="A6429" s="4" t="s">
        <v>163856</v>
      </c>
      <c r="B6429" s="4" t="s">
        <v>125</v>
      </c>
      <c r="C6429" s="4" t="s">
        <v>34760</v>
      </c>
      <c r="D6429" s="4" t="s">
        <v>163854</v>
      </c>
      <c r="E6429" s="4" t="s">
        <v>65</v>
      </c>
      <c r="F6429" s="4">
        <v>9840079479</v>
      </c>
      <c r="G6429" s="4">
        <v>9884579852</v>
      </c>
      <c r="H6429" s="4" t="s">
        <v>163855</v>
      </c>
      <c r="I6429" s="4"/>
      <c r="J6429" s="4" t="s">
        <v>163857</v>
      </c>
      <c r="L6429" s="4" t="s">
        <v>163858</v>
      </c>
      <c r="M6429" s="4" t="s">
        <v>127</v>
      </c>
      <c r="N6429" s="4">
        <v>600079</v>
      </c>
      <c r="O6429" s="4"/>
      <c r="P6429" s="4"/>
      <c r="Q6429" s="31" t="s">
        <v>46409</v>
      </c>
      <c r="R6429" s="4"/>
      <c r="S6429" s="4"/>
      <c r="T6429" s="4"/>
      <c r="U6429" s="4"/>
      <c r="V6429" s="4"/>
      <c r="W6429" s="4"/>
    </row>
    <row r="6430" spans="1:23" ht="30" x14ac:dyDescent="0.25">
      <c r="A6430" s="4" t="s">
        <v>164159</v>
      </c>
      <c r="B6430" s="4" t="s">
        <v>125</v>
      </c>
      <c r="C6430" s="4" t="s">
        <v>213</v>
      </c>
      <c r="D6430" s="4"/>
      <c r="E6430" s="4" t="s">
        <v>34</v>
      </c>
      <c r="F6430" s="4">
        <v>8939195745</v>
      </c>
      <c r="G6430" s="4"/>
      <c r="H6430" s="4" t="s">
        <v>164158</v>
      </c>
      <c r="I6430" s="4"/>
      <c r="J6430" s="4" t="s">
        <v>164160</v>
      </c>
      <c r="L6430" s="4" t="s">
        <v>11147</v>
      </c>
      <c r="M6430" s="4" t="s">
        <v>127</v>
      </c>
      <c r="N6430" s="4">
        <v>600083</v>
      </c>
      <c r="O6430" s="4" t="s">
        <v>164161</v>
      </c>
      <c r="P6430" s="4"/>
      <c r="Q6430" s="31" t="s">
        <v>164157</v>
      </c>
      <c r="R6430" s="4"/>
      <c r="S6430" s="13" t="s">
        <v>199754</v>
      </c>
      <c r="T6430" s="13"/>
      <c r="U6430" s="13"/>
      <c r="V6430" s="13"/>
      <c r="W6430" s="13"/>
    </row>
    <row r="6431" spans="1:23" x14ac:dyDescent="0.25">
      <c r="A6431" s="4" t="s">
        <v>164500</v>
      </c>
      <c r="B6431" s="4" t="s">
        <v>125</v>
      </c>
      <c r="C6431" s="4" t="s">
        <v>1461</v>
      </c>
      <c r="D6431" s="4" t="s">
        <v>4107</v>
      </c>
      <c r="E6431" s="4" t="s">
        <v>27</v>
      </c>
      <c r="F6431" s="4">
        <v>8144211448</v>
      </c>
      <c r="G6431" s="4"/>
      <c r="H6431" s="4" t="s">
        <v>164499</v>
      </c>
      <c r="I6431" s="4"/>
      <c r="J6431" s="4" t="s">
        <v>164501</v>
      </c>
      <c r="L6431" s="4" t="s">
        <v>164502</v>
      </c>
      <c r="M6431" s="4" t="s">
        <v>127</v>
      </c>
      <c r="N6431" s="4">
        <v>600010</v>
      </c>
      <c r="O6431" s="4"/>
      <c r="P6431" s="4"/>
      <c r="Q6431" s="31" t="s">
        <v>164498</v>
      </c>
      <c r="R6431" s="4"/>
      <c r="S6431" s="4"/>
      <c r="T6431" s="4"/>
      <c r="U6431" s="4"/>
      <c r="V6431" s="4"/>
      <c r="W6431" s="4"/>
    </row>
    <row r="6432" spans="1:23" ht="45" x14ac:dyDescent="0.25">
      <c r="A6432" s="4" t="s">
        <v>164547</v>
      </c>
      <c r="B6432" s="4" t="s">
        <v>125</v>
      </c>
      <c r="C6432" s="4" t="s">
        <v>5406</v>
      </c>
      <c r="D6432" s="4" t="s">
        <v>164544</v>
      </c>
      <c r="E6432" s="4" t="s">
        <v>164545</v>
      </c>
      <c r="F6432" s="4">
        <v>9845299889</v>
      </c>
      <c r="G6432" s="4"/>
      <c r="H6432" s="4" t="s">
        <v>164546</v>
      </c>
      <c r="I6432" s="4"/>
      <c r="J6432" s="4" t="s">
        <v>164548</v>
      </c>
      <c r="L6432" s="4" t="s">
        <v>3836</v>
      </c>
      <c r="M6432" s="4" t="s">
        <v>127</v>
      </c>
      <c r="N6432" s="4">
        <v>600040</v>
      </c>
      <c r="O6432" s="4"/>
      <c r="P6432" s="4">
        <v>8042909350</v>
      </c>
      <c r="Q6432" s="31" t="s">
        <v>204639</v>
      </c>
      <c r="R6432" s="4"/>
      <c r="S6432" s="13" t="s">
        <v>226613</v>
      </c>
      <c r="T6432" s="13"/>
      <c r="U6432" s="13"/>
      <c r="V6432" s="13"/>
      <c r="W6432" s="13"/>
    </row>
    <row r="6433" spans="1:23" x14ac:dyDescent="0.25">
      <c r="A6433" s="4" t="s">
        <v>164600</v>
      </c>
      <c r="B6433" s="4" t="s">
        <v>125</v>
      </c>
      <c r="C6433" s="4" t="s">
        <v>164598</v>
      </c>
      <c r="D6433" s="4"/>
      <c r="E6433" s="4" t="s">
        <v>65</v>
      </c>
      <c r="F6433" s="4">
        <v>9840370026</v>
      </c>
      <c r="G6433" s="4"/>
      <c r="H6433" s="4" t="s">
        <v>164599</v>
      </c>
      <c r="I6433" s="4"/>
      <c r="J6433" s="4" t="s">
        <v>164601</v>
      </c>
      <c r="L6433" s="4" t="s">
        <v>9128</v>
      </c>
      <c r="M6433" s="4" t="s">
        <v>127</v>
      </c>
      <c r="N6433" s="4">
        <v>600017</v>
      </c>
      <c r="O6433" s="4"/>
      <c r="P6433" s="4">
        <v>8071870351</v>
      </c>
      <c r="Q6433" s="31" t="s">
        <v>164597</v>
      </c>
      <c r="R6433" s="4"/>
      <c r="S6433" s="4"/>
      <c r="T6433" s="4"/>
      <c r="U6433" s="4"/>
      <c r="V6433" s="4"/>
      <c r="W6433" s="4"/>
    </row>
    <row r="6434" spans="1:23" x14ac:dyDescent="0.25">
      <c r="A6434" s="4" t="s">
        <v>164650</v>
      </c>
      <c r="B6434" s="4" t="s">
        <v>125</v>
      </c>
      <c r="C6434" s="4" t="s">
        <v>1336</v>
      </c>
      <c r="D6434" s="4" t="s">
        <v>6380</v>
      </c>
      <c r="E6434" s="4" t="s">
        <v>34</v>
      </c>
      <c r="F6434" s="4">
        <v>7200100761</v>
      </c>
      <c r="G6434" s="4">
        <v>9444161991</v>
      </c>
      <c r="H6434" s="4" t="s">
        <v>164648</v>
      </c>
      <c r="I6434" s="4" t="s">
        <v>164649</v>
      </c>
      <c r="J6434" s="4" t="s">
        <v>164651</v>
      </c>
      <c r="L6434" s="4" t="s">
        <v>164652</v>
      </c>
      <c r="M6434" s="4" t="s">
        <v>127</v>
      </c>
      <c r="N6434" s="4">
        <v>600002</v>
      </c>
      <c r="O6434" s="4" t="s">
        <v>164653</v>
      </c>
      <c r="P6434" s="4"/>
      <c r="Q6434" s="31" t="s">
        <v>164647</v>
      </c>
      <c r="R6434" s="4"/>
      <c r="S6434" s="4"/>
      <c r="T6434" s="4"/>
      <c r="U6434" s="4"/>
      <c r="V6434" s="4"/>
      <c r="W6434" s="4"/>
    </row>
    <row r="6435" spans="1:23" x14ac:dyDescent="0.25">
      <c r="A6435" s="4" t="s">
        <v>164675</v>
      </c>
      <c r="B6435" s="4" t="s">
        <v>125</v>
      </c>
      <c r="C6435" s="4" t="s">
        <v>9754</v>
      </c>
      <c r="D6435" s="4" t="s">
        <v>164673</v>
      </c>
      <c r="E6435" s="4" t="s">
        <v>34</v>
      </c>
      <c r="F6435" s="4">
        <v>9444051510</v>
      </c>
      <c r="G6435" s="4"/>
      <c r="H6435" s="4" t="s">
        <v>164674</v>
      </c>
      <c r="I6435" s="4"/>
      <c r="J6435" s="4" t="s">
        <v>164676</v>
      </c>
      <c r="L6435" s="4" t="s">
        <v>872</v>
      </c>
      <c r="M6435" s="4" t="s">
        <v>127</v>
      </c>
      <c r="N6435" s="4">
        <v>600079</v>
      </c>
      <c r="O6435" s="4"/>
      <c r="P6435" s="4"/>
      <c r="Q6435" s="31" t="s">
        <v>164672</v>
      </c>
      <c r="R6435" s="4"/>
      <c r="S6435" s="4"/>
      <c r="T6435" s="4"/>
      <c r="U6435" s="4"/>
      <c r="V6435" s="4"/>
      <c r="W6435" s="4"/>
    </row>
    <row r="6436" spans="1:23" ht="45" x14ac:dyDescent="0.25">
      <c r="A6436" s="4" t="s">
        <v>164680</v>
      </c>
      <c r="B6436" s="4" t="s">
        <v>125</v>
      </c>
      <c r="C6436" s="4" t="s">
        <v>3568</v>
      </c>
      <c r="D6436" s="4" t="s">
        <v>13717</v>
      </c>
      <c r="E6436" s="4" t="s">
        <v>65</v>
      </c>
      <c r="F6436" s="4">
        <v>9841086806</v>
      </c>
      <c r="G6436" s="4"/>
      <c r="H6436" s="4" t="s">
        <v>164678</v>
      </c>
      <c r="I6436" s="4" t="s">
        <v>164679</v>
      </c>
      <c r="J6436" s="4" t="s">
        <v>164681</v>
      </c>
      <c r="L6436" s="4" t="s">
        <v>164682</v>
      </c>
      <c r="M6436" s="4" t="s">
        <v>127</v>
      </c>
      <c r="N6436" s="4">
        <v>600002</v>
      </c>
      <c r="O6436" s="4"/>
      <c r="P6436" s="4">
        <v>8071640998</v>
      </c>
      <c r="Q6436" s="31" t="s">
        <v>204640</v>
      </c>
      <c r="R6436" s="4"/>
      <c r="S6436" s="13" t="s">
        <v>164677</v>
      </c>
      <c r="T6436" s="13"/>
      <c r="U6436" s="13"/>
      <c r="V6436" s="13"/>
      <c r="W6436" s="13"/>
    </row>
    <row r="6437" spans="1:23" x14ac:dyDescent="0.25">
      <c r="A6437" s="4" t="s">
        <v>164790</v>
      </c>
      <c r="B6437" s="4" t="s">
        <v>125</v>
      </c>
      <c r="C6437" s="4" t="s">
        <v>553</v>
      </c>
      <c r="D6437" s="4" t="s">
        <v>164787</v>
      </c>
      <c r="E6437" s="4" t="s">
        <v>27</v>
      </c>
      <c r="F6437" s="4">
        <v>9444227576</v>
      </c>
      <c r="G6437" s="4"/>
      <c r="H6437" s="4" t="s">
        <v>164788</v>
      </c>
      <c r="I6437" s="4" t="s">
        <v>164789</v>
      </c>
      <c r="J6437" s="4" t="s">
        <v>164791</v>
      </c>
      <c r="L6437" s="4" t="s">
        <v>1799</v>
      </c>
      <c r="M6437" s="4" t="s">
        <v>127</v>
      </c>
      <c r="N6437" s="4">
        <v>600100</v>
      </c>
      <c r="O6437" s="4" t="s">
        <v>164792</v>
      </c>
      <c r="P6437" s="4"/>
      <c r="Q6437" s="31" t="s">
        <v>164786</v>
      </c>
      <c r="R6437" s="4"/>
      <c r="S6437" s="13" t="s">
        <v>214226</v>
      </c>
      <c r="T6437" s="13"/>
      <c r="U6437" s="13"/>
      <c r="V6437" s="13"/>
      <c r="W6437" s="13"/>
    </row>
    <row r="6438" spans="1:23" x14ac:dyDescent="0.25">
      <c r="A6438" s="4" t="s">
        <v>164895</v>
      </c>
      <c r="B6438" s="4" t="s">
        <v>125</v>
      </c>
      <c r="C6438" s="4" t="s">
        <v>164892</v>
      </c>
      <c r="D6438" s="4" t="s">
        <v>164893</v>
      </c>
      <c r="E6438" s="4"/>
      <c r="F6438" s="4">
        <v>9841210887</v>
      </c>
      <c r="G6438" s="4"/>
      <c r="H6438" s="4" t="s">
        <v>164894</v>
      </c>
      <c r="I6438" s="4"/>
      <c r="J6438" s="4" t="s">
        <v>164896</v>
      </c>
      <c r="L6438" s="4" t="s">
        <v>52118</v>
      </c>
      <c r="M6438" s="4" t="s">
        <v>127</v>
      </c>
      <c r="N6438" s="4">
        <v>600041</v>
      </c>
      <c r="O6438" s="4"/>
      <c r="P6438" s="4"/>
      <c r="Q6438" s="31" t="s">
        <v>164891</v>
      </c>
      <c r="R6438" s="4"/>
      <c r="S6438" s="4"/>
      <c r="T6438" s="4"/>
      <c r="U6438" s="4"/>
      <c r="V6438" s="4"/>
      <c r="W6438" s="4"/>
    </row>
    <row r="6439" spans="1:23" x14ac:dyDescent="0.25">
      <c r="A6439" s="4" t="s">
        <v>164948</v>
      </c>
      <c r="B6439" s="4" t="s">
        <v>125</v>
      </c>
      <c r="C6439" s="4" t="s">
        <v>164946</v>
      </c>
      <c r="D6439" s="4" t="s">
        <v>103411</v>
      </c>
      <c r="E6439" s="4" t="s">
        <v>27</v>
      </c>
      <c r="F6439" s="4">
        <v>9994146100</v>
      </c>
      <c r="G6439" s="4">
        <v>9840546377</v>
      </c>
      <c r="H6439" s="4" t="s">
        <v>164947</v>
      </c>
      <c r="I6439" s="4"/>
      <c r="J6439" s="4" t="s">
        <v>164949</v>
      </c>
      <c r="L6439" s="4" t="s">
        <v>7344</v>
      </c>
      <c r="M6439" s="4" t="s">
        <v>127</v>
      </c>
      <c r="N6439" s="4">
        <v>600001</v>
      </c>
      <c r="O6439" s="4"/>
      <c r="P6439" s="4"/>
      <c r="Q6439" s="31" t="s">
        <v>164945</v>
      </c>
      <c r="R6439" s="4"/>
      <c r="S6439" s="4"/>
      <c r="T6439" s="4"/>
      <c r="U6439" s="4"/>
      <c r="V6439" s="4"/>
      <c r="W6439" s="4"/>
    </row>
    <row r="6440" spans="1:23" x14ac:dyDescent="0.25">
      <c r="A6440" s="4" t="s">
        <v>165129</v>
      </c>
      <c r="B6440" s="4" t="s">
        <v>125</v>
      </c>
      <c r="C6440" s="4" t="s">
        <v>165127</v>
      </c>
      <c r="D6440" s="4"/>
      <c r="E6440" s="4" t="s">
        <v>235</v>
      </c>
      <c r="F6440" s="4">
        <v>9094809090</v>
      </c>
      <c r="G6440" s="4">
        <v>7373537776</v>
      </c>
      <c r="H6440" s="4" t="s">
        <v>165128</v>
      </c>
      <c r="I6440" s="4"/>
      <c r="J6440" s="4" t="s">
        <v>165130</v>
      </c>
      <c r="L6440" s="4" t="s">
        <v>165131</v>
      </c>
      <c r="M6440" s="4" t="s">
        <v>127</v>
      </c>
      <c r="N6440" s="4">
        <v>600054</v>
      </c>
      <c r="O6440" s="4"/>
      <c r="P6440" s="4">
        <v>8071592396</v>
      </c>
      <c r="Q6440" s="31" t="s">
        <v>165126</v>
      </c>
      <c r="R6440" s="4"/>
      <c r="S6440" s="4"/>
      <c r="T6440" s="4"/>
      <c r="U6440" s="4"/>
      <c r="V6440" s="4"/>
      <c r="W6440" s="4"/>
    </row>
    <row r="6441" spans="1:23" x14ac:dyDescent="0.25">
      <c r="A6441" s="4" t="s">
        <v>165187</v>
      </c>
      <c r="B6441" s="4" t="s">
        <v>125</v>
      </c>
      <c r="C6441" s="4" t="s">
        <v>165184</v>
      </c>
      <c r="D6441" s="4" t="s">
        <v>73630</v>
      </c>
      <c r="E6441" s="4" t="s">
        <v>34</v>
      </c>
      <c r="F6441" s="4">
        <v>9884643215</v>
      </c>
      <c r="G6441" s="4">
        <v>9444643215</v>
      </c>
      <c r="H6441" s="4" t="s">
        <v>165185</v>
      </c>
      <c r="I6441" s="4" t="s">
        <v>165186</v>
      </c>
      <c r="J6441" s="4" t="s">
        <v>165188</v>
      </c>
      <c r="L6441" s="4" t="s">
        <v>24013</v>
      </c>
      <c r="M6441" s="4" t="s">
        <v>127</v>
      </c>
      <c r="N6441" s="4">
        <v>600001</v>
      </c>
      <c r="O6441" s="4" t="s">
        <v>165189</v>
      </c>
      <c r="P6441" s="4">
        <v>8071602414</v>
      </c>
      <c r="Q6441" s="31" t="s">
        <v>165182</v>
      </c>
      <c r="R6441" s="4"/>
      <c r="S6441" s="13" t="s">
        <v>165183</v>
      </c>
      <c r="T6441" s="13"/>
      <c r="U6441" s="13"/>
      <c r="V6441" s="13"/>
      <c r="W6441" s="13"/>
    </row>
    <row r="6442" spans="1:23" x14ac:dyDescent="0.25">
      <c r="A6442" s="4" t="s">
        <v>165218</v>
      </c>
      <c r="B6442" s="4" t="s">
        <v>125</v>
      </c>
      <c r="C6442" s="4" t="s">
        <v>165216</v>
      </c>
      <c r="D6442" s="4"/>
      <c r="E6442" s="4" t="s">
        <v>34</v>
      </c>
      <c r="F6442" s="4">
        <v>9171991100</v>
      </c>
      <c r="G6442" s="4">
        <v>9841322268</v>
      </c>
      <c r="H6442" s="4" t="s">
        <v>165217</v>
      </c>
      <c r="I6442" s="4"/>
      <c r="J6442" s="4" t="s">
        <v>165219</v>
      </c>
      <c r="L6442" s="4" t="s">
        <v>837</v>
      </c>
      <c r="M6442" s="4" t="s">
        <v>127</v>
      </c>
      <c r="N6442" s="4">
        <v>600007</v>
      </c>
      <c r="O6442" s="4"/>
      <c r="P6442" s="4"/>
      <c r="Q6442" s="31" t="s">
        <v>165215</v>
      </c>
      <c r="R6442" s="4"/>
      <c r="S6442" s="4"/>
      <c r="T6442" s="4"/>
      <c r="U6442" s="4"/>
      <c r="V6442" s="4"/>
      <c r="W6442" s="4"/>
    </row>
    <row r="6443" spans="1:23" x14ac:dyDescent="0.25">
      <c r="A6443" s="4" t="s">
        <v>165235</v>
      </c>
      <c r="B6443" s="4" t="s">
        <v>125</v>
      </c>
      <c r="C6443" s="4" t="s">
        <v>3654</v>
      </c>
      <c r="D6443" s="4" t="s">
        <v>818</v>
      </c>
      <c r="E6443" s="4" t="s">
        <v>74</v>
      </c>
      <c r="F6443" s="4">
        <v>9940686751</v>
      </c>
      <c r="G6443" s="4"/>
      <c r="H6443" s="4" t="s">
        <v>165234</v>
      </c>
      <c r="I6443" s="4"/>
      <c r="J6443" s="4" t="s">
        <v>165236</v>
      </c>
      <c r="L6443" s="4" t="s">
        <v>180</v>
      </c>
      <c r="M6443" s="4" t="s">
        <v>127</v>
      </c>
      <c r="N6443" s="4">
        <v>600004</v>
      </c>
      <c r="O6443" s="4"/>
      <c r="P6443" s="4"/>
      <c r="Q6443" s="31" t="s">
        <v>165233</v>
      </c>
      <c r="R6443" s="4"/>
      <c r="S6443" s="4"/>
      <c r="T6443" s="4"/>
      <c r="U6443" s="4"/>
      <c r="V6443" s="4"/>
      <c r="W6443" s="4"/>
    </row>
    <row r="6444" spans="1:23" x14ac:dyDescent="0.25">
      <c r="A6444" s="4" t="s">
        <v>165438</v>
      </c>
      <c r="B6444" s="4" t="s">
        <v>125</v>
      </c>
      <c r="C6444" s="4" t="s">
        <v>15571</v>
      </c>
      <c r="D6444" s="4" t="s">
        <v>5664</v>
      </c>
      <c r="E6444" s="4" t="s">
        <v>175</v>
      </c>
      <c r="F6444" s="4">
        <v>9841021118</v>
      </c>
      <c r="G6444" s="4">
        <v>9884023819</v>
      </c>
      <c r="H6444" s="4" t="s">
        <v>165436</v>
      </c>
      <c r="I6444" s="4" t="s">
        <v>165437</v>
      </c>
      <c r="J6444" s="4" t="s">
        <v>165439</v>
      </c>
      <c r="L6444" s="4" t="s">
        <v>10750</v>
      </c>
      <c r="M6444" s="4" t="s">
        <v>127</v>
      </c>
      <c r="N6444" s="4">
        <v>600041</v>
      </c>
      <c r="O6444" s="4"/>
      <c r="P6444" s="4">
        <v>8048113834</v>
      </c>
      <c r="Q6444" s="31" t="s">
        <v>165435</v>
      </c>
      <c r="R6444" s="4"/>
      <c r="S6444" s="4"/>
      <c r="T6444" s="4"/>
      <c r="U6444" s="4"/>
      <c r="V6444" s="4"/>
      <c r="W6444" s="4"/>
    </row>
    <row r="6445" spans="1:23" x14ac:dyDescent="0.25">
      <c r="A6445" s="4" t="s">
        <v>165448</v>
      </c>
      <c r="B6445" s="4" t="s">
        <v>125</v>
      </c>
      <c r="C6445" s="4" t="s">
        <v>128435</v>
      </c>
      <c r="D6445" s="4"/>
      <c r="E6445" s="4" t="s">
        <v>34</v>
      </c>
      <c r="F6445" s="4">
        <v>9841606013</v>
      </c>
      <c r="G6445" s="4"/>
      <c r="H6445" s="4" t="s">
        <v>165446</v>
      </c>
      <c r="I6445" s="4" t="s">
        <v>165447</v>
      </c>
      <c r="J6445" s="4" t="s">
        <v>165449</v>
      </c>
      <c r="L6445" s="4" t="s">
        <v>12240</v>
      </c>
      <c r="M6445" s="4" t="s">
        <v>127</v>
      </c>
      <c r="N6445" s="4">
        <v>600026</v>
      </c>
      <c r="O6445" s="4"/>
      <c r="P6445" s="4"/>
      <c r="Q6445" s="31" t="s">
        <v>165445</v>
      </c>
      <c r="R6445" s="4"/>
      <c r="S6445" s="4"/>
      <c r="T6445" s="4"/>
      <c r="U6445" s="4"/>
      <c r="V6445" s="4"/>
      <c r="W6445" s="4"/>
    </row>
    <row r="6446" spans="1:23" x14ac:dyDescent="0.25">
      <c r="A6446" s="4" t="s">
        <v>165468</v>
      </c>
      <c r="B6446" s="4" t="s">
        <v>125</v>
      </c>
      <c r="C6446" s="4" t="s">
        <v>50623</v>
      </c>
      <c r="D6446" s="4" t="s">
        <v>165466</v>
      </c>
      <c r="E6446" s="4" t="s">
        <v>65</v>
      </c>
      <c r="F6446" s="4">
        <v>9962559000</v>
      </c>
      <c r="G6446" s="4"/>
      <c r="H6446" s="4" t="s">
        <v>165467</v>
      </c>
      <c r="I6446" s="4"/>
      <c r="J6446" s="4" t="s">
        <v>165469</v>
      </c>
      <c r="L6446" s="4" t="s">
        <v>19137</v>
      </c>
      <c r="M6446" s="4" t="s">
        <v>127</v>
      </c>
      <c r="N6446" s="4">
        <v>600021</v>
      </c>
      <c r="O6446" s="4" t="s">
        <v>165470</v>
      </c>
      <c r="P6446" s="4">
        <v>8048405219</v>
      </c>
      <c r="Q6446" s="31" t="s">
        <v>165465</v>
      </c>
      <c r="R6446" s="4"/>
      <c r="S6446" s="4"/>
      <c r="T6446" s="4"/>
      <c r="U6446" s="4"/>
      <c r="V6446" s="4"/>
      <c r="W6446" s="4"/>
    </row>
    <row r="6447" spans="1:23" x14ac:dyDescent="0.25">
      <c r="A6447" s="4" t="s">
        <v>165503</v>
      </c>
      <c r="B6447" s="4" t="s">
        <v>125</v>
      </c>
      <c r="C6447" s="4" t="s">
        <v>46308</v>
      </c>
      <c r="D6447" s="4"/>
      <c r="E6447" s="4" t="s">
        <v>27</v>
      </c>
      <c r="F6447" s="4">
        <v>9841091786</v>
      </c>
      <c r="G6447" s="4"/>
      <c r="H6447" s="4" t="s">
        <v>165502</v>
      </c>
      <c r="I6447" s="4"/>
      <c r="J6447" s="4" t="s">
        <v>12378</v>
      </c>
      <c r="L6447" s="4" t="s">
        <v>12378</v>
      </c>
      <c r="M6447" s="4" t="s">
        <v>127</v>
      </c>
      <c r="N6447" s="4">
        <v>600102</v>
      </c>
      <c r="O6447" s="4"/>
      <c r="P6447" s="4"/>
      <c r="Q6447" s="31" t="s">
        <v>165501</v>
      </c>
      <c r="R6447" s="4"/>
      <c r="S6447" s="4"/>
      <c r="T6447" s="4"/>
      <c r="U6447" s="4"/>
      <c r="V6447" s="4"/>
      <c r="W6447" s="4"/>
    </row>
    <row r="6448" spans="1:23" x14ac:dyDescent="0.25">
      <c r="A6448" s="4" t="s">
        <v>165637</v>
      </c>
      <c r="B6448" s="4" t="s">
        <v>125</v>
      </c>
      <c r="C6448" s="4" t="s">
        <v>3068</v>
      </c>
      <c r="D6448" s="4" t="s">
        <v>149</v>
      </c>
      <c r="E6448" s="4" t="s">
        <v>27</v>
      </c>
      <c r="F6448" s="4">
        <v>9841070147</v>
      </c>
      <c r="G6448" s="4"/>
      <c r="H6448" s="4"/>
      <c r="I6448" s="4"/>
      <c r="J6448" s="4" t="s">
        <v>165638</v>
      </c>
      <c r="L6448" s="4" t="s">
        <v>165639</v>
      </c>
      <c r="M6448" s="4" t="s">
        <v>127</v>
      </c>
      <c r="N6448" s="4">
        <v>600017</v>
      </c>
      <c r="O6448" s="4"/>
      <c r="P6448" s="4"/>
      <c r="Q6448" s="31" t="s">
        <v>165636</v>
      </c>
      <c r="R6448" s="4"/>
      <c r="S6448" s="4"/>
      <c r="T6448" s="4"/>
      <c r="U6448" s="4"/>
      <c r="V6448" s="4"/>
      <c r="W6448" s="4"/>
    </row>
    <row r="6449" spans="1:23" ht="30" x14ac:dyDescent="0.25">
      <c r="A6449" s="4" t="s">
        <v>166067</v>
      </c>
      <c r="B6449" s="4" t="s">
        <v>125</v>
      </c>
      <c r="C6449" s="4" t="s">
        <v>1530</v>
      </c>
      <c r="D6449" s="4" t="s">
        <v>166064</v>
      </c>
      <c r="E6449" s="4" t="s">
        <v>1817</v>
      </c>
      <c r="F6449" s="4">
        <v>9444408394</v>
      </c>
      <c r="G6449" s="4"/>
      <c r="H6449" s="4" t="s">
        <v>166065</v>
      </c>
      <c r="I6449" s="4" t="s">
        <v>166066</v>
      </c>
      <c r="J6449" s="4" t="s">
        <v>166068</v>
      </c>
      <c r="L6449" s="4" t="s">
        <v>45172</v>
      </c>
      <c r="M6449" s="4" t="s">
        <v>127</v>
      </c>
      <c r="N6449" s="4">
        <v>600125</v>
      </c>
      <c r="O6449" s="4" t="s">
        <v>166069</v>
      </c>
      <c r="P6449" s="4">
        <v>8046026625</v>
      </c>
      <c r="Q6449" s="31" t="s">
        <v>166063</v>
      </c>
      <c r="R6449" s="4"/>
      <c r="S6449" s="13" t="s">
        <v>226614</v>
      </c>
      <c r="T6449" s="13"/>
      <c r="U6449" s="13"/>
      <c r="V6449" s="13"/>
      <c r="W6449" s="13"/>
    </row>
    <row r="6450" spans="1:23" ht="30" x14ac:dyDescent="0.25">
      <c r="A6450" s="4" t="s">
        <v>166183</v>
      </c>
      <c r="B6450" s="4" t="s">
        <v>125</v>
      </c>
      <c r="C6450" s="4" t="s">
        <v>16496</v>
      </c>
      <c r="D6450" s="4" t="s">
        <v>640</v>
      </c>
      <c r="E6450" s="4" t="s">
        <v>74</v>
      </c>
      <c r="F6450" s="4">
        <v>9884800665</v>
      </c>
      <c r="G6450" s="4"/>
      <c r="H6450" s="4" t="s">
        <v>166182</v>
      </c>
      <c r="I6450" s="4"/>
      <c r="J6450" s="4" t="s">
        <v>166184</v>
      </c>
      <c r="L6450" s="4" t="s">
        <v>31339</v>
      </c>
      <c r="M6450" s="4" t="s">
        <v>127</v>
      </c>
      <c r="N6450" s="4">
        <v>600002</v>
      </c>
      <c r="O6450" s="4"/>
      <c r="P6450" s="4">
        <v>8045352609</v>
      </c>
      <c r="Q6450" s="31" t="s">
        <v>166181</v>
      </c>
      <c r="R6450" s="4"/>
      <c r="S6450" s="4"/>
      <c r="T6450" s="4"/>
      <c r="U6450" s="4"/>
      <c r="V6450" s="4"/>
      <c r="W6450" s="4"/>
    </row>
    <row r="6451" spans="1:23" x14ac:dyDescent="0.25">
      <c r="A6451" s="4" t="s">
        <v>166194</v>
      </c>
      <c r="B6451" s="4" t="s">
        <v>125</v>
      </c>
      <c r="C6451" s="4" t="s">
        <v>166192</v>
      </c>
      <c r="D6451" s="4"/>
      <c r="E6451" s="4" t="s">
        <v>689</v>
      </c>
      <c r="F6451" s="4">
        <v>9884047218</v>
      </c>
      <c r="G6451" s="4"/>
      <c r="H6451" s="4" t="s">
        <v>166193</v>
      </c>
      <c r="I6451" s="4"/>
      <c r="J6451" s="4" t="s">
        <v>166195</v>
      </c>
      <c r="L6451" s="4" t="s">
        <v>5349</v>
      </c>
      <c r="M6451" s="4" t="s">
        <v>127</v>
      </c>
      <c r="N6451" s="4">
        <v>600024</v>
      </c>
      <c r="O6451" s="4" t="s">
        <v>166196</v>
      </c>
      <c r="P6451" s="4">
        <v>8045328949</v>
      </c>
      <c r="Q6451" s="31" t="s">
        <v>166190</v>
      </c>
      <c r="R6451" s="4"/>
      <c r="S6451" s="13" t="s">
        <v>166191</v>
      </c>
      <c r="T6451" s="13"/>
      <c r="U6451" s="13"/>
      <c r="V6451" s="13"/>
      <c r="W6451" s="13"/>
    </row>
    <row r="6452" spans="1:23" x14ac:dyDescent="0.25">
      <c r="A6452" s="4" t="s">
        <v>166226</v>
      </c>
      <c r="B6452" s="4" t="s">
        <v>125</v>
      </c>
      <c r="C6452" s="4" t="s">
        <v>3568</v>
      </c>
      <c r="D6452" s="4" t="s">
        <v>149</v>
      </c>
      <c r="E6452" s="4" t="s">
        <v>27</v>
      </c>
      <c r="F6452" s="4">
        <v>9500102441</v>
      </c>
      <c r="G6452" s="4"/>
      <c r="H6452" s="4" t="s">
        <v>166225</v>
      </c>
      <c r="I6452" s="4"/>
      <c r="J6452" s="4" t="s">
        <v>166227</v>
      </c>
      <c r="L6452" s="4" t="s">
        <v>166228</v>
      </c>
      <c r="M6452" s="4" t="s">
        <v>127</v>
      </c>
      <c r="N6452" s="4">
        <v>600074</v>
      </c>
      <c r="O6452" s="4" t="s">
        <v>166229</v>
      </c>
      <c r="P6452" s="4"/>
      <c r="Q6452" s="31" t="s">
        <v>166224</v>
      </c>
      <c r="R6452" s="4"/>
      <c r="S6452" s="4"/>
      <c r="T6452" s="4"/>
      <c r="U6452" s="4"/>
      <c r="V6452" s="4"/>
      <c r="W6452" s="4"/>
    </row>
    <row r="6453" spans="1:23" ht="30" x14ac:dyDescent="0.25">
      <c r="A6453" s="4" t="s">
        <v>166243</v>
      </c>
      <c r="B6453" s="4" t="s">
        <v>125</v>
      </c>
      <c r="C6453" s="4" t="s">
        <v>1145</v>
      </c>
      <c r="D6453" s="4"/>
      <c r="E6453" s="4" t="s">
        <v>258</v>
      </c>
      <c r="F6453" s="4">
        <v>9003036425</v>
      </c>
      <c r="G6453" s="4">
        <v>9445578913</v>
      </c>
      <c r="H6453" s="4" t="s">
        <v>166241</v>
      </c>
      <c r="I6453" s="4" t="s">
        <v>166242</v>
      </c>
      <c r="J6453" s="4" t="s">
        <v>166244</v>
      </c>
      <c r="L6453" s="4" t="s">
        <v>10947</v>
      </c>
      <c r="M6453" s="4" t="s">
        <v>127</v>
      </c>
      <c r="N6453" s="4">
        <v>600091</v>
      </c>
      <c r="O6453" s="4"/>
      <c r="P6453" s="4"/>
      <c r="Q6453" s="31" t="s">
        <v>166239</v>
      </c>
      <c r="R6453" s="4"/>
      <c r="S6453" s="13" t="s">
        <v>166240</v>
      </c>
      <c r="T6453" s="13"/>
      <c r="U6453" s="13"/>
      <c r="V6453" s="13"/>
      <c r="W6453" s="13"/>
    </row>
    <row r="6454" spans="1:23" x14ac:dyDescent="0.25">
      <c r="A6454" s="4" t="s">
        <v>166547</v>
      </c>
      <c r="B6454" s="4" t="s">
        <v>125</v>
      </c>
      <c r="C6454" s="4" t="s">
        <v>8482</v>
      </c>
      <c r="D6454" s="4"/>
      <c r="E6454" s="4"/>
      <c r="F6454" s="4">
        <v>9840205639</v>
      </c>
      <c r="G6454" s="4">
        <v>9962237631</v>
      </c>
      <c r="H6454" s="4" t="s">
        <v>166546</v>
      </c>
      <c r="I6454" s="4"/>
      <c r="J6454" s="4" t="s">
        <v>166548</v>
      </c>
      <c r="L6454" s="4" t="s">
        <v>166549</v>
      </c>
      <c r="M6454" s="4" t="s">
        <v>127</v>
      </c>
      <c r="N6454" s="4">
        <v>600077</v>
      </c>
      <c r="O6454" s="4"/>
      <c r="P6454" s="4"/>
      <c r="Q6454" s="31" t="s">
        <v>166545</v>
      </c>
      <c r="R6454" s="4"/>
      <c r="S6454" s="4"/>
      <c r="T6454" s="4"/>
      <c r="U6454" s="4"/>
      <c r="V6454" s="4"/>
      <c r="W6454" s="4"/>
    </row>
    <row r="6455" spans="1:23" x14ac:dyDescent="0.25">
      <c r="A6455" s="4" t="s">
        <v>166854</v>
      </c>
      <c r="B6455" s="4" t="s">
        <v>125</v>
      </c>
      <c r="C6455" s="4" t="s">
        <v>2387</v>
      </c>
      <c r="D6455" s="4" t="s">
        <v>329</v>
      </c>
      <c r="E6455" s="4" t="s">
        <v>84</v>
      </c>
      <c r="F6455" s="4">
        <v>9043691093</v>
      </c>
      <c r="G6455" s="4">
        <v>9940267253</v>
      </c>
      <c r="H6455" s="4" t="s">
        <v>166852</v>
      </c>
      <c r="I6455" s="4" t="s">
        <v>166853</v>
      </c>
      <c r="J6455" s="4" t="s">
        <v>166855</v>
      </c>
      <c r="L6455" s="4" t="s">
        <v>166856</v>
      </c>
      <c r="M6455" s="4" t="s">
        <v>127</v>
      </c>
      <c r="N6455" s="4">
        <v>600020</v>
      </c>
      <c r="O6455" s="4" t="s">
        <v>166857</v>
      </c>
      <c r="P6455" s="4">
        <v>8046044500</v>
      </c>
      <c r="Q6455" s="31" t="s">
        <v>166851</v>
      </c>
      <c r="R6455" s="4"/>
      <c r="S6455" s="13" t="s">
        <v>214227</v>
      </c>
      <c r="T6455" s="13"/>
      <c r="U6455" s="13"/>
      <c r="V6455" s="13"/>
      <c r="W6455" s="13"/>
    </row>
    <row r="6456" spans="1:23" x14ac:dyDescent="0.25">
      <c r="A6456" s="4" t="s">
        <v>167063</v>
      </c>
      <c r="B6456" s="4" t="s">
        <v>125</v>
      </c>
      <c r="C6456" s="4" t="s">
        <v>484</v>
      </c>
      <c r="D6456" s="4" t="s">
        <v>167061</v>
      </c>
      <c r="E6456" s="4" t="s">
        <v>27</v>
      </c>
      <c r="F6456" s="4">
        <v>9444239735</v>
      </c>
      <c r="G6456" s="4">
        <v>9840364776</v>
      </c>
      <c r="H6456" s="4" t="s">
        <v>167062</v>
      </c>
      <c r="I6456" s="4"/>
      <c r="J6456" s="4" t="s">
        <v>167064</v>
      </c>
      <c r="L6456" s="4" t="s">
        <v>72611</v>
      </c>
      <c r="M6456" s="4" t="s">
        <v>127</v>
      </c>
      <c r="N6456" s="4">
        <v>600079</v>
      </c>
      <c r="O6456" s="4"/>
      <c r="P6456" s="4"/>
      <c r="Q6456" s="31" t="s">
        <v>167060</v>
      </c>
      <c r="R6456" s="4"/>
      <c r="S6456" s="4"/>
      <c r="T6456" s="4"/>
      <c r="U6456" s="4"/>
      <c r="V6456" s="4"/>
      <c r="W6456" s="4"/>
    </row>
    <row r="6457" spans="1:23" x14ac:dyDescent="0.25">
      <c r="A6457" s="4" t="s">
        <v>167140</v>
      </c>
      <c r="B6457" s="4" t="s">
        <v>125</v>
      </c>
      <c r="C6457" s="4" t="s">
        <v>1787</v>
      </c>
      <c r="D6457" s="4"/>
      <c r="E6457" s="4" t="s">
        <v>27</v>
      </c>
      <c r="F6457" s="4">
        <v>9940908844</v>
      </c>
      <c r="G6457" s="4">
        <v>9840816164</v>
      </c>
      <c r="H6457" s="4" t="s">
        <v>167139</v>
      </c>
      <c r="I6457" s="4"/>
      <c r="J6457" s="4" t="s">
        <v>167141</v>
      </c>
      <c r="L6457" s="4" t="s">
        <v>125</v>
      </c>
      <c r="M6457" s="4" t="s">
        <v>127</v>
      </c>
      <c r="N6457" s="4">
        <v>600001</v>
      </c>
      <c r="O6457" s="4"/>
      <c r="P6457" s="4"/>
      <c r="Q6457" s="31" t="s">
        <v>167138</v>
      </c>
      <c r="R6457" s="4"/>
      <c r="S6457" s="4"/>
      <c r="T6457" s="4"/>
      <c r="U6457" s="4"/>
      <c r="V6457" s="4"/>
      <c r="W6457" s="4"/>
    </row>
    <row r="6458" spans="1:23" x14ac:dyDescent="0.25">
      <c r="A6458" s="4" t="s">
        <v>167267</v>
      </c>
      <c r="B6458" s="4" t="s">
        <v>125</v>
      </c>
      <c r="C6458" s="4" t="s">
        <v>167264</v>
      </c>
      <c r="D6458" s="4" t="s">
        <v>5293</v>
      </c>
      <c r="E6458" s="4" t="s">
        <v>80009</v>
      </c>
      <c r="F6458" s="4">
        <v>9283205310</v>
      </c>
      <c r="G6458" s="4"/>
      <c r="H6458" s="4" t="s">
        <v>167265</v>
      </c>
      <c r="I6458" s="4" t="s">
        <v>167266</v>
      </c>
      <c r="J6458" s="4" t="s">
        <v>167268</v>
      </c>
      <c r="L6458" s="4" t="s">
        <v>845</v>
      </c>
      <c r="M6458" s="4" t="s">
        <v>127</v>
      </c>
      <c r="N6458" s="4">
        <v>600034</v>
      </c>
      <c r="O6458" s="4" t="s">
        <v>167269</v>
      </c>
      <c r="P6458" s="4">
        <v>8049591044</v>
      </c>
      <c r="Q6458" s="31" t="s">
        <v>167263</v>
      </c>
      <c r="R6458" s="4"/>
      <c r="S6458" s="13" t="s">
        <v>214228</v>
      </c>
      <c r="T6458" s="13"/>
      <c r="U6458" s="13"/>
      <c r="V6458" s="13"/>
      <c r="W6458" s="13"/>
    </row>
    <row r="6459" spans="1:23" ht="45" x14ac:dyDescent="0.25">
      <c r="A6459" s="4" t="s">
        <v>167302</v>
      </c>
      <c r="B6459" s="4" t="s">
        <v>125</v>
      </c>
      <c r="C6459" s="4" t="s">
        <v>167300</v>
      </c>
      <c r="D6459" s="4" t="s">
        <v>75984</v>
      </c>
      <c r="E6459" s="4" t="s">
        <v>5988</v>
      </c>
      <c r="F6459" s="4">
        <v>9884748090</v>
      </c>
      <c r="G6459" s="4">
        <v>8939991997</v>
      </c>
      <c r="H6459" s="4" t="s">
        <v>167301</v>
      </c>
      <c r="I6459" s="4"/>
      <c r="J6459" s="4" t="s">
        <v>167303</v>
      </c>
      <c r="L6459" s="4" t="s">
        <v>167304</v>
      </c>
      <c r="M6459" s="4" t="s">
        <v>127</v>
      </c>
      <c r="N6459" s="4">
        <v>600017</v>
      </c>
      <c r="O6459" s="4"/>
      <c r="P6459" s="4"/>
      <c r="Q6459" s="31" t="s">
        <v>167299</v>
      </c>
      <c r="R6459" s="4"/>
      <c r="S6459" s="13" t="s">
        <v>226615</v>
      </c>
      <c r="T6459" s="13"/>
      <c r="U6459" s="13"/>
      <c r="V6459" s="13"/>
      <c r="W6459" s="13"/>
    </row>
    <row r="6460" spans="1:23" x14ac:dyDescent="0.25">
      <c r="A6460" s="4" t="s">
        <v>167703</v>
      </c>
      <c r="B6460" s="4" t="s">
        <v>125</v>
      </c>
      <c r="C6460" s="4" t="s">
        <v>10805</v>
      </c>
      <c r="D6460" s="4"/>
      <c r="E6460" s="4" t="s">
        <v>34</v>
      </c>
      <c r="F6460" s="4">
        <v>9840504772</v>
      </c>
      <c r="G6460" s="4"/>
      <c r="H6460" s="4" t="s">
        <v>167702</v>
      </c>
      <c r="I6460" s="4"/>
      <c r="J6460" s="4" t="s">
        <v>167704</v>
      </c>
      <c r="L6460" s="4" t="s">
        <v>15667</v>
      </c>
      <c r="M6460" s="4" t="s">
        <v>127</v>
      </c>
      <c r="N6460" s="4">
        <v>600092</v>
      </c>
      <c r="O6460" s="4"/>
      <c r="P6460" s="4"/>
      <c r="Q6460" s="31" t="s">
        <v>167701</v>
      </c>
      <c r="R6460" s="4"/>
      <c r="S6460" s="4"/>
      <c r="T6460" s="4"/>
      <c r="U6460" s="4"/>
      <c r="V6460" s="4"/>
      <c r="W6460" s="4"/>
    </row>
    <row r="6461" spans="1:23" x14ac:dyDescent="0.25">
      <c r="A6461" s="4" t="s">
        <v>167877</v>
      </c>
      <c r="B6461" s="4" t="s">
        <v>125</v>
      </c>
      <c r="C6461" s="4" t="s">
        <v>2834</v>
      </c>
      <c r="D6461" s="4" t="s">
        <v>167874</v>
      </c>
      <c r="E6461" s="4" t="s">
        <v>74</v>
      </c>
      <c r="F6461" s="4">
        <v>9840117576</v>
      </c>
      <c r="G6461" s="4">
        <v>9840555579</v>
      </c>
      <c r="H6461" s="4" t="s">
        <v>167875</v>
      </c>
      <c r="I6461" s="4" t="s">
        <v>167876</v>
      </c>
      <c r="J6461" s="4" t="s">
        <v>167878</v>
      </c>
      <c r="L6461" s="4" t="s">
        <v>54234</v>
      </c>
      <c r="M6461" s="4" t="s">
        <v>127</v>
      </c>
      <c r="N6461" s="4">
        <v>600002</v>
      </c>
      <c r="O6461" s="4"/>
      <c r="P6461" s="4">
        <v>8045316259</v>
      </c>
      <c r="Q6461" s="31" t="s">
        <v>167872</v>
      </c>
      <c r="R6461" s="4"/>
      <c r="S6461" s="13" t="s">
        <v>167873</v>
      </c>
      <c r="T6461" s="13"/>
      <c r="U6461" s="13"/>
      <c r="V6461" s="13"/>
      <c r="W6461" s="13"/>
    </row>
    <row r="6462" spans="1:23" x14ac:dyDescent="0.25">
      <c r="A6462" s="4" t="s">
        <v>167939</v>
      </c>
      <c r="B6462" s="4" t="s">
        <v>125</v>
      </c>
      <c r="C6462" s="4" t="s">
        <v>1509</v>
      </c>
      <c r="D6462" s="4" t="s">
        <v>22179</v>
      </c>
      <c r="E6462" s="4" t="s">
        <v>27</v>
      </c>
      <c r="F6462" s="4">
        <v>9840798981</v>
      </c>
      <c r="G6462" s="4"/>
      <c r="H6462" s="4" t="s">
        <v>167937</v>
      </c>
      <c r="I6462" s="4" t="s">
        <v>167938</v>
      </c>
      <c r="J6462" s="4" t="s">
        <v>167940</v>
      </c>
      <c r="L6462" s="4" t="s">
        <v>167941</v>
      </c>
      <c r="M6462" s="4" t="s">
        <v>127</v>
      </c>
      <c r="N6462" s="4">
        <v>600033</v>
      </c>
      <c r="O6462" s="4" t="s">
        <v>167942</v>
      </c>
      <c r="P6462" s="4">
        <v>8048578710</v>
      </c>
      <c r="Q6462" s="31" t="s">
        <v>167936</v>
      </c>
      <c r="R6462" s="4"/>
      <c r="S6462" s="13" t="s">
        <v>226616</v>
      </c>
      <c r="T6462" s="13"/>
      <c r="U6462" s="13"/>
      <c r="V6462" s="13"/>
      <c r="W6462" s="13"/>
    </row>
    <row r="6463" spans="1:23" x14ac:dyDescent="0.25">
      <c r="A6463" s="4" t="s">
        <v>167985</v>
      </c>
      <c r="B6463" s="4" t="s">
        <v>125</v>
      </c>
      <c r="C6463" s="4" t="s">
        <v>329</v>
      </c>
      <c r="D6463" s="4" t="s">
        <v>167983</v>
      </c>
      <c r="E6463" s="4" t="s">
        <v>27</v>
      </c>
      <c r="F6463" s="4">
        <v>9444436356</v>
      </c>
      <c r="G6463" s="4">
        <v>8939645738</v>
      </c>
      <c r="H6463" s="4" t="s">
        <v>167984</v>
      </c>
      <c r="I6463" s="4"/>
      <c r="J6463" s="4" t="s">
        <v>167986</v>
      </c>
      <c r="L6463" s="4" t="s">
        <v>24013</v>
      </c>
      <c r="M6463" s="4" t="s">
        <v>127</v>
      </c>
      <c r="N6463" s="4">
        <v>600078</v>
      </c>
      <c r="O6463" s="4"/>
      <c r="P6463" s="4">
        <v>8046052903</v>
      </c>
      <c r="Q6463" s="31" t="s">
        <v>204641</v>
      </c>
      <c r="R6463" s="4"/>
      <c r="S6463" s="4"/>
      <c r="T6463" s="4"/>
      <c r="U6463" s="4"/>
      <c r="V6463" s="4"/>
      <c r="W6463" s="4"/>
    </row>
    <row r="6464" spans="1:23" x14ac:dyDescent="0.25">
      <c r="A6464" s="4" t="s">
        <v>168023</v>
      </c>
      <c r="B6464" s="4" t="s">
        <v>125</v>
      </c>
      <c r="C6464" s="4" t="s">
        <v>382</v>
      </c>
      <c r="D6464" s="4" t="s">
        <v>5843</v>
      </c>
      <c r="E6464" s="4" t="s">
        <v>27</v>
      </c>
      <c r="F6464" s="4">
        <v>9840489369</v>
      </c>
      <c r="G6464" s="4">
        <v>9952992559</v>
      </c>
      <c r="H6464" s="4" t="s">
        <v>168021</v>
      </c>
      <c r="I6464" s="4" t="s">
        <v>168022</v>
      </c>
      <c r="J6464" s="4" t="s">
        <v>168024</v>
      </c>
      <c r="L6464" s="4" t="s">
        <v>168025</v>
      </c>
      <c r="M6464" s="4" t="s">
        <v>127</v>
      </c>
      <c r="N6464" s="4">
        <v>600002</v>
      </c>
      <c r="O6464" s="4" t="s">
        <v>168026</v>
      </c>
      <c r="P6464" s="4">
        <v>8043256658</v>
      </c>
      <c r="Q6464" s="31" t="s">
        <v>168020</v>
      </c>
      <c r="R6464" s="4"/>
      <c r="S6464" s="4"/>
      <c r="T6464" s="4"/>
      <c r="U6464" s="4"/>
      <c r="V6464" s="4"/>
      <c r="W6464" s="4"/>
    </row>
    <row r="6465" spans="1:23" x14ac:dyDescent="0.25">
      <c r="A6465" s="4" t="s">
        <v>164017</v>
      </c>
      <c r="B6465" s="4" t="s">
        <v>125</v>
      </c>
      <c r="C6465" s="4" t="s">
        <v>43570</v>
      </c>
      <c r="D6465" s="4"/>
      <c r="E6465" s="4" t="s">
        <v>34</v>
      </c>
      <c r="F6465" s="4">
        <v>9500166991</v>
      </c>
      <c r="G6465" s="4">
        <v>9500114881</v>
      </c>
      <c r="H6465" s="4" t="s">
        <v>168107</v>
      </c>
      <c r="I6465" s="4"/>
      <c r="J6465" s="4" t="s">
        <v>168108</v>
      </c>
      <c r="L6465" s="4" t="s">
        <v>872</v>
      </c>
      <c r="M6465" s="4" t="s">
        <v>127</v>
      </c>
      <c r="N6465" s="4">
        <v>600079</v>
      </c>
      <c r="O6465" s="4"/>
      <c r="P6465" s="4"/>
      <c r="Q6465" s="31" t="s">
        <v>168106</v>
      </c>
      <c r="R6465" s="4"/>
      <c r="S6465" s="4"/>
      <c r="T6465" s="4"/>
      <c r="U6465" s="4"/>
      <c r="V6465" s="4"/>
      <c r="W6465" s="4"/>
    </row>
    <row r="6466" spans="1:23" x14ac:dyDescent="0.25">
      <c r="A6466" s="4" t="s">
        <v>168159</v>
      </c>
      <c r="B6466" s="4" t="s">
        <v>125</v>
      </c>
      <c r="C6466" s="4" t="s">
        <v>168158</v>
      </c>
      <c r="D6466" s="4" t="s">
        <v>329</v>
      </c>
      <c r="E6466" s="4" t="s">
        <v>34</v>
      </c>
      <c r="F6466" s="4">
        <v>8220445354</v>
      </c>
      <c r="G6466" s="4"/>
      <c r="H6466" s="4"/>
      <c r="I6466" s="4"/>
      <c r="J6466" s="4" t="s">
        <v>168160</v>
      </c>
      <c r="L6466" s="4"/>
      <c r="M6466" s="4" t="s">
        <v>127</v>
      </c>
      <c r="N6466" s="4">
        <v>600017</v>
      </c>
      <c r="O6466" s="4" t="s">
        <v>168161</v>
      </c>
      <c r="P6466" s="4"/>
      <c r="Q6466" s="31" t="s">
        <v>168157</v>
      </c>
      <c r="R6466" s="4"/>
      <c r="S6466" s="4"/>
      <c r="T6466" s="4"/>
      <c r="U6466" s="4"/>
      <c r="V6466" s="4"/>
      <c r="W6466" s="4"/>
    </row>
    <row r="6467" spans="1:23" x14ac:dyDescent="0.25">
      <c r="A6467" s="4" t="s">
        <v>168289</v>
      </c>
      <c r="B6467" s="4" t="s">
        <v>125</v>
      </c>
      <c r="C6467" s="4" t="s">
        <v>168287</v>
      </c>
      <c r="D6467" s="4" t="s">
        <v>12542</v>
      </c>
      <c r="E6467" s="4" t="s">
        <v>34</v>
      </c>
      <c r="F6467" s="4">
        <v>9841823708</v>
      </c>
      <c r="G6467" s="4"/>
      <c r="H6467" s="4" t="s">
        <v>168288</v>
      </c>
      <c r="I6467" s="4"/>
      <c r="J6467" s="4" t="s">
        <v>168290</v>
      </c>
      <c r="L6467" s="4" t="s">
        <v>14541</v>
      </c>
      <c r="M6467" s="4" t="s">
        <v>127</v>
      </c>
      <c r="N6467" s="4">
        <v>600044</v>
      </c>
      <c r="O6467" s="4" t="s">
        <v>168291</v>
      </c>
      <c r="P6467" s="4"/>
      <c r="Q6467" s="31" t="s">
        <v>168286</v>
      </c>
      <c r="R6467" s="4"/>
      <c r="S6467" s="4"/>
      <c r="T6467" s="4"/>
      <c r="U6467" s="4"/>
      <c r="V6467" s="4"/>
      <c r="W6467" s="4"/>
    </row>
    <row r="6468" spans="1:23" x14ac:dyDescent="0.25">
      <c r="A6468" s="4" t="s">
        <v>168392</v>
      </c>
      <c r="B6468" s="4" t="s">
        <v>125</v>
      </c>
      <c r="C6468" s="4" t="s">
        <v>11587</v>
      </c>
      <c r="D6468" s="4" t="s">
        <v>11320</v>
      </c>
      <c r="E6468" s="4" t="s">
        <v>34</v>
      </c>
      <c r="F6468" s="4">
        <v>9092362689</v>
      </c>
      <c r="G6468" s="4">
        <v>9043616522</v>
      </c>
      <c r="H6468" s="4" t="s">
        <v>168390</v>
      </c>
      <c r="I6468" s="4" t="s">
        <v>168391</v>
      </c>
      <c r="J6468" s="4" t="s">
        <v>168393</v>
      </c>
      <c r="L6468" s="4" t="s">
        <v>24013</v>
      </c>
      <c r="M6468" s="4" t="s">
        <v>127</v>
      </c>
      <c r="N6468" s="4">
        <v>600001</v>
      </c>
      <c r="O6468" s="4"/>
      <c r="P6468" s="4">
        <v>8042956840</v>
      </c>
      <c r="Q6468" s="31" t="s">
        <v>168388</v>
      </c>
      <c r="R6468" s="4"/>
      <c r="S6468" s="13" t="s">
        <v>168389</v>
      </c>
      <c r="T6468" s="13"/>
      <c r="U6468" s="13"/>
      <c r="V6468" s="13"/>
      <c r="W6468" s="13"/>
    </row>
    <row r="6469" spans="1:23" x14ac:dyDescent="0.25">
      <c r="A6469" s="4" t="s">
        <v>168421</v>
      </c>
      <c r="B6469" s="4" t="s">
        <v>125</v>
      </c>
      <c r="C6469" s="4" t="s">
        <v>553</v>
      </c>
      <c r="D6469" s="4" t="s">
        <v>77091</v>
      </c>
      <c r="E6469" s="4" t="s">
        <v>65</v>
      </c>
      <c r="F6469" s="4">
        <v>9840215441</v>
      </c>
      <c r="G6469" s="4">
        <v>8189877424</v>
      </c>
      <c r="H6469" s="4" t="s">
        <v>168420</v>
      </c>
      <c r="I6469" s="4"/>
      <c r="J6469" s="4" t="s">
        <v>168422</v>
      </c>
      <c r="L6469" s="4" t="s">
        <v>168423</v>
      </c>
      <c r="M6469" s="4" t="s">
        <v>127</v>
      </c>
      <c r="N6469" s="4">
        <v>600083</v>
      </c>
      <c r="O6469" s="4" t="s">
        <v>168424</v>
      </c>
      <c r="P6469" s="4"/>
      <c r="Q6469" s="31" t="s">
        <v>168419</v>
      </c>
      <c r="R6469" s="4"/>
      <c r="S6469" s="13" t="s">
        <v>214229</v>
      </c>
      <c r="T6469" s="13"/>
      <c r="U6469" s="13"/>
      <c r="V6469" s="13"/>
      <c r="W6469" s="13"/>
    </row>
    <row r="6470" spans="1:23" x14ac:dyDescent="0.25">
      <c r="A6470" s="4" t="s">
        <v>168489</v>
      </c>
      <c r="B6470" s="4" t="s">
        <v>125</v>
      </c>
      <c r="C6470" s="4" t="s">
        <v>1850</v>
      </c>
      <c r="D6470" s="4"/>
      <c r="E6470" s="4" t="s">
        <v>74</v>
      </c>
      <c r="F6470" s="4">
        <v>9940629813</v>
      </c>
      <c r="G6470" s="4"/>
      <c r="H6470" s="4" t="s">
        <v>168488</v>
      </c>
      <c r="I6470" s="4"/>
      <c r="J6470" s="4" t="s">
        <v>168490</v>
      </c>
      <c r="L6470" s="4"/>
      <c r="M6470" s="4" t="s">
        <v>127</v>
      </c>
      <c r="N6470" s="4">
        <v>600021</v>
      </c>
      <c r="O6470" s="4" t="s">
        <v>168491</v>
      </c>
      <c r="P6470" s="4"/>
      <c r="Q6470" s="31" t="s">
        <v>168487</v>
      </c>
      <c r="R6470" s="4"/>
      <c r="S6470" s="4"/>
      <c r="T6470" s="4"/>
      <c r="U6470" s="4"/>
      <c r="V6470" s="4"/>
      <c r="W6470" s="4"/>
    </row>
    <row r="6471" spans="1:23" x14ac:dyDescent="0.25">
      <c r="A6471" s="4" t="s">
        <v>168539</v>
      </c>
      <c r="B6471" s="4" t="s">
        <v>125</v>
      </c>
      <c r="C6471" s="4" t="s">
        <v>79094</v>
      </c>
      <c r="D6471" s="4" t="s">
        <v>85345</v>
      </c>
      <c r="E6471" s="4" t="s">
        <v>34</v>
      </c>
      <c r="F6471" s="4">
        <v>9840205162</v>
      </c>
      <c r="G6471" s="4"/>
      <c r="H6471" s="4" t="s">
        <v>168538</v>
      </c>
      <c r="I6471" s="4"/>
      <c r="J6471" s="4" t="s">
        <v>168540</v>
      </c>
      <c r="L6471" s="4" t="s">
        <v>3372</v>
      </c>
      <c r="M6471" s="4" t="s">
        <v>127</v>
      </c>
      <c r="N6471" s="4">
        <v>600002</v>
      </c>
      <c r="O6471" s="4"/>
      <c r="P6471" s="4">
        <v>8046029159</v>
      </c>
      <c r="Q6471" s="31" t="s">
        <v>168537</v>
      </c>
      <c r="R6471" s="4"/>
      <c r="S6471" s="4"/>
      <c r="T6471" s="4"/>
      <c r="U6471" s="4"/>
      <c r="V6471" s="4"/>
      <c r="W6471" s="4"/>
    </row>
    <row r="6472" spans="1:23" x14ac:dyDescent="0.25">
      <c r="A6472" s="4" t="s">
        <v>168581</v>
      </c>
      <c r="B6472" s="4" t="s">
        <v>125</v>
      </c>
      <c r="C6472" s="4" t="s">
        <v>7358</v>
      </c>
      <c r="D6472" s="4"/>
      <c r="E6472" s="4" t="s">
        <v>27</v>
      </c>
      <c r="F6472" s="4">
        <v>9840261628</v>
      </c>
      <c r="G6472" s="4"/>
      <c r="H6472" s="4" t="s">
        <v>168580</v>
      </c>
      <c r="I6472" s="4"/>
      <c r="J6472" s="4" t="s">
        <v>168582</v>
      </c>
      <c r="L6472" s="4" t="s">
        <v>168583</v>
      </c>
      <c r="M6472" s="4" t="s">
        <v>127</v>
      </c>
      <c r="N6472" s="4">
        <v>600045</v>
      </c>
      <c r="O6472" s="4"/>
      <c r="P6472" s="4"/>
      <c r="Q6472" s="31" t="s">
        <v>168579</v>
      </c>
      <c r="R6472" s="4"/>
      <c r="S6472" s="4"/>
      <c r="T6472" s="4"/>
      <c r="U6472" s="4"/>
      <c r="V6472" s="4"/>
      <c r="W6472" s="4"/>
    </row>
    <row r="6473" spans="1:23" ht="45" x14ac:dyDescent="0.25">
      <c r="A6473" s="4" t="s">
        <v>168688</v>
      </c>
      <c r="B6473" s="4" t="s">
        <v>125</v>
      </c>
      <c r="C6473" s="4" t="s">
        <v>2792</v>
      </c>
      <c r="D6473" s="4" t="s">
        <v>21294</v>
      </c>
      <c r="E6473" s="4" t="s">
        <v>27</v>
      </c>
      <c r="F6473" s="4">
        <v>9094515741</v>
      </c>
      <c r="G6473" s="4"/>
      <c r="H6473" s="4" t="s">
        <v>168687</v>
      </c>
      <c r="I6473" s="4"/>
      <c r="J6473" s="4" t="s">
        <v>168689</v>
      </c>
      <c r="L6473" s="4"/>
      <c r="M6473" s="4" t="s">
        <v>127</v>
      </c>
      <c r="N6473" s="4">
        <v>600079</v>
      </c>
      <c r="O6473" s="4"/>
      <c r="P6473" s="4"/>
      <c r="Q6473" s="31" t="s">
        <v>168686</v>
      </c>
      <c r="R6473" s="4"/>
      <c r="S6473" s="4"/>
      <c r="T6473" s="4"/>
      <c r="U6473" s="4"/>
      <c r="V6473" s="4"/>
      <c r="W6473" s="4"/>
    </row>
    <row r="6474" spans="1:23" x14ac:dyDescent="0.25">
      <c r="A6474" s="4" t="s">
        <v>168753</v>
      </c>
      <c r="B6474" s="4" t="s">
        <v>125</v>
      </c>
      <c r="C6474" s="4" t="s">
        <v>506</v>
      </c>
      <c r="D6474" s="4" t="s">
        <v>168751</v>
      </c>
      <c r="E6474" s="4" t="s">
        <v>34</v>
      </c>
      <c r="F6474" s="4">
        <v>9841452475</v>
      </c>
      <c r="G6474" s="4">
        <v>9941126650</v>
      </c>
      <c r="H6474" s="4" t="s">
        <v>168752</v>
      </c>
      <c r="I6474" s="4"/>
      <c r="J6474" s="4" t="s">
        <v>168754</v>
      </c>
      <c r="L6474" s="4" t="s">
        <v>10947</v>
      </c>
      <c r="M6474" s="4" t="s">
        <v>127</v>
      </c>
      <c r="N6474" s="4">
        <v>600091</v>
      </c>
      <c r="O6474" s="4"/>
      <c r="P6474" s="4">
        <v>8043053104</v>
      </c>
      <c r="Q6474" s="31" t="s">
        <v>168742</v>
      </c>
      <c r="R6474" s="4"/>
      <c r="S6474" s="4"/>
      <c r="T6474" s="4"/>
      <c r="U6474" s="4"/>
      <c r="V6474" s="4"/>
      <c r="W6474" s="4"/>
    </row>
    <row r="6475" spans="1:23" x14ac:dyDescent="0.25">
      <c r="A6475" s="4" t="s">
        <v>168794</v>
      </c>
      <c r="B6475" s="4" t="s">
        <v>125</v>
      </c>
      <c r="C6475" s="4" t="s">
        <v>832</v>
      </c>
      <c r="D6475" s="4" t="s">
        <v>12814</v>
      </c>
      <c r="E6475" s="4" t="s">
        <v>27</v>
      </c>
      <c r="F6475" s="4">
        <v>9940456713</v>
      </c>
      <c r="G6475" s="4"/>
      <c r="H6475" s="4" t="s">
        <v>168793</v>
      </c>
      <c r="I6475" s="4"/>
      <c r="J6475" s="4" t="s">
        <v>168795</v>
      </c>
      <c r="L6475" s="4" t="s">
        <v>7145</v>
      </c>
      <c r="M6475" s="4" t="s">
        <v>127</v>
      </c>
      <c r="N6475" s="4">
        <v>600010</v>
      </c>
      <c r="O6475" s="4" t="s">
        <v>168796</v>
      </c>
      <c r="P6475" s="4"/>
      <c r="Q6475" s="31" t="s">
        <v>168742</v>
      </c>
      <c r="R6475" s="4"/>
      <c r="S6475" s="4"/>
      <c r="T6475" s="4"/>
      <c r="U6475" s="4"/>
      <c r="V6475" s="4"/>
      <c r="W6475" s="4"/>
    </row>
    <row r="6476" spans="1:23" ht="30" x14ac:dyDescent="0.25">
      <c r="A6476" s="4" t="s">
        <v>168811</v>
      </c>
      <c r="B6476" s="4" t="s">
        <v>125</v>
      </c>
      <c r="C6476" s="4" t="s">
        <v>168808</v>
      </c>
      <c r="D6476" s="4"/>
      <c r="E6476" s="4" t="s">
        <v>7339</v>
      </c>
      <c r="F6476" s="4">
        <v>9789001609</v>
      </c>
      <c r="G6476" s="4">
        <v>9840460818</v>
      </c>
      <c r="H6476" s="4" t="s">
        <v>168809</v>
      </c>
      <c r="I6476" s="4" t="s">
        <v>168810</v>
      </c>
      <c r="J6476" s="4" t="s">
        <v>168812</v>
      </c>
      <c r="L6476" s="4" t="s">
        <v>1499</v>
      </c>
      <c r="M6476" s="4" t="s">
        <v>127</v>
      </c>
      <c r="N6476" s="4">
        <v>600051</v>
      </c>
      <c r="O6476" s="4"/>
      <c r="P6476" s="4">
        <v>8048573223</v>
      </c>
      <c r="Q6476" s="31" t="s">
        <v>168807</v>
      </c>
      <c r="R6476" s="4"/>
      <c r="S6476" s="4"/>
      <c r="T6476" s="4"/>
      <c r="U6476" s="4"/>
      <c r="V6476" s="4"/>
      <c r="W6476" s="4"/>
    </row>
    <row r="6477" spans="1:23" ht="30" x14ac:dyDescent="0.25">
      <c r="A6477" s="4" t="s">
        <v>168852</v>
      </c>
      <c r="B6477" s="4" t="s">
        <v>125</v>
      </c>
      <c r="C6477" s="4" t="s">
        <v>13873</v>
      </c>
      <c r="D6477" s="4"/>
      <c r="E6477" s="4" t="s">
        <v>27</v>
      </c>
      <c r="F6477" s="4">
        <v>8099992537</v>
      </c>
      <c r="G6477" s="4">
        <v>8099992536</v>
      </c>
      <c r="H6477" s="4" t="s">
        <v>168851</v>
      </c>
      <c r="I6477" s="4"/>
      <c r="J6477" s="4" t="s">
        <v>168853</v>
      </c>
      <c r="L6477" s="4" t="s">
        <v>168854</v>
      </c>
      <c r="M6477" s="4" t="s">
        <v>127</v>
      </c>
      <c r="N6477" s="4">
        <v>600095</v>
      </c>
      <c r="O6477" s="4" t="s">
        <v>168855</v>
      </c>
      <c r="P6477" s="4">
        <v>8071599988</v>
      </c>
      <c r="Q6477" s="31" t="s">
        <v>168850</v>
      </c>
      <c r="R6477" s="4"/>
      <c r="S6477" s="13" t="s">
        <v>226617</v>
      </c>
      <c r="T6477" s="13"/>
      <c r="U6477" s="13"/>
      <c r="V6477" s="13"/>
      <c r="W6477" s="13"/>
    </row>
    <row r="6478" spans="1:23" x14ac:dyDescent="0.25">
      <c r="A6478" s="4" t="s">
        <v>168911</v>
      </c>
      <c r="B6478" s="4" t="s">
        <v>125</v>
      </c>
      <c r="C6478" s="4" t="s">
        <v>97562</v>
      </c>
      <c r="D6478" s="4" t="s">
        <v>1832</v>
      </c>
      <c r="E6478" s="4" t="s">
        <v>27</v>
      </c>
      <c r="F6478" s="4">
        <v>9840710060</v>
      </c>
      <c r="G6478" s="4">
        <v>9710377799</v>
      </c>
      <c r="H6478" s="4" t="s">
        <v>168909</v>
      </c>
      <c r="I6478" s="4" t="s">
        <v>168910</v>
      </c>
      <c r="J6478" s="4" t="s">
        <v>168912</v>
      </c>
      <c r="L6478" s="4" t="s">
        <v>168913</v>
      </c>
      <c r="M6478" s="4" t="s">
        <v>127</v>
      </c>
      <c r="N6478" s="4">
        <v>600108</v>
      </c>
      <c r="O6478" s="4"/>
      <c r="P6478" s="4">
        <v>8048426287</v>
      </c>
      <c r="Q6478" s="31" t="s">
        <v>168908</v>
      </c>
      <c r="R6478" s="4"/>
      <c r="S6478" s="4"/>
      <c r="T6478" s="4"/>
      <c r="U6478" s="4"/>
      <c r="V6478" s="4"/>
      <c r="W6478" s="4"/>
    </row>
    <row r="6479" spans="1:23" x14ac:dyDescent="0.25">
      <c r="A6479" s="4" t="s">
        <v>169087</v>
      </c>
      <c r="B6479" s="4" t="s">
        <v>125</v>
      </c>
      <c r="C6479" s="4" t="s">
        <v>74085</v>
      </c>
      <c r="D6479" s="4"/>
      <c r="E6479" s="4" t="s">
        <v>74</v>
      </c>
      <c r="F6479" s="4">
        <v>9840432993</v>
      </c>
      <c r="G6479" s="4">
        <v>8121638636</v>
      </c>
      <c r="H6479" s="4" t="s">
        <v>169086</v>
      </c>
      <c r="I6479" s="4"/>
      <c r="J6479" s="4" t="s">
        <v>169088</v>
      </c>
      <c r="L6479" s="4" t="s">
        <v>374</v>
      </c>
      <c r="M6479" s="4" t="s">
        <v>127</v>
      </c>
      <c r="N6479" s="4">
        <v>600001</v>
      </c>
      <c r="O6479" s="4" t="s">
        <v>169089</v>
      </c>
      <c r="P6479" s="4"/>
      <c r="Q6479" s="31" t="s">
        <v>169085</v>
      </c>
      <c r="R6479" s="4"/>
      <c r="S6479" s="4"/>
      <c r="T6479" s="4"/>
      <c r="U6479" s="4"/>
      <c r="V6479" s="4"/>
      <c r="W6479" s="4"/>
    </row>
    <row r="6480" spans="1:23" ht="30" x14ac:dyDescent="0.25">
      <c r="A6480" s="4" t="s">
        <v>68321</v>
      </c>
      <c r="B6480" s="4" t="s">
        <v>125</v>
      </c>
      <c r="C6480" s="4" t="s">
        <v>169267</v>
      </c>
      <c r="D6480" s="4" t="s">
        <v>169268</v>
      </c>
      <c r="E6480" s="4" t="s">
        <v>34</v>
      </c>
      <c r="F6480" s="4">
        <v>9444996569</v>
      </c>
      <c r="G6480" s="4">
        <v>9566202922</v>
      </c>
      <c r="H6480" s="4" t="s">
        <v>169269</v>
      </c>
      <c r="I6480" s="4"/>
      <c r="J6480" s="4" t="s">
        <v>169270</v>
      </c>
      <c r="L6480" s="4" t="s">
        <v>55091</v>
      </c>
      <c r="M6480" s="4" t="s">
        <v>127</v>
      </c>
      <c r="N6480" s="4">
        <v>600016</v>
      </c>
      <c r="O6480" s="4"/>
      <c r="P6480" s="4"/>
      <c r="Q6480" s="31" t="s">
        <v>169266</v>
      </c>
      <c r="R6480" s="4"/>
      <c r="S6480" s="4"/>
      <c r="T6480" s="4"/>
      <c r="U6480" s="4"/>
      <c r="V6480" s="4"/>
      <c r="W6480" s="4"/>
    </row>
    <row r="6481" spans="1:23" ht="30" x14ac:dyDescent="0.25">
      <c r="A6481" s="4" t="s">
        <v>169286</v>
      </c>
      <c r="B6481" s="4" t="s">
        <v>125</v>
      </c>
      <c r="C6481" s="4" t="s">
        <v>540</v>
      </c>
      <c r="D6481" s="4"/>
      <c r="E6481" s="4" t="s">
        <v>27</v>
      </c>
      <c r="F6481" s="4">
        <v>9840991369</v>
      </c>
      <c r="G6481" s="4">
        <v>9444360311</v>
      </c>
      <c r="H6481" s="4" t="s">
        <v>169285</v>
      </c>
      <c r="I6481" s="4"/>
      <c r="J6481" s="4" t="s">
        <v>169287</v>
      </c>
      <c r="L6481" s="4" t="s">
        <v>19137</v>
      </c>
      <c r="M6481" s="4" t="s">
        <v>127</v>
      </c>
      <c r="N6481" s="4">
        <v>600021</v>
      </c>
      <c r="O6481" s="4"/>
      <c r="P6481" s="4">
        <v>8071863113</v>
      </c>
      <c r="Q6481" s="31" t="s">
        <v>169284</v>
      </c>
      <c r="R6481" s="4"/>
      <c r="S6481" s="4"/>
      <c r="T6481" s="4"/>
      <c r="U6481" s="4"/>
      <c r="V6481" s="4"/>
      <c r="W6481" s="4"/>
    </row>
    <row r="6482" spans="1:23" x14ac:dyDescent="0.25">
      <c r="A6482" s="4" t="s">
        <v>169381</v>
      </c>
      <c r="B6482" s="4" t="s">
        <v>125</v>
      </c>
      <c r="C6482" s="4" t="s">
        <v>89790</v>
      </c>
      <c r="D6482" s="4"/>
      <c r="E6482" s="4" t="s">
        <v>27</v>
      </c>
      <c r="F6482" s="4">
        <v>9884594677</v>
      </c>
      <c r="G6482" s="4">
        <v>9884236025</v>
      </c>
      <c r="H6482" s="4" t="s">
        <v>169380</v>
      </c>
      <c r="I6482" s="4"/>
      <c r="J6482" s="4" t="s">
        <v>169382</v>
      </c>
      <c r="L6482" s="4" t="s">
        <v>49101</v>
      </c>
      <c r="M6482" s="4" t="s">
        <v>127</v>
      </c>
      <c r="N6482" s="4">
        <v>600001</v>
      </c>
      <c r="O6482" s="4"/>
      <c r="P6482" s="4">
        <v>8048086964</v>
      </c>
      <c r="Q6482" s="31" t="s">
        <v>169379</v>
      </c>
      <c r="R6482" s="4"/>
      <c r="S6482" s="4"/>
      <c r="T6482" s="4"/>
      <c r="U6482" s="4"/>
      <c r="V6482" s="4"/>
      <c r="W6482" s="4"/>
    </row>
    <row r="6483" spans="1:23" x14ac:dyDescent="0.25">
      <c r="A6483" s="4" t="s">
        <v>169621</v>
      </c>
      <c r="B6483" s="4" t="s">
        <v>125</v>
      </c>
      <c r="C6483" s="4" t="s">
        <v>169618</v>
      </c>
      <c r="D6483" s="4" t="s">
        <v>1037</v>
      </c>
      <c r="E6483" s="4" t="s">
        <v>27</v>
      </c>
      <c r="F6483" s="4">
        <v>9840609998</v>
      </c>
      <c r="G6483" s="4"/>
      <c r="H6483" s="4" t="s">
        <v>169619</v>
      </c>
      <c r="I6483" s="4" t="s">
        <v>169620</v>
      </c>
      <c r="J6483" s="4" t="s">
        <v>169622</v>
      </c>
      <c r="L6483" s="4" t="s">
        <v>19886</v>
      </c>
      <c r="M6483" s="4" t="s">
        <v>127</v>
      </c>
      <c r="N6483" s="4">
        <v>600003</v>
      </c>
      <c r="O6483" s="4"/>
      <c r="P6483" s="4"/>
      <c r="Q6483" s="31" t="s">
        <v>169617</v>
      </c>
      <c r="R6483" s="4"/>
      <c r="S6483" s="4"/>
      <c r="T6483" s="4"/>
      <c r="U6483" s="4"/>
      <c r="V6483" s="4"/>
      <c r="W6483" s="4"/>
    </row>
    <row r="6484" spans="1:23" ht="45" x14ac:dyDescent="0.25">
      <c r="A6484" s="4" t="s">
        <v>169653</v>
      </c>
      <c r="B6484" s="4" t="s">
        <v>125</v>
      </c>
      <c r="C6484" s="4" t="s">
        <v>169650</v>
      </c>
      <c r="D6484" s="4" t="s">
        <v>6081</v>
      </c>
      <c r="E6484" s="4" t="s">
        <v>34</v>
      </c>
      <c r="F6484" s="4">
        <v>8754516095</v>
      </c>
      <c r="G6484" s="4">
        <v>9551047236</v>
      </c>
      <c r="H6484" s="4" t="s">
        <v>169651</v>
      </c>
      <c r="I6484" s="4" t="s">
        <v>169652</v>
      </c>
      <c r="J6484" s="4" t="s">
        <v>169654</v>
      </c>
      <c r="L6484" s="4" t="s">
        <v>169655</v>
      </c>
      <c r="M6484" s="4" t="s">
        <v>127</v>
      </c>
      <c r="N6484" s="4">
        <v>600062</v>
      </c>
      <c r="O6484" s="4"/>
      <c r="P6484" s="4"/>
      <c r="Q6484" s="31" t="s">
        <v>204642</v>
      </c>
      <c r="R6484" s="4"/>
      <c r="S6484" s="4"/>
      <c r="T6484" s="4"/>
      <c r="U6484" s="4"/>
      <c r="V6484" s="4"/>
      <c r="W6484" s="4"/>
    </row>
    <row r="6485" spans="1:23" ht="30" x14ac:dyDescent="0.25">
      <c r="A6485" s="4" t="s">
        <v>169682</v>
      </c>
      <c r="B6485" s="4" t="s">
        <v>125</v>
      </c>
      <c r="C6485" s="4" t="s">
        <v>15819</v>
      </c>
      <c r="D6485" s="4" t="s">
        <v>922</v>
      </c>
      <c r="E6485" s="4" t="s">
        <v>689</v>
      </c>
      <c r="F6485" s="4">
        <v>9884599901</v>
      </c>
      <c r="G6485" s="4">
        <v>9884199901</v>
      </c>
      <c r="H6485" s="4" t="s">
        <v>169680</v>
      </c>
      <c r="I6485" s="4" t="s">
        <v>169681</v>
      </c>
      <c r="J6485" s="4" t="s">
        <v>169683</v>
      </c>
      <c r="L6485" s="4" t="s">
        <v>49101</v>
      </c>
      <c r="M6485" s="4" t="s">
        <v>127</v>
      </c>
      <c r="N6485" s="4">
        <v>600108</v>
      </c>
      <c r="O6485" s="4"/>
      <c r="P6485" s="4">
        <v>8071739361</v>
      </c>
      <c r="Q6485" s="31" t="s">
        <v>206793</v>
      </c>
      <c r="R6485" s="4"/>
      <c r="S6485" s="4"/>
      <c r="T6485" s="4"/>
      <c r="U6485" s="4"/>
      <c r="V6485" s="4"/>
      <c r="W6485" s="4"/>
    </row>
    <row r="6486" spans="1:23" x14ac:dyDescent="0.25">
      <c r="A6486" s="4" t="s">
        <v>169700</v>
      </c>
      <c r="B6486" s="4" t="s">
        <v>125</v>
      </c>
      <c r="C6486" s="4" t="s">
        <v>20063</v>
      </c>
      <c r="D6486" s="4" t="s">
        <v>5863</v>
      </c>
      <c r="E6486" s="4" t="s">
        <v>27</v>
      </c>
      <c r="F6486" s="4">
        <v>9994340110</v>
      </c>
      <c r="G6486" s="4">
        <v>9597067715</v>
      </c>
      <c r="H6486" s="4" t="s">
        <v>169699</v>
      </c>
      <c r="I6486" s="4"/>
      <c r="J6486" s="4" t="s">
        <v>169701</v>
      </c>
      <c r="L6486" s="4"/>
      <c r="M6486" s="4" t="s">
        <v>127</v>
      </c>
      <c r="N6486" s="4">
        <v>600089</v>
      </c>
      <c r="O6486" s="4"/>
      <c r="P6486" s="4"/>
      <c r="Q6486" s="31" t="s">
        <v>169698</v>
      </c>
      <c r="R6486" s="4"/>
      <c r="S6486" s="4"/>
      <c r="T6486" s="4"/>
      <c r="U6486" s="4"/>
      <c r="V6486" s="4"/>
      <c r="W6486" s="4"/>
    </row>
    <row r="6487" spans="1:23" ht="30" x14ac:dyDescent="0.25">
      <c r="A6487" s="4" t="s">
        <v>167615</v>
      </c>
      <c r="B6487" s="4" t="s">
        <v>125</v>
      </c>
      <c r="C6487" s="4" t="s">
        <v>1059</v>
      </c>
      <c r="D6487" s="4"/>
      <c r="E6487" s="4" t="s">
        <v>34</v>
      </c>
      <c r="F6487" s="4">
        <v>9962774746</v>
      </c>
      <c r="G6487" s="4">
        <v>9840480994</v>
      </c>
      <c r="H6487" s="4" t="s">
        <v>169774</v>
      </c>
      <c r="I6487" s="4" t="s">
        <v>169775</v>
      </c>
      <c r="J6487" s="4" t="s">
        <v>169776</v>
      </c>
      <c r="L6487" s="4" t="s">
        <v>7145</v>
      </c>
      <c r="M6487" s="4" t="s">
        <v>127</v>
      </c>
      <c r="N6487" s="4">
        <v>600010</v>
      </c>
      <c r="O6487" s="4"/>
      <c r="P6487" s="4"/>
      <c r="Q6487" s="31" t="s">
        <v>169773</v>
      </c>
      <c r="R6487" s="4"/>
      <c r="S6487" s="4"/>
      <c r="T6487" s="4"/>
      <c r="U6487" s="4"/>
      <c r="V6487" s="4"/>
      <c r="W6487" s="4"/>
    </row>
    <row r="6488" spans="1:23" x14ac:dyDescent="0.25">
      <c r="A6488" s="4" t="s">
        <v>169783</v>
      </c>
      <c r="B6488" s="4" t="s">
        <v>125</v>
      </c>
      <c r="C6488" s="4" t="s">
        <v>169781</v>
      </c>
      <c r="D6488" s="4" t="s">
        <v>68787</v>
      </c>
      <c r="E6488" s="4" t="s">
        <v>175</v>
      </c>
      <c r="F6488" s="4">
        <v>9444736567</v>
      </c>
      <c r="G6488" s="4"/>
      <c r="H6488" s="4" t="s">
        <v>169782</v>
      </c>
      <c r="I6488" s="4"/>
      <c r="J6488" s="4" t="s">
        <v>169784</v>
      </c>
      <c r="L6488" s="4" t="s">
        <v>80763</v>
      </c>
      <c r="M6488" s="4" t="s">
        <v>127</v>
      </c>
      <c r="N6488" s="4">
        <v>600116</v>
      </c>
      <c r="O6488" s="4"/>
      <c r="P6488" s="4"/>
      <c r="Q6488" s="31" t="s">
        <v>204643</v>
      </c>
      <c r="R6488" s="4"/>
      <c r="S6488" s="4"/>
      <c r="T6488" s="4"/>
      <c r="U6488" s="4"/>
      <c r="V6488" s="4"/>
      <c r="W6488" s="4"/>
    </row>
    <row r="6489" spans="1:23" x14ac:dyDescent="0.25">
      <c r="A6489" s="4" t="s">
        <v>169804</v>
      </c>
      <c r="B6489" s="4" t="s">
        <v>125</v>
      </c>
      <c r="C6489" s="4" t="s">
        <v>169801</v>
      </c>
      <c r="D6489" s="4"/>
      <c r="E6489" s="4" t="s">
        <v>34</v>
      </c>
      <c r="F6489" s="4">
        <v>9940340336</v>
      </c>
      <c r="G6489" s="4">
        <v>9940177751</v>
      </c>
      <c r="H6489" s="4" t="s">
        <v>169802</v>
      </c>
      <c r="I6489" s="4" t="s">
        <v>169803</v>
      </c>
      <c r="J6489" s="4" t="s">
        <v>169805</v>
      </c>
      <c r="L6489" s="4" t="s">
        <v>169806</v>
      </c>
      <c r="M6489" s="4" t="s">
        <v>127</v>
      </c>
      <c r="N6489" s="4">
        <v>600122</v>
      </c>
      <c r="O6489" s="4"/>
      <c r="P6489" s="4"/>
      <c r="Q6489" s="31" t="s">
        <v>169800</v>
      </c>
      <c r="R6489" s="4"/>
      <c r="S6489" s="4"/>
      <c r="T6489" s="4"/>
      <c r="U6489" s="4"/>
      <c r="V6489" s="4"/>
      <c r="W6489" s="4"/>
    </row>
    <row r="6490" spans="1:23" x14ac:dyDescent="0.25">
      <c r="A6490" s="4" t="s">
        <v>170045</v>
      </c>
      <c r="B6490" s="4" t="s">
        <v>125</v>
      </c>
      <c r="C6490" s="4" t="s">
        <v>170042</v>
      </c>
      <c r="D6490" s="4" t="s">
        <v>2993</v>
      </c>
      <c r="E6490" s="4" t="s">
        <v>34</v>
      </c>
      <c r="F6490" s="4">
        <v>9444584562</v>
      </c>
      <c r="G6490" s="4"/>
      <c r="H6490" s="4" t="s">
        <v>170043</v>
      </c>
      <c r="I6490" s="4" t="s">
        <v>170044</v>
      </c>
      <c r="J6490" s="4" t="s">
        <v>170046</v>
      </c>
      <c r="L6490" s="4" t="s">
        <v>2152</v>
      </c>
      <c r="M6490" s="4" t="s">
        <v>127</v>
      </c>
      <c r="N6490" s="4">
        <v>600053</v>
      </c>
      <c r="O6490" s="4" t="s">
        <v>170047</v>
      </c>
      <c r="P6490" s="4"/>
      <c r="Q6490" s="31" t="s">
        <v>170041</v>
      </c>
      <c r="R6490" s="4"/>
      <c r="S6490" s="13" t="s">
        <v>214230</v>
      </c>
      <c r="T6490" s="13"/>
      <c r="U6490" s="13"/>
      <c r="V6490" s="13"/>
      <c r="W6490" s="13"/>
    </row>
    <row r="6491" spans="1:23" x14ac:dyDescent="0.25">
      <c r="A6491" s="4" t="s">
        <v>170168</v>
      </c>
      <c r="B6491" s="4" t="s">
        <v>125</v>
      </c>
      <c r="C6491" s="4" t="s">
        <v>562</v>
      </c>
      <c r="D6491" s="4" t="s">
        <v>632</v>
      </c>
      <c r="E6491" s="4" t="s">
        <v>34</v>
      </c>
      <c r="F6491" s="4">
        <v>9940660500</v>
      </c>
      <c r="G6491" s="4">
        <v>9840080100</v>
      </c>
      <c r="H6491" s="4" t="s">
        <v>170166</v>
      </c>
      <c r="I6491" s="4" t="s">
        <v>170167</v>
      </c>
      <c r="J6491" s="4" t="s">
        <v>170169</v>
      </c>
      <c r="L6491" s="4" t="s">
        <v>64413</v>
      </c>
      <c r="M6491" s="4" t="s">
        <v>127</v>
      </c>
      <c r="N6491" s="4">
        <v>600011</v>
      </c>
      <c r="O6491" s="4"/>
      <c r="P6491" s="4"/>
      <c r="Q6491" s="31" t="s">
        <v>170165</v>
      </c>
      <c r="R6491" s="4"/>
      <c r="S6491" s="4"/>
      <c r="T6491" s="4"/>
      <c r="U6491" s="4"/>
      <c r="V6491" s="4"/>
      <c r="W6491" s="4"/>
    </row>
    <row r="6492" spans="1:23" ht="45" x14ac:dyDescent="0.25">
      <c r="A6492" s="4" t="s">
        <v>170180</v>
      </c>
      <c r="B6492" s="4" t="s">
        <v>125</v>
      </c>
      <c r="C6492" s="4" t="s">
        <v>170176</v>
      </c>
      <c r="D6492" s="4" t="s">
        <v>170177</v>
      </c>
      <c r="E6492" s="4" t="s">
        <v>235</v>
      </c>
      <c r="F6492" s="4">
        <v>7200012142</v>
      </c>
      <c r="G6492" s="4"/>
      <c r="H6492" s="4" t="s">
        <v>170178</v>
      </c>
      <c r="I6492" s="4" t="s">
        <v>170179</v>
      </c>
      <c r="J6492" s="4" t="s">
        <v>170181</v>
      </c>
      <c r="L6492" s="4" t="s">
        <v>872</v>
      </c>
      <c r="M6492" s="4" t="s">
        <v>127</v>
      </c>
      <c r="N6492" s="4">
        <v>600079</v>
      </c>
      <c r="O6492" s="4"/>
      <c r="P6492" s="4">
        <v>8071867257</v>
      </c>
      <c r="Q6492" s="31" t="s">
        <v>170175</v>
      </c>
      <c r="R6492" s="4"/>
      <c r="S6492" s="4"/>
      <c r="T6492" s="4"/>
      <c r="U6492" s="4"/>
      <c r="V6492" s="4"/>
      <c r="W6492" s="4"/>
    </row>
    <row r="6493" spans="1:23" x14ac:dyDescent="0.25">
      <c r="A6493" s="4" t="s">
        <v>170257</v>
      </c>
      <c r="B6493" s="4" t="s">
        <v>125</v>
      </c>
      <c r="C6493" s="4" t="s">
        <v>11587</v>
      </c>
      <c r="D6493" s="4" t="s">
        <v>31784</v>
      </c>
      <c r="E6493" s="4" t="s">
        <v>27</v>
      </c>
      <c r="F6493" s="4">
        <v>9382683370</v>
      </c>
      <c r="G6493" s="4"/>
      <c r="H6493" s="4" t="s">
        <v>170256</v>
      </c>
      <c r="I6493" s="4"/>
      <c r="J6493" s="4" t="s">
        <v>170258</v>
      </c>
      <c r="L6493" s="4" t="s">
        <v>170259</v>
      </c>
      <c r="M6493" s="4" t="s">
        <v>127</v>
      </c>
      <c r="N6493" s="4">
        <v>600003</v>
      </c>
      <c r="O6493" s="4"/>
      <c r="P6493" s="4"/>
      <c r="Q6493" s="31" t="s">
        <v>170255</v>
      </c>
      <c r="R6493" s="4"/>
      <c r="S6493" s="4"/>
      <c r="T6493" s="4"/>
      <c r="U6493" s="4"/>
      <c r="V6493" s="4"/>
      <c r="W6493" s="4"/>
    </row>
    <row r="6494" spans="1:23" x14ac:dyDescent="0.25">
      <c r="A6494" s="4" t="s">
        <v>170355</v>
      </c>
      <c r="B6494" s="4" t="s">
        <v>125</v>
      </c>
      <c r="C6494" s="4" t="s">
        <v>2848</v>
      </c>
      <c r="D6494" s="4" t="s">
        <v>1575</v>
      </c>
      <c r="E6494" s="4" t="s">
        <v>34</v>
      </c>
      <c r="F6494" s="4">
        <v>9840067361</v>
      </c>
      <c r="G6494" s="4">
        <v>8838763179</v>
      </c>
      <c r="H6494" s="4" t="s">
        <v>170354</v>
      </c>
      <c r="I6494" s="4"/>
      <c r="J6494" s="4" t="s">
        <v>170356</v>
      </c>
      <c r="L6494" s="4" t="s">
        <v>146</v>
      </c>
      <c r="M6494" s="4" t="s">
        <v>127</v>
      </c>
      <c r="N6494" s="4">
        <v>600001</v>
      </c>
      <c r="O6494" s="4" t="s">
        <v>170357</v>
      </c>
      <c r="P6494" s="4">
        <v>8048716360</v>
      </c>
      <c r="Q6494" s="31" t="s">
        <v>170353</v>
      </c>
      <c r="R6494" s="4"/>
      <c r="S6494" s="4"/>
      <c r="T6494" s="4"/>
      <c r="U6494" s="4"/>
      <c r="V6494" s="4"/>
      <c r="W6494" s="4"/>
    </row>
    <row r="6495" spans="1:23" ht="30" x14ac:dyDescent="0.25">
      <c r="A6495" s="4" t="s">
        <v>170601</v>
      </c>
      <c r="B6495" s="4" t="s">
        <v>125</v>
      </c>
      <c r="C6495" s="4" t="s">
        <v>170597</v>
      </c>
      <c r="D6495" s="4" t="s">
        <v>119841</v>
      </c>
      <c r="E6495" s="4" t="s">
        <v>170598</v>
      </c>
      <c r="F6495" s="4">
        <v>9840096519</v>
      </c>
      <c r="G6495" s="4">
        <v>7397367063</v>
      </c>
      <c r="H6495" s="4" t="s">
        <v>170599</v>
      </c>
      <c r="I6495" s="4" t="s">
        <v>170600</v>
      </c>
      <c r="J6495" s="4" t="s">
        <v>170602</v>
      </c>
      <c r="L6495" s="4" t="s">
        <v>102655</v>
      </c>
      <c r="M6495" s="4" t="s">
        <v>127</v>
      </c>
      <c r="N6495" s="4">
        <v>600002</v>
      </c>
      <c r="O6495" s="4"/>
      <c r="P6495" s="4"/>
      <c r="Q6495" s="31" t="s">
        <v>170596</v>
      </c>
      <c r="R6495" s="4"/>
      <c r="S6495" s="4"/>
      <c r="T6495" s="4"/>
      <c r="U6495" s="4"/>
      <c r="V6495" s="4"/>
      <c r="W6495" s="4"/>
    </row>
    <row r="6496" spans="1:23" x14ac:dyDescent="0.25">
      <c r="A6496" s="4" t="s">
        <v>170893</v>
      </c>
      <c r="B6496" s="4" t="s">
        <v>125</v>
      </c>
      <c r="C6496" s="4" t="s">
        <v>8482</v>
      </c>
      <c r="D6496" s="4" t="s">
        <v>2127</v>
      </c>
      <c r="E6496" s="4" t="s">
        <v>4339</v>
      </c>
      <c r="F6496" s="4">
        <v>8056625803</v>
      </c>
      <c r="G6496" s="4"/>
      <c r="H6496" s="4" t="s">
        <v>170891</v>
      </c>
      <c r="I6496" s="4" t="s">
        <v>170892</v>
      </c>
      <c r="J6496" s="4" t="s">
        <v>170894</v>
      </c>
      <c r="L6496" s="4" t="s">
        <v>15232</v>
      </c>
      <c r="M6496" s="4" t="s">
        <v>127</v>
      </c>
      <c r="N6496" s="4">
        <v>600087</v>
      </c>
      <c r="O6496" s="4"/>
      <c r="P6496" s="4">
        <v>8048114981</v>
      </c>
      <c r="Q6496" s="31" t="s">
        <v>170890</v>
      </c>
      <c r="R6496" s="4"/>
      <c r="S6496" s="4"/>
      <c r="T6496" s="4"/>
      <c r="U6496" s="4"/>
      <c r="V6496" s="4"/>
      <c r="W6496" s="4"/>
    </row>
    <row r="6497" spans="1:23" x14ac:dyDescent="0.25">
      <c r="A6497" s="4" t="s">
        <v>170967</v>
      </c>
      <c r="B6497" s="4" t="s">
        <v>125</v>
      </c>
      <c r="C6497" s="4" t="s">
        <v>506</v>
      </c>
      <c r="D6497" s="4" t="s">
        <v>170965</v>
      </c>
      <c r="E6497" s="4" t="s">
        <v>74</v>
      </c>
      <c r="F6497" s="4">
        <v>9840084929</v>
      </c>
      <c r="G6497" s="4"/>
      <c r="H6497" s="4" t="s">
        <v>170966</v>
      </c>
      <c r="I6497" s="4"/>
      <c r="J6497" s="4" t="s">
        <v>170968</v>
      </c>
      <c r="L6497" s="4" t="s">
        <v>40981</v>
      </c>
      <c r="M6497" s="4" t="s">
        <v>127</v>
      </c>
      <c r="N6497" s="4">
        <v>600041</v>
      </c>
      <c r="O6497" s="4"/>
      <c r="P6497" s="4"/>
      <c r="Q6497" s="31" t="s">
        <v>170964</v>
      </c>
      <c r="R6497" s="4"/>
      <c r="S6497" s="4"/>
      <c r="T6497" s="4"/>
      <c r="U6497" s="4"/>
      <c r="V6497" s="4"/>
      <c r="W6497" s="4"/>
    </row>
    <row r="6498" spans="1:23" x14ac:dyDescent="0.25">
      <c r="A6498" s="4" t="s">
        <v>171067</v>
      </c>
      <c r="B6498" s="4" t="s">
        <v>125</v>
      </c>
      <c r="C6498" s="4" t="s">
        <v>40211</v>
      </c>
      <c r="D6498" s="4" t="s">
        <v>646</v>
      </c>
      <c r="E6498" s="4" t="s">
        <v>74</v>
      </c>
      <c r="F6498" s="4">
        <v>9841079420</v>
      </c>
      <c r="G6498" s="4">
        <v>9841099334</v>
      </c>
      <c r="H6498" s="4" t="s">
        <v>171066</v>
      </c>
      <c r="I6498" s="4"/>
      <c r="J6498" s="4" t="s">
        <v>171068</v>
      </c>
      <c r="L6498" s="4" t="s">
        <v>27143</v>
      </c>
      <c r="M6498" s="4" t="s">
        <v>127</v>
      </c>
      <c r="N6498" s="4">
        <v>600088</v>
      </c>
      <c r="O6498" s="4" t="s">
        <v>171069</v>
      </c>
      <c r="P6498" s="4">
        <v>8048558930</v>
      </c>
      <c r="Q6498" s="31" t="s">
        <v>171065</v>
      </c>
      <c r="R6498" s="4"/>
      <c r="S6498" s="13" t="s">
        <v>226618</v>
      </c>
      <c r="T6498" s="13"/>
      <c r="U6498" s="13"/>
      <c r="V6498" s="13"/>
      <c r="W6498" s="13"/>
    </row>
    <row r="6499" spans="1:23" x14ac:dyDescent="0.25">
      <c r="A6499" s="4" t="s">
        <v>171463</v>
      </c>
      <c r="B6499" s="4" t="s">
        <v>125</v>
      </c>
      <c r="C6499" s="4" t="s">
        <v>1595</v>
      </c>
      <c r="D6499" s="4" t="s">
        <v>6404</v>
      </c>
      <c r="E6499" s="4" t="s">
        <v>171460</v>
      </c>
      <c r="F6499" s="4">
        <v>9841039088</v>
      </c>
      <c r="G6499" s="4">
        <v>9841698801</v>
      </c>
      <c r="H6499" s="4" t="s">
        <v>171461</v>
      </c>
      <c r="I6499" s="4" t="s">
        <v>171462</v>
      </c>
      <c r="J6499" s="4" t="s">
        <v>171464</v>
      </c>
      <c r="L6499" s="4" t="s">
        <v>55945</v>
      </c>
      <c r="M6499" s="4" t="s">
        <v>127</v>
      </c>
      <c r="N6499" s="4">
        <v>600032</v>
      </c>
      <c r="O6499" s="4"/>
      <c r="P6499" s="4"/>
      <c r="Q6499" s="31" t="s">
        <v>171458</v>
      </c>
      <c r="R6499" s="4"/>
      <c r="S6499" s="13" t="s">
        <v>171459</v>
      </c>
      <c r="T6499" s="13"/>
      <c r="U6499" s="13"/>
      <c r="V6499" s="13"/>
      <c r="W6499" s="13"/>
    </row>
    <row r="6500" spans="1:23" x14ac:dyDescent="0.25">
      <c r="A6500" s="4" t="s">
        <v>171568</v>
      </c>
      <c r="B6500" s="4" t="s">
        <v>125</v>
      </c>
      <c r="C6500" s="4" t="s">
        <v>1939</v>
      </c>
      <c r="D6500" s="4"/>
      <c r="E6500" s="4" t="s">
        <v>27</v>
      </c>
      <c r="F6500" s="4">
        <v>9815157045</v>
      </c>
      <c r="G6500" s="4">
        <v>7009700545</v>
      </c>
      <c r="H6500" s="4" t="s">
        <v>171567</v>
      </c>
      <c r="I6500" s="4"/>
      <c r="J6500" s="4" t="s">
        <v>171569</v>
      </c>
      <c r="L6500" s="4" t="s">
        <v>3836</v>
      </c>
      <c r="M6500" s="4" t="s">
        <v>127</v>
      </c>
      <c r="N6500" s="4">
        <v>600040</v>
      </c>
      <c r="O6500" s="4"/>
      <c r="P6500" s="4"/>
      <c r="Q6500" s="31" t="s">
        <v>171566</v>
      </c>
      <c r="R6500" s="4"/>
      <c r="S6500" s="4"/>
      <c r="T6500" s="4"/>
      <c r="U6500" s="4"/>
      <c r="V6500" s="4"/>
      <c r="W6500" s="4"/>
    </row>
    <row r="6501" spans="1:23" x14ac:dyDescent="0.25">
      <c r="A6501" s="4" t="s">
        <v>171808</v>
      </c>
      <c r="B6501" s="4" t="s">
        <v>125</v>
      </c>
      <c r="C6501" s="4" t="s">
        <v>171806</v>
      </c>
      <c r="D6501" s="4"/>
      <c r="E6501" s="4" t="s">
        <v>65</v>
      </c>
      <c r="F6501" s="4">
        <v>9840811508</v>
      </c>
      <c r="G6501" s="4">
        <v>9840811507</v>
      </c>
      <c r="H6501" s="4" t="s">
        <v>171807</v>
      </c>
      <c r="I6501" s="4"/>
      <c r="J6501" s="4" t="s">
        <v>171809</v>
      </c>
      <c r="L6501" s="4" t="s">
        <v>1074</v>
      </c>
      <c r="M6501" s="4" t="s">
        <v>127</v>
      </c>
      <c r="N6501" s="4">
        <v>600083</v>
      </c>
      <c r="O6501" s="4"/>
      <c r="P6501" s="4"/>
      <c r="Q6501" s="31" t="s">
        <v>171805</v>
      </c>
      <c r="R6501" s="4"/>
      <c r="S6501" s="4"/>
      <c r="T6501" s="4"/>
      <c r="U6501" s="4"/>
      <c r="V6501" s="4"/>
      <c r="W6501" s="4"/>
    </row>
    <row r="6502" spans="1:23" ht="30" x14ac:dyDescent="0.25">
      <c r="A6502" s="4" t="s">
        <v>54914</v>
      </c>
      <c r="B6502" s="4" t="s">
        <v>125</v>
      </c>
      <c r="C6502" s="4" t="s">
        <v>654</v>
      </c>
      <c r="D6502" s="4"/>
      <c r="E6502" s="4" t="s">
        <v>27</v>
      </c>
      <c r="F6502" s="4">
        <v>9841576219</v>
      </c>
      <c r="G6502" s="4">
        <v>9381120099</v>
      </c>
      <c r="H6502" s="4" t="s">
        <v>172110</v>
      </c>
      <c r="I6502" s="4" t="s">
        <v>172111</v>
      </c>
      <c r="J6502" s="4" t="s">
        <v>172112</v>
      </c>
      <c r="L6502" s="4" t="s">
        <v>7271</v>
      </c>
      <c r="M6502" s="4" t="s">
        <v>127</v>
      </c>
      <c r="N6502" s="4">
        <v>600017</v>
      </c>
      <c r="O6502" s="4" t="s">
        <v>172113</v>
      </c>
      <c r="P6502" s="4">
        <v>8048562378</v>
      </c>
      <c r="Q6502" s="31" t="s">
        <v>172108</v>
      </c>
      <c r="R6502" s="4"/>
      <c r="S6502" s="13" t="s">
        <v>172109</v>
      </c>
      <c r="T6502" s="13"/>
      <c r="U6502" s="13"/>
      <c r="V6502" s="13"/>
      <c r="W6502" s="13"/>
    </row>
    <row r="6503" spans="1:23" x14ac:dyDescent="0.25">
      <c r="A6503" s="4" t="s">
        <v>172129</v>
      </c>
      <c r="B6503" s="4" t="s">
        <v>125</v>
      </c>
      <c r="C6503" s="4" t="s">
        <v>28176</v>
      </c>
      <c r="D6503" s="4"/>
      <c r="E6503" s="4" t="s">
        <v>41634</v>
      </c>
      <c r="F6503" s="4">
        <v>9566022543</v>
      </c>
      <c r="G6503" s="4"/>
      <c r="H6503" s="4" t="s">
        <v>172127</v>
      </c>
      <c r="I6503" s="4" t="s">
        <v>172128</v>
      </c>
      <c r="J6503" s="4" t="s">
        <v>172130</v>
      </c>
      <c r="L6503" s="4" t="s">
        <v>24013</v>
      </c>
      <c r="M6503" s="4" t="s">
        <v>127</v>
      </c>
      <c r="N6503" s="4">
        <v>600001</v>
      </c>
      <c r="O6503" s="4" t="s">
        <v>172131</v>
      </c>
      <c r="P6503" s="4">
        <v>8071808889</v>
      </c>
      <c r="Q6503" s="31" t="s">
        <v>172126</v>
      </c>
      <c r="R6503" s="4"/>
      <c r="S6503" s="13" t="s">
        <v>199755</v>
      </c>
      <c r="T6503" s="13"/>
      <c r="U6503" s="13"/>
      <c r="V6503" s="13"/>
      <c r="W6503" s="13"/>
    </row>
    <row r="6504" spans="1:23" x14ac:dyDescent="0.25">
      <c r="A6504" s="4" t="s">
        <v>172337</v>
      </c>
      <c r="B6504" s="4" t="s">
        <v>125</v>
      </c>
      <c r="C6504" s="4" t="s">
        <v>3723</v>
      </c>
      <c r="D6504" s="4" t="s">
        <v>149</v>
      </c>
      <c r="E6504" s="4" t="s">
        <v>34</v>
      </c>
      <c r="F6504" s="4">
        <v>9940570655</v>
      </c>
      <c r="G6504" s="4">
        <v>9566256155</v>
      </c>
      <c r="H6504" s="4" t="s">
        <v>172336</v>
      </c>
      <c r="I6504" s="4"/>
      <c r="J6504" s="4" t="s">
        <v>172338</v>
      </c>
      <c r="L6504" s="4" t="s">
        <v>7344</v>
      </c>
      <c r="M6504" s="4" t="s">
        <v>127</v>
      </c>
      <c r="N6504" s="4">
        <v>600001</v>
      </c>
      <c r="O6504" s="4"/>
      <c r="P6504" s="4"/>
      <c r="Q6504" s="31" t="s">
        <v>204644</v>
      </c>
      <c r="R6504" s="4"/>
      <c r="S6504" s="4"/>
      <c r="T6504" s="4"/>
      <c r="U6504" s="4"/>
      <c r="V6504" s="4"/>
      <c r="W6504" s="4"/>
    </row>
    <row r="6505" spans="1:23" x14ac:dyDescent="0.25">
      <c r="A6505" s="4" t="s">
        <v>172366</v>
      </c>
      <c r="B6505" s="4" t="s">
        <v>125</v>
      </c>
      <c r="C6505" s="4" t="s">
        <v>1587</v>
      </c>
      <c r="D6505" s="4" t="s">
        <v>172364</v>
      </c>
      <c r="E6505" s="4" t="s">
        <v>34</v>
      </c>
      <c r="F6505" s="4">
        <v>9444455049</v>
      </c>
      <c r="G6505" s="4">
        <v>9884668968</v>
      </c>
      <c r="H6505" s="4" t="s">
        <v>172365</v>
      </c>
      <c r="I6505" s="4"/>
      <c r="J6505" s="4" t="s">
        <v>172367</v>
      </c>
      <c r="L6505" s="4" t="s">
        <v>1499</v>
      </c>
      <c r="M6505" s="4" t="s">
        <v>127</v>
      </c>
      <c r="N6505" s="4">
        <v>600118</v>
      </c>
      <c r="O6505" s="4"/>
      <c r="P6505" s="4">
        <v>8049472081</v>
      </c>
      <c r="Q6505" s="31" t="s">
        <v>172363</v>
      </c>
      <c r="R6505" s="4"/>
      <c r="S6505" s="4"/>
      <c r="T6505" s="4"/>
      <c r="U6505" s="4"/>
      <c r="V6505" s="4"/>
      <c r="W6505" s="4"/>
    </row>
    <row r="6506" spans="1:23" ht="30" x14ac:dyDescent="0.25">
      <c r="A6506" s="4" t="s">
        <v>172623</v>
      </c>
      <c r="B6506" s="4" t="s">
        <v>125</v>
      </c>
      <c r="C6506" s="4" t="s">
        <v>73858</v>
      </c>
      <c r="D6506" s="4" t="s">
        <v>172621</v>
      </c>
      <c r="E6506" s="4" t="s">
        <v>74</v>
      </c>
      <c r="F6506" s="4">
        <v>9500042786</v>
      </c>
      <c r="G6506" s="4"/>
      <c r="H6506" s="4" t="s">
        <v>172622</v>
      </c>
      <c r="I6506" s="4"/>
      <c r="J6506" s="4" t="s">
        <v>172624</v>
      </c>
      <c r="L6506" s="4" t="s">
        <v>8403</v>
      </c>
      <c r="M6506" s="4" t="s">
        <v>127</v>
      </c>
      <c r="N6506" s="4">
        <v>600054</v>
      </c>
      <c r="O6506" s="4"/>
      <c r="P6506" s="4"/>
      <c r="Q6506" s="31" t="s">
        <v>172619</v>
      </c>
      <c r="R6506" s="4"/>
      <c r="S6506" s="13" t="s">
        <v>172620</v>
      </c>
      <c r="T6506" s="13"/>
      <c r="U6506" s="13"/>
      <c r="V6506" s="13"/>
      <c r="W6506" s="13"/>
    </row>
    <row r="6507" spans="1:23" x14ac:dyDescent="0.25">
      <c r="A6507" s="4" t="s">
        <v>172709</v>
      </c>
      <c r="B6507" s="4" t="s">
        <v>125</v>
      </c>
      <c r="C6507" s="4" t="s">
        <v>37291</v>
      </c>
      <c r="D6507" s="4" t="s">
        <v>337</v>
      </c>
      <c r="E6507" s="4" t="s">
        <v>27</v>
      </c>
      <c r="F6507" s="4">
        <v>9841070084</v>
      </c>
      <c r="G6507" s="4">
        <v>9444370084</v>
      </c>
      <c r="H6507" s="4" t="s">
        <v>172708</v>
      </c>
      <c r="I6507" s="4"/>
      <c r="J6507" s="4" t="s">
        <v>172710</v>
      </c>
      <c r="L6507" s="4" t="s">
        <v>872</v>
      </c>
      <c r="M6507" s="4" t="s">
        <v>127</v>
      </c>
      <c r="N6507" s="4">
        <v>600079</v>
      </c>
      <c r="O6507" s="4" t="s">
        <v>172711</v>
      </c>
      <c r="P6507" s="4"/>
      <c r="Q6507" s="31" t="s">
        <v>204645</v>
      </c>
      <c r="R6507" s="4"/>
      <c r="S6507" s="4"/>
      <c r="T6507" s="4"/>
      <c r="U6507" s="4"/>
      <c r="V6507" s="4"/>
      <c r="W6507" s="4"/>
    </row>
    <row r="6508" spans="1:23" x14ac:dyDescent="0.25">
      <c r="A6508" s="4" t="s">
        <v>172916</v>
      </c>
      <c r="B6508" s="4" t="s">
        <v>125</v>
      </c>
      <c r="C6508" s="4" t="s">
        <v>8095</v>
      </c>
      <c r="D6508" s="4" t="s">
        <v>172913</v>
      </c>
      <c r="E6508" s="4" t="s">
        <v>27</v>
      </c>
      <c r="F6508" s="4">
        <v>9841052039</v>
      </c>
      <c r="G6508" s="4">
        <v>9042341087</v>
      </c>
      <c r="H6508" s="4" t="s">
        <v>172914</v>
      </c>
      <c r="I6508" s="4" t="s">
        <v>172915</v>
      </c>
      <c r="J6508" s="4" t="s">
        <v>172917</v>
      </c>
      <c r="L6508" s="4" t="s">
        <v>146</v>
      </c>
      <c r="M6508" s="4" t="s">
        <v>127</v>
      </c>
      <c r="N6508" s="4">
        <v>600079</v>
      </c>
      <c r="O6508" s="4"/>
      <c r="P6508" s="4">
        <v>8048418742</v>
      </c>
      <c r="Q6508" s="31" t="s">
        <v>172912</v>
      </c>
      <c r="R6508" s="4"/>
      <c r="S6508" s="4"/>
      <c r="T6508" s="4"/>
      <c r="U6508" s="4"/>
      <c r="V6508" s="4"/>
      <c r="W6508" s="4"/>
    </row>
    <row r="6509" spans="1:23" ht="30" x14ac:dyDescent="0.25">
      <c r="A6509" s="4" t="s">
        <v>30781</v>
      </c>
      <c r="B6509" s="4" t="s">
        <v>125</v>
      </c>
      <c r="C6509" s="4" t="s">
        <v>42092</v>
      </c>
      <c r="D6509" s="4" t="s">
        <v>172919</v>
      </c>
      <c r="E6509" s="4" t="s">
        <v>65</v>
      </c>
      <c r="F6509" s="4">
        <v>9380950505</v>
      </c>
      <c r="G6509" s="4"/>
      <c r="H6509" s="4" t="s">
        <v>172920</v>
      </c>
      <c r="I6509" s="4" t="s">
        <v>172921</v>
      </c>
      <c r="J6509" s="4" t="s">
        <v>172922</v>
      </c>
      <c r="L6509" s="4" t="s">
        <v>31373</v>
      </c>
      <c r="M6509" s="4" t="s">
        <v>127</v>
      </c>
      <c r="N6509" s="4">
        <v>600052</v>
      </c>
      <c r="O6509" s="4"/>
      <c r="P6509" s="4">
        <v>8048115577</v>
      </c>
      <c r="Q6509" s="31" t="s">
        <v>172918</v>
      </c>
      <c r="R6509" s="4"/>
      <c r="S6509" s="4"/>
      <c r="T6509" s="4"/>
      <c r="U6509" s="4"/>
      <c r="V6509" s="4"/>
      <c r="W6509" s="4"/>
    </row>
    <row r="6510" spans="1:23" x14ac:dyDescent="0.25">
      <c r="A6510" s="4" t="s">
        <v>173044</v>
      </c>
      <c r="B6510" s="4" t="s">
        <v>125</v>
      </c>
      <c r="C6510" s="4" t="s">
        <v>173042</v>
      </c>
      <c r="D6510" s="4"/>
      <c r="E6510" s="4" t="s">
        <v>27</v>
      </c>
      <c r="F6510" s="4">
        <v>9944149252</v>
      </c>
      <c r="G6510" s="4"/>
      <c r="H6510" s="4" t="s">
        <v>173043</v>
      </c>
      <c r="I6510" s="4"/>
      <c r="J6510" s="4" t="s">
        <v>173045</v>
      </c>
      <c r="L6510" s="4" t="s">
        <v>173046</v>
      </c>
      <c r="M6510" s="4" t="s">
        <v>127</v>
      </c>
      <c r="N6510" s="4">
        <v>600048</v>
      </c>
      <c r="O6510" s="4"/>
      <c r="P6510" s="4"/>
      <c r="Q6510" s="31" t="s">
        <v>173041</v>
      </c>
      <c r="R6510" s="4"/>
      <c r="S6510" s="4"/>
      <c r="T6510" s="4"/>
      <c r="U6510" s="4"/>
      <c r="V6510" s="4"/>
      <c r="W6510" s="4"/>
    </row>
    <row r="6511" spans="1:23" x14ac:dyDescent="0.25">
      <c r="A6511" s="4" t="s">
        <v>173222</v>
      </c>
      <c r="B6511" s="4" t="s">
        <v>125</v>
      </c>
      <c r="C6511" s="4" t="s">
        <v>506</v>
      </c>
      <c r="D6511" s="4" t="s">
        <v>50913</v>
      </c>
      <c r="E6511" s="4" t="s">
        <v>74</v>
      </c>
      <c r="F6511" s="4">
        <v>9444410255</v>
      </c>
      <c r="G6511" s="4"/>
      <c r="H6511" s="4" t="s">
        <v>173221</v>
      </c>
      <c r="I6511" s="4"/>
      <c r="J6511" s="4" t="s">
        <v>173223</v>
      </c>
      <c r="L6511" s="4" t="s">
        <v>19137</v>
      </c>
      <c r="M6511" s="4" t="s">
        <v>127</v>
      </c>
      <c r="N6511" s="4">
        <v>600021</v>
      </c>
      <c r="O6511" s="4"/>
      <c r="P6511" s="4"/>
      <c r="Q6511" s="31" t="s">
        <v>173220</v>
      </c>
      <c r="R6511" s="4"/>
      <c r="S6511" s="4"/>
      <c r="T6511" s="4"/>
      <c r="U6511" s="4"/>
      <c r="V6511" s="4"/>
      <c r="W6511" s="4"/>
    </row>
    <row r="6512" spans="1:23" x14ac:dyDescent="0.25">
      <c r="A6512" s="4" t="s">
        <v>173562</v>
      </c>
      <c r="B6512" s="4" t="s">
        <v>125</v>
      </c>
      <c r="C6512" s="4" t="s">
        <v>38404</v>
      </c>
      <c r="D6512" s="4" t="s">
        <v>337</v>
      </c>
      <c r="E6512" s="4" t="s">
        <v>84</v>
      </c>
      <c r="F6512" s="4">
        <v>9840792468</v>
      </c>
      <c r="G6512" s="4">
        <v>9444064501</v>
      </c>
      <c r="H6512" s="4" t="s">
        <v>173560</v>
      </c>
      <c r="I6512" s="4" t="s">
        <v>173561</v>
      </c>
      <c r="J6512" s="4" t="s">
        <v>173563</v>
      </c>
      <c r="L6512" s="4" t="s">
        <v>8403</v>
      </c>
      <c r="M6512" s="4" t="s">
        <v>127</v>
      </c>
      <c r="N6512" s="4">
        <v>600007</v>
      </c>
      <c r="O6512" s="4"/>
      <c r="P6512" s="4">
        <v>8045358286</v>
      </c>
      <c r="Q6512" s="31" t="s">
        <v>173559</v>
      </c>
      <c r="R6512" s="4"/>
      <c r="S6512" s="4"/>
      <c r="T6512" s="4"/>
      <c r="U6512" s="4"/>
      <c r="V6512" s="4"/>
      <c r="W6512" s="4"/>
    </row>
    <row r="6513" spans="1:23" x14ac:dyDescent="0.25">
      <c r="A6513" s="4" t="s">
        <v>173796</v>
      </c>
      <c r="B6513" s="4" t="s">
        <v>125</v>
      </c>
      <c r="C6513" s="4" t="s">
        <v>329</v>
      </c>
      <c r="D6513" s="4" t="s">
        <v>173793</v>
      </c>
      <c r="E6513" s="4" t="s">
        <v>27</v>
      </c>
      <c r="F6513" s="4">
        <v>9841212051</v>
      </c>
      <c r="G6513" s="4">
        <v>8428012051</v>
      </c>
      <c r="H6513" s="4" t="s">
        <v>173794</v>
      </c>
      <c r="I6513" s="4" t="s">
        <v>173795</v>
      </c>
      <c r="J6513" s="4" t="s">
        <v>173797</v>
      </c>
      <c r="L6513" s="4" t="s">
        <v>163501</v>
      </c>
      <c r="M6513" s="4" t="s">
        <v>127</v>
      </c>
      <c r="N6513" s="4">
        <v>600002</v>
      </c>
      <c r="O6513" s="4"/>
      <c r="P6513" s="4"/>
      <c r="Q6513" s="31" t="s">
        <v>173792</v>
      </c>
      <c r="R6513" s="4"/>
      <c r="S6513" s="4"/>
      <c r="T6513" s="4"/>
      <c r="U6513" s="4"/>
      <c r="V6513" s="4"/>
      <c r="W6513" s="4"/>
    </row>
    <row r="6514" spans="1:23" x14ac:dyDescent="0.25">
      <c r="A6514" s="4" t="s">
        <v>173820</v>
      </c>
      <c r="B6514" s="4" t="s">
        <v>125</v>
      </c>
      <c r="C6514" s="4" t="s">
        <v>646</v>
      </c>
      <c r="D6514" s="4"/>
      <c r="E6514" s="4" t="s">
        <v>74</v>
      </c>
      <c r="F6514" s="4">
        <v>9380505265</v>
      </c>
      <c r="G6514" s="4">
        <v>9790806660</v>
      </c>
      <c r="H6514" s="4" t="s">
        <v>173818</v>
      </c>
      <c r="I6514" s="4" t="s">
        <v>173819</v>
      </c>
      <c r="J6514" s="4" t="s">
        <v>173821</v>
      </c>
      <c r="L6514" s="4" t="s">
        <v>173822</v>
      </c>
      <c r="M6514" s="4" t="s">
        <v>127</v>
      </c>
      <c r="N6514" s="4">
        <v>600019</v>
      </c>
      <c r="O6514" s="4"/>
      <c r="P6514" s="4"/>
      <c r="Q6514" s="31" t="s">
        <v>173817</v>
      </c>
      <c r="R6514" s="4"/>
      <c r="S6514" s="13" t="s">
        <v>214231</v>
      </c>
      <c r="T6514" s="13"/>
      <c r="U6514" s="13"/>
      <c r="V6514" s="13"/>
      <c r="W6514" s="13"/>
    </row>
    <row r="6515" spans="1:23" x14ac:dyDescent="0.25">
      <c r="A6515" s="4" t="s">
        <v>173892</v>
      </c>
      <c r="B6515" s="4" t="s">
        <v>125</v>
      </c>
      <c r="C6515" s="4" t="s">
        <v>173890</v>
      </c>
      <c r="D6515" s="4"/>
      <c r="E6515" s="4" t="s">
        <v>34</v>
      </c>
      <c r="F6515" s="4">
        <v>9841751229</v>
      </c>
      <c r="G6515" s="4">
        <v>8939344727</v>
      </c>
      <c r="H6515" s="4" t="s">
        <v>173891</v>
      </c>
      <c r="I6515" s="4"/>
      <c r="J6515" s="4" t="s">
        <v>173893</v>
      </c>
      <c r="L6515" s="4" t="s">
        <v>14317</v>
      </c>
      <c r="M6515" s="4" t="s">
        <v>127</v>
      </c>
      <c r="N6515" s="4">
        <v>600089</v>
      </c>
      <c r="O6515" s="4"/>
      <c r="P6515" s="4"/>
      <c r="Q6515" s="31" t="s">
        <v>173889</v>
      </c>
      <c r="R6515" s="4"/>
      <c r="S6515" s="4"/>
      <c r="T6515" s="4"/>
      <c r="U6515" s="4"/>
      <c r="V6515" s="4"/>
      <c r="W6515" s="4"/>
    </row>
    <row r="6516" spans="1:23" x14ac:dyDescent="0.25">
      <c r="A6516" s="4" t="s">
        <v>174070</v>
      </c>
      <c r="B6516" s="4" t="s">
        <v>125</v>
      </c>
      <c r="C6516" s="4" t="s">
        <v>174067</v>
      </c>
      <c r="D6516" s="4" t="s">
        <v>1037</v>
      </c>
      <c r="E6516" s="4" t="s">
        <v>1817</v>
      </c>
      <c r="F6516" s="4">
        <v>9940686338</v>
      </c>
      <c r="G6516" s="4"/>
      <c r="H6516" s="4" t="s">
        <v>174068</v>
      </c>
      <c r="I6516" s="4" t="s">
        <v>174069</v>
      </c>
      <c r="J6516" s="4" t="s">
        <v>174071</v>
      </c>
      <c r="L6516" s="4"/>
      <c r="M6516" s="4" t="s">
        <v>127</v>
      </c>
      <c r="N6516" s="4">
        <v>602123</v>
      </c>
      <c r="O6516" s="4" t="s">
        <v>174072</v>
      </c>
      <c r="P6516" s="4"/>
      <c r="Q6516" s="31" t="s">
        <v>174066</v>
      </c>
      <c r="R6516" s="4"/>
      <c r="S6516" s="4"/>
      <c r="T6516" s="4"/>
      <c r="U6516" s="4"/>
      <c r="V6516" s="4"/>
      <c r="W6516" s="4"/>
    </row>
    <row r="6517" spans="1:23" x14ac:dyDescent="0.25">
      <c r="A6517" s="4" t="s">
        <v>174294</v>
      </c>
      <c r="B6517" s="4" t="s">
        <v>125</v>
      </c>
      <c r="C6517" s="4" t="s">
        <v>2526</v>
      </c>
      <c r="D6517" s="4" t="s">
        <v>1509</v>
      </c>
      <c r="E6517" s="4" t="s">
        <v>27</v>
      </c>
      <c r="F6517" s="4">
        <v>9677278119</v>
      </c>
      <c r="G6517" s="4">
        <v>9840628377</v>
      </c>
      <c r="H6517" s="4" t="s">
        <v>174293</v>
      </c>
      <c r="I6517" s="4"/>
      <c r="J6517" s="4" t="s">
        <v>174295</v>
      </c>
      <c r="L6517" s="4" t="s">
        <v>19137</v>
      </c>
      <c r="M6517" s="4" t="s">
        <v>127</v>
      </c>
      <c r="N6517" s="4">
        <v>600021</v>
      </c>
      <c r="O6517" s="4"/>
      <c r="P6517" s="4"/>
      <c r="Q6517" s="31" t="s">
        <v>174292</v>
      </c>
      <c r="R6517" s="4"/>
      <c r="S6517" s="4"/>
      <c r="T6517" s="4"/>
      <c r="U6517" s="4"/>
      <c r="V6517" s="4"/>
      <c r="W6517" s="4"/>
    </row>
    <row r="6518" spans="1:23" x14ac:dyDescent="0.25">
      <c r="A6518" s="4" t="s">
        <v>174330</v>
      </c>
      <c r="B6518" s="4" t="s">
        <v>125</v>
      </c>
      <c r="C6518" s="4" t="s">
        <v>484</v>
      </c>
      <c r="D6518" s="4" t="s">
        <v>1869</v>
      </c>
      <c r="E6518" s="4" t="s">
        <v>175</v>
      </c>
      <c r="F6518" s="4">
        <v>9500053079</v>
      </c>
      <c r="G6518" s="4">
        <v>9003099249</v>
      </c>
      <c r="H6518" s="4" t="s">
        <v>174329</v>
      </c>
      <c r="I6518" s="4"/>
      <c r="J6518" s="4" t="s">
        <v>174331</v>
      </c>
      <c r="L6518" s="4" t="s">
        <v>1640</v>
      </c>
      <c r="M6518" s="4" t="s">
        <v>127</v>
      </c>
      <c r="N6518" s="4">
        <v>600106</v>
      </c>
      <c r="O6518" s="4" t="s">
        <v>174332</v>
      </c>
      <c r="P6518" s="4"/>
      <c r="Q6518" s="31" t="s">
        <v>174327</v>
      </c>
      <c r="R6518" s="4"/>
      <c r="S6518" s="13" t="s">
        <v>174328</v>
      </c>
      <c r="T6518" s="13"/>
      <c r="U6518" s="13"/>
      <c r="V6518" s="13"/>
      <c r="W6518" s="13"/>
    </row>
    <row r="6519" spans="1:23" x14ac:dyDescent="0.25">
      <c r="A6519" s="4" t="s">
        <v>174389</v>
      </c>
      <c r="B6519" s="4" t="s">
        <v>125</v>
      </c>
      <c r="C6519" s="4" t="s">
        <v>5406</v>
      </c>
      <c r="D6519" s="4" t="s">
        <v>53378</v>
      </c>
      <c r="E6519" s="4" t="s">
        <v>34</v>
      </c>
      <c r="F6519" s="4">
        <v>9382875789</v>
      </c>
      <c r="G6519" s="4">
        <v>9444453490</v>
      </c>
      <c r="H6519" s="4" t="s">
        <v>174387</v>
      </c>
      <c r="I6519" s="4" t="s">
        <v>174388</v>
      </c>
      <c r="J6519" s="4" t="s">
        <v>174390</v>
      </c>
      <c r="L6519" s="4" t="s">
        <v>49101</v>
      </c>
      <c r="M6519" s="4" t="s">
        <v>127</v>
      </c>
      <c r="N6519" s="4">
        <v>600001</v>
      </c>
      <c r="O6519" s="4"/>
      <c r="P6519" s="4">
        <v>8048007595</v>
      </c>
      <c r="Q6519" s="31" t="s">
        <v>204646</v>
      </c>
      <c r="R6519" s="4"/>
      <c r="S6519" s="4"/>
      <c r="T6519" s="4"/>
      <c r="U6519" s="4"/>
      <c r="V6519" s="4"/>
      <c r="W6519" s="4"/>
    </row>
    <row r="6520" spans="1:23" x14ac:dyDescent="0.25">
      <c r="A6520" s="4" t="s">
        <v>174486</v>
      </c>
      <c r="B6520" s="4" t="s">
        <v>125</v>
      </c>
      <c r="C6520" s="4" t="s">
        <v>15342</v>
      </c>
      <c r="D6520" s="4"/>
      <c r="E6520" s="4" t="s">
        <v>258</v>
      </c>
      <c r="F6520" s="4">
        <v>9884096496</v>
      </c>
      <c r="G6520" s="4"/>
      <c r="H6520" s="4" t="s">
        <v>174484</v>
      </c>
      <c r="I6520" s="4" t="s">
        <v>174485</v>
      </c>
      <c r="J6520" s="4" t="s">
        <v>174487</v>
      </c>
      <c r="L6520" s="4" t="s">
        <v>55945</v>
      </c>
      <c r="M6520" s="4" t="s">
        <v>127</v>
      </c>
      <c r="N6520" s="4">
        <v>600032</v>
      </c>
      <c r="O6520" s="4" t="s">
        <v>174488</v>
      </c>
      <c r="P6520" s="4">
        <v>8045317639</v>
      </c>
      <c r="Q6520" s="31" t="s">
        <v>174483</v>
      </c>
      <c r="R6520" s="4"/>
      <c r="S6520" s="13" t="s">
        <v>226619</v>
      </c>
      <c r="T6520" s="13"/>
      <c r="U6520" s="13"/>
      <c r="V6520" s="13"/>
      <c r="W6520" s="13"/>
    </row>
    <row r="6521" spans="1:23" x14ac:dyDescent="0.25">
      <c r="A6521" s="4" t="s">
        <v>174758</v>
      </c>
      <c r="B6521" s="4" t="s">
        <v>125</v>
      </c>
      <c r="C6521" s="4" t="s">
        <v>174755</v>
      </c>
      <c r="D6521" s="4"/>
      <c r="E6521" s="4" t="s">
        <v>174756</v>
      </c>
      <c r="F6521" s="4">
        <v>9840825557</v>
      </c>
      <c r="G6521" s="4"/>
      <c r="H6521" s="4" t="s">
        <v>174757</v>
      </c>
      <c r="I6521" s="4"/>
      <c r="J6521" s="4" t="s">
        <v>174759</v>
      </c>
      <c r="L6521" s="4" t="s">
        <v>57915</v>
      </c>
      <c r="M6521" s="4" t="s">
        <v>127</v>
      </c>
      <c r="N6521" s="4">
        <v>600001</v>
      </c>
      <c r="O6521" s="4"/>
      <c r="P6521" s="4">
        <v>8071597255</v>
      </c>
      <c r="Q6521" s="31" t="s">
        <v>174754</v>
      </c>
      <c r="R6521" s="4"/>
      <c r="S6521" s="4"/>
      <c r="T6521" s="4"/>
      <c r="U6521" s="4"/>
      <c r="V6521" s="4"/>
      <c r="W6521" s="4"/>
    </row>
    <row r="6522" spans="1:23" x14ac:dyDescent="0.25">
      <c r="A6522" s="4" t="s">
        <v>174889</v>
      </c>
      <c r="B6522" s="4" t="s">
        <v>125</v>
      </c>
      <c r="C6522" s="4" t="s">
        <v>2870</v>
      </c>
      <c r="D6522" s="4" t="s">
        <v>86295</v>
      </c>
      <c r="E6522" s="4" t="s">
        <v>27</v>
      </c>
      <c r="F6522" s="4">
        <v>9841022669</v>
      </c>
      <c r="G6522" s="4"/>
      <c r="H6522" s="4" t="s">
        <v>174887</v>
      </c>
      <c r="I6522" s="4" t="s">
        <v>174888</v>
      </c>
      <c r="J6522" s="4" t="s">
        <v>174890</v>
      </c>
      <c r="L6522" s="4" t="s">
        <v>174891</v>
      </c>
      <c r="M6522" s="4" t="s">
        <v>127</v>
      </c>
      <c r="N6522" s="4">
        <v>600064</v>
      </c>
      <c r="O6522" s="4"/>
      <c r="P6522" s="4">
        <v>8048015165</v>
      </c>
      <c r="Q6522" s="31" t="s">
        <v>174886</v>
      </c>
      <c r="R6522" s="4"/>
      <c r="S6522" s="4"/>
      <c r="T6522" s="4"/>
      <c r="U6522" s="4"/>
      <c r="V6522" s="4"/>
      <c r="W6522" s="4"/>
    </row>
    <row r="6523" spans="1:23" x14ac:dyDescent="0.25">
      <c r="A6523" s="4" t="s">
        <v>174941</v>
      </c>
      <c r="B6523" s="4" t="s">
        <v>125</v>
      </c>
      <c r="C6523" s="4" t="s">
        <v>10955</v>
      </c>
      <c r="D6523" s="4" t="s">
        <v>337</v>
      </c>
      <c r="E6523" s="4" t="s">
        <v>34</v>
      </c>
      <c r="F6523" s="4">
        <v>9444086903</v>
      </c>
      <c r="G6523" s="4">
        <v>9941379209</v>
      </c>
      <c r="H6523" s="4" t="s">
        <v>174940</v>
      </c>
      <c r="I6523" s="4"/>
      <c r="J6523" s="4" t="s">
        <v>174942</v>
      </c>
      <c r="L6523" s="4" t="s">
        <v>16858</v>
      </c>
      <c r="M6523" s="4" t="s">
        <v>127</v>
      </c>
      <c r="N6523" s="4">
        <v>600013</v>
      </c>
      <c r="O6523" s="4"/>
      <c r="P6523" s="4">
        <v>8041947280</v>
      </c>
      <c r="Q6523" s="31" t="s">
        <v>174939</v>
      </c>
      <c r="R6523" s="4"/>
      <c r="S6523" s="4"/>
      <c r="T6523" s="4"/>
      <c r="U6523" s="4"/>
      <c r="V6523" s="4"/>
      <c r="W6523" s="4"/>
    </row>
    <row r="6524" spans="1:23" x14ac:dyDescent="0.25">
      <c r="A6524" s="4" t="s">
        <v>175193</v>
      </c>
      <c r="B6524" s="4" t="s">
        <v>125</v>
      </c>
      <c r="C6524" s="4" t="s">
        <v>3569</v>
      </c>
      <c r="D6524" s="4"/>
      <c r="E6524" s="4" t="s">
        <v>34</v>
      </c>
      <c r="F6524" s="4">
        <v>9840695086</v>
      </c>
      <c r="G6524" s="4"/>
      <c r="H6524" s="4" t="s">
        <v>175192</v>
      </c>
      <c r="I6524" s="4"/>
      <c r="J6524" s="4" t="s">
        <v>175194</v>
      </c>
      <c r="L6524" s="4" t="s">
        <v>7271</v>
      </c>
      <c r="M6524" s="4" t="s">
        <v>127</v>
      </c>
      <c r="N6524" s="4">
        <v>600017</v>
      </c>
      <c r="O6524" s="4" t="s">
        <v>175195</v>
      </c>
      <c r="P6524" s="4"/>
      <c r="Q6524" s="31" t="s">
        <v>175191</v>
      </c>
      <c r="R6524" s="4"/>
      <c r="S6524" s="13" t="s">
        <v>214232</v>
      </c>
      <c r="T6524" s="13"/>
      <c r="U6524" s="13"/>
      <c r="V6524" s="13"/>
      <c r="W6524" s="13"/>
    </row>
    <row r="6525" spans="1:23" x14ac:dyDescent="0.25">
      <c r="A6525" s="4" t="s">
        <v>175775</v>
      </c>
      <c r="B6525" s="4" t="s">
        <v>125</v>
      </c>
      <c r="C6525" s="4" t="s">
        <v>25496</v>
      </c>
      <c r="D6525" s="4"/>
      <c r="E6525" s="4" t="s">
        <v>175</v>
      </c>
      <c r="F6525" s="4">
        <v>9884676711</v>
      </c>
      <c r="G6525" s="4"/>
      <c r="H6525" s="4" t="s">
        <v>175774</v>
      </c>
      <c r="I6525" s="4"/>
      <c r="J6525" s="4" t="s">
        <v>175776</v>
      </c>
      <c r="L6525" s="4" t="s">
        <v>15184</v>
      </c>
      <c r="M6525" s="4" t="s">
        <v>127</v>
      </c>
      <c r="N6525" s="4">
        <v>600094</v>
      </c>
      <c r="O6525" s="4"/>
      <c r="P6525" s="4"/>
      <c r="Q6525" s="31" t="s">
        <v>175773</v>
      </c>
      <c r="R6525" s="4"/>
      <c r="S6525" s="4"/>
      <c r="T6525" s="4"/>
      <c r="U6525" s="4"/>
      <c r="V6525" s="4"/>
      <c r="W6525" s="4"/>
    </row>
    <row r="6526" spans="1:23" x14ac:dyDescent="0.25">
      <c r="A6526" s="4" t="s">
        <v>159119</v>
      </c>
      <c r="B6526" s="4" t="s">
        <v>125</v>
      </c>
      <c r="C6526" s="4" t="s">
        <v>78260</v>
      </c>
      <c r="D6526" s="4" t="s">
        <v>175834</v>
      </c>
      <c r="E6526" s="4" t="s">
        <v>34</v>
      </c>
      <c r="F6526" s="4">
        <v>9840180458</v>
      </c>
      <c r="G6526" s="4">
        <v>8903590458</v>
      </c>
      <c r="H6526" s="4" t="s">
        <v>175835</v>
      </c>
      <c r="I6526" s="4" t="s">
        <v>175836</v>
      </c>
      <c r="J6526" s="4" t="s">
        <v>122698</v>
      </c>
      <c r="L6526" s="4" t="s">
        <v>175837</v>
      </c>
      <c r="M6526" s="4" t="s">
        <v>127</v>
      </c>
      <c r="N6526" s="4">
        <v>600073</v>
      </c>
      <c r="O6526" s="4"/>
      <c r="P6526" s="4"/>
      <c r="Q6526" s="31" t="s">
        <v>175832</v>
      </c>
      <c r="R6526" s="4"/>
      <c r="S6526" s="13" t="s">
        <v>175833</v>
      </c>
      <c r="T6526" s="13"/>
      <c r="U6526" s="13"/>
      <c r="V6526" s="13"/>
      <c r="W6526" s="13"/>
    </row>
    <row r="6527" spans="1:23" ht="30" x14ac:dyDescent="0.25">
      <c r="A6527" s="4" t="s">
        <v>176168</v>
      </c>
      <c r="B6527" s="4" t="s">
        <v>125</v>
      </c>
      <c r="C6527" s="4" t="s">
        <v>1887</v>
      </c>
      <c r="D6527" s="4" t="s">
        <v>792</v>
      </c>
      <c r="E6527" s="4" t="s">
        <v>175</v>
      </c>
      <c r="F6527" s="4">
        <v>9380545585</v>
      </c>
      <c r="G6527" s="4">
        <v>9884697067</v>
      </c>
      <c r="H6527" s="4" t="s">
        <v>176166</v>
      </c>
      <c r="I6527" s="4" t="s">
        <v>176167</v>
      </c>
      <c r="J6527" s="4" t="s">
        <v>176169</v>
      </c>
      <c r="L6527" s="4"/>
      <c r="M6527" s="4" t="s">
        <v>127</v>
      </c>
      <c r="N6527" s="4">
        <v>600001</v>
      </c>
      <c r="O6527" s="4"/>
      <c r="P6527" s="4"/>
      <c r="Q6527" s="31" t="s">
        <v>176165</v>
      </c>
      <c r="R6527" s="4"/>
      <c r="S6527" s="4"/>
      <c r="T6527" s="4"/>
      <c r="U6527" s="4"/>
      <c r="V6527" s="4"/>
      <c r="W6527" s="4"/>
    </row>
    <row r="6528" spans="1:23" ht="45" x14ac:dyDescent="0.25">
      <c r="A6528" s="4" t="s">
        <v>176213</v>
      </c>
      <c r="B6528" s="4" t="s">
        <v>125</v>
      </c>
      <c r="C6528" s="4" t="s">
        <v>28634</v>
      </c>
      <c r="D6528" s="4" t="s">
        <v>922</v>
      </c>
      <c r="E6528" s="4" t="s">
        <v>74</v>
      </c>
      <c r="F6528" s="4">
        <v>9444106248</v>
      </c>
      <c r="G6528" s="4"/>
      <c r="H6528" s="4" t="s">
        <v>176212</v>
      </c>
      <c r="I6528" s="4"/>
      <c r="J6528" s="4" t="s">
        <v>176214</v>
      </c>
      <c r="L6528" s="4" t="s">
        <v>872</v>
      </c>
      <c r="M6528" s="4" t="s">
        <v>127</v>
      </c>
      <c r="N6528" s="4">
        <v>600001</v>
      </c>
      <c r="O6528" s="4"/>
      <c r="P6528" s="4"/>
      <c r="Q6528" s="31" t="s">
        <v>176211</v>
      </c>
      <c r="R6528" s="4"/>
      <c r="S6528" s="4"/>
      <c r="T6528" s="4"/>
      <c r="U6528" s="4"/>
      <c r="V6528" s="4"/>
      <c r="W6528" s="4"/>
    </row>
    <row r="6529" spans="1:23" x14ac:dyDescent="0.25">
      <c r="A6529" s="4" t="s">
        <v>176287</v>
      </c>
      <c r="B6529" s="4" t="s">
        <v>125</v>
      </c>
      <c r="C6529" s="4" t="s">
        <v>11587</v>
      </c>
      <c r="D6529" s="4" t="s">
        <v>176285</v>
      </c>
      <c r="E6529" s="4" t="s">
        <v>34</v>
      </c>
      <c r="F6529" s="4">
        <v>9444183834</v>
      </c>
      <c r="G6529" s="4"/>
      <c r="H6529" s="4" t="s">
        <v>176286</v>
      </c>
      <c r="I6529" s="4"/>
      <c r="J6529" s="4" t="s">
        <v>176288</v>
      </c>
      <c r="L6529" s="4" t="s">
        <v>176289</v>
      </c>
      <c r="M6529" s="4" t="s">
        <v>127</v>
      </c>
      <c r="N6529" s="4">
        <v>600002</v>
      </c>
      <c r="O6529" s="4"/>
      <c r="P6529" s="4"/>
      <c r="Q6529" s="31" t="s">
        <v>176284</v>
      </c>
      <c r="R6529" s="4"/>
      <c r="S6529" s="4"/>
      <c r="T6529" s="4"/>
      <c r="U6529" s="4"/>
      <c r="V6529" s="4"/>
      <c r="W6529" s="4"/>
    </row>
    <row r="6530" spans="1:23" x14ac:dyDescent="0.25">
      <c r="A6530" s="4" t="s">
        <v>176398</v>
      </c>
      <c r="B6530" s="4" t="s">
        <v>125</v>
      </c>
      <c r="C6530" s="4" t="s">
        <v>8095</v>
      </c>
      <c r="D6530" s="4" t="s">
        <v>8443</v>
      </c>
      <c r="E6530" s="4" t="s">
        <v>3009</v>
      </c>
      <c r="F6530" s="4">
        <v>9444909035</v>
      </c>
      <c r="G6530" s="4"/>
      <c r="H6530" s="4" t="s">
        <v>176397</v>
      </c>
      <c r="I6530" s="4"/>
      <c r="J6530" s="4" t="s">
        <v>176399</v>
      </c>
      <c r="L6530" s="4" t="s">
        <v>137724</v>
      </c>
      <c r="M6530" s="4" t="s">
        <v>127</v>
      </c>
      <c r="N6530" s="4">
        <v>600034</v>
      </c>
      <c r="O6530" s="4"/>
      <c r="P6530" s="4"/>
      <c r="Q6530" s="31" t="s">
        <v>176396</v>
      </c>
      <c r="R6530" s="4"/>
      <c r="S6530" s="4"/>
      <c r="T6530" s="4"/>
      <c r="U6530" s="4"/>
      <c r="V6530" s="4"/>
      <c r="W6530" s="4"/>
    </row>
    <row r="6531" spans="1:23" x14ac:dyDescent="0.25">
      <c r="A6531" s="4" t="s">
        <v>176432</v>
      </c>
      <c r="B6531" s="4" t="s">
        <v>125</v>
      </c>
      <c r="C6531" s="4" t="s">
        <v>176430</v>
      </c>
      <c r="D6531" s="4"/>
      <c r="E6531" s="4" t="s">
        <v>27</v>
      </c>
      <c r="F6531" s="4">
        <v>7010444964</v>
      </c>
      <c r="G6531" s="4"/>
      <c r="H6531" s="4" t="s">
        <v>176431</v>
      </c>
      <c r="I6531" s="4"/>
      <c r="J6531" s="4" t="s">
        <v>176433</v>
      </c>
      <c r="L6531" s="4" t="s">
        <v>176434</v>
      </c>
      <c r="M6531" s="4" t="s">
        <v>127</v>
      </c>
      <c r="N6531" s="4">
        <v>600004</v>
      </c>
      <c r="O6531" s="4"/>
      <c r="P6531" s="4"/>
      <c r="Q6531" s="31" t="s">
        <v>176429</v>
      </c>
      <c r="R6531" s="4"/>
      <c r="S6531" s="4"/>
      <c r="T6531" s="4"/>
      <c r="U6531" s="4"/>
      <c r="V6531" s="4"/>
      <c r="W6531" s="4"/>
    </row>
    <row r="6532" spans="1:23" x14ac:dyDescent="0.25">
      <c r="A6532" s="4" t="s">
        <v>176448</v>
      </c>
      <c r="B6532" s="4" t="s">
        <v>125</v>
      </c>
      <c r="C6532" s="4" t="s">
        <v>506</v>
      </c>
      <c r="D6532" s="4" t="s">
        <v>5325</v>
      </c>
      <c r="E6532" s="4" t="s">
        <v>27</v>
      </c>
      <c r="F6532" s="4">
        <v>9444388518</v>
      </c>
      <c r="G6532" s="4"/>
      <c r="H6532" s="4" t="s">
        <v>176447</v>
      </c>
      <c r="I6532" s="4"/>
      <c r="J6532" s="4" t="s">
        <v>176449</v>
      </c>
      <c r="L6532" s="4" t="s">
        <v>176450</v>
      </c>
      <c r="M6532" s="4" t="s">
        <v>127</v>
      </c>
      <c r="N6532" s="4">
        <v>600012</v>
      </c>
      <c r="O6532" s="4"/>
      <c r="P6532" s="4">
        <v>8043048269</v>
      </c>
      <c r="Q6532" s="31" t="s">
        <v>176446</v>
      </c>
      <c r="R6532" s="4"/>
      <c r="S6532" s="4"/>
      <c r="T6532" s="4"/>
      <c r="U6532" s="4"/>
      <c r="V6532" s="4"/>
      <c r="W6532" s="4"/>
    </row>
    <row r="6533" spans="1:23" x14ac:dyDescent="0.25">
      <c r="A6533" s="4" t="s">
        <v>176631</v>
      </c>
      <c r="B6533" s="4" t="s">
        <v>125</v>
      </c>
      <c r="C6533" s="4" t="s">
        <v>1595</v>
      </c>
      <c r="D6533" s="4" t="s">
        <v>176629</v>
      </c>
      <c r="E6533" s="4" t="s">
        <v>34</v>
      </c>
      <c r="F6533" s="4">
        <v>9940692536</v>
      </c>
      <c r="G6533" s="4"/>
      <c r="H6533" s="4" t="s">
        <v>176630</v>
      </c>
      <c r="I6533" s="4"/>
      <c r="J6533" s="4" t="s">
        <v>176632</v>
      </c>
      <c r="L6533" s="4" t="s">
        <v>10947</v>
      </c>
      <c r="M6533" s="4" t="s">
        <v>127</v>
      </c>
      <c r="N6533" s="4">
        <v>600088</v>
      </c>
      <c r="O6533" s="4"/>
      <c r="P6533" s="4"/>
      <c r="Q6533" s="31" t="s">
        <v>176628</v>
      </c>
      <c r="R6533" s="4"/>
      <c r="S6533" s="4"/>
      <c r="T6533" s="4"/>
      <c r="U6533" s="4"/>
      <c r="V6533" s="4"/>
      <c r="W6533" s="4"/>
    </row>
    <row r="6534" spans="1:23" x14ac:dyDescent="0.25">
      <c r="A6534" s="4" t="s">
        <v>176672</v>
      </c>
      <c r="B6534" s="4" t="s">
        <v>125</v>
      </c>
      <c r="C6534" s="4" t="s">
        <v>8095</v>
      </c>
      <c r="D6534" s="4" t="s">
        <v>4527</v>
      </c>
      <c r="E6534" s="4" t="s">
        <v>27</v>
      </c>
      <c r="F6534" s="4">
        <v>9994890113</v>
      </c>
      <c r="G6534" s="4">
        <v>9444200777</v>
      </c>
      <c r="H6534" s="4" t="s">
        <v>176670</v>
      </c>
      <c r="I6534" s="4" t="s">
        <v>176671</v>
      </c>
      <c r="J6534" s="4" t="s">
        <v>176673</v>
      </c>
      <c r="L6534" s="4" t="s">
        <v>23142</v>
      </c>
      <c r="M6534" s="4" t="s">
        <v>127</v>
      </c>
      <c r="N6534" s="4">
        <v>600054</v>
      </c>
      <c r="O6534" s="4"/>
      <c r="P6534" s="4"/>
      <c r="Q6534" s="31" t="s">
        <v>176669</v>
      </c>
      <c r="R6534" s="4"/>
      <c r="S6534" s="4"/>
      <c r="T6534" s="4"/>
      <c r="U6534" s="4"/>
      <c r="V6534" s="4"/>
      <c r="W6534" s="4"/>
    </row>
    <row r="6535" spans="1:23" x14ac:dyDescent="0.25">
      <c r="A6535" s="4" t="s">
        <v>177173</v>
      </c>
      <c r="B6535" s="4" t="s">
        <v>125</v>
      </c>
      <c r="C6535" s="4" t="s">
        <v>1266</v>
      </c>
      <c r="D6535" s="4" t="s">
        <v>149</v>
      </c>
      <c r="E6535" s="4" t="s">
        <v>27</v>
      </c>
      <c r="F6535" s="4">
        <v>9952099421</v>
      </c>
      <c r="G6535" s="4">
        <v>9940456423</v>
      </c>
      <c r="H6535" s="4" t="s">
        <v>177171</v>
      </c>
      <c r="I6535" s="4" t="s">
        <v>177172</v>
      </c>
      <c r="J6535" s="4" t="s">
        <v>177174</v>
      </c>
      <c r="L6535" s="4" t="s">
        <v>31373</v>
      </c>
      <c r="M6535" s="4" t="s">
        <v>127</v>
      </c>
      <c r="N6535" s="4">
        <v>600052</v>
      </c>
      <c r="O6535" s="4"/>
      <c r="P6535" s="4">
        <v>8042959810</v>
      </c>
      <c r="Q6535" s="31" t="s">
        <v>177169</v>
      </c>
      <c r="R6535" s="4"/>
      <c r="S6535" s="13" t="s">
        <v>177170</v>
      </c>
      <c r="T6535" s="13"/>
      <c r="U6535" s="13"/>
      <c r="V6535" s="13"/>
      <c r="W6535" s="13"/>
    </row>
    <row r="6536" spans="1:23" x14ac:dyDescent="0.25">
      <c r="A6536" s="4" t="s">
        <v>177396</v>
      </c>
      <c r="B6536" s="4" t="s">
        <v>125</v>
      </c>
      <c r="C6536" s="4" t="s">
        <v>2926</v>
      </c>
      <c r="D6536" s="4"/>
      <c r="E6536" s="4" t="s">
        <v>74</v>
      </c>
      <c r="F6536" s="4">
        <v>9940287711</v>
      </c>
      <c r="G6536" s="4">
        <v>9940237711</v>
      </c>
      <c r="H6536" s="4" t="s">
        <v>177394</v>
      </c>
      <c r="I6536" s="4" t="s">
        <v>177395</v>
      </c>
      <c r="J6536" s="4" t="s">
        <v>177397</v>
      </c>
      <c r="L6536" s="4"/>
      <c r="M6536" s="4" t="s">
        <v>127</v>
      </c>
      <c r="N6536" s="4">
        <v>600041</v>
      </c>
      <c r="O6536" s="4" t="s">
        <v>177398</v>
      </c>
      <c r="P6536" s="4"/>
      <c r="Q6536" s="31" t="s">
        <v>204647</v>
      </c>
      <c r="R6536" s="4"/>
      <c r="S6536" s="13" t="s">
        <v>214233</v>
      </c>
      <c r="T6536" s="13"/>
      <c r="U6536" s="13"/>
      <c r="V6536" s="13"/>
      <c r="W6536" s="13"/>
    </row>
    <row r="6537" spans="1:23" x14ac:dyDescent="0.25">
      <c r="A6537" s="4" t="s">
        <v>177540</v>
      </c>
      <c r="B6537" s="4" t="s">
        <v>125</v>
      </c>
      <c r="C6537" s="4" t="s">
        <v>173</v>
      </c>
      <c r="D6537" s="4" t="s">
        <v>177538</v>
      </c>
      <c r="E6537" s="4" t="s">
        <v>7512</v>
      </c>
      <c r="F6537" s="4">
        <v>9941904789</v>
      </c>
      <c r="G6537" s="4"/>
      <c r="H6537" s="4" t="s">
        <v>177539</v>
      </c>
      <c r="I6537" s="4"/>
      <c r="J6537" s="4" t="s">
        <v>177541</v>
      </c>
      <c r="L6537" s="4" t="s">
        <v>177542</v>
      </c>
      <c r="M6537" s="4" t="s">
        <v>127</v>
      </c>
      <c r="N6537" s="4"/>
      <c r="O6537" s="4"/>
      <c r="P6537" s="4"/>
      <c r="Q6537" s="31" t="s">
        <v>204648</v>
      </c>
      <c r="R6537" s="4"/>
      <c r="S6537" s="4"/>
      <c r="T6537" s="4"/>
      <c r="U6537" s="4"/>
      <c r="V6537" s="4"/>
      <c r="W6537" s="4"/>
    </row>
    <row r="6538" spans="1:23" x14ac:dyDescent="0.25">
      <c r="A6538" s="4" t="s">
        <v>177545</v>
      </c>
      <c r="B6538" s="4" t="s">
        <v>125</v>
      </c>
      <c r="C6538" s="4" t="s">
        <v>2418</v>
      </c>
      <c r="D6538" s="4" t="s">
        <v>164054</v>
      </c>
      <c r="E6538" s="4" t="s">
        <v>74</v>
      </c>
      <c r="F6538" s="4">
        <v>9444184955</v>
      </c>
      <c r="G6538" s="4"/>
      <c r="H6538" s="4" t="s">
        <v>177544</v>
      </c>
      <c r="I6538" s="4"/>
      <c r="J6538" s="4" t="s">
        <v>177546</v>
      </c>
      <c r="L6538" s="4" t="s">
        <v>1640</v>
      </c>
      <c r="M6538" s="4" t="s">
        <v>127</v>
      </c>
      <c r="N6538" s="4">
        <v>600106</v>
      </c>
      <c r="O6538" s="4" t="s">
        <v>177547</v>
      </c>
      <c r="P6538" s="4"/>
      <c r="Q6538" s="31" t="s">
        <v>177543</v>
      </c>
      <c r="R6538" s="4"/>
      <c r="S6538" s="4"/>
      <c r="T6538" s="4"/>
      <c r="U6538" s="4"/>
      <c r="V6538" s="4"/>
      <c r="W6538" s="4"/>
    </row>
    <row r="6539" spans="1:23" x14ac:dyDescent="0.25">
      <c r="A6539" s="4" t="s">
        <v>177572</v>
      </c>
      <c r="B6539" s="4" t="s">
        <v>125</v>
      </c>
      <c r="C6539" s="4" t="s">
        <v>177570</v>
      </c>
      <c r="D6539" s="4"/>
      <c r="E6539" s="4" t="s">
        <v>1817</v>
      </c>
      <c r="F6539" s="4">
        <v>8056012027</v>
      </c>
      <c r="G6539" s="4">
        <v>8056012024</v>
      </c>
      <c r="H6539" s="4" t="s">
        <v>177571</v>
      </c>
      <c r="I6539" s="4"/>
      <c r="J6539" s="4" t="s">
        <v>177573</v>
      </c>
      <c r="L6539" s="4" t="s">
        <v>14541</v>
      </c>
      <c r="M6539" s="4" t="s">
        <v>127</v>
      </c>
      <c r="N6539" s="4">
        <v>600044</v>
      </c>
      <c r="O6539" s="4"/>
      <c r="P6539" s="4"/>
      <c r="Q6539" s="31" t="s">
        <v>177569</v>
      </c>
      <c r="R6539" s="4"/>
      <c r="S6539" s="4"/>
      <c r="T6539" s="4"/>
      <c r="U6539" s="4"/>
      <c r="V6539" s="4"/>
      <c r="W6539" s="4"/>
    </row>
    <row r="6540" spans="1:23" x14ac:dyDescent="0.25">
      <c r="A6540" s="4" t="s">
        <v>177642</v>
      </c>
      <c r="B6540" s="4" t="s">
        <v>125</v>
      </c>
      <c r="C6540" s="4" t="s">
        <v>1822</v>
      </c>
      <c r="D6540" s="4" t="s">
        <v>1887</v>
      </c>
      <c r="E6540" s="4" t="s">
        <v>34</v>
      </c>
      <c r="F6540" s="4">
        <v>9884060926</v>
      </c>
      <c r="G6540" s="4"/>
      <c r="H6540" s="4" t="s">
        <v>177641</v>
      </c>
      <c r="I6540" s="4"/>
      <c r="J6540" s="4" t="s">
        <v>177643</v>
      </c>
      <c r="L6540" s="4" t="s">
        <v>4990</v>
      </c>
      <c r="M6540" s="4" t="s">
        <v>127</v>
      </c>
      <c r="N6540" s="4">
        <v>600073</v>
      </c>
      <c r="O6540" s="4"/>
      <c r="P6540" s="4">
        <v>8048001443</v>
      </c>
      <c r="Q6540" s="31" t="s">
        <v>177640</v>
      </c>
      <c r="R6540" s="4"/>
      <c r="S6540" s="4"/>
      <c r="T6540" s="4"/>
      <c r="U6540" s="4"/>
      <c r="V6540" s="4"/>
      <c r="W6540" s="4"/>
    </row>
    <row r="6541" spans="1:23" x14ac:dyDescent="0.25">
      <c r="A6541" s="4" t="s">
        <v>177663</v>
      </c>
      <c r="B6541" s="4" t="s">
        <v>125</v>
      </c>
      <c r="C6541" s="4" t="s">
        <v>2228</v>
      </c>
      <c r="D6541" s="4" t="s">
        <v>177661</v>
      </c>
      <c r="E6541" s="4" t="s">
        <v>74</v>
      </c>
      <c r="F6541" s="4">
        <v>9822501276</v>
      </c>
      <c r="G6541" s="4"/>
      <c r="H6541" s="4" t="s">
        <v>177662</v>
      </c>
      <c r="I6541" s="4"/>
      <c r="J6541" s="4" t="s">
        <v>177664</v>
      </c>
      <c r="L6541" s="4" t="s">
        <v>180</v>
      </c>
      <c r="M6541" s="4" t="s">
        <v>127</v>
      </c>
      <c r="N6541" s="4">
        <v>600004</v>
      </c>
      <c r="O6541" s="4" t="s">
        <v>177665</v>
      </c>
      <c r="P6541" s="4">
        <v>8048563660</v>
      </c>
      <c r="Q6541" s="31" t="s">
        <v>177660</v>
      </c>
      <c r="R6541" s="4"/>
      <c r="S6541" s="13" t="s">
        <v>226620</v>
      </c>
      <c r="T6541" s="13"/>
      <c r="U6541" s="13"/>
      <c r="V6541" s="13"/>
      <c r="W6541" s="13"/>
    </row>
    <row r="6542" spans="1:23" x14ac:dyDescent="0.25">
      <c r="A6542" s="4" t="s">
        <v>177677</v>
      </c>
      <c r="B6542" s="4" t="s">
        <v>125</v>
      </c>
      <c r="C6542" s="4" t="s">
        <v>69642</v>
      </c>
      <c r="D6542" s="4" t="s">
        <v>1037</v>
      </c>
      <c r="E6542" s="4" t="s">
        <v>34</v>
      </c>
      <c r="F6542" s="4">
        <v>9944344825</v>
      </c>
      <c r="G6542" s="4"/>
      <c r="H6542" s="4" t="s">
        <v>177675</v>
      </c>
      <c r="I6542" s="4" t="s">
        <v>177676</v>
      </c>
      <c r="J6542" s="4" t="s">
        <v>177678</v>
      </c>
      <c r="L6542" s="4" t="s">
        <v>23669</v>
      </c>
      <c r="M6542" s="4" t="s">
        <v>127</v>
      </c>
      <c r="N6542" s="4">
        <v>600003</v>
      </c>
      <c r="O6542" s="4" t="s">
        <v>177679</v>
      </c>
      <c r="P6542" s="4">
        <v>8042964586</v>
      </c>
      <c r="Q6542" s="31" t="s">
        <v>177674</v>
      </c>
      <c r="R6542" s="4"/>
      <c r="S6542" s="4"/>
      <c r="T6542" s="4"/>
      <c r="U6542" s="4"/>
      <c r="V6542" s="4"/>
      <c r="W6542" s="4"/>
    </row>
    <row r="6543" spans="1:23" x14ac:dyDescent="0.25">
      <c r="A6543" s="4" t="s">
        <v>177685</v>
      </c>
      <c r="B6543" s="4" t="s">
        <v>125</v>
      </c>
      <c r="C6543" s="4" t="s">
        <v>11587</v>
      </c>
      <c r="D6543" s="4" t="s">
        <v>177682</v>
      </c>
      <c r="E6543" s="4" t="s">
        <v>34</v>
      </c>
      <c r="F6543" s="4">
        <v>9940178559</v>
      </c>
      <c r="G6543" s="4"/>
      <c r="H6543" s="4" t="s">
        <v>177683</v>
      </c>
      <c r="I6543" s="4" t="s">
        <v>177684</v>
      </c>
      <c r="J6543" s="4" t="s">
        <v>177686</v>
      </c>
      <c r="L6543" s="4" t="s">
        <v>177687</v>
      </c>
      <c r="M6543" s="4" t="s">
        <v>127</v>
      </c>
      <c r="N6543" s="4">
        <v>600041</v>
      </c>
      <c r="O6543" s="4"/>
      <c r="P6543" s="4"/>
      <c r="Q6543" s="31" t="s">
        <v>177680</v>
      </c>
      <c r="R6543" s="4"/>
      <c r="S6543" s="13" t="s">
        <v>177681</v>
      </c>
      <c r="T6543" s="13"/>
      <c r="U6543" s="13"/>
      <c r="V6543" s="13"/>
      <c r="W6543" s="13"/>
    </row>
    <row r="6544" spans="1:23" x14ac:dyDescent="0.25">
      <c r="A6544" s="4" t="s">
        <v>177817</v>
      </c>
      <c r="B6544" s="4" t="s">
        <v>125</v>
      </c>
      <c r="C6544" s="4" t="s">
        <v>3491</v>
      </c>
      <c r="D6544" s="4" t="s">
        <v>585</v>
      </c>
      <c r="E6544" s="4" t="s">
        <v>65</v>
      </c>
      <c r="F6544" s="4">
        <v>9444280001</v>
      </c>
      <c r="G6544" s="4"/>
      <c r="H6544" s="4" t="s">
        <v>177815</v>
      </c>
      <c r="I6544" s="4" t="s">
        <v>177816</v>
      </c>
      <c r="J6544" s="4" t="s">
        <v>177818</v>
      </c>
      <c r="L6544" s="4" t="s">
        <v>6221</v>
      </c>
      <c r="M6544" s="4" t="s">
        <v>127</v>
      </c>
      <c r="N6544" s="4">
        <v>600061</v>
      </c>
      <c r="O6544" s="4"/>
      <c r="P6544" s="4"/>
      <c r="Q6544" s="31" t="s">
        <v>177814</v>
      </c>
      <c r="R6544" s="4"/>
      <c r="S6544" s="4"/>
      <c r="T6544" s="4"/>
      <c r="U6544" s="4"/>
      <c r="V6544" s="4"/>
      <c r="W6544" s="4"/>
    </row>
    <row r="6545" spans="1:23" ht="30" x14ac:dyDescent="0.25">
      <c r="A6545" s="4" t="s">
        <v>178069</v>
      </c>
      <c r="B6545" s="4" t="s">
        <v>125</v>
      </c>
      <c r="C6545" s="4" t="s">
        <v>506</v>
      </c>
      <c r="D6545" s="4" t="s">
        <v>178067</v>
      </c>
      <c r="E6545" s="4" t="s">
        <v>27</v>
      </c>
      <c r="F6545" s="4">
        <v>9381000509</v>
      </c>
      <c r="G6545" s="4"/>
      <c r="H6545" s="4" t="s">
        <v>178068</v>
      </c>
      <c r="I6545" s="4"/>
      <c r="J6545" s="4" t="s">
        <v>178070</v>
      </c>
      <c r="L6545" s="4" t="s">
        <v>12240</v>
      </c>
      <c r="M6545" s="4" t="s">
        <v>127</v>
      </c>
      <c r="N6545" s="4">
        <v>600026</v>
      </c>
      <c r="O6545" s="4"/>
      <c r="P6545" s="4"/>
      <c r="Q6545" s="31" t="s">
        <v>178066</v>
      </c>
      <c r="R6545" s="4"/>
      <c r="S6545" s="4"/>
      <c r="T6545" s="4"/>
      <c r="U6545" s="4"/>
      <c r="V6545" s="4"/>
      <c r="W6545" s="4"/>
    </row>
    <row r="6546" spans="1:23" x14ac:dyDescent="0.25">
      <c r="A6546" s="4" t="s">
        <v>178085</v>
      </c>
      <c r="B6546" s="4" t="s">
        <v>125</v>
      </c>
      <c r="C6546" s="4" t="s">
        <v>6387</v>
      </c>
      <c r="D6546" s="4" t="s">
        <v>3569</v>
      </c>
      <c r="E6546" s="4" t="s">
        <v>34</v>
      </c>
      <c r="F6546" s="4">
        <v>9160266669</v>
      </c>
      <c r="G6546" s="4"/>
      <c r="H6546" s="4" t="s">
        <v>178084</v>
      </c>
      <c r="I6546" s="4"/>
      <c r="J6546" s="4" t="s">
        <v>178086</v>
      </c>
      <c r="L6546" s="4" t="s">
        <v>8290</v>
      </c>
      <c r="M6546" s="4" t="s">
        <v>127</v>
      </c>
      <c r="N6546" s="4">
        <v>500002</v>
      </c>
      <c r="O6546" s="4"/>
      <c r="P6546" s="4"/>
      <c r="Q6546" s="31" t="s">
        <v>178083</v>
      </c>
      <c r="R6546" s="4"/>
      <c r="S6546" s="4"/>
      <c r="T6546" s="4"/>
      <c r="U6546" s="4"/>
      <c r="V6546" s="4"/>
      <c r="W6546" s="4"/>
    </row>
    <row r="6547" spans="1:23" ht="30" x14ac:dyDescent="0.25">
      <c r="A6547" s="4" t="s">
        <v>178289</v>
      </c>
      <c r="B6547" s="4" t="s">
        <v>125</v>
      </c>
      <c r="C6547" s="4" t="s">
        <v>6108</v>
      </c>
      <c r="D6547" s="4" t="s">
        <v>149</v>
      </c>
      <c r="E6547" s="4" t="s">
        <v>34</v>
      </c>
      <c r="F6547" s="4">
        <v>9840468785</v>
      </c>
      <c r="G6547" s="4">
        <v>9840216449</v>
      </c>
      <c r="H6547" s="4" t="s">
        <v>178288</v>
      </c>
      <c r="I6547" s="4"/>
      <c r="J6547" s="4" t="s">
        <v>178290</v>
      </c>
      <c r="L6547" s="4" t="s">
        <v>178291</v>
      </c>
      <c r="M6547" s="4" t="s">
        <v>127</v>
      </c>
      <c r="N6547" s="4">
        <v>600079</v>
      </c>
      <c r="O6547" s="4"/>
      <c r="P6547" s="4">
        <v>8043045081</v>
      </c>
      <c r="Q6547" s="31" t="s">
        <v>178287</v>
      </c>
      <c r="R6547" s="4"/>
      <c r="S6547" s="4"/>
      <c r="T6547" s="4"/>
      <c r="U6547" s="4"/>
      <c r="V6547" s="4"/>
      <c r="W6547" s="4"/>
    </row>
    <row r="6548" spans="1:23" x14ac:dyDescent="0.25">
      <c r="A6548" s="4" t="s">
        <v>178295</v>
      </c>
      <c r="B6548" s="4" t="s">
        <v>125</v>
      </c>
      <c r="C6548" s="4" t="s">
        <v>178293</v>
      </c>
      <c r="D6548" s="4" t="s">
        <v>99</v>
      </c>
      <c r="E6548" s="4" t="s">
        <v>34</v>
      </c>
      <c r="F6548" s="4">
        <v>9425514842</v>
      </c>
      <c r="G6548" s="4"/>
      <c r="H6548" s="4" t="s">
        <v>178294</v>
      </c>
      <c r="I6548" s="4"/>
      <c r="J6548" s="4" t="s">
        <v>178296</v>
      </c>
      <c r="L6548" s="4" t="s">
        <v>45919</v>
      </c>
      <c r="M6548" s="4" t="s">
        <v>127</v>
      </c>
      <c r="N6548" s="4">
        <v>600039</v>
      </c>
      <c r="O6548" s="4"/>
      <c r="P6548" s="4">
        <v>8048410540</v>
      </c>
      <c r="Q6548" s="31" t="s">
        <v>178292</v>
      </c>
      <c r="R6548" s="4"/>
      <c r="S6548" s="4"/>
      <c r="T6548" s="4"/>
      <c r="U6548" s="4"/>
      <c r="V6548" s="4"/>
      <c r="W6548" s="4"/>
    </row>
    <row r="6549" spans="1:23" x14ac:dyDescent="0.25">
      <c r="A6549" s="4" t="s">
        <v>178387</v>
      </c>
      <c r="B6549" s="4" t="s">
        <v>125</v>
      </c>
      <c r="C6549" s="4" t="s">
        <v>77504</v>
      </c>
      <c r="D6549" s="4"/>
      <c r="E6549" s="4" t="s">
        <v>27</v>
      </c>
      <c r="F6549" s="4">
        <v>9884073441</v>
      </c>
      <c r="G6549" s="4"/>
      <c r="H6549" s="4" t="s">
        <v>178386</v>
      </c>
      <c r="I6549" s="4"/>
      <c r="J6549" s="4" t="s">
        <v>178388</v>
      </c>
      <c r="L6549" s="4" t="s">
        <v>22016</v>
      </c>
      <c r="M6549" s="4" t="s">
        <v>127</v>
      </c>
      <c r="N6549" s="4">
        <v>600116</v>
      </c>
      <c r="O6549" s="4"/>
      <c r="P6549" s="4"/>
      <c r="Q6549" s="31" t="s">
        <v>204649</v>
      </c>
      <c r="R6549" s="4"/>
      <c r="S6549" s="4"/>
      <c r="T6549" s="4"/>
      <c r="U6549" s="4"/>
      <c r="V6549" s="4"/>
      <c r="W6549" s="4"/>
    </row>
    <row r="6550" spans="1:23" x14ac:dyDescent="0.25">
      <c r="A6550" s="4" t="s">
        <v>178420</v>
      </c>
      <c r="B6550" s="4" t="s">
        <v>125</v>
      </c>
      <c r="C6550" s="4" t="s">
        <v>19526</v>
      </c>
      <c r="D6550" s="4" t="s">
        <v>85053</v>
      </c>
      <c r="E6550" s="4" t="s">
        <v>65</v>
      </c>
      <c r="F6550" s="4">
        <v>9710491266</v>
      </c>
      <c r="G6550" s="4">
        <v>9551407039</v>
      </c>
      <c r="H6550" s="4" t="s">
        <v>178419</v>
      </c>
      <c r="I6550" s="4"/>
      <c r="J6550" s="4" t="s">
        <v>178421</v>
      </c>
      <c r="L6550" s="4" t="s">
        <v>23142</v>
      </c>
      <c r="M6550" s="4" t="s">
        <v>127</v>
      </c>
      <c r="N6550" s="4">
        <v>600055</v>
      </c>
      <c r="O6550" s="4" t="s">
        <v>178422</v>
      </c>
      <c r="P6550" s="4"/>
      <c r="Q6550" s="31" t="s">
        <v>178418</v>
      </c>
      <c r="R6550" s="4"/>
      <c r="S6550" s="13" t="s">
        <v>226621</v>
      </c>
      <c r="T6550" s="13"/>
      <c r="U6550" s="13"/>
      <c r="V6550" s="13"/>
      <c r="W6550" s="13"/>
    </row>
    <row r="6551" spans="1:23" ht="30" x14ac:dyDescent="0.25">
      <c r="A6551" s="4" t="s">
        <v>178469</v>
      </c>
      <c r="B6551" s="4" t="s">
        <v>125</v>
      </c>
      <c r="C6551" s="4" t="s">
        <v>6715</v>
      </c>
      <c r="D6551" s="4" t="s">
        <v>31368</v>
      </c>
      <c r="E6551" s="4" t="s">
        <v>27</v>
      </c>
      <c r="F6551" s="4">
        <v>9865608425</v>
      </c>
      <c r="G6551" s="4">
        <v>9500122075</v>
      </c>
      <c r="H6551" s="4" t="s">
        <v>178468</v>
      </c>
      <c r="I6551" s="4"/>
      <c r="J6551" s="4" t="s">
        <v>178470</v>
      </c>
      <c r="L6551" s="4" t="s">
        <v>178471</v>
      </c>
      <c r="M6551" s="4" t="s">
        <v>127</v>
      </c>
      <c r="N6551" s="4">
        <v>639113</v>
      </c>
      <c r="O6551" s="4"/>
      <c r="P6551" s="4"/>
      <c r="Q6551" s="31" t="s">
        <v>178467</v>
      </c>
      <c r="R6551" s="4"/>
      <c r="S6551" s="4"/>
      <c r="T6551" s="4"/>
      <c r="U6551" s="4"/>
      <c r="V6551" s="4"/>
      <c r="W6551" s="4"/>
    </row>
    <row r="6552" spans="1:23" ht="30" x14ac:dyDescent="0.25">
      <c r="A6552" s="4" t="s">
        <v>178706</v>
      </c>
      <c r="B6552" s="4" t="s">
        <v>125</v>
      </c>
      <c r="C6552" s="4" t="s">
        <v>2418</v>
      </c>
      <c r="D6552" s="4" t="s">
        <v>178704</v>
      </c>
      <c r="E6552" s="4" t="s">
        <v>175</v>
      </c>
      <c r="F6552" s="4">
        <v>9840325285</v>
      </c>
      <c r="G6552" s="4"/>
      <c r="H6552" s="4" t="s">
        <v>178705</v>
      </c>
      <c r="I6552" s="4"/>
      <c r="J6552" s="4" t="s">
        <v>178707</v>
      </c>
      <c r="L6552" s="4" t="s">
        <v>6221</v>
      </c>
      <c r="M6552" s="4" t="s">
        <v>127</v>
      </c>
      <c r="N6552" s="4">
        <v>600114</v>
      </c>
      <c r="O6552" s="4"/>
      <c r="P6552" s="4">
        <v>8042956206</v>
      </c>
      <c r="Q6552" s="31" t="s">
        <v>178702</v>
      </c>
      <c r="R6552" s="4"/>
      <c r="S6552" s="13" t="s">
        <v>178703</v>
      </c>
      <c r="T6552" s="13"/>
      <c r="U6552" s="13"/>
      <c r="V6552" s="13"/>
      <c r="W6552" s="13"/>
    </row>
    <row r="6553" spans="1:23" x14ac:dyDescent="0.25">
      <c r="A6553" s="4" t="s">
        <v>178826</v>
      </c>
      <c r="B6553" s="4" t="s">
        <v>125</v>
      </c>
      <c r="C6553" s="4" t="s">
        <v>1294</v>
      </c>
      <c r="D6553" s="4" t="s">
        <v>19210</v>
      </c>
      <c r="E6553" s="4" t="s">
        <v>34</v>
      </c>
      <c r="F6553" s="4">
        <v>9445260000</v>
      </c>
      <c r="G6553" s="4"/>
      <c r="H6553" s="4" t="s">
        <v>178825</v>
      </c>
      <c r="I6553" s="4"/>
      <c r="J6553" s="4" t="s">
        <v>178827</v>
      </c>
      <c r="L6553" s="4" t="s">
        <v>7271</v>
      </c>
      <c r="M6553" s="4" t="s">
        <v>127</v>
      </c>
      <c r="N6553" s="4">
        <v>600116</v>
      </c>
      <c r="O6553" s="4"/>
      <c r="P6553" s="4"/>
      <c r="Q6553" s="31" t="s">
        <v>178824</v>
      </c>
      <c r="R6553" s="4"/>
      <c r="S6553" s="4"/>
      <c r="T6553" s="4"/>
      <c r="U6553" s="4"/>
      <c r="V6553" s="4"/>
      <c r="W6553" s="4"/>
    </row>
    <row r="6554" spans="1:23" x14ac:dyDescent="0.25">
      <c r="A6554" s="4" t="s">
        <v>179094</v>
      </c>
      <c r="B6554" s="4" t="s">
        <v>125</v>
      </c>
      <c r="C6554" s="4" t="s">
        <v>44324</v>
      </c>
      <c r="D6554" s="4" t="s">
        <v>179092</v>
      </c>
      <c r="E6554" s="4" t="s">
        <v>34</v>
      </c>
      <c r="F6554" s="4">
        <v>9841141029</v>
      </c>
      <c r="G6554" s="4">
        <v>9884279389</v>
      </c>
      <c r="H6554" s="4" t="s">
        <v>179093</v>
      </c>
      <c r="I6554" s="4"/>
      <c r="J6554" s="4" t="s">
        <v>179095</v>
      </c>
      <c r="L6554" s="4" t="s">
        <v>49101</v>
      </c>
      <c r="M6554" s="4" t="s">
        <v>127</v>
      </c>
      <c r="N6554" s="4">
        <v>600001</v>
      </c>
      <c r="O6554" s="4"/>
      <c r="P6554" s="4"/>
      <c r="Q6554" s="31" t="s">
        <v>179091</v>
      </c>
      <c r="R6554" s="4"/>
      <c r="S6554" s="4"/>
      <c r="T6554" s="4"/>
      <c r="U6554" s="4"/>
      <c r="V6554" s="4"/>
      <c r="W6554" s="4"/>
    </row>
    <row r="6555" spans="1:23" x14ac:dyDescent="0.25">
      <c r="A6555" s="4" t="s">
        <v>179369</v>
      </c>
      <c r="B6555" s="4" t="s">
        <v>125</v>
      </c>
      <c r="C6555" s="4" t="s">
        <v>506</v>
      </c>
      <c r="D6555" s="4" t="s">
        <v>73657</v>
      </c>
      <c r="E6555" s="4" t="s">
        <v>179366</v>
      </c>
      <c r="F6555" s="4">
        <v>9840938141</v>
      </c>
      <c r="G6555" s="4">
        <v>9940148316</v>
      </c>
      <c r="H6555" s="4" t="s">
        <v>179367</v>
      </c>
      <c r="I6555" s="4" t="s">
        <v>179368</v>
      </c>
      <c r="J6555" s="4" t="s">
        <v>179370</v>
      </c>
      <c r="L6555" s="4" t="s">
        <v>179371</v>
      </c>
      <c r="M6555" s="4" t="s">
        <v>127</v>
      </c>
      <c r="N6555" s="4">
        <v>600004</v>
      </c>
      <c r="O6555" s="4"/>
      <c r="P6555" s="4">
        <v>8042963261</v>
      </c>
      <c r="Q6555" s="31" t="s">
        <v>179365</v>
      </c>
      <c r="R6555" s="4"/>
      <c r="S6555" s="4"/>
      <c r="T6555" s="4"/>
      <c r="U6555" s="4"/>
      <c r="V6555" s="4"/>
      <c r="W6555" s="4"/>
    </row>
    <row r="6556" spans="1:23" ht="30" x14ac:dyDescent="0.25">
      <c r="A6556" s="4" t="s">
        <v>179491</v>
      </c>
      <c r="B6556" s="4" t="s">
        <v>125</v>
      </c>
      <c r="C6556" s="4" t="s">
        <v>146704</v>
      </c>
      <c r="D6556" s="4" t="s">
        <v>179489</v>
      </c>
      <c r="E6556" s="4" t="s">
        <v>74</v>
      </c>
      <c r="F6556" s="4">
        <v>9841577022</v>
      </c>
      <c r="G6556" s="4">
        <v>9841543390</v>
      </c>
      <c r="H6556" s="4" t="s">
        <v>179490</v>
      </c>
      <c r="I6556" s="4"/>
      <c r="J6556" s="4" t="s">
        <v>179492</v>
      </c>
      <c r="L6556" s="4" t="s">
        <v>179493</v>
      </c>
      <c r="M6556" s="4" t="s">
        <v>127</v>
      </c>
      <c r="N6556" s="4">
        <v>600004</v>
      </c>
      <c r="O6556" s="4"/>
      <c r="P6556" s="4"/>
      <c r="Q6556" s="31" t="s">
        <v>179488</v>
      </c>
      <c r="R6556" s="4"/>
      <c r="S6556" s="4"/>
      <c r="T6556" s="4"/>
      <c r="U6556" s="4"/>
      <c r="V6556" s="4"/>
      <c r="W6556" s="4"/>
    </row>
    <row r="6557" spans="1:23" x14ac:dyDescent="0.25">
      <c r="A6557" s="4" t="s">
        <v>179673</v>
      </c>
      <c r="B6557" s="4" t="s">
        <v>125</v>
      </c>
      <c r="C6557" s="4" t="s">
        <v>69199</v>
      </c>
      <c r="D6557" s="4" t="s">
        <v>179671</v>
      </c>
      <c r="E6557" s="4" t="s">
        <v>34</v>
      </c>
      <c r="F6557" s="4">
        <v>9840207271</v>
      </c>
      <c r="G6557" s="4">
        <v>9950027323</v>
      </c>
      <c r="H6557" s="4" t="s">
        <v>179672</v>
      </c>
      <c r="I6557" s="4"/>
      <c r="J6557" s="4" t="s">
        <v>179674</v>
      </c>
      <c r="L6557" s="4" t="s">
        <v>179675</v>
      </c>
      <c r="M6557" s="4" t="s">
        <v>127</v>
      </c>
      <c r="N6557" s="4">
        <v>600016</v>
      </c>
      <c r="O6557" s="4"/>
      <c r="P6557" s="4"/>
      <c r="Q6557" s="31" t="s">
        <v>179670</v>
      </c>
      <c r="R6557" s="4"/>
      <c r="S6557" s="4"/>
      <c r="T6557" s="4"/>
      <c r="U6557" s="4"/>
      <c r="V6557" s="4"/>
      <c r="W6557" s="4"/>
    </row>
    <row r="6558" spans="1:23" x14ac:dyDescent="0.25">
      <c r="A6558" s="4" t="s">
        <v>179689</v>
      </c>
      <c r="B6558" s="4" t="s">
        <v>125</v>
      </c>
      <c r="C6558" s="4" t="s">
        <v>390</v>
      </c>
      <c r="D6558" s="4" t="s">
        <v>111</v>
      </c>
      <c r="E6558" s="4" t="s">
        <v>27</v>
      </c>
      <c r="F6558" s="4">
        <v>9840104196</v>
      </c>
      <c r="G6558" s="4"/>
      <c r="H6558" s="4" t="s">
        <v>179688</v>
      </c>
      <c r="I6558" s="4"/>
      <c r="J6558" s="4" t="s">
        <v>179690</v>
      </c>
      <c r="L6558" s="4" t="s">
        <v>179691</v>
      </c>
      <c r="M6558" s="4" t="s">
        <v>127</v>
      </c>
      <c r="N6558" s="4">
        <v>600012</v>
      </c>
      <c r="O6558" s="4"/>
      <c r="P6558" s="4"/>
      <c r="Q6558" s="31" t="s">
        <v>179687</v>
      </c>
      <c r="R6558" s="4"/>
      <c r="S6558" s="4"/>
      <c r="T6558" s="4"/>
      <c r="U6558" s="4"/>
      <c r="V6558" s="4"/>
      <c r="W6558" s="4"/>
    </row>
    <row r="6559" spans="1:23" x14ac:dyDescent="0.25">
      <c r="A6559" s="4" t="s">
        <v>179792</v>
      </c>
      <c r="B6559" s="4" t="s">
        <v>125</v>
      </c>
      <c r="C6559" s="4" t="s">
        <v>553</v>
      </c>
      <c r="D6559" s="4" t="s">
        <v>179790</v>
      </c>
      <c r="E6559" s="4" t="s">
        <v>65</v>
      </c>
      <c r="F6559" s="4">
        <v>9884329049</v>
      </c>
      <c r="G6559" s="4">
        <v>9840479008</v>
      </c>
      <c r="H6559" s="4" t="s">
        <v>179791</v>
      </c>
      <c r="I6559" s="4"/>
      <c r="J6559" s="4" t="s">
        <v>179793</v>
      </c>
      <c r="L6559" s="4" t="s">
        <v>35684</v>
      </c>
      <c r="M6559" s="4" t="s">
        <v>127</v>
      </c>
      <c r="N6559" s="4">
        <v>600032</v>
      </c>
      <c r="O6559" s="4"/>
      <c r="P6559" s="4"/>
      <c r="Q6559" s="31" t="s">
        <v>179789</v>
      </c>
      <c r="R6559" s="4"/>
      <c r="S6559" s="4"/>
      <c r="T6559" s="4"/>
      <c r="U6559" s="4"/>
      <c r="V6559" s="4"/>
      <c r="W6559" s="4"/>
    </row>
    <row r="6560" spans="1:23" x14ac:dyDescent="0.25">
      <c r="A6560" s="4" t="s">
        <v>179896</v>
      </c>
      <c r="B6560" s="4" t="s">
        <v>125</v>
      </c>
      <c r="C6560" s="4" t="s">
        <v>179893</v>
      </c>
      <c r="D6560" s="4" t="s">
        <v>337</v>
      </c>
      <c r="E6560" s="4" t="s">
        <v>74</v>
      </c>
      <c r="F6560" s="4">
        <v>9884992075</v>
      </c>
      <c r="G6560" s="4">
        <v>9840257373</v>
      </c>
      <c r="H6560" s="4" t="s">
        <v>179894</v>
      </c>
      <c r="I6560" s="4" t="s">
        <v>179895</v>
      </c>
      <c r="J6560" s="4" t="s">
        <v>179897</v>
      </c>
      <c r="L6560" s="4" t="s">
        <v>179898</v>
      </c>
      <c r="M6560" s="4" t="s">
        <v>127</v>
      </c>
      <c r="N6560" s="4">
        <v>600103</v>
      </c>
      <c r="O6560" s="4" t="s">
        <v>179899</v>
      </c>
      <c r="P6560" s="4"/>
      <c r="Q6560" s="31" t="s">
        <v>179892</v>
      </c>
      <c r="R6560" s="4"/>
      <c r="S6560" s="4"/>
      <c r="T6560" s="4"/>
      <c r="U6560" s="4"/>
      <c r="V6560" s="4"/>
      <c r="W6560" s="4"/>
    </row>
    <row r="6561" spans="1:23" x14ac:dyDescent="0.25">
      <c r="A6561" s="4" t="s">
        <v>180288</v>
      </c>
      <c r="B6561" s="4" t="s">
        <v>125</v>
      </c>
      <c r="C6561" s="4" t="s">
        <v>1887</v>
      </c>
      <c r="D6561" s="4" t="s">
        <v>7922</v>
      </c>
      <c r="E6561" s="4" t="s">
        <v>34</v>
      </c>
      <c r="F6561" s="4">
        <v>9094513587</v>
      </c>
      <c r="G6561" s="4"/>
      <c r="H6561" s="4" t="s">
        <v>180287</v>
      </c>
      <c r="I6561" s="4"/>
      <c r="J6561" s="4" t="s">
        <v>180289</v>
      </c>
      <c r="L6561" s="4" t="s">
        <v>22016</v>
      </c>
      <c r="M6561" s="4" t="s">
        <v>127</v>
      </c>
      <c r="N6561" s="4">
        <v>600116</v>
      </c>
      <c r="O6561" s="4" t="s">
        <v>180290</v>
      </c>
      <c r="P6561" s="4"/>
      <c r="Q6561" s="31" t="s">
        <v>180286</v>
      </c>
      <c r="R6561" s="4"/>
      <c r="S6561" s="4"/>
      <c r="T6561" s="4"/>
      <c r="U6561" s="4"/>
      <c r="V6561" s="4"/>
      <c r="W6561" s="4"/>
    </row>
    <row r="6562" spans="1:23" x14ac:dyDescent="0.25">
      <c r="A6562" s="4" t="s">
        <v>180332</v>
      </c>
      <c r="B6562" s="4" t="s">
        <v>125</v>
      </c>
      <c r="C6562" s="4" t="s">
        <v>180330</v>
      </c>
      <c r="D6562" s="4"/>
      <c r="E6562" s="4" t="s">
        <v>27</v>
      </c>
      <c r="F6562" s="4">
        <v>9994040008</v>
      </c>
      <c r="G6562" s="4">
        <v>8220200200</v>
      </c>
      <c r="H6562" s="4" t="s">
        <v>180331</v>
      </c>
      <c r="I6562" s="4"/>
      <c r="J6562" s="4" t="s">
        <v>180333</v>
      </c>
      <c r="L6562" s="4" t="s">
        <v>1640</v>
      </c>
      <c r="M6562" s="4" t="s">
        <v>127</v>
      </c>
      <c r="N6562" s="4">
        <v>600106</v>
      </c>
      <c r="O6562" s="4" t="s">
        <v>180334</v>
      </c>
      <c r="P6562" s="4"/>
      <c r="Q6562" s="31" t="s">
        <v>204650</v>
      </c>
      <c r="R6562" s="4"/>
      <c r="S6562" s="13" t="s">
        <v>214234</v>
      </c>
      <c r="T6562" s="13"/>
      <c r="U6562" s="13"/>
      <c r="V6562" s="13"/>
      <c r="W6562" s="13"/>
    </row>
    <row r="6563" spans="1:23" ht="30" x14ac:dyDescent="0.25">
      <c r="A6563" s="4" t="s">
        <v>180622</v>
      </c>
      <c r="B6563" s="4" t="s">
        <v>125</v>
      </c>
      <c r="C6563" s="4" t="s">
        <v>89158</v>
      </c>
      <c r="D6563" s="4" t="s">
        <v>8095</v>
      </c>
      <c r="E6563" s="4" t="s">
        <v>74</v>
      </c>
      <c r="F6563" s="4">
        <v>9840047576</v>
      </c>
      <c r="G6563" s="4">
        <v>7200035953</v>
      </c>
      <c r="H6563" s="4" t="s">
        <v>180620</v>
      </c>
      <c r="I6563" s="4" t="s">
        <v>180621</v>
      </c>
      <c r="J6563" s="4" t="s">
        <v>180623</v>
      </c>
      <c r="L6563" s="4" t="s">
        <v>180</v>
      </c>
      <c r="M6563" s="4" t="s">
        <v>127</v>
      </c>
      <c r="N6563" s="4">
        <v>600004</v>
      </c>
      <c r="O6563" s="4" t="s">
        <v>180624</v>
      </c>
      <c r="P6563" s="4">
        <v>8048408306</v>
      </c>
      <c r="Q6563" s="31" t="s">
        <v>180618</v>
      </c>
      <c r="R6563" s="4"/>
      <c r="S6563" s="13" t="s">
        <v>180619</v>
      </c>
      <c r="T6563" s="13"/>
      <c r="U6563" s="13"/>
      <c r="V6563" s="13"/>
      <c r="W6563" s="13"/>
    </row>
    <row r="6564" spans="1:23" x14ac:dyDescent="0.25">
      <c r="A6564" s="4" t="s">
        <v>180698</v>
      </c>
      <c r="B6564" s="4" t="s">
        <v>125</v>
      </c>
      <c r="C6564" s="4" t="s">
        <v>233</v>
      </c>
      <c r="D6564" s="4" t="s">
        <v>4074</v>
      </c>
      <c r="E6564" s="4" t="s">
        <v>27</v>
      </c>
      <c r="F6564" s="4">
        <v>9380072221</v>
      </c>
      <c r="G6564" s="4">
        <v>9381452216</v>
      </c>
      <c r="H6564" s="4" t="s">
        <v>180697</v>
      </c>
      <c r="I6564" s="4"/>
      <c r="J6564" s="4" t="s">
        <v>180699</v>
      </c>
      <c r="L6564" s="4" t="s">
        <v>872</v>
      </c>
      <c r="M6564" s="4" t="s">
        <v>127</v>
      </c>
      <c r="N6564" s="4">
        <v>600079</v>
      </c>
      <c r="O6564" s="4" t="s">
        <v>180700</v>
      </c>
      <c r="P6564" s="4">
        <v>8042906373</v>
      </c>
      <c r="Q6564" s="31" t="s">
        <v>180696</v>
      </c>
      <c r="R6564" s="4"/>
      <c r="S6564" s="4"/>
      <c r="T6564" s="4"/>
      <c r="U6564" s="4"/>
      <c r="V6564" s="4"/>
      <c r="W6564" s="4"/>
    </row>
    <row r="6565" spans="1:23" ht="30" x14ac:dyDescent="0.25">
      <c r="A6565" s="4" t="s">
        <v>180882</v>
      </c>
      <c r="B6565" s="4" t="s">
        <v>125</v>
      </c>
      <c r="C6565" s="4" t="s">
        <v>39010</v>
      </c>
      <c r="D6565" s="4" t="s">
        <v>11132</v>
      </c>
      <c r="E6565" s="4" t="s">
        <v>175</v>
      </c>
      <c r="F6565" s="4">
        <v>9380869238</v>
      </c>
      <c r="G6565" s="4"/>
      <c r="H6565" s="4" t="s">
        <v>180881</v>
      </c>
      <c r="I6565" s="4"/>
      <c r="J6565" s="4" t="s">
        <v>180883</v>
      </c>
      <c r="L6565" s="4" t="s">
        <v>43155</v>
      </c>
      <c r="M6565" s="4" t="s">
        <v>127</v>
      </c>
      <c r="N6565" s="4">
        <v>600075</v>
      </c>
      <c r="O6565" s="4"/>
      <c r="P6565" s="4"/>
      <c r="Q6565" s="31" t="s">
        <v>180880</v>
      </c>
      <c r="R6565" s="4"/>
      <c r="S6565" s="4"/>
      <c r="T6565" s="4"/>
      <c r="U6565" s="4"/>
      <c r="V6565" s="4"/>
      <c r="W6565" s="4"/>
    </row>
    <row r="6566" spans="1:23" ht="30" x14ac:dyDescent="0.25">
      <c r="A6566" s="4" t="s">
        <v>180959</v>
      </c>
      <c r="B6566" s="4" t="s">
        <v>125</v>
      </c>
      <c r="C6566" s="4" t="s">
        <v>6715</v>
      </c>
      <c r="D6566" s="4" t="s">
        <v>180957</v>
      </c>
      <c r="E6566" s="4" t="s">
        <v>34</v>
      </c>
      <c r="F6566" s="4">
        <v>9710118107</v>
      </c>
      <c r="G6566" s="4"/>
      <c r="H6566" s="4" t="s">
        <v>180958</v>
      </c>
      <c r="I6566" s="4"/>
      <c r="J6566" s="4" t="s">
        <v>180960</v>
      </c>
      <c r="L6566" s="4" t="s">
        <v>45172</v>
      </c>
      <c r="M6566" s="4" t="s">
        <v>127</v>
      </c>
      <c r="N6566" s="4">
        <v>600125</v>
      </c>
      <c r="O6566" s="4" t="s">
        <v>180961</v>
      </c>
      <c r="P6566" s="4">
        <v>8048088933</v>
      </c>
      <c r="Q6566" s="31" t="s">
        <v>180956</v>
      </c>
      <c r="R6566" s="4"/>
      <c r="S6566" s="13" t="s">
        <v>226622</v>
      </c>
      <c r="T6566" s="13"/>
      <c r="U6566" s="13"/>
      <c r="V6566" s="13"/>
      <c r="W6566" s="13"/>
    </row>
    <row r="6567" spans="1:23" ht="45" x14ac:dyDescent="0.25">
      <c r="A6567" s="4" t="s">
        <v>181034</v>
      </c>
      <c r="B6567" s="4" t="s">
        <v>125</v>
      </c>
      <c r="C6567" s="4" t="s">
        <v>11587</v>
      </c>
      <c r="D6567" s="4" t="s">
        <v>181032</v>
      </c>
      <c r="E6567" s="4" t="s">
        <v>27</v>
      </c>
      <c r="F6567" s="4">
        <v>9443286298</v>
      </c>
      <c r="G6567" s="4"/>
      <c r="H6567" s="4" t="s">
        <v>181033</v>
      </c>
      <c r="I6567" s="4"/>
      <c r="J6567" s="4" t="s">
        <v>181035</v>
      </c>
      <c r="L6567" s="4" t="s">
        <v>181036</v>
      </c>
      <c r="M6567" s="4" t="s">
        <v>127</v>
      </c>
      <c r="N6567" s="4">
        <v>600001</v>
      </c>
      <c r="O6567" s="4"/>
      <c r="P6567" s="4"/>
      <c r="Q6567" s="31" t="s">
        <v>181031</v>
      </c>
      <c r="R6567" s="4"/>
      <c r="S6567" s="4"/>
      <c r="T6567" s="4"/>
      <c r="U6567" s="4"/>
      <c r="V6567" s="4"/>
      <c r="W6567" s="4"/>
    </row>
    <row r="6568" spans="1:23" x14ac:dyDescent="0.25">
      <c r="A6568" s="4" t="s">
        <v>181045</v>
      </c>
      <c r="B6568" s="4" t="s">
        <v>125</v>
      </c>
      <c r="C6568" s="4" t="s">
        <v>2321</v>
      </c>
      <c r="D6568" s="4" t="s">
        <v>337</v>
      </c>
      <c r="E6568" s="4" t="s">
        <v>74</v>
      </c>
      <c r="F6568" s="4">
        <v>9884812899</v>
      </c>
      <c r="G6568" s="4">
        <v>9884813399</v>
      </c>
      <c r="H6568" s="4" t="s">
        <v>181043</v>
      </c>
      <c r="I6568" s="4" t="s">
        <v>181044</v>
      </c>
      <c r="J6568" s="4" t="s">
        <v>181046</v>
      </c>
      <c r="L6568" s="4" t="s">
        <v>181047</v>
      </c>
      <c r="M6568" s="4" t="s">
        <v>127</v>
      </c>
      <c r="N6568" s="4">
        <v>600112</v>
      </c>
      <c r="O6568" s="4" t="s">
        <v>181048</v>
      </c>
      <c r="P6568" s="4"/>
      <c r="Q6568" s="31" t="s">
        <v>181042</v>
      </c>
      <c r="R6568" s="4"/>
      <c r="S6568" s="4"/>
      <c r="T6568" s="4"/>
      <c r="U6568" s="4"/>
      <c r="V6568" s="4"/>
      <c r="W6568" s="4"/>
    </row>
    <row r="6569" spans="1:23" x14ac:dyDescent="0.25">
      <c r="A6569" s="4" t="s">
        <v>181090</v>
      </c>
      <c r="B6569" s="4" t="s">
        <v>125</v>
      </c>
      <c r="C6569" s="4" t="s">
        <v>23269</v>
      </c>
      <c r="D6569" s="4"/>
      <c r="E6569" s="4" t="s">
        <v>27</v>
      </c>
      <c r="F6569" s="4">
        <v>9884909015</v>
      </c>
      <c r="G6569" s="4">
        <v>9884909019</v>
      </c>
      <c r="H6569" s="4" t="s">
        <v>181089</v>
      </c>
      <c r="I6569" s="4"/>
      <c r="J6569" s="4" t="s">
        <v>181091</v>
      </c>
      <c r="L6569" s="4" t="s">
        <v>12240</v>
      </c>
      <c r="M6569" s="4" t="s">
        <v>127</v>
      </c>
      <c r="N6569" s="4">
        <v>600026</v>
      </c>
      <c r="O6569" s="4"/>
      <c r="P6569" s="4">
        <v>8071813431</v>
      </c>
      <c r="Q6569" s="31" t="s">
        <v>181088</v>
      </c>
      <c r="R6569" s="4"/>
      <c r="S6569" s="4"/>
      <c r="T6569" s="4"/>
      <c r="U6569" s="4"/>
      <c r="V6569" s="4"/>
      <c r="W6569" s="4"/>
    </row>
    <row r="6570" spans="1:23" x14ac:dyDescent="0.25">
      <c r="A6570" s="4" t="s">
        <v>181145</v>
      </c>
      <c r="B6570" s="4" t="s">
        <v>125</v>
      </c>
      <c r="C6570" s="4" t="s">
        <v>17296</v>
      </c>
      <c r="D6570" s="4" t="s">
        <v>181143</v>
      </c>
      <c r="E6570" s="4" t="s">
        <v>65</v>
      </c>
      <c r="F6570" s="4">
        <v>9845187495</v>
      </c>
      <c r="G6570" s="4"/>
      <c r="H6570" s="4" t="s">
        <v>181144</v>
      </c>
      <c r="I6570" s="4"/>
      <c r="J6570" s="4" t="s">
        <v>181146</v>
      </c>
      <c r="L6570" s="4" t="s">
        <v>2152</v>
      </c>
      <c r="M6570" s="4" t="s">
        <v>127</v>
      </c>
      <c r="N6570" s="4">
        <v>600053</v>
      </c>
      <c r="O6570" s="4" t="s">
        <v>181147</v>
      </c>
      <c r="P6570" s="4">
        <v>8049441865</v>
      </c>
      <c r="Q6570" s="31" t="s">
        <v>181142</v>
      </c>
      <c r="R6570" s="4"/>
      <c r="S6570" s="13" t="s">
        <v>226623</v>
      </c>
      <c r="T6570" s="13"/>
      <c r="U6570" s="13"/>
      <c r="V6570" s="13"/>
      <c r="W6570" s="13"/>
    </row>
    <row r="6571" spans="1:23" x14ac:dyDescent="0.25">
      <c r="A6571" s="4" t="s">
        <v>181873</v>
      </c>
      <c r="B6571" s="4" t="s">
        <v>125</v>
      </c>
      <c r="C6571" s="4" t="s">
        <v>9920</v>
      </c>
      <c r="D6571" s="4" t="s">
        <v>9602</v>
      </c>
      <c r="E6571" s="4" t="s">
        <v>65</v>
      </c>
      <c r="F6571" s="4">
        <v>9092765835</v>
      </c>
      <c r="G6571" s="4">
        <v>9092765364</v>
      </c>
      <c r="H6571" s="4" t="s">
        <v>181871</v>
      </c>
      <c r="I6571" s="4" t="s">
        <v>181872</v>
      </c>
      <c r="J6571" s="4" t="s">
        <v>181874</v>
      </c>
      <c r="L6571" s="4" t="s">
        <v>141512</v>
      </c>
      <c r="M6571" s="4" t="s">
        <v>127</v>
      </c>
      <c r="N6571" s="4">
        <v>600044</v>
      </c>
      <c r="O6571" s="4"/>
      <c r="P6571" s="4">
        <v>8046069659</v>
      </c>
      <c r="Q6571" s="31" t="s">
        <v>181870</v>
      </c>
      <c r="R6571" s="4"/>
      <c r="S6571" s="4"/>
      <c r="T6571" s="4"/>
      <c r="U6571" s="4"/>
      <c r="V6571" s="4"/>
      <c r="W6571" s="4"/>
    </row>
    <row r="6572" spans="1:23" x14ac:dyDescent="0.25">
      <c r="A6572" s="4" t="s">
        <v>181877</v>
      </c>
      <c r="B6572" s="4" t="s">
        <v>125</v>
      </c>
      <c r="C6572" s="4" t="s">
        <v>52826</v>
      </c>
      <c r="D6572" s="4" t="s">
        <v>9754</v>
      </c>
      <c r="E6572" s="4" t="s">
        <v>27</v>
      </c>
      <c r="F6572" s="4">
        <v>9841813247</v>
      </c>
      <c r="G6572" s="4">
        <v>9092025787</v>
      </c>
      <c r="H6572" s="4" t="s">
        <v>181876</v>
      </c>
      <c r="I6572" s="4"/>
      <c r="J6572" s="4" t="s">
        <v>181878</v>
      </c>
      <c r="L6572" s="4" t="s">
        <v>19137</v>
      </c>
      <c r="M6572" s="4" t="s">
        <v>127</v>
      </c>
      <c r="N6572" s="4">
        <v>600021</v>
      </c>
      <c r="O6572" s="4"/>
      <c r="P6572" s="4"/>
      <c r="Q6572" s="31" t="s">
        <v>181875</v>
      </c>
      <c r="R6572" s="4"/>
      <c r="S6572" s="4"/>
      <c r="T6572" s="4"/>
      <c r="U6572" s="4"/>
      <c r="V6572" s="4"/>
      <c r="W6572" s="4"/>
    </row>
    <row r="6573" spans="1:23" ht="30" x14ac:dyDescent="0.25">
      <c r="A6573" s="4" t="s">
        <v>31533</v>
      </c>
      <c r="B6573" s="4" t="s">
        <v>125</v>
      </c>
      <c r="C6573" s="4" t="s">
        <v>5928</v>
      </c>
      <c r="D6573" s="4" t="s">
        <v>792</v>
      </c>
      <c r="E6573" s="4" t="s">
        <v>34</v>
      </c>
      <c r="F6573" s="4">
        <v>8122425067</v>
      </c>
      <c r="G6573" s="4"/>
      <c r="H6573" s="4" t="s">
        <v>181995</v>
      </c>
      <c r="I6573" s="4"/>
      <c r="J6573" s="4" t="s">
        <v>181996</v>
      </c>
      <c r="L6573" s="4" t="s">
        <v>181997</v>
      </c>
      <c r="M6573" s="4" t="s">
        <v>127</v>
      </c>
      <c r="N6573" s="4">
        <v>600067</v>
      </c>
      <c r="O6573" s="4"/>
      <c r="P6573" s="4"/>
      <c r="Q6573" s="31" t="s">
        <v>181994</v>
      </c>
      <c r="R6573" s="4"/>
      <c r="S6573" s="13" t="s">
        <v>199756</v>
      </c>
      <c r="T6573" s="13"/>
      <c r="U6573" s="13"/>
      <c r="V6573" s="13"/>
      <c r="W6573" s="13"/>
    </row>
    <row r="6574" spans="1:23" x14ac:dyDescent="0.25">
      <c r="A6574" s="4" t="s">
        <v>182012</v>
      </c>
      <c r="B6574" s="4" t="s">
        <v>125</v>
      </c>
      <c r="C6574" s="4" t="s">
        <v>9430</v>
      </c>
      <c r="D6574" s="4" t="s">
        <v>70264</v>
      </c>
      <c r="E6574" s="4" t="s">
        <v>34</v>
      </c>
      <c r="F6574" s="4">
        <v>9840464623</v>
      </c>
      <c r="G6574" s="4"/>
      <c r="H6574" s="4" t="s">
        <v>182011</v>
      </c>
      <c r="I6574" s="4"/>
      <c r="J6574" s="4" t="s">
        <v>182013</v>
      </c>
      <c r="L6574" s="4" t="s">
        <v>31339</v>
      </c>
      <c r="M6574" s="4" t="s">
        <v>127</v>
      </c>
      <c r="N6574" s="4">
        <v>600054</v>
      </c>
      <c r="O6574" s="4"/>
      <c r="P6574" s="4"/>
      <c r="Q6574" s="31" t="s">
        <v>182010</v>
      </c>
      <c r="R6574" s="4"/>
      <c r="S6574" s="4"/>
      <c r="T6574" s="4"/>
      <c r="U6574" s="4"/>
      <c r="V6574" s="4"/>
      <c r="W6574" s="4"/>
    </row>
    <row r="6575" spans="1:23" ht="30" x14ac:dyDescent="0.25">
      <c r="A6575" s="4" t="s">
        <v>182145</v>
      </c>
      <c r="B6575" s="4" t="s">
        <v>125</v>
      </c>
      <c r="C6575" s="4" t="s">
        <v>12110</v>
      </c>
      <c r="D6575" s="4" t="s">
        <v>24725</v>
      </c>
      <c r="E6575" s="4" t="s">
        <v>1966</v>
      </c>
      <c r="F6575" s="4">
        <v>9487326453</v>
      </c>
      <c r="G6575" s="4">
        <v>9940665851</v>
      </c>
      <c r="H6575" s="4" t="s">
        <v>182143</v>
      </c>
      <c r="I6575" s="4" t="s">
        <v>182144</v>
      </c>
      <c r="J6575" s="4" t="s">
        <v>182146</v>
      </c>
      <c r="L6575" s="4"/>
      <c r="M6575" s="4" t="s">
        <v>127</v>
      </c>
      <c r="N6575" s="4">
        <v>600050</v>
      </c>
      <c r="O6575" s="4" t="s">
        <v>182147</v>
      </c>
      <c r="P6575" s="4"/>
      <c r="Q6575" s="31" t="s">
        <v>182142</v>
      </c>
      <c r="R6575" s="4"/>
      <c r="S6575" s="4"/>
      <c r="T6575" s="4"/>
      <c r="U6575" s="4"/>
      <c r="V6575" s="4"/>
      <c r="W6575" s="4"/>
    </row>
    <row r="6576" spans="1:23" ht="30" x14ac:dyDescent="0.25">
      <c r="A6576" s="4" t="s">
        <v>182460</v>
      </c>
      <c r="B6576" s="4" t="s">
        <v>125</v>
      </c>
      <c r="C6576" s="4" t="s">
        <v>74</v>
      </c>
      <c r="D6576" s="4"/>
      <c r="E6576" s="4" t="s">
        <v>34</v>
      </c>
      <c r="F6576" s="4">
        <v>9176995769</v>
      </c>
      <c r="G6576" s="4"/>
      <c r="H6576" s="4" t="s">
        <v>182459</v>
      </c>
      <c r="I6576" s="4"/>
      <c r="J6576" s="4" t="s">
        <v>182461</v>
      </c>
      <c r="L6576" s="4" t="s">
        <v>6531</v>
      </c>
      <c r="M6576" s="4" t="s">
        <v>127</v>
      </c>
      <c r="N6576" s="4">
        <v>600037</v>
      </c>
      <c r="O6576" s="4" t="s">
        <v>182462</v>
      </c>
      <c r="P6576" s="4">
        <v>8048002715</v>
      </c>
      <c r="Q6576" s="31" t="s">
        <v>182458</v>
      </c>
      <c r="R6576" s="4"/>
      <c r="S6576" s="13" t="s">
        <v>199757</v>
      </c>
      <c r="T6576" s="13"/>
      <c r="U6576" s="13"/>
      <c r="V6576" s="13"/>
      <c r="W6576" s="13"/>
    </row>
    <row r="6577" spans="1:23" ht="45" x14ac:dyDescent="0.25">
      <c r="A6577" s="4" t="s">
        <v>182496</v>
      </c>
      <c r="B6577" s="4" t="s">
        <v>125</v>
      </c>
      <c r="C6577" s="4" t="s">
        <v>14298</v>
      </c>
      <c r="D6577" s="4"/>
      <c r="E6577" s="4" t="s">
        <v>84</v>
      </c>
      <c r="F6577" s="4">
        <v>9940654963</v>
      </c>
      <c r="G6577" s="4"/>
      <c r="H6577" s="4" t="s">
        <v>182494</v>
      </c>
      <c r="I6577" s="4" t="s">
        <v>182495</v>
      </c>
      <c r="J6577" s="4" t="s">
        <v>182497</v>
      </c>
      <c r="L6577" s="4" t="s">
        <v>13798</v>
      </c>
      <c r="M6577" s="4" t="s">
        <v>127</v>
      </c>
      <c r="N6577" s="4">
        <v>600005</v>
      </c>
      <c r="O6577" s="4"/>
      <c r="P6577" s="4">
        <v>8048610968</v>
      </c>
      <c r="Q6577" s="31" t="s">
        <v>182493</v>
      </c>
      <c r="R6577" s="4"/>
      <c r="S6577" s="4"/>
      <c r="T6577" s="4"/>
      <c r="U6577" s="4"/>
      <c r="V6577" s="4"/>
      <c r="W6577" s="4"/>
    </row>
    <row r="6578" spans="1:23" ht="45" x14ac:dyDescent="0.25">
      <c r="A6578" s="4" t="s">
        <v>182648</v>
      </c>
      <c r="B6578" s="4" t="s">
        <v>125</v>
      </c>
      <c r="C6578" s="4" t="s">
        <v>10752</v>
      </c>
      <c r="D6578" s="4" t="s">
        <v>9580</v>
      </c>
      <c r="E6578" s="4" t="s">
        <v>34</v>
      </c>
      <c r="F6578" s="4">
        <v>9841602538</v>
      </c>
      <c r="G6578" s="4">
        <v>9841602539</v>
      </c>
      <c r="H6578" s="4" t="s">
        <v>182647</v>
      </c>
      <c r="I6578" s="4"/>
      <c r="J6578" s="4" t="s">
        <v>182649</v>
      </c>
      <c r="L6578" s="4" t="s">
        <v>9128</v>
      </c>
      <c r="M6578" s="4" t="s">
        <v>127</v>
      </c>
      <c r="N6578" s="4">
        <v>600017</v>
      </c>
      <c r="O6578" s="4"/>
      <c r="P6578" s="4">
        <v>8048557791</v>
      </c>
      <c r="Q6578" s="31" t="s">
        <v>182646</v>
      </c>
      <c r="R6578" s="4"/>
      <c r="S6578" s="13" t="s">
        <v>214235</v>
      </c>
      <c r="T6578" s="13"/>
      <c r="U6578" s="13"/>
      <c r="V6578" s="13"/>
      <c r="W6578" s="13"/>
    </row>
    <row r="6579" spans="1:23" x14ac:dyDescent="0.25">
      <c r="A6579" s="4" t="s">
        <v>182883</v>
      </c>
      <c r="B6579" s="4" t="s">
        <v>125</v>
      </c>
      <c r="C6579" s="4" t="s">
        <v>7256</v>
      </c>
      <c r="D6579" s="4"/>
      <c r="E6579" s="4" t="s">
        <v>34</v>
      </c>
      <c r="F6579" s="4">
        <v>9444417142</v>
      </c>
      <c r="G6579" s="4">
        <v>9566020789</v>
      </c>
      <c r="H6579" s="4" t="s">
        <v>182881</v>
      </c>
      <c r="I6579" s="4" t="s">
        <v>182882</v>
      </c>
      <c r="J6579" s="4" t="s">
        <v>182884</v>
      </c>
      <c r="L6579" s="4" t="s">
        <v>180</v>
      </c>
      <c r="M6579" s="4" t="s">
        <v>127</v>
      </c>
      <c r="N6579" s="4">
        <v>600004</v>
      </c>
      <c r="O6579" s="4" t="s">
        <v>182885</v>
      </c>
      <c r="P6579" s="4">
        <v>8048428651</v>
      </c>
      <c r="Q6579" s="31" t="s">
        <v>182880</v>
      </c>
      <c r="R6579" s="4"/>
      <c r="S6579" s="4"/>
      <c r="T6579" s="4"/>
      <c r="U6579" s="4"/>
      <c r="V6579" s="4"/>
      <c r="W6579" s="4"/>
    </row>
    <row r="6580" spans="1:23" ht="30" x14ac:dyDescent="0.25">
      <c r="A6580" s="4" t="s">
        <v>183131</v>
      </c>
      <c r="B6580" s="4" t="s">
        <v>125</v>
      </c>
      <c r="C6580" s="4" t="s">
        <v>6374</v>
      </c>
      <c r="D6580" s="4" t="s">
        <v>149</v>
      </c>
      <c r="E6580" s="4" t="s">
        <v>175</v>
      </c>
      <c r="F6580" s="4">
        <v>9445001500</v>
      </c>
      <c r="G6580" s="4">
        <v>7299500500</v>
      </c>
      <c r="H6580" s="4" t="s">
        <v>183129</v>
      </c>
      <c r="I6580" s="4" t="s">
        <v>183130</v>
      </c>
      <c r="J6580" s="4" t="s">
        <v>183132</v>
      </c>
      <c r="L6580" s="4" t="s">
        <v>13683</v>
      </c>
      <c r="M6580" s="4" t="s">
        <v>127</v>
      </c>
      <c r="N6580" s="4">
        <v>600015</v>
      </c>
      <c r="O6580" s="4" t="s">
        <v>34299</v>
      </c>
      <c r="P6580" s="4">
        <v>8049471335</v>
      </c>
      <c r="Q6580" s="31" t="s">
        <v>183128</v>
      </c>
      <c r="R6580" s="4"/>
      <c r="S6580" s="4"/>
      <c r="T6580" s="4"/>
      <c r="U6580" s="4"/>
      <c r="V6580" s="4"/>
      <c r="W6580" s="4"/>
    </row>
    <row r="6581" spans="1:23" x14ac:dyDescent="0.25">
      <c r="A6581" s="4" t="s">
        <v>183152</v>
      </c>
      <c r="B6581" s="4" t="s">
        <v>125</v>
      </c>
      <c r="C6581" s="4" t="s">
        <v>382</v>
      </c>
      <c r="D6581" s="4" t="s">
        <v>16022</v>
      </c>
      <c r="E6581" s="4" t="s">
        <v>34</v>
      </c>
      <c r="F6581" s="4">
        <v>9840869701</v>
      </c>
      <c r="G6581" s="4">
        <v>8056229701</v>
      </c>
      <c r="H6581" s="4" t="s">
        <v>183151</v>
      </c>
      <c r="I6581" s="4"/>
      <c r="J6581" s="4" t="s">
        <v>183153</v>
      </c>
      <c r="L6581" s="4" t="s">
        <v>7271</v>
      </c>
      <c r="M6581" s="4" t="s">
        <v>127</v>
      </c>
      <c r="N6581" s="4">
        <v>600017</v>
      </c>
      <c r="O6581" s="4"/>
      <c r="P6581" s="4">
        <v>8048549817</v>
      </c>
      <c r="Q6581" s="31" t="s">
        <v>183150</v>
      </c>
      <c r="R6581" s="4"/>
      <c r="S6581" s="4"/>
      <c r="T6581" s="4"/>
      <c r="U6581" s="4"/>
      <c r="V6581" s="4"/>
      <c r="W6581" s="4"/>
    </row>
    <row r="6582" spans="1:23" x14ac:dyDescent="0.25">
      <c r="A6582" s="4" t="s">
        <v>183478</v>
      </c>
      <c r="B6582" s="4" t="s">
        <v>125</v>
      </c>
      <c r="C6582" s="4" t="s">
        <v>1461</v>
      </c>
      <c r="D6582" s="4"/>
      <c r="E6582" s="4" t="s">
        <v>65</v>
      </c>
      <c r="F6582" s="4">
        <v>9500444668</v>
      </c>
      <c r="G6582" s="4"/>
      <c r="H6582" s="4" t="s">
        <v>183476</v>
      </c>
      <c r="I6582" s="4" t="s">
        <v>183477</v>
      </c>
      <c r="J6582" s="4" t="s">
        <v>183479</v>
      </c>
      <c r="L6582" s="4" t="s">
        <v>183480</v>
      </c>
      <c r="M6582" s="4" t="s">
        <v>127</v>
      </c>
      <c r="N6582" s="4">
        <v>607002</v>
      </c>
      <c r="O6582" s="4"/>
      <c r="P6582" s="4">
        <v>8071924972</v>
      </c>
      <c r="Q6582" s="31" t="s">
        <v>183475</v>
      </c>
      <c r="R6582" s="4"/>
      <c r="S6582" s="4"/>
      <c r="T6582" s="4"/>
      <c r="U6582" s="4"/>
      <c r="V6582" s="4"/>
      <c r="W6582" s="4"/>
    </row>
    <row r="6583" spans="1:23" ht="30" x14ac:dyDescent="0.25">
      <c r="A6583" s="4" t="s">
        <v>183495</v>
      </c>
      <c r="B6583" s="4" t="s">
        <v>125</v>
      </c>
      <c r="C6583" s="4" t="s">
        <v>17121</v>
      </c>
      <c r="D6583" s="4" t="s">
        <v>6183</v>
      </c>
      <c r="E6583" s="4" t="s">
        <v>74</v>
      </c>
      <c r="F6583" s="4">
        <v>8056009458</v>
      </c>
      <c r="G6583" s="4"/>
      <c r="H6583" s="4" t="s">
        <v>183494</v>
      </c>
      <c r="I6583" s="4"/>
      <c r="J6583" s="4" t="s">
        <v>183496</v>
      </c>
      <c r="L6583" s="4"/>
      <c r="M6583" s="4" t="s">
        <v>127</v>
      </c>
      <c r="N6583" s="4">
        <v>600020</v>
      </c>
      <c r="O6583" s="4" t="s">
        <v>183497</v>
      </c>
      <c r="P6583" s="4">
        <v>8071747002</v>
      </c>
      <c r="Q6583" s="31" t="s">
        <v>183493</v>
      </c>
      <c r="R6583" s="4"/>
      <c r="S6583" s="13" t="s">
        <v>226624</v>
      </c>
      <c r="T6583" s="13"/>
      <c r="U6583" s="13"/>
      <c r="V6583" s="13"/>
      <c r="W6583" s="13"/>
    </row>
    <row r="6584" spans="1:23" x14ac:dyDescent="0.25">
      <c r="A6584" s="4" t="s">
        <v>183741</v>
      </c>
      <c r="B6584" s="4" t="s">
        <v>125</v>
      </c>
      <c r="C6584" s="4" t="s">
        <v>1850</v>
      </c>
      <c r="D6584" s="4"/>
      <c r="E6584" s="4" t="s">
        <v>1817</v>
      </c>
      <c r="F6584" s="4">
        <v>9840505520</v>
      </c>
      <c r="G6584" s="4"/>
      <c r="H6584" s="4" t="s">
        <v>183740</v>
      </c>
      <c r="I6584" s="4"/>
      <c r="J6584" s="4" t="s">
        <v>183742</v>
      </c>
      <c r="L6584" s="4" t="s">
        <v>5349</v>
      </c>
      <c r="M6584" s="4" t="s">
        <v>127</v>
      </c>
      <c r="N6584" s="4">
        <v>600024</v>
      </c>
      <c r="O6584" s="4" t="s">
        <v>183743</v>
      </c>
      <c r="P6584" s="4">
        <v>8048585788</v>
      </c>
      <c r="Q6584" s="31" t="s">
        <v>183739</v>
      </c>
      <c r="R6584" s="4"/>
      <c r="S6584" s="13" t="s">
        <v>214236</v>
      </c>
      <c r="T6584" s="13"/>
      <c r="U6584" s="13"/>
      <c r="V6584" s="13"/>
      <c r="W6584" s="13"/>
    </row>
    <row r="6585" spans="1:23" x14ac:dyDescent="0.25">
      <c r="A6585" s="4" t="s">
        <v>183889</v>
      </c>
      <c r="B6585" s="4" t="s">
        <v>125</v>
      </c>
      <c r="C6585" s="4" t="s">
        <v>382</v>
      </c>
      <c r="D6585" s="4" t="s">
        <v>32243</v>
      </c>
      <c r="E6585" s="4" t="s">
        <v>34</v>
      </c>
      <c r="F6585" s="4">
        <v>9840263353</v>
      </c>
      <c r="G6585" s="4"/>
      <c r="H6585" s="4" t="s">
        <v>183888</v>
      </c>
      <c r="I6585" s="4"/>
      <c r="J6585" s="4" t="s">
        <v>183890</v>
      </c>
      <c r="L6585" s="4" t="s">
        <v>3836</v>
      </c>
      <c r="M6585" s="4" t="s">
        <v>127</v>
      </c>
      <c r="N6585" s="4">
        <v>600040</v>
      </c>
      <c r="O6585" s="4"/>
      <c r="P6585" s="4">
        <v>8048077388</v>
      </c>
      <c r="Q6585" s="31" t="s">
        <v>183887</v>
      </c>
      <c r="R6585" s="4"/>
      <c r="S6585" s="4"/>
      <c r="T6585" s="4"/>
      <c r="U6585" s="4"/>
      <c r="V6585" s="4"/>
      <c r="W6585" s="4"/>
    </row>
    <row r="6586" spans="1:23" x14ac:dyDescent="0.25">
      <c r="A6586" s="4" t="s">
        <v>184062</v>
      </c>
      <c r="B6586" s="4" t="s">
        <v>125</v>
      </c>
      <c r="C6586" s="4" t="s">
        <v>532</v>
      </c>
      <c r="D6586" s="4" t="s">
        <v>4880</v>
      </c>
      <c r="E6586" s="4" t="s">
        <v>34</v>
      </c>
      <c r="F6586" s="4">
        <v>9940337637</v>
      </c>
      <c r="G6586" s="4">
        <v>9381196861</v>
      </c>
      <c r="H6586" s="4" t="s">
        <v>184061</v>
      </c>
      <c r="I6586" s="4"/>
      <c r="J6586" s="4" t="s">
        <v>184063</v>
      </c>
      <c r="L6586" s="4" t="s">
        <v>57915</v>
      </c>
      <c r="M6586" s="4" t="s">
        <v>127</v>
      </c>
      <c r="N6586" s="4">
        <v>600001</v>
      </c>
      <c r="O6586" s="4"/>
      <c r="P6586" s="4"/>
      <c r="Q6586" s="31" t="s">
        <v>54133</v>
      </c>
      <c r="R6586" s="4"/>
      <c r="S6586" s="4"/>
      <c r="T6586" s="4"/>
      <c r="U6586" s="4"/>
      <c r="V6586" s="4"/>
      <c r="W6586" s="4"/>
    </row>
    <row r="6587" spans="1:23" x14ac:dyDescent="0.25">
      <c r="A6587" s="4" t="s">
        <v>184388</v>
      </c>
      <c r="B6587" s="4" t="s">
        <v>125</v>
      </c>
      <c r="C6587" s="4" t="s">
        <v>116527</v>
      </c>
      <c r="D6587" s="4" t="s">
        <v>149</v>
      </c>
      <c r="E6587" s="4" t="s">
        <v>74</v>
      </c>
      <c r="F6587" s="4">
        <v>9841099669</v>
      </c>
      <c r="G6587" s="4">
        <v>9500115281</v>
      </c>
      <c r="H6587" s="4" t="s">
        <v>184386</v>
      </c>
      <c r="I6587" s="4" t="s">
        <v>184387</v>
      </c>
      <c r="J6587" s="4" t="s">
        <v>184389</v>
      </c>
      <c r="L6587" s="4" t="s">
        <v>51266</v>
      </c>
      <c r="M6587" s="4" t="s">
        <v>127</v>
      </c>
      <c r="N6587" s="4">
        <v>600092</v>
      </c>
      <c r="O6587" s="4"/>
      <c r="P6587" s="4">
        <v>8071599761</v>
      </c>
      <c r="Q6587" s="31" t="s">
        <v>184385</v>
      </c>
      <c r="R6587" s="4"/>
      <c r="S6587" s="4"/>
      <c r="T6587" s="4"/>
      <c r="U6587" s="4"/>
      <c r="V6587" s="4"/>
      <c r="W6587" s="4"/>
    </row>
    <row r="6588" spans="1:23" x14ac:dyDescent="0.25">
      <c r="A6588" s="4" t="s">
        <v>184418</v>
      </c>
      <c r="B6588" s="4" t="s">
        <v>125</v>
      </c>
      <c r="C6588" s="4" t="s">
        <v>16695</v>
      </c>
      <c r="D6588" s="4"/>
      <c r="E6588" s="4" t="s">
        <v>184416</v>
      </c>
      <c r="F6588" s="4">
        <v>9940272358</v>
      </c>
      <c r="G6588" s="4">
        <v>9092469927</v>
      </c>
      <c r="H6588" s="4" t="s">
        <v>184417</v>
      </c>
      <c r="I6588" s="4"/>
      <c r="J6588" s="4" t="s">
        <v>184419</v>
      </c>
      <c r="L6588" s="4" t="s">
        <v>184420</v>
      </c>
      <c r="M6588" s="4" t="s">
        <v>127</v>
      </c>
      <c r="N6588" s="4">
        <v>600056</v>
      </c>
      <c r="O6588" s="4"/>
      <c r="P6588" s="4"/>
      <c r="Q6588" s="31" t="s">
        <v>184415</v>
      </c>
      <c r="R6588" s="4"/>
      <c r="S6588" s="4"/>
      <c r="T6588" s="4"/>
      <c r="U6588" s="4"/>
      <c r="V6588" s="4"/>
      <c r="W6588" s="4"/>
    </row>
    <row r="6589" spans="1:23" x14ac:dyDescent="0.25">
      <c r="A6589" s="4" t="s">
        <v>184443</v>
      </c>
      <c r="B6589" s="4" t="s">
        <v>125</v>
      </c>
      <c r="C6589" s="4" t="s">
        <v>184441</v>
      </c>
      <c r="D6589" s="4" t="s">
        <v>18531</v>
      </c>
      <c r="E6589" s="4" t="s">
        <v>27</v>
      </c>
      <c r="F6589" s="4">
        <v>9941041955</v>
      </c>
      <c r="G6589" s="4"/>
      <c r="H6589" s="4" t="s">
        <v>184442</v>
      </c>
      <c r="I6589" s="4"/>
      <c r="J6589" s="4" t="s">
        <v>184444</v>
      </c>
      <c r="L6589" s="4" t="s">
        <v>184444</v>
      </c>
      <c r="M6589" s="4" t="s">
        <v>127</v>
      </c>
      <c r="N6589" s="4">
        <v>600021</v>
      </c>
      <c r="O6589" s="4"/>
      <c r="P6589" s="4"/>
      <c r="Q6589" s="31" t="s">
        <v>184440</v>
      </c>
      <c r="R6589" s="4"/>
      <c r="S6589" s="4"/>
      <c r="T6589" s="4"/>
      <c r="U6589" s="4"/>
      <c r="V6589" s="4"/>
      <c r="W6589" s="4"/>
    </row>
    <row r="6590" spans="1:23" x14ac:dyDescent="0.25">
      <c r="A6590" s="4" t="s">
        <v>184559</v>
      </c>
      <c r="B6590" s="4" t="s">
        <v>125</v>
      </c>
      <c r="C6590" s="4" t="s">
        <v>173</v>
      </c>
      <c r="D6590" s="4" t="s">
        <v>184556</v>
      </c>
      <c r="E6590" s="4" t="s">
        <v>184557</v>
      </c>
      <c r="F6590" s="4">
        <v>9884328186</v>
      </c>
      <c r="G6590" s="4"/>
      <c r="H6590" s="4" t="s">
        <v>184558</v>
      </c>
      <c r="I6590" s="4"/>
      <c r="J6590" s="4" t="s">
        <v>184560</v>
      </c>
      <c r="L6590" s="4" t="s">
        <v>97524</v>
      </c>
      <c r="M6590" s="4" t="s">
        <v>127</v>
      </c>
      <c r="N6590" s="4">
        <v>600006</v>
      </c>
      <c r="O6590" s="4" t="s">
        <v>184561</v>
      </c>
      <c r="P6590" s="4"/>
      <c r="Q6590" s="31" t="s">
        <v>184555</v>
      </c>
      <c r="R6590" s="4"/>
      <c r="S6590" s="13" t="s">
        <v>214237</v>
      </c>
      <c r="T6590" s="13"/>
      <c r="U6590" s="13"/>
      <c r="V6590" s="13"/>
      <c r="W6590" s="13"/>
    </row>
    <row r="6591" spans="1:23" ht="30" x14ac:dyDescent="0.25">
      <c r="A6591" s="4" t="s">
        <v>184606</v>
      </c>
      <c r="B6591" s="4" t="s">
        <v>125</v>
      </c>
      <c r="C6591" s="4" t="s">
        <v>184604</v>
      </c>
      <c r="D6591" s="4"/>
      <c r="E6591" s="4" t="s">
        <v>34</v>
      </c>
      <c r="F6591" s="4">
        <v>9444403434</v>
      </c>
      <c r="G6591" s="4">
        <v>9790851926</v>
      </c>
      <c r="H6591" s="4" t="s">
        <v>184605</v>
      </c>
      <c r="I6591" s="4"/>
      <c r="J6591" s="4" t="s">
        <v>184607</v>
      </c>
      <c r="L6591" s="4" t="s">
        <v>76240</v>
      </c>
      <c r="M6591" s="4" t="s">
        <v>127</v>
      </c>
      <c r="N6591" s="4">
        <v>600050</v>
      </c>
      <c r="O6591" s="4" t="s">
        <v>184608</v>
      </c>
      <c r="P6591" s="4">
        <v>8046080829</v>
      </c>
      <c r="Q6591" s="31" t="s">
        <v>184603</v>
      </c>
      <c r="R6591" s="4"/>
      <c r="S6591" s="13" t="s">
        <v>226625</v>
      </c>
      <c r="T6591" s="13"/>
      <c r="U6591" s="13"/>
      <c r="V6591" s="13"/>
      <c r="W6591" s="13"/>
    </row>
    <row r="6592" spans="1:23" ht="30" x14ac:dyDescent="0.25">
      <c r="A6592" s="4" t="s">
        <v>184737</v>
      </c>
      <c r="B6592" s="4" t="s">
        <v>125</v>
      </c>
      <c r="C6592" s="4" t="s">
        <v>1059</v>
      </c>
      <c r="D6592" s="4"/>
      <c r="E6592" s="4" t="s">
        <v>175</v>
      </c>
      <c r="F6592" s="4">
        <v>9600033377</v>
      </c>
      <c r="G6592" s="4">
        <v>9840683432</v>
      </c>
      <c r="H6592" s="4" t="s">
        <v>184736</v>
      </c>
      <c r="I6592" s="4"/>
      <c r="J6592" s="4" t="s">
        <v>184738</v>
      </c>
      <c r="L6592" s="4" t="s">
        <v>1074</v>
      </c>
      <c r="M6592" s="4" t="s">
        <v>127</v>
      </c>
      <c r="N6592" s="4">
        <v>600032</v>
      </c>
      <c r="O6592" s="4" t="s">
        <v>184739</v>
      </c>
      <c r="P6592" s="4"/>
      <c r="Q6592" s="31" t="s">
        <v>184735</v>
      </c>
      <c r="R6592" s="4"/>
      <c r="S6592" s="13" t="s">
        <v>214238</v>
      </c>
      <c r="T6592" s="13"/>
      <c r="U6592" s="13"/>
      <c r="V6592" s="13"/>
      <c r="W6592" s="13"/>
    </row>
    <row r="6593" spans="1:23" x14ac:dyDescent="0.25">
      <c r="A6593" s="4" t="s">
        <v>184744</v>
      </c>
      <c r="B6593" s="4" t="s">
        <v>125</v>
      </c>
      <c r="C6593" s="4" t="s">
        <v>12615</v>
      </c>
      <c r="D6593" s="4" t="s">
        <v>101378</v>
      </c>
      <c r="E6593" s="4" t="s">
        <v>74</v>
      </c>
      <c r="F6593" s="4">
        <v>9940102447</v>
      </c>
      <c r="G6593" s="4"/>
      <c r="H6593" s="4" t="s">
        <v>184742</v>
      </c>
      <c r="I6593" s="4" t="s">
        <v>184743</v>
      </c>
      <c r="J6593" s="4" t="s">
        <v>184745</v>
      </c>
      <c r="L6593" s="4" t="s">
        <v>55945</v>
      </c>
      <c r="M6593" s="4" t="s">
        <v>127</v>
      </c>
      <c r="N6593" s="4">
        <v>600032</v>
      </c>
      <c r="O6593" s="4"/>
      <c r="P6593" s="4">
        <v>8046039997</v>
      </c>
      <c r="Q6593" s="31" t="s">
        <v>184740</v>
      </c>
      <c r="R6593" s="4"/>
      <c r="S6593" s="13" t="s">
        <v>184741</v>
      </c>
      <c r="T6593" s="13"/>
      <c r="U6593" s="13"/>
      <c r="V6593" s="13"/>
      <c r="W6593" s="13"/>
    </row>
    <row r="6594" spans="1:23" x14ac:dyDescent="0.25">
      <c r="A6594" s="4" t="s">
        <v>184903</v>
      </c>
      <c r="B6594" s="4" t="s">
        <v>125</v>
      </c>
      <c r="C6594" s="4" t="s">
        <v>233</v>
      </c>
      <c r="D6594" s="4" t="s">
        <v>149</v>
      </c>
      <c r="E6594" s="4" t="s">
        <v>27</v>
      </c>
      <c r="F6594" s="4">
        <v>8678955666</v>
      </c>
      <c r="G6594" s="4">
        <v>8056123546</v>
      </c>
      <c r="H6594" s="4" t="s">
        <v>184901</v>
      </c>
      <c r="I6594" s="4" t="s">
        <v>184902</v>
      </c>
      <c r="J6594" s="4" t="s">
        <v>184904</v>
      </c>
      <c r="L6594" s="4" t="s">
        <v>79410</v>
      </c>
      <c r="M6594" s="4" t="s">
        <v>127</v>
      </c>
      <c r="N6594" s="4">
        <v>600096</v>
      </c>
      <c r="O6594" s="4" t="s">
        <v>184905</v>
      </c>
      <c r="P6594" s="4"/>
      <c r="Q6594" s="31" t="s">
        <v>184900</v>
      </c>
      <c r="R6594" s="4"/>
      <c r="S6594" s="4"/>
      <c r="T6594" s="4"/>
      <c r="U6594" s="4"/>
      <c r="V6594" s="4"/>
      <c r="W6594" s="4"/>
    </row>
    <row r="6595" spans="1:23" x14ac:dyDescent="0.25">
      <c r="A6595" s="4" t="s">
        <v>184952</v>
      </c>
      <c r="B6595" s="4" t="s">
        <v>125</v>
      </c>
      <c r="C6595" s="4" t="s">
        <v>48552</v>
      </c>
      <c r="D6595" s="4" t="s">
        <v>506</v>
      </c>
      <c r="E6595" s="4" t="s">
        <v>74</v>
      </c>
      <c r="F6595" s="4">
        <v>9962206162</v>
      </c>
      <c r="G6595" s="4"/>
      <c r="H6595" s="4" t="s">
        <v>184951</v>
      </c>
      <c r="I6595" s="4"/>
      <c r="J6595" s="4" t="s">
        <v>184953</v>
      </c>
      <c r="L6595" s="4" t="s">
        <v>10947</v>
      </c>
      <c r="M6595" s="4" t="s">
        <v>127</v>
      </c>
      <c r="N6595" s="4">
        <v>600091</v>
      </c>
      <c r="O6595" s="4" t="s">
        <v>184954</v>
      </c>
      <c r="P6595" s="4"/>
      <c r="Q6595" s="31" t="s">
        <v>184950</v>
      </c>
      <c r="R6595" s="4"/>
      <c r="S6595" s="13" t="s">
        <v>226626</v>
      </c>
      <c r="T6595" s="13"/>
      <c r="U6595" s="13"/>
      <c r="V6595" s="13"/>
      <c r="W6595" s="13"/>
    </row>
    <row r="6596" spans="1:23" x14ac:dyDescent="0.25">
      <c r="A6596" s="4" t="s">
        <v>185003</v>
      </c>
      <c r="B6596" s="4" t="s">
        <v>125</v>
      </c>
      <c r="C6596" s="4" t="s">
        <v>382</v>
      </c>
      <c r="D6596" s="4" t="s">
        <v>13800</v>
      </c>
      <c r="E6596" s="4" t="s">
        <v>65</v>
      </c>
      <c r="F6596" s="4">
        <v>9840033404</v>
      </c>
      <c r="G6596" s="4"/>
      <c r="H6596" s="4" t="s">
        <v>185001</v>
      </c>
      <c r="I6596" s="4" t="s">
        <v>185002</v>
      </c>
      <c r="J6596" s="4" t="s">
        <v>185004</v>
      </c>
      <c r="L6596" s="4" t="s">
        <v>8403</v>
      </c>
      <c r="M6596" s="4" t="s">
        <v>127</v>
      </c>
      <c r="N6596" s="4">
        <v>600007</v>
      </c>
      <c r="O6596" s="4"/>
      <c r="P6596" s="4"/>
      <c r="Q6596" s="31" t="s">
        <v>185000</v>
      </c>
      <c r="R6596" s="4"/>
      <c r="S6596" s="4"/>
      <c r="T6596" s="4"/>
      <c r="U6596" s="4"/>
      <c r="V6596" s="4"/>
      <c r="W6596" s="4"/>
    </row>
    <row r="6597" spans="1:23" x14ac:dyDescent="0.25">
      <c r="A6597" s="4" t="s">
        <v>185091</v>
      </c>
      <c r="B6597" s="4" t="s">
        <v>125</v>
      </c>
      <c r="C6597" s="4" t="s">
        <v>14901</v>
      </c>
      <c r="D6597" s="4" t="s">
        <v>337</v>
      </c>
      <c r="E6597" s="4" t="s">
        <v>27</v>
      </c>
      <c r="F6597" s="4">
        <v>9380804555</v>
      </c>
      <c r="G6597" s="4">
        <v>9884888968</v>
      </c>
      <c r="H6597" s="4" t="s">
        <v>185090</v>
      </c>
      <c r="I6597" s="4"/>
      <c r="J6597" s="4" t="s">
        <v>185092</v>
      </c>
      <c r="L6597" s="4" t="s">
        <v>1168</v>
      </c>
      <c r="M6597" s="4" t="s">
        <v>127</v>
      </c>
      <c r="N6597" s="4">
        <v>600013</v>
      </c>
      <c r="O6597" s="4"/>
      <c r="P6597" s="4"/>
      <c r="Q6597" s="31" t="s">
        <v>185089</v>
      </c>
      <c r="R6597" s="4"/>
      <c r="S6597" s="4"/>
      <c r="T6597" s="4"/>
      <c r="U6597" s="4"/>
      <c r="V6597" s="4"/>
      <c r="W6597" s="4"/>
    </row>
    <row r="6598" spans="1:23" x14ac:dyDescent="0.25">
      <c r="A6598" s="4" t="s">
        <v>185106</v>
      </c>
      <c r="B6598" s="4" t="s">
        <v>125</v>
      </c>
      <c r="C6598" s="4" t="s">
        <v>382</v>
      </c>
      <c r="D6598" s="4" t="s">
        <v>185103</v>
      </c>
      <c r="E6598" s="4" t="s">
        <v>34</v>
      </c>
      <c r="F6598" s="4">
        <v>9551628920</v>
      </c>
      <c r="G6598" s="4">
        <v>9551628919</v>
      </c>
      <c r="H6598" s="4" t="s">
        <v>185104</v>
      </c>
      <c r="I6598" s="4" t="s">
        <v>185105</v>
      </c>
      <c r="J6598" s="4" t="s">
        <v>185107</v>
      </c>
      <c r="L6598" s="4" t="s">
        <v>90194</v>
      </c>
      <c r="M6598" s="4" t="s">
        <v>127</v>
      </c>
      <c r="N6598" s="4">
        <v>600114</v>
      </c>
      <c r="O6598" s="4"/>
      <c r="P6598" s="4">
        <v>8048014974</v>
      </c>
      <c r="Q6598" s="31" t="s">
        <v>185102</v>
      </c>
      <c r="R6598" s="4"/>
      <c r="S6598" s="4"/>
      <c r="T6598" s="4"/>
      <c r="U6598" s="4"/>
      <c r="V6598" s="4"/>
      <c r="W6598" s="4"/>
    </row>
    <row r="6599" spans="1:23" x14ac:dyDescent="0.25">
      <c r="A6599" s="4" t="s">
        <v>185164</v>
      </c>
      <c r="B6599" s="4" t="s">
        <v>125</v>
      </c>
      <c r="C6599" s="4" t="s">
        <v>23548</v>
      </c>
      <c r="D6599" s="4"/>
      <c r="E6599" s="4" t="s">
        <v>74</v>
      </c>
      <c r="F6599" s="4">
        <v>9884550943</v>
      </c>
      <c r="G6599" s="4"/>
      <c r="H6599" s="4" t="s">
        <v>185163</v>
      </c>
      <c r="I6599" s="4"/>
      <c r="J6599" s="4" t="s">
        <v>185165</v>
      </c>
      <c r="L6599" s="4" t="s">
        <v>185166</v>
      </c>
      <c r="M6599" s="4" t="s">
        <v>127</v>
      </c>
      <c r="N6599" s="4">
        <v>600086</v>
      </c>
      <c r="O6599" s="4" t="s">
        <v>185167</v>
      </c>
      <c r="P6599" s="4"/>
      <c r="Q6599" s="31" t="s">
        <v>204651</v>
      </c>
      <c r="R6599" s="4"/>
      <c r="S6599" s="4"/>
      <c r="T6599" s="4"/>
      <c r="U6599" s="4"/>
      <c r="V6599" s="4"/>
      <c r="W6599" s="4"/>
    </row>
    <row r="6600" spans="1:23" x14ac:dyDescent="0.25">
      <c r="A6600" s="4" t="s">
        <v>185315</v>
      </c>
      <c r="B6600" s="4" t="s">
        <v>125</v>
      </c>
      <c r="C6600" s="4" t="s">
        <v>1887</v>
      </c>
      <c r="D6600" s="4"/>
      <c r="E6600" s="4" t="s">
        <v>12597</v>
      </c>
      <c r="F6600" s="4">
        <v>9444313905</v>
      </c>
      <c r="G6600" s="4"/>
      <c r="H6600" s="4" t="s">
        <v>185313</v>
      </c>
      <c r="I6600" s="4" t="s">
        <v>185314</v>
      </c>
      <c r="J6600" s="4" t="s">
        <v>185316</v>
      </c>
      <c r="L6600" s="4" t="s">
        <v>6221</v>
      </c>
      <c r="M6600" s="4" t="s">
        <v>127</v>
      </c>
      <c r="N6600" s="4">
        <v>600061</v>
      </c>
      <c r="O6600" s="4"/>
      <c r="P6600" s="4"/>
      <c r="Q6600" s="31" t="s">
        <v>185312</v>
      </c>
      <c r="R6600" s="4"/>
      <c r="S6600" s="4"/>
      <c r="T6600" s="4"/>
      <c r="U6600" s="4"/>
      <c r="V6600" s="4"/>
      <c r="W6600" s="4"/>
    </row>
    <row r="6601" spans="1:23" x14ac:dyDescent="0.25">
      <c r="A6601" s="4" t="s">
        <v>185430</v>
      </c>
      <c r="B6601" s="4" t="s">
        <v>125</v>
      </c>
      <c r="C6601" s="4" t="s">
        <v>185428</v>
      </c>
      <c r="D6601" s="4"/>
      <c r="E6601" s="4" t="s">
        <v>34</v>
      </c>
      <c r="F6601" s="4">
        <v>9940653538</v>
      </c>
      <c r="G6601" s="4"/>
      <c r="H6601" s="4" t="s">
        <v>185429</v>
      </c>
      <c r="I6601" s="4"/>
      <c r="J6601" s="4" t="s">
        <v>185431</v>
      </c>
      <c r="L6601" s="4" t="s">
        <v>173046</v>
      </c>
      <c r="M6601" s="4" t="s">
        <v>127</v>
      </c>
      <c r="N6601" s="4">
        <v>600056</v>
      </c>
      <c r="O6601" s="4"/>
      <c r="P6601" s="4">
        <v>8045356544</v>
      </c>
      <c r="Q6601" s="31" t="s">
        <v>185427</v>
      </c>
      <c r="R6601" s="4"/>
      <c r="S6601" s="4"/>
      <c r="T6601" s="4"/>
      <c r="U6601" s="4"/>
      <c r="V6601" s="4"/>
      <c r="W6601" s="4"/>
    </row>
    <row r="6602" spans="1:23" x14ac:dyDescent="0.25">
      <c r="A6602" s="4" t="s">
        <v>185459</v>
      </c>
      <c r="B6602" s="4" t="s">
        <v>125</v>
      </c>
      <c r="C6602" s="4" t="s">
        <v>118</v>
      </c>
      <c r="D6602" s="4" t="s">
        <v>11132</v>
      </c>
      <c r="E6602" s="4" t="s">
        <v>34</v>
      </c>
      <c r="F6602" s="4">
        <v>9381030062</v>
      </c>
      <c r="G6602" s="4">
        <v>9444551286</v>
      </c>
      <c r="H6602" s="4" t="s">
        <v>185458</v>
      </c>
      <c r="I6602" s="4"/>
      <c r="J6602" s="4" t="s">
        <v>185460</v>
      </c>
      <c r="L6602" s="4" t="s">
        <v>49101</v>
      </c>
      <c r="M6602" s="4" t="s">
        <v>127</v>
      </c>
      <c r="N6602" s="4">
        <v>600001</v>
      </c>
      <c r="O6602" s="4"/>
      <c r="P6602" s="4"/>
      <c r="Q6602" s="31" t="s">
        <v>185457</v>
      </c>
      <c r="R6602" s="4"/>
      <c r="S6602" s="4"/>
      <c r="T6602" s="4"/>
      <c r="U6602" s="4"/>
      <c r="V6602" s="4"/>
      <c r="W6602" s="4"/>
    </row>
    <row r="6603" spans="1:23" x14ac:dyDescent="0.25">
      <c r="A6603" s="4" t="s">
        <v>185574</v>
      </c>
      <c r="B6603" s="4" t="s">
        <v>125</v>
      </c>
      <c r="C6603" s="4" t="s">
        <v>185572</v>
      </c>
      <c r="D6603" s="4" t="s">
        <v>6235</v>
      </c>
      <c r="E6603" s="4" t="s">
        <v>27</v>
      </c>
      <c r="F6603" s="4">
        <v>9444023567</v>
      </c>
      <c r="G6603" s="4">
        <v>9500111232</v>
      </c>
      <c r="H6603" s="4" t="s">
        <v>185573</v>
      </c>
      <c r="I6603" s="4"/>
      <c r="J6603" s="4" t="s">
        <v>185575</v>
      </c>
      <c r="L6603" s="4" t="s">
        <v>15667</v>
      </c>
      <c r="M6603" s="4" t="s">
        <v>127</v>
      </c>
      <c r="N6603" s="4">
        <v>600092</v>
      </c>
      <c r="O6603" s="4"/>
      <c r="P6603" s="4"/>
      <c r="Q6603" s="31" t="s">
        <v>185571</v>
      </c>
      <c r="R6603" s="4"/>
      <c r="S6603" s="4"/>
      <c r="T6603" s="4"/>
      <c r="U6603" s="4"/>
      <c r="V6603" s="4"/>
      <c r="W6603" s="4"/>
    </row>
    <row r="6604" spans="1:23" x14ac:dyDescent="0.25">
      <c r="A6604" s="4" t="s">
        <v>185983</v>
      </c>
      <c r="B6604" s="4" t="s">
        <v>125</v>
      </c>
      <c r="C6604" s="4" t="s">
        <v>839</v>
      </c>
      <c r="D6604" s="4"/>
      <c r="E6604" s="4" t="s">
        <v>74</v>
      </c>
      <c r="F6604" s="4">
        <v>9092899376</v>
      </c>
      <c r="G6604" s="4">
        <v>8248594442</v>
      </c>
      <c r="H6604" s="4" t="s">
        <v>185981</v>
      </c>
      <c r="I6604" s="4" t="s">
        <v>185982</v>
      </c>
      <c r="J6604" s="4" t="s">
        <v>185984</v>
      </c>
      <c r="L6604" s="4" t="s">
        <v>126</v>
      </c>
      <c r="M6604" s="4" t="s">
        <v>127</v>
      </c>
      <c r="N6604" s="4">
        <v>600016</v>
      </c>
      <c r="O6604" s="4"/>
      <c r="P6604" s="4">
        <v>8042967930</v>
      </c>
      <c r="Q6604" s="31" t="s">
        <v>185980</v>
      </c>
      <c r="R6604" s="4"/>
      <c r="S6604" s="4"/>
      <c r="T6604" s="4"/>
      <c r="U6604" s="4"/>
      <c r="V6604" s="4"/>
      <c r="W6604" s="4"/>
    </row>
    <row r="6605" spans="1:23" x14ac:dyDescent="0.25">
      <c r="A6605" s="4" t="s">
        <v>186014</v>
      </c>
      <c r="B6605" s="4" t="s">
        <v>125</v>
      </c>
      <c r="C6605" s="4" t="s">
        <v>14663</v>
      </c>
      <c r="D6605" s="4" t="s">
        <v>106682</v>
      </c>
      <c r="E6605" s="4" t="s">
        <v>34</v>
      </c>
      <c r="F6605" s="4">
        <v>9840113435</v>
      </c>
      <c r="G6605" s="4"/>
      <c r="H6605" s="4" t="s">
        <v>186013</v>
      </c>
      <c r="I6605" s="4"/>
      <c r="J6605" s="4" t="s">
        <v>186015</v>
      </c>
      <c r="L6605" s="4" t="s">
        <v>49101</v>
      </c>
      <c r="M6605" s="4" t="s">
        <v>127</v>
      </c>
      <c r="N6605" s="4">
        <v>600001</v>
      </c>
      <c r="O6605" s="4"/>
      <c r="P6605" s="4"/>
      <c r="Q6605" s="31" t="s">
        <v>186012</v>
      </c>
      <c r="R6605" s="4"/>
      <c r="S6605" s="4"/>
      <c r="T6605" s="4"/>
      <c r="U6605" s="4"/>
      <c r="V6605" s="4"/>
      <c r="W6605" s="4"/>
    </row>
    <row r="6606" spans="1:23" x14ac:dyDescent="0.25">
      <c r="A6606" s="4" t="s">
        <v>186129</v>
      </c>
      <c r="B6606" s="4" t="s">
        <v>125</v>
      </c>
      <c r="C6606" s="4" t="s">
        <v>118</v>
      </c>
      <c r="D6606" s="4" t="s">
        <v>17519</v>
      </c>
      <c r="E6606" s="4" t="s">
        <v>27</v>
      </c>
      <c r="F6606" s="4">
        <v>9840224365</v>
      </c>
      <c r="G6606" s="4">
        <v>9790836524</v>
      </c>
      <c r="H6606" s="4" t="s">
        <v>186127</v>
      </c>
      <c r="I6606" s="4" t="s">
        <v>186128</v>
      </c>
      <c r="J6606" s="4" t="s">
        <v>186130</v>
      </c>
      <c r="L6606" s="4" t="s">
        <v>180</v>
      </c>
      <c r="M6606" s="4" t="s">
        <v>127</v>
      </c>
      <c r="N6606" s="4">
        <v>600004</v>
      </c>
      <c r="O6606" s="4"/>
      <c r="P6606" s="4"/>
      <c r="Q6606" s="31" t="s">
        <v>186126</v>
      </c>
      <c r="R6606" s="4"/>
      <c r="S6606" s="4"/>
      <c r="T6606" s="4"/>
      <c r="U6606" s="4"/>
      <c r="V6606" s="4"/>
      <c r="W6606" s="4"/>
    </row>
    <row r="6607" spans="1:23" x14ac:dyDescent="0.25">
      <c r="A6607" s="4" t="s">
        <v>186277</v>
      </c>
      <c r="B6607" s="4" t="s">
        <v>125</v>
      </c>
      <c r="C6607" s="4" t="s">
        <v>839</v>
      </c>
      <c r="D6607" s="4" t="s">
        <v>2993</v>
      </c>
      <c r="E6607" s="4" t="s">
        <v>15312</v>
      </c>
      <c r="F6607" s="4">
        <v>9840456620</v>
      </c>
      <c r="G6607" s="4">
        <v>9940066559</v>
      </c>
      <c r="H6607" s="4" t="s">
        <v>186276</v>
      </c>
      <c r="I6607" s="4"/>
      <c r="J6607" s="4" t="s">
        <v>186278</v>
      </c>
      <c r="L6607" s="4" t="s">
        <v>101407</v>
      </c>
      <c r="M6607" s="4" t="s">
        <v>127</v>
      </c>
      <c r="N6607" s="4">
        <v>600050</v>
      </c>
      <c r="O6607" s="4" t="s">
        <v>186279</v>
      </c>
      <c r="P6607" s="4"/>
      <c r="Q6607" s="31" t="s">
        <v>186275</v>
      </c>
      <c r="R6607" s="4"/>
      <c r="S6607" s="4"/>
      <c r="T6607" s="4"/>
      <c r="U6607" s="4"/>
      <c r="V6607" s="4"/>
      <c r="W6607" s="4"/>
    </row>
    <row r="6608" spans="1:23" x14ac:dyDescent="0.25">
      <c r="A6608" s="4" t="s">
        <v>186308</v>
      </c>
      <c r="B6608" s="4" t="s">
        <v>125</v>
      </c>
      <c r="C6608" s="4" t="s">
        <v>506</v>
      </c>
      <c r="D6608" s="4" t="s">
        <v>186305</v>
      </c>
      <c r="E6608" s="4" t="s">
        <v>27</v>
      </c>
      <c r="F6608" s="4">
        <v>9840782894</v>
      </c>
      <c r="G6608" s="4">
        <v>9600741908</v>
      </c>
      <c r="H6608" s="4" t="s">
        <v>186306</v>
      </c>
      <c r="I6608" s="4" t="s">
        <v>186307</v>
      </c>
      <c r="J6608" s="4" t="s">
        <v>186309</v>
      </c>
      <c r="L6608" s="4" t="s">
        <v>24887</v>
      </c>
      <c r="M6608" s="4" t="s">
        <v>127</v>
      </c>
      <c r="N6608" s="4">
        <v>600080</v>
      </c>
      <c r="O6608" s="4"/>
      <c r="P6608" s="4">
        <v>8048562735</v>
      </c>
      <c r="Q6608" s="31" t="s">
        <v>186304</v>
      </c>
      <c r="R6608" s="4"/>
      <c r="S6608" s="4"/>
      <c r="T6608" s="4"/>
      <c r="U6608" s="4"/>
      <c r="V6608" s="4"/>
      <c r="W6608" s="4"/>
    </row>
    <row r="6609" spans="1:23" x14ac:dyDescent="0.25">
      <c r="A6609" s="4" t="s">
        <v>186333</v>
      </c>
      <c r="B6609" s="4" t="s">
        <v>125</v>
      </c>
      <c r="C6609" s="4" t="s">
        <v>186330</v>
      </c>
      <c r="D6609" s="4"/>
      <c r="E6609" s="4" t="s">
        <v>27</v>
      </c>
      <c r="F6609" s="4">
        <v>9952073590</v>
      </c>
      <c r="G6609" s="4"/>
      <c r="H6609" s="4" t="s">
        <v>186331</v>
      </c>
      <c r="I6609" s="4" t="s">
        <v>186332</v>
      </c>
      <c r="J6609" s="4" t="s">
        <v>186334</v>
      </c>
      <c r="L6609" s="4" t="s">
        <v>63864</v>
      </c>
      <c r="M6609" s="4" t="s">
        <v>127</v>
      </c>
      <c r="N6609" s="4">
        <v>600058</v>
      </c>
      <c r="O6609" s="4"/>
      <c r="P6609" s="4"/>
      <c r="Q6609" s="31" t="s">
        <v>204652</v>
      </c>
      <c r="R6609" s="4"/>
      <c r="S6609" s="4"/>
      <c r="T6609" s="4"/>
      <c r="U6609" s="4"/>
      <c r="V6609" s="4"/>
      <c r="W6609" s="4"/>
    </row>
    <row r="6610" spans="1:23" x14ac:dyDescent="0.25">
      <c r="A6610" s="4" t="s">
        <v>186423</v>
      </c>
      <c r="B6610" s="4" t="s">
        <v>125</v>
      </c>
      <c r="C6610" s="4" t="s">
        <v>4272</v>
      </c>
      <c r="D6610" s="4"/>
      <c r="E6610" s="4" t="s">
        <v>74</v>
      </c>
      <c r="F6610" s="4">
        <v>9884150703</v>
      </c>
      <c r="G6610" s="4">
        <v>8608393948</v>
      </c>
      <c r="H6610" s="4" t="s">
        <v>186422</v>
      </c>
      <c r="I6610" s="4"/>
      <c r="J6610" s="4" t="s">
        <v>186424</v>
      </c>
      <c r="L6610" s="4" t="s">
        <v>37454</v>
      </c>
      <c r="M6610" s="4" t="s">
        <v>127</v>
      </c>
      <c r="N6610" s="4">
        <v>600003</v>
      </c>
      <c r="O6610" s="4" t="s">
        <v>186425</v>
      </c>
      <c r="P6610" s="4">
        <v>8046033994</v>
      </c>
      <c r="Q6610" s="31" t="s">
        <v>186421</v>
      </c>
      <c r="R6610" s="4"/>
      <c r="S6610" s="4"/>
      <c r="T6610" s="4"/>
      <c r="U6610" s="4"/>
      <c r="V6610" s="4"/>
      <c r="W6610" s="4"/>
    </row>
    <row r="6611" spans="1:23" x14ac:dyDescent="0.25">
      <c r="A6611" s="4" t="s">
        <v>186445</v>
      </c>
      <c r="B6611" s="4" t="s">
        <v>125</v>
      </c>
      <c r="C6611" s="4" t="s">
        <v>506</v>
      </c>
      <c r="D6611" s="4" t="s">
        <v>186442</v>
      </c>
      <c r="E6611" s="4" t="s">
        <v>14854</v>
      </c>
      <c r="F6611" s="4">
        <v>9840042818</v>
      </c>
      <c r="G6611" s="4">
        <v>9841898140</v>
      </c>
      <c r="H6611" s="4" t="s">
        <v>186443</v>
      </c>
      <c r="I6611" s="4" t="s">
        <v>186444</v>
      </c>
      <c r="J6611" s="4" t="s">
        <v>186446</v>
      </c>
      <c r="L6611" s="4" t="s">
        <v>3372</v>
      </c>
      <c r="M6611" s="4" t="s">
        <v>127</v>
      </c>
      <c r="N6611" s="4">
        <v>600002</v>
      </c>
      <c r="O6611" s="4"/>
      <c r="P6611" s="4">
        <v>8042953356</v>
      </c>
      <c r="Q6611" s="31" t="s">
        <v>186441</v>
      </c>
      <c r="R6611" s="4"/>
      <c r="S6611" s="4"/>
      <c r="T6611" s="4"/>
      <c r="U6611" s="4"/>
      <c r="V6611" s="4"/>
      <c r="W6611" s="4"/>
    </row>
    <row r="6612" spans="1:23" x14ac:dyDescent="0.25">
      <c r="A6612" s="4" t="s">
        <v>186453</v>
      </c>
      <c r="B6612" s="4" t="s">
        <v>125</v>
      </c>
      <c r="C6612" s="4" t="s">
        <v>520</v>
      </c>
      <c r="D6612" s="4" t="s">
        <v>149</v>
      </c>
      <c r="E6612" s="4" t="s">
        <v>34</v>
      </c>
      <c r="F6612" s="4">
        <v>9840128989</v>
      </c>
      <c r="G6612" s="4">
        <v>8072692180</v>
      </c>
      <c r="H6612" s="4" t="s">
        <v>186452</v>
      </c>
      <c r="I6612" s="4"/>
      <c r="J6612" s="4" t="s">
        <v>186454</v>
      </c>
      <c r="L6612" s="4" t="s">
        <v>31339</v>
      </c>
      <c r="M6612" s="4" t="s">
        <v>127</v>
      </c>
      <c r="N6612" s="4">
        <v>600002</v>
      </c>
      <c r="O6612" s="4"/>
      <c r="P6612" s="4">
        <v>8049473126</v>
      </c>
      <c r="Q6612" s="31" t="s">
        <v>186451</v>
      </c>
      <c r="R6612" s="4"/>
      <c r="S6612" s="4"/>
      <c r="T6612" s="4"/>
      <c r="U6612" s="4"/>
      <c r="V6612" s="4"/>
      <c r="W6612" s="4"/>
    </row>
    <row r="6613" spans="1:23" x14ac:dyDescent="0.25">
      <c r="A6613" s="4" t="s">
        <v>186467</v>
      </c>
      <c r="B6613" s="4" t="s">
        <v>125</v>
      </c>
      <c r="C6613" s="4" t="s">
        <v>24389</v>
      </c>
      <c r="D6613" s="4"/>
      <c r="E6613" s="4" t="s">
        <v>175</v>
      </c>
      <c r="F6613" s="4">
        <v>9841012212</v>
      </c>
      <c r="G6613" s="4">
        <v>9941412213</v>
      </c>
      <c r="H6613" s="4" t="s">
        <v>186465</v>
      </c>
      <c r="I6613" s="4" t="s">
        <v>186466</v>
      </c>
      <c r="J6613" s="4" t="s">
        <v>186468</v>
      </c>
      <c r="L6613" s="4" t="s">
        <v>5823</v>
      </c>
      <c r="M6613" s="4" t="s">
        <v>127</v>
      </c>
      <c r="N6613" s="4">
        <v>600098</v>
      </c>
      <c r="O6613" s="4" t="s">
        <v>186469</v>
      </c>
      <c r="P6613" s="4">
        <v>8042904626</v>
      </c>
      <c r="Q6613" s="31" t="s">
        <v>186463</v>
      </c>
      <c r="R6613" s="4"/>
      <c r="S6613" s="13" t="s">
        <v>186464</v>
      </c>
      <c r="T6613" s="13"/>
      <c r="U6613" s="13"/>
      <c r="V6613" s="13"/>
      <c r="W6613" s="13"/>
    </row>
    <row r="6614" spans="1:23" x14ac:dyDescent="0.25">
      <c r="A6614" s="4" t="s">
        <v>186526</v>
      </c>
      <c r="B6614" s="4" t="s">
        <v>125</v>
      </c>
      <c r="C6614" s="4" t="s">
        <v>624</v>
      </c>
      <c r="D6614" s="4" t="s">
        <v>696</v>
      </c>
      <c r="E6614" s="4" t="s">
        <v>34</v>
      </c>
      <c r="F6614" s="4">
        <v>9500066874</v>
      </c>
      <c r="G6614" s="4"/>
      <c r="H6614" s="4" t="s">
        <v>186524</v>
      </c>
      <c r="I6614" s="4" t="s">
        <v>186525</v>
      </c>
      <c r="J6614" s="4" t="s">
        <v>186527</v>
      </c>
      <c r="L6614" s="4" t="s">
        <v>49101</v>
      </c>
      <c r="M6614" s="4" t="s">
        <v>127</v>
      </c>
      <c r="N6614" s="4">
        <v>600001</v>
      </c>
      <c r="O6614" s="4"/>
      <c r="P6614" s="4">
        <v>8048581722</v>
      </c>
      <c r="Q6614" s="31" t="s">
        <v>186523</v>
      </c>
      <c r="R6614" s="4"/>
      <c r="S6614" s="4"/>
      <c r="T6614" s="4"/>
      <c r="U6614" s="4"/>
      <c r="V6614" s="4"/>
      <c r="W6614" s="4"/>
    </row>
    <row r="6615" spans="1:23" x14ac:dyDescent="0.25">
      <c r="A6615" s="4" t="s">
        <v>186685</v>
      </c>
      <c r="B6615" s="4" t="s">
        <v>125</v>
      </c>
      <c r="C6615" s="4" t="s">
        <v>186683</v>
      </c>
      <c r="D6615" s="4" t="s">
        <v>5325</v>
      </c>
      <c r="E6615" s="4" t="s">
        <v>34</v>
      </c>
      <c r="F6615" s="4">
        <v>9840060124</v>
      </c>
      <c r="G6615" s="4"/>
      <c r="H6615" s="4" t="s">
        <v>186684</v>
      </c>
      <c r="I6615" s="4"/>
      <c r="J6615" s="4" t="s">
        <v>186686</v>
      </c>
      <c r="L6615" s="4" t="s">
        <v>3836</v>
      </c>
      <c r="M6615" s="4" t="s">
        <v>127</v>
      </c>
      <c r="N6615" s="4">
        <v>600040</v>
      </c>
      <c r="O6615" s="4"/>
      <c r="P6615" s="4">
        <v>8071741178</v>
      </c>
      <c r="Q6615" s="31" t="s">
        <v>186682</v>
      </c>
      <c r="R6615" s="4"/>
      <c r="S6615" s="4"/>
      <c r="T6615" s="4"/>
      <c r="U6615" s="4"/>
      <c r="V6615" s="4"/>
      <c r="W6615" s="4"/>
    </row>
    <row r="6616" spans="1:23" x14ac:dyDescent="0.25">
      <c r="A6616" s="4" t="s">
        <v>186793</v>
      </c>
      <c r="B6616" s="4" t="s">
        <v>125</v>
      </c>
      <c r="C6616" s="4" t="s">
        <v>186790</v>
      </c>
      <c r="D6616" s="4" t="s">
        <v>186791</v>
      </c>
      <c r="E6616" s="4" t="s">
        <v>27</v>
      </c>
      <c r="F6616" s="4">
        <v>9840511853</v>
      </c>
      <c r="G6616" s="4">
        <v>9094531407</v>
      </c>
      <c r="H6616" s="4" t="s">
        <v>186792</v>
      </c>
      <c r="I6616" s="4"/>
      <c r="J6616" s="4" t="s">
        <v>186794</v>
      </c>
      <c r="L6616" s="4" t="s">
        <v>49101</v>
      </c>
      <c r="M6616" s="4" t="s">
        <v>127</v>
      </c>
      <c r="N6616" s="4">
        <v>600001</v>
      </c>
      <c r="O6616" s="4"/>
      <c r="P6616" s="4">
        <v>8079461264</v>
      </c>
      <c r="Q6616" s="31" t="s">
        <v>186789</v>
      </c>
      <c r="R6616" s="4"/>
      <c r="S6616" s="4"/>
      <c r="T6616" s="4"/>
      <c r="U6616" s="4"/>
      <c r="V6616" s="4"/>
      <c r="W6616" s="4"/>
    </row>
    <row r="6617" spans="1:23" x14ac:dyDescent="0.25">
      <c r="A6617" s="4" t="s">
        <v>186799</v>
      </c>
      <c r="B6617" s="4" t="s">
        <v>125</v>
      </c>
      <c r="C6617" s="4" t="s">
        <v>186796</v>
      </c>
      <c r="D6617" s="4" t="s">
        <v>186797</v>
      </c>
      <c r="E6617" s="4" t="s">
        <v>27</v>
      </c>
      <c r="F6617" s="4">
        <v>9445232838</v>
      </c>
      <c r="G6617" s="4"/>
      <c r="H6617" s="4" t="s">
        <v>186798</v>
      </c>
      <c r="I6617" s="4"/>
      <c r="J6617" s="4" t="s">
        <v>186800</v>
      </c>
      <c r="L6617" s="4" t="s">
        <v>186801</v>
      </c>
      <c r="M6617" s="4" t="s">
        <v>127</v>
      </c>
      <c r="N6617" s="4">
        <v>600042</v>
      </c>
      <c r="O6617" s="4"/>
      <c r="P6617" s="4">
        <v>8046065202</v>
      </c>
      <c r="Q6617" s="31" t="s">
        <v>186795</v>
      </c>
      <c r="R6617" s="4"/>
      <c r="S6617" s="4"/>
      <c r="T6617" s="4"/>
      <c r="U6617" s="4"/>
      <c r="V6617" s="4"/>
      <c r="W6617" s="4"/>
    </row>
    <row r="6618" spans="1:23" x14ac:dyDescent="0.25">
      <c r="A6618" s="4" t="s">
        <v>186831</v>
      </c>
      <c r="B6618" s="4" t="s">
        <v>125</v>
      </c>
      <c r="C6618" s="4" t="s">
        <v>19028</v>
      </c>
      <c r="D6618" s="4" t="s">
        <v>10805</v>
      </c>
      <c r="E6618" s="4" t="s">
        <v>27</v>
      </c>
      <c r="F6618" s="4">
        <v>9092966102</v>
      </c>
      <c r="G6618" s="4">
        <v>9884596938</v>
      </c>
      <c r="H6618" s="4" t="s">
        <v>186830</v>
      </c>
      <c r="I6618" s="4"/>
      <c r="J6618" s="4" t="s">
        <v>186832</v>
      </c>
      <c r="L6618" s="4" t="s">
        <v>64413</v>
      </c>
      <c r="M6618" s="4" t="s">
        <v>127</v>
      </c>
      <c r="N6618" s="4">
        <v>600011</v>
      </c>
      <c r="O6618" s="4"/>
      <c r="P6618" s="4">
        <v>8048558659</v>
      </c>
      <c r="Q6618" s="31" t="s">
        <v>186829</v>
      </c>
      <c r="R6618" s="4"/>
      <c r="S6618" s="4"/>
      <c r="T6618" s="4"/>
      <c r="U6618" s="4"/>
      <c r="V6618" s="4"/>
      <c r="W6618" s="4"/>
    </row>
    <row r="6619" spans="1:23" x14ac:dyDescent="0.25">
      <c r="A6619" s="4" t="s">
        <v>186844</v>
      </c>
      <c r="B6619" s="4" t="s">
        <v>125</v>
      </c>
      <c r="C6619" s="4" t="s">
        <v>1145</v>
      </c>
      <c r="D6619" s="4" t="s">
        <v>337</v>
      </c>
      <c r="E6619" s="4" t="s">
        <v>27</v>
      </c>
      <c r="F6619" s="4">
        <v>9841927002</v>
      </c>
      <c r="G6619" s="4">
        <v>8825492072</v>
      </c>
      <c r="H6619" s="4" t="s">
        <v>186843</v>
      </c>
      <c r="I6619" s="4"/>
      <c r="J6619" s="4" t="s">
        <v>186845</v>
      </c>
      <c r="L6619" s="4" t="s">
        <v>186846</v>
      </c>
      <c r="M6619" s="4" t="s">
        <v>127</v>
      </c>
      <c r="N6619" s="4">
        <v>600021</v>
      </c>
      <c r="O6619" s="4"/>
      <c r="P6619" s="4"/>
      <c r="Q6619" s="31" t="s">
        <v>186842</v>
      </c>
      <c r="R6619" s="4"/>
      <c r="S6619" s="4"/>
      <c r="T6619" s="4"/>
      <c r="U6619" s="4"/>
      <c r="V6619" s="4"/>
      <c r="W6619" s="4"/>
    </row>
    <row r="6620" spans="1:23" x14ac:dyDescent="0.25">
      <c r="A6620" s="4" t="s">
        <v>186893</v>
      </c>
      <c r="B6620" s="4" t="s">
        <v>125</v>
      </c>
      <c r="C6620" s="4" t="s">
        <v>569</v>
      </c>
      <c r="D6620" s="4"/>
      <c r="E6620" s="4" t="s">
        <v>235</v>
      </c>
      <c r="F6620" s="4">
        <v>9840290991</v>
      </c>
      <c r="G6620" s="4">
        <v>9445035000</v>
      </c>
      <c r="H6620" s="4" t="s">
        <v>186891</v>
      </c>
      <c r="I6620" s="4" t="s">
        <v>186892</v>
      </c>
      <c r="J6620" s="4" t="s">
        <v>186894</v>
      </c>
      <c r="L6620" s="4" t="s">
        <v>6221</v>
      </c>
      <c r="M6620" s="4" t="s">
        <v>127</v>
      </c>
      <c r="N6620" s="4">
        <v>600061</v>
      </c>
      <c r="O6620" s="4" t="s">
        <v>186895</v>
      </c>
      <c r="P6620" s="4">
        <v>8043256017</v>
      </c>
      <c r="Q6620" s="31" t="s">
        <v>186890</v>
      </c>
      <c r="R6620" s="4"/>
      <c r="S6620" s="13" t="s">
        <v>214239</v>
      </c>
      <c r="T6620" s="13"/>
      <c r="U6620" s="13"/>
      <c r="V6620" s="13"/>
      <c r="W6620" s="13"/>
    </row>
    <row r="6621" spans="1:23" x14ac:dyDescent="0.25">
      <c r="A6621" s="4" t="s">
        <v>187080</v>
      </c>
      <c r="B6621" s="4" t="s">
        <v>125</v>
      </c>
      <c r="C6621" s="4" t="s">
        <v>16696</v>
      </c>
      <c r="D6621" s="4"/>
      <c r="E6621" s="4" t="s">
        <v>12900</v>
      </c>
      <c r="F6621" s="4">
        <v>9840251161</v>
      </c>
      <c r="G6621" s="4"/>
      <c r="H6621" s="4" t="s">
        <v>187079</v>
      </c>
      <c r="I6621" s="4"/>
      <c r="J6621" s="4" t="s">
        <v>187081</v>
      </c>
      <c r="L6621" s="4"/>
      <c r="M6621" s="4" t="s">
        <v>127</v>
      </c>
      <c r="N6621" s="4">
        <v>600015</v>
      </c>
      <c r="O6621" s="4" t="s">
        <v>52002</v>
      </c>
      <c r="P6621" s="4">
        <v>8042537522</v>
      </c>
      <c r="Q6621" s="31" t="s">
        <v>187078</v>
      </c>
      <c r="R6621" s="4"/>
      <c r="S6621" s="4"/>
      <c r="T6621" s="4"/>
      <c r="U6621" s="4"/>
      <c r="V6621" s="4"/>
      <c r="W6621" s="4"/>
    </row>
    <row r="6622" spans="1:23" x14ac:dyDescent="0.25">
      <c r="A6622" s="4" t="s">
        <v>187104</v>
      </c>
      <c r="B6622" s="4" t="s">
        <v>125</v>
      </c>
      <c r="C6622" s="4" t="s">
        <v>97301</v>
      </c>
      <c r="D6622" s="4"/>
      <c r="E6622" s="4" t="s">
        <v>34</v>
      </c>
      <c r="F6622" s="4">
        <v>9894362442</v>
      </c>
      <c r="G6622" s="4">
        <v>9444303346</v>
      </c>
      <c r="H6622" s="4" t="s">
        <v>187103</v>
      </c>
      <c r="I6622" s="4"/>
      <c r="J6622" s="4" t="s">
        <v>187105</v>
      </c>
      <c r="L6622" s="4" t="s">
        <v>102655</v>
      </c>
      <c r="M6622" s="4" t="s">
        <v>127</v>
      </c>
      <c r="N6622" s="4">
        <v>600002</v>
      </c>
      <c r="O6622" s="4"/>
      <c r="P6622" s="4">
        <v>8071928915</v>
      </c>
      <c r="Q6622" s="31" t="s">
        <v>187102</v>
      </c>
      <c r="R6622" s="4"/>
      <c r="S6622" s="4"/>
      <c r="T6622" s="4"/>
      <c r="U6622" s="4"/>
      <c r="V6622" s="4"/>
      <c r="W6622" s="4"/>
    </row>
    <row r="6623" spans="1:23" x14ac:dyDescent="0.25">
      <c r="A6623" s="4" t="s">
        <v>187165</v>
      </c>
      <c r="B6623" s="4" t="s">
        <v>125</v>
      </c>
      <c r="C6623" s="4" t="s">
        <v>87261</v>
      </c>
      <c r="D6623" s="4" t="s">
        <v>187163</v>
      </c>
      <c r="E6623" s="4" t="s">
        <v>74</v>
      </c>
      <c r="F6623" s="4">
        <v>9940611283</v>
      </c>
      <c r="G6623" s="4"/>
      <c r="H6623" s="4" t="s">
        <v>187164</v>
      </c>
      <c r="I6623" s="4"/>
      <c r="J6623" s="4" t="s">
        <v>187166</v>
      </c>
      <c r="L6623" s="4" t="s">
        <v>187167</v>
      </c>
      <c r="M6623" s="4" t="s">
        <v>127</v>
      </c>
      <c r="N6623" s="4">
        <v>600042</v>
      </c>
      <c r="O6623" s="4" t="s">
        <v>187168</v>
      </c>
      <c r="P6623" s="4"/>
      <c r="Q6623" s="31" t="s">
        <v>187162</v>
      </c>
      <c r="R6623" s="4"/>
      <c r="S6623" s="4"/>
      <c r="T6623" s="4"/>
      <c r="U6623" s="4"/>
      <c r="V6623" s="4"/>
      <c r="W6623" s="4"/>
    </row>
    <row r="6624" spans="1:23" x14ac:dyDescent="0.25">
      <c r="A6624" s="4" t="s">
        <v>187234</v>
      </c>
      <c r="B6624" s="4" t="s">
        <v>125</v>
      </c>
      <c r="C6624" s="4" t="s">
        <v>25410</v>
      </c>
      <c r="D6624" s="4"/>
      <c r="E6624" s="4"/>
      <c r="F6624" s="4">
        <v>9841176798</v>
      </c>
      <c r="G6624" s="4"/>
      <c r="H6624" s="4" t="s">
        <v>187233</v>
      </c>
      <c r="I6624" s="4"/>
      <c r="J6624" s="4" t="s">
        <v>187235</v>
      </c>
      <c r="L6624" s="4" t="s">
        <v>3836</v>
      </c>
      <c r="M6624" s="4" t="s">
        <v>127</v>
      </c>
      <c r="N6624" s="4">
        <v>600040</v>
      </c>
      <c r="O6624" s="4" t="s">
        <v>187236</v>
      </c>
      <c r="P6624" s="4"/>
      <c r="Q6624" s="31" t="s">
        <v>187232</v>
      </c>
      <c r="R6624" s="4"/>
      <c r="S6624" s="4"/>
      <c r="T6624" s="4"/>
      <c r="U6624" s="4"/>
      <c r="V6624" s="4"/>
      <c r="W6624" s="4"/>
    </row>
    <row r="6625" spans="1:23" x14ac:dyDescent="0.25">
      <c r="A6625" s="4" t="s">
        <v>187268</v>
      </c>
      <c r="B6625" s="4" t="s">
        <v>125</v>
      </c>
      <c r="C6625" s="4" t="s">
        <v>1822</v>
      </c>
      <c r="D6625" s="4" t="s">
        <v>24389</v>
      </c>
      <c r="E6625" s="4" t="s">
        <v>34</v>
      </c>
      <c r="F6625" s="4">
        <v>9444048227</v>
      </c>
      <c r="G6625" s="4"/>
      <c r="H6625" s="4" t="s">
        <v>187267</v>
      </c>
      <c r="I6625" s="4"/>
      <c r="J6625" s="4" t="s">
        <v>187269</v>
      </c>
      <c r="L6625" s="4" t="s">
        <v>13798</v>
      </c>
      <c r="M6625" s="4" t="s">
        <v>127</v>
      </c>
      <c r="N6625" s="4">
        <v>600005</v>
      </c>
      <c r="O6625" s="4"/>
      <c r="P6625" s="4">
        <v>8071814633</v>
      </c>
      <c r="Q6625" s="31" t="s">
        <v>187266</v>
      </c>
      <c r="R6625" s="4"/>
      <c r="S6625" s="4"/>
      <c r="T6625" s="4"/>
      <c r="U6625" s="4"/>
      <c r="V6625" s="4"/>
      <c r="W6625" s="4"/>
    </row>
    <row r="6626" spans="1:23" x14ac:dyDescent="0.25">
      <c r="A6626" s="4" t="s">
        <v>187292</v>
      </c>
      <c r="B6626" s="4" t="s">
        <v>125</v>
      </c>
      <c r="C6626" s="4" t="s">
        <v>2127</v>
      </c>
      <c r="D6626" s="4" t="s">
        <v>17257</v>
      </c>
      <c r="E6626" s="4" t="s">
        <v>27</v>
      </c>
      <c r="F6626" s="4">
        <v>9176175521</v>
      </c>
      <c r="G6626" s="4">
        <v>9444334619</v>
      </c>
      <c r="H6626" s="4" t="s">
        <v>187290</v>
      </c>
      <c r="I6626" s="4" t="s">
        <v>187291</v>
      </c>
      <c r="J6626" s="4" t="s">
        <v>187293</v>
      </c>
      <c r="L6626" s="4" t="s">
        <v>40248</v>
      </c>
      <c r="M6626" s="4" t="s">
        <v>127</v>
      </c>
      <c r="N6626" s="4">
        <v>600001</v>
      </c>
      <c r="O6626" s="4"/>
      <c r="P6626" s="4">
        <v>8048119226</v>
      </c>
      <c r="Q6626" s="31" t="s">
        <v>187289</v>
      </c>
      <c r="R6626" s="4"/>
      <c r="S6626" s="4"/>
      <c r="T6626" s="4"/>
      <c r="U6626" s="4"/>
      <c r="V6626" s="4"/>
      <c r="W6626" s="4"/>
    </row>
    <row r="6627" spans="1:23" x14ac:dyDescent="0.25">
      <c r="A6627" s="4" t="s">
        <v>187358</v>
      </c>
      <c r="B6627" s="4" t="s">
        <v>125</v>
      </c>
      <c r="C6627" s="4" t="s">
        <v>20069</v>
      </c>
      <c r="D6627" s="4" t="s">
        <v>185270</v>
      </c>
      <c r="E6627" s="4" t="s">
        <v>34</v>
      </c>
      <c r="F6627" s="4">
        <v>9840027620</v>
      </c>
      <c r="G6627" s="4">
        <v>9677172374</v>
      </c>
      <c r="H6627" s="4" t="s">
        <v>187357</v>
      </c>
      <c r="I6627" s="4"/>
      <c r="J6627" s="4" t="s">
        <v>187359</v>
      </c>
      <c r="L6627" s="4" t="s">
        <v>27143</v>
      </c>
      <c r="M6627" s="4" t="s">
        <v>127</v>
      </c>
      <c r="N6627" s="4">
        <v>600088</v>
      </c>
      <c r="O6627" s="4"/>
      <c r="P6627" s="4"/>
      <c r="Q6627" s="31" t="s">
        <v>187356</v>
      </c>
      <c r="R6627" s="4"/>
      <c r="S6627" s="4"/>
      <c r="T6627" s="4"/>
      <c r="U6627" s="4"/>
      <c r="V6627" s="4"/>
      <c r="W6627" s="4"/>
    </row>
    <row r="6628" spans="1:23" x14ac:dyDescent="0.25">
      <c r="A6628" s="4" t="s">
        <v>187385</v>
      </c>
      <c r="B6628" s="4" t="s">
        <v>125</v>
      </c>
      <c r="C6628" s="4" t="s">
        <v>4461</v>
      </c>
      <c r="D6628" s="4" t="s">
        <v>187383</v>
      </c>
      <c r="E6628" s="4" t="s">
        <v>34</v>
      </c>
      <c r="F6628" s="4">
        <v>9884469057</v>
      </c>
      <c r="G6628" s="4"/>
      <c r="H6628" s="4" t="s">
        <v>187384</v>
      </c>
      <c r="I6628" s="4"/>
      <c r="J6628" s="4" t="s">
        <v>187386</v>
      </c>
      <c r="L6628" s="4" t="s">
        <v>668</v>
      </c>
      <c r="M6628" s="4" t="s">
        <v>127</v>
      </c>
      <c r="N6628" s="4">
        <v>600007</v>
      </c>
      <c r="O6628" s="4"/>
      <c r="P6628" s="4"/>
      <c r="Q6628" s="31" t="s">
        <v>187382</v>
      </c>
      <c r="R6628" s="4"/>
      <c r="S6628" s="4"/>
      <c r="T6628" s="4"/>
      <c r="U6628" s="4"/>
      <c r="V6628" s="4"/>
      <c r="W6628" s="4"/>
    </row>
    <row r="6629" spans="1:23" x14ac:dyDescent="0.25">
      <c r="A6629" s="4" t="s">
        <v>187675</v>
      </c>
      <c r="B6629" s="4" t="s">
        <v>125</v>
      </c>
      <c r="C6629" s="4" t="s">
        <v>21820</v>
      </c>
      <c r="D6629" s="4" t="s">
        <v>1930</v>
      </c>
      <c r="E6629" s="4" t="s">
        <v>27</v>
      </c>
      <c r="F6629" s="4">
        <v>9381033720</v>
      </c>
      <c r="G6629" s="4"/>
      <c r="H6629" s="4" t="s">
        <v>187674</v>
      </c>
      <c r="I6629" s="4"/>
      <c r="J6629" s="4" t="s">
        <v>187676</v>
      </c>
      <c r="L6629" s="4" t="s">
        <v>7271</v>
      </c>
      <c r="M6629" s="4" t="s">
        <v>127</v>
      </c>
      <c r="N6629" s="4">
        <v>600017</v>
      </c>
      <c r="O6629" s="4"/>
      <c r="P6629" s="4"/>
      <c r="Q6629" s="31" t="s">
        <v>187673</v>
      </c>
      <c r="R6629" s="4"/>
      <c r="S6629" s="4"/>
      <c r="T6629" s="4"/>
      <c r="U6629" s="4"/>
      <c r="V6629" s="4"/>
      <c r="W6629" s="4"/>
    </row>
    <row r="6630" spans="1:23" x14ac:dyDescent="0.25">
      <c r="A6630" s="4" t="s">
        <v>187701</v>
      </c>
      <c r="B6630" s="4" t="s">
        <v>125</v>
      </c>
      <c r="C6630" s="4" t="s">
        <v>7272</v>
      </c>
      <c r="D6630" s="4" t="s">
        <v>839</v>
      </c>
      <c r="E6630" s="4" t="s">
        <v>27</v>
      </c>
      <c r="F6630" s="4">
        <v>9840838035</v>
      </c>
      <c r="G6630" s="4"/>
      <c r="H6630" s="4" t="s">
        <v>187699</v>
      </c>
      <c r="I6630" s="4" t="s">
        <v>187700</v>
      </c>
      <c r="J6630" s="4" t="s">
        <v>187702</v>
      </c>
      <c r="L6630" s="4" t="s">
        <v>57915</v>
      </c>
      <c r="M6630" s="4" t="s">
        <v>127</v>
      </c>
      <c r="N6630" s="4">
        <v>600001</v>
      </c>
      <c r="O6630" s="4"/>
      <c r="P6630" s="4">
        <v>8046079608</v>
      </c>
      <c r="Q6630" s="31" t="s">
        <v>187698</v>
      </c>
      <c r="R6630" s="4"/>
      <c r="S6630" s="4"/>
      <c r="T6630" s="4"/>
      <c r="U6630" s="4"/>
      <c r="V6630" s="4"/>
      <c r="W6630" s="4"/>
    </row>
    <row r="6631" spans="1:23" x14ac:dyDescent="0.25">
      <c r="A6631" s="4" t="s">
        <v>188016</v>
      </c>
      <c r="B6631" s="4" t="s">
        <v>125</v>
      </c>
      <c r="C6631" s="4" t="s">
        <v>7804</v>
      </c>
      <c r="D6631" s="4" t="s">
        <v>149</v>
      </c>
      <c r="E6631" s="4" t="s">
        <v>34</v>
      </c>
      <c r="F6631" s="4">
        <v>9677292487</v>
      </c>
      <c r="G6631" s="4"/>
      <c r="H6631" s="4" t="s">
        <v>188015</v>
      </c>
      <c r="I6631" s="4"/>
      <c r="J6631" s="4" t="s">
        <v>188017</v>
      </c>
      <c r="L6631" s="4" t="s">
        <v>7859</v>
      </c>
      <c r="M6631" s="4" t="s">
        <v>127</v>
      </c>
      <c r="N6631" s="4">
        <v>600069</v>
      </c>
      <c r="O6631" s="4"/>
      <c r="P6631" s="4">
        <v>8046066203</v>
      </c>
      <c r="Q6631" s="31" t="s">
        <v>188014</v>
      </c>
      <c r="R6631" s="4"/>
      <c r="S6631" s="4"/>
      <c r="T6631" s="4"/>
      <c r="U6631" s="4"/>
      <c r="V6631" s="4"/>
      <c r="W6631" s="4"/>
    </row>
    <row r="6632" spans="1:23" ht="45" x14ac:dyDescent="0.25">
      <c r="A6632" s="4" t="s">
        <v>102588</v>
      </c>
      <c r="B6632" s="4" t="s">
        <v>125</v>
      </c>
      <c r="C6632" s="4" t="s">
        <v>37590</v>
      </c>
      <c r="D6632" s="4" t="s">
        <v>337</v>
      </c>
      <c r="E6632" s="4" t="s">
        <v>84</v>
      </c>
      <c r="F6632" s="4">
        <v>8220110640</v>
      </c>
      <c r="G6632" s="4">
        <v>9841217503</v>
      </c>
      <c r="H6632" s="4" t="s">
        <v>188212</v>
      </c>
      <c r="I6632" s="4" t="s">
        <v>188213</v>
      </c>
      <c r="J6632" s="4" t="s">
        <v>188214</v>
      </c>
      <c r="L6632" s="4" t="s">
        <v>5941</v>
      </c>
      <c r="M6632" s="4" t="s">
        <v>127</v>
      </c>
      <c r="N6632" s="4">
        <v>600003</v>
      </c>
      <c r="O6632" s="4" t="s">
        <v>102590</v>
      </c>
      <c r="P6632" s="4">
        <v>8071803920</v>
      </c>
      <c r="Q6632" s="31" t="s">
        <v>188211</v>
      </c>
      <c r="R6632" s="4"/>
      <c r="S6632" s="13" t="s">
        <v>226627</v>
      </c>
      <c r="T6632" s="13"/>
      <c r="U6632" s="13"/>
      <c r="V6632" s="13"/>
      <c r="W6632" s="13"/>
    </row>
    <row r="6633" spans="1:23" ht="45" x14ac:dyDescent="0.25">
      <c r="A6633" s="4" t="s">
        <v>188263</v>
      </c>
      <c r="B6633" s="4" t="s">
        <v>125</v>
      </c>
      <c r="C6633" s="4" t="s">
        <v>1509</v>
      </c>
      <c r="D6633" s="4" t="s">
        <v>158484</v>
      </c>
      <c r="E6633" s="4" t="s">
        <v>27</v>
      </c>
      <c r="F6633" s="4">
        <v>9840206776</v>
      </c>
      <c r="G6633" s="4">
        <v>7338995341</v>
      </c>
      <c r="H6633" s="4" t="s">
        <v>188262</v>
      </c>
      <c r="I6633" s="4"/>
      <c r="J6633" s="4" t="s">
        <v>188264</v>
      </c>
      <c r="L6633" s="4" t="s">
        <v>173822</v>
      </c>
      <c r="M6633" s="4" t="s">
        <v>127</v>
      </c>
      <c r="N6633" s="4">
        <v>600019</v>
      </c>
      <c r="O6633" s="4"/>
      <c r="P6633" s="4">
        <v>8048586449</v>
      </c>
      <c r="Q6633" s="31" t="s">
        <v>204653</v>
      </c>
      <c r="R6633" s="4"/>
      <c r="S6633" s="13" t="s">
        <v>188261</v>
      </c>
      <c r="T6633" s="13"/>
      <c r="U6633" s="13"/>
      <c r="V6633" s="13"/>
      <c r="W6633" s="13"/>
    </row>
    <row r="6634" spans="1:23" ht="30" x14ac:dyDescent="0.25">
      <c r="A6634" s="4" t="s">
        <v>188310</v>
      </c>
      <c r="B6634" s="4" t="s">
        <v>125</v>
      </c>
      <c r="C6634" s="4" t="s">
        <v>3568</v>
      </c>
      <c r="D6634" s="4"/>
      <c r="E6634" s="4" t="s">
        <v>74</v>
      </c>
      <c r="F6634" s="4">
        <v>9941466511</v>
      </c>
      <c r="G6634" s="4"/>
      <c r="H6634" s="4" t="s">
        <v>188308</v>
      </c>
      <c r="I6634" s="4" t="s">
        <v>188309</v>
      </c>
      <c r="J6634" s="4" t="s">
        <v>14554</v>
      </c>
      <c r="L6634" s="4" t="s">
        <v>14554</v>
      </c>
      <c r="M6634" s="4" t="s">
        <v>127</v>
      </c>
      <c r="N6634" s="4">
        <v>600001</v>
      </c>
      <c r="O6634" s="4"/>
      <c r="P6634" s="4"/>
      <c r="Q6634" s="31" t="s">
        <v>188306</v>
      </c>
      <c r="R6634" s="4"/>
      <c r="S6634" s="13" t="s">
        <v>188307</v>
      </c>
      <c r="T6634" s="13"/>
      <c r="U6634" s="13"/>
      <c r="V6634" s="13"/>
      <c r="W6634" s="13"/>
    </row>
    <row r="6635" spans="1:23" ht="45" x14ac:dyDescent="0.25">
      <c r="A6635" s="4" t="s">
        <v>188718</v>
      </c>
      <c r="B6635" s="4" t="s">
        <v>125</v>
      </c>
      <c r="C6635" s="4" t="s">
        <v>15021</v>
      </c>
      <c r="D6635" s="4" t="s">
        <v>188716</v>
      </c>
      <c r="E6635" s="4" t="s">
        <v>34</v>
      </c>
      <c r="F6635" s="4">
        <v>9840761268</v>
      </c>
      <c r="G6635" s="4"/>
      <c r="H6635" s="4" t="s">
        <v>188717</v>
      </c>
      <c r="I6635" s="4"/>
      <c r="J6635" s="4" t="s">
        <v>188719</v>
      </c>
      <c r="L6635" s="4"/>
      <c r="M6635" s="4" t="s">
        <v>127</v>
      </c>
      <c r="N6635" s="4">
        <v>600002</v>
      </c>
      <c r="O6635" s="4" t="s">
        <v>188720</v>
      </c>
      <c r="P6635" s="4">
        <v>8046040265</v>
      </c>
      <c r="Q6635" s="31" t="s">
        <v>188715</v>
      </c>
      <c r="R6635" s="4"/>
      <c r="S6635" s="4"/>
      <c r="T6635" s="4"/>
      <c r="U6635" s="4"/>
      <c r="V6635" s="4"/>
      <c r="W6635" s="4"/>
    </row>
    <row r="6636" spans="1:23" ht="45" x14ac:dyDescent="0.25">
      <c r="A6636" s="4" t="s">
        <v>188870</v>
      </c>
      <c r="B6636" s="4" t="s">
        <v>125</v>
      </c>
      <c r="C6636" s="4" t="s">
        <v>64243</v>
      </c>
      <c r="D6636" s="4" t="s">
        <v>51453</v>
      </c>
      <c r="E6636" s="4" t="s">
        <v>34</v>
      </c>
      <c r="F6636" s="4">
        <v>9884012926</v>
      </c>
      <c r="G6636" s="4"/>
      <c r="H6636" s="4" t="s">
        <v>188868</v>
      </c>
      <c r="I6636" s="4" t="s">
        <v>188869</v>
      </c>
      <c r="J6636" s="4" t="s">
        <v>188871</v>
      </c>
      <c r="L6636" s="4" t="s">
        <v>188872</v>
      </c>
      <c r="M6636" s="4" t="s">
        <v>127</v>
      </c>
      <c r="N6636" s="4">
        <v>600010</v>
      </c>
      <c r="O6636" s="4"/>
      <c r="P6636" s="4"/>
      <c r="Q6636" s="31" t="s">
        <v>188867</v>
      </c>
      <c r="R6636" s="4"/>
      <c r="S6636" s="4"/>
      <c r="T6636" s="4"/>
      <c r="U6636" s="4"/>
      <c r="V6636" s="4"/>
      <c r="W6636" s="4"/>
    </row>
    <row r="6637" spans="1:23" ht="45" x14ac:dyDescent="0.25">
      <c r="A6637" s="4" t="s">
        <v>189338</v>
      </c>
      <c r="B6637" s="4" t="s">
        <v>125</v>
      </c>
      <c r="C6637" s="4" t="s">
        <v>1164</v>
      </c>
      <c r="D6637" s="4"/>
      <c r="E6637" s="4" t="s">
        <v>10528</v>
      </c>
      <c r="F6637" s="4">
        <v>9840449064</v>
      </c>
      <c r="G6637" s="4">
        <v>7200051088</v>
      </c>
      <c r="H6637" s="4" t="s">
        <v>189337</v>
      </c>
      <c r="I6637" s="4"/>
      <c r="J6637" s="4" t="s">
        <v>189339</v>
      </c>
      <c r="L6637" s="4" t="s">
        <v>24013</v>
      </c>
      <c r="M6637" s="4" t="s">
        <v>127</v>
      </c>
      <c r="N6637" s="4">
        <v>600001</v>
      </c>
      <c r="O6637" s="4" t="s">
        <v>189340</v>
      </c>
      <c r="P6637" s="4"/>
      <c r="Q6637" s="31" t="s">
        <v>189336</v>
      </c>
      <c r="R6637" s="4"/>
      <c r="S6637" s="4"/>
      <c r="T6637" s="4"/>
      <c r="U6637" s="4"/>
      <c r="V6637" s="4"/>
      <c r="W6637" s="4"/>
    </row>
    <row r="6638" spans="1:23" ht="30" x14ac:dyDescent="0.25">
      <c r="A6638" s="4" t="s">
        <v>189857</v>
      </c>
      <c r="B6638" s="4" t="s">
        <v>125</v>
      </c>
      <c r="C6638" s="4" t="s">
        <v>2693</v>
      </c>
      <c r="D6638" s="4"/>
      <c r="E6638" s="4" t="s">
        <v>8490</v>
      </c>
      <c r="F6638" s="4">
        <v>9790946899</v>
      </c>
      <c r="G6638" s="4">
        <v>7603938608</v>
      </c>
      <c r="H6638" s="4" t="s">
        <v>189855</v>
      </c>
      <c r="I6638" s="4" t="s">
        <v>189856</v>
      </c>
      <c r="J6638" s="4" t="s">
        <v>189858</v>
      </c>
      <c r="L6638" s="4" t="s">
        <v>1640</v>
      </c>
      <c r="M6638" s="4" t="s">
        <v>127</v>
      </c>
      <c r="N6638" s="4">
        <v>600106</v>
      </c>
      <c r="O6638" s="4" t="s">
        <v>189859</v>
      </c>
      <c r="P6638" s="4">
        <v>8046037434</v>
      </c>
      <c r="Q6638" s="31" t="s">
        <v>189854</v>
      </c>
      <c r="R6638" s="4"/>
      <c r="S6638" s="13" t="s">
        <v>226628</v>
      </c>
      <c r="T6638" s="13"/>
      <c r="U6638" s="13"/>
      <c r="V6638" s="13"/>
      <c r="W6638" s="13"/>
    </row>
    <row r="6639" spans="1:23" ht="30" x14ac:dyDescent="0.25">
      <c r="A6639" s="4" t="s">
        <v>190478</v>
      </c>
      <c r="B6639" s="4" t="s">
        <v>125</v>
      </c>
      <c r="C6639" s="4" t="s">
        <v>190475</v>
      </c>
      <c r="D6639" s="4" t="s">
        <v>23494</v>
      </c>
      <c r="E6639" s="4" t="s">
        <v>27</v>
      </c>
      <c r="F6639" s="4">
        <v>9840296663</v>
      </c>
      <c r="G6639" s="4">
        <v>9790717774</v>
      </c>
      <c r="H6639" s="4" t="s">
        <v>190476</v>
      </c>
      <c r="I6639" s="4" t="s">
        <v>190477</v>
      </c>
      <c r="J6639" s="4" t="s">
        <v>190479</v>
      </c>
      <c r="L6639" s="4" t="s">
        <v>872</v>
      </c>
      <c r="M6639" s="4" t="s">
        <v>127</v>
      </c>
      <c r="N6639" s="4">
        <v>600079</v>
      </c>
      <c r="O6639" s="4" t="s">
        <v>190480</v>
      </c>
      <c r="P6639" s="4">
        <v>8071811310</v>
      </c>
      <c r="Q6639" s="31" t="s">
        <v>190474</v>
      </c>
      <c r="R6639" s="4"/>
      <c r="S6639" s="4"/>
      <c r="T6639" s="4"/>
      <c r="U6639" s="4"/>
      <c r="V6639" s="4"/>
      <c r="W6639" s="4"/>
    </row>
    <row r="6640" spans="1:23" ht="45" x14ac:dyDescent="0.25">
      <c r="A6640" s="4" t="s">
        <v>190707</v>
      </c>
      <c r="B6640" s="4" t="s">
        <v>125</v>
      </c>
      <c r="C6640" s="4" t="s">
        <v>190703</v>
      </c>
      <c r="D6640" s="4" t="s">
        <v>190704</v>
      </c>
      <c r="E6640" s="4" t="s">
        <v>34</v>
      </c>
      <c r="F6640" s="4">
        <v>8122338833</v>
      </c>
      <c r="G6640" s="4">
        <v>8124334455</v>
      </c>
      <c r="H6640" s="4" t="s">
        <v>190705</v>
      </c>
      <c r="I6640" s="4" t="s">
        <v>190706</v>
      </c>
      <c r="J6640" s="4" t="s">
        <v>190708</v>
      </c>
      <c r="L6640" s="4"/>
      <c r="M6640" s="4" t="s">
        <v>127</v>
      </c>
      <c r="N6640" s="4">
        <v>600053</v>
      </c>
      <c r="O6640" s="4" t="s">
        <v>190709</v>
      </c>
      <c r="P6640" s="4">
        <v>8045356336</v>
      </c>
      <c r="Q6640" s="31" t="s">
        <v>190702</v>
      </c>
      <c r="R6640" s="4"/>
      <c r="S6640" s="13" t="s">
        <v>214240</v>
      </c>
      <c r="T6640" s="13"/>
      <c r="U6640" s="13"/>
      <c r="V6640" s="13"/>
      <c r="W6640" s="13"/>
    </row>
    <row r="6641" spans="1:23" ht="45" x14ac:dyDescent="0.25">
      <c r="A6641" s="4" t="s">
        <v>83244</v>
      </c>
      <c r="B6641" s="4" t="s">
        <v>125</v>
      </c>
      <c r="C6641" s="4" t="s">
        <v>58279</v>
      </c>
      <c r="D6641" s="4" t="s">
        <v>190767</v>
      </c>
      <c r="E6641" s="4" t="s">
        <v>27</v>
      </c>
      <c r="F6641" s="4">
        <v>9843198642</v>
      </c>
      <c r="G6641" s="4">
        <v>9042424114</v>
      </c>
      <c r="H6641" s="4" t="s">
        <v>190768</v>
      </c>
      <c r="I6641" s="4"/>
      <c r="J6641" s="4" t="s">
        <v>190769</v>
      </c>
      <c r="L6641" s="4" t="s">
        <v>7271</v>
      </c>
      <c r="M6641" s="4" t="s">
        <v>127</v>
      </c>
      <c r="N6641" s="4">
        <v>600017</v>
      </c>
      <c r="O6641" s="4"/>
      <c r="P6641" s="4">
        <v>8045375498</v>
      </c>
      <c r="Q6641" s="31" t="s">
        <v>190766</v>
      </c>
      <c r="R6641" s="4"/>
      <c r="S6641" s="4"/>
      <c r="T6641" s="4"/>
      <c r="U6641" s="4"/>
      <c r="V6641" s="4"/>
      <c r="W6641" s="4"/>
    </row>
    <row r="6642" spans="1:23" ht="45" x14ac:dyDescent="0.25">
      <c r="A6642" s="4" t="s">
        <v>190784</v>
      </c>
      <c r="B6642" s="4" t="s">
        <v>125</v>
      </c>
      <c r="C6642" s="4" t="s">
        <v>11793</v>
      </c>
      <c r="D6642" s="4" t="s">
        <v>2093</v>
      </c>
      <c r="E6642" s="4" t="s">
        <v>235</v>
      </c>
      <c r="F6642" s="4">
        <v>8072254421</v>
      </c>
      <c r="G6642" s="4"/>
      <c r="H6642" s="4" t="s">
        <v>190782</v>
      </c>
      <c r="I6642" s="4" t="s">
        <v>190783</v>
      </c>
      <c r="J6642" s="4" t="s">
        <v>190785</v>
      </c>
      <c r="L6642" s="4" t="s">
        <v>15184</v>
      </c>
      <c r="M6642" s="4" t="s">
        <v>127</v>
      </c>
      <c r="N6642" s="4">
        <v>600114</v>
      </c>
      <c r="O6642" s="4"/>
      <c r="P6642" s="4"/>
      <c r="Q6642" s="31" t="s">
        <v>190781</v>
      </c>
      <c r="R6642" s="4"/>
      <c r="S6642" s="4"/>
      <c r="T6642" s="4"/>
      <c r="U6642" s="4"/>
      <c r="V6642" s="4"/>
      <c r="W6642" s="4"/>
    </row>
    <row r="6643" spans="1:23" ht="45" x14ac:dyDescent="0.25">
      <c r="A6643" s="4" t="s">
        <v>190981</v>
      </c>
      <c r="B6643" s="4" t="s">
        <v>125</v>
      </c>
      <c r="C6643" s="4" t="s">
        <v>2093</v>
      </c>
      <c r="D6643" s="4" t="s">
        <v>75973</v>
      </c>
      <c r="E6643" s="4" t="s">
        <v>34</v>
      </c>
      <c r="F6643" s="4">
        <v>9444031605</v>
      </c>
      <c r="G6643" s="4">
        <v>9382789732</v>
      </c>
      <c r="H6643" s="4" t="s">
        <v>190980</v>
      </c>
      <c r="I6643" s="4"/>
      <c r="J6643" s="4" t="s">
        <v>190982</v>
      </c>
      <c r="L6643" s="4" t="s">
        <v>2822</v>
      </c>
      <c r="M6643" s="4" t="s">
        <v>127</v>
      </c>
      <c r="N6643" s="4">
        <v>600008</v>
      </c>
      <c r="O6643" s="4"/>
      <c r="P6643" s="4">
        <v>8048558295</v>
      </c>
      <c r="Q6643" s="31" t="s">
        <v>190979</v>
      </c>
      <c r="R6643" s="4"/>
      <c r="S6643" s="4"/>
      <c r="T6643" s="4"/>
      <c r="U6643" s="4"/>
      <c r="V6643" s="4"/>
      <c r="W6643" s="4"/>
    </row>
    <row r="6644" spans="1:23" x14ac:dyDescent="0.25">
      <c r="A6644" s="4" t="s">
        <v>191011</v>
      </c>
      <c r="B6644" s="4" t="s">
        <v>125</v>
      </c>
      <c r="C6644" s="4" t="s">
        <v>98</v>
      </c>
      <c r="D6644" s="4" t="s">
        <v>191009</v>
      </c>
      <c r="E6644" s="4" t="s">
        <v>27</v>
      </c>
      <c r="F6644" s="4">
        <v>9884025680</v>
      </c>
      <c r="G6644" s="4"/>
      <c r="H6644" s="4" t="s">
        <v>191010</v>
      </c>
      <c r="I6644" s="4"/>
      <c r="J6644" s="4" t="s">
        <v>191012</v>
      </c>
      <c r="L6644" s="4" t="s">
        <v>15232</v>
      </c>
      <c r="M6644" s="4" t="s">
        <v>127</v>
      </c>
      <c r="N6644" s="4">
        <v>600087</v>
      </c>
      <c r="O6644" s="4"/>
      <c r="P6644" s="4"/>
      <c r="Q6644" s="31" t="s">
        <v>191008</v>
      </c>
      <c r="R6644" s="4"/>
      <c r="S6644" s="4"/>
      <c r="T6644" s="4"/>
      <c r="U6644" s="4"/>
      <c r="V6644" s="4"/>
      <c r="W6644" s="4"/>
    </row>
    <row r="6645" spans="1:23" ht="30" x14ac:dyDescent="0.25">
      <c r="A6645" s="4" t="s">
        <v>191207</v>
      </c>
      <c r="B6645" s="4" t="s">
        <v>125</v>
      </c>
      <c r="C6645" s="4" t="s">
        <v>191204</v>
      </c>
      <c r="D6645" s="4" t="s">
        <v>191205</v>
      </c>
      <c r="E6645" s="4" t="s">
        <v>34</v>
      </c>
      <c r="F6645" s="4">
        <v>8428877175</v>
      </c>
      <c r="G6645" s="4">
        <v>9884434084</v>
      </c>
      <c r="H6645" s="4" t="s">
        <v>191206</v>
      </c>
      <c r="I6645" s="4"/>
      <c r="J6645" s="4" t="s">
        <v>191208</v>
      </c>
      <c r="L6645" s="4" t="s">
        <v>191209</v>
      </c>
      <c r="M6645" s="4" t="s">
        <v>127</v>
      </c>
      <c r="N6645" s="4">
        <v>600024</v>
      </c>
      <c r="O6645" s="4"/>
      <c r="P6645" s="4"/>
      <c r="Q6645" s="31" t="s">
        <v>191203</v>
      </c>
      <c r="R6645" s="4"/>
      <c r="S6645" s="13" t="s">
        <v>199758</v>
      </c>
      <c r="T6645" s="13"/>
      <c r="U6645" s="13"/>
      <c r="V6645" s="13"/>
      <c r="W6645" s="13"/>
    </row>
    <row r="6646" spans="1:23" ht="60" x14ac:dyDescent="0.25">
      <c r="A6646" s="4" t="s">
        <v>191629</v>
      </c>
      <c r="B6646" s="4" t="s">
        <v>125</v>
      </c>
      <c r="C6646" s="4" t="s">
        <v>2093</v>
      </c>
      <c r="D6646" s="4" t="s">
        <v>2387</v>
      </c>
      <c r="E6646" s="4" t="s">
        <v>689</v>
      </c>
      <c r="F6646" s="4">
        <v>9047021289</v>
      </c>
      <c r="G6646" s="4"/>
      <c r="H6646" s="4" t="s">
        <v>191627</v>
      </c>
      <c r="I6646" s="4" t="s">
        <v>191628</v>
      </c>
      <c r="J6646" s="4" t="s">
        <v>191630</v>
      </c>
      <c r="L6646" s="4" t="s">
        <v>191630</v>
      </c>
      <c r="M6646" s="4" t="s">
        <v>127</v>
      </c>
      <c r="N6646" s="4">
        <v>620001</v>
      </c>
      <c r="O6646" s="4" t="s">
        <v>191631</v>
      </c>
      <c r="P6646" s="4"/>
      <c r="Q6646" s="31" t="s">
        <v>191626</v>
      </c>
      <c r="R6646" s="4"/>
      <c r="S6646" s="13" t="s">
        <v>214241</v>
      </c>
      <c r="T6646" s="13"/>
      <c r="U6646" s="13"/>
      <c r="V6646" s="13"/>
      <c r="W6646" s="13"/>
    </row>
    <row r="6647" spans="1:23" ht="30" x14ac:dyDescent="0.25">
      <c r="A6647" s="4" t="s">
        <v>191723</v>
      </c>
      <c r="B6647" s="4" t="s">
        <v>125</v>
      </c>
      <c r="C6647" s="4" t="s">
        <v>174976</v>
      </c>
      <c r="D6647" s="4"/>
      <c r="E6647" s="4" t="s">
        <v>102575</v>
      </c>
      <c r="F6647" s="4">
        <v>9840034177</v>
      </c>
      <c r="G6647" s="4">
        <v>9600130763</v>
      </c>
      <c r="H6647" s="4" t="s">
        <v>191721</v>
      </c>
      <c r="I6647" s="4" t="s">
        <v>191722</v>
      </c>
      <c r="J6647" s="4" t="s">
        <v>191724</v>
      </c>
      <c r="L6647" s="4" t="s">
        <v>9128</v>
      </c>
      <c r="M6647" s="4" t="s">
        <v>127</v>
      </c>
      <c r="N6647" s="4">
        <v>600017</v>
      </c>
      <c r="O6647" s="4"/>
      <c r="P6647" s="4">
        <v>8071812181</v>
      </c>
      <c r="Q6647" s="31" t="s">
        <v>191720</v>
      </c>
      <c r="R6647" s="4"/>
      <c r="S6647" s="4"/>
      <c r="T6647" s="4"/>
      <c r="U6647" s="4"/>
      <c r="V6647" s="4"/>
      <c r="W6647" s="4"/>
    </row>
    <row r="6648" spans="1:23" ht="30" x14ac:dyDescent="0.25">
      <c r="A6648" s="4" t="s">
        <v>191955</v>
      </c>
      <c r="B6648" s="4" t="s">
        <v>125</v>
      </c>
      <c r="C6648" s="4" t="s">
        <v>72</v>
      </c>
      <c r="D6648" s="4" t="s">
        <v>337</v>
      </c>
      <c r="E6648" s="4" t="s">
        <v>27</v>
      </c>
      <c r="F6648" s="4">
        <v>9043870665</v>
      </c>
      <c r="G6648" s="4">
        <v>8667046187</v>
      </c>
      <c r="H6648" s="4" t="s">
        <v>191953</v>
      </c>
      <c r="I6648" s="4" t="s">
        <v>191954</v>
      </c>
      <c r="J6648" s="4" t="s">
        <v>191956</v>
      </c>
      <c r="L6648" s="4" t="s">
        <v>191957</v>
      </c>
      <c r="M6648" s="4" t="s">
        <v>127</v>
      </c>
      <c r="N6648" s="4">
        <v>600079</v>
      </c>
      <c r="O6648" s="4"/>
      <c r="P6648" s="4"/>
      <c r="Q6648" s="31" t="s">
        <v>204654</v>
      </c>
      <c r="R6648" s="4"/>
      <c r="S6648" s="4"/>
      <c r="T6648" s="4"/>
      <c r="U6648" s="4"/>
      <c r="V6648" s="4"/>
      <c r="W6648" s="4"/>
    </row>
    <row r="6649" spans="1:23" ht="45" x14ac:dyDescent="0.25">
      <c r="A6649" s="4" t="s">
        <v>192085</v>
      </c>
      <c r="B6649" s="4" t="s">
        <v>125</v>
      </c>
      <c r="C6649" s="4" t="s">
        <v>37827</v>
      </c>
      <c r="D6649" s="4"/>
      <c r="E6649" s="4" t="s">
        <v>27</v>
      </c>
      <c r="F6649" s="4">
        <v>7550093400</v>
      </c>
      <c r="G6649" s="4"/>
      <c r="H6649" s="4" t="s">
        <v>192083</v>
      </c>
      <c r="I6649" s="4" t="s">
        <v>192084</v>
      </c>
      <c r="J6649" s="4" t="s">
        <v>192086</v>
      </c>
      <c r="L6649" s="4" t="s">
        <v>38912</v>
      </c>
      <c r="M6649" s="4" t="s">
        <v>127</v>
      </c>
      <c r="N6649" s="4">
        <v>600063</v>
      </c>
      <c r="O6649" s="4" t="s">
        <v>192087</v>
      </c>
      <c r="P6649" s="4"/>
      <c r="Q6649" s="31" t="s">
        <v>192081</v>
      </c>
      <c r="R6649" s="4"/>
      <c r="S6649" s="13" t="s">
        <v>192082</v>
      </c>
      <c r="T6649" s="13"/>
      <c r="U6649" s="13"/>
      <c r="V6649" s="13"/>
      <c r="W6649" s="13"/>
    </row>
    <row r="6650" spans="1:23" ht="45" x14ac:dyDescent="0.25">
      <c r="A6650" s="4" t="s">
        <v>192090</v>
      </c>
      <c r="B6650" s="4" t="s">
        <v>125</v>
      </c>
      <c r="C6650" s="4" t="s">
        <v>399</v>
      </c>
      <c r="D6650" s="4" t="s">
        <v>29717</v>
      </c>
      <c r="E6650" s="4" t="s">
        <v>34</v>
      </c>
      <c r="F6650" s="4">
        <v>9840442012</v>
      </c>
      <c r="G6650" s="4"/>
      <c r="H6650" s="4" t="s">
        <v>192089</v>
      </c>
      <c r="I6650" s="4"/>
      <c r="J6650" s="4" t="s">
        <v>192091</v>
      </c>
      <c r="L6650" s="4"/>
      <c r="M6650" s="4" t="s">
        <v>127</v>
      </c>
      <c r="N6650" s="4">
        <v>600116</v>
      </c>
      <c r="O6650" s="4"/>
      <c r="P6650" s="4">
        <v>8046037667</v>
      </c>
      <c r="Q6650" s="31" t="s">
        <v>192088</v>
      </c>
      <c r="R6650" s="4"/>
      <c r="S6650" s="13" t="s">
        <v>194143</v>
      </c>
      <c r="T6650" s="13"/>
      <c r="U6650" s="13"/>
      <c r="V6650" s="13"/>
      <c r="W6650" s="13"/>
    </row>
    <row r="6651" spans="1:23" ht="30" x14ac:dyDescent="0.25">
      <c r="A6651" s="4" t="s">
        <v>192117</v>
      </c>
      <c r="B6651" s="4" t="s">
        <v>125</v>
      </c>
      <c r="C6651" s="4" t="s">
        <v>8095</v>
      </c>
      <c r="D6651" s="4" t="s">
        <v>5325</v>
      </c>
      <c r="E6651" s="4" t="s">
        <v>175</v>
      </c>
      <c r="F6651" s="4">
        <v>9940647479</v>
      </c>
      <c r="G6651" s="4">
        <v>9677834568</v>
      </c>
      <c r="H6651" s="4" t="s">
        <v>192115</v>
      </c>
      <c r="I6651" s="4" t="s">
        <v>192116</v>
      </c>
      <c r="J6651" s="4" t="s">
        <v>192118</v>
      </c>
      <c r="L6651" s="4" t="s">
        <v>15184</v>
      </c>
      <c r="M6651" s="4" t="s">
        <v>127</v>
      </c>
      <c r="N6651" s="4">
        <v>600094</v>
      </c>
      <c r="O6651" s="4"/>
      <c r="P6651" s="4"/>
      <c r="Q6651" s="31" t="s">
        <v>214242</v>
      </c>
      <c r="R6651" s="4"/>
      <c r="S6651" s="13" t="s">
        <v>192114</v>
      </c>
      <c r="T6651" s="13"/>
      <c r="U6651" s="13"/>
      <c r="V6651" s="13"/>
      <c r="W6651" s="13"/>
    </row>
    <row r="6652" spans="1:23" x14ac:dyDescent="0.25">
      <c r="A6652" s="4" t="s">
        <v>192155</v>
      </c>
      <c r="B6652" s="4" t="s">
        <v>125</v>
      </c>
      <c r="C6652" s="4" t="s">
        <v>16447</v>
      </c>
      <c r="D6652" s="4"/>
      <c r="E6652" s="4" t="s">
        <v>34</v>
      </c>
      <c r="F6652" s="4">
        <v>9840768184</v>
      </c>
      <c r="G6652" s="4"/>
      <c r="H6652" s="4" t="s">
        <v>192154</v>
      </c>
      <c r="I6652" s="4"/>
      <c r="J6652" s="4" t="s">
        <v>192156</v>
      </c>
      <c r="L6652" s="4" t="s">
        <v>19137</v>
      </c>
      <c r="M6652" s="4" t="s">
        <v>127</v>
      </c>
      <c r="N6652" s="4">
        <v>600021</v>
      </c>
      <c r="O6652" s="4"/>
      <c r="P6652" s="4"/>
      <c r="Q6652" s="31" t="s">
        <v>192153</v>
      </c>
      <c r="R6652" s="4"/>
      <c r="S6652" s="4"/>
      <c r="T6652" s="4"/>
      <c r="U6652" s="4"/>
      <c r="V6652" s="4"/>
      <c r="W6652" s="4"/>
    </row>
    <row r="6653" spans="1:23" x14ac:dyDescent="0.25">
      <c r="A6653" s="4" t="s">
        <v>192192</v>
      </c>
      <c r="B6653" s="4" t="s">
        <v>125</v>
      </c>
      <c r="C6653" s="4" t="s">
        <v>74085</v>
      </c>
      <c r="D6653" s="4" t="s">
        <v>194</v>
      </c>
      <c r="E6653" s="4" t="s">
        <v>27</v>
      </c>
      <c r="F6653" s="4">
        <v>9840611289</v>
      </c>
      <c r="G6653" s="4"/>
      <c r="H6653" s="4" t="s">
        <v>192191</v>
      </c>
      <c r="I6653" s="4"/>
      <c r="J6653" s="4" t="s">
        <v>192193</v>
      </c>
      <c r="L6653" s="4" t="s">
        <v>24013</v>
      </c>
      <c r="M6653" s="4" t="s">
        <v>127</v>
      </c>
      <c r="N6653" s="4">
        <v>600001</v>
      </c>
      <c r="O6653" s="4"/>
      <c r="P6653" s="4">
        <v>8071816195</v>
      </c>
      <c r="Q6653" s="31" t="s">
        <v>192190</v>
      </c>
      <c r="R6653" s="4"/>
      <c r="S6653" s="4"/>
      <c r="T6653" s="4"/>
      <c r="U6653" s="4"/>
      <c r="V6653" s="4"/>
      <c r="W6653" s="4"/>
    </row>
    <row r="6654" spans="1:23" ht="30" x14ac:dyDescent="0.25">
      <c r="A6654" s="4" t="s">
        <v>192196</v>
      </c>
      <c r="B6654" s="4" t="s">
        <v>125</v>
      </c>
      <c r="C6654" s="4" t="s">
        <v>1145</v>
      </c>
      <c r="D6654" s="4"/>
      <c r="E6654" s="4" t="s">
        <v>74</v>
      </c>
      <c r="F6654" s="4">
        <v>9994877444</v>
      </c>
      <c r="G6654" s="4">
        <v>9994877744</v>
      </c>
      <c r="H6654" s="4" t="s">
        <v>192195</v>
      </c>
      <c r="I6654" s="4"/>
      <c r="J6654" s="4" t="s">
        <v>192197</v>
      </c>
      <c r="L6654" s="4" t="s">
        <v>78387</v>
      </c>
      <c r="M6654" s="4" t="s">
        <v>127</v>
      </c>
      <c r="N6654" s="4">
        <v>638006</v>
      </c>
      <c r="O6654" s="4" t="s">
        <v>192198</v>
      </c>
      <c r="P6654" s="4">
        <v>8071651170</v>
      </c>
      <c r="Q6654" s="31" t="s">
        <v>192194</v>
      </c>
      <c r="R6654" s="4"/>
      <c r="S6654" s="4"/>
      <c r="T6654" s="4"/>
      <c r="U6654" s="4"/>
      <c r="V6654" s="4"/>
      <c r="W6654" s="4"/>
    </row>
    <row r="6655" spans="1:23" x14ac:dyDescent="0.25">
      <c r="A6655" s="4" t="s">
        <v>192534</v>
      </c>
      <c r="B6655" s="4" t="s">
        <v>125</v>
      </c>
      <c r="C6655" s="4" t="s">
        <v>839</v>
      </c>
      <c r="D6655" s="4"/>
      <c r="E6655" s="4" t="s">
        <v>27</v>
      </c>
      <c r="F6655" s="4">
        <v>9962075497</v>
      </c>
      <c r="G6655" s="4">
        <v>9790860379</v>
      </c>
      <c r="H6655" s="4" t="s">
        <v>192532</v>
      </c>
      <c r="I6655" s="4" t="s">
        <v>192533</v>
      </c>
      <c r="J6655" s="4" t="s">
        <v>192535</v>
      </c>
      <c r="L6655" s="4" t="s">
        <v>192536</v>
      </c>
      <c r="M6655" s="4" t="s">
        <v>127</v>
      </c>
      <c r="N6655" s="4">
        <v>600079</v>
      </c>
      <c r="O6655" s="4" t="s">
        <v>192537</v>
      </c>
      <c r="P6655" s="4"/>
      <c r="Q6655" s="31" t="s">
        <v>156740</v>
      </c>
      <c r="R6655" s="4"/>
      <c r="S6655" s="4"/>
      <c r="T6655" s="4"/>
      <c r="U6655" s="4"/>
      <c r="V6655" s="4"/>
      <c r="W6655" s="4"/>
    </row>
    <row r="6656" spans="1:23" x14ac:dyDescent="0.25">
      <c r="A6656" s="4" t="s">
        <v>192697</v>
      </c>
      <c r="B6656" s="4" t="s">
        <v>125</v>
      </c>
      <c r="C6656" s="4" t="s">
        <v>8029</v>
      </c>
      <c r="D6656" s="4" t="s">
        <v>13300</v>
      </c>
      <c r="E6656" s="4" t="s">
        <v>120</v>
      </c>
      <c r="F6656" s="4">
        <v>9444219222</v>
      </c>
      <c r="G6656" s="4"/>
      <c r="H6656" s="4" t="s">
        <v>192695</v>
      </c>
      <c r="I6656" s="4" t="s">
        <v>192696</v>
      </c>
      <c r="J6656" s="4" t="s">
        <v>192698</v>
      </c>
      <c r="L6656" s="4" t="s">
        <v>31339</v>
      </c>
      <c r="M6656" s="4" t="s">
        <v>127</v>
      </c>
      <c r="N6656" s="4">
        <v>600002</v>
      </c>
      <c r="O6656" s="4" t="s">
        <v>192699</v>
      </c>
      <c r="P6656" s="4">
        <v>8042536352</v>
      </c>
      <c r="Q6656" s="31" t="s">
        <v>192693</v>
      </c>
      <c r="R6656" s="4"/>
      <c r="S6656" s="13" t="s">
        <v>192694</v>
      </c>
      <c r="T6656" s="13"/>
      <c r="U6656" s="13"/>
      <c r="V6656" s="13"/>
      <c r="W6656" s="13"/>
    </row>
    <row r="6657" spans="1:23" x14ac:dyDescent="0.25">
      <c r="A6657" s="4" t="s">
        <v>192722</v>
      </c>
      <c r="B6657" s="4" t="s">
        <v>125</v>
      </c>
      <c r="C6657" s="4" t="s">
        <v>192720</v>
      </c>
      <c r="D6657" s="4" t="s">
        <v>136645</v>
      </c>
      <c r="E6657" s="4" t="s">
        <v>34</v>
      </c>
      <c r="F6657" s="4">
        <v>9840628613</v>
      </c>
      <c r="G6657" s="4"/>
      <c r="H6657" s="4" t="s">
        <v>192721</v>
      </c>
      <c r="I6657" s="4"/>
      <c r="J6657" s="4" t="s">
        <v>192723</v>
      </c>
      <c r="L6657" s="4" t="s">
        <v>16858</v>
      </c>
      <c r="M6657" s="4" t="s">
        <v>127</v>
      </c>
      <c r="N6657" s="4">
        <v>600013</v>
      </c>
      <c r="O6657" s="4"/>
      <c r="P6657" s="4">
        <v>8048416892</v>
      </c>
      <c r="Q6657" s="31" t="s">
        <v>192719</v>
      </c>
      <c r="R6657" s="4"/>
      <c r="S6657" s="4"/>
      <c r="T6657" s="4"/>
      <c r="U6657" s="4"/>
      <c r="V6657" s="4"/>
      <c r="W6657" s="4"/>
    </row>
    <row r="6658" spans="1:23" x14ac:dyDescent="0.25">
      <c r="A6658" s="4" t="s">
        <v>192746</v>
      </c>
      <c r="B6658" s="4" t="s">
        <v>125</v>
      </c>
      <c r="C6658" s="4" t="s">
        <v>1461</v>
      </c>
      <c r="D6658" s="4" t="s">
        <v>20539</v>
      </c>
      <c r="E6658" s="4" t="s">
        <v>235</v>
      </c>
      <c r="F6658" s="4">
        <v>9381031067</v>
      </c>
      <c r="G6658" s="4"/>
      <c r="H6658" s="4" t="s">
        <v>192745</v>
      </c>
      <c r="I6658" s="4"/>
      <c r="J6658" s="4" t="s">
        <v>192747</v>
      </c>
      <c r="L6658" s="4" t="s">
        <v>10067</v>
      </c>
      <c r="M6658" s="4" t="s">
        <v>127</v>
      </c>
      <c r="N6658" s="4">
        <v>600021</v>
      </c>
      <c r="O6658" s="4"/>
      <c r="P6658" s="4">
        <v>8048429402</v>
      </c>
      <c r="Q6658" s="31" t="s">
        <v>192744</v>
      </c>
      <c r="R6658" s="4"/>
      <c r="S6658" s="4"/>
      <c r="T6658" s="4"/>
      <c r="U6658" s="4"/>
      <c r="V6658" s="4"/>
      <c r="W6658" s="4"/>
    </row>
    <row r="6659" spans="1:23" ht="30" x14ac:dyDescent="0.25">
      <c r="A6659" s="4" t="s">
        <v>192777</v>
      </c>
      <c r="B6659" s="4" t="s">
        <v>125</v>
      </c>
      <c r="C6659" s="4" t="s">
        <v>192774</v>
      </c>
      <c r="D6659" s="4" t="s">
        <v>192775</v>
      </c>
      <c r="E6659" s="4" t="s">
        <v>34</v>
      </c>
      <c r="F6659" s="4">
        <v>8939055830</v>
      </c>
      <c r="G6659" s="4"/>
      <c r="H6659" s="4" t="s">
        <v>192776</v>
      </c>
      <c r="I6659" s="4"/>
      <c r="J6659" s="4" t="s">
        <v>192778</v>
      </c>
      <c r="L6659" s="4" t="s">
        <v>192779</v>
      </c>
      <c r="M6659" s="4" t="s">
        <v>127</v>
      </c>
      <c r="N6659" s="4">
        <v>603209</v>
      </c>
      <c r="O6659" s="4" t="s">
        <v>192780</v>
      </c>
      <c r="P6659" s="4">
        <v>8048005973</v>
      </c>
      <c r="Q6659" s="31" t="s">
        <v>192772</v>
      </c>
      <c r="R6659" s="4"/>
      <c r="S6659" s="13" t="s">
        <v>192773</v>
      </c>
      <c r="T6659" s="13"/>
      <c r="U6659" s="13"/>
      <c r="V6659" s="13"/>
      <c r="W6659" s="13"/>
    </row>
    <row r="6660" spans="1:23" x14ac:dyDescent="0.25">
      <c r="A6660" s="4" t="s">
        <v>192886</v>
      </c>
      <c r="B6660" s="4" t="s">
        <v>125</v>
      </c>
      <c r="C6660" s="4" t="s">
        <v>34760</v>
      </c>
      <c r="D6660" s="4"/>
      <c r="E6660" s="4" t="s">
        <v>27</v>
      </c>
      <c r="F6660" s="4">
        <v>9940204422</v>
      </c>
      <c r="G6660" s="4">
        <v>9884458890</v>
      </c>
      <c r="H6660" s="4" t="s">
        <v>192884</v>
      </c>
      <c r="I6660" s="4" t="s">
        <v>192885</v>
      </c>
      <c r="J6660" s="4" t="s">
        <v>192887</v>
      </c>
      <c r="L6660" s="4" t="s">
        <v>192888</v>
      </c>
      <c r="M6660" s="4" t="s">
        <v>127</v>
      </c>
      <c r="N6660" s="4">
        <v>600001</v>
      </c>
      <c r="O6660" s="4"/>
      <c r="P6660" s="4"/>
      <c r="Q6660" s="31" t="s">
        <v>192883</v>
      </c>
      <c r="R6660" s="4"/>
      <c r="S6660" s="4"/>
      <c r="T6660" s="4"/>
      <c r="U6660" s="4"/>
      <c r="V6660" s="4"/>
      <c r="W6660" s="4"/>
    </row>
    <row r="6661" spans="1:23" x14ac:dyDescent="0.25">
      <c r="A6661" s="4" t="s">
        <v>192970</v>
      </c>
      <c r="B6661" s="4" t="s">
        <v>125</v>
      </c>
      <c r="C6661" s="4" t="s">
        <v>506</v>
      </c>
      <c r="D6661" s="4" t="s">
        <v>192967</v>
      </c>
      <c r="E6661" s="4" t="s">
        <v>27</v>
      </c>
      <c r="F6661" s="4">
        <v>9677242175</v>
      </c>
      <c r="G6661" s="4">
        <v>9094002157</v>
      </c>
      <c r="H6661" s="4" t="s">
        <v>192968</v>
      </c>
      <c r="I6661" s="4" t="s">
        <v>192969</v>
      </c>
      <c r="J6661" s="4" t="s">
        <v>192971</v>
      </c>
      <c r="L6661" s="4" t="s">
        <v>34145</v>
      </c>
      <c r="M6661" s="4" t="s">
        <v>127</v>
      </c>
      <c r="N6661" s="4">
        <v>600045</v>
      </c>
      <c r="O6661" s="4"/>
      <c r="P6661" s="4">
        <v>8071741276</v>
      </c>
      <c r="Q6661" s="31" t="s">
        <v>192966</v>
      </c>
      <c r="R6661" s="4"/>
      <c r="S6661" s="4"/>
      <c r="T6661" s="4"/>
      <c r="U6661" s="4"/>
      <c r="V6661" s="4"/>
      <c r="W6661" s="4"/>
    </row>
    <row r="6662" spans="1:23" x14ac:dyDescent="0.25">
      <c r="A6662" s="4" t="s">
        <v>193049</v>
      </c>
      <c r="B6662" s="4" t="s">
        <v>125</v>
      </c>
      <c r="C6662" s="4" t="s">
        <v>8443</v>
      </c>
      <c r="D6662" s="4"/>
      <c r="E6662" s="4" t="s">
        <v>2503</v>
      </c>
      <c r="F6662" s="4">
        <v>9790958658</v>
      </c>
      <c r="G6662" s="4"/>
      <c r="H6662" s="4" t="s">
        <v>193047</v>
      </c>
      <c r="I6662" s="4" t="s">
        <v>193048</v>
      </c>
      <c r="J6662" s="4" t="s">
        <v>193050</v>
      </c>
      <c r="L6662" s="4" t="s">
        <v>193051</v>
      </c>
      <c r="M6662" s="4" t="s">
        <v>127</v>
      </c>
      <c r="N6662" s="4">
        <v>600001</v>
      </c>
      <c r="O6662" s="4" t="s">
        <v>193052</v>
      </c>
      <c r="P6662" s="4">
        <v>8042957525</v>
      </c>
      <c r="Q6662" s="31" t="s">
        <v>193046</v>
      </c>
      <c r="R6662" s="4"/>
      <c r="S6662" s="13" t="s">
        <v>226629</v>
      </c>
      <c r="T6662" s="13"/>
      <c r="U6662" s="13"/>
      <c r="V6662" s="13"/>
      <c r="W6662" s="13"/>
    </row>
    <row r="6663" spans="1:23" x14ac:dyDescent="0.25">
      <c r="A6663" s="4" t="s">
        <v>193125</v>
      </c>
      <c r="B6663" s="4" t="s">
        <v>125</v>
      </c>
      <c r="C6663" s="4" t="s">
        <v>50233</v>
      </c>
      <c r="D6663" s="4" t="s">
        <v>194</v>
      </c>
      <c r="E6663" s="4" t="s">
        <v>175</v>
      </c>
      <c r="F6663" s="4">
        <v>9500149803</v>
      </c>
      <c r="G6663" s="4"/>
      <c r="H6663" s="4" t="s">
        <v>193124</v>
      </c>
      <c r="I6663" s="4"/>
      <c r="J6663" s="4" t="s">
        <v>193126</v>
      </c>
      <c r="L6663" s="4" t="s">
        <v>193127</v>
      </c>
      <c r="M6663" s="4" t="s">
        <v>127</v>
      </c>
      <c r="N6663" s="4">
        <v>600007</v>
      </c>
      <c r="O6663" s="4"/>
      <c r="P6663" s="4">
        <v>8048421897</v>
      </c>
      <c r="Q6663" s="31" t="s">
        <v>193123</v>
      </c>
      <c r="R6663" s="4"/>
      <c r="S6663" s="4"/>
      <c r="T6663" s="4"/>
      <c r="U6663" s="4"/>
      <c r="V6663" s="4"/>
      <c r="W6663" s="4"/>
    </row>
    <row r="6664" spans="1:23" ht="30" x14ac:dyDescent="0.25">
      <c r="A6664" s="4" t="s">
        <v>193205</v>
      </c>
      <c r="B6664" s="4" t="s">
        <v>125</v>
      </c>
      <c r="C6664" s="4" t="s">
        <v>9282</v>
      </c>
      <c r="D6664" s="4" t="s">
        <v>193203</v>
      </c>
      <c r="E6664" s="4" t="s">
        <v>34</v>
      </c>
      <c r="F6664" s="4">
        <v>9444321607</v>
      </c>
      <c r="G6664" s="4">
        <v>9094448061</v>
      </c>
      <c r="H6664" s="4" t="s">
        <v>193204</v>
      </c>
      <c r="I6664" s="4"/>
      <c r="J6664" s="4" t="s">
        <v>193206</v>
      </c>
      <c r="L6664" s="4" t="s">
        <v>193207</v>
      </c>
      <c r="M6664" s="4" t="s">
        <v>127</v>
      </c>
      <c r="N6664" s="4">
        <v>600079</v>
      </c>
      <c r="O6664" s="4"/>
      <c r="P6664" s="4">
        <v>8048416287</v>
      </c>
      <c r="Q6664" s="31" t="s">
        <v>193201</v>
      </c>
      <c r="R6664" s="4"/>
      <c r="S6664" s="13" t="s">
        <v>193202</v>
      </c>
      <c r="T6664" s="13"/>
      <c r="U6664" s="13"/>
      <c r="V6664" s="13"/>
      <c r="W6664" s="13"/>
    </row>
    <row r="6665" spans="1:23" ht="45" x14ac:dyDescent="0.25">
      <c r="A6665" s="4" t="s">
        <v>193333</v>
      </c>
      <c r="B6665" s="4" t="s">
        <v>125</v>
      </c>
      <c r="C6665" s="4" t="s">
        <v>158196</v>
      </c>
      <c r="D6665" s="4" t="s">
        <v>553</v>
      </c>
      <c r="E6665" s="4" t="s">
        <v>84</v>
      </c>
      <c r="F6665" s="4">
        <v>9381016695</v>
      </c>
      <c r="G6665" s="4"/>
      <c r="H6665" s="4" t="s">
        <v>193331</v>
      </c>
      <c r="I6665" s="4" t="s">
        <v>193332</v>
      </c>
      <c r="J6665" s="4" t="s">
        <v>193334</v>
      </c>
      <c r="L6665" s="4" t="s">
        <v>193335</v>
      </c>
      <c r="M6665" s="4" t="s">
        <v>127</v>
      </c>
      <c r="N6665" s="4">
        <v>600003</v>
      </c>
      <c r="O6665" s="4"/>
      <c r="P6665" s="4">
        <v>8048554104</v>
      </c>
      <c r="Q6665" s="31" t="s">
        <v>193330</v>
      </c>
      <c r="R6665" s="4"/>
      <c r="S6665" s="4"/>
      <c r="T6665" s="4"/>
      <c r="U6665" s="4"/>
      <c r="V6665" s="4"/>
      <c r="W6665" s="4"/>
    </row>
    <row r="6666" spans="1:23" x14ac:dyDescent="0.25">
      <c r="A6666" s="4" t="s">
        <v>168375</v>
      </c>
      <c r="B6666" s="4" t="s">
        <v>12073</v>
      </c>
      <c r="C6666" s="4" t="s">
        <v>34245</v>
      </c>
      <c r="D6666" s="4"/>
      <c r="E6666" s="4" t="s">
        <v>27</v>
      </c>
      <c r="F6666" s="4">
        <v>9500090886</v>
      </c>
      <c r="G6666" s="4"/>
      <c r="H6666" s="4" t="s">
        <v>168374</v>
      </c>
      <c r="I6666" s="4"/>
      <c r="J6666" s="4" t="s">
        <v>168376</v>
      </c>
      <c r="L6666" s="4" t="s">
        <v>28996</v>
      </c>
      <c r="M6666" s="4" t="s">
        <v>127</v>
      </c>
      <c r="N6666" s="4">
        <v>600014</v>
      </c>
      <c r="O6666" s="4" t="s">
        <v>168377</v>
      </c>
      <c r="P6666" s="4"/>
      <c r="Q6666" s="31" t="s">
        <v>204655</v>
      </c>
      <c r="R6666" s="4"/>
      <c r="S6666" s="13" t="s">
        <v>214243</v>
      </c>
      <c r="T6666" s="13"/>
      <c r="U6666" s="13"/>
      <c r="V6666" s="13"/>
      <c r="W6666" s="13"/>
    </row>
    <row r="6667" spans="1:23" ht="45" x14ac:dyDescent="0.25">
      <c r="A6667" s="4" t="s">
        <v>115631</v>
      </c>
      <c r="B6667" s="4" t="s">
        <v>115633</v>
      </c>
      <c r="C6667" s="4" t="s">
        <v>65562</v>
      </c>
      <c r="D6667" s="4" t="s">
        <v>115628</v>
      </c>
      <c r="E6667" s="4" t="s">
        <v>235</v>
      </c>
      <c r="F6667" s="4">
        <v>9895998611</v>
      </c>
      <c r="G6667" s="4">
        <v>9995208786</v>
      </c>
      <c r="H6667" s="4" t="s">
        <v>115629</v>
      </c>
      <c r="I6667" s="4" t="s">
        <v>115630</v>
      </c>
      <c r="J6667" s="4" t="s">
        <v>115632</v>
      </c>
      <c r="L6667" s="4" t="s">
        <v>2263</v>
      </c>
      <c r="M6667" s="4" t="s">
        <v>567</v>
      </c>
      <c r="N6667" s="4">
        <v>688526</v>
      </c>
      <c r="O6667" s="4" t="s">
        <v>115634</v>
      </c>
      <c r="P6667" s="4"/>
      <c r="Q6667" s="31" t="s">
        <v>115627</v>
      </c>
      <c r="R6667" s="4"/>
      <c r="S6667" s="13" t="s">
        <v>226630</v>
      </c>
      <c r="T6667" s="13"/>
      <c r="U6667" s="13"/>
      <c r="V6667" s="13"/>
      <c r="W6667" s="13"/>
    </row>
    <row r="6668" spans="1:23" ht="30" x14ac:dyDescent="0.25">
      <c r="A6668" s="4" t="s">
        <v>113526</v>
      </c>
      <c r="B6668" s="4" t="s">
        <v>113528</v>
      </c>
      <c r="C6668" s="4" t="s">
        <v>2147</v>
      </c>
      <c r="D6668" s="4" t="s">
        <v>29167</v>
      </c>
      <c r="E6668" s="4" t="s">
        <v>175</v>
      </c>
      <c r="F6668" s="4">
        <v>9942329979</v>
      </c>
      <c r="G6668" s="4"/>
      <c r="H6668" s="4" t="s">
        <v>113524</v>
      </c>
      <c r="I6668" s="4" t="s">
        <v>113525</v>
      </c>
      <c r="J6668" s="4" t="s">
        <v>113527</v>
      </c>
      <c r="L6668" s="4"/>
      <c r="M6668" s="4" t="s">
        <v>127</v>
      </c>
      <c r="N6668" s="4">
        <v>626122</v>
      </c>
      <c r="O6668" s="4" t="s">
        <v>113529</v>
      </c>
      <c r="P6668" s="4"/>
      <c r="Q6668" s="31" t="s">
        <v>204656</v>
      </c>
      <c r="R6668" s="4"/>
      <c r="S6668" s="13" t="s">
        <v>214244</v>
      </c>
      <c r="T6668" s="13"/>
      <c r="U6668" s="13"/>
      <c r="V6668" s="13"/>
      <c r="W6668" s="13"/>
    </row>
    <row r="6669" spans="1:23" ht="45" x14ac:dyDescent="0.25">
      <c r="A6669" s="4" t="s">
        <v>183043</v>
      </c>
      <c r="B6669" s="4" t="s">
        <v>129137</v>
      </c>
      <c r="C6669" s="4" t="s">
        <v>33662</v>
      </c>
      <c r="D6669" s="4" t="s">
        <v>17571</v>
      </c>
      <c r="E6669" s="4" t="s">
        <v>169456</v>
      </c>
      <c r="F6669" s="4">
        <v>9575570006</v>
      </c>
      <c r="G6669" s="4">
        <v>8827141444</v>
      </c>
      <c r="H6669" s="4" t="s">
        <v>183041</v>
      </c>
      <c r="I6669" s="4" t="s">
        <v>183042</v>
      </c>
      <c r="J6669" s="4" t="s">
        <v>183044</v>
      </c>
      <c r="L6669" s="4" t="s">
        <v>65793</v>
      </c>
      <c r="M6669" s="4" t="s">
        <v>433</v>
      </c>
      <c r="N6669" s="4">
        <v>471606</v>
      </c>
      <c r="O6669" s="4" t="s">
        <v>183045</v>
      </c>
      <c r="P6669" s="4">
        <v>8048415825</v>
      </c>
      <c r="Q6669" s="31" t="s">
        <v>183040</v>
      </c>
      <c r="R6669" s="4"/>
      <c r="S6669" s="4"/>
      <c r="T6669" s="4"/>
      <c r="U6669" s="4"/>
      <c r="V6669" s="4"/>
      <c r="W6669" s="4"/>
    </row>
    <row r="6670" spans="1:23" x14ac:dyDescent="0.25">
      <c r="A6670" s="4" t="s">
        <v>25473</v>
      </c>
      <c r="B6670" s="4" t="s">
        <v>25475</v>
      </c>
      <c r="C6670" s="4" t="s">
        <v>25471</v>
      </c>
      <c r="D6670" s="4"/>
      <c r="E6670" s="4" t="s">
        <v>27</v>
      </c>
      <c r="F6670" s="4">
        <v>9425707084</v>
      </c>
      <c r="G6670" s="4"/>
      <c r="H6670" s="4" t="s">
        <v>25472</v>
      </c>
      <c r="I6670" s="4"/>
      <c r="J6670" s="4" t="s">
        <v>25474</v>
      </c>
      <c r="L6670" s="4" t="s">
        <v>25476</v>
      </c>
      <c r="M6670" s="4" t="s">
        <v>433</v>
      </c>
      <c r="N6670" s="4">
        <v>480001</v>
      </c>
      <c r="O6670" s="4" t="s">
        <v>25477</v>
      </c>
      <c r="P6670" s="4">
        <v>8071871516</v>
      </c>
      <c r="Q6670" s="31"/>
      <c r="R6670" s="4"/>
      <c r="S6670" s="13" t="s">
        <v>226631</v>
      </c>
      <c r="T6670" s="13"/>
      <c r="U6670" s="13"/>
      <c r="V6670" s="13"/>
      <c r="W6670" s="13"/>
    </row>
    <row r="6671" spans="1:23" x14ac:dyDescent="0.25">
      <c r="A6671" s="4" t="s">
        <v>34647</v>
      </c>
      <c r="B6671" s="4" t="s">
        <v>25475</v>
      </c>
      <c r="C6671" s="4" t="s">
        <v>654</v>
      </c>
      <c r="D6671" s="4" t="s">
        <v>34645</v>
      </c>
      <c r="E6671" s="4" t="s">
        <v>27</v>
      </c>
      <c r="F6671" s="4">
        <v>8461002151</v>
      </c>
      <c r="G6671" s="4">
        <v>8454092415</v>
      </c>
      <c r="H6671" s="4" t="s">
        <v>34646</v>
      </c>
      <c r="I6671" s="4"/>
      <c r="J6671" s="4" t="s">
        <v>34648</v>
      </c>
      <c r="L6671" s="4" t="s">
        <v>34649</v>
      </c>
      <c r="M6671" s="4" t="s">
        <v>433</v>
      </c>
      <c r="N6671" s="4">
        <v>480001</v>
      </c>
      <c r="O6671" s="4" t="s">
        <v>34650</v>
      </c>
      <c r="P6671" s="4">
        <v>8046063878</v>
      </c>
      <c r="Q6671" s="31"/>
      <c r="R6671" s="4"/>
      <c r="S6671" s="13" t="s">
        <v>226632</v>
      </c>
      <c r="T6671" s="13"/>
      <c r="U6671" s="13"/>
      <c r="V6671" s="13"/>
      <c r="W6671" s="13"/>
    </row>
    <row r="6672" spans="1:23" x14ac:dyDescent="0.25">
      <c r="A6672" s="4" t="s">
        <v>87558</v>
      </c>
      <c r="B6672" s="4" t="s">
        <v>25475</v>
      </c>
      <c r="C6672" s="4" t="s">
        <v>4418</v>
      </c>
      <c r="D6672" s="4" t="s">
        <v>2297</v>
      </c>
      <c r="E6672" s="4" t="s">
        <v>235</v>
      </c>
      <c r="F6672" s="4">
        <v>7566107940</v>
      </c>
      <c r="G6672" s="4">
        <v>8966907940</v>
      </c>
      <c r="H6672" s="4" t="s">
        <v>87557</v>
      </c>
      <c r="I6672" s="4"/>
      <c r="J6672" s="4" t="s">
        <v>87559</v>
      </c>
      <c r="L6672" s="4" t="s">
        <v>19663</v>
      </c>
      <c r="M6672" s="4" t="s">
        <v>433</v>
      </c>
      <c r="N6672" s="4">
        <v>480441</v>
      </c>
      <c r="O6672" s="4"/>
      <c r="P6672" s="4">
        <v>8048418284</v>
      </c>
      <c r="Q6672" s="31"/>
      <c r="R6672" s="4"/>
      <c r="S6672" s="13" t="s">
        <v>199759</v>
      </c>
      <c r="T6672" s="13"/>
      <c r="U6672" s="13"/>
      <c r="V6672" s="13"/>
      <c r="W6672" s="13"/>
    </row>
    <row r="6673" spans="1:23" ht="45" x14ac:dyDescent="0.25">
      <c r="A6673" s="4" t="s">
        <v>140734</v>
      </c>
      <c r="B6673" s="4" t="s">
        <v>25475</v>
      </c>
      <c r="C6673" s="4" t="s">
        <v>25198</v>
      </c>
      <c r="D6673" s="4" t="s">
        <v>149</v>
      </c>
      <c r="E6673" s="4" t="s">
        <v>34</v>
      </c>
      <c r="F6673" s="4">
        <v>9015914614</v>
      </c>
      <c r="G6673" s="4"/>
      <c r="H6673" s="4" t="s">
        <v>140733</v>
      </c>
      <c r="I6673" s="4"/>
      <c r="J6673" s="4" t="s">
        <v>140735</v>
      </c>
      <c r="L6673" s="4" t="s">
        <v>140736</v>
      </c>
      <c r="M6673" s="4" t="s">
        <v>433</v>
      </c>
      <c r="N6673" s="4">
        <v>480106</v>
      </c>
      <c r="O6673" s="4"/>
      <c r="P6673" s="4"/>
      <c r="Q6673" s="31" t="s">
        <v>206794</v>
      </c>
      <c r="R6673" s="4"/>
      <c r="S6673" s="13" t="s">
        <v>226633</v>
      </c>
      <c r="T6673" s="13"/>
      <c r="U6673" s="13"/>
      <c r="V6673" s="13"/>
      <c r="W6673" s="13"/>
    </row>
    <row r="6674" spans="1:23" x14ac:dyDescent="0.25">
      <c r="A6674" s="4" t="s">
        <v>185472</v>
      </c>
      <c r="B6674" s="4" t="s">
        <v>25475</v>
      </c>
      <c r="C6674" s="4" t="s">
        <v>1697</v>
      </c>
      <c r="D6674" s="4" t="s">
        <v>922</v>
      </c>
      <c r="E6674" s="4" t="s">
        <v>27</v>
      </c>
      <c r="F6674" s="4">
        <v>9827864445</v>
      </c>
      <c r="G6674" s="4">
        <v>9424300814</v>
      </c>
      <c r="H6674" s="4" t="s">
        <v>185470</v>
      </c>
      <c r="I6674" s="4" t="s">
        <v>185471</v>
      </c>
      <c r="J6674" s="4" t="s">
        <v>185473</v>
      </c>
      <c r="L6674" s="4" t="s">
        <v>185474</v>
      </c>
      <c r="M6674" s="4" t="s">
        <v>433</v>
      </c>
      <c r="N6674" s="4">
        <v>480001</v>
      </c>
      <c r="O6674" s="4"/>
      <c r="P6674" s="4">
        <v>8043051747</v>
      </c>
      <c r="Q6674" s="31" t="s">
        <v>185469</v>
      </c>
      <c r="R6674" s="4"/>
      <c r="S6674" s="4"/>
      <c r="T6674" s="4"/>
      <c r="U6674" s="4"/>
      <c r="V6674" s="4"/>
      <c r="W6674" s="4"/>
    </row>
    <row r="6675" spans="1:23" x14ac:dyDescent="0.25">
      <c r="A6675" s="4" t="s">
        <v>14624</v>
      </c>
      <c r="B6675" s="4" t="s">
        <v>14626</v>
      </c>
      <c r="C6675" s="4" t="s">
        <v>514</v>
      </c>
      <c r="D6675" s="4" t="s">
        <v>14622</v>
      </c>
      <c r="E6675" s="4"/>
      <c r="F6675" s="4">
        <v>9033509602</v>
      </c>
      <c r="G6675" s="4"/>
      <c r="H6675" s="4" t="s">
        <v>14623</v>
      </c>
      <c r="I6675" s="4"/>
      <c r="J6675" s="4" t="s">
        <v>14625</v>
      </c>
      <c r="L6675" s="4"/>
      <c r="M6675" s="4" t="s">
        <v>171</v>
      </c>
      <c r="N6675" s="4">
        <v>391165</v>
      </c>
      <c r="O6675" s="4" t="s">
        <v>14627</v>
      </c>
      <c r="P6675" s="4">
        <v>8048583582</v>
      </c>
      <c r="Q6675" s="31"/>
      <c r="R6675" s="4"/>
      <c r="S6675" s="13" t="s">
        <v>199760</v>
      </c>
      <c r="T6675" s="13"/>
      <c r="U6675" s="13"/>
      <c r="V6675" s="13"/>
      <c r="W6675" s="13"/>
    </row>
    <row r="6676" spans="1:23" x14ac:dyDescent="0.25">
      <c r="A6676" s="4" t="s">
        <v>6325</v>
      </c>
      <c r="B6676" s="4" t="s">
        <v>6328</v>
      </c>
      <c r="C6676" s="4" t="s">
        <v>6321</v>
      </c>
      <c r="D6676" s="4" t="s">
        <v>6322</v>
      </c>
      <c r="E6676" s="4" t="s">
        <v>27</v>
      </c>
      <c r="F6676" s="4">
        <v>9481365565</v>
      </c>
      <c r="G6676" s="4">
        <v>9448944547</v>
      </c>
      <c r="H6676" s="4" t="s">
        <v>6323</v>
      </c>
      <c r="I6676" s="4" t="s">
        <v>6324</v>
      </c>
      <c r="J6676" s="4" t="s">
        <v>6326</v>
      </c>
      <c r="L6676" s="4" t="s">
        <v>6327</v>
      </c>
      <c r="M6676" s="4" t="s">
        <v>351</v>
      </c>
      <c r="N6676" s="4">
        <v>577101</v>
      </c>
      <c r="O6676" s="4"/>
      <c r="P6676" s="4">
        <v>8042965001</v>
      </c>
      <c r="Q6676" s="31"/>
      <c r="R6676" s="4"/>
      <c r="S6676" s="13" t="s">
        <v>226634</v>
      </c>
      <c r="T6676" s="13"/>
      <c r="U6676" s="13"/>
      <c r="V6676" s="13"/>
      <c r="W6676" s="13"/>
    </row>
    <row r="6677" spans="1:23" x14ac:dyDescent="0.25">
      <c r="A6677" s="4" t="s">
        <v>99500</v>
      </c>
      <c r="B6677" s="4" t="s">
        <v>6328</v>
      </c>
      <c r="C6677" s="4" t="s">
        <v>2629</v>
      </c>
      <c r="D6677" s="4"/>
      <c r="E6677" s="4" t="s">
        <v>74</v>
      </c>
      <c r="F6677" s="4">
        <v>9663409979</v>
      </c>
      <c r="G6677" s="4">
        <v>9448555633</v>
      </c>
      <c r="H6677" s="4" t="s">
        <v>99498</v>
      </c>
      <c r="I6677" s="4" t="s">
        <v>99499</v>
      </c>
      <c r="J6677" s="4" t="s">
        <v>99501</v>
      </c>
      <c r="L6677" s="4"/>
      <c r="M6677" s="4" t="s">
        <v>351</v>
      </c>
      <c r="N6677" s="4">
        <v>577129</v>
      </c>
      <c r="O6677" s="4" t="s">
        <v>99502</v>
      </c>
      <c r="P6677" s="4">
        <v>8048616102</v>
      </c>
      <c r="Q6677" s="31"/>
      <c r="R6677" s="4"/>
      <c r="S6677" s="13" t="s">
        <v>226635</v>
      </c>
      <c r="T6677" s="13"/>
      <c r="U6677" s="13"/>
      <c r="V6677" s="13"/>
      <c r="W6677" s="13"/>
    </row>
    <row r="6678" spans="1:23" x14ac:dyDescent="0.25">
      <c r="A6678" s="4" t="s">
        <v>112706</v>
      </c>
      <c r="B6678" s="4" t="s">
        <v>6328</v>
      </c>
      <c r="C6678" s="4" t="s">
        <v>112703</v>
      </c>
      <c r="D6678" s="4" t="s">
        <v>112704</v>
      </c>
      <c r="E6678" s="4" t="s">
        <v>74</v>
      </c>
      <c r="F6678" s="4">
        <v>9448203021</v>
      </c>
      <c r="G6678" s="4">
        <v>8265215956</v>
      </c>
      <c r="H6678" s="4" t="s">
        <v>112705</v>
      </c>
      <c r="I6678" s="4"/>
      <c r="J6678" s="4" t="s">
        <v>112707</v>
      </c>
      <c r="L6678" s="4" t="s">
        <v>110115</v>
      </c>
      <c r="M6678" s="4" t="s">
        <v>351</v>
      </c>
      <c r="N6678" s="4">
        <v>577126</v>
      </c>
      <c r="O6678" s="4" t="s">
        <v>112708</v>
      </c>
      <c r="P6678" s="4"/>
      <c r="Q6678" s="31"/>
      <c r="R6678" s="4"/>
      <c r="S6678" s="13" t="s">
        <v>199761</v>
      </c>
      <c r="T6678" s="13"/>
      <c r="U6678" s="13"/>
      <c r="V6678" s="13"/>
      <c r="W6678" s="13"/>
    </row>
    <row r="6679" spans="1:23" ht="30" x14ac:dyDescent="0.25">
      <c r="A6679" s="4" t="s">
        <v>114821</v>
      </c>
      <c r="B6679" s="4" t="s">
        <v>6328</v>
      </c>
      <c r="C6679" s="4" t="s">
        <v>114817</v>
      </c>
      <c r="D6679" s="4" t="s">
        <v>114818</v>
      </c>
      <c r="E6679" s="4" t="s">
        <v>27</v>
      </c>
      <c r="F6679" s="4">
        <v>8105758552</v>
      </c>
      <c r="G6679" s="4"/>
      <c r="H6679" s="4" t="s">
        <v>114819</v>
      </c>
      <c r="I6679" s="4" t="s">
        <v>114820</v>
      </c>
      <c r="J6679" s="4" t="s">
        <v>114822</v>
      </c>
      <c r="L6679" s="4" t="s">
        <v>114822</v>
      </c>
      <c r="M6679" s="4" t="s">
        <v>351</v>
      </c>
      <c r="N6679" s="4">
        <v>577132</v>
      </c>
      <c r="O6679" s="4" t="s">
        <v>114823</v>
      </c>
      <c r="P6679" s="4"/>
      <c r="Q6679" s="31" t="s">
        <v>206795</v>
      </c>
      <c r="R6679" s="4"/>
      <c r="S6679" s="13" t="s">
        <v>214245</v>
      </c>
      <c r="T6679" s="13"/>
      <c r="U6679" s="13"/>
      <c r="V6679" s="13"/>
      <c r="W6679" s="13"/>
    </row>
    <row r="6680" spans="1:23" ht="30" x14ac:dyDescent="0.25">
      <c r="A6680" s="4" t="s">
        <v>132733</v>
      </c>
      <c r="B6680" s="4" t="s">
        <v>6328</v>
      </c>
      <c r="C6680" s="4" t="s">
        <v>999</v>
      </c>
      <c r="D6680" s="4" t="s">
        <v>337</v>
      </c>
      <c r="E6680" s="4" t="s">
        <v>27</v>
      </c>
      <c r="F6680" s="4">
        <v>8762899990</v>
      </c>
      <c r="G6680" s="4">
        <v>8306099990</v>
      </c>
      <c r="H6680" s="4" t="s">
        <v>132732</v>
      </c>
      <c r="I6680" s="4"/>
      <c r="J6680" s="4" t="s">
        <v>132734</v>
      </c>
      <c r="L6680" s="4"/>
      <c r="M6680" s="4" t="s">
        <v>351</v>
      </c>
      <c r="N6680" s="4">
        <v>577101</v>
      </c>
      <c r="O6680" s="4"/>
      <c r="P6680" s="4"/>
      <c r="Q6680" s="31" t="s">
        <v>132731</v>
      </c>
      <c r="R6680" s="4"/>
      <c r="S6680" s="13" t="s">
        <v>199762</v>
      </c>
      <c r="T6680" s="13"/>
      <c r="U6680" s="13"/>
      <c r="V6680" s="13"/>
      <c r="W6680" s="13"/>
    </row>
    <row r="6681" spans="1:23" x14ac:dyDescent="0.25">
      <c r="A6681" s="4" t="s">
        <v>144805</v>
      </c>
      <c r="B6681" s="4" t="s">
        <v>6328</v>
      </c>
      <c r="C6681" s="4" t="s">
        <v>484</v>
      </c>
      <c r="D6681" s="4"/>
      <c r="E6681" s="4"/>
      <c r="F6681" s="4">
        <v>9844040804</v>
      </c>
      <c r="G6681" s="4"/>
      <c r="H6681" s="4" t="s">
        <v>144804</v>
      </c>
      <c r="I6681" s="4"/>
      <c r="J6681" s="4" t="s">
        <v>144806</v>
      </c>
      <c r="L6681" s="4" t="s">
        <v>144807</v>
      </c>
      <c r="M6681" s="4" t="s">
        <v>351</v>
      </c>
      <c r="N6681" s="4">
        <v>577103</v>
      </c>
      <c r="O6681" s="4" t="s">
        <v>144808</v>
      </c>
      <c r="P6681" s="4"/>
      <c r="Q6681" s="31"/>
      <c r="R6681" s="4"/>
      <c r="S6681" s="13" t="s">
        <v>144803</v>
      </c>
      <c r="T6681" s="13"/>
      <c r="U6681" s="13"/>
      <c r="V6681" s="13"/>
      <c r="W6681" s="13"/>
    </row>
    <row r="6682" spans="1:23" ht="30" x14ac:dyDescent="0.25">
      <c r="A6682" s="4" t="s">
        <v>184576</v>
      </c>
      <c r="B6682" s="4" t="s">
        <v>6328</v>
      </c>
      <c r="C6682" s="4" t="s">
        <v>184574</v>
      </c>
      <c r="D6682" s="4" t="s">
        <v>12727</v>
      </c>
      <c r="E6682" s="4" t="s">
        <v>27</v>
      </c>
      <c r="F6682" s="4">
        <v>9844036045</v>
      </c>
      <c r="G6682" s="4"/>
      <c r="H6682" s="4" t="s">
        <v>184575</v>
      </c>
      <c r="I6682" s="4"/>
      <c r="J6682" s="4" t="s">
        <v>184577</v>
      </c>
      <c r="L6682" s="4" t="s">
        <v>104947</v>
      </c>
      <c r="M6682" s="4" t="s">
        <v>351</v>
      </c>
      <c r="N6682" s="4">
        <v>577101</v>
      </c>
      <c r="O6682" s="4"/>
      <c r="P6682" s="4">
        <v>8048572930</v>
      </c>
      <c r="Q6682" s="31" t="s">
        <v>184573</v>
      </c>
      <c r="R6682" s="4"/>
      <c r="S6682" s="13" t="s">
        <v>199763</v>
      </c>
      <c r="T6682" s="13"/>
      <c r="U6682" s="13"/>
      <c r="V6682" s="13"/>
      <c r="W6682" s="13"/>
    </row>
    <row r="6683" spans="1:23" ht="45" x14ac:dyDescent="0.25">
      <c r="A6683" s="4" t="s">
        <v>1185</v>
      </c>
      <c r="B6683" s="4" t="s">
        <v>1187</v>
      </c>
      <c r="C6683" s="4" t="s">
        <v>1182</v>
      </c>
      <c r="D6683" s="4"/>
      <c r="E6683" s="4" t="s">
        <v>235</v>
      </c>
      <c r="F6683" s="4">
        <v>9842388068</v>
      </c>
      <c r="G6683" s="4">
        <v>9865166680</v>
      </c>
      <c r="H6683" s="4" t="s">
        <v>1183</v>
      </c>
      <c r="I6683" s="4" t="s">
        <v>1184</v>
      </c>
      <c r="J6683" s="4" t="s">
        <v>1186</v>
      </c>
      <c r="L6683" s="4" t="s">
        <v>1188</v>
      </c>
      <c r="M6683" s="4" t="s">
        <v>127</v>
      </c>
      <c r="N6683" s="4">
        <v>608001</v>
      </c>
      <c r="O6683" s="4" t="s">
        <v>1189</v>
      </c>
      <c r="P6683" s="4">
        <v>8048088414</v>
      </c>
      <c r="Q6683" s="31" t="s">
        <v>214246</v>
      </c>
      <c r="R6683" s="4"/>
      <c r="S6683" s="13" t="s">
        <v>214247</v>
      </c>
      <c r="T6683" s="13"/>
      <c r="U6683" s="13"/>
      <c r="V6683" s="13"/>
      <c r="W6683" s="13"/>
    </row>
    <row r="6684" spans="1:23" x14ac:dyDescent="0.25">
      <c r="A6684" s="4" t="s">
        <v>55532</v>
      </c>
      <c r="B6684" s="4" t="s">
        <v>1187</v>
      </c>
      <c r="C6684" s="4" t="s">
        <v>55530</v>
      </c>
      <c r="D6684" s="4"/>
      <c r="E6684" s="4" t="s">
        <v>34</v>
      </c>
      <c r="F6684" s="4">
        <v>9894493386</v>
      </c>
      <c r="G6684" s="4"/>
      <c r="H6684" s="4" t="s">
        <v>55531</v>
      </c>
      <c r="I6684" s="4"/>
      <c r="J6684" s="4" t="s">
        <v>55533</v>
      </c>
      <c r="L6684" s="4" t="s">
        <v>1187</v>
      </c>
      <c r="M6684" s="4" t="s">
        <v>127</v>
      </c>
      <c r="N6684" s="4">
        <v>608001</v>
      </c>
      <c r="O6684" s="4" t="s">
        <v>55534</v>
      </c>
      <c r="P6684" s="4">
        <v>8048118047</v>
      </c>
      <c r="Q6684" s="31"/>
      <c r="R6684" s="4"/>
      <c r="S6684" s="13" t="s">
        <v>214248</v>
      </c>
      <c r="T6684" s="13"/>
      <c r="U6684" s="13"/>
      <c r="V6684" s="13"/>
      <c r="W6684" s="13"/>
    </row>
    <row r="6685" spans="1:23" ht="30" x14ac:dyDescent="0.25">
      <c r="A6685" s="4" t="s">
        <v>90142</v>
      </c>
      <c r="B6685" s="4" t="s">
        <v>1187</v>
      </c>
      <c r="C6685" s="4" t="s">
        <v>90139</v>
      </c>
      <c r="D6685" s="4" t="s">
        <v>149</v>
      </c>
      <c r="E6685" s="4" t="s">
        <v>27</v>
      </c>
      <c r="F6685" s="4">
        <v>9942799999</v>
      </c>
      <c r="G6685" s="4">
        <v>9042505050</v>
      </c>
      <c r="H6685" s="4" t="s">
        <v>90140</v>
      </c>
      <c r="I6685" s="4" t="s">
        <v>90141</v>
      </c>
      <c r="J6685" s="4" t="s">
        <v>90143</v>
      </c>
      <c r="L6685" s="4"/>
      <c r="M6685" s="4" t="s">
        <v>127</v>
      </c>
      <c r="N6685" s="4">
        <v>608001</v>
      </c>
      <c r="O6685" s="4" t="s">
        <v>90144</v>
      </c>
      <c r="P6685" s="4">
        <v>8042905671</v>
      </c>
      <c r="Q6685" s="31" t="s">
        <v>90137</v>
      </c>
      <c r="R6685" s="4"/>
      <c r="S6685" s="13" t="s">
        <v>90138</v>
      </c>
      <c r="T6685" s="13"/>
      <c r="U6685" s="13"/>
      <c r="V6685" s="13"/>
      <c r="W6685" s="13"/>
    </row>
    <row r="6686" spans="1:23" ht="30" x14ac:dyDescent="0.25">
      <c r="A6686" s="4" t="s">
        <v>22651</v>
      </c>
      <c r="B6686" s="4" t="s">
        <v>22653</v>
      </c>
      <c r="C6686" s="4" t="s">
        <v>220</v>
      </c>
      <c r="D6686" s="4" t="s">
        <v>22649</v>
      </c>
      <c r="E6686" s="4" t="s">
        <v>27</v>
      </c>
      <c r="F6686" s="4">
        <v>9909115146</v>
      </c>
      <c r="G6686" s="4"/>
      <c r="H6686" s="4" t="s">
        <v>22650</v>
      </c>
      <c r="I6686" s="4"/>
      <c r="J6686" s="4" t="s">
        <v>22652</v>
      </c>
      <c r="L6686" s="4" t="s">
        <v>22654</v>
      </c>
      <c r="M6686" s="4" t="s">
        <v>171</v>
      </c>
      <c r="N6686" s="4">
        <v>396521</v>
      </c>
      <c r="O6686" s="4"/>
      <c r="P6686" s="4"/>
      <c r="Q6686" s="31" t="s">
        <v>199764</v>
      </c>
      <c r="R6686" s="4"/>
      <c r="S6686" s="13" t="s">
        <v>199764</v>
      </c>
      <c r="T6686" s="13"/>
      <c r="U6686" s="13"/>
      <c r="V6686" s="13"/>
      <c r="W6686" s="13"/>
    </row>
    <row r="6687" spans="1:23" x14ac:dyDescent="0.25">
      <c r="A6687" s="4" t="s">
        <v>184091</v>
      </c>
      <c r="B6687" s="4" t="s">
        <v>22653</v>
      </c>
      <c r="C6687" s="4" t="s">
        <v>34472</v>
      </c>
      <c r="D6687" s="4" t="s">
        <v>15773</v>
      </c>
      <c r="E6687" s="4" t="s">
        <v>65</v>
      </c>
      <c r="F6687" s="4">
        <v>9898187591</v>
      </c>
      <c r="G6687" s="4">
        <v>8671812952</v>
      </c>
      <c r="H6687" s="4" t="s">
        <v>184089</v>
      </c>
      <c r="I6687" s="4" t="s">
        <v>184090</v>
      </c>
      <c r="J6687" s="4" t="s">
        <v>184092</v>
      </c>
      <c r="L6687" s="4" t="s">
        <v>184093</v>
      </c>
      <c r="M6687" s="4" t="s">
        <v>171</v>
      </c>
      <c r="N6687" s="4">
        <v>396521</v>
      </c>
      <c r="O6687" s="4"/>
      <c r="P6687" s="4">
        <v>8071923440</v>
      </c>
      <c r="Q6687" s="31" t="s">
        <v>184088</v>
      </c>
      <c r="R6687" s="4"/>
      <c r="S6687" s="4"/>
      <c r="T6687" s="4"/>
      <c r="U6687" s="4"/>
      <c r="V6687" s="4"/>
      <c r="W6687" s="4"/>
    </row>
    <row r="6688" spans="1:23" ht="45" x14ac:dyDescent="0.25">
      <c r="A6688" s="4" t="s">
        <v>70836</v>
      </c>
      <c r="B6688" s="4" t="s">
        <v>20773</v>
      </c>
      <c r="C6688" s="4" t="s">
        <v>848</v>
      </c>
      <c r="D6688" s="4" t="s">
        <v>70833</v>
      </c>
      <c r="E6688" s="4" t="s">
        <v>34</v>
      </c>
      <c r="F6688" s="4">
        <v>8888234324</v>
      </c>
      <c r="G6688" s="4">
        <v>9987062729</v>
      </c>
      <c r="H6688" s="4" t="s">
        <v>70834</v>
      </c>
      <c r="I6688" s="4" t="s">
        <v>70835</v>
      </c>
      <c r="J6688" s="4" t="s">
        <v>70837</v>
      </c>
      <c r="L6688" s="4"/>
      <c r="M6688" s="4" t="s">
        <v>23</v>
      </c>
      <c r="N6688" s="4">
        <v>411019</v>
      </c>
      <c r="O6688" s="4"/>
      <c r="P6688" s="4">
        <v>8048609513</v>
      </c>
      <c r="Q6688" s="31" t="s">
        <v>70832</v>
      </c>
      <c r="R6688" s="4"/>
      <c r="S6688" s="13" t="s">
        <v>214249</v>
      </c>
      <c r="T6688" s="13"/>
      <c r="U6688" s="13"/>
      <c r="V6688" s="13"/>
      <c r="W6688" s="13"/>
    </row>
    <row r="6689" spans="1:23" ht="30" x14ac:dyDescent="0.25">
      <c r="A6689" s="4" t="s">
        <v>71821</v>
      </c>
      <c r="B6689" s="4" t="s">
        <v>20773</v>
      </c>
      <c r="C6689" s="4" t="s">
        <v>321</v>
      </c>
      <c r="D6689" s="4" t="s">
        <v>11346</v>
      </c>
      <c r="E6689" s="4" t="s">
        <v>34</v>
      </c>
      <c r="F6689" s="4">
        <v>8830913659</v>
      </c>
      <c r="G6689" s="4">
        <v>9595487719</v>
      </c>
      <c r="H6689" s="4" t="s">
        <v>71820</v>
      </c>
      <c r="I6689" s="4"/>
      <c r="J6689" s="4" t="s">
        <v>19663</v>
      </c>
      <c r="L6689" s="4" t="s">
        <v>19663</v>
      </c>
      <c r="M6689" s="4" t="s">
        <v>23</v>
      </c>
      <c r="N6689" s="4">
        <v>411019</v>
      </c>
      <c r="O6689" s="4"/>
      <c r="P6689" s="4">
        <v>8046052447</v>
      </c>
      <c r="Q6689" s="31" t="s">
        <v>206796</v>
      </c>
      <c r="R6689" s="4"/>
      <c r="S6689" s="13" t="s">
        <v>214250</v>
      </c>
      <c r="T6689" s="13"/>
      <c r="U6689" s="13"/>
      <c r="V6689" s="13"/>
      <c r="W6689" s="13"/>
    </row>
    <row r="6690" spans="1:23" x14ac:dyDescent="0.25">
      <c r="A6690" s="4" t="s">
        <v>93846</v>
      </c>
      <c r="B6690" s="4" t="s">
        <v>20773</v>
      </c>
      <c r="C6690" s="4" t="s">
        <v>2613</v>
      </c>
      <c r="D6690" s="4" t="s">
        <v>93843</v>
      </c>
      <c r="E6690" s="4" t="s">
        <v>34</v>
      </c>
      <c r="F6690" s="4">
        <v>9860488300</v>
      </c>
      <c r="G6690" s="4">
        <v>9766602224</v>
      </c>
      <c r="H6690" s="4" t="s">
        <v>93844</v>
      </c>
      <c r="I6690" s="4" t="s">
        <v>93845</v>
      </c>
      <c r="J6690" s="4" t="s">
        <v>93847</v>
      </c>
      <c r="L6690" s="4" t="s">
        <v>93848</v>
      </c>
      <c r="M6690" s="4" t="s">
        <v>23</v>
      </c>
      <c r="N6690" s="4">
        <v>411055</v>
      </c>
      <c r="O6690" s="4"/>
      <c r="P6690" s="4">
        <v>8046029398</v>
      </c>
      <c r="Q6690" s="31"/>
      <c r="R6690" s="4"/>
      <c r="S6690" s="13" t="s">
        <v>93842</v>
      </c>
      <c r="T6690" s="13"/>
      <c r="U6690" s="13"/>
      <c r="V6690" s="13"/>
      <c r="W6690" s="13"/>
    </row>
    <row r="6691" spans="1:23" ht="30" x14ac:dyDescent="0.25">
      <c r="A6691" s="4" t="s">
        <v>124459</v>
      </c>
      <c r="B6691" s="4" t="s">
        <v>103254</v>
      </c>
      <c r="C6691" s="4" t="s">
        <v>10692</v>
      </c>
      <c r="D6691" s="4"/>
      <c r="E6691" s="4" t="s">
        <v>34</v>
      </c>
      <c r="F6691" s="4">
        <v>9945181757</v>
      </c>
      <c r="G6691" s="4"/>
      <c r="H6691" s="4" t="s">
        <v>124458</v>
      </c>
      <c r="I6691" s="4"/>
      <c r="J6691" s="4" t="s">
        <v>124460</v>
      </c>
      <c r="L6691" s="4" t="s">
        <v>124461</v>
      </c>
      <c r="M6691" s="4" t="s">
        <v>351</v>
      </c>
      <c r="N6691" s="4">
        <v>563125</v>
      </c>
      <c r="O6691" s="4"/>
      <c r="P6691" s="4"/>
      <c r="Q6691" s="31" t="s">
        <v>199765</v>
      </c>
      <c r="R6691" s="4"/>
      <c r="S6691" s="13" t="s">
        <v>199765</v>
      </c>
      <c r="T6691" s="13"/>
      <c r="U6691" s="13"/>
      <c r="V6691" s="13"/>
      <c r="W6691" s="13"/>
    </row>
    <row r="6692" spans="1:23" x14ac:dyDescent="0.25">
      <c r="A6692" s="4" t="s">
        <v>29623</v>
      </c>
      <c r="B6692" s="4" t="s">
        <v>29625</v>
      </c>
      <c r="C6692" s="4" t="s">
        <v>839</v>
      </c>
      <c r="D6692" s="4" t="s">
        <v>29621</v>
      </c>
      <c r="E6692" s="4" t="s">
        <v>34</v>
      </c>
      <c r="F6692" s="4">
        <v>9422391309</v>
      </c>
      <c r="G6692" s="4">
        <v>9975651213</v>
      </c>
      <c r="H6692" s="4" t="s">
        <v>29622</v>
      </c>
      <c r="I6692" s="4"/>
      <c r="J6692" s="4" t="s">
        <v>29624</v>
      </c>
      <c r="L6692" s="4" t="s">
        <v>29626</v>
      </c>
      <c r="M6692" s="4" t="s">
        <v>23</v>
      </c>
      <c r="N6692" s="4">
        <v>415604</v>
      </c>
      <c r="O6692" s="4"/>
      <c r="P6692" s="4">
        <v>8048583757</v>
      </c>
      <c r="Q6692" s="31"/>
      <c r="R6692" s="4"/>
      <c r="S6692" s="13" t="s">
        <v>199766</v>
      </c>
      <c r="T6692" s="13"/>
      <c r="U6692" s="13"/>
      <c r="V6692" s="13"/>
      <c r="W6692" s="13"/>
    </row>
    <row r="6693" spans="1:23" x14ac:dyDescent="0.25">
      <c r="A6693" s="4" t="s">
        <v>87661</v>
      </c>
      <c r="B6693" s="4" t="s">
        <v>29625</v>
      </c>
      <c r="C6693" s="4" t="s">
        <v>7299</v>
      </c>
      <c r="D6693" s="4" t="s">
        <v>63594</v>
      </c>
      <c r="E6693" s="4" t="s">
        <v>27</v>
      </c>
      <c r="F6693" s="4">
        <v>9822102484</v>
      </c>
      <c r="G6693" s="4">
        <v>9130025446</v>
      </c>
      <c r="H6693" s="4" t="s">
        <v>87659</v>
      </c>
      <c r="I6693" s="4" t="s">
        <v>87660</v>
      </c>
      <c r="J6693" s="4" t="s">
        <v>87662</v>
      </c>
      <c r="L6693" s="4" t="s">
        <v>87663</v>
      </c>
      <c r="M6693" s="4" t="s">
        <v>23</v>
      </c>
      <c r="N6693" s="4">
        <v>415605</v>
      </c>
      <c r="O6693" s="4"/>
      <c r="P6693" s="4">
        <v>8046028465</v>
      </c>
      <c r="Q6693" s="31"/>
      <c r="R6693" s="4"/>
      <c r="S6693" s="13" t="s">
        <v>199767</v>
      </c>
      <c r="T6693" s="13"/>
      <c r="U6693" s="13"/>
      <c r="V6693" s="13"/>
      <c r="W6693" s="13"/>
    </row>
    <row r="6694" spans="1:23" ht="45" x14ac:dyDescent="0.25">
      <c r="A6694" s="4" t="s">
        <v>103086</v>
      </c>
      <c r="B6694" s="4" t="s">
        <v>29625</v>
      </c>
      <c r="C6694" s="4" t="s">
        <v>7043</v>
      </c>
      <c r="D6694" s="4" t="s">
        <v>6715</v>
      </c>
      <c r="E6694" s="4" t="s">
        <v>34</v>
      </c>
      <c r="F6694" s="4">
        <v>8805085533</v>
      </c>
      <c r="G6694" s="4"/>
      <c r="H6694" s="4" t="s">
        <v>103085</v>
      </c>
      <c r="I6694" s="4"/>
      <c r="J6694" s="4" t="s">
        <v>103087</v>
      </c>
      <c r="L6694" s="4" t="s">
        <v>1427</v>
      </c>
      <c r="M6694" s="4" t="s">
        <v>23</v>
      </c>
      <c r="N6694" s="4">
        <v>415605</v>
      </c>
      <c r="O6694" s="4"/>
      <c r="P6694" s="4">
        <v>8043050148</v>
      </c>
      <c r="Q6694" s="31" t="s">
        <v>214251</v>
      </c>
      <c r="R6694" s="4"/>
      <c r="S6694" s="13" t="s">
        <v>194144</v>
      </c>
      <c r="T6694" s="13"/>
      <c r="U6694" s="13"/>
      <c r="V6694" s="13"/>
      <c r="W6694" s="13"/>
    </row>
    <row r="6695" spans="1:23" x14ac:dyDescent="0.25">
      <c r="A6695" s="4" t="s">
        <v>13339</v>
      </c>
      <c r="B6695" s="4" t="s">
        <v>13341</v>
      </c>
      <c r="C6695" s="4" t="s">
        <v>6729</v>
      </c>
      <c r="D6695" s="4"/>
      <c r="E6695" s="4" t="s">
        <v>27</v>
      </c>
      <c r="F6695" s="4">
        <v>9912377771</v>
      </c>
      <c r="G6695" s="4"/>
      <c r="H6695" s="4" t="s">
        <v>13338</v>
      </c>
      <c r="I6695" s="4"/>
      <c r="J6695" s="4" t="s">
        <v>13340</v>
      </c>
      <c r="L6695" s="4" t="s">
        <v>13342</v>
      </c>
      <c r="M6695" s="4" t="s">
        <v>1732</v>
      </c>
      <c r="N6695" s="4">
        <v>523155</v>
      </c>
      <c r="O6695" s="4" t="s">
        <v>13343</v>
      </c>
      <c r="P6695" s="4">
        <v>8048108281</v>
      </c>
      <c r="Q6695" s="31"/>
      <c r="R6695" s="4"/>
      <c r="S6695" s="13" t="s">
        <v>214252</v>
      </c>
      <c r="T6695" s="13"/>
      <c r="U6695" s="13"/>
      <c r="V6695" s="13"/>
      <c r="W6695" s="13"/>
    </row>
    <row r="6696" spans="1:23" ht="30" x14ac:dyDescent="0.25">
      <c r="A6696" s="4" t="s">
        <v>100386</v>
      </c>
      <c r="B6696" s="4" t="s">
        <v>13341</v>
      </c>
      <c r="C6696" s="4" t="s">
        <v>100384</v>
      </c>
      <c r="D6696" s="4" t="s">
        <v>4132</v>
      </c>
      <c r="E6696" s="4" t="s">
        <v>27</v>
      </c>
      <c r="F6696" s="4">
        <v>9912828149</v>
      </c>
      <c r="G6696" s="4"/>
      <c r="H6696" s="4" t="s">
        <v>100385</v>
      </c>
      <c r="I6696" s="4"/>
      <c r="J6696" s="4" t="s">
        <v>100387</v>
      </c>
      <c r="L6696" s="4" t="s">
        <v>100388</v>
      </c>
      <c r="M6696" s="4" t="s">
        <v>1732</v>
      </c>
      <c r="N6696" s="4">
        <v>523155</v>
      </c>
      <c r="O6696" s="4"/>
      <c r="P6696" s="4">
        <v>8048075439</v>
      </c>
      <c r="Q6696" s="31" t="s">
        <v>100382</v>
      </c>
      <c r="R6696" s="4"/>
      <c r="S6696" s="13" t="s">
        <v>100383</v>
      </c>
      <c r="T6696" s="13"/>
      <c r="U6696" s="13"/>
      <c r="V6696" s="13"/>
      <c r="W6696" s="13"/>
    </row>
    <row r="6697" spans="1:23" x14ac:dyDescent="0.25">
      <c r="A6697" s="4" t="s">
        <v>166478</v>
      </c>
      <c r="B6697" s="4" t="s">
        <v>13341</v>
      </c>
      <c r="C6697" s="4" t="s">
        <v>166476</v>
      </c>
      <c r="D6697" s="4" t="s">
        <v>13794</v>
      </c>
      <c r="E6697" s="4"/>
      <c r="F6697" s="4">
        <v>9390188567</v>
      </c>
      <c r="G6697" s="4"/>
      <c r="H6697" s="4" t="s">
        <v>166477</v>
      </c>
      <c r="I6697" s="4"/>
      <c r="J6697" s="4" t="s">
        <v>166479</v>
      </c>
      <c r="L6697" s="4" t="s">
        <v>166480</v>
      </c>
      <c r="M6697" s="4" t="s">
        <v>1732</v>
      </c>
      <c r="N6697" s="4"/>
      <c r="O6697" s="4"/>
      <c r="P6697" s="4"/>
      <c r="Q6697" s="31" t="s">
        <v>166475</v>
      </c>
      <c r="R6697" s="4"/>
      <c r="S6697" s="4"/>
      <c r="T6697" s="4"/>
      <c r="U6697" s="4"/>
      <c r="V6697" s="4"/>
      <c r="W6697" s="4"/>
    </row>
    <row r="6698" spans="1:23" x14ac:dyDescent="0.25">
      <c r="A6698" s="4" t="s">
        <v>13102</v>
      </c>
      <c r="B6698" s="4" t="s">
        <v>13104</v>
      </c>
      <c r="C6698" s="4" t="s">
        <v>13051</v>
      </c>
      <c r="D6698" s="4" t="s">
        <v>149</v>
      </c>
      <c r="E6698" s="4" t="s">
        <v>27</v>
      </c>
      <c r="F6698" s="4">
        <v>9900511141</v>
      </c>
      <c r="G6698" s="4">
        <v>9886720992</v>
      </c>
      <c r="H6698" s="4" t="s">
        <v>13100</v>
      </c>
      <c r="I6698" s="4" t="s">
        <v>13101</v>
      </c>
      <c r="J6698" s="4" t="s">
        <v>13103</v>
      </c>
      <c r="L6698" s="4" t="s">
        <v>13103</v>
      </c>
      <c r="M6698" s="4" t="s">
        <v>351</v>
      </c>
      <c r="N6698" s="4">
        <v>577501</v>
      </c>
      <c r="O6698" s="4"/>
      <c r="P6698" s="4">
        <v>8045350564</v>
      </c>
      <c r="Q6698" s="31"/>
      <c r="R6698" s="4"/>
      <c r="S6698" s="13" t="s">
        <v>194145</v>
      </c>
      <c r="T6698" s="13"/>
      <c r="U6698" s="13"/>
      <c r="V6698" s="13"/>
      <c r="W6698" s="13"/>
    </row>
    <row r="6699" spans="1:23" ht="30" x14ac:dyDescent="0.25">
      <c r="A6699" s="4" t="s">
        <v>14072</v>
      </c>
      <c r="B6699" s="4" t="s">
        <v>13104</v>
      </c>
      <c r="C6699" s="4" t="s">
        <v>11587</v>
      </c>
      <c r="D6699" s="4" t="s">
        <v>14070</v>
      </c>
      <c r="E6699" s="4" t="s">
        <v>27</v>
      </c>
      <c r="F6699" s="4">
        <v>9845965644</v>
      </c>
      <c r="G6699" s="4">
        <v>7899335444</v>
      </c>
      <c r="H6699" s="4" t="s">
        <v>14071</v>
      </c>
      <c r="I6699" s="4"/>
      <c r="J6699" s="4" t="s">
        <v>14073</v>
      </c>
      <c r="L6699" s="4"/>
      <c r="M6699" s="4" t="s">
        <v>351</v>
      </c>
      <c r="N6699" s="4">
        <v>572143</v>
      </c>
      <c r="O6699" s="4"/>
      <c r="P6699" s="4">
        <v>8071652054</v>
      </c>
      <c r="Q6699" s="31" t="s">
        <v>14069</v>
      </c>
      <c r="R6699" s="4"/>
      <c r="S6699" s="13" t="s">
        <v>214253</v>
      </c>
      <c r="T6699" s="13"/>
      <c r="U6699" s="13"/>
      <c r="V6699" s="13"/>
      <c r="W6699" s="13"/>
    </row>
    <row r="6700" spans="1:23" ht="30" x14ac:dyDescent="0.25">
      <c r="A6700" s="4" t="s">
        <v>18491</v>
      </c>
      <c r="B6700" s="4" t="s">
        <v>18493</v>
      </c>
      <c r="C6700" s="4" t="s">
        <v>18488</v>
      </c>
      <c r="D6700" s="4" t="s">
        <v>18489</v>
      </c>
      <c r="E6700" s="4" t="s">
        <v>27</v>
      </c>
      <c r="F6700" s="4">
        <v>9509824369</v>
      </c>
      <c r="G6700" s="4"/>
      <c r="H6700" s="4" t="s">
        <v>18490</v>
      </c>
      <c r="I6700" s="4"/>
      <c r="J6700" s="4" t="s">
        <v>18492</v>
      </c>
      <c r="L6700" s="4"/>
      <c r="M6700" s="4" t="s">
        <v>51</v>
      </c>
      <c r="N6700" s="4">
        <v>312001</v>
      </c>
      <c r="O6700" s="4"/>
      <c r="P6700" s="4">
        <v>8071867735</v>
      </c>
      <c r="Q6700" s="31" t="s">
        <v>194146</v>
      </c>
      <c r="R6700" s="4"/>
      <c r="S6700" s="13" t="s">
        <v>194146</v>
      </c>
      <c r="T6700" s="13"/>
      <c r="U6700" s="13"/>
      <c r="V6700" s="13"/>
      <c r="W6700" s="13"/>
    </row>
    <row r="6701" spans="1:23" ht="45" x14ac:dyDescent="0.25">
      <c r="A6701" s="4" t="s">
        <v>82055</v>
      </c>
      <c r="B6701" s="4" t="s">
        <v>18493</v>
      </c>
      <c r="C6701" s="4" t="s">
        <v>2607</v>
      </c>
      <c r="D6701" s="4"/>
      <c r="E6701" s="4" t="s">
        <v>34</v>
      </c>
      <c r="F6701" s="4">
        <v>9828696290</v>
      </c>
      <c r="G6701" s="4"/>
      <c r="H6701" s="4" t="s">
        <v>82054</v>
      </c>
      <c r="I6701" s="4"/>
      <c r="J6701" s="4" t="s">
        <v>82056</v>
      </c>
      <c r="L6701" s="4" t="s">
        <v>16787</v>
      </c>
      <c r="M6701" s="4" t="s">
        <v>51</v>
      </c>
      <c r="N6701" s="4">
        <v>312001</v>
      </c>
      <c r="O6701" s="4"/>
      <c r="P6701" s="4">
        <v>8048086083</v>
      </c>
      <c r="Q6701" s="31" t="s">
        <v>199768</v>
      </c>
      <c r="R6701" s="4"/>
      <c r="S6701" s="13" t="s">
        <v>226636</v>
      </c>
      <c r="T6701" s="13"/>
      <c r="U6701" s="13"/>
      <c r="V6701" s="13"/>
      <c r="W6701" s="13"/>
    </row>
    <row r="6702" spans="1:23" ht="30" x14ac:dyDescent="0.25">
      <c r="A6702" s="4" t="s">
        <v>102711</v>
      </c>
      <c r="B6702" s="4" t="s">
        <v>18493</v>
      </c>
      <c r="C6702" s="4" t="s">
        <v>2952</v>
      </c>
      <c r="D6702" s="4" t="s">
        <v>11761</v>
      </c>
      <c r="E6702" s="4" t="s">
        <v>27</v>
      </c>
      <c r="F6702" s="4">
        <v>9887044448</v>
      </c>
      <c r="G6702" s="4">
        <v>9828178448</v>
      </c>
      <c r="H6702" s="4" t="s">
        <v>102710</v>
      </c>
      <c r="I6702" s="4"/>
      <c r="J6702" s="4" t="s">
        <v>102712</v>
      </c>
      <c r="L6702" s="4" t="s">
        <v>102712</v>
      </c>
      <c r="M6702" s="4" t="s">
        <v>51</v>
      </c>
      <c r="N6702" s="4">
        <v>312001</v>
      </c>
      <c r="O6702" s="4" t="s">
        <v>102713</v>
      </c>
      <c r="P6702" s="4">
        <v>8048611568</v>
      </c>
      <c r="Q6702" s="31" t="s">
        <v>102709</v>
      </c>
      <c r="R6702" s="4"/>
      <c r="S6702" s="13" t="s">
        <v>226637</v>
      </c>
      <c r="T6702" s="13"/>
      <c r="U6702" s="13"/>
      <c r="V6702" s="13"/>
      <c r="W6702" s="13"/>
    </row>
    <row r="6703" spans="1:23" x14ac:dyDescent="0.25">
      <c r="A6703" s="4" t="s">
        <v>107556</v>
      </c>
      <c r="B6703" s="4" t="s">
        <v>18493</v>
      </c>
      <c r="C6703" s="4" t="s">
        <v>7088</v>
      </c>
      <c r="D6703" s="4"/>
      <c r="E6703" s="4" t="s">
        <v>34</v>
      </c>
      <c r="F6703" s="4">
        <v>9982951513</v>
      </c>
      <c r="G6703" s="4">
        <v>9829046603</v>
      </c>
      <c r="H6703" s="4" t="s">
        <v>107554</v>
      </c>
      <c r="I6703" s="4" t="s">
        <v>107555</v>
      </c>
      <c r="J6703" s="4" t="s">
        <v>107557</v>
      </c>
      <c r="L6703" s="4"/>
      <c r="M6703" s="4" t="s">
        <v>51</v>
      </c>
      <c r="N6703" s="4">
        <v>312001</v>
      </c>
      <c r="O6703" s="4" t="s">
        <v>107558</v>
      </c>
      <c r="P6703" s="4">
        <v>8046039326</v>
      </c>
      <c r="Q6703" s="31" t="s">
        <v>107552</v>
      </c>
      <c r="R6703" s="4"/>
      <c r="S6703" s="13" t="s">
        <v>107553</v>
      </c>
      <c r="T6703" s="13"/>
      <c r="U6703" s="13"/>
      <c r="V6703" s="13"/>
      <c r="W6703" s="13"/>
    </row>
    <row r="6704" spans="1:23" ht="45" x14ac:dyDescent="0.25">
      <c r="A6704" s="4" t="s">
        <v>155363</v>
      </c>
      <c r="B6704" s="4" t="s">
        <v>18493</v>
      </c>
      <c r="C6704" s="4" t="s">
        <v>520</v>
      </c>
      <c r="D6704" s="4" t="s">
        <v>129</v>
      </c>
      <c r="E6704" s="4" t="s">
        <v>155360</v>
      </c>
      <c r="F6704" s="4">
        <v>8003992091</v>
      </c>
      <c r="G6704" s="4">
        <v>9571823333</v>
      </c>
      <c r="H6704" s="4" t="s">
        <v>155361</v>
      </c>
      <c r="I6704" s="4" t="s">
        <v>155362</v>
      </c>
      <c r="J6704" s="4" t="s">
        <v>155364</v>
      </c>
      <c r="L6704" s="4" t="s">
        <v>155365</v>
      </c>
      <c r="M6704" s="4" t="s">
        <v>51</v>
      </c>
      <c r="N6704" s="4">
        <v>312001</v>
      </c>
      <c r="O6704" s="4" t="s">
        <v>155366</v>
      </c>
      <c r="P6704" s="4"/>
      <c r="Q6704" s="31" t="s">
        <v>155359</v>
      </c>
      <c r="R6704" s="4"/>
      <c r="S6704" s="13" t="s">
        <v>226638</v>
      </c>
      <c r="T6704" s="13"/>
      <c r="U6704" s="13"/>
      <c r="V6704" s="13"/>
      <c r="W6704" s="13"/>
    </row>
    <row r="6705" spans="1:23" x14ac:dyDescent="0.25">
      <c r="A6705" s="4" t="s">
        <v>10851</v>
      </c>
      <c r="B6705" s="4" t="s">
        <v>29981</v>
      </c>
      <c r="C6705" s="4" t="s">
        <v>1122</v>
      </c>
      <c r="D6705" s="4"/>
      <c r="E6705" s="4" t="s">
        <v>27</v>
      </c>
      <c r="F6705" s="4">
        <v>9966892917</v>
      </c>
      <c r="G6705" s="4">
        <v>8341198333</v>
      </c>
      <c r="H6705" s="4" t="s">
        <v>29979</v>
      </c>
      <c r="I6705" s="4"/>
      <c r="J6705" s="4" t="s">
        <v>29980</v>
      </c>
      <c r="L6705" s="4" t="s">
        <v>29982</v>
      </c>
      <c r="M6705" s="4" t="s">
        <v>1732</v>
      </c>
      <c r="N6705" s="4">
        <v>517001</v>
      </c>
      <c r="O6705" s="4" t="s">
        <v>10854</v>
      </c>
      <c r="P6705" s="4">
        <v>8048419391</v>
      </c>
      <c r="Q6705" s="31"/>
      <c r="R6705" s="4"/>
      <c r="S6705" s="13" t="s">
        <v>226110</v>
      </c>
      <c r="T6705" s="13"/>
      <c r="U6705" s="13"/>
      <c r="V6705" s="13"/>
      <c r="W6705" s="13"/>
    </row>
    <row r="6706" spans="1:23" x14ac:dyDescent="0.25">
      <c r="A6706" s="4" t="s">
        <v>57236</v>
      </c>
      <c r="B6706" s="4" t="s">
        <v>29981</v>
      </c>
      <c r="C6706" s="4" t="s">
        <v>149</v>
      </c>
      <c r="D6706" s="4" t="s">
        <v>6183</v>
      </c>
      <c r="E6706" s="4" t="s">
        <v>27</v>
      </c>
      <c r="F6706" s="4">
        <v>7097578834</v>
      </c>
      <c r="G6706" s="4">
        <v>7097931402</v>
      </c>
      <c r="H6706" s="4" t="s">
        <v>57235</v>
      </c>
      <c r="I6706" s="4"/>
      <c r="J6706" s="4" t="s">
        <v>57237</v>
      </c>
      <c r="L6706" s="4"/>
      <c r="M6706" s="4" t="s">
        <v>1732</v>
      </c>
      <c r="N6706" s="4">
        <v>517001</v>
      </c>
      <c r="O6706" s="4"/>
      <c r="P6706" s="4">
        <v>8048009654</v>
      </c>
      <c r="Q6706" s="31"/>
      <c r="R6706" s="4"/>
      <c r="S6706" s="13" t="s">
        <v>57234</v>
      </c>
      <c r="T6706" s="13"/>
      <c r="U6706" s="13"/>
      <c r="V6706" s="13"/>
      <c r="W6706" s="13"/>
    </row>
    <row r="6707" spans="1:23" x14ac:dyDescent="0.25">
      <c r="A6707" s="4" t="s">
        <v>152477</v>
      </c>
      <c r="B6707" s="4" t="s">
        <v>29981</v>
      </c>
      <c r="C6707" s="4" t="s">
        <v>144488</v>
      </c>
      <c r="D6707" s="4" t="s">
        <v>1869</v>
      </c>
      <c r="E6707" s="4" t="s">
        <v>916</v>
      </c>
      <c r="F6707" s="4">
        <v>8008200620</v>
      </c>
      <c r="G6707" s="4">
        <v>8008200612</v>
      </c>
      <c r="H6707" s="4" t="s">
        <v>152476</v>
      </c>
      <c r="I6707" s="4"/>
      <c r="J6707" s="4" t="s">
        <v>152478</v>
      </c>
      <c r="L6707" s="4" t="s">
        <v>152479</v>
      </c>
      <c r="M6707" s="4" t="s">
        <v>1732</v>
      </c>
      <c r="N6707" s="4">
        <v>517644</v>
      </c>
      <c r="O6707" s="4" t="s">
        <v>152480</v>
      </c>
      <c r="P6707" s="4"/>
      <c r="Q6707" s="31"/>
      <c r="R6707" s="4"/>
      <c r="S6707" s="13" t="s">
        <v>214254</v>
      </c>
      <c r="T6707" s="13"/>
      <c r="U6707" s="13"/>
      <c r="V6707" s="13"/>
      <c r="W6707" s="13"/>
    </row>
    <row r="6708" spans="1:23" ht="45" x14ac:dyDescent="0.25">
      <c r="A6708" s="4" t="s">
        <v>181407</v>
      </c>
      <c r="B6708" s="4" t="s">
        <v>29981</v>
      </c>
      <c r="C6708" s="4" t="s">
        <v>88662</v>
      </c>
      <c r="D6708" s="4" t="s">
        <v>3679</v>
      </c>
      <c r="E6708" s="4" t="s">
        <v>27</v>
      </c>
      <c r="F6708" s="4">
        <v>9849162895</v>
      </c>
      <c r="G6708" s="4"/>
      <c r="H6708" s="4" t="s">
        <v>181406</v>
      </c>
      <c r="I6708" s="4"/>
      <c r="J6708" s="4" t="s">
        <v>181408</v>
      </c>
      <c r="L6708" s="4"/>
      <c r="M6708" s="4" t="s">
        <v>1732</v>
      </c>
      <c r="N6708" s="4">
        <v>517001</v>
      </c>
      <c r="O6708" s="4" t="s">
        <v>181409</v>
      </c>
      <c r="P6708" s="4"/>
      <c r="Q6708" s="31" t="s">
        <v>181405</v>
      </c>
      <c r="R6708" s="4"/>
      <c r="S6708" s="4"/>
      <c r="T6708" s="4"/>
      <c r="U6708" s="4"/>
      <c r="V6708" s="4"/>
      <c r="W6708" s="4"/>
    </row>
    <row r="6709" spans="1:23" x14ac:dyDescent="0.25">
      <c r="A6709" s="4" t="s">
        <v>87209</v>
      </c>
      <c r="B6709" s="4" t="s">
        <v>87211</v>
      </c>
      <c r="C6709" s="4" t="s">
        <v>10545</v>
      </c>
      <c r="D6709" s="4"/>
      <c r="E6709" s="4" t="s">
        <v>27</v>
      </c>
      <c r="F6709" s="4">
        <v>9001687281</v>
      </c>
      <c r="G6709" s="4"/>
      <c r="H6709" s="4" t="s">
        <v>87207</v>
      </c>
      <c r="I6709" s="4" t="s">
        <v>87208</v>
      </c>
      <c r="J6709" s="4" t="s">
        <v>87210</v>
      </c>
      <c r="L6709" s="4" t="s">
        <v>9096</v>
      </c>
      <c r="M6709" s="4" t="s">
        <v>51</v>
      </c>
      <c r="N6709" s="4">
        <v>303702</v>
      </c>
      <c r="O6709" s="4"/>
      <c r="P6709" s="4">
        <v>8048425575</v>
      </c>
      <c r="Q6709" s="31" t="s">
        <v>87205</v>
      </c>
      <c r="R6709" s="4"/>
      <c r="S6709" s="13" t="s">
        <v>87206</v>
      </c>
      <c r="T6709" s="13"/>
      <c r="U6709" s="13"/>
      <c r="V6709" s="13"/>
      <c r="W6709" s="13"/>
    </row>
    <row r="6710" spans="1:23" ht="30" x14ac:dyDescent="0.25">
      <c r="A6710" s="4" t="s">
        <v>22067</v>
      </c>
      <c r="B6710" s="4" t="s">
        <v>22069</v>
      </c>
      <c r="C6710" s="4" t="s">
        <v>22064</v>
      </c>
      <c r="D6710" s="4" t="s">
        <v>22065</v>
      </c>
      <c r="E6710" s="4" t="s">
        <v>27</v>
      </c>
      <c r="F6710" s="4">
        <v>9828847484</v>
      </c>
      <c r="G6710" s="4"/>
      <c r="H6710" s="4" t="s">
        <v>22066</v>
      </c>
      <c r="I6710" s="4"/>
      <c r="J6710" s="4" t="s">
        <v>22068</v>
      </c>
      <c r="L6710" s="4" t="s">
        <v>22070</v>
      </c>
      <c r="M6710" s="4" t="s">
        <v>51</v>
      </c>
      <c r="N6710" s="4">
        <v>331001</v>
      </c>
      <c r="O6710" s="4"/>
      <c r="P6710" s="4">
        <v>8048559844</v>
      </c>
      <c r="Q6710" s="31" t="s">
        <v>22063</v>
      </c>
      <c r="R6710" s="4"/>
      <c r="S6710" s="13" t="s">
        <v>22063</v>
      </c>
      <c r="T6710" s="13"/>
      <c r="U6710" s="13"/>
      <c r="V6710" s="13"/>
      <c r="W6710" s="13"/>
    </row>
    <row r="6711" spans="1:23" x14ac:dyDescent="0.25">
      <c r="A6711" s="4" t="s">
        <v>52164</v>
      </c>
      <c r="B6711" s="4" t="s">
        <v>22069</v>
      </c>
      <c r="C6711" s="4" t="s">
        <v>52162</v>
      </c>
      <c r="D6711" s="4"/>
      <c r="E6711" s="4"/>
      <c r="F6711" s="4">
        <v>8769766532</v>
      </c>
      <c r="G6711" s="4">
        <v>9785001032</v>
      </c>
      <c r="H6711" s="4" t="s">
        <v>52163</v>
      </c>
      <c r="I6711" s="4"/>
      <c r="J6711" s="4" t="s">
        <v>52165</v>
      </c>
      <c r="L6711" s="4"/>
      <c r="M6711" s="4" t="s">
        <v>51</v>
      </c>
      <c r="N6711" s="4">
        <v>331001</v>
      </c>
      <c r="O6711" s="4"/>
      <c r="P6711" s="4">
        <v>8049186172</v>
      </c>
      <c r="Q6711" s="31"/>
      <c r="R6711" s="4"/>
      <c r="S6711" s="13" t="s">
        <v>199769</v>
      </c>
      <c r="T6711" s="13"/>
      <c r="U6711" s="13"/>
      <c r="V6711" s="13"/>
      <c r="W6711" s="13"/>
    </row>
    <row r="6712" spans="1:23" x14ac:dyDescent="0.25">
      <c r="A6712" s="4" t="s">
        <v>55902</v>
      </c>
      <c r="B6712" s="4" t="s">
        <v>22069</v>
      </c>
      <c r="C6712" s="4" t="s">
        <v>562</v>
      </c>
      <c r="D6712" s="4" t="s">
        <v>149</v>
      </c>
      <c r="E6712" s="4" t="s">
        <v>27</v>
      </c>
      <c r="F6712" s="4">
        <v>8233352488</v>
      </c>
      <c r="G6712" s="4">
        <v>8742059081</v>
      </c>
      <c r="H6712" s="4" t="s">
        <v>55901</v>
      </c>
      <c r="I6712" s="4"/>
      <c r="J6712" s="4" t="s">
        <v>55903</v>
      </c>
      <c r="L6712" s="4"/>
      <c r="M6712" s="4" t="s">
        <v>51</v>
      </c>
      <c r="N6712" s="4">
        <v>331023</v>
      </c>
      <c r="O6712" s="4"/>
      <c r="P6712" s="4">
        <v>8048007422</v>
      </c>
      <c r="Q6712" s="31"/>
      <c r="R6712" s="4"/>
      <c r="S6712" s="13" t="s">
        <v>199770</v>
      </c>
      <c r="T6712" s="13"/>
      <c r="U6712" s="13"/>
      <c r="V6712" s="13"/>
      <c r="W6712" s="13"/>
    </row>
    <row r="6713" spans="1:23" x14ac:dyDescent="0.25">
      <c r="A6713" s="4" t="s">
        <v>71059</v>
      </c>
      <c r="B6713" s="4" t="s">
        <v>22069</v>
      </c>
      <c r="C6713" s="4" t="s">
        <v>10263</v>
      </c>
      <c r="D6713" s="4" t="s">
        <v>24784</v>
      </c>
      <c r="E6713" s="4" t="s">
        <v>34</v>
      </c>
      <c r="F6713" s="4">
        <v>9351650553</v>
      </c>
      <c r="G6713" s="4">
        <v>9982116204</v>
      </c>
      <c r="H6713" s="4" t="s">
        <v>71058</v>
      </c>
      <c r="I6713" s="4"/>
      <c r="J6713" s="4" t="s">
        <v>71060</v>
      </c>
      <c r="L6713" s="4" t="s">
        <v>71061</v>
      </c>
      <c r="M6713" s="4" t="s">
        <v>51</v>
      </c>
      <c r="N6713" s="4">
        <v>331403</v>
      </c>
      <c r="O6713" s="4" t="s">
        <v>71062</v>
      </c>
      <c r="P6713" s="4">
        <v>8042955067</v>
      </c>
      <c r="Q6713" s="31"/>
      <c r="R6713" s="4"/>
      <c r="S6713" s="13" t="s">
        <v>71057</v>
      </c>
      <c r="T6713" s="13"/>
      <c r="U6713" s="13"/>
      <c r="V6713" s="13"/>
      <c r="W6713" s="13"/>
    </row>
    <row r="6714" spans="1:23" x14ac:dyDescent="0.25">
      <c r="A6714" s="4" t="s">
        <v>92224</v>
      </c>
      <c r="B6714" s="4" t="s">
        <v>22069</v>
      </c>
      <c r="C6714" s="4" t="s">
        <v>148</v>
      </c>
      <c r="D6714" s="4" t="s">
        <v>99</v>
      </c>
      <c r="E6714" s="4"/>
      <c r="F6714" s="4">
        <v>9928414156</v>
      </c>
      <c r="G6714" s="4">
        <v>9667098951</v>
      </c>
      <c r="H6714" s="4" t="s">
        <v>92223</v>
      </c>
      <c r="I6714" s="4"/>
      <c r="J6714" s="4" t="s">
        <v>92225</v>
      </c>
      <c r="L6714" s="4" t="s">
        <v>92226</v>
      </c>
      <c r="M6714" s="4" t="s">
        <v>51</v>
      </c>
      <c r="N6714" s="4">
        <v>331507</v>
      </c>
      <c r="O6714" s="4" t="s">
        <v>92227</v>
      </c>
      <c r="P6714" s="4">
        <v>8045318790</v>
      </c>
      <c r="Q6714" s="31"/>
      <c r="R6714" s="4"/>
      <c r="S6714" s="13" t="s">
        <v>199771</v>
      </c>
      <c r="T6714" s="13"/>
      <c r="U6714" s="13"/>
      <c r="V6714" s="13"/>
      <c r="W6714" s="13"/>
    </row>
    <row r="6715" spans="1:23" ht="30" x14ac:dyDescent="0.25">
      <c r="A6715" s="4" t="s">
        <v>104395</v>
      </c>
      <c r="B6715" s="4" t="s">
        <v>22069</v>
      </c>
      <c r="C6715" s="4" t="s">
        <v>148</v>
      </c>
      <c r="D6715" s="4" t="s">
        <v>24375</v>
      </c>
      <c r="E6715" s="4" t="s">
        <v>27</v>
      </c>
      <c r="F6715" s="4">
        <v>9001533998</v>
      </c>
      <c r="G6715" s="4">
        <v>7014909551</v>
      </c>
      <c r="H6715" s="4" t="s">
        <v>104393</v>
      </c>
      <c r="I6715" s="4" t="s">
        <v>104394</v>
      </c>
      <c r="J6715" s="4" t="s">
        <v>104396</v>
      </c>
      <c r="L6715" s="4" t="s">
        <v>104397</v>
      </c>
      <c r="M6715" s="4" t="s">
        <v>51</v>
      </c>
      <c r="N6715" s="4">
        <v>331022</v>
      </c>
      <c r="O6715" s="4"/>
      <c r="P6715" s="4">
        <v>8071863575</v>
      </c>
      <c r="Q6715" s="31" t="s">
        <v>199772</v>
      </c>
      <c r="R6715" s="4"/>
      <c r="S6715" s="13" t="s">
        <v>199772</v>
      </c>
      <c r="T6715" s="13"/>
      <c r="U6715" s="13"/>
      <c r="V6715" s="13"/>
      <c r="W6715" s="13"/>
    </row>
    <row r="6716" spans="1:23" x14ac:dyDescent="0.25">
      <c r="A6716" s="4" t="s">
        <v>135445</v>
      </c>
      <c r="B6716" s="4" t="s">
        <v>22069</v>
      </c>
      <c r="C6716" s="4" t="s">
        <v>10526</v>
      </c>
      <c r="D6716" s="4" t="s">
        <v>44281</v>
      </c>
      <c r="E6716" s="4" t="s">
        <v>34</v>
      </c>
      <c r="F6716" s="4">
        <v>9610039085</v>
      </c>
      <c r="G6716" s="4">
        <v>7877269771</v>
      </c>
      <c r="H6716" s="4" t="s">
        <v>135444</v>
      </c>
      <c r="I6716" s="4"/>
      <c r="J6716" s="4" t="s">
        <v>135446</v>
      </c>
      <c r="L6716" s="4" t="s">
        <v>129915</v>
      </c>
      <c r="M6716" s="4" t="s">
        <v>51</v>
      </c>
      <c r="N6716" s="4">
        <v>331001</v>
      </c>
      <c r="O6716" s="4"/>
      <c r="P6716" s="4"/>
      <c r="Q6716" s="31"/>
      <c r="R6716" s="4"/>
      <c r="S6716" s="13" t="s">
        <v>214255</v>
      </c>
      <c r="T6716" s="13"/>
      <c r="U6716" s="13"/>
      <c r="V6716" s="13"/>
      <c r="W6716" s="13"/>
    </row>
    <row r="6717" spans="1:23" x14ac:dyDescent="0.25">
      <c r="A6717" s="4" t="s">
        <v>148491</v>
      </c>
      <c r="B6717" s="4" t="s">
        <v>22069</v>
      </c>
      <c r="C6717" s="4" t="s">
        <v>41111</v>
      </c>
      <c r="D6717" s="4" t="s">
        <v>41111</v>
      </c>
      <c r="E6717" s="4" t="s">
        <v>34</v>
      </c>
      <c r="F6717" s="4">
        <v>7568325555</v>
      </c>
      <c r="G6717" s="4"/>
      <c r="H6717" s="4" t="s">
        <v>148489</v>
      </c>
      <c r="I6717" s="4" t="s">
        <v>148490</v>
      </c>
      <c r="J6717" s="4" t="s">
        <v>148492</v>
      </c>
      <c r="L6717" s="4" t="s">
        <v>148493</v>
      </c>
      <c r="M6717" s="4" t="s">
        <v>51</v>
      </c>
      <c r="N6717" s="4">
        <v>331001</v>
      </c>
      <c r="O6717" s="4"/>
      <c r="P6717" s="4"/>
      <c r="Q6717" s="31" t="s">
        <v>204657</v>
      </c>
      <c r="R6717" s="4"/>
      <c r="S6717" s="13" t="s">
        <v>199773</v>
      </c>
      <c r="T6717" s="13"/>
      <c r="U6717" s="13"/>
      <c r="V6717" s="13"/>
      <c r="W6717" s="13"/>
    </row>
    <row r="6718" spans="1:23" ht="45" x14ac:dyDescent="0.25">
      <c r="A6718" s="4" t="s">
        <v>156377</v>
      </c>
      <c r="B6718" s="4" t="s">
        <v>22069</v>
      </c>
      <c r="C6718" s="4" t="s">
        <v>2693</v>
      </c>
      <c r="D6718" s="4" t="s">
        <v>129</v>
      </c>
      <c r="E6718" s="4" t="s">
        <v>27</v>
      </c>
      <c r="F6718" s="4">
        <v>9828360560</v>
      </c>
      <c r="G6718" s="4"/>
      <c r="H6718" s="4" t="s">
        <v>156375</v>
      </c>
      <c r="I6718" s="4" t="s">
        <v>156376</v>
      </c>
      <c r="J6718" s="4" t="s">
        <v>630</v>
      </c>
      <c r="L6718" s="4" t="s">
        <v>630</v>
      </c>
      <c r="M6718" s="4" t="s">
        <v>51</v>
      </c>
      <c r="N6718" s="4">
        <v>331001</v>
      </c>
      <c r="O6718" s="4"/>
      <c r="P6718" s="4"/>
      <c r="Q6718" s="31" t="s">
        <v>156374</v>
      </c>
      <c r="R6718" s="4"/>
      <c r="S6718" s="13" t="s">
        <v>194147</v>
      </c>
      <c r="T6718" s="13"/>
      <c r="U6718" s="13"/>
      <c r="V6718" s="13"/>
      <c r="W6718" s="13"/>
    </row>
    <row r="6719" spans="1:23" x14ac:dyDescent="0.25">
      <c r="A6719" s="4" t="s">
        <v>158796</v>
      </c>
      <c r="B6719" s="4" t="s">
        <v>22069</v>
      </c>
      <c r="C6719" s="4" t="s">
        <v>13520</v>
      </c>
      <c r="D6719" s="4" t="s">
        <v>158793</v>
      </c>
      <c r="E6719" s="4" t="s">
        <v>27</v>
      </c>
      <c r="F6719" s="4">
        <v>9414402651</v>
      </c>
      <c r="G6719" s="4">
        <v>9314402651</v>
      </c>
      <c r="H6719" s="4" t="s">
        <v>158794</v>
      </c>
      <c r="I6719" s="4" t="s">
        <v>158795</v>
      </c>
      <c r="J6719" s="4" t="s">
        <v>158797</v>
      </c>
      <c r="L6719" s="4" t="s">
        <v>158798</v>
      </c>
      <c r="M6719" s="4" t="s">
        <v>51</v>
      </c>
      <c r="N6719" s="4">
        <v>485455</v>
      </c>
      <c r="O6719" s="4" t="s">
        <v>158799</v>
      </c>
      <c r="P6719" s="4"/>
      <c r="Q6719" s="31"/>
      <c r="R6719" s="4"/>
      <c r="S6719" s="13" t="s">
        <v>214256</v>
      </c>
      <c r="T6719" s="13"/>
      <c r="U6719" s="13"/>
      <c r="V6719" s="13"/>
      <c r="W6719" s="13"/>
    </row>
    <row r="6720" spans="1:23" x14ac:dyDescent="0.25">
      <c r="A6720" s="4" t="s">
        <v>9310</v>
      </c>
      <c r="B6720" s="4" t="s">
        <v>684</v>
      </c>
      <c r="C6720" s="4" t="s">
        <v>9306</v>
      </c>
      <c r="D6720" s="4" t="s">
        <v>9307</v>
      </c>
      <c r="E6720" s="4" t="s">
        <v>9308</v>
      </c>
      <c r="F6720" s="4">
        <v>9043811766</v>
      </c>
      <c r="G6720" s="4"/>
      <c r="H6720" s="4" t="s">
        <v>9309</v>
      </c>
      <c r="I6720" s="4"/>
      <c r="J6720" s="4" t="s">
        <v>9311</v>
      </c>
      <c r="L6720" s="4"/>
      <c r="M6720" s="4" t="s">
        <v>127</v>
      </c>
      <c r="N6720" s="4">
        <v>641001</v>
      </c>
      <c r="O6720" s="4" t="s">
        <v>9312</v>
      </c>
      <c r="P6720" s="4">
        <v>8049441057</v>
      </c>
      <c r="Q6720" s="31"/>
      <c r="R6720" s="4"/>
      <c r="S6720" s="13" t="s">
        <v>214257</v>
      </c>
      <c r="T6720" s="13"/>
      <c r="U6720" s="13"/>
      <c r="V6720" s="13"/>
      <c r="W6720" s="13"/>
    </row>
    <row r="6721" spans="1:23" ht="30" x14ac:dyDescent="0.25">
      <c r="A6721" s="4" t="s">
        <v>55041</v>
      </c>
      <c r="B6721" s="4" t="s">
        <v>684</v>
      </c>
      <c r="C6721" s="4" t="s">
        <v>46815</v>
      </c>
      <c r="D6721" s="4" t="s">
        <v>55038</v>
      </c>
      <c r="E6721" s="4" t="s">
        <v>3816</v>
      </c>
      <c r="F6721" s="4">
        <v>9655248997</v>
      </c>
      <c r="G6721" s="4">
        <v>9363128998</v>
      </c>
      <c r="H6721" s="4" t="s">
        <v>55039</v>
      </c>
      <c r="I6721" s="4" t="s">
        <v>55040</v>
      </c>
      <c r="J6721" s="4" t="s">
        <v>55042</v>
      </c>
      <c r="L6721" s="4" t="s">
        <v>55043</v>
      </c>
      <c r="M6721" s="4" t="s">
        <v>127</v>
      </c>
      <c r="N6721" s="4">
        <v>641048</v>
      </c>
      <c r="O6721" s="4" t="s">
        <v>55044</v>
      </c>
      <c r="P6721" s="4">
        <v>8049441084</v>
      </c>
      <c r="Q6721" s="31" t="s">
        <v>55037</v>
      </c>
      <c r="R6721" s="4"/>
      <c r="S6721" s="13" t="s">
        <v>226639</v>
      </c>
      <c r="T6721" s="13"/>
      <c r="U6721" s="13"/>
      <c r="V6721" s="13"/>
      <c r="W6721" s="13"/>
    </row>
    <row r="6722" spans="1:23" x14ac:dyDescent="0.25">
      <c r="A6722" s="4" t="s">
        <v>126813</v>
      </c>
      <c r="B6722" s="4" t="s">
        <v>684</v>
      </c>
      <c r="C6722" s="4" t="s">
        <v>6599</v>
      </c>
      <c r="D6722" s="4"/>
      <c r="E6722" s="4" t="s">
        <v>13568</v>
      </c>
      <c r="F6722" s="4">
        <v>9894898748</v>
      </c>
      <c r="G6722" s="4"/>
      <c r="H6722" s="4" t="s">
        <v>126812</v>
      </c>
      <c r="I6722" s="4"/>
      <c r="J6722" s="4" t="s">
        <v>126814</v>
      </c>
      <c r="L6722" s="4" t="s">
        <v>126815</v>
      </c>
      <c r="M6722" s="4" t="s">
        <v>127</v>
      </c>
      <c r="N6722" s="4">
        <v>641035</v>
      </c>
      <c r="O6722" s="4" t="s">
        <v>126816</v>
      </c>
      <c r="P6722" s="4"/>
      <c r="Q6722" s="31"/>
      <c r="R6722" s="4"/>
      <c r="S6722" s="13" t="s">
        <v>214258</v>
      </c>
      <c r="T6722" s="13"/>
      <c r="U6722" s="13"/>
      <c r="V6722" s="13"/>
      <c r="W6722" s="13"/>
    </row>
    <row r="6723" spans="1:23" x14ac:dyDescent="0.25">
      <c r="A6723" s="4" t="s">
        <v>147896</v>
      </c>
      <c r="B6723" s="4" t="s">
        <v>684</v>
      </c>
      <c r="C6723" s="4" t="s">
        <v>147893</v>
      </c>
      <c r="D6723" s="4" t="s">
        <v>147894</v>
      </c>
      <c r="E6723" s="4" t="s">
        <v>27</v>
      </c>
      <c r="F6723" s="4">
        <v>9842276698</v>
      </c>
      <c r="G6723" s="4">
        <v>9597128855</v>
      </c>
      <c r="H6723" s="4" t="s">
        <v>147895</v>
      </c>
      <c r="I6723" s="4"/>
      <c r="J6723" s="4" t="s">
        <v>147897</v>
      </c>
      <c r="L6723" s="4" t="s">
        <v>33034</v>
      </c>
      <c r="M6723" s="4" t="s">
        <v>127</v>
      </c>
      <c r="N6723" s="4">
        <v>641045</v>
      </c>
      <c r="O6723" s="4" t="s">
        <v>147898</v>
      </c>
      <c r="P6723" s="4"/>
      <c r="Q6723" s="31"/>
      <c r="R6723" s="4"/>
      <c r="S6723" s="13" t="s">
        <v>199774</v>
      </c>
      <c r="T6723" s="13"/>
      <c r="U6723" s="13"/>
      <c r="V6723" s="13"/>
      <c r="W6723" s="13"/>
    </row>
    <row r="6724" spans="1:23" ht="45" x14ac:dyDescent="0.25">
      <c r="A6724" s="4" t="s">
        <v>682</v>
      </c>
      <c r="B6724" s="4" t="s">
        <v>684</v>
      </c>
      <c r="C6724" s="4" t="s">
        <v>679</v>
      </c>
      <c r="D6724" s="4"/>
      <c r="E6724" s="4" t="s">
        <v>74</v>
      </c>
      <c r="F6724" s="4">
        <v>9940199210</v>
      </c>
      <c r="G6724" s="4">
        <v>9791020306</v>
      </c>
      <c r="H6724" s="4" t="s">
        <v>680</v>
      </c>
      <c r="I6724" s="4" t="s">
        <v>681</v>
      </c>
      <c r="J6724" s="4" t="s">
        <v>683</v>
      </c>
      <c r="L6724" s="4" t="s">
        <v>685</v>
      </c>
      <c r="M6724" s="4" t="s">
        <v>127</v>
      </c>
      <c r="N6724" s="4">
        <v>641008</v>
      </c>
      <c r="O6724" s="4"/>
      <c r="P6724" s="4">
        <v>8048408051</v>
      </c>
      <c r="Q6724" s="31" t="s">
        <v>678</v>
      </c>
      <c r="R6724" s="4"/>
      <c r="S6724" s="13" t="s">
        <v>214259</v>
      </c>
      <c r="T6724" s="13"/>
      <c r="U6724" s="13"/>
      <c r="V6724" s="13"/>
      <c r="W6724" s="13"/>
    </row>
    <row r="6725" spans="1:23" ht="45" x14ac:dyDescent="0.25">
      <c r="A6725" s="4" t="s">
        <v>2232</v>
      </c>
      <c r="B6725" s="4" t="s">
        <v>684</v>
      </c>
      <c r="C6725" s="4" t="s">
        <v>2228</v>
      </c>
      <c r="D6725" s="4" t="s">
        <v>2229</v>
      </c>
      <c r="E6725" s="4" t="s">
        <v>34</v>
      </c>
      <c r="F6725" s="4">
        <v>9566789655</v>
      </c>
      <c r="G6725" s="4">
        <v>9442622995</v>
      </c>
      <c r="H6725" s="4" t="s">
        <v>2230</v>
      </c>
      <c r="I6725" s="4" t="s">
        <v>2231</v>
      </c>
      <c r="J6725" s="4" t="s">
        <v>2233</v>
      </c>
      <c r="L6725" s="4" t="s">
        <v>2234</v>
      </c>
      <c r="M6725" s="4" t="s">
        <v>127</v>
      </c>
      <c r="N6725" s="4">
        <v>641041</v>
      </c>
      <c r="O6725" s="4"/>
      <c r="P6725" s="4">
        <v>8048562182</v>
      </c>
      <c r="Q6725" s="31" t="s">
        <v>214260</v>
      </c>
      <c r="R6725" s="4"/>
      <c r="S6725" s="13" t="s">
        <v>214261</v>
      </c>
      <c r="T6725" s="13"/>
      <c r="U6725" s="13"/>
      <c r="V6725" s="13"/>
      <c r="W6725" s="13"/>
    </row>
    <row r="6726" spans="1:23" ht="30" x14ac:dyDescent="0.25">
      <c r="A6726" s="4" t="s">
        <v>3691</v>
      </c>
      <c r="B6726" s="4" t="s">
        <v>684</v>
      </c>
      <c r="C6726" s="4" t="s">
        <v>3687</v>
      </c>
      <c r="D6726" s="4"/>
      <c r="E6726" s="4" t="s">
        <v>3688</v>
      </c>
      <c r="F6726" s="4">
        <v>9500978088</v>
      </c>
      <c r="G6726" s="4">
        <v>8220007092</v>
      </c>
      <c r="H6726" s="4" t="s">
        <v>3689</v>
      </c>
      <c r="I6726" s="4" t="s">
        <v>3690</v>
      </c>
      <c r="J6726" s="4" t="s">
        <v>3692</v>
      </c>
      <c r="L6726" s="4" t="s">
        <v>3694</v>
      </c>
      <c r="M6726" s="4" t="s">
        <v>127</v>
      </c>
      <c r="N6726" s="4">
        <v>641002</v>
      </c>
      <c r="O6726" s="4" t="s">
        <v>3695</v>
      </c>
      <c r="P6726" s="4">
        <v>8048029197</v>
      </c>
      <c r="Q6726" s="31" t="s">
        <v>3686</v>
      </c>
      <c r="R6726" s="4"/>
      <c r="S6726" s="13" t="s">
        <v>226640</v>
      </c>
      <c r="T6726" s="13"/>
      <c r="U6726" s="13"/>
      <c r="V6726" s="13"/>
      <c r="W6726" s="13"/>
    </row>
    <row r="6727" spans="1:23" x14ac:dyDescent="0.25">
      <c r="A6727" s="4" t="s">
        <v>3984</v>
      </c>
      <c r="B6727" s="4" t="s">
        <v>684</v>
      </c>
      <c r="C6727" s="4" t="s">
        <v>3981</v>
      </c>
      <c r="D6727" s="4"/>
      <c r="E6727" s="4" t="s">
        <v>3982</v>
      </c>
      <c r="F6727" s="4">
        <v>7373099901</v>
      </c>
      <c r="G6727" s="4">
        <v>7373099902</v>
      </c>
      <c r="H6727" s="4" t="s">
        <v>3983</v>
      </c>
      <c r="I6727" s="4"/>
      <c r="J6727" s="4" t="s">
        <v>3985</v>
      </c>
      <c r="L6727" s="4" t="s">
        <v>3986</v>
      </c>
      <c r="M6727" s="4" t="s">
        <v>127</v>
      </c>
      <c r="N6727" s="4">
        <v>641009</v>
      </c>
      <c r="O6727" s="4" t="s">
        <v>3987</v>
      </c>
      <c r="P6727" s="4">
        <v>8042907331</v>
      </c>
      <c r="Q6727" s="31"/>
      <c r="R6727" s="4"/>
      <c r="S6727" s="13" t="s">
        <v>226641</v>
      </c>
      <c r="T6727" s="13"/>
      <c r="U6727" s="13"/>
      <c r="V6727" s="13"/>
      <c r="W6727" s="13"/>
    </row>
    <row r="6728" spans="1:23" x14ac:dyDescent="0.25">
      <c r="A6728" s="4" t="s">
        <v>4786</v>
      </c>
      <c r="B6728" s="4" t="s">
        <v>684</v>
      </c>
      <c r="C6728" s="4" t="s">
        <v>4784</v>
      </c>
      <c r="D6728" s="4"/>
      <c r="E6728" s="4" t="s">
        <v>34</v>
      </c>
      <c r="F6728" s="4">
        <v>7667152127</v>
      </c>
      <c r="G6728" s="4">
        <v>7305153219</v>
      </c>
      <c r="H6728" s="4" t="s">
        <v>4785</v>
      </c>
      <c r="I6728" s="4"/>
      <c r="J6728" s="4" t="s">
        <v>4787</v>
      </c>
      <c r="L6728" s="4" t="s">
        <v>4788</v>
      </c>
      <c r="M6728" s="4" t="s">
        <v>127</v>
      </c>
      <c r="N6728" s="4">
        <v>641009</v>
      </c>
      <c r="O6728" s="4"/>
      <c r="P6728" s="4">
        <v>8048408604</v>
      </c>
      <c r="Q6728" s="31"/>
      <c r="R6728" s="4"/>
      <c r="S6728" s="13" t="s">
        <v>199775</v>
      </c>
      <c r="T6728" s="13"/>
      <c r="U6728" s="13"/>
      <c r="V6728" s="13"/>
      <c r="W6728" s="13"/>
    </row>
    <row r="6729" spans="1:23" ht="45" x14ac:dyDescent="0.25">
      <c r="A6729" s="4" t="s">
        <v>5671</v>
      </c>
      <c r="B6729" s="4" t="s">
        <v>684</v>
      </c>
      <c r="C6729" s="4" t="s">
        <v>5668</v>
      </c>
      <c r="D6729" s="4" t="s">
        <v>149</v>
      </c>
      <c r="E6729" s="4" t="s">
        <v>355</v>
      </c>
      <c r="F6729" s="4">
        <v>9500287002</v>
      </c>
      <c r="G6729" s="4"/>
      <c r="H6729" s="4" t="s">
        <v>5669</v>
      </c>
      <c r="I6729" s="4" t="s">
        <v>5670</v>
      </c>
      <c r="J6729" s="4" t="s">
        <v>5672</v>
      </c>
      <c r="L6729" s="4" t="s">
        <v>684</v>
      </c>
      <c r="M6729" s="4" t="s">
        <v>127</v>
      </c>
      <c r="N6729" s="4">
        <v>641006</v>
      </c>
      <c r="O6729" s="4"/>
      <c r="P6729" s="4">
        <v>8048699599</v>
      </c>
      <c r="Q6729" s="31" t="s">
        <v>214262</v>
      </c>
      <c r="R6729" s="4"/>
      <c r="S6729" s="13" t="s">
        <v>214263</v>
      </c>
      <c r="T6729" s="13"/>
      <c r="U6729" s="13"/>
      <c r="V6729" s="13"/>
      <c r="W6729" s="13"/>
    </row>
    <row r="6730" spans="1:23" ht="45" x14ac:dyDescent="0.25">
      <c r="A6730" s="4" t="s">
        <v>5677</v>
      </c>
      <c r="B6730" s="4" t="s">
        <v>684</v>
      </c>
      <c r="C6730" s="4" t="s">
        <v>5673</v>
      </c>
      <c r="D6730" s="4"/>
      <c r="E6730" s="4" t="s">
        <v>5674</v>
      </c>
      <c r="F6730" s="4">
        <v>9943990009</v>
      </c>
      <c r="G6730" s="4">
        <v>8015001081</v>
      </c>
      <c r="H6730" s="4" t="s">
        <v>5675</v>
      </c>
      <c r="I6730" s="4" t="s">
        <v>5676</v>
      </c>
      <c r="J6730" s="4" t="s">
        <v>5678</v>
      </c>
      <c r="L6730" s="4" t="s">
        <v>5679</v>
      </c>
      <c r="M6730" s="4" t="s">
        <v>127</v>
      </c>
      <c r="N6730" s="4">
        <v>641002</v>
      </c>
      <c r="O6730" s="4"/>
      <c r="P6730" s="4">
        <v>8079459700</v>
      </c>
      <c r="Q6730" s="31" t="s">
        <v>214264</v>
      </c>
      <c r="R6730" s="4"/>
      <c r="S6730" s="13" t="s">
        <v>214265</v>
      </c>
      <c r="T6730" s="13"/>
      <c r="U6730" s="13"/>
      <c r="V6730" s="13"/>
      <c r="W6730" s="13"/>
    </row>
    <row r="6731" spans="1:23" x14ac:dyDescent="0.25">
      <c r="A6731" s="4" t="s">
        <v>6406</v>
      </c>
      <c r="B6731" s="4" t="s">
        <v>684</v>
      </c>
      <c r="C6731" s="4" t="s">
        <v>6403</v>
      </c>
      <c r="D6731" s="4" t="s">
        <v>6404</v>
      </c>
      <c r="E6731" s="4" t="s">
        <v>27</v>
      </c>
      <c r="F6731" s="4">
        <v>9842247571</v>
      </c>
      <c r="G6731" s="4">
        <v>9865247571</v>
      </c>
      <c r="H6731" s="4" t="s">
        <v>6405</v>
      </c>
      <c r="I6731" s="4"/>
      <c r="J6731" s="4" t="s">
        <v>6407</v>
      </c>
      <c r="L6731" s="4" t="s">
        <v>6408</v>
      </c>
      <c r="M6731" s="4" t="s">
        <v>127</v>
      </c>
      <c r="N6731" s="4">
        <v>641030</v>
      </c>
      <c r="O6731" s="4" t="s">
        <v>6409</v>
      </c>
      <c r="P6731" s="4">
        <v>8048424726</v>
      </c>
      <c r="Q6731" s="31"/>
      <c r="R6731" s="4"/>
      <c r="S6731" s="13" t="s">
        <v>214266</v>
      </c>
      <c r="T6731" s="13"/>
      <c r="U6731" s="13"/>
      <c r="V6731" s="13"/>
      <c r="W6731" s="13"/>
    </row>
    <row r="6732" spans="1:23" ht="30" x14ac:dyDescent="0.25">
      <c r="A6732" s="4" t="s">
        <v>6954</v>
      </c>
      <c r="B6732" s="4" t="s">
        <v>684</v>
      </c>
      <c r="C6732" s="4" t="s">
        <v>6952</v>
      </c>
      <c r="D6732" s="4" t="s">
        <v>646</v>
      </c>
      <c r="E6732" s="4" t="s">
        <v>27</v>
      </c>
      <c r="F6732" s="4">
        <v>9487493454</v>
      </c>
      <c r="G6732" s="4"/>
      <c r="H6732" s="4" t="s">
        <v>6953</v>
      </c>
      <c r="I6732" s="4"/>
      <c r="J6732" s="4" t="s">
        <v>6955</v>
      </c>
      <c r="L6732" s="4" t="s">
        <v>6956</v>
      </c>
      <c r="M6732" s="4" t="s">
        <v>127</v>
      </c>
      <c r="N6732" s="4">
        <v>641029</v>
      </c>
      <c r="O6732" s="4"/>
      <c r="P6732" s="4">
        <v>8045138539</v>
      </c>
      <c r="Q6732" s="31" t="s">
        <v>6951</v>
      </c>
      <c r="R6732" s="4"/>
      <c r="S6732" s="13" t="s">
        <v>199776</v>
      </c>
      <c r="T6732" s="13"/>
      <c r="U6732" s="13"/>
      <c r="V6732" s="13"/>
      <c r="W6732" s="13"/>
    </row>
    <row r="6733" spans="1:23" x14ac:dyDescent="0.25">
      <c r="A6733" s="4" t="s">
        <v>7116</v>
      </c>
      <c r="B6733" s="4" t="s">
        <v>684</v>
      </c>
      <c r="C6733" s="4" t="s">
        <v>7113</v>
      </c>
      <c r="D6733" s="4" t="s">
        <v>149</v>
      </c>
      <c r="E6733" s="4" t="s">
        <v>34</v>
      </c>
      <c r="F6733" s="4">
        <v>8883264000</v>
      </c>
      <c r="G6733" s="4">
        <v>8883263000</v>
      </c>
      <c r="H6733" s="4" t="s">
        <v>7114</v>
      </c>
      <c r="I6733" s="4" t="s">
        <v>7115</v>
      </c>
      <c r="J6733" s="4" t="s">
        <v>7117</v>
      </c>
      <c r="L6733" s="4" t="s">
        <v>7118</v>
      </c>
      <c r="M6733" s="4" t="s">
        <v>127</v>
      </c>
      <c r="N6733" s="4">
        <v>641041</v>
      </c>
      <c r="O6733" s="4" t="s">
        <v>7119</v>
      </c>
      <c r="P6733" s="4">
        <v>8046061417</v>
      </c>
      <c r="Q6733" s="31"/>
      <c r="R6733" s="4"/>
      <c r="S6733" s="13" t="s">
        <v>7112</v>
      </c>
      <c r="T6733" s="13"/>
      <c r="U6733" s="13"/>
      <c r="V6733" s="13"/>
      <c r="W6733" s="13"/>
    </row>
    <row r="6734" spans="1:23" x14ac:dyDescent="0.25">
      <c r="A6734" s="4" t="s">
        <v>7642</v>
      </c>
      <c r="B6734" s="4" t="s">
        <v>684</v>
      </c>
      <c r="C6734" s="4" t="s">
        <v>2147</v>
      </c>
      <c r="D6734" s="4" t="s">
        <v>149</v>
      </c>
      <c r="E6734" s="4" t="s">
        <v>235</v>
      </c>
      <c r="F6734" s="4">
        <v>9843070007</v>
      </c>
      <c r="G6734" s="4">
        <v>9677716125</v>
      </c>
      <c r="H6734" s="4" t="s">
        <v>7641</v>
      </c>
      <c r="I6734" s="4"/>
      <c r="J6734" s="4" t="s">
        <v>7643</v>
      </c>
      <c r="L6734" s="4"/>
      <c r="M6734" s="4" t="s">
        <v>127</v>
      </c>
      <c r="N6734" s="4">
        <v>641001</v>
      </c>
      <c r="O6734" s="4" t="s">
        <v>7644</v>
      </c>
      <c r="P6734" s="4">
        <v>8048004831</v>
      </c>
      <c r="Q6734" s="31" t="s">
        <v>7639</v>
      </c>
      <c r="R6734" s="4"/>
      <c r="S6734" s="13" t="s">
        <v>7640</v>
      </c>
      <c r="T6734" s="13"/>
      <c r="U6734" s="13"/>
      <c r="V6734" s="13"/>
      <c r="W6734" s="13"/>
    </row>
    <row r="6735" spans="1:23" ht="30" x14ac:dyDescent="0.25">
      <c r="A6735" s="4" t="s">
        <v>7682</v>
      </c>
      <c r="B6735" s="4" t="s">
        <v>684</v>
      </c>
      <c r="C6735" s="4" t="s">
        <v>2556</v>
      </c>
      <c r="D6735" s="4"/>
      <c r="E6735" s="4" t="s">
        <v>175</v>
      </c>
      <c r="F6735" s="4">
        <v>9994311450</v>
      </c>
      <c r="G6735" s="4">
        <v>9344907720</v>
      </c>
      <c r="H6735" s="4" t="s">
        <v>7681</v>
      </c>
      <c r="I6735" s="4"/>
      <c r="J6735" s="4" t="s">
        <v>7683</v>
      </c>
      <c r="L6735" s="4" t="s">
        <v>7684</v>
      </c>
      <c r="M6735" s="4" t="s">
        <v>127</v>
      </c>
      <c r="N6735" s="4">
        <v>641001</v>
      </c>
      <c r="O6735" s="4" t="s">
        <v>7686</v>
      </c>
      <c r="P6735" s="4">
        <v>8049675082</v>
      </c>
      <c r="Q6735" s="31" t="s">
        <v>7679</v>
      </c>
      <c r="R6735" s="4"/>
      <c r="S6735" s="13" t="s">
        <v>7680</v>
      </c>
      <c r="T6735" s="13"/>
      <c r="U6735" s="13"/>
      <c r="V6735" s="13"/>
      <c r="W6735" s="13"/>
    </row>
    <row r="6736" spans="1:23" ht="30" x14ac:dyDescent="0.25">
      <c r="A6736" s="4" t="s">
        <v>8847</v>
      </c>
      <c r="B6736" s="4" t="s">
        <v>684</v>
      </c>
      <c r="C6736" s="4" t="s">
        <v>1509</v>
      </c>
      <c r="D6736" s="4" t="s">
        <v>8844</v>
      </c>
      <c r="E6736" s="4" t="s">
        <v>27</v>
      </c>
      <c r="F6736" s="4">
        <v>9715751236</v>
      </c>
      <c r="G6736" s="4"/>
      <c r="H6736" s="4" t="s">
        <v>8845</v>
      </c>
      <c r="I6736" s="4" t="s">
        <v>8846</v>
      </c>
      <c r="J6736" s="4" t="s">
        <v>8848</v>
      </c>
      <c r="L6736" s="4" t="s">
        <v>8849</v>
      </c>
      <c r="M6736" s="4" t="s">
        <v>127</v>
      </c>
      <c r="N6736" s="4">
        <v>641004</v>
      </c>
      <c r="O6736" s="4"/>
      <c r="P6736" s="4">
        <v>8048565827</v>
      </c>
      <c r="Q6736" s="31" t="s">
        <v>214267</v>
      </c>
      <c r="R6736" s="4"/>
      <c r="S6736" s="13" t="s">
        <v>214268</v>
      </c>
      <c r="T6736" s="13"/>
      <c r="U6736" s="13"/>
      <c r="V6736" s="13"/>
      <c r="W6736" s="13"/>
    </row>
    <row r="6737" spans="1:23" ht="45" x14ac:dyDescent="0.25">
      <c r="A6737" s="4" t="s">
        <v>9434</v>
      </c>
      <c r="B6737" s="4" t="s">
        <v>684</v>
      </c>
      <c r="C6737" s="4" t="s">
        <v>9430</v>
      </c>
      <c r="D6737" s="4" t="s">
        <v>9431</v>
      </c>
      <c r="E6737" s="4" t="s">
        <v>34</v>
      </c>
      <c r="F6737" s="4">
        <v>9843836496</v>
      </c>
      <c r="G6737" s="4">
        <v>9047035458</v>
      </c>
      <c r="H6737" s="4" t="s">
        <v>9432</v>
      </c>
      <c r="I6737" s="4" t="s">
        <v>9433</v>
      </c>
      <c r="J6737" s="4" t="s">
        <v>9435</v>
      </c>
      <c r="L6737" s="4" t="s">
        <v>9436</v>
      </c>
      <c r="M6737" s="4" t="s">
        <v>127</v>
      </c>
      <c r="N6737" s="4">
        <v>641035</v>
      </c>
      <c r="O6737" s="4"/>
      <c r="P6737" s="4">
        <v>8079448476</v>
      </c>
      <c r="Q6737" s="31" t="s">
        <v>214269</v>
      </c>
      <c r="R6737" s="4"/>
      <c r="S6737" s="13" t="s">
        <v>214270</v>
      </c>
      <c r="T6737" s="13"/>
      <c r="U6737" s="13"/>
      <c r="V6737" s="13"/>
      <c r="W6737" s="13"/>
    </row>
    <row r="6738" spans="1:23" x14ac:dyDescent="0.25">
      <c r="A6738" s="4" t="s">
        <v>3691</v>
      </c>
      <c r="B6738" s="4" t="s">
        <v>684</v>
      </c>
      <c r="C6738" s="4" t="s">
        <v>9920</v>
      </c>
      <c r="D6738" s="4" t="s">
        <v>149</v>
      </c>
      <c r="E6738" s="4" t="s">
        <v>9921</v>
      </c>
      <c r="F6738" s="4">
        <v>8220017613</v>
      </c>
      <c r="G6738" s="4"/>
      <c r="H6738" s="4" t="s">
        <v>9922</v>
      </c>
      <c r="I6738" s="4"/>
      <c r="J6738" s="4" t="s">
        <v>9923</v>
      </c>
      <c r="L6738" s="4" t="s">
        <v>9924</v>
      </c>
      <c r="M6738" s="4" t="s">
        <v>127</v>
      </c>
      <c r="N6738" s="4">
        <v>641012</v>
      </c>
      <c r="O6738" s="4" t="s">
        <v>3695</v>
      </c>
      <c r="P6738" s="4">
        <v>8048551246</v>
      </c>
      <c r="Q6738" s="31"/>
      <c r="R6738" s="4"/>
      <c r="S6738" s="13" t="s">
        <v>226642</v>
      </c>
      <c r="T6738" s="13"/>
      <c r="U6738" s="13"/>
      <c r="V6738" s="13"/>
      <c r="W6738" s="13"/>
    </row>
    <row r="6739" spans="1:23" x14ac:dyDescent="0.25">
      <c r="A6739" s="4" t="s">
        <v>10600</v>
      </c>
      <c r="B6739" s="4" t="s">
        <v>684</v>
      </c>
      <c r="C6739" s="4" t="s">
        <v>10597</v>
      </c>
      <c r="D6739" s="4" t="s">
        <v>1595</v>
      </c>
      <c r="E6739" s="4" t="s">
        <v>27</v>
      </c>
      <c r="F6739" s="4">
        <v>9865087774</v>
      </c>
      <c r="G6739" s="4">
        <v>8012587774</v>
      </c>
      <c r="H6739" s="4" t="s">
        <v>10598</v>
      </c>
      <c r="I6739" s="4" t="s">
        <v>10599</v>
      </c>
      <c r="J6739" s="4" t="s">
        <v>10601</v>
      </c>
      <c r="L6739" s="4" t="s">
        <v>10602</v>
      </c>
      <c r="M6739" s="4" t="s">
        <v>127</v>
      </c>
      <c r="N6739" s="4">
        <v>641006</v>
      </c>
      <c r="O6739" s="4" t="s">
        <v>10603</v>
      </c>
      <c r="P6739" s="4">
        <v>8048587727</v>
      </c>
      <c r="Q6739" s="31"/>
      <c r="R6739" s="4"/>
      <c r="S6739" s="13" t="s">
        <v>226643</v>
      </c>
      <c r="T6739" s="13"/>
      <c r="U6739" s="13"/>
      <c r="V6739" s="13"/>
      <c r="W6739" s="13"/>
    </row>
    <row r="6740" spans="1:23" ht="45" x14ac:dyDescent="0.25">
      <c r="A6740" s="4" t="s">
        <v>11031</v>
      </c>
      <c r="B6740" s="4" t="s">
        <v>684</v>
      </c>
      <c r="C6740" s="4" t="s">
        <v>646</v>
      </c>
      <c r="D6740" s="4" t="s">
        <v>149</v>
      </c>
      <c r="E6740" s="4" t="s">
        <v>34</v>
      </c>
      <c r="F6740" s="4">
        <v>8220108305</v>
      </c>
      <c r="G6740" s="4">
        <v>7502165700</v>
      </c>
      <c r="H6740" s="4" t="s">
        <v>11029</v>
      </c>
      <c r="I6740" s="4" t="s">
        <v>11030</v>
      </c>
      <c r="J6740" s="4" t="s">
        <v>11032</v>
      </c>
      <c r="L6740" s="4"/>
      <c r="M6740" s="4" t="s">
        <v>127</v>
      </c>
      <c r="N6740" s="4">
        <v>641019</v>
      </c>
      <c r="O6740" s="4" t="s">
        <v>11033</v>
      </c>
      <c r="P6740" s="4">
        <v>8045356414</v>
      </c>
      <c r="Q6740" s="31" t="s">
        <v>11027</v>
      </c>
      <c r="R6740" s="4"/>
      <c r="S6740" s="13" t="s">
        <v>11028</v>
      </c>
      <c r="T6740" s="13"/>
      <c r="U6740" s="13"/>
      <c r="V6740" s="13"/>
      <c r="W6740" s="13"/>
    </row>
    <row r="6741" spans="1:23" ht="45" x14ac:dyDescent="0.25">
      <c r="A6741" s="4" t="s">
        <v>12459</v>
      </c>
      <c r="B6741" s="4" t="s">
        <v>684</v>
      </c>
      <c r="C6741" s="4" t="s">
        <v>8482</v>
      </c>
      <c r="D6741" s="4" t="s">
        <v>12457</v>
      </c>
      <c r="E6741" s="4" t="s">
        <v>27</v>
      </c>
      <c r="F6741" s="4">
        <v>9994977555</v>
      </c>
      <c r="G6741" s="4">
        <v>9994155566</v>
      </c>
      <c r="H6741" s="4" t="s">
        <v>12458</v>
      </c>
      <c r="I6741" s="4"/>
      <c r="J6741" s="4" t="s">
        <v>12460</v>
      </c>
      <c r="L6741" s="4" t="s">
        <v>12461</v>
      </c>
      <c r="M6741" s="4" t="s">
        <v>127</v>
      </c>
      <c r="N6741" s="4">
        <v>641302</v>
      </c>
      <c r="O6741" s="4" t="s">
        <v>12463</v>
      </c>
      <c r="P6741" s="4">
        <v>8042901628</v>
      </c>
      <c r="Q6741" s="31" t="s">
        <v>214271</v>
      </c>
      <c r="R6741" s="4"/>
      <c r="S6741" s="13" t="s">
        <v>214272</v>
      </c>
      <c r="T6741" s="13"/>
      <c r="U6741" s="13"/>
      <c r="V6741" s="13"/>
      <c r="W6741" s="13"/>
    </row>
    <row r="6742" spans="1:23" x14ac:dyDescent="0.25">
      <c r="A6742" s="4" t="s">
        <v>12545</v>
      </c>
      <c r="B6742" s="4" t="s">
        <v>684</v>
      </c>
      <c r="C6742" s="4" t="s">
        <v>12542</v>
      </c>
      <c r="D6742" s="4" t="s">
        <v>2418</v>
      </c>
      <c r="E6742" s="4" t="s">
        <v>65</v>
      </c>
      <c r="F6742" s="4">
        <v>9843011999</v>
      </c>
      <c r="G6742" s="4"/>
      <c r="H6742" s="4" t="s">
        <v>12543</v>
      </c>
      <c r="I6742" s="4" t="s">
        <v>12544</v>
      </c>
      <c r="J6742" s="4" t="s">
        <v>12546</v>
      </c>
      <c r="L6742" s="4" t="s">
        <v>12547</v>
      </c>
      <c r="M6742" s="4" t="s">
        <v>127</v>
      </c>
      <c r="N6742" s="4">
        <v>641036</v>
      </c>
      <c r="O6742" s="4"/>
      <c r="P6742" s="4">
        <v>8042908879</v>
      </c>
      <c r="Q6742" s="31"/>
      <c r="R6742" s="4"/>
      <c r="S6742" s="13" t="s">
        <v>226644</v>
      </c>
      <c r="T6742" s="13"/>
      <c r="U6742" s="13"/>
      <c r="V6742" s="13"/>
      <c r="W6742" s="13"/>
    </row>
    <row r="6743" spans="1:23" x14ac:dyDescent="0.25">
      <c r="A6743" s="4" t="s">
        <v>13359</v>
      </c>
      <c r="B6743" s="4" t="s">
        <v>684</v>
      </c>
      <c r="C6743" s="4" t="s">
        <v>13357</v>
      </c>
      <c r="D6743" s="4" t="s">
        <v>337</v>
      </c>
      <c r="E6743" s="4" t="s">
        <v>34</v>
      </c>
      <c r="F6743" s="4">
        <v>9514844444</v>
      </c>
      <c r="G6743" s="4"/>
      <c r="H6743" s="4" t="s">
        <v>13358</v>
      </c>
      <c r="I6743" s="4"/>
      <c r="J6743" s="4" t="s">
        <v>13360</v>
      </c>
      <c r="L6743" s="4"/>
      <c r="M6743" s="4" t="s">
        <v>127</v>
      </c>
      <c r="N6743" s="4">
        <v>641001</v>
      </c>
      <c r="O6743" s="4" t="s">
        <v>13361</v>
      </c>
      <c r="P6743" s="4">
        <v>8046040916</v>
      </c>
      <c r="Q6743" s="31"/>
      <c r="R6743" s="4"/>
      <c r="S6743" s="13" t="s">
        <v>199777</v>
      </c>
      <c r="T6743" s="13"/>
      <c r="U6743" s="13"/>
      <c r="V6743" s="13"/>
      <c r="W6743" s="13"/>
    </row>
    <row r="6744" spans="1:23" x14ac:dyDescent="0.25">
      <c r="A6744" s="4" t="s">
        <v>13747</v>
      </c>
      <c r="B6744" s="4" t="s">
        <v>684</v>
      </c>
      <c r="C6744" s="4" t="s">
        <v>13744</v>
      </c>
      <c r="D6744" s="4" t="s">
        <v>13745</v>
      </c>
      <c r="E6744" s="4" t="s">
        <v>34</v>
      </c>
      <c r="F6744" s="4">
        <v>9087310004</v>
      </c>
      <c r="G6744" s="4">
        <v>9489677740</v>
      </c>
      <c r="H6744" s="4" t="s">
        <v>13746</v>
      </c>
      <c r="I6744" s="4"/>
      <c r="J6744" s="4" t="s">
        <v>13748</v>
      </c>
      <c r="L6744" s="4" t="s">
        <v>13749</v>
      </c>
      <c r="M6744" s="4" t="s">
        <v>127</v>
      </c>
      <c r="N6744" s="4">
        <v>641008</v>
      </c>
      <c r="O6744" s="4" t="s">
        <v>13750</v>
      </c>
      <c r="P6744" s="4">
        <v>8046042010</v>
      </c>
      <c r="Q6744" s="31"/>
      <c r="R6744" s="4"/>
      <c r="S6744" s="13" t="s">
        <v>199778</v>
      </c>
      <c r="T6744" s="13"/>
      <c r="U6744" s="13"/>
      <c r="V6744" s="13"/>
      <c r="W6744" s="13"/>
    </row>
    <row r="6745" spans="1:23" x14ac:dyDescent="0.25">
      <c r="A6745" s="4" t="s">
        <v>13777</v>
      </c>
      <c r="B6745" s="4" t="s">
        <v>684</v>
      </c>
      <c r="C6745" s="4" t="s">
        <v>1595</v>
      </c>
      <c r="D6745" s="4" t="s">
        <v>13774</v>
      </c>
      <c r="E6745" s="4" t="s">
        <v>27</v>
      </c>
      <c r="F6745" s="4">
        <v>9443315550</v>
      </c>
      <c r="G6745" s="4">
        <v>8675720130</v>
      </c>
      <c r="H6745" s="4" t="s">
        <v>13775</v>
      </c>
      <c r="I6745" s="4" t="s">
        <v>13776</v>
      </c>
      <c r="J6745" s="4" t="s">
        <v>13778</v>
      </c>
      <c r="L6745" s="4" t="s">
        <v>6408</v>
      </c>
      <c r="M6745" s="4" t="s">
        <v>127</v>
      </c>
      <c r="N6745" s="4">
        <v>641030</v>
      </c>
      <c r="O6745" s="4"/>
      <c r="P6745" s="4">
        <v>8049188923</v>
      </c>
      <c r="Q6745" s="31"/>
      <c r="R6745" s="4"/>
      <c r="S6745" s="13" t="s">
        <v>199779</v>
      </c>
      <c r="T6745" s="13"/>
      <c r="U6745" s="13"/>
      <c r="V6745" s="13"/>
      <c r="W6745" s="13"/>
    </row>
    <row r="6746" spans="1:23" ht="45" x14ac:dyDescent="0.25">
      <c r="A6746" s="4" t="s">
        <v>13881</v>
      </c>
      <c r="B6746" s="4" t="s">
        <v>684</v>
      </c>
      <c r="C6746" s="4" t="s">
        <v>6863</v>
      </c>
      <c r="D6746" s="4" t="s">
        <v>13878</v>
      </c>
      <c r="E6746" s="4"/>
      <c r="F6746" s="4">
        <v>9042050012</v>
      </c>
      <c r="G6746" s="4">
        <v>9952444166</v>
      </c>
      <c r="H6746" s="4" t="s">
        <v>13879</v>
      </c>
      <c r="I6746" s="4" t="s">
        <v>13880</v>
      </c>
      <c r="J6746" s="4" t="s">
        <v>13882</v>
      </c>
      <c r="L6746" s="4" t="s">
        <v>13883</v>
      </c>
      <c r="M6746" s="4" t="s">
        <v>127</v>
      </c>
      <c r="N6746" s="4">
        <v>641002</v>
      </c>
      <c r="O6746" s="4" t="s">
        <v>13884</v>
      </c>
      <c r="P6746" s="4">
        <v>8048411723</v>
      </c>
      <c r="Q6746" s="31" t="s">
        <v>214273</v>
      </c>
      <c r="R6746" s="4"/>
      <c r="S6746" s="13" t="s">
        <v>214274</v>
      </c>
      <c r="T6746" s="13"/>
      <c r="U6746" s="13"/>
      <c r="V6746" s="13"/>
      <c r="W6746" s="13"/>
    </row>
    <row r="6747" spans="1:23" x14ac:dyDescent="0.25">
      <c r="A6747" s="4" t="s">
        <v>14514</v>
      </c>
      <c r="B6747" s="4" t="s">
        <v>684</v>
      </c>
      <c r="C6747" s="4" t="s">
        <v>526</v>
      </c>
      <c r="D6747" s="4" t="s">
        <v>14511</v>
      </c>
      <c r="E6747" s="4" t="s">
        <v>34</v>
      </c>
      <c r="F6747" s="4">
        <v>9150712137</v>
      </c>
      <c r="G6747" s="4">
        <v>9150712135</v>
      </c>
      <c r="H6747" s="4" t="s">
        <v>14512</v>
      </c>
      <c r="I6747" s="4" t="s">
        <v>14513</v>
      </c>
      <c r="J6747" s="4" t="s">
        <v>14515</v>
      </c>
      <c r="L6747" s="4" t="s">
        <v>14516</v>
      </c>
      <c r="M6747" s="4" t="s">
        <v>127</v>
      </c>
      <c r="N6747" s="4">
        <v>641045</v>
      </c>
      <c r="O6747" s="4" t="s">
        <v>14517</v>
      </c>
      <c r="P6747" s="4">
        <v>8042901273</v>
      </c>
      <c r="Q6747" s="31"/>
      <c r="R6747" s="4"/>
      <c r="S6747" s="13" t="s">
        <v>199780</v>
      </c>
      <c r="T6747" s="13"/>
      <c r="U6747" s="13"/>
      <c r="V6747" s="13"/>
      <c r="W6747" s="13"/>
    </row>
    <row r="6748" spans="1:23" x14ac:dyDescent="0.25">
      <c r="A6748" s="4" t="s">
        <v>15010</v>
      </c>
      <c r="B6748" s="4" t="s">
        <v>684</v>
      </c>
      <c r="C6748" s="4" t="s">
        <v>148</v>
      </c>
      <c r="D6748" s="4"/>
      <c r="E6748" s="4" t="s">
        <v>27</v>
      </c>
      <c r="F6748" s="4">
        <v>9994849999</v>
      </c>
      <c r="G6748" s="4">
        <v>9994990909</v>
      </c>
      <c r="H6748" s="4" t="s">
        <v>15008</v>
      </c>
      <c r="I6748" s="4" t="s">
        <v>15009</v>
      </c>
      <c r="J6748" s="4" t="s">
        <v>15011</v>
      </c>
      <c r="L6748" s="4"/>
      <c r="M6748" s="4" t="s">
        <v>127</v>
      </c>
      <c r="N6748" s="4">
        <v>641001</v>
      </c>
      <c r="O6748" s="4" t="s">
        <v>15012</v>
      </c>
      <c r="P6748" s="4">
        <v>8048115940</v>
      </c>
      <c r="Q6748" s="31"/>
      <c r="R6748" s="4"/>
      <c r="S6748" s="13" t="s">
        <v>214275</v>
      </c>
      <c r="T6748" s="13"/>
      <c r="U6748" s="13"/>
      <c r="V6748" s="13"/>
      <c r="W6748" s="13"/>
    </row>
    <row r="6749" spans="1:23" x14ac:dyDescent="0.25">
      <c r="A6749" s="4" t="s">
        <v>16315</v>
      </c>
      <c r="B6749" s="4" t="s">
        <v>684</v>
      </c>
      <c r="C6749" s="4" t="s">
        <v>16312</v>
      </c>
      <c r="D6749" s="4" t="s">
        <v>2240</v>
      </c>
      <c r="E6749" s="4" t="s">
        <v>16313</v>
      </c>
      <c r="F6749" s="4">
        <v>9865254257</v>
      </c>
      <c r="G6749" s="4"/>
      <c r="H6749" s="4" t="s">
        <v>16314</v>
      </c>
      <c r="I6749" s="4"/>
      <c r="J6749" s="4" t="s">
        <v>16316</v>
      </c>
      <c r="L6749" s="4" t="s">
        <v>16317</v>
      </c>
      <c r="M6749" s="4" t="s">
        <v>127</v>
      </c>
      <c r="N6749" s="4">
        <v>641407</v>
      </c>
      <c r="O6749" s="4" t="s">
        <v>16318</v>
      </c>
      <c r="P6749" s="4">
        <v>8046069604</v>
      </c>
      <c r="Q6749" s="31"/>
      <c r="R6749" s="4"/>
      <c r="S6749" s="13" t="s">
        <v>226645</v>
      </c>
      <c r="T6749" s="13"/>
      <c r="U6749" s="13"/>
      <c r="V6749" s="13"/>
      <c r="W6749" s="13"/>
    </row>
    <row r="6750" spans="1:23" x14ac:dyDescent="0.25">
      <c r="A6750" s="4" t="s">
        <v>16918</v>
      </c>
      <c r="B6750" s="4" t="s">
        <v>684</v>
      </c>
      <c r="C6750" s="4" t="s">
        <v>16916</v>
      </c>
      <c r="D6750" s="4"/>
      <c r="E6750" s="4" t="s">
        <v>435</v>
      </c>
      <c r="F6750" s="4">
        <v>9367646885</v>
      </c>
      <c r="G6750" s="4">
        <v>9344643216</v>
      </c>
      <c r="H6750" s="4" t="s">
        <v>16917</v>
      </c>
      <c r="I6750" s="4"/>
      <c r="J6750" s="4" t="s">
        <v>16919</v>
      </c>
      <c r="L6750" s="4" t="s">
        <v>3694</v>
      </c>
      <c r="M6750" s="4" t="s">
        <v>127</v>
      </c>
      <c r="N6750" s="4">
        <v>641002</v>
      </c>
      <c r="O6750" s="4" t="s">
        <v>16920</v>
      </c>
      <c r="P6750" s="4">
        <v>8046031673</v>
      </c>
      <c r="Q6750" s="31"/>
      <c r="R6750" s="4"/>
      <c r="S6750" s="13" t="s">
        <v>16915</v>
      </c>
      <c r="T6750" s="13"/>
      <c r="U6750" s="13"/>
      <c r="V6750" s="13"/>
      <c r="W6750" s="13"/>
    </row>
    <row r="6751" spans="1:23" ht="45" x14ac:dyDescent="0.25">
      <c r="A6751" s="4" t="s">
        <v>18591</v>
      </c>
      <c r="B6751" s="4" t="s">
        <v>684</v>
      </c>
      <c r="C6751" s="4" t="s">
        <v>18589</v>
      </c>
      <c r="D6751" s="4"/>
      <c r="E6751" s="4" t="s">
        <v>27</v>
      </c>
      <c r="F6751" s="4">
        <v>9488134696</v>
      </c>
      <c r="G6751" s="4">
        <v>9994593126</v>
      </c>
      <c r="H6751" s="4" t="s">
        <v>18590</v>
      </c>
      <c r="I6751" s="4"/>
      <c r="J6751" s="4" t="s">
        <v>18592</v>
      </c>
      <c r="L6751" s="4" t="s">
        <v>18592</v>
      </c>
      <c r="M6751" s="4" t="s">
        <v>127</v>
      </c>
      <c r="N6751" s="4">
        <v>641037</v>
      </c>
      <c r="O6751" s="4"/>
      <c r="P6751" s="4">
        <v>8045325121</v>
      </c>
      <c r="Q6751" s="31" t="s">
        <v>206797</v>
      </c>
      <c r="R6751" s="4"/>
      <c r="S6751" s="13" t="s">
        <v>199781</v>
      </c>
      <c r="T6751" s="13"/>
      <c r="U6751" s="13"/>
      <c r="V6751" s="13"/>
      <c r="W6751" s="13"/>
    </row>
    <row r="6752" spans="1:23" x14ac:dyDescent="0.25">
      <c r="A6752" s="4" t="s">
        <v>18659</v>
      </c>
      <c r="B6752" s="4" t="s">
        <v>684</v>
      </c>
      <c r="C6752" s="4" t="s">
        <v>7272</v>
      </c>
      <c r="D6752" s="4" t="s">
        <v>18657</v>
      </c>
      <c r="E6752" s="4" t="s">
        <v>34</v>
      </c>
      <c r="F6752" s="4">
        <v>9843969755</v>
      </c>
      <c r="G6752" s="4">
        <v>9629183182</v>
      </c>
      <c r="H6752" s="4" t="s">
        <v>18658</v>
      </c>
      <c r="I6752" s="4"/>
      <c r="J6752" s="4" t="s">
        <v>18660</v>
      </c>
      <c r="L6752" s="4"/>
      <c r="M6752" s="4" t="s">
        <v>127</v>
      </c>
      <c r="N6752" s="4">
        <v>641025</v>
      </c>
      <c r="O6752" s="4" t="s">
        <v>18661</v>
      </c>
      <c r="P6752" s="4">
        <v>8046078086</v>
      </c>
      <c r="Q6752" s="31"/>
      <c r="R6752" s="4"/>
      <c r="S6752" s="13" t="s">
        <v>214276</v>
      </c>
      <c r="T6752" s="13"/>
      <c r="U6752" s="13"/>
      <c r="V6752" s="13"/>
      <c r="W6752" s="13"/>
    </row>
    <row r="6753" spans="1:23" ht="45" x14ac:dyDescent="0.25">
      <c r="A6753" s="4" t="s">
        <v>18901</v>
      </c>
      <c r="B6753" s="4" t="s">
        <v>684</v>
      </c>
      <c r="C6753" s="4" t="s">
        <v>18898</v>
      </c>
      <c r="D6753" s="4" t="s">
        <v>18899</v>
      </c>
      <c r="E6753" s="4" t="s">
        <v>74</v>
      </c>
      <c r="F6753" s="4">
        <v>9944344465</v>
      </c>
      <c r="G6753" s="4">
        <v>9944344468</v>
      </c>
      <c r="H6753" s="4" t="s">
        <v>18900</v>
      </c>
      <c r="I6753" s="4"/>
      <c r="J6753" s="4" t="s">
        <v>18902</v>
      </c>
      <c r="L6753" s="4"/>
      <c r="M6753" s="4" t="s">
        <v>127</v>
      </c>
      <c r="N6753" s="4">
        <v>641009</v>
      </c>
      <c r="O6753" s="4"/>
      <c r="P6753" s="4">
        <v>8048410673</v>
      </c>
      <c r="Q6753" s="31" t="s">
        <v>214277</v>
      </c>
      <c r="R6753" s="4"/>
      <c r="S6753" s="13" t="s">
        <v>214278</v>
      </c>
      <c r="T6753" s="13"/>
      <c r="U6753" s="13"/>
      <c r="V6753" s="13"/>
      <c r="W6753" s="13"/>
    </row>
    <row r="6754" spans="1:23" x14ac:dyDescent="0.25">
      <c r="A6754" s="4" t="s">
        <v>18988</v>
      </c>
      <c r="B6754" s="4" t="s">
        <v>684</v>
      </c>
      <c r="C6754" s="4" t="s">
        <v>382</v>
      </c>
      <c r="D6754" s="4" t="s">
        <v>18986</v>
      </c>
      <c r="E6754" s="4" t="s">
        <v>1105</v>
      </c>
      <c r="F6754" s="4">
        <v>9843490826</v>
      </c>
      <c r="G6754" s="4">
        <v>9629596995</v>
      </c>
      <c r="H6754" s="4" t="s">
        <v>18987</v>
      </c>
      <c r="I6754" s="4"/>
      <c r="J6754" s="4" t="s">
        <v>18989</v>
      </c>
      <c r="L6754" s="4" t="s">
        <v>9924</v>
      </c>
      <c r="M6754" s="4" t="s">
        <v>127</v>
      </c>
      <c r="N6754" s="4">
        <v>641018</v>
      </c>
      <c r="O6754" s="4" t="s">
        <v>18990</v>
      </c>
      <c r="P6754" s="4">
        <v>8045375759</v>
      </c>
      <c r="Q6754" s="31"/>
      <c r="R6754" s="4"/>
      <c r="S6754" s="13" t="s">
        <v>18985</v>
      </c>
      <c r="T6754" s="13"/>
      <c r="U6754" s="13"/>
      <c r="V6754" s="13"/>
      <c r="W6754" s="13"/>
    </row>
    <row r="6755" spans="1:23" ht="30" x14ac:dyDescent="0.25">
      <c r="A6755" s="4" t="s">
        <v>19431</v>
      </c>
      <c r="B6755" s="4" t="s">
        <v>684</v>
      </c>
      <c r="C6755" s="4" t="s">
        <v>19429</v>
      </c>
      <c r="D6755" s="4"/>
      <c r="E6755" s="4" t="s">
        <v>5379</v>
      </c>
      <c r="F6755" s="4">
        <v>9787772161</v>
      </c>
      <c r="G6755" s="4"/>
      <c r="H6755" s="4" t="s">
        <v>19430</v>
      </c>
      <c r="I6755" s="4"/>
      <c r="J6755" s="4" t="s">
        <v>19432</v>
      </c>
      <c r="L6755" s="4" t="s">
        <v>19433</v>
      </c>
      <c r="M6755" s="4" t="s">
        <v>127</v>
      </c>
      <c r="N6755" s="4">
        <v>641001</v>
      </c>
      <c r="O6755" s="4"/>
      <c r="P6755" s="4">
        <v>8045322887</v>
      </c>
      <c r="Q6755" s="31" t="s">
        <v>199782</v>
      </c>
      <c r="R6755" s="4"/>
      <c r="S6755" s="13" t="s">
        <v>199782</v>
      </c>
      <c r="T6755" s="13"/>
      <c r="U6755" s="13"/>
      <c r="V6755" s="13"/>
      <c r="W6755" s="13"/>
    </row>
    <row r="6756" spans="1:23" ht="45" x14ac:dyDescent="0.25">
      <c r="A6756" s="4" t="s">
        <v>20537</v>
      </c>
      <c r="B6756" s="4" t="s">
        <v>684</v>
      </c>
      <c r="C6756" s="4" t="s">
        <v>20533</v>
      </c>
      <c r="D6756" s="4" t="s">
        <v>20534</v>
      </c>
      <c r="E6756" s="4" t="s">
        <v>34</v>
      </c>
      <c r="F6756" s="4">
        <v>9443321361</v>
      </c>
      <c r="G6756" s="4"/>
      <c r="H6756" s="4" t="s">
        <v>20535</v>
      </c>
      <c r="I6756" s="4" t="s">
        <v>20536</v>
      </c>
      <c r="J6756" s="4" t="s">
        <v>20538</v>
      </c>
      <c r="L6756" s="4" t="s">
        <v>20538</v>
      </c>
      <c r="M6756" s="4" t="s">
        <v>127</v>
      </c>
      <c r="N6756" s="4">
        <v>641004</v>
      </c>
      <c r="O6756" s="4"/>
      <c r="P6756" s="4">
        <v>8071641850</v>
      </c>
      <c r="Q6756" s="31" t="s">
        <v>20532</v>
      </c>
      <c r="R6756" s="4"/>
      <c r="S6756" s="13" t="s">
        <v>226646</v>
      </c>
      <c r="T6756" s="13"/>
      <c r="U6756" s="13"/>
      <c r="V6756" s="13"/>
      <c r="W6756" s="13"/>
    </row>
    <row r="6757" spans="1:23" x14ac:dyDescent="0.25">
      <c r="A6757" s="4" t="s">
        <v>20866</v>
      </c>
      <c r="B6757" s="4" t="s">
        <v>684</v>
      </c>
      <c r="C6757" s="4" t="s">
        <v>20863</v>
      </c>
      <c r="D6757" s="4"/>
      <c r="E6757" s="4" t="s">
        <v>34</v>
      </c>
      <c r="F6757" s="4">
        <v>9600711126</v>
      </c>
      <c r="G6757" s="4">
        <v>9566511126</v>
      </c>
      <c r="H6757" s="4" t="s">
        <v>20864</v>
      </c>
      <c r="I6757" s="4" t="s">
        <v>20865</v>
      </c>
      <c r="J6757" s="4" t="s">
        <v>20867</v>
      </c>
      <c r="L6757" s="4" t="s">
        <v>20868</v>
      </c>
      <c r="M6757" s="4" t="s">
        <v>127</v>
      </c>
      <c r="N6757" s="4">
        <v>641014</v>
      </c>
      <c r="O6757" s="4"/>
      <c r="P6757" s="4">
        <v>8046050584</v>
      </c>
      <c r="Q6757" s="31"/>
      <c r="R6757" s="4"/>
      <c r="S6757" s="13" t="s">
        <v>20862</v>
      </c>
      <c r="T6757" s="13"/>
      <c r="U6757" s="13"/>
      <c r="V6757" s="13"/>
      <c r="W6757" s="13"/>
    </row>
    <row r="6758" spans="1:23" ht="45" x14ac:dyDescent="0.25">
      <c r="A6758" s="4" t="s">
        <v>22258</v>
      </c>
      <c r="B6758" s="4" t="s">
        <v>684</v>
      </c>
      <c r="C6758" s="4" t="s">
        <v>2693</v>
      </c>
      <c r="D6758" s="4" t="s">
        <v>149</v>
      </c>
      <c r="E6758" s="4" t="s">
        <v>100</v>
      </c>
      <c r="F6758" s="4">
        <v>9787760601</v>
      </c>
      <c r="G6758" s="4">
        <v>7598204334</v>
      </c>
      <c r="H6758" s="4" t="s">
        <v>22257</v>
      </c>
      <c r="I6758" s="4"/>
      <c r="J6758" s="4" t="s">
        <v>22259</v>
      </c>
      <c r="L6758" s="4"/>
      <c r="M6758" s="4" t="s">
        <v>127</v>
      </c>
      <c r="N6758" s="4">
        <v>641001</v>
      </c>
      <c r="O6758" s="4" t="s">
        <v>22260</v>
      </c>
      <c r="P6758" s="4">
        <v>8048114767</v>
      </c>
      <c r="Q6758" s="31" t="s">
        <v>214279</v>
      </c>
      <c r="R6758" s="4"/>
      <c r="S6758" s="13" t="s">
        <v>214280</v>
      </c>
      <c r="T6758" s="13"/>
      <c r="U6758" s="13"/>
      <c r="V6758" s="13"/>
      <c r="W6758" s="13"/>
    </row>
    <row r="6759" spans="1:23" x14ac:dyDescent="0.25">
      <c r="A6759" s="4" t="s">
        <v>23113</v>
      </c>
      <c r="B6759" s="4" t="s">
        <v>684</v>
      </c>
      <c r="C6759" s="4" t="s">
        <v>6276</v>
      </c>
      <c r="D6759" s="4" t="s">
        <v>337</v>
      </c>
      <c r="E6759" s="4" t="s">
        <v>27</v>
      </c>
      <c r="F6759" s="4">
        <v>9443342124</v>
      </c>
      <c r="G6759" s="4"/>
      <c r="H6759" s="4" t="s">
        <v>23112</v>
      </c>
      <c r="I6759" s="4"/>
      <c r="J6759" s="4" t="s">
        <v>23114</v>
      </c>
      <c r="L6759" s="4" t="s">
        <v>3694</v>
      </c>
      <c r="M6759" s="4" t="s">
        <v>127</v>
      </c>
      <c r="N6759" s="4">
        <v>641002</v>
      </c>
      <c r="O6759" s="4"/>
      <c r="P6759" s="4">
        <v>8042909848</v>
      </c>
      <c r="Q6759" s="31"/>
      <c r="R6759" s="4"/>
      <c r="S6759" s="13" t="s">
        <v>23111</v>
      </c>
      <c r="T6759" s="13"/>
      <c r="U6759" s="13"/>
      <c r="V6759" s="13"/>
      <c r="W6759" s="13"/>
    </row>
    <row r="6760" spans="1:23" ht="30" x14ac:dyDescent="0.25">
      <c r="A6760" s="4" t="s">
        <v>23116</v>
      </c>
      <c r="B6760" s="4" t="s">
        <v>684</v>
      </c>
      <c r="C6760" s="4" t="s">
        <v>11478</v>
      </c>
      <c r="D6760" s="4"/>
      <c r="E6760" s="4" t="s">
        <v>27</v>
      </c>
      <c r="F6760" s="4">
        <v>8754606618</v>
      </c>
      <c r="G6760" s="4">
        <v>9842167439</v>
      </c>
      <c r="H6760" s="4" t="s">
        <v>23115</v>
      </c>
      <c r="I6760" s="4"/>
      <c r="J6760" s="4" t="s">
        <v>23117</v>
      </c>
      <c r="L6760" s="4" t="s">
        <v>23118</v>
      </c>
      <c r="M6760" s="4" t="s">
        <v>127</v>
      </c>
      <c r="N6760" s="4">
        <v>641041</v>
      </c>
      <c r="O6760" s="4"/>
      <c r="P6760" s="4">
        <v>8048083502</v>
      </c>
      <c r="Q6760" s="31" t="s">
        <v>199783</v>
      </c>
      <c r="R6760" s="4"/>
      <c r="S6760" s="13" t="s">
        <v>199783</v>
      </c>
      <c r="T6760" s="13"/>
      <c r="U6760" s="13"/>
      <c r="V6760" s="13"/>
      <c r="W6760" s="13"/>
    </row>
    <row r="6761" spans="1:23" ht="45" x14ac:dyDescent="0.25">
      <c r="A6761" s="4" t="s">
        <v>23122</v>
      </c>
      <c r="B6761" s="4" t="s">
        <v>684</v>
      </c>
      <c r="C6761" s="4" t="s">
        <v>20250</v>
      </c>
      <c r="D6761" s="4" t="s">
        <v>23119</v>
      </c>
      <c r="E6761" s="4" t="s">
        <v>34</v>
      </c>
      <c r="F6761" s="4">
        <v>9894233722</v>
      </c>
      <c r="G6761" s="4"/>
      <c r="H6761" s="4" t="s">
        <v>23120</v>
      </c>
      <c r="I6761" s="4" t="s">
        <v>23121</v>
      </c>
      <c r="J6761" s="4" t="s">
        <v>23123</v>
      </c>
      <c r="L6761" s="4" t="s">
        <v>23124</v>
      </c>
      <c r="M6761" s="4" t="s">
        <v>127</v>
      </c>
      <c r="N6761" s="4">
        <v>641033</v>
      </c>
      <c r="O6761" s="4"/>
      <c r="P6761" s="4">
        <v>8048404828</v>
      </c>
      <c r="Q6761" s="31" t="s">
        <v>214281</v>
      </c>
      <c r="R6761" s="4"/>
      <c r="S6761" s="13" t="s">
        <v>194148</v>
      </c>
      <c r="T6761" s="13"/>
      <c r="U6761" s="13"/>
      <c r="V6761" s="13"/>
      <c r="W6761" s="13"/>
    </row>
    <row r="6762" spans="1:23" ht="45" x14ac:dyDescent="0.25">
      <c r="A6762" s="4" t="s">
        <v>23402</v>
      </c>
      <c r="B6762" s="4" t="s">
        <v>684</v>
      </c>
      <c r="C6762" s="4" t="s">
        <v>1509</v>
      </c>
      <c r="D6762" s="4" t="s">
        <v>6404</v>
      </c>
      <c r="E6762" s="4" t="s">
        <v>23399</v>
      </c>
      <c r="F6762" s="4">
        <v>9965297384</v>
      </c>
      <c r="G6762" s="4">
        <v>9842809504</v>
      </c>
      <c r="H6762" s="4" t="s">
        <v>23400</v>
      </c>
      <c r="I6762" s="4" t="s">
        <v>23401</v>
      </c>
      <c r="J6762" s="4" t="s">
        <v>23403</v>
      </c>
      <c r="L6762" s="4" t="s">
        <v>23404</v>
      </c>
      <c r="M6762" s="4" t="s">
        <v>127</v>
      </c>
      <c r="N6762" s="4">
        <v>641105</v>
      </c>
      <c r="O6762" s="4"/>
      <c r="P6762" s="4">
        <v>8046084456</v>
      </c>
      <c r="Q6762" s="31" t="s">
        <v>214282</v>
      </c>
      <c r="R6762" s="4"/>
      <c r="S6762" s="13" t="s">
        <v>194149</v>
      </c>
      <c r="T6762" s="13"/>
      <c r="U6762" s="13"/>
      <c r="V6762" s="13"/>
      <c r="W6762" s="13"/>
    </row>
    <row r="6763" spans="1:23" ht="45" x14ac:dyDescent="0.25">
      <c r="A6763" s="4" t="s">
        <v>23439</v>
      </c>
      <c r="B6763" s="4" t="s">
        <v>684</v>
      </c>
      <c r="C6763" s="4" t="s">
        <v>118</v>
      </c>
      <c r="D6763" s="4" t="s">
        <v>1529</v>
      </c>
      <c r="E6763" s="4" t="s">
        <v>34</v>
      </c>
      <c r="F6763" s="4">
        <v>9952308125</v>
      </c>
      <c r="G6763" s="4"/>
      <c r="H6763" s="4" t="s">
        <v>23438</v>
      </c>
      <c r="I6763" s="4"/>
      <c r="J6763" s="4" t="s">
        <v>23440</v>
      </c>
      <c r="L6763" s="4" t="s">
        <v>23441</v>
      </c>
      <c r="M6763" s="4" t="s">
        <v>127</v>
      </c>
      <c r="N6763" s="4">
        <v>641111</v>
      </c>
      <c r="O6763" s="4" t="s">
        <v>23442</v>
      </c>
      <c r="P6763" s="4">
        <v>8048409000</v>
      </c>
      <c r="Q6763" s="31" t="s">
        <v>214283</v>
      </c>
      <c r="R6763" s="4"/>
      <c r="S6763" s="13" t="s">
        <v>226647</v>
      </c>
      <c r="T6763" s="13"/>
      <c r="U6763" s="13"/>
      <c r="V6763" s="13"/>
      <c r="W6763" s="13"/>
    </row>
    <row r="6764" spans="1:23" ht="45" x14ac:dyDescent="0.25">
      <c r="A6764" s="4" t="s">
        <v>23861</v>
      </c>
      <c r="B6764" s="4" t="s">
        <v>684</v>
      </c>
      <c r="C6764" s="4" t="s">
        <v>1509</v>
      </c>
      <c r="D6764" s="4" t="s">
        <v>23858</v>
      </c>
      <c r="E6764" s="4" t="s">
        <v>34</v>
      </c>
      <c r="F6764" s="4">
        <v>9965662211</v>
      </c>
      <c r="G6764" s="4">
        <v>9965662206</v>
      </c>
      <c r="H6764" s="4" t="s">
        <v>23859</v>
      </c>
      <c r="I6764" s="4" t="s">
        <v>23860</v>
      </c>
      <c r="J6764" s="4" t="s">
        <v>23862</v>
      </c>
      <c r="L6764" s="4" t="s">
        <v>9924</v>
      </c>
      <c r="M6764" s="4" t="s">
        <v>127</v>
      </c>
      <c r="N6764" s="4">
        <v>641012</v>
      </c>
      <c r="O6764" s="4"/>
      <c r="P6764" s="4">
        <v>8046034342</v>
      </c>
      <c r="Q6764" s="31" t="s">
        <v>214284</v>
      </c>
      <c r="R6764" s="4"/>
      <c r="S6764" s="13" t="s">
        <v>214285</v>
      </c>
      <c r="T6764" s="13"/>
      <c r="U6764" s="13"/>
      <c r="V6764" s="13"/>
      <c r="W6764" s="13"/>
    </row>
    <row r="6765" spans="1:23" ht="45" x14ac:dyDescent="0.25">
      <c r="A6765" s="4" t="s">
        <v>23877</v>
      </c>
      <c r="B6765" s="4" t="s">
        <v>684</v>
      </c>
      <c r="C6765" s="4" t="s">
        <v>1607</v>
      </c>
      <c r="D6765" s="4" t="s">
        <v>23875</v>
      </c>
      <c r="E6765" s="4" t="s">
        <v>65</v>
      </c>
      <c r="F6765" s="4">
        <v>9500417772</v>
      </c>
      <c r="G6765" s="4">
        <v>9965514278</v>
      </c>
      <c r="H6765" s="4" t="s">
        <v>23876</v>
      </c>
      <c r="I6765" s="4"/>
      <c r="J6765" s="4" t="s">
        <v>23878</v>
      </c>
      <c r="L6765" s="4" t="s">
        <v>23879</v>
      </c>
      <c r="M6765" s="4" t="s">
        <v>127</v>
      </c>
      <c r="N6765" s="4">
        <v>641037</v>
      </c>
      <c r="O6765" s="4" t="s">
        <v>23880</v>
      </c>
      <c r="P6765" s="4">
        <v>8048620153</v>
      </c>
      <c r="Q6765" s="31" t="s">
        <v>214286</v>
      </c>
      <c r="R6765" s="4"/>
      <c r="S6765" s="13" t="s">
        <v>226648</v>
      </c>
      <c r="T6765" s="13"/>
      <c r="U6765" s="13"/>
      <c r="V6765" s="13"/>
      <c r="W6765" s="13"/>
    </row>
    <row r="6766" spans="1:23" ht="45" x14ac:dyDescent="0.25">
      <c r="A6766" s="4" t="s">
        <v>25291</v>
      </c>
      <c r="B6766" s="4" t="s">
        <v>684</v>
      </c>
      <c r="C6766" s="4" t="s">
        <v>9282</v>
      </c>
      <c r="D6766" s="4" t="s">
        <v>25288</v>
      </c>
      <c r="E6766" s="4" t="s">
        <v>235</v>
      </c>
      <c r="F6766" s="4">
        <v>9442123305</v>
      </c>
      <c r="G6766" s="4">
        <v>9487503306</v>
      </c>
      <c r="H6766" s="4" t="s">
        <v>25289</v>
      </c>
      <c r="I6766" s="4" t="s">
        <v>25290</v>
      </c>
      <c r="J6766" s="4" t="s">
        <v>25292</v>
      </c>
      <c r="L6766" s="4" t="s">
        <v>25293</v>
      </c>
      <c r="M6766" s="4" t="s">
        <v>127</v>
      </c>
      <c r="N6766" s="4">
        <v>641045</v>
      </c>
      <c r="O6766" s="4" t="s">
        <v>25294</v>
      </c>
      <c r="P6766" s="4">
        <v>8042781134</v>
      </c>
      <c r="Q6766" s="31" t="s">
        <v>214287</v>
      </c>
      <c r="R6766" s="4"/>
      <c r="S6766" s="13" t="s">
        <v>214288</v>
      </c>
      <c r="T6766" s="13"/>
      <c r="U6766" s="13"/>
      <c r="V6766" s="13"/>
      <c r="W6766" s="13"/>
    </row>
    <row r="6767" spans="1:23" ht="45" x14ac:dyDescent="0.25">
      <c r="A6767" s="4" t="s">
        <v>26901</v>
      </c>
      <c r="B6767" s="4" t="s">
        <v>684</v>
      </c>
      <c r="C6767" s="4" t="s">
        <v>839</v>
      </c>
      <c r="D6767" s="4"/>
      <c r="E6767" s="4" t="s">
        <v>65</v>
      </c>
      <c r="F6767" s="4">
        <v>9842696057</v>
      </c>
      <c r="G6767" s="4">
        <v>9788175992</v>
      </c>
      <c r="H6767" s="4" t="s">
        <v>26900</v>
      </c>
      <c r="I6767" s="4"/>
      <c r="J6767" s="4" t="s">
        <v>26902</v>
      </c>
      <c r="L6767" s="4" t="s">
        <v>761</v>
      </c>
      <c r="M6767" s="4" t="s">
        <v>127</v>
      </c>
      <c r="N6767" s="4">
        <v>641012</v>
      </c>
      <c r="O6767" s="4"/>
      <c r="P6767" s="4">
        <v>8071649537</v>
      </c>
      <c r="Q6767" s="31" t="s">
        <v>214289</v>
      </c>
      <c r="R6767" s="4"/>
      <c r="S6767" s="13" t="s">
        <v>214290</v>
      </c>
      <c r="T6767" s="13"/>
      <c r="U6767" s="13"/>
      <c r="V6767" s="13"/>
      <c r="W6767" s="13"/>
    </row>
    <row r="6768" spans="1:23" x14ac:dyDescent="0.25">
      <c r="A6768" s="4" t="s">
        <v>27401</v>
      </c>
      <c r="B6768" s="4" t="s">
        <v>684</v>
      </c>
      <c r="C6768" s="4" t="s">
        <v>6222</v>
      </c>
      <c r="D6768" s="4" t="s">
        <v>2470</v>
      </c>
      <c r="E6768" s="4" t="s">
        <v>74</v>
      </c>
      <c r="F6768" s="4">
        <v>9047217375</v>
      </c>
      <c r="G6768" s="4"/>
      <c r="H6768" s="4" t="s">
        <v>27400</v>
      </c>
      <c r="I6768" s="4"/>
      <c r="J6768" s="4" t="s">
        <v>27402</v>
      </c>
      <c r="L6768" s="4" t="s">
        <v>27403</v>
      </c>
      <c r="M6768" s="4" t="s">
        <v>127</v>
      </c>
      <c r="N6768" s="4">
        <v>641062</v>
      </c>
      <c r="O6768" s="4" t="s">
        <v>27404</v>
      </c>
      <c r="P6768" s="4">
        <v>8048553344</v>
      </c>
      <c r="Q6768" s="31"/>
      <c r="R6768" s="4"/>
      <c r="S6768" s="13" t="s">
        <v>214291</v>
      </c>
      <c r="T6768" s="13"/>
      <c r="U6768" s="13"/>
      <c r="V6768" s="13"/>
      <c r="W6768" s="13"/>
    </row>
    <row r="6769" spans="1:23" ht="45" x14ac:dyDescent="0.25">
      <c r="A6769" s="4" t="s">
        <v>28165</v>
      </c>
      <c r="B6769" s="4" t="s">
        <v>684</v>
      </c>
      <c r="C6769" s="4" t="s">
        <v>149</v>
      </c>
      <c r="D6769" s="4" t="s">
        <v>19210</v>
      </c>
      <c r="E6769" s="4" t="s">
        <v>27</v>
      </c>
      <c r="F6769" s="4">
        <v>8807178870</v>
      </c>
      <c r="G6769" s="4">
        <v>8807608870</v>
      </c>
      <c r="H6769" s="4" t="s">
        <v>28164</v>
      </c>
      <c r="I6769" s="4"/>
      <c r="J6769" s="4" t="s">
        <v>28166</v>
      </c>
      <c r="L6769" s="4" t="s">
        <v>9436</v>
      </c>
      <c r="M6769" s="4" t="s">
        <v>127</v>
      </c>
      <c r="N6769" s="4">
        <v>641035</v>
      </c>
      <c r="O6769" s="4" t="s">
        <v>28167</v>
      </c>
      <c r="P6769" s="4">
        <v>8043046874</v>
      </c>
      <c r="Q6769" s="31" t="s">
        <v>214292</v>
      </c>
      <c r="R6769" s="4"/>
      <c r="S6769" s="13" t="s">
        <v>214293</v>
      </c>
      <c r="T6769" s="13"/>
      <c r="U6769" s="13"/>
      <c r="V6769" s="13"/>
      <c r="W6769" s="13"/>
    </row>
    <row r="6770" spans="1:23" ht="30" x14ac:dyDescent="0.25">
      <c r="A6770" s="4" t="s">
        <v>28219</v>
      </c>
      <c r="B6770" s="4" t="s">
        <v>684</v>
      </c>
      <c r="C6770" s="4" t="s">
        <v>28217</v>
      </c>
      <c r="D6770" s="4" t="s">
        <v>22305</v>
      </c>
      <c r="E6770" s="4" t="s">
        <v>34</v>
      </c>
      <c r="F6770" s="4">
        <v>9842929517</v>
      </c>
      <c r="G6770" s="4"/>
      <c r="H6770" s="4" t="s">
        <v>28218</v>
      </c>
      <c r="I6770" s="4"/>
      <c r="J6770" s="4" t="s">
        <v>28220</v>
      </c>
      <c r="L6770" s="4" t="s">
        <v>12462</v>
      </c>
      <c r="M6770" s="4" t="s">
        <v>127</v>
      </c>
      <c r="N6770" s="4">
        <v>641302</v>
      </c>
      <c r="O6770" s="4"/>
      <c r="P6770" s="4">
        <v>8042985196</v>
      </c>
      <c r="Q6770" s="31" t="s">
        <v>214294</v>
      </c>
      <c r="R6770" s="4"/>
      <c r="S6770" s="13" t="s">
        <v>226649</v>
      </c>
      <c r="T6770" s="13"/>
      <c r="U6770" s="13"/>
      <c r="V6770" s="13"/>
      <c r="W6770" s="13"/>
    </row>
    <row r="6771" spans="1:23" x14ac:dyDescent="0.25">
      <c r="A6771" s="4" t="s">
        <v>28701</v>
      </c>
      <c r="B6771" s="4" t="s">
        <v>684</v>
      </c>
      <c r="C6771" s="4" t="s">
        <v>329</v>
      </c>
      <c r="D6771" s="4" t="s">
        <v>5577</v>
      </c>
      <c r="E6771" s="4" t="s">
        <v>27</v>
      </c>
      <c r="F6771" s="4">
        <v>9443366955</v>
      </c>
      <c r="G6771" s="4">
        <v>8489907036</v>
      </c>
      <c r="H6771" s="4" t="s">
        <v>28700</v>
      </c>
      <c r="I6771" s="4"/>
      <c r="J6771" s="4" t="s">
        <v>28702</v>
      </c>
      <c r="L6771" s="4" t="s">
        <v>28703</v>
      </c>
      <c r="M6771" s="4" t="s">
        <v>127</v>
      </c>
      <c r="N6771" s="4">
        <v>641035</v>
      </c>
      <c r="O6771" s="4" t="s">
        <v>28704</v>
      </c>
      <c r="P6771" s="4">
        <v>8045323881</v>
      </c>
      <c r="Q6771" s="31"/>
      <c r="R6771" s="4"/>
      <c r="S6771" s="13" t="s">
        <v>214295</v>
      </c>
      <c r="T6771" s="13"/>
      <c r="U6771" s="13"/>
      <c r="V6771" s="13"/>
      <c r="W6771" s="13"/>
    </row>
    <row r="6772" spans="1:23" ht="45" x14ac:dyDescent="0.25">
      <c r="A6772" s="4" t="s">
        <v>28748</v>
      </c>
      <c r="B6772" s="4" t="s">
        <v>684</v>
      </c>
      <c r="C6772" s="4" t="s">
        <v>28743</v>
      </c>
      <c r="D6772" s="4" t="s">
        <v>28744</v>
      </c>
      <c r="E6772" s="4" t="s">
        <v>28745</v>
      </c>
      <c r="F6772" s="4">
        <v>9843233238</v>
      </c>
      <c r="G6772" s="4"/>
      <c r="H6772" s="4" t="s">
        <v>28746</v>
      </c>
      <c r="I6772" s="4" t="s">
        <v>28747</v>
      </c>
      <c r="J6772" s="4" t="s">
        <v>28749</v>
      </c>
      <c r="L6772" s="4" t="s">
        <v>28750</v>
      </c>
      <c r="M6772" s="4" t="s">
        <v>127</v>
      </c>
      <c r="N6772" s="4">
        <v>641668</v>
      </c>
      <c r="O6772" s="4" t="s">
        <v>28751</v>
      </c>
      <c r="P6772" s="4">
        <v>8048620577</v>
      </c>
      <c r="Q6772" s="31" t="s">
        <v>206798</v>
      </c>
      <c r="R6772" s="4"/>
      <c r="S6772" s="13" t="s">
        <v>199784</v>
      </c>
      <c r="T6772" s="13"/>
      <c r="U6772" s="13"/>
      <c r="V6772" s="13"/>
      <c r="W6772" s="13"/>
    </row>
    <row r="6773" spans="1:23" ht="45" x14ac:dyDescent="0.25">
      <c r="A6773" s="4" t="s">
        <v>28907</v>
      </c>
      <c r="B6773" s="4" t="s">
        <v>684</v>
      </c>
      <c r="C6773" s="4" t="s">
        <v>329</v>
      </c>
      <c r="D6773" s="4" t="s">
        <v>28905</v>
      </c>
      <c r="E6773" s="4" t="s">
        <v>34</v>
      </c>
      <c r="F6773" s="4">
        <v>9585006066</v>
      </c>
      <c r="G6773" s="4">
        <v>9087575845</v>
      </c>
      <c r="H6773" s="4" t="s">
        <v>28906</v>
      </c>
      <c r="I6773" s="4"/>
      <c r="J6773" s="4" t="s">
        <v>28908</v>
      </c>
      <c r="L6773" s="4" t="s">
        <v>28909</v>
      </c>
      <c r="M6773" s="4" t="s">
        <v>127</v>
      </c>
      <c r="N6773" s="4">
        <v>641005</v>
      </c>
      <c r="O6773" s="4"/>
      <c r="P6773" s="4">
        <v>8046083080</v>
      </c>
      <c r="Q6773" s="31" t="s">
        <v>214296</v>
      </c>
      <c r="R6773" s="4"/>
      <c r="S6773" s="13" t="s">
        <v>226650</v>
      </c>
      <c r="T6773" s="13"/>
      <c r="U6773" s="13"/>
      <c r="V6773" s="13"/>
      <c r="W6773" s="13"/>
    </row>
    <row r="6774" spans="1:23" ht="30" x14ac:dyDescent="0.25">
      <c r="A6774" s="4" t="s">
        <v>29426</v>
      </c>
      <c r="B6774" s="4" t="s">
        <v>684</v>
      </c>
      <c r="C6774" s="4" t="s">
        <v>29424</v>
      </c>
      <c r="D6774" s="4" t="s">
        <v>5863</v>
      </c>
      <c r="E6774" s="4" t="s">
        <v>2741</v>
      </c>
      <c r="F6774" s="4">
        <v>9715535504</v>
      </c>
      <c r="G6774" s="4">
        <v>8870088495</v>
      </c>
      <c r="H6774" s="4" t="s">
        <v>29425</v>
      </c>
      <c r="I6774" s="4"/>
      <c r="J6774" s="4" t="s">
        <v>29427</v>
      </c>
      <c r="L6774" s="4" t="s">
        <v>28563</v>
      </c>
      <c r="M6774" s="4" t="s">
        <v>127</v>
      </c>
      <c r="N6774" s="4">
        <v>641302</v>
      </c>
      <c r="O6774" s="4" t="s">
        <v>29428</v>
      </c>
      <c r="P6774" s="4">
        <v>8046025636</v>
      </c>
      <c r="Q6774" s="31" t="s">
        <v>199785</v>
      </c>
      <c r="R6774" s="4"/>
      <c r="S6774" s="13" t="s">
        <v>199785</v>
      </c>
      <c r="T6774" s="13"/>
      <c r="U6774" s="13"/>
      <c r="V6774" s="13"/>
      <c r="W6774" s="13"/>
    </row>
    <row r="6775" spans="1:23" ht="30" x14ac:dyDescent="0.25">
      <c r="A6775" s="4" t="s">
        <v>29956</v>
      </c>
      <c r="B6775" s="4" t="s">
        <v>684</v>
      </c>
      <c r="C6775" s="4" t="s">
        <v>213</v>
      </c>
      <c r="D6775" s="4"/>
      <c r="E6775" s="4" t="s">
        <v>175</v>
      </c>
      <c r="F6775" s="4">
        <v>9665098437</v>
      </c>
      <c r="G6775" s="4">
        <v>9823140008</v>
      </c>
      <c r="H6775" s="4" t="s">
        <v>29954</v>
      </c>
      <c r="I6775" s="4" t="s">
        <v>29955</v>
      </c>
      <c r="J6775" s="4" t="s">
        <v>29957</v>
      </c>
      <c r="L6775" s="4" t="s">
        <v>29958</v>
      </c>
      <c r="M6775" s="4" t="s">
        <v>127</v>
      </c>
      <c r="N6775" s="4">
        <v>642001</v>
      </c>
      <c r="O6775" s="4"/>
      <c r="P6775" s="4">
        <v>8071590577</v>
      </c>
      <c r="Q6775" s="31" t="s">
        <v>204658</v>
      </c>
      <c r="R6775" s="4"/>
      <c r="S6775" s="13" t="s">
        <v>226651</v>
      </c>
      <c r="T6775" s="13"/>
      <c r="U6775" s="13"/>
      <c r="V6775" s="13"/>
      <c r="W6775" s="13"/>
    </row>
    <row r="6776" spans="1:23" ht="45" x14ac:dyDescent="0.25">
      <c r="A6776" s="4" t="s">
        <v>30347</v>
      </c>
      <c r="B6776" s="4" t="s">
        <v>684</v>
      </c>
      <c r="C6776" s="4" t="s">
        <v>2147</v>
      </c>
      <c r="D6776" s="4" t="s">
        <v>30344</v>
      </c>
      <c r="E6776" s="4" t="s">
        <v>34</v>
      </c>
      <c r="F6776" s="4">
        <v>9486519312</v>
      </c>
      <c r="G6776" s="4"/>
      <c r="H6776" s="4" t="s">
        <v>30345</v>
      </c>
      <c r="I6776" s="4" t="s">
        <v>30346</v>
      </c>
      <c r="J6776" s="4" t="s">
        <v>30348</v>
      </c>
      <c r="L6776" s="4" t="s">
        <v>30349</v>
      </c>
      <c r="M6776" s="4" t="s">
        <v>127</v>
      </c>
      <c r="N6776" s="4">
        <v>641004</v>
      </c>
      <c r="O6776" s="4"/>
      <c r="P6776" s="4">
        <v>8048407817</v>
      </c>
      <c r="Q6776" s="31" t="s">
        <v>214297</v>
      </c>
      <c r="R6776" s="4"/>
      <c r="S6776" s="13" t="s">
        <v>214298</v>
      </c>
      <c r="T6776" s="13"/>
      <c r="U6776" s="13"/>
      <c r="V6776" s="13"/>
      <c r="W6776" s="13"/>
    </row>
    <row r="6777" spans="1:23" ht="45" x14ac:dyDescent="0.25">
      <c r="A6777" s="4" t="s">
        <v>30588</v>
      </c>
      <c r="B6777" s="4" t="s">
        <v>684</v>
      </c>
      <c r="C6777" s="4" t="s">
        <v>30586</v>
      </c>
      <c r="D6777" s="4"/>
      <c r="E6777" s="4" t="s">
        <v>764</v>
      </c>
      <c r="F6777" s="4">
        <v>9566688884</v>
      </c>
      <c r="G6777" s="4">
        <v>9944771968</v>
      </c>
      <c r="H6777" s="4" t="s">
        <v>30587</v>
      </c>
      <c r="I6777" s="4"/>
      <c r="J6777" s="4" t="s">
        <v>30589</v>
      </c>
      <c r="L6777" s="4" t="s">
        <v>9924</v>
      </c>
      <c r="M6777" s="4" t="s">
        <v>127</v>
      </c>
      <c r="N6777" s="4">
        <v>641012</v>
      </c>
      <c r="O6777" s="4"/>
      <c r="P6777" s="4">
        <v>8049473660</v>
      </c>
      <c r="Q6777" s="31" t="s">
        <v>214299</v>
      </c>
      <c r="R6777" s="4"/>
      <c r="S6777" s="13" t="s">
        <v>226652</v>
      </c>
      <c r="T6777" s="13"/>
      <c r="U6777" s="13"/>
      <c r="V6777" s="13"/>
      <c r="W6777" s="13"/>
    </row>
    <row r="6778" spans="1:23" ht="45" x14ac:dyDescent="0.25">
      <c r="A6778" s="4" t="s">
        <v>30793</v>
      </c>
      <c r="B6778" s="4" t="s">
        <v>684</v>
      </c>
      <c r="C6778" s="4" t="s">
        <v>18500</v>
      </c>
      <c r="D6778" s="4" t="s">
        <v>2687</v>
      </c>
      <c r="E6778" s="4" t="s">
        <v>34</v>
      </c>
      <c r="F6778" s="4">
        <v>9843032080</v>
      </c>
      <c r="G6778" s="4"/>
      <c r="H6778" s="4" t="s">
        <v>30791</v>
      </c>
      <c r="I6778" s="4" t="s">
        <v>30792</v>
      </c>
      <c r="J6778" s="4" t="s">
        <v>30794</v>
      </c>
      <c r="L6778" s="4" t="s">
        <v>30795</v>
      </c>
      <c r="M6778" s="4" t="s">
        <v>127</v>
      </c>
      <c r="N6778" s="4">
        <v>641004</v>
      </c>
      <c r="O6778" s="4"/>
      <c r="P6778" s="4">
        <v>8049443662</v>
      </c>
      <c r="Q6778" s="31" t="s">
        <v>214300</v>
      </c>
      <c r="R6778" s="4"/>
      <c r="S6778" s="13" t="s">
        <v>214301</v>
      </c>
      <c r="T6778" s="13"/>
      <c r="U6778" s="13"/>
      <c r="V6778" s="13"/>
      <c r="W6778" s="13"/>
    </row>
    <row r="6779" spans="1:23" ht="45" x14ac:dyDescent="0.25">
      <c r="A6779" s="4" t="s">
        <v>31101</v>
      </c>
      <c r="B6779" s="4" t="s">
        <v>684</v>
      </c>
      <c r="C6779" s="4" t="s">
        <v>12457</v>
      </c>
      <c r="D6779" s="4" t="s">
        <v>31098</v>
      </c>
      <c r="E6779" s="4" t="s">
        <v>27</v>
      </c>
      <c r="F6779" s="4">
        <v>9994706622</v>
      </c>
      <c r="G6779" s="4"/>
      <c r="H6779" s="4" t="s">
        <v>31099</v>
      </c>
      <c r="I6779" s="4" t="s">
        <v>31100</v>
      </c>
      <c r="J6779" s="4" t="s">
        <v>31102</v>
      </c>
      <c r="L6779" s="4" t="s">
        <v>30795</v>
      </c>
      <c r="M6779" s="4" t="s">
        <v>127</v>
      </c>
      <c r="N6779" s="4">
        <v>641004</v>
      </c>
      <c r="O6779" s="4" t="s">
        <v>31103</v>
      </c>
      <c r="P6779" s="4">
        <v>8045328793</v>
      </c>
      <c r="Q6779" s="31" t="s">
        <v>31097</v>
      </c>
      <c r="R6779" s="4"/>
      <c r="S6779" s="13" t="s">
        <v>214302</v>
      </c>
      <c r="T6779" s="13"/>
      <c r="U6779" s="13"/>
      <c r="V6779" s="13"/>
      <c r="W6779" s="13"/>
    </row>
    <row r="6780" spans="1:23" ht="30" x14ac:dyDescent="0.25">
      <c r="A6780" s="4" t="s">
        <v>31415</v>
      </c>
      <c r="B6780" s="4" t="s">
        <v>684</v>
      </c>
      <c r="C6780" s="4" t="s">
        <v>31413</v>
      </c>
      <c r="D6780" s="4" t="s">
        <v>792</v>
      </c>
      <c r="E6780" s="4" t="s">
        <v>74</v>
      </c>
      <c r="F6780" s="4">
        <v>9244403113</v>
      </c>
      <c r="G6780" s="4"/>
      <c r="H6780" s="4" t="s">
        <v>31414</v>
      </c>
      <c r="I6780" s="4"/>
      <c r="J6780" s="4" t="s">
        <v>31416</v>
      </c>
      <c r="L6780" s="4" t="s">
        <v>31417</v>
      </c>
      <c r="M6780" s="4" t="s">
        <v>127</v>
      </c>
      <c r="N6780" s="4">
        <v>641018</v>
      </c>
      <c r="O6780" s="4" t="s">
        <v>31418</v>
      </c>
      <c r="P6780" s="4">
        <v>8041949109</v>
      </c>
      <c r="Q6780" s="31" t="s">
        <v>206799</v>
      </c>
      <c r="R6780" s="4"/>
      <c r="S6780" s="13" t="s">
        <v>199786</v>
      </c>
      <c r="T6780" s="13"/>
      <c r="U6780" s="13"/>
      <c r="V6780" s="13"/>
      <c r="W6780" s="13"/>
    </row>
    <row r="6781" spans="1:23" x14ac:dyDescent="0.25">
      <c r="A6781" s="4" t="s">
        <v>31612</v>
      </c>
      <c r="B6781" s="4" t="s">
        <v>684</v>
      </c>
      <c r="C6781" s="4" t="s">
        <v>328</v>
      </c>
      <c r="D6781" s="4"/>
      <c r="E6781" s="4" t="s">
        <v>31609</v>
      </c>
      <c r="F6781" s="4">
        <v>9047048572</v>
      </c>
      <c r="G6781" s="4">
        <v>9843111437</v>
      </c>
      <c r="H6781" s="4" t="s">
        <v>31610</v>
      </c>
      <c r="I6781" s="4" t="s">
        <v>31611</v>
      </c>
      <c r="J6781" s="4" t="s">
        <v>31613</v>
      </c>
      <c r="L6781" s="4" t="s">
        <v>31614</v>
      </c>
      <c r="M6781" s="4" t="s">
        <v>127</v>
      </c>
      <c r="N6781" s="4">
        <v>641006</v>
      </c>
      <c r="O6781" s="4" t="s">
        <v>31615</v>
      </c>
      <c r="P6781" s="4">
        <v>8079458769</v>
      </c>
      <c r="Q6781" s="31"/>
      <c r="R6781" s="4"/>
      <c r="S6781" s="13" t="s">
        <v>199787</v>
      </c>
      <c r="T6781" s="13"/>
      <c r="U6781" s="13"/>
      <c r="V6781" s="13"/>
      <c r="W6781" s="13"/>
    </row>
    <row r="6782" spans="1:23" ht="30" x14ac:dyDescent="0.25">
      <c r="A6782" s="4" t="s">
        <v>31935</v>
      </c>
      <c r="B6782" s="4" t="s">
        <v>684</v>
      </c>
      <c r="C6782" s="4" t="s">
        <v>14146</v>
      </c>
      <c r="D6782" s="4" t="s">
        <v>31932</v>
      </c>
      <c r="E6782" s="4" t="s">
        <v>34</v>
      </c>
      <c r="F6782" s="4">
        <v>9445531188</v>
      </c>
      <c r="G6782" s="4">
        <v>9443785931</v>
      </c>
      <c r="H6782" s="4" t="s">
        <v>31933</v>
      </c>
      <c r="I6782" s="4" t="s">
        <v>31934</v>
      </c>
      <c r="J6782" s="4" t="s">
        <v>31936</v>
      </c>
      <c r="L6782" s="4" t="s">
        <v>31937</v>
      </c>
      <c r="M6782" s="4" t="s">
        <v>127</v>
      </c>
      <c r="N6782" s="4">
        <v>641602</v>
      </c>
      <c r="O6782" s="4" t="s">
        <v>31938</v>
      </c>
      <c r="P6782" s="4">
        <v>8071921154</v>
      </c>
      <c r="Q6782" s="31" t="s">
        <v>214303</v>
      </c>
      <c r="R6782" s="4"/>
      <c r="S6782" s="13" t="s">
        <v>226653</v>
      </c>
      <c r="T6782" s="13"/>
      <c r="U6782" s="13"/>
      <c r="V6782" s="13"/>
      <c r="W6782" s="13"/>
    </row>
    <row r="6783" spans="1:23" x14ac:dyDescent="0.25">
      <c r="A6783" s="4" t="s">
        <v>32308</v>
      </c>
      <c r="B6783" s="4" t="s">
        <v>684</v>
      </c>
      <c r="C6783" s="4" t="s">
        <v>32304</v>
      </c>
      <c r="D6783" s="4" t="s">
        <v>32305</v>
      </c>
      <c r="E6783" s="4" t="s">
        <v>65</v>
      </c>
      <c r="F6783" s="4">
        <v>9789241719</v>
      </c>
      <c r="G6783" s="4">
        <v>8072703608</v>
      </c>
      <c r="H6783" s="4" t="s">
        <v>32306</v>
      </c>
      <c r="I6783" s="4" t="s">
        <v>32307</v>
      </c>
      <c r="J6783" s="4" t="s">
        <v>32309</v>
      </c>
      <c r="L6783" s="4" t="s">
        <v>32310</v>
      </c>
      <c r="M6783" s="4" t="s">
        <v>127</v>
      </c>
      <c r="N6783" s="4">
        <v>641001</v>
      </c>
      <c r="O6783" s="4"/>
      <c r="P6783" s="4">
        <v>8049676237</v>
      </c>
      <c r="Q6783" s="31"/>
      <c r="R6783" s="4"/>
      <c r="S6783" s="13" t="s">
        <v>226654</v>
      </c>
      <c r="T6783" s="13"/>
      <c r="U6783" s="13"/>
      <c r="V6783" s="13"/>
      <c r="W6783" s="13"/>
    </row>
    <row r="6784" spans="1:23" ht="30" x14ac:dyDescent="0.25">
      <c r="A6784" s="4" t="s">
        <v>32648</v>
      </c>
      <c r="B6784" s="4" t="s">
        <v>684</v>
      </c>
      <c r="C6784" s="4" t="s">
        <v>118</v>
      </c>
      <c r="D6784" s="4" t="s">
        <v>20973</v>
      </c>
      <c r="E6784" s="4" t="s">
        <v>27</v>
      </c>
      <c r="F6784" s="4">
        <v>9842343275</v>
      </c>
      <c r="G6784" s="4">
        <v>9842243275</v>
      </c>
      <c r="H6784" s="4" t="s">
        <v>32647</v>
      </c>
      <c r="I6784" s="4"/>
      <c r="J6784" s="4" t="s">
        <v>32649</v>
      </c>
      <c r="L6784" s="4" t="s">
        <v>32650</v>
      </c>
      <c r="M6784" s="4" t="s">
        <v>127</v>
      </c>
      <c r="N6784" s="4">
        <v>641001</v>
      </c>
      <c r="O6784" s="4" t="s">
        <v>32651</v>
      </c>
      <c r="P6784" s="4">
        <v>8046040740</v>
      </c>
      <c r="Q6784" s="31" t="s">
        <v>214304</v>
      </c>
      <c r="R6784" s="4"/>
      <c r="S6784" s="13" t="s">
        <v>226655</v>
      </c>
      <c r="T6784" s="13"/>
      <c r="U6784" s="13"/>
      <c r="V6784" s="13"/>
      <c r="W6784" s="13"/>
    </row>
    <row r="6785" spans="1:23" x14ac:dyDescent="0.25">
      <c r="A6785" s="4" t="s">
        <v>34676</v>
      </c>
      <c r="B6785" s="4" t="s">
        <v>684</v>
      </c>
      <c r="C6785" s="4" t="s">
        <v>2147</v>
      </c>
      <c r="D6785" s="4" t="s">
        <v>149</v>
      </c>
      <c r="E6785" s="4" t="s">
        <v>235</v>
      </c>
      <c r="F6785" s="4">
        <v>9790017595</v>
      </c>
      <c r="G6785" s="4">
        <v>9894295952</v>
      </c>
      <c r="H6785" s="4" t="s">
        <v>34675</v>
      </c>
      <c r="I6785" s="4"/>
      <c r="J6785" s="4" t="s">
        <v>34677</v>
      </c>
      <c r="L6785" s="4"/>
      <c r="M6785" s="4" t="s">
        <v>127</v>
      </c>
      <c r="N6785" s="4">
        <v>641001</v>
      </c>
      <c r="O6785" s="4" t="s">
        <v>34678</v>
      </c>
      <c r="P6785" s="4">
        <v>8049676189</v>
      </c>
      <c r="Q6785" s="31" t="s">
        <v>34674</v>
      </c>
      <c r="R6785" s="4"/>
      <c r="S6785" s="13" t="s">
        <v>226656</v>
      </c>
      <c r="T6785" s="13"/>
      <c r="U6785" s="13"/>
      <c r="V6785" s="13"/>
      <c r="W6785" s="13"/>
    </row>
    <row r="6786" spans="1:23" ht="45" x14ac:dyDescent="0.25">
      <c r="A6786" s="4" t="s">
        <v>34772</v>
      </c>
      <c r="B6786" s="4" t="s">
        <v>684</v>
      </c>
      <c r="C6786" s="4" t="s">
        <v>12542</v>
      </c>
      <c r="D6786" s="4" t="s">
        <v>3445</v>
      </c>
      <c r="E6786" s="4" t="s">
        <v>120</v>
      </c>
      <c r="F6786" s="4">
        <v>9787853237</v>
      </c>
      <c r="G6786" s="4">
        <v>9677716002</v>
      </c>
      <c r="H6786" s="4" t="s">
        <v>34770</v>
      </c>
      <c r="I6786" s="4" t="s">
        <v>34771</v>
      </c>
      <c r="J6786" s="4" t="s">
        <v>34773</v>
      </c>
      <c r="L6786" s="4" t="s">
        <v>34774</v>
      </c>
      <c r="M6786" s="4" t="s">
        <v>127</v>
      </c>
      <c r="N6786" s="4">
        <v>641107</v>
      </c>
      <c r="O6786" s="4"/>
      <c r="P6786" s="4">
        <v>8041949149</v>
      </c>
      <c r="Q6786" s="31" t="s">
        <v>214305</v>
      </c>
      <c r="R6786" s="4"/>
      <c r="S6786" s="13" t="s">
        <v>214306</v>
      </c>
      <c r="T6786" s="13"/>
      <c r="U6786" s="13"/>
      <c r="V6786" s="13"/>
      <c r="W6786" s="13"/>
    </row>
    <row r="6787" spans="1:23" x14ac:dyDescent="0.25">
      <c r="A6787" s="4" t="s">
        <v>35074</v>
      </c>
      <c r="B6787" s="4" t="s">
        <v>684</v>
      </c>
      <c r="C6787" s="4" t="s">
        <v>35071</v>
      </c>
      <c r="D6787" s="4" t="s">
        <v>35072</v>
      </c>
      <c r="E6787" s="4" t="s">
        <v>27</v>
      </c>
      <c r="F6787" s="4">
        <v>8220555655</v>
      </c>
      <c r="G6787" s="4">
        <v>8220055546</v>
      </c>
      <c r="H6787" s="4" t="s">
        <v>35073</v>
      </c>
      <c r="I6787" s="4"/>
      <c r="J6787" s="4" t="s">
        <v>35075</v>
      </c>
      <c r="L6787" s="4" t="s">
        <v>35076</v>
      </c>
      <c r="M6787" s="4" t="s">
        <v>127</v>
      </c>
      <c r="N6787" s="4">
        <v>641012</v>
      </c>
      <c r="O6787" s="4" t="s">
        <v>35077</v>
      </c>
      <c r="P6787" s="4">
        <v>8048552511</v>
      </c>
      <c r="Q6787" s="31"/>
      <c r="R6787" s="4"/>
      <c r="S6787" s="13" t="s">
        <v>214307</v>
      </c>
      <c r="T6787" s="13"/>
      <c r="U6787" s="13"/>
      <c r="V6787" s="13"/>
      <c r="W6787" s="13"/>
    </row>
    <row r="6788" spans="1:23" x14ac:dyDescent="0.25">
      <c r="A6788" s="4" t="s">
        <v>35170</v>
      </c>
      <c r="B6788" s="4" t="s">
        <v>684</v>
      </c>
      <c r="C6788" s="4" t="s">
        <v>17665</v>
      </c>
      <c r="D6788" s="4" t="s">
        <v>35168</v>
      </c>
      <c r="E6788" s="4" t="s">
        <v>27</v>
      </c>
      <c r="F6788" s="4">
        <v>9789797555</v>
      </c>
      <c r="G6788" s="4">
        <v>9952668460</v>
      </c>
      <c r="H6788" s="4" t="s">
        <v>35169</v>
      </c>
      <c r="I6788" s="4"/>
      <c r="J6788" s="4" t="s">
        <v>35171</v>
      </c>
      <c r="L6788" s="4" t="s">
        <v>35172</v>
      </c>
      <c r="M6788" s="4" t="s">
        <v>127</v>
      </c>
      <c r="N6788" s="4">
        <v>641407</v>
      </c>
      <c r="O6788" s="4"/>
      <c r="P6788" s="4">
        <v>8045325947</v>
      </c>
      <c r="Q6788" s="31"/>
      <c r="R6788" s="4"/>
      <c r="S6788" s="13" t="s">
        <v>199788</v>
      </c>
      <c r="T6788" s="13"/>
      <c r="U6788" s="13"/>
      <c r="V6788" s="13"/>
      <c r="W6788" s="13"/>
    </row>
    <row r="6789" spans="1:23" x14ac:dyDescent="0.25">
      <c r="A6789" s="4" t="s">
        <v>35414</v>
      </c>
      <c r="B6789" s="4" t="s">
        <v>684</v>
      </c>
      <c r="C6789" s="4" t="s">
        <v>35411</v>
      </c>
      <c r="D6789" s="4"/>
      <c r="E6789" s="4" t="s">
        <v>74</v>
      </c>
      <c r="F6789" s="4">
        <v>8508909913</v>
      </c>
      <c r="G6789" s="4"/>
      <c r="H6789" s="4" t="s">
        <v>35412</v>
      </c>
      <c r="I6789" s="4" t="s">
        <v>35413</v>
      </c>
      <c r="J6789" s="4" t="s">
        <v>35415</v>
      </c>
      <c r="L6789" s="4" t="s">
        <v>35416</v>
      </c>
      <c r="M6789" s="4" t="s">
        <v>127</v>
      </c>
      <c r="N6789" s="4">
        <v>641029</v>
      </c>
      <c r="O6789" s="4" t="s">
        <v>22665</v>
      </c>
      <c r="P6789" s="4">
        <v>8042967105</v>
      </c>
      <c r="Q6789" s="31"/>
      <c r="R6789" s="4"/>
      <c r="S6789" s="13" t="s">
        <v>22660</v>
      </c>
      <c r="T6789" s="13"/>
      <c r="U6789" s="13"/>
      <c r="V6789" s="13"/>
      <c r="W6789" s="13"/>
    </row>
    <row r="6790" spans="1:23" ht="30" x14ac:dyDescent="0.25">
      <c r="A6790" s="4" t="s">
        <v>35925</v>
      </c>
      <c r="B6790" s="4" t="s">
        <v>684</v>
      </c>
      <c r="C6790" s="4" t="s">
        <v>2040</v>
      </c>
      <c r="D6790" s="4" t="s">
        <v>6374</v>
      </c>
      <c r="E6790" s="4" t="s">
        <v>235</v>
      </c>
      <c r="F6790" s="4">
        <v>9994094641</v>
      </c>
      <c r="G6790" s="4">
        <v>9626550331</v>
      </c>
      <c r="H6790" s="4" t="s">
        <v>35923</v>
      </c>
      <c r="I6790" s="4" t="s">
        <v>35924</v>
      </c>
      <c r="J6790" s="4" t="s">
        <v>35926</v>
      </c>
      <c r="L6790" s="4" t="s">
        <v>35927</v>
      </c>
      <c r="M6790" s="4" t="s">
        <v>127</v>
      </c>
      <c r="N6790" s="4">
        <v>641031</v>
      </c>
      <c r="O6790" s="4"/>
      <c r="P6790" s="4">
        <v>8045323387</v>
      </c>
      <c r="Q6790" s="31" t="s">
        <v>214308</v>
      </c>
      <c r="R6790" s="4"/>
      <c r="S6790" s="13" t="s">
        <v>214309</v>
      </c>
      <c r="T6790" s="13"/>
      <c r="U6790" s="13"/>
      <c r="V6790" s="13"/>
      <c r="W6790" s="13"/>
    </row>
    <row r="6791" spans="1:23" ht="30" x14ac:dyDescent="0.25">
      <c r="A6791" s="4" t="s">
        <v>36468</v>
      </c>
      <c r="B6791" s="4" t="s">
        <v>684</v>
      </c>
      <c r="C6791" s="4" t="s">
        <v>36464</v>
      </c>
      <c r="D6791" s="4" t="s">
        <v>36465</v>
      </c>
      <c r="E6791" s="4" t="s">
        <v>1105</v>
      </c>
      <c r="F6791" s="4">
        <v>9443934313</v>
      </c>
      <c r="G6791" s="4">
        <v>9443070788</v>
      </c>
      <c r="H6791" s="4" t="s">
        <v>36466</v>
      </c>
      <c r="I6791" s="4" t="s">
        <v>36467</v>
      </c>
      <c r="J6791" s="4" t="s">
        <v>36469</v>
      </c>
      <c r="L6791" s="4" t="s">
        <v>13883</v>
      </c>
      <c r="M6791" s="4" t="s">
        <v>127</v>
      </c>
      <c r="N6791" s="4">
        <v>641002</v>
      </c>
      <c r="O6791" s="4"/>
      <c r="P6791" s="4">
        <v>8048084233</v>
      </c>
      <c r="Q6791" s="31" t="s">
        <v>214310</v>
      </c>
      <c r="R6791" s="4"/>
      <c r="S6791" s="13" t="s">
        <v>214311</v>
      </c>
      <c r="T6791" s="13"/>
      <c r="U6791" s="13"/>
      <c r="V6791" s="13"/>
      <c r="W6791" s="13"/>
    </row>
    <row r="6792" spans="1:23" x14ac:dyDescent="0.25">
      <c r="A6792" s="4" t="s">
        <v>36774</v>
      </c>
      <c r="B6792" s="4" t="s">
        <v>684</v>
      </c>
      <c r="C6792" s="4" t="s">
        <v>36772</v>
      </c>
      <c r="D6792" s="4" t="s">
        <v>54</v>
      </c>
      <c r="E6792" s="4" t="s">
        <v>74</v>
      </c>
      <c r="F6792" s="4">
        <v>9944473442</v>
      </c>
      <c r="G6792" s="4"/>
      <c r="H6792" s="4" t="s">
        <v>36773</v>
      </c>
      <c r="I6792" s="4"/>
      <c r="J6792" s="4" t="s">
        <v>36775</v>
      </c>
      <c r="L6792" s="4"/>
      <c r="M6792" s="4" t="s">
        <v>127</v>
      </c>
      <c r="N6792" s="4">
        <v>641001</v>
      </c>
      <c r="O6792" s="4" t="s">
        <v>36776</v>
      </c>
      <c r="P6792" s="4">
        <v>8042955756</v>
      </c>
      <c r="Q6792" s="31" t="s">
        <v>36771</v>
      </c>
      <c r="R6792" s="4"/>
      <c r="S6792" s="13" t="s">
        <v>194150</v>
      </c>
      <c r="T6792" s="13"/>
      <c r="U6792" s="13"/>
      <c r="V6792" s="13"/>
      <c r="W6792" s="13"/>
    </row>
    <row r="6793" spans="1:23" ht="45" x14ac:dyDescent="0.25">
      <c r="A6793" s="4" t="s">
        <v>37843</v>
      </c>
      <c r="B6793" s="4" t="s">
        <v>684</v>
      </c>
      <c r="C6793" s="4" t="s">
        <v>37840</v>
      </c>
      <c r="D6793" s="4" t="s">
        <v>1037</v>
      </c>
      <c r="E6793" s="4"/>
      <c r="F6793" s="4">
        <v>9443735743</v>
      </c>
      <c r="G6793" s="4"/>
      <c r="H6793" s="4" t="s">
        <v>37841</v>
      </c>
      <c r="I6793" s="4" t="s">
        <v>37842</v>
      </c>
      <c r="J6793" s="4" t="s">
        <v>37844</v>
      </c>
      <c r="L6793" s="4" t="s">
        <v>13770</v>
      </c>
      <c r="M6793" s="4" t="s">
        <v>127</v>
      </c>
      <c r="N6793" s="4">
        <v>641601</v>
      </c>
      <c r="O6793" s="4" t="s">
        <v>37845</v>
      </c>
      <c r="P6793" s="4">
        <v>8046076699</v>
      </c>
      <c r="Q6793" s="31" t="s">
        <v>214312</v>
      </c>
      <c r="R6793" s="4"/>
      <c r="S6793" s="13" t="s">
        <v>214313</v>
      </c>
      <c r="T6793" s="13"/>
      <c r="U6793" s="13"/>
      <c r="V6793" s="13"/>
      <c r="W6793" s="13"/>
    </row>
    <row r="6794" spans="1:23" ht="45" x14ac:dyDescent="0.25">
      <c r="A6794" s="4" t="s">
        <v>38687</v>
      </c>
      <c r="B6794" s="4" t="s">
        <v>684</v>
      </c>
      <c r="C6794" s="4" t="s">
        <v>38683</v>
      </c>
      <c r="D6794" s="4" t="s">
        <v>38684</v>
      </c>
      <c r="E6794" s="4" t="s">
        <v>27</v>
      </c>
      <c r="F6794" s="4">
        <v>9843299099</v>
      </c>
      <c r="G6794" s="4"/>
      <c r="H6794" s="4" t="s">
        <v>38685</v>
      </c>
      <c r="I6794" s="4" t="s">
        <v>38686</v>
      </c>
      <c r="J6794" s="4" t="s">
        <v>38688</v>
      </c>
      <c r="L6794" s="4" t="s">
        <v>32650</v>
      </c>
      <c r="M6794" s="4" t="s">
        <v>127</v>
      </c>
      <c r="N6794" s="4">
        <v>641001</v>
      </c>
      <c r="O6794" s="4"/>
      <c r="P6794" s="4">
        <v>8049592613</v>
      </c>
      <c r="Q6794" s="31" t="s">
        <v>38681</v>
      </c>
      <c r="R6794" s="4"/>
      <c r="S6794" s="13" t="s">
        <v>38682</v>
      </c>
      <c r="T6794" s="13"/>
      <c r="U6794" s="13"/>
      <c r="V6794" s="13"/>
      <c r="W6794" s="13"/>
    </row>
    <row r="6795" spans="1:23" ht="30" x14ac:dyDescent="0.25">
      <c r="A6795" s="4" t="s">
        <v>38958</v>
      </c>
      <c r="B6795" s="4" t="s">
        <v>684</v>
      </c>
      <c r="C6795" s="4" t="s">
        <v>1436</v>
      </c>
      <c r="D6795" s="4" t="s">
        <v>1529</v>
      </c>
      <c r="E6795" s="4" t="s">
        <v>175</v>
      </c>
      <c r="F6795" s="4">
        <v>9994255728</v>
      </c>
      <c r="G6795" s="4">
        <v>9677742226</v>
      </c>
      <c r="H6795" s="4" t="s">
        <v>38956</v>
      </c>
      <c r="I6795" s="4" t="s">
        <v>38957</v>
      </c>
      <c r="J6795" s="4" t="s">
        <v>38959</v>
      </c>
      <c r="L6795" s="4" t="s">
        <v>38960</v>
      </c>
      <c r="M6795" s="4" t="s">
        <v>127</v>
      </c>
      <c r="N6795" s="4">
        <v>641034</v>
      </c>
      <c r="O6795" s="4" t="s">
        <v>38961</v>
      </c>
      <c r="P6795" s="4">
        <v>8048614584</v>
      </c>
      <c r="Q6795" s="31" t="s">
        <v>214314</v>
      </c>
      <c r="R6795" s="4"/>
      <c r="S6795" s="13" t="s">
        <v>214315</v>
      </c>
      <c r="T6795" s="13"/>
      <c r="U6795" s="13"/>
      <c r="V6795" s="13"/>
      <c r="W6795" s="13"/>
    </row>
    <row r="6796" spans="1:23" ht="45" x14ac:dyDescent="0.25">
      <c r="A6796" s="4" t="s">
        <v>39509</v>
      </c>
      <c r="B6796" s="4" t="s">
        <v>684</v>
      </c>
      <c r="C6796" s="4" t="s">
        <v>9282</v>
      </c>
      <c r="D6796" s="4" t="s">
        <v>39506</v>
      </c>
      <c r="E6796" s="4" t="s">
        <v>34</v>
      </c>
      <c r="F6796" s="4">
        <v>9894771904</v>
      </c>
      <c r="G6796" s="4">
        <v>9944988993</v>
      </c>
      <c r="H6796" s="4" t="s">
        <v>39507</v>
      </c>
      <c r="I6796" s="4" t="s">
        <v>39508</v>
      </c>
      <c r="J6796" s="4" t="s">
        <v>39510</v>
      </c>
      <c r="L6796" s="4" t="s">
        <v>39511</v>
      </c>
      <c r="M6796" s="4" t="s">
        <v>127</v>
      </c>
      <c r="N6796" s="4">
        <v>641035</v>
      </c>
      <c r="O6796" s="4"/>
      <c r="P6796" s="4">
        <v>8042901652</v>
      </c>
      <c r="Q6796" s="31" t="s">
        <v>204659</v>
      </c>
      <c r="R6796" s="4"/>
      <c r="S6796" s="13" t="s">
        <v>214316</v>
      </c>
      <c r="T6796" s="13"/>
      <c r="U6796" s="13"/>
      <c r="V6796" s="13"/>
      <c r="W6796" s="13"/>
    </row>
    <row r="6797" spans="1:23" ht="45" x14ac:dyDescent="0.25">
      <c r="A6797" s="4" t="s">
        <v>40040</v>
      </c>
      <c r="B6797" s="4" t="s">
        <v>684</v>
      </c>
      <c r="C6797" s="4" t="s">
        <v>839</v>
      </c>
      <c r="D6797" s="4" t="s">
        <v>337</v>
      </c>
      <c r="E6797" s="4" t="s">
        <v>34</v>
      </c>
      <c r="F6797" s="4">
        <v>9894167768</v>
      </c>
      <c r="G6797" s="4"/>
      <c r="H6797" s="4" t="s">
        <v>40038</v>
      </c>
      <c r="I6797" s="4" t="s">
        <v>40039</v>
      </c>
      <c r="J6797" s="4" t="s">
        <v>40041</v>
      </c>
      <c r="L6797" s="4" t="s">
        <v>40042</v>
      </c>
      <c r="M6797" s="4" t="s">
        <v>127</v>
      </c>
      <c r="N6797" s="4">
        <v>641001</v>
      </c>
      <c r="O6797" s="4"/>
      <c r="P6797" s="4">
        <v>8048017242</v>
      </c>
      <c r="Q6797" s="31" t="s">
        <v>204660</v>
      </c>
      <c r="R6797" s="4"/>
      <c r="S6797" s="13" t="s">
        <v>199789</v>
      </c>
      <c r="T6797" s="13"/>
      <c r="U6797" s="13"/>
      <c r="V6797" s="13"/>
      <c r="W6797" s="13"/>
    </row>
    <row r="6798" spans="1:23" x14ac:dyDescent="0.25">
      <c r="A6798" s="4" t="s">
        <v>40461</v>
      </c>
      <c r="B6798" s="4" t="s">
        <v>684</v>
      </c>
      <c r="C6798" s="4" t="s">
        <v>40459</v>
      </c>
      <c r="D6798" s="4"/>
      <c r="E6798" s="4" t="s">
        <v>65</v>
      </c>
      <c r="F6798" s="4">
        <v>9150639397</v>
      </c>
      <c r="G6798" s="4">
        <v>9150094200</v>
      </c>
      <c r="H6798" s="4" t="s">
        <v>40460</v>
      </c>
      <c r="I6798" s="4"/>
      <c r="J6798" s="4" t="s">
        <v>40462</v>
      </c>
      <c r="L6798" s="4" t="s">
        <v>9924</v>
      </c>
      <c r="M6798" s="4" t="s">
        <v>127</v>
      </c>
      <c r="N6798" s="4">
        <v>641012</v>
      </c>
      <c r="O6798" s="4"/>
      <c r="P6798" s="4">
        <v>8048420693</v>
      </c>
      <c r="Q6798" s="31"/>
      <c r="R6798" s="4"/>
      <c r="S6798" s="13" t="s">
        <v>226657</v>
      </c>
      <c r="T6798" s="13"/>
      <c r="U6798" s="13"/>
      <c r="V6798" s="13"/>
      <c r="W6798" s="13"/>
    </row>
    <row r="6799" spans="1:23" x14ac:dyDescent="0.25">
      <c r="A6799" s="4" t="s">
        <v>40784</v>
      </c>
      <c r="B6799" s="4" t="s">
        <v>684</v>
      </c>
      <c r="C6799" s="4" t="s">
        <v>506</v>
      </c>
      <c r="D6799" s="4" t="s">
        <v>33513</v>
      </c>
      <c r="E6799" s="4" t="s">
        <v>34</v>
      </c>
      <c r="F6799" s="4">
        <v>9894958410</v>
      </c>
      <c r="G6799" s="4"/>
      <c r="H6799" s="4" t="s">
        <v>40782</v>
      </c>
      <c r="I6799" s="4" t="s">
        <v>40783</v>
      </c>
      <c r="J6799" s="4" t="s">
        <v>40785</v>
      </c>
      <c r="L6799" s="4" t="s">
        <v>12462</v>
      </c>
      <c r="M6799" s="4" t="s">
        <v>127</v>
      </c>
      <c r="N6799" s="4">
        <v>641302</v>
      </c>
      <c r="O6799" s="4"/>
      <c r="P6799" s="4">
        <v>8046081982</v>
      </c>
      <c r="Q6799" s="31" t="s">
        <v>40781</v>
      </c>
      <c r="R6799" s="4"/>
      <c r="S6799" s="13" t="s">
        <v>40781</v>
      </c>
      <c r="T6799" s="13"/>
      <c r="U6799" s="13"/>
      <c r="V6799" s="13"/>
      <c r="W6799" s="13"/>
    </row>
    <row r="6800" spans="1:23" x14ac:dyDescent="0.25">
      <c r="A6800" s="4" t="s">
        <v>41319</v>
      </c>
      <c r="B6800" s="4" t="s">
        <v>684</v>
      </c>
      <c r="C6800" s="4" t="s">
        <v>41317</v>
      </c>
      <c r="D6800" s="4" t="s">
        <v>4393</v>
      </c>
      <c r="E6800" s="4" t="s">
        <v>27</v>
      </c>
      <c r="F6800" s="4">
        <v>9894798922</v>
      </c>
      <c r="G6800" s="4">
        <v>9894798933</v>
      </c>
      <c r="H6800" s="4" t="s">
        <v>41318</v>
      </c>
      <c r="I6800" s="4"/>
      <c r="J6800" s="4" t="s">
        <v>41320</v>
      </c>
      <c r="L6800" s="4" t="s">
        <v>41321</v>
      </c>
      <c r="M6800" s="4" t="s">
        <v>127</v>
      </c>
      <c r="N6800" s="4">
        <v>641025</v>
      </c>
      <c r="O6800" s="4" t="s">
        <v>41322</v>
      </c>
      <c r="P6800" s="4">
        <v>8042954098</v>
      </c>
      <c r="Q6800" s="31" t="s">
        <v>41316</v>
      </c>
      <c r="R6800" s="4"/>
      <c r="S6800" s="13" t="s">
        <v>226658</v>
      </c>
      <c r="T6800" s="13"/>
      <c r="U6800" s="13"/>
      <c r="V6800" s="13"/>
      <c r="W6800" s="13"/>
    </row>
    <row r="6801" spans="1:23" ht="30" x14ac:dyDescent="0.25">
      <c r="A6801" s="4" t="s">
        <v>41665</v>
      </c>
      <c r="B6801" s="4" t="s">
        <v>684</v>
      </c>
      <c r="C6801" s="4" t="s">
        <v>382</v>
      </c>
      <c r="D6801" s="4" t="s">
        <v>41663</v>
      </c>
      <c r="E6801" s="4" t="s">
        <v>34</v>
      </c>
      <c r="F6801" s="4">
        <v>8015882930</v>
      </c>
      <c r="G6801" s="4"/>
      <c r="H6801" s="4" t="s">
        <v>41664</v>
      </c>
      <c r="I6801" s="4"/>
      <c r="J6801" s="4" t="s">
        <v>41666</v>
      </c>
      <c r="L6801" s="4" t="s">
        <v>41667</v>
      </c>
      <c r="M6801" s="4" t="s">
        <v>127</v>
      </c>
      <c r="N6801" s="4">
        <v>641041</v>
      </c>
      <c r="O6801" s="4" t="s">
        <v>41668</v>
      </c>
      <c r="P6801" s="4">
        <v>8048551661</v>
      </c>
      <c r="Q6801" s="31" t="s">
        <v>214317</v>
      </c>
      <c r="R6801" s="4"/>
      <c r="S6801" s="13" t="s">
        <v>214318</v>
      </c>
      <c r="T6801" s="13"/>
      <c r="U6801" s="13"/>
      <c r="V6801" s="13"/>
      <c r="W6801" s="13"/>
    </row>
    <row r="6802" spans="1:23" x14ac:dyDescent="0.25">
      <c r="A6802" s="4" t="s">
        <v>41754</v>
      </c>
      <c r="B6802" s="4" t="s">
        <v>684</v>
      </c>
      <c r="C6802" s="4" t="s">
        <v>41751</v>
      </c>
      <c r="D6802" s="4" t="s">
        <v>22796</v>
      </c>
      <c r="E6802" s="4" t="s">
        <v>41752</v>
      </c>
      <c r="F6802" s="4">
        <v>9788855513</v>
      </c>
      <c r="G6802" s="4"/>
      <c r="H6802" s="4" t="s">
        <v>41753</v>
      </c>
      <c r="I6802" s="4"/>
      <c r="J6802" s="4" t="s">
        <v>41755</v>
      </c>
      <c r="L6802" s="4" t="s">
        <v>26903</v>
      </c>
      <c r="M6802" s="4" t="s">
        <v>127</v>
      </c>
      <c r="N6802" s="4">
        <v>641012</v>
      </c>
      <c r="O6802" s="4" t="s">
        <v>41756</v>
      </c>
      <c r="P6802" s="4">
        <v>8071871930</v>
      </c>
      <c r="Q6802" s="31"/>
      <c r="R6802" s="4"/>
      <c r="S6802" s="13" t="s">
        <v>41750</v>
      </c>
      <c r="T6802" s="13"/>
      <c r="U6802" s="13"/>
      <c r="V6802" s="13"/>
      <c r="W6802" s="13"/>
    </row>
    <row r="6803" spans="1:23" ht="45" x14ac:dyDescent="0.25">
      <c r="A6803" s="4" t="s">
        <v>42820</v>
      </c>
      <c r="B6803" s="4" t="s">
        <v>684</v>
      </c>
      <c r="C6803" s="4" t="s">
        <v>4405</v>
      </c>
      <c r="D6803" s="4"/>
      <c r="E6803" s="4" t="s">
        <v>74</v>
      </c>
      <c r="F6803" s="4">
        <v>8680000133</v>
      </c>
      <c r="G6803" s="4"/>
      <c r="H6803" s="4" t="s">
        <v>42819</v>
      </c>
      <c r="I6803" s="4"/>
      <c r="J6803" s="4" t="s">
        <v>42821</v>
      </c>
      <c r="L6803" s="4" t="s">
        <v>42822</v>
      </c>
      <c r="M6803" s="4" t="s">
        <v>127</v>
      </c>
      <c r="N6803" s="4">
        <v>641013</v>
      </c>
      <c r="O6803" s="4"/>
      <c r="P6803" s="4">
        <v>8045388338</v>
      </c>
      <c r="Q6803" s="31" t="s">
        <v>204661</v>
      </c>
      <c r="R6803" s="4"/>
      <c r="S6803" s="13" t="s">
        <v>226659</v>
      </c>
      <c r="T6803" s="13"/>
      <c r="U6803" s="13"/>
      <c r="V6803" s="13"/>
      <c r="W6803" s="13"/>
    </row>
    <row r="6804" spans="1:23" x14ac:dyDescent="0.25">
      <c r="A6804" s="4" t="s">
        <v>42843</v>
      </c>
      <c r="B6804" s="4" t="s">
        <v>684</v>
      </c>
      <c r="C6804" s="4" t="s">
        <v>14853</v>
      </c>
      <c r="D6804" s="4" t="s">
        <v>42841</v>
      </c>
      <c r="E6804" s="4" t="s">
        <v>27</v>
      </c>
      <c r="F6804" s="4">
        <v>7708875207</v>
      </c>
      <c r="G6804" s="4"/>
      <c r="H6804" s="4" t="s">
        <v>42842</v>
      </c>
      <c r="I6804" s="4"/>
      <c r="J6804" s="4" t="s">
        <v>42844</v>
      </c>
      <c r="L6804" s="4"/>
      <c r="M6804" s="4" t="s">
        <v>127</v>
      </c>
      <c r="N6804" s="4">
        <v>641035</v>
      </c>
      <c r="O6804" s="4" t="s">
        <v>42845</v>
      </c>
      <c r="P6804" s="4">
        <v>8048579884</v>
      </c>
      <c r="Q6804" s="31"/>
      <c r="R6804" s="4"/>
      <c r="S6804" s="13" t="s">
        <v>42840</v>
      </c>
      <c r="T6804" s="13"/>
      <c r="U6804" s="13"/>
      <c r="V6804" s="13"/>
      <c r="W6804" s="13"/>
    </row>
    <row r="6805" spans="1:23" x14ac:dyDescent="0.25">
      <c r="A6805" s="4" t="s">
        <v>43332</v>
      </c>
      <c r="B6805" s="4" t="s">
        <v>684</v>
      </c>
      <c r="C6805" s="4" t="s">
        <v>43330</v>
      </c>
      <c r="D6805" s="4"/>
      <c r="E6805" s="4" t="s">
        <v>1105</v>
      </c>
      <c r="F6805" s="4">
        <v>9790411217</v>
      </c>
      <c r="G6805" s="4">
        <v>9629179670</v>
      </c>
      <c r="H6805" s="4" t="s">
        <v>43331</v>
      </c>
      <c r="I6805" s="4"/>
      <c r="J6805" s="4" t="s">
        <v>43333</v>
      </c>
      <c r="L6805" s="4" t="s">
        <v>43334</v>
      </c>
      <c r="M6805" s="4" t="s">
        <v>127</v>
      </c>
      <c r="N6805" s="4">
        <v>641108</v>
      </c>
      <c r="O6805" s="4" t="s">
        <v>43335</v>
      </c>
      <c r="P6805" s="4">
        <v>8046071724</v>
      </c>
      <c r="Q6805" s="31"/>
      <c r="R6805" s="4"/>
      <c r="S6805" s="13" t="s">
        <v>226660</v>
      </c>
      <c r="T6805" s="13"/>
      <c r="U6805" s="13"/>
      <c r="V6805" s="13"/>
      <c r="W6805" s="13"/>
    </row>
    <row r="6806" spans="1:23" x14ac:dyDescent="0.25">
      <c r="A6806" s="4" t="s">
        <v>46305</v>
      </c>
      <c r="B6806" s="4" t="s">
        <v>684</v>
      </c>
      <c r="C6806" s="4" t="s">
        <v>233</v>
      </c>
      <c r="D6806" s="4" t="s">
        <v>2993</v>
      </c>
      <c r="E6806" s="4"/>
      <c r="F6806" s="4">
        <v>9842267068</v>
      </c>
      <c r="G6806" s="4">
        <v>9842245076</v>
      </c>
      <c r="H6806" s="4" t="s">
        <v>46304</v>
      </c>
      <c r="I6806" s="4"/>
      <c r="J6806" s="4" t="s">
        <v>46306</v>
      </c>
      <c r="L6806" s="4" t="s">
        <v>5679</v>
      </c>
      <c r="M6806" s="4" t="s">
        <v>127</v>
      </c>
      <c r="N6806" s="4">
        <v>641002</v>
      </c>
      <c r="O6806" s="4"/>
      <c r="P6806" s="4">
        <v>8046031308</v>
      </c>
      <c r="Q6806" s="31" t="s">
        <v>46302</v>
      </c>
      <c r="R6806" s="4"/>
      <c r="S6806" s="13" t="s">
        <v>46303</v>
      </c>
      <c r="T6806" s="13"/>
      <c r="U6806" s="13"/>
      <c r="V6806" s="13"/>
      <c r="W6806" s="13"/>
    </row>
    <row r="6807" spans="1:23" ht="45" x14ac:dyDescent="0.25">
      <c r="A6807" s="4" t="s">
        <v>46437</v>
      </c>
      <c r="B6807" s="4" t="s">
        <v>684</v>
      </c>
      <c r="C6807" s="4" t="s">
        <v>14146</v>
      </c>
      <c r="D6807" s="4" t="s">
        <v>18531</v>
      </c>
      <c r="E6807" s="4" t="s">
        <v>34</v>
      </c>
      <c r="F6807" s="4">
        <v>8754727047</v>
      </c>
      <c r="G6807" s="4">
        <v>8903600660</v>
      </c>
      <c r="H6807" s="4" t="s">
        <v>46435</v>
      </c>
      <c r="I6807" s="4" t="s">
        <v>46436</v>
      </c>
      <c r="J6807" s="4" t="s">
        <v>46438</v>
      </c>
      <c r="L6807" s="4" t="s">
        <v>46439</v>
      </c>
      <c r="M6807" s="4" t="s">
        <v>127</v>
      </c>
      <c r="N6807" s="4">
        <v>641111</v>
      </c>
      <c r="O6807" s="4"/>
      <c r="P6807" s="4">
        <v>8048616542</v>
      </c>
      <c r="Q6807" s="31" t="s">
        <v>206800</v>
      </c>
      <c r="R6807" s="4"/>
      <c r="S6807" s="13" t="s">
        <v>46434</v>
      </c>
      <c r="T6807" s="13"/>
      <c r="U6807" s="13"/>
      <c r="V6807" s="13"/>
      <c r="W6807" s="13"/>
    </row>
    <row r="6808" spans="1:23" x14ac:dyDescent="0.25">
      <c r="A6808" s="4" t="s">
        <v>46702</v>
      </c>
      <c r="B6808" s="4" t="s">
        <v>684</v>
      </c>
      <c r="C6808" s="4" t="s">
        <v>7922</v>
      </c>
      <c r="D6808" s="4" t="s">
        <v>46699</v>
      </c>
      <c r="E6808" s="4" t="s">
        <v>46700</v>
      </c>
      <c r="F6808" s="4">
        <v>9442131916</v>
      </c>
      <c r="G6808" s="4">
        <v>9489381916</v>
      </c>
      <c r="H6808" s="4" t="s">
        <v>46701</v>
      </c>
      <c r="I6808" s="4"/>
      <c r="J6808" s="4" t="s">
        <v>46703</v>
      </c>
      <c r="L6808" s="4" t="s">
        <v>9924</v>
      </c>
      <c r="M6808" s="4" t="s">
        <v>127</v>
      </c>
      <c r="N6808" s="4">
        <v>641012</v>
      </c>
      <c r="O6808" s="4" t="s">
        <v>32008</v>
      </c>
      <c r="P6808" s="4">
        <v>8048400393</v>
      </c>
      <c r="Q6808" s="31"/>
      <c r="R6808" s="4"/>
      <c r="S6808" s="13" t="s">
        <v>226661</v>
      </c>
      <c r="T6808" s="13"/>
      <c r="U6808" s="13"/>
      <c r="V6808" s="13"/>
      <c r="W6808" s="13"/>
    </row>
    <row r="6809" spans="1:23" ht="45" x14ac:dyDescent="0.25">
      <c r="A6809" s="4" t="s">
        <v>46908</v>
      </c>
      <c r="B6809" s="4" t="s">
        <v>684</v>
      </c>
      <c r="C6809" s="4" t="s">
        <v>1509</v>
      </c>
      <c r="D6809" s="4" t="s">
        <v>46905</v>
      </c>
      <c r="E6809" s="4" t="s">
        <v>34</v>
      </c>
      <c r="F6809" s="4">
        <v>9363103341</v>
      </c>
      <c r="G6809" s="4">
        <v>8695637456</v>
      </c>
      <c r="H6809" s="4" t="s">
        <v>46906</v>
      </c>
      <c r="I6809" s="4" t="s">
        <v>46907</v>
      </c>
      <c r="J6809" s="4" t="s">
        <v>46909</v>
      </c>
      <c r="L6809" s="4" t="s">
        <v>46910</v>
      </c>
      <c r="M6809" s="4" t="s">
        <v>127</v>
      </c>
      <c r="N6809" s="4">
        <v>641005</v>
      </c>
      <c r="O6809" s="4"/>
      <c r="P6809" s="4">
        <v>8048554399</v>
      </c>
      <c r="Q6809" s="31" t="s">
        <v>214319</v>
      </c>
      <c r="R6809" s="4"/>
      <c r="S6809" s="13" t="s">
        <v>214320</v>
      </c>
      <c r="T6809" s="13"/>
      <c r="U6809" s="13"/>
      <c r="V6809" s="13"/>
      <c r="W6809" s="13"/>
    </row>
    <row r="6810" spans="1:23" ht="45" x14ac:dyDescent="0.25">
      <c r="A6810" s="4" t="s">
        <v>46918</v>
      </c>
      <c r="B6810" s="4" t="s">
        <v>684</v>
      </c>
      <c r="C6810" s="4" t="s">
        <v>46916</v>
      </c>
      <c r="D6810" s="4"/>
      <c r="E6810" s="4" t="s">
        <v>34</v>
      </c>
      <c r="F6810" s="4">
        <v>9626551000</v>
      </c>
      <c r="G6810" s="4">
        <v>9597701600</v>
      </c>
      <c r="H6810" s="4" t="s">
        <v>46917</v>
      </c>
      <c r="I6810" s="4"/>
      <c r="J6810" s="4" t="s">
        <v>46919</v>
      </c>
      <c r="L6810" s="4" t="s">
        <v>46920</v>
      </c>
      <c r="M6810" s="4" t="s">
        <v>127</v>
      </c>
      <c r="N6810" s="4">
        <v>641018</v>
      </c>
      <c r="O6810" s="4"/>
      <c r="P6810" s="4">
        <v>8049441854</v>
      </c>
      <c r="Q6810" s="31" t="s">
        <v>214321</v>
      </c>
      <c r="R6810" s="4"/>
      <c r="S6810" s="13" t="s">
        <v>214322</v>
      </c>
      <c r="T6810" s="13"/>
      <c r="U6810" s="13"/>
      <c r="V6810" s="13"/>
      <c r="W6810" s="13"/>
    </row>
    <row r="6811" spans="1:23" ht="45" x14ac:dyDescent="0.25">
      <c r="A6811" s="4" t="s">
        <v>47602</v>
      </c>
      <c r="B6811" s="4" t="s">
        <v>684</v>
      </c>
      <c r="C6811" s="4" t="s">
        <v>1850</v>
      </c>
      <c r="D6811" s="4"/>
      <c r="E6811" s="4" t="s">
        <v>27</v>
      </c>
      <c r="F6811" s="4">
        <v>9443030473</v>
      </c>
      <c r="G6811" s="4">
        <v>9003912023</v>
      </c>
      <c r="H6811" s="4" t="s">
        <v>47601</v>
      </c>
      <c r="I6811" s="4"/>
      <c r="J6811" s="4" t="s">
        <v>47603</v>
      </c>
      <c r="L6811" s="4" t="s">
        <v>47604</v>
      </c>
      <c r="M6811" s="4" t="s">
        <v>127</v>
      </c>
      <c r="N6811" s="4">
        <v>641001</v>
      </c>
      <c r="O6811" s="4"/>
      <c r="P6811" s="4">
        <v>8042907582</v>
      </c>
      <c r="Q6811" s="31" t="s">
        <v>47600</v>
      </c>
      <c r="R6811" s="4"/>
      <c r="S6811" s="13" t="s">
        <v>199790</v>
      </c>
      <c r="T6811" s="13"/>
      <c r="U6811" s="13"/>
      <c r="V6811" s="13"/>
      <c r="W6811" s="13"/>
    </row>
    <row r="6812" spans="1:23" x14ac:dyDescent="0.25">
      <c r="A6812" s="4" t="s">
        <v>47713</v>
      </c>
      <c r="B6812" s="4" t="s">
        <v>684</v>
      </c>
      <c r="C6812" s="4" t="s">
        <v>1607</v>
      </c>
      <c r="D6812" s="4" t="s">
        <v>47710</v>
      </c>
      <c r="E6812" s="4" t="s">
        <v>34</v>
      </c>
      <c r="F6812" s="4">
        <v>9976311000</v>
      </c>
      <c r="G6812" s="4">
        <v>8122262804</v>
      </c>
      <c r="H6812" s="4" t="s">
        <v>47711</v>
      </c>
      <c r="I6812" s="4" t="s">
        <v>47712</v>
      </c>
      <c r="J6812" s="4" t="s">
        <v>47714</v>
      </c>
      <c r="L6812" s="4" t="s">
        <v>47715</v>
      </c>
      <c r="M6812" s="4" t="s">
        <v>127</v>
      </c>
      <c r="N6812" s="4">
        <v>641062</v>
      </c>
      <c r="O6812" s="4" t="s">
        <v>47716</v>
      </c>
      <c r="P6812" s="4">
        <v>8048552478</v>
      </c>
      <c r="Q6812" s="31"/>
      <c r="R6812" s="4"/>
      <c r="S6812" s="13" t="s">
        <v>226662</v>
      </c>
      <c r="T6812" s="13"/>
      <c r="U6812" s="13"/>
      <c r="V6812" s="13"/>
      <c r="W6812" s="13"/>
    </row>
    <row r="6813" spans="1:23" ht="30" x14ac:dyDescent="0.25">
      <c r="A6813" s="4" t="s">
        <v>48269</v>
      </c>
      <c r="B6813" s="4" t="s">
        <v>684</v>
      </c>
      <c r="C6813" s="4" t="s">
        <v>48267</v>
      </c>
      <c r="D6813" s="4" t="s">
        <v>609</v>
      </c>
      <c r="E6813" s="4" t="s">
        <v>235</v>
      </c>
      <c r="F6813" s="4">
        <v>8012188412</v>
      </c>
      <c r="G6813" s="4">
        <v>9003455562</v>
      </c>
      <c r="H6813" s="4" t="s">
        <v>48268</v>
      </c>
      <c r="I6813" s="4"/>
      <c r="J6813" s="4" t="s">
        <v>48270</v>
      </c>
      <c r="L6813" s="4" t="s">
        <v>48271</v>
      </c>
      <c r="M6813" s="4" t="s">
        <v>127</v>
      </c>
      <c r="N6813" s="4">
        <v>641046</v>
      </c>
      <c r="O6813" s="4"/>
      <c r="P6813" s="4">
        <v>8046038148</v>
      </c>
      <c r="Q6813" s="31" t="s">
        <v>48265</v>
      </c>
      <c r="R6813" s="4"/>
      <c r="S6813" s="13" t="s">
        <v>48266</v>
      </c>
      <c r="T6813" s="13"/>
      <c r="U6813" s="13"/>
      <c r="V6813" s="13"/>
      <c r="W6813" s="13"/>
    </row>
    <row r="6814" spans="1:23" x14ac:dyDescent="0.25">
      <c r="A6814" s="4" t="s">
        <v>48323</v>
      </c>
      <c r="B6814" s="4" t="s">
        <v>684</v>
      </c>
      <c r="C6814" s="4" t="s">
        <v>48321</v>
      </c>
      <c r="D6814" s="4" t="s">
        <v>9580</v>
      </c>
      <c r="E6814" s="4" t="s">
        <v>34</v>
      </c>
      <c r="F6814" s="4">
        <v>9345776500</v>
      </c>
      <c r="G6814" s="4"/>
      <c r="H6814" s="4" t="s">
        <v>48322</v>
      </c>
      <c r="I6814" s="4"/>
      <c r="J6814" s="4" t="s">
        <v>48324</v>
      </c>
      <c r="L6814" s="4" t="s">
        <v>10602</v>
      </c>
      <c r="M6814" s="4" t="s">
        <v>127</v>
      </c>
      <c r="N6814" s="4">
        <v>641653</v>
      </c>
      <c r="O6814" s="4" t="s">
        <v>48325</v>
      </c>
      <c r="P6814" s="4">
        <v>8042962493</v>
      </c>
      <c r="Q6814" s="31"/>
      <c r="R6814" s="4"/>
      <c r="S6814" s="13" t="s">
        <v>214323</v>
      </c>
      <c r="T6814" s="13"/>
      <c r="U6814" s="13"/>
      <c r="V6814" s="13"/>
      <c r="W6814" s="13"/>
    </row>
    <row r="6815" spans="1:23" ht="45" x14ac:dyDescent="0.25">
      <c r="A6815" s="4" t="s">
        <v>48479</v>
      </c>
      <c r="B6815" s="4" t="s">
        <v>684</v>
      </c>
      <c r="C6815" s="4" t="s">
        <v>48476</v>
      </c>
      <c r="D6815" s="4" t="s">
        <v>2228</v>
      </c>
      <c r="E6815" s="4" t="s">
        <v>235</v>
      </c>
      <c r="F6815" s="4">
        <v>9159022911</v>
      </c>
      <c r="G6815" s="4">
        <v>9159522911</v>
      </c>
      <c r="H6815" s="4" t="s">
        <v>48477</v>
      </c>
      <c r="I6815" s="4" t="s">
        <v>48478</v>
      </c>
      <c r="J6815" s="4" t="s">
        <v>48480</v>
      </c>
      <c r="L6815" s="4" t="s">
        <v>48481</v>
      </c>
      <c r="M6815" s="4" t="s">
        <v>127</v>
      </c>
      <c r="N6815" s="4">
        <v>641015</v>
      </c>
      <c r="O6815" s="4" t="s">
        <v>48482</v>
      </c>
      <c r="P6815" s="4">
        <v>8046031148</v>
      </c>
      <c r="Q6815" s="31" t="s">
        <v>214324</v>
      </c>
      <c r="R6815" s="4"/>
      <c r="S6815" s="13" t="s">
        <v>214325</v>
      </c>
      <c r="T6815" s="13"/>
      <c r="U6815" s="13"/>
      <c r="V6815" s="13"/>
      <c r="W6815" s="13"/>
    </row>
    <row r="6816" spans="1:23" ht="30" x14ac:dyDescent="0.25">
      <c r="A6816" s="4" t="s">
        <v>48528</v>
      </c>
      <c r="B6816" s="4" t="s">
        <v>684</v>
      </c>
      <c r="C6816" s="4" t="s">
        <v>1436</v>
      </c>
      <c r="D6816" s="4" t="s">
        <v>2993</v>
      </c>
      <c r="E6816" s="4" t="s">
        <v>27</v>
      </c>
      <c r="F6816" s="4">
        <v>9366662896</v>
      </c>
      <c r="G6816" s="4">
        <v>9842142896</v>
      </c>
      <c r="H6816" s="4" t="s">
        <v>48526</v>
      </c>
      <c r="I6816" s="4" t="s">
        <v>48527</v>
      </c>
      <c r="J6816" s="4" t="s">
        <v>48529</v>
      </c>
      <c r="L6816" s="4" t="s">
        <v>48530</v>
      </c>
      <c r="M6816" s="4" t="s">
        <v>127</v>
      </c>
      <c r="N6816" s="4">
        <v>641006</v>
      </c>
      <c r="O6816" s="4"/>
      <c r="P6816" s="4">
        <v>8046037242</v>
      </c>
      <c r="Q6816" s="31" t="s">
        <v>48525</v>
      </c>
      <c r="R6816" s="4"/>
      <c r="S6816" s="13" t="s">
        <v>214326</v>
      </c>
      <c r="T6816" s="13"/>
      <c r="U6816" s="13"/>
      <c r="V6816" s="13"/>
      <c r="W6816" s="13"/>
    </row>
    <row r="6817" spans="1:23" ht="45" x14ac:dyDescent="0.25">
      <c r="A6817" s="4" t="s">
        <v>49003</v>
      </c>
      <c r="B6817" s="4" t="s">
        <v>684</v>
      </c>
      <c r="C6817" s="4" t="s">
        <v>49000</v>
      </c>
      <c r="D6817" s="4" t="s">
        <v>49001</v>
      </c>
      <c r="E6817" s="4" t="s">
        <v>34</v>
      </c>
      <c r="F6817" s="4">
        <v>9626303030</v>
      </c>
      <c r="G6817" s="4">
        <v>9600592944</v>
      </c>
      <c r="H6817" s="4" t="s">
        <v>49002</v>
      </c>
      <c r="I6817" s="4"/>
      <c r="J6817" s="4" t="s">
        <v>49004</v>
      </c>
      <c r="L6817" s="4" t="s">
        <v>560</v>
      </c>
      <c r="M6817" s="4" t="s">
        <v>127</v>
      </c>
      <c r="N6817" s="4">
        <v>641012</v>
      </c>
      <c r="O6817" s="4" t="s">
        <v>49005</v>
      </c>
      <c r="P6817" s="4">
        <v>8048020105</v>
      </c>
      <c r="Q6817" s="31" t="s">
        <v>214327</v>
      </c>
      <c r="R6817" s="4"/>
      <c r="S6817" s="13" t="s">
        <v>226663</v>
      </c>
      <c r="T6817" s="13"/>
      <c r="U6817" s="13"/>
      <c r="V6817" s="13"/>
      <c r="W6817" s="13"/>
    </row>
    <row r="6818" spans="1:23" x14ac:dyDescent="0.25">
      <c r="A6818" s="4" t="s">
        <v>49266</v>
      </c>
      <c r="B6818" s="4" t="s">
        <v>684</v>
      </c>
      <c r="C6818" s="4" t="s">
        <v>4461</v>
      </c>
      <c r="D6818" s="4" t="s">
        <v>30774</v>
      </c>
      <c r="E6818" s="4" t="s">
        <v>27</v>
      </c>
      <c r="F6818" s="4">
        <v>9894410669</v>
      </c>
      <c r="G6818" s="4"/>
      <c r="H6818" s="4" t="s">
        <v>49265</v>
      </c>
      <c r="I6818" s="4"/>
      <c r="J6818" s="4" t="s">
        <v>49267</v>
      </c>
      <c r="L6818" s="4" t="s">
        <v>5240</v>
      </c>
      <c r="M6818" s="4" t="s">
        <v>127</v>
      </c>
      <c r="N6818" s="4">
        <v>641006</v>
      </c>
      <c r="O6818" s="4"/>
      <c r="P6818" s="4">
        <v>8046082441</v>
      </c>
      <c r="Q6818" s="31"/>
      <c r="R6818" s="4"/>
      <c r="S6818" s="13" t="s">
        <v>199791</v>
      </c>
      <c r="T6818" s="13"/>
      <c r="U6818" s="13"/>
      <c r="V6818" s="13"/>
      <c r="W6818" s="13"/>
    </row>
    <row r="6819" spans="1:23" x14ac:dyDescent="0.25">
      <c r="A6819" s="4" t="s">
        <v>50113</v>
      </c>
      <c r="B6819" s="4" t="s">
        <v>684</v>
      </c>
      <c r="C6819" s="4" t="s">
        <v>14146</v>
      </c>
      <c r="D6819" s="4" t="s">
        <v>50110</v>
      </c>
      <c r="E6819" s="4" t="s">
        <v>34</v>
      </c>
      <c r="F6819" s="4">
        <v>9443032737</v>
      </c>
      <c r="G6819" s="4"/>
      <c r="H6819" s="4" t="s">
        <v>50111</v>
      </c>
      <c r="I6819" s="4" t="s">
        <v>50112</v>
      </c>
      <c r="J6819" s="4" t="s">
        <v>50114</v>
      </c>
      <c r="L6819" s="4" t="s">
        <v>50115</v>
      </c>
      <c r="M6819" s="4" t="s">
        <v>127</v>
      </c>
      <c r="N6819" s="4">
        <v>641001</v>
      </c>
      <c r="O6819" s="4"/>
      <c r="P6819" s="4">
        <v>8071645876</v>
      </c>
      <c r="Q6819" s="31" t="s">
        <v>50109</v>
      </c>
      <c r="R6819" s="4"/>
      <c r="S6819" s="13" t="s">
        <v>214328</v>
      </c>
      <c r="T6819" s="13"/>
      <c r="U6819" s="13"/>
      <c r="V6819" s="13"/>
      <c r="W6819" s="13"/>
    </row>
    <row r="6820" spans="1:23" ht="30" x14ac:dyDescent="0.25">
      <c r="A6820" s="4" t="s">
        <v>50792</v>
      </c>
      <c r="B6820" s="4" t="s">
        <v>684</v>
      </c>
      <c r="C6820" s="4" t="s">
        <v>5576</v>
      </c>
      <c r="D6820" s="4"/>
      <c r="E6820" s="4" t="s">
        <v>34</v>
      </c>
      <c r="F6820" s="4">
        <v>9994480944</v>
      </c>
      <c r="G6820" s="4"/>
      <c r="H6820" s="4" t="s">
        <v>50791</v>
      </c>
      <c r="I6820" s="4"/>
      <c r="J6820" s="4" t="s">
        <v>50793</v>
      </c>
      <c r="L6820" s="4" t="s">
        <v>40704</v>
      </c>
      <c r="M6820" s="4" t="s">
        <v>127</v>
      </c>
      <c r="N6820" s="4">
        <v>641601</v>
      </c>
      <c r="O6820" s="4"/>
      <c r="P6820" s="4">
        <v>8071923880</v>
      </c>
      <c r="Q6820" s="31" t="s">
        <v>50789</v>
      </c>
      <c r="R6820" s="4"/>
      <c r="S6820" s="13" t="s">
        <v>50790</v>
      </c>
      <c r="T6820" s="13"/>
      <c r="U6820" s="13"/>
      <c r="V6820" s="13"/>
      <c r="W6820" s="13"/>
    </row>
    <row r="6821" spans="1:23" x14ac:dyDescent="0.25">
      <c r="A6821" s="4" t="s">
        <v>51856</v>
      </c>
      <c r="B6821" s="4" t="s">
        <v>684</v>
      </c>
      <c r="C6821" s="4" t="s">
        <v>839</v>
      </c>
      <c r="D6821" s="4"/>
      <c r="E6821" s="4" t="s">
        <v>34</v>
      </c>
      <c r="F6821" s="4">
        <v>9894194830</v>
      </c>
      <c r="G6821" s="4"/>
      <c r="H6821" s="4" t="s">
        <v>51854</v>
      </c>
      <c r="I6821" s="4" t="s">
        <v>51855</v>
      </c>
      <c r="J6821" s="4" t="s">
        <v>51857</v>
      </c>
      <c r="L6821" s="4" t="s">
        <v>45026</v>
      </c>
      <c r="M6821" s="4" t="s">
        <v>127</v>
      </c>
      <c r="N6821" s="4">
        <v>641045</v>
      </c>
      <c r="O6821" s="4"/>
      <c r="P6821" s="4">
        <v>8071745670</v>
      </c>
      <c r="Q6821" s="31" t="s">
        <v>204662</v>
      </c>
      <c r="R6821" s="4"/>
      <c r="S6821" s="13" t="s">
        <v>226664</v>
      </c>
      <c r="T6821" s="13"/>
      <c r="U6821" s="13"/>
      <c r="V6821" s="13"/>
      <c r="W6821" s="13"/>
    </row>
    <row r="6822" spans="1:23" ht="30" x14ac:dyDescent="0.25">
      <c r="A6822" s="4" t="s">
        <v>51946</v>
      </c>
      <c r="B6822" s="4" t="s">
        <v>684</v>
      </c>
      <c r="C6822" s="4" t="s">
        <v>51944</v>
      </c>
      <c r="D6822" s="4" t="s">
        <v>8443</v>
      </c>
      <c r="E6822" s="4" t="s">
        <v>27</v>
      </c>
      <c r="F6822" s="4">
        <v>9940899488</v>
      </c>
      <c r="G6822" s="4">
        <v>9080947087</v>
      </c>
      <c r="H6822" s="4" t="s">
        <v>51945</v>
      </c>
      <c r="I6822" s="4"/>
      <c r="J6822" s="4" t="s">
        <v>51947</v>
      </c>
      <c r="L6822" s="4" t="s">
        <v>33034</v>
      </c>
      <c r="M6822" s="4" t="s">
        <v>127</v>
      </c>
      <c r="N6822" s="4">
        <v>641045</v>
      </c>
      <c r="O6822" s="4"/>
      <c r="P6822" s="4">
        <v>8048087653</v>
      </c>
      <c r="Q6822" s="31" t="s">
        <v>214329</v>
      </c>
      <c r="R6822" s="4"/>
      <c r="S6822" s="13" t="s">
        <v>214330</v>
      </c>
      <c r="T6822" s="13"/>
      <c r="U6822" s="13"/>
      <c r="V6822" s="13"/>
      <c r="W6822" s="13"/>
    </row>
    <row r="6823" spans="1:23" x14ac:dyDescent="0.25">
      <c r="A6823" s="4" t="s">
        <v>53317</v>
      </c>
      <c r="B6823" s="4" t="s">
        <v>684</v>
      </c>
      <c r="C6823" s="4" t="s">
        <v>53314</v>
      </c>
      <c r="D6823" s="4" t="s">
        <v>53315</v>
      </c>
      <c r="E6823" s="4" t="s">
        <v>175</v>
      </c>
      <c r="F6823" s="4">
        <v>9952133677</v>
      </c>
      <c r="G6823" s="4">
        <v>9952789989</v>
      </c>
      <c r="H6823" s="4" t="s">
        <v>53316</v>
      </c>
      <c r="I6823" s="4"/>
      <c r="J6823" s="4" t="s">
        <v>53318</v>
      </c>
      <c r="L6823" s="4" t="s">
        <v>9924</v>
      </c>
      <c r="M6823" s="4" t="s">
        <v>127</v>
      </c>
      <c r="N6823" s="4">
        <v>641012</v>
      </c>
      <c r="O6823" s="4"/>
      <c r="P6823" s="4">
        <v>8043051406</v>
      </c>
      <c r="Q6823" s="31" t="s">
        <v>53312</v>
      </c>
      <c r="R6823" s="4"/>
      <c r="S6823" s="13" t="s">
        <v>53313</v>
      </c>
      <c r="T6823" s="13"/>
      <c r="U6823" s="13"/>
      <c r="V6823" s="13"/>
      <c r="W6823" s="13"/>
    </row>
    <row r="6824" spans="1:23" ht="45" x14ac:dyDescent="0.25">
      <c r="A6824" s="4" t="s">
        <v>53989</v>
      </c>
      <c r="B6824" s="4" t="s">
        <v>684</v>
      </c>
      <c r="C6824" s="4" t="s">
        <v>53986</v>
      </c>
      <c r="D6824" s="4" t="s">
        <v>53987</v>
      </c>
      <c r="E6824" s="4" t="s">
        <v>65</v>
      </c>
      <c r="F6824" s="4">
        <v>9843064051</v>
      </c>
      <c r="G6824" s="4">
        <v>8870542883</v>
      </c>
      <c r="H6824" s="4" t="s">
        <v>53988</v>
      </c>
      <c r="I6824" s="4"/>
      <c r="J6824" s="4" t="s">
        <v>53990</v>
      </c>
      <c r="L6824" s="4" t="s">
        <v>53991</v>
      </c>
      <c r="M6824" s="4" t="s">
        <v>127</v>
      </c>
      <c r="N6824" s="4">
        <v>641014</v>
      </c>
      <c r="O6824" s="4"/>
      <c r="P6824" s="4">
        <v>8048555640</v>
      </c>
      <c r="Q6824" s="31" t="s">
        <v>214331</v>
      </c>
      <c r="R6824" s="4"/>
      <c r="S6824" s="13" t="s">
        <v>214332</v>
      </c>
      <c r="T6824" s="13"/>
      <c r="U6824" s="13"/>
      <c r="V6824" s="13"/>
      <c r="W6824" s="13"/>
    </row>
    <row r="6825" spans="1:23" x14ac:dyDescent="0.25">
      <c r="A6825" s="4" t="s">
        <v>54369</v>
      </c>
      <c r="B6825" s="4" t="s">
        <v>684</v>
      </c>
      <c r="C6825" s="4" t="s">
        <v>3387</v>
      </c>
      <c r="D6825" s="4"/>
      <c r="E6825" s="4" t="s">
        <v>27</v>
      </c>
      <c r="F6825" s="4">
        <v>9952596657</v>
      </c>
      <c r="G6825" s="4"/>
      <c r="H6825" s="4" t="s">
        <v>54368</v>
      </c>
      <c r="I6825" s="4"/>
      <c r="J6825" s="4" t="s">
        <v>54370</v>
      </c>
      <c r="L6825" s="4" t="s">
        <v>33034</v>
      </c>
      <c r="M6825" s="4" t="s">
        <v>127</v>
      </c>
      <c r="N6825" s="4">
        <v>641045</v>
      </c>
      <c r="O6825" s="4" t="s">
        <v>10675</v>
      </c>
      <c r="P6825" s="4">
        <v>8046066053</v>
      </c>
      <c r="Q6825" s="31"/>
      <c r="R6825" s="4"/>
      <c r="S6825" s="13" t="s">
        <v>226665</v>
      </c>
      <c r="T6825" s="13"/>
      <c r="U6825" s="13"/>
      <c r="V6825" s="13"/>
      <c r="W6825" s="13"/>
    </row>
    <row r="6826" spans="1:23" ht="30" x14ac:dyDescent="0.25">
      <c r="A6826" s="4" t="s">
        <v>54490</v>
      </c>
      <c r="B6826" s="4" t="s">
        <v>684</v>
      </c>
      <c r="C6826" s="4" t="s">
        <v>1494</v>
      </c>
      <c r="D6826" s="4" t="s">
        <v>149</v>
      </c>
      <c r="E6826" s="4" t="s">
        <v>27665</v>
      </c>
      <c r="F6826" s="4">
        <v>9842202034</v>
      </c>
      <c r="G6826" s="4">
        <v>9750917894</v>
      </c>
      <c r="H6826" s="4" t="s">
        <v>54489</v>
      </c>
      <c r="I6826" s="4"/>
      <c r="J6826" s="4" t="s">
        <v>54491</v>
      </c>
      <c r="L6826" s="4" t="s">
        <v>54492</v>
      </c>
      <c r="M6826" s="4" t="s">
        <v>127</v>
      </c>
      <c r="N6826" s="4">
        <v>641407</v>
      </c>
      <c r="O6826" s="4" t="s">
        <v>54493</v>
      </c>
      <c r="P6826" s="4">
        <v>8045324603</v>
      </c>
      <c r="Q6826" s="31" t="s">
        <v>204663</v>
      </c>
      <c r="R6826" s="4"/>
      <c r="S6826" s="13" t="s">
        <v>226666</v>
      </c>
      <c r="T6826" s="13"/>
      <c r="U6826" s="13"/>
      <c r="V6826" s="13"/>
      <c r="W6826" s="13"/>
    </row>
    <row r="6827" spans="1:23" x14ac:dyDescent="0.25">
      <c r="A6827" s="4" t="s">
        <v>54863</v>
      </c>
      <c r="B6827" s="4" t="s">
        <v>684</v>
      </c>
      <c r="C6827" s="4" t="s">
        <v>54860</v>
      </c>
      <c r="D6827" s="4"/>
      <c r="E6827" s="4" t="s">
        <v>34</v>
      </c>
      <c r="F6827" s="4">
        <v>9982698522</v>
      </c>
      <c r="G6827" s="4">
        <v>9841780820</v>
      </c>
      <c r="H6827" s="4" t="s">
        <v>54861</v>
      </c>
      <c r="I6827" s="4" t="s">
        <v>54862</v>
      </c>
      <c r="J6827" s="4" t="s">
        <v>54864</v>
      </c>
      <c r="L6827" s="4" t="s">
        <v>54865</v>
      </c>
      <c r="M6827" s="4" t="s">
        <v>127</v>
      </c>
      <c r="N6827" s="4">
        <v>641030</v>
      </c>
      <c r="O6827" s="4"/>
      <c r="P6827" s="4">
        <v>8042905325</v>
      </c>
      <c r="Q6827" s="31"/>
      <c r="R6827" s="4"/>
      <c r="S6827" s="13" t="s">
        <v>199792</v>
      </c>
      <c r="T6827" s="13"/>
      <c r="U6827" s="13"/>
      <c r="V6827" s="13"/>
      <c r="W6827" s="13"/>
    </row>
    <row r="6828" spans="1:23" ht="45" x14ac:dyDescent="0.25">
      <c r="A6828" s="4" t="s">
        <v>55129</v>
      </c>
      <c r="B6828" s="4" t="s">
        <v>684</v>
      </c>
      <c r="C6828" s="4" t="s">
        <v>12542</v>
      </c>
      <c r="D6828" s="4"/>
      <c r="E6828" s="4" t="s">
        <v>1105</v>
      </c>
      <c r="F6828" s="4">
        <v>9094972726</v>
      </c>
      <c r="G6828" s="4"/>
      <c r="H6828" s="4" t="s">
        <v>55128</v>
      </c>
      <c r="I6828" s="4"/>
      <c r="J6828" s="4" t="s">
        <v>55130</v>
      </c>
      <c r="L6828" s="4" t="s">
        <v>9924</v>
      </c>
      <c r="M6828" s="4" t="s">
        <v>127</v>
      </c>
      <c r="N6828" s="4">
        <v>641012</v>
      </c>
      <c r="O6828" s="4" t="s">
        <v>55131</v>
      </c>
      <c r="P6828" s="4">
        <v>8071925014</v>
      </c>
      <c r="Q6828" s="31" t="s">
        <v>214333</v>
      </c>
      <c r="R6828" s="4"/>
      <c r="S6828" s="13" t="s">
        <v>214334</v>
      </c>
      <c r="T6828" s="13"/>
      <c r="U6828" s="13"/>
      <c r="V6828" s="13"/>
      <c r="W6828" s="13"/>
    </row>
    <row r="6829" spans="1:23" x14ac:dyDescent="0.25">
      <c r="A6829" s="4" t="s">
        <v>55506</v>
      </c>
      <c r="B6829" s="4" t="s">
        <v>684</v>
      </c>
      <c r="C6829" s="4" t="s">
        <v>1059</v>
      </c>
      <c r="D6829" s="4" t="s">
        <v>149</v>
      </c>
      <c r="E6829" s="4" t="s">
        <v>27</v>
      </c>
      <c r="F6829" s="4">
        <v>7708733970</v>
      </c>
      <c r="G6829" s="4">
        <v>9715977781</v>
      </c>
      <c r="H6829" s="4" t="s">
        <v>55504</v>
      </c>
      <c r="I6829" s="4" t="s">
        <v>55505</v>
      </c>
      <c r="J6829" s="4" t="s">
        <v>55507</v>
      </c>
      <c r="L6829" s="4" t="s">
        <v>9924</v>
      </c>
      <c r="M6829" s="4" t="s">
        <v>127</v>
      </c>
      <c r="N6829" s="4">
        <v>641012</v>
      </c>
      <c r="O6829" s="4" t="s">
        <v>55508</v>
      </c>
      <c r="P6829" s="4">
        <v>8046045492</v>
      </c>
      <c r="Q6829" s="31"/>
      <c r="R6829" s="4"/>
      <c r="S6829" s="13" t="s">
        <v>55503</v>
      </c>
      <c r="T6829" s="13"/>
      <c r="U6829" s="13"/>
      <c r="V6829" s="13"/>
      <c r="W6829" s="13"/>
    </row>
    <row r="6830" spans="1:23" x14ac:dyDescent="0.25">
      <c r="A6830" s="4" t="s">
        <v>55685</v>
      </c>
      <c r="B6830" s="4" t="s">
        <v>684</v>
      </c>
      <c r="C6830" s="4" t="s">
        <v>55683</v>
      </c>
      <c r="D6830" s="4" t="s">
        <v>585</v>
      </c>
      <c r="E6830" s="4" t="s">
        <v>34</v>
      </c>
      <c r="F6830" s="4">
        <v>9442100937</v>
      </c>
      <c r="G6830" s="4">
        <v>9487744455</v>
      </c>
      <c r="H6830" s="4" t="s">
        <v>55684</v>
      </c>
      <c r="I6830" s="4"/>
      <c r="J6830" s="4" t="s">
        <v>55686</v>
      </c>
      <c r="L6830" s="4" t="s">
        <v>55687</v>
      </c>
      <c r="M6830" s="4" t="s">
        <v>127</v>
      </c>
      <c r="N6830" s="4">
        <v>641006</v>
      </c>
      <c r="O6830" s="4" t="s">
        <v>55688</v>
      </c>
      <c r="P6830" s="4">
        <v>8046034902</v>
      </c>
      <c r="Q6830" s="31"/>
      <c r="R6830" s="4"/>
      <c r="S6830" s="13" t="s">
        <v>55682</v>
      </c>
      <c r="T6830" s="13"/>
      <c r="U6830" s="13"/>
      <c r="V6830" s="13"/>
      <c r="W6830" s="13"/>
    </row>
    <row r="6831" spans="1:23" ht="30" x14ac:dyDescent="0.25">
      <c r="A6831" s="4" t="s">
        <v>56254</v>
      </c>
      <c r="B6831" s="4" t="s">
        <v>684</v>
      </c>
      <c r="C6831" s="4" t="s">
        <v>56251</v>
      </c>
      <c r="D6831" s="4" t="s">
        <v>7922</v>
      </c>
      <c r="E6831" s="4" t="s">
        <v>34</v>
      </c>
      <c r="F6831" s="4">
        <v>9842014804</v>
      </c>
      <c r="G6831" s="4">
        <v>7598614804</v>
      </c>
      <c r="H6831" s="4" t="s">
        <v>56252</v>
      </c>
      <c r="I6831" s="4" t="s">
        <v>56253</v>
      </c>
      <c r="J6831" s="4" t="s">
        <v>56255</v>
      </c>
      <c r="L6831" s="4" t="s">
        <v>56256</v>
      </c>
      <c r="M6831" s="4" t="s">
        <v>127</v>
      </c>
      <c r="N6831" s="4">
        <v>641107</v>
      </c>
      <c r="O6831" s="4"/>
      <c r="P6831" s="4">
        <v>8071591174</v>
      </c>
      <c r="Q6831" s="31" t="s">
        <v>214335</v>
      </c>
      <c r="R6831" s="4"/>
      <c r="S6831" s="13" t="s">
        <v>226667</v>
      </c>
      <c r="T6831" s="13"/>
      <c r="U6831" s="13"/>
      <c r="V6831" s="13"/>
      <c r="W6831" s="13"/>
    </row>
    <row r="6832" spans="1:23" ht="45" x14ac:dyDescent="0.25">
      <c r="A6832" s="4" t="s">
        <v>56380</v>
      </c>
      <c r="B6832" s="4" t="s">
        <v>684</v>
      </c>
      <c r="C6832" s="4" t="s">
        <v>56377</v>
      </c>
      <c r="D6832" s="4"/>
      <c r="E6832" s="4" t="s">
        <v>27</v>
      </c>
      <c r="F6832" s="4">
        <v>9944180533</v>
      </c>
      <c r="G6832" s="4">
        <v>9865437303</v>
      </c>
      <c r="H6832" s="4" t="s">
        <v>56378</v>
      </c>
      <c r="I6832" s="4" t="s">
        <v>56379</v>
      </c>
      <c r="J6832" s="4" t="s">
        <v>56381</v>
      </c>
      <c r="L6832" s="4" t="s">
        <v>3986</v>
      </c>
      <c r="M6832" s="4" t="s">
        <v>127</v>
      </c>
      <c r="N6832" s="4">
        <v>641009</v>
      </c>
      <c r="O6832" s="4" t="s">
        <v>56383</v>
      </c>
      <c r="P6832" s="4">
        <v>8048612429</v>
      </c>
      <c r="Q6832" s="31" t="s">
        <v>214336</v>
      </c>
      <c r="R6832" s="4"/>
      <c r="S6832" s="13" t="s">
        <v>214337</v>
      </c>
      <c r="T6832" s="13"/>
      <c r="U6832" s="13"/>
      <c r="V6832" s="13"/>
      <c r="W6832" s="13"/>
    </row>
    <row r="6833" spans="1:23" x14ac:dyDescent="0.25">
      <c r="A6833" s="4" t="s">
        <v>56481</v>
      </c>
      <c r="B6833" s="4" t="s">
        <v>684</v>
      </c>
      <c r="C6833" s="4" t="s">
        <v>506</v>
      </c>
      <c r="D6833" s="4" t="s">
        <v>56479</v>
      </c>
      <c r="E6833" s="4" t="s">
        <v>34</v>
      </c>
      <c r="F6833" s="4">
        <v>9842855523</v>
      </c>
      <c r="G6833" s="4">
        <v>9842255511</v>
      </c>
      <c r="H6833" s="4" t="s">
        <v>56480</v>
      </c>
      <c r="I6833" s="4"/>
      <c r="J6833" s="4" t="s">
        <v>56482</v>
      </c>
      <c r="L6833" s="4" t="s">
        <v>26903</v>
      </c>
      <c r="M6833" s="4" t="s">
        <v>127</v>
      </c>
      <c r="N6833" s="4">
        <v>641012</v>
      </c>
      <c r="O6833" s="4" t="s">
        <v>56483</v>
      </c>
      <c r="P6833" s="4">
        <v>8071740675</v>
      </c>
      <c r="Q6833" s="31"/>
      <c r="R6833" s="4"/>
      <c r="S6833" s="13" t="s">
        <v>56478</v>
      </c>
      <c r="T6833" s="13"/>
      <c r="U6833" s="13"/>
      <c r="V6833" s="13"/>
      <c r="W6833" s="13"/>
    </row>
    <row r="6834" spans="1:23" ht="45" x14ac:dyDescent="0.25">
      <c r="A6834" s="4" t="s">
        <v>57263</v>
      </c>
      <c r="B6834" s="4" t="s">
        <v>684</v>
      </c>
      <c r="C6834" s="4" t="s">
        <v>57260</v>
      </c>
      <c r="D6834" s="4"/>
      <c r="E6834" s="4" t="s">
        <v>74</v>
      </c>
      <c r="F6834" s="4">
        <v>9578763999</v>
      </c>
      <c r="G6834" s="4">
        <v>9578762999</v>
      </c>
      <c r="H6834" s="4" t="s">
        <v>57261</v>
      </c>
      <c r="I6834" s="4" t="s">
        <v>57262</v>
      </c>
      <c r="J6834" s="4" t="s">
        <v>57264</v>
      </c>
      <c r="L6834" s="4" t="s">
        <v>57265</v>
      </c>
      <c r="M6834" s="4" t="s">
        <v>127</v>
      </c>
      <c r="N6834" s="4">
        <v>641048</v>
      </c>
      <c r="O6834" s="4" t="s">
        <v>57266</v>
      </c>
      <c r="P6834" s="4">
        <v>8048421496</v>
      </c>
      <c r="Q6834" s="31" t="s">
        <v>57259</v>
      </c>
      <c r="R6834" s="4"/>
      <c r="S6834" s="13" t="s">
        <v>226668</v>
      </c>
      <c r="T6834" s="13"/>
      <c r="U6834" s="13"/>
      <c r="V6834" s="13"/>
      <c r="W6834" s="13"/>
    </row>
    <row r="6835" spans="1:23" ht="45" x14ac:dyDescent="0.25">
      <c r="A6835" s="4" t="s">
        <v>57650</v>
      </c>
      <c r="B6835" s="4" t="s">
        <v>684</v>
      </c>
      <c r="C6835" s="4" t="s">
        <v>57647</v>
      </c>
      <c r="D6835" s="4" t="s">
        <v>585</v>
      </c>
      <c r="E6835" s="4" t="s">
        <v>65</v>
      </c>
      <c r="F6835" s="4">
        <v>9600931900</v>
      </c>
      <c r="G6835" s="4">
        <v>9566494555</v>
      </c>
      <c r="H6835" s="4" t="s">
        <v>57648</v>
      </c>
      <c r="I6835" s="4" t="s">
        <v>57649</v>
      </c>
      <c r="J6835" s="4" t="s">
        <v>57651</v>
      </c>
      <c r="L6835" s="4" t="s">
        <v>40704</v>
      </c>
      <c r="M6835" s="4" t="s">
        <v>127</v>
      </c>
      <c r="N6835" s="4">
        <v>641604</v>
      </c>
      <c r="O6835" s="4"/>
      <c r="P6835" s="4">
        <v>8048711252</v>
      </c>
      <c r="Q6835" s="31" t="s">
        <v>214338</v>
      </c>
      <c r="R6835" s="4"/>
      <c r="S6835" s="13" t="s">
        <v>214339</v>
      </c>
      <c r="T6835" s="13"/>
      <c r="U6835" s="13"/>
      <c r="V6835" s="13"/>
      <c r="W6835" s="13"/>
    </row>
    <row r="6836" spans="1:23" ht="30" x14ac:dyDescent="0.25">
      <c r="A6836" s="4" t="s">
        <v>58037</v>
      </c>
      <c r="B6836" s="4" t="s">
        <v>684</v>
      </c>
      <c r="C6836" s="4" t="s">
        <v>646</v>
      </c>
      <c r="D6836" s="4" t="s">
        <v>48151</v>
      </c>
      <c r="E6836" s="4" t="s">
        <v>34</v>
      </c>
      <c r="F6836" s="4">
        <v>9994681202</v>
      </c>
      <c r="G6836" s="4">
        <v>9043066620</v>
      </c>
      <c r="H6836" s="4" t="s">
        <v>58036</v>
      </c>
      <c r="I6836" s="4"/>
      <c r="J6836" s="4" t="s">
        <v>58038</v>
      </c>
      <c r="L6836" s="4" t="s">
        <v>30795</v>
      </c>
      <c r="M6836" s="4" t="s">
        <v>127</v>
      </c>
      <c r="N6836" s="4">
        <v>641004</v>
      </c>
      <c r="O6836" s="4"/>
      <c r="P6836" s="4">
        <v>8048422990</v>
      </c>
      <c r="Q6836" s="31" t="s">
        <v>214340</v>
      </c>
      <c r="R6836" s="4"/>
      <c r="S6836" s="13" t="s">
        <v>214341</v>
      </c>
      <c r="T6836" s="13"/>
      <c r="U6836" s="13"/>
      <c r="V6836" s="13"/>
      <c r="W6836" s="13"/>
    </row>
    <row r="6837" spans="1:23" ht="30" x14ac:dyDescent="0.25">
      <c r="A6837" s="4" t="s">
        <v>58954</v>
      </c>
      <c r="B6837" s="4" t="s">
        <v>684</v>
      </c>
      <c r="C6837" s="4" t="s">
        <v>1595</v>
      </c>
      <c r="D6837" s="4" t="s">
        <v>58952</v>
      </c>
      <c r="E6837" s="4" t="s">
        <v>27</v>
      </c>
      <c r="F6837" s="4">
        <v>9842014437</v>
      </c>
      <c r="G6837" s="4">
        <v>9524282076</v>
      </c>
      <c r="H6837" s="4" t="s">
        <v>58953</v>
      </c>
      <c r="I6837" s="4"/>
      <c r="J6837" s="4" t="s">
        <v>58955</v>
      </c>
      <c r="L6837" s="4" t="s">
        <v>58956</v>
      </c>
      <c r="M6837" s="4" t="s">
        <v>127</v>
      </c>
      <c r="N6837" s="4">
        <v>641402</v>
      </c>
      <c r="O6837" s="4"/>
      <c r="P6837" s="4">
        <v>8048586546</v>
      </c>
      <c r="Q6837" s="31" t="s">
        <v>58951</v>
      </c>
      <c r="R6837" s="4"/>
      <c r="S6837" s="13" t="s">
        <v>226669</v>
      </c>
      <c r="T6837" s="13"/>
      <c r="U6837" s="13"/>
      <c r="V6837" s="13"/>
      <c r="W6837" s="13"/>
    </row>
    <row r="6838" spans="1:23" ht="30" x14ac:dyDescent="0.25">
      <c r="A6838" s="4" t="s">
        <v>59689</v>
      </c>
      <c r="B6838" s="4" t="s">
        <v>684</v>
      </c>
      <c r="C6838" s="4" t="s">
        <v>1595</v>
      </c>
      <c r="D6838" s="4" t="s">
        <v>5637</v>
      </c>
      <c r="E6838" s="4" t="s">
        <v>34</v>
      </c>
      <c r="F6838" s="4">
        <v>7373076769</v>
      </c>
      <c r="G6838" s="4">
        <v>9865176769</v>
      </c>
      <c r="H6838" s="4" t="s">
        <v>59687</v>
      </c>
      <c r="I6838" s="4" t="s">
        <v>59688</v>
      </c>
      <c r="J6838" s="4" t="s">
        <v>59690</v>
      </c>
      <c r="L6838" s="4" t="s">
        <v>59691</v>
      </c>
      <c r="M6838" s="4" t="s">
        <v>127</v>
      </c>
      <c r="N6838" s="4">
        <v>641035</v>
      </c>
      <c r="O6838" s="4"/>
      <c r="P6838" s="4">
        <v>8042973709</v>
      </c>
      <c r="Q6838" s="31" t="s">
        <v>59685</v>
      </c>
      <c r="R6838" s="4"/>
      <c r="S6838" s="13" t="s">
        <v>59686</v>
      </c>
      <c r="T6838" s="13"/>
      <c r="U6838" s="13"/>
      <c r="V6838" s="13"/>
      <c r="W6838" s="13"/>
    </row>
    <row r="6839" spans="1:23" x14ac:dyDescent="0.25">
      <c r="A6839" s="4" t="s">
        <v>59956</v>
      </c>
      <c r="B6839" s="4" t="s">
        <v>684</v>
      </c>
      <c r="C6839" s="4" t="s">
        <v>59954</v>
      </c>
      <c r="D6839" s="4"/>
      <c r="E6839" s="4" t="s">
        <v>74</v>
      </c>
      <c r="F6839" s="4">
        <v>7845074602</v>
      </c>
      <c r="G6839" s="4">
        <v>9791236272</v>
      </c>
      <c r="H6839" s="4" t="s">
        <v>59955</v>
      </c>
      <c r="I6839" s="4"/>
      <c r="J6839" s="4" t="s">
        <v>59957</v>
      </c>
      <c r="L6839" s="4" t="s">
        <v>59958</v>
      </c>
      <c r="M6839" s="4" t="s">
        <v>127</v>
      </c>
      <c r="N6839" s="4">
        <v>641027</v>
      </c>
      <c r="O6839" s="4" t="s">
        <v>59959</v>
      </c>
      <c r="P6839" s="4">
        <v>8043046447</v>
      </c>
      <c r="Q6839" s="31"/>
      <c r="R6839" s="4"/>
      <c r="S6839" s="13" t="s">
        <v>226670</v>
      </c>
      <c r="T6839" s="13"/>
      <c r="U6839" s="13"/>
      <c r="V6839" s="13"/>
      <c r="W6839" s="13"/>
    </row>
    <row r="6840" spans="1:23" x14ac:dyDescent="0.25">
      <c r="A6840" s="4" t="s">
        <v>60031</v>
      </c>
      <c r="B6840" s="4" t="s">
        <v>684</v>
      </c>
      <c r="C6840" s="4" t="s">
        <v>60028</v>
      </c>
      <c r="D6840" s="4" t="s">
        <v>60029</v>
      </c>
      <c r="E6840" s="4" t="s">
        <v>235</v>
      </c>
      <c r="F6840" s="4">
        <v>9994111888</v>
      </c>
      <c r="G6840" s="4"/>
      <c r="H6840" s="4" t="s">
        <v>60030</v>
      </c>
      <c r="I6840" s="4"/>
      <c r="J6840" s="4" t="s">
        <v>60032</v>
      </c>
      <c r="L6840" s="4" t="s">
        <v>60033</v>
      </c>
      <c r="M6840" s="4" t="s">
        <v>127</v>
      </c>
      <c r="N6840" s="4">
        <v>641103</v>
      </c>
      <c r="O6840" s="4" t="s">
        <v>60034</v>
      </c>
      <c r="P6840" s="4">
        <v>8049186318</v>
      </c>
      <c r="Q6840" s="31"/>
      <c r="R6840" s="4"/>
      <c r="S6840" s="13" t="s">
        <v>214342</v>
      </c>
      <c r="T6840" s="13"/>
      <c r="U6840" s="13"/>
      <c r="V6840" s="13"/>
      <c r="W6840" s="13"/>
    </row>
    <row r="6841" spans="1:23" ht="30" x14ac:dyDescent="0.25">
      <c r="A6841" s="4" t="s">
        <v>61151</v>
      </c>
      <c r="B6841" s="4" t="s">
        <v>684</v>
      </c>
      <c r="C6841" s="4" t="s">
        <v>61148</v>
      </c>
      <c r="D6841" s="4" t="s">
        <v>2598</v>
      </c>
      <c r="E6841" s="4" t="s">
        <v>74</v>
      </c>
      <c r="F6841" s="4">
        <v>9886600470</v>
      </c>
      <c r="G6841" s="4">
        <v>7598220081</v>
      </c>
      <c r="H6841" s="4" t="s">
        <v>61149</v>
      </c>
      <c r="I6841" s="4" t="s">
        <v>61150</v>
      </c>
      <c r="J6841" s="4" t="s">
        <v>61152</v>
      </c>
      <c r="L6841" s="4" t="s">
        <v>61153</v>
      </c>
      <c r="M6841" s="4" t="s">
        <v>127</v>
      </c>
      <c r="N6841" s="4">
        <v>641020</v>
      </c>
      <c r="O6841" s="4"/>
      <c r="P6841" s="4">
        <v>8042969518</v>
      </c>
      <c r="Q6841" s="31" t="s">
        <v>214343</v>
      </c>
      <c r="R6841" s="4"/>
      <c r="S6841" s="13" t="s">
        <v>214344</v>
      </c>
      <c r="T6841" s="13"/>
      <c r="U6841" s="13"/>
      <c r="V6841" s="13"/>
      <c r="W6841" s="13"/>
    </row>
    <row r="6842" spans="1:23" ht="45" x14ac:dyDescent="0.25">
      <c r="A6842" s="4" t="s">
        <v>61512</v>
      </c>
      <c r="B6842" s="4" t="s">
        <v>684</v>
      </c>
      <c r="C6842" s="4" t="s">
        <v>1509</v>
      </c>
      <c r="D6842" s="4" t="s">
        <v>61510</v>
      </c>
      <c r="E6842" s="4" t="s">
        <v>34</v>
      </c>
      <c r="F6842" s="4">
        <v>9790076570</v>
      </c>
      <c r="G6842" s="4"/>
      <c r="H6842" s="4" t="s">
        <v>61511</v>
      </c>
      <c r="I6842" s="4"/>
      <c r="J6842" s="4" t="s">
        <v>61513</v>
      </c>
      <c r="L6842" s="4" t="s">
        <v>61514</v>
      </c>
      <c r="M6842" s="4" t="s">
        <v>127</v>
      </c>
      <c r="N6842" s="4">
        <v>641035</v>
      </c>
      <c r="O6842" s="4"/>
      <c r="P6842" s="4">
        <v>8071876812</v>
      </c>
      <c r="Q6842" s="31" t="s">
        <v>61508</v>
      </c>
      <c r="R6842" s="4"/>
      <c r="S6842" s="13" t="s">
        <v>61509</v>
      </c>
      <c r="T6842" s="13"/>
      <c r="U6842" s="13"/>
      <c r="V6842" s="13"/>
      <c r="W6842" s="13"/>
    </row>
    <row r="6843" spans="1:23" ht="45" x14ac:dyDescent="0.25">
      <c r="A6843" s="4" t="s">
        <v>61875</v>
      </c>
      <c r="B6843" s="4" t="s">
        <v>684</v>
      </c>
      <c r="C6843" s="4" t="s">
        <v>61872</v>
      </c>
      <c r="D6843" s="4" t="s">
        <v>1595</v>
      </c>
      <c r="E6843" s="4" t="s">
        <v>7512</v>
      </c>
      <c r="F6843" s="4">
        <v>9791342123</v>
      </c>
      <c r="G6843" s="4">
        <v>9361771919</v>
      </c>
      <c r="H6843" s="4" t="s">
        <v>61873</v>
      </c>
      <c r="I6843" s="4" t="s">
        <v>61874</v>
      </c>
      <c r="J6843" s="4" t="s">
        <v>61876</v>
      </c>
      <c r="L6843" s="4" t="s">
        <v>61877</v>
      </c>
      <c r="M6843" s="4" t="s">
        <v>127</v>
      </c>
      <c r="N6843" s="4">
        <v>641659</v>
      </c>
      <c r="O6843" s="4" t="s">
        <v>61878</v>
      </c>
      <c r="P6843" s="4">
        <v>8045138982</v>
      </c>
      <c r="Q6843" s="31" t="s">
        <v>214345</v>
      </c>
      <c r="R6843" s="4"/>
      <c r="S6843" s="13" t="s">
        <v>214346</v>
      </c>
      <c r="T6843" s="13"/>
      <c r="U6843" s="13"/>
      <c r="V6843" s="13"/>
      <c r="W6843" s="13"/>
    </row>
    <row r="6844" spans="1:23" x14ac:dyDescent="0.25">
      <c r="A6844" s="4" t="s">
        <v>62147</v>
      </c>
      <c r="B6844" s="4" t="s">
        <v>684</v>
      </c>
      <c r="C6844" s="4" t="s">
        <v>62143</v>
      </c>
      <c r="D6844" s="4" t="s">
        <v>62144</v>
      </c>
      <c r="E6844" s="4" t="s">
        <v>235</v>
      </c>
      <c r="F6844" s="4">
        <v>9087011229</v>
      </c>
      <c r="G6844" s="4">
        <v>9087722777</v>
      </c>
      <c r="H6844" s="4" t="s">
        <v>62145</v>
      </c>
      <c r="I6844" s="4" t="s">
        <v>62146</v>
      </c>
      <c r="J6844" s="4" t="s">
        <v>62148</v>
      </c>
      <c r="L6844" s="4" t="s">
        <v>46910</v>
      </c>
      <c r="M6844" s="4" t="s">
        <v>127</v>
      </c>
      <c r="N6844" s="4">
        <v>641005</v>
      </c>
      <c r="O6844" s="4" t="s">
        <v>62149</v>
      </c>
      <c r="P6844" s="4">
        <v>8048589436</v>
      </c>
      <c r="Q6844" s="31"/>
      <c r="R6844" s="4"/>
      <c r="S6844" s="13" t="s">
        <v>214347</v>
      </c>
      <c r="T6844" s="13"/>
      <c r="U6844" s="13"/>
      <c r="V6844" s="13"/>
      <c r="W6844" s="13"/>
    </row>
    <row r="6845" spans="1:23" ht="45" x14ac:dyDescent="0.25">
      <c r="A6845" s="4" t="s">
        <v>62366</v>
      </c>
      <c r="B6845" s="4" t="s">
        <v>684</v>
      </c>
      <c r="C6845" s="4" t="s">
        <v>646</v>
      </c>
      <c r="D6845" s="4" t="s">
        <v>62364</v>
      </c>
      <c r="E6845" s="4" t="s">
        <v>235</v>
      </c>
      <c r="F6845" s="4">
        <v>9943933400</v>
      </c>
      <c r="G6845" s="4">
        <v>9442257000</v>
      </c>
      <c r="H6845" s="4" t="s">
        <v>62365</v>
      </c>
      <c r="I6845" s="4"/>
      <c r="J6845" s="4" t="s">
        <v>62367</v>
      </c>
      <c r="L6845" s="4" t="s">
        <v>62368</v>
      </c>
      <c r="M6845" s="4" t="s">
        <v>127</v>
      </c>
      <c r="N6845" s="4">
        <v>641006</v>
      </c>
      <c r="O6845" s="4" t="s">
        <v>62369</v>
      </c>
      <c r="P6845" s="4">
        <v>8079454862</v>
      </c>
      <c r="Q6845" s="31" t="s">
        <v>214348</v>
      </c>
      <c r="R6845" s="4"/>
      <c r="S6845" s="13" t="s">
        <v>226671</v>
      </c>
      <c r="T6845" s="13"/>
      <c r="U6845" s="13"/>
      <c r="V6845" s="13"/>
      <c r="W6845" s="13"/>
    </row>
    <row r="6846" spans="1:23" ht="45" x14ac:dyDescent="0.25">
      <c r="A6846" s="4" t="s">
        <v>62379</v>
      </c>
      <c r="B6846" s="4" t="s">
        <v>684</v>
      </c>
      <c r="C6846" s="4" t="s">
        <v>1509</v>
      </c>
      <c r="D6846" s="4" t="s">
        <v>62375</v>
      </c>
      <c r="E6846" s="4" t="s">
        <v>62376</v>
      </c>
      <c r="F6846" s="4">
        <v>9443030564</v>
      </c>
      <c r="G6846" s="4">
        <v>9843230507</v>
      </c>
      <c r="H6846" s="4" t="s">
        <v>62377</v>
      </c>
      <c r="I6846" s="4" t="s">
        <v>62378</v>
      </c>
      <c r="J6846" s="4" t="s">
        <v>62380</v>
      </c>
      <c r="L6846" s="4" t="s">
        <v>62381</v>
      </c>
      <c r="M6846" s="4" t="s">
        <v>127</v>
      </c>
      <c r="N6846" s="4">
        <v>641001</v>
      </c>
      <c r="O6846" s="4" t="s">
        <v>62382</v>
      </c>
      <c r="P6846" s="4">
        <v>8042903228</v>
      </c>
      <c r="Q6846" s="31" t="s">
        <v>206801</v>
      </c>
      <c r="R6846" s="4"/>
      <c r="S6846" s="13" t="s">
        <v>226672</v>
      </c>
      <c r="T6846" s="13"/>
      <c r="U6846" s="13"/>
      <c r="V6846" s="13"/>
      <c r="W6846" s="13"/>
    </row>
    <row r="6847" spans="1:23" ht="30" x14ac:dyDescent="0.25">
      <c r="A6847" s="4" t="s">
        <v>62385</v>
      </c>
      <c r="B6847" s="4" t="s">
        <v>684</v>
      </c>
      <c r="C6847" s="4" t="s">
        <v>839</v>
      </c>
      <c r="D6847" s="4"/>
      <c r="E6847" s="4" t="s">
        <v>74</v>
      </c>
      <c r="F6847" s="4">
        <v>9486988950</v>
      </c>
      <c r="G6847" s="4">
        <v>9344201266</v>
      </c>
      <c r="H6847" s="4" t="s">
        <v>62383</v>
      </c>
      <c r="I6847" s="4" t="s">
        <v>62384</v>
      </c>
      <c r="J6847" s="4" t="s">
        <v>62386</v>
      </c>
      <c r="L6847" s="4" t="s">
        <v>50115</v>
      </c>
      <c r="M6847" s="4" t="s">
        <v>127</v>
      </c>
      <c r="N6847" s="4">
        <v>641001</v>
      </c>
      <c r="O6847" s="4"/>
      <c r="P6847" s="4">
        <v>8048616532</v>
      </c>
      <c r="Q6847" s="31" t="s">
        <v>214349</v>
      </c>
      <c r="R6847" s="4"/>
      <c r="S6847" s="13" t="s">
        <v>214350</v>
      </c>
      <c r="T6847" s="13"/>
      <c r="U6847" s="13"/>
      <c r="V6847" s="13"/>
      <c r="W6847" s="13"/>
    </row>
    <row r="6848" spans="1:23" x14ac:dyDescent="0.25">
      <c r="A6848" s="4" t="s">
        <v>62443</v>
      </c>
      <c r="B6848" s="4" t="s">
        <v>684</v>
      </c>
      <c r="C6848" s="4" t="s">
        <v>1436</v>
      </c>
      <c r="D6848" s="4" t="s">
        <v>62441</v>
      </c>
      <c r="E6848" s="4" t="s">
        <v>27</v>
      </c>
      <c r="F6848" s="4">
        <v>9442376670</v>
      </c>
      <c r="G6848" s="4">
        <v>9818602962</v>
      </c>
      <c r="H6848" s="4" t="s">
        <v>62442</v>
      </c>
      <c r="I6848" s="4"/>
      <c r="J6848" s="4" t="s">
        <v>62444</v>
      </c>
      <c r="L6848" s="4" t="s">
        <v>3986</v>
      </c>
      <c r="M6848" s="4" t="s">
        <v>127</v>
      </c>
      <c r="N6848" s="4">
        <v>641009</v>
      </c>
      <c r="O6848" s="4"/>
      <c r="P6848" s="4">
        <v>8048569289</v>
      </c>
      <c r="Q6848" s="31" t="s">
        <v>62439</v>
      </c>
      <c r="R6848" s="4"/>
      <c r="S6848" s="13" t="s">
        <v>62440</v>
      </c>
      <c r="T6848" s="13"/>
      <c r="U6848" s="13"/>
      <c r="V6848" s="13"/>
      <c r="W6848" s="13"/>
    </row>
    <row r="6849" spans="1:23" x14ac:dyDescent="0.25">
      <c r="A6849" s="4" t="s">
        <v>62664</v>
      </c>
      <c r="B6849" s="4" t="s">
        <v>684</v>
      </c>
      <c r="C6849" s="4" t="s">
        <v>62662</v>
      </c>
      <c r="D6849" s="4"/>
      <c r="E6849" s="4" t="s">
        <v>74</v>
      </c>
      <c r="F6849" s="4">
        <v>7708006616</v>
      </c>
      <c r="G6849" s="4"/>
      <c r="H6849" s="4" t="s">
        <v>62663</v>
      </c>
      <c r="I6849" s="4"/>
      <c r="J6849" s="4" t="s">
        <v>62665</v>
      </c>
      <c r="L6849" s="4"/>
      <c r="M6849" s="4" t="s">
        <v>127</v>
      </c>
      <c r="N6849" s="4">
        <v>641045</v>
      </c>
      <c r="O6849" s="4"/>
      <c r="P6849" s="4">
        <v>8071926448</v>
      </c>
      <c r="Q6849" s="31"/>
      <c r="R6849" s="4"/>
      <c r="S6849" s="13" t="s">
        <v>62661</v>
      </c>
      <c r="T6849" s="13"/>
      <c r="U6849" s="13"/>
      <c r="V6849" s="13"/>
      <c r="W6849" s="13"/>
    </row>
    <row r="6850" spans="1:23" ht="45" x14ac:dyDescent="0.25">
      <c r="A6850" s="4" t="s">
        <v>63008</v>
      </c>
      <c r="B6850" s="4" t="s">
        <v>684</v>
      </c>
      <c r="C6850" s="4" t="s">
        <v>63006</v>
      </c>
      <c r="D6850" s="4"/>
      <c r="E6850" s="4" t="s">
        <v>27</v>
      </c>
      <c r="F6850" s="4">
        <v>9443316944</v>
      </c>
      <c r="G6850" s="4"/>
      <c r="H6850" s="4" t="s">
        <v>63007</v>
      </c>
      <c r="I6850" s="4"/>
      <c r="J6850" s="4" t="s">
        <v>63009</v>
      </c>
      <c r="L6850" s="4" t="s">
        <v>63010</v>
      </c>
      <c r="M6850" s="4" t="s">
        <v>127</v>
      </c>
      <c r="N6850" s="4">
        <v>641048</v>
      </c>
      <c r="O6850" s="4" t="s">
        <v>63011</v>
      </c>
      <c r="P6850" s="4">
        <v>8046079104</v>
      </c>
      <c r="Q6850" s="31" t="s">
        <v>63004</v>
      </c>
      <c r="R6850" s="4"/>
      <c r="S6850" s="13" t="s">
        <v>63005</v>
      </c>
      <c r="T6850" s="13"/>
      <c r="U6850" s="13"/>
      <c r="V6850" s="13"/>
      <c r="W6850" s="13"/>
    </row>
    <row r="6851" spans="1:23" ht="30" x14ac:dyDescent="0.25">
      <c r="A6851" s="4" t="s">
        <v>63282</v>
      </c>
      <c r="B6851" s="4" t="s">
        <v>684</v>
      </c>
      <c r="C6851" s="4" t="s">
        <v>2418</v>
      </c>
      <c r="D6851" s="4" t="s">
        <v>8925</v>
      </c>
      <c r="E6851" s="4" t="s">
        <v>34</v>
      </c>
      <c r="F6851" s="4">
        <v>9944755515</v>
      </c>
      <c r="G6851" s="4">
        <v>9751885050</v>
      </c>
      <c r="H6851" s="4" t="s">
        <v>63280</v>
      </c>
      <c r="I6851" s="4" t="s">
        <v>63281</v>
      </c>
      <c r="J6851" s="4" t="s">
        <v>63283</v>
      </c>
      <c r="L6851" s="4" t="s">
        <v>23124</v>
      </c>
      <c r="M6851" s="4" t="s">
        <v>127</v>
      </c>
      <c r="N6851" s="4">
        <v>641033</v>
      </c>
      <c r="O6851" s="4"/>
      <c r="P6851" s="4">
        <v>8042968556</v>
      </c>
      <c r="Q6851" s="31" t="s">
        <v>214351</v>
      </c>
      <c r="R6851" s="4"/>
      <c r="S6851" s="13" t="s">
        <v>214352</v>
      </c>
      <c r="T6851" s="13"/>
      <c r="U6851" s="13"/>
      <c r="V6851" s="13"/>
      <c r="W6851" s="13"/>
    </row>
    <row r="6852" spans="1:23" ht="45" x14ac:dyDescent="0.25">
      <c r="A6852" s="4" t="s">
        <v>63777</v>
      </c>
      <c r="B6852" s="4" t="s">
        <v>684</v>
      </c>
      <c r="C6852" s="4" t="s">
        <v>624</v>
      </c>
      <c r="D6852" s="4"/>
      <c r="E6852" s="4" t="s">
        <v>65</v>
      </c>
      <c r="F6852" s="4">
        <v>9790363152</v>
      </c>
      <c r="G6852" s="4">
        <v>9600973736</v>
      </c>
      <c r="H6852" s="4" t="s">
        <v>63775</v>
      </c>
      <c r="I6852" s="4" t="s">
        <v>63776</v>
      </c>
      <c r="J6852" s="4" t="s">
        <v>63778</v>
      </c>
      <c r="L6852" s="4" t="s">
        <v>3693</v>
      </c>
      <c r="M6852" s="4" t="s">
        <v>127</v>
      </c>
      <c r="N6852" s="4">
        <v>641002</v>
      </c>
      <c r="O6852" s="4" t="s">
        <v>63779</v>
      </c>
      <c r="P6852" s="4">
        <v>8071880483</v>
      </c>
      <c r="Q6852" s="31" t="s">
        <v>63773</v>
      </c>
      <c r="R6852" s="4"/>
      <c r="S6852" s="13" t="s">
        <v>63774</v>
      </c>
      <c r="T6852" s="13"/>
      <c r="U6852" s="13"/>
      <c r="V6852" s="13"/>
      <c r="W6852" s="13"/>
    </row>
    <row r="6853" spans="1:23" ht="45" x14ac:dyDescent="0.25">
      <c r="A6853" s="4" t="s">
        <v>63897</v>
      </c>
      <c r="B6853" s="4" t="s">
        <v>684</v>
      </c>
      <c r="C6853" s="4" t="s">
        <v>506</v>
      </c>
      <c r="D6853" s="4" t="s">
        <v>48552</v>
      </c>
      <c r="E6853" s="4" t="s">
        <v>8490</v>
      </c>
      <c r="F6853" s="4">
        <v>7373796443</v>
      </c>
      <c r="G6853" s="4">
        <v>9500335773</v>
      </c>
      <c r="H6853" s="4" t="s">
        <v>63895</v>
      </c>
      <c r="I6853" s="4" t="s">
        <v>63896</v>
      </c>
      <c r="J6853" s="4" t="s">
        <v>63898</v>
      </c>
      <c r="L6853" s="4" t="s">
        <v>5679</v>
      </c>
      <c r="M6853" s="4" t="s">
        <v>127</v>
      </c>
      <c r="N6853" s="4">
        <v>641002</v>
      </c>
      <c r="O6853" s="4"/>
      <c r="P6853" s="4">
        <v>8048615501</v>
      </c>
      <c r="Q6853" s="31" t="s">
        <v>214353</v>
      </c>
      <c r="R6853" s="4"/>
      <c r="S6853" s="13" t="s">
        <v>214354</v>
      </c>
      <c r="T6853" s="13"/>
      <c r="U6853" s="13"/>
      <c r="V6853" s="13"/>
      <c r="W6853" s="13"/>
    </row>
    <row r="6854" spans="1:23" x14ac:dyDescent="0.25">
      <c r="A6854" s="4" t="s">
        <v>64201</v>
      </c>
      <c r="B6854" s="4" t="s">
        <v>684</v>
      </c>
      <c r="C6854" s="4" t="s">
        <v>64199</v>
      </c>
      <c r="D6854" s="4"/>
      <c r="E6854" s="4" t="s">
        <v>1817</v>
      </c>
      <c r="F6854" s="4">
        <v>9943092916</v>
      </c>
      <c r="G6854" s="4"/>
      <c r="H6854" s="4" t="s">
        <v>64200</v>
      </c>
      <c r="I6854" s="4"/>
      <c r="J6854" s="4" t="s">
        <v>64202</v>
      </c>
      <c r="L6854" s="4" t="s">
        <v>13883</v>
      </c>
      <c r="M6854" s="4" t="s">
        <v>127</v>
      </c>
      <c r="N6854" s="4">
        <v>641002</v>
      </c>
      <c r="O6854" s="4" t="s">
        <v>64203</v>
      </c>
      <c r="P6854" s="4">
        <v>8048550309</v>
      </c>
      <c r="Q6854" s="31"/>
      <c r="R6854" s="4"/>
      <c r="S6854" s="13" t="s">
        <v>64198</v>
      </c>
      <c r="T6854" s="13"/>
      <c r="U6854" s="13"/>
      <c r="V6854" s="13"/>
      <c r="W6854" s="13"/>
    </row>
    <row r="6855" spans="1:23" x14ac:dyDescent="0.25">
      <c r="A6855" s="4" t="s">
        <v>64921</v>
      </c>
      <c r="B6855" s="4" t="s">
        <v>684</v>
      </c>
      <c r="C6855" s="4" t="s">
        <v>1887</v>
      </c>
      <c r="D6855" s="4"/>
      <c r="E6855" s="4" t="s">
        <v>175</v>
      </c>
      <c r="F6855" s="4">
        <v>9600700069</v>
      </c>
      <c r="G6855" s="4"/>
      <c r="H6855" s="4" t="s">
        <v>64920</v>
      </c>
      <c r="I6855" s="4"/>
      <c r="J6855" s="4" t="s">
        <v>64922</v>
      </c>
      <c r="L6855" s="4" t="s">
        <v>64923</v>
      </c>
      <c r="M6855" s="4" t="s">
        <v>127</v>
      </c>
      <c r="N6855" s="4">
        <v>641016</v>
      </c>
      <c r="O6855" s="4"/>
      <c r="P6855" s="4">
        <v>8048585727</v>
      </c>
      <c r="Q6855" s="31"/>
      <c r="R6855" s="4"/>
      <c r="S6855" s="13" t="s">
        <v>64919</v>
      </c>
      <c r="T6855" s="13"/>
      <c r="U6855" s="13"/>
      <c r="V6855" s="13"/>
      <c r="W6855" s="13"/>
    </row>
    <row r="6856" spans="1:23" ht="45" x14ac:dyDescent="0.25">
      <c r="A6856" s="4" t="s">
        <v>65176</v>
      </c>
      <c r="B6856" s="4" t="s">
        <v>684</v>
      </c>
      <c r="C6856" s="4" t="s">
        <v>65173</v>
      </c>
      <c r="D6856" s="4" t="s">
        <v>28744</v>
      </c>
      <c r="E6856" s="4" t="s">
        <v>235</v>
      </c>
      <c r="F6856" s="4">
        <v>9894156361</v>
      </c>
      <c r="G6856" s="4">
        <v>9171750569</v>
      </c>
      <c r="H6856" s="4" t="s">
        <v>65174</v>
      </c>
      <c r="I6856" s="4" t="s">
        <v>65175</v>
      </c>
      <c r="J6856" s="4" t="s">
        <v>65177</v>
      </c>
      <c r="L6856" s="4" t="s">
        <v>60033</v>
      </c>
      <c r="M6856" s="4" t="s">
        <v>127</v>
      </c>
      <c r="N6856" s="4">
        <v>641103</v>
      </c>
      <c r="O6856" s="4"/>
      <c r="P6856" s="4">
        <v>8046038819</v>
      </c>
      <c r="Q6856" s="31" t="s">
        <v>214355</v>
      </c>
      <c r="R6856" s="4"/>
      <c r="S6856" s="13" t="s">
        <v>214356</v>
      </c>
      <c r="T6856" s="13"/>
      <c r="U6856" s="13"/>
      <c r="V6856" s="13"/>
      <c r="W6856" s="13"/>
    </row>
    <row r="6857" spans="1:23" ht="30" x14ac:dyDescent="0.25">
      <c r="A6857" s="4" t="s">
        <v>65185</v>
      </c>
      <c r="B6857" s="4" t="s">
        <v>684</v>
      </c>
      <c r="C6857" s="4" t="s">
        <v>956</v>
      </c>
      <c r="D6857" s="4" t="s">
        <v>65183</v>
      </c>
      <c r="E6857" s="4" t="s">
        <v>1105</v>
      </c>
      <c r="F6857" s="4">
        <v>9003922022</v>
      </c>
      <c r="G6857" s="4"/>
      <c r="H6857" s="4" t="s">
        <v>65184</v>
      </c>
      <c r="I6857" s="4"/>
      <c r="J6857" s="4" t="s">
        <v>65186</v>
      </c>
      <c r="L6857" s="4" t="s">
        <v>13883</v>
      </c>
      <c r="M6857" s="4" t="s">
        <v>127</v>
      </c>
      <c r="N6857" s="4">
        <v>641002</v>
      </c>
      <c r="O6857" s="4" t="s">
        <v>65187</v>
      </c>
      <c r="P6857" s="4">
        <v>8048615525</v>
      </c>
      <c r="Q6857" s="31" t="s">
        <v>214357</v>
      </c>
      <c r="R6857" s="4"/>
      <c r="S6857" s="13" t="s">
        <v>194151</v>
      </c>
      <c r="T6857" s="13"/>
      <c r="U6857" s="13"/>
      <c r="V6857" s="13"/>
      <c r="W6857" s="13"/>
    </row>
    <row r="6858" spans="1:23" ht="30" x14ac:dyDescent="0.25">
      <c r="A6858" s="4" t="s">
        <v>65394</v>
      </c>
      <c r="B6858" s="4" t="s">
        <v>684</v>
      </c>
      <c r="C6858" s="4" t="s">
        <v>16312</v>
      </c>
      <c r="D6858" s="4" t="s">
        <v>149</v>
      </c>
      <c r="E6858" s="4" t="s">
        <v>100</v>
      </c>
      <c r="F6858" s="4">
        <v>9363383066</v>
      </c>
      <c r="G6858" s="4"/>
      <c r="H6858" s="4" t="s">
        <v>65392</v>
      </c>
      <c r="I6858" s="4" t="s">
        <v>65393</v>
      </c>
      <c r="J6858" s="4" t="s">
        <v>65395</v>
      </c>
      <c r="L6858" s="4"/>
      <c r="M6858" s="4" t="s">
        <v>127</v>
      </c>
      <c r="N6858" s="4">
        <v>641012</v>
      </c>
      <c r="O6858" s="4" t="s">
        <v>65396</v>
      </c>
      <c r="P6858" s="4">
        <v>8042964384</v>
      </c>
      <c r="Q6858" s="31" t="s">
        <v>65391</v>
      </c>
      <c r="R6858" s="4"/>
      <c r="S6858" s="13" t="s">
        <v>199793</v>
      </c>
      <c r="T6858" s="13"/>
      <c r="U6858" s="13"/>
      <c r="V6858" s="13"/>
      <c r="W6858" s="13"/>
    </row>
    <row r="6859" spans="1:23" x14ac:dyDescent="0.25">
      <c r="A6859" s="4" t="s">
        <v>11705</v>
      </c>
      <c r="B6859" s="4" t="s">
        <v>684</v>
      </c>
      <c r="C6859" s="4" t="s">
        <v>28634</v>
      </c>
      <c r="D6859" s="4"/>
      <c r="E6859" s="4" t="s">
        <v>74</v>
      </c>
      <c r="F6859" s="4">
        <v>9363100537</v>
      </c>
      <c r="G6859" s="4"/>
      <c r="H6859" s="4" t="s">
        <v>65521</v>
      </c>
      <c r="I6859" s="4"/>
      <c r="J6859" s="4" t="s">
        <v>65522</v>
      </c>
      <c r="L6859" s="4" t="s">
        <v>5679</v>
      </c>
      <c r="M6859" s="4" t="s">
        <v>127</v>
      </c>
      <c r="N6859" s="4">
        <v>641002</v>
      </c>
      <c r="O6859" s="4" t="s">
        <v>11707</v>
      </c>
      <c r="P6859" s="4">
        <v>8046025226</v>
      </c>
      <c r="Q6859" s="31" t="s">
        <v>65520</v>
      </c>
      <c r="R6859" s="4"/>
      <c r="S6859" s="13" t="s">
        <v>11702</v>
      </c>
      <c r="T6859" s="13"/>
      <c r="U6859" s="13"/>
      <c r="V6859" s="13"/>
      <c r="W6859" s="13"/>
    </row>
    <row r="6860" spans="1:23" x14ac:dyDescent="0.25">
      <c r="A6860" s="4" t="s">
        <v>65577</v>
      </c>
      <c r="B6860" s="4" t="s">
        <v>684</v>
      </c>
      <c r="C6860" s="4" t="s">
        <v>6235</v>
      </c>
      <c r="D6860" s="4" t="s">
        <v>149</v>
      </c>
      <c r="E6860" s="4" t="s">
        <v>65</v>
      </c>
      <c r="F6860" s="4">
        <v>9894012344</v>
      </c>
      <c r="G6860" s="4">
        <v>9360712344</v>
      </c>
      <c r="H6860" s="4" t="s">
        <v>65576</v>
      </c>
      <c r="I6860" s="4"/>
      <c r="J6860" s="4" t="s">
        <v>65578</v>
      </c>
      <c r="L6860" s="4" t="s">
        <v>65579</v>
      </c>
      <c r="M6860" s="4" t="s">
        <v>127</v>
      </c>
      <c r="N6860" s="4">
        <v>641001</v>
      </c>
      <c r="O6860" s="4"/>
      <c r="P6860" s="4">
        <v>8048578777</v>
      </c>
      <c r="Q6860" s="31" t="s">
        <v>65574</v>
      </c>
      <c r="R6860" s="4"/>
      <c r="S6860" s="13" t="s">
        <v>65575</v>
      </c>
      <c r="T6860" s="13"/>
      <c r="U6860" s="13"/>
      <c r="V6860" s="13"/>
      <c r="W6860" s="13"/>
    </row>
    <row r="6861" spans="1:23" x14ac:dyDescent="0.25">
      <c r="A6861" s="4" t="s">
        <v>65747</v>
      </c>
      <c r="B6861" s="4" t="s">
        <v>684</v>
      </c>
      <c r="C6861" s="4" t="s">
        <v>65745</v>
      </c>
      <c r="D6861" s="4" t="s">
        <v>3580</v>
      </c>
      <c r="E6861" s="4" t="s">
        <v>27</v>
      </c>
      <c r="F6861" s="4">
        <v>9842140207</v>
      </c>
      <c r="G6861" s="4"/>
      <c r="H6861" s="4" t="s">
        <v>65746</v>
      </c>
      <c r="I6861" s="4"/>
      <c r="J6861" s="4" t="s">
        <v>10602</v>
      </c>
      <c r="L6861" s="4" t="s">
        <v>10602</v>
      </c>
      <c r="M6861" s="4" t="s">
        <v>127</v>
      </c>
      <c r="N6861" s="4">
        <v>641653</v>
      </c>
      <c r="O6861" s="4" t="s">
        <v>65748</v>
      </c>
      <c r="P6861" s="4">
        <v>8048400835</v>
      </c>
      <c r="Q6861" s="31"/>
      <c r="R6861" s="4"/>
      <c r="S6861" s="13" t="s">
        <v>226673</v>
      </c>
      <c r="T6861" s="13"/>
      <c r="U6861" s="13"/>
      <c r="V6861" s="13"/>
      <c r="W6861" s="13"/>
    </row>
    <row r="6862" spans="1:23" ht="45" x14ac:dyDescent="0.25">
      <c r="A6862" s="4" t="s">
        <v>65787</v>
      </c>
      <c r="B6862" s="4" t="s">
        <v>684</v>
      </c>
      <c r="C6862" s="4" t="s">
        <v>3485</v>
      </c>
      <c r="D6862" s="4" t="s">
        <v>647</v>
      </c>
      <c r="E6862" s="4" t="s">
        <v>235</v>
      </c>
      <c r="F6862" s="4">
        <v>8220000083</v>
      </c>
      <c r="G6862" s="4">
        <v>9789795828</v>
      </c>
      <c r="H6862" s="4" t="s">
        <v>65785</v>
      </c>
      <c r="I6862" s="4" t="s">
        <v>65786</v>
      </c>
      <c r="J6862" s="4" t="s">
        <v>65788</v>
      </c>
      <c r="L6862" s="4" t="s">
        <v>65579</v>
      </c>
      <c r="M6862" s="4" t="s">
        <v>127</v>
      </c>
      <c r="N6862" s="4">
        <v>641001</v>
      </c>
      <c r="O6862" s="4" t="s">
        <v>65789</v>
      </c>
      <c r="P6862" s="4">
        <v>8046029504</v>
      </c>
      <c r="Q6862" s="31" t="s">
        <v>206802</v>
      </c>
      <c r="R6862" s="4"/>
      <c r="S6862" s="13" t="s">
        <v>226674</v>
      </c>
      <c r="T6862" s="13"/>
      <c r="U6862" s="13"/>
      <c r="V6862" s="13"/>
      <c r="W6862" s="13"/>
    </row>
    <row r="6863" spans="1:23" ht="30" x14ac:dyDescent="0.25">
      <c r="A6863" s="4" t="s">
        <v>65855</v>
      </c>
      <c r="B6863" s="4" t="s">
        <v>684</v>
      </c>
      <c r="C6863" s="4" t="s">
        <v>65853</v>
      </c>
      <c r="D6863" s="4"/>
      <c r="E6863" s="4" t="s">
        <v>34</v>
      </c>
      <c r="F6863" s="4">
        <v>9940411166</v>
      </c>
      <c r="G6863" s="4">
        <v>9600883786</v>
      </c>
      <c r="H6863" s="4" t="s">
        <v>65854</v>
      </c>
      <c r="I6863" s="4"/>
      <c r="J6863" s="4" t="s">
        <v>65856</v>
      </c>
      <c r="L6863" s="4" t="s">
        <v>65857</v>
      </c>
      <c r="M6863" s="4" t="s">
        <v>127</v>
      </c>
      <c r="N6863" s="4">
        <v>641023</v>
      </c>
      <c r="O6863" s="4" t="s">
        <v>65858</v>
      </c>
      <c r="P6863" s="4">
        <v>8071802245</v>
      </c>
      <c r="Q6863" s="31" t="s">
        <v>214358</v>
      </c>
      <c r="R6863" s="4"/>
      <c r="S6863" s="13" t="s">
        <v>214359</v>
      </c>
      <c r="T6863" s="13"/>
      <c r="U6863" s="13"/>
      <c r="V6863" s="13"/>
      <c r="W6863" s="13"/>
    </row>
    <row r="6864" spans="1:23" ht="30" x14ac:dyDescent="0.25">
      <c r="A6864" s="4" t="s">
        <v>65860</v>
      </c>
      <c r="B6864" s="4" t="s">
        <v>684</v>
      </c>
      <c r="C6864" s="4" t="s">
        <v>4272</v>
      </c>
      <c r="D6864" s="4" t="s">
        <v>337</v>
      </c>
      <c r="E6864" s="4" t="s">
        <v>27</v>
      </c>
      <c r="F6864" s="4">
        <v>9345780789</v>
      </c>
      <c r="G6864" s="4">
        <v>7667575610</v>
      </c>
      <c r="H6864" s="4" t="s">
        <v>65859</v>
      </c>
      <c r="I6864" s="4"/>
      <c r="J6864" s="4" t="s">
        <v>65861</v>
      </c>
      <c r="L6864" s="4" t="s">
        <v>9924</v>
      </c>
      <c r="M6864" s="4" t="s">
        <v>127</v>
      </c>
      <c r="N6864" s="4">
        <v>641012</v>
      </c>
      <c r="O6864" s="4" t="s">
        <v>65862</v>
      </c>
      <c r="P6864" s="4">
        <v>8048022090</v>
      </c>
      <c r="Q6864" s="31" t="s">
        <v>204664</v>
      </c>
      <c r="R6864" s="4"/>
      <c r="S6864" s="13" t="s">
        <v>226675</v>
      </c>
      <c r="T6864" s="13"/>
      <c r="U6864" s="13"/>
      <c r="V6864" s="13"/>
      <c r="W6864" s="13"/>
    </row>
    <row r="6865" spans="1:23" x14ac:dyDescent="0.25">
      <c r="A6865" s="4" t="s">
        <v>65900</v>
      </c>
      <c r="B6865" s="4" t="s">
        <v>684</v>
      </c>
      <c r="C6865" s="4" t="s">
        <v>1509</v>
      </c>
      <c r="D6865" s="4" t="s">
        <v>65897</v>
      </c>
      <c r="E6865" s="4" t="s">
        <v>27</v>
      </c>
      <c r="F6865" s="4">
        <v>9360201053</v>
      </c>
      <c r="G6865" s="4">
        <v>9344822211</v>
      </c>
      <c r="H6865" s="4" t="s">
        <v>65898</v>
      </c>
      <c r="I6865" s="4" t="s">
        <v>65899</v>
      </c>
      <c r="J6865" s="4" t="s">
        <v>65901</v>
      </c>
      <c r="L6865" s="4" t="s">
        <v>30498</v>
      </c>
      <c r="M6865" s="4" t="s">
        <v>127</v>
      </c>
      <c r="N6865" s="4">
        <v>641006</v>
      </c>
      <c r="O6865" s="4" t="s">
        <v>65902</v>
      </c>
      <c r="P6865" s="4">
        <v>8071932033</v>
      </c>
      <c r="Q6865" s="31" t="s">
        <v>65896</v>
      </c>
      <c r="R6865" s="4"/>
      <c r="S6865" s="13" t="s">
        <v>214360</v>
      </c>
      <c r="T6865" s="13"/>
      <c r="U6865" s="13"/>
      <c r="V6865" s="13"/>
      <c r="W6865" s="13"/>
    </row>
    <row r="6866" spans="1:23" ht="45" x14ac:dyDescent="0.25">
      <c r="A6866" s="4" t="s">
        <v>65906</v>
      </c>
      <c r="B6866" s="4" t="s">
        <v>684</v>
      </c>
      <c r="C6866" s="4" t="s">
        <v>3454</v>
      </c>
      <c r="D6866" s="4" t="s">
        <v>65903</v>
      </c>
      <c r="E6866" s="4" t="s">
        <v>65</v>
      </c>
      <c r="F6866" s="4">
        <v>9443323035</v>
      </c>
      <c r="G6866" s="4">
        <v>9787616016</v>
      </c>
      <c r="H6866" s="4" t="s">
        <v>65904</v>
      </c>
      <c r="I6866" s="4" t="s">
        <v>65905</v>
      </c>
      <c r="J6866" s="4" t="s">
        <v>65907</v>
      </c>
      <c r="L6866" s="4" t="s">
        <v>65908</v>
      </c>
      <c r="M6866" s="4" t="s">
        <v>127</v>
      </c>
      <c r="N6866" s="4">
        <v>641009</v>
      </c>
      <c r="O6866" s="4"/>
      <c r="P6866" s="4">
        <v>8048022004</v>
      </c>
      <c r="Q6866" s="31" t="s">
        <v>214361</v>
      </c>
      <c r="R6866" s="4"/>
      <c r="S6866" s="13" t="s">
        <v>226676</v>
      </c>
      <c r="T6866" s="13"/>
      <c r="U6866" s="13"/>
      <c r="V6866" s="13"/>
      <c r="W6866" s="13"/>
    </row>
    <row r="6867" spans="1:23" x14ac:dyDescent="0.25">
      <c r="A6867" s="4" t="s">
        <v>66102</v>
      </c>
      <c r="B6867" s="4" t="s">
        <v>684</v>
      </c>
      <c r="C6867" s="4" t="s">
        <v>22179</v>
      </c>
      <c r="D6867" s="4"/>
      <c r="E6867" s="4" t="s">
        <v>27</v>
      </c>
      <c r="F6867" s="4">
        <v>9843019052</v>
      </c>
      <c r="G6867" s="4"/>
      <c r="H6867" s="4" t="s">
        <v>66101</v>
      </c>
      <c r="I6867" s="4"/>
      <c r="J6867" s="4" t="s">
        <v>66103</v>
      </c>
      <c r="L6867" s="4"/>
      <c r="M6867" s="4" t="s">
        <v>127</v>
      </c>
      <c r="N6867" s="4">
        <v>641001</v>
      </c>
      <c r="O6867" s="4"/>
      <c r="P6867" s="4">
        <v>8071741220</v>
      </c>
      <c r="Q6867" s="31" t="s">
        <v>66099</v>
      </c>
      <c r="R6867" s="4"/>
      <c r="S6867" s="13" t="s">
        <v>66100</v>
      </c>
      <c r="T6867" s="13"/>
      <c r="U6867" s="13"/>
      <c r="V6867" s="13"/>
      <c r="W6867" s="13"/>
    </row>
    <row r="6868" spans="1:23" x14ac:dyDescent="0.25">
      <c r="A6868" s="4" t="s">
        <v>66109</v>
      </c>
      <c r="B6868" s="4" t="s">
        <v>684</v>
      </c>
      <c r="C6868" s="4" t="s">
        <v>491</v>
      </c>
      <c r="D6868" s="4" t="s">
        <v>66106</v>
      </c>
      <c r="E6868" s="4" t="s">
        <v>34</v>
      </c>
      <c r="F6868" s="4">
        <v>8122440140</v>
      </c>
      <c r="G6868" s="4"/>
      <c r="H6868" s="4" t="s">
        <v>66107</v>
      </c>
      <c r="I6868" s="4" t="s">
        <v>66108</v>
      </c>
      <c r="J6868" s="4" t="s">
        <v>66110</v>
      </c>
      <c r="L6868" s="4" t="s">
        <v>66111</v>
      </c>
      <c r="M6868" s="4" t="s">
        <v>127</v>
      </c>
      <c r="N6868" s="4">
        <v>641001</v>
      </c>
      <c r="O6868" s="4"/>
      <c r="P6868" s="4">
        <v>8048586248</v>
      </c>
      <c r="Q6868" s="31" t="s">
        <v>66104</v>
      </c>
      <c r="R6868" s="4"/>
      <c r="S6868" s="13" t="s">
        <v>66105</v>
      </c>
      <c r="T6868" s="13"/>
      <c r="U6868" s="13"/>
      <c r="V6868" s="13"/>
      <c r="W6868" s="13"/>
    </row>
    <row r="6869" spans="1:23" ht="30" x14ac:dyDescent="0.25">
      <c r="A6869" s="4" t="s">
        <v>66736</v>
      </c>
      <c r="B6869" s="4" t="s">
        <v>684</v>
      </c>
      <c r="C6869" s="4" t="s">
        <v>2132</v>
      </c>
      <c r="D6869" s="4" t="s">
        <v>337</v>
      </c>
      <c r="E6869" s="4" t="s">
        <v>34</v>
      </c>
      <c r="F6869" s="4">
        <v>9944931029</v>
      </c>
      <c r="G6869" s="4">
        <v>9818554569</v>
      </c>
      <c r="H6869" s="4" t="s">
        <v>66735</v>
      </c>
      <c r="I6869" s="4"/>
      <c r="J6869" s="4" t="s">
        <v>66737</v>
      </c>
      <c r="L6869" s="4" t="s">
        <v>66738</v>
      </c>
      <c r="M6869" s="4" t="s">
        <v>127</v>
      </c>
      <c r="N6869" s="4">
        <v>641001</v>
      </c>
      <c r="O6869" s="4"/>
      <c r="P6869" s="4">
        <v>8046082074</v>
      </c>
      <c r="Q6869" s="31" t="s">
        <v>204665</v>
      </c>
      <c r="R6869" s="4"/>
      <c r="S6869" s="13" t="s">
        <v>214362</v>
      </c>
      <c r="T6869" s="13"/>
      <c r="U6869" s="13"/>
      <c r="V6869" s="13"/>
      <c r="W6869" s="13"/>
    </row>
    <row r="6870" spans="1:23" ht="30" x14ac:dyDescent="0.25">
      <c r="A6870" s="4" t="s">
        <v>66748</v>
      </c>
      <c r="B6870" s="4" t="s">
        <v>684</v>
      </c>
      <c r="C6870" s="4" t="s">
        <v>1595</v>
      </c>
      <c r="D6870" s="4" t="s">
        <v>55827</v>
      </c>
      <c r="E6870" s="4" t="s">
        <v>27</v>
      </c>
      <c r="F6870" s="4">
        <v>9842152359</v>
      </c>
      <c r="G6870" s="4">
        <v>9715935757</v>
      </c>
      <c r="H6870" s="4" t="s">
        <v>66747</v>
      </c>
      <c r="I6870" s="4"/>
      <c r="J6870" s="4" t="s">
        <v>66749</v>
      </c>
      <c r="L6870" s="4" t="s">
        <v>66750</v>
      </c>
      <c r="M6870" s="4" t="s">
        <v>127</v>
      </c>
      <c r="N6870" s="4">
        <v>641668</v>
      </c>
      <c r="O6870" s="4"/>
      <c r="P6870" s="4">
        <v>8048586441</v>
      </c>
      <c r="Q6870" s="31" t="s">
        <v>206803</v>
      </c>
      <c r="R6870" s="4"/>
      <c r="S6870" s="13" t="s">
        <v>66746</v>
      </c>
      <c r="T6870" s="13"/>
      <c r="U6870" s="13"/>
      <c r="V6870" s="13"/>
      <c r="W6870" s="13"/>
    </row>
    <row r="6871" spans="1:23" x14ac:dyDescent="0.25">
      <c r="A6871" s="4" t="s">
        <v>66865</v>
      </c>
      <c r="B6871" s="4" t="s">
        <v>684</v>
      </c>
      <c r="C6871" s="4" t="s">
        <v>66862</v>
      </c>
      <c r="D6871" s="4"/>
      <c r="E6871" s="4" t="s">
        <v>34</v>
      </c>
      <c r="F6871" s="4">
        <v>9842275801</v>
      </c>
      <c r="G6871" s="4">
        <v>9842931663</v>
      </c>
      <c r="H6871" s="4" t="s">
        <v>66863</v>
      </c>
      <c r="I6871" s="4" t="s">
        <v>66864</v>
      </c>
      <c r="J6871" s="4" t="s">
        <v>66866</v>
      </c>
      <c r="L6871" s="4" t="s">
        <v>3693</v>
      </c>
      <c r="M6871" s="4" t="s">
        <v>127</v>
      </c>
      <c r="N6871" s="4">
        <v>641002</v>
      </c>
      <c r="O6871" s="4"/>
      <c r="P6871" s="4">
        <v>8042964737</v>
      </c>
      <c r="Q6871" s="31" t="s">
        <v>66861</v>
      </c>
      <c r="R6871" s="4"/>
      <c r="S6871" s="13" t="s">
        <v>226677</v>
      </c>
      <c r="T6871" s="13"/>
      <c r="U6871" s="13"/>
      <c r="V6871" s="13"/>
      <c r="W6871" s="13"/>
    </row>
    <row r="6872" spans="1:23" ht="45" x14ac:dyDescent="0.25">
      <c r="A6872" s="4" t="s">
        <v>66973</v>
      </c>
      <c r="B6872" s="4" t="s">
        <v>684</v>
      </c>
      <c r="C6872" s="4" t="s">
        <v>291</v>
      </c>
      <c r="D6872" s="4" t="s">
        <v>66970</v>
      </c>
      <c r="E6872" s="4" t="s">
        <v>65</v>
      </c>
      <c r="F6872" s="4">
        <v>9942471746</v>
      </c>
      <c r="G6872" s="4">
        <v>8012651751</v>
      </c>
      <c r="H6872" s="4" t="s">
        <v>66971</v>
      </c>
      <c r="I6872" s="4" t="s">
        <v>66972</v>
      </c>
      <c r="J6872" s="4" t="s">
        <v>66974</v>
      </c>
      <c r="L6872" s="4" t="s">
        <v>61153</v>
      </c>
      <c r="M6872" s="4" t="s">
        <v>127</v>
      </c>
      <c r="N6872" s="4">
        <v>641020</v>
      </c>
      <c r="O6872" s="4"/>
      <c r="P6872" s="4">
        <v>8045384498</v>
      </c>
      <c r="Q6872" s="31" t="s">
        <v>214363</v>
      </c>
      <c r="R6872" s="4"/>
      <c r="S6872" s="13" t="s">
        <v>199794</v>
      </c>
      <c r="T6872" s="13"/>
      <c r="U6872" s="13"/>
      <c r="V6872" s="13"/>
      <c r="W6872" s="13"/>
    </row>
    <row r="6873" spans="1:23" ht="45" x14ac:dyDescent="0.25">
      <c r="A6873" s="4" t="s">
        <v>67155</v>
      </c>
      <c r="B6873" s="4" t="s">
        <v>684</v>
      </c>
      <c r="C6873" s="4" t="s">
        <v>3723</v>
      </c>
      <c r="D6873" s="4" t="s">
        <v>67152</v>
      </c>
      <c r="E6873" s="4" t="s">
        <v>34</v>
      </c>
      <c r="F6873" s="4">
        <v>9962573309</v>
      </c>
      <c r="G6873" s="4"/>
      <c r="H6873" s="4" t="s">
        <v>67153</v>
      </c>
      <c r="I6873" s="4" t="s">
        <v>67154</v>
      </c>
      <c r="J6873" s="4" t="s">
        <v>67156</v>
      </c>
      <c r="L6873" s="4" t="s">
        <v>10596</v>
      </c>
      <c r="M6873" s="4" t="s">
        <v>127</v>
      </c>
      <c r="N6873" s="4">
        <v>641014</v>
      </c>
      <c r="O6873" s="4"/>
      <c r="P6873" s="4">
        <v>8046046582</v>
      </c>
      <c r="Q6873" s="31" t="s">
        <v>214364</v>
      </c>
      <c r="R6873" s="4"/>
      <c r="S6873" s="13" t="s">
        <v>214365</v>
      </c>
      <c r="T6873" s="13"/>
      <c r="U6873" s="13"/>
      <c r="V6873" s="13"/>
      <c r="W6873" s="13"/>
    </row>
    <row r="6874" spans="1:23" ht="30" x14ac:dyDescent="0.25">
      <c r="A6874" s="4" t="s">
        <v>67403</v>
      </c>
      <c r="B6874" s="4" t="s">
        <v>684</v>
      </c>
      <c r="C6874" s="4" t="s">
        <v>1452</v>
      </c>
      <c r="D6874" s="4" t="s">
        <v>149</v>
      </c>
      <c r="E6874" s="4" t="s">
        <v>27</v>
      </c>
      <c r="F6874" s="4">
        <v>9894566634</v>
      </c>
      <c r="G6874" s="4">
        <v>9894244147</v>
      </c>
      <c r="H6874" s="4" t="s">
        <v>67402</v>
      </c>
      <c r="I6874" s="4"/>
      <c r="J6874" s="4" t="s">
        <v>67404</v>
      </c>
      <c r="L6874" s="4" t="s">
        <v>67405</v>
      </c>
      <c r="M6874" s="4" t="s">
        <v>127</v>
      </c>
      <c r="N6874" s="4">
        <v>641001</v>
      </c>
      <c r="O6874" s="4"/>
      <c r="P6874" s="4">
        <v>8048108123</v>
      </c>
      <c r="Q6874" s="31" t="s">
        <v>214366</v>
      </c>
      <c r="R6874" s="4"/>
      <c r="S6874" s="13" t="s">
        <v>194152</v>
      </c>
      <c r="T6874" s="13"/>
      <c r="U6874" s="13"/>
      <c r="V6874" s="13"/>
      <c r="W6874" s="13"/>
    </row>
    <row r="6875" spans="1:23" ht="45" x14ac:dyDescent="0.25">
      <c r="A6875" s="4" t="s">
        <v>68042</v>
      </c>
      <c r="B6875" s="4" t="s">
        <v>684</v>
      </c>
      <c r="C6875" s="4" t="s">
        <v>68040</v>
      </c>
      <c r="D6875" s="4" t="s">
        <v>4644</v>
      </c>
      <c r="E6875" s="4" t="s">
        <v>74</v>
      </c>
      <c r="F6875" s="4">
        <v>9487521458</v>
      </c>
      <c r="G6875" s="4"/>
      <c r="H6875" s="4" t="s">
        <v>68041</v>
      </c>
      <c r="I6875" s="4"/>
      <c r="J6875" s="4" t="s">
        <v>68043</v>
      </c>
      <c r="L6875" s="4" t="s">
        <v>33034</v>
      </c>
      <c r="M6875" s="4" t="s">
        <v>127</v>
      </c>
      <c r="N6875" s="4">
        <v>641036</v>
      </c>
      <c r="O6875" s="4" t="s">
        <v>68044</v>
      </c>
      <c r="P6875" s="4">
        <v>8048023066</v>
      </c>
      <c r="Q6875" s="31" t="s">
        <v>68039</v>
      </c>
      <c r="R6875" s="4"/>
      <c r="S6875" s="13" t="s">
        <v>226678</v>
      </c>
      <c r="T6875" s="13"/>
      <c r="U6875" s="13"/>
      <c r="V6875" s="13"/>
      <c r="W6875" s="13"/>
    </row>
    <row r="6876" spans="1:23" x14ac:dyDescent="0.25">
      <c r="A6876" s="4" t="s">
        <v>68138</v>
      </c>
      <c r="B6876" s="4" t="s">
        <v>684</v>
      </c>
      <c r="C6876" s="4" t="s">
        <v>68135</v>
      </c>
      <c r="D6876" s="4" t="s">
        <v>68136</v>
      </c>
      <c r="E6876" s="4" t="s">
        <v>27</v>
      </c>
      <c r="F6876" s="4">
        <v>9566757626</v>
      </c>
      <c r="G6876" s="4"/>
      <c r="H6876" s="4" t="s">
        <v>68137</v>
      </c>
      <c r="I6876" s="4"/>
      <c r="J6876" s="4" t="s">
        <v>68139</v>
      </c>
      <c r="L6876" s="4" t="s">
        <v>68140</v>
      </c>
      <c r="M6876" s="4" t="s">
        <v>127</v>
      </c>
      <c r="N6876" s="4">
        <v>641035</v>
      </c>
      <c r="O6876" s="4"/>
      <c r="P6876" s="4">
        <v>8046026418</v>
      </c>
      <c r="Q6876" s="31"/>
      <c r="R6876" s="4"/>
      <c r="S6876" s="13" t="s">
        <v>68134</v>
      </c>
      <c r="T6876" s="13"/>
      <c r="U6876" s="13"/>
      <c r="V6876" s="13"/>
      <c r="W6876" s="13"/>
    </row>
    <row r="6877" spans="1:23" x14ac:dyDescent="0.25">
      <c r="A6877" s="4" t="s">
        <v>68437</v>
      </c>
      <c r="B6877" s="4" t="s">
        <v>684</v>
      </c>
      <c r="C6877" s="4" t="s">
        <v>68434</v>
      </c>
      <c r="D6877" s="4" t="s">
        <v>21754</v>
      </c>
      <c r="E6877" s="4" t="s">
        <v>7512</v>
      </c>
      <c r="F6877" s="4">
        <v>9865857986</v>
      </c>
      <c r="G6877" s="4">
        <v>9442481199</v>
      </c>
      <c r="H6877" s="4" t="s">
        <v>68435</v>
      </c>
      <c r="I6877" s="4" t="s">
        <v>68436</v>
      </c>
      <c r="J6877" s="4" t="s">
        <v>68438</v>
      </c>
      <c r="L6877" s="4" t="s">
        <v>68439</v>
      </c>
      <c r="M6877" s="4" t="s">
        <v>127</v>
      </c>
      <c r="N6877" s="4">
        <v>641669</v>
      </c>
      <c r="O6877" s="4"/>
      <c r="P6877" s="4">
        <v>8048011235</v>
      </c>
      <c r="Q6877" s="31" t="s">
        <v>68432</v>
      </c>
      <c r="R6877" s="4"/>
      <c r="S6877" s="13" t="s">
        <v>68433</v>
      </c>
      <c r="T6877" s="13"/>
      <c r="U6877" s="13"/>
      <c r="V6877" s="13"/>
      <c r="W6877" s="13"/>
    </row>
    <row r="6878" spans="1:23" ht="45" x14ac:dyDescent="0.25">
      <c r="A6878" s="4" t="s">
        <v>68582</v>
      </c>
      <c r="B6878" s="4" t="s">
        <v>684</v>
      </c>
      <c r="C6878" s="4" t="s">
        <v>68580</v>
      </c>
      <c r="D6878" s="4" t="s">
        <v>149</v>
      </c>
      <c r="E6878" s="4" t="s">
        <v>65</v>
      </c>
      <c r="F6878" s="4">
        <v>9442542400</v>
      </c>
      <c r="G6878" s="4">
        <v>9600774411</v>
      </c>
      <c r="H6878" s="4" t="s">
        <v>68581</v>
      </c>
      <c r="I6878" s="4"/>
      <c r="J6878" s="4" t="s">
        <v>68583</v>
      </c>
      <c r="L6878" s="4"/>
      <c r="M6878" s="4" t="s">
        <v>127</v>
      </c>
      <c r="N6878" s="4">
        <v>641003</v>
      </c>
      <c r="O6878" s="4"/>
      <c r="P6878" s="4">
        <v>8046026155</v>
      </c>
      <c r="Q6878" s="31" t="s">
        <v>206804</v>
      </c>
      <c r="R6878" s="4"/>
      <c r="S6878" s="13" t="s">
        <v>214367</v>
      </c>
      <c r="T6878" s="13"/>
      <c r="U6878" s="13"/>
      <c r="V6878" s="13"/>
      <c r="W6878" s="13"/>
    </row>
    <row r="6879" spans="1:23" ht="45" x14ac:dyDescent="0.25">
      <c r="A6879" s="4" t="s">
        <v>68709</v>
      </c>
      <c r="B6879" s="4" t="s">
        <v>684</v>
      </c>
      <c r="C6879" s="4" t="s">
        <v>19874</v>
      </c>
      <c r="D6879" s="4"/>
      <c r="E6879" s="4" t="s">
        <v>34</v>
      </c>
      <c r="F6879" s="4">
        <v>9843767679</v>
      </c>
      <c r="G6879" s="4">
        <v>9843760643</v>
      </c>
      <c r="H6879" s="4" t="s">
        <v>68707</v>
      </c>
      <c r="I6879" s="4" t="s">
        <v>68708</v>
      </c>
      <c r="J6879" s="4" t="s">
        <v>68710</v>
      </c>
      <c r="L6879" s="4" t="s">
        <v>68711</v>
      </c>
      <c r="M6879" s="4" t="s">
        <v>127</v>
      </c>
      <c r="N6879" s="4">
        <v>641002</v>
      </c>
      <c r="O6879" s="4"/>
      <c r="P6879" s="4">
        <v>8048616679</v>
      </c>
      <c r="Q6879" s="31" t="s">
        <v>214368</v>
      </c>
      <c r="R6879" s="4"/>
      <c r="S6879" s="13" t="s">
        <v>214369</v>
      </c>
      <c r="T6879" s="13"/>
      <c r="U6879" s="13"/>
      <c r="V6879" s="13"/>
      <c r="W6879" s="13"/>
    </row>
    <row r="6880" spans="1:23" ht="45" x14ac:dyDescent="0.25">
      <c r="A6880" s="4" t="s">
        <v>69107</v>
      </c>
      <c r="B6880" s="4" t="s">
        <v>684</v>
      </c>
      <c r="C6880" s="4" t="s">
        <v>69103</v>
      </c>
      <c r="D6880" s="4" t="s">
        <v>69104</v>
      </c>
      <c r="E6880" s="4" t="s">
        <v>34</v>
      </c>
      <c r="F6880" s="4">
        <v>9894151878</v>
      </c>
      <c r="G6880" s="4">
        <v>9092942226</v>
      </c>
      <c r="H6880" s="4" t="s">
        <v>69105</v>
      </c>
      <c r="I6880" s="4" t="s">
        <v>69106</v>
      </c>
      <c r="J6880" s="4" t="s">
        <v>69108</v>
      </c>
      <c r="L6880" s="4" t="s">
        <v>69109</v>
      </c>
      <c r="M6880" s="4" t="s">
        <v>127</v>
      </c>
      <c r="N6880" s="4">
        <v>641030</v>
      </c>
      <c r="O6880" s="4"/>
      <c r="P6880" s="4">
        <v>8049187991</v>
      </c>
      <c r="Q6880" s="31" t="s">
        <v>214370</v>
      </c>
      <c r="R6880" s="4"/>
      <c r="S6880" s="13" t="s">
        <v>214371</v>
      </c>
      <c r="T6880" s="13"/>
      <c r="U6880" s="13"/>
      <c r="V6880" s="13"/>
      <c r="W6880" s="13"/>
    </row>
    <row r="6881" spans="1:23" ht="30" x14ac:dyDescent="0.25">
      <c r="A6881" s="4" t="s">
        <v>69378</v>
      </c>
      <c r="B6881" s="4" t="s">
        <v>684</v>
      </c>
      <c r="C6881" s="4" t="s">
        <v>69375</v>
      </c>
      <c r="D6881" s="4" t="s">
        <v>20973</v>
      </c>
      <c r="E6881" s="4" t="s">
        <v>34</v>
      </c>
      <c r="F6881" s="4">
        <v>8489107103</v>
      </c>
      <c r="G6881" s="4"/>
      <c r="H6881" s="4" t="s">
        <v>69376</v>
      </c>
      <c r="I6881" s="4" t="s">
        <v>69377</v>
      </c>
      <c r="J6881" s="4" t="s">
        <v>69379</v>
      </c>
      <c r="L6881" s="4" t="s">
        <v>61153</v>
      </c>
      <c r="M6881" s="4" t="s">
        <v>127</v>
      </c>
      <c r="N6881" s="4">
        <v>641020</v>
      </c>
      <c r="O6881" s="4"/>
      <c r="P6881" s="4">
        <v>8071602834</v>
      </c>
      <c r="Q6881" s="31" t="s">
        <v>69373</v>
      </c>
      <c r="R6881" s="4"/>
      <c r="S6881" s="13" t="s">
        <v>69374</v>
      </c>
      <c r="T6881" s="13"/>
      <c r="U6881" s="13"/>
      <c r="V6881" s="13"/>
      <c r="W6881" s="13"/>
    </row>
    <row r="6882" spans="1:23" ht="30" x14ac:dyDescent="0.25">
      <c r="A6882" s="4" t="s">
        <v>69441</v>
      </c>
      <c r="B6882" s="4" t="s">
        <v>684</v>
      </c>
      <c r="C6882" s="4" t="s">
        <v>1266</v>
      </c>
      <c r="D6882" s="4" t="s">
        <v>7922</v>
      </c>
      <c r="E6882" s="4" t="s">
        <v>65</v>
      </c>
      <c r="F6882" s="4">
        <v>9626305423</v>
      </c>
      <c r="G6882" s="4"/>
      <c r="H6882" s="4" t="s">
        <v>69440</v>
      </c>
      <c r="I6882" s="4"/>
      <c r="J6882" s="4" t="s">
        <v>69442</v>
      </c>
      <c r="L6882" s="4" t="s">
        <v>5240</v>
      </c>
      <c r="M6882" s="4" t="s">
        <v>127</v>
      </c>
      <c r="N6882" s="4">
        <v>641006</v>
      </c>
      <c r="O6882" s="4"/>
      <c r="P6882" s="4">
        <v>8048407956</v>
      </c>
      <c r="Q6882" s="31" t="s">
        <v>214372</v>
      </c>
      <c r="R6882" s="4"/>
      <c r="S6882" s="13" t="s">
        <v>214373</v>
      </c>
      <c r="T6882" s="13"/>
      <c r="U6882" s="13"/>
      <c r="V6882" s="13"/>
      <c r="W6882" s="13"/>
    </row>
    <row r="6883" spans="1:23" x14ac:dyDescent="0.25">
      <c r="A6883" s="4" t="s">
        <v>70207</v>
      </c>
      <c r="B6883" s="4" t="s">
        <v>684</v>
      </c>
      <c r="C6883" s="4" t="s">
        <v>15057</v>
      </c>
      <c r="D6883" s="4" t="s">
        <v>70205</v>
      </c>
      <c r="E6883" s="4" t="s">
        <v>34</v>
      </c>
      <c r="F6883" s="4">
        <v>9894258558</v>
      </c>
      <c r="G6883" s="4">
        <v>7200058558</v>
      </c>
      <c r="H6883" s="4" t="s">
        <v>70206</v>
      </c>
      <c r="I6883" s="4"/>
      <c r="J6883" s="4" t="s">
        <v>70208</v>
      </c>
      <c r="L6883" s="4" t="s">
        <v>70209</v>
      </c>
      <c r="M6883" s="4" t="s">
        <v>127</v>
      </c>
      <c r="N6883" s="4">
        <v>641002</v>
      </c>
      <c r="O6883" s="4"/>
      <c r="P6883" s="4">
        <v>8046083664</v>
      </c>
      <c r="Q6883" s="31"/>
      <c r="R6883" s="4"/>
      <c r="S6883" s="13" t="s">
        <v>70204</v>
      </c>
      <c r="T6883" s="13"/>
      <c r="U6883" s="13"/>
      <c r="V6883" s="13"/>
      <c r="W6883" s="13"/>
    </row>
    <row r="6884" spans="1:23" ht="45" x14ac:dyDescent="0.25">
      <c r="A6884" s="4" t="s">
        <v>70322</v>
      </c>
      <c r="B6884" s="4" t="s">
        <v>684</v>
      </c>
      <c r="C6884" s="4" t="s">
        <v>70318</v>
      </c>
      <c r="D6884" s="4" t="s">
        <v>70319</v>
      </c>
      <c r="E6884" s="4" t="s">
        <v>74</v>
      </c>
      <c r="F6884" s="4">
        <v>9865111994</v>
      </c>
      <c r="G6884" s="4">
        <v>9842303099</v>
      </c>
      <c r="H6884" s="4" t="s">
        <v>70320</v>
      </c>
      <c r="I6884" s="4" t="s">
        <v>70321</v>
      </c>
      <c r="J6884" s="4" t="s">
        <v>70323</v>
      </c>
      <c r="L6884" s="4" t="s">
        <v>48481</v>
      </c>
      <c r="M6884" s="4" t="s">
        <v>127</v>
      </c>
      <c r="N6884" s="4">
        <v>641044</v>
      </c>
      <c r="O6884" s="4" t="s">
        <v>70324</v>
      </c>
      <c r="P6884" s="4">
        <v>8048582345</v>
      </c>
      <c r="Q6884" s="31" t="s">
        <v>214374</v>
      </c>
      <c r="R6884" s="4"/>
      <c r="S6884" s="13" t="s">
        <v>194153</v>
      </c>
      <c r="T6884" s="13"/>
      <c r="U6884" s="13"/>
      <c r="V6884" s="13"/>
      <c r="W6884" s="13"/>
    </row>
    <row r="6885" spans="1:23" ht="30" x14ac:dyDescent="0.25">
      <c r="A6885" s="4" t="s">
        <v>70486</v>
      </c>
      <c r="B6885" s="4" t="s">
        <v>684</v>
      </c>
      <c r="C6885" s="4" t="s">
        <v>70483</v>
      </c>
      <c r="D6885" s="4" t="s">
        <v>70484</v>
      </c>
      <c r="E6885" s="4" t="s">
        <v>74</v>
      </c>
      <c r="F6885" s="4">
        <v>9994771127</v>
      </c>
      <c r="G6885" s="4"/>
      <c r="H6885" s="4" t="s">
        <v>70485</v>
      </c>
      <c r="I6885" s="4"/>
      <c r="J6885" s="4" t="s">
        <v>70487</v>
      </c>
      <c r="L6885" s="4"/>
      <c r="M6885" s="4" t="s">
        <v>127</v>
      </c>
      <c r="N6885" s="4">
        <v>641001</v>
      </c>
      <c r="O6885" s="4"/>
      <c r="P6885" s="4">
        <v>8079460566</v>
      </c>
      <c r="Q6885" s="31" t="s">
        <v>214375</v>
      </c>
      <c r="R6885" s="4"/>
      <c r="S6885" s="13" t="s">
        <v>226679</v>
      </c>
      <c r="T6885" s="13"/>
      <c r="U6885" s="13"/>
      <c r="V6885" s="13"/>
      <c r="W6885" s="13"/>
    </row>
    <row r="6886" spans="1:23" ht="30" x14ac:dyDescent="0.25">
      <c r="A6886" s="4" t="s">
        <v>70898</v>
      </c>
      <c r="B6886" s="4" t="s">
        <v>684</v>
      </c>
      <c r="C6886" s="4" t="s">
        <v>506</v>
      </c>
      <c r="D6886" s="4" t="s">
        <v>70895</v>
      </c>
      <c r="E6886" s="4" t="s">
        <v>34</v>
      </c>
      <c r="F6886" s="4">
        <v>9994633317</v>
      </c>
      <c r="G6886" s="4">
        <v>9047037339</v>
      </c>
      <c r="H6886" s="4" t="s">
        <v>70896</v>
      </c>
      <c r="I6886" s="4" t="s">
        <v>70897</v>
      </c>
      <c r="J6886" s="4" t="s">
        <v>70899</v>
      </c>
      <c r="L6886" s="4"/>
      <c r="M6886" s="4" t="s">
        <v>127</v>
      </c>
      <c r="N6886" s="4">
        <v>641012</v>
      </c>
      <c r="O6886" s="4"/>
      <c r="P6886" s="4">
        <v>8071922206</v>
      </c>
      <c r="Q6886" s="31" t="s">
        <v>214376</v>
      </c>
      <c r="R6886" s="4"/>
      <c r="S6886" s="13" t="s">
        <v>214377</v>
      </c>
      <c r="T6886" s="13"/>
      <c r="U6886" s="13"/>
      <c r="V6886" s="13"/>
      <c r="W6886" s="13"/>
    </row>
    <row r="6887" spans="1:23" x14ac:dyDescent="0.25">
      <c r="A6887" s="4" t="s">
        <v>71040</v>
      </c>
      <c r="B6887" s="4" t="s">
        <v>684</v>
      </c>
      <c r="C6887" s="4" t="s">
        <v>6599</v>
      </c>
      <c r="D6887" s="4" t="s">
        <v>31769</v>
      </c>
      <c r="E6887" s="4" t="s">
        <v>34</v>
      </c>
      <c r="F6887" s="4">
        <v>9345765175</v>
      </c>
      <c r="G6887" s="4">
        <v>9830145847</v>
      </c>
      <c r="H6887" s="4" t="s">
        <v>71039</v>
      </c>
      <c r="I6887" s="4"/>
      <c r="J6887" s="4" t="s">
        <v>71041</v>
      </c>
      <c r="L6887" s="4"/>
      <c r="M6887" s="4" t="s">
        <v>127</v>
      </c>
      <c r="N6887" s="4">
        <v>641001</v>
      </c>
      <c r="O6887" s="4" t="s">
        <v>71042</v>
      </c>
      <c r="P6887" s="4">
        <v>8048085587</v>
      </c>
      <c r="Q6887" s="31" t="s">
        <v>71038</v>
      </c>
      <c r="R6887" s="4"/>
      <c r="S6887" s="13" t="s">
        <v>226680</v>
      </c>
      <c r="T6887" s="13"/>
      <c r="U6887" s="13"/>
      <c r="V6887" s="13"/>
      <c r="W6887" s="13"/>
    </row>
    <row r="6888" spans="1:23" ht="45" x14ac:dyDescent="0.25">
      <c r="A6888" s="4" t="s">
        <v>71045</v>
      </c>
      <c r="B6888" s="4" t="s">
        <v>684</v>
      </c>
      <c r="C6888" s="4" t="s">
        <v>506</v>
      </c>
      <c r="D6888" s="4" t="s">
        <v>71043</v>
      </c>
      <c r="E6888" s="4" t="s">
        <v>27</v>
      </c>
      <c r="F6888" s="4">
        <v>9150112435</v>
      </c>
      <c r="G6888" s="4">
        <v>9894794990</v>
      </c>
      <c r="H6888" s="4" t="s">
        <v>71044</v>
      </c>
      <c r="I6888" s="4"/>
      <c r="J6888" s="4" t="s">
        <v>71046</v>
      </c>
      <c r="L6888" s="4"/>
      <c r="M6888" s="4" t="s">
        <v>127</v>
      </c>
      <c r="N6888" s="4">
        <v>641001</v>
      </c>
      <c r="O6888" s="4"/>
      <c r="P6888" s="4">
        <v>8048118647</v>
      </c>
      <c r="Q6888" s="31" t="s">
        <v>214378</v>
      </c>
      <c r="R6888" s="4"/>
      <c r="S6888" s="13" t="s">
        <v>214379</v>
      </c>
      <c r="T6888" s="13"/>
      <c r="U6888" s="13"/>
      <c r="V6888" s="13"/>
      <c r="W6888" s="13"/>
    </row>
    <row r="6889" spans="1:23" ht="60" x14ac:dyDescent="0.25">
      <c r="A6889" s="4" t="s">
        <v>72534</v>
      </c>
      <c r="B6889" s="4" t="s">
        <v>684</v>
      </c>
      <c r="C6889" s="4" t="s">
        <v>72532</v>
      </c>
      <c r="D6889" s="4" t="s">
        <v>1294</v>
      </c>
      <c r="E6889" s="4" t="s">
        <v>65</v>
      </c>
      <c r="F6889" s="4">
        <v>8940920007</v>
      </c>
      <c r="G6889" s="4">
        <v>9786630607</v>
      </c>
      <c r="H6889" s="4" t="s">
        <v>72533</v>
      </c>
      <c r="I6889" s="4"/>
      <c r="J6889" s="4" t="s">
        <v>72535</v>
      </c>
      <c r="L6889" s="4"/>
      <c r="M6889" s="4" t="s">
        <v>127</v>
      </c>
      <c r="N6889" s="4">
        <v>641012</v>
      </c>
      <c r="O6889" s="4" t="s">
        <v>72536</v>
      </c>
      <c r="P6889" s="4">
        <v>8071863387</v>
      </c>
      <c r="Q6889" s="31" t="s">
        <v>72531</v>
      </c>
      <c r="R6889" s="4"/>
      <c r="S6889" s="13" t="s">
        <v>226681</v>
      </c>
      <c r="T6889" s="13"/>
      <c r="U6889" s="13"/>
      <c r="V6889" s="13"/>
      <c r="W6889" s="13"/>
    </row>
    <row r="6890" spans="1:23" ht="30" x14ac:dyDescent="0.25">
      <c r="A6890" s="4" t="s">
        <v>73290</v>
      </c>
      <c r="B6890" s="4" t="s">
        <v>684</v>
      </c>
      <c r="C6890" s="4" t="s">
        <v>73287</v>
      </c>
      <c r="D6890" s="4"/>
      <c r="E6890" s="4" t="s">
        <v>65</v>
      </c>
      <c r="F6890" s="4">
        <v>9095051431</v>
      </c>
      <c r="G6890" s="4">
        <v>8056334799</v>
      </c>
      <c r="H6890" s="4" t="s">
        <v>73288</v>
      </c>
      <c r="I6890" s="4" t="s">
        <v>73289</v>
      </c>
      <c r="J6890" s="4" t="s">
        <v>73291</v>
      </c>
      <c r="L6890" s="4" t="s">
        <v>9436</v>
      </c>
      <c r="M6890" s="4" t="s">
        <v>127</v>
      </c>
      <c r="N6890" s="4">
        <v>641035</v>
      </c>
      <c r="O6890" s="4"/>
      <c r="P6890" s="4">
        <v>8046054822</v>
      </c>
      <c r="Q6890" s="31" t="s">
        <v>214380</v>
      </c>
      <c r="R6890" s="4"/>
      <c r="S6890" s="13" t="s">
        <v>214381</v>
      </c>
      <c r="T6890" s="13"/>
      <c r="U6890" s="13"/>
      <c r="V6890" s="13"/>
      <c r="W6890" s="13"/>
    </row>
    <row r="6891" spans="1:23" x14ac:dyDescent="0.25">
      <c r="A6891" s="4" t="s">
        <v>75012</v>
      </c>
      <c r="B6891" s="4" t="s">
        <v>684</v>
      </c>
      <c r="C6891" s="4" t="s">
        <v>14146</v>
      </c>
      <c r="D6891" s="4" t="s">
        <v>51358</v>
      </c>
      <c r="E6891" s="4" t="s">
        <v>27</v>
      </c>
      <c r="F6891" s="4">
        <v>9677559929</v>
      </c>
      <c r="G6891" s="4">
        <v>9500981247</v>
      </c>
      <c r="H6891" s="4" t="s">
        <v>75010</v>
      </c>
      <c r="I6891" s="4" t="s">
        <v>75011</v>
      </c>
      <c r="J6891" s="4" t="s">
        <v>75013</v>
      </c>
      <c r="L6891" s="4" t="s">
        <v>75014</v>
      </c>
      <c r="M6891" s="4" t="s">
        <v>127</v>
      </c>
      <c r="N6891" s="4">
        <v>641109</v>
      </c>
      <c r="O6891" s="4" t="s">
        <v>75015</v>
      </c>
      <c r="P6891" s="4">
        <v>8048027576</v>
      </c>
      <c r="Q6891" s="31"/>
      <c r="R6891" s="4"/>
      <c r="S6891" s="13" t="s">
        <v>214382</v>
      </c>
      <c r="T6891" s="13"/>
      <c r="U6891" s="13"/>
      <c r="V6891" s="13"/>
      <c r="W6891" s="13"/>
    </row>
    <row r="6892" spans="1:23" ht="45" x14ac:dyDescent="0.25">
      <c r="A6892" s="4" t="s">
        <v>75415</v>
      </c>
      <c r="B6892" s="4" t="s">
        <v>684</v>
      </c>
      <c r="C6892" s="4" t="s">
        <v>75411</v>
      </c>
      <c r="D6892" s="4" t="s">
        <v>75412</v>
      </c>
      <c r="E6892" s="4" t="s">
        <v>15312</v>
      </c>
      <c r="F6892" s="4">
        <v>9442008204</v>
      </c>
      <c r="G6892" s="4">
        <v>9443262243</v>
      </c>
      <c r="H6892" s="4" t="s">
        <v>75413</v>
      </c>
      <c r="I6892" s="4" t="s">
        <v>75414</v>
      </c>
      <c r="J6892" s="4" t="s">
        <v>75416</v>
      </c>
      <c r="L6892" s="4" t="s">
        <v>60041</v>
      </c>
      <c r="M6892" s="4" t="s">
        <v>127</v>
      </c>
      <c r="N6892" s="4">
        <v>642007</v>
      </c>
      <c r="O6892" s="4" t="s">
        <v>75417</v>
      </c>
      <c r="P6892" s="4">
        <v>8042985333</v>
      </c>
      <c r="Q6892" s="31" t="s">
        <v>75410</v>
      </c>
      <c r="R6892" s="4"/>
      <c r="S6892" s="13" t="s">
        <v>226682</v>
      </c>
      <c r="T6892" s="13"/>
      <c r="U6892" s="13"/>
      <c r="V6892" s="13"/>
      <c r="W6892" s="13"/>
    </row>
    <row r="6893" spans="1:23" ht="45" x14ac:dyDescent="0.25">
      <c r="A6893" s="4" t="s">
        <v>75976</v>
      </c>
      <c r="B6893" s="4" t="s">
        <v>684</v>
      </c>
      <c r="C6893" s="4" t="s">
        <v>75973</v>
      </c>
      <c r="D6893" s="4"/>
      <c r="E6893" s="4" t="s">
        <v>3931</v>
      </c>
      <c r="F6893" s="4">
        <v>9677771916</v>
      </c>
      <c r="G6893" s="4"/>
      <c r="H6893" s="4" t="s">
        <v>75974</v>
      </c>
      <c r="I6893" s="4" t="s">
        <v>75975</v>
      </c>
      <c r="J6893" s="4" t="s">
        <v>75977</v>
      </c>
      <c r="L6893" s="4" t="s">
        <v>57265</v>
      </c>
      <c r="M6893" s="4" t="s">
        <v>127</v>
      </c>
      <c r="N6893" s="4">
        <v>641011</v>
      </c>
      <c r="O6893" s="4" t="s">
        <v>75978</v>
      </c>
      <c r="P6893" s="4">
        <v>8048425671</v>
      </c>
      <c r="Q6893" s="31" t="s">
        <v>214383</v>
      </c>
      <c r="R6893" s="4"/>
      <c r="S6893" s="13" t="s">
        <v>214384</v>
      </c>
      <c r="T6893" s="13"/>
      <c r="U6893" s="13"/>
      <c r="V6893" s="13"/>
      <c r="W6893" s="13"/>
    </row>
    <row r="6894" spans="1:23" ht="45" x14ac:dyDescent="0.25">
      <c r="A6894" s="4" t="s">
        <v>75987</v>
      </c>
      <c r="B6894" s="4" t="s">
        <v>684</v>
      </c>
      <c r="C6894" s="4" t="s">
        <v>290</v>
      </c>
      <c r="D6894" s="4" t="s">
        <v>75984</v>
      </c>
      <c r="E6894" s="4" t="s">
        <v>27</v>
      </c>
      <c r="F6894" s="4">
        <v>9976304541</v>
      </c>
      <c r="G6894" s="4">
        <v>7667050504</v>
      </c>
      <c r="H6894" s="4" t="s">
        <v>75985</v>
      </c>
      <c r="I6894" s="4" t="s">
        <v>75986</v>
      </c>
      <c r="J6894" s="4" t="s">
        <v>75988</v>
      </c>
      <c r="L6894" s="4" t="s">
        <v>75989</v>
      </c>
      <c r="M6894" s="4" t="s">
        <v>127</v>
      </c>
      <c r="N6894" s="4">
        <v>641012</v>
      </c>
      <c r="O6894" s="4"/>
      <c r="P6894" s="4">
        <v>8048564206</v>
      </c>
      <c r="Q6894" s="31" t="s">
        <v>75983</v>
      </c>
      <c r="R6894" s="4"/>
      <c r="S6894" s="13" t="s">
        <v>214385</v>
      </c>
      <c r="T6894" s="13"/>
      <c r="U6894" s="13"/>
      <c r="V6894" s="13"/>
      <c r="W6894" s="13"/>
    </row>
    <row r="6895" spans="1:23" ht="45" x14ac:dyDescent="0.25">
      <c r="A6895" s="4" t="s">
        <v>76762</v>
      </c>
      <c r="B6895" s="4" t="s">
        <v>684</v>
      </c>
      <c r="C6895" s="4" t="s">
        <v>5851</v>
      </c>
      <c r="D6895" s="4"/>
      <c r="E6895" s="4" t="s">
        <v>1817</v>
      </c>
      <c r="F6895" s="4">
        <v>9443725894</v>
      </c>
      <c r="G6895" s="4">
        <v>9500466662</v>
      </c>
      <c r="H6895" s="4" t="s">
        <v>76760</v>
      </c>
      <c r="I6895" s="4" t="s">
        <v>76761</v>
      </c>
      <c r="J6895" s="4" t="s">
        <v>76763</v>
      </c>
      <c r="L6895" s="4" t="s">
        <v>29640</v>
      </c>
      <c r="M6895" s="4" t="s">
        <v>127</v>
      </c>
      <c r="N6895" s="4">
        <v>641008</v>
      </c>
      <c r="O6895" s="4"/>
      <c r="P6895" s="4">
        <v>8042906028</v>
      </c>
      <c r="Q6895" s="31" t="s">
        <v>76759</v>
      </c>
      <c r="R6895" s="4"/>
      <c r="S6895" s="13" t="s">
        <v>226683</v>
      </c>
      <c r="T6895" s="13"/>
      <c r="U6895" s="13"/>
      <c r="V6895" s="13"/>
      <c r="W6895" s="13"/>
    </row>
    <row r="6896" spans="1:23" x14ac:dyDescent="0.25">
      <c r="A6896" s="4" t="s">
        <v>76766</v>
      </c>
      <c r="B6896" s="4" t="s">
        <v>684</v>
      </c>
      <c r="C6896" s="4" t="s">
        <v>15444</v>
      </c>
      <c r="D6896" s="4" t="s">
        <v>76764</v>
      </c>
      <c r="E6896" s="4" t="s">
        <v>34</v>
      </c>
      <c r="F6896" s="4">
        <v>9843126312</v>
      </c>
      <c r="G6896" s="4">
        <v>9952423775</v>
      </c>
      <c r="H6896" s="4" t="s">
        <v>76765</v>
      </c>
      <c r="I6896" s="4"/>
      <c r="J6896" s="4" t="s">
        <v>76767</v>
      </c>
      <c r="L6896" s="4" t="s">
        <v>60041</v>
      </c>
      <c r="M6896" s="4" t="s">
        <v>127</v>
      </c>
      <c r="N6896" s="4">
        <v>642001</v>
      </c>
      <c r="O6896" s="4"/>
      <c r="P6896" s="4">
        <v>8046072126</v>
      </c>
      <c r="Q6896" s="31"/>
      <c r="R6896" s="4"/>
      <c r="S6896" s="13" t="s">
        <v>226684</v>
      </c>
      <c r="T6896" s="13"/>
      <c r="U6896" s="13"/>
      <c r="V6896" s="13"/>
      <c r="W6896" s="13"/>
    </row>
    <row r="6897" spans="1:23" ht="45" x14ac:dyDescent="0.25">
      <c r="A6897" s="4" t="s">
        <v>77941</v>
      </c>
      <c r="B6897" s="4" t="s">
        <v>684</v>
      </c>
      <c r="C6897" s="4" t="s">
        <v>77938</v>
      </c>
      <c r="D6897" s="4"/>
      <c r="E6897" s="4" t="s">
        <v>100</v>
      </c>
      <c r="F6897" s="4">
        <v>7397550489</v>
      </c>
      <c r="G6897" s="4">
        <v>8760885988</v>
      </c>
      <c r="H6897" s="4" t="s">
        <v>77939</v>
      </c>
      <c r="I6897" s="4" t="s">
        <v>77940</v>
      </c>
      <c r="J6897" s="4" t="s">
        <v>77942</v>
      </c>
      <c r="L6897" s="4" t="s">
        <v>77943</v>
      </c>
      <c r="M6897" s="4" t="s">
        <v>127</v>
      </c>
      <c r="N6897" s="4">
        <v>641045</v>
      </c>
      <c r="O6897" s="4" t="s">
        <v>77944</v>
      </c>
      <c r="P6897" s="4">
        <v>8071741442</v>
      </c>
      <c r="Q6897" s="31" t="s">
        <v>214386</v>
      </c>
      <c r="R6897" s="4"/>
      <c r="S6897" s="13" t="s">
        <v>214387</v>
      </c>
      <c r="T6897" s="13"/>
      <c r="U6897" s="13"/>
      <c r="V6897" s="13"/>
      <c r="W6897" s="13"/>
    </row>
    <row r="6898" spans="1:23" ht="45" x14ac:dyDescent="0.25">
      <c r="A6898" s="4" t="s">
        <v>77980</v>
      </c>
      <c r="B6898" s="4" t="s">
        <v>684</v>
      </c>
      <c r="C6898" s="4" t="s">
        <v>1145</v>
      </c>
      <c r="D6898" s="4" t="s">
        <v>149</v>
      </c>
      <c r="E6898" s="4" t="s">
        <v>34</v>
      </c>
      <c r="F6898" s="4">
        <v>9790508808</v>
      </c>
      <c r="G6898" s="4"/>
      <c r="H6898" s="4" t="s">
        <v>77978</v>
      </c>
      <c r="I6898" s="4" t="s">
        <v>77979</v>
      </c>
      <c r="J6898" s="4" t="s">
        <v>77981</v>
      </c>
      <c r="L6898" s="4"/>
      <c r="M6898" s="4" t="s">
        <v>127</v>
      </c>
      <c r="N6898" s="4">
        <v>641001</v>
      </c>
      <c r="O6898" s="4"/>
      <c r="P6898" s="4">
        <v>8071933811</v>
      </c>
      <c r="Q6898" s="31" t="s">
        <v>214388</v>
      </c>
      <c r="R6898" s="4"/>
      <c r="S6898" s="13" t="s">
        <v>214389</v>
      </c>
      <c r="T6898" s="13"/>
      <c r="U6898" s="13"/>
      <c r="V6898" s="13"/>
      <c r="W6898" s="13"/>
    </row>
    <row r="6899" spans="1:23" ht="45" x14ac:dyDescent="0.25">
      <c r="A6899" s="4" t="s">
        <v>78553</v>
      </c>
      <c r="B6899" s="4" t="s">
        <v>684</v>
      </c>
      <c r="C6899" s="4" t="s">
        <v>78550</v>
      </c>
      <c r="D6899" s="4" t="s">
        <v>78551</v>
      </c>
      <c r="E6899" s="4" t="s">
        <v>34</v>
      </c>
      <c r="F6899" s="4">
        <v>9843098084</v>
      </c>
      <c r="G6899" s="4">
        <v>9843898084</v>
      </c>
      <c r="H6899" s="4" t="s">
        <v>78552</v>
      </c>
      <c r="I6899" s="4"/>
      <c r="J6899" s="4" t="s">
        <v>78554</v>
      </c>
      <c r="L6899" s="4"/>
      <c r="M6899" s="4" t="s">
        <v>127</v>
      </c>
      <c r="N6899" s="4">
        <v>641012</v>
      </c>
      <c r="O6899" s="4" t="s">
        <v>78555</v>
      </c>
      <c r="P6899" s="4">
        <v>8048401224</v>
      </c>
      <c r="Q6899" s="31" t="s">
        <v>78549</v>
      </c>
      <c r="R6899" s="4"/>
      <c r="S6899" s="13" t="s">
        <v>226685</v>
      </c>
      <c r="T6899" s="13"/>
      <c r="U6899" s="13"/>
      <c r="V6899" s="13"/>
      <c r="W6899" s="13"/>
    </row>
    <row r="6900" spans="1:23" ht="45" x14ac:dyDescent="0.25">
      <c r="A6900" s="4" t="s">
        <v>80199</v>
      </c>
      <c r="B6900" s="4" t="s">
        <v>684</v>
      </c>
      <c r="C6900" s="4" t="s">
        <v>80195</v>
      </c>
      <c r="D6900" s="4" t="s">
        <v>80196</v>
      </c>
      <c r="E6900" s="4" t="s">
        <v>27</v>
      </c>
      <c r="F6900" s="4">
        <v>9865083362</v>
      </c>
      <c r="G6900" s="4">
        <v>9659751564</v>
      </c>
      <c r="H6900" s="4" t="s">
        <v>80197</v>
      </c>
      <c r="I6900" s="4" t="s">
        <v>80198</v>
      </c>
      <c r="J6900" s="4" t="s">
        <v>80200</v>
      </c>
      <c r="L6900" s="4" t="s">
        <v>80201</v>
      </c>
      <c r="M6900" s="4" t="s">
        <v>127</v>
      </c>
      <c r="N6900" s="4">
        <v>641029</v>
      </c>
      <c r="O6900" s="4"/>
      <c r="P6900" s="4">
        <v>8046044357</v>
      </c>
      <c r="Q6900" s="31" t="s">
        <v>80194</v>
      </c>
      <c r="R6900" s="4"/>
      <c r="S6900" s="13" t="s">
        <v>226686</v>
      </c>
      <c r="T6900" s="13"/>
      <c r="U6900" s="13"/>
      <c r="V6900" s="13"/>
      <c r="W6900" s="13"/>
    </row>
    <row r="6901" spans="1:23" ht="30" x14ac:dyDescent="0.25">
      <c r="A6901" s="4" t="s">
        <v>80772</v>
      </c>
      <c r="B6901" s="4" t="s">
        <v>684</v>
      </c>
      <c r="C6901" s="4" t="s">
        <v>6715</v>
      </c>
      <c r="D6901" s="4" t="s">
        <v>80770</v>
      </c>
      <c r="E6901" s="4" t="s">
        <v>34</v>
      </c>
      <c r="F6901" s="4">
        <v>9976516763</v>
      </c>
      <c r="G6901" s="4">
        <v>8148088819</v>
      </c>
      <c r="H6901" s="4" t="s">
        <v>80771</v>
      </c>
      <c r="I6901" s="4"/>
      <c r="J6901" s="4" t="s">
        <v>80773</v>
      </c>
      <c r="L6901" s="4" t="s">
        <v>30795</v>
      </c>
      <c r="M6901" s="4" t="s">
        <v>127</v>
      </c>
      <c r="N6901" s="4">
        <v>641004</v>
      </c>
      <c r="O6901" s="4"/>
      <c r="P6901" s="4">
        <v>8071675146</v>
      </c>
      <c r="Q6901" s="31" t="s">
        <v>214390</v>
      </c>
      <c r="R6901" s="4"/>
      <c r="S6901" s="13" t="s">
        <v>214391</v>
      </c>
      <c r="T6901" s="13"/>
      <c r="U6901" s="13"/>
      <c r="V6901" s="13"/>
      <c r="W6901" s="13"/>
    </row>
    <row r="6902" spans="1:23" ht="45" x14ac:dyDescent="0.25">
      <c r="A6902" s="4" t="s">
        <v>80845</v>
      </c>
      <c r="B6902" s="4" t="s">
        <v>684</v>
      </c>
      <c r="C6902" s="4" t="s">
        <v>80842</v>
      </c>
      <c r="D6902" s="4" t="s">
        <v>12611</v>
      </c>
      <c r="E6902" s="4" t="s">
        <v>74</v>
      </c>
      <c r="F6902" s="4">
        <v>8667712868</v>
      </c>
      <c r="G6902" s="4">
        <v>9543205338</v>
      </c>
      <c r="H6902" s="4" t="s">
        <v>80843</v>
      </c>
      <c r="I6902" s="4" t="s">
        <v>80844</v>
      </c>
      <c r="J6902" s="4" t="s">
        <v>80846</v>
      </c>
      <c r="L6902" s="4" t="s">
        <v>80847</v>
      </c>
      <c r="M6902" s="4" t="s">
        <v>127</v>
      </c>
      <c r="N6902" s="4">
        <v>641028</v>
      </c>
      <c r="O6902" s="4"/>
      <c r="P6902" s="4">
        <v>8049675923</v>
      </c>
      <c r="Q6902" s="31" t="s">
        <v>214392</v>
      </c>
      <c r="R6902" s="4"/>
      <c r="S6902" s="13" t="s">
        <v>214393</v>
      </c>
      <c r="T6902" s="13"/>
      <c r="U6902" s="13"/>
      <c r="V6902" s="13"/>
      <c r="W6902" s="13"/>
    </row>
    <row r="6903" spans="1:23" ht="30" x14ac:dyDescent="0.25">
      <c r="A6903" s="4" t="s">
        <v>81109</v>
      </c>
      <c r="B6903" s="4" t="s">
        <v>684</v>
      </c>
      <c r="C6903" s="4" t="s">
        <v>81106</v>
      </c>
      <c r="D6903" s="4"/>
      <c r="E6903" s="4" t="s">
        <v>100</v>
      </c>
      <c r="F6903" s="4">
        <v>9442155644</v>
      </c>
      <c r="G6903" s="4"/>
      <c r="H6903" s="4" t="s">
        <v>81107</v>
      </c>
      <c r="I6903" s="4" t="s">
        <v>81108</v>
      </c>
      <c r="J6903" s="4" t="s">
        <v>81110</v>
      </c>
      <c r="L6903" s="4" t="s">
        <v>81111</v>
      </c>
      <c r="M6903" s="4" t="s">
        <v>127</v>
      </c>
      <c r="N6903" s="4">
        <v>641012</v>
      </c>
      <c r="O6903" s="4"/>
      <c r="P6903" s="4">
        <v>8048619420</v>
      </c>
      <c r="Q6903" s="31" t="s">
        <v>214394</v>
      </c>
      <c r="R6903" s="4"/>
      <c r="S6903" s="13" t="s">
        <v>214395</v>
      </c>
      <c r="T6903" s="13"/>
      <c r="U6903" s="13"/>
      <c r="V6903" s="13"/>
      <c r="W6903" s="13"/>
    </row>
    <row r="6904" spans="1:23" x14ac:dyDescent="0.25">
      <c r="A6904" s="4" t="s">
        <v>81277</v>
      </c>
      <c r="B6904" s="4" t="s">
        <v>684</v>
      </c>
      <c r="C6904" s="4" t="s">
        <v>2862</v>
      </c>
      <c r="D6904" s="4" t="s">
        <v>81274</v>
      </c>
      <c r="E6904" s="4" t="s">
        <v>34</v>
      </c>
      <c r="F6904" s="4">
        <v>9994700089</v>
      </c>
      <c r="G6904" s="4"/>
      <c r="H6904" s="4" t="s">
        <v>81275</v>
      </c>
      <c r="I6904" s="4" t="s">
        <v>81276</v>
      </c>
      <c r="J6904" s="4" t="s">
        <v>81278</v>
      </c>
      <c r="L6904" s="4" t="s">
        <v>81279</v>
      </c>
      <c r="M6904" s="4" t="s">
        <v>127</v>
      </c>
      <c r="N6904" s="4">
        <v>641002</v>
      </c>
      <c r="O6904" s="4" t="s">
        <v>81280</v>
      </c>
      <c r="P6904" s="4">
        <v>8046041187</v>
      </c>
      <c r="Q6904" s="31"/>
      <c r="R6904" s="4"/>
      <c r="S6904" s="13" t="s">
        <v>81273</v>
      </c>
      <c r="T6904" s="13"/>
      <c r="U6904" s="13"/>
      <c r="V6904" s="13"/>
      <c r="W6904" s="13"/>
    </row>
    <row r="6905" spans="1:23" ht="30" x14ac:dyDescent="0.25">
      <c r="A6905" s="4" t="s">
        <v>81363</v>
      </c>
      <c r="B6905" s="4" t="s">
        <v>684</v>
      </c>
      <c r="C6905" s="4" t="s">
        <v>81361</v>
      </c>
      <c r="D6905" s="4" t="s">
        <v>173</v>
      </c>
      <c r="E6905" s="4" t="s">
        <v>34</v>
      </c>
      <c r="F6905" s="4">
        <v>9842291818</v>
      </c>
      <c r="G6905" s="4">
        <v>9042291818</v>
      </c>
      <c r="H6905" s="4" t="s">
        <v>81362</v>
      </c>
      <c r="I6905" s="4"/>
      <c r="J6905" s="4" t="s">
        <v>81364</v>
      </c>
      <c r="L6905" s="4"/>
      <c r="M6905" s="4" t="s">
        <v>127</v>
      </c>
      <c r="N6905" s="4">
        <v>641105</v>
      </c>
      <c r="O6905" s="4"/>
      <c r="P6905" s="4">
        <v>8048706081</v>
      </c>
      <c r="Q6905" s="31" t="s">
        <v>214396</v>
      </c>
      <c r="R6905" s="4"/>
      <c r="S6905" s="13" t="s">
        <v>214397</v>
      </c>
      <c r="T6905" s="13"/>
      <c r="U6905" s="13"/>
      <c r="V6905" s="13"/>
      <c r="W6905" s="13"/>
    </row>
    <row r="6906" spans="1:23" ht="30" x14ac:dyDescent="0.25">
      <c r="A6906" s="4" t="s">
        <v>81740</v>
      </c>
      <c r="B6906" s="4" t="s">
        <v>684</v>
      </c>
      <c r="C6906" s="4" t="s">
        <v>81736</v>
      </c>
      <c r="D6906" s="4" t="s">
        <v>81737</v>
      </c>
      <c r="E6906" s="4" t="s">
        <v>34</v>
      </c>
      <c r="F6906" s="4">
        <v>9842257390</v>
      </c>
      <c r="G6906" s="4">
        <v>9789491918</v>
      </c>
      <c r="H6906" s="4" t="s">
        <v>81738</v>
      </c>
      <c r="I6906" s="4" t="s">
        <v>81739</v>
      </c>
      <c r="J6906" s="4" t="s">
        <v>81741</v>
      </c>
      <c r="L6906" s="4" t="s">
        <v>58956</v>
      </c>
      <c r="M6906" s="4" t="s">
        <v>127</v>
      </c>
      <c r="N6906" s="4">
        <v>641402</v>
      </c>
      <c r="O6906" s="4"/>
      <c r="P6906" s="4">
        <v>8042905905</v>
      </c>
      <c r="Q6906" s="31" t="s">
        <v>81734</v>
      </c>
      <c r="R6906" s="4"/>
      <c r="S6906" s="13" t="s">
        <v>81735</v>
      </c>
      <c r="T6906" s="13"/>
      <c r="U6906" s="13"/>
      <c r="V6906" s="13"/>
      <c r="W6906" s="13"/>
    </row>
    <row r="6907" spans="1:23" ht="45" x14ac:dyDescent="0.25">
      <c r="A6907" s="4" t="s">
        <v>82628</v>
      </c>
      <c r="B6907" s="4" t="s">
        <v>684</v>
      </c>
      <c r="C6907" s="4" t="s">
        <v>329</v>
      </c>
      <c r="D6907" s="4" t="s">
        <v>82625</v>
      </c>
      <c r="E6907" s="4" t="s">
        <v>34</v>
      </c>
      <c r="F6907" s="4">
        <v>9842284298</v>
      </c>
      <c r="G6907" s="4">
        <v>9894312999</v>
      </c>
      <c r="H6907" s="4" t="s">
        <v>82626</v>
      </c>
      <c r="I6907" s="4" t="s">
        <v>82627</v>
      </c>
      <c r="J6907" s="4" t="s">
        <v>82629</v>
      </c>
      <c r="L6907" s="4" t="s">
        <v>82630</v>
      </c>
      <c r="M6907" s="4" t="s">
        <v>127</v>
      </c>
      <c r="N6907" s="4">
        <v>641029</v>
      </c>
      <c r="O6907" s="4" t="s">
        <v>82631</v>
      </c>
      <c r="P6907" s="4">
        <v>8045350572</v>
      </c>
      <c r="Q6907" s="31" t="s">
        <v>206805</v>
      </c>
      <c r="R6907" s="4"/>
      <c r="S6907" s="13" t="s">
        <v>214398</v>
      </c>
      <c r="T6907" s="13"/>
      <c r="U6907" s="13"/>
      <c r="V6907" s="13"/>
      <c r="W6907" s="13"/>
    </row>
    <row r="6908" spans="1:23" ht="45" x14ac:dyDescent="0.25">
      <c r="A6908" s="4" t="s">
        <v>82660</v>
      </c>
      <c r="B6908" s="4" t="s">
        <v>684</v>
      </c>
      <c r="C6908" s="4" t="s">
        <v>553</v>
      </c>
      <c r="D6908" s="4" t="s">
        <v>82658</v>
      </c>
      <c r="E6908" s="4" t="s">
        <v>34</v>
      </c>
      <c r="F6908" s="4">
        <v>8903691900</v>
      </c>
      <c r="G6908" s="4">
        <v>9092953651</v>
      </c>
      <c r="H6908" s="4" t="s">
        <v>82659</v>
      </c>
      <c r="I6908" s="4"/>
      <c r="J6908" s="4" t="s">
        <v>82661</v>
      </c>
      <c r="L6908" s="4" t="s">
        <v>65857</v>
      </c>
      <c r="M6908" s="4" t="s">
        <v>127</v>
      </c>
      <c r="N6908" s="4">
        <v>641023</v>
      </c>
      <c r="O6908" s="4"/>
      <c r="P6908" s="4">
        <v>8071879459</v>
      </c>
      <c r="Q6908" s="31" t="s">
        <v>214399</v>
      </c>
      <c r="R6908" s="4"/>
      <c r="S6908" s="13" t="s">
        <v>214400</v>
      </c>
      <c r="T6908" s="13"/>
      <c r="U6908" s="13"/>
      <c r="V6908" s="13"/>
      <c r="W6908" s="13"/>
    </row>
    <row r="6909" spans="1:23" ht="45" x14ac:dyDescent="0.25">
      <c r="A6909" s="4" t="s">
        <v>83381</v>
      </c>
      <c r="B6909" s="4" t="s">
        <v>684</v>
      </c>
      <c r="C6909" s="4" t="s">
        <v>646</v>
      </c>
      <c r="D6909" s="4"/>
      <c r="E6909" s="4" t="s">
        <v>34</v>
      </c>
      <c r="F6909" s="4">
        <v>9585534779</v>
      </c>
      <c r="G6909" s="4"/>
      <c r="H6909" s="4" t="s">
        <v>83380</v>
      </c>
      <c r="I6909" s="4"/>
      <c r="J6909" s="4" t="s">
        <v>9924</v>
      </c>
      <c r="L6909" s="4"/>
      <c r="M6909" s="4" t="s">
        <v>127</v>
      </c>
      <c r="N6909" s="4">
        <v>641009</v>
      </c>
      <c r="O6909" s="4"/>
      <c r="P6909" s="4">
        <v>8048088015</v>
      </c>
      <c r="Q6909" s="31" t="s">
        <v>214401</v>
      </c>
      <c r="R6909" s="4"/>
      <c r="S6909" s="13" t="s">
        <v>214402</v>
      </c>
      <c r="T6909" s="13"/>
      <c r="U6909" s="13"/>
      <c r="V6909" s="13"/>
      <c r="W6909" s="13"/>
    </row>
    <row r="6910" spans="1:23" ht="30" x14ac:dyDescent="0.25">
      <c r="A6910" s="4" t="s">
        <v>83395</v>
      </c>
      <c r="B6910" s="4" t="s">
        <v>684</v>
      </c>
      <c r="C6910" s="4" t="s">
        <v>83391</v>
      </c>
      <c r="D6910" s="4" t="s">
        <v>83392</v>
      </c>
      <c r="E6910" s="4" t="s">
        <v>1105</v>
      </c>
      <c r="F6910" s="4">
        <v>9786000202</v>
      </c>
      <c r="G6910" s="4">
        <v>9786000303</v>
      </c>
      <c r="H6910" s="4" t="s">
        <v>83393</v>
      </c>
      <c r="I6910" s="4" t="s">
        <v>83394</v>
      </c>
      <c r="J6910" s="4" t="s">
        <v>83396</v>
      </c>
      <c r="L6910" s="4" t="s">
        <v>83397</v>
      </c>
      <c r="M6910" s="4" t="s">
        <v>127</v>
      </c>
      <c r="N6910" s="4">
        <v>641044</v>
      </c>
      <c r="O6910" s="4" t="s">
        <v>83398</v>
      </c>
      <c r="P6910" s="4">
        <v>8071742427</v>
      </c>
      <c r="Q6910" s="31" t="s">
        <v>206806</v>
      </c>
      <c r="R6910" s="4"/>
      <c r="S6910" s="13" t="s">
        <v>226687</v>
      </c>
      <c r="T6910" s="13"/>
      <c r="U6910" s="13"/>
      <c r="V6910" s="13"/>
      <c r="W6910" s="13"/>
    </row>
    <row r="6911" spans="1:23" ht="30" x14ac:dyDescent="0.25">
      <c r="A6911" s="4" t="s">
        <v>83540</v>
      </c>
      <c r="B6911" s="4" t="s">
        <v>684</v>
      </c>
      <c r="C6911" s="4" t="s">
        <v>27969</v>
      </c>
      <c r="D6911" s="4"/>
      <c r="E6911" s="4" t="s">
        <v>27</v>
      </c>
      <c r="F6911" s="4">
        <v>9942797222</v>
      </c>
      <c r="G6911" s="4"/>
      <c r="H6911" s="4" t="s">
        <v>83539</v>
      </c>
      <c r="I6911" s="4"/>
      <c r="J6911" s="4" t="s">
        <v>83541</v>
      </c>
      <c r="L6911" s="4" t="s">
        <v>23879</v>
      </c>
      <c r="M6911" s="4" t="s">
        <v>127</v>
      </c>
      <c r="N6911" s="4">
        <v>641035</v>
      </c>
      <c r="O6911" s="4"/>
      <c r="P6911" s="4">
        <v>8046079878</v>
      </c>
      <c r="Q6911" s="31" t="s">
        <v>214403</v>
      </c>
      <c r="R6911" s="4"/>
      <c r="S6911" s="13" t="s">
        <v>214404</v>
      </c>
      <c r="T6911" s="13"/>
      <c r="U6911" s="13"/>
      <c r="V6911" s="13"/>
      <c r="W6911" s="13"/>
    </row>
    <row r="6912" spans="1:23" x14ac:dyDescent="0.25">
      <c r="A6912" s="4" t="s">
        <v>83690</v>
      </c>
      <c r="B6912" s="4" t="s">
        <v>684</v>
      </c>
      <c r="C6912" s="4" t="s">
        <v>45362</v>
      </c>
      <c r="D6912" s="4"/>
      <c r="E6912" s="4" t="s">
        <v>235</v>
      </c>
      <c r="F6912" s="4">
        <v>9344442226</v>
      </c>
      <c r="G6912" s="4">
        <v>9344242226</v>
      </c>
      <c r="H6912" s="4" t="s">
        <v>83689</v>
      </c>
      <c r="I6912" s="4"/>
      <c r="J6912" s="4" t="s">
        <v>83691</v>
      </c>
      <c r="L6912" s="4" t="s">
        <v>83692</v>
      </c>
      <c r="M6912" s="4" t="s">
        <v>127</v>
      </c>
      <c r="N6912" s="4">
        <v>641045</v>
      </c>
      <c r="O6912" s="4"/>
      <c r="P6912" s="4">
        <v>8046035898</v>
      </c>
      <c r="Q6912" s="31" t="s">
        <v>83687</v>
      </c>
      <c r="R6912" s="4"/>
      <c r="S6912" s="13" t="s">
        <v>83688</v>
      </c>
      <c r="T6912" s="13"/>
      <c r="U6912" s="13"/>
      <c r="V6912" s="13"/>
      <c r="W6912" s="13"/>
    </row>
    <row r="6913" spans="1:23" ht="30" x14ac:dyDescent="0.25">
      <c r="A6913" s="4" t="s">
        <v>85034</v>
      </c>
      <c r="B6913" s="4" t="s">
        <v>684</v>
      </c>
      <c r="C6913" s="4" t="s">
        <v>85030</v>
      </c>
      <c r="D6913" s="4" t="s">
        <v>7828</v>
      </c>
      <c r="E6913" s="4" t="s">
        <v>85031</v>
      </c>
      <c r="F6913" s="4">
        <v>9500959551</v>
      </c>
      <c r="G6913" s="4">
        <v>8015179807</v>
      </c>
      <c r="H6913" s="4" t="s">
        <v>85032</v>
      </c>
      <c r="I6913" s="4" t="s">
        <v>85033</v>
      </c>
      <c r="J6913" s="4" t="s">
        <v>33034</v>
      </c>
      <c r="L6913" s="4" t="s">
        <v>33034</v>
      </c>
      <c r="M6913" s="4" t="s">
        <v>127</v>
      </c>
      <c r="N6913" s="4">
        <v>641045</v>
      </c>
      <c r="O6913" s="4"/>
      <c r="P6913" s="4">
        <v>8042903023</v>
      </c>
      <c r="Q6913" s="31" t="s">
        <v>214405</v>
      </c>
      <c r="R6913" s="4"/>
      <c r="S6913" s="13" t="s">
        <v>214406</v>
      </c>
      <c r="T6913" s="13"/>
      <c r="U6913" s="13"/>
      <c r="V6913" s="13"/>
      <c r="W6913" s="13"/>
    </row>
    <row r="6914" spans="1:23" x14ac:dyDescent="0.25">
      <c r="A6914" s="4" t="s">
        <v>85103</v>
      </c>
      <c r="B6914" s="4" t="s">
        <v>684</v>
      </c>
      <c r="C6914" s="4" t="s">
        <v>1822</v>
      </c>
      <c r="D6914" s="4" t="s">
        <v>70319</v>
      </c>
      <c r="E6914" s="4" t="s">
        <v>3009</v>
      </c>
      <c r="F6914" s="4">
        <v>9942660005</v>
      </c>
      <c r="G6914" s="4">
        <v>9025304004</v>
      </c>
      <c r="H6914" s="4" t="s">
        <v>85101</v>
      </c>
      <c r="I6914" s="4" t="s">
        <v>85102</v>
      </c>
      <c r="J6914" s="4" t="s">
        <v>85104</v>
      </c>
      <c r="L6914" s="4" t="s">
        <v>85105</v>
      </c>
      <c r="M6914" s="4" t="s">
        <v>127</v>
      </c>
      <c r="N6914" s="4">
        <v>642109</v>
      </c>
      <c r="O6914" s="4"/>
      <c r="P6914" s="4">
        <v>8048425828</v>
      </c>
      <c r="Q6914" s="31" t="s">
        <v>85099</v>
      </c>
      <c r="R6914" s="4"/>
      <c r="S6914" s="13" t="s">
        <v>85100</v>
      </c>
      <c r="T6914" s="13"/>
      <c r="U6914" s="13"/>
      <c r="V6914" s="13"/>
      <c r="W6914" s="13"/>
    </row>
    <row r="6915" spans="1:23" ht="45" x14ac:dyDescent="0.25">
      <c r="A6915" s="4" t="s">
        <v>85269</v>
      </c>
      <c r="B6915" s="4" t="s">
        <v>684</v>
      </c>
      <c r="C6915" s="4" t="s">
        <v>4784</v>
      </c>
      <c r="D6915" s="4" t="s">
        <v>85267</v>
      </c>
      <c r="E6915" s="4" t="s">
        <v>34</v>
      </c>
      <c r="F6915" s="4">
        <v>9751456804</v>
      </c>
      <c r="G6915" s="4">
        <v>8940671088</v>
      </c>
      <c r="H6915" s="4" t="s">
        <v>85268</v>
      </c>
      <c r="I6915" s="4"/>
      <c r="J6915" s="4" t="s">
        <v>85270</v>
      </c>
      <c r="L6915" s="4" t="s">
        <v>85271</v>
      </c>
      <c r="M6915" s="4" t="s">
        <v>127</v>
      </c>
      <c r="N6915" s="4">
        <v>641006</v>
      </c>
      <c r="O6915" s="4" t="s">
        <v>85272</v>
      </c>
      <c r="P6915" s="4">
        <v>8071742553</v>
      </c>
      <c r="Q6915" s="31" t="s">
        <v>85266</v>
      </c>
      <c r="R6915" s="4"/>
      <c r="S6915" s="13" t="s">
        <v>226688</v>
      </c>
      <c r="T6915" s="13"/>
      <c r="U6915" s="13"/>
      <c r="V6915" s="13"/>
      <c r="W6915" s="13"/>
    </row>
    <row r="6916" spans="1:23" ht="45" x14ac:dyDescent="0.25">
      <c r="A6916" s="4" t="s">
        <v>86621</v>
      </c>
      <c r="B6916" s="4" t="s">
        <v>684</v>
      </c>
      <c r="C6916" s="4" t="s">
        <v>86618</v>
      </c>
      <c r="D6916" s="4" t="s">
        <v>30224</v>
      </c>
      <c r="E6916" s="4" t="s">
        <v>34</v>
      </c>
      <c r="F6916" s="4">
        <v>9487136558</v>
      </c>
      <c r="G6916" s="4">
        <v>9626244498</v>
      </c>
      <c r="H6916" s="4" t="s">
        <v>86619</v>
      </c>
      <c r="I6916" s="4" t="s">
        <v>86620</v>
      </c>
      <c r="J6916" s="4" t="s">
        <v>86622</v>
      </c>
      <c r="L6916" s="4" t="s">
        <v>86623</v>
      </c>
      <c r="M6916" s="4" t="s">
        <v>127</v>
      </c>
      <c r="N6916" s="4">
        <v>642001</v>
      </c>
      <c r="O6916" s="4" t="s">
        <v>86624</v>
      </c>
      <c r="P6916" s="4">
        <v>8048571333</v>
      </c>
      <c r="Q6916" s="31" t="s">
        <v>214407</v>
      </c>
      <c r="R6916" s="4"/>
      <c r="S6916" s="13" t="s">
        <v>214408</v>
      </c>
      <c r="T6916" s="13"/>
      <c r="U6916" s="13"/>
      <c r="V6916" s="13"/>
      <c r="W6916" s="13"/>
    </row>
    <row r="6917" spans="1:23" ht="45" x14ac:dyDescent="0.25">
      <c r="A6917" s="4" t="s">
        <v>86930</v>
      </c>
      <c r="B6917" s="4" t="s">
        <v>684</v>
      </c>
      <c r="C6917" s="4" t="s">
        <v>506</v>
      </c>
      <c r="D6917" s="4" t="s">
        <v>86927</v>
      </c>
      <c r="E6917" s="4" t="s">
        <v>34</v>
      </c>
      <c r="F6917" s="4">
        <v>9600500800</v>
      </c>
      <c r="G6917" s="4">
        <v>9894111866</v>
      </c>
      <c r="H6917" s="4" t="s">
        <v>86928</v>
      </c>
      <c r="I6917" s="4" t="s">
        <v>86929</v>
      </c>
      <c r="J6917" s="4" t="s">
        <v>86931</v>
      </c>
      <c r="L6917" s="4" t="s">
        <v>65857</v>
      </c>
      <c r="M6917" s="4" t="s">
        <v>127</v>
      </c>
      <c r="N6917" s="4">
        <v>641023</v>
      </c>
      <c r="O6917" s="4"/>
      <c r="P6917" s="4">
        <v>8048085702</v>
      </c>
      <c r="Q6917" s="31" t="s">
        <v>206807</v>
      </c>
      <c r="R6917" s="4"/>
      <c r="S6917" s="13" t="s">
        <v>194154</v>
      </c>
      <c r="T6917" s="13"/>
      <c r="U6917" s="13"/>
      <c r="V6917" s="13"/>
      <c r="W6917" s="13"/>
    </row>
    <row r="6918" spans="1:23" x14ac:dyDescent="0.25">
      <c r="A6918" s="4" t="s">
        <v>87340</v>
      </c>
      <c r="B6918" s="4" t="s">
        <v>684</v>
      </c>
      <c r="C6918" s="4" t="s">
        <v>87337</v>
      </c>
      <c r="D6918" s="4" t="s">
        <v>21294</v>
      </c>
      <c r="E6918" s="4" t="s">
        <v>34</v>
      </c>
      <c r="F6918" s="4">
        <v>9344509944</v>
      </c>
      <c r="G6918" s="4">
        <v>9345793243</v>
      </c>
      <c r="H6918" s="4" t="s">
        <v>87338</v>
      </c>
      <c r="I6918" s="4" t="s">
        <v>87339</v>
      </c>
      <c r="J6918" s="4" t="s">
        <v>87341</v>
      </c>
      <c r="L6918" s="4" t="s">
        <v>65579</v>
      </c>
      <c r="M6918" s="4" t="s">
        <v>127</v>
      </c>
      <c r="N6918" s="4">
        <v>641001</v>
      </c>
      <c r="O6918" s="4"/>
      <c r="P6918" s="4">
        <v>8045375188</v>
      </c>
      <c r="Q6918" s="31" t="s">
        <v>87335</v>
      </c>
      <c r="R6918" s="4"/>
      <c r="S6918" s="13" t="s">
        <v>87336</v>
      </c>
      <c r="T6918" s="13"/>
      <c r="U6918" s="13"/>
      <c r="V6918" s="13"/>
      <c r="W6918" s="13"/>
    </row>
    <row r="6919" spans="1:23" ht="30" x14ac:dyDescent="0.25">
      <c r="A6919" s="4" t="s">
        <v>87585</v>
      </c>
      <c r="B6919" s="4" t="s">
        <v>684</v>
      </c>
      <c r="C6919" s="4" t="s">
        <v>87583</v>
      </c>
      <c r="D6919" s="4"/>
      <c r="E6919" s="4" t="s">
        <v>74</v>
      </c>
      <c r="F6919" s="4">
        <v>9443889873</v>
      </c>
      <c r="G6919" s="4">
        <v>8124635588</v>
      </c>
      <c r="H6919" s="4" t="s">
        <v>87584</v>
      </c>
      <c r="I6919" s="4"/>
      <c r="J6919" s="4" t="s">
        <v>87586</v>
      </c>
      <c r="L6919" s="4" t="s">
        <v>41321</v>
      </c>
      <c r="M6919" s="4" t="s">
        <v>127</v>
      </c>
      <c r="N6919" s="4">
        <v>641025</v>
      </c>
      <c r="O6919" s="4"/>
      <c r="P6919" s="4">
        <v>8048707372</v>
      </c>
      <c r="Q6919" s="31" t="s">
        <v>214409</v>
      </c>
      <c r="R6919" s="4"/>
      <c r="S6919" s="13" t="s">
        <v>214410</v>
      </c>
      <c r="T6919" s="13"/>
      <c r="U6919" s="13"/>
      <c r="V6919" s="13"/>
      <c r="W6919" s="13"/>
    </row>
    <row r="6920" spans="1:23" ht="45" x14ac:dyDescent="0.25">
      <c r="A6920" s="4" t="s">
        <v>88341</v>
      </c>
      <c r="B6920" s="4" t="s">
        <v>684</v>
      </c>
      <c r="C6920" s="4" t="s">
        <v>264</v>
      </c>
      <c r="D6920" s="4"/>
      <c r="E6920" s="4" t="s">
        <v>74</v>
      </c>
      <c r="F6920" s="4">
        <v>9786610700</v>
      </c>
      <c r="G6920" s="4">
        <v>9786611700</v>
      </c>
      <c r="H6920" s="4" t="s">
        <v>88339</v>
      </c>
      <c r="I6920" s="4" t="s">
        <v>88340</v>
      </c>
      <c r="J6920" s="4" t="s">
        <v>88342</v>
      </c>
      <c r="L6920" s="4" t="s">
        <v>88343</v>
      </c>
      <c r="M6920" s="4" t="s">
        <v>127</v>
      </c>
      <c r="N6920" s="4">
        <v>641045</v>
      </c>
      <c r="O6920" s="4" t="s">
        <v>88344</v>
      </c>
      <c r="P6920" s="4">
        <v>8043051980</v>
      </c>
      <c r="Q6920" s="31" t="s">
        <v>88338</v>
      </c>
      <c r="R6920" s="4"/>
      <c r="S6920" s="13" t="s">
        <v>199795</v>
      </c>
      <c r="T6920" s="13"/>
      <c r="U6920" s="13"/>
      <c r="V6920" s="13"/>
      <c r="W6920" s="13"/>
    </row>
    <row r="6921" spans="1:23" ht="30" x14ac:dyDescent="0.25">
      <c r="A6921" s="4" t="s">
        <v>88872</v>
      </c>
      <c r="B6921" s="4" t="s">
        <v>684</v>
      </c>
      <c r="C6921" s="4" t="s">
        <v>8482</v>
      </c>
      <c r="D6921" s="4" t="s">
        <v>88870</v>
      </c>
      <c r="E6921" s="4" t="s">
        <v>34</v>
      </c>
      <c r="F6921" s="4">
        <v>9842351144</v>
      </c>
      <c r="G6921" s="4">
        <v>9842251144</v>
      </c>
      <c r="H6921" s="4" t="s">
        <v>88871</v>
      </c>
      <c r="I6921" s="4"/>
      <c r="J6921" s="4" t="s">
        <v>88873</v>
      </c>
      <c r="L6921" s="4" t="s">
        <v>2791</v>
      </c>
      <c r="M6921" s="4" t="s">
        <v>127</v>
      </c>
      <c r="N6921" s="4">
        <v>641603</v>
      </c>
      <c r="O6921" s="4"/>
      <c r="P6921" s="4">
        <v>8048402062</v>
      </c>
      <c r="Q6921" s="31" t="s">
        <v>214411</v>
      </c>
      <c r="R6921" s="4"/>
      <c r="S6921" s="13" t="s">
        <v>226689</v>
      </c>
      <c r="T6921" s="13"/>
      <c r="U6921" s="13"/>
      <c r="V6921" s="13"/>
      <c r="W6921" s="13"/>
    </row>
    <row r="6922" spans="1:23" ht="30" x14ac:dyDescent="0.25">
      <c r="A6922" s="4" t="s">
        <v>88932</v>
      </c>
      <c r="B6922" s="4" t="s">
        <v>684</v>
      </c>
      <c r="C6922" s="4" t="s">
        <v>1595</v>
      </c>
      <c r="D6922" s="4" t="s">
        <v>60455</v>
      </c>
      <c r="E6922" s="4" t="s">
        <v>34</v>
      </c>
      <c r="F6922" s="4">
        <v>9843455099</v>
      </c>
      <c r="G6922" s="4">
        <v>9942955099</v>
      </c>
      <c r="H6922" s="4" t="s">
        <v>88930</v>
      </c>
      <c r="I6922" s="4" t="s">
        <v>88931</v>
      </c>
      <c r="J6922" s="4" t="s">
        <v>88933</v>
      </c>
      <c r="L6922" s="4" t="s">
        <v>9436</v>
      </c>
      <c r="M6922" s="4" t="s">
        <v>127</v>
      </c>
      <c r="N6922" s="4">
        <v>641035</v>
      </c>
      <c r="O6922" s="4" t="s">
        <v>88934</v>
      </c>
      <c r="P6922" s="4">
        <v>8046044485</v>
      </c>
      <c r="Q6922" s="31" t="s">
        <v>214412</v>
      </c>
      <c r="R6922" s="4"/>
      <c r="S6922" s="13" t="s">
        <v>214413</v>
      </c>
      <c r="T6922" s="13"/>
      <c r="U6922" s="13"/>
      <c r="V6922" s="13"/>
      <c r="W6922" s="13"/>
    </row>
    <row r="6923" spans="1:23" ht="45" x14ac:dyDescent="0.25">
      <c r="A6923" s="4" t="s">
        <v>89227</v>
      </c>
      <c r="B6923" s="4" t="s">
        <v>684</v>
      </c>
      <c r="C6923" s="4" t="s">
        <v>89224</v>
      </c>
      <c r="D6923" s="4" t="s">
        <v>2598</v>
      </c>
      <c r="E6923" s="4" t="s">
        <v>34</v>
      </c>
      <c r="F6923" s="4">
        <v>9944609351</v>
      </c>
      <c r="G6923" s="4"/>
      <c r="H6923" s="4" t="s">
        <v>89225</v>
      </c>
      <c r="I6923" s="4" t="s">
        <v>89226</v>
      </c>
      <c r="J6923" s="4" t="s">
        <v>89228</v>
      </c>
      <c r="L6923" s="4" t="s">
        <v>60041</v>
      </c>
      <c r="M6923" s="4" t="s">
        <v>127</v>
      </c>
      <c r="N6923" s="4">
        <v>642004</v>
      </c>
      <c r="O6923" s="4"/>
      <c r="P6923" s="4">
        <v>8048409630</v>
      </c>
      <c r="Q6923" s="31" t="s">
        <v>89223</v>
      </c>
      <c r="R6923" s="4"/>
      <c r="S6923" s="13" t="s">
        <v>226690</v>
      </c>
      <c r="T6923" s="13"/>
      <c r="U6923" s="13"/>
      <c r="V6923" s="13"/>
      <c r="W6923" s="13"/>
    </row>
    <row r="6924" spans="1:23" x14ac:dyDescent="0.25">
      <c r="A6924" s="4" t="s">
        <v>90066</v>
      </c>
      <c r="B6924" s="4" t="s">
        <v>684</v>
      </c>
      <c r="C6924" s="4" t="s">
        <v>8042</v>
      </c>
      <c r="D6924" s="4"/>
      <c r="E6924" s="4" t="s">
        <v>34</v>
      </c>
      <c r="F6924" s="4">
        <v>9842217060</v>
      </c>
      <c r="G6924" s="4"/>
      <c r="H6924" s="4" t="s">
        <v>90065</v>
      </c>
      <c r="I6924" s="4"/>
      <c r="J6924" s="4" t="s">
        <v>90067</v>
      </c>
      <c r="L6924" s="4" t="s">
        <v>80847</v>
      </c>
      <c r="M6924" s="4" t="s">
        <v>127</v>
      </c>
      <c r="N6924" s="4">
        <v>641028</v>
      </c>
      <c r="O6924" s="4" t="s">
        <v>90068</v>
      </c>
      <c r="P6924" s="4">
        <v>8048109173</v>
      </c>
      <c r="Q6924" s="31"/>
      <c r="R6924" s="4"/>
      <c r="S6924" s="13" t="s">
        <v>199796</v>
      </c>
      <c r="T6924" s="13"/>
      <c r="U6924" s="13"/>
      <c r="V6924" s="13"/>
      <c r="W6924" s="13"/>
    </row>
    <row r="6925" spans="1:23" ht="45" x14ac:dyDescent="0.25">
      <c r="A6925" s="4" t="s">
        <v>90680</v>
      </c>
      <c r="B6925" s="4" t="s">
        <v>684</v>
      </c>
      <c r="C6925" s="4" t="s">
        <v>173</v>
      </c>
      <c r="D6925" s="4" t="s">
        <v>90677</v>
      </c>
      <c r="E6925" s="4" t="s">
        <v>27</v>
      </c>
      <c r="F6925" s="4">
        <v>9514034525</v>
      </c>
      <c r="G6925" s="4">
        <v>9500522025</v>
      </c>
      <c r="H6925" s="4" t="s">
        <v>90678</v>
      </c>
      <c r="I6925" s="4" t="s">
        <v>90679</v>
      </c>
      <c r="J6925" s="4" t="s">
        <v>90681</v>
      </c>
      <c r="L6925" s="4" t="s">
        <v>90682</v>
      </c>
      <c r="M6925" s="4" t="s">
        <v>127</v>
      </c>
      <c r="N6925" s="4">
        <v>641001</v>
      </c>
      <c r="O6925" s="4"/>
      <c r="P6925" s="4">
        <v>8045138547</v>
      </c>
      <c r="Q6925" s="31" t="s">
        <v>204666</v>
      </c>
      <c r="R6925" s="4"/>
      <c r="S6925" s="13" t="s">
        <v>226691</v>
      </c>
      <c r="T6925" s="13"/>
      <c r="U6925" s="13"/>
      <c r="V6925" s="13"/>
      <c r="W6925" s="13"/>
    </row>
    <row r="6926" spans="1:23" ht="45" x14ac:dyDescent="0.25">
      <c r="A6926" s="4" t="s">
        <v>90830</v>
      </c>
      <c r="B6926" s="4" t="s">
        <v>684</v>
      </c>
      <c r="C6926" s="4" t="s">
        <v>68190</v>
      </c>
      <c r="D6926" s="4" t="s">
        <v>90827</v>
      </c>
      <c r="E6926" s="4" t="s">
        <v>689</v>
      </c>
      <c r="F6926" s="4">
        <v>9488686668</v>
      </c>
      <c r="G6926" s="4"/>
      <c r="H6926" s="4" t="s">
        <v>90828</v>
      </c>
      <c r="I6926" s="4" t="s">
        <v>90829</v>
      </c>
      <c r="J6926" s="4" t="s">
        <v>90831</v>
      </c>
      <c r="L6926" s="4" t="s">
        <v>9924</v>
      </c>
      <c r="M6926" s="4" t="s">
        <v>127</v>
      </c>
      <c r="N6926" s="4">
        <v>641012</v>
      </c>
      <c r="O6926" s="4" t="s">
        <v>90832</v>
      </c>
      <c r="P6926" s="4">
        <v>8043259586</v>
      </c>
      <c r="Q6926" s="31" t="s">
        <v>90825</v>
      </c>
      <c r="R6926" s="4"/>
      <c r="S6926" s="13" t="s">
        <v>90826</v>
      </c>
      <c r="T6926" s="13"/>
      <c r="U6926" s="13"/>
      <c r="V6926" s="13"/>
      <c r="W6926" s="13"/>
    </row>
    <row r="6927" spans="1:23" ht="45" x14ac:dyDescent="0.25">
      <c r="A6927" s="4" t="s">
        <v>91104</v>
      </c>
      <c r="B6927" s="4" t="s">
        <v>684</v>
      </c>
      <c r="C6927" s="4" t="s">
        <v>17873</v>
      </c>
      <c r="D6927" s="4" t="s">
        <v>91102</v>
      </c>
      <c r="E6927" s="4" t="s">
        <v>235</v>
      </c>
      <c r="F6927" s="4">
        <v>9894979959</v>
      </c>
      <c r="G6927" s="4">
        <v>9842224377</v>
      </c>
      <c r="H6927" s="4" t="s">
        <v>91103</v>
      </c>
      <c r="I6927" s="4"/>
      <c r="J6927" s="4" t="s">
        <v>91105</v>
      </c>
      <c r="L6927" s="4" t="s">
        <v>12462</v>
      </c>
      <c r="M6927" s="4" t="s">
        <v>127</v>
      </c>
      <c r="N6927" s="4">
        <v>641302</v>
      </c>
      <c r="O6927" s="4"/>
      <c r="P6927" s="4">
        <v>8042969323</v>
      </c>
      <c r="Q6927" s="31" t="s">
        <v>214414</v>
      </c>
      <c r="R6927" s="4"/>
      <c r="S6927" s="13" t="s">
        <v>214415</v>
      </c>
      <c r="T6927" s="13"/>
      <c r="U6927" s="13"/>
      <c r="V6927" s="13"/>
      <c r="W6927" s="13"/>
    </row>
    <row r="6928" spans="1:23" x14ac:dyDescent="0.25">
      <c r="A6928" s="4" t="s">
        <v>91840</v>
      </c>
      <c r="B6928" s="4" t="s">
        <v>684</v>
      </c>
      <c r="C6928" s="4" t="s">
        <v>553</v>
      </c>
      <c r="D6928" s="4" t="s">
        <v>91837</v>
      </c>
      <c r="E6928" s="4" t="s">
        <v>27</v>
      </c>
      <c r="F6928" s="4">
        <v>9944262360</v>
      </c>
      <c r="G6928" s="4">
        <v>9363020362</v>
      </c>
      <c r="H6928" s="4" t="s">
        <v>91838</v>
      </c>
      <c r="I6928" s="4" t="s">
        <v>91839</v>
      </c>
      <c r="J6928" s="4" t="s">
        <v>91841</v>
      </c>
      <c r="L6928" s="4" t="s">
        <v>40704</v>
      </c>
      <c r="M6928" s="4" t="s">
        <v>127</v>
      </c>
      <c r="N6928" s="4">
        <v>641602</v>
      </c>
      <c r="O6928" s="4" t="s">
        <v>91842</v>
      </c>
      <c r="P6928" s="4">
        <v>8048716725</v>
      </c>
      <c r="Q6928" s="31"/>
      <c r="R6928" s="4"/>
      <c r="S6928" s="13" t="s">
        <v>214416</v>
      </c>
      <c r="T6928" s="13"/>
      <c r="U6928" s="13"/>
      <c r="V6928" s="13"/>
      <c r="W6928" s="13"/>
    </row>
    <row r="6929" spans="1:23" ht="45" x14ac:dyDescent="0.25">
      <c r="A6929" s="4" t="s">
        <v>92236</v>
      </c>
      <c r="B6929" s="4" t="s">
        <v>684</v>
      </c>
      <c r="C6929" s="4" t="s">
        <v>1595</v>
      </c>
      <c r="D6929" s="4" t="s">
        <v>92234</v>
      </c>
      <c r="E6929" s="4" t="s">
        <v>65</v>
      </c>
      <c r="F6929" s="4">
        <v>9150385035</v>
      </c>
      <c r="G6929" s="4"/>
      <c r="H6929" s="4" t="s">
        <v>92235</v>
      </c>
      <c r="I6929" s="4"/>
      <c r="J6929" s="4" t="s">
        <v>92237</v>
      </c>
      <c r="L6929" s="4" t="s">
        <v>92238</v>
      </c>
      <c r="M6929" s="4" t="s">
        <v>127</v>
      </c>
      <c r="N6929" s="4">
        <v>641001</v>
      </c>
      <c r="O6929" s="4" t="s">
        <v>92239</v>
      </c>
      <c r="P6929" s="4">
        <v>8048021103</v>
      </c>
      <c r="Q6929" s="31" t="s">
        <v>206808</v>
      </c>
      <c r="R6929" s="4"/>
      <c r="S6929" s="13" t="s">
        <v>226692</v>
      </c>
      <c r="T6929" s="13"/>
      <c r="U6929" s="13"/>
      <c r="V6929" s="13"/>
      <c r="W6929" s="13"/>
    </row>
    <row r="6930" spans="1:23" x14ac:dyDescent="0.25">
      <c r="A6930" s="4" t="s">
        <v>92332</v>
      </c>
      <c r="B6930" s="4" t="s">
        <v>684</v>
      </c>
      <c r="C6930" s="4" t="s">
        <v>92327</v>
      </c>
      <c r="D6930" s="4" t="s">
        <v>92328</v>
      </c>
      <c r="E6930" s="4" t="s">
        <v>92329</v>
      </c>
      <c r="F6930" s="4">
        <v>9600666406</v>
      </c>
      <c r="G6930" s="4"/>
      <c r="H6930" s="4" t="s">
        <v>92330</v>
      </c>
      <c r="I6930" s="4" t="s">
        <v>92331</v>
      </c>
      <c r="J6930" s="4" t="s">
        <v>92333</v>
      </c>
      <c r="L6930" s="4" t="s">
        <v>31614</v>
      </c>
      <c r="M6930" s="4" t="s">
        <v>127</v>
      </c>
      <c r="N6930" s="4">
        <v>641006</v>
      </c>
      <c r="O6930" s="4" t="s">
        <v>92334</v>
      </c>
      <c r="P6930" s="4">
        <v>8071867886</v>
      </c>
      <c r="Q6930" s="31"/>
      <c r="R6930" s="4"/>
      <c r="S6930" s="13" t="s">
        <v>214417</v>
      </c>
      <c r="T6930" s="13"/>
      <c r="U6930" s="13"/>
      <c r="V6930" s="13"/>
      <c r="W6930" s="13"/>
    </row>
    <row r="6931" spans="1:23" ht="30" x14ac:dyDescent="0.25">
      <c r="A6931" s="4" t="s">
        <v>93323</v>
      </c>
      <c r="B6931" s="4" t="s">
        <v>684</v>
      </c>
      <c r="C6931" s="4" t="s">
        <v>93320</v>
      </c>
      <c r="D6931" s="4" t="s">
        <v>8095</v>
      </c>
      <c r="E6931" s="4" t="s">
        <v>84</v>
      </c>
      <c r="F6931" s="4">
        <v>9442491516</v>
      </c>
      <c r="G6931" s="4">
        <v>9626836343</v>
      </c>
      <c r="H6931" s="4" t="s">
        <v>93321</v>
      </c>
      <c r="I6931" s="4" t="s">
        <v>93322</v>
      </c>
      <c r="J6931" s="4" t="s">
        <v>93324</v>
      </c>
      <c r="L6931" s="4" t="s">
        <v>93325</v>
      </c>
      <c r="M6931" s="4" t="s">
        <v>127</v>
      </c>
      <c r="N6931" s="4">
        <v>641046</v>
      </c>
      <c r="O6931" s="4" t="s">
        <v>93326</v>
      </c>
      <c r="P6931" s="4">
        <v>8048402860</v>
      </c>
      <c r="Q6931" s="31" t="s">
        <v>206809</v>
      </c>
      <c r="R6931" s="4"/>
      <c r="S6931" s="13" t="s">
        <v>194155</v>
      </c>
      <c r="T6931" s="13"/>
      <c r="U6931" s="13"/>
      <c r="V6931" s="13"/>
      <c r="W6931" s="13"/>
    </row>
    <row r="6932" spans="1:23" ht="45" x14ac:dyDescent="0.25">
      <c r="A6932" s="4" t="s">
        <v>93578</v>
      </c>
      <c r="B6932" s="4" t="s">
        <v>684</v>
      </c>
      <c r="C6932" s="4" t="s">
        <v>624</v>
      </c>
      <c r="D6932" s="4" t="s">
        <v>2228</v>
      </c>
      <c r="E6932" s="4" t="s">
        <v>65</v>
      </c>
      <c r="F6932" s="4">
        <v>9842277897</v>
      </c>
      <c r="G6932" s="4">
        <v>9787676000</v>
      </c>
      <c r="H6932" s="4" t="s">
        <v>93576</v>
      </c>
      <c r="I6932" s="4" t="s">
        <v>93577</v>
      </c>
      <c r="J6932" s="4" t="s">
        <v>93579</v>
      </c>
      <c r="L6932" s="4" t="s">
        <v>93580</v>
      </c>
      <c r="M6932" s="4" t="s">
        <v>127</v>
      </c>
      <c r="N6932" s="4">
        <v>641044</v>
      </c>
      <c r="O6932" s="4" t="s">
        <v>93581</v>
      </c>
      <c r="P6932" s="4">
        <v>8045325801</v>
      </c>
      <c r="Q6932" s="31" t="s">
        <v>214418</v>
      </c>
      <c r="R6932" s="4"/>
      <c r="S6932" s="13" t="s">
        <v>214419</v>
      </c>
      <c r="T6932" s="13"/>
      <c r="U6932" s="13"/>
      <c r="V6932" s="13"/>
      <c r="W6932" s="13"/>
    </row>
    <row r="6933" spans="1:23" x14ac:dyDescent="0.25">
      <c r="A6933" s="4" t="s">
        <v>94286</v>
      </c>
      <c r="B6933" s="4" t="s">
        <v>684</v>
      </c>
      <c r="C6933" s="4" t="s">
        <v>94284</v>
      </c>
      <c r="D6933" s="4" t="s">
        <v>23875</v>
      </c>
      <c r="E6933" s="4" t="s">
        <v>34</v>
      </c>
      <c r="F6933" s="4">
        <v>8870521210</v>
      </c>
      <c r="G6933" s="4">
        <v>9629212720</v>
      </c>
      <c r="H6933" s="4" t="s">
        <v>94285</v>
      </c>
      <c r="I6933" s="4"/>
      <c r="J6933" s="4" t="s">
        <v>94287</v>
      </c>
      <c r="L6933" s="4"/>
      <c r="M6933" s="4" t="s">
        <v>127</v>
      </c>
      <c r="N6933" s="4">
        <v>641009</v>
      </c>
      <c r="O6933" s="4"/>
      <c r="P6933" s="4">
        <v>8045338104</v>
      </c>
      <c r="Q6933" s="31"/>
      <c r="R6933" s="4"/>
      <c r="S6933" s="13" t="s">
        <v>199797</v>
      </c>
      <c r="T6933" s="13"/>
      <c r="U6933" s="13"/>
      <c r="V6933" s="13"/>
      <c r="W6933" s="13"/>
    </row>
    <row r="6934" spans="1:23" ht="45" x14ac:dyDescent="0.25">
      <c r="A6934" s="4" t="s">
        <v>94536</v>
      </c>
      <c r="B6934" s="4" t="s">
        <v>684</v>
      </c>
      <c r="C6934" s="4" t="s">
        <v>9282</v>
      </c>
      <c r="D6934" s="4" t="s">
        <v>3278</v>
      </c>
      <c r="E6934" s="4" t="s">
        <v>65</v>
      </c>
      <c r="F6934" s="4">
        <v>8754034080</v>
      </c>
      <c r="G6934" s="4">
        <v>9894784080</v>
      </c>
      <c r="H6934" s="4" t="s">
        <v>94534</v>
      </c>
      <c r="I6934" s="4" t="s">
        <v>94535</v>
      </c>
      <c r="J6934" s="4" t="s">
        <v>94537</v>
      </c>
      <c r="L6934" s="4" t="s">
        <v>94538</v>
      </c>
      <c r="M6934" s="4" t="s">
        <v>127</v>
      </c>
      <c r="N6934" s="4">
        <v>641025</v>
      </c>
      <c r="O6934" s="4"/>
      <c r="P6934" s="4">
        <v>8071808198</v>
      </c>
      <c r="Q6934" s="31" t="s">
        <v>214420</v>
      </c>
      <c r="R6934" s="4"/>
      <c r="S6934" s="13" t="s">
        <v>214421</v>
      </c>
      <c r="T6934" s="13"/>
      <c r="U6934" s="13"/>
      <c r="V6934" s="13"/>
      <c r="W6934" s="13"/>
    </row>
    <row r="6935" spans="1:23" ht="45" x14ac:dyDescent="0.25">
      <c r="A6935" s="4" t="s">
        <v>95301</v>
      </c>
      <c r="B6935" s="4" t="s">
        <v>684</v>
      </c>
      <c r="C6935" s="4" t="s">
        <v>19526</v>
      </c>
      <c r="D6935" s="4" t="s">
        <v>95298</v>
      </c>
      <c r="E6935" s="4" t="s">
        <v>34</v>
      </c>
      <c r="F6935" s="4">
        <v>9566314413</v>
      </c>
      <c r="G6935" s="4">
        <v>9629333126</v>
      </c>
      <c r="H6935" s="4" t="s">
        <v>95299</v>
      </c>
      <c r="I6935" s="4" t="s">
        <v>95300</v>
      </c>
      <c r="J6935" s="4" t="s">
        <v>95302</v>
      </c>
      <c r="L6935" s="4" t="s">
        <v>94538</v>
      </c>
      <c r="M6935" s="4" t="s">
        <v>127</v>
      </c>
      <c r="N6935" s="4">
        <v>641025</v>
      </c>
      <c r="O6935" s="4"/>
      <c r="P6935" s="4">
        <v>8048000343</v>
      </c>
      <c r="Q6935" s="31" t="s">
        <v>214422</v>
      </c>
      <c r="R6935" s="4"/>
      <c r="S6935" s="13" t="s">
        <v>226693</v>
      </c>
      <c r="T6935" s="13"/>
      <c r="U6935" s="13"/>
      <c r="V6935" s="13"/>
      <c r="W6935" s="13"/>
    </row>
    <row r="6936" spans="1:23" ht="30" x14ac:dyDescent="0.25">
      <c r="A6936" s="4" t="s">
        <v>96461</v>
      </c>
      <c r="B6936" s="4" t="s">
        <v>684</v>
      </c>
      <c r="C6936" s="4" t="s">
        <v>6215</v>
      </c>
      <c r="D6936" s="4"/>
      <c r="E6936" s="4" t="s">
        <v>34</v>
      </c>
      <c r="F6936" s="4">
        <v>9566998101</v>
      </c>
      <c r="G6936" s="4">
        <v>9566648011</v>
      </c>
      <c r="H6936" s="4" t="s">
        <v>96459</v>
      </c>
      <c r="I6936" s="4" t="s">
        <v>96460</v>
      </c>
      <c r="J6936" s="4" t="s">
        <v>96462</v>
      </c>
      <c r="L6936" s="4" t="s">
        <v>96463</v>
      </c>
      <c r="M6936" s="4" t="s">
        <v>127</v>
      </c>
      <c r="N6936" s="4">
        <v>641105</v>
      </c>
      <c r="O6936" s="4"/>
      <c r="P6936" s="4">
        <v>8048004781</v>
      </c>
      <c r="Q6936" s="31" t="s">
        <v>96457</v>
      </c>
      <c r="R6936" s="4"/>
      <c r="S6936" s="13" t="s">
        <v>96458</v>
      </c>
      <c r="T6936" s="13"/>
      <c r="U6936" s="13"/>
      <c r="V6936" s="13"/>
      <c r="W6936" s="13"/>
    </row>
    <row r="6937" spans="1:23" ht="45" x14ac:dyDescent="0.25">
      <c r="A6937" s="4" t="s">
        <v>96509</v>
      </c>
      <c r="B6937" s="4" t="s">
        <v>684</v>
      </c>
      <c r="C6937" s="4" t="s">
        <v>96507</v>
      </c>
      <c r="D6937" s="4"/>
      <c r="E6937" s="4" t="s">
        <v>34</v>
      </c>
      <c r="F6937" s="4">
        <v>9488460007</v>
      </c>
      <c r="G6937" s="4"/>
      <c r="H6937" s="4" t="s">
        <v>96508</v>
      </c>
      <c r="I6937" s="4"/>
      <c r="J6937" s="4" t="s">
        <v>96510</v>
      </c>
      <c r="L6937" s="4" t="s">
        <v>60041</v>
      </c>
      <c r="M6937" s="4" t="s">
        <v>127</v>
      </c>
      <c r="N6937" s="4">
        <v>642001</v>
      </c>
      <c r="O6937" s="4"/>
      <c r="P6937" s="4">
        <v>8048708608</v>
      </c>
      <c r="Q6937" s="31" t="s">
        <v>214423</v>
      </c>
      <c r="R6937" s="4"/>
      <c r="S6937" s="13" t="s">
        <v>214424</v>
      </c>
      <c r="T6937" s="13"/>
      <c r="U6937" s="13"/>
      <c r="V6937" s="13"/>
      <c r="W6937" s="13"/>
    </row>
    <row r="6938" spans="1:23" ht="45" x14ac:dyDescent="0.25">
      <c r="A6938" s="4" t="s">
        <v>96900</v>
      </c>
      <c r="B6938" s="4" t="s">
        <v>684</v>
      </c>
      <c r="C6938" s="4" t="s">
        <v>2869</v>
      </c>
      <c r="D6938" s="4" t="s">
        <v>96897</v>
      </c>
      <c r="E6938" s="4" t="s">
        <v>34</v>
      </c>
      <c r="F6938" s="4">
        <v>9894033728</v>
      </c>
      <c r="G6938" s="4">
        <v>9994811884</v>
      </c>
      <c r="H6938" s="4" t="s">
        <v>96898</v>
      </c>
      <c r="I6938" s="4" t="s">
        <v>96899</v>
      </c>
      <c r="J6938" s="4" t="s">
        <v>96901</v>
      </c>
      <c r="L6938" s="4" t="s">
        <v>30795</v>
      </c>
      <c r="M6938" s="4" t="s">
        <v>127</v>
      </c>
      <c r="N6938" s="4">
        <v>641004</v>
      </c>
      <c r="O6938" s="4"/>
      <c r="P6938" s="4">
        <v>8048557172</v>
      </c>
      <c r="Q6938" s="31" t="s">
        <v>214425</v>
      </c>
      <c r="R6938" s="4"/>
      <c r="S6938" s="13" t="s">
        <v>214426</v>
      </c>
      <c r="T6938" s="13"/>
      <c r="U6938" s="13"/>
      <c r="V6938" s="13"/>
      <c r="W6938" s="13"/>
    </row>
    <row r="6939" spans="1:23" x14ac:dyDescent="0.25">
      <c r="A6939" s="4" t="s">
        <v>97100</v>
      </c>
      <c r="B6939" s="4" t="s">
        <v>684</v>
      </c>
      <c r="C6939" s="4" t="s">
        <v>2093</v>
      </c>
      <c r="D6939" s="4" t="s">
        <v>12727</v>
      </c>
      <c r="E6939" s="4" t="s">
        <v>34</v>
      </c>
      <c r="F6939" s="4">
        <v>9344830565</v>
      </c>
      <c r="G6939" s="4">
        <v>9414751988</v>
      </c>
      <c r="H6939" s="4" t="s">
        <v>97099</v>
      </c>
      <c r="I6939" s="4"/>
      <c r="J6939" s="4" t="s">
        <v>97101</v>
      </c>
      <c r="L6939" s="4" t="s">
        <v>97102</v>
      </c>
      <c r="M6939" s="4" t="s">
        <v>127</v>
      </c>
      <c r="N6939" s="4">
        <v>641016</v>
      </c>
      <c r="O6939" s="4" t="s">
        <v>97103</v>
      </c>
      <c r="P6939" s="4">
        <v>8042534938</v>
      </c>
      <c r="Q6939" s="31"/>
      <c r="R6939" s="4"/>
      <c r="S6939" s="13" t="s">
        <v>214427</v>
      </c>
      <c r="T6939" s="13"/>
      <c r="U6939" s="13"/>
      <c r="V6939" s="13"/>
      <c r="W6939" s="13"/>
    </row>
    <row r="6940" spans="1:23" x14ac:dyDescent="0.25">
      <c r="A6940" s="4" t="s">
        <v>97385</v>
      </c>
      <c r="B6940" s="4" t="s">
        <v>684</v>
      </c>
      <c r="C6940" s="4" t="s">
        <v>97382</v>
      </c>
      <c r="D6940" s="4"/>
      <c r="E6940" s="4" t="s">
        <v>1817</v>
      </c>
      <c r="F6940" s="4">
        <v>9894250040</v>
      </c>
      <c r="G6940" s="4"/>
      <c r="H6940" s="4" t="s">
        <v>97383</v>
      </c>
      <c r="I6940" s="4" t="s">
        <v>97384</v>
      </c>
      <c r="J6940" s="4" t="s">
        <v>97386</v>
      </c>
      <c r="L6940" s="4" t="s">
        <v>26903</v>
      </c>
      <c r="M6940" s="4" t="s">
        <v>127</v>
      </c>
      <c r="N6940" s="4">
        <v>641012</v>
      </c>
      <c r="O6940" s="4" t="s">
        <v>97387</v>
      </c>
      <c r="P6940" s="4">
        <v>8048017670</v>
      </c>
      <c r="Q6940" s="31"/>
      <c r="R6940" s="4"/>
      <c r="S6940" s="13" t="s">
        <v>199798</v>
      </c>
      <c r="T6940" s="13"/>
      <c r="U6940" s="13"/>
      <c r="V6940" s="13"/>
      <c r="W6940" s="13"/>
    </row>
    <row r="6941" spans="1:23" ht="30" x14ac:dyDescent="0.25">
      <c r="A6941" s="4" t="s">
        <v>98004</v>
      </c>
      <c r="B6941" s="4" t="s">
        <v>684</v>
      </c>
      <c r="C6941" s="4" t="s">
        <v>98002</v>
      </c>
      <c r="D6941" s="4" t="s">
        <v>3580</v>
      </c>
      <c r="E6941" s="4" t="s">
        <v>1817</v>
      </c>
      <c r="F6941" s="4">
        <v>9894338376</v>
      </c>
      <c r="G6941" s="4">
        <v>9894056519</v>
      </c>
      <c r="H6941" s="4" t="s">
        <v>98003</v>
      </c>
      <c r="I6941" s="4"/>
      <c r="J6941" s="4" t="s">
        <v>98005</v>
      </c>
      <c r="L6941" s="4" t="s">
        <v>98006</v>
      </c>
      <c r="M6941" s="4" t="s">
        <v>127</v>
      </c>
      <c r="N6941" s="4">
        <v>641037</v>
      </c>
      <c r="O6941" s="4" t="s">
        <v>98007</v>
      </c>
      <c r="P6941" s="4">
        <v>8045387778</v>
      </c>
      <c r="Q6941" s="31" t="s">
        <v>204667</v>
      </c>
      <c r="R6941" s="4"/>
      <c r="S6941" s="13" t="s">
        <v>214428</v>
      </c>
      <c r="T6941" s="13"/>
      <c r="U6941" s="13"/>
      <c r="V6941" s="13"/>
      <c r="W6941" s="13"/>
    </row>
    <row r="6942" spans="1:23" x14ac:dyDescent="0.25">
      <c r="A6942" s="4" t="s">
        <v>98169</v>
      </c>
      <c r="B6942" s="4" t="s">
        <v>684</v>
      </c>
      <c r="C6942" s="4" t="s">
        <v>491</v>
      </c>
      <c r="D6942" s="4" t="s">
        <v>23769</v>
      </c>
      <c r="E6942" s="4" t="s">
        <v>27</v>
      </c>
      <c r="F6942" s="4">
        <v>9894766048</v>
      </c>
      <c r="G6942" s="4"/>
      <c r="H6942" s="4" t="s">
        <v>98167</v>
      </c>
      <c r="I6942" s="4" t="s">
        <v>98168</v>
      </c>
      <c r="J6942" s="4" t="s">
        <v>98170</v>
      </c>
      <c r="L6942" s="4" t="s">
        <v>98171</v>
      </c>
      <c r="M6942" s="4" t="s">
        <v>127</v>
      </c>
      <c r="N6942" s="4">
        <v>641001</v>
      </c>
      <c r="O6942" s="4"/>
      <c r="P6942" s="4">
        <v>8071597325</v>
      </c>
      <c r="Q6942" s="31"/>
      <c r="R6942" s="4"/>
      <c r="S6942" s="13" t="s">
        <v>226694</v>
      </c>
      <c r="T6942" s="13"/>
      <c r="U6942" s="13"/>
      <c r="V6942" s="13"/>
      <c r="W6942" s="13"/>
    </row>
    <row r="6943" spans="1:23" ht="45" x14ac:dyDescent="0.25">
      <c r="A6943" s="4" t="s">
        <v>98452</v>
      </c>
      <c r="B6943" s="4" t="s">
        <v>684</v>
      </c>
      <c r="C6943" s="4" t="s">
        <v>1607</v>
      </c>
      <c r="D6943" s="4"/>
      <c r="E6943" s="4" t="s">
        <v>3017</v>
      </c>
      <c r="F6943" s="4">
        <v>9042070470</v>
      </c>
      <c r="G6943" s="4">
        <v>9042070570</v>
      </c>
      <c r="H6943" s="4" t="s">
        <v>98451</v>
      </c>
      <c r="I6943" s="4"/>
      <c r="J6943" s="4" t="s">
        <v>98453</v>
      </c>
      <c r="L6943" s="4" t="s">
        <v>31614</v>
      </c>
      <c r="M6943" s="4" t="s">
        <v>127</v>
      </c>
      <c r="N6943" s="4">
        <v>641006</v>
      </c>
      <c r="O6943" s="4" t="s">
        <v>98454</v>
      </c>
      <c r="P6943" s="4">
        <v>8046070819</v>
      </c>
      <c r="Q6943" s="31" t="s">
        <v>206810</v>
      </c>
      <c r="R6943" s="4"/>
      <c r="S6943" s="13" t="s">
        <v>226695</v>
      </c>
      <c r="T6943" s="13"/>
      <c r="U6943" s="13"/>
      <c r="V6943" s="13"/>
      <c r="W6943" s="13"/>
    </row>
    <row r="6944" spans="1:23" x14ac:dyDescent="0.25">
      <c r="A6944" s="4" t="s">
        <v>100988</v>
      </c>
      <c r="B6944" s="4" t="s">
        <v>684</v>
      </c>
      <c r="C6944" s="4" t="s">
        <v>100985</v>
      </c>
      <c r="D6944" s="4"/>
      <c r="E6944" s="4" t="s">
        <v>100986</v>
      </c>
      <c r="F6944" s="4">
        <v>9843073792</v>
      </c>
      <c r="G6944" s="4"/>
      <c r="H6944" s="4" t="s">
        <v>100987</v>
      </c>
      <c r="I6944" s="4"/>
      <c r="J6944" s="4" t="s">
        <v>100989</v>
      </c>
      <c r="L6944" s="4" t="s">
        <v>3694</v>
      </c>
      <c r="M6944" s="4" t="s">
        <v>127</v>
      </c>
      <c r="N6944" s="4">
        <v>641002</v>
      </c>
      <c r="O6944" s="4" t="s">
        <v>100990</v>
      </c>
      <c r="P6944" s="4">
        <v>8045350903</v>
      </c>
      <c r="Q6944" s="31"/>
      <c r="R6944" s="4"/>
      <c r="S6944" s="13" t="s">
        <v>199799</v>
      </c>
      <c r="T6944" s="13"/>
      <c r="U6944" s="13"/>
      <c r="V6944" s="13"/>
      <c r="W6944" s="13"/>
    </row>
    <row r="6945" spans="1:23" x14ac:dyDescent="0.25">
      <c r="A6945" s="4" t="s">
        <v>101481</v>
      </c>
      <c r="B6945" s="4" t="s">
        <v>684</v>
      </c>
      <c r="C6945" s="4" t="s">
        <v>11552</v>
      </c>
      <c r="D6945" s="4"/>
      <c r="E6945" s="4" t="s">
        <v>34</v>
      </c>
      <c r="F6945" s="4">
        <v>9629255522</v>
      </c>
      <c r="G6945" s="4">
        <v>8015559665</v>
      </c>
      <c r="H6945" s="4" t="s">
        <v>101480</v>
      </c>
      <c r="I6945" s="4"/>
      <c r="J6945" s="4" t="s">
        <v>101482</v>
      </c>
      <c r="L6945" s="4" t="s">
        <v>101483</v>
      </c>
      <c r="M6945" s="4" t="s">
        <v>127</v>
      </c>
      <c r="N6945" s="4">
        <v>641001</v>
      </c>
      <c r="O6945" s="4" t="s">
        <v>101484</v>
      </c>
      <c r="P6945" s="4">
        <v>8045139661</v>
      </c>
      <c r="Q6945" s="31"/>
      <c r="R6945" s="4"/>
      <c r="S6945" s="13" t="s">
        <v>226696</v>
      </c>
      <c r="T6945" s="13"/>
      <c r="U6945" s="13"/>
      <c r="V6945" s="13"/>
      <c r="W6945" s="13"/>
    </row>
    <row r="6946" spans="1:23" x14ac:dyDescent="0.25">
      <c r="A6946" s="4" t="s">
        <v>101564</v>
      </c>
      <c r="B6946" s="4" t="s">
        <v>684</v>
      </c>
      <c r="C6946" s="4" t="s">
        <v>1530</v>
      </c>
      <c r="D6946" s="4" t="s">
        <v>2869</v>
      </c>
      <c r="E6946" s="4" t="s">
        <v>34</v>
      </c>
      <c r="F6946" s="4">
        <v>9843855500</v>
      </c>
      <c r="G6946" s="4"/>
      <c r="H6946" s="4" t="s">
        <v>101563</v>
      </c>
      <c r="I6946" s="4"/>
      <c r="J6946" s="4" t="s">
        <v>101565</v>
      </c>
      <c r="L6946" s="4" t="s">
        <v>5240</v>
      </c>
      <c r="M6946" s="4" t="s">
        <v>127</v>
      </c>
      <c r="N6946" s="4">
        <v>641006</v>
      </c>
      <c r="O6946" s="4"/>
      <c r="P6946" s="4">
        <v>8045385467</v>
      </c>
      <c r="Q6946" s="31"/>
      <c r="R6946" s="4"/>
      <c r="S6946" s="13" t="s">
        <v>226697</v>
      </c>
      <c r="T6946" s="13"/>
      <c r="U6946" s="13"/>
      <c r="V6946" s="13"/>
      <c r="W6946" s="13"/>
    </row>
    <row r="6947" spans="1:23" ht="45" x14ac:dyDescent="0.25">
      <c r="A6947" s="4" t="s">
        <v>101855</v>
      </c>
      <c r="B6947" s="4" t="s">
        <v>684</v>
      </c>
      <c r="C6947" s="4" t="s">
        <v>101852</v>
      </c>
      <c r="D6947" s="4" t="s">
        <v>553</v>
      </c>
      <c r="E6947" s="4" t="s">
        <v>84</v>
      </c>
      <c r="F6947" s="4">
        <v>9842206002</v>
      </c>
      <c r="G6947" s="4">
        <v>7598106002</v>
      </c>
      <c r="H6947" s="4" t="s">
        <v>101853</v>
      </c>
      <c r="I6947" s="4" t="s">
        <v>101854</v>
      </c>
      <c r="J6947" s="4" t="s">
        <v>101856</v>
      </c>
      <c r="L6947" s="4"/>
      <c r="M6947" s="4" t="s">
        <v>127</v>
      </c>
      <c r="N6947" s="4">
        <v>641014</v>
      </c>
      <c r="O6947" s="4" t="s">
        <v>101857</v>
      </c>
      <c r="P6947" s="4">
        <v>8042902978</v>
      </c>
      <c r="Q6947" s="31" t="s">
        <v>214429</v>
      </c>
      <c r="R6947" s="4"/>
      <c r="S6947" s="13" t="s">
        <v>214430</v>
      </c>
      <c r="T6947" s="13"/>
      <c r="U6947" s="13"/>
      <c r="V6947" s="13"/>
      <c r="W6947" s="13"/>
    </row>
    <row r="6948" spans="1:23" ht="45" x14ac:dyDescent="0.25">
      <c r="A6948" s="4" t="s">
        <v>102057</v>
      </c>
      <c r="B6948" s="4" t="s">
        <v>684</v>
      </c>
      <c r="C6948" s="4" t="s">
        <v>102054</v>
      </c>
      <c r="D6948" s="4"/>
      <c r="E6948" s="4" t="s">
        <v>74</v>
      </c>
      <c r="F6948" s="4">
        <v>9842266591</v>
      </c>
      <c r="G6948" s="4">
        <v>9025155516</v>
      </c>
      <c r="H6948" s="4" t="s">
        <v>102055</v>
      </c>
      <c r="I6948" s="4" t="s">
        <v>102056</v>
      </c>
      <c r="J6948" s="4" t="s">
        <v>102058</v>
      </c>
      <c r="L6948" s="4" t="s">
        <v>28563</v>
      </c>
      <c r="M6948" s="4" t="s">
        <v>127</v>
      </c>
      <c r="N6948" s="4">
        <v>641043</v>
      </c>
      <c r="O6948" s="4" t="s">
        <v>102059</v>
      </c>
      <c r="P6948" s="4">
        <v>8048573026</v>
      </c>
      <c r="Q6948" s="31" t="s">
        <v>206811</v>
      </c>
      <c r="R6948" s="4"/>
      <c r="S6948" s="13" t="s">
        <v>194156</v>
      </c>
      <c r="T6948" s="13"/>
      <c r="U6948" s="13"/>
      <c r="V6948" s="13"/>
      <c r="W6948" s="13"/>
    </row>
    <row r="6949" spans="1:23" ht="30" x14ac:dyDescent="0.25">
      <c r="A6949" s="4" t="s">
        <v>102415</v>
      </c>
      <c r="B6949" s="4" t="s">
        <v>684</v>
      </c>
      <c r="C6949" s="4" t="s">
        <v>2093</v>
      </c>
      <c r="D6949" s="4" t="s">
        <v>102412</v>
      </c>
      <c r="E6949" s="4" t="s">
        <v>27</v>
      </c>
      <c r="F6949" s="4">
        <v>9486082814</v>
      </c>
      <c r="G6949" s="4">
        <v>9445731549</v>
      </c>
      <c r="H6949" s="4" t="s">
        <v>102413</v>
      </c>
      <c r="I6949" s="4" t="s">
        <v>102414</v>
      </c>
      <c r="J6949" s="4" t="s">
        <v>102416</v>
      </c>
      <c r="L6949" s="4"/>
      <c r="M6949" s="4" t="s">
        <v>127</v>
      </c>
      <c r="N6949" s="4">
        <v>641006</v>
      </c>
      <c r="O6949" s="4"/>
      <c r="P6949" s="4">
        <v>8045356458</v>
      </c>
      <c r="Q6949" s="31" t="s">
        <v>214431</v>
      </c>
      <c r="R6949" s="4"/>
      <c r="S6949" s="13" t="s">
        <v>214432</v>
      </c>
      <c r="T6949" s="13"/>
      <c r="U6949" s="13"/>
      <c r="V6949" s="13"/>
      <c r="W6949" s="13"/>
    </row>
    <row r="6950" spans="1:23" x14ac:dyDescent="0.25">
      <c r="A6950" s="4" t="s">
        <v>102457</v>
      </c>
      <c r="B6950" s="4" t="s">
        <v>684</v>
      </c>
      <c r="C6950" s="4" t="s">
        <v>2913</v>
      </c>
      <c r="D6950" s="4" t="s">
        <v>2993</v>
      </c>
      <c r="E6950" s="4" t="s">
        <v>34</v>
      </c>
      <c r="F6950" s="4">
        <v>9790909192</v>
      </c>
      <c r="G6950" s="4">
        <v>7598449192</v>
      </c>
      <c r="H6950" s="4" t="s">
        <v>102455</v>
      </c>
      <c r="I6950" s="4" t="s">
        <v>102456</v>
      </c>
      <c r="J6950" s="4" t="s">
        <v>102458</v>
      </c>
      <c r="L6950" s="4" t="s">
        <v>9924</v>
      </c>
      <c r="M6950" s="4" t="s">
        <v>127</v>
      </c>
      <c r="N6950" s="4">
        <v>641012</v>
      </c>
      <c r="O6950" s="4" t="s">
        <v>102459</v>
      </c>
      <c r="P6950" s="4">
        <v>8042902841</v>
      </c>
      <c r="Q6950" s="31" t="s">
        <v>102454</v>
      </c>
      <c r="R6950" s="4"/>
      <c r="S6950" s="13" t="s">
        <v>214433</v>
      </c>
      <c r="T6950" s="13"/>
      <c r="U6950" s="13"/>
      <c r="V6950" s="13"/>
      <c r="W6950" s="13"/>
    </row>
    <row r="6951" spans="1:23" x14ac:dyDescent="0.25">
      <c r="A6951" s="4" t="s">
        <v>103137</v>
      </c>
      <c r="B6951" s="4" t="s">
        <v>684</v>
      </c>
      <c r="C6951" s="4" t="s">
        <v>2240</v>
      </c>
      <c r="D6951" s="4"/>
      <c r="E6951" s="4" t="s">
        <v>74</v>
      </c>
      <c r="F6951" s="4">
        <v>9487514108</v>
      </c>
      <c r="G6951" s="4">
        <v>9894331953</v>
      </c>
      <c r="H6951" s="4" t="s">
        <v>103136</v>
      </c>
      <c r="I6951" s="4"/>
      <c r="J6951" s="4" t="s">
        <v>103138</v>
      </c>
      <c r="L6951" s="4" t="s">
        <v>63188</v>
      </c>
      <c r="M6951" s="4" t="s">
        <v>127</v>
      </c>
      <c r="N6951" s="4">
        <v>641602</v>
      </c>
      <c r="O6951" s="4"/>
      <c r="P6951" s="4">
        <v>8049593843</v>
      </c>
      <c r="Q6951" s="31"/>
      <c r="R6951" s="4"/>
      <c r="S6951" s="13" t="s">
        <v>226698</v>
      </c>
      <c r="T6951" s="13"/>
      <c r="U6951" s="13"/>
      <c r="V6951" s="13"/>
      <c r="W6951" s="13"/>
    </row>
    <row r="6952" spans="1:23" ht="45" x14ac:dyDescent="0.25">
      <c r="A6952" s="4" t="s">
        <v>103203</v>
      </c>
      <c r="B6952" s="4" t="s">
        <v>684</v>
      </c>
      <c r="C6952" s="4" t="s">
        <v>74</v>
      </c>
      <c r="D6952" s="4"/>
      <c r="E6952" s="4"/>
      <c r="F6952" s="4">
        <v>9600400740</v>
      </c>
      <c r="G6952" s="4"/>
      <c r="H6952" s="4" t="s">
        <v>103201</v>
      </c>
      <c r="I6952" s="4" t="s">
        <v>103202</v>
      </c>
      <c r="J6952" s="4" t="s">
        <v>103204</v>
      </c>
      <c r="L6952" s="4" t="s">
        <v>68711</v>
      </c>
      <c r="M6952" s="4" t="s">
        <v>127</v>
      </c>
      <c r="N6952" s="4">
        <v>641001</v>
      </c>
      <c r="O6952" s="4" t="s">
        <v>103205</v>
      </c>
      <c r="P6952" s="4">
        <v>8045138979</v>
      </c>
      <c r="Q6952" s="31" t="s">
        <v>103199</v>
      </c>
      <c r="R6952" s="4"/>
      <c r="S6952" s="13" t="s">
        <v>103200</v>
      </c>
      <c r="T6952" s="13"/>
      <c r="U6952" s="13"/>
      <c r="V6952" s="13"/>
      <c r="W6952" s="13"/>
    </row>
    <row r="6953" spans="1:23" ht="30" x14ac:dyDescent="0.25">
      <c r="A6953" s="4" t="s">
        <v>103406</v>
      </c>
      <c r="B6953" s="4" t="s">
        <v>684</v>
      </c>
      <c r="C6953" s="4" t="s">
        <v>1494</v>
      </c>
      <c r="D6953" s="4" t="s">
        <v>103404</v>
      </c>
      <c r="E6953" s="4" t="s">
        <v>34</v>
      </c>
      <c r="F6953" s="4">
        <v>8610100897</v>
      </c>
      <c r="G6953" s="4"/>
      <c r="H6953" s="4" t="s">
        <v>103405</v>
      </c>
      <c r="I6953" s="4"/>
      <c r="J6953" s="4" t="s">
        <v>103407</v>
      </c>
      <c r="L6953" s="4" t="s">
        <v>103408</v>
      </c>
      <c r="M6953" s="4" t="s">
        <v>127</v>
      </c>
      <c r="N6953" s="4">
        <v>641018</v>
      </c>
      <c r="O6953" s="4" t="s">
        <v>103409</v>
      </c>
      <c r="P6953" s="4">
        <v>8048011221</v>
      </c>
      <c r="Q6953" s="31" t="s">
        <v>103403</v>
      </c>
      <c r="R6953" s="4"/>
      <c r="S6953" s="13" t="s">
        <v>194157</v>
      </c>
      <c r="T6953" s="13"/>
      <c r="U6953" s="13"/>
      <c r="V6953" s="13"/>
      <c r="W6953" s="13"/>
    </row>
    <row r="6954" spans="1:23" x14ac:dyDescent="0.25">
      <c r="A6954" s="4" t="s">
        <v>103893</v>
      </c>
      <c r="B6954" s="4" t="s">
        <v>684</v>
      </c>
      <c r="C6954" s="4" t="s">
        <v>20613</v>
      </c>
      <c r="D6954" s="4" t="s">
        <v>103891</v>
      </c>
      <c r="E6954" s="4" t="s">
        <v>27</v>
      </c>
      <c r="F6954" s="4">
        <v>9487219870</v>
      </c>
      <c r="G6954" s="4">
        <v>9487209870</v>
      </c>
      <c r="H6954" s="4" t="s">
        <v>103892</v>
      </c>
      <c r="I6954" s="4"/>
      <c r="J6954" s="4" t="s">
        <v>103894</v>
      </c>
      <c r="L6954" s="4" t="s">
        <v>103895</v>
      </c>
      <c r="M6954" s="4" t="s">
        <v>127</v>
      </c>
      <c r="N6954" s="4">
        <v>641006</v>
      </c>
      <c r="O6954" s="4"/>
      <c r="P6954" s="4">
        <v>8071595896</v>
      </c>
      <c r="Q6954" s="31"/>
      <c r="R6954" s="4"/>
      <c r="S6954" s="13" t="s">
        <v>214434</v>
      </c>
      <c r="T6954" s="13"/>
      <c r="U6954" s="13"/>
      <c r="V6954" s="13"/>
      <c r="W6954" s="13"/>
    </row>
    <row r="6955" spans="1:23" ht="45" x14ac:dyDescent="0.25">
      <c r="A6955" s="4" t="s">
        <v>103928</v>
      </c>
      <c r="B6955" s="4" t="s">
        <v>684</v>
      </c>
      <c r="C6955" s="4" t="s">
        <v>103925</v>
      </c>
      <c r="D6955" s="4" t="s">
        <v>103926</v>
      </c>
      <c r="E6955" s="4" t="s">
        <v>34</v>
      </c>
      <c r="F6955" s="4">
        <v>9942243939</v>
      </c>
      <c r="G6955" s="4">
        <v>9486644939</v>
      </c>
      <c r="H6955" s="4" t="s">
        <v>103927</v>
      </c>
      <c r="I6955" s="4"/>
      <c r="J6955" s="4" t="s">
        <v>103929</v>
      </c>
      <c r="L6955" s="4" t="s">
        <v>103930</v>
      </c>
      <c r="M6955" s="4" t="s">
        <v>127</v>
      </c>
      <c r="N6955" s="4">
        <v>641047</v>
      </c>
      <c r="O6955" s="4"/>
      <c r="P6955" s="4">
        <v>8048113966</v>
      </c>
      <c r="Q6955" s="31" t="s">
        <v>214435</v>
      </c>
      <c r="R6955" s="4"/>
      <c r="S6955" s="13" t="s">
        <v>226699</v>
      </c>
      <c r="T6955" s="13"/>
      <c r="U6955" s="13"/>
      <c r="V6955" s="13"/>
      <c r="W6955" s="13"/>
    </row>
    <row r="6956" spans="1:23" x14ac:dyDescent="0.25">
      <c r="A6956" s="4" t="s">
        <v>103990</v>
      </c>
      <c r="B6956" s="4" t="s">
        <v>684</v>
      </c>
      <c r="C6956" s="4" t="s">
        <v>103987</v>
      </c>
      <c r="D6956" s="4" t="s">
        <v>12542</v>
      </c>
      <c r="E6956" s="4" t="s">
        <v>27</v>
      </c>
      <c r="F6956" s="4">
        <v>9585555265</v>
      </c>
      <c r="G6956" s="4">
        <v>9585527305</v>
      </c>
      <c r="H6956" s="4" t="s">
        <v>103988</v>
      </c>
      <c r="I6956" s="4" t="s">
        <v>103989</v>
      </c>
      <c r="J6956" s="4" t="s">
        <v>103991</v>
      </c>
      <c r="L6956" s="4" t="s">
        <v>103992</v>
      </c>
      <c r="M6956" s="4" t="s">
        <v>127</v>
      </c>
      <c r="N6956" s="4">
        <v>641001</v>
      </c>
      <c r="O6956" s="4"/>
      <c r="P6956" s="4">
        <v>8046051391</v>
      </c>
      <c r="Q6956" s="31"/>
      <c r="R6956" s="4"/>
      <c r="S6956" s="13" t="s">
        <v>226700</v>
      </c>
      <c r="T6956" s="13"/>
      <c r="U6956" s="13"/>
      <c r="V6956" s="13"/>
      <c r="W6956" s="13"/>
    </row>
    <row r="6957" spans="1:23" x14ac:dyDescent="0.25">
      <c r="A6957" s="4" t="s">
        <v>104160</v>
      </c>
      <c r="B6957" s="4" t="s">
        <v>684</v>
      </c>
      <c r="C6957" s="4" t="s">
        <v>104158</v>
      </c>
      <c r="D6957" s="4" t="s">
        <v>18560</v>
      </c>
      <c r="E6957" s="4" t="s">
        <v>175</v>
      </c>
      <c r="F6957" s="4">
        <v>9600939362</v>
      </c>
      <c r="G6957" s="4"/>
      <c r="H6957" s="4" t="s">
        <v>104159</v>
      </c>
      <c r="I6957" s="4"/>
      <c r="J6957" s="4" t="s">
        <v>104161</v>
      </c>
      <c r="L6957" s="4"/>
      <c r="M6957" s="4" t="s">
        <v>127</v>
      </c>
      <c r="N6957" s="4">
        <v>641001</v>
      </c>
      <c r="O6957" s="4"/>
      <c r="P6957" s="4">
        <v>8043050309</v>
      </c>
      <c r="Q6957" s="31"/>
      <c r="R6957" s="4"/>
      <c r="S6957" s="13" t="s">
        <v>199800</v>
      </c>
      <c r="T6957" s="13"/>
      <c r="U6957" s="13"/>
      <c r="V6957" s="13"/>
      <c r="W6957" s="13"/>
    </row>
    <row r="6958" spans="1:23" ht="45" x14ac:dyDescent="0.25">
      <c r="A6958" s="4" t="s">
        <v>104750</v>
      </c>
      <c r="B6958" s="4" t="s">
        <v>684</v>
      </c>
      <c r="C6958" s="4" t="s">
        <v>5406</v>
      </c>
      <c r="D6958" s="4" t="s">
        <v>104747</v>
      </c>
      <c r="E6958" s="4" t="s">
        <v>104748</v>
      </c>
      <c r="F6958" s="4">
        <v>8489918822</v>
      </c>
      <c r="G6958" s="4"/>
      <c r="H6958" s="4" t="s">
        <v>104749</v>
      </c>
      <c r="I6958" s="4"/>
      <c r="J6958" s="4" t="s">
        <v>104751</v>
      </c>
      <c r="L6958" s="4" t="s">
        <v>104752</v>
      </c>
      <c r="M6958" s="4" t="s">
        <v>127</v>
      </c>
      <c r="N6958" s="4">
        <v>560001</v>
      </c>
      <c r="O6958" s="4"/>
      <c r="P6958" s="4">
        <v>8048611128</v>
      </c>
      <c r="Q6958" s="31" t="s">
        <v>104746</v>
      </c>
      <c r="R6958" s="4"/>
      <c r="S6958" s="13" t="s">
        <v>214436</v>
      </c>
      <c r="T6958" s="13"/>
      <c r="U6958" s="13"/>
      <c r="V6958" s="13"/>
      <c r="W6958" s="13"/>
    </row>
    <row r="6959" spans="1:23" x14ac:dyDescent="0.25">
      <c r="A6959" s="4" t="s">
        <v>105043</v>
      </c>
      <c r="B6959" s="4" t="s">
        <v>684</v>
      </c>
      <c r="C6959" s="4" t="s">
        <v>105039</v>
      </c>
      <c r="D6959" s="4" t="s">
        <v>105040</v>
      </c>
      <c r="E6959" s="4" t="s">
        <v>27</v>
      </c>
      <c r="F6959" s="4">
        <v>9994030444</v>
      </c>
      <c r="G6959" s="4"/>
      <c r="H6959" s="4" t="s">
        <v>105041</v>
      </c>
      <c r="I6959" s="4" t="s">
        <v>105042</v>
      </c>
      <c r="J6959" s="4" t="s">
        <v>105044</v>
      </c>
      <c r="L6959" s="4" t="s">
        <v>105045</v>
      </c>
      <c r="M6959" s="4" t="s">
        <v>127</v>
      </c>
      <c r="N6959" s="4">
        <v>641012</v>
      </c>
      <c r="O6959" s="4"/>
      <c r="P6959" s="4">
        <v>8043043597</v>
      </c>
      <c r="Q6959" s="31" t="s">
        <v>204668</v>
      </c>
      <c r="R6959" s="4"/>
      <c r="S6959" s="13" t="s">
        <v>214437</v>
      </c>
      <c r="T6959" s="13"/>
      <c r="U6959" s="13"/>
      <c r="V6959" s="13"/>
      <c r="W6959" s="13"/>
    </row>
    <row r="6960" spans="1:23" ht="30" x14ac:dyDescent="0.25">
      <c r="A6960" s="4" t="s">
        <v>105329</v>
      </c>
      <c r="B6960" s="4" t="s">
        <v>684</v>
      </c>
      <c r="C6960" s="4" t="s">
        <v>30774</v>
      </c>
      <c r="D6960" s="4"/>
      <c r="E6960" s="4" t="s">
        <v>34</v>
      </c>
      <c r="F6960" s="4">
        <v>9600866007</v>
      </c>
      <c r="G6960" s="4"/>
      <c r="H6960" s="4" t="s">
        <v>105328</v>
      </c>
      <c r="I6960" s="4"/>
      <c r="J6960" s="4" t="s">
        <v>105330</v>
      </c>
      <c r="L6960" s="4" t="s">
        <v>30795</v>
      </c>
      <c r="M6960" s="4" t="s">
        <v>127</v>
      </c>
      <c r="N6960" s="4">
        <v>641004</v>
      </c>
      <c r="O6960" s="4"/>
      <c r="P6960" s="4">
        <v>8045316055</v>
      </c>
      <c r="Q6960" s="31" t="s">
        <v>214438</v>
      </c>
      <c r="R6960" s="4"/>
      <c r="S6960" s="13" t="s">
        <v>226701</v>
      </c>
      <c r="T6960" s="13"/>
      <c r="U6960" s="13"/>
      <c r="V6960" s="13"/>
      <c r="W6960" s="13"/>
    </row>
    <row r="6961" spans="1:23" ht="45" x14ac:dyDescent="0.25">
      <c r="A6961" s="4" t="s">
        <v>106265</v>
      </c>
      <c r="B6961" s="4" t="s">
        <v>684</v>
      </c>
      <c r="C6961" s="4" t="s">
        <v>20063</v>
      </c>
      <c r="D6961" s="4" t="s">
        <v>106262</v>
      </c>
      <c r="E6961" s="4" t="s">
        <v>34</v>
      </c>
      <c r="F6961" s="4">
        <v>9865239933</v>
      </c>
      <c r="G6961" s="4"/>
      <c r="H6961" s="4" t="s">
        <v>106263</v>
      </c>
      <c r="I6961" s="4" t="s">
        <v>106264</v>
      </c>
      <c r="J6961" s="4" t="s">
        <v>106266</v>
      </c>
      <c r="L6961" s="4" t="s">
        <v>65579</v>
      </c>
      <c r="M6961" s="4" t="s">
        <v>127</v>
      </c>
      <c r="N6961" s="4">
        <v>641001</v>
      </c>
      <c r="O6961" s="4" t="s">
        <v>106267</v>
      </c>
      <c r="P6961" s="4">
        <v>8042953587</v>
      </c>
      <c r="Q6961" s="31" t="s">
        <v>214439</v>
      </c>
      <c r="R6961" s="4"/>
      <c r="S6961" s="13" t="s">
        <v>214440</v>
      </c>
      <c r="T6961" s="13"/>
      <c r="U6961" s="13"/>
      <c r="V6961" s="13"/>
      <c r="W6961" s="13"/>
    </row>
    <row r="6962" spans="1:23" x14ac:dyDescent="0.25">
      <c r="A6962" s="4" t="s">
        <v>106937</v>
      </c>
      <c r="B6962" s="4" t="s">
        <v>684</v>
      </c>
      <c r="C6962" s="4" t="s">
        <v>42345</v>
      </c>
      <c r="D6962" s="4" t="s">
        <v>9282</v>
      </c>
      <c r="E6962" s="4" t="s">
        <v>34</v>
      </c>
      <c r="F6962" s="4">
        <v>9865264565</v>
      </c>
      <c r="G6962" s="4">
        <v>8015702383</v>
      </c>
      <c r="H6962" s="4" t="s">
        <v>106935</v>
      </c>
      <c r="I6962" s="4" t="s">
        <v>106936</v>
      </c>
      <c r="J6962" s="4" t="s">
        <v>106938</v>
      </c>
      <c r="L6962" s="4" t="s">
        <v>31614</v>
      </c>
      <c r="M6962" s="4" t="s">
        <v>127</v>
      </c>
      <c r="N6962" s="4">
        <v>641006</v>
      </c>
      <c r="O6962" s="4" t="s">
        <v>106939</v>
      </c>
      <c r="P6962" s="4">
        <v>8048561318</v>
      </c>
      <c r="Q6962" s="31"/>
      <c r="R6962" s="4"/>
      <c r="S6962" s="13" t="s">
        <v>194158</v>
      </c>
      <c r="T6962" s="13"/>
      <c r="U6962" s="13"/>
      <c r="V6962" s="13"/>
      <c r="W6962" s="13"/>
    </row>
    <row r="6963" spans="1:23" ht="30" x14ac:dyDescent="0.25">
      <c r="A6963" s="4" t="s">
        <v>107050</v>
      </c>
      <c r="B6963" s="4" t="s">
        <v>684</v>
      </c>
      <c r="C6963" s="4" t="s">
        <v>6715</v>
      </c>
      <c r="D6963" s="4" t="s">
        <v>107047</v>
      </c>
      <c r="E6963" s="4" t="s">
        <v>65</v>
      </c>
      <c r="F6963" s="4">
        <v>9488362380</v>
      </c>
      <c r="G6963" s="4">
        <v>8015727794</v>
      </c>
      <c r="H6963" s="4" t="s">
        <v>107048</v>
      </c>
      <c r="I6963" s="4" t="s">
        <v>107049</v>
      </c>
      <c r="J6963" s="4" t="s">
        <v>107051</v>
      </c>
      <c r="L6963" s="4" t="s">
        <v>107052</v>
      </c>
      <c r="M6963" s="4" t="s">
        <v>127</v>
      </c>
      <c r="N6963" s="4">
        <v>641046</v>
      </c>
      <c r="O6963" s="4"/>
      <c r="P6963" s="4">
        <v>8071744741</v>
      </c>
      <c r="Q6963" s="31" t="s">
        <v>214441</v>
      </c>
      <c r="R6963" s="4"/>
      <c r="S6963" s="13" t="s">
        <v>214442</v>
      </c>
      <c r="T6963" s="13"/>
      <c r="U6963" s="13"/>
      <c r="V6963" s="13"/>
      <c r="W6963" s="13"/>
    </row>
    <row r="6964" spans="1:23" ht="30" x14ac:dyDescent="0.25">
      <c r="A6964" s="4" t="s">
        <v>108294</v>
      </c>
      <c r="B6964" s="4" t="s">
        <v>684</v>
      </c>
      <c r="C6964" s="4" t="s">
        <v>108291</v>
      </c>
      <c r="D6964" s="4"/>
      <c r="E6964" s="4" t="s">
        <v>74</v>
      </c>
      <c r="F6964" s="4">
        <v>9500599066</v>
      </c>
      <c r="G6964" s="4">
        <v>9445475130</v>
      </c>
      <c r="H6964" s="4" t="s">
        <v>108292</v>
      </c>
      <c r="I6964" s="4" t="s">
        <v>108293</v>
      </c>
      <c r="J6964" s="4" t="s">
        <v>108295</v>
      </c>
      <c r="L6964" s="4" t="s">
        <v>108296</v>
      </c>
      <c r="M6964" s="4" t="s">
        <v>127</v>
      </c>
      <c r="N6964" s="4">
        <v>641001</v>
      </c>
      <c r="O6964" s="4"/>
      <c r="P6964" s="4">
        <v>8071932475</v>
      </c>
      <c r="Q6964" s="31" t="s">
        <v>214443</v>
      </c>
      <c r="R6964" s="4"/>
      <c r="S6964" s="13" t="s">
        <v>214444</v>
      </c>
      <c r="T6964" s="13"/>
      <c r="U6964" s="13"/>
      <c r="V6964" s="13"/>
      <c r="W6964" s="13"/>
    </row>
    <row r="6965" spans="1:23" ht="45" x14ac:dyDescent="0.25">
      <c r="A6965" s="4" t="s">
        <v>108681</v>
      </c>
      <c r="B6965" s="4" t="s">
        <v>684</v>
      </c>
      <c r="C6965" s="4" t="s">
        <v>6235</v>
      </c>
      <c r="D6965" s="4" t="s">
        <v>42861</v>
      </c>
      <c r="E6965" s="4" t="s">
        <v>34</v>
      </c>
      <c r="F6965" s="4">
        <v>9443752768</v>
      </c>
      <c r="G6965" s="4"/>
      <c r="H6965" s="4" t="s">
        <v>108679</v>
      </c>
      <c r="I6965" s="4" t="s">
        <v>108680</v>
      </c>
      <c r="J6965" s="4" t="s">
        <v>108682</v>
      </c>
      <c r="L6965" s="4" t="s">
        <v>108683</v>
      </c>
      <c r="M6965" s="4" t="s">
        <v>127</v>
      </c>
      <c r="N6965" s="4">
        <v>641033</v>
      </c>
      <c r="O6965" s="4" t="s">
        <v>108684</v>
      </c>
      <c r="P6965" s="4">
        <v>8071921029</v>
      </c>
      <c r="Q6965" s="31" t="s">
        <v>108678</v>
      </c>
      <c r="R6965" s="4"/>
      <c r="S6965" s="13" t="s">
        <v>226702</v>
      </c>
      <c r="T6965" s="13"/>
      <c r="U6965" s="13"/>
      <c r="V6965" s="13"/>
      <c r="W6965" s="13"/>
    </row>
    <row r="6966" spans="1:23" ht="45" x14ac:dyDescent="0.25">
      <c r="A6966" s="4" t="s">
        <v>108688</v>
      </c>
      <c r="B6966" s="4" t="s">
        <v>684</v>
      </c>
      <c r="C6966" s="4" t="s">
        <v>399</v>
      </c>
      <c r="D6966" s="4" t="s">
        <v>257</v>
      </c>
      <c r="E6966" s="4" t="s">
        <v>65</v>
      </c>
      <c r="F6966" s="4">
        <v>9597902719</v>
      </c>
      <c r="G6966" s="4">
        <v>9677941985</v>
      </c>
      <c r="H6966" s="4" t="s">
        <v>108687</v>
      </c>
      <c r="I6966" s="4"/>
      <c r="J6966" s="4" t="s">
        <v>108689</v>
      </c>
      <c r="L6966" s="4" t="s">
        <v>57265</v>
      </c>
      <c r="M6966" s="4" t="s">
        <v>127</v>
      </c>
      <c r="N6966" s="4">
        <v>641011</v>
      </c>
      <c r="O6966" s="4"/>
      <c r="P6966" s="4">
        <v>8079449847</v>
      </c>
      <c r="Q6966" s="31" t="s">
        <v>214445</v>
      </c>
      <c r="R6966" s="4"/>
      <c r="S6966" s="13" t="s">
        <v>214446</v>
      </c>
      <c r="T6966" s="13"/>
      <c r="U6966" s="13"/>
      <c r="V6966" s="13"/>
      <c r="W6966" s="13"/>
    </row>
    <row r="6967" spans="1:23" ht="45" x14ac:dyDescent="0.25">
      <c r="A6967" s="4" t="s">
        <v>108699</v>
      </c>
      <c r="B6967" s="4" t="s">
        <v>684</v>
      </c>
      <c r="C6967" s="4" t="s">
        <v>108697</v>
      </c>
      <c r="D6967" s="4" t="s">
        <v>6115</v>
      </c>
      <c r="E6967" s="4" t="s">
        <v>34</v>
      </c>
      <c r="F6967" s="4">
        <v>9003660099</v>
      </c>
      <c r="G6967" s="4"/>
      <c r="H6967" s="4" t="s">
        <v>108698</v>
      </c>
      <c r="I6967" s="4"/>
      <c r="J6967" s="4" t="s">
        <v>108700</v>
      </c>
      <c r="L6967" s="4" t="s">
        <v>108701</v>
      </c>
      <c r="M6967" s="4" t="s">
        <v>127</v>
      </c>
      <c r="N6967" s="4">
        <v>641001</v>
      </c>
      <c r="O6967" s="4"/>
      <c r="P6967" s="4">
        <v>8048008994</v>
      </c>
      <c r="Q6967" s="31" t="s">
        <v>108696</v>
      </c>
      <c r="R6967" s="4"/>
      <c r="S6967" s="13" t="s">
        <v>214447</v>
      </c>
      <c r="T6967" s="13"/>
      <c r="U6967" s="13"/>
      <c r="V6967" s="13"/>
      <c r="W6967" s="13"/>
    </row>
    <row r="6968" spans="1:23" ht="30" x14ac:dyDescent="0.25">
      <c r="A6968" s="4" t="s">
        <v>109392</v>
      </c>
      <c r="B6968" s="4" t="s">
        <v>684</v>
      </c>
      <c r="C6968" s="4" t="s">
        <v>118</v>
      </c>
      <c r="D6968" s="4" t="s">
        <v>109388</v>
      </c>
      <c r="E6968" s="4" t="s">
        <v>109389</v>
      </c>
      <c r="F6968" s="4">
        <v>9994455664</v>
      </c>
      <c r="G6968" s="4">
        <v>9843896629</v>
      </c>
      <c r="H6968" s="4" t="s">
        <v>109390</v>
      </c>
      <c r="I6968" s="4" t="s">
        <v>109391</v>
      </c>
      <c r="J6968" s="4" t="s">
        <v>109393</v>
      </c>
      <c r="L6968" s="4" t="s">
        <v>53991</v>
      </c>
      <c r="M6968" s="4" t="s">
        <v>127</v>
      </c>
      <c r="N6968" s="4">
        <v>641014</v>
      </c>
      <c r="O6968" s="4" t="s">
        <v>109394</v>
      </c>
      <c r="P6968" s="4">
        <v>8048614026</v>
      </c>
      <c r="Q6968" s="31" t="s">
        <v>214448</v>
      </c>
      <c r="R6968" s="4"/>
      <c r="S6968" s="13" t="s">
        <v>214449</v>
      </c>
      <c r="T6968" s="13"/>
      <c r="U6968" s="13"/>
      <c r="V6968" s="13"/>
      <c r="W6968" s="13"/>
    </row>
    <row r="6969" spans="1:23" x14ac:dyDescent="0.25">
      <c r="A6969" s="4" t="s">
        <v>110449</v>
      </c>
      <c r="B6969" s="4" t="s">
        <v>684</v>
      </c>
      <c r="C6969" s="4" t="s">
        <v>2862</v>
      </c>
      <c r="D6969" s="4"/>
      <c r="E6969" s="4"/>
      <c r="F6969" s="4">
        <v>9894750740</v>
      </c>
      <c r="G6969" s="4"/>
      <c r="H6969" s="4" t="s">
        <v>110448</v>
      </c>
      <c r="I6969" s="4"/>
      <c r="J6969" s="4" t="s">
        <v>110450</v>
      </c>
      <c r="L6969" s="4" t="s">
        <v>5679</v>
      </c>
      <c r="M6969" s="4" t="s">
        <v>127</v>
      </c>
      <c r="N6969" s="4">
        <v>641002</v>
      </c>
      <c r="O6969" s="4" t="s">
        <v>110451</v>
      </c>
      <c r="P6969" s="4">
        <v>8046028638</v>
      </c>
      <c r="Q6969" s="31"/>
      <c r="R6969" s="4"/>
      <c r="S6969" s="13" t="s">
        <v>226703</v>
      </c>
      <c r="T6969" s="13"/>
      <c r="U6969" s="13"/>
      <c r="V6969" s="13"/>
      <c r="W6969" s="13"/>
    </row>
    <row r="6970" spans="1:23" x14ac:dyDescent="0.25">
      <c r="A6970" s="4" t="s">
        <v>110945</v>
      </c>
      <c r="B6970" s="4" t="s">
        <v>684</v>
      </c>
      <c r="C6970" s="4" t="s">
        <v>72472</v>
      </c>
      <c r="D6970" s="4" t="s">
        <v>2093</v>
      </c>
      <c r="E6970" s="4" t="s">
        <v>34</v>
      </c>
      <c r="F6970" s="4">
        <v>9442072194</v>
      </c>
      <c r="G6970" s="4">
        <v>9597279715</v>
      </c>
      <c r="H6970" s="4" t="s">
        <v>110943</v>
      </c>
      <c r="I6970" s="4" t="s">
        <v>110944</v>
      </c>
      <c r="J6970" s="4" t="s">
        <v>110946</v>
      </c>
      <c r="L6970" s="4" t="s">
        <v>110947</v>
      </c>
      <c r="M6970" s="4" t="s">
        <v>127</v>
      </c>
      <c r="N6970" s="4">
        <v>641001</v>
      </c>
      <c r="O6970" s="4"/>
      <c r="P6970" s="4">
        <v>8049462293</v>
      </c>
      <c r="Q6970" s="31" t="s">
        <v>110941</v>
      </c>
      <c r="R6970" s="4"/>
      <c r="S6970" s="13" t="s">
        <v>110942</v>
      </c>
      <c r="T6970" s="13"/>
      <c r="U6970" s="13"/>
      <c r="V6970" s="13"/>
      <c r="W6970" s="13"/>
    </row>
    <row r="6971" spans="1:23" x14ac:dyDescent="0.25">
      <c r="A6971" s="4" t="s">
        <v>111428</v>
      </c>
      <c r="B6971" s="4" t="s">
        <v>684</v>
      </c>
      <c r="C6971" s="4" t="s">
        <v>646</v>
      </c>
      <c r="D6971" s="4"/>
      <c r="E6971" s="4" t="s">
        <v>27</v>
      </c>
      <c r="F6971" s="4">
        <v>9842664666</v>
      </c>
      <c r="G6971" s="4">
        <v>9489556496</v>
      </c>
      <c r="H6971" s="4" t="s">
        <v>111427</v>
      </c>
      <c r="I6971" s="4"/>
      <c r="J6971" s="4" t="s">
        <v>111429</v>
      </c>
      <c r="L6971" s="4"/>
      <c r="M6971" s="4" t="s">
        <v>127</v>
      </c>
      <c r="N6971" s="4">
        <v>641107</v>
      </c>
      <c r="O6971" s="4" t="s">
        <v>111430</v>
      </c>
      <c r="P6971" s="4">
        <v>8045323654</v>
      </c>
      <c r="Q6971" s="31"/>
      <c r="R6971" s="4"/>
      <c r="S6971" s="13" t="s">
        <v>199801</v>
      </c>
      <c r="T6971" s="13"/>
      <c r="U6971" s="13"/>
      <c r="V6971" s="13"/>
      <c r="W6971" s="13"/>
    </row>
    <row r="6972" spans="1:23" ht="30" x14ac:dyDescent="0.25">
      <c r="A6972" s="4" t="s">
        <v>111568</v>
      </c>
      <c r="B6972" s="4" t="s">
        <v>684</v>
      </c>
      <c r="C6972" s="4" t="s">
        <v>15227</v>
      </c>
      <c r="D6972" s="4"/>
      <c r="E6972" s="4" t="s">
        <v>34</v>
      </c>
      <c r="F6972" s="4">
        <v>9715316326</v>
      </c>
      <c r="G6972" s="4">
        <v>9600434616</v>
      </c>
      <c r="H6972" s="4" t="s">
        <v>111567</v>
      </c>
      <c r="I6972" s="4"/>
      <c r="J6972" s="4" t="s">
        <v>111569</v>
      </c>
      <c r="L6972" s="4" t="s">
        <v>111570</v>
      </c>
      <c r="M6972" s="4" t="s">
        <v>127</v>
      </c>
      <c r="N6972" s="4">
        <v>641659</v>
      </c>
      <c r="O6972" s="4"/>
      <c r="P6972" s="4">
        <v>8048619584</v>
      </c>
      <c r="Q6972" s="31" t="s">
        <v>214450</v>
      </c>
      <c r="R6972" s="4"/>
      <c r="S6972" s="13" t="s">
        <v>214451</v>
      </c>
      <c r="T6972" s="13"/>
      <c r="U6972" s="13"/>
      <c r="V6972" s="13"/>
      <c r="W6972" s="13"/>
    </row>
    <row r="6973" spans="1:23" ht="45" x14ac:dyDescent="0.25">
      <c r="A6973" s="4" t="s">
        <v>111782</v>
      </c>
      <c r="B6973" s="4" t="s">
        <v>684</v>
      </c>
      <c r="C6973" s="4" t="s">
        <v>1595</v>
      </c>
      <c r="D6973" s="4" t="s">
        <v>585</v>
      </c>
      <c r="E6973" s="4" t="s">
        <v>27</v>
      </c>
      <c r="F6973" s="4">
        <v>9943770035</v>
      </c>
      <c r="G6973" s="4">
        <v>9952263144</v>
      </c>
      <c r="H6973" s="4" t="s">
        <v>111780</v>
      </c>
      <c r="I6973" s="4" t="s">
        <v>111781</v>
      </c>
      <c r="J6973" s="4" t="s">
        <v>111783</v>
      </c>
      <c r="L6973" s="4" t="s">
        <v>111784</v>
      </c>
      <c r="M6973" s="4" t="s">
        <v>127</v>
      </c>
      <c r="N6973" s="4">
        <v>641016</v>
      </c>
      <c r="O6973" s="4"/>
      <c r="P6973" s="4">
        <v>8071864839</v>
      </c>
      <c r="Q6973" s="31" t="s">
        <v>214452</v>
      </c>
      <c r="R6973" s="4"/>
      <c r="S6973" s="13" t="s">
        <v>214453</v>
      </c>
      <c r="T6973" s="13"/>
      <c r="U6973" s="13"/>
      <c r="V6973" s="13"/>
      <c r="W6973" s="13"/>
    </row>
    <row r="6974" spans="1:23" x14ac:dyDescent="0.25">
      <c r="A6974" s="4" t="s">
        <v>111883</v>
      </c>
      <c r="B6974" s="4" t="s">
        <v>684</v>
      </c>
      <c r="C6974" s="4" t="s">
        <v>34441</v>
      </c>
      <c r="D6974" s="4" t="s">
        <v>1436</v>
      </c>
      <c r="E6974" s="4" t="s">
        <v>34</v>
      </c>
      <c r="F6974" s="4">
        <v>9842279513</v>
      </c>
      <c r="G6974" s="4"/>
      <c r="H6974" s="4" t="s">
        <v>111882</v>
      </c>
      <c r="I6974" s="4"/>
      <c r="J6974" s="4" t="s">
        <v>111884</v>
      </c>
      <c r="L6974" s="4" t="s">
        <v>46910</v>
      </c>
      <c r="M6974" s="4" t="s">
        <v>127</v>
      </c>
      <c r="N6974" s="4">
        <v>641005</v>
      </c>
      <c r="O6974" s="4" t="s">
        <v>111885</v>
      </c>
      <c r="P6974" s="4">
        <v>8049443875</v>
      </c>
      <c r="Q6974" s="31"/>
      <c r="R6974" s="4"/>
      <c r="S6974" s="13" t="s">
        <v>199802</v>
      </c>
      <c r="T6974" s="13"/>
      <c r="U6974" s="13"/>
      <c r="V6974" s="13"/>
      <c r="W6974" s="13"/>
    </row>
    <row r="6975" spans="1:23" x14ac:dyDescent="0.25">
      <c r="A6975" s="4" t="s">
        <v>113057</v>
      </c>
      <c r="B6975" s="4" t="s">
        <v>684</v>
      </c>
      <c r="C6975" s="4" t="s">
        <v>6715</v>
      </c>
      <c r="D6975" s="4" t="s">
        <v>113054</v>
      </c>
      <c r="E6975" s="4" t="s">
        <v>65</v>
      </c>
      <c r="F6975" s="4">
        <v>9495767638</v>
      </c>
      <c r="G6975" s="4">
        <v>9744506644</v>
      </c>
      <c r="H6975" s="4" t="s">
        <v>113055</v>
      </c>
      <c r="I6975" s="4" t="s">
        <v>113056</v>
      </c>
      <c r="J6975" s="4" t="s">
        <v>113058</v>
      </c>
      <c r="L6975" s="4" t="s">
        <v>113058</v>
      </c>
      <c r="M6975" s="4" t="s">
        <v>127</v>
      </c>
      <c r="N6975" s="4">
        <v>641001</v>
      </c>
      <c r="O6975" s="4" t="s">
        <v>113059</v>
      </c>
      <c r="P6975" s="4"/>
      <c r="Q6975" s="31"/>
      <c r="R6975" s="4"/>
      <c r="S6975" s="13" t="s">
        <v>214454</v>
      </c>
      <c r="T6975" s="13"/>
      <c r="U6975" s="13"/>
      <c r="V6975" s="13"/>
      <c r="W6975" s="13"/>
    </row>
    <row r="6976" spans="1:23" ht="45" x14ac:dyDescent="0.25">
      <c r="A6976" s="4" t="s">
        <v>113703</v>
      </c>
      <c r="B6976" s="4" t="s">
        <v>684</v>
      </c>
      <c r="C6976" s="4" t="s">
        <v>329</v>
      </c>
      <c r="D6976" s="4" t="s">
        <v>106981</v>
      </c>
      <c r="E6976" s="4" t="s">
        <v>84</v>
      </c>
      <c r="F6976" s="4">
        <v>9842209191</v>
      </c>
      <c r="G6976" s="4">
        <v>9003454583</v>
      </c>
      <c r="H6976" s="4" t="s">
        <v>113701</v>
      </c>
      <c r="I6976" s="4" t="s">
        <v>113702</v>
      </c>
      <c r="J6976" s="4" t="s">
        <v>113704</v>
      </c>
      <c r="L6976" s="4" t="s">
        <v>113705</v>
      </c>
      <c r="M6976" s="4" t="s">
        <v>127</v>
      </c>
      <c r="N6976" s="4">
        <v>641027</v>
      </c>
      <c r="O6976" s="4" t="s">
        <v>113706</v>
      </c>
      <c r="P6976" s="4"/>
      <c r="Q6976" s="31" t="s">
        <v>214455</v>
      </c>
      <c r="R6976" s="4"/>
      <c r="S6976" s="13" t="s">
        <v>214456</v>
      </c>
      <c r="T6976" s="13"/>
      <c r="U6976" s="13"/>
      <c r="V6976" s="13"/>
      <c r="W6976" s="13"/>
    </row>
    <row r="6977" spans="1:23" x14ac:dyDescent="0.25">
      <c r="A6977" s="4" t="s">
        <v>115473</v>
      </c>
      <c r="B6977" s="4" t="s">
        <v>684</v>
      </c>
      <c r="C6977" s="4" t="s">
        <v>115471</v>
      </c>
      <c r="D6977" s="4" t="s">
        <v>4590</v>
      </c>
      <c r="E6977" s="4" t="s">
        <v>34</v>
      </c>
      <c r="F6977" s="4">
        <v>9442219915</v>
      </c>
      <c r="G6977" s="4"/>
      <c r="H6977" s="4" t="s">
        <v>115472</v>
      </c>
      <c r="I6977" s="4"/>
      <c r="J6977" s="4" t="s">
        <v>115474</v>
      </c>
      <c r="L6977" s="4" t="s">
        <v>115475</v>
      </c>
      <c r="M6977" s="4" t="s">
        <v>127</v>
      </c>
      <c r="N6977" s="4">
        <v>641001</v>
      </c>
      <c r="O6977" s="4" t="s">
        <v>115476</v>
      </c>
      <c r="P6977" s="4"/>
      <c r="Q6977" s="31"/>
      <c r="R6977" s="4"/>
      <c r="S6977" s="13" t="s">
        <v>214457</v>
      </c>
      <c r="T6977" s="13"/>
      <c r="U6977" s="13"/>
      <c r="V6977" s="13"/>
      <c r="W6977" s="13"/>
    </row>
    <row r="6978" spans="1:23" ht="45" x14ac:dyDescent="0.25">
      <c r="A6978" s="4" t="s">
        <v>115646</v>
      </c>
      <c r="B6978" s="4" t="s">
        <v>684</v>
      </c>
      <c r="C6978" s="4" t="s">
        <v>34044</v>
      </c>
      <c r="D6978" s="4"/>
      <c r="E6978" s="4" t="s">
        <v>27</v>
      </c>
      <c r="F6978" s="4">
        <v>9894866565</v>
      </c>
      <c r="G6978" s="4"/>
      <c r="H6978" s="4" t="s">
        <v>115645</v>
      </c>
      <c r="I6978" s="4"/>
      <c r="J6978" s="4" t="s">
        <v>115647</v>
      </c>
      <c r="L6978" s="4" t="s">
        <v>115648</v>
      </c>
      <c r="M6978" s="4" t="s">
        <v>127</v>
      </c>
      <c r="N6978" s="4">
        <v>641001</v>
      </c>
      <c r="O6978" s="4"/>
      <c r="P6978" s="4"/>
      <c r="Q6978" s="31" t="s">
        <v>206812</v>
      </c>
      <c r="R6978" s="4"/>
      <c r="S6978" s="13" t="s">
        <v>199803</v>
      </c>
      <c r="T6978" s="13"/>
      <c r="U6978" s="13"/>
      <c r="V6978" s="13"/>
      <c r="W6978" s="13"/>
    </row>
    <row r="6979" spans="1:23" ht="30" x14ac:dyDescent="0.25">
      <c r="A6979" s="4" t="s">
        <v>115996</v>
      </c>
      <c r="B6979" s="4" t="s">
        <v>684</v>
      </c>
      <c r="C6979" s="4" t="s">
        <v>6346</v>
      </c>
      <c r="D6979" s="4"/>
      <c r="E6979" s="4" t="s">
        <v>65</v>
      </c>
      <c r="F6979" s="4">
        <v>9842907878</v>
      </c>
      <c r="G6979" s="4">
        <v>9094963244</v>
      </c>
      <c r="H6979" s="4" t="s">
        <v>115994</v>
      </c>
      <c r="I6979" s="4" t="s">
        <v>115995</v>
      </c>
      <c r="J6979" s="4" t="s">
        <v>115997</v>
      </c>
      <c r="L6979" s="4"/>
      <c r="M6979" s="4" t="s">
        <v>127</v>
      </c>
      <c r="N6979" s="4">
        <v>641062</v>
      </c>
      <c r="O6979" s="4" t="s">
        <v>115998</v>
      </c>
      <c r="P6979" s="4"/>
      <c r="Q6979" s="31" t="s">
        <v>204669</v>
      </c>
      <c r="R6979" s="4"/>
      <c r="S6979" s="13" t="s">
        <v>226704</v>
      </c>
      <c r="T6979" s="13"/>
      <c r="U6979" s="13"/>
      <c r="V6979" s="13"/>
      <c r="W6979" s="13"/>
    </row>
    <row r="6980" spans="1:23" ht="45" x14ac:dyDescent="0.25">
      <c r="A6980" s="4" t="s">
        <v>116019</v>
      </c>
      <c r="B6980" s="4" t="s">
        <v>684</v>
      </c>
      <c r="C6980" s="4" t="s">
        <v>2869</v>
      </c>
      <c r="D6980" s="4" t="s">
        <v>116016</v>
      </c>
      <c r="E6980" s="4" t="s">
        <v>100</v>
      </c>
      <c r="F6980" s="4">
        <v>9865482037</v>
      </c>
      <c r="G6980" s="4">
        <v>9550601199</v>
      </c>
      <c r="H6980" s="4" t="s">
        <v>116017</v>
      </c>
      <c r="I6980" s="4" t="s">
        <v>116018</v>
      </c>
      <c r="J6980" s="4" t="s">
        <v>116020</v>
      </c>
      <c r="L6980" s="4" t="s">
        <v>46910</v>
      </c>
      <c r="M6980" s="4" t="s">
        <v>127</v>
      </c>
      <c r="N6980" s="4">
        <v>641005</v>
      </c>
      <c r="O6980" s="4" t="s">
        <v>116021</v>
      </c>
      <c r="P6980" s="4"/>
      <c r="Q6980" s="31" t="s">
        <v>214458</v>
      </c>
      <c r="R6980" s="4"/>
      <c r="S6980" s="13" t="s">
        <v>214459</v>
      </c>
      <c r="T6980" s="13"/>
      <c r="U6980" s="13"/>
      <c r="V6980" s="13"/>
      <c r="W6980" s="13"/>
    </row>
    <row r="6981" spans="1:23" x14ac:dyDescent="0.25">
      <c r="A6981" s="4" t="s">
        <v>116549</v>
      </c>
      <c r="B6981" s="4" t="s">
        <v>684</v>
      </c>
      <c r="C6981" s="4" t="s">
        <v>2387</v>
      </c>
      <c r="D6981" s="4"/>
      <c r="E6981" s="4" t="s">
        <v>27</v>
      </c>
      <c r="F6981" s="4">
        <v>9047259030</v>
      </c>
      <c r="G6981" s="4"/>
      <c r="H6981" s="4" t="s">
        <v>116547</v>
      </c>
      <c r="I6981" s="4" t="s">
        <v>116548</v>
      </c>
      <c r="J6981" s="4" t="s">
        <v>116550</v>
      </c>
      <c r="L6981" s="4" t="s">
        <v>60041</v>
      </c>
      <c r="M6981" s="4" t="s">
        <v>127</v>
      </c>
      <c r="N6981" s="4">
        <v>642002</v>
      </c>
      <c r="O6981" s="4" t="s">
        <v>116551</v>
      </c>
      <c r="P6981" s="4"/>
      <c r="Q6981" s="31"/>
      <c r="R6981" s="4"/>
      <c r="S6981" s="13" t="s">
        <v>226705</v>
      </c>
      <c r="T6981" s="13"/>
      <c r="U6981" s="13"/>
      <c r="V6981" s="13"/>
      <c r="W6981" s="13"/>
    </row>
    <row r="6982" spans="1:23" x14ac:dyDescent="0.25">
      <c r="A6982" s="4" t="s">
        <v>116609</v>
      </c>
      <c r="B6982" s="4" t="s">
        <v>684</v>
      </c>
      <c r="C6982" s="4" t="s">
        <v>65046</v>
      </c>
      <c r="D6982" s="4" t="s">
        <v>1294</v>
      </c>
      <c r="E6982" s="4" t="s">
        <v>34</v>
      </c>
      <c r="F6982" s="4">
        <v>9600921777</v>
      </c>
      <c r="G6982" s="4"/>
      <c r="H6982" s="4" t="s">
        <v>116608</v>
      </c>
      <c r="I6982" s="4"/>
      <c r="J6982" s="4" t="s">
        <v>116610</v>
      </c>
      <c r="L6982" s="4" t="s">
        <v>6408</v>
      </c>
      <c r="M6982" s="4" t="s">
        <v>127</v>
      </c>
      <c r="N6982" s="4">
        <v>641030</v>
      </c>
      <c r="O6982" s="4" t="s">
        <v>116611</v>
      </c>
      <c r="P6982" s="4"/>
      <c r="Q6982" s="31"/>
      <c r="R6982" s="4"/>
      <c r="S6982" s="13" t="s">
        <v>199804</v>
      </c>
      <c r="T6982" s="13"/>
      <c r="U6982" s="13"/>
      <c r="V6982" s="13"/>
      <c r="W6982" s="13"/>
    </row>
    <row r="6983" spans="1:23" ht="30" x14ac:dyDescent="0.25">
      <c r="A6983" s="4" t="s">
        <v>116823</v>
      </c>
      <c r="B6983" s="4" t="s">
        <v>684</v>
      </c>
      <c r="C6983" s="4" t="s">
        <v>3580</v>
      </c>
      <c r="D6983" s="4" t="s">
        <v>6108</v>
      </c>
      <c r="E6983" s="4" t="s">
        <v>34</v>
      </c>
      <c r="F6983" s="4">
        <v>8608601116</v>
      </c>
      <c r="G6983" s="4">
        <v>8608601118</v>
      </c>
      <c r="H6983" s="4" t="s">
        <v>116822</v>
      </c>
      <c r="I6983" s="4"/>
      <c r="J6983" s="4" t="s">
        <v>116824</v>
      </c>
      <c r="L6983" s="4"/>
      <c r="M6983" s="4" t="s">
        <v>127</v>
      </c>
      <c r="N6983" s="4">
        <v>641041</v>
      </c>
      <c r="O6983" s="4"/>
      <c r="P6983" s="4"/>
      <c r="Q6983" s="31" t="s">
        <v>116821</v>
      </c>
      <c r="R6983" s="4"/>
      <c r="S6983" s="13" t="s">
        <v>116821</v>
      </c>
      <c r="T6983" s="13"/>
      <c r="U6983" s="13"/>
      <c r="V6983" s="13"/>
      <c r="W6983" s="13"/>
    </row>
    <row r="6984" spans="1:23" ht="30" x14ac:dyDescent="0.25">
      <c r="A6984" s="4" t="s">
        <v>117894</v>
      </c>
      <c r="B6984" s="4" t="s">
        <v>684</v>
      </c>
      <c r="C6984" s="4" t="s">
        <v>74</v>
      </c>
      <c r="D6984" s="4"/>
      <c r="E6984" s="4"/>
      <c r="F6984" s="4">
        <v>7845215159</v>
      </c>
      <c r="G6984" s="4"/>
      <c r="H6984" s="4" t="s">
        <v>117892</v>
      </c>
      <c r="I6984" s="4" t="s">
        <v>117893</v>
      </c>
      <c r="J6984" s="4" t="s">
        <v>117895</v>
      </c>
      <c r="L6984" s="4" t="s">
        <v>38960</v>
      </c>
      <c r="M6984" s="4" t="s">
        <v>127</v>
      </c>
      <c r="N6984" s="4">
        <v>641034</v>
      </c>
      <c r="O6984" s="4" t="s">
        <v>117896</v>
      </c>
      <c r="P6984" s="4"/>
      <c r="Q6984" s="31" t="s">
        <v>117891</v>
      </c>
      <c r="R6984" s="4"/>
      <c r="S6984" s="13" t="s">
        <v>117891</v>
      </c>
      <c r="T6984" s="13"/>
      <c r="U6984" s="13"/>
      <c r="V6984" s="13"/>
      <c r="W6984" s="13"/>
    </row>
    <row r="6985" spans="1:23" ht="30" x14ac:dyDescent="0.25">
      <c r="A6985" s="4" t="s">
        <v>118179</v>
      </c>
      <c r="B6985" s="4" t="s">
        <v>684</v>
      </c>
      <c r="C6985" s="4" t="s">
        <v>48552</v>
      </c>
      <c r="D6985" s="4"/>
      <c r="E6985" s="4" t="s">
        <v>34</v>
      </c>
      <c r="F6985" s="4">
        <v>7708333027</v>
      </c>
      <c r="G6985" s="4"/>
      <c r="H6985" s="4" t="s">
        <v>118178</v>
      </c>
      <c r="I6985" s="4"/>
      <c r="J6985" s="4" t="s">
        <v>118180</v>
      </c>
      <c r="L6985" s="4" t="s">
        <v>118181</v>
      </c>
      <c r="M6985" s="4" t="s">
        <v>127</v>
      </c>
      <c r="N6985" s="4">
        <v>641025</v>
      </c>
      <c r="O6985" s="4"/>
      <c r="P6985" s="4"/>
      <c r="Q6985" s="31" t="s">
        <v>118177</v>
      </c>
      <c r="R6985" s="4"/>
      <c r="S6985" s="13" t="s">
        <v>118177</v>
      </c>
      <c r="T6985" s="13"/>
      <c r="U6985" s="13"/>
      <c r="V6985" s="13"/>
      <c r="W6985" s="13"/>
    </row>
    <row r="6986" spans="1:23" x14ac:dyDescent="0.25">
      <c r="A6986" s="4" t="s">
        <v>118580</v>
      </c>
      <c r="B6986" s="4" t="s">
        <v>684</v>
      </c>
      <c r="C6986" s="4" t="s">
        <v>118577</v>
      </c>
      <c r="D6986" s="4" t="s">
        <v>1822</v>
      </c>
      <c r="E6986" s="4" t="s">
        <v>34</v>
      </c>
      <c r="F6986" s="4">
        <v>8124402403</v>
      </c>
      <c r="G6986" s="4"/>
      <c r="H6986" s="4" t="s">
        <v>118578</v>
      </c>
      <c r="I6986" s="4" t="s">
        <v>118579</v>
      </c>
      <c r="J6986" s="4" t="s">
        <v>48481</v>
      </c>
      <c r="L6986" s="4" t="s">
        <v>48481</v>
      </c>
      <c r="M6986" s="4" t="s">
        <v>127</v>
      </c>
      <c r="N6986" s="4">
        <v>641015</v>
      </c>
      <c r="O6986" s="4"/>
      <c r="P6986" s="4"/>
      <c r="Q6986" s="31"/>
      <c r="R6986" s="4"/>
      <c r="S6986" s="13" t="s">
        <v>199805</v>
      </c>
      <c r="T6986" s="13"/>
      <c r="U6986" s="13"/>
      <c r="V6986" s="13"/>
      <c r="W6986" s="13"/>
    </row>
    <row r="6987" spans="1:23" ht="30" x14ac:dyDescent="0.25">
      <c r="A6987" s="4" t="s">
        <v>119019</v>
      </c>
      <c r="B6987" s="4" t="s">
        <v>684</v>
      </c>
      <c r="C6987" s="4" t="s">
        <v>17873</v>
      </c>
      <c r="D6987" s="4" t="s">
        <v>839</v>
      </c>
      <c r="E6987" s="4" t="s">
        <v>27</v>
      </c>
      <c r="F6987" s="4">
        <v>9047089252</v>
      </c>
      <c r="G6987" s="4"/>
      <c r="H6987" s="4" t="s">
        <v>119018</v>
      </c>
      <c r="I6987" s="4"/>
      <c r="J6987" s="4" t="s">
        <v>119020</v>
      </c>
      <c r="L6987" s="4" t="s">
        <v>57265</v>
      </c>
      <c r="M6987" s="4" t="s">
        <v>127</v>
      </c>
      <c r="N6987" s="4">
        <v>641011</v>
      </c>
      <c r="O6987" s="4"/>
      <c r="P6987" s="4"/>
      <c r="Q6987" s="31" t="s">
        <v>194159</v>
      </c>
      <c r="R6987" s="4"/>
      <c r="S6987" s="13" t="s">
        <v>194159</v>
      </c>
      <c r="T6987" s="13"/>
      <c r="U6987" s="13"/>
      <c r="V6987" s="13"/>
      <c r="W6987" s="13"/>
    </row>
    <row r="6988" spans="1:23" ht="30" x14ac:dyDescent="0.25">
      <c r="A6988" s="4" t="s">
        <v>119281</v>
      </c>
      <c r="B6988" s="4" t="s">
        <v>684</v>
      </c>
      <c r="C6988" s="4" t="s">
        <v>2848</v>
      </c>
      <c r="D6988" s="4"/>
      <c r="E6988" s="4" t="s">
        <v>27</v>
      </c>
      <c r="F6988" s="4">
        <v>7639888528</v>
      </c>
      <c r="G6988" s="4"/>
      <c r="H6988" s="4" t="s">
        <v>119280</v>
      </c>
      <c r="I6988" s="4"/>
      <c r="J6988" s="4" t="s">
        <v>684</v>
      </c>
      <c r="L6988" s="4"/>
      <c r="M6988" s="4" t="s">
        <v>127</v>
      </c>
      <c r="N6988" s="4">
        <v>641001</v>
      </c>
      <c r="O6988" s="4"/>
      <c r="P6988" s="4"/>
      <c r="Q6988" s="31" t="s">
        <v>119279</v>
      </c>
      <c r="R6988" s="4"/>
      <c r="S6988" s="13" t="s">
        <v>119279</v>
      </c>
      <c r="T6988" s="13"/>
      <c r="U6988" s="13"/>
      <c r="V6988" s="13"/>
      <c r="W6988" s="13"/>
    </row>
    <row r="6989" spans="1:23" x14ac:dyDescent="0.25">
      <c r="A6989" s="4" t="s">
        <v>119567</v>
      </c>
      <c r="B6989" s="4" t="s">
        <v>684</v>
      </c>
      <c r="C6989" s="4" t="s">
        <v>119564</v>
      </c>
      <c r="D6989" s="4" t="s">
        <v>1595</v>
      </c>
      <c r="E6989" s="4" t="s">
        <v>74</v>
      </c>
      <c r="F6989" s="4">
        <v>9976299909</v>
      </c>
      <c r="G6989" s="4"/>
      <c r="H6989" s="4" t="s">
        <v>119565</v>
      </c>
      <c r="I6989" s="4" t="s">
        <v>119566</v>
      </c>
      <c r="J6989" s="4" t="s">
        <v>119568</v>
      </c>
      <c r="L6989" s="4" t="s">
        <v>9888</v>
      </c>
      <c r="M6989" s="4" t="s">
        <v>127</v>
      </c>
      <c r="N6989" s="4">
        <v>641001</v>
      </c>
      <c r="O6989" s="4" t="s">
        <v>119569</v>
      </c>
      <c r="P6989" s="4"/>
      <c r="Q6989" s="31"/>
      <c r="R6989" s="4"/>
      <c r="S6989" s="13" t="s">
        <v>214460</v>
      </c>
      <c r="T6989" s="13"/>
      <c r="U6989" s="13"/>
      <c r="V6989" s="13"/>
      <c r="W6989" s="13"/>
    </row>
    <row r="6990" spans="1:23" x14ac:dyDescent="0.25">
      <c r="A6990" s="4" t="s">
        <v>119807</v>
      </c>
      <c r="B6990" s="4" t="s">
        <v>684</v>
      </c>
      <c r="C6990" s="4" t="s">
        <v>848</v>
      </c>
      <c r="D6990" s="4" t="s">
        <v>149</v>
      </c>
      <c r="E6990" s="4" t="s">
        <v>34</v>
      </c>
      <c r="F6990" s="4">
        <v>9500543720</v>
      </c>
      <c r="G6990" s="4">
        <v>9443063055</v>
      </c>
      <c r="H6990" s="4" t="s">
        <v>119806</v>
      </c>
      <c r="I6990" s="4"/>
      <c r="J6990" s="4" t="s">
        <v>119808</v>
      </c>
      <c r="L6990" s="4" t="s">
        <v>3694</v>
      </c>
      <c r="M6990" s="4" t="s">
        <v>127</v>
      </c>
      <c r="N6990" s="4">
        <v>641002</v>
      </c>
      <c r="O6990" s="4"/>
      <c r="P6990" s="4"/>
      <c r="Q6990" s="31"/>
      <c r="R6990" s="4"/>
      <c r="S6990" s="13" t="s">
        <v>199806</v>
      </c>
      <c r="T6990" s="13"/>
      <c r="U6990" s="13"/>
      <c r="V6990" s="13"/>
      <c r="W6990" s="13"/>
    </row>
    <row r="6991" spans="1:23" x14ac:dyDescent="0.25">
      <c r="A6991" s="4" t="s">
        <v>119892</v>
      </c>
      <c r="B6991" s="4" t="s">
        <v>684</v>
      </c>
      <c r="C6991" s="4" t="s">
        <v>3491</v>
      </c>
      <c r="D6991" s="4" t="s">
        <v>149</v>
      </c>
      <c r="E6991" s="4" t="s">
        <v>34</v>
      </c>
      <c r="F6991" s="4">
        <v>9842139669</v>
      </c>
      <c r="G6991" s="4"/>
      <c r="H6991" s="4" t="s">
        <v>119891</v>
      </c>
      <c r="I6991" s="4"/>
      <c r="J6991" s="4" t="s">
        <v>119893</v>
      </c>
      <c r="L6991" s="4"/>
      <c r="M6991" s="4" t="s">
        <v>127</v>
      </c>
      <c r="N6991" s="4">
        <v>628002</v>
      </c>
      <c r="O6991" s="4"/>
      <c r="P6991" s="4"/>
      <c r="Q6991" s="31"/>
      <c r="R6991" s="4"/>
      <c r="S6991" s="13" t="s">
        <v>199807</v>
      </c>
      <c r="T6991" s="13"/>
      <c r="U6991" s="13"/>
      <c r="V6991" s="13"/>
      <c r="W6991" s="13"/>
    </row>
    <row r="6992" spans="1:23" x14ac:dyDescent="0.25">
      <c r="A6992" s="4" t="s">
        <v>119962</v>
      </c>
      <c r="B6992" s="4" t="s">
        <v>684</v>
      </c>
      <c r="C6992" s="4" t="s">
        <v>2093</v>
      </c>
      <c r="D6992" s="4" t="s">
        <v>37827</v>
      </c>
      <c r="E6992" s="4" t="s">
        <v>27</v>
      </c>
      <c r="F6992" s="4">
        <v>8754045552</v>
      </c>
      <c r="G6992" s="4"/>
      <c r="H6992" s="4" t="s">
        <v>119961</v>
      </c>
      <c r="I6992" s="4"/>
      <c r="J6992" s="4" t="s">
        <v>119963</v>
      </c>
      <c r="L6992" s="4" t="s">
        <v>119964</v>
      </c>
      <c r="M6992" s="4" t="s">
        <v>127</v>
      </c>
      <c r="N6992" s="4">
        <v>641654</v>
      </c>
      <c r="O6992" s="4" t="s">
        <v>34727</v>
      </c>
      <c r="P6992" s="4"/>
      <c r="Q6992" s="31"/>
      <c r="R6992" s="4"/>
      <c r="S6992" s="13" t="s">
        <v>226706</v>
      </c>
      <c r="T6992" s="13"/>
      <c r="U6992" s="13"/>
      <c r="V6992" s="13"/>
      <c r="W6992" s="13"/>
    </row>
    <row r="6993" spans="1:23" ht="30" x14ac:dyDescent="0.25">
      <c r="A6993" s="4" t="s">
        <v>121014</v>
      </c>
      <c r="B6993" s="4" t="s">
        <v>684</v>
      </c>
      <c r="C6993" s="4" t="s">
        <v>2147</v>
      </c>
      <c r="D6993" s="4"/>
      <c r="E6993" s="4" t="s">
        <v>27</v>
      </c>
      <c r="F6993" s="4">
        <v>9843322466</v>
      </c>
      <c r="G6993" s="4"/>
      <c r="H6993" s="4" t="s">
        <v>121012</v>
      </c>
      <c r="I6993" s="4" t="s">
        <v>121013</v>
      </c>
      <c r="J6993" s="4" t="s">
        <v>121015</v>
      </c>
      <c r="L6993" s="4" t="s">
        <v>121015</v>
      </c>
      <c r="M6993" s="4" t="s">
        <v>127</v>
      </c>
      <c r="N6993" s="4">
        <v>641018</v>
      </c>
      <c r="O6993" s="4"/>
      <c r="P6993" s="4"/>
      <c r="Q6993" s="31" t="s">
        <v>121010</v>
      </c>
      <c r="R6993" s="4"/>
      <c r="S6993" s="13" t="s">
        <v>121011</v>
      </c>
      <c r="T6993" s="13"/>
      <c r="U6993" s="13"/>
      <c r="V6993" s="13"/>
      <c r="W6993" s="13"/>
    </row>
    <row r="6994" spans="1:23" x14ac:dyDescent="0.25">
      <c r="A6994" s="4" t="s">
        <v>121050</v>
      </c>
      <c r="B6994" s="4" t="s">
        <v>684</v>
      </c>
      <c r="C6994" s="4" t="s">
        <v>514</v>
      </c>
      <c r="D6994" s="4" t="s">
        <v>149</v>
      </c>
      <c r="E6994" s="4" t="s">
        <v>27</v>
      </c>
      <c r="F6994" s="4">
        <v>9597767747</v>
      </c>
      <c r="G6994" s="4">
        <v>9944115605</v>
      </c>
      <c r="H6994" s="4" t="s">
        <v>121049</v>
      </c>
      <c r="I6994" s="4"/>
      <c r="J6994" s="4" t="s">
        <v>121051</v>
      </c>
      <c r="L6994" s="4" t="s">
        <v>30795</v>
      </c>
      <c r="M6994" s="4" t="s">
        <v>127</v>
      </c>
      <c r="N6994" s="4">
        <v>641004</v>
      </c>
      <c r="O6994" s="4" t="s">
        <v>121052</v>
      </c>
      <c r="P6994" s="4"/>
      <c r="Q6994" s="31"/>
      <c r="R6994" s="4"/>
      <c r="S6994" s="13" t="s">
        <v>121048</v>
      </c>
      <c r="T6994" s="13"/>
      <c r="U6994" s="13"/>
      <c r="V6994" s="13"/>
      <c r="W6994" s="13"/>
    </row>
    <row r="6995" spans="1:23" x14ac:dyDescent="0.25">
      <c r="A6995" s="4" t="s">
        <v>121124</v>
      </c>
      <c r="B6995" s="4" t="s">
        <v>684</v>
      </c>
      <c r="C6995" s="4" t="s">
        <v>121121</v>
      </c>
      <c r="D6995" s="4" t="s">
        <v>121122</v>
      </c>
      <c r="E6995" s="4" t="s">
        <v>1105</v>
      </c>
      <c r="F6995" s="4">
        <v>9894625910</v>
      </c>
      <c r="G6995" s="4"/>
      <c r="H6995" s="4" t="s">
        <v>121123</v>
      </c>
      <c r="I6995" s="4"/>
      <c r="J6995" s="4" t="s">
        <v>121125</v>
      </c>
      <c r="L6995" s="4" t="s">
        <v>121126</v>
      </c>
      <c r="M6995" s="4" t="s">
        <v>127</v>
      </c>
      <c r="N6995" s="4">
        <v>641014</v>
      </c>
      <c r="O6995" s="4" t="s">
        <v>121127</v>
      </c>
      <c r="P6995" s="4"/>
      <c r="Q6995" s="31" t="s">
        <v>121119</v>
      </c>
      <c r="R6995" s="4"/>
      <c r="S6995" s="13" t="s">
        <v>121120</v>
      </c>
      <c r="T6995" s="13"/>
      <c r="U6995" s="13"/>
      <c r="V6995" s="13"/>
      <c r="W6995" s="13"/>
    </row>
    <row r="6996" spans="1:23" ht="45" x14ac:dyDescent="0.25">
      <c r="A6996" s="4" t="s">
        <v>121444</v>
      </c>
      <c r="B6996" s="4" t="s">
        <v>684</v>
      </c>
      <c r="C6996" s="4" t="s">
        <v>50529</v>
      </c>
      <c r="D6996" s="4"/>
      <c r="E6996" s="4" t="s">
        <v>9029</v>
      </c>
      <c r="F6996" s="4">
        <v>9841691398</v>
      </c>
      <c r="G6996" s="4"/>
      <c r="H6996" s="4" t="s">
        <v>121443</v>
      </c>
      <c r="I6996" s="4"/>
      <c r="J6996" s="4" t="s">
        <v>121445</v>
      </c>
      <c r="L6996" s="4" t="s">
        <v>30795</v>
      </c>
      <c r="M6996" s="4" t="s">
        <v>127</v>
      </c>
      <c r="N6996" s="4">
        <v>641018</v>
      </c>
      <c r="O6996" s="4" t="s">
        <v>121446</v>
      </c>
      <c r="P6996" s="4"/>
      <c r="Q6996" s="31" t="s">
        <v>121442</v>
      </c>
      <c r="R6996" s="4"/>
      <c r="S6996" s="13" t="s">
        <v>214461</v>
      </c>
      <c r="T6996" s="13"/>
      <c r="U6996" s="13"/>
      <c r="V6996" s="13"/>
      <c r="W6996" s="13"/>
    </row>
    <row r="6997" spans="1:23" x14ac:dyDescent="0.25">
      <c r="A6997" s="4" t="s">
        <v>35414</v>
      </c>
      <c r="B6997" s="4" t="s">
        <v>684</v>
      </c>
      <c r="C6997" s="4" t="s">
        <v>99896</v>
      </c>
      <c r="D6997" s="4"/>
      <c r="E6997" s="4" t="s">
        <v>74</v>
      </c>
      <c r="F6997" s="4">
        <v>9047972628</v>
      </c>
      <c r="G6997" s="4"/>
      <c r="H6997" s="4" t="s">
        <v>121598</v>
      </c>
      <c r="I6997" s="4" t="s">
        <v>121599</v>
      </c>
      <c r="J6997" s="4" t="s">
        <v>121600</v>
      </c>
      <c r="L6997" s="4" t="s">
        <v>121601</v>
      </c>
      <c r="M6997" s="4" t="s">
        <v>127</v>
      </c>
      <c r="N6997" s="4">
        <v>641004</v>
      </c>
      <c r="O6997" s="4" t="s">
        <v>10517</v>
      </c>
      <c r="P6997" s="4"/>
      <c r="Q6997" s="31"/>
      <c r="R6997" s="4"/>
      <c r="S6997" s="13" t="s">
        <v>226707</v>
      </c>
      <c r="T6997" s="13"/>
      <c r="U6997" s="13"/>
      <c r="V6997" s="13"/>
      <c r="W6997" s="13"/>
    </row>
    <row r="6998" spans="1:23" ht="45" x14ac:dyDescent="0.25">
      <c r="A6998" s="4" t="s">
        <v>121748</v>
      </c>
      <c r="B6998" s="4" t="s">
        <v>684</v>
      </c>
      <c r="C6998" s="4" t="s">
        <v>506</v>
      </c>
      <c r="D6998" s="4" t="s">
        <v>839</v>
      </c>
      <c r="E6998" s="4" t="s">
        <v>34</v>
      </c>
      <c r="F6998" s="4">
        <v>9894275333</v>
      </c>
      <c r="G6998" s="4">
        <v>9003631424</v>
      </c>
      <c r="H6998" s="4" t="s">
        <v>121747</v>
      </c>
      <c r="I6998" s="4"/>
      <c r="J6998" s="4" t="s">
        <v>121749</v>
      </c>
      <c r="L6998" s="4" t="s">
        <v>121750</v>
      </c>
      <c r="M6998" s="4" t="s">
        <v>127</v>
      </c>
      <c r="N6998" s="4">
        <v>641001</v>
      </c>
      <c r="O6998" s="4"/>
      <c r="P6998" s="4"/>
      <c r="Q6998" s="31" t="s">
        <v>214462</v>
      </c>
      <c r="R6998" s="4"/>
      <c r="S6998" s="13" t="s">
        <v>214463</v>
      </c>
      <c r="T6998" s="13"/>
      <c r="U6998" s="13"/>
      <c r="V6998" s="13"/>
      <c r="W6998" s="13"/>
    </row>
    <row r="6999" spans="1:23" x14ac:dyDescent="0.25">
      <c r="A6999" s="4" t="s">
        <v>122281</v>
      </c>
      <c r="B6999" s="4" t="s">
        <v>684</v>
      </c>
      <c r="C6999" s="4" t="s">
        <v>2418</v>
      </c>
      <c r="D6999" s="4" t="s">
        <v>61564</v>
      </c>
      <c r="E6999" s="4" t="s">
        <v>34</v>
      </c>
      <c r="F6999" s="4">
        <v>9486190565</v>
      </c>
      <c r="G6999" s="4">
        <v>9894779318</v>
      </c>
      <c r="H6999" s="4" t="s">
        <v>122280</v>
      </c>
      <c r="I6999" s="4"/>
      <c r="J6999" s="4" t="s">
        <v>122282</v>
      </c>
      <c r="L6999" s="4"/>
      <c r="M6999" s="4" t="s">
        <v>127</v>
      </c>
      <c r="N6999" s="4">
        <v>641001</v>
      </c>
      <c r="O6999" s="4" t="s">
        <v>122283</v>
      </c>
      <c r="P6999" s="4"/>
      <c r="Q6999" s="31"/>
      <c r="R6999" s="4"/>
      <c r="S6999" s="13" t="s">
        <v>122279</v>
      </c>
      <c r="T6999" s="13"/>
      <c r="U6999" s="13"/>
      <c r="V6999" s="13"/>
      <c r="W6999" s="13"/>
    </row>
    <row r="7000" spans="1:23" ht="45" x14ac:dyDescent="0.25">
      <c r="A7000" s="4" t="s">
        <v>109117</v>
      </c>
      <c r="B7000" s="4" t="s">
        <v>684</v>
      </c>
      <c r="C7000" s="4" t="s">
        <v>28150</v>
      </c>
      <c r="D7000" s="4" t="s">
        <v>120333</v>
      </c>
      <c r="E7000" s="4" t="s">
        <v>34</v>
      </c>
      <c r="F7000" s="4">
        <v>9994953653</v>
      </c>
      <c r="G7000" s="4">
        <v>9443653653</v>
      </c>
      <c r="H7000" s="4" t="s">
        <v>122503</v>
      </c>
      <c r="I7000" s="4" t="s">
        <v>122504</v>
      </c>
      <c r="J7000" s="4" t="s">
        <v>122505</v>
      </c>
      <c r="L7000" s="4" t="s">
        <v>122506</v>
      </c>
      <c r="M7000" s="4" t="s">
        <v>127</v>
      </c>
      <c r="N7000" s="4">
        <v>641669</v>
      </c>
      <c r="O7000" s="4" t="s">
        <v>122507</v>
      </c>
      <c r="P7000" s="4"/>
      <c r="Q7000" s="31" t="s">
        <v>214464</v>
      </c>
      <c r="R7000" s="4"/>
      <c r="S7000" s="13" t="s">
        <v>214465</v>
      </c>
      <c r="T7000" s="13"/>
      <c r="U7000" s="13"/>
      <c r="V7000" s="13"/>
      <c r="W7000" s="13"/>
    </row>
    <row r="7001" spans="1:23" x14ac:dyDescent="0.25">
      <c r="A7001" s="4" t="s">
        <v>123651</v>
      </c>
      <c r="B7001" s="4" t="s">
        <v>684</v>
      </c>
      <c r="C7001" s="4" t="s">
        <v>646</v>
      </c>
      <c r="D7001" s="4"/>
      <c r="E7001" s="4" t="s">
        <v>2133</v>
      </c>
      <c r="F7001" s="4">
        <v>9843260971</v>
      </c>
      <c r="G7001" s="4"/>
      <c r="H7001" s="4" t="s">
        <v>123649</v>
      </c>
      <c r="I7001" s="4" t="s">
        <v>123650</v>
      </c>
      <c r="J7001" s="4" t="s">
        <v>123652</v>
      </c>
      <c r="L7001" s="4" t="s">
        <v>35334</v>
      </c>
      <c r="M7001" s="4" t="s">
        <v>127</v>
      </c>
      <c r="N7001" s="4">
        <v>641602</v>
      </c>
      <c r="O7001" s="4" t="s">
        <v>123653</v>
      </c>
      <c r="P7001" s="4"/>
      <c r="Q7001" s="31"/>
      <c r="R7001" s="4"/>
      <c r="S7001" s="13" t="s">
        <v>226708</v>
      </c>
      <c r="T7001" s="13"/>
      <c r="U7001" s="13"/>
      <c r="V7001" s="13"/>
      <c r="W7001" s="13"/>
    </row>
    <row r="7002" spans="1:23" x14ac:dyDescent="0.25">
      <c r="A7002" s="4" t="s">
        <v>123691</v>
      </c>
      <c r="B7002" s="4" t="s">
        <v>684</v>
      </c>
      <c r="C7002" s="4" t="s">
        <v>328</v>
      </c>
      <c r="D7002" s="4"/>
      <c r="E7002" s="4" t="s">
        <v>41909</v>
      </c>
      <c r="F7002" s="4">
        <v>9843498287</v>
      </c>
      <c r="G7002" s="4"/>
      <c r="H7002" s="4" t="s">
        <v>123690</v>
      </c>
      <c r="I7002" s="4"/>
      <c r="J7002" s="4" t="s">
        <v>123692</v>
      </c>
      <c r="L7002" s="4"/>
      <c r="M7002" s="4" t="s">
        <v>127</v>
      </c>
      <c r="N7002" s="4">
        <v>640001</v>
      </c>
      <c r="O7002" s="4" t="s">
        <v>123693</v>
      </c>
      <c r="P7002" s="4"/>
      <c r="Q7002" s="31"/>
      <c r="R7002" s="4"/>
      <c r="S7002" s="13" t="s">
        <v>199808</v>
      </c>
      <c r="T7002" s="13"/>
      <c r="U7002" s="13"/>
      <c r="V7002" s="13"/>
      <c r="W7002" s="13"/>
    </row>
    <row r="7003" spans="1:23" ht="30" x14ac:dyDescent="0.25">
      <c r="A7003" s="4" t="s">
        <v>124273</v>
      </c>
      <c r="B7003" s="4" t="s">
        <v>684</v>
      </c>
      <c r="C7003" s="4" t="s">
        <v>124270</v>
      </c>
      <c r="D7003" s="4"/>
      <c r="E7003" s="4" t="s">
        <v>1061</v>
      </c>
      <c r="F7003" s="4">
        <v>9600515555</v>
      </c>
      <c r="G7003" s="4"/>
      <c r="H7003" s="4" t="s">
        <v>124271</v>
      </c>
      <c r="I7003" s="4" t="s">
        <v>124272</v>
      </c>
      <c r="J7003" s="4" t="s">
        <v>124274</v>
      </c>
      <c r="L7003" s="4" t="s">
        <v>13883</v>
      </c>
      <c r="M7003" s="4" t="s">
        <v>127</v>
      </c>
      <c r="N7003" s="4">
        <v>641002</v>
      </c>
      <c r="O7003" s="4" t="s">
        <v>124275</v>
      </c>
      <c r="P7003" s="4"/>
      <c r="Q7003" s="31" t="s">
        <v>206813</v>
      </c>
      <c r="R7003" s="4"/>
      <c r="S7003" s="13" t="s">
        <v>199809</v>
      </c>
      <c r="T7003" s="13"/>
      <c r="U7003" s="13"/>
      <c r="V7003" s="13"/>
      <c r="W7003" s="13"/>
    </row>
    <row r="7004" spans="1:23" x14ac:dyDescent="0.25">
      <c r="A7004" s="4" t="s">
        <v>124500</v>
      </c>
      <c r="B7004" s="4" t="s">
        <v>684</v>
      </c>
      <c r="C7004" s="4" t="s">
        <v>124497</v>
      </c>
      <c r="D7004" s="4" t="s">
        <v>6235</v>
      </c>
      <c r="E7004" s="4" t="s">
        <v>7512</v>
      </c>
      <c r="F7004" s="4">
        <v>9362266066</v>
      </c>
      <c r="G7004" s="4">
        <v>9843354000</v>
      </c>
      <c r="H7004" s="4" t="s">
        <v>124498</v>
      </c>
      <c r="I7004" s="4" t="s">
        <v>124499</v>
      </c>
      <c r="J7004" s="4" t="s">
        <v>124501</v>
      </c>
      <c r="L7004" s="4" t="s">
        <v>13883</v>
      </c>
      <c r="M7004" s="4" t="s">
        <v>127</v>
      </c>
      <c r="N7004" s="4">
        <v>641002</v>
      </c>
      <c r="O7004" s="4" t="s">
        <v>124502</v>
      </c>
      <c r="P7004" s="4"/>
      <c r="Q7004" s="31"/>
      <c r="R7004" s="4"/>
      <c r="S7004" s="13" t="s">
        <v>199810</v>
      </c>
      <c r="T7004" s="13"/>
      <c r="U7004" s="13"/>
      <c r="V7004" s="13"/>
      <c r="W7004" s="13"/>
    </row>
    <row r="7005" spans="1:23" x14ac:dyDescent="0.25">
      <c r="A7005" s="4" t="s">
        <v>124546</v>
      </c>
      <c r="B7005" s="4" t="s">
        <v>684</v>
      </c>
      <c r="C7005" s="4" t="s">
        <v>124544</v>
      </c>
      <c r="D7005" s="4"/>
      <c r="E7005" s="4" t="s">
        <v>74</v>
      </c>
      <c r="F7005" s="4">
        <v>9443066501</v>
      </c>
      <c r="G7005" s="4">
        <v>9894164941</v>
      </c>
      <c r="H7005" s="4" t="s">
        <v>124545</v>
      </c>
      <c r="I7005" s="4"/>
      <c r="J7005" s="4" t="s">
        <v>124547</v>
      </c>
      <c r="L7005" s="4" t="s">
        <v>115648</v>
      </c>
      <c r="M7005" s="4" t="s">
        <v>127</v>
      </c>
      <c r="N7005" s="4">
        <v>641001</v>
      </c>
      <c r="O7005" s="4" t="s">
        <v>124548</v>
      </c>
      <c r="P7005" s="4"/>
      <c r="Q7005" s="31"/>
      <c r="R7005" s="4"/>
      <c r="S7005" s="13" t="s">
        <v>199811</v>
      </c>
      <c r="T7005" s="13"/>
      <c r="U7005" s="13"/>
      <c r="V7005" s="13"/>
      <c r="W7005" s="13"/>
    </row>
    <row r="7006" spans="1:23" x14ac:dyDescent="0.25">
      <c r="A7006" s="4" t="s">
        <v>124882</v>
      </c>
      <c r="B7006" s="4" t="s">
        <v>684</v>
      </c>
      <c r="C7006" s="4" t="s">
        <v>124879</v>
      </c>
      <c r="D7006" s="4" t="s">
        <v>329</v>
      </c>
      <c r="E7006" s="4" t="s">
        <v>5234</v>
      </c>
      <c r="F7006" s="4">
        <v>9159445556</v>
      </c>
      <c r="G7006" s="4">
        <v>9626049282</v>
      </c>
      <c r="H7006" s="4" t="s">
        <v>124880</v>
      </c>
      <c r="I7006" s="4" t="s">
        <v>124881</v>
      </c>
      <c r="J7006" s="4" t="s">
        <v>124883</v>
      </c>
      <c r="L7006" s="4" t="s">
        <v>124884</v>
      </c>
      <c r="M7006" s="4" t="s">
        <v>127</v>
      </c>
      <c r="N7006" s="4">
        <v>641031</v>
      </c>
      <c r="O7006" s="4" t="s">
        <v>124885</v>
      </c>
      <c r="P7006" s="4"/>
      <c r="Q7006" s="31"/>
      <c r="R7006" s="4"/>
      <c r="S7006" s="13" t="s">
        <v>199812</v>
      </c>
      <c r="T7006" s="13"/>
      <c r="U7006" s="13"/>
      <c r="V7006" s="13"/>
      <c r="W7006" s="13"/>
    </row>
    <row r="7007" spans="1:23" x14ac:dyDescent="0.25">
      <c r="A7007" s="4" t="s">
        <v>124985</v>
      </c>
      <c r="B7007" s="4" t="s">
        <v>684</v>
      </c>
      <c r="C7007" s="4" t="s">
        <v>3941</v>
      </c>
      <c r="D7007" s="4" t="s">
        <v>257</v>
      </c>
      <c r="E7007" s="4" t="s">
        <v>27</v>
      </c>
      <c r="F7007" s="4">
        <v>8122912480</v>
      </c>
      <c r="G7007" s="4">
        <v>7708253858</v>
      </c>
      <c r="H7007" s="4" t="s">
        <v>124983</v>
      </c>
      <c r="I7007" s="4" t="s">
        <v>124984</v>
      </c>
      <c r="J7007" s="4" t="s">
        <v>124986</v>
      </c>
      <c r="L7007" s="4"/>
      <c r="M7007" s="4" t="s">
        <v>127</v>
      </c>
      <c r="N7007" s="4">
        <v>640601</v>
      </c>
      <c r="O7007" s="4" t="s">
        <v>124987</v>
      </c>
      <c r="P7007" s="4"/>
      <c r="Q7007" s="31"/>
      <c r="R7007" s="4"/>
      <c r="S7007" s="13" t="s">
        <v>124982</v>
      </c>
      <c r="T7007" s="13"/>
      <c r="U7007" s="13"/>
      <c r="V7007" s="13"/>
      <c r="W7007" s="13"/>
    </row>
    <row r="7008" spans="1:23" ht="45" x14ac:dyDescent="0.25">
      <c r="A7008" s="4" t="s">
        <v>125087</v>
      </c>
      <c r="B7008" s="4" t="s">
        <v>684</v>
      </c>
      <c r="C7008" s="4" t="s">
        <v>9580</v>
      </c>
      <c r="D7008" s="4" t="s">
        <v>125085</v>
      </c>
      <c r="E7008" s="4" t="s">
        <v>34</v>
      </c>
      <c r="F7008" s="4">
        <v>9894298686</v>
      </c>
      <c r="G7008" s="4"/>
      <c r="H7008" s="4" t="s">
        <v>125086</v>
      </c>
      <c r="I7008" s="4"/>
      <c r="J7008" s="4" t="s">
        <v>125088</v>
      </c>
      <c r="L7008" s="4" t="s">
        <v>31614</v>
      </c>
      <c r="M7008" s="4" t="s">
        <v>127</v>
      </c>
      <c r="N7008" s="4">
        <v>641006</v>
      </c>
      <c r="O7008" s="4"/>
      <c r="P7008" s="4"/>
      <c r="Q7008" s="31" t="s">
        <v>125084</v>
      </c>
      <c r="R7008" s="4"/>
      <c r="S7008" s="13" t="s">
        <v>214466</v>
      </c>
      <c r="T7008" s="13"/>
      <c r="U7008" s="13"/>
      <c r="V7008" s="13"/>
      <c r="W7008" s="13"/>
    </row>
    <row r="7009" spans="1:23" x14ac:dyDescent="0.25">
      <c r="A7009" s="4" t="s">
        <v>125091</v>
      </c>
      <c r="B7009" s="4" t="s">
        <v>684</v>
      </c>
      <c r="C7009" s="4" t="s">
        <v>20063</v>
      </c>
      <c r="D7009" s="4"/>
      <c r="E7009" s="4" t="s">
        <v>27</v>
      </c>
      <c r="F7009" s="4">
        <v>7094704096</v>
      </c>
      <c r="G7009" s="4"/>
      <c r="H7009" s="4" t="s">
        <v>125089</v>
      </c>
      <c r="I7009" s="4" t="s">
        <v>125090</v>
      </c>
      <c r="J7009" s="4" t="s">
        <v>125092</v>
      </c>
      <c r="L7009" s="4" t="s">
        <v>125093</v>
      </c>
      <c r="M7009" s="4" t="s">
        <v>127</v>
      </c>
      <c r="N7009" s="4">
        <v>641042</v>
      </c>
      <c r="O7009" s="4"/>
      <c r="P7009" s="4"/>
      <c r="Q7009" s="31"/>
      <c r="R7009" s="4"/>
      <c r="S7009" s="13" t="s">
        <v>214467</v>
      </c>
      <c r="T7009" s="13"/>
      <c r="U7009" s="13"/>
      <c r="V7009" s="13"/>
      <c r="W7009" s="13"/>
    </row>
    <row r="7010" spans="1:23" x14ac:dyDescent="0.25">
      <c r="A7010" s="4" t="s">
        <v>125289</v>
      </c>
      <c r="B7010" s="4" t="s">
        <v>684</v>
      </c>
      <c r="C7010" s="4" t="s">
        <v>125287</v>
      </c>
      <c r="D7010" s="4"/>
      <c r="E7010" s="4" t="s">
        <v>12971</v>
      </c>
      <c r="F7010" s="4">
        <v>9791368373</v>
      </c>
      <c r="G7010" s="4"/>
      <c r="H7010" s="4" t="s">
        <v>125288</v>
      </c>
      <c r="I7010" s="4"/>
      <c r="J7010" s="4" t="s">
        <v>125290</v>
      </c>
      <c r="L7010" s="4" t="s">
        <v>125291</v>
      </c>
      <c r="M7010" s="4" t="s">
        <v>127</v>
      </c>
      <c r="N7010" s="4">
        <v>641021</v>
      </c>
      <c r="O7010" s="4" t="s">
        <v>125292</v>
      </c>
      <c r="P7010" s="4"/>
      <c r="Q7010" s="31"/>
      <c r="R7010" s="4"/>
      <c r="S7010" s="13" t="s">
        <v>199813</v>
      </c>
      <c r="T7010" s="13"/>
      <c r="U7010" s="13"/>
      <c r="V7010" s="13"/>
      <c r="W7010" s="13"/>
    </row>
    <row r="7011" spans="1:23" x14ac:dyDescent="0.25">
      <c r="A7011" s="4" t="s">
        <v>126279</v>
      </c>
      <c r="B7011" s="4" t="s">
        <v>684</v>
      </c>
      <c r="C7011" s="4" t="s">
        <v>18500</v>
      </c>
      <c r="D7011" s="4" t="s">
        <v>33327</v>
      </c>
      <c r="E7011" s="4" t="s">
        <v>27</v>
      </c>
      <c r="F7011" s="4">
        <v>9047010325</v>
      </c>
      <c r="G7011" s="4">
        <v>9843010324</v>
      </c>
      <c r="H7011" s="4" t="s">
        <v>126277</v>
      </c>
      <c r="I7011" s="4" t="s">
        <v>126278</v>
      </c>
      <c r="J7011" s="4" t="s">
        <v>126280</v>
      </c>
      <c r="L7011" s="4" t="s">
        <v>126281</v>
      </c>
      <c r="M7011" s="4" t="s">
        <v>127</v>
      </c>
      <c r="N7011" s="4">
        <v>641603</v>
      </c>
      <c r="O7011" s="4" t="s">
        <v>126282</v>
      </c>
      <c r="P7011" s="4"/>
      <c r="Q7011" s="31" t="s">
        <v>204670</v>
      </c>
      <c r="R7011" s="4"/>
      <c r="S7011" s="13" t="s">
        <v>226709</v>
      </c>
      <c r="T7011" s="13"/>
      <c r="U7011" s="13"/>
      <c r="V7011" s="13"/>
      <c r="W7011" s="13"/>
    </row>
    <row r="7012" spans="1:23" ht="45" x14ac:dyDescent="0.25">
      <c r="A7012" s="4" t="s">
        <v>127903</v>
      </c>
      <c r="B7012" s="4" t="s">
        <v>684</v>
      </c>
      <c r="C7012" s="4" t="s">
        <v>2848</v>
      </c>
      <c r="D7012" s="4"/>
      <c r="E7012" s="4" t="s">
        <v>27</v>
      </c>
      <c r="F7012" s="4">
        <v>9894160363</v>
      </c>
      <c r="G7012" s="4">
        <v>9443958029</v>
      </c>
      <c r="H7012" s="4" t="s">
        <v>127901</v>
      </c>
      <c r="I7012" s="4" t="s">
        <v>127902</v>
      </c>
      <c r="J7012" s="4" t="s">
        <v>127904</v>
      </c>
      <c r="L7012" s="4" t="s">
        <v>58956</v>
      </c>
      <c r="M7012" s="4" t="s">
        <v>127</v>
      </c>
      <c r="N7012" s="4">
        <v>641402</v>
      </c>
      <c r="O7012" s="4" t="s">
        <v>127905</v>
      </c>
      <c r="P7012" s="4"/>
      <c r="Q7012" s="31" t="s">
        <v>127900</v>
      </c>
      <c r="R7012" s="4"/>
      <c r="S7012" s="13" t="s">
        <v>226710</v>
      </c>
      <c r="T7012" s="13"/>
      <c r="U7012" s="13"/>
      <c r="V7012" s="13"/>
      <c r="W7012" s="13"/>
    </row>
    <row r="7013" spans="1:23" ht="45" x14ac:dyDescent="0.25">
      <c r="A7013" s="4" t="s">
        <v>128558</v>
      </c>
      <c r="B7013" s="4" t="s">
        <v>684</v>
      </c>
      <c r="C7013" s="4" t="s">
        <v>128555</v>
      </c>
      <c r="D7013" s="4" t="s">
        <v>128556</v>
      </c>
      <c r="E7013" s="4" t="s">
        <v>27</v>
      </c>
      <c r="F7013" s="4">
        <v>9003999966</v>
      </c>
      <c r="G7013" s="4"/>
      <c r="H7013" s="4" t="s">
        <v>128557</v>
      </c>
      <c r="I7013" s="4"/>
      <c r="J7013" s="4" t="s">
        <v>128559</v>
      </c>
      <c r="L7013" s="4" t="s">
        <v>128560</v>
      </c>
      <c r="M7013" s="4" t="s">
        <v>127</v>
      </c>
      <c r="N7013" s="4">
        <v>641037</v>
      </c>
      <c r="O7013" s="4" t="s">
        <v>128561</v>
      </c>
      <c r="P7013" s="4"/>
      <c r="Q7013" s="31" t="s">
        <v>128554</v>
      </c>
      <c r="R7013" s="4"/>
      <c r="S7013" s="13" t="s">
        <v>226711</v>
      </c>
      <c r="T7013" s="13"/>
      <c r="U7013" s="13"/>
      <c r="V7013" s="13"/>
      <c r="W7013" s="13"/>
    </row>
    <row r="7014" spans="1:23" ht="30" x14ac:dyDescent="0.25">
      <c r="A7014" s="4" t="s">
        <v>129158</v>
      </c>
      <c r="B7014" s="4" t="s">
        <v>684</v>
      </c>
      <c r="C7014" s="4" t="s">
        <v>129155</v>
      </c>
      <c r="D7014" s="4" t="s">
        <v>149</v>
      </c>
      <c r="E7014" s="4" t="s">
        <v>27</v>
      </c>
      <c r="F7014" s="4">
        <v>9843080184</v>
      </c>
      <c r="G7014" s="4">
        <v>8883833323</v>
      </c>
      <c r="H7014" s="4" t="s">
        <v>129156</v>
      </c>
      <c r="I7014" s="4" t="s">
        <v>129157</v>
      </c>
      <c r="J7014" s="4" t="s">
        <v>129159</v>
      </c>
      <c r="L7014" s="4" t="s">
        <v>129160</v>
      </c>
      <c r="M7014" s="4" t="s">
        <v>127</v>
      </c>
      <c r="N7014" s="4">
        <v>641006</v>
      </c>
      <c r="O7014" s="4"/>
      <c r="P7014" s="4"/>
      <c r="Q7014" s="31" t="s">
        <v>129154</v>
      </c>
      <c r="R7014" s="4"/>
      <c r="S7014" s="13" t="s">
        <v>194160</v>
      </c>
      <c r="T7014" s="13"/>
      <c r="U7014" s="13"/>
      <c r="V7014" s="13"/>
      <c r="W7014" s="13"/>
    </row>
    <row r="7015" spans="1:23" x14ac:dyDescent="0.25">
      <c r="A7015" s="4" t="s">
        <v>130260</v>
      </c>
      <c r="B7015" s="4" t="s">
        <v>684</v>
      </c>
      <c r="C7015" s="4" t="s">
        <v>130258</v>
      </c>
      <c r="D7015" s="4"/>
      <c r="E7015" s="4" t="s">
        <v>27</v>
      </c>
      <c r="F7015" s="4">
        <v>9842231466</v>
      </c>
      <c r="G7015" s="4">
        <v>9842235034</v>
      </c>
      <c r="H7015" s="4" t="s">
        <v>130259</v>
      </c>
      <c r="I7015" s="4"/>
      <c r="J7015" s="4" t="s">
        <v>130261</v>
      </c>
      <c r="L7015" s="4" t="s">
        <v>18592</v>
      </c>
      <c r="M7015" s="4" t="s">
        <v>127</v>
      </c>
      <c r="N7015" s="4">
        <v>641037</v>
      </c>
      <c r="O7015" s="4" t="s">
        <v>130262</v>
      </c>
      <c r="P7015" s="4"/>
      <c r="Q7015" s="31"/>
      <c r="R7015" s="4"/>
      <c r="S7015" s="13" t="s">
        <v>214468</v>
      </c>
      <c r="T7015" s="13"/>
      <c r="U7015" s="13"/>
      <c r="V7015" s="13"/>
      <c r="W7015" s="13"/>
    </row>
    <row r="7016" spans="1:23" ht="45" x14ac:dyDescent="0.25">
      <c r="A7016" s="4" t="s">
        <v>130828</v>
      </c>
      <c r="B7016" s="4" t="s">
        <v>684</v>
      </c>
      <c r="C7016" s="4" t="s">
        <v>1595</v>
      </c>
      <c r="D7016" s="4" t="s">
        <v>130826</v>
      </c>
      <c r="E7016" s="4" t="s">
        <v>27</v>
      </c>
      <c r="F7016" s="4">
        <v>9843018549</v>
      </c>
      <c r="G7016" s="4"/>
      <c r="H7016" s="4" t="s">
        <v>130827</v>
      </c>
      <c r="I7016" s="4"/>
      <c r="J7016" s="4" t="s">
        <v>130829</v>
      </c>
      <c r="L7016" s="4" t="s">
        <v>5240</v>
      </c>
      <c r="M7016" s="4" t="s">
        <v>127</v>
      </c>
      <c r="N7016" s="4">
        <v>641006</v>
      </c>
      <c r="O7016" s="4" t="s">
        <v>130830</v>
      </c>
      <c r="P7016" s="4"/>
      <c r="Q7016" s="31" t="s">
        <v>130825</v>
      </c>
      <c r="R7016" s="4"/>
      <c r="S7016" s="13" t="s">
        <v>226712</v>
      </c>
      <c r="T7016" s="13"/>
      <c r="U7016" s="13"/>
      <c r="V7016" s="13"/>
      <c r="W7016" s="13"/>
    </row>
    <row r="7017" spans="1:23" x14ac:dyDescent="0.25">
      <c r="A7017" s="4" t="s">
        <v>131295</v>
      </c>
      <c r="B7017" s="4" t="s">
        <v>684</v>
      </c>
      <c r="C7017" s="4" t="s">
        <v>131292</v>
      </c>
      <c r="D7017" s="4"/>
      <c r="E7017" s="4" t="s">
        <v>27</v>
      </c>
      <c r="F7017" s="4">
        <v>9366619191</v>
      </c>
      <c r="G7017" s="4">
        <v>9360064446</v>
      </c>
      <c r="H7017" s="4" t="s">
        <v>131293</v>
      </c>
      <c r="I7017" s="4" t="s">
        <v>131294</v>
      </c>
      <c r="J7017" s="4" t="s">
        <v>131296</v>
      </c>
      <c r="L7017" s="4" t="s">
        <v>131297</v>
      </c>
      <c r="M7017" s="4" t="s">
        <v>127</v>
      </c>
      <c r="N7017" s="4">
        <v>641002</v>
      </c>
      <c r="O7017" s="4" t="s">
        <v>131298</v>
      </c>
      <c r="P7017" s="4"/>
      <c r="Q7017" s="31"/>
      <c r="R7017" s="4"/>
      <c r="S7017" s="13" t="s">
        <v>226713</v>
      </c>
      <c r="T7017" s="13"/>
      <c r="U7017" s="13"/>
      <c r="V7017" s="13"/>
      <c r="W7017" s="13"/>
    </row>
    <row r="7018" spans="1:23" ht="30" x14ac:dyDescent="0.25">
      <c r="A7018" s="4" t="s">
        <v>132369</v>
      </c>
      <c r="B7018" s="4" t="s">
        <v>684</v>
      </c>
      <c r="C7018" s="4" t="s">
        <v>106237</v>
      </c>
      <c r="D7018" s="4" t="s">
        <v>149</v>
      </c>
      <c r="E7018" s="4" t="s">
        <v>27</v>
      </c>
      <c r="F7018" s="4">
        <v>9383856869</v>
      </c>
      <c r="G7018" s="4">
        <v>9380856869</v>
      </c>
      <c r="H7018" s="4" t="s">
        <v>132368</v>
      </c>
      <c r="I7018" s="4"/>
      <c r="J7018" s="4" t="s">
        <v>132370</v>
      </c>
      <c r="L7018" s="4" t="s">
        <v>132370</v>
      </c>
      <c r="M7018" s="4" t="s">
        <v>127</v>
      </c>
      <c r="N7018" s="4">
        <v>600002</v>
      </c>
      <c r="O7018" s="4" t="s">
        <v>132371</v>
      </c>
      <c r="P7018" s="4"/>
      <c r="Q7018" s="31" t="s">
        <v>206814</v>
      </c>
      <c r="R7018" s="4"/>
      <c r="S7018" s="13" t="s">
        <v>199814</v>
      </c>
      <c r="T7018" s="13"/>
      <c r="U7018" s="13"/>
      <c r="V7018" s="13"/>
      <c r="W7018" s="13"/>
    </row>
    <row r="7019" spans="1:23" x14ac:dyDescent="0.25">
      <c r="A7019" s="4" t="s">
        <v>132586</v>
      </c>
      <c r="B7019" s="4" t="s">
        <v>684</v>
      </c>
      <c r="C7019" s="4" t="s">
        <v>92012</v>
      </c>
      <c r="D7019" s="4"/>
      <c r="E7019" s="4" t="s">
        <v>27</v>
      </c>
      <c r="F7019" s="4">
        <v>9363304888</v>
      </c>
      <c r="G7019" s="4"/>
      <c r="H7019" s="4" t="s">
        <v>132585</v>
      </c>
      <c r="I7019" s="4"/>
      <c r="J7019" s="4" t="s">
        <v>132587</v>
      </c>
      <c r="L7019" s="4" t="s">
        <v>17887</v>
      </c>
      <c r="M7019" s="4" t="s">
        <v>127</v>
      </c>
      <c r="N7019" s="4">
        <v>641031</v>
      </c>
      <c r="O7019" s="4" t="s">
        <v>132588</v>
      </c>
      <c r="P7019" s="4"/>
      <c r="Q7019" s="31"/>
      <c r="R7019" s="4"/>
      <c r="S7019" s="13" t="s">
        <v>199815</v>
      </c>
      <c r="T7019" s="13"/>
      <c r="U7019" s="13"/>
      <c r="V7019" s="13"/>
      <c r="W7019" s="13"/>
    </row>
    <row r="7020" spans="1:23" ht="45" x14ac:dyDescent="0.25">
      <c r="A7020" s="4" t="s">
        <v>132633</v>
      </c>
      <c r="B7020" s="4" t="s">
        <v>684</v>
      </c>
      <c r="C7020" s="4" t="s">
        <v>58602</v>
      </c>
      <c r="D7020" s="4"/>
      <c r="E7020" s="4" t="s">
        <v>1105</v>
      </c>
      <c r="F7020" s="4">
        <v>9171624674</v>
      </c>
      <c r="G7020" s="4">
        <v>8903691716</v>
      </c>
      <c r="H7020" s="4" t="s">
        <v>132631</v>
      </c>
      <c r="I7020" s="4" t="s">
        <v>132632</v>
      </c>
      <c r="J7020" s="4" t="s">
        <v>132634</v>
      </c>
      <c r="L7020" s="4"/>
      <c r="M7020" s="4" t="s">
        <v>127</v>
      </c>
      <c r="N7020" s="4">
        <v>641006</v>
      </c>
      <c r="O7020" s="4"/>
      <c r="P7020" s="4"/>
      <c r="Q7020" s="31" t="s">
        <v>132630</v>
      </c>
      <c r="R7020" s="4"/>
      <c r="S7020" s="13" t="s">
        <v>226714</v>
      </c>
      <c r="T7020" s="13"/>
      <c r="U7020" s="13"/>
      <c r="V7020" s="13"/>
      <c r="W7020" s="13"/>
    </row>
    <row r="7021" spans="1:23" x14ac:dyDescent="0.25">
      <c r="A7021" s="4" t="s">
        <v>132901</v>
      </c>
      <c r="B7021" s="4" t="s">
        <v>684</v>
      </c>
      <c r="C7021" s="4" t="s">
        <v>132897</v>
      </c>
      <c r="D7021" s="4" t="s">
        <v>132898</v>
      </c>
      <c r="E7021" s="4" t="s">
        <v>34</v>
      </c>
      <c r="F7021" s="4">
        <v>9443116198</v>
      </c>
      <c r="G7021" s="4">
        <v>9442108934</v>
      </c>
      <c r="H7021" s="4" t="s">
        <v>132899</v>
      </c>
      <c r="I7021" s="4" t="s">
        <v>132900</v>
      </c>
      <c r="J7021" s="4" t="s">
        <v>132902</v>
      </c>
      <c r="L7021" s="4"/>
      <c r="M7021" s="4" t="s">
        <v>127</v>
      </c>
      <c r="N7021" s="4">
        <v>641042</v>
      </c>
      <c r="O7021" s="4"/>
      <c r="P7021" s="4"/>
      <c r="Q7021" s="31" t="s">
        <v>132895</v>
      </c>
      <c r="R7021" s="4"/>
      <c r="S7021" s="13" t="s">
        <v>132896</v>
      </c>
      <c r="T7021" s="13"/>
      <c r="U7021" s="13"/>
      <c r="V7021" s="13"/>
      <c r="W7021" s="13"/>
    </row>
    <row r="7022" spans="1:23" ht="30" x14ac:dyDescent="0.25">
      <c r="A7022" s="4" t="s">
        <v>132966</v>
      </c>
      <c r="B7022" s="4" t="s">
        <v>684</v>
      </c>
      <c r="C7022" s="4" t="s">
        <v>132962</v>
      </c>
      <c r="D7022" s="4" t="s">
        <v>130396</v>
      </c>
      <c r="E7022" s="4" t="s">
        <v>132963</v>
      </c>
      <c r="F7022" s="4">
        <v>9980099422</v>
      </c>
      <c r="G7022" s="4">
        <v>8220009305</v>
      </c>
      <c r="H7022" s="4" t="s">
        <v>132964</v>
      </c>
      <c r="I7022" s="4" t="s">
        <v>132965</v>
      </c>
      <c r="J7022" s="4" t="s">
        <v>132967</v>
      </c>
      <c r="L7022" s="4" t="s">
        <v>5240</v>
      </c>
      <c r="M7022" s="4" t="s">
        <v>127</v>
      </c>
      <c r="N7022" s="4">
        <v>641006</v>
      </c>
      <c r="O7022" s="4" t="s">
        <v>132968</v>
      </c>
      <c r="P7022" s="4"/>
      <c r="Q7022" s="31" t="s">
        <v>132961</v>
      </c>
      <c r="R7022" s="4"/>
      <c r="S7022" s="13" t="s">
        <v>214469</v>
      </c>
      <c r="T7022" s="13"/>
      <c r="U7022" s="13"/>
      <c r="V7022" s="13"/>
      <c r="W7022" s="13"/>
    </row>
    <row r="7023" spans="1:23" x14ac:dyDescent="0.25">
      <c r="A7023" s="4" t="s">
        <v>133356</v>
      </c>
      <c r="B7023" s="4" t="s">
        <v>684</v>
      </c>
      <c r="C7023" s="4" t="s">
        <v>1608</v>
      </c>
      <c r="D7023" s="4" t="s">
        <v>2240</v>
      </c>
      <c r="E7023" s="4" t="s">
        <v>27</v>
      </c>
      <c r="F7023" s="4">
        <v>9942244666</v>
      </c>
      <c r="G7023" s="4">
        <v>9443195665</v>
      </c>
      <c r="H7023" s="4" t="s">
        <v>133354</v>
      </c>
      <c r="I7023" s="4" t="s">
        <v>133355</v>
      </c>
      <c r="J7023" s="4" t="s">
        <v>133357</v>
      </c>
      <c r="L7023" s="4" t="s">
        <v>60041</v>
      </c>
      <c r="M7023" s="4" t="s">
        <v>127</v>
      </c>
      <c r="N7023" s="4">
        <v>642120</v>
      </c>
      <c r="O7023" s="4" t="s">
        <v>133358</v>
      </c>
      <c r="P7023" s="4"/>
      <c r="Q7023" s="31"/>
      <c r="R7023" s="4"/>
      <c r="S7023" s="13" t="s">
        <v>199816</v>
      </c>
      <c r="T7023" s="13"/>
      <c r="U7023" s="13"/>
      <c r="V7023" s="13"/>
      <c r="W7023" s="13"/>
    </row>
    <row r="7024" spans="1:23" x14ac:dyDescent="0.25">
      <c r="A7024" s="4" t="s">
        <v>133866</v>
      </c>
      <c r="B7024" s="4" t="s">
        <v>684</v>
      </c>
      <c r="C7024" s="4" t="s">
        <v>624</v>
      </c>
      <c r="D7024" s="4" t="s">
        <v>149</v>
      </c>
      <c r="E7024" s="4" t="s">
        <v>2503</v>
      </c>
      <c r="F7024" s="4">
        <v>9003932822</v>
      </c>
      <c r="G7024" s="4">
        <v>8122237222</v>
      </c>
      <c r="H7024" s="4" t="s">
        <v>133864</v>
      </c>
      <c r="I7024" s="4" t="s">
        <v>133865</v>
      </c>
      <c r="J7024" s="4" t="s">
        <v>133867</v>
      </c>
      <c r="L7024" s="4" t="s">
        <v>133868</v>
      </c>
      <c r="M7024" s="4" t="s">
        <v>127</v>
      </c>
      <c r="N7024" s="4">
        <v>641026</v>
      </c>
      <c r="O7024" s="4" t="s">
        <v>133869</v>
      </c>
      <c r="P7024" s="4"/>
      <c r="Q7024" s="31"/>
      <c r="R7024" s="4"/>
      <c r="S7024" s="13" t="s">
        <v>226715</v>
      </c>
      <c r="T7024" s="13"/>
      <c r="U7024" s="13"/>
      <c r="V7024" s="13"/>
      <c r="W7024" s="13"/>
    </row>
    <row r="7025" spans="1:23" ht="45" x14ac:dyDescent="0.25">
      <c r="A7025" s="4" t="s">
        <v>134277</v>
      </c>
      <c r="B7025" s="4" t="s">
        <v>684</v>
      </c>
      <c r="C7025" s="4" t="s">
        <v>134274</v>
      </c>
      <c r="D7025" s="4"/>
      <c r="E7025" s="4" t="s">
        <v>27</v>
      </c>
      <c r="F7025" s="4">
        <v>9894656473</v>
      </c>
      <c r="G7025" s="4"/>
      <c r="H7025" s="4" t="s">
        <v>134275</v>
      </c>
      <c r="I7025" s="4" t="s">
        <v>134276</v>
      </c>
      <c r="J7025" s="4" t="s">
        <v>134278</v>
      </c>
      <c r="L7025" s="4" t="s">
        <v>65908</v>
      </c>
      <c r="M7025" s="4" t="s">
        <v>127</v>
      </c>
      <c r="N7025" s="4">
        <v>641009</v>
      </c>
      <c r="O7025" s="4" t="s">
        <v>134279</v>
      </c>
      <c r="P7025" s="4"/>
      <c r="Q7025" s="31" t="s">
        <v>214470</v>
      </c>
      <c r="R7025" s="4"/>
      <c r="S7025" s="13" t="s">
        <v>199817</v>
      </c>
      <c r="T7025" s="13"/>
      <c r="U7025" s="13"/>
      <c r="V7025" s="13"/>
      <c r="W7025" s="13"/>
    </row>
    <row r="7026" spans="1:23" x14ac:dyDescent="0.25">
      <c r="A7026" s="4" t="s">
        <v>134548</v>
      </c>
      <c r="B7026" s="4" t="s">
        <v>684</v>
      </c>
      <c r="C7026" s="4" t="s">
        <v>134544</v>
      </c>
      <c r="D7026" s="4"/>
      <c r="E7026" s="4" t="s">
        <v>134545</v>
      </c>
      <c r="F7026" s="4">
        <v>9894875667</v>
      </c>
      <c r="G7026" s="4">
        <v>9095790999</v>
      </c>
      <c r="H7026" s="4" t="s">
        <v>134546</v>
      </c>
      <c r="I7026" s="4" t="s">
        <v>134547</v>
      </c>
      <c r="J7026" s="4" t="s">
        <v>134549</v>
      </c>
      <c r="L7026" s="4" t="s">
        <v>134550</v>
      </c>
      <c r="M7026" s="4" t="s">
        <v>127</v>
      </c>
      <c r="N7026" s="4">
        <v>641009</v>
      </c>
      <c r="O7026" s="4"/>
      <c r="P7026" s="4"/>
      <c r="Q7026" s="31" t="s">
        <v>134542</v>
      </c>
      <c r="R7026" s="4"/>
      <c r="S7026" s="13" t="s">
        <v>134543</v>
      </c>
      <c r="T7026" s="13"/>
      <c r="U7026" s="13"/>
      <c r="V7026" s="13"/>
      <c r="W7026" s="13"/>
    </row>
    <row r="7027" spans="1:23" x14ac:dyDescent="0.25">
      <c r="A7027" s="4" t="s">
        <v>134887</v>
      </c>
      <c r="B7027" s="4" t="s">
        <v>684</v>
      </c>
      <c r="C7027" s="4" t="s">
        <v>1850</v>
      </c>
      <c r="D7027" s="4"/>
      <c r="E7027" s="4" t="s">
        <v>9029</v>
      </c>
      <c r="F7027" s="4">
        <v>9791223992</v>
      </c>
      <c r="G7027" s="4"/>
      <c r="H7027" s="4" t="s">
        <v>134886</v>
      </c>
      <c r="I7027" s="4"/>
      <c r="J7027" s="4" t="s">
        <v>134888</v>
      </c>
      <c r="L7027" s="4" t="s">
        <v>68711</v>
      </c>
      <c r="M7027" s="4" t="s">
        <v>127</v>
      </c>
      <c r="N7027" s="4">
        <v>641002</v>
      </c>
      <c r="O7027" s="4" t="s">
        <v>134889</v>
      </c>
      <c r="P7027" s="4"/>
      <c r="Q7027" s="31"/>
      <c r="R7027" s="4"/>
      <c r="S7027" s="13" t="s">
        <v>134885</v>
      </c>
      <c r="T7027" s="13"/>
      <c r="U7027" s="13"/>
      <c r="V7027" s="13"/>
      <c r="W7027" s="13"/>
    </row>
    <row r="7028" spans="1:23" ht="45" x14ac:dyDescent="0.25">
      <c r="A7028" s="4" t="s">
        <v>134950</v>
      </c>
      <c r="B7028" s="4" t="s">
        <v>684</v>
      </c>
      <c r="C7028" s="4" t="s">
        <v>134948</v>
      </c>
      <c r="D7028" s="4" t="s">
        <v>2240</v>
      </c>
      <c r="E7028" s="4" t="s">
        <v>34</v>
      </c>
      <c r="F7028" s="4">
        <v>9843014217</v>
      </c>
      <c r="G7028" s="4">
        <v>9363112416</v>
      </c>
      <c r="H7028" s="4" t="s">
        <v>134949</v>
      </c>
      <c r="I7028" s="4"/>
      <c r="J7028" s="4" t="s">
        <v>134951</v>
      </c>
      <c r="L7028" s="4" t="s">
        <v>57265</v>
      </c>
      <c r="M7028" s="4" t="s">
        <v>127</v>
      </c>
      <c r="N7028" s="4">
        <v>641011</v>
      </c>
      <c r="O7028" s="4"/>
      <c r="P7028" s="4"/>
      <c r="Q7028" s="31" t="s">
        <v>214471</v>
      </c>
      <c r="R7028" s="4"/>
      <c r="S7028" s="13" t="s">
        <v>214472</v>
      </c>
      <c r="T7028" s="13"/>
      <c r="U7028" s="13"/>
      <c r="V7028" s="13"/>
      <c r="W7028" s="13"/>
    </row>
    <row r="7029" spans="1:23" x14ac:dyDescent="0.25">
      <c r="A7029" s="4" t="s">
        <v>135062</v>
      </c>
      <c r="B7029" s="4" t="s">
        <v>684</v>
      </c>
      <c r="C7029" s="4" t="s">
        <v>2598</v>
      </c>
      <c r="D7029" s="4" t="s">
        <v>135060</v>
      </c>
      <c r="E7029" s="4" t="s">
        <v>34</v>
      </c>
      <c r="F7029" s="4">
        <v>8754031148</v>
      </c>
      <c r="G7029" s="4"/>
      <c r="H7029" s="4" t="s">
        <v>135061</v>
      </c>
      <c r="I7029" s="4"/>
      <c r="J7029" s="4" t="s">
        <v>135063</v>
      </c>
      <c r="L7029" s="4" t="s">
        <v>27520</v>
      </c>
      <c r="M7029" s="4" t="s">
        <v>127</v>
      </c>
      <c r="N7029" s="4">
        <v>641406</v>
      </c>
      <c r="O7029" s="4"/>
      <c r="P7029" s="4"/>
      <c r="Q7029" s="31"/>
      <c r="R7029" s="4"/>
      <c r="S7029" s="13" t="s">
        <v>199818</v>
      </c>
      <c r="T7029" s="13"/>
      <c r="U7029" s="13"/>
      <c r="V7029" s="13"/>
      <c r="W7029" s="13"/>
    </row>
    <row r="7030" spans="1:23" x14ac:dyDescent="0.25">
      <c r="A7030" s="4" t="s">
        <v>135340</v>
      </c>
      <c r="B7030" s="4" t="s">
        <v>684</v>
      </c>
      <c r="C7030" s="4" t="s">
        <v>1266</v>
      </c>
      <c r="D7030" s="4" t="s">
        <v>2093</v>
      </c>
      <c r="E7030" s="4" t="s">
        <v>65</v>
      </c>
      <c r="F7030" s="4">
        <v>9043790039</v>
      </c>
      <c r="G7030" s="4">
        <v>8903441209</v>
      </c>
      <c r="H7030" s="4" t="s">
        <v>135338</v>
      </c>
      <c r="I7030" s="4" t="s">
        <v>135339</v>
      </c>
      <c r="J7030" s="4" t="s">
        <v>135341</v>
      </c>
      <c r="L7030" s="4" t="s">
        <v>135342</v>
      </c>
      <c r="M7030" s="4" t="s">
        <v>127</v>
      </c>
      <c r="N7030" s="4">
        <v>641047</v>
      </c>
      <c r="O7030" s="4"/>
      <c r="P7030" s="4"/>
      <c r="Q7030" s="31"/>
      <c r="R7030" s="4"/>
      <c r="S7030" s="13" t="s">
        <v>135337</v>
      </c>
      <c r="T7030" s="13"/>
      <c r="U7030" s="13"/>
      <c r="V7030" s="13"/>
      <c r="W7030" s="13"/>
    </row>
    <row r="7031" spans="1:23" ht="30" x14ac:dyDescent="0.25">
      <c r="A7031" s="4" t="s">
        <v>135460</v>
      </c>
      <c r="B7031" s="4" t="s">
        <v>684</v>
      </c>
      <c r="C7031" s="4" t="s">
        <v>2418</v>
      </c>
      <c r="D7031" s="4" t="s">
        <v>135457</v>
      </c>
      <c r="E7031" s="4" t="s">
        <v>34</v>
      </c>
      <c r="F7031" s="4">
        <v>8220000084</v>
      </c>
      <c r="G7031" s="4">
        <v>8760000084</v>
      </c>
      <c r="H7031" s="4" t="s">
        <v>135458</v>
      </c>
      <c r="I7031" s="4" t="s">
        <v>135459</v>
      </c>
      <c r="J7031" s="4" t="s">
        <v>135461</v>
      </c>
      <c r="L7031" s="4" t="s">
        <v>30795</v>
      </c>
      <c r="M7031" s="4" t="s">
        <v>127</v>
      </c>
      <c r="N7031" s="4">
        <v>641004</v>
      </c>
      <c r="O7031" s="4" t="s">
        <v>135462</v>
      </c>
      <c r="P7031" s="4"/>
      <c r="Q7031" s="31" t="s">
        <v>214473</v>
      </c>
      <c r="R7031" s="4"/>
      <c r="S7031" s="13" t="s">
        <v>214474</v>
      </c>
      <c r="T7031" s="13"/>
      <c r="U7031" s="13"/>
      <c r="V7031" s="13"/>
      <c r="W7031" s="13"/>
    </row>
    <row r="7032" spans="1:23" ht="30" x14ac:dyDescent="0.25">
      <c r="A7032" s="4" t="s">
        <v>136206</v>
      </c>
      <c r="B7032" s="4" t="s">
        <v>684</v>
      </c>
      <c r="C7032" s="4" t="s">
        <v>136204</v>
      </c>
      <c r="D7032" s="4" t="s">
        <v>1575</v>
      </c>
      <c r="E7032" s="4" t="s">
        <v>65</v>
      </c>
      <c r="F7032" s="4">
        <v>7200030030</v>
      </c>
      <c r="G7032" s="4">
        <v>9944033609</v>
      </c>
      <c r="H7032" s="4" t="s">
        <v>136205</v>
      </c>
      <c r="I7032" s="4"/>
      <c r="J7032" s="4" t="s">
        <v>136207</v>
      </c>
      <c r="L7032" s="4" t="s">
        <v>136208</v>
      </c>
      <c r="M7032" s="4" t="s">
        <v>127</v>
      </c>
      <c r="N7032" s="4">
        <v>641001</v>
      </c>
      <c r="O7032" s="4" t="s">
        <v>136209</v>
      </c>
      <c r="P7032" s="4"/>
      <c r="Q7032" s="31" t="s">
        <v>214475</v>
      </c>
      <c r="R7032" s="4"/>
      <c r="S7032" s="13" t="s">
        <v>214476</v>
      </c>
      <c r="T7032" s="13"/>
      <c r="U7032" s="13"/>
      <c r="V7032" s="13"/>
      <c r="W7032" s="13"/>
    </row>
    <row r="7033" spans="1:23" ht="45" x14ac:dyDescent="0.25">
      <c r="A7033" s="4" t="s">
        <v>136457</v>
      </c>
      <c r="B7033" s="4" t="s">
        <v>684</v>
      </c>
      <c r="C7033" s="4" t="s">
        <v>956</v>
      </c>
      <c r="D7033" s="4" t="s">
        <v>136454</v>
      </c>
      <c r="E7033" s="4" t="s">
        <v>34</v>
      </c>
      <c r="F7033" s="4">
        <v>9943822005</v>
      </c>
      <c r="G7033" s="4">
        <v>9585722005</v>
      </c>
      <c r="H7033" s="4" t="s">
        <v>136455</v>
      </c>
      <c r="I7033" s="4" t="s">
        <v>136456</v>
      </c>
      <c r="J7033" s="4" t="s">
        <v>136458</v>
      </c>
      <c r="L7033" s="4" t="s">
        <v>136459</v>
      </c>
      <c r="M7033" s="4" t="s">
        <v>127</v>
      </c>
      <c r="N7033" s="4">
        <v>641111</v>
      </c>
      <c r="O7033" s="4" t="s">
        <v>136460</v>
      </c>
      <c r="P7033" s="4"/>
      <c r="Q7033" s="31" t="s">
        <v>214477</v>
      </c>
      <c r="R7033" s="4"/>
      <c r="S7033" s="13" t="s">
        <v>214478</v>
      </c>
      <c r="T7033" s="13"/>
      <c r="U7033" s="13"/>
      <c r="V7033" s="13"/>
      <c r="W7033" s="13"/>
    </row>
    <row r="7034" spans="1:23" ht="45" x14ac:dyDescent="0.25">
      <c r="A7034" s="4" t="s">
        <v>136943</v>
      </c>
      <c r="B7034" s="4" t="s">
        <v>684</v>
      </c>
      <c r="C7034" s="4" t="s">
        <v>506</v>
      </c>
      <c r="D7034" s="4" t="s">
        <v>136940</v>
      </c>
      <c r="E7034" s="4" t="s">
        <v>27</v>
      </c>
      <c r="F7034" s="4">
        <v>9994767786</v>
      </c>
      <c r="G7034" s="4"/>
      <c r="H7034" s="4" t="s">
        <v>136941</v>
      </c>
      <c r="I7034" s="4" t="s">
        <v>136942</v>
      </c>
      <c r="J7034" s="4" t="s">
        <v>136944</v>
      </c>
      <c r="L7034" s="4" t="s">
        <v>136945</v>
      </c>
      <c r="M7034" s="4" t="s">
        <v>127</v>
      </c>
      <c r="N7034" s="4">
        <v>641045</v>
      </c>
      <c r="O7034" s="4" t="s">
        <v>136946</v>
      </c>
      <c r="P7034" s="4"/>
      <c r="Q7034" s="31" t="s">
        <v>136939</v>
      </c>
      <c r="R7034" s="4"/>
      <c r="S7034" s="13" t="s">
        <v>194161</v>
      </c>
      <c r="T7034" s="13"/>
      <c r="U7034" s="13"/>
      <c r="V7034" s="13"/>
      <c r="W7034" s="13"/>
    </row>
    <row r="7035" spans="1:23" ht="30" x14ac:dyDescent="0.25">
      <c r="A7035" s="4" t="s">
        <v>137274</v>
      </c>
      <c r="B7035" s="4" t="s">
        <v>684</v>
      </c>
      <c r="C7035" s="4" t="s">
        <v>137272</v>
      </c>
      <c r="D7035" s="4" t="s">
        <v>12131</v>
      </c>
      <c r="E7035" s="4" t="s">
        <v>84</v>
      </c>
      <c r="F7035" s="4">
        <v>9944533056</v>
      </c>
      <c r="G7035" s="4">
        <v>9894891916</v>
      </c>
      <c r="H7035" s="4" t="s">
        <v>137273</v>
      </c>
      <c r="I7035" s="4"/>
      <c r="J7035" s="4" t="s">
        <v>137275</v>
      </c>
      <c r="L7035" s="4" t="s">
        <v>30795</v>
      </c>
      <c r="M7035" s="4" t="s">
        <v>127</v>
      </c>
      <c r="N7035" s="4">
        <v>641015</v>
      </c>
      <c r="O7035" s="4"/>
      <c r="P7035" s="4"/>
      <c r="Q7035" s="31" t="s">
        <v>214479</v>
      </c>
      <c r="R7035" s="4"/>
      <c r="S7035" s="13" t="s">
        <v>214480</v>
      </c>
      <c r="T7035" s="13"/>
      <c r="U7035" s="13"/>
      <c r="V7035" s="13"/>
      <c r="W7035" s="13"/>
    </row>
    <row r="7036" spans="1:23" x14ac:dyDescent="0.25">
      <c r="A7036" s="4" t="s">
        <v>137383</v>
      </c>
      <c r="B7036" s="4" t="s">
        <v>684</v>
      </c>
      <c r="C7036" s="4" t="s">
        <v>2834</v>
      </c>
      <c r="D7036" s="4"/>
      <c r="E7036" s="4" t="s">
        <v>9613</v>
      </c>
      <c r="F7036" s="4">
        <v>8122256789</v>
      </c>
      <c r="G7036" s="4">
        <v>9787980999</v>
      </c>
      <c r="H7036" s="4" t="s">
        <v>137382</v>
      </c>
      <c r="I7036" s="4"/>
      <c r="J7036" s="4" t="s">
        <v>137384</v>
      </c>
      <c r="L7036" s="4" t="s">
        <v>137385</v>
      </c>
      <c r="M7036" s="4" t="s">
        <v>127</v>
      </c>
      <c r="N7036" s="4">
        <v>641018</v>
      </c>
      <c r="O7036" s="4" t="s">
        <v>137386</v>
      </c>
      <c r="P7036" s="4"/>
      <c r="Q7036" s="31"/>
      <c r="R7036" s="4"/>
      <c r="S7036" s="13" t="s">
        <v>226716</v>
      </c>
      <c r="T7036" s="13"/>
      <c r="U7036" s="13"/>
      <c r="V7036" s="13"/>
      <c r="W7036" s="13"/>
    </row>
    <row r="7037" spans="1:23" x14ac:dyDescent="0.25">
      <c r="A7037" s="4" t="s">
        <v>137414</v>
      </c>
      <c r="B7037" s="4" t="s">
        <v>684</v>
      </c>
      <c r="C7037" s="4" t="s">
        <v>1145</v>
      </c>
      <c r="D7037" s="4"/>
      <c r="E7037" s="4" t="s">
        <v>30231</v>
      </c>
      <c r="F7037" s="4">
        <v>8072676317</v>
      </c>
      <c r="G7037" s="4">
        <v>9445216457</v>
      </c>
      <c r="H7037" s="4" t="s">
        <v>137412</v>
      </c>
      <c r="I7037" s="4" t="s">
        <v>137413</v>
      </c>
      <c r="J7037" s="4" t="s">
        <v>137415</v>
      </c>
      <c r="L7037" s="4" t="s">
        <v>137416</v>
      </c>
      <c r="M7037" s="4" t="s">
        <v>127</v>
      </c>
      <c r="N7037" s="4">
        <v>641045</v>
      </c>
      <c r="O7037" s="4" t="s">
        <v>137417</v>
      </c>
      <c r="P7037" s="4"/>
      <c r="Q7037" s="31"/>
      <c r="R7037" s="4"/>
      <c r="S7037" s="13" t="s">
        <v>137411</v>
      </c>
      <c r="T7037" s="13"/>
      <c r="U7037" s="13"/>
      <c r="V7037" s="13"/>
      <c r="W7037" s="13"/>
    </row>
    <row r="7038" spans="1:23" ht="45" x14ac:dyDescent="0.25">
      <c r="A7038" s="4" t="s">
        <v>137462</v>
      </c>
      <c r="B7038" s="4" t="s">
        <v>684</v>
      </c>
      <c r="C7038" s="4" t="s">
        <v>233</v>
      </c>
      <c r="D7038" s="4" t="s">
        <v>1607</v>
      </c>
      <c r="E7038" s="4" t="s">
        <v>235</v>
      </c>
      <c r="F7038" s="4">
        <v>7339031484</v>
      </c>
      <c r="G7038" s="4"/>
      <c r="H7038" s="4" t="s">
        <v>137460</v>
      </c>
      <c r="I7038" s="4" t="s">
        <v>137461</v>
      </c>
      <c r="J7038" s="4" t="s">
        <v>137463</v>
      </c>
      <c r="L7038" s="4" t="s">
        <v>9924</v>
      </c>
      <c r="M7038" s="4" t="s">
        <v>127</v>
      </c>
      <c r="N7038" s="4">
        <v>641012</v>
      </c>
      <c r="O7038" s="4" t="s">
        <v>137464</v>
      </c>
      <c r="P7038" s="4"/>
      <c r="Q7038" s="31" t="s">
        <v>204671</v>
      </c>
      <c r="R7038" s="4"/>
      <c r="S7038" s="13" t="s">
        <v>226717</v>
      </c>
      <c r="T7038" s="13"/>
      <c r="U7038" s="13"/>
      <c r="V7038" s="13"/>
      <c r="W7038" s="13"/>
    </row>
    <row r="7039" spans="1:23" x14ac:dyDescent="0.25">
      <c r="A7039" s="4" t="s">
        <v>138082</v>
      </c>
      <c r="B7039" s="4" t="s">
        <v>684</v>
      </c>
      <c r="C7039" s="4" t="s">
        <v>20250</v>
      </c>
      <c r="D7039" s="4" t="s">
        <v>9580</v>
      </c>
      <c r="E7039" s="4" t="s">
        <v>27</v>
      </c>
      <c r="F7039" s="4">
        <v>9994571155</v>
      </c>
      <c r="G7039" s="4">
        <v>9894490948</v>
      </c>
      <c r="H7039" s="4" t="s">
        <v>138081</v>
      </c>
      <c r="I7039" s="4"/>
      <c r="J7039" s="4" t="s">
        <v>138083</v>
      </c>
      <c r="L7039" s="4" t="s">
        <v>31614</v>
      </c>
      <c r="M7039" s="4" t="s">
        <v>127</v>
      </c>
      <c r="N7039" s="4">
        <v>641006</v>
      </c>
      <c r="O7039" s="4" t="s">
        <v>138084</v>
      </c>
      <c r="P7039" s="4"/>
      <c r="Q7039" s="31"/>
      <c r="R7039" s="4"/>
      <c r="S7039" s="13" t="s">
        <v>226718</v>
      </c>
      <c r="T7039" s="13"/>
      <c r="U7039" s="13"/>
      <c r="V7039" s="13"/>
      <c r="W7039" s="13"/>
    </row>
    <row r="7040" spans="1:23" x14ac:dyDescent="0.25">
      <c r="A7040" s="4" t="s">
        <v>138970</v>
      </c>
      <c r="B7040" s="4" t="s">
        <v>684</v>
      </c>
      <c r="C7040" s="4" t="s">
        <v>839</v>
      </c>
      <c r="D7040" s="4" t="s">
        <v>149</v>
      </c>
      <c r="E7040" s="4" t="s">
        <v>20305</v>
      </c>
      <c r="F7040" s="4">
        <v>9976429776</v>
      </c>
      <c r="G7040" s="4">
        <v>9976429774</v>
      </c>
      <c r="H7040" s="4" t="s">
        <v>138969</v>
      </c>
      <c r="I7040" s="4"/>
      <c r="J7040" s="4" t="s">
        <v>138971</v>
      </c>
      <c r="L7040" s="4" t="s">
        <v>138972</v>
      </c>
      <c r="M7040" s="4" t="s">
        <v>127</v>
      </c>
      <c r="N7040" s="4">
        <v>641001</v>
      </c>
      <c r="O7040" s="4"/>
      <c r="P7040" s="4"/>
      <c r="Q7040" s="31" t="s">
        <v>138967</v>
      </c>
      <c r="R7040" s="4"/>
      <c r="S7040" s="13" t="s">
        <v>138968</v>
      </c>
      <c r="T7040" s="13"/>
      <c r="U7040" s="13"/>
      <c r="V7040" s="13"/>
      <c r="W7040" s="13"/>
    </row>
    <row r="7041" spans="1:23" x14ac:dyDescent="0.25">
      <c r="A7041" s="4" t="s">
        <v>139940</v>
      </c>
      <c r="B7041" s="4" t="s">
        <v>684</v>
      </c>
      <c r="C7041" s="4" t="s">
        <v>17108</v>
      </c>
      <c r="D7041" s="4" t="s">
        <v>585</v>
      </c>
      <c r="E7041" s="4" t="s">
        <v>34</v>
      </c>
      <c r="F7041" s="4">
        <v>9363219960</v>
      </c>
      <c r="G7041" s="4">
        <v>9952778174</v>
      </c>
      <c r="H7041" s="4" t="s">
        <v>139939</v>
      </c>
      <c r="I7041" s="4"/>
      <c r="J7041" s="4" t="s">
        <v>139941</v>
      </c>
      <c r="L7041" s="4"/>
      <c r="M7041" s="4" t="s">
        <v>127</v>
      </c>
      <c r="N7041" s="4">
        <v>641041</v>
      </c>
      <c r="O7041" s="4" t="s">
        <v>139942</v>
      </c>
      <c r="P7041" s="4"/>
      <c r="Q7041" s="31" t="s">
        <v>139938</v>
      </c>
      <c r="R7041" s="4"/>
      <c r="S7041" s="13" t="s">
        <v>226719</v>
      </c>
      <c r="T7041" s="13"/>
      <c r="U7041" s="13"/>
      <c r="V7041" s="13"/>
      <c r="W7041" s="13"/>
    </row>
    <row r="7042" spans="1:23" x14ac:dyDescent="0.25">
      <c r="A7042" s="4" t="s">
        <v>139961</v>
      </c>
      <c r="B7042" s="4" t="s">
        <v>684</v>
      </c>
      <c r="C7042" s="4" t="s">
        <v>646</v>
      </c>
      <c r="D7042" s="4" t="s">
        <v>1822</v>
      </c>
      <c r="E7042" s="4" t="s">
        <v>74</v>
      </c>
      <c r="F7042" s="4">
        <v>9894630124</v>
      </c>
      <c r="G7042" s="4"/>
      <c r="H7042" s="4" t="s">
        <v>139959</v>
      </c>
      <c r="I7042" s="4" t="s">
        <v>139960</v>
      </c>
      <c r="J7042" s="4" t="s">
        <v>139962</v>
      </c>
      <c r="L7042" s="4" t="s">
        <v>13883</v>
      </c>
      <c r="M7042" s="4" t="s">
        <v>127</v>
      </c>
      <c r="N7042" s="4">
        <v>641002</v>
      </c>
      <c r="O7042" s="4" t="s">
        <v>139963</v>
      </c>
      <c r="P7042" s="4"/>
      <c r="Q7042" s="31" t="s">
        <v>139958</v>
      </c>
      <c r="R7042" s="4"/>
      <c r="S7042" s="13" t="s">
        <v>214481</v>
      </c>
      <c r="T7042" s="13"/>
      <c r="U7042" s="13"/>
      <c r="V7042" s="13"/>
      <c r="W7042" s="13"/>
    </row>
    <row r="7043" spans="1:23" x14ac:dyDescent="0.25">
      <c r="A7043" s="4" t="s">
        <v>140077</v>
      </c>
      <c r="B7043" s="4" t="s">
        <v>684</v>
      </c>
      <c r="C7043" s="4" t="s">
        <v>484</v>
      </c>
      <c r="D7043" s="4" t="s">
        <v>337</v>
      </c>
      <c r="E7043" s="4" t="s">
        <v>74</v>
      </c>
      <c r="F7043" s="4">
        <v>7667096549</v>
      </c>
      <c r="G7043" s="4"/>
      <c r="H7043" s="4" t="s">
        <v>140076</v>
      </c>
      <c r="I7043" s="4"/>
      <c r="J7043" s="4" t="s">
        <v>140078</v>
      </c>
      <c r="L7043" s="4" t="s">
        <v>140079</v>
      </c>
      <c r="M7043" s="4" t="s">
        <v>127</v>
      </c>
      <c r="N7043" s="4">
        <v>641001</v>
      </c>
      <c r="O7043" s="4"/>
      <c r="P7043" s="4"/>
      <c r="Q7043" s="31" t="s">
        <v>140074</v>
      </c>
      <c r="R7043" s="4"/>
      <c r="S7043" s="13" t="s">
        <v>140075</v>
      </c>
      <c r="T7043" s="13"/>
      <c r="U7043" s="13"/>
      <c r="V7043" s="13"/>
      <c r="W7043" s="13"/>
    </row>
    <row r="7044" spans="1:23" ht="45" x14ac:dyDescent="0.25">
      <c r="A7044" s="4" t="s">
        <v>140208</v>
      </c>
      <c r="B7044" s="4" t="s">
        <v>684</v>
      </c>
      <c r="C7044" s="4" t="s">
        <v>27170</v>
      </c>
      <c r="D7044" s="4"/>
      <c r="E7044" s="4" t="s">
        <v>74</v>
      </c>
      <c r="F7044" s="4">
        <v>9715929795</v>
      </c>
      <c r="G7044" s="4">
        <v>8012731319</v>
      </c>
      <c r="H7044" s="4" t="s">
        <v>140207</v>
      </c>
      <c r="I7044" s="4"/>
      <c r="J7044" s="4" t="s">
        <v>140209</v>
      </c>
      <c r="L7044" s="4" t="s">
        <v>96463</v>
      </c>
      <c r="M7044" s="4" t="s">
        <v>127</v>
      </c>
      <c r="N7044" s="4">
        <v>641105</v>
      </c>
      <c r="O7044" s="4"/>
      <c r="P7044" s="4"/>
      <c r="Q7044" s="31" t="s">
        <v>204672</v>
      </c>
      <c r="R7044" s="4"/>
      <c r="S7044" s="13" t="s">
        <v>140206</v>
      </c>
      <c r="T7044" s="13"/>
      <c r="U7044" s="13"/>
      <c r="V7044" s="13"/>
      <c r="W7044" s="13"/>
    </row>
    <row r="7045" spans="1:23" x14ac:dyDescent="0.25">
      <c r="A7045" s="4" t="s">
        <v>140977</v>
      </c>
      <c r="B7045" s="4" t="s">
        <v>684</v>
      </c>
      <c r="C7045" s="4" t="s">
        <v>140973</v>
      </c>
      <c r="D7045" s="4" t="s">
        <v>140974</v>
      </c>
      <c r="E7045" s="4" t="s">
        <v>27</v>
      </c>
      <c r="F7045" s="4">
        <v>9894382263</v>
      </c>
      <c r="G7045" s="4">
        <v>7904437320</v>
      </c>
      <c r="H7045" s="4" t="s">
        <v>140975</v>
      </c>
      <c r="I7045" s="4" t="s">
        <v>140976</v>
      </c>
      <c r="J7045" s="4" t="s">
        <v>140978</v>
      </c>
      <c r="L7045" s="4" t="s">
        <v>140979</v>
      </c>
      <c r="M7045" s="4" t="s">
        <v>127</v>
      </c>
      <c r="N7045" s="4">
        <v>641302</v>
      </c>
      <c r="O7045" s="4" t="s">
        <v>140980</v>
      </c>
      <c r="P7045" s="4"/>
      <c r="Q7045" s="31"/>
      <c r="R7045" s="4"/>
      <c r="S7045" s="13" t="s">
        <v>226720</v>
      </c>
      <c r="T7045" s="13"/>
      <c r="U7045" s="13"/>
      <c r="V7045" s="13"/>
      <c r="W7045" s="13"/>
    </row>
    <row r="7046" spans="1:23" ht="30" x14ac:dyDescent="0.25">
      <c r="A7046" s="4" t="s">
        <v>141307</v>
      </c>
      <c r="B7046" s="4" t="s">
        <v>684</v>
      </c>
      <c r="C7046" s="4" t="s">
        <v>4486</v>
      </c>
      <c r="D7046" s="4"/>
      <c r="E7046" s="4" t="s">
        <v>1105</v>
      </c>
      <c r="F7046" s="4">
        <v>8760702327</v>
      </c>
      <c r="G7046" s="4">
        <v>7200598344</v>
      </c>
      <c r="H7046" s="4" t="s">
        <v>141306</v>
      </c>
      <c r="I7046" s="4"/>
      <c r="J7046" s="4" t="s">
        <v>141308</v>
      </c>
      <c r="L7046" s="4" t="s">
        <v>103408</v>
      </c>
      <c r="M7046" s="4" t="s">
        <v>127</v>
      </c>
      <c r="N7046" s="4">
        <v>641045</v>
      </c>
      <c r="O7046" s="4"/>
      <c r="P7046" s="4"/>
      <c r="Q7046" s="31" t="s">
        <v>214482</v>
      </c>
      <c r="R7046" s="4"/>
      <c r="S7046" s="13" t="s">
        <v>226721</v>
      </c>
      <c r="T7046" s="13"/>
      <c r="U7046" s="13"/>
      <c r="V7046" s="13"/>
      <c r="W7046" s="13"/>
    </row>
    <row r="7047" spans="1:23" x14ac:dyDescent="0.25">
      <c r="A7047" s="4" t="s">
        <v>141422</v>
      </c>
      <c r="B7047" s="4" t="s">
        <v>684</v>
      </c>
      <c r="C7047" s="4" t="s">
        <v>141419</v>
      </c>
      <c r="D7047" s="4"/>
      <c r="E7047" s="4" t="s">
        <v>129878</v>
      </c>
      <c r="F7047" s="4">
        <v>9715289291</v>
      </c>
      <c r="G7047" s="4"/>
      <c r="H7047" s="4" t="s">
        <v>141420</v>
      </c>
      <c r="I7047" s="4" t="s">
        <v>141421</v>
      </c>
      <c r="J7047" s="4" t="s">
        <v>141423</v>
      </c>
      <c r="L7047" s="4" t="s">
        <v>141423</v>
      </c>
      <c r="M7047" s="4" t="s">
        <v>127</v>
      </c>
      <c r="N7047" s="4">
        <v>641302</v>
      </c>
      <c r="O7047" s="4" t="s">
        <v>141424</v>
      </c>
      <c r="P7047" s="4"/>
      <c r="Q7047" s="31" t="s">
        <v>141418</v>
      </c>
      <c r="R7047" s="4"/>
      <c r="S7047" s="13" t="s">
        <v>226722</v>
      </c>
      <c r="T7047" s="13"/>
      <c r="U7047" s="13"/>
      <c r="V7047" s="13"/>
      <c r="W7047" s="13"/>
    </row>
    <row r="7048" spans="1:23" ht="30" x14ac:dyDescent="0.25">
      <c r="A7048" s="4" t="s">
        <v>141473</v>
      </c>
      <c r="B7048" s="4" t="s">
        <v>684</v>
      </c>
      <c r="C7048" s="4" t="s">
        <v>74</v>
      </c>
      <c r="D7048" s="4"/>
      <c r="E7048" s="4" t="s">
        <v>65</v>
      </c>
      <c r="F7048" s="4">
        <v>9626652275</v>
      </c>
      <c r="G7048" s="4">
        <v>7708914004</v>
      </c>
      <c r="H7048" s="4" t="s">
        <v>141472</v>
      </c>
      <c r="I7048" s="4"/>
      <c r="J7048" s="4" t="s">
        <v>141474</v>
      </c>
      <c r="L7048" s="4" t="s">
        <v>141475</v>
      </c>
      <c r="M7048" s="4" t="s">
        <v>127</v>
      </c>
      <c r="N7048" s="4">
        <v>641018</v>
      </c>
      <c r="O7048" s="4"/>
      <c r="P7048" s="4"/>
      <c r="Q7048" s="31" t="s">
        <v>206815</v>
      </c>
      <c r="R7048" s="4"/>
      <c r="S7048" s="13" t="s">
        <v>199819</v>
      </c>
      <c r="T7048" s="13"/>
      <c r="U7048" s="13"/>
      <c r="V7048" s="13"/>
      <c r="W7048" s="13"/>
    </row>
    <row r="7049" spans="1:23" ht="45" x14ac:dyDescent="0.25">
      <c r="A7049" s="4" t="s">
        <v>141482</v>
      </c>
      <c r="B7049" s="4" t="s">
        <v>684</v>
      </c>
      <c r="C7049" s="4" t="s">
        <v>141480</v>
      </c>
      <c r="D7049" s="4" t="s">
        <v>8095</v>
      </c>
      <c r="E7049" s="4" t="s">
        <v>74</v>
      </c>
      <c r="F7049" s="4">
        <v>9095514328</v>
      </c>
      <c r="G7049" s="4">
        <v>8870755762</v>
      </c>
      <c r="H7049" s="4" t="s">
        <v>141481</v>
      </c>
      <c r="I7049" s="4"/>
      <c r="J7049" s="4" t="s">
        <v>141483</v>
      </c>
      <c r="L7049" s="4" t="s">
        <v>5679</v>
      </c>
      <c r="M7049" s="4" t="s">
        <v>127</v>
      </c>
      <c r="N7049" s="4">
        <v>641002</v>
      </c>
      <c r="O7049" s="4" t="s">
        <v>141484</v>
      </c>
      <c r="P7049" s="4"/>
      <c r="Q7049" s="31" t="s">
        <v>214483</v>
      </c>
      <c r="R7049" s="4"/>
      <c r="S7049" s="13" t="s">
        <v>214484</v>
      </c>
      <c r="T7049" s="13"/>
      <c r="U7049" s="13"/>
      <c r="V7049" s="13"/>
      <c r="W7049" s="13"/>
    </row>
    <row r="7050" spans="1:23" x14ac:dyDescent="0.25">
      <c r="A7050" s="4" t="s">
        <v>143243</v>
      </c>
      <c r="B7050" s="4" t="s">
        <v>684</v>
      </c>
      <c r="C7050" s="4" t="s">
        <v>143240</v>
      </c>
      <c r="D7050" s="4" t="s">
        <v>173</v>
      </c>
      <c r="E7050" s="4" t="s">
        <v>27</v>
      </c>
      <c r="F7050" s="4">
        <v>9894566259</v>
      </c>
      <c r="G7050" s="4">
        <v>9566315555</v>
      </c>
      <c r="H7050" s="4" t="s">
        <v>143241</v>
      </c>
      <c r="I7050" s="4" t="s">
        <v>143242</v>
      </c>
      <c r="J7050" s="4" t="s">
        <v>143244</v>
      </c>
      <c r="L7050" s="4" t="s">
        <v>2903</v>
      </c>
      <c r="M7050" s="4" t="s">
        <v>127</v>
      </c>
      <c r="N7050" s="4">
        <v>641001</v>
      </c>
      <c r="O7050" s="4"/>
      <c r="P7050" s="4"/>
      <c r="Q7050" s="31" t="s">
        <v>143238</v>
      </c>
      <c r="R7050" s="4"/>
      <c r="S7050" s="13" t="s">
        <v>143239</v>
      </c>
      <c r="T7050" s="13"/>
      <c r="U7050" s="13"/>
      <c r="V7050" s="13"/>
      <c r="W7050" s="13"/>
    </row>
    <row r="7051" spans="1:23" x14ac:dyDescent="0.25">
      <c r="A7051" s="4" t="s">
        <v>143269</v>
      </c>
      <c r="B7051" s="4" t="s">
        <v>684</v>
      </c>
      <c r="C7051" s="4" t="s">
        <v>1822</v>
      </c>
      <c r="D7051" s="4" t="s">
        <v>143266</v>
      </c>
      <c r="E7051" s="4" t="s">
        <v>34</v>
      </c>
      <c r="F7051" s="4">
        <v>9894250006</v>
      </c>
      <c r="G7051" s="4">
        <v>9842255569</v>
      </c>
      <c r="H7051" s="4" t="s">
        <v>143267</v>
      </c>
      <c r="I7051" s="4" t="s">
        <v>143268</v>
      </c>
      <c r="J7051" s="4" t="s">
        <v>143270</v>
      </c>
      <c r="L7051" s="4" t="s">
        <v>113705</v>
      </c>
      <c r="M7051" s="4" t="s">
        <v>127</v>
      </c>
      <c r="N7051" s="4">
        <v>641027</v>
      </c>
      <c r="O7051" s="4"/>
      <c r="P7051" s="4"/>
      <c r="Q7051" s="31" t="s">
        <v>132758</v>
      </c>
      <c r="R7051" s="4"/>
      <c r="S7051" s="13" t="s">
        <v>214485</v>
      </c>
      <c r="T7051" s="13"/>
      <c r="U7051" s="13"/>
      <c r="V7051" s="13"/>
      <c r="W7051" s="13"/>
    </row>
    <row r="7052" spans="1:23" ht="45" x14ac:dyDescent="0.25">
      <c r="A7052" s="4" t="s">
        <v>143469</v>
      </c>
      <c r="B7052" s="4" t="s">
        <v>684</v>
      </c>
      <c r="C7052" s="4" t="s">
        <v>3165</v>
      </c>
      <c r="D7052" s="4" t="s">
        <v>149</v>
      </c>
      <c r="E7052" s="4" t="s">
        <v>65</v>
      </c>
      <c r="F7052" s="4">
        <v>9677017704</v>
      </c>
      <c r="G7052" s="4">
        <v>9443053923</v>
      </c>
      <c r="H7052" s="4" t="s">
        <v>143467</v>
      </c>
      <c r="I7052" s="4" t="s">
        <v>143468</v>
      </c>
      <c r="J7052" s="4" t="s">
        <v>143470</v>
      </c>
      <c r="L7052" s="4" t="s">
        <v>33752</v>
      </c>
      <c r="M7052" s="4" t="s">
        <v>127</v>
      </c>
      <c r="N7052" s="4">
        <v>638451</v>
      </c>
      <c r="O7052" s="4"/>
      <c r="P7052" s="4"/>
      <c r="Q7052" s="31" t="s">
        <v>206816</v>
      </c>
      <c r="R7052" s="4"/>
      <c r="S7052" s="13" t="s">
        <v>226723</v>
      </c>
      <c r="T7052" s="13"/>
      <c r="U7052" s="13"/>
      <c r="V7052" s="13"/>
      <c r="W7052" s="13"/>
    </row>
    <row r="7053" spans="1:23" x14ac:dyDescent="0.25">
      <c r="A7053" s="4" t="s">
        <v>144219</v>
      </c>
      <c r="B7053" s="4" t="s">
        <v>684</v>
      </c>
      <c r="C7053" s="4" t="s">
        <v>11045</v>
      </c>
      <c r="D7053" s="4"/>
      <c r="E7053" s="4"/>
      <c r="F7053" s="4">
        <v>9789495211</v>
      </c>
      <c r="G7053" s="4"/>
      <c r="H7053" s="4" t="s">
        <v>144217</v>
      </c>
      <c r="I7053" s="4" t="s">
        <v>144218</v>
      </c>
      <c r="J7053" s="4" t="s">
        <v>144220</v>
      </c>
      <c r="L7053" s="4" t="s">
        <v>52027</v>
      </c>
      <c r="M7053" s="4" t="s">
        <v>127</v>
      </c>
      <c r="N7053" s="4">
        <v>641018</v>
      </c>
      <c r="O7053" s="4" t="s">
        <v>144221</v>
      </c>
      <c r="P7053" s="4"/>
      <c r="Q7053" s="31" t="s">
        <v>144216</v>
      </c>
      <c r="R7053" s="4"/>
      <c r="S7053" s="13" t="s">
        <v>226724</v>
      </c>
      <c r="T7053" s="13"/>
      <c r="U7053" s="13"/>
      <c r="V7053" s="13"/>
      <c r="W7053" s="13"/>
    </row>
    <row r="7054" spans="1:23" ht="30" x14ac:dyDescent="0.25">
      <c r="A7054" s="4" t="s">
        <v>145042</v>
      </c>
      <c r="B7054" s="4" t="s">
        <v>684</v>
      </c>
      <c r="C7054" s="4" t="s">
        <v>329</v>
      </c>
      <c r="D7054" s="4" t="s">
        <v>77797</v>
      </c>
      <c r="E7054" s="4" t="s">
        <v>34</v>
      </c>
      <c r="F7054" s="4">
        <v>9363007080</v>
      </c>
      <c r="G7054" s="4"/>
      <c r="H7054" s="4" t="s">
        <v>145040</v>
      </c>
      <c r="I7054" s="4" t="s">
        <v>145041</v>
      </c>
      <c r="J7054" s="4" t="s">
        <v>145043</v>
      </c>
      <c r="L7054" s="4"/>
      <c r="M7054" s="4" t="s">
        <v>127</v>
      </c>
      <c r="N7054" s="4">
        <v>641603</v>
      </c>
      <c r="O7054" s="4"/>
      <c r="P7054" s="4"/>
      <c r="Q7054" s="31" t="s">
        <v>145038</v>
      </c>
      <c r="R7054" s="4"/>
      <c r="S7054" s="13" t="s">
        <v>145039</v>
      </c>
      <c r="T7054" s="13"/>
      <c r="U7054" s="13"/>
      <c r="V7054" s="13"/>
      <c r="W7054" s="13"/>
    </row>
    <row r="7055" spans="1:23" ht="30" x14ac:dyDescent="0.25">
      <c r="A7055" s="4" t="s">
        <v>145279</v>
      </c>
      <c r="B7055" s="4" t="s">
        <v>684</v>
      </c>
      <c r="C7055" s="4" t="s">
        <v>6388</v>
      </c>
      <c r="D7055" s="4" t="s">
        <v>149</v>
      </c>
      <c r="E7055" s="4" t="s">
        <v>120</v>
      </c>
      <c r="F7055" s="4">
        <v>9048481970</v>
      </c>
      <c r="G7055" s="4">
        <v>9037774652</v>
      </c>
      <c r="H7055" s="4" t="s">
        <v>145277</v>
      </c>
      <c r="I7055" s="4" t="s">
        <v>145278</v>
      </c>
      <c r="J7055" s="4" t="s">
        <v>145280</v>
      </c>
      <c r="L7055" s="4" t="s">
        <v>145281</v>
      </c>
      <c r="M7055" s="4" t="s">
        <v>127</v>
      </c>
      <c r="N7055" s="4">
        <v>641006</v>
      </c>
      <c r="O7055" s="4" t="s">
        <v>145282</v>
      </c>
      <c r="P7055" s="4"/>
      <c r="Q7055" s="31" t="s">
        <v>145275</v>
      </c>
      <c r="R7055" s="4"/>
      <c r="S7055" s="13" t="s">
        <v>145276</v>
      </c>
      <c r="T7055" s="13"/>
      <c r="U7055" s="13"/>
      <c r="V7055" s="13"/>
      <c r="W7055" s="13"/>
    </row>
    <row r="7056" spans="1:23" x14ac:dyDescent="0.25">
      <c r="A7056" s="4" t="s">
        <v>146226</v>
      </c>
      <c r="B7056" s="4" t="s">
        <v>684</v>
      </c>
      <c r="C7056" s="4" t="s">
        <v>32692</v>
      </c>
      <c r="D7056" s="4" t="s">
        <v>1595</v>
      </c>
      <c r="E7056" s="4" t="s">
        <v>34</v>
      </c>
      <c r="F7056" s="4">
        <v>9894674999</v>
      </c>
      <c r="G7056" s="4"/>
      <c r="H7056" s="4" t="s">
        <v>146225</v>
      </c>
      <c r="I7056" s="4"/>
      <c r="J7056" s="4" t="s">
        <v>146227</v>
      </c>
      <c r="L7056" s="4" t="s">
        <v>146228</v>
      </c>
      <c r="M7056" s="4" t="s">
        <v>127</v>
      </c>
      <c r="N7056" s="4">
        <v>641034</v>
      </c>
      <c r="O7056" s="4" t="s">
        <v>146229</v>
      </c>
      <c r="P7056" s="4"/>
      <c r="Q7056" s="31" t="s">
        <v>146224</v>
      </c>
      <c r="R7056" s="4"/>
      <c r="S7056" s="13" t="s">
        <v>214486</v>
      </c>
      <c r="T7056" s="13"/>
      <c r="U7056" s="13"/>
      <c r="V7056" s="13"/>
      <c r="W7056" s="13"/>
    </row>
    <row r="7057" spans="1:23" ht="45" x14ac:dyDescent="0.25">
      <c r="A7057" s="4" t="s">
        <v>146460</v>
      </c>
      <c r="B7057" s="4" t="s">
        <v>684</v>
      </c>
      <c r="C7057" s="4" t="s">
        <v>460</v>
      </c>
      <c r="D7057" s="4" t="s">
        <v>146457</v>
      </c>
      <c r="E7057" s="4" t="s">
        <v>146458</v>
      </c>
      <c r="F7057" s="4">
        <v>7094374904</v>
      </c>
      <c r="G7057" s="4"/>
      <c r="H7057" s="4" t="s">
        <v>146459</v>
      </c>
      <c r="I7057" s="4"/>
      <c r="J7057" s="4" t="s">
        <v>146461</v>
      </c>
      <c r="L7057" s="4" t="s">
        <v>26903</v>
      </c>
      <c r="M7057" s="4" t="s">
        <v>127</v>
      </c>
      <c r="N7057" s="4">
        <v>641012</v>
      </c>
      <c r="O7057" s="4"/>
      <c r="P7057" s="4"/>
      <c r="Q7057" s="31" t="s">
        <v>206817</v>
      </c>
      <c r="R7057" s="4"/>
      <c r="S7057" s="13" t="s">
        <v>226725</v>
      </c>
      <c r="T7057" s="13"/>
      <c r="U7057" s="13"/>
      <c r="V7057" s="13"/>
      <c r="W7057" s="13"/>
    </row>
    <row r="7058" spans="1:23" ht="45" x14ac:dyDescent="0.25">
      <c r="A7058" s="4" t="s">
        <v>146507</v>
      </c>
      <c r="B7058" s="4" t="s">
        <v>684</v>
      </c>
      <c r="C7058" s="4" t="s">
        <v>382</v>
      </c>
      <c r="D7058" s="4" t="s">
        <v>146504</v>
      </c>
      <c r="E7058" s="4" t="s">
        <v>916</v>
      </c>
      <c r="F7058" s="4">
        <v>8300108314</v>
      </c>
      <c r="G7058" s="4">
        <v>7356111122</v>
      </c>
      <c r="H7058" s="4" t="s">
        <v>146505</v>
      </c>
      <c r="I7058" s="4" t="s">
        <v>146506</v>
      </c>
      <c r="J7058" s="4" t="s">
        <v>146508</v>
      </c>
      <c r="L7058" s="4" t="s">
        <v>146509</v>
      </c>
      <c r="M7058" s="4" t="s">
        <v>127</v>
      </c>
      <c r="N7058" s="4">
        <v>641669</v>
      </c>
      <c r="O7058" s="4" t="s">
        <v>146510</v>
      </c>
      <c r="P7058" s="4"/>
      <c r="Q7058" s="31" t="s">
        <v>214487</v>
      </c>
      <c r="R7058" s="4"/>
      <c r="S7058" s="13" t="s">
        <v>214488</v>
      </c>
      <c r="T7058" s="13"/>
      <c r="U7058" s="13"/>
      <c r="V7058" s="13"/>
      <c r="W7058" s="13"/>
    </row>
    <row r="7059" spans="1:23" ht="30" x14ac:dyDescent="0.25">
      <c r="A7059" s="4" t="s">
        <v>147934</v>
      </c>
      <c r="B7059" s="4" t="s">
        <v>684</v>
      </c>
      <c r="C7059" s="4" t="s">
        <v>147931</v>
      </c>
      <c r="D7059" s="4"/>
      <c r="E7059" s="4" t="s">
        <v>27</v>
      </c>
      <c r="F7059" s="4">
        <v>7871745777</v>
      </c>
      <c r="G7059" s="4"/>
      <c r="H7059" s="4" t="s">
        <v>147932</v>
      </c>
      <c r="I7059" s="4" t="s">
        <v>147933</v>
      </c>
      <c r="J7059" s="4" t="s">
        <v>147935</v>
      </c>
      <c r="L7059" s="4" t="s">
        <v>46910</v>
      </c>
      <c r="M7059" s="4" t="s">
        <v>127</v>
      </c>
      <c r="N7059" s="4">
        <v>641005</v>
      </c>
      <c r="O7059" s="4"/>
      <c r="P7059" s="4"/>
      <c r="Q7059" s="31" t="s">
        <v>147930</v>
      </c>
      <c r="R7059" s="4"/>
      <c r="S7059" s="13" t="s">
        <v>199820</v>
      </c>
      <c r="T7059" s="13"/>
      <c r="U7059" s="13"/>
      <c r="V7059" s="13"/>
      <c r="W7059" s="13"/>
    </row>
    <row r="7060" spans="1:23" ht="30" x14ac:dyDescent="0.25">
      <c r="A7060" s="4" t="s">
        <v>148514</v>
      </c>
      <c r="B7060" s="4" t="s">
        <v>684</v>
      </c>
      <c r="C7060" s="4" t="s">
        <v>148511</v>
      </c>
      <c r="D7060" s="4" t="s">
        <v>526</v>
      </c>
      <c r="E7060" s="4" t="s">
        <v>27</v>
      </c>
      <c r="F7060" s="4">
        <v>8147597093</v>
      </c>
      <c r="G7060" s="4"/>
      <c r="H7060" s="4" t="s">
        <v>148512</v>
      </c>
      <c r="I7060" s="4" t="s">
        <v>148513</v>
      </c>
      <c r="J7060" s="4" t="s">
        <v>148515</v>
      </c>
      <c r="L7060" s="4" t="s">
        <v>12462</v>
      </c>
      <c r="M7060" s="4" t="s">
        <v>127</v>
      </c>
      <c r="N7060" s="4">
        <v>641302</v>
      </c>
      <c r="O7060" s="4"/>
      <c r="P7060" s="4"/>
      <c r="Q7060" s="31" t="s">
        <v>148510</v>
      </c>
      <c r="R7060" s="4"/>
      <c r="S7060" s="13" t="s">
        <v>199821</v>
      </c>
      <c r="T7060" s="13"/>
      <c r="U7060" s="13"/>
      <c r="V7060" s="13"/>
      <c r="W7060" s="13"/>
    </row>
    <row r="7061" spans="1:23" ht="30" x14ac:dyDescent="0.25">
      <c r="A7061" s="4" t="s">
        <v>148812</v>
      </c>
      <c r="B7061" s="4" t="s">
        <v>684</v>
      </c>
      <c r="C7061" s="4" t="s">
        <v>86452</v>
      </c>
      <c r="D7061" s="4" t="s">
        <v>110501</v>
      </c>
      <c r="E7061" s="4" t="s">
        <v>27</v>
      </c>
      <c r="F7061" s="4">
        <v>7904038236</v>
      </c>
      <c r="G7061" s="4"/>
      <c r="H7061" s="4" t="s">
        <v>148811</v>
      </c>
      <c r="I7061" s="4"/>
      <c r="J7061" s="4" t="s">
        <v>148813</v>
      </c>
      <c r="L7061" s="4" t="s">
        <v>34701</v>
      </c>
      <c r="M7061" s="4" t="s">
        <v>127</v>
      </c>
      <c r="N7061" s="4">
        <v>641035</v>
      </c>
      <c r="O7061" s="4"/>
      <c r="P7061" s="4"/>
      <c r="Q7061" s="31" t="s">
        <v>214489</v>
      </c>
      <c r="R7061" s="4"/>
      <c r="S7061" s="13" t="s">
        <v>214490</v>
      </c>
      <c r="T7061" s="13"/>
      <c r="U7061" s="13"/>
      <c r="V7061" s="13"/>
      <c r="W7061" s="13"/>
    </row>
    <row r="7062" spans="1:23" x14ac:dyDescent="0.25">
      <c r="A7062" s="4" t="s">
        <v>149193</v>
      </c>
      <c r="B7062" s="4" t="s">
        <v>684</v>
      </c>
      <c r="C7062" s="4" t="s">
        <v>8000</v>
      </c>
      <c r="D7062" s="4"/>
      <c r="E7062" s="4" t="s">
        <v>12597</v>
      </c>
      <c r="F7062" s="4">
        <v>9994498846</v>
      </c>
      <c r="G7062" s="4">
        <v>9994498845</v>
      </c>
      <c r="H7062" s="4" t="s">
        <v>149191</v>
      </c>
      <c r="I7062" s="4" t="s">
        <v>149192</v>
      </c>
      <c r="J7062" s="4" t="s">
        <v>149194</v>
      </c>
      <c r="L7062" s="4" t="s">
        <v>30795</v>
      </c>
      <c r="M7062" s="4" t="s">
        <v>127</v>
      </c>
      <c r="N7062" s="4">
        <v>641004</v>
      </c>
      <c r="O7062" s="4"/>
      <c r="P7062" s="4"/>
      <c r="Q7062" s="31"/>
      <c r="R7062" s="4"/>
      <c r="S7062" s="13" t="s">
        <v>199822</v>
      </c>
      <c r="T7062" s="13"/>
      <c r="U7062" s="13"/>
      <c r="V7062" s="13"/>
      <c r="W7062" s="13"/>
    </row>
    <row r="7063" spans="1:23" ht="45" x14ac:dyDescent="0.25">
      <c r="A7063" s="4" t="s">
        <v>149386</v>
      </c>
      <c r="B7063" s="4" t="s">
        <v>684</v>
      </c>
      <c r="C7063" s="4" t="s">
        <v>1436</v>
      </c>
      <c r="D7063" s="4" t="s">
        <v>149383</v>
      </c>
      <c r="E7063" s="4" t="s">
        <v>34</v>
      </c>
      <c r="F7063" s="4">
        <v>9952254114</v>
      </c>
      <c r="G7063" s="4">
        <v>9952254214</v>
      </c>
      <c r="H7063" s="4" t="s">
        <v>149384</v>
      </c>
      <c r="I7063" s="4" t="s">
        <v>149385</v>
      </c>
      <c r="J7063" s="4" t="s">
        <v>149387</v>
      </c>
      <c r="L7063" s="4" t="s">
        <v>9436</v>
      </c>
      <c r="M7063" s="4" t="s">
        <v>127</v>
      </c>
      <c r="N7063" s="4">
        <v>641035</v>
      </c>
      <c r="O7063" s="4"/>
      <c r="P7063" s="4"/>
      <c r="Q7063" s="31" t="s">
        <v>214491</v>
      </c>
      <c r="R7063" s="4"/>
      <c r="S7063" s="13" t="s">
        <v>214492</v>
      </c>
      <c r="T7063" s="13"/>
      <c r="U7063" s="13"/>
      <c r="V7063" s="13"/>
      <c r="W7063" s="13"/>
    </row>
    <row r="7064" spans="1:23" ht="45" x14ac:dyDescent="0.25">
      <c r="A7064" s="4" t="s">
        <v>150405</v>
      </c>
      <c r="B7064" s="4" t="s">
        <v>684</v>
      </c>
      <c r="C7064" s="4" t="s">
        <v>6984</v>
      </c>
      <c r="D7064" s="4" t="s">
        <v>7113</v>
      </c>
      <c r="E7064" s="4" t="s">
        <v>27</v>
      </c>
      <c r="F7064" s="4">
        <v>9842240449</v>
      </c>
      <c r="G7064" s="4">
        <v>9786123450</v>
      </c>
      <c r="H7064" s="4" t="s">
        <v>150404</v>
      </c>
      <c r="I7064" s="4"/>
      <c r="J7064" s="4" t="s">
        <v>150406</v>
      </c>
      <c r="L7064" s="4" t="s">
        <v>150407</v>
      </c>
      <c r="M7064" s="4" t="s">
        <v>127</v>
      </c>
      <c r="N7064" s="4">
        <v>641002</v>
      </c>
      <c r="O7064" s="4" t="s">
        <v>150408</v>
      </c>
      <c r="P7064" s="4"/>
      <c r="Q7064" s="31" t="s">
        <v>150402</v>
      </c>
      <c r="R7064" s="4"/>
      <c r="S7064" s="13" t="s">
        <v>150403</v>
      </c>
      <c r="T7064" s="13"/>
      <c r="U7064" s="13"/>
      <c r="V7064" s="13"/>
      <c r="W7064" s="13"/>
    </row>
    <row r="7065" spans="1:23" x14ac:dyDescent="0.25">
      <c r="A7065" s="4" t="s">
        <v>150570</v>
      </c>
      <c r="B7065" s="4" t="s">
        <v>684</v>
      </c>
      <c r="C7065" s="4" t="s">
        <v>150568</v>
      </c>
      <c r="D7065" s="4" t="s">
        <v>6108</v>
      </c>
      <c r="E7065" s="4" t="s">
        <v>27</v>
      </c>
      <c r="F7065" s="4">
        <v>9894016533</v>
      </c>
      <c r="G7065" s="4"/>
      <c r="H7065" s="4" t="s">
        <v>150569</v>
      </c>
      <c r="I7065" s="4"/>
      <c r="J7065" s="4" t="s">
        <v>150571</v>
      </c>
      <c r="L7065" s="4" t="s">
        <v>26903</v>
      </c>
      <c r="M7065" s="4" t="s">
        <v>127</v>
      </c>
      <c r="N7065" s="4">
        <v>641012</v>
      </c>
      <c r="O7065" s="4" t="s">
        <v>150572</v>
      </c>
      <c r="P7065" s="4"/>
      <c r="Q7065" s="31"/>
      <c r="R7065" s="4"/>
      <c r="S7065" s="13" t="s">
        <v>226726</v>
      </c>
      <c r="T7065" s="13"/>
      <c r="U7065" s="13"/>
      <c r="V7065" s="13"/>
      <c r="W7065" s="13"/>
    </row>
    <row r="7066" spans="1:23" ht="45" x14ac:dyDescent="0.25">
      <c r="A7066" s="4" t="s">
        <v>150824</v>
      </c>
      <c r="B7066" s="4" t="s">
        <v>684</v>
      </c>
      <c r="C7066" s="4" t="s">
        <v>56874</v>
      </c>
      <c r="D7066" s="4" t="s">
        <v>150822</v>
      </c>
      <c r="E7066" s="4" t="s">
        <v>34</v>
      </c>
      <c r="F7066" s="4">
        <v>9843353030</v>
      </c>
      <c r="G7066" s="4">
        <v>9786007787</v>
      </c>
      <c r="H7066" s="4" t="s">
        <v>150823</v>
      </c>
      <c r="I7066" s="4"/>
      <c r="J7066" s="4" t="s">
        <v>150825</v>
      </c>
      <c r="L7066" s="4" t="s">
        <v>80847</v>
      </c>
      <c r="M7066" s="4" t="s">
        <v>127</v>
      </c>
      <c r="N7066" s="4">
        <v>641028</v>
      </c>
      <c r="O7066" s="4"/>
      <c r="P7066" s="4"/>
      <c r="Q7066" s="31" t="s">
        <v>214493</v>
      </c>
      <c r="R7066" s="4"/>
      <c r="S7066" s="13" t="s">
        <v>214494</v>
      </c>
      <c r="T7066" s="13"/>
      <c r="U7066" s="13"/>
      <c r="V7066" s="13"/>
      <c r="W7066" s="13"/>
    </row>
    <row r="7067" spans="1:23" ht="30" x14ac:dyDescent="0.25">
      <c r="A7067" s="4" t="s">
        <v>151985</v>
      </c>
      <c r="B7067" s="4" t="s">
        <v>684</v>
      </c>
      <c r="C7067" s="4" t="s">
        <v>69229</v>
      </c>
      <c r="D7067" s="4"/>
      <c r="E7067" s="4" t="s">
        <v>24567</v>
      </c>
      <c r="F7067" s="4">
        <v>9043033012</v>
      </c>
      <c r="G7067" s="4"/>
      <c r="H7067" s="4" t="s">
        <v>151983</v>
      </c>
      <c r="I7067" s="4" t="s">
        <v>151984</v>
      </c>
      <c r="J7067" s="4" t="s">
        <v>151986</v>
      </c>
      <c r="L7067" s="4" t="s">
        <v>30795</v>
      </c>
      <c r="M7067" s="4" t="s">
        <v>127</v>
      </c>
      <c r="N7067" s="4">
        <v>641004</v>
      </c>
      <c r="O7067" s="4" t="s">
        <v>151987</v>
      </c>
      <c r="P7067" s="4"/>
      <c r="Q7067" s="31" t="s">
        <v>151982</v>
      </c>
      <c r="R7067" s="4"/>
      <c r="S7067" s="13" t="s">
        <v>214495</v>
      </c>
      <c r="T7067" s="13"/>
      <c r="U7067" s="13"/>
      <c r="V7067" s="13"/>
      <c r="W7067" s="13"/>
    </row>
    <row r="7068" spans="1:23" ht="45" x14ac:dyDescent="0.25">
      <c r="A7068" s="4" t="s">
        <v>153114</v>
      </c>
      <c r="B7068" s="4" t="s">
        <v>684</v>
      </c>
      <c r="C7068" s="4" t="s">
        <v>153111</v>
      </c>
      <c r="D7068" s="4" t="s">
        <v>14853</v>
      </c>
      <c r="E7068" s="4" t="s">
        <v>12597</v>
      </c>
      <c r="F7068" s="4">
        <v>9500662355</v>
      </c>
      <c r="G7068" s="4">
        <v>9894781648</v>
      </c>
      <c r="H7068" s="4" t="s">
        <v>153112</v>
      </c>
      <c r="I7068" s="4" t="s">
        <v>153113</v>
      </c>
      <c r="J7068" s="4" t="s">
        <v>153115</v>
      </c>
      <c r="L7068" s="4"/>
      <c r="M7068" s="4" t="s">
        <v>127</v>
      </c>
      <c r="N7068" s="4">
        <v>641034</v>
      </c>
      <c r="O7068" s="4" t="s">
        <v>153116</v>
      </c>
      <c r="P7068" s="4"/>
      <c r="Q7068" s="31" t="s">
        <v>153110</v>
      </c>
      <c r="R7068" s="4"/>
      <c r="S7068" s="13" t="s">
        <v>226727</v>
      </c>
      <c r="T7068" s="13"/>
      <c r="U7068" s="13"/>
      <c r="V7068" s="13"/>
      <c r="W7068" s="13"/>
    </row>
    <row r="7069" spans="1:23" x14ac:dyDescent="0.25">
      <c r="A7069" s="4" t="s">
        <v>153146</v>
      </c>
      <c r="B7069" s="4" t="s">
        <v>684</v>
      </c>
      <c r="C7069" s="4" t="s">
        <v>40859</v>
      </c>
      <c r="D7069" s="4" t="s">
        <v>141</v>
      </c>
      <c r="E7069" s="4" t="s">
        <v>27</v>
      </c>
      <c r="F7069" s="4">
        <v>9500998623</v>
      </c>
      <c r="G7069" s="4"/>
      <c r="H7069" s="4" t="s">
        <v>153144</v>
      </c>
      <c r="I7069" s="4" t="s">
        <v>153145</v>
      </c>
      <c r="J7069" s="4" t="s">
        <v>153147</v>
      </c>
      <c r="L7069" s="4" t="s">
        <v>153148</v>
      </c>
      <c r="M7069" s="4" t="s">
        <v>127</v>
      </c>
      <c r="N7069" s="4">
        <v>641659</v>
      </c>
      <c r="O7069" s="4"/>
      <c r="P7069" s="4"/>
      <c r="Q7069" s="31"/>
      <c r="R7069" s="4"/>
      <c r="S7069" s="13" t="s">
        <v>199823</v>
      </c>
      <c r="T7069" s="13"/>
      <c r="U7069" s="13"/>
      <c r="V7069" s="13"/>
      <c r="W7069" s="13"/>
    </row>
    <row r="7070" spans="1:23" ht="30" x14ac:dyDescent="0.25">
      <c r="A7070" s="4" t="s">
        <v>153629</v>
      </c>
      <c r="B7070" s="4" t="s">
        <v>684</v>
      </c>
      <c r="C7070" s="4" t="s">
        <v>144321</v>
      </c>
      <c r="D7070" s="4" t="s">
        <v>329</v>
      </c>
      <c r="E7070" s="4" t="s">
        <v>34</v>
      </c>
      <c r="F7070" s="4">
        <v>9944177559</v>
      </c>
      <c r="G7070" s="4">
        <v>7373077559</v>
      </c>
      <c r="H7070" s="4" t="s">
        <v>153628</v>
      </c>
      <c r="I7070" s="4"/>
      <c r="J7070" s="4" t="s">
        <v>153630</v>
      </c>
      <c r="L7070" s="4" t="s">
        <v>52027</v>
      </c>
      <c r="M7070" s="4" t="s">
        <v>127</v>
      </c>
      <c r="N7070" s="4">
        <v>641045</v>
      </c>
      <c r="O7070" s="4"/>
      <c r="P7070" s="4"/>
      <c r="Q7070" s="31" t="s">
        <v>153627</v>
      </c>
      <c r="R7070" s="4"/>
      <c r="S7070" s="13" t="s">
        <v>226728</v>
      </c>
      <c r="T7070" s="13"/>
      <c r="U7070" s="13"/>
      <c r="V7070" s="13"/>
      <c r="W7070" s="13"/>
    </row>
    <row r="7071" spans="1:23" x14ac:dyDescent="0.25">
      <c r="A7071" s="4" t="s">
        <v>154052</v>
      </c>
      <c r="B7071" s="4" t="s">
        <v>684</v>
      </c>
      <c r="C7071" s="4" t="s">
        <v>1145</v>
      </c>
      <c r="D7071" s="4"/>
      <c r="E7071" s="4" t="s">
        <v>435</v>
      </c>
      <c r="F7071" s="4">
        <v>9487572721</v>
      </c>
      <c r="G7071" s="4">
        <v>9843072721</v>
      </c>
      <c r="H7071" s="4" t="s">
        <v>154051</v>
      </c>
      <c r="I7071" s="4"/>
      <c r="J7071" s="4" t="s">
        <v>154053</v>
      </c>
      <c r="L7071" s="4" t="s">
        <v>9924</v>
      </c>
      <c r="M7071" s="4" t="s">
        <v>127</v>
      </c>
      <c r="N7071" s="4">
        <v>641012</v>
      </c>
      <c r="O7071" s="4" t="s">
        <v>154054</v>
      </c>
      <c r="P7071" s="4"/>
      <c r="Q7071" s="31"/>
      <c r="R7071" s="4"/>
      <c r="S7071" s="13" t="s">
        <v>199824</v>
      </c>
      <c r="T7071" s="13"/>
      <c r="U7071" s="13"/>
      <c r="V7071" s="13"/>
      <c r="W7071" s="13"/>
    </row>
    <row r="7072" spans="1:23" x14ac:dyDescent="0.25">
      <c r="A7072" s="4" t="s">
        <v>155444</v>
      </c>
      <c r="B7072" s="4" t="s">
        <v>684</v>
      </c>
      <c r="C7072" s="4" t="s">
        <v>1832</v>
      </c>
      <c r="D7072" s="4" t="s">
        <v>4784</v>
      </c>
      <c r="E7072" s="4" t="s">
        <v>34</v>
      </c>
      <c r="F7072" s="4">
        <v>9244440415</v>
      </c>
      <c r="G7072" s="4">
        <v>8144695911</v>
      </c>
      <c r="H7072" s="4" t="s">
        <v>155442</v>
      </c>
      <c r="I7072" s="4" t="s">
        <v>155443</v>
      </c>
      <c r="J7072" s="4" t="s">
        <v>155445</v>
      </c>
      <c r="L7072" s="4" t="s">
        <v>57265</v>
      </c>
      <c r="M7072" s="4" t="s">
        <v>127</v>
      </c>
      <c r="N7072" s="4">
        <v>641038</v>
      </c>
      <c r="O7072" s="4" t="s">
        <v>155446</v>
      </c>
      <c r="P7072" s="4"/>
      <c r="Q7072" s="31"/>
      <c r="R7072" s="4"/>
      <c r="S7072" s="13" t="s">
        <v>226729</v>
      </c>
      <c r="T7072" s="13"/>
      <c r="U7072" s="13"/>
      <c r="V7072" s="13"/>
      <c r="W7072" s="13"/>
    </row>
    <row r="7073" spans="1:23" x14ac:dyDescent="0.25">
      <c r="A7073" s="4" t="s">
        <v>155587</v>
      </c>
      <c r="B7073" s="4" t="s">
        <v>684</v>
      </c>
      <c r="C7073" s="4" t="s">
        <v>1595</v>
      </c>
      <c r="D7073" s="4" t="s">
        <v>155584</v>
      </c>
      <c r="E7073" s="4" t="s">
        <v>27</v>
      </c>
      <c r="F7073" s="4">
        <v>9443551337</v>
      </c>
      <c r="G7073" s="4"/>
      <c r="H7073" s="4" t="s">
        <v>155585</v>
      </c>
      <c r="I7073" s="4" t="s">
        <v>155586</v>
      </c>
      <c r="J7073" s="4" t="s">
        <v>155588</v>
      </c>
      <c r="L7073" s="4" t="s">
        <v>9924</v>
      </c>
      <c r="M7073" s="4" t="s">
        <v>127</v>
      </c>
      <c r="N7073" s="4">
        <v>641012</v>
      </c>
      <c r="O7073" s="4" t="s">
        <v>155589</v>
      </c>
      <c r="P7073" s="4"/>
      <c r="Q7073" s="31"/>
      <c r="R7073" s="4"/>
      <c r="S7073" s="13" t="s">
        <v>226730</v>
      </c>
      <c r="T7073" s="13"/>
      <c r="U7073" s="13"/>
      <c r="V7073" s="13"/>
      <c r="W7073" s="13"/>
    </row>
    <row r="7074" spans="1:23" x14ac:dyDescent="0.25">
      <c r="A7074" s="4" t="s">
        <v>156050</v>
      </c>
      <c r="B7074" s="4" t="s">
        <v>684</v>
      </c>
      <c r="C7074" s="4" t="s">
        <v>5406</v>
      </c>
      <c r="D7074" s="4" t="s">
        <v>14586</v>
      </c>
      <c r="E7074" s="4" t="s">
        <v>27</v>
      </c>
      <c r="F7074" s="4">
        <v>9715250005</v>
      </c>
      <c r="G7074" s="4">
        <v>9943150005</v>
      </c>
      <c r="H7074" s="4" t="s">
        <v>156049</v>
      </c>
      <c r="I7074" s="4"/>
      <c r="J7074" s="4" t="s">
        <v>156051</v>
      </c>
      <c r="L7074" s="4" t="s">
        <v>684</v>
      </c>
      <c r="M7074" s="4" t="s">
        <v>127</v>
      </c>
      <c r="N7074" s="4">
        <v>641039</v>
      </c>
      <c r="O7074" s="4"/>
      <c r="P7074" s="4"/>
      <c r="Q7074" s="31"/>
      <c r="R7074" s="4"/>
      <c r="S7074" s="13" t="s">
        <v>199825</v>
      </c>
      <c r="T7074" s="13"/>
      <c r="U7074" s="13"/>
      <c r="V7074" s="13"/>
      <c r="W7074" s="13"/>
    </row>
    <row r="7075" spans="1:23" ht="30" x14ac:dyDescent="0.25">
      <c r="A7075" s="4" t="s">
        <v>156348</v>
      </c>
      <c r="B7075" s="4" t="s">
        <v>684</v>
      </c>
      <c r="C7075" s="4" t="s">
        <v>7957</v>
      </c>
      <c r="D7075" s="4"/>
      <c r="E7075" s="4" t="s">
        <v>27</v>
      </c>
      <c r="F7075" s="4">
        <v>9994977414</v>
      </c>
      <c r="G7075" s="4">
        <v>9789499414</v>
      </c>
      <c r="H7075" s="4" t="s">
        <v>156347</v>
      </c>
      <c r="I7075" s="4"/>
      <c r="J7075" s="4" t="s">
        <v>156349</v>
      </c>
      <c r="L7075" s="4" t="s">
        <v>9924</v>
      </c>
      <c r="M7075" s="4" t="s">
        <v>127</v>
      </c>
      <c r="N7075" s="4">
        <v>641012</v>
      </c>
      <c r="O7075" s="4"/>
      <c r="P7075" s="4"/>
      <c r="Q7075" s="31" t="s">
        <v>214496</v>
      </c>
      <c r="R7075" s="4"/>
      <c r="S7075" s="13" t="s">
        <v>214497</v>
      </c>
      <c r="T7075" s="13"/>
      <c r="U7075" s="13"/>
      <c r="V7075" s="13"/>
      <c r="W7075" s="13"/>
    </row>
    <row r="7076" spans="1:23" x14ac:dyDescent="0.25">
      <c r="A7076" s="4" t="s">
        <v>156479</v>
      </c>
      <c r="B7076" s="4" t="s">
        <v>684</v>
      </c>
      <c r="C7076" s="4" t="s">
        <v>4405</v>
      </c>
      <c r="D7076" s="4"/>
      <c r="E7076" s="4" t="s">
        <v>4339</v>
      </c>
      <c r="F7076" s="4">
        <v>9894782858</v>
      </c>
      <c r="G7076" s="4"/>
      <c r="H7076" s="4" t="s">
        <v>156478</v>
      </c>
      <c r="I7076" s="4"/>
      <c r="J7076" s="4" t="s">
        <v>156480</v>
      </c>
      <c r="L7076" s="4" t="s">
        <v>54492</v>
      </c>
      <c r="M7076" s="4" t="s">
        <v>127</v>
      </c>
      <c r="N7076" s="4">
        <v>641407</v>
      </c>
      <c r="O7076" s="4" t="s">
        <v>156481</v>
      </c>
      <c r="P7076" s="4"/>
      <c r="Q7076" s="31"/>
      <c r="R7076" s="4"/>
      <c r="S7076" s="13" t="s">
        <v>226731</v>
      </c>
      <c r="T7076" s="13"/>
      <c r="U7076" s="13"/>
      <c r="V7076" s="13"/>
      <c r="W7076" s="13"/>
    </row>
    <row r="7077" spans="1:23" x14ac:dyDescent="0.25">
      <c r="A7077" s="4" t="s">
        <v>156711</v>
      </c>
      <c r="B7077" s="4" t="s">
        <v>684</v>
      </c>
      <c r="C7077" s="4" t="s">
        <v>148</v>
      </c>
      <c r="D7077" s="4" t="s">
        <v>149</v>
      </c>
      <c r="E7077" s="4" t="s">
        <v>34</v>
      </c>
      <c r="F7077" s="4">
        <v>9443164097</v>
      </c>
      <c r="G7077" s="4">
        <v>9442643889</v>
      </c>
      <c r="H7077" s="4" t="s">
        <v>156710</v>
      </c>
      <c r="I7077" s="4"/>
      <c r="J7077" s="4" t="s">
        <v>156712</v>
      </c>
      <c r="L7077" s="4" t="s">
        <v>156713</v>
      </c>
      <c r="M7077" s="4" t="s">
        <v>127</v>
      </c>
      <c r="N7077" s="4">
        <v>641029</v>
      </c>
      <c r="O7077" s="4"/>
      <c r="P7077" s="4"/>
      <c r="Q7077" s="31" t="s">
        <v>156709</v>
      </c>
      <c r="R7077" s="4"/>
      <c r="S7077" s="13" t="s">
        <v>226732</v>
      </c>
      <c r="T7077" s="13"/>
      <c r="U7077" s="13"/>
      <c r="V7077" s="13"/>
      <c r="W7077" s="13"/>
    </row>
    <row r="7078" spans="1:23" x14ac:dyDescent="0.25">
      <c r="A7078" s="4" t="s">
        <v>156957</v>
      </c>
      <c r="B7078" s="4" t="s">
        <v>684</v>
      </c>
      <c r="C7078" s="4" t="s">
        <v>21754</v>
      </c>
      <c r="D7078" s="4" t="s">
        <v>3580</v>
      </c>
      <c r="E7078" s="4" t="s">
        <v>65</v>
      </c>
      <c r="F7078" s="4">
        <v>9003972721</v>
      </c>
      <c r="G7078" s="4">
        <v>9003972723</v>
      </c>
      <c r="H7078" s="4" t="s">
        <v>156955</v>
      </c>
      <c r="I7078" s="4" t="s">
        <v>156956</v>
      </c>
      <c r="J7078" s="4" t="s">
        <v>156958</v>
      </c>
      <c r="L7078" s="4" t="s">
        <v>156959</v>
      </c>
      <c r="M7078" s="4" t="s">
        <v>127</v>
      </c>
      <c r="N7078" s="4">
        <v>641012</v>
      </c>
      <c r="O7078" s="4" t="s">
        <v>156960</v>
      </c>
      <c r="P7078" s="4"/>
      <c r="Q7078" s="31"/>
      <c r="R7078" s="4"/>
      <c r="S7078" s="13" t="s">
        <v>226733</v>
      </c>
      <c r="T7078" s="13"/>
      <c r="U7078" s="13"/>
      <c r="V7078" s="13"/>
      <c r="W7078" s="13"/>
    </row>
    <row r="7079" spans="1:23" x14ac:dyDescent="0.25">
      <c r="A7079" s="4" t="s">
        <v>157109</v>
      </c>
      <c r="B7079" s="4" t="s">
        <v>684</v>
      </c>
      <c r="C7079" s="4" t="s">
        <v>1887</v>
      </c>
      <c r="D7079" s="4" t="s">
        <v>155897</v>
      </c>
      <c r="E7079" s="4" t="s">
        <v>235</v>
      </c>
      <c r="F7079" s="4">
        <v>9944306023</v>
      </c>
      <c r="G7079" s="4">
        <v>9994896617</v>
      </c>
      <c r="H7079" s="4" t="s">
        <v>157107</v>
      </c>
      <c r="I7079" s="4" t="s">
        <v>157108</v>
      </c>
      <c r="J7079" s="4" t="s">
        <v>157110</v>
      </c>
      <c r="L7079" s="4" t="s">
        <v>41667</v>
      </c>
      <c r="M7079" s="4" t="s">
        <v>127</v>
      </c>
      <c r="N7079" s="4">
        <v>641041</v>
      </c>
      <c r="O7079" s="4" t="s">
        <v>157111</v>
      </c>
      <c r="P7079" s="4"/>
      <c r="Q7079" s="31"/>
      <c r="R7079" s="4"/>
      <c r="S7079" s="13" t="s">
        <v>226734</v>
      </c>
      <c r="T7079" s="13"/>
      <c r="U7079" s="13"/>
      <c r="V7079" s="13"/>
      <c r="W7079" s="13"/>
    </row>
    <row r="7080" spans="1:23" ht="45" x14ac:dyDescent="0.25">
      <c r="A7080" s="4" t="s">
        <v>157771</v>
      </c>
      <c r="B7080" s="4" t="s">
        <v>684</v>
      </c>
      <c r="C7080" s="4" t="s">
        <v>15663</v>
      </c>
      <c r="D7080" s="4"/>
      <c r="E7080" s="4" t="s">
        <v>34</v>
      </c>
      <c r="F7080" s="4">
        <v>9994175754</v>
      </c>
      <c r="G7080" s="4"/>
      <c r="H7080" s="4" t="s">
        <v>157769</v>
      </c>
      <c r="I7080" s="4" t="s">
        <v>157770</v>
      </c>
      <c r="J7080" s="4" t="s">
        <v>157772</v>
      </c>
      <c r="L7080" s="4" t="s">
        <v>9924</v>
      </c>
      <c r="M7080" s="4" t="s">
        <v>127</v>
      </c>
      <c r="N7080" s="4">
        <v>641037</v>
      </c>
      <c r="O7080" s="4" t="s">
        <v>157773</v>
      </c>
      <c r="P7080" s="4"/>
      <c r="Q7080" s="31" t="s">
        <v>157768</v>
      </c>
      <c r="R7080" s="4"/>
      <c r="S7080" s="13" t="s">
        <v>199826</v>
      </c>
      <c r="T7080" s="13"/>
      <c r="U7080" s="13"/>
      <c r="V7080" s="13"/>
      <c r="W7080" s="13"/>
    </row>
    <row r="7081" spans="1:23" ht="30" x14ac:dyDescent="0.25">
      <c r="A7081" s="4" t="s">
        <v>158188</v>
      </c>
      <c r="B7081" s="4" t="s">
        <v>684</v>
      </c>
      <c r="C7081" s="4" t="s">
        <v>158185</v>
      </c>
      <c r="D7081" s="4" t="s">
        <v>149</v>
      </c>
      <c r="E7081" s="4" t="s">
        <v>1817</v>
      </c>
      <c r="F7081" s="4">
        <v>9047007515</v>
      </c>
      <c r="G7081" s="4">
        <v>9843086662</v>
      </c>
      <c r="H7081" s="4" t="s">
        <v>158186</v>
      </c>
      <c r="I7081" s="4" t="s">
        <v>158187</v>
      </c>
      <c r="J7081" s="4" t="s">
        <v>158189</v>
      </c>
      <c r="L7081" s="4" t="s">
        <v>67405</v>
      </c>
      <c r="M7081" s="4" t="s">
        <v>127</v>
      </c>
      <c r="N7081" s="4">
        <v>641001</v>
      </c>
      <c r="O7081" s="4" t="s">
        <v>158190</v>
      </c>
      <c r="P7081" s="4"/>
      <c r="Q7081" s="31" t="s">
        <v>158184</v>
      </c>
      <c r="R7081" s="4"/>
      <c r="S7081" s="13" t="s">
        <v>214498</v>
      </c>
      <c r="T7081" s="13"/>
      <c r="U7081" s="13"/>
      <c r="V7081" s="13"/>
      <c r="W7081" s="13"/>
    </row>
    <row r="7082" spans="1:23" ht="45" x14ac:dyDescent="0.25">
      <c r="A7082" s="4" t="s">
        <v>158545</v>
      </c>
      <c r="B7082" s="4" t="s">
        <v>684</v>
      </c>
      <c r="C7082" s="4" t="s">
        <v>81746</v>
      </c>
      <c r="D7082" s="4"/>
      <c r="E7082" s="4" t="s">
        <v>355</v>
      </c>
      <c r="F7082" s="4">
        <v>7708007478</v>
      </c>
      <c r="G7082" s="4">
        <v>7708001819</v>
      </c>
      <c r="H7082" s="4" t="s">
        <v>158543</v>
      </c>
      <c r="I7082" s="4" t="s">
        <v>158544</v>
      </c>
      <c r="J7082" s="4" t="s">
        <v>158546</v>
      </c>
      <c r="L7082" s="4" t="s">
        <v>30795</v>
      </c>
      <c r="M7082" s="4" t="s">
        <v>127</v>
      </c>
      <c r="N7082" s="4">
        <v>641004</v>
      </c>
      <c r="O7082" s="4" t="s">
        <v>158547</v>
      </c>
      <c r="P7082" s="4"/>
      <c r="Q7082" s="31" t="s">
        <v>214499</v>
      </c>
      <c r="R7082" s="4"/>
      <c r="S7082" s="13" t="s">
        <v>214500</v>
      </c>
      <c r="T7082" s="13"/>
      <c r="U7082" s="13"/>
      <c r="V7082" s="13"/>
      <c r="W7082" s="13"/>
    </row>
    <row r="7083" spans="1:23" ht="30" x14ac:dyDescent="0.25">
      <c r="A7083" s="4" t="s">
        <v>158980</v>
      </c>
      <c r="B7083" s="4" t="s">
        <v>684</v>
      </c>
      <c r="C7083" s="4" t="s">
        <v>14612</v>
      </c>
      <c r="D7083" s="4" t="s">
        <v>158978</v>
      </c>
      <c r="E7083" s="4" t="s">
        <v>65</v>
      </c>
      <c r="F7083" s="4">
        <v>9994278076</v>
      </c>
      <c r="G7083" s="4"/>
      <c r="H7083" s="4" t="s">
        <v>158979</v>
      </c>
      <c r="I7083" s="4"/>
      <c r="J7083" s="4" t="s">
        <v>158981</v>
      </c>
      <c r="L7083" s="4"/>
      <c r="M7083" s="4" t="s">
        <v>127</v>
      </c>
      <c r="N7083" s="4">
        <v>641002</v>
      </c>
      <c r="O7083" s="4" t="s">
        <v>158982</v>
      </c>
      <c r="P7083" s="4"/>
      <c r="Q7083" s="31" t="s">
        <v>158977</v>
      </c>
      <c r="R7083" s="4"/>
      <c r="S7083" s="13" t="s">
        <v>226735</v>
      </c>
      <c r="T7083" s="13"/>
      <c r="U7083" s="13"/>
      <c r="V7083" s="13"/>
      <c r="W7083" s="13"/>
    </row>
    <row r="7084" spans="1:23" x14ac:dyDescent="0.25">
      <c r="A7084" s="4" t="s">
        <v>77449</v>
      </c>
      <c r="B7084" s="4" t="s">
        <v>684</v>
      </c>
      <c r="C7084" s="4" t="s">
        <v>2147</v>
      </c>
      <c r="D7084" s="4" t="s">
        <v>149</v>
      </c>
      <c r="E7084" s="4" t="s">
        <v>27</v>
      </c>
      <c r="F7084" s="4">
        <v>9791968988</v>
      </c>
      <c r="G7084" s="4"/>
      <c r="H7084" s="4" t="s">
        <v>159080</v>
      </c>
      <c r="I7084" s="4"/>
      <c r="J7084" s="4" t="s">
        <v>159081</v>
      </c>
      <c r="L7084" s="4" t="s">
        <v>159082</v>
      </c>
      <c r="M7084" s="4" t="s">
        <v>127</v>
      </c>
      <c r="N7084" s="4">
        <v>641031</v>
      </c>
      <c r="O7084" s="4"/>
      <c r="P7084" s="4"/>
      <c r="Q7084" s="31"/>
      <c r="R7084" s="4"/>
      <c r="S7084" s="13" t="s">
        <v>226736</v>
      </c>
      <c r="T7084" s="13"/>
      <c r="U7084" s="13"/>
      <c r="V7084" s="13"/>
      <c r="W7084" s="13"/>
    </row>
    <row r="7085" spans="1:23" ht="30" x14ac:dyDescent="0.25">
      <c r="A7085" s="4" t="s">
        <v>159405</v>
      </c>
      <c r="B7085" s="4" t="s">
        <v>684</v>
      </c>
      <c r="C7085" s="4" t="s">
        <v>158484</v>
      </c>
      <c r="D7085" s="4" t="s">
        <v>13850</v>
      </c>
      <c r="E7085" s="4" t="s">
        <v>27</v>
      </c>
      <c r="F7085" s="4">
        <v>9944480508</v>
      </c>
      <c r="G7085" s="4">
        <v>9843680508</v>
      </c>
      <c r="H7085" s="4" t="s">
        <v>159403</v>
      </c>
      <c r="I7085" s="4" t="s">
        <v>159404</v>
      </c>
      <c r="J7085" s="4" t="s">
        <v>159406</v>
      </c>
      <c r="L7085" s="4" t="s">
        <v>159407</v>
      </c>
      <c r="M7085" s="4" t="s">
        <v>127</v>
      </c>
      <c r="N7085" s="4">
        <v>641046</v>
      </c>
      <c r="O7085" s="4"/>
      <c r="P7085" s="4"/>
      <c r="Q7085" s="31" t="s">
        <v>159401</v>
      </c>
      <c r="R7085" s="4"/>
      <c r="S7085" s="13" t="s">
        <v>159402</v>
      </c>
      <c r="T7085" s="13"/>
      <c r="U7085" s="13"/>
      <c r="V7085" s="13"/>
      <c r="W7085" s="13"/>
    </row>
    <row r="7086" spans="1:23" ht="30" x14ac:dyDescent="0.25">
      <c r="A7086" s="4" t="s">
        <v>160735</v>
      </c>
      <c r="B7086" s="4" t="s">
        <v>684</v>
      </c>
      <c r="C7086" s="4" t="s">
        <v>160733</v>
      </c>
      <c r="D7086" s="4" t="s">
        <v>149</v>
      </c>
      <c r="E7086" s="4" t="s">
        <v>34</v>
      </c>
      <c r="F7086" s="4">
        <v>9894867124</v>
      </c>
      <c r="G7086" s="4"/>
      <c r="H7086" s="4" t="s">
        <v>160734</v>
      </c>
      <c r="I7086" s="4"/>
      <c r="J7086" s="4" t="s">
        <v>160736</v>
      </c>
      <c r="L7086" s="4" t="s">
        <v>160737</v>
      </c>
      <c r="M7086" s="4" t="s">
        <v>127</v>
      </c>
      <c r="N7086" s="4">
        <v>641002</v>
      </c>
      <c r="O7086" s="4" t="s">
        <v>160738</v>
      </c>
      <c r="P7086" s="4"/>
      <c r="Q7086" s="31" t="s">
        <v>160731</v>
      </c>
      <c r="R7086" s="4"/>
      <c r="S7086" s="13" t="s">
        <v>160732</v>
      </c>
      <c r="T7086" s="13"/>
      <c r="U7086" s="13"/>
      <c r="V7086" s="13"/>
      <c r="W7086" s="13"/>
    </row>
    <row r="7087" spans="1:23" x14ac:dyDescent="0.25">
      <c r="A7087" s="4" t="s">
        <v>160992</v>
      </c>
      <c r="B7087" s="4" t="s">
        <v>684</v>
      </c>
      <c r="C7087" s="4" t="s">
        <v>213</v>
      </c>
      <c r="D7087" s="4" t="s">
        <v>2993</v>
      </c>
      <c r="E7087" s="4" t="s">
        <v>34</v>
      </c>
      <c r="F7087" s="4">
        <v>9865329966</v>
      </c>
      <c r="G7087" s="4"/>
      <c r="H7087" s="4" t="s">
        <v>160990</v>
      </c>
      <c r="I7087" s="4" t="s">
        <v>160991</v>
      </c>
      <c r="J7087" s="4" t="s">
        <v>160993</v>
      </c>
      <c r="L7087" s="4" t="s">
        <v>3694</v>
      </c>
      <c r="M7087" s="4" t="s">
        <v>127</v>
      </c>
      <c r="N7087" s="4">
        <v>641002</v>
      </c>
      <c r="O7087" s="4" t="s">
        <v>160994</v>
      </c>
      <c r="P7087" s="4"/>
      <c r="Q7087" s="31"/>
      <c r="R7087" s="4"/>
      <c r="S7087" s="13" t="s">
        <v>226737</v>
      </c>
      <c r="T7087" s="13"/>
      <c r="U7087" s="13"/>
      <c r="V7087" s="13"/>
      <c r="W7087" s="13"/>
    </row>
    <row r="7088" spans="1:23" x14ac:dyDescent="0.25">
      <c r="A7088" s="4" t="s">
        <v>161381</v>
      </c>
      <c r="B7088" s="4" t="s">
        <v>684</v>
      </c>
      <c r="C7088" s="4" t="s">
        <v>484</v>
      </c>
      <c r="D7088" s="4"/>
      <c r="E7088" s="4" t="s">
        <v>27</v>
      </c>
      <c r="F7088" s="4">
        <v>9894011044</v>
      </c>
      <c r="G7088" s="4"/>
      <c r="H7088" s="4" t="s">
        <v>161380</v>
      </c>
      <c r="I7088" s="4"/>
      <c r="J7088" s="4" t="s">
        <v>161382</v>
      </c>
      <c r="L7088" s="4" t="s">
        <v>9924</v>
      </c>
      <c r="M7088" s="4" t="s">
        <v>127</v>
      </c>
      <c r="N7088" s="4">
        <v>641012</v>
      </c>
      <c r="O7088" s="4" t="s">
        <v>161383</v>
      </c>
      <c r="P7088" s="4"/>
      <c r="Q7088" s="31"/>
      <c r="R7088" s="4"/>
      <c r="S7088" s="13" t="s">
        <v>226738</v>
      </c>
      <c r="T7088" s="13"/>
      <c r="U7088" s="13"/>
      <c r="V7088" s="13"/>
      <c r="W7088" s="13"/>
    </row>
    <row r="7089" spans="1:23" ht="45" x14ac:dyDescent="0.25">
      <c r="A7089" s="4" t="s">
        <v>162613</v>
      </c>
      <c r="B7089" s="4" t="s">
        <v>684</v>
      </c>
      <c r="C7089" s="4" t="s">
        <v>6373</v>
      </c>
      <c r="D7089" s="4" t="s">
        <v>1595</v>
      </c>
      <c r="E7089" s="4"/>
      <c r="F7089" s="4">
        <v>9597062639</v>
      </c>
      <c r="G7089" s="4">
        <v>9751241118</v>
      </c>
      <c r="H7089" s="4" t="s">
        <v>162611</v>
      </c>
      <c r="I7089" s="4" t="s">
        <v>162612</v>
      </c>
      <c r="J7089" s="4" t="s">
        <v>162614</v>
      </c>
      <c r="L7089" s="4" t="s">
        <v>7685</v>
      </c>
      <c r="M7089" s="4" t="s">
        <v>127</v>
      </c>
      <c r="N7089" s="4">
        <v>641001</v>
      </c>
      <c r="O7089" s="4"/>
      <c r="P7089" s="4">
        <v>8045316368</v>
      </c>
      <c r="Q7089" s="31" t="s">
        <v>214501</v>
      </c>
      <c r="R7089" s="4"/>
      <c r="S7089" s="13" t="s">
        <v>214502</v>
      </c>
      <c r="T7089" s="13"/>
      <c r="U7089" s="13"/>
      <c r="V7089" s="13"/>
      <c r="W7089" s="13"/>
    </row>
    <row r="7090" spans="1:23" ht="45" x14ac:dyDescent="0.25">
      <c r="A7090" s="4" t="s">
        <v>162651</v>
      </c>
      <c r="B7090" s="4" t="s">
        <v>684</v>
      </c>
      <c r="C7090" s="4" t="s">
        <v>8095</v>
      </c>
      <c r="D7090" s="4" t="s">
        <v>91160</v>
      </c>
      <c r="E7090" s="4" t="s">
        <v>162649</v>
      </c>
      <c r="F7090" s="4">
        <v>9080623336</v>
      </c>
      <c r="G7090" s="4">
        <v>8778224608</v>
      </c>
      <c r="H7090" s="4" t="s">
        <v>162650</v>
      </c>
      <c r="I7090" s="4"/>
      <c r="J7090" s="4" t="s">
        <v>162652</v>
      </c>
      <c r="L7090" s="4" t="s">
        <v>9924</v>
      </c>
      <c r="M7090" s="4" t="s">
        <v>127</v>
      </c>
      <c r="N7090" s="4">
        <v>641012</v>
      </c>
      <c r="O7090" s="4"/>
      <c r="P7090" s="4">
        <v>8048603798</v>
      </c>
      <c r="Q7090" s="31" t="s">
        <v>214503</v>
      </c>
      <c r="R7090" s="4"/>
      <c r="S7090" s="13" t="s">
        <v>214504</v>
      </c>
      <c r="T7090" s="13"/>
      <c r="U7090" s="13"/>
      <c r="V7090" s="13"/>
      <c r="W7090" s="13"/>
    </row>
    <row r="7091" spans="1:23" ht="45" x14ac:dyDescent="0.25">
      <c r="A7091" s="4" t="s">
        <v>162747</v>
      </c>
      <c r="B7091" s="4" t="s">
        <v>684</v>
      </c>
      <c r="C7091" s="4" t="s">
        <v>2869</v>
      </c>
      <c r="D7091" s="4" t="s">
        <v>4461</v>
      </c>
      <c r="E7091" s="4" t="s">
        <v>27</v>
      </c>
      <c r="F7091" s="4">
        <v>8870368918</v>
      </c>
      <c r="G7091" s="4">
        <v>9842525430</v>
      </c>
      <c r="H7091" s="4" t="s">
        <v>162745</v>
      </c>
      <c r="I7091" s="4" t="s">
        <v>162746</v>
      </c>
      <c r="J7091" s="4" t="s">
        <v>162748</v>
      </c>
      <c r="L7091" s="4" t="s">
        <v>68711</v>
      </c>
      <c r="M7091" s="4" t="s">
        <v>127</v>
      </c>
      <c r="N7091" s="4">
        <v>641002</v>
      </c>
      <c r="O7091" s="4" t="s">
        <v>162749</v>
      </c>
      <c r="P7091" s="4">
        <v>8071743754</v>
      </c>
      <c r="Q7091" s="31" t="s">
        <v>214505</v>
      </c>
      <c r="R7091" s="4"/>
      <c r="S7091" s="13" t="s">
        <v>214506</v>
      </c>
      <c r="T7091" s="13"/>
      <c r="U7091" s="13"/>
      <c r="V7091" s="13"/>
      <c r="W7091" s="13"/>
    </row>
    <row r="7092" spans="1:23" ht="45" x14ac:dyDescent="0.25">
      <c r="A7092" s="4" t="s">
        <v>162824</v>
      </c>
      <c r="B7092" s="4" t="s">
        <v>684</v>
      </c>
      <c r="C7092" s="4" t="s">
        <v>129773</v>
      </c>
      <c r="D7092" s="4"/>
      <c r="E7092" s="4" t="s">
        <v>34</v>
      </c>
      <c r="F7092" s="4">
        <v>9994372023</v>
      </c>
      <c r="G7092" s="4">
        <v>9943311332</v>
      </c>
      <c r="H7092" s="4" t="s">
        <v>162823</v>
      </c>
      <c r="I7092" s="4"/>
      <c r="J7092" s="4" t="s">
        <v>162825</v>
      </c>
      <c r="L7092" s="4" t="s">
        <v>162826</v>
      </c>
      <c r="M7092" s="4" t="s">
        <v>127</v>
      </c>
      <c r="N7092" s="4">
        <v>641004</v>
      </c>
      <c r="O7092" s="4"/>
      <c r="P7092" s="4">
        <v>8048405433</v>
      </c>
      <c r="Q7092" s="31" t="s">
        <v>214507</v>
      </c>
      <c r="R7092" s="4"/>
      <c r="S7092" s="13" t="s">
        <v>214508</v>
      </c>
      <c r="T7092" s="13"/>
      <c r="U7092" s="13"/>
      <c r="V7092" s="13"/>
      <c r="W7092" s="13"/>
    </row>
    <row r="7093" spans="1:23" ht="45" x14ac:dyDescent="0.25">
      <c r="A7093" s="4" t="s">
        <v>162889</v>
      </c>
      <c r="B7093" s="4" t="s">
        <v>684</v>
      </c>
      <c r="C7093" s="4" t="s">
        <v>553</v>
      </c>
      <c r="D7093" s="4" t="s">
        <v>82861</v>
      </c>
      <c r="E7093" s="4" t="s">
        <v>34</v>
      </c>
      <c r="F7093" s="4">
        <v>8220322999</v>
      </c>
      <c r="G7093" s="4">
        <v>8220049993</v>
      </c>
      <c r="H7093" s="4" t="s">
        <v>162887</v>
      </c>
      <c r="I7093" s="4" t="s">
        <v>162888</v>
      </c>
      <c r="J7093" s="4" t="s">
        <v>162890</v>
      </c>
      <c r="L7093" s="4" t="s">
        <v>111784</v>
      </c>
      <c r="M7093" s="4" t="s">
        <v>127</v>
      </c>
      <c r="N7093" s="4">
        <v>641016</v>
      </c>
      <c r="O7093" s="4" t="s">
        <v>162891</v>
      </c>
      <c r="P7093" s="4">
        <v>8048413723</v>
      </c>
      <c r="Q7093" s="31" t="s">
        <v>214509</v>
      </c>
      <c r="R7093" s="4"/>
      <c r="S7093" s="13" t="s">
        <v>199827</v>
      </c>
      <c r="T7093" s="13"/>
      <c r="U7093" s="13"/>
      <c r="V7093" s="13"/>
      <c r="W7093" s="13"/>
    </row>
    <row r="7094" spans="1:23" ht="45" x14ac:dyDescent="0.25">
      <c r="A7094" s="4" t="s">
        <v>163155</v>
      </c>
      <c r="B7094" s="4" t="s">
        <v>684</v>
      </c>
      <c r="C7094" s="4" t="s">
        <v>163153</v>
      </c>
      <c r="D7094" s="4"/>
      <c r="E7094" s="4" t="s">
        <v>7752</v>
      </c>
      <c r="F7094" s="4">
        <v>9787717636</v>
      </c>
      <c r="G7094" s="4">
        <v>9843276740</v>
      </c>
      <c r="H7094" s="4" t="s">
        <v>163154</v>
      </c>
      <c r="I7094" s="4"/>
      <c r="J7094" s="4" t="s">
        <v>163156</v>
      </c>
      <c r="L7094" s="4" t="s">
        <v>9924</v>
      </c>
      <c r="M7094" s="4" t="s">
        <v>127</v>
      </c>
      <c r="N7094" s="4">
        <v>641012</v>
      </c>
      <c r="O7094" s="4"/>
      <c r="P7094" s="4">
        <v>8048423304</v>
      </c>
      <c r="Q7094" s="31" t="s">
        <v>214510</v>
      </c>
      <c r="R7094" s="4"/>
      <c r="S7094" s="4"/>
      <c r="T7094" s="4"/>
      <c r="U7094" s="4"/>
      <c r="V7094" s="4"/>
      <c r="W7094" s="4"/>
    </row>
    <row r="7095" spans="1:23" ht="60" x14ac:dyDescent="0.25">
      <c r="A7095" s="4" t="s">
        <v>163235</v>
      </c>
      <c r="B7095" s="4" t="s">
        <v>684</v>
      </c>
      <c r="C7095" s="4" t="s">
        <v>2093</v>
      </c>
      <c r="D7095" s="4" t="s">
        <v>163233</v>
      </c>
      <c r="E7095" s="4" t="s">
        <v>34</v>
      </c>
      <c r="F7095" s="4">
        <v>9842248636</v>
      </c>
      <c r="G7095" s="4">
        <v>8148482865</v>
      </c>
      <c r="H7095" s="4" t="s">
        <v>163234</v>
      </c>
      <c r="I7095" s="4"/>
      <c r="J7095" s="4" t="s">
        <v>163236</v>
      </c>
      <c r="L7095" s="4" t="s">
        <v>83692</v>
      </c>
      <c r="M7095" s="4" t="s">
        <v>127</v>
      </c>
      <c r="N7095" s="4">
        <v>641045</v>
      </c>
      <c r="O7095" s="4"/>
      <c r="P7095" s="4">
        <v>8043053461</v>
      </c>
      <c r="Q7095" s="31" t="s">
        <v>214511</v>
      </c>
      <c r="R7095" s="4"/>
      <c r="S7095" s="13" t="s">
        <v>214512</v>
      </c>
      <c r="T7095" s="13"/>
      <c r="U7095" s="13"/>
      <c r="V7095" s="13"/>
      <c r="W7095" s="13"/>
    </row>
    <row r="7096" spans="1:23" ht="45" x14ac:dyDescent="0.25">
      <c r="A7096" s="4" t="s">
        <v>163301</v>
      </c>
      <c r="B7096" s="4" t="s">
        <v>684</v>
      </c>
      <c r="C7096" s="4" t="s">
        <v>1509</v>
      </c>
      <c r="D7096" s="4" t="s">
        <v>81237</v>
      </c>
      <c r="E7096" s="4" t="s">
        <v>1105</v>
      </c>
      <c r="F7096" s="4">
        <v>9362362366</v>
      </c>
      <c r="G7096" s="4">
        <v>9362362365</v>
      </c>
      <c r="H7096" s="4" t="s">
        <v>163299</v>
      </c>
      <c r="I7096" s="4" t="s">
        <v>163300</v>
      </c>
      <c r="J7096" s="4" t="s">
        <v>163302</v>
      </c>
      <c r="L7096" s="4"/>
      <c r="M7096" s="4" t="s">
        <v>127</v>
      </c>
      <c r="N7096" s="4">
        <v>641659</v>
      </c>
      <c r="O7096" s="4"/>
      <c r="P7096" s="4">
        <v>8071931406</v>
      </c>
      <c r="Q7096" s="31" t="s">
        <v>214513</v>
      </c>
      <c r="R7096" s="4"/>
      <c r="S7096" s="13" t="s">
        <v>214514</v>
      </c>
      <c r="T7096" s="13"/>
      <c r="U7096" s="13"/>
      <c r="V7096" s="13"/>
      <c r="W7096" s="13"/>
    </row>
    <row r="7097" spans="1:23" ht="45" x14ac:dyDescent="0.25">
      <c r="A7097" s="4" t="s">
        <v>163355</v>
      </c>
      <c r="B7097" s="4" t="s">
        <v>684</v>
      </c>
      <c r="C7097" s="4" t="s">
        <v>5304</v>
      </c>
      <c r="D7097" s="4"/>
      <c r="E7097" s="4" t="s">
        <v>34</v>
      </c>
      <c r="F7097" s="4">
        <v>9003437720</v>
      </c>
      <c r="G7097" s="4">
        <v>9789496636</v>
      </c>
      <c r="H7097" s="4" t="s">
        <v>163353</v>
      </c>
      <c r="I7097" s="4" t="s">
        <v>163354</v>
      </c>
      <c r="J7097" s="4" t="s">
        <v>163356</v>
      </c>
      <c r="L7097" s="4" t="s">
        <v>2386</v>
      </c>
      <c r="M7097" s="4" t="s">
        <v>127</v>
      </c>
      <c r="N7097" s="4">
        <v>600109</v>
      </c>
      <c r="O7097" s="4"/>
      <c r="P7097" s="4"/>
      <c r="Q7097" s="31" t="s">
        <v>214515</v>
      </c>
      <c r="R7097" s="4"/>
      <c r="S7097" s="13" t="s">
        <v>226739</v>
      </c>
      <c r="T7097" s="13"/>
      <c r="U7097" s="13"/>
      <c r="V7097" s="13"/>
      <c r="W7097" s="13"/>
    </row>
    <row r="7098" spans="1:23" ht="45" x14ac:dyDescent="0.25">
      <c r="A7098" s="4" t="s">
        <v>164005</v>
      </c>
      <c r="B7098" s="4" t="s">
        <v>684</v>
      </c>
      <c r="C7098" s="4" t="s">
        <v>6587</v>
      </c>
      <c r="D7098" s="4" t="s">
        <v>115628</v>
      </c>
      <c r="E7098" s="4" t="s">
        <v>65</v>
      </c>
      <c r="F7098" s="4">
        <v>9942418717</v>
      </c>
      <c r="G7098" s="4">
        <v>9943816246</v>
      </c>
      <c r="H7098" s="4" t="s">
        <v>164003</v>
      </c>
      <c r="I7098" s="4" t="s">
        <v>164004</v>
      </c>
      <c r="J7098" s="4" t="s">
        <v>164006</v>
      </c>
      <c r="L7098" s="4" t="s">
        <v>33034</v>
      </c>
      <c r="M7098" s="4" t="s">
        <v>127</v>
      </c>
      <c r="N7098" s="4">
        <v>641045</v>
      </c>
      <c r="O7098" s="4" t="s">
        <v>164007</v>
      </c>
      <c r="P7098" s="4">
        <v>8045337051</v>
      </c>
      <c r="Q7098" s="31" t="s">
        <v>164001</v>
      </c>
      <c r="R7098" s="4"/>
      <c r="S7098" s="13" t="s">
        <v>164002</v>
      </c>
      <c r="T7098" s="13"/>
      <c r="U7098" s="13"/>
      <c r="V7098" s="13"/>
      <c r="W7098" s="13"/>
    </row>
    <row r="7099" spans="1:23" x14ac:dyDescent="0.25">
      <c r="A7099" s="4" t="s">
        <v>164120</v>
      </c>
      <c r="B7099" s="4" t="s">
        <v>684</v>
      </c>
      <c r="C7099" s="4" t="s">
        <v>164117</v>
      </c>
      <c r="D7099" s="4" t="s">
        <v>164118</v>
      </c>
      <c r="E7099" s="4" t="s">
        <v>27</v>
      </c>
      <c r="F7099" s="4">
        <v>9244403444</v>
      </c>
      <c r="G7099" s="4">
        <v>9786903444</v>
      </c>
      <c r="H7099" s="4" t="s">
        <v>164119</v>
      </c>
      <c r="I7099" s="4"/>
      <c r="J7099" s="4" t="s">
        <v>164121</v>
      </c>
      <c r="L7099" s="4" t="s">
        <v>30795</v>
      </c>
      <c r="M7099" s="4" t="s">
        <v>127</v>
      </c>
      <c r="N7099" s="4">
        <v>641004</v>
      </c>
      <c r="O7099" s="4"/>
      <c r="P7099" s="4">
        <v>8071862208</v>
      </c>
      <c r="Q7099" s="31" t="s">
        <v>164116</v>
      </c>
      <c r="R7099" s="4"/>
      <c r="S7099" s="4"/>
      <c r="T7099" s="4"/>
      <c r="U7099" s="4"/>
      <c r="V7099" s="4"/>
      <c r="W7099" s="4"/>
    </row>
    <row r="7100" spans="1:23" ht="45" x14ac:dyDescent="0.25">
      <c r="A7100" s="4" t="s">
        <v>164371</v>
      </c>
      <c r="B7100" s="4" t="s">
        <v>684</v>
      </c>
      <c r="C7100" s="4" t="s">
        <v>119423</v>
      </c>
      <c r="D7100" s="4" t="s">
        <v>6715</v>
      </c>
      <c r="E7100" s="4" t="s">
        <v>34</v>
      </c>
      <c r="F7100" s="4">
        <v>9843179177</v>
      </c>
      <c r="G7100" s="4">
        <v>9043079177</v>
      </c>
      <c r="H7100" s="4" t="s">
        <v>164369</v>
      </c>
      <c r="I7100" s="4" t="s">
        <v>164370</v>
      </c>
      <c r="J7100" s="4" t="s">
        <v>164372</v>
      </c>
      <c r="L7100" s="4" t="s">
        <v>164373</v>
      </c>
      <c r="M7100" s="4" t="s">
        <v>127</v>
      </c>
      <c r="N7100" s="4">
        <v>641011</v>
      </c>
      <c r="O7100" s="4" t="s">
        <v>164374</v>
      </c>
      <c r="P7100" s="4">
        <v>8048425718</v>
      </c>
      <c r="Q7100" s="31" t="s">
        <v>164368</v>
      </c>
      <c r="R7100" s="4"/>
      <c r="S7100" s="13" t="s">
        <v>194162</v>
      </c>
      <c r="T7100" s="13"/>
      <c r="U7100" s="13"/>
      <c r="V7100" s="13"/>
      <c r="W7100" s="13"/>
    </row>
    <row r="7101" spans="1:23" x14ac:dyDescent="0.25">
      <c r="A7101" s="4" t="s">
        <v>164976</v>
      </c>
      <c r="B7101" s="4" t="s">
        <v>684</v>
      </c>
      <c r="C7101" s="4" t="s">
        <v>19526</v>
      </c>
      <c r="D7101" s="4" t="s">
        <v>164973</v>
      </c>
      <c r="E7101" s="4" t="s">
        <v>175</v>
      </c>
      <c r="F7101" s="4">
        <v>7402660000</v>
      </c>
      <c r="G7101" s="4">
        <v>9941887777</v>
      </c>
      <c r="H7101" s="4" t="s">
        <v>164974</v>
      </c>
      <c r="I7101" s="4" t="s">
        <v>164975</v>
      </c>
      <c r="J7101" s="4" t="s">
        <v>164977</v>
      </c>
      <c r="L7101" s="4" t="s">
        <v>83397</v>
      </c>
      <c r="M7101" s="4" t="s">
        <v>127</v>
      </c>
      <c r="N7101" s="4">
        <v>641044</v>
      </c>
      <c r="O7101" s="4"/>
      <c r="P7101" s="4">
        <v>8071653589</v>
      </c>
      <c r="Q7101" s="31" t="s">
        <v>164971</v>
      </c>
      <c r="R7101" s="4"/>
      <c r="S7101" s="13" t="s">
        <v>164972</v>
      </c>
      <c r="T7101" s="13"/>
      <c r="U7101" s="13"/>
      <c r="V7101" s="13"/>
      <c r="W7101" s="13"/>
    </row>
    <row r="7102" spans="1:23" ht="30" x14ac:dyDescent="0.25">
      <c r="A7102" s="4" t="s">
        <v>165016</v>
      </c>
      <c r="B7102" s="4" t="s">
        <v>684</v>
      </c>
      <c r="C7102" s="4" t="s">
        <v>6235</v>
      </c>
      <c r="D7102" s="4" t="s">
        <v>3580</v>
      </c>
      <c r="E7102" s="4" t="s">
        <v>27</v>
      </c>
      <c r="F7102" s="4">
        <v>9976956000</v>
      </c>
      <c r="G7102" s="4">
        <v>9976756000</v>
      </c>
      <c r="H7102" s="4" t="s">
        <v>165015</v>
      </c>
      <c r="I7102" s="4"/>
      <c r="J7102" s="4" t="s">
        <v>165017</v>
      </c>
      <c r="L7102" s="4" t="s">
        <v>9888</v>
      </c>
      <c r="M7102" s="4" t="s">
        <v>127</v>
      </c>
      <c r="N7102" s="4">
        <v>641104</v>
      </c>
      <c r="O7102" s="4" t="s">
        <v>165018</v>
      </c>
      <c r="P7102" s="4">
        <v>8048111447</v>
      </c>
      <c r="Q7102" s="31" t="s">
        <v>165014</v>
      </c>
      <c r="R7102" s="4"/>
      <c r="S7102" s="4"/>
      <c r="T7102" s="4"/>
      <c r="U7102" s="4"/>
      <c r="V7102" s="4"/>
      <c r="W7102" s="4"/>
    </row>
    <row r="7103" spans="1:23" x14ac:dyDescent="0.25">
      <c r="A7103" s="4" t="s">
        <v>165080</v>
      </c>
      <c r="B7103" s="4" t="s">
        <v>684</v>
      </c>
      <c r="C7103" s="4" t="s">
        <v>75227</v>
      </c>
      <c r="D7103" s="4"/>
      <c r="E7103" s="4"/>
      <c r="F7103" s="4">
        <v>9843312350</v>
      </c>
      <c r="G7103" s="4">
        <v>9843012348</v>
      </c>
      <c r="H7103" s="4" t="s">
        <v>165079</v>
      </c>
      <c r="I7103" s="4"/>
      <c r="J7103" s="4" t="s">
        <v>165081</v>
      </c>
      <c r="L7103" s="4" t="s">
        <v>761</v>
      </c>
      <c r="M7103" s="4" t="s">
        <v>127</v>
      </c>
      <c r="N7103" s="4">
        <v>641009</v>
      </c>
      <c r="O7103" s="4" t="s">
        <v>165082</v>
      </c>
      <c r="P7103" s="4">
        <v>8046039956</v>
      </c>
      <c r="Q7103" s="31" t="s">
        <v>165078</v>
      </c>
      <c r="R7103" s="4"/>
      <c r="S7103" s="4"/>
      <c r="T7103" s="4"/>
      <c r="U7103" s="4"/>
      <c r="V7103" s="4"/>
      <c r="W7103" s="4"/>
    </row>
    <row r="7104" spans="1:23" ht="45" x14ac:dyDescent="0.25">
      <c r="A7104" s="4" t="s">
        <v>165463</v>
      </c>
      <c r="B7104" s="4" t="s">
        <v>684</v>
      </c>
      <c r="C7104" s="4" t="s">
        <v>646</v>
      </c>
      <c r="D7104" s="4"/>
      <c r="E7104" s="4" t="s">
        <v>74</v>
      </c>
      <c r="F7104" s="4">
        <v>9965664650</v>
      </c>
      <c r="G7104" s="4">
        <v>8807064650</v>
      </c>
      <c r="H7104" s="4" t="s">
        <v>165462</v>
      </c>
      <c r="I7104" s="4"/>
      <c r="J7104" s="4" t="s">
        <v>165464</v>
      </c>
      <c r="L7104" s="4" t="s">
        <v>30795</v>
      </c>
      <c r="M7104" s="4" t="s">
        <v>127</v>
      </c>
      <c r="N7104" s="4">
        <v>641004</v>
      </c>
      <c r="O7104" s="4"/>
      <c r="P7104" s="4">
        <v>8046032581</v>
      </c>
      <c r="Q7104" s="31" t="s">
        <v>165461</v>
      </c>
      <c r="R7104" s="4"/>
      <c r="S7104" s="4"/>
      <c r="T7104" s="4"/>
      <c r="U7104" s="4"/>
      <c r="V7104" s="4"/>
      <c r="W7104" s="4"/>
    </row>
    <row r="7105" spans="1:23" x14ac:dyDescent="0.25">
      <c r="A7105" s="4" t="s">
        <v>165534</v>
      </c>
      <c r="B7105" s="4" t="s">
        <v>684</v>
      </c>
      <c r="C7105" s="4" t="s">
        <v>47038</v>
      </c>
      <c r="D7105" s="4"/>
      <c r="E7105" s="4" t="s">
        <v>16313</v>
      </c>
      <c r="F7105" s="4">
        <v>9943910512</v>
      </c>
      <c r="G7105" s="4">
        <v>9943910811</v>
      </c>
      <c r="H7105" s="4" t="s">
        <v>165533</v>
      </c>
      <c r="I7105" s="4"/>
      <c r="J7105" s="4" t="s">
        <v>165535</v>
      </c>
      <c r="L7105" s="4"/>
      <c r="M7105" s="4" t="s">
        <v>127</v>
      </c>
      <c r="N7105" s="4">
        <v>641601</v>
      </c>
      <c r="O7105" s="4" t="s">
        <v>165536</v>
      </c>
      <c r="P7105" s="4">
        <v>8071813247</v>
      </c>
      <c r="Q7105" s="31" t="s">
        <v>165532</v>
      </c>
      <c r="R7105" s="4"/>
      <c r="S7105" s="4"/>
      <c r="T7105" s="4"/>
      <c r="U7105" s="4"/>
      <c r="V7105" s="4"/>
      <c r="W7105" s="4"/>
    </row>
    <row r="7106" spans="1:23" ht="30" x14ac:dyDescent="0.25">
      <c r="A7106" s="4" t="s">
        <v>165719</v>
      </c>
      <c r="B7106" s="4" t="s">
        <v>684</v>
      </c>
      <c r="C7106" s="4" t="s">
        <v>165716</v>
      </c>
      <c r="D7106" s="4" t="s">
        <v>38375</v>
      </c>
      <c r="E7106" s="4" t="s">
        <v>34</v>
      </c>
      <c r="F7106" s="4">
        <v>9842232786</v>
      </c>
      <c r="G7106" s="4"/>
      <c r="H7106" s="4" t="s">
        <v>165717</v>
      </c>
      <c r="I7106" s="4" t="s">
        <v>165718</v>
      </c>
      <c r="J7106" s="4" t="s">
        <v>165720</v>
      </c>
      <c r="L7106" s="4"/>
      <c r="M7106" s="4" t="s">
        <v>127</v>
      </c>
      <c r="N7106" s="4">
        <v>641604</v>
      </c>
      <c r="O7106" s="4"/>
      <c r="P7106" s="4"/>
      <c r="Q7106" s="31" t="s">
        <v>165715</v>
      </c>
      <c r="R7106" s="4"/>
      <c r="S7106" s="4"/>
      <c r="T7106" s="4"/>
      <c r="U7106" s="4"/>
      <c r="V7106" s="4"/>
      <c r="W7106" s="4"/>
    </row>
    <row r="7107" spans="1:23" x14ac:dyDescent="0.25">
      <c r="A7107" s="4" t="s">
        <v>165735</v>
      </c>
      <c r="B7107" s="4" t="s">
        <v>684</v>
      </c>
      <c r="C7107" s="4" t="s">
        <v>491</v>
      </c>
      <c r="D7107" s="4" t="s">
        <v>165733</v>
      </c>
      <c r="E7107" s="4" t="s">
        <v>27</v>
      </c>
      <c r="F7107" s="4">
        <v>9443895024</v>
      </c>
      <c r="G7107" s="4"/>
      <c r="H7107" s="4" t="s">
        <v>165734</v>
      </c>
      <c r="I7107" s="4"/>
      <c r="J7107" s="4" t="s">
        <v>165736</v>
      </c>
      <c r="L7107" s="4" t="s">
        <v>165737</v>
      </c>
      <c r="M7107" s="4" t="s">
        <v>127</v>
      </c>
      <c r="N7107" s="4">
        <v>641022</v>
      </c>
      <c r="O7107" s="4" t="s">
        <v>165738</v>
      </c>
      <c r="P7107" s="4"/>
      <c r="Q7107" s="31" t="s">
        <v>165732</v>
      </c>
      <c r="R7107" s="4"/>
      <c r="S7107" s="4"/>
      <c r="T7107" s="4"/>
      <c r="U7107" s="4"/>
      <c r="V7107" s="4"/>
      <c r="W7107" s="4"/>
    </row>
    <row r="7108" spans="1:23" x14ac:dyDescent="0.25">
      <c r="A7108" s="4" t="s">
        <v>165755</v>
      </c>
      <c r="B7108" s="4" t="s">
        <v>684</v>
      </c>
      <c r="C7108" s="4" t="s">
        <v>553</v>
      </c>
      <c r="D7108" s="4" t="s">
        <v>165753</v>
      </c>
      <c r="E7108" s="4" t="s">
        <v>27</v>
      </c>
      <c r="F7108" s="4">
        <v>9843331126</v>
      </c>
      <c r="G7108" s="4">
        <v>9843131126</v>
      </c>
      <c r="H7108" s="4" t="s">
        <v>165754</v>
      </c>
      <c r="I7108" s="4"/>
      <c r="J7108" s="4" t="s">
        <v>165756</v>
      </c>
      <c r="L7108" s="4" t="s">
        <v>125033</v>
      </c>
      <c r="M7108" s="4" t="s">
        <v>127</v>
      </c>
      <c r="N7108" s="4">
        <v>641025</v>
      </c>
      <c r="O7108" s="4"/>
      <c r="P7108" s="4"/>
      <c r="Q7108" s="31" t="s">
        <v>165752</v>
      </c>
      <c r="R7108" s="4"/>
      <c r="S7108" s="4"/>
      <c r="T7108" s="4"/>
      <c r="U7108" s="4"/>
      <c r="V7108" s="4"/>
      <c r="W7108" s="4"/>
    </row>
    <row r="7109" spans="1:23" ht="30" x14ac:dyDescent="0.25">
      <c r="A7109" s="4" t="s">
        <v>166099</v>
      </c>
      <c r="B7109" s="4" t="s">
        <v>684</v>
      </c>
      <c r="C7109" s="4" t="s">
        <v>646</v>
      </c>
      <c r="D7109" s="4" t="s">
        <v>5576</v>
      </c>
      <c r="E7109" s="4" t="s">
        <v>175</v>
      </c>
      <c r="F7109" s="4">
        <v>8760890590</v>
      </c>
      <c r="G7109" s="4">
        <v>8754724516</v>
      </c>
      <c r="H7109" s="4" t="s">
        <v>166097</v>
      </c>
      <c r="I7109" s="4" t="s">
        <v>166098</v>
      </c>
      <c r="J7109" s="4" t="s">
        <v>166100</v>
      </c>
      <c r="L7109" s="4" t="s">
        <v>110230</v>
      </c>
      <c r="M7109" s="4" t="s">
        <v>127</v>
      </c>
      <c r="N7109" s="4">
        <v>641011</v>
      </c>
      <c r="O7109" s="4"/>
      <c r="P7109" s="4"/>
      <c r="Q7109" s="31" t="s">
        <v>166096</v>
      </c>
      <c r="R7109" s="4"/>
      <c r="S7109" s="4"/>
      <c r="T7109" s="4"/>
      <c r="U7109" s="4"/>
      <c r="V7109" s="4"/>
      <c r="W7109" s="4"/>
    </row>
    <row r="7110" spans="1:23" x14ac:dyDescent="0.25">
      <c r="A7110" s="4" t="s">
        <v>166859</v>
      </c>
      <c r="B7110" s="4" t="s">
        <v>684</v>
      </c>
      <c r="C7110" s="4" t="s">
        <v>55163</v>
      </c>
      <c r="D7110" s="4"/>
      <c r="E7110" s="4" t="s">
        <v>65</v>
      </c>
      <c r="F7110" s="4">
        <v>9842296242</v>
      </c>
      <c r="G7110" s="4">
        <v>9865906777</v>
      </c>
      <c r="H7110" s="4"/>
      <c r="I7110" s="4"/>
      <c r="J7110" s="4" t="s">
        <v>166860</v>
      </c>
      <c r="L7110" s="4" t="s">
        <v>3693</v>
      </c>
      <c r="M7110" s="4" t="s">
        <v>127</v>
      </c>
      <c r="N7110" s="4">
        <v>641002</v>
      </c>
      <c r="O7110" s="4" t="s">
        <v>166861</v>
      </c>
      <c r="P7110" s="4"/>
      <c r="Q7110" s="31" t="s">
        <v>166858</v>
      </c>
      <c r="R7110" s="4"/>
      <c r="S7110" s="13" t="s">
        <v>214516</v>
      </c>
      <c r="T7110" s="13"/>
      <c r="U7110" s="13"/>
      <c r="V7110" s="13"/>
      <c r="W7110" s="13"/>
    </row>
    <row r="7111" spans="1:23" x14ac:dyDescent="0.25">
      <c r="A7111" s="4" t="s">
        <v>167017</v>
      </c>
      <c r="B7111" s="4" t="s">
        <v>684</v>
      </c>
      <c r="C7111" s="4" t="s">
        <v>1595</v>
      </c>
      <c r="D7111" s="4" t="s">
        <v>28150</v>
      </c>
      <c r="E7111" s="4" t="s">
        <v>27</v>
      </c>
      <c r="F7111" s="4">
        <v>9841959120</v>
      </c>
      <c r="G7111" s="4">
        <v>8608714537</v>
      </c>
      <c r="H7111" s="4" t="s">
        <v>167016</v>
      </c>
      <c r="I7111" s="4"/>
      <c r="J7111" s="4" t="s">
        <v>167018</v>
      </c>
      <c r="L7111" s="4" t="s">
        <v>5679</v>
      </c>
      <c r="M7111" s="4" t="s">
        <v>127</v>
      </c>
      <c r="N7111" s="4">
        <v>641002</v>
      </c>
      <c r="O7111" s="4"/>
      <c r="P7111" s="4"/>
      <c r="Q7111" s="31" t="s">
        <v>167015</v>
      </c>
      <c r="R7111" s="4"/>
      <c r="S7111" s="4"/>
      <c r="T7111" s="4"/>
      <c r="U7111" s="4"/>
      <c r="V7111" s="4"/>
      <c r="W7111" s="4"/>
    </row>
    <row r="7112" spans="1:23" ht="30" x14ac:dyDescent="0.25">
      <c r="A7112" s="4" t="s">
        <v>167132</v>
      </c>
      <c r="B7112" s="4" t="s">
        <v>684</v>
      </c>
      <c r="C7112" s="4" t="s">
        <v>11200</v>
      </c>
      <c r="D7112" s="4"/>
      <c r="E7112" s="4" t="s">
        <v>27</v>
      </c>
      <c r="F7112" s="4">
        <v>9367714442</v>
      </c>
      <c r="G7112" s="4">
        <v>7397714442</v>
      </c>
      <c r="H7112" s="4" t="s">
        <v>167130</v>
      </c>
      <c r="I7112" s="4" t="s">
        <v>167131</v>
      </c>
      <c r="J7112" s="4" t="s">
        <v>167133</v>
      </c>
      <c r="L7112" s="4" t="s">
        <v>23879</v>
      </c>
      <c r="M7112" s="4" t="s">
        <v>127</v>
      </c>
      <c r="N7112" s="4">
        <v>641014</v>
      </c>
      <c r="O7112" s="4" t="s">
        <v>167134</v>
      </c>
      <c r="P7112" s="4">
        <v>8046040001</v>
      </c>
      <c r="Q7112" s="31" t="s">
        <v>167128</v>
      </c>
      <c r="R7112" s="4"/>
      <c r="S7112" s="13" t="s">
        <v>167129</v>
      </c>
      <c r="T7112" s="13"/>
      <c r="U7112" s="13"/>
      <c r="V7112" s="13"/>
      <c r="W7112" s="13"/>
    </row>
    <row r="7113" spans="1:23" x14ac:dyDescent="0.25">
      <c r="A7113" s="4" t="s">
        <v>167406</v>
      </c>
      <c r="B7113" s="4" t="s">
        <v>684</v>
      </c>
      <c r="C7113" s="4" t="s">
        <v>6387</v>
      </c>
      <c r="D7113" s="4" t="s">
        <v>48552</v>
      </c>
      <c r="E7113" s="4" t="s">
        <v>34</v>
      </c>
      <c r="F7113" s="4">
        <v>9894404197</v>
      </c>
      <c r="G7113" s="4">
        <v>9943377088</v>
      </c>
      <c r="H7113" s="4" t="s">
        <v>167404</v>
      </c>
      <c r="I7113" s="4" t="s">
        <v>167405</v>
      </c>
      <c r="J7113" s="4" t="s">
        <v>167407</v>
      </c>
      <c r="L7113" s="4" t="s">
        <v>38960</v>
      </c>
      <c r="M7113" s="4" t="s">
        <v>127</v>
      </c>
      <c r="N7113" s="4">
        <v>641034</v>
      </c>
      <c r="O7113" s="4" t="s">
        <v>167408</v>
      </c>
      <c r="P7113" s="4"/>
      <c r="Q7113" s="31" t="s">
        <v>167403</v>
      </c>
      <c r="R7113" s="4"/>
      <c r="S7113" s="4"/>
      <c r="T7113" s="4"/>
      <c r="U7113" s="4"/>
      <c r="V7113" s="4"/>
      <c r="W7113" s="4"/>
    </row>
    <row r="7114" spans="1:23" ht="30" x14ac:dyDescent="0.25">
      <c r="A7114" s="4" t="s">
        <v>167525</v>
      </c>
      <c r="B7114" s="4" t="s">
        <v>684</v>
      </c>
      <c r="C7114" s="4" t="s">
        <v>77474</v>
      </c>
      <c r="D7114" s="4" t="s">
        <v>22179</v>
      </c>
      <c r="E7114" s="4" t="s">
        <v>84</v>
      </c>
      <c r="F7114" s="4">
        <v>7373040307</v>
      </c>
      <c r="G7114" s="4">
        <v>9994927280</v>
      </c>
      <c r="H7114" s="4" t="s">
        <v>167523</v>
      </c>
      <c r="I7114" s="4" t="s">
        <v>167524</v>
      </c>
      <c r="J7114" s="4" t="s">
        <v>167526</v>
      </c>
      <c r="L7114" s="4" t="s">
        <v>65857</v>
      </c>
      <c r="M7114" s="4" t="s">
        <v>127</v>
      </c>
      <c r="N7114" s="4">
        <v>641023</v>
      </c>
      <c r="O7114" s="4"/>
      <c r="P7114" s="4">
        <v>8048580954</v>
      </c>
      <c r="Q7114" s="31" t="s">
        <v>204673</v>
      </c>
      <c r="R7114" s="4"/>
      <c r="S7114" s="4"/>
      <c r="T7114" s="4"/>
      <c r="U7114" s="4"/>
      <c r="V7114" s="4"/>
      <c r="W7114" s="4"/>
    </row>
    <row r="7115" spans="1:23" x14ac:dyDescent="0.25">
      <c r="A7115" s="4" t="s">
        <v>167793</v>
      </c>
      <c r="B7115" s="4" t="s">
        <v>684</v>
      </c>
      <c r="C7115" s="4" t="s">
        <v>624</v>
      </c>
      <c r="D7115" s="4" t="s">
        <v>149</v>
      </c>
      <c r="E7115" s="4" t="s">
        <v>167790</v>
      </c>
      <c r="F7115" s="4">
        <v>9443345068</v>
      </c>
      <c r="G7115" s="4">
        <v>9360548776</v>
      </c>
      <c r="H7115" s="4" t="s">
        <v>167791</v>
      </c>
      <c r="I7115" s="4" t="s">
        <v>167792</v>
      </c>
      <c r="J7115" s="4" t="s">
        <v>167794</v>
      </c>
      <c r="L7115" s="4" t="s">
        <v>3694</v>
      </c>
      <c r="M7115" s="4" t="s">
        <v>127</v>
      </c>
      <c r="N7115" s="4">
        <v>641001</v>
      </c>
      <c r="O7115" s="4"/>
      <c r="P7115" s="4"/>
      <c r="Q7115" s="31" t="s">
        <v>167789</v>
      </c>
      <c r="R7115" s="4"/>
      <c r="S7115" s="4"/>
      <c r="T7115" s="4"/>
      <c r="U7115" s="4"/>
      <c r="V7115" s="4"/>
      <c r="W7115" s="4"/>
    </row>
    <row r="7116" spans="1:23" x14ac:dyDescent="0.25">
      <c r="A7116" s="4" t="s">
        <v>167959</v>
      </c>
      <c r="B7116" s="4" t="s">
        <v>684</v>
      </c>
      <c r="C7116" s="4" t="s">
        <v>167956</v>
      </c>
      <c r="D7116" s="4" t="s">
        <v>4461</v>
      </c>
      <c r="E7116" s="4" t="s">
        <v>34</v>
      </c>
      <c r="F7116" s="4">
        <v>9698017190</v>
      </c>
      <c r="G7116" s="4">
        <v>8144811118</v>
      </c>
      <c r="H7116" s="4" t="s">
        <v>167957</v>
      </c>
      <c r="I7116" s="4" t="s">
        <v>167958</v>
      </c>
      <c r="J7116" s="4" t="s">
        <v>167960</v>
      </c>
      <c r="L7116" s="4" t="s">
        <v>9436</v>
      </c>
      <c r="M7116" s="4" t="s">
        <v>127</v>
      </c>
      <c r="N7116" s="4">
        <v>641035</v>
      </c>
      <c r="O7116" s="4"/>
      <c r="P7116" s="4">
        <v>8079463072</v>
      </c>
      <c r="Q7116" s="31" t="s">
        <v>204674</v>
      </c>
      <c r="R7116" s="4"/>
      <c r="S7116" s="4"/>
      <c r="T7116" s="4"/>
      <c r="U7116" s="4"/>
      <c r="V7116" s="4"/>
      <c r="W7116" s="4"/>
    </row>
    <row r="7117" spans="1:23" x14ac:dyDescent="0.25">
      <c r="A7117" s="4" t="s">
        <v>168432</v>
      </c>
      <c r="B7117" s="4" t="s">
        <v>684</v>
      </c>
      <c r="C7117" s="4" t="s">
        <v>1850</v>
      </c>
      <c r="D7117" s="4" t="s">
        <v>149</v>
      </c>
      <c r="E7117" s="4" t="s">
        <v>65</v>
      </c>
      <c r="F7117" s="4">
        <v>9843008227</v>
      </c>
      <c r="G7117" s="4"/>
      <c r="H7117" s="4" t="s">
        <v>168431</v>
      </c>
      <c r="I7117" s="4"/>
      <c r="J7117" s="4" t="s">
        <v>168433</v>
      </c>
      <c r="L7117" s="4" t="s">
        <v>3986</v>
      </c>
      <c r="M7117" s="4" t="s">
        <v>127</v>
      </c>
      <c r="N7117" s="4">
        <v>641009</v>
      </c>
      <c r="O7117" s="4"/>
      <c r="P7117" s="4">
        <v>8046080230</v>
      </c>
      <c r="Q7117" s="31" t="s">
        <v>168430</v>
      </c>
      <c r="R7117" s="4"/>
      <c r="S7117" s="4"/>
      <c r="T7117" s="4"/>
      <c r="U7117" s="4"/>
      <c r="V7117" s="4"/>
      <c r="W7117" s="4"/>
    </row>
    <row r="7118" spans="1:23" x14ac:dyDescent="0.25">
      <c r="A7118" s="4" t="s">
        <v>168485</v>
      </c>
      <c r="B7118" s="4" t="s">
        <v>684</v>
      </c>
      <c r="C7118" s="4" t="s">
        <v>168482</v>
      </c>
      <c r="D7118" s="4" t="s">
        <v>3580</v>
      </c>
      <c r="E7118" s="4" t="s">
        <v>74</v>
      </c>
      <c r="F7118" s="4">
        <v>9994282853</v>
      </c>
      <c r="G7118" s="4"/>
      <c r="H7118" s="4" t="s">
        <v>168483</v>
      </c>
      <c r="I7118" s="4" t="s">
        <v>168484</v>
      </c>
      <c r="J7118" s="4" t="s">
        <v>168486</v>
      </c>
      <c r="L7118" s="4" t="s">
        <v>111784</v>
      </c>
      <c r="M7118" s="4" t="s">
        <v>127</v>
      </c>
      <c r="N7118" s="4">
        <v>641016</v>
      </c>
      <c r="O7118" s="4"/>
      <c r="P7118" s="4"/>
      <c r="Q7118" s="31" t="s">
        <v>168481</v>
      </c>
      <c r="R7118" s="4"/>
      <c r="S7118" s="4"/>
      <c r="T7118" s="4"/>
      <c r="U7118" s="4"/>
      <c r="V7118" s="4"/>
      <c r="W7118" s="4"/>
    </row>
    <row r="7119" spans="1:23" x14ac:dyDescent="0.25">
      <c r="A7119" s="4" t="s">
        <v>169386</v>
      </c>
      <c r="B7119" s="4" t="s">
        <v>684</v>
      </c>
      <c r="C7119" s="4" t="s">
        <v>169384</v>
      </c>
      <c r="D7119" s="4" t="s">
        <v>1832</v>
      </c>
      <c r="E7119" s="4" t="s">
        <v>27</v>
      </c>
      <c r="F7119" s="4">
        <v>9940706088</v>
      </c>
      <c r="G7119" s="4">
        <v>9486216624</v>
      </c>
      <c r="H7119" s="4" t="s">
        <v>169385</v>
      </c>
      <c r="I7119" s="4"/>
      <c r="J7119" s="4" t="s">
        <v>169387</v>
      </c>
      <c r="L7119" s="4" t="s">
        <v>169388</v>
      </c>
      <c r="M7119" s="4" t="s">
        <v>127</v>
      </c>
      <c r="N7119" s="4">
        <v>641002</v>
      </c>
      <c r="O7119" s="4"/>
      <c r="P7119" s="4">
        <v>8048410798</v>
      </c>
      <c r="Q7119" s="31" t="s">
        <v>169383</v>
      </c>
      <c r="R7119" s="4"/>
      <c r="S7119" s="4"/>
      <c r="T7119" s="4"/>
      <c r="U7119" s="4"/>
      <c r="V7119" s="4"/>
      <c r="W7119" s="4"/>
    </row>
    <row r="7120" spans="1:23" x14ac:dyDescent="0.25">
      <c r="A7120" s="4" t="s">
        <v>170945</v>
      </c>
      <c r="B7120" s="4" t="s">
        <v>684</v>
      </c>
      <c r="C7120" s="4" t="s">
        <v>506</v>
      </c>
      <c r="D7120" s="4" t="s">
        <v>28744</v>
      </c>
      <c r="E7120" s="4" t="s">
        <v>27</v>
      </c>
      <c r="F7120" s="4">
        <v>9994348903</v>
      </c>
      <c r="G7120" s="4"/>
      <c r="H7120" s="4" t="s">
        <v>170944</v>
      </c>
      <c r="I7120" s="4"/>
      <c r="J7120" s="4" t="s">
        <v>170946</v>
      </c>
      <c r="L7120" s="4" t="s">
        <v>14642</v>
      </c>
      <c r="M7120" s="4" t="s">
        <v>127</v>
      </c>
      <c r="N7120" s="4">
        <v>641687</v>
      </c>
      <c r="O7120" s="4"/>
      <c r="P7120" s="4"/>
      <c r="Q7120" s="31" t="s">
        <v>170943</v>
      </c>
      <c r="R7120" s="4"/>
      <c r="S7120" s="4"/>
      <c r="T7120" s="4"/>
      <c r="U7120" s="4"/>
      <c r="V7120" s="4"/>
      <c r="W7120" s="4"/>
    </row>
    <row r="7121" spans="1:23" x14ac:dyDescent="0.25">
      <c r="A7121" s="4" t="s">
        <v>171212</v>
      </c>
      <c r="B7121" s="4" t="s">
        <v>684</v>
      </c>
      <c r="C7121" s="4" t="s">
        <v>10752</v>
      </c>
      <c r="D7121" s="4"/>
      <c r="E7121" s="4" t="s">
        <v>34</v>
      </c>
      <c r="F7121" s="4">
        <v>9894402824</v>
      </c>
      <c r="G7121" s="4">
        <v>9994719673</v>
      </c>
      <c r="H7121" s="4" t="s">
        <v>171211</v>
      </c>
      <c r="I7121" s="4"/>
      <c r="J7121" s="4" t="s">
        <v>171213</v>
      </c>
      <c r="L7121" s="4" t="s">
        <v>9436</v>
      </c>
      <c r="M7121" s="4" t="s">
        <v>127</v>
      </c>
      <c r="N7121" s="4">
        <v>641035</v>
      </c>
      <c r="O7121" s="4"/>
      <c r="P7121" s="4"/>
      <c r="Q7121" s="31" t="s">
        <v>171210</v>
      </c>
      <c r="R7121" s="4"/>
      <c r="S7121" s="4"/>
      <c r="T7121" s="4"/>
      <c r="U7121" s="4"/>
      <c r="V7121" s="4"/>
      <c r="W7121" s="4"/>
    </row>
    <row r="7122" spans="1:23" x14ac:dyDescent="0.25">
      <c r="A7122" s="4" t="s">
        <v>171637</v>
      </c>
      <c r="B7122" s="4" t="s">
        <v>684</v>
      </c>
      <c r="C7122" s="4" t="s">
        <v>6235</v>
      </c>
      <c r="D7122" s="4" t="s">
        <v>506</v>
      </c>
      <c r="E7122" s="4" t="s">
        <v>27</v>
      </c>
      <c r="F7122" s="4">
        <v>9842261177</v>
      </c>
      <c r="G7122" s="4"/>
      <c r="H7122" s="4" t="s">
        <v>171636</v>
      </c>
      <c r="I7122" s="4"/>
      <c r="J7122" s="4" t="s">
        <v>171638</v>
      </c>
      <c r="L7122" s="4" t="s">
        <v>761</v>
      </c>
      <c r="M7122" s="4" t="s">
        <v>127</v>
      </c>
      <c r="N7122" s="4">
        <v>641009</v>
      </c>
      <c r="O7122" s="4"/>
      <c r="P7122" s="4"/>
      <c r="Q7122" s="31" t="s">
        <v>171635</v>
      </c>
      <c r="R7122" s="4"/>
      <c r="S7122" s="4"/>
      <c r="T7122" s="4"/>
      <c r="U7122" s="4"/>
      <c r="V7122" s="4"/>
      <c r="W7122" s="4"/>
    </row>
    <row r="7123" spans="1:23" ht="30" x14ac:dyDescent="0.25">
      <c r="A7123" s="4" t="s">
        <v>172279</v>
      </c>
      <c r="B7123" s="4" t="s">
        <v>684</v>
      </c>
      <c r="C7123" s="4" t="s">
        <v>34044</v>
      </c>
      <c r="D7123" s="4" t="s">
        <v>5576</v>
      </c>
      <c r="E7123" s="4" t="s">
        <v>27</v>
      </c>
      <c r="F7123" s="4">
        <v>9994486887</v>
      </c>
      <c r="G7123" s="4"/>
      <c r="H7123" s="4" t="s">
        <v>172278</v>
      </c>
      <c r="I7123" s="4"/>
      <c r="J7123" s="4" t="s">
        <v>172280</v>
      </c>
      <c r="L7123" s="4" t="s">
        <v>9924</v>
      </c>
      <c r="M7123" s="4" t="s">
        <v>127</v>
      </c>
      <c r="N7123" s="4">
        <v>641018</v>
      </c>
      <c r="O7123" s="4" t="s">
        <v>172281</v>
      </c>
      <c r="P7123" s="4">
        <v>8048565570</v>
      </c>
      <c r="Q7123" s="31" t="s">
        <v>204675</v>
      </c>
      <c r="R7123" s="4"/>
      <c r="S7123" s="13" t="s">
        <v>172277</v>
      </c>
      <c r="T7123" s="13"/>
      <c r="U7123" s="13"/>
      <c r="V7123" s="13"/>
      <c r="W7123" s="13"/>
    </row>
    <row r="7124" spans="1:23" ht="30" x14ac:dyDescent="0.25">
      <c r="A7124" s="4" t="s">
        <v>172342</v>
      </c>
      <c r="B7124" s="4" t="s">
        <v>684</v>
      </c>
      <c r="C7124" s="4" t="s">
        <v>290</v>
      </c>
      <c r="D7124" s="4" t="s">
        <v>172340</v>
      </c>
      <c r="E7124" s="4" t="s">
        <v>175</v>
      </c>
      <c r="F7124" s="4">
        <v>9787743262</v>
      </c>
      <c r="G7124" s="4"/>
      <c r="H7124" s="4"/>
      <c r="I7124" s="4" t="s">
        <v>172341</v>
      </c>
      <c r="J7124" s="4" t="s">
        <v>172343</v>
      </c>
      <c r="L7124" s="4" t="s">
        <v>172344</v>
      </c>
      <c r="M7124" s="4" t="s">
        <v>127</v>
      </c>
      <c r="N7124" s="4">
        <v>641007</v>
      </c>
      <c r="O7124" s="4"/>
      <c r="P7124" s="4"/>
      <c r="Q7124" s="31" t="s">
        <v>172339</v>
      </c>
      <c r="R7124" s="4"/>
      <c r="S7124" s="4"/>
      <c r="T7124" s="4"/>
      <c r="U7124" s="4"/>
      <c r="V7124" s="4"/>
      <c r="W7124" s="4"/>
    </row>
    <row r="7125" spans="1:23" x14ac:dyDescent="0.25">
      <c r="A7125" s="4" t="s">
        <v>172992</v>
      </c>
      <c r="B7125" s="4" t="s">
        <v>684</v>
      </c>
      <c r="C7125" s="4" t="s">
        <v>5086</v>
      </c>
      <c r="D7125" s="4" t="s">
        <v>21294</v>
      </c>
      <c r="E7125" s="4" t="s">
        <v>74</v>
      </c>
      <c r="F7125" s="4">
        <v>9843047392</v>
      </c>
      <c r="G7125" s="4">
        <v>9363260078</v>
      </c>
      <c r="H7125" s="4" t="s">
        <v>172990</v>
      </c>
      <c r="I7125" s="4" t="s">
        <v>172991</v>
      </c>
      <c r="J7125" s="4" t="s">
        <v>172993</v>
      </c>
      <c r="L7125" s="4" t="s">
        <v>68711</v>
      </c>
      <c r="M7125" s="4" t="s">
        <v>127</v>
      </c>
      <c r="N7125" s="4">
        <v>641001</v>
      </c>
      <c r="O7125" s="4"/>
      <c r="P7125" s="4">
        <v>8042905293</v>
      </c>
      <c r="Q7125" s="31" t="s">
        <v>172989</v>
      </c>
      <c r="R7125" s="4"/>
      <c r="S7125" s="4"/>
      <c r="T7125" s="4"/>
      <c r="U7125" s="4"/>
      <c r="V7125" s="4"/>
      <c r="W7125" s="4"/>
    </row>
    <row r="7126" spans="1:23" x14ac:dyDescent="0.25">
      <c r="A7126" s="4" t="s">
        <v>173126</v>
      </c>
      <c r="B7126" s="4" t="s">
        <v>684</v>
      </c>
      <c r="C7126" s="4" t="s">
        <v>173124</v>
      </c>
      <c r="D7126" s="4" t="s">
        <v>35687</v>
      </c>
      <c r="E7126" s="4" t="s">
        <v>34</v>
      </c>
      <c r="F7126" s="4">
        <v>9444388935</v>
      </c>
      <c r="G7126" s="4">
        <v>9447448245</v>
      </c>
      <c r="H7126" s="4" t="s">
        <v>173125</v>
      </c>
      <c r="I7126" s="4"/>
      <c r="J7126" s="4" t="s">
        <v>22490</v>
      </c>
      <c r="L7126" s="4" t="s">
        <v>22490</v>
      </c>
      <c r="M7126" s="4" t="s">
        <v>127</v>
      </c>
      <c r="N7126" s="4">
        <v>600030</v>
      </c>
      <c r="O7126" s="4"/>
      <c r="P7126" s="4">
        <v>8048613986</v>
      </c>
      <c r="Q7126" s="31" t="s">
        <v>173123</v>
      </c>
      <c r="R7126" s="4"/>
      <c r="S7126" s="4"/>
      <c r="T7126" s="4"/>
      <c r="U7126" s="4"/>
      <c r="V7126" s="4"/>
      <c r="W7126" s="4"/>
    </row>
    <row r="7127" spans="1:23" ht="30" x14ac:dyDescent="0.25">
      <c r="A7127" s="4" t="s">
        <v>173131</v>
      </c>
      <c r="B7127" s="4" t="s">
        <v>684</v>
      </c>
      <c r="C7127" s="4" t="s">
        <v>173128</v>
      </c>
      <c r="D7127" s="4"/>
      <c r="E7127" s="4" t="s">
        <v>27</v>
      </c>
      <c r="F7127" s="4">
        <v>9843060373</v>
      </c>
      <c r="G7127" s="4">
        <v>9843019144</v>
      </c>
      <c r="H7127" s="4" t="s">
        <v>173129</v>
      </c>
      <c r="I7127" s="4" t="s">
        <v>173130</v>
      </c>
      <c r="J7127" s="4" t="s">
        <v>173132</v>
      </c>
      <c r="L7127" s="4" t="s">
        <v>57265</v>
      </c>
      <c r="M7127" s="4" t="s">
        <v>127</v>
      </c>
      <c r="N7127" s="4">
        <v>641011</v>
      </c>
      <c r="O7127" s="4"/>
      <c r="P7127" s="4">
        <v>8048421149</v>
      </c>
      <c r="Q7127" s="31" t="s">
        <v>173127</v>
      </c>
      <c r="R7127" s="4"/>
      <c r="S7127" s="4"/>
      <c r="T7127" s="4"/>
      <c r="U7127" s="4"/>
      <c r="V7127" s="4"/>
      <c r="W7127" s="4"/>
    </row>
    <row r="7128" spans="1:23" x14ac:dyDescent="0.25">
      <c r="A7128" s="4" t="s">
        <v>103946</v>
      </c>
      <c r="B7128" s="4" t="s">
        <v>684</v>
      </c>
      <c r="C7128" s="4" t="s">
        <v>1059</v>
      </c>
      <c r="D7128" s="4" t="s">
        <v>149</v>
      </c>
      <c r="E7128" s="4" t="s">
        <v>34</v>
      </c>
      <c r="F7128" s="4">
        <v>9443547441</v>
      </c>
      <c r="G7128" s="4">
        <v>9443268617</v>
      </c>
      <c r="H7128" s="4" t="s">
        <v>173448</v>
      </c>
      <c r="I7128" s="4" t="s">
        <v>173449</v>
      </c>
      <c r="J7128" s="4" t="s">
        <v>173450</v>
      </c>
      <c r="L7128" s="4" t="s">
        <v>173451</v>
      </c>
      <c r="M7128" s="4" t="s">
        <v>127</v>
      </c>
      <c r="N7128" s="4">
        <v>641001</v>
      </c>
      <c r="O7128" s="4"/>
      <c r="P7128" s="4"/>
      <c r="Q7128" s="31" t="s">
        <v>173447</v>
      </c>
      <c r="R7128" s="4"/>
      <c r="S7128" s="4"/>
      <c r="T7128" s="4"/>
      <c r="U7128" s="4"/>
      <c r="V7128" s="4"/>
      <c r="W7128" s="4"/>
    </row>
    <row r="7129" spans="1:23" x14ac:dyDescent="0.25">
      <c r="A7129" s="4" t="s">
        <v>173680</v>
      </c>
      <c r="B7129" s="4" t="s">
        <v>684</v>
      </c>
      <c r="C7129" s="4" t="s">
        <v>3491</v>
      </c>
      <c r="D7129" s="4" t="s">
        <v>149</v>
      </c>
      <c r="E7129" s="4" t="s">
        <v>34</v>
      </c>
      <c r="F7129" s="4">
        <v>9894049491</v>
      </c>
      <c r="G7129" s="4"/>
      <c r="H7129" s="4" t="s">
        <v>173679</v>
      </c>
      <c r="I7129" s="4"/>
      <c r="J7129" s="4" t="s">
        <v>173681</v>
      </c>
      <c r="L7129" s="4"/>
      <c r="M7129" s="4" t="s">
        <v>127</v>
      </c>
      <c r="N7129" s="4">
        <v>641001</v>
      </c>
      <c r="O7129" s="4"/>
      <c r="P7129" s="4"/>
      <c r="Q7129" s="31" t="s">
        <v>173678</v>
      </c>
      <c r="R7129" s="4"/>
      <c r="S7129" s="4"/>
      <c r="T7129" s="4"/>
      <c r="U7129" s="4"/>
      <c r="V7129" s="4"/>
      <c r="W7129" s="4"/>
    </row>
    <row r="7130" spans="1:23" ht="45" x14ac:dyDescent="0.25">
      <c r="A7130" s="4" t="s">
        <v>173801</v>
      </c>
      <c r="B7130" s="4" t="s">
        <v>684</v>
      </c>
      <c r="C7130" s="4" t="s">
        <v>514</v>
      </c>
      <c r="D7130" s="4" t="s">
        <v>173799</v>
      </c>
      <c r="E7130" s="4" t="s">
        <v>34</v>
      </c>
      <c r="F7130" s="4">
        <v>9443478747</v>
      </c>
      <c r="G7130" s="4">
        <v>9244644655</v>
      </c>
      <c r="H7130" s="4" t="s">
        <v>173800</v>
      </c>
      <c r="I7130" s="4"/>
      <c r="J7130" s="4" t="s">
        <v>173802</v>
      </c>
      <c r="L7130" s="4" t="s">
        <v>173803</v>
      </c>
      <c r="M7130" s="4" t="s">
        <v>127</v>
      </c>
      <c r="N7130" s="4">
        <v>641045</v>
      </c>
      <c r="O7130" s="4"/>
      <c r="P7130" s="4">
        <v>8048551187</v>
      </c>
      <c r="Q7130" s="31" t="s">
        <v>173798</v>
      </c>
      <c r="R7130" s="4"/>
      <c r="S7130" s="13" t="s">
        <v>214517</v>
      </c>
      <c r="T7130" s="13"/>
      <c r="U7130" s="13"/>
      <c r="V7130" s="13"/>
      <c r="W7130" s="13"/>
    </row>
    <row r="7131" spans="1:23" x14ac:dyDescent="0.25">
      <c r="A7131" s="4" t="s">
        <v>174272</v>
      </c>
      <c r="B7131" s="4" t="s">
        <v>684</v>
      </c>
      <c r="C7131" s="4" t="s">
        <v>2093</v>
      </c>
      <c r="D7131" s="4" t="s">
        <v>83070</v>
      </c>
      <c r="E7131" s="4" t="s">
        <v>27</v>
      </c>
      <c r="F7131" s="4">
        <v>9865226600</v>
      </c>
      <c r="G7131" s="4">
        <v>9842180800</v>
      </c>
      <c r="H7131" s="4" t="s">
        <v>174270</v>
      </c>
      <c r="I7131" s="4" t="s">
        <v>174271</v>
      </c>
      <c r="J7131" s="4" t="s">
        <v>174273</v>
      </c>
      <c r="L7131" s="4" t="s">
        <v>58956</v>
      </c>
      <c r="M7131" s="4" t="s">
        <v>127</v>
      </c>
      <c r="N7131" s="4">
        <v>641402</v>
      </c>
      <c r="O7131" s="4" t="s">
        <v>174274</v>
      </c>
      <c r="P7131" s="4"/>
      <c r="Q7131" s="31" t="s">
        <v>174269</v>
      </c>
      <c r="R7131" s="4"/>
      <c r="S7131" s="13" t="s">
        <v>226740</v>
      </c>
      <c r="T7131" s="13"/>
      <c r="U7131" s="13"/>
      <c r="V7131" s="13"/>
      <c r="W7131" s="13"/>
    </row>
    <row r="7132" spans="1:23" x14ac:dyDescent="0.25">
      <c r="A7132" s="4" t="s">
        <v>174399</v>
      </c>
      <c r="B7132" s="4" t="s">
        <v>684</v>
      </c>
      <c r="C7132" s="4" t="s">
        <v>17296</v>
      </c>
      <c r="D7132" s="4" t="s">
        <v>174397</v>
      </c>
      <c r="E7132" s="4" t="s">
        <v>34</v>
      </c>
      <c r="F7132" s="4">
        <v>9363110253</v>
      </c>
      <c r="G7132" s="4">
        <v>8220091130</v>
      </c>
      <c r="H7132" s="4" t="s">
        <v>174398</v>
      </c>
      <c r="I7132" s="4"/>
      <c r="J7132" s="4" t="s">
        <v>174400</v>
      </c>
      <c r="L7132" s="4" t="s">
        <v>174401</v>
      </c>
      <c r="M7132" s="4" t="s">
        <v>127</v>
      </c>
      <c r="N7132" s="4">
        <v>641002</v>
      </c>
      <c r="O7132" s="4"/>
      <c r="P7132" s="4"/>
      <c r="Q7132" s="31" t="s">
        <v>152205</v>
      </c>
      <c r="R7132" s="4"/>
      <c r="S7132" s="4"/>
      <c r="T7132" s="4"/>
      <c r="U7132" s="4"/>
      <c r="V7132" s="4"/>
      <c r="W7132" s="4"/>
    </row>
    <row r="7133" spans="1:23" ht="30" x14ac:dyDescent="0.25">
      <c r="A7133" s="4" t="s">
        <v>174945</v>
      </c>
      <c r="B7133" s="4" t="s">
        <v>684</v>
      </c>
      <c r="C7133" s="4" t="s">
        <v>8443</v>
      </c>
      <c r="D7133" s="4" t="s">
        <v>792</v>
      </c>
      <c r="E7133" s="4" t="s">
        <v>235</v>
      </c>
      <c r="F7133" s="4">
        <v>9080009957</v>
      </c>
      <c r="G7133" s="4">
        <v>9566446626</v>
      </c>
      <c r="H7133" s="4" t="s">
        <v>174943</v>
      </c>
      <c r="I7133" s="4" t="s">
        <v>174944</v>
      </c>
      <c r="J7133" s="4" t="s">
        <v>174946</v>
      </c>
      <c r="L7133" s="4" t="s">
        <v>174947</v>
      </c>
      <c r="M7133" s="4" t="s">
        <v>127</v>
      </c>
      <c r="N7133" s="4">
        <v>641302</v>
      </c>
      <c r="O7133" s="4" t="s">
        <v>174948</v>
      </c>
      <c r="P7133" s="4">
        <v>8048108847</v>
      </c>
      <c r="Q7133" s="31" t="s">
        <v>204676</v>
      </c>
      <c r="R7133" s="4"/>
      <c r="S7133" s="13" t="s">
        <v>214518</v>
      </c>
      <c r="T7133" s="13"/>
      <c r="U7133" s="13"/>
      <c r="V7133" s="13"/>
      <c r="W7133" s="13"/>
    </row>
    <row r="7134" spans="1:23" ht="30" x14ac:dyDescent="0.25">
      <c r="A7134" s="4" t="s">
        <v>174988</v>
      </c>
      <c r="B7134" s="4" t="s">
        <v>684</v>
      </c>
      <c r="C7134" s="4" t="s">
        <v>2418</v>
      </c>
      <c r="D7134" s="4" t="s">
        <v>48552</v>
      </c>
      <c r="E7134" s="4" t="s">
        <v>27</v>
      </c>
      <c r="F7134" s="4">
        <v>9566701228</v>
      </c>
      <c r="G7134" s="4"/>
      <c r="H7134" s="4" t="s">
        <v>174987</v>
      </c>
      <c r="I7134" s="4"/>
      <c r="J7134" s="4" t="s">
        <v>174989</v>
      </c>
      <c r="L7134" s="4" t="s">
        <v>83692</v>
      </c>
      <c r="M7134" s="4" t="s">
        <v>127</v>
      </c>
      <c r="N7134" s="4">
        <v>641045</v>
      </c>
      <c r="O7134" s="4"/>
      <c r="P7134" s="4">
        <v>8071647580</v>
      </c>
      <c r="Q7134" s="31" t="s">
        <v>174986</v>
      </c>
      <c r="R7134" s="4"/>
      <c r="S7134" s="4"/>
      <c r="T7134" s="4"/>
      <c r="U7134" s="4"/>
      <c r="V7134" s="4"/>
      <c r="W7134" s="4"/>
    </row>
    <row r="7135" spans="1:23" x14ac:dyDescent="0.25">
      <c r="A7135" s="4" t="s">
        <v>175820</v>
      </c>
      <c r="B7135" s="4" t="s">
        <v>684</v>
      </c>
      <c r="C7135" s="4" t="s">
        <v>506</v>
      </c>
      <c r="D7135" s="4" t="s">
        <v>175818</v>
      </c>
      <c r="E7135" s="4" t="s">
        <v>9814</v>
      </c>
      <c r="F7135" s="4">
        <v>9894626003</v>
      </c>
      <c r="G7135" s="4"/>
      <c r="H7135" s="4" t="s">
        <v>175819</v>
      </c>
      <c r="I7135" s="4"/>
      <c r="J7135" s="4" t="s">
        <v>175821</v>
      </c>
      <c r="L7135" s="4"/>
      <c r="M7135" s="4" t="s">
        <v>127</v>
      </c>
      <c r="N7135" s="4">
        <v>641037</v>
      </c>
      <c r="O7135" s="4" t="s">
        <v>175822</v>
      </c>
      <c r="P7135" s="4">
        <v>8048576923</v>
      </c>
      <c r="Q7135" s="31" t="s">
        <v>175817</v>
      </c>
      <c r="R7135" s="4"/>
      <c r="S7135" s="13" t="s">
        <v>214519</v>
      </c>
      <c r="T7135" s="13"/>
      <c r="U7135" s="13"/>
      <c r="V7135" s="13"/>
      <c r="W7135" s="13"/>
    </row>
    <row r="7136" spans="1:23" ht="30" x14ac:dyDescent="0.25">
      <c r="A7136" s="4" t="s">
        <v>175936</v>
      </c>
      <c r="B7136" s="4" t="s">
        <v>684</v>
      </c>
      <c r="C7136" s="4" t="s">
        <v>97301</v>
      </c>
      <c r="D7136" s="4" t="s">
        <v>2240</v>
      </c>
      <c r="E7136" s="4" t="s">
        <v>27</v>
      </c>
      <c r="F7136" s="4">
        <v>9944081633</v>
      </c>
      <c r="G7136" s="4"/>
      <c r="H7136" s="4" t="s">
        <v>175935</v>
      </c>
      <c r="I7136" s="4"/>
      <c r="J7136" s="4" t="s">
        <v>175937</v>
      </c>
      <c r="L7136" s="4" t="s">
        <v>3986</v>
      </c>
      <c r="M7136" s="4" t="s">
        <v>127</v>
      </c>
      <c r="N7136" s="4">
        <v>641009</v>
      </c>
      <c r="O7136" s="4" t="s">
        <v>175938</v>
      </c>
      <c r="P7136" s="4"/>
      <c r="Q7136" s="31" t="s">
        <v>175933</v>
      </c>
      <c r="R7136" s="4"/>
      <c r="S7136" s="13" t="s">
        <v>175934</v>
      </c>
      <c r="T7136" s="13"/>
      <c r="U7136" s="13"/>
      <c r="V7136" s="13"/>
      <c r="W7136" s="13"/>
    </row>
    <row r="7137" spans="1:23" x14ac:dyDescent="0.25">
      <c r="A7137" s="4" t="s">
        <v>175958</v>
      </c>
      <c r="B7137" s="4" t="s">
        <v>684</v>
      </c>
      <c r="C7137" s="4" t="s">
        <v>175956</v>
      </c>
      <c r="D7137" s="4" t="s">
        <v>9580</v>
      </c>
      <c r="E7137" s="4" t="s">
        <v>74</v>
      </c>
      <c r="F7137" s="4">
        <v>9965902199</v>
      </c>
      <c r="G7137" s="4"/>
      <c r="H7137" s="4" t="s">
        <v>175957</v>
      </c>
      <c r="I7137" s="4"/>
      <c r="J7137" s="4" t="s">
        <v>175959</v>
      </c>
      <c r="L7137" s="4" t="s">
        <v>110230</v>
      </c>
      <c r="M7137" s="4" t="s">
        <v>127</v>
      </c>
      <c r="N7137" s="4">
        <v>641406</v>
      </c>
      <c r="O7137" s="4"/>
      <c r="P7137" s="4"/>
      <c r="Q7137" s="31" t="s">
        <v>175955</v>
      </c>
      <c r="R7137" s="4"/>
      <c r="S7137" s="4"/>
      <c r="T7137" s="4"/>
      <c r="U7137" s="4"/>
      <c r="V7137" s="4"/>
      <c r="W7137" s="4"/>
    </row>
    <row r="7138" spans="1:23" x14ac:dyDescent="0.25">
      <c r="A7138" s="4" t="s">
        <v>176454</v>
      </c>
      <c r="B7138" s="4" t="s">
        <v>684</v>
      </c>
      <c r="C7138" s="4" t="s">
        <v>53091</v>
      </c>
      <c r="D7138" s="4" t="s">
        <v>176452</v>
      </c>
      <c r="E7138" s="4" t="s">
        <v>34</v>
      </c>
      <c r="F7138" s="4">
        <v>9842256386</v>
      </c>
      <c r="G7138" s="4"/>
      <c r="H7138" s="4" t="s">
        <v>176453</v>
      </c>
      <c r="I7138" s="4"/>
      <c r="J7138" s="4" t="s">
        <v>176455</v>
      </c>
      <c r="L7138" s="4" t="s">
        <v>110230</v>
      </c>
      <c r="M7138" s="4" t="s">
        <v>127</v>
      </c>
      <c r="N7138" s="4">
        <v>641004</v>
      </c>
      <c r="O7138" s="4"/>
      <c r="P7138" s="4">
        <v>8048565616</v>
      </c>
      <c r="Q7138" s="31" t="s">
        <v>176451</v>
      </c>
      <c r="R7138" s="4"/>
      <c r="S7138" s="4"/>
      <c r="T7138" s="4"/>
      <c r="U7138" s="4"/>
      <c r="V7138" s="4"/>
      <c r="W7138" s="4"/>
    </row>
    <row r="7139" spans="1:23" x14ac:dyDescent="0.25">
      <c r="A7139" s="4" t="s">
        <v>176667</v>
      </c>
      <c r="B7139" s="4" t="s">
        <v>684</v>
      </c>
      <c r="C7139" s="4" t="s">
        <v>1822</v>
      </c>
      <c r="D7139" s="4" t="s">
        <v>93700</v>
      </c>
      <c r="E7139" s="4" t="s">
        <v>27</v>
      </c>
      <c r="F7139" s="4">
        <v>9566617744</v>
      </c>
      <c r="G7139" s="4">
        <v>9994446282</v>
      </c>
      <c r="H7139" s="4" t="s">
        <v>176665</v>
      </c>
      <c r="I7139" s="4" t="s">
        <v>176666</v>
      </c>
      <c r="J7139" s="4" t="s">
        <v>176668</v>
      </c>
      <c r="L7139" s="4"/>
      <c r="M7139" s="4" t="s">
        <v>127</v>
      </c>
      <c r="N7139" s="4">
        <v>641009</v>
      </c>
      <c r="O7139" s="4"/>
      <c r="P7139" s="4">
        <v>8048405366</v>
      </c>
      <c r="Q7139" s="31" t="s">
        <v>176664</v>
      </c>
      <c r="R7139" s="4"/>
      <c r="S7139" s="4"/>
      <c r="T7139" s="4"/>
      <c r="U7139" s="4"/>
      <c r="V7139" s="4"/>
      <c r="W7139" s="4"/>
    </row>
    <row r="7140" spans="1:23" x14ac:dyDescent="0.25">
      <c r="A7140" s="4" t="s">
        <v>177868</v>
      </c>
      <c r="B7140" s="4" t="s">
        <v>684</v>
      </c>
      <c r="C7140" s="4" t="s">
        <v>1079</v>
      </c>
      <c r="D7140" s="4"/>
      <c r="E7140" s="4" t="s">
        <v>27</v>
      </c>
      <c r="F7140" s="4">
        <v>8870741244</v>
      </c>
      <c r="G7140" s="4">
        <v>8023631007</v>
      </c>
      <c r="H7140" s="4" t="s">
        <v>177867</v>
      </c>
      <c r="I7140" s="4"/>
      <c r="J7140" s="4" t="s">
        <v>10680</v>
      </c>
      <c r="L7140" s="4" t="s">
        <v>10680</v>
      </c>
      <c r="M7140" s="4" t="s">
        <v>127</v>
      </c>
      <c r="N7140" s="4">
        <v>580056</v>
      </c>
      <c r="O7140" s="4" t="s">
        <v>177869</v>
      </c>
      <c r="P7140" s="4"/>
      <c r="Q7140" s="31" t="s">
        <v>177866</v>
      </c>
      <c r="R7140" s="4"/>
      <c r="S7140" s="4"/>
      <c r="T7140" s="4"/>
      <c r="U7140" s="4"/>
      <c r="V7140" s="4"/>
      <c r="W7140" s="4"/>
    </row>
    <row r="7141" spans="1:23" x14ac:dyDescent="0.25">
      <c r="A7141" s="4" t="s">
        <v>178329</v>
      </c>
      <c r="B7141" s="4" t="s">
        <v>684</v>
      </c>
      <c r="C7141" s="4" t="s">
        <v>5325</v>
      </c>
      <c r="D7141" s="4" t="s">
        <v>1822</v>
      </c>
      <c r="E7141" s="4" t="s">
        <v>100</v>
      </c>
      <c r="F7141" s="4">
        <v>9790000690</v>
      </c>
      <c r="G7141" s="4"/>
      <c r="H7141" s="4" t="s">
        <v>178328</v>
      </c>
      <c r="I7141" s="4"/>
      <c r="J7141" s="4" t="s">
        <v>178330</v>
      </c>
      <c r="L7141" s="4" t="s">
        <v>178331</v>
      </c>
      <c r="M7141" s="4" t="s">
        <v>127</v>
      </c>
      <c r="N7141" s="4">
        <v>641012</v>
      </c>
      <c r="O7141" s="4"/>
      <c r="P7141" s="4"/>
      <c r="Q7141" s="31" t="s">
        <v>178327</v>
      </c>
      <c r="R7141" s="4"/>
      <c r="S7141" s="4"/>
      <c r="T7141" s="4"/>
      <c r="U7141" s="4"/>
      <c r="V7141" s="4"/>
      <c r="W7141" s="4"/>
    </row>
    <row r="7142" spans="1:23" x14ac:dyDescent="0.25">
      <c r="A7142" s="4" t="s">
        <v>178384</v>
      </c>
      <c r="B7142" s="4" t="s">
        <v>684</v>
      </c>
      <c r="C7142" s="4" t="s">
        <v>11587</v>
      </c>
      <c r="D7142" s="4" t="s">
        <v>106524</v>
      </c>
      <c r="E7142" s="4" t="s">
        <v>34</v>
      </c>
      <c r="F7142" s="4">
        <v>9842203212</v>
      </c>
      <c r="G7142" s="4"/>
      <c r="H7142" s="4" t="s">
        <v>178383</v>
      </c>
      <c r="I7142" s="4"/>
      <c r="J7142" s="4" t="s">
        <v>178385</v>
      </c>
      <c r="L7142" s="4" t="s">
        <v>10602</v>
      </c>
      <c r="M7142" s="4" t="s">
        <v>127</v>
      </c>
      <c r="N7142" s="4">
        <v>641653</v>
      </c>
      <c r="O7142" s="4"/>
      <c r="P7142" s="4"/>
      <c r="Q7142" s="31" t="s">
        <v>178382</v>
      </c>
      <c r="R7142" s="4"/>
      <c r="S7142" s="4"/>
      <c r="T7142" s="4"/>
      <c r="U7142" s="4"/>
      <c r="V7142" s="4"/>
      <c r="W7142" s="4"/>
    </row>
    <row r="7143" spans="1:23" x14ac:dyDescent="0.25">
      <c r="A7143" s="4" t="s">
        <v>178404</v>
      </c>
      <c r="B7143" s="4" t="s">
        <v>684</v>
      </c>
      <c r="C7143" s="4" t="s">
        <v>42345</v>
      </c>
      <c r="D7143" s="4" t="s">
        <v>24725</v>
      </c>
      <c r="E7143" s="4" t="s">
        <v>65</v>
      </c>
      <c r="F7143" s="4">
        <v>9842263229</v>
      </c>
      <c r="G7143" s="4"/>
      <c r="H7143" s="4" t="s">
        <v>178402</v>
      </c>
      <c r="I7143" s="4" t="s">
        <v>178403</v>
      </c>
      <c r="J7143" s="4" t="s">
        <v>178405</v>
      </c>
      <c r="L7143" s="4" t="s">
        <v>31614</v>
      </c>
      <c r="M7143" s="4" t="s">
        <v>127</v>
      </c>
      <c r="N7143" s="4">
        <v>641006</v>
      </c>
      <c r="O7143" s="4"/>
      <c r="P7143" s="4"/>
      <c r="Q7143" s="31" t="s">
        <v>178401</v>
      </c>
      <c r="R7143" s="4"/>
      <c r="S7143" s="4"/>
      <c r="T7143" s="4"/>
      <c r="U7143" s="4"/>
      <c r="V7143" s="4"/>
      <c r="W7143" s="4"/>
    </row>
    <row r="7144" spans="1:23" x14ac:dyDescent="0.25">
      <c r="A7144" s="4" t="s">
        <v>179331</v>
      </c>
      <c r="B7144" s="4" t="s">
        <v>684</v>
      </c>
      <c r="C7144" s="4" t="s">
        <v>2240</v>
      </c>
      <c r="D7144" s="4" t="s">
        <v>5406</v>
      </c>
      <c r="E7144" s="4" t="s">
        <v>34</v>
      </c>
      <c r="F7144" s="4">
        <v>9597144495</v>
      </c>
      <c r="G7144" s="4">
        <v>9047520002</v>
      </c>
      <c r="H7144" s="4" t="s">
        <v>179329</v>
      </c>
      <c r="I7144" s="4" t="s">
        <v>179330</v>
      </c>
      <c r="J7144" s="4" t="s">
        <v>179332</v>
      </c>
      <c r="L7144" s="4" t="s">
        <v>162610</v>
      </c>
      <c r="M7144" s="4" t="s">
        <v>127</v>
      </c>
      <c r="N7144" s="4">
        <v>641002</v>
      </c>
      <c r="O7144" s="4"/>
      <c r="P7144" s="4">
        <v>8045139357</v>
      </c>
      <c r="Q7144" s="31" t="s">
        <v>179328</v>
      </c>
      <c r="R7144" s="4"/>
      <c r="S7144" s="4"/>
      <c r="T7144" s="4"/>
      <c r="U7144" s="4"/>
      <c r="V7144" s="4"/>
      <c r="W7144" s="4"/>
    </row>
    <row r="7145" spans="1:23" x14ac:dyDescent="0.25">
      <c r="A7145" s="4" t="s">
        <v>179501</v>
      </c>
      <c r="B7145" s="4" t="s">
        <v>684</v>
      </c>
      <c r="C7145" s="4" t="s">
        <v>2127</v>
      </c>
      <c r="D7145" s="4"/>
      <c r="E7145" s="4" t="s">
        <v>34</v>
      </c>
      <c r="F7145" s="4">
        <v>9842240167</v>
      </c>
      <c r="G7145" s="4"/>
      <c r="H7145" s="4" t="s">
        <v>179500</v>
      </c>
      <c r="I7145" s="4"/>
      <c r="J7145" s="4" t="s">
        <v>179502</v>
      </c>
      <c r="L7145" s="4" t="s">
        <v>179503</v>
      </c>
      <c r="M7145" s="4" t="s">
        <v>127</v>
      </c>
      <c r="N7145" s="4">
        <v>641041</v>
      </c>
      <c r="O7145" s="4"/>
      <c r="P7145" s="4">
        <v>8046034958</v>
      </c>
      <c r="Q7145" s="31" t="s">
        <v>179499</v>
      </c>
      <c r="R7145" s="4"/>
      <c r="S7145" s="4"/>
      <c r="T7145" s="4"/>
      <c r="U7145" s="4"/>
      <c r="V7145" s="4"/>
      <c r="W7145" s="4"/>
    </row>
    <row r="7146" spans="1:23" x14ac:dyDescent="0.25">
      <c r="A7146" s="4" t="s">
        <v>179739</v>
      </c>
      <c r="B7146" s="4" t="s">
        <v>684</v>
      </c>
      <c r="C7146" s="4" t="s">
        <v>1266</v>
      </c>
      <c r="D7146" s="4"/>
      <c r="E7146" s="4" t="s">
        <v>74</v>
      </c>
      <c r="F7146" s="4">
        <v>9600489692</v>
      </c>
      <c r="G7146" s="4"/>
      <c r="H7146" s="4" t="s">
        <v>179738</v>
      </c>
      <c r="I7146" s="4"/>
      <c r="J7146" s="4" t="s">
        <v>179740</v>
      </c>
      <c r="L7146" s="4" t="s">
        <v>140079</v>
      </c>
      <c r="M7146" s="4" t="s">
        <v>127</v>
      </c>
      <c r="N7146" s="4">
        <v>641001</v>
      </c>
      <c r="O7146" s="4"/>
      <c r="P7146" s="4">
        <v>8048114793</v>
      </c>
      <c r="Q7146" s="31" t="s">
        <v>179737</v>
      </c>
      <c r="R7146" s="4"/>
      <c r="S7146" s="4"/>
      <c r="T7146" s="4"/>
      <c r="U7146" s="4"/>
      <c r="V7146" s="4"/>
      <c r="W7146" s="4"/>
    </row>
    <row r="7147" spans="1:23" x14ac:dyDescent="0.25">
      <c r="A7147" s="4" t="s">
        <v>179810</v>
      </c>
      <c r="B7147" s="4" t="s">
        <v>684</v>
      </c>
      <c r="C7147" s="4" t="s">
        <v>506</v>
      </c>
      <c r="D7147" s="4" t="s">
        <v>179808</v>
      </c>
      <c r="E7147" s="4" t="s">
        <v>34</v>
      </c>
      <c r="F7147" s="4">
        <v>9843381999</v>
      </c>
      <c r="G7147" s="4"/>
      <c r="H7147" s="4" t="s">
        <v>179809</v>
      </c>
      <c r="I7147" s="4"/>
      <c r="J7147" s="4" t="s">
        <v>179811</v>
      </c>
      <c r="L7147" s="4" t="s">
        <v>55687</v>
      </c>
      <c r="M7147" s="4" t="s">
        <v>127</v>
      </c>
      <c r="N7147" s="4">
        <v>641006</v>
      </c>
      <c r="O7147" s="4"/>
      <c r="P7147" s="4">
        <v>8048552070</v>
      </c>
      <c r="Q7147" s="31" t="s">
        <v>179806</v>
      </c>
      <c r="R7147" s="4"/>
      <c r="S7147" s="13" t="s">
        <v>179807</v>
      </c>
      <c r="T7147" s="13"/>
      <c r="U7147" s="13"/>
      <c r="V7147" s="13"/>
      <c r="W7147" s="13"/>
    </row>
    <row r="7148" spans="1:23" ht="45" x14ac:dyDescent="0.25">
      <c r="A7148" s="4" t="s">
        <v>180129</v>
      </c>
      <c r="B7148" s="4" t="s">
        <v>684</v>
      </c>
      <c r="C7148" s="4" t="s">
        <v>152165</v>
      </c>
      <c r="D7148" s="4"/>
      <c r="E7148" s="4" t="s">
        <v>74</v>
      </c>
      <c r="F7148" s="4">
        <v>8056796475</v>
      </c>
      <c r="G7148" s="4">
        <v>8056796436</v>
      </c>
      <c r="H7148" s="4" t="s">
        <v>180128</v>
      </c>
      <c r="I7148" s="4"/>
      <c r="J7148" s="4" t="s">
        <v>180130</v>
      </c>
      <c r="L7148" s="4" t="s">
        <v>5823</v>
      </c>
      <c r="M7148" s="4" t="s">
        <v>127</v>
      </c>
      <c r="N7148" s="4">
        <v>641021</v>
      </c>
      <c r="O7148" s="4"/>
      <c r="P7148" s="4"/>
      <c r="Q7148" s="31" t="s">
        <v>180127</v>
      </c>
      <c r="R7148" s="4"/>
      <c r="S7148" s="4"/>
      <c r="T7148" s="4"/>
      <c r="U7148" s="4"/>
      <c r="V7148" s="4"/>
      <c r="W7148" s="4"/>
    </row>
    <row r="7149" spans="1:23" x14ac:dyDescent="0.25">
      <c r="A7149" s="4" t="s">
        <v>146308</v>
      </c>
      <c r="B7149" s="4" t="s">
        <v>684</v>
      </c>
      <c r="C7149" s="4" t="s">
        <v>2387</v>
      </c>
      <c r="D7149" s="4" t="s">
        <v>181833</v>
      </c>
      <c r="E7149" s="4" t="s">
        <v>27</v>
      </c>
      <c r="F7149" s="4">
        <v>9952418780</v>
      </c>
      <c r="G7149" s="4">
        <v>9363228780</v>
      </c>
      <c r="H7149" s="4" t="s">
        <v>181834</v>
      </c>
      <c r="I7149" s="4"/>
      <c r="J7149" s="4" t="s">
        <v>181835</v>
      </c>
      <c r="L7149" s="4"/>
      <c r="M7149" s="4" t="s">
        <v>127</v>
      </c>
      <c r="N7149" s="4">
        <v>641001</v>
      </c>
      <c r="O7149" s="4"/>
      <c r="P7149" s="4">
        <v>8071862712</v>
      </c>
      <c r="Q7149" s="31" t="s">
        <v>181832</v>
      </c>
      <c r="R7149" s="4"/>
      <c r="S7149" s="4"/>
      <c r="T7149" s="4"/>
      <c r="U7149" s="4"/>
      <c r="V7149" s="4"/>
      <c r="W7149" s="4"/>
    </row>
    <row r="7150" spans="1:23" x14ac:dyDescent="0.25">
      <c r="A7150" s="4" t="s">
        <v>181868</v>
      </c>
      <c r="B7150" s="4" t="s">
        <v>684</v>
      </c>
      <c r="C7150" s="4" t="s">
        <v>43</v>
      </c>
      <c r="D7150" s="4"/>
      <c r="E7150" s="4" t="s">
        <v>34</v>
      </c>
      <c r="F7150" s="4">
        <v>9894270338</v>
      </c>
      <c r="G7150" s="4"/>
      <c r="H7150" s="4" t="s">
        <v>181866</v>
      </c>
      <c r="I7150" s="4" t="s">
        <v>181867</v>
      </c>
      <c r="J7150" s="4" t="s">
        <v>181869</v>
      </c>
      <c r="L7150" s="4" t="s">
        <v>121750</v>
      </c>
      <c r="M7150" s="4" t="s">
        <v>127</v>
      </c>
      <c r="N7150" s="4">
        <v>641001</v>
      </c>
      <c r="O7150" s="4"/>
      <c r="P7150" s="4">
        <v>8071594201</v>
      </c>
      <c r="Q7150" s="31" t="s">
        <v>181865</v>
      </c>
      <c r="R7150" s="4"/>
      <c r="S7150" s="4"/>
      <c r="T7150" s="4"/>
      <c r="U7150" s="4"/>
      <c r="V7150" s="4"/>
      <c r="W7150" s="4"/>
    </row>
    <row r="7151" spans="1:23" x14ac:dyDescent="0.25">
      <c r="A7151" s="4" t="s">
        <v>181886</v>
      </c>
      <c r="B7151" s="4" t="s">
        <v>684</v>
      </c>
      <c r="C7151" s="4" t="s">
        <v>181884</v>
      </c>
      <c r="D7151" s="4"/>
      <c r="E7151" s="4" t="s">
        <v>175</v>
      </c>
      <c r="F7151" s="4">
        <v>9952255445</v>
      </c>
      <c r="G7151" s="4"/>
      <c r="H7151" s="4" t="s">
        <v>181885</v>
      </c>
      <c r="I7151" s="4"/>
      <c r="J7151" s="4" t="s">
        <v>181887</v>
      </c>
      <c r="L7151" s="4" t="s">
        <v>33034</v>
      </c>
      <c r="M7151" s="4" t="s">
        <v>127</v>
      </c>
      <c r="N7151" s="4">
        <v>641045</v>
      </c>
      <c r="O7151" s="4"/>
      <c r="P7151" s="4">
        <v>8045357107</v>
      </c>
      <c r="Q7151" s="31" t="s">
        <v>181883</v>
      </c>
      <c r="R7151" s="4"/>
      <c r="S7151" s="4"/>
      <c r="T7151" s="4"/>
      <c r="U7151" s="4"/>
      <c r="V7151" s="4"/>
      <c r="W7151" s="4"/>
    </row>
    <row r="7152" spans="1:23" ht="45" x14ac:dyDescent="0.25">
      <c r="A7152" s="4" t="s">
        <v>182727</v>
      </c>
      <c r="B7152" s="4" t="s">
        <v>684</v>
      </c>
      <c r="C7152" s="4" t="s">
        <v>1608</v>
      </c>
      <c r="D7152" s="4" t="s">
        <v>182724</v>
      </c>
      <c r="E7152" s="4" t="s">
        <v>3009</v>
      </c>
      <c r="F7152" s="4">
        <v>9944744445</v>
      </c>
      <c r="G7152" s="4">
        <v>9944544844</v>
      </c>
      <c r="H7152" s="4" t="s">
        <v>182725</v>
      </c>
      <c r="I7152" s="4" t="s">
        <v>182726</v>
      </c>
      <c r="J7152" s="4" t="s">
        <v>182728</v>
      </c>
      <c r="L7152" s="4" t="s">
        <v>182729</v>
      </c>
      <c r="M7152" s="4" t="s">
        <v>127</v>
      </c>
      <c r="N7152" s="4">
        <v>641035</v>
      </c>
      <c r="O7152" s="4" t="s">
        <v>182730</v>
      </c>
      <c r="P7152" s="4">
        <v>8048609438</v>
      </c>
      <c r="Q7152" s="31" t="s">
        <v>182723</v>
      </c>
      <c r="R7152" s="4"/>
      <c r="S7152" s="13" t="s">
        <v>199828</v>
      </c>
      <c r="T7152" s="13"/>
      <c r="U7152" s="13"/>
      <c r="V7152" s="13"/>
      <c r="W7152" s="13"/>
    </row>
    <row r="7153" spans="1:23" ht="45" x14ac:dyDescent="0.25">
      <c r="A7153" s="4" t="s">
        <v>182829</v>
      </c>
      <c r="B7153" s="4" t="s">
        <v>684</v>
      </c>
      <c r="C7153" s="4" t="s">
        <v>74</v>
      </c>
      <c r="D7153" s="4"/>
      <c r="E7153" s="4" t="s">
        <v>65</v>
      </c>
      <c r="F7153" s="4">
        <v>9159025000</v>
      </c>
      <c r="G7153" s="4"/>
      <c r="H7153" s="4" t="s">
        <v>182828</v>
      </c>
      <c r="I7153" s="4"/>
      <c r="J7153" s="4" t="s">
        <v>182830</v>
      </c>
      <c r="L7153" s="4" t="s">
        <v>33034</v>
      </c>
      <c r="M7153" s="4" t="s">
        <v>127</v>
      </c>
      <c r="N7153" s="4">
        <v>641036</v>
      </c>
      <c r="O7153" s="4" t="s">
        <v>182831</v>
      </c>
      <c r="P7153" s="4">
        <v>8071878616</v>
      </c>
      <c r="Q7153" s="31" t="s">
        <v>182827</v>
      </c>
      <c r="R7153" s="4"/>
      <c r="S7153" s="13" t="s">
        <v>214520</v>
      </c>
      <c r="T7153" s="13"/>
      <c r="U7153" s="13"/>
      <c r="V7153" s="13"/>
      <c r="W7153" s="13"/>
    </row>
    <row r="7154" spans="1:23" x14ac:dyDescent="0.25">
      <c r="A7154" s="4" t="s">
        <v>183341</v>
      </c>
      <c r="B7154" s="4" t="s">
        <v>684</v>
      </c>
      <c r="C7154" s="4" t="s">
        <v>9754</v>
      </c>
      <c r="D7154" s="4" t="s">
        <v>183339</v>
      </c>
      <c r="E7154" s="4" t="s">
        <v>34</v>
      </c>
      <c r="F7154" s="4">
        <v>9994919921</v>
      </c>
      <c r="G7154" s="4">
        <v>9894022057</v>
      </c>
      <c r="H7154" s="4" t="s">
        <v>183340</v>
      </c>
      <c r="I7154" s="4"/>
      <c r="J7154" s="4" t="s">
        <v>183342</v>
      </c>
      <c r="L7154" s="4" t="s">
        <v>9924</v>
      </c>
      <c r="M7154" s="4" t="s">
        <v>127</v>
      </c>
      <c r="N7154" s="4">
        <v>641012</v>
      </c>
      <c r="O7154" s="4" t="s">
        <v>183343</v>
      </c>
      <c r="P7154" s="4"/>
      <c r="Q7154" s="31" t="s">
        <v>183338</v>
      </c>
      <c r="R7154" s="4"/>
      <c r="S7154" s="4"/>
      <c r="T7154" s="4"/>
      <c r="U7154" s="4"/>
      <c r="V7154" s="4"/>
      <c r="W7154" s="4"/>
    </row>
    <row r="7155" spans="1:23" ht="30" x14ac:dyDescent="0.25">
      <c r="A7155" s="4" t="s">
        <v>183467</v>
      </c>
      <c r="B7155" s="4" t="s">
        <v>684</v>
      </c>
      <c r="C7155" s="4" t="s">
        <v>4337</v>
      </c>
      <c r="D7155" s="4"/>
      <c r="E7155" s="4" t="s">
        <v>34</v>
      </c>
      <c r="F7155" s="4">
        <v>9543276675</v>
      </c>
      <c r="G7155" s="4">
        <v>7200002761</v>
      </c>
      <c r="H7155" s="4" t="s">
        <v>183466</v>
      </c>
      <c r="I7155" s="4"/>
      <c r="J7155" s="4" t="s">
        <v>183468</v>
      </c>
      <c r="L7155" s="4" t="s">
        <v>103408</v>
      </c>
      <c r="M7155" s="4" t="s">
        <v>127</v>
      </c>
      <c r="N7155" s="4">
        <v>641018</v>
      </c>
      <c r="O7155" s="4"/>
      <c r="P7155" s="4">
        <v>8048005126</v>
      </c>
      <c r="Q7155" s="31" t="s">
        <v>204677</v>
      </c>
      <c r="R7155" s="4"/>
      <c r="S7155" s="13" t="s">
        <v>214521</v>
      </c>
      <c r="T7155" s="13"/>
      <c r="U7155" s="13"/>
      <c r="V7155" s="13"/>
      <c r="W7155" s="13"/>
    </row>
    <row r="7156" spans="1:23" x14ac:dyDescent="0.25">
      <c r="A7156" s="4" t="s">
        <v>183746</v>
      </c>
      <c r="B7156" s="4" t="s">
        <v>684</v>
      </c>
      <c r="C7156" s="4" t="s">
        <v>43</v>
      </c>
      <c r="D7156" s="4" t="s">
        <v>149</v>
      </c>
      <c r="E7156" s="4" t="s">
        <v>34</v>
      </c>
      <c r="F7156" s="4">
        <v>9363120103</v>
      </c>
      <c r="G7156" s="4"/>
      <c r="H7156" s="4" t="s">
        <v>183745</v>
      </c>
      <c r="I7156" s="4"/>
      <c r="J7156" s="4" t="s">
        <v>183747</v>
      </c>
      <c r="L7156" s="4" t="s">
        <v>66738</v>
      </c>
      <c r="M7156" s="4" t="s">
        <v>127</v>
      </c>
      <c r="N7156" s="4">
        <v>641001</v>
      </c>
      <c r="O7156" s="4"/>
      <c r="P7156" s="4"/>
      <c r="Q7156" s="31" t="s">
        <v>183744</v>
      </c>
      <c r="R7156" s="4"/>
      <c r="S7156" s="4"/>
      <c r="T7156" s="4"/>
      <c r="U7156" s="4"/>
      <c r="V7156" s="4"/>
      <c r="W7156" s="4"/>
    </row>
    <row r="7157" spans="1:23" x14ac:dyDescent="0.25">
      <c r="A7157" s="4" t="s">
        <v>183868</v>
      </c>
      <c r="B7157" s="4" t="s">
        <v>684</v>
      </c>
      <c r="C7157" s="4" t="s">
        <v>1529</v>
      </c>
      <c r="D7157" s="4" t="s">
        <v>2228</v>
      </c>
      <c r="E7157" s="4" t="s">
        <v>27</v>
      </c>
      <c r="F7157" s="4">
        <v>9363125529</v>
      </c>
      <c r="G7157" s="4"/>
      <c r="H7157" s="4" t="s">
        <v>183867</v>
      </c>
      <c r="I7157" s="4"/>
      <c r="J7157" s="4" t="s">
        <v>183869</v>
      </c>
      <c r="L7157" s="4" t="s">
        <v>3694</v>
      </c>
      <c r="M7157" s="4" t="s">
        <v>127</v>
      </c>
      <c r="N7157" s="4">
        <v>641002</v>
      </c>
      <c r="O7157" s="4"/>
      <c r="P7157" s="4">
        <v>8046075790</v>
      </c>
      <c r="Q7157" s="31" t="s">
        <v>183866</v>
      </c>
      <c r="R7157" s="4"/>
      <c r="S7157" s="4"/>
      <c r="T7157" s="4"/>
      <c r="U7157" s="4"/>
      <c r="V7157" s="4"/>
      <c r="W7157" s="4"/>
    </row>
    <row r="7158" spans="1:23" x14ac:dyDescent="0.25">
      <c r="A7158" s="4" t="s">
        <v>184051</v>
      </c>
      <c r="B7158" s="4" t="s">
        <v>684</v>
      </c>
      <c r="C7158" s="4" t="s">
        <v>1887</v>
      </c>
      <c r="D7158" s="4"/>
      <c r="E7158" s="4" t="s">
        <v>27</v>
      </c>
      <c r="F7158" s="4">
        <v>9965667358</v>
      </c>
      <c r="G7158" s="4">
        <v>9698467358</v>
      </c>
      <c r="H7158" s="4" t="s">
        <v>184050</v>
      </c>
      <c r="I7158" s="4"/>
      <c r="J7158" s="4" t="s">
        <v>456</v>
      </c>
      <c r="L7158" s="4" t="s">
        <v>10602</v>
      </c>
      <c r="M7158" s="4" t="s">
        <v>127</v>
      </c>
      <c r="N7158" s="4">
        <v>641653</v>
      </c>
      <c r="O7158" s="4"/>
      <c r="P7158" s="4"/>
      <c r="Q7158" s="31" t="s">
        <v>184049</v>
      </c>
      <c r="R7158" s="4"/>
      <c r="S7158" s="4"/>
      <c r="T7158" s="4"/>
      <c r="U7158" s="4"/>
      <c r="V7158" s="4"/>
      <c r="W7158" s="4"/>
    </row>
    <row r="7159" spans="1:23" x14ac:dyDescent="0.25">
      <c r="A7159" s="4" t="s">
        <v>184258</v>
      </c>
      <c r="B7159" s="4" t="s">
        <v>684</v>
      </c>
      <c r="C7159" s="4" t="s">
        <v>39673</v>
      </c>
      <c r="D7159" s="4"/>
      <c r="E7159" s="4" t="s">
        <v>74</v>
      </c>
      <c r="F7159" s="4">
        <v>9363158055</v>
      </c>
      <c r="G7159" s="4">
        <v>9363157886</v>
      </c>
      <c r="H7159" s="4" t="s">
        <v>184257</v>
      </c>
      <c r="I7159" s="4"/>
      <c r="J7159" s="4" t="s">
        <v>184259</v>
      </c>
      <c r="L7159" s="4" t="s">
        <v>33034</v>
      </c>
      <c r="M7159" s="4" t="s">
        <v>127</v>
      </c>
      <c r="N7159" s="4">
        <v>641045</v>
      </c>
      <c r="O7159" s="4" t="s">
        <v>184260</v>
      </c>
      <c r="P7159" s="4">
        <v>8071741757</v>
      </c>
      <c r="Q7159" s="31" t="s">
        <v>184256</v>
      </c>
      <c r="R7159" s="4"/>
      <c r="S7159" s="4"/>
      <c r="T7159" s="4"/>
      <c r="U7159" s="4"/>
      <c r="V7159" s="4"/>
      <c r="W7159" s="4"/>
    </row>
    <row r="7160" spans="1:23" x14ac:dyDescent="0.25">
      <c r="A7160" s="4" t="s">
        <v>184266</v>
      </c>
      <c r="B7160" s="4" t="s">
        <v>684</v>
      </c>
      <c r="C7160" s="4" t="s">
        <v>184262</v>
      </c>
      <c r="D7160" s="4" t="s">
        <v>184263</v>
      </c>
      <c r="E7160" s="4" t="s">
        <v>34</v>
      </c>
      <c r="F7160" s="4">
        <v>9842276297</v>
      </c>
      <c r="G7160" s="4">
        <v>9842876297</v>
      </c>
      <c r="H7160" s="4" t="s">
        <v>184264</v>
      </c>
      <c r="I7160" s="4" t="s">
        <v>184265</v>
      </c>
      <c r="J7160" s="4" t="s">
        <v>184267</v>
      </c>
      <c r="L7160" s="4" t="s">
        <v>30795</v>
      </c>
      <c r="M7160" s="4" t="s">
        <v>127</v>
      </c>
      <c r="N7160" s="4">
        <v>641004</v>
      </c>
      <c r="O7160" s="4" t="s">
        <v>184268</v>
      </c>
      <c r="P7160" s="4"/>
      <c r="Q7160" s="31" t="s">
        <v>184261</v>
      </c>
      <c r="R7160" s="4"/>
      <c r="S7160" s="13" t="s">
        <v>214522</v>
      </c>
      <c r="T7160" s="13"/>
      <c r="U7160" s="13"/>
      <c r="V7160" s="13"/>
      <c r="W7160" s="13"/>
    </row>
    <row r="7161" spans="1:23" ht="45" x14ac:dyDescent="0.25">
      <c r="A7161" s="4" t="s">
        <v>184300</v>
      </c>
      <c r="B7161" s="4" t="s">
        <v>684</v>
      </c>
      <c r="C7161" s="4" t="s">
        <v>148</v>
      </c>
      <c r="D7161" s="4" t="s">
        <v>184297</v>
      </c>
      <c r="E7161" s="4" t="s">
        <v>34</v>
      </c>
      <c r="F7161" s="4">
        <v>9095193330</v>
      </c>
      <c r="G7161" s="4">
        <v>8098833000</v>
      </c>
      <c r="H7161" s="4" t="s">
        <v>184298</v>
      </c>
      <c r="I7161" s="4" t="s">
        <v>184299</v>
      </c>
      <c r="J7161" s="4" t="s">
        <v>184301</v>
      </c>
      <c r="L7161" s="4" t="s">
        <v>27403</v>
      </c>
      <c r="M7161" s="4" t="s">
        <v>127</v>
      </c>
      <c r="N7161" s="4">
        <v>641062</v>
      </c>
      <c r="O7161" s="4" t="s">
        <v>184302</v>
      </c>
      <c r="P7161" s="4">
        <v>8046065910</v>
      </c>
      <c r="Q7161" s="31" t="s">
        <v>204678</v>
      </c>
      <c r="R7161" s="4"/>
      <c r="S7161" s="13" t="s">
        <v>199829</v>
      </c>
      <c r="T7161" s="13"/>
      <c r="U7161" s="13"/>
      <c r="V7161" s="13"/>
      <c r="W7161" s="13"/>
    </row>
    <row r="7162" spans="1:23" x14ac:dyDescent="0.25">
      <c r="A7162" s="4" t="s">
        <v>184504</v>
      </c>
      <c r="B7162" s="4" t="s">
        <v>684</v>
      </c>
      <c r="C7162" s="4" t="s">
        <v>29205</v>
      </c>
      <c r="D7162" s="4"/>
      <c r="E7162" s="4" t="s">
        <v>34</v>
      </c>
      <c r="F7162" s="4">
        <v>9865765406</v>
      </c>
      <c r="G7162" s="4"/>
      <c r="H7162" s="4" t="s">
        <v>184503</v>
      </c>
      <c r="I7162" s="4"/>
      <c r="J7162" s="4" t="s">
        <v>184505</v>
      </c>
      <c r="L7162" s="4" t="s">
        <v>184506</v>
      </c>
      <c r="M7162" s="4" t="s">
        <v>127</v>
      </c>
      <c r="N7162" s="4">
        <v>641017</v>
      </c>
      <c r="O7162" s="4"/>
      <c r="P7162" s="4"/>
      <c r="Q7162" s="31" t="s">
        <v>204679</v>
      </c>
      <c r="R7162" s="4"/>
      <c r="S7162" s="4"/>
      <c r="T7162" s="4"/>
      <c r="U7162" s="4"/>
      <c r="V7162" s="4"/>
      <c r="W7162" s="4"/>
    </row>
    <row r="7163" spans="1:23" x14ac:dyDescent="0.25">
      <c r="A7163" s="4" t="s">
        <v>184979</v>
      </c>
      <c r="B7163" s="4" t="s">
        <v>684</v>
      </c>
      <c r="C7163" s="4" t="s">
        <v>184977</v>
      </c>
      <c r="D7163" s="4" t="s">
        <v>1028</v>
      </c>
      <c r="E7163" s="4" t="s">
        <v>34</v>
      </c>
      <c r="F7163" s="4">
        <v>8883195777</v>
      </c>
      <c r="G7163" s="4"/>
      <c r="H7163" s="4" t="s">
        <v>184978</v>
      </c>
      <c r="I7163" s="4"/>
      <c r="J7163" s="4" t="s">
        <v>184980</v>
      </c>
      <c r="L7163" s="4" t="s">
        <v>184981</v>
      </c>
      <c r="M7163" s="4" t="s">
        <v>127</v>
      </c>
      <c r="N7163" s="4">
        <v>641035</v>
      </c>
      <c r="O7163" s="4"/>
      <c r="P7163" s="4">
        <v>8071647484</v>
      </c>
      <c r="Q7163" s="31" t="s">
        <v>184976</v>
      </c>
      <c r="R7163" s="4"/>
      <c r="S7163" s="4"/>
      <c r="T7163" s="4"/>
      <c r="U7163" s="4"/>
      <c r="V7163" s="4"/>
      <c r="W7163" s="4"/>
    </row>
    <row r="7164" spans="1:23" ht="30" x14ac:dyDescent="0.25">
      <c r="A7164" s="4" t="s">
        <v>185112</v>
      </c>
      <c r="B7164" s="4" t="s">
        <v>684</v>
      </c>
      <c r="C7164" s="4" t="s">
        <v>1595</v>
      </c>
      <c r="D7164" s="4" t="s">
        <v>185109</v>
      </c>
      <c r="E7164" s="4" t="s">
        <v>27</v>
      </c>
      <c r="F7164" s="4">
        <v>9790011059</v>
      </c>
      <c r="G7164" s="4">
        <v>9790011089</v>
      </c>
      <c r="H7164" s="4" t="s">
        <v>185110</v>
      </c>
      <c r="I7164" s="4" t="s">
        <v>185111</v>
      </c>
      <c r="J7164" s="4" t="s">
        <v>185113</v>
      </c>
      <c r="L7164" s="4" t="s">
        <v>5240</v>
      </c>
      <c r="M7164" s="4" t="s">
        <v>127</v>
      </c>
      <c r="N7164" s="4">
        <v>641006</v>
      </c>
      <c r="O7164" s="4"/>
      <c r="P7164" s="4">
        <v>8046071063</v>
      </c>
      <c r="Q7164" s="31" t="s">
        <v>185108</v>
      </c>
      <c r="R7164" s="4"/>
      <c r="S7164" s="4"/>
      <c r="T7164" s="4"/>
      <c r="U7164" s="4"/>
      <c r="V7164" s="4"/>
      <c r="W7164" s="4"/>
    </row>
    <row r="7165" spans="1:23" x14ac:dyDescent="0.25">
      <c r="A7165" s="4" t="s">
        <v>186257</v>
      </c>
      <c r="B7165" s="4" t="s">
        <v>684</v>
      </c>
      <c r="C7165" s="4" t="s">
        <v>506</v>
      </c>
      <c r="D7165" s="4" t="s">
        <v>5576</v>
      </c>
      <c r="E7165" s="4" t="s">
        <v>34</v>
      </c>
      <c r="F7165" s="4">
        <v>9442569066</v>
      </c>
      <c r="G7165" s="4">
        <v>9443369066</v>
      </c>
      <c r="H7165" s="4" t="s">
        <v>186256</v>
      </c>
      <c r="I7165" s="4"/>
      <c r="J7165" s="4" t="s">
        <v>186258</v>
      </c>
      <c r="L7165" s="4" t="s">
        <v>31614</v>
      </c>
      <c r="M7165" s="4" t="s">
        <v>127</v>
      </c>
      <c r="N7165" s="4">
        <v>641006</v>
      </c>
      <c r="O7165" s="4" t="s">
        <v>186259</v>
      </c>
      <c r="P7165" s="4"/>
      <c r="Q7165" s="31" t="s">
        <v>186255</v>
      </c>
      <c r="R7165" s="4"/>
      <c r="S7165" s="13" t="s">
        <v>214523</v>
      </c>
      <c r="T7165" s="13"/>
      <c r="U7165" s="13"/>
      <c r="V7165" s="13"/>
      <c r="W7165" s="13"/>
    </row>
    <row r="7166" spans="1:23" x14ac:dyDescent="0.25">
      <c r="A7166" s="4" t="s">
        <v>186704</v>
      </c>
      <c r="B7166" s="4" t="s">
        <v>684</v>
      </c>
      <c r="C7166" s="4" t="s">
        <v>74</v>
      </c>
      <c r="D7166" s="4"/>
      <c r="E7166" s="4" t="s">
        <v>74</v>
      </c>
      <c r="F7166" s="4">
        <v>9043644445</v>
      </c>
      <c r="G7166" s="4">
        <v>9043544445</v>
      </c>
      <c r="H7166" s="4" t="s">
        <v>186702</v>
      </c>
      <c r="I7166" s="4" t="s">
        <v>186703</v>
      </c>
      <c r="J7166" s="4" t="s">
        <v>186705</v>
      </c>
      <c r="L7166" s="4" t="s">
        <v>97102</v>
      </c>
      <c r="M7166" s="4" t="s">
        <v>127</v>
      </c>
      <c r="N7166" s="4">
        <v>641016</v>
      </c>
      <c r="O7166" s="4" t="s">
        <v>186706</v>
      </c>
      <c r="P7166" s="4"/>
      <c r="Q7166" s="31" t="s">
        <v>186701</v>
      </c>
      <c r="R7166" s="4"/>
      <c r="S7166" s="4"/>
      <c r="T7166" s="4"/>
      <c r="U7166" s="4"/>
      <c r="V7166" s="4"/>
      <c r="W7166" s="4"/>
    </row>
    <row r="7167" spans="1:23" x14ac:dyDescent="0.25">
      <c r="A7167" s="4" t="s">
        <v>123181</v>
      </c>
      <c r="B7167" s="4" t="s">
        <v>684</v>
      </c>
      <c r="C7167" s="4" t="s">
        <v>5165</v>
      </c>
      <c r="D7167" s="4" t="s">
        <v>187860</v>
      </c>
      <c r="E7167" s="4" t="s">
        <v>34</v>
      </c>
      <c r="F7167" s="4">
        <v>9443584575</v>
      </c>
      <c r="G7167" s="4"/>
      <c r="H7167" s="4" t="s">
        <v>187861</v>
      </c>
      <c r="I7167" s="4" t="s">
        <v>187862</v>
      </c>
      <c r="J7167" s="4" t="s">
        <v>187863</v>
      </c>
      <c r="L7167" s="4" t="s">
        <v>13883</v>
      </c>
      <c r="M7167" s="4" t="s">
        <v>127</v>
      </c>
      <c r="N7167" s="4">
        <v>641002</v>
      </c>
      <c r="O7167" s="4"/>
      <c r="P7167" s="4"/>
      <c r="Q7167" s="31" t="s">
        <v>187859</v>
      </c>
      <c r="R7167" s="4"/>
      <c r="S7167" s="4"/>
      <c r="T7167" s="4"/>
      <c r="U7167" s="4"/>
      <c r="V7167" s="4"/>
      <c r="W7167" s="4"/>
    </row>
    <row r="7168" spans="1:23" ht="45" x14ac:dyDescent="0.25">
      <c r="A7168" s="4" t="s">
        <v>188412</v>
      </c>
      <c r="B7168" s="4" t="s">
        <v>684</v>
      </c>
      <c r="C7168" s="4" t="s">
        <v>188409</v>
      </c>
      <c r="D7168" s="4"/>
      <c r="E7168" s="4" t="s">
        <v>235</v>
      </c>
      <c r="F7168" s="4">
        <v>9842128549</v>
      </c>
      <c r="G7168" s="4">
        <v>9965562549</v>
      </c>
      <c r="H7168" s="4" t="s">
        <v>188410</v>
      </c>
      <c r="I7168" s="4" t="s">
        <v>188411</v>
      </c>
      <c r="J7168" s="4" t="s">
        <v>188413</v>
      </c>
      <c r="L7168" s="4" t="s">
        <v>34048</v>
      </c>
      <c r="M7168" s="4" t="s">
        <v>127</v>
      </c>
      <c r="N7168" s="4">
        <v>641664</v>
      </c>
      <c r="O7168" s="4"/>
      <c r="P7168" s="4"/>
      <c r="Q7168" s="31" t="s">
        <v>188408</v>
      </c>
      <c r="R7168" s="4"/>
      <c r="S7168" s="4"/>
      <c r="T7168" s="4"/>
      <c r="U7168" s="4"/>
      <c r="V7168" s="4"/>
      <c r="W7168" s="4"/>
    </row>
    <row r="7169" spans="1:23" ht="45" x14ac:dyDescent="0.25">
      <c r="A7169" s="4" t="s">
        <v>188459</v>
      </c>
      <c r="B7169" s="4" t="s">
        <v>684</v>
      </c>
      <c r="C7169" s="4" t="s">
        <v>1028</v>
      </c>
      <c r="D7169" s="4" t="s">
        <v>1029</v>
      </c>
      <c r="E7169" s="4" t="s">
        <v>175</v>
      </c>
      <c r="F7169" s="4">
        <v>9865765656</v>
      </c>
      <c r="G7169" s="4">
        <v>9659744791</v>
      </c>
      <c r="H7169" s="4" t="s">
        <v>188458</v>
      </c>
      <c r="I7169" s="4"/>
      <c r="J7169" s="4" t="s">
        <v>188460</v>
      </c>
      <c r="L7169" s="4" t="s">
        <v>34048</v>
      </c>
      <c r="M7169" s="4" t="s">
        <v>127</v>
      </c>
      <c r="N7169" s="4">
        <v>641664</v>
      </c>
      <c r="O7169" s="4"/>
      <c r="P7169" s="4">
        <v>8043048196</v>
      </c>
      <c r="Q7169" s="31" t="s">
        <v>206818</v>
      </c>
      <c r="R7169" s="4"/>
      <c r="S7169" s="4"/>
      <c r="T7169" s="4"/>
      <c r="U7169" s="4"/>
      <c r="V7169" s="4"/>
      <c r="W7169" s="4"/>
    </row>
    <row r="7170" spans="1:23" ht="45" x14ac:dyDescent="0.25">
      <c r="A7170" s="4" t="s">
        <v>188771</v>
      </c>
      <c r="B7170" s="4" t="s">
        <v>684</v>
      </c>
      <c r="C7170" s="4" t="s">
        <v>188768</v>
      </c>
      <c r="D7170" s="4" t="s">
        <v>6715</v>
      </c>
      <c r="E7170" s="4" t="s">
        <v>34</v>
      </c>
      <c r="F7170" s="4">
        <v>9842222456</v>
      </c>
      <c r="G7170" s="4"/>
      <c r="H7170" s="4" t="s">
        <v>188769</v>
      </c>
      <c r="I7170" s="4" t="s">
        <v>188770</v>
      </c>
      <c r="J7170" s="4" t="s">
        <v>188772</v>
      </c>
      <c r="L7170" s="4" t="s">
        <v>41667</v>
      </c>
      <c r="M7170" s="4" t="s">
        <v>127</v>
      </c>
      <c r="N7170" s="4">
        <v>641041</v>
      </c>
      <c r="O7170" s="4"/>
      <c r="P7170" s="4">
        <v>8046053457</v>
      </c>
      <c r="Q7170" s="31" t="s">
        <v>188767</v>
      </c>
      <c r="R7170" s="4"/>
      <c r="S7170" s="4"/>
      <c r="T7170" s="4"/>
      <c r="U7170" s="4"/>
      <c r="V7170" s="4"/>
      <c r="W7170" s="4"/>
    </row>
    <row r="7171" spans="1:23" ht="45" x14ac:dyDescent="0.25">
      <c r="A7171" s="4" t="s">
        <v>188923</v>
      </c>
      <c r="B7171" s="4" t="s">
        <v>684</v>
      </c>
      <c r="C7171" s="4" t="s">
        <v>188921</v>
      </c>
      <c r="D7171" s="4" t="s">
        <v>506</v>
      </c>
      <c r="E7171" s="4"/>
      <c r="F7171" s="4">
        <v>9789489439</v>
      </c>
      <c r="G7171" s="4"/>
      <c r="H7171" s="4" t="s">
        <v>188922</v>
      </c>
      <c r="I7171" s="4"/>
      <c r="J7171" s="4" t="s">
        <v>188924</v>
      </c>
      <c r="L7171" s="4" t="s">
        <v>9924</v>
      </c>
      <c r="M7171" s="4" t="s">
        <v>127</v>
      </c>
      <c r="N7171" s="4">
        <v>641012</v>
      </c>
      <c r="O7171" s="4" t="s">
        <v>188925</v>
      </c>
      <c r="P7171" s="4">
        <v>8041949576</v>
      </c>
      <c r="Q7171" s="31" t="s">
        <v>204680</v>
      </c>
      <c r="R7171" s="4"/>
      <c r="S7171" s="4"/>
      <c r="T7171" s="4"/>
      <c r="U7171" s="4"/>
      <c r="V7171" s="4"/>
      <c r="W7171" s="4"/>
    </row>
    <row r="7172" spans="1:23" ht="30" x14ac:dyDescent="0.25">
      <c r="A7172" s="4" t="s">
        <v>189579</v>
      </c>
      <c r="B7172" s="4" t="s">
        <v>684</v>
      </c>
      <c r="C7172" s="4" t="s">
        <v>76111</v>
      </c>
      <c r="D7172" s="4" t="s">
        <v>189576</v>
      </c>
      <c r="E7172" s="4" t="s">
        <v>34</v>
      </c>
      <c r="F7172" s="4">
        <v>9597168857</v>
      </c>
      <c r="G7172" s="4"/>
      <c r="H7172" s="4" t="s">
        <v>189577</v>
      </c>
      <c r="I7172" s="4" t="s">
        <v>189578</v>
      </c>
      <c r="J7172" s="4" t="s">
        <v>189580</v>
      </c>
      <c r="L7172" s="4" t="s">
        <v>189581</v>
      </c>
      <c r="M7172" s="4" t="s">
        <v>127</v>
      </c>
      <c r="N7172" s="4">
        <v>641004</v>
      </c>
      <c r="O7172" s="4" t="s">
        <v>189582</v>
      </c>
      <c r="P7172" s="4"/>
      <c r="Q7172" s="31" t="s">
        <v>204681</v>
      </c>
      <c r="R7172" s="4"/>
      <c r="S7172" s="13" t="s">
        <v>199830</v>
      </c>
      <c r="T7172" s="13"/>
      <c r="U7172" s="13"/>
      <c r="V7172" s="13"/>
      <c r="W7172" s="13"/>
    </row>
    <row r="7173" spans="1:23" ht="30" x14ac:dyDescent="0.25">
      <c r="A7173" s="4" t="s">
        <v>189869</v>
      </c>
      <c r="B7173" s="4" t="s">
        <v>684</v>
      </c>
      <c r="C7173" s="4" t="s">
        <v>12062</v>
      </c>
      <c r="D7173" s="4"/>
      <c r="E7173" s="4" t="s">
        <v>34</v>
      </c>
      <c r="F7173" s="4">
        <v>9791767029</v>
      </c>
      <c r="G7173" s="4"/>
      <c r="H7173" s="4" t="s">
        <v>189868</v>
      </c>
      <c r="I7173" s="4"/>
      <c r="J7173" s="4" t="s">
        <v>189870</v>
      </c>
      <c r="L7173" s="4" t="s">
        <v>189871</v>
      </c>
      <c r="M7173" s="4" t="s">
        <v>127</v>
      </c>
      <c r="N7173" s="4">
        <v>641012</v>
      </c>
      <c r="O7173" s="4"/>
      <c r="P7173" s="4">
        <v>8071929227</v>
      </c>
      <c r="Q7173" s="31" t="s">
        <v>189867</v>
      </c>
      <c r="R7173" s="4"/>
      <c r="S7173" s="4"/>
      <c r="T7173" s="4"/>
      <c r="U7173" s="4"/>
      <c r="V7173" s="4"/>
      <c r="W7173" s="4"/>
    </row>
    <row r="7174" spans="1:23" x14ac:dyDescent="0.25">
      <c r="A7174" s="4" t="s">
        <v>190028</v>
      </c>
      <c r="B7174" s="4" t="s">
        <v>684</v>
      </c>
      <c r="C7174" s="4" t="s">
        <v>106237</v>
      </c>
      <c r="D7174" s="4" t="s">
        <v>149</v>
      </c>
      <c r="E7174" s="4" t="s">
        <v>74</v>
      </c>
      <c r="F7174" s="4">
        <v>9500667737</v>
      </c>
      <c r="G7174" s="4"/>
      <c r="H7174" s="4" t="s">
        <v>190026</v>
      </c>
      <c r="I7174" s="4" t="s">
        <v>190027</v>
      </c>
      <c r="J7174" s="4" t="s">
        <v>190029</v>
      </c>
      <c r="L7174" s="4" t="s">
        <v>560</v>
      </c>
      <c r="M7174" s="4" t="s">
        <v>127</v>
      </c>
      <c r="N7174" s="4">
        <v>641012</v>
      </c>
      <c r="O7174" s="4"/>
      <c r="P7174" s="4"/>
      <c r="Q7174" s="31" t="s">
        <v>190025</v>
      </c>
      <c r="R7174" s="4"/>
      <c r="S7174" s="4"/>
      <c r="T7174" s="4"/>
      <c r="U7174" s="4"/>
      <c r="V7174" s="4"/>
      <c r="W7174" s="4"/>
    </row>
    <row r="7175" spans="1:23" ht="45" x14ac:dyDescent="0.25">
      <c r="A7175" s="4" t="s">
        <v>190069</v>
      </c>
      <c r="B7175" s="4" t="s">
        <v>684</v>
      </c>
      <c r="C7175" s="4" t="s">
        <v>160712</v>
      </c>
      <c r="D7175" s="4"/>
      <c r="E7175" s="4" t="s">
        <v>235</v>
      </c>
      <c r="F7175" s="4">
        <v>9443147136</v>
      </c>
      <c r="G7175" s="4">
        <v>9443147132</v>
      </c>
      <c r="H7175" s="4" t="s">
        <v>190067</v>
      </c>
      <c r="I7175" s="4" t="s">
        <v>190068</v>
      </c>
      <c r="J7175" s="4" t="s">
        <v>190070</v>
      </c>
      <c r="L7175" s="4" t="s">
        <v>190071</v>
      </c>
      <c r="M7175" s="4" t="s">
        <v>127</v>
      </c>
      <c r="N7175" s="4">
        <v>641001</v>
      </c>
      <c r="O7175" s="4"/>
      <c r="P7175" s="4">
        <v>8045137736</v>
      </c>
      <c r="Q7175" s="31" t="s">
        <v>206819</v>
      </c>
      <c r="R7175" s="4"/>
      <c r="S7175" s="13" t="s">
        <v>190066</v>
      </c>
      <c r="T7175" s="13"/>
      <c r="U7175" s="13"/>
      <c r="V7175" s="13"/>
      <c r="W7175" s="13"/>
    </row>
    <row r="7176" spans="1:23" ht="45" x14ac:dyDescent="0.25">
      <c r="A7176" s="4" t="s">
        <v>190158</v>
      </c>
      <c r="B7176" s="4" t="s">
        <v>684</v>
      </c>
      <c r="C7176" s="4" t="s">
        <v>58633</v>
      </c>
      <c r="D7176" s="4"/>
      <c r="E7176" s="4" t="s">
        <v>27</v>
      </c>
      <c r="F7176" s="4">
        <v>9894041037</v>
      </c>
      <c r="G7176" s="4"/>
      <c r="H7176" s="4" t="s">
        <v>190157</v>
      </c>
      <c r="I7176" s="4"/>
      <c r="J7176" s="4" t="s">
        <v>190159</v>
      </c>
      <c r="L7176" s="4" t="s">
        <v>58956</v>
      </c>
      <c r="M7176" s="4" t="s">
        <v>127</v>
      </c>
      <c r="N7176" s="4">
        <v>641402</v>
      </c>
      <c r="O7176" s="4"/>
      <c r="P7176" s="4"/>
      <c r="Q7176" s="31" t="s">
        <v>204682</v>
      </c>
      <c r="R7176" s="4"/>
      <c r="S7176" s="4"/>
      <c r="T7176" s="4"/>
      <c r="U7176" s="4"/>
      <c r="V7176" s="4"/>
      <c r="W7176" s="4"/>
    </row>
    <row r="7177" spans="1:23" ht="30" x14ac:dyDescent="0.25">
      <c r="A7177" s="4" t="s">
        <v>190186</v>
      </c>
      <c r="B7177" s="4" t="s">
        <v>684</v>
      </c>
      <c r="C7177" s="4" t="s">
        <v>2387</v>
      </c>
      <c r="D7177" s="4" t="s">
        <v>149</v>
      </c>
      <c r="E7177" s="4" t="s">
        <v>34</v>
      </c>
      <c r="F7177" s="4">
        <v>9788559693</v>
      </c>
      <c r="G7177" s="4"/>
      <c r="H7177" s="4" t="s">
        <v>190185</v>
      </c>
      <c r="I7177" s="4"/>
      <c r="J7177" s="4" t="s">
        <v>190187</v>
      </c>
      <c r="L7177" s="4" t="s">
        <v>83397</v>
      </c>
      <c r="M7177" s="4" t="s">
        <v>127</v>
      </c>
      <c r="N7177" s="4">
        <v>641044</v>
      </c>
      <c r="O7177" s="4"/>
      <c r="P7177" s="4">
        <v>8042963191</v>
      </c>
      <c r="Q7177" s="31" t="s">
        <v>190184</v>
      </c>
      <c r="R7177" s="4"/>
      <c r="S7177" s="4"/>
      <c r="T7177" s="4"/>
      <c r="U7177" s="4"/>
      <c r="V7177" s="4"/>
      <c r="W7177" s="4"/>
    </row>
    <row r="7178" spans="1:23" ht="45" x14ac:dyDescent="0.25">
      <c r="A7178" s="4" t="s">
        <v>190402</v>
      </c>
      <c r="B7178" s="4" t="s">
        <v>684</v>
      </c>
      <c r="C7178" s="4" t="s">
        <v>44800</v>
      </c>
      <c r="D7178" s="4"/>
      <c r="E7178" s="4" t="s">
        <v>27</v>
      </c>
      <c r="F7178" s="4">
        <v>8122565001</v>
      </c>
      <c r="G7178" s="4">
        <v>7010496498</v>
      </c>
      <c r="H7178" s="4" t="s">
        <v>190400</v>
      </c>
      <c r="I7178" s="4" t="s">
        <v>190401</v>
      </c>
      <c r="J7178" s="4" t="s">
        <v>190403</v>
      </c>
      <c r="L7178" s="4" t="s">
        <v>190404</v>
      </c>
      <c r="M7178" s="4" t="s">
        <v>127</v>
      </c>
      <c r="N7178" s="4">
        <v>641002</v>
      </c>
      <c r="O7178" s="4" t="s">
        <v>190405</v>
      </c>
      <c r="P7178" s="4"/>
      <c r="Q7178" s="31" t="s">
        <v>190399</v>
      </c>
      <c r="R7178" s="4"/>
      <c r="S7178" s="4"/>
      <c r="T7178" s="4"/>
      <c r="U7178" s="4"/>
      <c r="V7178" s="4"/>
      <c r="W7178" s="4"/>
    </row>
    <row r="7179" spans="1:23" ht="45" x14ac:dyDescent="0.25">
      <c r="A7179" s="4" t="s">
        <v>190723</v>
      </c>
      <c r="B7179" s="4" t="s">
        <v>684</v>
      </c>
      <c r="C7179" s="4" t="s">
        <v>93126</v>
      </c>
      <c r="D7179" s="4" t="s">
        <v>4527</v>
      </c>
      <c r="E7179" s="4" t="s">
        <v>34</v>
      </c>
      <c r="F7179" s="4">
        <v>9894740092</v>
      </c>
      <c r="G7179" s="4">
        <v>9629601234</v>
      </c>
      <c r="H7179" s="4" t="s">
        <v>190721</v>
      </c>
      <c r="I7179" s="4" t="s">
        <v>190722</v>
      </c>
      <c r="J7179" s="4" t="s">
        <v>190724</v>
      </c>
      <c r="L7179" s="4"/>
      <c r="M7179" s="4" t="s">
        <v>127</v>
      </c>
      <c r="N7179" s="4">
        <v>625001</v>
      </c>
      <c r="O7179" s="4"/>
      <c r="P7179" s="4">
        <v>8049441782</v>
      </c>
      <c r="Q7179" s="31" t="s">
        <v>206820</v>
      </c>
      <c r="R7179" s="4"/>
      <c r="S7179" s="4"/>
      <c r="T7179" s="4"/>
      <c r="U7179" s="4"/>
      <c r="V7179" s="4"/>
      <c r="W7179" s="4"/>
    </row>
    <row r="7180" spans="1:23" ht="30" x14ac:dyDescent="0.25">
      <c r="A7180" s="4" t="s">
        <v>190876</v>
      </c>
      <c r="B7180" s="4" t="s">
        <v>684</v>
      </c>
      <c r="C7180" s="4" t="s">
        <v>89549</v>
      </c>
      <c r="D7180" s="4" t="s">
        <v>5451</v>
      </c>
      <c r="E7180" s="4"/>
      <c r="F7180" s="4">
        <v>9843778261</v>
      </c>
      <c r="G7180" s="4"/>
      <c r="H7180" s="4" t="s">
        <v>190875</v>
      </c>
      <c r="I7180" s="4"/>
      <c r="J7180" s="4" t="s">
        <v>190877</v>
      </c>
      <c r="L7180" s="4" t="s">
        <v>33034</v>
      </c>
      <c r="M7180" s="4" t="s">
        <v>127</v>
      </c>
      <c r="N7180" s="4">
        <v>641045</v>
      </c>
      <c r="O7180" s="4"/>
      <c r="P7180" s="4"/>
      <c r="Q7180" s="31" t="s">
        <v>190873</v>
      </c>
      <c r="R7180" s="4"/>
      <c r="S7180" s="13" t="s">
        <v>190874</v>
      </c>
      <c r="T7180" s="13"/>
      <c r="U7180" s="13"/>
      <c r="V7180" s="13"/>
      <c r="W7180" s="13"/>
    </row>
    <row r="7181" spans="1:23" x14ac:dyDescent="0.25">
      <c r="A7181" s="4" t="s">
        <v>191339</v>
      </c>
      <c r="B7181" s="4" t="s">
        <v>684</v>
      </c>
      <c r="C7181" s="4" t="s">
        <v>241</v>
      </c>
      <c r="D7181" s="4" t="s">
        <v>337</v>
      </c>
      <c r="E7181" s="4" t="s">
        <v>27</v>
      </c>
      <c r="F7181" s="4">
        <v>9952176721</v>
      </c>
      <c r="G7181" s="4">
        <v>9843198541</v>
      </c>
      <c r="H7181" s="4" t="s">
        <v>191338</v>
      </c>
      <c r="I7181" s="4"/>
      <c r="J7181" s="4" t="s">
        <v>191340</v>
      </c>
      <c r="L7181" s="4"/>
      <c r="M7181" s="4" t="s">
        <v>127</v>
      </c>
      <c r="N7181" s="4">
        <v>641001</v>
      </c>
      <c r="O7181" s="4" t="s">
        <v>191341</v>
      </c>
      <c r="P7181" s="4">
        <v>8046064171</v>
      </c>
      <c r="Q7181" s="31" t="s">
        <v>191337</v>
      </c>
      <c r="R7181" s="4"/>
      <c r="S7181" s="13" t="s">
        <v>226741</v>
      </c>
      <c r="T7181" s="13"/>
      <c r="U7181" s="13"/>
      <c r="V7181" s="13"/>
      <c r="W7181" s="13"/>
    </row>
    <row r="7182" spans="1:23" ht="30" x14ac:dyDescent="0.25">
      <c r="A7182" s="4" t="s">
        <v>191799</v>
      </c>
      <c r="B7182" s="4" t="s">
        <v>684</v>
      </c>
      <c r="C7182" s="4" t="s">
        <v>191796</v>
      </c>
      <c r="D7182" s="4"/>
      <c r="E7182" s="4" t="s">
        <v>7185</v>
      </c>
      <c r="F7182" s="4">
        <v>7373771001</v>
      </c>
      <c r="G7182" s="4">
        <v>7373773344</v>
      </c>
      <c r="H7182" s="4" t="s">
        <v>191797</v>
      </c>
      <c r="I7182" s="4" t="s">
        <v>191798</v>
      </c>
      <c r="J7182" s="4" t="s">
        <v>191800</v>
      </c>
      <c r="L7182" s="4" t="s">
        <v>3836</v>
      </c>
      <c r="M7182" s="4" t="s">
        <v>127</v>
      </c>
      <c r="N7182" s="4">
        <v>641001</v>
      </c>
      <c r="O7182" s="4" t="s">
        <v>191801</v>
      </c>
      <c r="P7182" s="4">
        <v>8071597970</v>
      </c>
      <c r="Q7182" s="31" t="s">
        <v>191794</v>
      </c>
      <c r="R7182" s="4"/>
      <c r="S7182" s="13" t="s">
        <v>191795</v>
      </c>
      <c r="T7182" s="13"/>
      <c r="U7182" s="13"/>
      <c r="V7182" s="13"/>
      <c r="W7182" s="13"/>
    </row>
    <row r="7183" spans="1:23" ht="30" x14ac:dyDescent="0.25">
      <c r="A7183" s="4" t="s">
        <v>192111</v>
      </c>
      <c r="B7183" s="4" t="s">
        <v>684</v>
      </c>
      <c r="C7183" s="4" t="s">
        <v>24889</v>
      </c>
      <c r="D7183" s="4" t="s">
        <v>37682</v>
      </c>
      <c r="E7183" s="4" t="s">
        <v>24396</v>
      </c>
      <c r="F7183" s="4">
        <v>9894911999</v>
      </c>
      <c r="G7183" s="4">
        <v>9944412345</v>
      </c>
      <c r="H7183" s="4" t="s">
        <v>192110</v>
      </c>
      <c r="I7183" s="4"/>
      <c r="J7183" s="4" t="s">
        <v>192112</v>
      </c>
      <c r="L7183" s="4" t="s">
        <v>3986</v>
      </c>
      <c r="M7183" s="4" t="s">
        <v>127</v>
      </c>
      <c r="N7183" s="4">
        <v>641009</v>
      </c>
      <c r="O7183" s="4" t="s">
        <v>192113</v>
      </c>
      <c r="P7183" s="4"/>
      <c r="Q7183" s="31" t="s">
        <v>192109</v>
      </c>
      <c r="R7183" s="4"/>
      <c r="S7183" s="4"/>
      <c r="T7183" s="4"/>
      <c r="U7183" s="4"/>
      <c r="V7183" s="4"/>
      <c r="W7183" s="4"/>
    </row>
    <row r="7184" spans="1:23" x14ac:dyDescent="0.25">
      <c r="A7184" s="4" t="s">
        <v>192650</v>
      </c>
      <c r="B7184" s="4" t="s">
        <v>684</v>
      </c>
      <c r="C7184" s="4" t="s">
        <v>192648</v>
      </c>
      <c r="D7184" s="4" t="s">
        <v>1595</v>
      </c>
      <c r="E7184" s="4" t="s">
        <v>84</v>
      </c>
      <c r="F7184" s="4">
        <v>9363262127</v>
      </c>
      <c r="G7184" s="4"/>
      <c r="H7184" s="4" t="s">
        <v>192649</v>
      </c>
      <c r="I7184" s="4"/>
      <c r="J7184" s="4" t="s">
        <v>192651</v>
      </c>
      <c r="L7184" s="4" t="s">
        <v>192652</v>
      </c>
      <c r="M7184" s="4" t="s">
        <v>127</v>
      </c>
      <c r="N7184" s="4">
        <v>641004</v>
      </c>
      <c r="O7184" s="4"/>
      <c r="P7184" s="4">
        <v>8048561948</v>
      </c>
      <c r="Q7184" s="31" t="s">
        <v>192647</v>
      </c>
      <c r="R7184" s="4"/>
      <c r="S7184" s="4"/>
      <c r="T7184" s="4"/>
      <c r="U7184" s="4"/>
      <c r="V7184" s="4"/>
      <c r="W7184" s="4"/>
    </row>
    <row r="7185" spans="1:23" ht="30" x14ac:dyDescent="0.25">
      <c r="A7185" s="4" t="s">
        <v>193137</v>
      </c>
      <c r="B7185" s="4" t="s">
        <v>684</v>
      </c>
      <c r="C7185" s="4" t="s">
        <v>4418</v>
      </c>
      <c r="D7185" s="4"/>
      <c r="E7185" s="4" t="s">
        <v>27</v>
      </c>
      <c r="F7185" s="4">
        <v>9442644458</v>
      </c>
      <c r="G7185" s="4"/>
      <c r="H7185" s="4" t="s">
        <v>193136</v>
      </c>
      <c r="I7185" s="4"/>
      <c r="J7185" s="4" t="s">
        <v>193138</v>
      </c>
      <c r="L7185" s="4" t="s">
        <v>46910</v>
      </c>
      <c r="M7185" s="4" t="s">
        <v>127</v>
      </c>
      <c r="N7185" s="4">
        <v>641005</v>
      </c>
      <c r="O7185" s="4" t="s">
        <v>193139</v>
      </c>
      <c r="P7185" s="4"/>
      <c r="Q7185" s="31" t="s">
        <v>193134</v>
      </c>
      <c r="R7185" s="4"/>
      <c r="S7185" s="13" t="s">
        <v>193135</v>
      </c>
      <c r="T7185" s="13"/>
      <c r="U7185" s="13"/>
      <c r="V7185" s="13"/>
      <c r="W7185" s="13"/>
    </row>
    <row r="7186" spans="1:23" ht="30" x14ac:dyDescent="0.25">
      <c r="A7186" s="4" t="s">
        <v>4405</v>
      </c>
      <c r="B7186" s="4" t="s">
        <v>684</v>
      </c>
      <c r="C7186" s="4" t="s">
        <v>4405</v>
      </c>
      <c r="D7186" s="4" t="s">
        <v>193385</v>
      </c>
      <c r="E7186" s="4" t="s">
        <v>5379</v>
      </c>
      <c r="F7186" s="4">
        <v>8925895404</v>
      </c>
      <c r="G7186" s="4"/>
      <c r="H7186" s="4" t="s">
        <v>193386</v>
      </c>
      <c r="I7186" s="4"/>
      <c r="J7186" s="4" t="s">
        <v>193387</v>
      </c>
      <c r="L7186" s="4" t="s">
        <v>193388</v>
      </c>
      <c r="M7186" s="4" t="s">
        <v>127</v>
      </c>
      <c r="N7186" s="4">
        <v>641012</v>
      </c>
      <c r="O7186" s="4"/>
      <c r="P7186" s="4"/>
      <c r="Q7186" s="31" t="s">
        <v>193384</v>
      </c>
      <c r="R7186" s="4"/>
      <c r="S7186" s="4"/>
      <c r="T7186" s="4"/>
      <c r="U7186" s="4"/>
      <c r="V7186" s="4"/>
      <c r="W7186" s="4"/>
    </row>
    <row r="7187" spans="1:23" x14ac:dyDescent="0.25">
      <c r="A7187" s="4" t="s">
        <v>78544</v>
      </c>
      <c r="B7187" s="4" t="s">
        <v>78546</v>
      </c>
      <c r="C7187" s="4" t="s">
        <v>78542</v>
      </c>
      <c r="D7187" s="4"/>
      <c r="E7187" s="4" t="s">
        <v>916</v>
      </c>
      <c r="F7187" s="4">
        <v>9007725066</v>
      </c>
      <c r="G7187" s="4">
        <v>9831473785</v>
      </c>
      <c r="H7187" s="4" t="s">
        <v>78543</v>
      </c>
      <c r="I7187" s="4"/>
      <c r="J7187" s="4" t="s">
        <v>78545</v>
      </c>
      <c r="L7187" s="4" t="s">
        <v>78547</v>
      </c>
      <c r="M7187" s="4" t="s">
        <v>39</v>
      </c>
      <c r="N7187" s="4">
        <v>721455</v>
      </c>
      <c r="O7187" s="4" t="s">
        <v>78548</v>
      </c>
      <c r="P7187" s="4">
        <v>8048623298</v>
      </c>
      <c r="Q7187" s="31"/>
      <c r="R7187" s="4"/>
      <c r="S7187" s="13" t="s">
        <v>226742</v>
      </c>
      <c r="T7187" s="13"/>
      <c r="U7187" s="13"/>
      <c r="V7187" s="13"/>
      <c r="W7187" s="13"/>
    </row>
    <row r="7188" spans="1:23" ht="30" x14ac:dyDescent="0.25">
      <c r="A7188" s="4" t="s">
        <v>123177</v>
      </c>
      <c r="B7188" s="4" t="s">
        <v>123179</v>
      </c>
      <c r="C7188" s="4" t="s">
        <v>123174</v>
      </c>
      <c r="D7188" s="4" t="s">
        <v>123175</v>
      </c>
      <c r="E7188" s="4" t="s">
        <v>27</v>
      </c>
      <c r="F7188" s="4">
        <v>9475833996</v>
      </c>
      <c r="G7188" s="4"/>
      <c r="H7188" s="4" t="s">
        <v>123176</v>
      </c>
      <c r="I7188" s="4"/>
      <c r="J7188" s="4" t="s">
        <v>123178</v>
      </c>
      <c r="L7188" s="4"/>
      <c r="M7188" s="4" t="s">
        <v>39</v>
      </c>
      <c r="N7188" s="4">
        <v>736101</v>
      </c>
      <c r="O7188" s="4"/>
      <c r="P7188" s="4"/>
      <c r="Q7188" s="31" t="s">
        <v>123172</v>
      </c>
      <c r="R7188" s="4"/>
      <c r="S7188" s="13" t="s">
        <v>123173</v>
      </c>
      <c r="T7188" s="13"/>
      <c r="U7188" s="13"/>
      <c r="V7188" s="13"/>
      <c r="W7188" s="13"/>
    </row>
    <row r="7189" spans="1:23" x14ac:dyDescent="0.25">
      <c r="A7189" s="4" t="s">
        <v>5375</v>
      </c>
      <c r="B7189" s="4" t="s">
        <v>5377</v>
      </c>
      <c r="C7189" s="4" t="s">
        <v>5373</v>
      </c>
      <c r="D7189" s="4" t="s">
        <v>149</v>
      </c>
      <c r="E7189" s="4" t="s">
        <v>27</v>
      </c>
      <c r="F7189" s="4">
        <v>9655147605</v>
      </c>
      <c r="G7189" s="4">
        <v>9486550513</v>
      </c>
      <c r="H7189" s="4" t="s">
        <v>5374</v>
      </c>
      <c r="I7189" s="4"/>
      <c r="J7189" s="4" t="s">
        <v>5376</v>
      </c>
      <c r="L7189" s="4" t="s">
        <v>5378</v>
      </c>
      <c r="M7189" s="4" t="s">
        <v>127</v>
      </c>
      <c r="N7189" s="4">
        <v>643105</v>
      </c>
      <c r="O7189" s="4"/>
      <c r="P7189" s="4">
        <v>8071738658</v>
      </c>
      <c r="Q7189" s="31"/>
      <c r="R7189" s="4"/>
      <c r="S7189" s="13" t="s">
        <v>5372</v>
      </c>
      <c r="T7189" s="13"/>
      <c r="U7189" s="13"/>
      <c r="V7189" s="13"/>
      <c r="W7189" s="13"/>
    </row>
    <row r="7190" spans="1:23" ht="30" x14ac:dyDescent="0.25">
      <c r="A7190" s="4" t="s">
        <v>43129</v>
      </c>
      <c r="B7190" s="4" t="s">
        <v>5377</v>
      </c>
      <c r="C7190" s="4" t="s">
        <v>43126</v>
      </c>
      <c r="D7190" s="4" t="s">
        <v>35672</v>
      </c>
      <c r="E7190" s="4" t="s">
        <v>34</v>
      </c>
      <c r="F7190" s="4">
        <v>9443033712</v>
      </c>
      <c r="G7190" s="4">
        <v>9043996702</v>
      </c>
      <c r="H7190" s="4" t="s">
        <v>43127</v>
      </c>
      <c r="I7190" s="4" t="s">
        <v>43128</v>
      </c>
      <c r="J7190" s="4" t="s">
        <v>43130</v>
      </c>
      <c r="L7190" s="4"/>
      <c r="M7190" s="4" t="s">
        <v>127</v>
      </c>
      <c r="N7190" s="4">
        <v>643101</v>
      </c>
      <c r="O7190" s="4"/>
      <c r="P7190" s="4">
        <v>8046025292</v>
      </c>
      <c r="Q7190" s="31" t="s">
        <v>206821</v>
      </c>
      <c r="R7190" s="4"/>
      <c r="S7190" s="13" t="s">
        <v>194163</v>
      </c>
      <c r="T7190" s="13"/>
      <c r="U7190" s="13"/>
      <c r="V7190" s="13"/>
      <c r="W7190" s="13"/>
    </row>
    <row r="7191" spans="1:23" x14ac:dyDescent="0.25">
      <c r="A7191" s="4" t="s">
        <v>166279</v>
      </c>
      <c r="B7191" s="4" t="s">
        <v>5377</v>
      </c>
      <c r="C7191" s="4" t="s">
        <v>646</v>
      </c>
      <c r="D7191" s="4" t="s">
        <v>632</v>
      </c>
      <c r="E7191" s="4"/>
      <c r="F7191" s="4">
        <v>9443031780</v>
      </c>
      <c r="G7191" s="4"/>
      <c r="H7191" s="4" t="s">
        <v>166278</v>
      </c>
      <c r="I7191" s="4"/>
      <c r="J7191" s="4" t="s">
        <v>166280</v>
      </c>
      <c r="L7191" s="4" t="s">
        <v>166281</v>
      </c>
      <c r="M7191" s="4" t="s">
        <v>127</v>
      </c>
      <c r="N7191" s="4"/>
      <c r="O7191" s="4"/>
      <c r="P7191" s="4"/>
      <c r="Q7191" s="31" t="s">
        <v>166277</v>
      </c>
      <c r="R7191" s="4"/>
      <c r="S7191" s="4"/>
      <c r="T7191" s="4"/>
      <c r="U7191" s="4"/>
      <c r="V7191" s="4"/>
      <c r="W7191" s="4"/>
    </row>
    <row r="7192" spans="1:23" ht="30" x14ac:dyDescent="0.25">
      <c r="A7192" s="4" t="s">
        <v>5839</v>
      </c>
      <c r="B7192" s="4" t="s">
        <v>5377</v>
      </c>
      <c r="C7192" s="4" t="s">
        <v>118</v>
      </c>
      <c r="D7192" s="4" t="s">
        <v>17951</v>
      </c>
      <c r="E7192" s="4" t="s">
        <v>84</v>
      </c>
      <c r="F7192" s="4">
        <v>9442574755</v>
      </c>
      <c r="G7192" s="4"/>
      <c r="H7192" s="4" t="s">
        <v>191450</v>
      </c>
      <c r="I7192" s="4"/>
      <c r="J7192" s="4" t="s">
        <v>191451</v>
      </c>
      <c r="L7192" s="4"/>
      <c r="M7192" s="4" t="s">
        <v>127</v>
      </c>
      <c r="N7192" s="4">
        <v>643102</v>
      </c>
      <c r="O7192" s="4"/>
      <c r="P7192" s="4">
        <v>8071816142</v>
      </c>
      <c r="Q7192" s="31" t="s">
        <v>204683</v>
      </c>
      <c r="R7192" s="4"/>
      <c r="S7192" s="13" t="s">
        <v>191449</v>
      </c>
      <c r="T7192" s="13"/>
      <c r="U7192" s="13"/>
      <c r="V7192" s="13"/>
      <c r="W7192" s="13"/>
    </row>
    <row r="7193" spans="1:23" ht="30" x14ac:dyDescent="0.25">
      <c r="A7193" s="4" t="s">
        <v>43108</v>
      </c>
      <c r="B7193" s="4" t="s">
        <v>43110</v>
      </c>
      <c r="C7193" s="4" t="s">
        <v>15282</v>
      </c>
      <c r="D7193" s="4" t="s">
        <v>43106</v>
      </c>
      <c r="E7193" s="4" t="s">
        <v>65</v>
      </c>
      <c r="F7193" s="4">
        <v>8050301309</v>
      </c>
      <c r="G7193" s="4">
        <v>9980331138</v>
      </c>
      <c r="H7193" s="4" t="s">
        <v>43107</v>
      </c>
      <c r="I7193" s="4"/>
      <c r="J7193" s="4" t="s">
        <v>43109</v>
      </c>
      <c r="L7193" s="4" t="s">
        <v>43111</v>
      </c>
      <c r="M7193" s="4" t="s">
        <v>351</v>
      </c>
      <c r="N7193" s="4">
        <v>571218</v>
      </c>
      <c r="O7193" s="4"/>
      <c r="P7193" s="4">
        <v>8048613152</v>
      </c>
      <c r="Q7193" s="31" t="s">
        <v>206822</v>
      </c>
      <c r="R7193" s="4"/>
      <c r="S7193" s="13" t="s">
        <v>194164</v>
      </c>
      <c r="T7193" s="13"/>
      <c r="U7193" s="13"/>
      <c r="V7193" s="13"/>
      <c r="W7193" s="13"/>
    </row>
    <row r="7194" spans="1:23" ht="30" x14ac:dyDescent="0.25">
      <c r="A7194" s="4" t="s">
        <v>158367</v>
      </c>
      <c r="B7194" s="4" t="s">
        <v>43110</v>
      </c>
      <c r="C7194" s="4" t="s">
        <v>26585</v>
      </c>
      <c r="D7194" s="4" t="s">
        <v>158365</v>
      </c>
      <c r="E7194" s="4" t="s">
        <v>34</v>
      </c>
      <c r="F7194" s="4">
        <v>9945154144</v>
      </c>
      <c r="G7194" s="4">
        <v>9886658717</v>
      </c>
      <c r="H7194" s="4" t="s">
        <v>158366</v>
      </c>
      <c r="I7194" s="4"/>
      <c r="J7194" s="4" t="s">
        <v>158368</v>
      </c>
      <c r="L7194" s="4" t="s">
        <v>158369</v>
      </c>
      <c r="M7194" s="4" t="s">
        <v>351</v>
      </c>
      <c r="N7194" s="4">
        <v>571214</v>
      </c>
      <c r="O7194" s="4" t="s">
        <v>158370</v>
      </c>
      <c r="P7194" s="4"/>
      <c r="Q7194" s="31" t="s">
        <v>158364</v>
      </c>
      <c r="R7194" s="4"/>
      <c r="S7194" s="13" t="s">
        <v>226743</v>
      </c>
      <c r="T7194" s="13"/>
      <c r="U7194" s="13"/>
      <c r="V7194" s="13"/>
      <c r="W7194" s="13"/>
    </row>
    <row r="7195" spans="1:23" ht="30" x14ac:dyDescent="0.25">
      <c r="A7195" s="4" t="s">
        <v>160266</v>
      </c>
      <c r="B7195" s="4" t="s">
        <v>43110</v>
      </c>
      <c r="C7195" s="4" t="s">
        <v>40699</v>
      </c>
      <c r="D7195" s="4" t="s">
        <v>1869</v>
      </c>
      <c r="E7195" s="4" t="s">
        <v>27</v>
      </c>
      <c r="F7195" s="4">
        <v>9902435957</v>
      </c>
      <c r="G7195" s="4"/>
      <c r="H7195" s="4" t="s">
        <v>160265</v>
      </c>
      <c r="I7195" s="4"/>
      <c r="J7195" s="4" t="s">
        <v>160267</v>
      </c>
      <c r="L7195" s="4" t="s">
        <v>20710</v>
      </c>
      <c r="M7195" s="4" t="s">
        <v>351</v>
      </c>
      <c r="N7195" s="4">
        <v>571201</v>
      </c>
      <c r="O7195" s="4" t="s">
        <v>160268</v>
      </c>
      <c r="P7195" s="4"/>
      <c r="Q7195" s="31" t="s">
        <v>160264</v>
      </c>
      <c r="R7195" s="4"/>
      <c r="S7195" s="13" t="s">
        <v>226744</v>
      </c>
      <c r="T7195" s="13"/>
      <c r="U7195" s="13"/>
      <c r="V7195" s="13"/>
      <c r="W7195" s="13"/>
    </row>
    <row r="7196" spans="1:23" x14ac:dyDescent="0.25">
      <c r="A7196" s="4" t="s">
        <v>8570</v>
      </c>
      <c r="B7196" s="4" t="s">
        <v>43110</v>
      </c>
      <c r="C7196" s="4" t="s">
        <v>166713</v>
      </c>
      <c r="D7196" s="4" t="s">
        <v>166714</v>
      </c>
      <c r="E7196" s="4"/>
      <c r="F7196" s="4">
        <v>9480426295</v>
      </c>
      <c r="G7196" s="4">
        <v>9901239563</v>
      </c>
      <c r="H7196" s="4" t="s">
        <v>166715</v>
      </c>
      <c r="I7196" s="4"/>
      <c r="J7196" s="4" t="s">
        <v>166716</v>
      </c>
      <c r="L7196" s="4" t="s">
        <v>166717</v>
      </c>
      <c r="M7196" s="4" t="s">
        <v>351</v>
      </c>
      <c r="N7196" s="4">
        <v>571250</v>
      </c>
      <c r="O7196" s="4"/>
      <c r="P7196" s="4"/>
      <c r="Q7196" s="31" t="s">
        <v>166712</v>
      </c>
      <c r="R7196" s="4"/>
      <c r="S7196" s="4"/>
      <c r="T7196" s="4"/>
      <c r="U7196" s="4"/>
      <c r="V7196" s="4"/>
      <c r="W7196" s="4"/>
    </row>
    <row r="7197" spans="1:23" x14ac:dyDescent="0.25">
      <c r="A7197" s="4" t="s">
        <v>80494</v>
      </c>
      <c r="B7197" s="4" t="s">
        <v>62870</v>
      </c>
      <c r="C7197" s="4" t="s">
        <v>79517</v>
      </c>
      <c r="D7197" s="4" t="s">
        <v>1832</v>
      </c>
      <c r="E7197" s="4" t="s">
        <v>65</v>
      </c>
      <c r="F7197" s="4">
        <v>9799054966</v>
      </c>
      <c r="G7197" s="4">
        <v>9790099428</v>
      </c>
      <c r="H7197" s="4" t="s">
        <v>80493</v>
      </c>
      <c r="I7197" s="4"/>
      <c r="J7197" s="4" t="s">
        <v>80495</v>
      </c>
      <c r="L7197" s="4"/>
      <c r="M7197" s="4" t="s">
        <v>127</v>
      </c>
      <c r="N7197" s="4">
        <v>608502</v>
      </c>
      <c r="O7197" s="4"/>
      <c r="P7197" s="4">
        <v>8071814510</v>
      </c>
      <c r="Q7197" s="31" t="s">
        <v>80491</v>
      </c>
      <c r="R7197" s="4"/>
      <c r="S7197" s="13" t="s">
        <v>80492</v>
      </c>
      <c r="T7197" s="13"/>
      <c r="U7197" s="13"/>
      <c r="V7197" s="13"/>
      <c r="W7197" s="13"/>
    </row>
    <row r="7198" spans="1:23" x14ac:dyDescent="0.25">
      <c r="A7198" s="4" t="s">
        <v>95499</v>
      </c>
      <c r="B7198" s="4" t="s">
        <v>62870</v>
      </c>
      <c r="C7198" s="4" t="s">
        <v>95497</v>
      </c>
      <c r="D7198" s="4"/>
      <c r="E7198" s="4" t="s">
        <v>27</v>
      </c>
      <c r="F7198" s="4">
        <v>9791817144</v>
      </c>
      <c r="G7198" s="4"/>
      <c r="H7198" s="4" t="s">
        <v>95498</v>
      </c>
      <c r="I7198" s="4"/>
      <c r="J7198" s="4" t="s">
        <v>95500</v>
      </c>
      <c r="L7198" s="4" t="s">
        <v>95501</v>
      </c>
      <c r="M7198" s="4" t="s">
        <v>127</v>
      </c>
      <c r="N7198" s="4">
        <v>607001</v>
      </c>
      <c r="O7198" s="4"/>
      <c r="P7198" s="4">
        <v>8048404734</v>
      </c>
      <c r="Q7198" s="31"/>
      <c r="R7198" s="4"/>
      <c r="S7198" s="14" t="s">
        <v>199831</v>
      </c>
      <c r="T7198" s="14"/>
      <c r="U7198" s="14"/>
      <c r="V7198" s="14"/>
      <c r="W7198" s="14"/>
    </row>
    <row r="7199" spans="1:23" x14ac:dyDescent="0.25">
      <c r="A7199" s="4" t="s">
        <v>130749</v>
      </c>
      <c r="B7199" s="4" t="s">
        <v>62870</v>
      </c>
      <c r="C7199" s="4" t="s">
        <v>7088</v>
      </c>
      <c r="D7199" s="4"/>
      <c r="E7199" s="4" t="s">
        <v>74</v>
      </c>
      <c r="F7199" s="4">
        <v>8124232766</v>
      </c>
      <c r="G7199" s="4"/>
      <c r="H7199" s="4" t="s">
        <v>130748</v>
      </c>
      <c r="I7199" s="4"/>
      <c r="J7199" s="4" t="s">
        <v>130750</v>
      </c>
      <c r="L7199" s="4" t="s">
        <v>130751</v>
      </c>
      <c r="M7199" s="4" t="s">
        <v>127</v>
      </c>
      <c r="N7199" s="4">
        <v>607002</v>
      </c>
      <c r="O7199" s="4" t="s">
        <v>130752</v>
      </c>
      <c r="P7199" s="4"/>
      <c r="Q7199" s="31"/>
      <c r="R7199" s="4"/>
      <c r="S7199" s="13" t="s">
        <v>214524</v>
      </c>
      <c r="T7199" s="13"/>
      <c r="U7199" s="13"/>
      <c r="V7199" s="13"/>
      <c r="W7199" s="13"/>
    </row>
    <row r="7200" spans="1:23" x14ac:dyDescent="0.25">
      <c r="A7200" s="4" t="s">
        <v>154002</v>
      </c>
      <c r="B7200" s="4" t="s">
        <v>62870</v>
      </c>
      <c r="C7200" s="4" t="s">
        <v>153999</v>
      </c>
      <c r="D7200" s="4" t="s">
        <v>154000</v>
      </c>
      <c r="E7200" s="4" t="s">
        <v>27</v>
      </c>
      <c r="F7200" s="4">
        <v>9159472308</v>
      </c>
      <c r="G7200" s="4">
        <v>9751768999</v>
      </c>
      <c r="H7200" s="4" t="s">
        <v>154001</v>
      </c>
      <c r="I7200" s="4"/>
      <c r="J7200" s="4" t="s">
        <v>154003</v>
      </c>
      <c r="L7200" s="4" t="s">
        <v>154004</v>
      </c>
      <c r="M7200" s="4" t="s">
        <v>127</v>
      </c>
      <c r="N7200" s="4">
        <v>606105</v>
      </c>
      <c r="O7200" s="4"/>
      <c r="P7200" s="4"/>
      <c r="Q7200" s="31"/>
      <c r="R7200" s="4"/>
      <c r="S7200" s="13" t="s">
        <v>194165</v>
      </c>
      <c r="T7200" s="13"/>
      <c r="U7200" s="13"/>
      <c r="V7200" s="13"/>
      <c r="W7200" s="13"/>
    </row>
    <row r="7201" spans="1:23" x14ac:dyDescent="0.25">
      <c r="A7201" s="4" t="s">
        <v>133966</v>
      </c>
      <c r="B7201" s="4" t="s">
        <v>133968</v>
      </c>
      <c r="C7201" s="4" t="s">
        <v>133962</v>
      </c>
      <c r="D7201" s="4" t="s">
        <v>133963</v>
      </c>
      <c r="E7201" s="4" t="s">
        <v>175</v>
      </c>
      <c r="F7201" s="4">
        <v>9665982544</v>
      </c>
      <c r="G7201" s="4">
        <v>7972839264</v>
      </c>
      <c r="H7201" s="4" t="s">
        <v>133964</v>
      </c>
      <c r="I7201" s="4" t="s">
        <v>133965</v>
      </c>
      <c r="J7201" s="4" t="s">
        <v>133967</v>
      </c>
      <c r="L7201" s="4" t="s">
        <v>133969</v>
      </c>
      <c r="M7201" s="4" t="s">
        <v>789</v>
      </c>
      <c r="N7201" s="4">
        <v>403706</v>
      </c>
      <c r="O7201" s="4" t="s">
        <v>133970</v>
      </c>
      <c r="P7201" s="4"/>
      <c r="Q7201" s="31"/>
      <c r="R7201" s="4"/>
      <c r="S7201" s="13" t="s">
        <v>214525</v>
      </c>
      <c r="T7201" s="13"/>
      <c r="U7201" s="13"/>
      <c r="V7201" s="13"/>
      <c r="W7201" s="13"/>
    </row>
    <row r="7202" spans="1:23" ht="45" x14ac:dyDescent="0.25">
      <c r="A7202" s="4" t="s">
        <v>95976</v>
      </c>
      <c r="B7202" s="4" t="s">
        <v>5256</v>
      </c>
      <c r="C7202" s="4" t="s">
        <v>95973</v>
      </c>
      <c r="D7202" s="4" t="s">
        <v>95974</v>
      </c>
      <c r="E7202" s="4" t="s">
        <v>175</v>
      </c>
      <c r="F7202" s="4">
        <v>9937588615</v>
      </c>
      <c r="G7202" s="4">
        <v>7788000852</v>
      </c>
      <c r="H7202" s="4" t="s">
        <v>95975</v>
      </c>
      <c r="I7202" s="4"/>
      <c r="J7202" s="4" t="s">
        <v>95977</v>
      </c>
      <c r="L7202" s="4" t="s">
        <v>95978</v>
      </c>
      <c r="M7202" s="4" t="s">
        <v>304</v>
      </c>
      <c r="N7202" s="4">
        <v>754021</v>
      </c>
      <c r="O7202" s="4" t="s">
        <v>95979</v>
      </c>
      <c r="P7202" s="4">
        <v>8042780518</v>
      </c>
      <c r="Q7202" s="31" t="s">
        <v>204684</v>
      </c>
      <c r="R7202" s="4"/>
      <c r="S7202" s="13" t="s">
        <v>199832</v>
      </c>
      <c r="T7202" s="13"/>
      <c r="U7202" s="13"/>
      <c r="V7202" s="13"/>
      <c r="W7202" s="13"/>
    </row>
    <row r="7203" spans="1:23" x14ac:dyDescent="0.25">
      <c r="A7203" s="4" t="s">
        <v>5254</v>
      </c>
      <c r="B7203" s="4" t="s">
        <v>5256</v>
      </c>
      <c r="C7203" s="4" t="s">
        <v>1315</v>
      </c>
      <c r="D7203" s="4" t="s">
        <v>54</v>
      </c>
      <c r="E7203" s="4" t="s">
        <v>27</v>
      </c>
      <c r="F7203" s="4">
        <v>9437268899</v>
      </c>
      <c r="G7203" s="4"/>
      <c r="H7203" s="4" t="s">
        <v>5253</v>
      </c>
      <c r="I7203" s="4"/>
      <c r="J7203" s="4" t="s">
        <v>5255</v>
      </c>
      <c r="L7203" s="4" t="s">
        <v>5257</v>
      </c>
      <c r="M7203" s="4" t="s">
        <v>304</v>
      </c>
      <c r="N7203" s="4">
        <v>753001</v>
      </c>
      <c r="O7203" s="4"/>
      <c r="P7203" s="4">
        <v>8048587682</v>
      </c>
      <c r="Q7203" s="31"/>
      <c r="R7203" s="4"/>
      <c r="S7203" s="13" t="s">
        <v>5252</v>
      </c>
      <c r="T7203" s="13"/>
      <c r="U7203" s="13"/>
      <c r="V7203" s="13"/>
      <c r="W7203" s="13"/>
    </row>
    <row r="7204" spans="1:23" ht="45" x14ac:dyDescent="0.25">
      <c r="A7204" s="4" t="s">
        <v>10695</v>
      </c>
      <c r="B7204" s="4" t="s">
        <v>5256</v>
      </c>
      <c r="C7204" s="4" t="s">
        <v>10691</v>
      </c>
      <c r="D7204" s="4" t="s">
        <v>10692</v>
      </c>
      <c r="E7204" s="4" t="s">
        <v>3017</v>
      </c>
      <c r="F7204" s="4">
        <v>9439005276</v>
      </c>
      <c r="G7204" s="4"/>
      <c r="H7204" s="4" t="s">
        <v>10693</v>
      </c>
      <c r="I7204" s="4" t="s">
        <v>10694</v>
      </c>
      <c r="J7204" s="4" t="s">
        <v>10696</v>
      </c>
      <c r="L7204" s="4" t="s">
        <v>10697</v>
      </c>
      <c r="M7204" s="4" t="s">
        <v>304</v>
      </c>
      <c r="N7204" s="4">
        <v>753004</v>
      </c>
      <c r="O7204" s="4" t="s">
        <v>10698</v>
      </c>
      <c r="P7204" s="4">
        <v>8042537769</v>
      </c>
      <c r="Q7204" s="31" t="s">
        <v>214526</v>
      </c>
      <c r="R7204" s="4"/>
      <c r="S7204" s="13" t="s">
        <v>226745</v>
      </c>
      <c r="T7204" s="13"/>
      <c r="U7204" s="13"/>
      <c r="V7204" s="13"/>
      <c r="W7204" s="13"/>
    </row>
    <row r="7205" spans="1:23" x14ac:dyDescent="0.25">
      <c r="A7205" s="4" t="s">
        <v>14848</v>
      </c>
      <c r="B7205" s="4" t="s">
        <v>5256</v>
      </c>
      <c r="C7205" s="4" t="s">
        <v>14845</v>
      </c>
      <c r="D7205" s="4" t="s">
        <v>3177</v>
      </c>
      <c r="E7205" s="4" t="s">
        <v>27</v>
      </c>
      <c r="F7205" s="4">
        <v>8093956207</v>
      </c>
      <c r="G7205" s="4">
        <v>9583157125</v>
      </c>
      <c r="H7205" s="4" t="s">
        <v>14846</v>
      </c>
      <c r="I7205" s="4" t="s">
        <v>14847</v>
      </c>
      <c r="J7205" s="4" t="s">
        <v>14849</v>
      </c>
      <c r="L7205" s="4" t="s">
        <v>14850</v>
      </c>
      <c r="M7205" s="4" t="s">
        <v>304</v>
      </c>
      <c r="N7205" s="4">
        <v>754031</v>
      </c>
      <c r="O7205" s="4" t="s">
        <v>14851</v>
      </c>
      <c r="P7205" s="4">
        <v>8048005856</v>
      </c>
      <c r="Q7205" s="31"/>
      <c r="R7205" s="4"/>
      <c r="S7205" s="13" t="s">
        <v>226746</v>
      </c>
      <c r="T7205" s="13"/>
      <c r="U7205" s="13"/>
      <c r="V7205" s="13"/>
      <c r="W7205" s="13"/>
    </row>
    <row r="7206" spans="1:23" ht="30" x14ac:dyDescent="0.25">
      <c r="A7206" s="4" t="s">
        <v>19718</v>
      </c>
      <c r="B7206" s="4" t="s">
        <v>5256</v>
      </c>
      <c r="C7206" s="4" t="s">
        <v>6715</v>
      </c>
      <c r="D7206" s="4" t="s">
        <v>19716</v>
      </c>
      <c r="E7206" s="4" t="s">
        <v>27</v>
      </c>
      <c r="F7206" s="4">
        <v>8260999999</v>
      </c>
      <c r="G7206" s="4">
        <v>7809999999</v>
      </c>
      <c r="H7206" s="4" t="s">
        <v>19717</v>
      </c>
      <c r="I7206" s="4"/>
      <c r="J7206" s="4" t="s">
        <v>19719</v>
      </c>
      <c r="L7206" s="4" t="s">
        <v>19719</v>
      </c>
      <c r="M7206" s="4" t="s">
        <v>304</v>
      </c>
      <c r="N7206" s="4">
        <v>753001</v>
      </c>
      <c r="O7206" s="4"/>
      <c r="P7206" s="4">
        <v>8046067292</v>
      </c>
      <c r="Q7206" s="31" t="s">
        <v>199833</v>
      </c>
      <c r="R7206" s="4"/>
      <c r="S7206" s="13" t="s">
        <v>199833</v>
      </c>
      <c r="T7206" s="13"/>
      <c r="U7206" s="13"/>
      <c r="V7206" s="13"/>
      <c r="W7206" s="13"/>
    </row>
    <row r="7207" spans="1:23" ht="30" x14ac:dyDescent="0.25">
      <c r="A7207" s="4" t="s">
        <v>20307</v>
      </c>
      <c r="B7207" s="4" t="s">
        <v>5256</v>
      </c>
      <c r="C7207" s="4" t="s">
        <v>20304</v>
      </c>
      <c r="D7207" s="4" t="s">
        <v>3177</v>
      </c>
      <c r="E7207" s="4" t="s">
        <v>20305</v>
      </c>
      <c r="F7207" s="4">
        <v>8018493290</v>
      </c>
      <c r="G7207" s="4">
        <v>8260027315</v>
      </c>
      <c r="H7207" s="4" t="s">
        <v>20306</v>
      </c>
      <c r="I7207" s="4"/>
      <c r="J7207" s="4" t="s">
        <v>20308</v>
      </c>
      <c r="L7207" s="4" t="s">
        <v>20309</v>
      </c>
      <c r="M7207" s="4" t="s">
        <v>304</v>
      </c>
      <c r="N7207" s="4">
        <v>753001</v>
      </c>
      <c r="O7207" s="4"/>
      <c r="P7207" s="4">
        <v>8071934470</v>
      </c>
      <c r="Q7207" s="31" t="s">
        <v>194166</v>
      </c>
      <c r="R7207" s="4"/>
      <c r="S7207" s="13" t="s">
        <v>194166</v>
      </c>
      <c r="T7207" s="13"/>
      <c r="U7207" s="13"/>
      <c r="V7207" s="13"/>
      <c r="W7207" s="13"/>
    </row>
    <row r="7208" spans="1:23" x14ac:dyDescent="0.25">
      <c r="A7208" s="4" t="s">
        <v>22134</v>
      </c>
      <c r="B7208" s="4" t="s">
        <v>5256</v>
      </c>
      <c r="C7208" s="4" t="s">
        <v>6039</v>
      </c>
      <c r="D7208" s="4"/>
      <c r="E7208" s="4" t="s">
        <v>27</v>
      </c>
      <c r="F7208" s="4">
        <v>8886387000</v>
      </c>
      <c r="G7208" s="4">
        <v>9437170750</v>
      </c>
      <c r="H7208" s="4" t="s">
        <v>22132</v>
      </c>
      <c r="I7208" s="4" t="s">
        <v>22133</v>
      </c>
      <c r="J7208" s="4" t="s">
        <v>22135</v>
      </c>
      <c r="L7208" s="4" t="s">
        <v>22136</v>
      </c>
      <c r="M7208" s="4" t="s">
        <v>304</v>
      </c>
      <c r="N7208" s="4">
        <v>753012</v>
      </c>
      <c r="O7208" s="4" t="s">
        <v>22137</v>
      </c>
      <c r="P7208" s="4">
        <v>8048106071</v>
      </c>
      <c r="Q7208" s="31"/>
      <c r="R7208" s="4"/>
      <c r="S7208" s="13" t="s">
        <v>199834</v>
      </c>
      <c r="T7208" s="13"/>
      <c r="U7208" s="13"/>
      <c r="V7208" s="13"/>
      <c r="W7208" s="13"/>
    </row>
    <row r="7209" spans="1:23" x14ac:dyDescent="0.25">
      <c r="A7209" s="4" t="s">
        <v>10514</v>
      </c>
      <c r="B7209" s="4" t="s">
        <v>5256</v>
      </c>
      <c r="C7209" s="4" t="s">
        <v>11641</v>
      </c>
      <c r="D7209" s="4" t="s">
        <v>149</v>
      </c>
      <c r="E7209" s="4" t="s">
        <v>9029</v>
      </c>
      <c r="F7209" s="4">
        <v>9439833558</v>
      </c>
      <c r="G7209" s="4"/>
      <c r="H7209" s="4" t="s">
        <v>22661</v>
      </c>
      <c r="I7209" s="4" t="s">
        <v>22662</v>
      </c>
      <c r="J7209" s="4" t="s">
        <v>22663</v>
      </c>
      <c r="L7209" s="4" t="s">
        <v>22664</v>
      </c>
      <c r="M7209" s="4" t="s">
        <v>304</v>
      </c>
      <c r="N7209" s="4">
        <v>753001</v>
      </c>
      <c r="O7209" s="4" t="s">
        <v>22665</v>
      </c>
      <c r="P7209" s="4">
        <v>8071867877</v>
      </c>
      <c r="Q7209" s="31"/>
      <c r="R7209" s="4"/>
      <c r="S7209" s="13" t="s">
        <v>22660</v>
      </c>
      <c r="T7209" s="13"/>
      <c r="U7209" s="13"/>
      <c r="V7209" s="13"/>
      <c r="W7209" s="13"/>
    </row>
    <row r="7210" spans="1:23" x14ac:dyDescent="0.25">
      <c r="A7210" s="4" t="s">
        <v>25555</v>
      </c>
      <c r="B7210" s="4" t="s">
        <v>5256</v>
      </c>
      <c r="C7210" s="4" t="s">
        <v>25552</v>
      </c>
      <c r="D7210" s="4" t="s">
        <v>13800</v>
      </c>
      <c r="E7210" s="4" t="s">
        <v>175</v>
      </c>
      <c r="F7210" s="4">
        <v>9861119909</v>
      </c>
      <c r="G7210" s="4"/>
      <c r="H7210" s="4" t="s">
        <v>25553</v>
      </c>
      <c r="I7210" s="4" t="s">
        <v>25554</v>
      </c>
      <c r="J7210" s="4" t="s">
        <v>25556</v>
      </c>
      <c r="L7210" s="4"/>
      <c r="M7210" s="4" t="s">
        <v>304</v>
      </c>
      <c r="N7210" s="4">
        <v>753001</v>
      </c>
      <c r="O7210" s="4"/>
      <c r="P7210" s="4">
        <v>8046079050</v>
      </c>
      <c r="Q7210" s="31"/>
      <c r="R7210" s="4"/>
      <c r="S7210" s="13" t="s">
        <v>25551</v>
      </c>
      <c r="T7210" s="13"/>
      <c r="U7210" s="13"/>
      <c r="V7210" s="13"/>
      <c r="W7210" s="13"/>
    </row>
    <row r="7211" spans="1:23" x14ac:dyDescent="0.25">
      <c r="A7211" s="4" t="s">
        <v>30805</v>
      </c>
      <c r="B7211" s="4" t="s">
        <v>5256</v>
      </c>
      <c r="C7211" s="4" t="s">
        <v>30802</v>
      </c>
      <c r="D7211" s="4" t="s">
        <v>3202</v>
      </c>
      <c r="E7211" s="4" t="s">
        <v>34</v>
      </c>
      <c r="F7211" s="4">
        <v>8895536088</v>
      </c>
      <c r="G7211" s="4">
        <v>9938036499</v>
      </c>
      <c r="H7211" s="4" t="s">
        <v>30803</v>
      </c>
      <c r="I7211" s="4" t="s">
        <v>30804</v>
      </c>
      <c r="J7211" s="4" t="s">
        <v>30806</v>
      </c>
      <c r="L7211" s="4" t="s">
        <v>24276</v>
      </c>
      <c r="M7211" s="4" t="s">
        <v>304</v>
      </c>
      <c r="N7211" s="4">
        <v>753009</v>
      </c>
      <c r="O7211" s="4"/>
      <c r="P7211" s="4">
        <v>8046055401</v>
      </c>
      <c r="Q7211" s="31"/>
      <c r="R7211" s="4"/>
      <c r="S7211" s="13" t="s">
        <v>30801</v>
      </c>
      <c r="T7211" s="13"/>
      <c r="U7211" s="13"/>
      <c r="V7211" s="13"/>
      <c r="W7211" s="13"/>
    </row>
    <row r="7212" spans="1:23" x14ac:dyDescent="0.25">
      <c r="A7212" s="4" t="s">
        <v>38861</v>
      </c>
      <c r="B7212" s="4" t="s">
        <v>5256</v>
      </c>
      <c r="C7212" s="4" t="s">
        <v>6108</v>
      </c>
      <c r="D7212" s="4" t="s">
        <v>99</v>
      </c>
      <c r="E7212" s="4" t="s">
        <v>34</v>
      </c>
      <c r="F7212" s="4">
        <v>9439003916</v>
      </c>
      <c r="G7212" s="4">
        <v>9938359858</v>
      </c>
      <c r="H7212" s="4" t="s">
        <v>38860</v>
      </c>
      <c r="I7212" s="4"/>
      <c r="J7212" s="4" t="s">
        <v>38862</v>
      </c>
      <c r="L7212" s="4" t="s">
        <v>38863</v>
      </c>
      <c r="M7212" s="4" t="s">
        <v>304</v>
      </c>
      <c r="N7212" s="4">
        <v>753014</v>
      </c>
      <c r="O7212" s="4"/>
      <c r="P7212" s="4">
        <v>8046079894</v>
      </c>
      <c r="Q7212" s="31"/>
      <c r="R7212" s="4"/>
      <c r="S7212" s="13" t="s">
        <v>226747</v>
      </c>
      <c r="T7212" s="13"/>
      <c r="U7212" s="13"/>
      <c r="V7212" s="13"/>
      <c r="W7212" s="13"/>
    </row>
    <row r="7213" spans="1:23" ht="30" x14ac:dyDescent="0.25">
      <c r="A7213" s="4" t="s">
        <v>51397</v>
      </c>
      <c r="B7213" s="4" t="s">
        <v>5256</v>
      </c>
      <c r="C7213" s="4" t="s">
        <v>51394</v>
      </c>
      <c r="D7213" s="4" t="s">
        <v>51395</v>
      </c>
      <c r="E7213" s="4" t="s">
        <v>34</v>
      </c>
      <c r="F7213" s="4">
        <v>7008127669</v>
      </c>
      <c r="G7213" s="4">
        <v>7854030560</v>
      </c>
      <c r="H7213" s="4" t="s">
        <v>51396</v>
      </c>
      <c r="I7213" s="4"/>
      <c r="J7213" s="4" t="s">
        <v>51398</v>
      </c>
      <c r="L7213" s="4" t="s">
        <v>51399</v>
      </c>
      <c r="M7213" s="4" t="s">
        <v>304</v>
      </c>
      <c r="N7213" s="4">
        <v>753001</v>
      </c>
      <c r="O7213" s="4"/>
      <c r="P7213" s="4">
        <v>8048605502</v>
      </c>
      <c r="Q7213" s="31" t="s">
        <v>206823</v>
      </c>
      <c r="R7213" s="4"/>
      <c r="S7213" s="13" t="s">
        <v>194167</v>
      </c>
      <c r="T7213" s="13"/>
      <c r="U7213" s="13"/>
      <c r="V7213" s="13"/>
      <c r="W7213" s="13"/>
    </row>
    <row r="7214" spans="1:23" x14ac:dyDescent="0.25">
      <c r="A7214" s="4" t="s">
        <v>74117</v>
      </c>
      <c r="B7214" s="4" t="s">
        <v>5256</v>
      </c>
      <c r="C7214" s="4" t="s">
        <v>2432</v>
      </c>
      <c r="D7214" s="4" t="s">
        <v>2155</v>
      </c>
      <c r="E7214" s="4" t="s">
        <v>34</v>
      </c>
      <c r="F7214" s="4">
        <v>9861104150</v>
      </c>
      <c r="G7214" s="4">
        <v>9090258756</v>
      </c>
      <c r="H7214" s="4" t="s">
        <v>74115</v>
      </c>
      <c r="I7214" s="4" t="s">
        <v>74116</v>
      </c>
      <c r="J7214" s="4" t="s">
        <v>74118</v>
      </c>
      <c r="L7214" s="4" t="s">
        <v>19719</v>
      </c>
      <c r="M7214" s="4" t="s">
        <v>304</v>
      </c>
      <c r="N7214" s="4">
        <v>753002</v>
      </c>
      <c r="O7214" s="4" t="s">
        <v>74119</v>
      </c>
      <c r="P7214" s="4">
        <v>8043258643</v>
      </c>
      <c r="Q7214" s="31" t="s">
        <v>74114</v>
      </c>
      <c r="R7214" s="4"/>
      <c r="S7214" s="13" t="s">
        <v>226748</v>
      </c>
      <c r="T7214" s="13"/>
      <c r="U7214" s="13"/>
      <c r="V7214" s="13"/>
      <c r="W7214" s="13"/>
    </row>
    <row r="7215" spans="1:23" ht="45" x14ac:dyDescent="0.25">
      <c r="A7215" s="4" t="s">
        <v>90056</v>
      </c>
      <c r="B7215" s="4" t="s">
        <v>5256</v>
      </c>
      <c r="C7215" s="4" t="s">
        <v>90054</v>
      </c>
      <c r="D7215" s="4" t="s">
        <v>62264</v>
      </c>
      <c r="E7215" s="4" t="s">
        <v>34</v>
      </c>
      <c r="F7215" s="4">
        <v>9937930049</v>
      </c>
      <c r="G7215" s="4">
        <v>9777959549</v>
      </c>
      <c r="H7215" s="4" t="s">
        <v>90055</v>
      </c>
      <c r="I7215" s="4"/>
      <c r="J7215" s="4" t="s">
        <v>90057</v>
      </c>
      <c r="L7215" s="4" t="s">
        <v>90058</v>
      </c>
      <c r="M7215" s="4" t="s">
        <v>304</v>
      </c>
      <c r="N7215" s="4">
        <v>754142</v>
      </c>
      <c r="O7215" s="4"/>
      <c r="P7215" s="4">
        <v>8048112153</v>
      </c>
      <c r="Q7215" s="31" t="s">
        <v>90053</v>
      </c>
      <c r="R7215" s="4"/>
      <c r="S7215" s="13" t="s">
        <v>226749</v>
      </c>
      <c r="T7215" s="13"/>
      <c r="U7215" s="13"/>
      <c r="V7215" s="13"/>
      <c r="W7215" s="13"/>
    </row>
    <row r="7216" spans="1:23" x14ac:dyDescent="0.25">
      <c r="A7216" s="4" t="s">
        <v>93632</v>
      </c>
      <c r="B7216" s="4" t="s">
        <v>5256</v>
      </c>
      <c r="C7216" s="4" t="s">
        <v>93629</v>
      </c>
      <c r="D7216" s="4" t="s">
        <v>24499</v>
      </c>
      <c r="E7216" s="4" t="s">
        <v>175</v>
      </c>
      <c r="F7216" s="4">
        <v>9338879119</v>
      </c>
      <c r="G7216" s="4"/>
      <c r="H7216" s="4" t="s">
        <v>93630</v>
      </c>
      <c r="I7216" s="4" t="s">
        <v>93631</v>
      </c>
      <c r="J7216" s="4" t="s">
        <v>93633</v>
      </c>
      <c r="L7216" s="4" t="s">
        <v>93633</v>
      </c>
      <c r="M7216" s="4" t="s">
        <v>304</v>
      </c>
      <c r="N7216" s="4">
        <v>753002</v>
      </c>
      <c r="O7216" s="4" t="s">
        <v>93634</v>
      </c>
      <c r="P7216" s="4">
        <v>8048110834</v>
      </c>
      <c r="Q7216" s="31"/>
      <c r="R7216" s="4"/>
      <c r="S7216" s="13" t="s">
        <v>226750</v>
      </c>
      <c r="T7216" s="13"/>
      <c r="U7216" s="13"/>
      <c r="V7216" s="13"/>
      <c r="W7216" s="13"/>
    </row>
    <row r="7217" spans="1:23" x14ac:dyDescent="0.25">
      <c r="A7217" s="4" t="s">
        <v>98194</v>
      </c>
      <c r="B7217" s="4" t="s">
        <v>5256</v>
      </c>
      <c r="C7217" s="4" t="s">
        <v>98192</v>
      </c>
      <c r="D7217" s="4" t="s">
        <v>62264</v>
      </c>
      <c r="E7217" s="4" t="s">
        <v>27</v>
      </c>
      <c r="F7217" s="4">
        <v>9937167090</v>
      </c>
      <c r="G7217" s="4"/>
      <c r="H7217" s="4" t="s">
        <v>98193</v>
      </c>
      <c r="I7217" s="4"/>
      <c r="J7217" s="4" t="s">
        <v>98195</v>
      </c>
      <c r="L7217" s="4"/>
      <c r="M7217" s="4" t="s">
        <v>304</v>
      </c>
      <c r="N7217" s="4">
        <v>753011</v>
      </c>
      <c r="O7217" s="4" t="s">
        <v>98196</v>
      </c>
      <c r="P7217" s="4">
        <v>8048559407</v>
      </c>
      <c r="Q7217" s="31"/>
      <c r="R7217" s="4"/>
      <c r="S7217" s="13" t="s">
        <v>226751</v>
      </c>
      <c r="T7217" s="13"/>
      <c r="U7217" s="13"/>
      <c r="V7217" s="13"/>
      <c r="W7217" s="13"/>
    </row>
    <row r="7218" spans="1:23" ht="45" x14ac:dyDescent="0.25">
      <c r="A7218" s="4" t="s">
        <v>98628</v>
      </c>
      <c r="B7218" s="4" t="s">
        <v>5256</v>
      </c>
      <c r="C7218" s="4" t="s">
        <v>2952</v>
      </c>
      <c r="D7218" s="4" t="s">
        <v>7917</v>
      </c>
      <c r="E7218" s="4" t="s">
        <v>27</v>
      </c>
      <c r="F7218" s="4">
        <v>9861139807</v>
      </c>
      <c r="G7218" s="4">
        <v>9861264807</v>
      </c>
      <c r="H7218" s="4" t="s">
        <v>98626</v>
      </c>
      <c r="I7218" s="4" t="s">
        <v>98627</v>
      </c>
      <c r="J7218" s="4" t="s">
        <v>19719</v>
      </c>
      <c r="L7218" s="4"/>
      <c r="M7218" s="4" t="s">
        <v>304</v>
      </c>
      <c r="N7218" s="4">
        <v>753002</v>
      </c>
      <c r="O7218" s="4"/>
      <c r="P7218" s="4">
        <v>8045352292</v>
      </c>
      <c r="Q7218" s="31" t="s">
        <v>98625</v>
      </c>
      <c r="R7218" s="4"/>
      <c r="S7218" s="13" t="s">
        <v>199835</v>
      </c>
      <c r="T7218" s="13"/>
      <c r="U7218" s="13"/>
      <c r="V7218" s="13"/>
      <c r="W7218" s="13"/>
    </row>
    <row r="7219" spans="1:23" x14ac:dyDescent="0.25">
      <c r="A7219" s="4" t="s">
        <v>99114</v>
      </c>
      <c r="B7219" s="4" t="s">
        <v>5256</v>
      </c>
      <c r="C7219" s="4" t="s">
        <v>99112</v>
      </c>
      <c r="D7219" s="4" t="s">
        <v>3654</v>
      </c>
      <c r="E7219" s="4" t="s">
        <v>34</v>
      </c>
      <c r="F7219" s="4">
        <v>9040101560</v>
      </c>
      <c r="G7219" s="4">
        <v>9437020661</v>
      </c>
      <c r="H7219" s="4" t="s">
        <v>99113</v>
      </c>
      <c r="I7219" s="4"/>
      <c r="J7219" s="4" t="s">
        <v>99115</v>
      </c>
      <c r="L7219" s="4" t="s">
        <v>99116</v>
      </c>
      <c r="M7219" s="4" t="s">
        <v>304</v>
      </c>
      <c r="N7219" s="4">
        <v>753009</v>
      </c>
      <c r="O7219" s="4"/>
      <c r="P7219" s="4">
        <v>8046072328</v>
      </c>
      <c r="Q7219" s="31"/>
      <c r="R7219" s="4"/>
      <c r="S7219" s="13" t="s">
        <v>226752</v>
      </c>
      <c r="T7219" s="13"/>
      <c r="U7219" s="13"/>
      <c r="V7219" s="13"/>
      <c r="W7219" s="13"/>
    </row>
    <row r="7220" spans="1:23" x14ac:dyDescent="0.25">
      <c r="A7220" s="4" t="s">
        <v>100684</v>
      </c>
      <c r="B7220" s="4" t="s">
        <v>5256</v>
      </c>
      <c r="C7220" s="4" t="s">
        <v>100681</v>
      </c>
      <c r="D7220" s="4" t="s">
        <v>81047</v>
      </c>
      <c r="E7220" s="4" t="s">
        <v>34</v>
      </c>
      <c r="F7220" s="4">
        <v>9437961401</v>
      </c>
      <c r="G7220" s="4"/>
      <c r="H7220" s="4" t="s">
        <v>100682</v>
      </c>
      <c r="I7220" s="4" t="s">
        <v>100683</v>
      </c>
      <c r="J7220" s="4" t="s">
        <v>100685</v>
      </c>
      <c r="L7220" s="4" t="s">
        <v>100686</v>
      </c>
      <c r="M7220" s="4" t="s">
        <v>304</v>
      </c>
      <c r="N7220" s="4">
        <v>753012</v>
      </c>
      <c r="O7220" s="4"/>
      <c r="P7220" s="4">
        <v>8046072101</v>
      </c>
      <c r="Q7220" s="31"/>
      <c r="R7220" s="4"/>
      <c r="S7220" s="13" t="s">
        <v>100680</v>
      </c>
      <c r="T7220" s="13"/>
      <c r="U7220" s="13"/>
      <c r="V7220" s="13"/>
      <c r="W7220" s="13"/>
    </row>
    <row r="7221" spans="1:23" ht="30" x14ac:dyDescent="0.25">
      <c r="A7221" s="4" t="s">
        <v>116781</v>
      </c>
      <c r="B7221" s="4" t="s">
        <v>5256</v>
      </c>
      <c r="C7221" s="4" t="s">
        <v>61307</v>
      </c>
      <c r="D7221" s="4" t="s">
        <v>56258</v>
      </c>
      <c r="E7221" s="4" t="s">
        <v>27</v>
      </c>
      <c r="F7221" s="4">
        <v>9853726442</v>
      </c>
      <c r="G7221" s="4"/>
      <c r="H7221" s="4" t="s">
        <v>116779</v>
      </c>
      <c r="I7221" s="4" t="s">
        <v>116780</v>
      </c>
      <c r="J7221" s="4" t="s">
        <v>116782</v>
      </c>
      <c r="L7221" s="4"/>
      <c r="M7221" s="4" t="s">
        <v>304</v>
      </c>
      <c r="N7221" s="4">
        <v>753001</v>
      </c>
      <c r="O7221" s="4"/>
      <c r="P7221" s="4"/>
      <c r="Q7221" s="31" t="s">
        <v>116778</v>
      </c>
      <c r="R7221" s="4"/>
      <c r="S7221" s="13" t="s">
        <v>226753</v>
      </c>
      <c r="T7221" s="13"/>
      <c r="U7221" s="13"/>
      <c r="V7221" s="13"/>
      <c r="W7221" s="13"/>
    </row>
    <row r="7222" spans="1:23" x14ac:dyDescent="0.25">
      <c r="A7222" s="4" t="s">
        <v>120590</v>
      </c>
      <c r="B7222" s="4" t="s">
        <v>5256</v>
      </c>
      <c r="C7222" s="4" t="s">
        <v>14137</v>
      </c>
      <c r="D7222" s="4" t="s">
        <v>120587</v>
      </c>
      <c r="E7222" s="4" t="s">
        <v>34</v>
      </c>
      <c r="F7222" s="4">
        <v>9040925089</v>
      </c>
      <c r="G7222" s="4">
        <v>7750868317</v>
      </c>
      <c r="H7222" s="4" t="s">
        <v>120588</v>
      </c>
      <c r="I7222" s="4" t="s">
        <v>120589</v>
      </c>
      <c r="J7222" s="4" t="s">
        <v>120591</v>
      </c>
      <c r="L7222" s="4" t="s">
        <v>6938</v>
      </c>
      <c r="M7222" s="4" t="s">
        <v>304</v>
      </c>
      <c r="N7222" s="4">
        <v>753014</v>
      </c>
      <c r="O7222" s="4" t="s">
        <v>120592</v>
      </c>
      <c r="P7222" s="4"/>
      <c r="Q7222" s="31"/>
      <c r="R7222" s="4"/>
      <c r="S7222" s="13" t="s">
        <v>194168</v>
      </c>
      <c r="T7222" s="13"/>
      <c r="U7222" s="13"/>
      <c r="V7222" s="13"/>
      <c r="W7222" s="13"/>
    </row>
    <row r="7223" spans="1:23" x14ac:dyDescent="0.25">
      <c r="A7223" s="4" t="s">
        <v>128525</v>
      </c>
      <c r="B7223" s="4" t="s">
        <v>5256</v>
      </c>
      <c r="C7223" s="4" t="s">
        <v>128523</v>
      </c>
      <c r="D7223" s="4" t="s">
        <v>1979</v>
      </c>
      <c r="E7223" s="4" t="s">
        <v>64217</v>
      </c>
      <c r="F7223" s="4">
        <v>9937237563</v>
      </c>
      <c r="G7223" s="4">
        <v>9776669330</v>
      </c>
      <c r="H7223" s="4" t="s">
        <v>128524</v>
      </c>
      <c r="I7223" s="4"/>
      <c r="J7223" s="4" t="s">
        <v>128526</v>
      </c>
      <c r="L7223" s="4" t="s">
        <v>128527</v>
      </c>
      <c r="M7223" s="4" t="s">
        <v>304</v>
      </c>
      <c r="N7223" s="4">
        <v>754035</v>
      </c>
      <c r="O7223" s="4"/>
      <c r="P7223" s="4"/>
      <c r="Q7223" s="31"/>
      <c r="R7223" s="4"/>
      <c r="S7223" s="13" t="s">
        <v>214527</v>
      </c>
      <c r="T7223" s="13"/>
      <c r="U7223" s="13"/>
      <c r="V7223" s="13"/>
      <c r="W7223" s="13"/>
    </row>
    <row r="7224" spans="1:23" x14ac:dyDescent="0.25">
      <c r="A7224" s="4" t="s">
        <v>129921</v>
      </c>
      <c r="B7224" s="4" t="s">
        <v>5256</v>
      </c>
      <c r="C7224" s="4" t="s">
        <v>2890</v>
      </c>
      <c r="D7224" s="4" t="s">
        <v>2114</v>
      </c>
      <c r="E7224" s="4" t="s">
        <v>74</v>
      </c>
      <c r="F7224" s="4">
        <v>9337271630</v>
      </c>
      <c r="G7224" s="4">
        <v>9337512686</v>
      </c>
      <c r="H7224" s="4" t="s">
        <v>129919</v>
      </c>
      <c r="I7224" s="4" t="s">
        <v>129920</v>
      </c>
      <c r="J7224" s="4" t="s">
        <v>19719</v>
      </c>
      <c r="L7224" s="4" t="s">
        <v>19719</v>
      </c>
      <c r="M7224" s="4" t="s">
        <v>304</v>
      </c>
      <c r="N7224" s="4">
        <v>753002</v>
      </c>
      <c r="O7224" s="4"/>
      <c r="P7224" s="4"/>
      <c r="Q7224" s="31"/>
      <c r="R7224" s="4"/>
      <c r="S7224" s="13" t="s">
        <v>199836</v>
      </c>
      <c r="T7224" s="13"/>
      <c r="U7224" s="13"/>
      <c r="V7224" s="13"/>
      <c r="W7224" s="13"/>
    </row>
    <row r="7225" spans="1:23" x14ac:dyDescent="0.25">
      <c r="A7225" s="4" t="s">
        <v>134504</v>
      </c>
      <c r="B7225" s="4" t="s">
        <v>5256</v>
      </c>
      <c r="C7225" s="4" t="s">
        <v>134501</v>
      </c>
      <c r="D7225" s="4" t="s">
        <v>22527</v>
      </c>
      <c r="E7225" s="4" t="s">
        <v>235</v>
      </c>
      <c r="F7225" s="4">
        <v>9040573923</v>
      </c>
      <c r="G7225" s="4">
        <v>9853526818</v>
      </c>
      <c r="H7225" s="4" t="s">
        <v>134502</v>
      </c>
      <c r="I7225" s="4" t="s">
        <v>134503</v>
      </c>
      <c r="J7225" s="4" t="s">
        <v>134505</v>
      </c>
      <c r="L7225" s="4" t="s">
        <v>134506</v>
      </c>
      <c r="M7225" s="4" t="s">
        <v>304</v>
      </c>
      <c r="N7225" s="4">
        <v>753003</v>
      </c>
      <c r="O7225" s="4" t="s">
        <v>134507</v>
      </c>
      <c r="P7225" s="4"/>
      <c r="Q7225" s="31"/>
      <c r="R7225" s="4"/>
      <c r="S7225" s="13" t="s">
        <v>226754</v>
      </c>
      <c r="T7225" s="13"/>
      <c r="U7225" s="13"/>
      <c r="V7225" s="13"/>
      <c r="W7225" s="13"/>
    </row>
    <row r="7226" spans="1:23" ht="45" x14ac:dyDescent="0.25">
      <c r="A7226" s="4" t="s">
        <v>138824</v>
      </c>
      <c r="B7226" s="4" t="s">
        <v>5256</v>
      </c>
      <c r="C7226" s="4" t="s">
        <v>138821</v>
      </c>
      <c r="D7226" s="4"/>
      <c r="E7226" s="4" t="s">
        <v>27</v>
      </c>
      <c r="F7226" s="4">
        <v>9937364714</v>
      </c>
      <c r="G7226" s="4">
        <v>9337730221</v>
      </c>
      <c r="H7226" s="4" t="s">
        <v>138822</v>
      </c>
      <c r="I7226" s="4" t="s">
        <v>138823</v>
      </c>
      <c r="J7226" s="4" t="s">
        <v>138825</v>
      </c>
      <c r="L7226" s="4"/>
      <c r="M7226" s="4" t="s">
        <v>304</v>
      </c>
      <c r="N7226" s="4">
        <v>753001</v>
      </c>
      <c r="O7226" s="4" t="s">
        <v>138826</v>
      </c>
      <c r="P7226" s="4"/>
      <c r="Q7226" s="31" t="s">
        <v>138820</v>
      </c>
      <c r="R7226" s="4"/>
      <c r="S7226" s="13" t="s">
        <v>226755</v>
      </c>
      <c r="T7226" s="13"/>
      <c r="U7226" s="13"/>
      <c r="V7226" s="13"/>
      <c r="W7226" s="13"/>
    </row>
    <row r="7227" spans="1:23" x14ac:dyDescent="0.25">
      <c r="A7227" s="4" t="s">
        <v>150187</v>
      </c>
      <c r="B7227" s="4" t="s">
        <v>5256</v>
      </c>
      <c r="C7227" s="4" t="s">
        <v>6108</v>
      </c>
      <c r="D7227" s="4" t="s">
        <v>234</v>
      </c>
      <c r="E7227" s="4" t="s">
        <v>65</v>
      </c>
      <c r="F7227" s="4">
        <v>9776050048</v>
      </c>
      <c r="G7227" s="4">
        <v>9776050040</v>
      </c>
      <c r="H7227" s="4" t="s">
        <v>150186</v>
      </c>
      <c r="I7227" s="4"/>
      <c r="J7227" s="4" t="s">
        <v>150188</v>
      </c>
      <c r="L7227" s="4" t="s">
        <v>129571</v>
      </c>
      <c r="M7227" s="4" t="s">
        <v>304</v>
      </c>
      <c r="N7227" s="4">
        <v>753011</v>
      </c>
      <c r="O7227" s="4" t="s">
        <v>150189</v>
      </c>
      <c r="P7227" s="4"/>
      <c r="Q7227" s="31"/>
      <c r="R7227" s="4"/>
      <c r="S7227" s="13" t="s">
        <v>214528</v>
      </c>
      <c r="T7227" s="13"/>
      <c r="U7227" s="13"/>
      <c r="V7227" s="13"/>
      <c r="W7227" s="13"/>
    </row>
    <row r="7228" spans="1:23" x14ac:dyDescent="0.25">
      <c r="A7228" s="4" t="s">
        <v>160760</v>
      </c>
      <c r="B7228" s="4" t="s">
        <v>5256</v>
      </c>
      <c r="C7228" s="4" t="s">
        <v>2183</v>
      </c>
      <c r="D7228" s="4" t="s">
        <v>763</v>
      </c>
      <c r="E7228" s="4" t="s">
        <v>160758</v>
      </c>
      <c r="F7228" s="4">
        <v>9778021212</v>
      </c>
      <c r="G7228" s="4"/>
      <c r="H7228" s="4" t="s">
        <v>160759</v>
      </c>
      <c r="I7228" s="4"/>
      <c r="J7228" s="4" t="s">
        <v>160761</v>
      </c>
      <c r="L7228" s="4" t="s">
        <v>160761</v>
      </c>
      <c r="M7228" s="4" t="s">
        <v>304</v>
      </c>
      <c r="N7228" s="4">
        <v>753002</v>
      </c>
      <c r="O7228" s="4" t="s">
        <v>160762</v>
      </c>
      <c r="P7228" s="4"/>
      <c r="Q7228" s="31"/>
      <c r="R7228" s="4"/>
      <c r="S7228" s="13" t="s">
        <v>226756</v>
      </c>
      <c r="T7228" s="13"/>
      <c r="U7228" s="13"/>
      <c r="V7228" s="13"/>
      <c r="W7228" s="13"/>
    </row>
    <row r="7229" spans="1:23" x14ac:dyDescent="0.25">
      <c r="A7229" s="4" t="s">
        <v>175210</v>
      </c>
      <c r="B7229" s="4" t="s">
        <v>5256</v>
      </c>
      <c r="C7229" s="4" t="s">
        <v>1587</v>
      </c>
      <c r="D7229" s="4" t="s">
        <v>337</v>
      </c>
      <c r="E7229" s="4" t="s">
        <v>27</v>
      </c>
      <c r="F7229" s="4">
        <v>9861156677</v>
      </c>
      <c r="G7229" s="4"/>
      <c r="H7229" s="4" t="s">
        <v>175209</v>
      </c>
      <c r="I7229" s="4"/>
      <c r="J7229" s="4" t="s">
        <v>175211</v>
      </c>
      <c r="L7229" s="4" t="s">
        <v>175212</v>
      </c>
      <c r="M7229" s="4" t="s">
        <v>304</v>
      </c>
      <c r="N7229" s="4">
        <v>753001</v>
      </c>
      <c r="O7229" s="4"/>
      <c r="P7229" s="4">
        <v>8071815356</v>
      </c>
      <c r="Q7229" s="31" t="s">
        <v>175208</v>
      </c>
      <c r="R7229" s="4"/>
      <c r="S7229" s="4"/>
      <c r="T7229" s="4"/>
      <c r="U7229" s="4"/>
      <c r="V7229" s="4"/>
      <c r="W7229" s="4"/>
    </row>
    <row r="7230" spans="1:23" ht="45" x14ac:dyDescent="0.25">
      <c r="A7230" s="4" t="s">
        <v>137258</v>
      </c>
      <c r="B7230" s="4" t="s">
        <v>10470</v>
      </c>
      <c r="C7230" s="4" t="s">
        <v>13850</v>
      </c>
      <c r="D7230" s="4"/>
      <c r="E7230" s="4" t="s">
        <v>137256</v>
      </c>
      <c r="F7230" s="4">
        <v>8333870728</v>
      </c>
      <c r="G7230" s="4"/>
      <c r="H7230" s="4" t="s">
        <v>137257</v>
      </c>
      <c r="I7230" s="4"/>
      <c r="J7230" s="4" t="s">
        <v>137259</v>
      </c>
      <c r="L7230" s="4" t="s">
        <v>5162</v>
      </c>
      <c r="M7230" s="4" t="s">
        <v>1732</v>
      </c>
      <c r="N7230" s="4">
        <v>500033</v>
      </c>
      <c r="O7230" s="4" t="s">
        <v>137260</v>
      </c>
      <c r="P7230" s="4"/>
      <c r="Q7230" s="31" t="s">
        <v>137255</v>
      </c>
      <c r="R7230" s="4"/>
      <c r="S7230" s="13" t="s">
        <v>226757</v>
      </c>
      <c r="T7230" s="13"/>
      <c r="U7230" s="13"/>
      <c r="V7230" s="13"/>
      <c r="W7230" s="13"/>
    </row>
    <row r="7231" spans="1:23" ht="30" x14ac:dyDescent="0.25">
      <c r="A7231" s="4" t="s">
        <v>10468</v>
      </c>
      <c r="B7231" s="4" t="s">
        <v>10470</v>
      </c>
      <c r="C7231" s="4" t="s">
        <v>4808</v>
      </c>
      <c r="D7231" s="4" t="s">
        <v>4679</v>
      </c>
      <c r="E7231" s="4" t="s">
        <v>10466</v>
      </c>
      <c r="F7231" s="4">
        <v>7680001166</v>
      </c>
      <c r="G7231" s="4">
        <v>7680001177</v>
      </c>
      <c r="H7231" s="4" t="s">
        <v>10467</v>
      </c>
      <c r="I7231" s="4"/>
      <c r="J7231" s="4" t="s">
        <v>10469</v>
      </c>
      <c r="L7231" s="4" t="s">
        <v>10471</v>
      </c>
      <c r="M7231" s="4" t="s">
        <v>1732</v>
      </c>
      <c r="N7231" s="4">
        <v>500029</v>
      </c>
      <c r="O7231" s="4" t="s">
        <v>10472</v>
      </c>
      <c r="P7231" s="4">
        <v>8048117194</v>
      </c>
      <c r="Q7231" s="31" t="s">
        <v>214529</v>
      </c>
      <c r="R7231" s="4"/>
      <c r="S7231" s="13" t="s">
        <v>214530</v>
      </c>
      <c r="T7231" s="13"/>
      <c r="U7231" s="13"/>
      <c r="V7231" s="13"/>
      <c r="W7231" s="13"/>
    </row>
    <row r="7232" spans="1:23" ht="45" x14ac:dyDescent="0.25">
      <c r="A7232" s="4" t="s">
        <v>14508</v>
      </c>
      <c r="B7232" s="4" t="s">
        <v>10470</v>
      </c>
      <c r="C7232" s="4" t="s">
        <v>1145</v>
      </c>
      <c r="D7232" s="4" t="s">
        <v>149</v>
      </c>
      <c r="E7232" s="4" t="s">
        <v>1105</v>
      </c>
      <c r="F7232" s="4">
        <v>9701019889</v>
      </c>
      <c r="G7232" s="4">
        <v>9100111093</v>
      </c>
      <c r="H7232" s="4" t="s">
        <v>14507</v>
      </c>
      <c r="I7232" s="4"/>
      <c r="J7232" s="4" t="s">
        <v>14509</v>
      </c>
      <c r="L7232" s="4"/>
      <c r="M7232" s="4" t="s">
        <v>1732</v>
      </c>
      <c r="N7232" s="4">
        <v>500029</v>
      </c>
      <c r="O7232" s="4" t="s">
        <v>14510</v>
      </c>
      <c r="P7232" s="4">
        <v>8042967049</v>
      </c>
      <c r="Q7232" s="31" t="s">
        <v>214531</v>
      </c>
      <c r="R7232" s="4"/>
      <c r="S7232" s="13" t="s">
        <v>214532</v>
      </c>
      <c r="T7232" s="13"/>
      <c r="U7232" s="13"/>
      <c r="V7232" s="13"/>
      <c r="W7232" s="13"/>
    </row>
    <row r="7233" spans="1:23" ht="45" x14ac:dyDescent="0.25">
      <c r="A7233" s="4" t="s">
        <v>45716</v>
      </c>
      <c r="B7233" s="4" t="s">
        <v>10470</v>
      </c>
      <c r="C7233" s="4" t="s">
        <v>382</v>
      </c>
      <c r="D7233" s="4" t="s">
        <v>3398</v>
      </c>
      <c r="E7233" s="4" t="s">
        <v>74</v>
      </c>
      <c r="F7233" s="4">
        <v>9000546985</v>
      </c>
      <c r="G7233" s="4">
        <v>9248179156</v>
      </c>
      <c r="H7233" s="4" t="s">
        <v>45714</v>
      </c>
      <c r="I7233" s="4" t="s">
        <v>45715</v>
      </c>
      <c r="J7233" s="4" t="s">
        <v>45717</v>
      </c>
      <c r="L7233" s="4"/>
      <c r="M7233" s="4" t="s">
        <v>1732</v>
      </c>
      <c r="N7233" s="4">
        <v>500028</v>
      </c>
      <c r="O7233" s="4" t="s">
        <v>45718</v>
      </c>
      <c r="P7233" s="4">
        <v>8046032233</v>
      </c>
      <c r="Q7233" s="31" t="s">
        <v>214533</v>
      </c>
      <c r="R7233" s="4"/>
      <c r="S7233" s="13" t="s">
        <v>214534</v>
      </c>
      <c r="T7233" s="13"/>
      <c r="U7233" s="13"/>
      <c r="V7233" s="13"/>
      <c r="W7233" s="13"/>
    </row>
    <row r="7234" spans="1:23" ht="45" x14ac:dyDescent="0.25">
      <c r="A7234" s="4" t="s">
        <v>64250</v>
      </c>
      <c r="B7234" s="4" t="s">
        <v>10470</v>
      </c>
      <c r="C7234" s="4" t="s">
        <v>173</v>
      </c>
      <c r="D7234" s="4" t="s">
        <v>64247</v>
      </c>
      <c r="E7234" s="4" t="s">
        <v>34</v>
      </c>
      <c r="F7234" s="4">
        <v>9849583933</v>
      </c>
      <c r="G7234" s="4"/>
      <c r="H7234" s="4" t="s">
        <v>64248</v>
      </c>
      <c r="I7234" s="4" t="s">
        <v>64249</v>
      </c>
      <c r="J7234" s="4" t="s">
        <v>64251</v>
      </c>
      <c r="L7234" s="4" t="s">
        <v>64252</v>
      </c>
      <c r="M7234" s="4" t="s">
        <v>1732</v>
      </c>
      <c r="N7234" s="4">
        <v>500060</v>
      </c>
      <c r="O7234" s="4"/>
      <c r="P7234" s="4">
        <v>8042985772</v>
      </c>
      <c r="Q7234" s="31" t="s">
        <v>214535</v>
      </c>
      <c r="R7234" s="4"/>
      <c r="S7234" s="13" t="s">
        <v>226758</v>
      </c>
      <c r="T7234" s="13"/>
      <c r="U7234" s="13"/>
      <c r="V7234" s="13"/>
      <c r="W7234" s="13"/>
    </row>
    <row r="7235" spans="1:23" ht="45" x14ac:dyDescent="0.25">
      <c r="A7235" s="4" t="s">
        <v>65049</v>
      </c>
      <c r="B7235" s="4" t="s">
        <v>10470</v>
      </c>
      <c r="C7235" s="4" t="s">
        <v>65046</v>
      </c>
      <c r="D7235" s="4" t="s">
        <v>65047</v>
      </c>
      <c r="E7235" s="4" t="s">
        <v>65</v>
      </c>
      <c r="F7235" s="4">
        <v>9948060869</v>
      </c>
      <c r="G7235" s="4">
        <v>9542626261</v>
      </c>
      <c r="H7235" s="4" t="s">
        <v>65048</v>
      </c>
      <c r="I7235" s="4"/>
      <c r="J7235" s="4" t="s">
        <v>65050</v>
      </c>
      <c r="L7235" s="4" t="s">
        <v>65051</v>
      </c>
      <c r="M7235" s="4" t="s">
        <v>1732</v>
      </c>
      <c r="N7235" s="4">
        <v>500035</v>
      </c>
      <c r="O7235" s="4"/>
      <c r="P7235" s="4">
        <v>8048555221</v>
      </c>
      <c r="Q7235" s="31" t="s">
        <v>214536</v>
      </c>
      <c r="R7235" s="4"/>
      <c r="S7235" s="13" t="s">
        <v>214537</v>
      </c>
      <c r="T7235" s="13"/>
      <c r="U7235" s="13"/>
      <c r="V7235" s="13"/>
      <c r="W7235" s="13"/>
    </row>
    <row r="7236" spans="1:23" x14ac:dyDescent="0.25">
      <c r="A7236" s="4" t="s">
        <v>82129</v>
      </c>
      <c r="B7236" s="4" t="s">
        <v>10470</v>
      </c>
      <c r="C7236" s="4" t="s">
        <v>19711</v>
      </c>
      <c r="D7236" s="4" t="s">
        <v>82127</v>
      </c>
      <c r="E7236" s="4"/>
      <c r="F7236" s="4">
        <v>9290466004</v>
      </c>
      <c r="G7236" s="4"/>
      <c r="H7236" s="4" t="s">
        <v>82128</v>
      </c>
      <c r="I7236" s="4"/>
      <c r="J7236" s="4" t="s">
        <v>82130</v>
      </c>
      <c r="L7236" s="4" t="s">
        <v>82131</v>
      </c>
      <c r="M7236" s="4" t="s">
        <v>1732</v>
      </c>
      <c r="N7236" s="4">
        <v>500001</v>
      </c>
      <c r="O7236" s="4"/>
      <c r="P7236" s="4">
        <v>8046075691</v>
      </c>
      <c r="Q7236" s="31"/>
      <c r="R7236" s="4"/>
      <c r="S7236" s="13" t="s">
        <v>82126</v>
      </c>
      <c r="T7236" s="13"/>
      <c r="U7236" s="13"/>
      <c r="V7236" s="13"/>
      <c r="W7236" s="13"/>
    </row>
    <row r="7237" spans="1:23" ht="45" x14ac:dyDescent="0.25">
      <c r="A7237" s="4" t="s">
        <v>97528</v>
      </c>
      <c r="B7237" s="4" t="s">
        <v>10470</v>
      </c>
      <c r="C7237" s="4" t="s">
        <v>97525</v>
      </c>
      <c r="D7237" s="4" t="s">
        <v>1869</v>
      </c>
      <c r="E7237" s="4" t="s">
        <v>34</v>
      </c>
      <c r="F7237" s="4">
        <v>9642567899</v>
      </c>
      <c r="G7237" s="4">
        <v>9177785590</v>
      </c>
      <c r="H7237" s="4" t="s">
        <v>97526</v>
      </c>
      <c r="I7237" s="4" t="s">
        <v>97527</v>
      </c>
      <c r="J7237" s="4" t="s">
        <v>97529</v>
      </c>
      <c r="L7237" s="4" t="s">
        <v>1195</v>
      </c>
      <c r="M7237" s="4" t="s">
        <v>1732</v>
      </c>
      <c r="N7237" s="4">
        <v>500072</v>
      </c>
      <c r="O7237" s="4" t="s">
        <v>97530</v>
      </c>
      <c r="P7237" s="4">
        <v>8048018209</v>
      </c>
      <c r="Q7237" s="31" t="s">
        <v>214538</v>
      </c>
      <c r="R7237" s="4"/>
      <c r="S7237" s="13" t="s">
        <v>214539</v>
      </c>
      <c r="T7237" s="13"/>
      <c r="U7237" s="13"/>
      <c r="V7237" s="13"/>
      <c r="W7237" s="13"/>
    </row>
    <row r="7238" spans="1:23" ht="45" x14ac:dyDescent="0.25">
      <c r="A7238" s="4" t="s">
        <v>111016</v>
      </c>
      <c r="B7238" s="4" t="s">
        <v>10470</v>
      </c>
      <c r="C7238" s="4" t="s">
        <v>5406</v>
      </c>
      <c r="D7238" s="4" t="s">
        <v>111013</v>
      </c>
      <c r="E7238" s="4" t="s">
        <v>34</v>
      </c>
      <c r="F7238" s="4">
        <v>9849140386</v>
      </c>
      <c r="G7238" s="4">
        <v>9059571809</v>
      </c>
      <c r="H7238" s="4" t="s">
        <v>111014</v>
      </c>
      <c r="I7238" s="4" t="s">
        <v>111015</v>
      </c>
      <c r="J7238" s="4" t="s">
        <v>111017</v>
      </c>
      <c r="L7238" s="4" t="s">
        <v>3521</v>
      </c>
      <c r="M7238" s="4" t="s">
        <v>1732</v>
      </c>
      <c r="N7238" s="4">
        <v>500045</v>
      </c>
      <c r="O7238" s="4" t="s">
        <v>111018</v>
      </c>
      <c r="P7238" s="4">
        <v>8048561499</v>
      </c>
      <c r="Q7238" s="31" t="s">
        <v>214540</v>
      </c>
      <c r="R7238" s="4"/>
      <c r="S7238" s="13" t="s">
        <v>214541</v>
      </c>
      <c r="T7238" s="13"/>
      <c r="U7238" s="13"/>
      <c r="V7238" s="13"/>
      <c r="W7238" s="13"/>
    </row>
    <row r="7239" spans="1:23" x14ac:dyDescent="0.25">
      <c r="A7239" s="4" t="s">
        <v>111480</v>
      </c>
      <c r="B7239" s="4" t="s">
        <v>10470</v>
      </c>
      <c r="C7239" s="4" t="s">
        <v>2952</v>
      </c>
      <c r="D7239" s="4" t="s">
        <v>111477</v>
      </c>
      <c r="E7239" s="4" t="s">
        <v>120</v>
      </c>
      <c r="F7239" s="4">
        <v>9248051567</v>
      </c>
      <c r="G7239" s="4">
        <v>8885148560</v>
      </c>
      <c r="H7239" s="4" t="s">
        <v>111478</v>
      </c>
      <c r="I7239" s="4" t="s">
        <v>111479</v>
      </c>
      <c r="J7239" s="4" t="s">
        <v>111481</v>
      </c>
      <c r="L7239" s="4" t="s">
        <v>67103</v>
      </c>
      <c r="M7239" s="4" t="s">
        <v>1732</v>
      </c>
      <c r="N7239" s="4">
        <v>500001</v>
      </c>
      <c r="O7239" s="4" t="s">
        <v>111482</v>
      </c>
      <c r="P7239" s="4">
        <v>8071648536</v>
      </c>
      <c r="Q7239" s="31" t="s">
        <v>204685</v>
      </c>
      <c r="R7239" s="4"/>
      <c r="S7239" s="13" t="s">
        <v>199837</v>
      </c>
      <c r="T7239" s="13"/>
      <c r="U7239" s="13"/>
      <c r="V7239" s="13"/>
      <c r="W7239" s="13"/>
    </row>
    <row r="7240" spans="1:23" ht="30" x14ac:dyDescent="0.25">
      <c r="A7240" s="4" t="s">
        <v>134488</v>
      </c>
      <c r="B7240" s="4" t="s">
        <v>10470</v>
      </c>
      <c r="C7240" s="4" t="s">
        <v>134486</v>
      </c>
      <c r="D7240" s="4"/>
      <c r="E7240" s="4" t="s">
        <v>34</v>
      </c>
      <c r="F7240" s="4">
        <v>9700122422</v>
      </c>
      <c r="G7240" s="4"/>
      <c r="H7240" s="4" t="s">
        <v>134487</v>
      </c>
      <c r="I7240" s="4"/>
      <c r="J7240" s="4" t="s">
        <v>134489</v>
      </c>
      <c r="L7240" s="4" t="s">
        <v>15113</v>
      </c>
      <c r="M7240" s="4" t="s">
        <v>1732</v>
      </c>
      <c r="N7240" s="4">
        <v>500049</v>
      </c>
      <c r="O7240" s="4" t="s">
        <v>134490</v>
      </c>
      <c r="P7240" s="4"/>
      <c r="Q7240" s="31" t="s">
        <v>204686</v>
      </c>
      <c r="R7240" s="4"/>
      <c r="S7240" s="13" t="s">
        <v>226759</v>
      </c>
      <c r="T7240" s="13"/>
      <c r="U7240" s="13"/>
      <c r="V7240" s="13"/>
      <c r="W7240" s="13"/>
    </row>
    <row r="7241" spans="1:23" x14ac:dyDescent="0.25">
      <c r="A7241" s="4" t="s">
        <v>134493</v>
      </c>
      <c r="B7241" s="4" t="s">
        <v>10470</v>
      </c>
      <c r="C7241" s="4" t="s">
        <v>848</v>
      </c>
      <c r="D7241" s="4" t="s">
        <v>1822</v>
      </c>
      <c r="E7241" s="4" t="s">
        <v>34</v>
      </c>
      <c r="F7241" s="4">
        <v>9000828884</v>
      </c>
      <c r="G7241" s="4"/>
      <c r="H7241" s="4" t="s">
        <v>134491</v>
      </c>
      <c r="I7241" s="4" t="s">
        <v>134492</v>
      </c>
      <c r="J7241" s="4" t="s">
        <v>134494</v>
      </c>
      <c r="L7241" s="4" t="s">
        <v>134495</v>
      </c>
      <c r="M7241" s="4" t="s">
        <v>1732</v>
      </c>
      <c r="N7241" s="4">
        <v>500084</v>
      </c>
      <c r="O7241" s="4" t="s">
        <v>134496</v>
      </c>
      <c r="P7241" s="4"/>
      <c r="Q7241" s="31"/>
      <c r="R7241" s="4"/>
      <c r="S7241" s="13" t="s">
        <v>214542</v>
      </c>
      <c r="T7241" s="13"/>
      <c r="U7241" s="13"/>
      <c r="V7241" s="13"/>
      <c r="W7241" s="13"/>
    </row>
    <row r="7242" spans="1:23" x14ac:dyDescent="0.25">
      <c r="A7242" s="4" t="s">
        <v>134649</v>
      </c>
      <c r="B7242" s="4" t="s">
        <v>10470</v>
      </c>
      <c r="C7242" s="4" t="s">
        <v>2693</v>
      </c>
      <c r="D7242" s="4"/>
      <c r="E7242" s="4" t="s">
        <v>34</v>
      </c>
      <c r="F7242" s="4">
        <v>9515104840</v>
      </c>
      <c r="G7242" s="4">
        <v>9030084840</v>
      </c>
      <c r="H7242" s="4" t="s">
        <v>134648</v>
      </c>
      <c r="I7242" s="4"/>
      <c r="J7242" s="4" t="s">
        <v>134650</v>
      </c>
      <c r="L7242" s="4"/>
      <c r="M7242" s="4" t="s">
        <v>1732</v>
      </c>
      <c r="N7242" s="4">
        <v>500068</v>
      </c>
      <c r="O7242" s="4" t="s">
        <v>134651</v>
      </c>
      <c r="P7242" s="4"/>
      <c r="Q7242" s="31" t="s">
        <v>134646</v>
      </c>
      <c r="R7242" s="4"/>
      <c r="S7242" s="13" t="s">
        <v>134647</v>
      </c>
      <c r="T7242" s="13"/>
      <c r="U7242" s="13"/>
      <c r="V7242" s="13"/>
      <c r="W7242" s="13"/>
    </row>
    <row r="7243" spans="1:23" ht="45" x14ac:dyDescent="0.25">
      <c r="A7243" s="4" t="s">
        <v>147596</v>
      </c>
      <c r="B7243" s="4" t="s">
        <v>10470</v>
      </c>
      <c r="C7243" s="4" t="s">
        <v>53986</v>
      </c>
      <c r="D7243" s="4" t="s">
        <v>147594</v>
      </c>
      <c r="E7243" s="4" t="s">
        <v>86445</v>
      </c>
      <c r="F7243" s="4">
        <v>7702200412</v>
      </c>
      <c r="G7243" s="4">
        <v>9441110704</v>
      </c>
      <c r="H7243" s="4" t="s">
        <v>147595</v>
      </c>
      <c r="I7243" s="4"/>
      <c r="J7243" s="4" t="s">
        <v>147597</v>
      </c>
      <c r="L7243" s="4" t="s">
        <v>102880</v>
      </c>
      <c r="M7243" s="4" t="s">
        <v>1732</v>
      </c>
      <c r="N7243" s="4">
        <v>500062</v>
      </c>
      <c r="O7243" s="4" t="s">
        <v>147598</v>
      </c>
      <c r="P7243" s="4"/>
      <c r="Q7243" s="31" t="s">
        <v>214543</v>
      </c>
      <c r="R7243" s="4"/>
      <c r="S7243" s="13" t="s">
        <v>214544</v>
      </c>
      <c r="T7243" s="13"/>
      <c r="U7243" s="13"/>
      <c r="V7243" s="13"/>
      <c r="W7243" s="13"/>
    </row>
    <row r="7244" spans="1:23" ht="30" x14ac:dyDescent="0.25">
      <c r="A7244" s="4" t="s">
        <v>154971</v>
      </c>
      <c r="B7244" s="4" t="s">
        <v>10470</v>
      </c>
      <c r="C7244" s="4" t="s">
        <v>24219</v>
      </c>
      <c r="D7244" s="4" t="s">
        <v>154969</v>
      </c>
      <c r="E7244" s="4" t="s">
        <v>34</v>
      </c>
      <c r="F7244" s="4">
        <v>9640912321</v>
      </c>
      <c r="G7244" s="4"/>
      <c r="H7244" s="4" t="s">
        <v>154970</v>
      </c>
      <c r="I7244" s="4"/>
      <c r="J7244" s="4" t="s">
        <v>154972</v>
      </c>
      <c r="L7244" s="4" t="s">
        <v>26735</v>
      </c>
      <c r="M7244" s="4" t="s">
        <v>1732</v>
      </c>
      <c r="N7244" s="4">
        <v>500081</v>
      </c>
      <c r="O7244" s="4" t="s">
        <v>154973</v>
      </c>
      <c r="P7244" s="4"/>
      <c r="Q7244" s="31" t="s">
        <v>214545</v>
      </c>
      <c r="R7244" s="4"/>
      <c r="S7244" s="13" t="s">
        <v>214546</v>
      </c>
      <c r="T7244" s="13"/>
      <c r="U7244" s="13"/>
      <c r="V7244" s="13"/>
      <c r="W7244" s="13"/>
    </row>
    <row r="7245" spans="1:23" x14ac:dyDescent="0.25">
      <c r="A7245" s="4" t="s">
        <v>51305</v>
      </c>
      <c r="B7245" s="4" t="s">
        <v>51307</v>
      </c>
      <c r="C7245" s="4" t="s">
        <v>506</v>
      </c>
      <c r="D7245" s="4" t="s">
        <v>411</v>
      </c>
      <c r="E7245" s="4" t="s">
        <v>84</v>
      </c>
      <c r="F7245" s="4">
        <v>7359799379</v>
      </c>
      <c r="G7245" s="4">
        <v>9824150414</v>
      </c>
      <c r="H7245" s="4" t="s">
        <v>51304</v>
      </c>
      <c r="I7245" s="4"/>
      <c r="J7245" s="4" t="s">
        <v>51306</v>
      </c>
      <c r="L7245" s="4"/>
      <c r="M7245" s="4" t="s">
        <v>171</v>
      </c>
      <c r="N7245" s="4">
        <v>396210</v>
      </c>
      <c r="O7245" s="4"/>
      <c r="P7245" s="4">
        <v>8046050878</v>
      </c>
      <c r="Q7245" s="31"/>
      <c r="R7245" s="4"/>
      <c r="S7245" s="14" t="s">
        <v>226760</v>
      </c>
      <c r="T7245" s="14"/>
      <c r="U7245" s="14"/>
      <c r="V7245" s="14"/>
      <c r="W7245" s="14"/>
    </row>
    <row r="7246" spans="1:23" ht="30" x14ac:dyDescent="0.25">
      <c r="A7246" s="4" t="s">
        <v>66919</v>
      </c>
      <c r="B7246" s="4" t="s">
        <v>66921</v>
      </c>
      <c r="C7246" s="4" t="s">
        <v>762</v>
      </c>
      <c r="D7246" s="4" t="s">
        <v>66917</v>
      </c>
      <c r="E7246" s="4" t="s">
        <v>27</v>
      </c>
      <c r="F7246" s="4">
        <v>9377698998</v>
      </c>
      <c r="G7246" s="4">
        <v>8141816686</v>
      </c>
      <c r="H7246" s="4" t="s">
        <v>66918</v>
      </c>
      <c r="I7246" s="4"/>
      <c r="J7246" s="4" t="s">
        <v>66920</v>
      </c>
      <c r="L7246" s="4"/>
      <c r="M7246" s="4" t="s">
        <v>171</v>
      </c>
      <c r="N7246" s="4">
        <v>391110</v>
      </c>
      <c r="O7246" s="4" t="s">
        <v>66922</v>
      </c>
      <c r="P7246" s="4">
        <v>8043051309</v>
      </c>
      <c r="Q7246" s="31" t="s">
        <v>66916</v>
      </c>
      <c r="R7246" s="4"/>
      <c r="S7246" s="13" t="s">
        <v>226761</v>
      </c>
      <c r="T7246" s="13"/>
      <c r="U7246" s="13"/>
      <c r="V7246" s="13"/>
      <c r="W7246" s="13"/>
    </row>
    <row r="7247" spans="1:23" ht="45" x14ac:dyDescent="0.25">
      <c r="A7247" s="4" t="s">
        <v>146882</v>
      </c>
      <c r="B7247" s="4" t="s">
        <v>120061</v>
      </c>
      <c r="C7247" s="4" t="s">
        <v>11407</v>
      </c>
      <c r="D7247" s="4" t="s">
        <v>42657</v>
      </c>
      <c r="E7247" s="4" t="s">
        <v>27</v>
      </c>
      <c r="F7247" s="4">
        <v>8085230142</v>
      </c>
      <c r="G7247" s="4"/>
      <c r="H7247" s="4" t="s">
        <v>146881</v>
      </c>
      <c r="I7247" s="4"/>
      <c r="J7247" s="4" t="s">
        <v>146883</v>
      </c>
      <c r="L7247" s="4" t="s">
        <v>146884</v>
      </c>
      <c r="M7247" s="4" t="s">
        <v>433</v>
      </c>
      <c r="N7247" s="4">
        <v>475110</v>
      </c>
      <c r="O7247" s="4" t="s">
        <v>146885</v>
      </c>
      <c r="P7247" s="4"/>
      <c r="Q7247" s="31" t="s">
        <v>146879</v>
      </c>
      <c r="R7247" s="4"/>
      <c r="S7247" s="13" t="s">
        <v>146880</v>
      </c>
      <c r="T7247" s="13"/>
      <c r="U7247" s="13"/>
      <c r="V7247" s="13"/>
      <c r="W7247" s="13"/>
    </row>
    <row r="7248" spans="1:23" ht="45" x14ac:dyDescent="0.25">
      <c r="A7248" s="4" t="s">
        <v>1139</v>
      </c>
      <c r="B7248" s="4" t="s">
        <v>1141</v>
      </c>
      <c r="C7248" s="4" t="s">
        <v>1135</v>
      </c>
      <c r="D7248" s="4" t="s">
        <v>1136</v>
      </c>
      <c r="E7248" s="4" t="s">
        <v>74</v>
      </c>
      <c r="F7248" s="4">
        <v>8347559174</v>
      </c>
      <c r="G7248" s="4">
        <v>9328965457</v>
      </c>
      <c r="H7248" s="4" t="s">
        <v>1137</v>
      </c>
      <c r="I7248" s="4" t="s">
        <v>1138</v>
      </c>
      <c r="J7248" s="4" t="s">
        <v>1140</v>
      </c>
      <c r="L7248" s="4" t="s">
        <v>1142</v>
      </c>
      <c r="M7248" s="4" t="s">
        <v>171</v>
      </c>
      <c r="N7248" s="4">
        <v>396210</v>
      </c>
      <c r="O7248" s="4" t="s">
        <v>1143</v>
      </c>
      <c r="P7248" s="4">
        <v>8046072432</v>
      </c>
      <c r="Q7248" s="31" t="s">
        <v>1134</v>
      </c>
      <c r="R7248" s="4"/>
      <c r="S7248" s="13" t="s">
        <v>214547</v>
      </c>
      <c r="T7248" s="13"/>
      <c r="U7248" s="13"/>
      <c r="V7248" s="13"/>
      <c r="W7248" s="13"/>
    </row>
    <row r="7249" spans="1:23" ht="45" x14ac:dyDescent="0.25">
      <c r="A7249" s="4" t="s">
        <v>76923</v>
      </c>
      <c r="B7249" s="4" t="s">
        <v>1141</v>
      </c>
      <c r="C7249" s="4" t="s">
        <v>76921</v>
      </c>
      <c r="D7249" s="4" t="s">
        <v>194</v>
      </c>
      <c r="E7249" s="4" t="s">
        <v>27</v>
      </c>
      <c r="F7249" s="4">
        <v>7573006722</v>
      </c>
      <c r="G7249" s="4">
        <v>8780061284</v>
      </c>
      <c r="H7249" s="4" t="s">
        <v>76922</v>
      </c>
      <c r="I7249" s="4"/>
      <c r="J7249" s="4" t="s">
        <v>76924</v>
      </c>
      <c r="L7249" s="4" t="s">
        <v>76925</v>
      </c>
      <c r="M7249" s="4" t="s">
        <v>13323</v>
      </c>
      <c r="N7249" s="4">
        <v>396230</v>
      </c>
      <c r="O7249" s="4"/>
      <c r="P7249" s="4">
        <v>8048721236</v>
      </c>
      <c r="Q7249" s="31" t="s">
        <v>204687</v>
      </c>
      <c r="R7249" s="4"/>
      <c r="S7249" s="13" t="s">
        <v>214548</v>
      </c>
      <c r="T7249" s="13"/>
      <c r="U7249" s="13"/>
      <c r="V7249" s="13"/>
      <c r="W7249" s="13"/>
    </row>
    <row r="7250" spans="1:23" x14ac:dyDescent="0.25">
      <c r="A7250" s="4" t="s">
        <v>83978</v>
      </c>
      <c r="B7250" s="4" t="s">
        <v>1141</v>
      </c>
      <c r="C7250" s="4" t="s">
        <v>83976</v>
      </c>
      <c r="D7250" s="4" t="s">
        <v>111</v>
      </c>
      <c r="E7250" s="4" t="s">
        <v>27</v>
      </c>
      <c r="F7250" s="4">
        <v>9687085858</v>
      </c>
      <c r="G7250" s="4"/>
      <c r="H7250" s="4" t="s">
        <v>83977</v>
      </c>
      <c r="I7250" s="4"/>
      <c r="J7250" s="4" t="s">
        <v>83979</v>
      </c>
      <c r="L7250" s="4" t="s">
        <v>13321</v>
      </c>
      <c r="M7250" s="4" t="s">
        <v>171</v>
      </c>
      <c r="N7250" s="4">
        <v>396230</v>
      </c>
      <c r="O7250" s="4"/>
      <c r="P7250" s="4">
        <v>8048107118</v>
      </c>
      <c r="Q7250" s="31"/>
      <c r="R7250" s="4"/>
      <c r="S7250" s="13" t="s">
        <v>199838</v>
      </c>
      <c r="T7250" s="13"/>
      <c r="U7250" s="13"/>
      <c r="V7250" s="13"/>
      <c r="W7250" s="13"/>
    </row>
    <row r="7251" spans="1:23" x14ac:dyDescent="0.25">
      <c r="A7251" s="4" t="s">
        <v>101664</v>
      </c>
      <c r="B7251" s="4" t="s">
        <v>1141</v>
      </c>
      <c r="C7251" s="4" t="s">
        <v>7291</v>
      </c>
      <c r="D7251" s="4" t="s">
        <v>99</v>
      </c>
      <c r="E7251" s="4" t="s">
        <v>27</v>
      </c>
      <c r="F7251" s="4">
        <v>9327793145</v>
      </c>
      <c r="G7251" s="4">
        <v>9510121361</v>
      </c>
      <c r="H7251" s="4" t="s">
        <v>101662</v>
      </c>
      <c r="I7251" s="4" t="s">
        <v>101663</v>
      </c>
      <c r="J7251" s="4" t="s">
        <v>101665</v>
      </c>
      <c r="L7251" s="4" t="s">
        <v>101666</v>
      </c>
      <c r="M7251" s="4" t="s">
        <v>13323</v>
      </c>
      <c r="N7251" s="4">
        <v>396193</v>
      </c>
      <c r="O7251" s="4"/>
      <c r="P7251" s="4">
        <v>8042537046</v>
      </c>
      <c r="Q7251" s="31"/>
      <c r="R7251" s="4"/>
      <c r="S7251" s="13" t="s">
        <v>199839</v>
      </c>
      <c r="T7251" s="13"/>
      <c r="U7251" s="13"/>
      <c r="V7251" s="13"/>
      <c r="W7251" s="13"/>
    </row>
    <row r="7252" spans="1:23" x14ac:dyDescent="0.25">
      <c r="A7252" s="4" t="s">
        <v>129110</v>
      </c>
      <c r="B7252" s="4" t="s">
        <v>1141</v>
      </c>
      <c r="C7252" s="4" t="s">
        <v>520</v>
      </c>
      <c r="D7252" s="4" t="s">
        <v>99</v>
      </c>
      <c r="E7252" s="4"/>
      <c r="F7252" s="4">
        <v>7819898105</v>
      </c>
      <c r="G7252" s="4"/>
      <c r="H7252" s="4" t="s">
        <v>129108</v>
      </c>
      <c r="I7252" s="4" t="s">
        <v>129109</v>
      </c>
      <c r="J7252" s="4" t="s">
        <v>129111</v>
      </c>
      <c r="L7252" s="4" t="s">
        <v>104631</v>
      </c>
      <c r="M7252" s="4" t="s">
        <v>171</v>
      </c>
      <c r="N7252" s="4">
        <v>396235</v>
      </c>
      <c r="O7252" s="4" t="s">
        <v>128312</v>
      </c>
      <c r="P7252" s="4"/>
      <c r="Q7252" s="31"/>
      <c r="R7252" s="4"/>
      <c r="S7252" s="13" t="s">
        <v>199840</v>
      </c>
      <c r="T7252" s="13"/>
      <c r="U7252" s="13"/>
      <c r="V7252" s="13"/>
      <c r="W7252" s="13"/>
    </row>
    <row r="7253" spans="1:23" x14ac:dyDescent="0.25">
      <c r="A7253" s="4" t="s">
        <v>130385</v>
      </c>
      <c r="B7253" s="4" t="s">
        <v>1141</v>
      </c>
      <c r="C7253" s="4" t="s">
        <v>130383</v>
      </c>
      <c r="D7253" s="4" t="s">
        <v>18447</v>
      </c>
      <c r="E7253" s="4" t="s">
        <v>84</v>
      </c>
      <c r="F7253" s="4">
        <v>9825139767</v>
      </c>
      <c r="G7253" s="4">
        <v>9727798040</v>
      </c>
      <c r="H7253" s="4" t="s">
        <v>130384</v>
      </c>
      <c r="I7253" s="4"/>
      <c r="J7253" s="4" t="s">
        <v>130386</v>
      </c>
      <c r="L7253" s="4"/>
      <c r="M7253" s="4" t="s">
        <v>13323</v>
      </c>
      <c r="N7253" s="4">
        <v>123502</v>
      </c>
      <c r="O7253" s="4" t="s">
        <v>130387</v>
      </c>
      <c r="P7253" s="4"/>
      <c r="Q7253" s="31"/>
      <c r="R7253" s="4"/>
      <c r="S7253" s="13" t="s">
        <v>199841</v>
      </c>
      <c r="T7253" s="13"/>
      <c r="U7253" s="13"/>
      <c r="V7253" s="13"/>
      <c r="W7253" s="13"/>
    </row>
    <row r="7254" spans="1:23" ht="45" x14ac:dyDescent="0.25">
      <c r="A7254" s="4" t="s">
        <v>161547</v>
      </c>
      <c r="B7254" s="4" t="s">
        <v>1141</v>
      </c>
      <c r="C7254" s="4" t="s">
        <v>15057</v>
      </c>
      <c r="D7254" s="4" t="s">
        <v>12542</v>
      </c>
      <c r="E7254" s="4" t="s">
        <v>74</v>
      </c>
      <c r="F7254" s="4">
        <v>9377268832</v>
      </c>
      <c r="G7254" s="4"/>
      <c r="H7254" s="4" t="s">
        <v>161545</v>
      </c>
      <c r="I7254" s="4" t="s">
        <v>161546</v>
      </c>
      <c r="J7254" s="4" t="s">
        <v>161548</v>
      </c>
      <c r="L7254" s="4" t="s">
        <v>668</v>
      </c>
      <c r="M7254" s="4" t="s">
        <v>171</v>
      </c>
      <c r="N7254" s="4">
        <v>396193</v>
      </c>
      <c r="O7254" s="4" t="s">
        <v>161549</v>
      </c>
      <c r="P7254" s="4"/>
      <c r="Q7254" s="31" t="s">
        <v>161544</v>
      </c>
      <c r="R7254" s="4"/>
      <c r="S7254" s="13" t="s">
        <v>199842</v>
      </c>
      <c r="T7254" s="13"/>
      <c r="U7254" s="13"/>
      <c r="V7254" s="13"/>
      <c r="W7254" s="13"/>
    </row>
    <row r="7255" spans="1:23" x14ac:dyDescent="0.25">
      <c r="A7255" s="4" t="s">
        <v>177189</v>
      </c>
      <c r="B7255" s="4" t="s">
        <v>177191</v>
      </c>
      <c r="C7255" s="4" t="s">
        <v>49236</v>
      </c>
      <c r="D7255" s="4" t="s">
        <v>7862</v>
      </c>
      <c r="E7255" s="4" t="s">
        <v>34</v>
      </c>
      <c r="F7255" s="4">
        <v>9158821492</v>
      </c>
      <c r="G7255" s="4"/>
      <c r="H7255" s="4" t="s">
        <v>177187</v>
      </c>
      <c r="I7255" s="4" t="s">
        <v>177188</v>
      </c>
      <c r="J7255" s="4" t="s">
        <v>177190</v>
      </c>
      <c r="L7255" s="4" t="s">
        <v>147922</v>
      </c>
      <c r="M7255" s="4" t="s">
        <v>23</v>
      </c>
      <c r="N7255" s="4">
        <v>401602</v>
      </c>
      <c r="O7255" s="4" t="s">
        <v>177192</v>
      </c>
      <c r="P7255" s="4"/>
      <c r="Q7255" s="31" t="s">
        <v>177185</v>
      </c>
      <c r="R7255" s="4"/>
      <c r="S7255" s="13" t="s">
        <v>177186</v>
      </c>
      <c r="T7255" s="13"/>
      <c r="U7255" s="13"/>
      <c r="V7255" s="13"/>
      <c r="W7255" s="13"/>
    </row>
    <row r="7256" spans="1:23" ht="45" x14ac:dyDescent="0.25">
      <c r="A7256" s="4" t="s">
        <v>41402</v>
      </c>
      <c r="B7256" s="4" t="s">
        <v>41404</v>
      </c>
      <c r="C7256" s="4" t="s">
        <v>41398</v>
      </c>
      <c r="D7256" s="4" t="s">
        <v>41399</v>
      </c>
      <c r="E7256" s="4" t="s">
        <v>27</v>
      </c>
      <c r="F7256" s="4">
        <v>9960029494</v>
      </c>
      <c r="G7256" s="4"/>
      <c r="H7256" s="4" t="s">
        <v>41400</v>
      </c>
      <c r="I7256" s="4" t="s">
        <v>41401</v>
      </c>
      <c r="J7256" s="4" t="s">
        <v>41403</v>
      </c>
      <c r="L7256" s="4" t="s">
        <v>41405</v>
      </c>
      <c r="M7256" s="4" t="s">
        <v>23</v>
      </c>
      <c r="N7256" s="4">
        <v>401602</v>
      </c>
      <c r="O7256" s="4"/>
      <c r="P7256" s="4">
        <v>8042953590</v>
      </c>
      <c r="Q7256" s="31" t="s">
        <v>41396</v>
      </c>
      <c r="R7256" s="4"/>
      <c r="S7256" s="13" t="s">
        <v>41397</v>
      </c>
      <c r="T7256" s="13"/>
      <c r="U7256" s="13"/>
      <c r="V7256" s="13"/>
      <c r="W7256" s="13"/>
    </row>
    <row r="7257" spans="1:23" ht="45" x14ac:dyDescent="0.25">
      <c r="A7257" s="4" t="s">
        <v>22361</v>
      </c>
      <c r="B7257" s="4" t="s">
        <v>22363</v>
      </c>
      <c r="C7257" s="4" t="s">
        <v>8278</v>
      </c>
      <c r="D7257" s="4" t="s">
        <v>149</v>
      </c>
      <c r="E7257" s="4" t="s">
        <v>27</v>
      </c>
      <c r="F7257" s="4">
        <v>7043440125</v>
      </c>
      <c r="G7257" s="4">
        <v>9173578125</v>
      </c>
      <c r="H7257" s="4" t="s">
        <v>22359</v>
      </c>
      <c r="I7257" s="4" t="s">
        <v>22360</v>
      </c>
      <c r="J7257" s="4" t="s">
        <v>22362</v>
      </c>
      <c r="L7257" s="4" t="s">
        <v>22364</v>
      </c>
      <c r="M7257" s="4" t="s">
        <v>171</v>
      </c>
      <c r="N7257" s="4">
        <v>389151</v>
      </c>
      <c r="O7257" s="4"/>
      <c r="P7257" s="4">
        <v>8046065887</v>
      </c>
      <c r="Q7257" s="31" t="s">
        <v>204688</v>
      </c>
      <c r="R7257" s="4"/>
      <c r="S7257" s="13" t="s">
        <v>199843</v>
      </c>
      <c r="T7257" s="13"/>
      <c r="U7257" s="13"/>
      <c r="V7257" s="13"/>
      <c r="W7257" s="13"/>
    </row>
    <row r="7258" spans="1:23" x14ac:dyDescent="0.25">
      <c r="A7258" s="4" t="s">
        <v>88905</v>
      </c>
      <c r="B7258" s="4" t="s">
        <v>22363</v>
      </c>
      <c r="C7258" s="4" t="s">
        <v>4784</v>
      </c>
      <c r="D7258" s="4" t="s">
        <v>88902</v>
      </c>
      <c r="E7258" s="4" t="s">
        <v>34</v>
      </c>
      <c r="F7258" s="4">
        <v>9429079970</v>
      </c>
      <c r="G7258" s="4">
        <v>9429294789</v>
      </c>
      <c r="H7258" s="4" t="s">
        <v>88903</v>
      </c>
      <c r="I7258" s="4" t="s">
        <v>88904</v>
      </c>
      <c r="J7258" s="4" t="s">
        <v>88906</v>
      </c>
      <c r="L7258" s="4" t="s">
        <v>6753</v>
      </c>
      <c r="M7258" s="4" t="s">
        <v>171</v>
      </c>
      <c r="N7258" s="4">
        <v>398151</v>
      </c>
      <c r="O7258" s="4"/>
      <c r="P7258" s="4">
        <v>8071748343</v>
      </c>
      <c r="Q7258" s="31"/>
      <c r="R7258" s="4"/>
      <c r="S7258" s="13" t="s">
        <v>88901</v>
      </c>
      <c r="T7258" s="13"/>
      <c r="U7258" s="13"/>
      <c r="V7258" s="13"/>
      <c r="W7258" s="13"/>
    </row>
    <row r="7259" spans="1:23" ht="30" x14ac:dyDescent="0.25">
      <c r="A7259" s="4" t="s">
        <v>162771</v>
      </c>
      <c r="B7259" s="4" t="s">
        <v>22363</v>
      </c>
      <c r="C7259" s="4" t="s">
        <v>867</v>
      </c>
      <c r="D7259" s="4" t="s">
        <v>10700</v>
      </c>
      <c r="E7259" s="4" t="s">
        <v>175</v>
      </c>
      <c r="F7259" s="4">
        <v>9879978688</v>
      </c>
      <c r="G7259" s="4"/>
      <c r="H7259" s="4" t="s">
        <v>162770</v>
      </c>
      <c r="I7259" s="4"/>
      <c r="J7259" s="4" t="s">
        <v>162772</v>
      </c>
      <c r="L7259" s="4" t="s">
        <v>162773</v>
      </c>
      <c r="M7259" s="4" t="s">
        <v>171</v>
      </c>
      <c r="N7259" s="4">
        <v>389151</v>
      </c>
      <c r="O7259" s="4"/>
      <c r="P7259" s="4">
        <v>8071742335</v>
      </c>
      <c r="Q7259" s="31" t="s">
        <v>214549</v>
      </c>
      <c r="R7259" s="4"/>
      <c r="S7259" s="13" t="s">
        <v>162769</v>
      </c>
      <c r="T7259" s="13"/>
      <c r="U7259" s="13"/>
      <c r="V7259" s="13"/>
      <c r="W7259" s="13"/>
    </row>
    <row r="7260" spans="1:23" x14ac:dyDescent="0.25">
      <c r="A7260" s="4" t="s">
        <v>81175</v>
      </c>
      <c r="B7260" s="4" t="s">
        <v>81177</v>
      </c>
      <c r="C7260" s="4" t="s">
        <v>81173</v>
      </c>
      <c r="D7260" s="4" t="s">
        <v>3569</v>
      </c>
      <c r="E7260" s="4" t="s">
        <v>84</v>
      </c>
      <c r="F7260" s="4">
        <v>9199963999</v>
      </c>
      <c r="G7260" s="4">
        <v>8873111111</v>
      </c>
      <c r="H7260" s="4" t="s">
        <v>81174</v>
      </c>
      <c r="I7260" s="4"/>
      <c r="J7260" s="4" t="s">
        <v>81176</v>
      </c>
      <c r="L7260" s="4" t="s">
        <v>81178</v>
      </c>
      <c r="M7260" s="4" t="s">
        <v>155</v>
      </c>
      <c r="N7260" s="4">
        <v>822101</v>
      </c>
      <c r="O7260" s="4" t="s">
        <v>81179</v>
      </c>
      <c r="P7260" s="4">
        <v>8048549182</v>
      </c>
      <c r="Q7260" s="31"/>
      <c r="R7260" s="4"/>
      <c r="S7260" s="13" t="s">
        <v>199844</v>
      </c>
      <c r="T7260" s="13"/>
      <c r="U7260" s="13"/>
      <c r="V7260" s="13"/>
      <c r="W7260" s="13"/>
    </row>
    <row r="7261" spans="1:23" ht="45" x14ac:dyDescent="0.25">
      <c r="A7261" s="4" t="s">
        <v>3934</v>
      </c>
      <c r="B7261" s="4" t="s">
        <v>3936</v>
      </c>
      <c r="C7261" s="4" t="s">
        <v>861</v>
      </c>
      <c r="D7261" s="4" t="s">
        <v>3930</v>
      </c>
      <c r="E7261" s="4" t="s">
        <v>3931</v>
      </c>
      <c r="F7261" s="4">
        <v>9324924491</v>
      </c>
      <c r="G7261" s="4">
        <v>9323617450</v>
      </c>
      <c r="H7261" s="4" t="s">
        <v>3932</v>
      </c>
      <c r="I7261" s="4" t="s">
        <v>3933</v>
      </c>
      <c r="J7261" s="4" t="s">
        <v>3935</v>
      </c>
      <c r="L7261" s="4" t="s">
        <v>3937</v>
      </c>
      <c r="M7261" s="4" t="s">
        <v>3938</v>
      </c>
      <c r="N7261" s="4">
        <v>396210</v>
      </c>
      <c r="O7261" s="4" t="s">
        <v>3939</v>
      </c>
      <c r="P7261" s="4">
        <v>8042973087</v>
      </c>
      <c r="Q7261" s="31" t="s">
        <v>3929</v>
      </c>
      <c r="R7261" s="4"/>
      <c r="S7261" s="13" t="s">
        <v>194169</v>
      </c>
      <c r="T7261" s="13"/>
      <c r="U7261" s="13"/>
      <c r="V7261" s="13"/>
      <c r="W7261" s="13"/>
    </row>
    <row r="7262" spans="1:23" x14ac:dyDescent="0.25">
      <c r="A7262" s="4" t="s">
        <v>8532</v>
      </c>
      <c r="B7262" s="4" t="s">
        <v>3936</v>
      </c>
      <c r="C7262" s="4" t="s">
        <v>2834</v>
      </c>
      <c r="D7262" s="4" t="s">
        <v>8529</v>
      </c>
      <c r="E7262" s="4" t="s">
        <v>34</v>
      </c>
      <c r="F7262" s="4">
        <v>9377415515</v>
      </c>
      <c r="G7262" s="4">
        <v>9724245515</v>
      </c>
      <c r="H7262" s="4" t="s">
        <v>8530</v>
      </c>
      <c r="I7262" s="4" t="s">
        <v>8531</v>
      </c>
      <c r="J7262" s="4" t="s">
        <v>8533</v>
      </c>
      <c r="L7262" s="4" t="s">
        <v>8534</v>
      </c>
      <c r="M7262" s="4" t="s">
        <v>3938</v>
      </c>
      <c r="N7262" s="4">
        <v>396210</v>
      </c>
      <c r="O7262" s="4"/>
      <c r="P7262" s="4">
        <v>8046039541</v>
      </c>
      <c r="Q7262" s="31"/>
      <c r="R7262" s="4"/>
      <c r="S7262" s="13" t="s">
        <v>199845</v>
      </c>
      <c r="T7262" s="13"/>
      <c r="U7262" s="13"/>
      <c r="V7262" s="13"/>
      <c r="W7262" s="13"/>
    </row>
    <row r="7263" spans="1:23" x14ac:dyDescent="0.25">
      <c r="A7263" s="4" t="s">
        <v>12571</v>
      </c>
      <c r="B7263" s="4" t="s">
        <v>3936</v>
      </c>
      <c r="C7263" s="4" t="s">
        <v>43</v>
      </c>
      <c r="D7263" s="4" t="s">
        <v>12568</v>
      </c>
      <c r="E7263" s="4" t="s">
        <v>34</v>
      </c>
      <c r="F7263" s="4">
        <v>9821254443</v>
      </c>
      <c r="G7263" s="4">
        <v>7666113526</v>
      </c>
      <c r="H7263" s="4" t="s">
        <v>12569</v>
      </c>
      <c r="I7263" s="4" t="s">
        <v>12570</v>
      </c>
      <c r="J7263" s="4" t="s">
        <v>12572</v>
      </c>
      <c r="L7263" s="4" t="s">
        <v>12573</v>
      </c>
      <c r="M7263" s="4" t="s">
        <v>3938</v>
      </c>
      <c r="N7263" s="4">
        <v>396210</v>
      </c>
      <c r="O7263" s="4" t="s">
        <v>12574</v>
      </c>
      <c r="P7263" s="4">
        <v>8046037213</v>
      </c>
      <c r="Q7263" s="31"/>
      <c r="R7263" s="4"/>
      <c r="S7263" s="13" t="s">
        <v>226762</v>
      </c>
      <c r="T7263" s="13"/>
      <c r="U7263" s="13"/>
      <c r="V7263" s="13"/>
      <c r="W7263" s="13"/>
    </row>
    <row r="7264" spans="1:23" x14ac:dyDescent="0.25">
      <c r="A7264" s="4" t="s">
        <v>13203</v>
      </c>
      <c r="B7264" s="4" t="s">
        <v>3936</v>
      </c>
      <c r="C7264" s="4" t="s">
        <v>6108</v>
      </c>
      <c r="D7264" s="4" t="s">
        <v>4074</v>
      </c>
      <c r="E7264" s="4" t="s">
        <v>27</v>
      </c>
      <c r="F7264" s="4">
        <v>9327103300</v>
      </c>
      <c r="G7264" s="4">
        <v>7359603300</v>
      </c>
      <c r="H7264" s="4" t="s">
        <v>13201</v>
      </c>
      <c r="I7264" s="4" t="s">
        <v>13202</v>
      </c>
      <c r="J7264" s="4" t="s">
        <v>13204</v>
      </c>
      <c r="L7264" s="4" t="s">
        <v>13205</v>
      </c>
      <c r="M7264" s="4" t="s">
        <v>3938</v>
      </c>
      <c r="N7264" s="4">
        <v>396210</v>
      </c>
      <c r="O7264" s="4"/>
      <c r="P7264" s="4">
        <v>8046071771</v>
      </c>
      <c r="Q7264" s="31"/>
      <c r="R7264" s="4"/>
      <c r="S7264" s="13" t="s">
        <v>226763</v>
      </c>
      <c r="T7264" s="13"/>
      <c r="U7264" s="13"/>
      <c r="V7264" s="13"/>
      <c r="W7264" s="13"/>
    </row>
    <row r="7265" spans="1:23" ht="30" x14ac:dyDescent="0.25">
      <c r="A7265" s="4" t="s">
        <v>16874</v>
      </c>
      <c r="B7265" s="4" t="s">
        <v>3936</v>
      </c>
      <c r="C7265" s="4" t="s">
        <v>16872</v>
      </c>
      <c r="D7265" s="4" t="s">
        <v>188</v>
      </c>
      <c r="E7265" s="4" t="s">
        <v>34</v>
      </c>
      <c r="F7265" s="4">
        <v>9913551037</v>
      </c>
      <c r="G7265" s="4">
        <v>7202008223</v>
      </c>
      <c r="H7265" s="4" t="s">
        <v>16873</v>
      </c>
      <c r="I7265" s="4"/>
      <c r="J7265" s="4" t="s">
        <v>16875</v>
      </c>
      <c r="L7265" s="4"/>
      <c r="M7265" s="4" t="s">
        <v>3938</v>
      </c>
      <c r="N7265" s="4">
        <v>396210</v>
      </c>
      <c r="O7265" s="4"/>
      <c r="P7265" s="4">
        <v>8048622740</v>
      </c>
      <c r="Q7265" s="31" t="s">
        <v>206824</v>
      </c>
      <c r="R7265" s="4"/>
      <c r="S7265" s="13" t="s">
        <v>194170</v>
      </c>
      <c r="T7265" s="13"/>
      <c r="U7265" s="13"/>
      <c r="V7265" s="13"/>
      <c r="W7265" s="13"/>
    </row>
    <row r="7266" spans="1:23" x14ac:dyDescent="0.25">
      <c r="A7266" s="4" t="s">
        <v>17369</v>
      </c>
      <c r="B7266" s="4" t="s">
        <v>3936</v>
      </c>
      <c r="C7266" s="4" t="s">
        <v>6702</v>
      </c>
      <c r="D7266" s="4" t="s">
        <v>17367</v>
      </c>
      <c r="E7266" s="4" t="s">
        <v>12971</v>
      </c>
      <c r="F7266" s="4">
        <v>9723448041</v>
      </c>
      <c r="G7266" s="4"/>
      <c r="H7266" s="4" t="s">
        <v>17368</v>
      </c>
      <c r="I7266" s="4"/>
      <c r="J7266" s="4" t="s">
        <v>17370</v>
      </c>
      <c r="L7266" s="4"/>
      <c r="M7266" s="4" t="s">
        <v>171</v>
      </c>
      <c r="N7266" s="4">
        <v>396210</v>
      </c>
      <c r="O7266" s="4" t="s">
        <v>17371</v>
      </c>
      <c r="P7266" s="4">
        <v>8046068260</v>
      </c>
      <c r="Q7266" s="31"/>
      <c r="R7266" s="4"/>
      <c r="S7266" s="13" t="s">
        <v>226764</v>
      </c>
      <c r="T7266" s="13"/>
      <c r="U7266" s="13"/>
      <c r="V7266" s="13"/>
      <c r="W7266" s="13"/>
    </row>
    <row r="7267" spans="1:23" x14ac:dyDescent="0.25">
      <c r="A7267" s="4" t="s">
        <v>21369</v>
      </c>
      <c r="B7267" s="4" t="s">
        <v>3936</v>
      </c>
      <c r="C7267" s="4" t="s">
        <v>21366</v>
      </c>
      <c r="D7267" s="4" t="s">
        <v>194</v>
      </c>
      <c r="E7267" s="4" t="s">
        <v>6893</v>
      </c>
      <c r="F7267" s="4">
        <v>9328276061</v>
      </c>
      <c r="G7267" s="4"/>
      <c r="H7267" s="4" t="s">
        <v>21367</v>
      </c>
      <c r="I7267" s="4" t="s">
        <v>21368</v>
      </c>
      <c r="J7267" s="4" t="s">
        <v>21370</v>
      </c>
      <c r="L7267" s="4" t="s">
        <v>21371</v>
      </c>
      <c r="M7267" s="4" t="s">
        <v>3938</v>
      </c>
      <c r="N7267" s="4">
        <v>396210</v>
      </c>
      <c r="O7267" s="4" t="s">
        <v>21372</v>
      </c>
      <c r="P7267" s="4">
        <v>8048560326</v>
      </c>
      <c r="Q7267" s="31"/>
      <c r="R7267" s="4"/>
      <c r="S7267" s="13" t="s">
        <v>226765</v>
      </c>
      <c r="T7267" s="13"/>
      <c r="U7267" s="13"/>
      <c r="V7267" s="13"/>
      <c r="W7267" s="13"/>
    </row>
    <row r="7268" spans="1:23" ht="30" x14ac:dyDescent="0.25">
      <c r="A7268" s="4" t="s">
        <v>56066</v>
      </c>
      <c r="B7268" s="4" t="s">
        <v>3936</v>
      </c>
      <c r="C7268" s="4" t="s">
        <v>56062</v>
      </c>
      <c r="D7268" s="4" t="s">
        <v>56063</v>
      </c>
      <c r="E7268" s="4" t="s">
        <v>74</v>
      </c>
      <c r="F7268" s="4">
        <v>9327504580</v>
      </c>
      <c r="G7268" s="4">
        <v>9824116113</v>
      </c>
      <c r="H7268" s="4" t="s">
        <v>56064</v>
      </c>
      <c r="I7268" s="4" t="s">
        <v>56065</v>
      </c>
      <c r="J7268" s="4" t="s">
        <v>56067</v>
      </c>
      <c r="L7268" s="4" t="s">
        <v>56068</v>
      </c>
      <c r="M7268" s="4" t="s">
        <v>3938</v>
      </c>
      <c r="N7268" s="4">
        <v>396210</v>
      </c>
      <c r="O7268" s="4" t="s">
        <v>56069</v>
      </c>
      <c r="P7268" s="4">
        <v>8049473518</v>
      </c>
      <c r="Q7268" s="31" t="s">
        <v>206825</v>
      </c>
      <c r="R7268" s="4"/>
      <c r="S7268" s="13" t="s">
        <v>199846</v>
      </c>
      <c r="T7268" s="13"/>
      <c r="U7268" s="13"/>
      <c r="V7268" s="13"/>
      <c r="W7268" s="13"/>
    </row>
    <row r="7269" spans="1:23" x14ac:dyDescent="0.25">
      <c r="A7269" s="4" t="s">
        <v>61957</v>
      </c>
      <c r="B7269" s="4" t="s">
        <v>3936</v>
      </c>
      <c r="C7269" s="4" t="s">
        <v>1989</v>
      </c>
      <c r="D7269" s="4" t="s">
        <v>61955</v>
      </c>
      <c r="E7269" s="4" t="s">
        <v>27</v>
      </c>
      <c r="F7269" s="4">
        <v>7874555522</v>
      </c>
      <c r="G7269" s="4"/>
      <c r="H7269" s="4" t="s">
        <v>61956</v>
      </c>
      <c r="I7269" s="4"/>
      <c r="J7269" s="4" t="s">
        <v>61958</v>
      </c>
      <c r="L7269" s="4" t="s">
        <v>61959</v>
      </c>
      <c r="M7269" s="4" t="s">
        <v>3938</v>
      </c>
      <c r="N7269" s="4">
        <v>396210</v>
      </c>
      <c r="O7269" s="4"/>
      <c r="P7269" s="4">
        <v>8048571865</v>
      </c>
      <c r="Q7269" s="31"/>
      <c r="R7269" s="4"/>
      <c r="S7269" s="13" t="s">
        <v>226766</v>
      </c>
      <c r="T7269" s="13"/>
      <c r="U7269" s="13"/>
      <c r="V7269" s="13"/>
      <c r="W7269" s="13"/>
    </row>
    <row r="7270" spans="1:23" x14ac:dyDescent="0.25">
      <c r="A7270" s="4" t="s">
        <v>68835</v>
      </c>
      <c r="B7270" s="4" t="s">
        <v>3936</v>
      </c>
      <c r="C7270" s="4" t="s">
        <v>44359</v>
      </c>
      <c r="D7270" s="4" t="s">
        <v>242</v>
      </c>
      <c r="E7270" s="4" t="s">
        <v>34</v>
      </c>
      <c r="F7270" s="4">
        <v>8980014800</v>
      </c>
      <c r="G7270" s="4">
        <v>9328731012</v>
      </c>
      <c r="H7270" s="4" t="s">
        <v>68833</v>
      </c>
      <c r="I7270" s="4" t="s">
        <v>68834</v>
      </c>
      <c r="J7270" s="4" t="s">
        <v>68836</v>
      </c>
      <c r="L7270" s="4" t="s">
        <v>51307</v>
      </c>
      <c r="M7270" s="4" t="s">
        <v>3938</v>
      </c>
      <c r="N7270" s="4">
        <v>396210</v>
      </c>
      <c r="O7270" s="4"/>
      <c r="P7270" s="4">
        <v>8048605982</v>
      </c>
      <c r="Q7270" s="31"/>
      <c r="R7270" s="4"/>
      <c r="S7270" s="13" t="s">
        <v>68832</v>
      </c>
      <c r="T7270" s="13"/>
      <c r="U7270" s="13"/>
      <c r="V7270" s="13"/>
      <c r="W7270" s="13"/>
    </row>
    <row r="7271" spans="1:23" ht="45" x14ac:dyDescent="0.25">
      <c r="A7271" s="4" t="s">
        <v>92576</v>
      </c>
      <c r="B7271" s="4" t="s">
        <v>3936</v>
      </c>
      <c r="C7271" s="4" t="s">
        <v>8095</v>
      </c>
      <c r="D7271" s="4" t="s">
        <v>92573</v>
      </c>
      <c r="E7271" s="4" t="s">
        <v>65</v>
      </c>
      <c r="F7271" s="4">
        <v>9427102315</v>
      </c>
      <c r="G7271" s="4">
        <v>9328439701</v>
      </c>
      <c r="H7271" s="4" t="s">
        <v>92574</v>
      </c>
      <c r="I7271" s="4" t="s">
        <v>92575</v>
      </c>
      <c r="J7271" s="4" t="s">
        <v>92577</v>
      </c>
      <c r="L7271" s="4" t="s">
        <v>57621</v>
      </c>
      <c r="M7271" s="4" t="s">
        <v>3938</v>
      </c>
      <c r="N7271" s="4">
        <v>396210</v>
      </c>
      <c r="O7271" s="4" t="s">
        <v>92578</v>
      </c>
      <c r="P7271" s="4">
        <v>8048612017</v>
      </c>
      <c r="Q7271" s="31" t="s">
        <v>206826</v>
      </c>
      <c r="R7271" s="4"/>
      <c r="S7271" s="13" t="s">
        <v>199847</v>
      </c>
      <c r="T7271" s="13"/>
      <c r="U7271" s="13"/>
      <c r="V7271" s="13"/>
      <c r="W7271" s="13"/>
    </row>
    <row r="7272" spans="1:23" ht="30" x14ac:dyDescent="0.25">
      <c r="A7272" s="4" t="s">
        <v>104375</v>
      </c>
      <c r="B7272" s="4" t="s">
        <v>3936</v>
      </c>
      <c r="C7272" s="4" t="s">
        <v>48841</v>
      </c>
      <c r="D7272" s="4" t="s">
        <v>104372</v>
      </c>
      <c r="E7272" s="4" t="s">
        <v>34</v>
      </c>
      <c r="F7272" s="4">
        <v>9825268364</v>
      </c>
      <c r="G7272" s="4"/>
      <c r="H7272" s="4" t="s">
        <v>104373</v>
      </c>
      <c r="I7272" s="4" t="s">
        <v>104374</v>
      </c>
      <c r="J7272" s="4" t="s">
        <v>104376</v>
      </c>
      <c r="L7272" s="4" t="s">
        <v>57621</v>
      </c>
      <c r="M7272" s="4" t="s">
        <v>3938</v>
      </c>
      <c r="N7272" s="4">
        <v>396210</v>
      </c>
      <c r="O7272" s="4"/>
      <c r="P7272" s="4">
        <v>8048708343</v>
      </c>
      <c r="Q7272" s="31" t="s">
        <v>206827</v>
      </c>
      <c r="R7272" s="4"/>
      <c r="S7272" s="13" t="s">
        <v>194171</v>
      </c>
      <c r="T7272" s="13"/>
      <c r="U7272" s="13"/>
      <c r="V7272" s="13"/>
      <c r="W7272" s="13"/>
    </row>
    <row r="7273" spans="1:23" ht="45" x14ac:dyDescent="0.25">
      <c r="A7273" s="4" t="s">
        <v>126137</v>
      </c>
      <c r="B7273" s="4" t="s">
        <v>3936</v>
      </c>
      <c r="C7273" s="4" t="s">
        <v>1122</v>
      </c>
      <c r="D7273" s="4" t="s">
        <v>763</v>
      </c>
      <c r="E7273" s="4" t="s">
        <v>34</v>
      </c>
      <c r="F7273" s="4">
        <v>9436101910</v>
      </c>
      <c r="G7273" s="4"/>
      <c r="H7273" s="4" t="s">
        <v>126135</v>
      </c>
      <c r="I7273" s="4" t="s">
        <v>126136</v>
      </c>
      <c r="J7273" s="4" t="s">
        <v>126138</v>
      </c>
      <c r="L7273" s="4" t="s">
        <v>57621</v>
      </c>
      <c r="M7273" s="4" t="s">
        <v>3938</v>
      </c>
      <c r="N7273" s="4">
        <v>396210</v>
      </c>
      <c r="O7273" s="4" t="s">
        <v>126139</v>
      </c>
      <c r="P7273" s="4"/>
      <c r="Q7273" s="31" t="s">
        <v>206828</v>
      </c>
      <c r="R7273" s="4"/>
      <c r="S7273" s="13" t="s">
        <v>194172</v>
      </c>
      <c r="T7273" s="13"/>
      <c r="U7273" s="13"/>
      <c r="V7273" s="13"/>
      <c r="W7273" s="13"/>
    </row>
    <row r="7274" spans="1:23" x14ac:dyDescent="0.25">
      <c r="A7274" s="4" t="s">
        <v>130130</v>
      </c>
      <c r="B7274" s="4" t="s">
        <v>3936</v>
      </c>
      <c r="C7274" s="4" t="s">
        <v>130127</v>
      </c>
      <c r="D7274" s="4" t="s">
        <v>1595</v>
      </c>
      <c r="E7274" s="4" t="s">
        <v>6893</v>
      </c>
      <c r="F7274" s="4">
        <v>8980265278</v>
      </c>
      <c r="G7274" s="4">
        <v>9979862944</v>
      </c>
      <c r="H7274" s="4" t="s">
        <v>130128</v>
      </c>
      <c r="I7274" s="4" t="s">
        <v>130129</v>
      </c>
      <c r="J7274" s="4" t="s">
        <v>130131</v>
      </c>
      <c r="L7274" s="4" t="s">
        <v>13205</v>
      </c>
      <c r="M7274" s="4" t="s">
        <v>3938</v>
      </c>
      <c r="N7274" s="4">
        <v>396210</v>
      </c>
      <c r="O7274" s="4" t="s">
        <v>130132</v>
      </c>
      <c r="P7274" s="4"/>
      <c r="Q7274" s="31"/>
      <c r="R7274" s="4"/>
      <c r="S7274" s="13" t="s">
        <v>130126</v>
      </c>
      <c r="T7274" s="13"/>
      <c r="U7274" s="13"/>
      <c r="V7274" s="13"/>
      <c r="W7274" s="13"/>
    </row>
    <row r="7275" spans="1:23" x14ac:dyDescent="0.25">
      <c r="A7275" s="4" t="s">
        <v>134498</v>
      </c>
      <c r="B7275" s="4" t="s">
        <v>3936</v>
      </c>
      <c r="C7275" s="4" t="s">
        <v>57536</v>
      </c>
      <c r="D7275" s="4"/>
      <c r="E7275" s="4" t="s">
        <v>27</v>
      </c>
      <c r="F7275" s="4">
        <v>8980013339</v>
      </c>
      <c r="G7275" s="4"/>
      <c r="H7275" s="4" t="s">
        <v>134497</v>
      </c>
      <c r="I7275" s="4"/>
      <c r="J7275" s="4" t="s">
        <v>134499</v>
      </c>
      <c r="L7275" s="4" t="s">
        <v>134500</v>
      </c>
      <c r="M7275" s="4" t="s">
        <v>3938</v>
      </c>
      <c r="N7275" s="4">
        <v>396210</v>
      </c>
      <c r="O7275" s="4"/>
      <c r="P7275" s="4"/>
      <c r="Q7275" s="31"/>
      <c r="R7275" s="4"/>
      <c r="S7275" s="13" t="s">
        <v>214550</v>
      </c>
      <c r="T7275" s="13"/>
      <c r="U7275" s="13"/>
      <c r="V7275" s="13"/>
      <c r="W7275" s="13"/>
    </row>
    <row r="7276" spans="1:23" ht="30" x14ac:dyDescent="0.25">
      <c r="A7276" s="4" t="s">
        <v>135486</v>
      </c>
      <c r="B7276" s="4" t="s">
        <v>3936</v>
      </c>
      <c r="C7276" s="4" t="s">
        <v>74</v>
      </c>
      <c r="D7276" s="4"/>
      <c r="E7276" s="4"/>
      <c r="F7276" s="4">
        <v>9377799332</v>
      </c>
      <c r="G7276" s="4">
        <v>9099100564</v>
      </c>
      <c r="H7276" s="4" t="s">
        <v>135485</v>
      </c>
      <c r="I7276" s="4"/>
      <c r="J7276" s="4" t="s">
        <v>135487</v>
      </c>
      <c r="L7276" s="4"/>
      <c r="M7276" s="4" t="s">
        <v>3938</v>
      </c>
      <c r="N7276" s="4">
        <v>396210</v>
      </c>
      <c r="O7276" s="4" t="s">
        <v>135488</v>
      </c>
      <c r="P7276" s="4"/>
      <c r="Q7276" s="31" t="s">
        <v>135484</v>
      </c>
      <c r="R7276" s="4"/>
      <c r="S7276" s="13" t="s">
        <v>214551</v>
      </c>
      <c r="T7276" s="13"/>
      <c r="U7276" s="13"/>
      <c r="V7276" s="13"/>
      <c r="W7276" s="13"/>
    </row>
    <row r="7277" spans="1:23" x14ac:dyDescent="0.25">
      <c r="A7277" s="4" t="s">
        <v>155093</v>
      </c>
      <c r="B7277" s="4" t="s">
        <v>3936</v>
      </c>
      <c r="C7277" s="4" t="s">
        <v>2054</v>
      </c>
      <c r="D7277" s="4" t="s">
        <v>4779</v>
      </c>
      <c r="E7277" s="4" t="s">
        <v>27</v>
      </c>
      <c r="F7277" s="4">
        <v>9825122218</v>
      </c>
      <c r="G7277" s="4"/>
      <c r="H7277" s="4" t="s">
        <v>155092</v>
      </c>
      <c r="I7277" s="4"/>
      <c r="J7277" s="4" t="s">
        <v>155094</v>
      </c>
      <c r="L7277" s="4" t="s">
        <v>155095</v>
      </c>
      <c r="M7277" s="4" t="s">
        <v>3938</v>
      </c>
      <c r="N7277" s="4">
        <v>396210</v>
      </c>
      <c r="O7277" s="4" t="s">
        <v>155096</v>
      </c>
      <c r="P7277" s="4"/>
      <c r="Q7277" s="31"/>
      <c r="R7277" s="4"/>
      <c r="S7277" s="13" t="s">
        <v>214552</v>
      </c>
      <c r="T7277" s="13"/>
      <c r="U7277" s="13"/>
      <c r="V7277" s="13"/>
      <c r="W7277" s="13"/>
    </row>
    <row r="7278" spans="1:23" x14ac:dyDescent="0.25">
      <c r="A7278" s="4" t="s">
        <v>157897</v>
      </c>
      <c r="B7278" s="4" t="s">
        <v>3936</v>
      </c>
      <c r="C7278" s="4" t="s">
        <v>484</v>
      </c>
      <c r="D7278" s="4" t="s">
        <v>10927</v>
      </c>
      <c r="E7278" s="4" t="s">
        <v>34</v>
      </c>
      <c r="F7278" s="4">
        <v>9574322200</v>
      </c>
      <c r="G7278" s="4"/>
      <c r="H7278" s="4" t="s">
        <v>157896</v>
      </c>
      <c r="I7278" s="4"/>
      <c r="J7278" s="4" t="s">
        <v>157898</v>
      </c>
      <c r="L7278" s="4" t="s">
        <v>61959</v>
      </c>
      <c r="M7278" s="4" t="s">
        <v>3938</v>
      </c>
      <c r="N7278" s="4">
        <v>396210</v>
      </c>
      <c r="O7278" s="4" t="s">
        <v>157899</v>
      </c>
      <c r="P7278" s="4"/>
      <c r="Q7278" s="31"/>
      <c r="R7278" s="4"/>
      <c r="S7278" s="13" t="s">
        <v>226767</v>
      </c>
      <c r="T7278" s="13"/>
      <c r="U7278" s="13"/>
      <c r="V7278" s="13"/>
      <c r="W7278" s="13"/>
    </row>
    <row r="7279" spans="1:23" x14ac:dyDescent="0.25">
      <c r="A7279" s="4" t="s">
        <v>178437</v>
      </c>
      <c r="B7279" s="4" t="s">
        <v>3936</v>
      </c>
      <c r="C7279" s="4" t="s">
        <v>114886</v>
      </c>
      <c r="D7279" s="4" t="s">
        <v>337</v>
      </c>
      <c r="E7279" s="4" t="s">
        <v>27</v>
      </c>
      <c r="F7279" s="4">
        <v>9427108133</v>
      </c>
      <c r="G7279" s="4">
        <v>9377586636</v>
      </c>
      <c r="H7279" s="4" t="s">
        <v>178435</v>
      </c>
      <c r="I7279" s="4" t="s">
        <v>178436</v>
      </c>
      <c r="J7279" s="4" t="s">
        <v>178438</v>
      </c>
      <c r="L7279" s="4" t="s">
        <v>178439</v>
      </c>
      <c r="M7279" s="4" t="s">
        <v>3938</v>
      </c>
      <c r="N7279" s="4">
        <v>396210</v>
      </c>
      <c r="O7279" s="4"/>
      <c r="P7279" s="4"/>
      <c r="Q7279" s="31" t="s">
        <v>178434</v>
      </c>
      <c r="R7279" s="4"/>
      <c r="S7279" s="4"/>
      <c r="T7279" s="4"/>
      <c r="U7279" s="4"/>
      <c r="V7279" s="4"/>
      <c r="W7279" s="4"/>
    </row>
    <row r="7280" spans="1:23" x14ac:dyDescent="0.25">
      <c r="A7280" s="4" t="s">
        <v>178814</v>
      </c>
      <c r="B7280" s="4" t="s">
        <v>3936</v>
      </c>
      <c r="C7280" s="4" t="s">
        <v>23181</v>
      </c>
      <c r="D7280" s="4" t="s">
        <v>111</v>
      </c>
      <c r="E7280" s="4" t="s">
        <v>27</v>
      </c>
      <c r="F7280" s="4">
        <v>9824109283</v>
      </c>
      <c r="G7280" s="4">
        <v>7387007434</v>
      </c>
      <c r="H7280" s="4" t="s">
        <v>178813</v>
      </c>
      <c r="I7280" s="4"/>
      <c r="J7280" s="4" t="s">
        <v>178815</v>
      </c>
      <c r="L7280" s="4" t="s">
        <v>51307</v>
      </c>
      <c r="M7280" s="4" t="s">
        <v>3938</v>
      </c>
      <c r="N7280" s="4">
        <v>396210</v>
      </c>
      <c r="O7280" s="4"/>
      <c r="P7280" s="4">
        <v>8048618093</v>
      </c>
      <c r="Q7280" s="31" t="s">
        <v>178812</v>
      </c>
      <c r="R7280" s="4"/>
      <c r="S7280" s="4"/>
      <c r="T7280" s="4"/>
      <c r="U7280" s="4"/>
      <c r="V7280" s="4"/>
      <c r="W7280" s="4"/>
    </row>
    <row r="7281" spans="1:23" ht="30" x14ac:dyDescent="0.25">
      <c r="A7281" s="4" t="s">
        <v>189489</v>
      </c>
      <c r="B7281" s="4" t="s">
        <v>3936</v>
      </c>
      <c r="C7281" s="4" t="s">
        <v>4750</v>
      </c>
      <c r="D7281" s="4" t="s">
        <v>2740</v>
      </c>
      <c r="E7281" s="4" t="s">
        <v>27</v>
      </c>
      <c r="F7281" s="4">
        <v>9820036999</v>
      </c>
      <c r="G7281" s="4"/>
      <c r="H7281" s="4" t="s">
        <v>189488</v>
      </c>
      <c r="I7281" s="4"/>
      <c r="J7281" s="4" t="s">
        <v>189490</v>
      </c>
      <c r="L7281" s="4" t="s">
        <v>189491</v>
      </c>
      <c r="M7281" s="4" t="s">
        <v>3938</v>
      </c>
      <c r="N7281" s="4">
        <v>396210</v>
      </c>
      <c r="O7281" s="4" t="s">
        <v>189492</v>
      </c>
      <c r="P7281" s="4"/>
      <c r="Q7281" s="31" t="s">
        <v>204689</v>
      </c>
      <c r="R7281" s="4"/>
      <c r="S7281" s="13" t="s">
        <v>214553</v>
      </c>
      <c r="T7281" s="13"/>
      <c r="U7281" s="13"/>
      <c r="V7281" s="13"/>
      <c r="W7281" s="13"/>
    </row>
    <row r="7282" spans="1:23" x14ac:dyDescent="0.25">
      <c r="A7282" s="4" t="s">
        <v>47131</v>
      </c>
      <c r="B7282" s="4" t="s">
        <v>47133</v>
      </c>
      <c r="C7282" s="4" t="s">
        <v>932</v>
      </c>
      <c r="D7282" s="4" t="s">
        <v>129</v>
      </c>
      <c r="E7282" s="4" t="s">
        <v>27</v>
      </c>
      <c r="F7282" s="4">
        <v>9893228817</v>
      </c>
      <c r="G7282" s="4">
        <v>9926229617</v>
      </c>
      <c r="H7282" s="4" t="s">
        <v>47130</v>
      </c>
      <c r="I7282" s="4"/>
      <c r="J7282" s="4" t="s">
        <v>47132</v>
      </c>
      <c r="L7282" s="4" t="s">
        <v>47132</v>
      </c>
      <c r="M7282" s="4" t="s">
        <v>433</v>
      </c>
      <c r="N7282" s="4">
        <v>470661</v>
      </c>
      <c r="O7282" s="4"/>
      <c r="P7282" s="4">
        <v>8042953545</v>
      </c>
      <c r="Q7282" s="31"/>
      <c r="R7282" s="4"/>
      <c r="S7282" s="13" t="s">
        <v>199848</v>
      </c>
      <c r="T7282" s="13"/>
      <c r="U7282" s="13"/>
      <c r="V7282" s="13"/>
      <c r="W7282" s="13"/>
    </row>
    <row r="7283" spans="1:23" x14ac:dyDescent="0.25">
      <c r="A7283" s="4" t="s">
        <v>97630</v>
      </c>
      <c r="B7283" s="4" t="s">
        <v>47133</v>
      </c>
      <c r="C7283" s="4" t="s">
        <v>97628</v>
      </c>
      <c r="D7283" s="4" t="s">
        <v>2155</v>
      </c>
      <c r="E7283" s="4" t="s">
        <v>27</v>
      </c>
      <c r="F7283" s="4">
        <v>9179186123</v>
      </c>
      <c r="G7283" s="4">
        <v>9755530211</v>
      </c>
      <c r="H7283" s="4" t="s">
        <v>97629</v>
      </c>
      <c r="I7283" s="4"/>
      <c r="J7283" s="4" t="s">
        <v>97631</v>
      </c>
      <c r="L7283" s="4" t="s">
        <v>97632</v>
      </c>
      <c r="M7283" s="4" t="s">
        <v>433</v>
      </c>
      <c r="N7283" s="4">
        <v>470661</v>
      </c>
      <c r="O7283" s="4" t="s">
        <v>97633</v>
      </c>
      <c r="P7283" s="4">
        <v>8071862435</v>
      </c>
      <c r="Q7283" s="31"/>
      <c r="R7283" s="4"/>
      <c r="S7283" s="13" t="s">
        <v>214554</v>
      </c>
      <c r="T7283" s="13"/>
      <c r="U7283" s="13"/>
      <c r="V7283" s="13"/>
      <c r="W7283" s="13"/>
    </row>
    <row r="7284" spans="1:23" x14ac:dyDescent="0.25">
      <c r="A7284" s="4" t="s">
        <v>24126</v>
      </c>
      <c r="B7284" s="4" t="s">
        <v>24128</v>
      </c>
      <c r="C7284" s="4" t="s">
        <v>867</v>
      </c>
      <c r="D7284" s="4" t="s">
        <v>24123</v>
      </c>
      <c r="E7284" s="4" t="s">
        <v>27</v>
      </c>
      <c r="F7284" s="4">
        <v>9845514122</v>
      </c>
      <c r="G7284" s="4"/>
      <c r="H7284" s="4" t="s">
        <v>24124</v>
      </c>
      <c r="I7284" s="4" t="s">
        <v>24125</v>
      </c>
      <c r="J7284" s="4" t="s">
        <v>24127</v>
      </c>
      <c r="L7284" s="4" t="s">
        <v>24129</v>
      </c>
      <c r="M7284" s="4" t="s">
        <v>351</v>
      </c>
      <c r="N7284" s="4">
        <v>581325</v>
      </c>
      <c r="O7284" s="4"/>
      <c r="P7284" s="4">
        <v>8042537904</v>
      </c>
      <c r="Q7284" s="31"/>
      <c r="R7284" s="4"/>
      <c r="S7284" s="13" t="s">
        <v>226768</v>
      </c>
      <c r="T7284" s="13"/>
      <c r="U7284" s="13"/>
      <c r="V7284" s="13"/>
      <c r="W7284" s="13"/>
    </row>
    <row r="7285" spans="1:23" x14ac:dyDescent="0.25">
      <c r="A7285" s="4" t="s">
        <v>112776</v>
      </c>
      <c r="B7285" s="4" t="s">
        <v>24128</v>
      </c>
      <c r="C7285" s="4" t="s">
        <v>1887</v>
      </c>
      <c r="D7285" s="4" t="s">
        <v>112774</v>
      </c>
      <c r="E7285" s="4" t="s">
        <v>27</v>
      </c>
      <c r="F7285" s="4">
        <v>8971957890</v>
      </c>
      <c r="G7285" s="4">
        <v>9480957890</v>
      </c>
      <c r="H7285" s="4" t="s">
        <v>112775</v>
      </c>
      <c r="I7285" s="4"/>
      <c r="J7285" s="4" t="s">
        <v>112777</v>
      </c>
      <c r="L7285" s="4" t="s">
        <v>112778</v>
      </c>
      <c r="M7285" s="4" t="s">
        <v>351</v>
      </c>
      <c r="N7285" s="4">
        <v>581325</v>
      </c>
      <c r="O7285" s="4" t="s">
        <v>112779</v>
      </c>
      <c r="P7285" s="4"/>
      <c r="Q7285" s="31"/>
      <c r="R7285" s="4"/>
      <c r="S7285" s="13" t="s">
        <v>226769</v>
      </c>
      <c r="T7285" s="13"/>
      <c r="U7285" s="13"/>
      <c r="V7285" s="13"/>
      <c r="W7285" s="13"/>
    </row>
    <row r="7286" spans="1:23" ht="30" x14ac:dyDescent="0.25">
      <c r="A7286" s="4" t="s">
        <v>113395</v>
      </c>
      <c r="B7286" s="4" t="s">
        <v>24128</v>
      </c>
      <c r="C7286" s="4" t="s">
        <v>4891</v>
      </c>
      <c r="D7286" s="4"/>
      <c r="E7286" s="4" t="s">
        <v>74</v>
      </c>
      <c r="F7286" s="4">
        <v>9448023571</v>
      </c>
      <c r="G7286" s="4">
        <v>9535961950</v>
      </c>
      <c r="H7286" s="4" t="s">
        <v>113394</v>
      </c>
      <c r="I7286" s="4"/>
      <c r="J7286" s="4" t="s">
        <v>113396</v>
      </c>
      <c r="L7286" s="4" t="s">
        <v>113396</v>
      </c>
      <c r="M7286" s="4" t="s">
        <v>351</v>
      </c>
      <c r="N7286" s="4">
        <v>581325</v>
      </c>
      <c r="O7286" s="4" t="s">
        <v>113397</v>
      </c>
      <c r="P7286" s="4"/>
      <c r="Q7286" s="31" t="s">
        <v>206829</v>
      </c>
      <c r="R7286" s="4"/>
      <c r="S7286" s="13" t="s">
        <v>226770</v>
      </c>
      <c r="T7286" s="13"/>
      <c r="U7286" s="13"/>
      <c r="V7286" s="13"/>
      <c r="W7286" s="13"/>
    </row>
    <row r="7287" spans="1:23" ht="30" x14ac:dyDescent="0.25">
      <c r="A7287" s="4" t="s">
        <v>33204</v>
      </c>
      <c r="B7287" s="4" t="s">
        <v>33206</v>
      </c>
      <c r="C7287" s="4" t="s">
        <v>33202</v>
      </c>
      <c r="D7287" s="4" t="s">
        <v>9069</v>
      </c>
      <c r="E7287" s="4" t="s">
        <v>27</v>
      </c>
      <c r="F7287" s="4">
        <v>8116657769</v>
      </c>
      <c r="G7287" s="4">
        <v>8100299389</v>
      </c>
      <c r="H7287" s="4" t="s">
        <v>33203</v>
      </c>
      <c r="I7287" s="4"/>
      <c r="J7287" s="4" t="s">
        <v>33205</v>
      </c>
      <c r="L7287" s="4" t="s">
        <v>33207</v>
      </c>
      <c r="M7287" s="4" t="s">
        <v>39</v>
      </c>
      <c r="N7287" s="4">
        <v>712702</v>
      </c>
      <c r="O7287" s="4" t="s">
        <v>33208</v>
      </c>
      <c r="P7287" s="4">
        <v>8048119169</v>
      </c>
      <c r="Q7287" s="31" t="s">
        <v>33200</v>
      </c>
      <c r="R7287" s="4"/>
      <c r="S7287" s="13" t="s">
        <v>33201</v>
      </c>
      <c r="T7287" s="13"/>
      <c r="U7287" s="13"/>
      <c r="V7287" s="13"/>
      <c r="W7287" s="13"/>
    </row>
    <row r="7288" spans="1:23" x14ac:dyDescent="0.25">
      <c r="A7288" s="4" t="s">
        <v>48033</v>
      </c>
      <c r="B7288" s="4" t="s">
        <v>48035</v>
      </c>
      <c r="C7288" s="4" t="s">
        <v>36533</v>
      </c>
      <c r="D7288" s="4" t="s">
        <v>48031</v>
      </c>
      <c r="E7288" s="4" t="s">
        <v>175</v>
      </c>
      <c r="F7288" s="4">
        <v>9425215158</v>
      </c>
      <c r="G7288" s="4">
        <v>9479124545</v>
      </c>
      <c r="H7288" s="4" t="s">
        <v>48032</v>
      </c>
      <c r="I7288" s="4"/>
      <c r="J7288" s="4" t="s">
        <v>48034</v>
      </c>
      <c r="L7288" s="4" t="s">
        <v>48036</v>
      </c>
      <c r="M7288" s="4" t="s">
        <v>3075</v>
      </c>
      <c r="N7288" s="4">
        <v>494449</v>
      </c>
      <c r="O7288" s="4" t="s">
        <v>48037</v>
      </c>
      <c r="P7288" s="4">
        <v>8043051767</v>
      </c>
      <c r="Q7288" s="31"/>
      <c r="R7288" s="4"/>
      <c r="S7288" s="13" t="s">
        <v>199849</v>
      </c>
      <c r="T7288" s="13"/>
      <c r="U7288" s="13"/>
      <c r="V7288" s="13"/>
      <c r="W7288" s="13"/>
    </row>
    <row r="7289" spans="1:23" x14ac:dyDescent="0.25">
      <c r="A7289" s="4" t="s">
        <v>19392</v>
      </c>
      <c r="B7289" s="4" t="s">
        <v>19394</v>
      </c>
      <c r="C7289" s="4" t="s">
        <v>3355</v>
      </c>
      <c r="D7289" s="4" t="s">
        <v>6108</v>
      </c>
      <c r="E7289" s="4" t="s">
        <v>27</v>
      </c>
      <c r="F7289" s="4">
        <v>8969636374</v>
      </c>
      <c r="G7289" s="4">
        <v>7033096675</v>
      </c>
      <c r="H7289" s="4" t="s">
        <v>19391</v>
      </c>
      <c r="I7289" s="4"/>
      <c r="J7289" s="4" t="s">
        <v>19393</v>
      </c>
      <c r="L7289" s="4" t="s">
        <v>19395</v>
      </c>
      <c r="M7289" s="4" t="s">
        <v>108</v>
      </c>
      <c r="N7289" s="4">
        <v>846004</v>
      </c>
      <c r="O7289" s="4" t="s">
        <v>19396</v>
      </c>
      <c r="P7289" s="4">
        <v>8071598579</v>
      </c>
      <c r="Q7289" s="31"/>
      <c r="R7289" s="4"/>
      <c r="S7289" s="13" t="s">
        <v>214555</v>
      </c>
      <c r="T7289" s="13"/>
      <c r="U7289" s="13"/>
      <c r="V7289" s="13"/>
      <c r="W7289" s="13"/>
    </row>
    <row r="7290" spans="1:23" ht="30" x14ac:dyDescent="0.25">
      <c r="A7290" s="4" t="s">
        <v>20982</v>
      </c>
      <c r="B7290" s="4" t="s">
        <v>19394</v>
      </c>
      <c r="C7290" s="4" t="s">
        <v>3454</v>
      </c>
      <c r="D7290" s="4"/>
      <c r="E7290" s="4" t="s">
        <v>34</v>
      </c>
      <c r="F7290" s="4">
        <v>9905440359</v>
      </c>
      <c r="G7290" s="4">
        <v>9122193030</v>
      </c>
      <c r="H7290" s="4" t="s">
        <v>20981</v>
      </c>
      <c r="I7290" s="4"/>
      <c r="J7290" s="4" t="s">
        <v>20983</v>
      </c>
      <c r="L7290" s="4" t="s">
        <v>20984</v>
      </c>
      <c r="M7290" s="4" t="s">
        <v>108</v>
      </c>
      <c r="N7290" s="4">
        <v>846004</v>
      </c>
      <c r="O7290" s="4"/>
      <c r="P7290" s="4">
        <v>8048413850</v>
      </c>
      <c r="Q7290" s="31" t="s">
        <v>20980</v>
      </c>
      <c r="R7290" s="4"/>
      <c r="S7290" s="13" t="s">
        <v>20980</v>
      </c>
      <c r="T7290" s="13"/>
      <c r="U7290" s="13"/>
      <c r="V7290" s="13"/>
      <c r="W7290" s="13"/>
    </row>
    <row r="7291" spans="1:23" ht="30" x14ac:dyDescent="0.25">
      <c r="A7291" s="4" t="s">
        <v>25859</v>
      </c>
      <c r="B7291" s="4" t="s">
        <v>19394</v>
      </c>
      <c r="C7291" s="4" t="s">
        <v>25856</v>
      </c>
      <c r="D7291" s="4" t="s">
        <v>149</v>
      </c>
      <c r="E7291" s="4" t="s">
        <v>27</v>
      </c>
      <c r="F7291" s="4">
        <v>9771053831</v>
      </c>
      <c r="G7291" s="4">
        <v>9934718100</v>
      </c>
      <c r="H7291" s="4" t="s">
        <v>25857</v>
      </c>
      <c r="I7291" s="4" t="s">
        <v>25858</v>
      </c>
      <c r="J7291" s="4" t="s">
        <v>25860</v>
      </c>
      <c r="L7291" s="4" t="s">
        <v>25861</v>
      </c>
      <c r="M7291" s="4" t="s">
        <v>108</v>
      </c>
      <c r="N7291" s="4">
        <v>846004</v>
      </c>
      <c r="O7291" s="4"/>
      <c r="P7291" s="4">
        <v>8045327224</v>
      </c>
      <c r="Q7291" s="31" t="s">
        <v>204690</v>
      </c>
      <c r="R7291" s="4"/>
      <c r="S7291" s="13" t="s">
        <v>25855</v>
      </c>
      <c r="T7291" s="13"/>
      <c r="U7291" s="13"/>
      <c r="V7291" s="13"/>
      <c r="W7291" s="13"/>
    </row>
    <row r="7292" spans="1:23" ht="45" x14ac:dyDescent="0.25">
      <c r="A7292" s="4" t="s">
        <v>161877</v>
      </c>
      <c r="B7292" s="4" t="s">
        <v>19394</v>
      </c>
      <c r="C7292" s="4" t="s">
        <v>31927</v>
      </c>
      <c r="D7292" s="4" t="s">
        <v>3580</v>
      </c>
      <c r="E7292" s="4" t="s">
        <v>34</v>
      </c>
      <c r="F7292" s="4">
        <v>7091852949</v>
      </c>
      <c r="G7292" s="4">
        <v>7666604226</v>
      </c>
      <c r="H7292" s="4" t="s">
        <v>161876</v>
      </c>
      <c r="I7292" s="4"/>
      <c r="J7292" s="4" t="s">
        <v>161878</v>
      </c>
      <c r="L7292" s="4" t="s">
        <v>161879</v>
      </c>
      <c r="M7292" s="4" t="s">
        <v>108</v>
      </c>
      <c r="N7292" s="4">
        <v>846004</v>
      </c>
      <c r="O7292" s="4"/>
      <c r="P7292" s="4">
        <v>8048416427</v>
      </c>
      <c r="Q7292" s="31" t="s">
        <v>206830</v>
      </c>
      <c r="R7292" s="4"/>
      <c r="S7292" s="13" t="s">
        <v>214556</v>
      </c>
      <c r="T7292" s="13"/>
      <c r="U7292" s="13"/>
      <c r="V7292" s="13"/>
      <c r="W7292" s="13"/>
    </row>
    <row r="7293" spans="1:23" ht="45" x14ac:dyDescent="0.25">
      <c r="A7293" s="4" t="s">
        <v>25895</v>
      </c>
      <c r="B7293" s="4" t="s">
        <v>25897</v>
      </c>
      <c r="C7293" s="4" t="s">
        <v>25892</v>
      </c>
      <c r="D7293" s="4" t="s">
        <v>111</v>
      </c>
      <c r="E7293" s="4" t="s">
        <v>27</v>
      </c>
      <c r="F7293" s="4">
        <v>9733306008</v>
      </c>
      <c r="G7293" s="4">
        <v>9126220118</v>
      </c>
      <c r="H7293" s="4" t="s">
        <v>25893</v>
      </c>
      <c r="I7293" s="4" t="s">
        <v>25894</v>
      </c>
      <c r="J7293" s="4" t="s">
        <v>25896</v>
      </c>
      <c r="L7293" s="4" t="s">
        <v>25898</v>
      </c>
      <c r="M7293" s="4" t="s">
        <v>39</v>
      </c>
      <c r="N7293" s="4">
        <v>734102</v>
      </c>
      <c r="O7293" s="4"/>
      <c r="P7293" s="4">
        <v>8043256451</v>
      </c>
      <c r="Q7293" s="31" t="s">
        <v>194173</v>
      </c>
      <c r="R7293" s="4"/>
      <c r="S7293" s="13" t="s">
        <v>194173</v>
      </c>
      <c r="T7293" s="13"/>
      <c r="U7293" s="13"/>
      <c r="V7293" s="13"/>
      <c r="W7293" s="13"/>
    </row>
    <row r="7294" spans="1:23" x14ac:dyDescent="0.25">
      <c r="A7294" s="4" t="s">
        <v>63817</v>
      </c>
      <c r="B7294" s="4" t="s">
        <v>25897</v>
      </c>
      <c r="C7294" s="4" t="s">
        <v>695</v>
      </c>
      <c r="D7294" s="4" t="s">
        <v>63814</v>
      </c>
      <c r="E7294" s="4" t="s">
        <v>27</v>
      </c>
      <c r="F7294" s="4">
        <v>9832033006</v>
      </c>
      <c r="G7294" s="4"/>
      <c r="H7294" s="4" t="s">
        <v>63815</v>
      </c>
      <c r="I7294" s="4" t="s">
        <v>63816</v>
      </c>
      <c r="J7294" s="4" t="s">
        <v>63818</v>
      </c>
      <c r="L7294" s="4" t="s">
        <v>63819</v>
      </c>
      <c r="M7294" s="4" t="s">
        <v>39</v>
      </c>
      <c r="N7294" s="4">
        <v>734101</v>
      </c>
      <c r="O7294" s="4" t="s">
        <v>63820</v>
      </c>
      <c r="P7294" s="4">
        <v>8071879909</v>
      </c>
      <c r="Q7294" s="31"/>
      <c r="R7294" s="4"/>
      <c r="S7294" s="13" t="s">
        <v>214557</v>
      </c>
      <c r="T7294" s="13"/>
      <c r="U7294" s="13"/>
      <c r="V7294" s="13"/>
      <c r="W7294" s="13"/>
    </row>
    <row r="7295" spans="1:23" x14ac:dyDescent="0.25">
      <c r="A7295" s="4" t="s">
        <v>98532</v>
      </c>
      <c r="B7295" s="4" t="s">
        <v>25897</v>
      </c>
      <c r="C7295" s="4" t="s">
        <v>98529</v>
      </c>
      <c r="D7295" s="4" t="s">
        <v>98530</v>
      </c>
      <c r="E7295" s="4" t="s">
        <v>27</v>
      </c>
      <c r="F7295" s="4">
        <v>9563819327</v>
      </c>
      <c r="G7295" s="4"/>
      <c r="H7295" s="4" t="s">
        <v>98531</v>
      </c>
      <c r="I7295" s="4"/>
      <c r="J7295" s="4" t="s">
        <v>98533</v>
      </c>
      <c r="L7295" s="4" t="s">
        <v>98534</v>
      </c>
      <c r="M7295" s="4" t="s">
        <v>39</v>
      </c>
      <c r="N7295" s="4">
        <v>734203</v>
      </c>
      <c r="O7295" s="4"/>
      <c r="P7295" s="4">
        <v>8048408588</v>
      </c>
      <c r="Q7295" s="31"/>
      <c r="R7295" s="4"/>
      <c r="S7295" s="13" t="s">
        <v>199850</v>
      </c>
      <c r="T7295" s="13"/>
      <c r="U7295" s="13"/>
      <c r="V7295" s="13"/>
      <c r="W7295" s="13"/>
    </row>
    <row r="7296" spans="1:23" x14ac:dyDescent="0.25">
      <c r="A7296" s="4" t="s">
        <v>117655</v>
      </c>
      <c r="B7296" s="4" t="s">
        <v>25897</v>
      </c>
      <c r="C7296" s="4" t="s">
        <v>117652</v>
      </c>
      <c r="D7296" s="4" t="s">
        <v>26333</v>
      </c>
      <c r="E7296" s="4" t="s">
        <v>27</v>
      </c>
      <c r="F7296" s="4">
        <v>9475900758</v>
      </c>
      <c r="G7296" s="4">
        <v>9434865611</v>
      </c>
      <c r="H7296" s="4" t="s">
        <v>117653</v>
      </c>
      <c r="I7296" s="4" t="s">
        <v>117654</v>
      </c>
      <c r="J7296" s="4" t="s">
        <v>117656</v>
      </c>
      <c r="L7296" s="4"/>
      <c r="M7296" s="4" t="s">
        <v>39</v>
      </c>
      <c r="N7296" s="4">
        <v>734213</v>
      </c>
      <c r="O7296" s="4" t="s">
        <v>117657</v>
      </c>
      <c r="P7296" s="4"/>
      <c r="Q7296" s="31"/>
      <c r="R7296" s="4"/>
      <c r="S7296" s="13" t="s">
        <v>214558</v>
      </c>
      <c r="T7296" s="13"/>
      <c r="U7296" s="13"/>
      <c r="V7296" s="13"/>
      <c r="W7296" s="13"/>
    </row>
    <row r="7297" spans="1:23" ht="30" x14ac:dyDescent="0.25">
      <c r="A7297" s="4" t="s">
        <v>126441</v>
      </c>
      <c r="B7297" s="4" t="s">
        <v>25897</v>
      </c>
      <c r="C7297" s="4" t="s">
        <v>126438</v>
      </c>
      <c r="D7297" s="4" t="s">
        <v>126439</v>
      </c>
      <c r="E7297" s="4" t="s">
        <v>27</v>
      </c>
      <c r="F7297" s="4">
        <v>9932487254</v>
      </c>
      <c r="G7297" s="4">
        <v>9932492264</v>
      </c>
      <c r="H7297" s="4" t="s">
        <v>126440</v>
      </c>
      <c r="I7297" s="4"/>
      <c r="J7297" s="4" t="s">
        <v>126442</v>
      </c>
      <c r="L7297" s="4" t="s">
        <v>126443</v>
      </c>
      <c r="M7297" s="4" t="s">
        <v>39</v>
      </c>
      <c r="N7297" s="4">
        <v>734314</v>
      </c>
      <c r="O7297" s="4" t="s">
        <v>126444</v>
      </c>
      <c r="P7297" s="4"/>
      <c r="Q7297" s="31" t="s">
        <v>206831</v>
      </c>
      <c r="R7297" s="4"/>
      <c r="S7297" s="13" t="s">
        <v>226771</v>
      </c>
      <c r="T7297" s="13"/>
      <c r="U7297" s="13"/>
      <c r="V7297" s="13"/>
      <c r="W7297" s="13"/>
    </row>
    <row r="7298" spans="1:23" ht="45" x14ac:dyDescent="0.25">
      <c r="A7298" s="4" t="s">
        <v>157592</v>
      </c>
      <c r="B7298" s="4" t="s">
        <v>25897</v>
      </c>
      <c r="C7298" s="4" t="s">
        <v>157588</v>
      </c>
      <c r="D7298" s="4" t="s">
        <v>157589</v>
      </c>
      <c r="E7298" s="4" t="s">
        <v>157590</v>
      </c>
      <c r="F7298" s="4">
        <v>8927215795</v>
      </c>
      <c r="G7298" s="4"/>
      <c r="H7298" s="4" t="s">
        <v>157591</v>
      </c>
      <c r="I7298" s="4"/>
      <c r="J7298" s="4" t="s">
        <v>157593</v>
      </c>
      <c r="L7298" s="4" t="s">
        <v>157594</v>
      </c>
      <c r="M7298" s="4" t="s">
        <v>39</v>
      </c>
      <c r="N7298" s="4">
        <v>734301</v>
      </c>
      <c r="O7298" s="4" t="s">
        <v>157595</v>
      </c>
      <c r="P7298" s="4"/>
      <c r="Q7298" s="31" t="s">
        <v>157587</v>
      </c>
      <c r="R7298" s="4"/>
      <c r="S7298" s="13" t="s">
        <v>199851</v>
      </c>
      <c r="T7298" s="13"/>
      <c r="U7298" s="13"/>
      <c r="V7298" s="13"/>
      <c r="W7298" s="13"/>
    </row>
    <row r="7299" spans="1:23" ht="30" x14ac:dyDescent="0.25">
      <c r="A7299" s="4" t="s">
        <v>163209</v>
      </c>
      <c r="B7299" s="4" t="s">
        <v>25897</v>
      </c>
      <c r="C7299" s="4" t="s">
        <v>163206</v>
      </c>
      <c r="D7299" s="4" t="s">
        <v>7570</v>
      </c>
      <c r="E7299" s="4" t="s">
        <v>34</v>
      </c>
      <c r="F7299" s="4">
        <v>9999471893</v>
      </c>
      <c r="G7299" s="4">
        <v>9654934458</v>
      </c>
      <c r="H7299" s="4" t="s">
        <v>163207</v>
      </c>
      <c r="I7299" s="4" t="s">
        <v>163208</v>
      </c>
      <c r="J7299" s="4" t="s">
        <v>163210</v>
      </c>
      <c r="L7299" s="4" t="s">
        <v>98534</v>
      </c>
      <c r="M7299" s="4" t="s">
        <v>39</v>
      </c>
      <c r="N7299" s="4">
        <v>734224</v>
      </c>
      <c r="O7299" s="4" t="s">
        <v>163211</v>
      </c>
      <c r="P7299" s="4">
        <v>8046082645</v>
      </c>
      <c r="Q7299" s="31" t="s">
        <v>214559</v>
      </c>
      <c r="R7299" s="4"/>
      <c r="S7299" s="13" t="s">
        <v>214560</v>
      </c>
      <c r="T7299" s="13"/>
      <c r="U7299" s="13"/>
      <c r="V7299" s="13"/>
      <c r="W7299" s="13"/>
    </row>
    <row r="7300" spans="1:23" x14ac:dyDescent="0.25">
      <c r="A7300" s="4" t="s">
        <v>6152</v>
      </c>
      <c r="B7300" s="4" t="s">
        <v>6154</v>
      </c>
      <c r="C7300" s="4" t="s">
        <v>6150</v>
      </c>
      <c r="D7300" s="4" t="s">
        <v>2926</v>
      </c>
      <c r="E7300" s="4" t="s">
        <v>74</v>
      </c>
      <c r="F7300" s="4">
        <v>9900320080</v>
      </c>
      <c r="G7300" s="4">
        <v>9900320021</v>
      </c>
      <c r="H7300" s="4" t="s">
        <v>6151</v>
      </c>
      <c r="I7300" s="4"/>
      <c r="J7300" s="4" t="s">
        <v>6153</v>
      </c>
      <c r="L7300" s="4" t="s">
        <v>6155</v>
      </c>
      <c r="M7300" s="4" t="s">
        <v>351</v>
      </c>
      <c r="N7300" s="4">
        <v>560057</v>
      </c>
      <c r="O7300" s="4"/>
      <c r="P7300" s="4">
        <v>8042967211</v>
      </c>
      <c r="Q7300" s="31"/>
      <c r="R7300" s="4"/>
      <c r="S7300" s="13" t="s">
        <v>214561</v>
      </c>
      <c r="T7300" s="13"/>
      <c r="U7300" s="13"/>
      <c r="V7300" s="13"/>
      <c r="W7300" s="13"/>
    </row>
    <row r="7301" spans="1:23" ht="45" x14ac:dyDescent="0.25">
      <c r="A7301" s="4" t="s">
        <v>21762</v>
      </c>
      <c r="B7301" s="4" t="s">
        <v>21764</v>
      </c>
      <c r="C7301" s="4" t="s">
        <v>8029</v>
      </c>
      <c r="D7301" s="4" t="s">
        <v>149</v>
      </c>
      <c r="E7301" s="4" t="s">
        <v>18323</v>
      </c>
      <c r="F7301" s="4">
        <v>7589036283</v>
      </c>
      <c r="G7301" s="4"/>
      <c r="H7301" s="4" t="s">
        <v>21761</v>
      </c>
      <c r="I7301" s="4"/>
      <c r="J7301" s="4" t="s">
        <v>21763</v>
      </c>
      <c r="L7301" s="4" t="s">
        <v>21763</v>
      </c>
      <c r="M7301" s="4" t="s">
        <v>80</v>
      </c>
      <c r="N7301" s="4">
        <v>144205</v>
      </c>
      <c r="O7301" s="4"/>
      <c r="P7301" s="4">
        <v>8046071013</v>
      </c>
      <c r="Q7301" s="31" t="s">
        <v>204691</v>
      </c>
      <c r="R7301" s="4"/>
      <c r="S7301" s="13" t="s">
        <v>214562</v>
      </c>
      <c r="T7301" s="13"/>
      <c r="U7301" s="13"/>
      <c r="V7301" s="13"/>
      <c r="W7301" s="13"/>
    </row>
    <row r="7302" spans="1:23" ht="30" x14ac:dyDescent="0.25">
      <c r="A7302" s="4" t="s">
        <v>16068</v>
      </c>
      <c r="B7302" s="4" t="s">
        <v>106840</v>
      </c>
      <c r="C7302" s="4" t="s">
        <v>8964</v>
      </c>
      <c r="D7302" s="4" t="s">
        <v>242</v>
      </c>
      <c r="E7302" s="4" t="s">
        <v>27</v>
      </c>
      <c r="F7302" s="4">
        <v>9410149325</v>
      </c>
      <c r="G7302" s="4"/>
      <c r="H7302" s="4" t="s">
        <v>106838</v>
      </c>
      <c r="I7302" s="4"/>
      <c r="J7302" s="4" t="s">
        <v>106839</v>
      </c>
      <c r="L7302" s="4"/>
      <c r="M7302" s="4" t="s">
        <v>90</v>
      </c>
      <c r="N7302" s="4">
        <v>248001</v>
      </c>
      <c r="O7302" s="4"/>
      <c r="P7302" s="4">
        <v>8049593338</v>
      </c>
      <c r="Q7302" s="31" t="s">
        <v>106837</v>
      </c>
      <c r="R7302" s="4"/>
      <c r="S7302" s="13" t="s">
        <v>199852</v>
      </c>
      <c r="T7302" s="13"/>
      <c r="U7302" s="13"/>
      <c r="V7302" s="13"/>
      <c r="W7302" s="13"/>
    </row>
    <row r="7303" spans="1:23" ht="30" x14ac:dyDescent="0.25">
      <c r="A7303" s="4" t="s">
        <v>665</v>
      </c>
      <c r="B7303" s="4" t="s">
        <v>667</v>
      </c>
      <c r="C7303" s="4" t="s">
        <v>661</v>
      </c>
      <c r="D7303" s="4" t="s">
        <v>129</v>
      </c>
      <c r="E7303" s="4" t="s">
        <v>662</v>
      </c>
      <c r="F7303" s="4">
        <v>8518862161</v>
      </c>
      <c r="G7303" s="4">
        <v>8285273302</v>
      </c>
      <c r="H7303" s="4" t="s">
        <v>663</v>
      </c>
      <c r="I7303" s="4" t="s">
        <v>664</v>
      </c>
      <c r="J7303" s="4" t="s">
        <v>666</v>
      </c>
      <c r="L7303" s="4" t="s">
        <v>668</v>
      </c>
      <c r="M7303" s="4" t="s">
        <v>433</v>
      </c>
      <c r="N7303" s="4">
        <v>475335</v>
      </c>
      <c r="O7303" s="4" t="s">
        <v>669</v>
      </c>
      <c r="P7303" s="4">
        <v>8048611595</v>
      </c>
      <c r="Q7303" s="31" t="s">
        <v>660</v>
      </c>
      <c r="R7303" s="4"/>
      <c r="S7303" s="13" t="s">
        <v>199853</v>
      </c>
      <c r="T7303" s="13"/>
      <c r="U7303" s="13"/>
      <c r="V7303" s="13"/>
      <c r="W7303" s="13"/>
    </row>
    <row r="7304" spans="1:23" x14ac:dyDescent="0.25">
      <c r="A7304" s="4" t="s">
        <v>39885</v>
      </c>
      <c r="B7304" s="4" t="s">
        <v>39887</v>
      </c>
      <c r="C7304" s="4" t="s">
        <v>14586</v>
      </c>
      <c r="D7304" s="4" t="s">
        <v>99</v>
      </c>
      <c r="E7304" s="4" t="s">
        <v>175</v>
      </c>
      <c r="F7304" s="4">
        <v>9414035889</v>
      </c>
      <c r="G7304" s="4">
        <v>9958879967</v>
      </c>
      <c r="H7304" s="4" t="s">
        <v>39883</v>
      </c>
      <c r="I7304" s="4" t="s">
        <v>39884</v>
      </c>
      <c r="J7304" s="4" t="s">
        <v>39886</v>
      </c>
      <c r="L7304" s="4"/>
      <c r="M7304" s="4" t="s">
        <v>51</v>
      </c>
      <c r="N7304" s="4">
        <v>303303</v>
      </c>
      <c r="O7304" s="4" t="s">
        <v>39888</v>
      </c>
      <c r="P7304" s="4">
        <v>8042984360</v>
      </c>
      <c r="Q7304" s="31"/>
      <c r="R7304" s="4"/>
      <c r="S7304" s="13" t="s">
        <v>199854</v>
      </c>
      <c r="T7304" s="13"/>
      <c r="U7304" s="13"/>
      <c r="V7304" s="13"/>
      <c r="W7304" s="13"/>
    </row>
    <row r="7305" spans="1:23" ht="30" x14ac:dyDescent="0.25">
      <c r="A7305" s="4" t="s">
        <v>70158</v>
      </c>
      <c r="B7305" s="4" t="s">
        <v>39887</v>
      </c>
      <c r="C7305" s="4" t="s">
        <v>4933</v>
      </c>
      <c r="D7305" s="4" t="s">
        <v>148</v>
      </c>
      <c r="E7305" s="4" t="s">
        <v>27</v>
      </c>
      <c r="F7305" s="4">
        <v>9929685670</v>
      </c>
      <c r="G7305" s="4">
        <v>7891443777</v>
      </c>
      <c r="H7305" s="4" t="s">
        <v>70156</v>
      </c>
      <c r="I7305" s="4" t="s">
        <v>70157</v>
      </c>
      <c r="J7305" s="4" t="s">
        <v>70159</v>
      </c>
      <c r="L7305" s="4" t="s">
        <v>39887</v>
      </c>
      <c r="M7305" s="4" t="s">
        <v>51</v>
      </c>
      <c r="N7305" s="4">
        <v>303303</v>
      </c>
      <c r="O7305" s="4"/>
      <c r="P7305" s="4">
        <v>8048007187</v>
      </c>
      <c r="Q7305" s="31" t="s">
        <v>70155</v>
      </c>
      <c r="R7305" s="4"/>
      <c r="S7305" s="13" t="s">
        <v>199855</v>
      </c>
      <c r="T7305" s="13"/>
      <c r="U7305" s="13"/>
      <c r="V7305" s="13"/>
      <c r="W7305" s="13"/>
    </row>
    <row r="7306" spans="1:23" ht="30" x14ac:dyDescent="0.25">
      <c r="A7306" s="4" t="s">
        <v>82488</v>
      </c>
      <c r="B7306" s="4" t="s">
        <v>39887</v>
      </c>
      <c r="C7306" s="4" t="s">
        <v>82484</v>
      </c>
      <c r="D7306" s="4" t="s">
        <v>3496</v>
      </c>
      <c r="E7306" s="4" t="s">
        <v>82485</v>
      </c>
      <c r="F7306" s="4">
        <v>9414036361</v>
      </c>
      <c r="G7306" s="4">
        <v>9414207653</v>
      </c>
      <c r="H7306" s="4" t="s">
        <v>82486</v>
      </c>
      <c r="I7306" s="4" t="s">
        <v>82487</v>
      </c>
      <c r="J7306" s="4" t="s">
        <v>82489</v>
      </c>
      <c r="L7306" s="4"/>
      <c r="M7306" s="4" t="s">
        <v>51</v>
      </c>
      <c r="N7306" s="4">
        <v>201005</v>
      </c>
      <c r="O7306" s="4" t="s">
        <v>82490</v>
      </c>
      <c r="P7306" s="4">
        <v>8046063749</v>
      </c>
      <c r="Q7306" s="31" t="s">
        <v>82483</v>
      </c>
      <c r="R7306" s="4"/>
      <c r="S7306" s="13" t="s">
        <v>226772</v>
      </c>
      <c r="T7306" s="13"/>
      <c r="U7306" s="13"/>
      <c r="V7306" s="13"/>
      <c r="W7306" s="13"/>
    </row>
    <row r="7307" spans="1:23" x14ac:dyDescent="0.25">
      <c r="A7307" s="4" t="s">
        <v>86712</v>
      </c>
      <c r="B7307" s="4" t="s">
        <v>39887</v>
      </c>
      <c r="C7307" s="4" t="s">
        <v>67694</v>
      </c>
      <c r="D7307" s="4" t="s">
        <v>86710</v>
      </c>
      <c r="E7307" s="4" t="s">
        <v>34</v>
      </c>
      <c r="F7307" s="4">
        <v>9694548779</v>
      </c>
      <c r="G7307" s="4"/>
      <c r="H7307" s="4" t="s">
        <v>86711</v>
      </c>
      <c r="I7307" s="4"/>
      <c r="J7307" s="4" t="s">
        <v>86713</v>
      </c>
      <c r="L7307" s="4" t="s">
        <v>86714</v>
      </c>
      <c r="M7307" s="4" t="s">
        <v>51</v>
      </c>
      <c r="N7307" s="4">
        <v>303509</v>
      </c>
      <c r="O7307" s="4" t="s">
        <v>86715</v>
      </c>
      <c r="P7307" s="4">
        <v>8049592160</v>
      </c>
      <c r="Q7307" s="31"/>
      <c r="R7307" s="4"/>
      <c r="S7307" s="13" t="s">
        <v>199856</v>
      </c>
      <c r="T7307" s="13"/>
      <c r="U7307" s="13"/>
      <c r="V7307" s="13"/>
      <c r="W7307" s="13"/>
    </row>
    <row r="7308" spans="1:23" x14ac:dyDescent="0.25">
      <c r="A7308" s="4" t="s">
        <v>97271</v>
      </c>
      <c r="B7308" s="4" t="s">
        <v>39887</v>
      </c>
      <c r="C7308" s="4" t="s">
        <v>2693</v>
      </c>
      <c r="D7308" s="4" t="s">
        <v>1453</v>
      </c>
      <c r="E7308" s="4" t="s">
        <v>27</v>
      </c>
      <c r="F7308" s="4">
        <v>9414644039</v>
      </c>
      <c r="G7308" s="4"/>
      <c r="H7308" s="4" t="s">
        <v>132498</v>
      </c>
      <c r="I7308" s="4"/>
      <c r="J7308" s="4" t="s">
        <v>132499</v>
      </c>
      <c r="L7308" s="4" t="s">
        <v>132500</v>
      </c>
      <c r="M7308" s="4" t="s">
        <v>51</v>
      </c>
      <c r="N7308" s="4">
        <v>303303</v>
      </c>
      <c r="O7308" s="4"/>
      <c r="P7308" s="4"/>
      <c r="Q7308" s="31"/>
      <c r="R7308" s="4"/>
      <c r="S7308" s="13" t="s">
        <v>132497</v>
      </c>
      <c r="T7308" s="13"/>
      <c r="U7308" s="13"/>
      <c r="V7308" s="13"/>
      <c r="W7308" s="13"/>
    </row>
    <row r="7309" spans="1:23" x14ac:dyDescent="0.25">
      <c r="A7309" s="4" t="s">
        <v>47222</v>
      </c>
      <c r="B7309" s="4" t="s">
        <v>47224</v>
      </c>
      <c r="C7309" s="4" t="s">
        <v>1659</v>
      </c>
      <c r="D7309" s="4" t="s">
        <v>24889</v>
      </c>
      <c r="E7309" s="4" t="s">
        <v>2211</v>
      </c>
      <c r="F7309" s="4">
        <v>9538044755</v>
      </c>
      <c r="G7309" s="4">
        <v>9448267032</v>
      </c>
      <c r="H7309" s="4" t="s">
        <v>47220</v>
      </c>
      <c r="I7309" s="4" t="s">
        <v>47221</v>
      </c>
      <c r="J7309" s="4" t="s">
        <v>47223</v>
      </c>
      <c r="L7309" s="4"/>
      <c r="M7309" s="4" t="s">
        <v>351</v>
      </c>
      <c r="N7309" s="4">
        <v>577001</v>
      </c>
      <c r="O7309" s="4"/>
      <c r="P7309" s="4">
        <v>8048428278</v>
      </c>
      <c r="Q7309" s="31"/>
      <c r="R7309" s="4"/>
      <c r="S7309" s="13" t="s">
        <v>199857</v>
      </c>
      <c r="T7309" s="13"/>
      <c r="U7309" s="13"/>
      <c r="V7309" s="13"/>
      <c r="W7309" s="13"/>
    </row>
    <row r="7310" spans="1:23" x14ac:dyDescent="0.25">
      <c r="A7310" s="4" t="s">
        <v>78269</v>
      </c>
      <c r="B7310" s="4" t="s">
        <v>47224</v>
      </c>
      <c r="C7310" s="4" t="s">
        <v>21612</v>
      </c>
      <c r="D7310" s="4"/>
      <c r="E7310" s="4" t="s">
        <v>74</v>
      </c>
      <c r="F7310" s="4">
        <v>7899970449</v>
      </c>
      <c r="G7310" s="4">
        <v>8553333940</v>
      </c>
      <c r="H7310" s="4" t="s">
        <v>78267</v>
      </c>
      <c r="I7310" s="4" t="s">
        <v>78268</v>
      </c>
      <c r="J7310" s="4" t="s">
        <v>78270</v>
      </c>
      <c r="L7310" s="4" t="s">
        <v>16914</v>
      </c>
      <c r="M7310" s="4" t="s">
        <v>351</v>
      </c>
      <c r="N7310" s="4">
        <v>577004</v>
      </c>
      <c r="O7310" s="4" t="s">
        <v>78271</v>
      </c>
      <c r="P7310" s="4">
        <v>8071740916</v>
      </c>
      <c r="Q7310" s="31"/>
      <c r="R7310" s="4"/>
      <c r="S7310" s="13" t="s">
        <v>78266</v>
      </c>
      <c r="T7310" s="13"/>
      <c r="U7310" s="13"/>
      <c r="V7310" s="13"/>
      <c r="W7310" s="13"/>
    </row>
    <row r="7311" spans="1:23" x14ac:dyDescent="0.25">
      <c r="A7311" s="4" t="s">
        <v>39060</v>
      </c>
      <c r="B7311" s="4" t="s">
        <v>47224</v>
      </c>
      <c r="C7311" s="4" t="s">
        <v>80498</v>
      </c>
      <c r="D7311" s="4"/>
      <c r="E7311" s="4" t="s">
        <v>74</v>
      </c>
      <c r="F7311" s="4">
        <v>9964111069</v>
      </c>
      <c r="G7311" s="4"/>
      <c r="H7311" s="4" t="s">
        <v>80499</v>
      </c>
      <c r="I7311" s="4"/>
      <c r="J7311" s="4" t="s">
        <v>80500</v>
      </c>
      <c r="L7311" s="4" t="s">
        <v>80501</v>
      </c>
      <c r="M7311" s="4" t="s">
        <v>351</v>
      </c>
      <c r="N7311" s="4">
        <v>577004</v>
      </c>
      <c r="O7311" s="4"/>
      <c r="P7311" s="4">
        <v>8048401481</v>
      </c>
      <c r="Q7311" s="31" t="s">
        <v>80496</v>
      </c>
      <c r="R7311" s="4"/>
      <c r="S7311" s="13" t="s">
        <v>80497</v>
      </c>
      <c r="T7311" s="13"/>
      <c r="U7311" s="13"/>
      <c r="V7311" s="13"/>
      <c r="W7311" s="13"/>
    </row>
    <row r="7312" spans="1:23" ht="30" x14ac:dyDescent="0.25">
      <c r="A7312" s="4" t="s">
        <v>82581</v>
      </c>
      <c r="B7312" s="4" t="s">
        <v>47224</v>
      </c>
      <c r="C7312" s="4" t="s">
        <v>82578</v>
      </c>
      <c r="D7312" s="4" t="s">
        <v>2811</v>
      </c>
      <c r="E7312" s="4" t="s">
        <v>27</v>
      </c>
      <c r="F7312" s="4">
        <v>9611177717</v>
      </c>
      <c r="G7312" s="4">
        <v>9741749377</v>
      </c>
      <c r="H7312" s="4" t="s">
        <v>82579</v>
      </c>
      <c r="I7312" s="4" t="s">
        <v>82580</v>
      </c>
      <c r="J7312" s="4" t="s">
        <v>82582</v>
      </c>
      <c r="L7312" s="4" t="s">
        <v>82583</v>
      </c>
      <c r="M7312" s="4" t="s">
        <v>351</v>
      </c>
      <c r="N7312" s="4">
        <v>577004</v>
      </c>
      <c r="O7312" s="4"/>
      <c r="P7312" s="4">
        <v>8045329042</v>
      </c>
      <c r="Q7312" s="31" t="s">
        <v>82577</v>
      </c>
      <c r="R7312" s="4"/>
      <c r="S7312" s="13" t="s">
        <v>199858</v>
      </c>
      <c r="T7312" s="13"/>
      <c r="U7312" s="13"/>
      <c r="V7312" s="13"/>
      <c r="W7312" s="13"/>
    </row>
    <row r="7313" spans="1:23" x14ac:dyDescent="0.25">
      <c r="A7313" s="4" t="s">
        <v>88170</v>
      </c>
      <c r="B7313" s="4" t="s">
        <v>47224</v>
      </c>
      <c r="C7313" s="4" t="s">
        <v>5293</v>
      </c>
      <c r="D7313" s="4" t="s">
        <v>6908</v>
      </c>
      <c r="E7313" s="4" t="s">
        <v>27</v>
      </c>
      <c r="F7313" s="4">
        <v>7353530000</v>
      </c>
      <c r="G7313" s="4">
        <v>7353532666</v>
      </c>
      <c r="H7313" s="4" t="s">
        <v>88168</v>
      </c>
      <c r="I7313" s="4" t="s">
        <v>88169</v>
      </c>
      <c r="J7313" s="4" t="s">
        <v>88171</v>
      </c>
      <c r="L7313" s="4"/>
      <c r="M7313" s="4" t="s">
        <v>351</v>
      </c>
      <c r="N7313" s="4">
        <v>577004</v>
      </c>
      <c r="O7313" s="4"/>
      <c r="P7313" s="4">
        <v>8048556869</v>
      </c>
      <c r="Q7313" s="31"/>
      <c r="R7313" s="4"/>
      <c r="S7313" s="13" t="s">
        <v>226773</v>
      </c>
      <c r="T7313" s="13"/>
      <c r="U7313" s="13"/>
      <c r="V7313" s="13"/>
      <c r="W7313" s="13"/>
    </row>
    <row r="7314" spans="1:23" x14ac:dyDescent="0.25">
      <c r="A7314" s="4" t="s">
        <v>110079</v>
      </c>
      <c r="B7314" s="4" t="s">
        <v>47224</v>
      </c>
      <c r="C7314" s="4" t="s">
        <v>42585</v>
      </c>
      <c r="D7314" s="4" t="s">
        <v>110076</v>
      </c>
      <c r="E7314" s="4" t="s">
        <v>27</v>
      </c>
      <c r="F7314" s="4">
        <v>9986130000</v>
      </c>
      <c r="G7314" s="4">
        <v>8095958555</v>
      </c>
      <c r="H7314" s="4" t="s">
        <v>110077</v>
      </c>
      <c r="I7314" s="4" t="s">
        <v>110078</v>
      </c>
      <c r="J7314" s="4" t="s">
        <v>110080</v>
      </c>
      <c r="L7314" s="4" t="s">
        <v>110081</v>
      </c>
      <c r="M7314" s="4" t="s">
        <v>351</v>
      </c>
      <c r="N7314" s="4">
        <v>577002</v>
      </c>
      <c r="O7314" s="4"/>
      <c r="P7314" s="4">
        <v>8071644100</v>
      </c>
      <c r="Q7314" s="31"/>
      <c r="R7314" s="4"/>
      <c r="S7314" s="13" t="s">
        <v>226774</v>
      </c>
      <c r="T7314" s="13"/>
      <c r="U7314" s="13"/>
      <c r="V7314" s="13"/>
      <c r="W7314" s="13"/>
    </row>
    <row r="7315" spans="1:23" x14ac:dyDescent="0.25">
      <c r="A7315" s="4" t="s">
        <v>183411</v>
      </c>
      <c r="B7315" s="4" t="s">
        <v>47224</v>
      </c>
      <c r="C7315" s="4" t="s">
        <v>138336</v>
      </c>
      <c r="D7315" s="4" t="s">
        <v>839</v>
      </c>
      <c r="E7315" s="4" t="s">
        <v>27</v>
      </c>
      <c r="F7315" s="4">
        <v>9743944129</v>
      </c>
      <c r="G7315" s="4">
        <v>9844320830</v>
      </c>
      <c r="H7315" s="4" t="s">
        <v>183409</v>
      </c>
      <c r="I7315" s="4" t="s">
        <v>183410</v>
      </c>
      <c r="J7315" s="4" t="s">
        <v>183412</v>
      </c>
      <c r="L7315" s="4"/>
      <c r="M7315" s="4" t="s">
        <v>351</v>
      </c>
      <c r="N7315" s="4">
        <v>577006</v>
      </c>
      <c r="O7315" s="4"/>
      <c r="P7315" s="4">
        <v>8048119034</v>
      </c>
      <c r="Q7315" s="31" t="s">
        <v>183408</v>
      </c>
      <c r="R7315" s="4"/>
      <c r="S7315" s="4"/>
      <c r="T7315" s="4"/>
      <c r="U7315" s="4"/>
      <c r="V7315" s="4"/>
      <c r="W7315" s="4"/>
    </row>
    <row r="7316" spans="1:23" x14ac:dyDescent="0.25">
      <c r="A7316" s="4" t="s">
        <v>73011</v>
      </c>
      <c r="B7316" s="4" t="s">
        <v>73013</v>
      </c>
      <c r="C7316" s="4" t="s">
        <v>73008</v>
      </c>
      <c r="D7316" s="4" t="s">
        <v>73009</v>
      </c>
      <c r="E7316" s="4" t="s">
        <v>27</v>
      </c>
      <c r="F7316" s="4">
        <v>9426320018</v>
      </c>
      <c r="G7316" s="4"/>
      <c r="H7316" s="4" t="s">
        <v>73010</v>
      </c>
      <c r="I7316" s="4"/>
      <c r="J7316" s="4" t="s">
        <v>73012</v>
      </c>
      <c r="L7316" s="4"/>
      <c r="M7316" s="4" t="s">
        <v>171</v>
      </c>
      <c r="N7316" s="4">
        <v>385535</v>
      </c>
      <c r="O7316" s="4"/>
      <c r="P7316" s="4">
        <v>8048419729</v>
      </c>
      <c r="Q7316" s="31"/>
      <c r="R7316" s="4"/>
      <c r="S7316" s="13" t="s">
        <v>226775</v>
      </c>
      <c r="T7316" s="13"/>
      <c r="U7316" s="13"/>
      <c r="V7316" s="13"/>
      <c r="W7316" s="13"/>
    </row>
    <row r="7317" spans="1:23" x14ac:dyDescent="0.25">
      <c r="A7317" s="4" t="s">
        <v>79196</v>
      </c>
      <c r="B7317" s="4" t="s">
        <v>73013</v>
      </c>
      <c r="C7317" s="4" t="s">
        <v>79193</v>
      </c>
      <c r="D7317" s="4" t="s">
        <v>111</v>
      </c>
      <c r="E7317" s="4" t="s">
        <v>235</v>
      </c>
      <c r="F7317" s="4">
        <v>9825047093</v>
      </c>
      <c r="G7317" s="4">
        <v>9377708630</v>
      </c>
      <c r="H7317" s="4" t="s">
        <v>79194</v>
      </c>
      <c r="I7317" s="4" t="s">
        <v>79195</v>
      </c>
      <c r="J7317" s="4" t="s">
        <v>79197</v>
      </c>
      <c r="L7317" s="4" t="s">
        <v>79198</v>
      </c>
      <c r="M7317" s="4" t="s">
        <v>171</v>
      </c>
      <c r="N7317" s="4">
        <v>385535</v>
      </c>
      <c r="O7317" s="4" t="s">
        <v>79199</v>
      </c>
      <c r="P7317" s="4">
        <v>8048567967</v>
      </c>
      <c r="Q7317" s="31"/>
      <c r="R7317" s="4"/>
      <c r="S7317" s="13" t="s">
        <v>226776</v>
      </c>
      <c r="T7317" s="13"/>
      <c r="U7317" s="13"/>
      <c r="V7317" s="13"/>
      <c r="W7317" s="13"/>
    </row>
    <row r="7318" spans="1:23" x14ac:dyDescent="0.25">
      <c r="A7318" s="4" t="s">
        <v>85444</v>
      </c>
      <c r="B7318" s="4" t="s">
        <v>73013</v>
      </c>
      <c r="C7318" s="4" t="s">
        <v>30796</v>
      </c>
      <c r="D7318" s="4" t="s">
        <v>111</v>
      </c>
      <c r="E7318" s="4" t="s">
        <v>34</v>
      </c>
      <c r="F7318" s="4">
        <v>9824550660</v>
      </c>
      <c r="G7318" s="4">
        <v>8401632675</v>
      </c>
      <c r="H7318" s="4" t="s">
        <v>85443</v>
      </c>
      <c r="I7318" s="4"/>
      <c r="J7318" s="4" t="s">
        <v>85445</v>
      </c>
      <c r="L7318" s="4"/>
      <c r="M7318" s="4" t="s">
        <v>171</v>
      </c>
      <c r="N7318" s="4">
        <v>385535</v>
      </c>
      <c r="O7318" s="4"/>
      <c r="P7318" s="4">
        <v>8045336231</v>
      </c>
      <c r="Q7318" s="31"/>
      <c r="R7318" s="4"/>
      <c r="S7318" s="13" t="s">
        <v>199859</v>
      </c>
      <c r="T7318" s="13"/>
      <c r="U7318" s="13"/>
      <c r="V7318" s="13"/>
      <c r="W7318" s="13"/>
    </row>
    <row r="7319" spans="1:23" ht="30" x14ac:dyDescent="0.25">
      <c r="A7319" s="4" t="s">
        <v>24336</v>
      </c>
      <c r="B7319" s="4" t="s">
        <v>24338</v>
      </c>
      <c r="C7319" s="4" t="s">
        <v>2289</v>
      </c>
      <c r="D7319" s="4" t="s">
        <v>99</v>
      </c>
      <c r="E7319" s="4" t="s">
        <v>34</v>
      </c>
      <c r="F7319" s="4">
        <v>9816378431</v>
      </c>
      <c r="G7319" s="4"/>
      <c r="H7319" s="4" t="s">
        <v>24335</v>
      </c>
      <c r="I7319" s="4"/>
      <c r="J7319" s="4" t="s">
        <v>24337</v>
      </c>
      <c r="L7319" s="4" t="s">
        <v>24339</v>
      </c>
      <c r="M7319" s="4" t="s">
        <v>457</v>
      </c>
      <c r="N7319" s="4">
        <v>177101</v>
      </c>
      <c r="O7319" s="4"/>
      <c r="P7319" s="4">
        <v>8048006313</v>
      </c>
      <c r="Q7319" s="31" t="s">
        <v>199860</v>
      </c>
      <c r="R7319" s="4"/>
      <c r="S7319" s="13" t="s">
        <v>199860</v>
      </c>
      <c r="T7319" s="13"/>
      <c r="U7319" s="13"/>
      <c r="V7319" s="13"/>
      <c r="W7319" s="13"/>
    </row>
    <row r="7320" spans="1:23" ht="45" x14ac:dyDescent="0.25">
      <c r="A7320" s="4" t="s">
        <v>27608</v>
      </c>
      <c r="B7320" s="4" t="s">
        <v>5758</v>
      </c>
      <c r="C7320" s="4" t="s">
        <v>2054</v>
      </c>
      <c r="D7320" s="4" t="s">
        <v>194</v>
      </c>
      <c r="E7320" s="4" t="s">
        <v>27</v>
      </c>
      <c r="F7320" s="4">
        <v>8006803108</v>
      </c>
      <c r="G7320" s="4"/>
      <c r="H7320" s="4" t="s">
        <v>27606</v>
      </c>
      <c r="I7320" s="4" t="s">
        <v>27607</v>
      </c>
      <c r="J7320" s="4" t="s">
        <v>27609</v>
      </c>
      <c r="L7320" s="4" t="s">
        <v>27610</v>
      </c>
      <c r="M7320" s="4" t="s">
        <v>4325</v>
      </c>
      <c r="N7320" s="4">
        <v>248007</v>
      </c>
      <c r="O7320" s="4" t="s">
        <v>27611</v>
      </c>
      <c r="P7320" s="4">
        <v>8048427330</v>
      </c>
      <c r="Q7320" s="31" t="s">
        <v>204692</v>
      </c>
      <c r="R7320" s="4"/>
      <c r="S7320" s="13" t="s">
        <v>226777</v>
      </c>
      <c r="T7320" s="13"/>
      <c r="U7320" s="13"/>
      <c r="V7320" s="13"/>
      <c r="W7320" s="13"/>
    </row>
    <row r="7321" spans="1:23" x14ac:dyDescent="0.25">
      <c r="A7321" s="4" t="s">
        <v>5756</v>
      </c>
      <c r="B7321" s="4" t="s">
        <v>5758</v>
      </c>
      <c r="C7321" s="4" t="s">
        <v>624</v>
      </c>
      <c r="D7321" s="4" t="s">
        <v>5754</v>
      </c>
      <c r="E7321" s="4" t="s">
        <v>34</v>
      </c>
      <c r="F7321" s="4">
        <v>8307833513</v>
      </c>
      <c r="G7321" s="4">
        <v>9312833513</v>
      </c>
      <c r="H7321" s="4" t="s">
        <v>5755</v>
      </c>
      <c r="I7321" s="4"/>
      <c r="J7321" s="4" t="s">
        <v>5757</v>
      </c>
      <c r="L7321" s="4" t="s">
        <v>5759</v>
      </c>
      <c r="M7321" s="4" t="s">
        <v>4325</v>
      </c>
      <c r="N7321" s="4">
        <v>248001</v>
      </c>
      <c r="O7321" s="4"/>
      <c r="P7321" s="4">
        <v>8046077133</v>
      </c>
      <c r="Q7321" s="31"/>
      <c r="R7321" s="4"/>
      <c r="S7321" s="13" t="s">
        <v>199861</v>
      </c>
      <c r="T7321" s="13"/>
      <c r="U7321" s="13"/>
      <c r="V7321" s="13"/>
      <c r="W7321" s="13"/>
    </row>
    <row r="7322" spans="1:23" x14ac:dyDescent="0.25">
      <c r="A7322" s="4" t="s">
        <v>8138</v>
      </c>
      <c r="B7322" s="4" t="s">
        <v>5758</v>
      </c>
      <c r="C7322" s="4" t="s">
        <v>8135</v>
      </c>
      <c r="D7322" s="4" t="s">
        <v>337</v>
      </c>
      <c r="E7322" s="4" t="s">
        <v>34</v>
      </c>
      <c r="F7322" s="4">
        <v>9719020005</v>
      </c>
      <c r="G7322" s="4">
        <v>9837028558</v>
      </c>
      <c r="H7322" s="4" t="s">
        <v>8136</v>
      </c>
      <c r="I7322" s="4" t="s">
        <v>8137</v>
      </c>
      <c r="J7322" s="4" t="s">
        <v>8139</v>
      </c>
      <c r="L7322" s="4" t="s">
        <v>8140</v>
      </c>
      <c r="M7322" s="4" t="s">
        <v>4325</v>
      </c>
      <c r="N7322" s="4">
        <v>248001</v>
      </c>
      <c r="O7322" s="4" t="s">
        <v>8141</v>
      </c>
      <c r="P7322" s="4">
        <v>8046046822</v>
      </c>
      <c r="Q7322" s="31"/>
      <c r="R7322" s="4"/>
      <c r="S7322" s="13" t="s">
        <v>214563</v>
      </c>
      <c r="T7322" s="13"/>
      <c r="U7322" s="13"/>
      <c r="V7322" s="13"/>
      <c r="W7322" s="13"/>
    </row>
    <row r="7323" spans="1:23" x14ac:dyDescent="0.25">
      <c r="A7323" s="4" t="s">
        <v>8209</v>
      </c>
      <c r="B7323" s="4" t="s">
        <v>5758</v>
      </c>
      <c r="C7323" s="4" t="s">
        <v>7661</v>
      </c>
      <c r="D7323" s="4"/>
      <c r="E7323" s="4" t="s">
        <v>8207</v>
      </c>
      <c r="F7323" s="4">
        <v>9639004149</v>
      </c>
      <c r="G7323" s="4">
        <v>9639004146</v>
      </c>
      <c r="H7323" s="4" t="s">
        <v>8208</v>
      </c>
      <c r="I7323" s="4"/>
      <c r="J7323" s="4" t="s">
        <v>8210</v>
      </c>
      <c r="L7323" s="4" t="s">
        <v>8211</v>
      </c>
      <c r="M7323" s="4" t="s">
        <v>4325</v>
      </c>
      <c r="N7323" s="4">
        <v>248001</v>
      </c>
      <c r="O7323" s="4" t="s">
        <v>8212</v>
      </c>
      <c r="P7323" s="4">
        <v>8046048222</v>
      </c>
      <c r="Q7323" s="31"/>
      <c r="R7323" s="4"/>
      <c r="S7323" s="13" t="s">
        <v>214564</v>
      </c>
      <c r="T7323" s="13"/>
      <c r="U7323" s="13"/>
      <c r="V7323" s="13"/>
      <c r="W7323" s="13"/>
    </row>
    <row r="7324" spans="1:23" ht="30" x14ac:dyDescent="0.25">
      <c r="A7324" s="4" t="s">
        <v>9444</v>
      </c>
      <c r="B7324" s="4" t="s">
        <v>5758</v>
      </c>
      <c r="C7324" s="4" t="s">
        <v>526</v>
      </c>
      <c r="D7324" s="4" t="s">
        <v>9442</v>
      </c>
      <c r="E7324" s="4" t="s">
        <v>175</v>
      </c>
      <c r="F7324" s="4">
        <v>9410122837</v>
      </c>
      <c r="G7324" s="4"/>
      <c r="H7324" s="4" t="s">
        <v>9443</v>
      </c>
      <c r="I7324" s="4"/>
      <c r="J7324" s="4" t="s">
        <v>9445</v>
      </c>
      <c r="L7324" s="4" t="s">
        <v>9446</v>
      </c>
      <c r="M7324" s="4" t="s">
        <v>4325</v>
      </c>
      <c r="N7324" s="4">
        <v>248001</v>
      </c>
      <c r="O7324" s="4" t="s">
        <v>9447</v>
      </c>
      <c r="P7324" s="4">
        <v>8071595754</v>
      </c>
      <c r="Q7324" s="31" t="s">
        <v>214565</v>
      </c>
      <c r="R7324" s="4"/>
      <c r="S7324" s="13" t="s">
        <v>226778</v>
      </c>
      <c r="T7324" s="13"/>
      <c r="U7324" s="13"/>
      <c r="V7324" s="13"/>
      <c r="W7324" s="13"/>
    </row>
    <row r="7325" spans="1:23" ht="45" x14ac:dyDescent="0.25">
      <c r="A7325" s="4" t="s">
        <v>12152</v>
      </c>
      <c r="B7325" s="4" t="s">
        <v>5758</v>
      </c>
      <c r="C7325" s="4" t="s">
        <v>12150</v>
      </c>
      <c r="D7325" s="4" t="s">
        <v>1453</v>
      </c>
      <c r="E7325" s="4" t="s">
        <v>175</v>
      </c>
      <c r="F7325" s="4">
        <v>8171318729</v>
      </c>
      <c r="G7325" s="4"/>
      <c r="H7325" s="4" t="s">
        <v>12151</v>
      </c>
      <c r="I7325" s="4"/>
      <c r="J7325" s="4" t="s">
        <v>12153</v>
      </c>
      <c r="L7325" s="4"/>
      <c r="M7325" s="4" t="s">
        <v>4325</v>
      </c>
      <c r="N7325" s="4">
        <v>248001</v>
      </c>
      <c r="O7325" s="4"/>
      <c r="P7325" s="4">
        <v>8048081628</v>
      </c>
      <c r="Q7325" s="31" t="s">
        <v>204693</v>
      </c>
      <c r="R7325" s="4"/>
      <c r="S7325" s="13" t="s">
        <v>12149</v>
      </c>
      <c r="T7325" s="13"/>
      <c r="U7325" s="13"/>
      <c r="V7325" s="13"/>
      <c r="W7325" s="13"/>
    </row>
    <row r="7326" spans="1:23" ht="30" x14ac:dyDescent="0.25">
      <c r="A7326" s="4" t="s">
        <v>17618</v>
      </c>
      <c r="B7326" s="4" t="s">
        <v>5758</v>
      </c>
      <c r="C7326" s="4" t="s">
        <v>17614</v>
      </c>
      <c r="D7326" s="4" t="s">
        <v>17615</v>
      </c>
      <c r="E7326" s="4" t="s">
        <v>34</v>
      </c>
      <c r="F7326" s="4">
        <v>9557520474</v>
      </c>
      <c r="G7326" s="4">
        <v>8006013222</v>
      </c>
      <c r="H7326" s="4" t="s">
        <v>17616</v>
      </c>
      <c r="I7326" s="4" t="s">
        <v>17617</v>
      </c>
      <c r="J7326" s="4" t="s">
        <v>17619</v>
      </c>
      <c r="L7326" s="4" t="s">
        <v>17620</v>
      </c>
      <c r="M7326" s="4" t="s">
        <v>4325</v>
      </c>
      <c r="N7326" s="4">
        <v>248001</v>
      </c>
      <c r="O7326" s="4"/>
      <c r="P7326" s="4">
        <v>8048022103</v>
      </c>
      <c r="Q7326" s="31" t="s">
        <v>17613</v>
      </c>
      <c r="R7326" s="4"/>
      <c r="S7326" s="13" t="s">
        <v>17613</v>
      </c>
      <c r="T7326" s="13"/>
      <c r="U7326" s="13"/>
      <c r="V7326" s="13"/>
      <c r="W7326" s="13"/>
    </row>
    <row r="7327" spans="1:23" x14ac:dyDescent="0.25">
      <c r="A7327" s="4" t="s">
        <v>21225</v>
      </c>
      <c r="B7327" s="4" t="s">
        <v>5758</v>
      </c>
      <c r="C7327" s="4" t="s">
        <v>520</v>
      </c>
      <c r="D7327" s="4" t="s">
        <v>5743</v>
      </c>
      <c r="E7327" s="4" t="s">
        <v>27</v>
      </c>
      <c r="F7327" s="4">
        <v>9219718827</v>
      </c>
      <c r="G7327" s="4"/>
      <c r="H7327" s="4" t="s">
        <v>21224</v>
      </c>
      <c r="I7327" s="4"/>
      <c r="J7327" s="4" t="s">
        <v>21226</v>
      </c>
      <c r="L7327" s="4" t="s">
        <v>21227</v>
      </c>
      <c r="M7327" s="4" t="s">
        <v>4325</v>
      </c>
      <c r="N7327" s="4">
        <v>248001</v>
      </c>
      <c r="O7327" s="4" t="s">
        <v>21228</v>
      </c>
      <c r="P7327" s="4">
        <v>8046034111</v>
      </c>
      <c r="Q7327" s="31"/>
      <c r="R7327" s="4"/>
      <c r="S7327" s="13" t="s">
        <v>199862</v>
      </c>
      <c r="T7327" s="13"/>
      <c r="U7327" s="13"/>
      <c r="V7327" s="13"/>
      <c r="W7327" s="13"/>
    </row>
    <row r="7328" spans="1:23" x14ac:dyDescent="0.25">
      <c r="A7328" s="4" t="s">
        <v>21231</v>
      </c>
      <c r="B7328" s="4" t="s">
        <v>5758</v>
      </c>
      <c r="C7328" s="4" t="s">
        <v>7897</v>
      </c>
      <c r="D7328" s="4" t="s">
        <v>21229</v>
      </c>
      <c r="E7328" s="4" t="s">
        <v>27</v>
      </c>
      <c r="F7328" s="4">
        <v>8126064444</v>
      </c>
      <c r="G7328" s="4">
        <v>9258068475</v>
      </c>
      <c r="H7328" s="4" t="s">
        <v>21230</v>
      </c>
      <c r="I7328" s="4"/>
      <c r="J7328" s="4" t="s">
        <v>21232</v>
      </c>
      <c r="L7328" s="4"/>
      <c r="M7328" s="4" t="s">
        <v>4325</v>
      </c>
      <c r="N7328" s="4">
        <v>248001</v>
      </c>
      <c r="O7328" s="4" t="s">
        <v>21233</v>
      </c>
      <c r="P7328" s="4">
        <v>8048426187</v>
      </c>
      <c r="Q7328" s="31"/>
      <c r="R7328" s="4"/>
      <c r="S7328" s="13" t="s">
        <v>214566</v>
      </c>
      <c r="T7328" s="13"/>
      <c r="U7328" s="13"/>
      <c r="V7328" s="13"/>
      <c r="W7328" s="13"/>
    </row>
    <row r="7329" spans="1:23" x14ac:dyDescent="0.25">
      <c r="A7329" s="4" t="s">
        <v>22812</v>
      </c>
      <c r="B7329" s="4" t="s">
        <v>5758</v>
      </c>
      <c r="C7329" s="4" t="s">
        <v>17043</v>
      </c>
      <c r="D7329" s="4" t="s">
        <v>1369</v>
      </c>
      <c r="E7329" s="4" t="s">
        <v>27</v>
      </c>
      <c r="F7329" s="4">
        <v>9997127214</v>
      </c>
      <c r="G7329" s="4"/>
      <c r="H7329" s="4" t="s">
        <v>22811</v>
      </c>
      <c r="I7329" s="4"/>
      <c r="J7329" s="4" t="s">
        <v>22813</v>
      </c>
      <c r="L7329" s="4" t="s">
        <v>6488</v>
      </c>
      <c r="M7329" s="4" t="s">
        <v>4325</v>
      </c>
      <c r="N7329" s="4">
        <v>248007</v>
      </c>
      <c r="O7329" s="4" t="s">
        <v>22814</v>
      </c>
      <c r="P7329" s="4">
        <v>8046053390</v>
      </c>
      <c r="Q7329" s="31"/>
      <c r="R7329" s="4"/>
      <c r="S7329" s="13" t="s">
        <v>199863</v>
      </c>
      <c r="T7329" s="13"/>
      <c r="U7329" s="13"/>
      <c r="V7329" s="13"/>
      <c r="W7329" s="13"/>
    </row>
    <row r="7330" spans="1:23" ht="30" x14ac:dyDescent="0.25">
      <c r="A7330" s="4" t="s">
        <v>23018</v>
      </c>
      <c r="B7330" s="4" t="s">
        <v>5758</v>
      </c>
      <c r="C7330" s="4" t="s">
        <v>23016</v>
      </c>
      <c r="D7330" s="4" t="s">
        <v>922</v>
      </c>
      <c r="E7330" s="4" t="s">
        <v>27</v>
      </c>
      <c r="F7330" s="4">
        <v>9897955584</v>
      </c>
      <c r="G7330" s="4"/>
      <c r="H7330" s="4" t="s">
        <v>23017</v>
      </c>
      <c r="I7330" s="4"/>
      <c r="J7330" s="4" t="s">
        <v>23019</v>
      </c>
      <c r="L7330" s="4"/>
      <c r="M7330" s="4" t="s">
        <v>4325</v>
      </c>
      <c r="N7330" s="4">
        <v>248001</v>
      </c>
      <c r="O7330" s="4"/>
      <c r="P7330" s="4">
        <v>8048416927</v>
      </c>
      <c r="Q7330" s="31" t="s">
        <v>23015</v>
      </c>
      <c r="R7330" s="4"/>
      <c r="S7330" s="13" t="s">
        <v>23015</v>
      </c>
      <c r="T7330" s="13"/>
      <c r="U7330" s="13"/>
      <c r="V7330" s="13"/>
      <c r="W7330" s="13"/>
    </row>
    <row r="7331" spans="1:23" ht="30" x14ac:dyDescent="0.25">
      <c r="A7331" s="4" t="s">
        <v>24922</v>
      </c>
      <c r="B7331" s="4" t="s">
        <v>5758</v>
      </c>
      <c r="C7331" s="4" t="s">
        <v>3165</v>
      </c>
      <c r="D7331" s="4" t="s">
        <v>24919</v>
      </c>
      <c r="E7331" s="4" t="s">
        <v>175</v>
      </c>
      <c r="F7331" s="4">
        <v>9219519507</v>
      </c>
      <c r="G7331" s="4">
        <v>8630915839</v>
      </c>
      <c r="H7331" s="4" t="s">
        <v>24920</v>
      </c>
      <c r="I7331" s="4" t="s">
        <v>24921</v>
      </c>
      <c r="J7331" s="4" t="s">
        <v>24923</v>
      </c>
      <c r="L7331" s="4" t="s">
        <v>1993</v>
      </c>
      <c r="M7331" s="4" t="s">
        <v>4325</v>
      </c>
      <c r="N7331" s="4">
        <v>248197</v>
      </c>
      <c r="O7331" s="4" t="s">
        <v>24924</v>
      </c>
      <c r="P7331" s="4">
        <v>8045136535</v>
      </c>
      <c r="Q7331" s="31" t="s">
        <v>24918</v>
      </c>
      <c r="R7331" s="4"/>
      <c r="S7331" s="13" t="s">
        <v>199864</v>
      </c>
      <c r="T7331" s="13"/>
      <c r="U7331" s="13"/>
      <c r="V7331" s="13"/>
      <c r="W7331" s="13"/>
    </row>
    <row r="7332" spans="1:23" x14ac:dyDescent="0.25">
      <c r="A7332" s="4" t="s">
        <v>25936</v>
      </c>
      <c r="B7332" s="4" t="s">
        <v>5758</v>
      </c>
      <c r="C7332" s="4" t="s">
        <v>74</v>
      </c>
      <c r="D7332" s="4"/>
      <c r="E7332" s="4" t="s">
        <v>27</v>
      </c>
      <c r="F7332" s="4">
        <v>8954256298</v>
      </c>
      <c r="G7332" s="4"/>
      <c r="H7332" s="4" t="s">
        <v>25935</v>
      </c>
      <c r="I7332" s="4"/>
      <c r="J7332" s="4" t="s">
        <v>25937</v>
      </c>
      <c r="L7332" s="4" t="s">
        <v>25937</v>
      </c>
      <c r="M7332" s="4" t="s">
        <v>4325</v>
      </c>
      <c r="N7332" s="4">
        <v>248001</v>
      </c>
      <c r="O7332" s="4"/>
      <c r="P7332" s="4">
        <v>8048010529</v>
      </c>
      <c r="Q7332" s="31"/>
      <c r="R7332" s="4"/>
      <c r="S7332" s="13" t="s">
        <v>199865</v>
      </c>
      <c r="T7332" s="13"/>
      <c r="U7332" s="13"/>
      <c r="V7332" s="13"/>
      <c r="W7332" s="13"/>
    </row>
    <row r="7333" spans="1:23" x14ac:dyDescent="0.25">
      <c r="A7333" s="4" t="s">
        <v>43142</v>
      </c>
      <c r="B7333" s="4" t="s">
        <v>5758</v>
      </c>
      <c r="C7333" s="4" t="s">
        <v>9573</v>
      </c>
      <c r="D7333" s="4"/>
      <c r="E7333" s="4" t="s">
        <v>27</v>
      </c>
      <c r="F7333" s="4">
        <v>7895338719</v>
      </c>
      <c r="G7333" s="4"/>
      <c r="H7333" s="4" t="s">
        <v>43141</v>
      </c>
      <c r="I7333" s="4"/>
      <c r="J7333" s="4" t="s">
        <v>43143</v>
      </c>
      <c r="L7333" s="4" t="s">
        <v>43144</v>
      </c>
      <c r="M7333" s="4" t="s">
        <v>4325</v>
      </c>
      <c r="N7333" s="4">
        <v>248001</v>
      </c>
      <c r="O7333" s="4"/>
      <c r="P7333" s="4">
        <v>8045388659</v>
      </c>
      <c r="Q7333" s="31"/>
      <c r="R7333" s="4"/>
      <c r="S7333" s="13" t="s">
        <v>43140</v>
      </c>
      <c r="T7333" s="13"/>
      <c r="U7333" s="13"/>
      <c r="V7333" s="13"/>
      <c r="W7333" s="13"/>
    </row>
    <row r="7334" spans="1:23" x14ac:dyDescent="0.25">
      <c r="A7334" s="4" t="s">
        <v>45692</v>
      </c>
      <c r="B7334" s="4" t="s">
        <v>5758</v>
      </c>
      <c r="C7334" s="4" t="s">
        <v>3594</v>
      </c>
      <c r="D7334" s="4" t="s">
        <v>35911</v>
      </c>
      <c r="E7334" s="4" t="s">
        <v>65</v>
      </c>
      <c r="F7334" s="4">
        <v>9758516533</v>
      </c>
      <c r="G7334" s="4">
        <v>7055100117</v>
      </c>
      <c r="H7334" s="4" t="s">
        <v>45691</v>
      </c>
      <c r="I7334" s="4"/>
      <c r="J7334" s="4" t="s">
        <v>45693</v>
      </c>
      <c r="L7334" s="4" t="s">
        <v>5758</v>
      </c>
      <c r="M7334" s="4" t="s">
        <v>4325</v>
      </c>
      <c r="N7334" s="4">
        <v>248123</v>
      </c>
      <c r="O7334" s="4"/>
      <c r="P7334" s="4">
        <v>8071880085</v>
      </c>
      <c r="Q7334" s="31"/>
      <c r="R7334" s="4"/>
      <c r="S7334" s="13" t="s">
        <v>226779</v>
      </c>
      <c r="T7334" s="13"/>
      <c r="U7334" s="13"/>
      <c r="V7334" s="13"/>
      <c r="W7334" s="13"/>
    </row>
    <row r="7335" spans="1:23" x14ac:dyDescent="0.25">
      <c r="A7335" s="4" t="s">
        <v>47770</v>
      </c>
      <c r="B7335" s="4" t="s">
        <v>5758</v>
      </c>
      <c r="C7335" s="4" t="s">
        <v>419</v>
      </c>
      <c r="D7335" s="4" t="s">
        <v>33535</v>
      </c>
      <c r="E7335" s="4" t="s">
        <v>27</v>
      </c>
      <c r="F7335" s="4">
        <v>9634717771</v>
      </c>
      <c r="G7335" s="4">
        <v>9412056696</v>
      </c>
      <c r="H7335" s="4" t="s">
        <v>47768</v>
      </c>
      <c r="I7335" s="4" t="s">
        <v>47769</v>
      </c>
      <c r="J7335" s="4" t="s">
        <v>47771</v>
      </c>
      <c r="L7335" s="4" t="s">
        <v>47772</v>
      </c>
      <c r="M7335" s="4" t="s">
        <v>4325</v>
      </c>
      <c r="N7335" s="4">
        <v>248001</v>
      </c>
      <c r="O7335" s="4" t="s">
        <v>47773</v>
      </c>
      <c r="P7335" s="4">
        <v>8048012281</v>
      </c>
      <c r="Q7335" s="31"/>
      <c r="R7335" s="4"/>
      <c r="S7335" s="14" t="s">
        <v>214567</v>
      </c>
      <c r="T7335" s="14"/>
      <c r="U7335" s="14"/>
      <c r="V7335" s="14"/>
      <c r="W7335" s="14"/>
    </row>
    <row r="7336" spans="1:23" ht="45" x14ac:dyDescent="0.25">
      <c r="A7336" s="4" t="s">
        <v>56486</v>
      </c>
      <c r="B7336" s="4" t="s">
        <v>5758</v>
      </c>
      <c r="C7336" s="4" t="s">
        <v>867</v>
      </c>
      <c r="D7336" s="4" t="s">
        <v>2606</v>
      </c>
      <c r="E7336" s="4" t="s">
        <v>34</v>
      </c>
      <c r="F7336" s="4">
        <v>9536460709</v>
      </c>
      <c r="G7336" s="4">
        <v>9675911599</v>
      </c>
      <c r="H7336" s="4" t="s">
        <v>56484</v>
      </c>
      <c r="I7336" s="4" t="s">
        <v>56485</v>
      </c>
      <c r="J7336" s="4" t="s">
        <v>56487</v>
      </c>
      <c r="L7336" s="4" t="s">
        <v>56488</v>
      </c>
      <c r="M7336" s="4" t="s">
        <v>4325</v>
      </c>
      <c r="N7336" s="4">
        <v>248171</v>
      </c>
      <c r="O7336" s="4"/>
      <c r="P7336" s="4">
        <v>8048612054</v>
      </c>
      <c r="Q7336" s="31" t="s">
        <v>206832</v>
      </c>
      <c r="R7336" s="4"/>
      <c r="S7336" s="13" t="s">
        <v>226780</v>
      </c>
      <c r="T7336" s="13"/>
      <c r="U7336" s="13"/>
      <c r="V7336" s="13"/>
      <c r="W7336" s="13"/>
    </row>
    <row r="7337" spans="1:23" ht="30" x14ac:dyDescent="0.25">
      <c r="A7337" s="4" t="s">
        <v>56652</v>
      </c>
      <c r="B7337" s="4" t="s">
        <v>5758</v>
      </c>
      <c r="C7337" s="4" t="s">
        <v>5258</v>
      </c>
      <c r="D7337" s="4" t="s">
        <v>15914</v>
      </c>
      <c r="E7337" s="4" t="s">
        <v>175</v>
      </c>
      <c r="F7337" s="4">
        <v>8077439233</v>
      </c>
      <c r="G7337" s="4">
        <v>9411511112</v>
      </c>
      <c r="H7337" s="4" t="s">
        <v>56650</v>
      </c>
      <c r="I7337" s="4" t="s">
        <v>56651</v>
      </c>
      <c r="J7337" s="4" t="s">
        <v>56653</v>
      </c>
      <c r="L7337" s="4" t="s">
        <v>56654</v>
      </c>
      <c r="M7337" s="4" t="s">
        <v>4325</v>
      </c>
      <c r="N7337" s="4">
        <v>248001</v>
      </c>
      <c r="O7337" s="4"/>
      <c r="P7337" s="4">
        <v>8071679100</v>
      </c>
      <c r="Q7337" s="31" t="s">
        <v>206833</v>
      </c>
      <c r="R7337" s="4"/>
      <c r="S7337" s="13" t="s">
        <v>194174</v>
      </c>
      <c r="T7337" s="13"/>
      <c r="U7337" s="13"/>
      <c r="V7337" s="13"/>
      <c r="W7337" s="13"/>
    </row>
    <row r="7338" spans="1:23" x14ac:dyDescent="0.25">
      <c r="A7338" s="4" t="s">
        <v>56710</v>
      </c>
      <c r="B7338" s="4" t="s">
        <v>5758</v>
      </c>
      <c r="C7338" s="4" t="s">
        <v>712</v>
      </c>
      <c r="D7338" s="4" t="s">
        <v>4789</v>
      </c>
      <c r="E7338" s="4" t="s">
        <v>34</v>
      </c>
      <c r="F7338" s="4">
        <v>9897829991</v>
      </c>
      <c r="G7338" s="4"/>
      <c r="H7338" s="4" t="s">
        <v>56709</v>
      </c>
      <c r="I7338" s="4"/>
      <c r="J7338" s="4" t="s">
        <v>56711</v>
      </c>
      <c r="L7338" s="4"/>
      <c r="M7338" s="4" t="s">
        <v>4325</v>
      </c>
      <c r="N7338" s="4">
        <v>248001</v>
      </c>
      <c r="O7338" s="4"/>
      <c r="P7338" s="4">
        <v>8048587991</v>
      </c>
      <c r="Q7338" s="31"/>
      <c r="R7338" s="4"/>
      <c r="S7338" s="13" t="s">
        <v>56708</v>
      </c>
      <c r="T7338" s="13"/>
      <c r="U7338" s="13"/>
      <c r="V7338" s="13"/>
      <c r="W7338" s="13"/>
    </row>
    <row r="7339" spans="1:23" x14ac:dyDescent="0.25">
      <c r="A7339" s="4" t="s">
        <v>57946</v>
      </c>
      <c r="B7339" s="4" t="s">
        <v>5758</v>
      </c>
      <c r="C7339" s="4" t="s">
        <v>110</v>
      </c>
      <c r="D7339" s="4" t="s">
        <v>647</v>
      </c>
      <c r="E7339" s="4" t="s">
        <v>27</v>
      </c>
      <c r="F7339" s="4">
        <v>9997758566</v>
      </c>
      <c r="G7339" s="4"/>
      <c r="H7339" s="4" t="s">
        <v>57945</v>
      </c>
      <c r="I7339" s="4"/>
      <c r="J7339" s="4" t="s">
        <v>57947</v>
      </c>
      <c r="L7339" s="4" t="s">
        <v>56654</v>
      </c>
      <c r="M7339" s="4" t="s">
        <v>4325</v>
      </c>
      <c r="N7339" s="4">
        <v>248001</v>
      </c>
      <c r="O7339" s="4"/>
      <c r="P7339" s="4">
        <v>8071880261</v>
      </c>
      <c r="Q7339" s="31"/>
      <c r="R7339" s="4"/>
      <c r="S7339" s="13" t="s">
        <v>226781</v>
      </c>
      <c r="T7339" s="13"/>
      <c r="U7339" s="13"/>
      <c r="V7339" s="13"/>
      <c r="W7339" s="13"/>
    </row>
    <row r="7340" spans="1:23" ht="30" x14ac:dyDescent="0.25">
      <c r="A7340" s="4" t="s">
        <v>64542</v>
      </c>
      <c r="B7340" s="4" t="s">
        <v>5758</v>
      </c>
      <c r="C7340" s="4" t="s">
        <v>64539</v>
      </c>
      <c r="D7340" s="4" t="s">
        <v>194</v>
      </c>
      <c r="E7340" s="4" t="s">
        <v>27</v>
      </c>
      <c r="F7340" s="4">
        <v>7060022080</v>
      </c>
      <c r="G7340" s="4">
        <v>8010802080</v>
      </c>
      <c r="H7340" s="4" t="s">
        <v>64540</v>
      </c>
      <c r="I7340" s="4" t="s">
        <v>64541</v>
      </c>
      <c r="J7340" s="4" t="s">
        <v>64543</v>
      </c>
      <c r="L7340" s="4" t="s">
        <v>64544</v>
      </c>
      <c r="M7340" s="4" t="s">
        <v>4325</v>
      </c>
      <c r="N7340" s="4">
        <v>248002</v>
      </c>
      <c r="O7340" s="4" t="s">
        <v>64545</v>
      </c>
      <c r="P7340" s="4">
        <v>8071647483</v>
      </c>
      <c r="Q7340" s="31" t="s">
        <v>64537</v>
      </c>
      <c r="R7340" s="4"/>
      <c r="S7340" s="13" t="s">
        <v>64538</v>
      </c>
      <c r="T7340" s="13"/>
      <c r="U7340" s="13"/>
      <c r="V7340" s="13"/>
      <c r="W7340" s="13"/>
    </row>
    <row r="7341" spans="1:23" x14ac:dyDescent="0.25">
      <c r="A7341" s="4" t="s">
        <v>66546</v>
      </c>
      <c r="B7341" s="4" t="s">
        <v>5758</v>
      </c>
      <c r="C7341" s="4" t="s">
        <v>66543</v>
      </c>
      <c r="D7341" s="4" t="s">
        <v>66544</v>
      </c>
      <c r="E7341" s="4" t="s">
        <v>84</v>
      </c>
      <c r="F7341" s="4">
        <v>9760404125</v>
      </c>
      <c r="G7341" s="4"/>
      <c r="H7341" s="4" t="s">
        <v>66545</v>
      </c>
      <c r="I7341" s="4"/>
      <c r="J7341" s="4" t="s">
        <v>66547</v>
      </c>
      <c r="L7341" s="4" t="s">
        <v>66548</v>
      </c>
      <c r="M7341" s="4" t="s">
        <v>4325</v>
      </c>
      <c r="N7341" s="4">
        <v>248001</v>
      </c>
      <c r="O7341" s="4"/>
      <c r="P7341" s="4">
        <v>8048115043</v>
      </c>
      <c r="Q7341" s="31"/>
      <c r="R7341" s="4"/>
      <c r="S7341" s="13" t="s">
        <v>199866</v>
      </c>
      <c r="T7341" s="13"/>
      <c r="U7341" s="13"/>
      <c r="V7341" s="13"/>
      <c r="W7341" s="13"/>
    </row>
    <row r="7342" spans="1:23" ht="30" x14ac:dyDescent="0.25">
      <c r="A7342" s="4" t="s">
        <v>76045</v>
      </c>
      <c r="B7342" s="4" t="s">
        <v>5758</v>
      </c>
      <c r="C7342" s="4" t="s">
        <v>6747</v>
      </c>
      <c r="D7342" s="4" t="s">
        <v>2793</v>
      </c>
      <c r="E7342" s="4" t="s">
        <v>34</v>
      </c>
      <c r="F7342" s="4">
        <v>9368568004</v>
      </c>
      <c r="G7342" s="4">
        <v>8979067251</v>
      </c>
      <c r="H7342" s="4" t="s">
        <v>76043</v>
      </c>
      <c r="I7342" s="4" t="s">
        <v>76044</v>
      </c>
      <c r="J7342" s="4" t="s">
        <v>76046</v>
      </c>
      <c r="L7342" s="4" t="s">
        <v>76047</v>
      </c>
      <c r="M7342" s="4" t="s">
        <v>4325</v>
      </c>
      <c r="N7342" s="4">
        <v>248001</v>
      </c>
      <c r="O7342" s="4"/>
      <c r="P7342" s="4">
        <v>8048013801</v>
      </c>
      <c r="Q7342" s="31" t="s">
        <v>76041</v>
      </c>
      <c r="R7342" s="4"/>
      <c r="S7342" s="13" t="s">
        <v>76042</v>
      </c>
      <c r="T7342" s="13"/>
      <c r="U7342" s="13"/>
      <c r="V7342" s="13"/>
      <c r="W7342" s="13"/>
    </row>
    <row r="7343" spans="1:23" ht="30" x14ac:dyDescent="0.25">
      <c r="A7343" s="4" t="s">
        <v>81233</v>
      </c>
      <c r="B7343" s="4" t="s">
        <v>5758</v>
      </c>
      <c r="C7343" s="4" t="s">
        <v>81230</v>
      </c>
      <c r="D7343" s="4" t="s">
        <v>194</v>
      </c>
      <c r="E7343" s="4" t="s">
        <v>15542</v>
      </c>
      <c r="F7343" s="4">
        <v>9412148830</v>
      </c>
      <c r="G7343" s="4">
        <v>9084725204</v>
      </c>
      <c r="H7343" s="4" t="s">
        <v>81231</v>
      </c>
      <c r="I7343" s="4" t="s">
        <v>81232</v>
      </c>
      <c r="J7343" s="4" t="s">
        <v>81234</v>
      </c>
      <c r="L7343" s="4" t="s">
        <v>81235</v>
      </c>
      <c r="M7343" s="4" t="s">
        <v>4325</v>
      </c>
      <c r="N7343" s="4">
        <v>248006</v>
      </c>
      <c r="O7343" s="4" t="s">
        <v>81236</v>
      </c>
      <c r="P7343" s="4">
        <v>8042984491</v>
      </c>
      <c r="Q7343" s="31" t="s">
        <v>204694</v>
      </c>
      <c r="R7343" s="4"/>
      <c r="S7343" s="13" t="s">
        <v>226782</v>
      </c>
      <c r="T7343" s="13"/>
      <c r="U7343" s="13"/>
      <c r="V7343" s="13"/>
      <c r="W7343" s="13"/>
    </row>
    <row r="7344" spans="1:23" ht="45" x14ac:dyDescent="0.25">
      <c r="A7344" s="4" t="s">
        <v>81498</v>
      </c>
      <c r="B7344" s="4" t="s">
        <v>5758</v>
      </c>
      <c r="C7344" s="4" t="s">
        <v>1522</v>
      </c>
      <c r="D7344" s="4" t="s">
        <v>3569</v>
      </c>
      <c r="E7344" s="4" t="s">
        <v>235</v>
      </c>
      <c r="F7344" s="4">
        <v>9719499794</v>
      </c>
      <c r="G7344" s="4">
        <v>9557825255</v>
      </c>
      <c r="H7344" s="4" t="s">
        <v>81496</v>
      </c>
      <c r="I7344" s="4" t="s">
        <v>81497</v>
      </c>
      <c r="J7344" s="4" t="s">
        <v>81499</v>
      </c>
      <c r="L7344" s="4" t="s">
        <v>30751</v>
      </c>
      <c r="M7344" s="4" t="s">
        <v>4325</v>
      </c>
      <c r="N7344" s="4">
        <v>248006</v>
      </c>
      <c r="O7344" s="4" t="s">
        <v>81500</v>
      </c>
      <c r="P7344" s="4">
        <v>8071594504</v>
      </c>
      <c r="Q7344" s="31" t="s">
        <v>214568</v>
      </c>
      <c r="R7344" s="4"/>
      <c r="S7344" s="13" t="s">
        <v>199867</v>
      </c>
      <c r="T7344" s="13"/>
      <c r="U7344" s="13"/>
      <c r="V7344" s="13"/>
      <c r="W7344" s="13"/>
    </row>
    <row r="7345" spans="1:23" x14ac:dyDescent="0.25">
      <c r="A7345" s="4" t="s">
        <v>83982</v>
      </c>
      <c r="B7345" s="4" t="s">
        <v>5758</v>
      </c>
      <c r="C7345" s="4" t="s">
        <v>38919</v>
      </c>
      <c r="D7345" s="4"/>
      <c r="E7345" s="4" t="s">
        <v>175</v>
      </c>
      <c r="F7345" s="4">
        <v>9837377660</v>
      </c>
      <c r="G7345" s="4">
        <v>9639001086</v>
      </c>
      <c r="H7345" s="4" t="s">
        <v>83981</v>
      </c>
      <c r="I7345" s="4"/>
      <c r="J7345" s="4" t="s">
        <v>83983</v>
      </c>
      <c r="L7345" s="4" t="s">
        <v>83984</v>
      </c>
      <c r="M7345" s="4" t="s">
        <v>4325</v>
      </c>
      <c r="N7345" s="4">
        <v>248009</v>
      </c>
      <c r="O7345" s="4" t="s">
        <v>83985</v>
      </c>
      <c r="P7345" s="4">
        <v>8071927372</v>
      </c>
      <c r="Q7345" s="31" t="s">
        <v>83980</v>
      </c>
      <c r="R7345" s="4"/>
      <c r="S7345" s="13" t="s">
        <v>214569</v>
      </c>
      <c r="T7345" s="13"/>
      <c r="U7345" s="13"/>
      <c r="V7345" s="13"/>
      <c r="W7345" s="13"/>
    </row>
    <row r="7346" spans="1:23" ht="45" x14ac:dyDescent="0.25">
      <c r="A7346" s="4" t="s">
        <v>89909</v>
      </c>
      <c r="B7346" s="4" t="s">
        <v>5758</v>
      </c>
      <c r="C7346" s="4" t="s">
        <v>15552</v>
      </c>
      <c r="D7346" s="4" t="s">
        <v>19946</v>
      </c>
      <c r="E7346" s="4" t="s">
        <v>34</v>
      </c>
      <c r="F7346" s="4">
        <v>8171206334</v>
      </c>
      <c r="G7346" s="4"/>
      <c r="H7346" s="4" t="s">
        <v>89908</v>
      </c>
      <c r="I7346" s="4"/>
      <c r="J7346" s="4" t="s">
        <v>89910</v>
      </c>
      <c r="L7346" s="4" t="s">
        <v>89911</v>
      </c>
      <c r="M7346" s="4" t="s">
        <v>4325</v>
      </c>
      <c r="N7346" s="4">
        <v>248005</v>
      </c>
      <c r="O7346" s="4"/>
      <c r="P7346" s="4">
        <v>8045139444</v>
      </c>
      <c r="Q7346" s="31" t="s">
        <v>206834</v>
      </c>
      <c r="R7346" s="4"/>
      <c r="S7346" s="13" t="s">
        <v>226783</v>
      </c>
      <c r="T7346" s="13"/>
      <c r="U7346" s="13"/>
      <c r="V7346" s="13"/>
      <c r="W7346" s="13"/>
    </row>
    <row r="7347" spans="1:23" x14ac:dyDescent="0.25">
      <c r="A7347" s="4" t="s">
        <v>90330</v>
      </c>
      <c r="B7347" s="4" t="s">
        <v>5758</v>
      </c>
      <c r="C7347" s="4" t="s">
        <v>1461</v>
      </c>
      <c r="D7347" s="4" t="s">
        <v>14153</v>
      </c>
      <c r="E7347" s="4" t="s">
        <v>27</v>
      </c>
      <c r="F7347" s="4">
        <v>9837025643</v>
      </c>
      <c r="G7347" s="4"/>
      <c r="H7347" s="4" t="s">
        <v>90329</v>
      </c>
      <c r="I7347" s="4"/>
      <c r="J7347" s="4" t="s">
        <v>90331</v>
      </c>
      <c r="L7347" s="4" t="s">
        <v>13138</v>
      </c>
      <c r="M7347" s="4" t="s">
        <v>4325</v>
      </c>
      <c r="N7347" s="4">
        <v>248001</v>
      </c>
      <c r="O7347" s="4" t="s">
        <v>90332</v>
      </c>
      <c r="P7347" s="4">
        <v>8046057920</v>
      </c>
      <c r="Q7347" s="31"/>
      <c r="R7347" s="4"/>
      <c r="S7347" s="13" t="s">
        <v>214570</v>
      </c>
      <c r="T7347" s="13"/>
      <c r="U7347" s="13"/>
      <c r="V7347" s="13"/>
      <c r="W7347" s="13"/>
    </row>
    <row r="7348" spans="1:23" ht="45" x14ac:dyDescent="0.25">
      <c r="A7348" s="4" t="s">
        <v>54010</v>
      </c>
      <c r="B7348" s="4" t="s">
        <v>5758</v>
      </c>
      <c r="C7348" s="4" t="s">
        <v>1659</v>
      </c>
      <c r="D7348" s="4" t="s">
        <v>1523</v>
      </c>
      <c r="E7348" s="4" t="s">
        <v>34</v>
      </c>
      <c r="F7348" s="4">
        <v>9997278060</v>
      </c>
      <c r="G7348" s="4"/>
      <c r="H7348" s="4" t="s">
        <v>91093</v>
      </c>
      <c r="I7348" s="4" t="s">
        <v>91094</v>
      </c>
      <c r="J7348" s="4" t="s">
        <v>91095</v>
      </c>
      <c r="L7348" s="4" t="s">
        <v>91096</v>
      </c>
      <c r="M7348" s="4" t="s">
        <v>4325</v>
      </c>
      <c r="N7348" s="4">
        <v>248001</v>
      </c>
      <c r="O7348" s="4"/>
      <c r="P7348" s="4">
        <v>8048607817</v>
      </c>
      <c r="Q7348" s="31" t="s">
        <v>91092</v>
      </c>
      <c r="R7348" s="4"/>
      <c r="S7348" s="13" t="s">
        <v>199868</v>
      </c>
      <c r="T7348" s="13"/>
      <c r="U7348" s="13"/>
      <c r="V7348" s="13"/>
      <c r="W7348" s="13"/>
    </row>
    <row r="7349" spans="1:23" ht="30" x14ac:dyDescent="0.25">
      <c r="A7349" s="4" t="s">
        <v>91714</v>
      </c>
      <c r="B7349" s="4" t="s">
        <v>5758</v>
      </c>
      <c r="C7349" s="4" t="s">
        <v>654</v>
      </c>
      <c r="D7349" s="4" t="s">
        <v>149</v>
      </c>
      <c r="E7349" s="4" t="s">
        <v>65</v>
      </c>
      <c r="F7349" s="4">
        <v>9759202517</v>
      </c>
      <c r="G7349" s="4">
        <v>9410189445</v>
      </c>
      <c r="H7349" s="4" t="s">
        <v>91712</v>
      </c>
      <c r="I7349" s="4" t="s">
        <v>91713</v>
      </c>
      <c r="J7349" s="4" t="s">
        <v>91715</v>
      </c>
      <c r="L7349" s="4" t="s">
        <v>91716</v>
      </c>
      <c r="M7349" s="4" t="s">
        <v>4325</v>
      </c>
      <c r="N7349" s="4">
        <v>248001</v>
      </c>
      <c r="O7349" s="4" t="s">
        <v>91717</v>
      </c>
      <c r="P7349" s="4">
        <v>8045388593</v>
      </c>
      <c r="Q7349" s="31" t="s">
        <v>91711</v>
      </c>
      <c r="R7349" s="4"/>
      <c r="S7349" s="13" t="s">
        <v>226784</v>
      </c>
      <c r="T7349" s="13"/>
      <c r="U7349" s="13"/>
      <c r="V7349" s="13"/>
      <c r="W7349" s="13"/>
    </row>
    <row r="7350" spans="1:23" ht="45" x14ac:dyDescent="0.25">
      <c r="A7350" s="4" t="s">
        <v>91955</v>
      </c>
      <c r="B7350" s="4" t="s">
        <v>5758</v>
      </c>
      <c r="C7350" s="4" t="s">
        <v>91952</v>
      </c>
      <c r="D7350" s="4" t="s">
        <v>194</v>
      </c>
      <c r="E7350" s="4" t="s">
        <v>34</v>
      </c>
      <c r="F7350" s="4">
        <v>9897902418</v>
      </c>
      <c r="G7350" s="4">
        <v>8193825560</v>
      </c>
      <c r="H7350" s="4" t="s">
        <v>91953</v>
      </c>
      <c r="I7350" s="4" t="s">
        <v>91954</v>
      </c>
      <c r="J7350" s="4" t="s">
        <v>91956</v>
      </c>
      <c r="L7350" s="4" t="s">
        <v>91957</v>
      </c>
      <c r="M7350" s="4" t="s">
        <v>4325</v>
      </c>
      <c r="N7350" s="4">
        <v>248140</v>
      </c>
      <c r="O7350" s="4"/>
      <c r="P7350" s="4">
        <v>8048566518</v>
      </c>
      <c r="Q7350" s="31" t="s">
        <v>206835</v>
      </c>
      <c r="R7350" s="4"/>
      <c r="S7350" s="13" t="s">
        <v>194175</v>
      </c>
      <c r="T7350" s="13"/>
      <c r="U7350" s="13"/>
      <c r="V7350" s="13"/>
      <c r="W7350" s="13"/>
    </row>
    <row r="7351" spans="1:23" x14ac:dyDescent="0.25">
      <c r="A7351" s="4" t="s">
        <v>22456</v>
      </c>
      <c r="B7351" s="4" t="s">
        <v>5758</v>
      </c>
      <c r="C7351" s="4" t="s">
        <v>9608</v>
      </c>
      <c r="D7351" s="4" t="s">
        <v>3631</v>
      </c>
      <c r="E7351" s="4" t="s">
        <v>27</v>
      </c>
      <c r="F7351" s="4">
        <v>9458156756</v>
      </c>
      <c r="G7351" s="4"/>
      <c r="H7351" s="4" t="s">
        <v>95149</v>
      </c>
      <c r="I7351" s="4"/>
      <c r="J7351" s="4" t="s">
        <v>95150</v>
      </c>
      <c r="L7351" s="4" t="s">
        <v>21227</v>
      </c>
      <c r="M7351" s="4" t="s">
        <v>4325</v>
      </c>
      <c r="N7351" s="4">
        <v>248001</v>
      </c>
      <c r="O7351" s="4"/>
      <c r="P7351" s="4">
        <v>8042972494</v>
      </c>
      <c r="Q7351" s="31" t="s">
        <v>95148</v>
      </c>
      <c r="R7351" s="4"/>
      <c r="S7351" s="13" t="s">
        <v>226785</v>
      </c>
      <c r="T7351" s="13"/>
      <c r="U7351" s="13"/>
      <c r="V7351" s="13"/>
      <c r="W7351" s="13"/>
    </row>
    <row r="7352" spans="1:23" ht="45" x14ac:dyDescent="0.25">
      <c r="A7352" s="4" t="s">
        <v>96713</v>
      </c>
      <c r="B7352" s="4" t="s">
        <v>5758</v>
      </c>
      <c r="C7352" s="4" t="s">
        <v>31874</v>
      </c>
      <c r="D7352" s="4" t="s">
        <v>3569</v>
      </c>
      <c r="E7352" s="4" t="s">
        <v>27</v>
      </c>
      <c r="F7352" s="4">
        <v>7055867705</v>
      </c>
      <c r="G7352" s="4">
        <v>8909903501</v>
      </c>
      <c r="H7352" s="4" t="s">
        <v>96711</v>
      </c>
      <c r="I7352" s="4" t="s">
        <v>96712</v>
      </c>
      <c r="J7352" s="4" t="s">
        <v>96714</v>
      </c>
      <c r="L7352" s="4"/>
      <c r="M7352" s="4" t="s">
        <v>4325</v>
      </c>
      <c r="N7352" s="4">
        <v>248041</v>
      </c>
      <c r="O7352" s="4"/>
      <c r="P7352" s="4">
        <v>8046070020</v>
      </c>
      <c r="Q7352" s="31" t="s">
        <v>96709</v>
      </c>
      <c r="R7352" s="4"/>
      <c r="S7352" s="13" t="s">
        <v>96710</v>
      </c>
      <c r="T7352" s="13"/>
      <c r="U7352" s="13"/>
      <c r="V7352" s="13"/>
      <c r="W7352" s="13"/>
    </row>
    <row r="7353" spans="1:23" ht="45" x14ac:dyDescent="0.25">
      <c r="A7353" s="4" t="s">
        <v>98323</v>
      </c>
      <c r="B7353" s="4" t="s">
        <v>5758</v>
      </c>
      <c r="C7353" s="4" t="s">
        <v>98320</v>
      </c>
      <c r="D7353" s="4" t="s">
        <v>98321</v>
      </c>
      <c r="E7353" s="4" t="s">
        <v>27</v>
      </c>
      <c r="F7353" s="4">
        <v>8126027737</v>
      </c>
      <c r="G7353" s="4">
        <v>9997031146</v>
      </c>
      <c r="H7353" s="4" t="s">
        <v>98322</v>
      </c>
      <c r="I7353" s="4"/>
      <c r="J7353" s="4" t="s">
        <v>98324</v>
      </c>
      <c r="L7353" s="4"/>
      <c r="M7353" s="4" t="s">
        <v>4325</v>
      </c>
      <c r="N7353" s="4">
        <v>248001</v>
      </c>
      <c r="O7353" s="4" t="s">
        <v>98325</v>
      </c>
      <c r="P7353" s="4">
        <v>8042903129</v>
      </c>
      <c r="Q7353" s="31" t="s">
        <v>98319</v>
      </c>
      <c r="R7353" s="4"/>
      <c r="S7353" s="13" t="s">
        <v>226786</v>
      </c>
      <c r="T7353" s="13"/>
      <c r="U7353" s="13"/>
      <c r="V7353" s="13"/>
      <c r="W7353" s="13"/>
    </row>
    <row r="7354" spans="1:23" x14ac:dyDescent="0.25">
      <c r="A7354" s="4" t="s">
        <v>99042</v>
      </c>
      <c r="B7354" s="4" t="s">
        <v>5758</v>
      </c>
      <c r="C7354" s="4" t="s">
        <v>34427</v>
      </c>
      <c r="D7354" s="4" t="s">
        <v>2155</v>
      </c>
      <c r="E7354" s="4" t="s">
        <v>689</v>
      </c>
      <c r="F7354" s="4">
        <v>8272090507</v>
      </c>
      <c r="G7354" s="4">
        <v>8791040003</v>
      </c>
      <c r="H7354" s="4" t="s">
        <v>99040</v>
      </c>
      <c r="I7354" s="4" t="s">
        <v>99041</v>
      </c>
      <c r="J7354" s="4" t="s">
        <v>99043</v>
      </c>
      <c r="L7354" s="4" t="s">
        <v>8211</v>
      </c>
      <c r="M7354" s="4" t="s">
        <v>4325</v>
      </c>
      <c r="N7354" s="4">
        <v>248001</v>
      </c>
      <c r="O7354" s="4"/>
      <c r="P7354" s="4">
        <v>8071599346</v>
      </c>
      <c r="Q7354" s="31"/>
      <c r="R7354" s="4"/>
      <c r="S7354" s="13" t="s">
        <v>199869</v>
      </c>
      <c r="T7354" s="13"/>
      <c r="U7354" s="13"/>
      <c r="V7354" s="13"/>
      <c r="W7354" s="13"/>
    </row>
    <row r="7355" spans="1:23" x14ac:dyDescent="0.25">
      <c r="A7355" s="4" t="s">
        <v>100142</v>
      </c>
      <c r="B7355" s="4" t="s">
        <v>5758</v>
      </c>
      <c r="C7355" s="4" t="s">
        <v>100140</v>
      </c>
      <c r="D7355" s="4" t="s">
        <v>4074</v>
      </c>
      <c r="E7355" s="4" t="s">
        <v>65</v>
      </c>
      <c r="F7355" s="4">
        <v>9358106075</v>
      </c>
      <c r="G7355" s="4">
        <v>9412050237</v>
      </c>
      <c r="H7355" s="4" t="s">
        <v>100141</v>
      </c>
      <c r="I7355" s="4"/>
      <c r="J7355" s="4" t="s">
        <v>100143</v>
      </c>
      <c r="L7355" s="4" t="s">
        <v>100144</v>
      </c>
      <c r="M7355" s="4" t="s">
        <v>4325</v>
      </c>
      <c r="N7355" s="4">
        <v>248001</v>
      </c>
      <c r="O7355" s="4" t="s">
        <v>100145</v>
      </c>
      <c r="P7355" s="4">
        <v>8045316158</v>
      </c>
      <c r="Q7355" s="31"/>
      <c r="R7355" s="4"/>
      <c r="S7355" s="13" t="s">
        <v>199870</v>
      </c>
      <c r="T7355" s="13"/>
      <c r="U7355" s="13"/>
      <c r="V7355" s="13"/>
      <c r="W7355" s="13"/>
    </row>
    <row r="7356" spans="1:23" x14ac:dyDescent="0.25">
      <c r="A7356" s="4" t="s">
        <v>100749</v>
      </c>
      <c r="B7356" s="4" t="s">
        <v>5758</v>
      </c>
      <c r="C7356" s="4" t="s">
        <v>1059</v>
      </c>
      <c r="D7356" s="4" t="s">
        <v>242</v>
      </c>
      <c r="E7356" s="4" t="s">
        <v>74</v>
      </c>
      <c r="F7356" s="4">
        <v>9412806635</v>
      </c>
      <c r="G7356" s="4">
        <v>9368813485</v>
      </c>
      <c r="H7356" s="4" t="s">
        <v>100748</v>
      </c>
      <c r="I7356" s="4"/>
      <c r="J7356" s="4" t="s">
        <v>100750</v>
      </c>
      <c r="L7356" s="4" t="s">
        <v>100751</v>
      </c>
      <c r="M7356" s="4" t="s">
        <v>4325</v>
      </c>
      <c r="N7356" s="4">
        <v>248001</v>
      </c>
      <c r="O7356" s="4" t="s">
        <v>100752</v>
      </c>
      <c r="P7356" s="4">
        <v>8048118311</v>
      </c>
      <c r="Q7356" s="31"/>
      <c r="R7356" s="4"/>
      <c r="S7356" s="13" t="s">
        <v>214571</v>
      </c>
      <c r="T7356" s="13"/>
      <c r="U7356" s="13"/>
      <c r="V7356" s="13"/>
      <c r="W7356" s="13"/>
    </row>
    <row r="7357" spans="1:23" ht="30" x14ac:dyDescent="0.25">
      <c r="A7357" s="4" t="s">
        <v>102223</v>
      </c>
      <c r="B7357" s="4" t="s">
        <v>5758</v>
      </c>
      <c r="C7357" s="4" t="s">
        <v>4560</v>
      </c>
      <c r="D7357" s="4" t="s">
        <v>903</v>
      </c>
      <c r="E7357" s="4" t="s">
        <v>27</v>
      </c>
      <c r="F7357" s="4">
        <v>9897066868</v>
      </c>
      <c r="G7357" s="4">
        <v>9458391668</v>
      </c>
      <c r="H7357" s="4" t="s">
        <v>102222</v>
      </c>
      <c r="I7357" s="4"/>
      <c r="J7357" s="4" t="s">
        <v>102224</v>
      </c>
      <c r="L7357" s="4" t="s">
        <v>102225</v>
      </c>
      <c r="M7357" s="4" t="s">
        <v>4325</v>
      </c>
      <c r="N7357" s="4">
        <v>248001</v>
      </c>
      <c r="O7357" s="4"/>
      <c r="P7357" s="4">
        <v>8046081513</v>
      </c>
      <c r="Q7357" s="31" t="s">
        <v>102221</v>
      </c>
      <c r="R7357" s="4"/>
      <c r="S7357" s="13" t="s">
        <v>214572</v>
      </c>
      <c r="T7357" s="13"/>
      <c r="U7357" s="13"/>
      <c r="V7357" s="13"/>
      <c r="W7357" s="13"/>
    </row>
    <row r="7358" spans="1:23" ht="30" x14ac:dyDescent="0.25">
      <c r="A7358" s="4" t="s">
        <v>103678</v>
      </c>
      <c r="B7358" s="4" t="s">
        <v>5758</v>
      </c>
      <c r="C7358" s="4" t="s">
        <v>2913</v>
      </c>
      <c r="D7358" s="4" t="s">
        <v>194</v>
      </c>
      <c r="E7358" s="4" t="s">
        <v>34</v>
      </c>
      <c r="F7358" s="4">
        <v>7017698733</v>
      </c>
      <c r="G7358" s="4">
        <v>8375921855</v>
      </c>
      <c r="H7358" s="4" t="s">
        <v>103677</v>
      </c>
      <c r="I7358" s="4"/>
      <c r="J7358" s="4" t="s">
        <v>103679</v>
      </c>
      <c r="L7358" s="4" t="s">
        <v>103679</v>
      </c>
      <c r="M7358" s="4" t="s">
        <v>4325</v>
      </c>
      <c r="N7358" s="4">
        <v>248008</v>
      </c>
      <c r="O7358" s="4"/>
      <c r="P7358" s="4">
        <v>8048727660</v>
      </c>
      <c r="Q7358" s="31" t="s">
        <v>214573</v>
      </c>
      <c r="R7358" s="4"/>
      <c r="S7358" s="13" t="s">
        <v>214574</v>
      </c>
      <c r="T7358" s="13"/>
      <c r="U7358" s="13"/>
      <c r="V7358" s="13"/>
      <c r="W7358" s="13"/>
    </row>
    <row r="7359" spans="1:23" x14ac:dyDescent="0.25">
      <c r="A7359" s="4" t="s">
        <v>104828</v>
      </c>
      <c r="B7359" s="4" t="s">
        <v>5758</v>
      </c>
      <c r="C7359" s="4" t="s">
        <v>3068</v>
      </c>
      <c r="D7359" s="4" t="s">
        <v>149</v>
      </c>
      <c r="E7359" s="4" t="s">
        <v>27</v>
      </c>
      <c r="F7359" s="4">
        <v>9358119263</v>
      </c>
      <c r="G7359" s="4"/>
      <c r="H7359" s="4" t="s">
        <v>104827</v>
      </c>
      <c r="I7359" s="4"/>
      <c r="J7359" s="4" t="s">
        <v>104829</v>
      </c>
      <c r="L7359" s="4" t="s">
        <v>66548</v>
      </c>
      <c r="M7359" s="4" t="s">
        <v>4325</v>
      </c>
      <c r="N7359" s="4">
        <v>248001</v>
      </c>
      <c r="O7359" s="4" t="s">
        <v>104830</v>
      </c>
      <c r="P7359" s="4">
        <v>8043050579</v>
      </c>
      <c r="Q7359" s="31" t="s">
        <v>104826</v>
      </c>
      <c r="R7359" s="4"/>
      <c r="S7359" s="13" t="s">
        <v>214575</v>
      </c>
      <c r="T7359" s="13"/>
      <c r="U7359" s="13"/>
      <c r="V7359" s="13"/>
      <c r="W7359" s="13"/>
    </row>
    <row r="7360" spans="1:23" x14ac:dyDescent="0.25">
      <c r="A7360" s="4" t="s">
        <v>106724</v>
      </c>
      <c r="B7360" s="4" t="s">
        <v>5758</v>
      </c>
      <c r="C7360" s="4" t="s">
        <v>375</v>
      </c>
      <c r="D7360" s="4" t="s">
        <v>242</v>
      </c>
      <c r="E7360" s="4" t="s">
        <v>27</v>
      </c>
      <c r="F7360" s="4">
        <v>9412050047</v>
      </c>
      <c r="G7360" s="4"/>
      <c r="H7360" s="4" t="s">
        <v>106723</v>
      </c>
      <c r="I7360" s="4"/>
      <c r="J7360" s="4" t="s">
        <v>25937</v>
      </c>
      <c r="L7360" s="4" t="s">
        <v>106725</v>
      </c>
      <c r="M7360" s="4" t="s">
        <v>4325</v>
      </c>
      <c r="N7360" s="4">
        <v>248001</v>
      </c>
      <c r="O7360" s="4" t="s">
        <v>106726</v>
      </c>
      <c r="P7360" s="4">
        <v>8046025987</v>
      </c>
      <c r="Q7360" s="31"/>
      <c r="R7360" s="4"/>
      <c r="S7360" s="13" t="s">
        <v>214576</v>
      </c>
      <c r="T7360" s="13"/>
      <c r="U7360" s="13"/>
      <c r="V7360" s="13"/>
      <c r="W7360" s="13"/>
    </row>
    <row r="7361" spans="1:23" x14ac:dyDescent="0.25">
      <c r="A7361" s="4" t="s">
        <v>107281</v>
      </c>
      <c r="B7361" s="4" t="s">
        <v>5758</v>
      </c>
      <c r="C7361" s="4" t="s">
        <v>15762</v>
      </c>
      <c r="D7361" s="4"/>
      <c r="E7361" s="4" t="s">
        <v>27</v>
      </c>
      <c r="F7361" s="4">
        <v>9759001466</v>
      </c>
      <c r="G7361" s="4"/>
      <c r="H7361" s="4" t="s">
        <v>107280</v>
      </c>
      <c r="I7361" s="4"/>
      <c r="J7361" s="4" t="s">
        <v>107282</v>
      </c>
      <c r="L7361" s="4" t="s">
        <v>13138</v>
      </c>
      <c r="M7361" s="4" t="s">
        <v>4325</v>
      </c>
      <c r="N7361" s="4">
        <v>248001</v>
      </c>
      <c r="O7361" s="4" t="s">
        <v>107283</v>
      </c>
      <c r="P7361" s="4">
        <v>8071594449</v>
      </c>
      <c r="Q7361" s="31"/>
      <c r="R7361" s="4"/>
      <c r="S7361" s="13" t="s">
        <v>199871</v>
      </c>
      <c r="T7361" s="13"/>
      <c r="U7361" s="13"/>
      <c r="V7361" s="13"/>
      <c r="W7361" s="13"/>
    </row>
    <row r="7362" spans="1:23" ht="30" x14ac:dyDescent="0.25">
      <c r="A7362" s="4" t="s">
        <v>112223</v>
      </c>
      <c r="B7362" s="4" t="s">
        <v>5758</v>
      </c>
      <c r="C7362" s="4" t="s">
        <v>112221</v>
      </c>
      <c r="D7362" s="4" t="s">
        <v>54</v>
      </c>
      <c r="E7362" s="4" t="s">
        <v>34</v>
      </c>
      <c r="F7362" s="4">
        <v>9930803765</v>
      </c>
      <c r="G7362" s="4">
        <v>9258066660</v>
      </c>
      <c r="H7362" s="4" t="s">
        <v>112222</v>
      </c>
      <c r="I7362" s="4"/>
      <c r="J7362" s="4" t="s">
        <v>112224</v>
      </c>
      <c r="L7362" s="4"/>
      <c r="M7362" s="4" t="s">
        <v>4325</v>
      </c>
      <c r="N7362" s="4">
        <v>248197</v>
      </c>
      <c r="O7362" s="4" t="s">
        <v>112225</v>
      </c>
      <c r="P7362" s="4"/>
      <c r="Q7362" s="31" t="s">
        <v>112219</v>
      </c>
      <c r="R7362" s="4"/>
      <c r="S7362" s="13" t="s">
        <v>112220</v>
      </c>
      <c r="T7362" s="13"/>
      <c r="U7362" s="13"/>
      <c r="V7362" s="13"/>
      <c r="W7362" s="13"/>
    </row>
    <row r="7363" spans="1:23" x14ac:dyDescent="0.25">
      <c r="A7363" s="4" t="s">
        <v>115211</v>
      </c>
      <c r="B7363" s="4" t="s">
        <v>5758</v>
      </c>
      <c r="C7363" s="4" t="s">
        <v>1461</v>
      </c>
      <c r="D7363" s="4" t="s">
        <v>242</v>
      </c>
      <c r="E7363" s="4" t="s">
        <v>74</v>
      </c>
      <c r="F7363" s="4">
        <v>9897685678</v>
      </c>
      <c r="G7363" s="4"/>
      <c r="H7363" s="4" t="s">
        <v>115210</v>
      </c>
      <c r="I7363" s="4"/>
      <c r="J7363" s="4" t="s">
        <v>115212</v>
      </c>
      <c r="L7363" s="4"/>
      <c r="M7363" s="4" t="s">
        <v>4325</v>
      </c>
      <c r="N7363" s="4">
        <v>248001</v>
      </c>
      <c r="O7363" s="4"/>
      <c r="P7363" s="4"/>
      <c r="Q7363" s="31"/>
      <c r="R7363" s="4"/>
      <c r="S7363" s="13" t="s">
        <v>115209</v>
      </c>
      <c r="T7363" s="13"/>
      <c r="U7363" s="13"/>
      <c r="V7363" s="13"/>
      <c r="W7363" s="13"/>
    </row>
    <row r="7364" spans="1:23" ht="45" x14ac:dyDescent="0.25">
      <c r="A7364" s="4" t="s">
        <v>115406</v>
      </c>
      <c r="B7364" s="4" t="s">
        <v>5758</v>
      </c>
      <c r="C7364" s="4" t="s">
        <v>115403</v>
      </c>
      <c r="D7364" s="4" t="s">
        <v>115404</v>
      </c>
      <c r="E7364" s="4" t="s">
        <v>27</v>
      </c>
      <c r="F7364" s="4">
        <v>9897097568</v>
      </c>
      <c r="G7364" s="4">
        <v>9359201616</v>
      </c>
      <c r="H7364" s="4" t="s">
        <v>115405</v>
      </c>
      <c r="I7364" s="4"/>
      <c r="J7364" s="4" t="s">
        <v>115407</v>
      </c>
      <c r="L7364" s="4" t="s">
        <v>115408</v>
      </c>
      <c r="M7364" s="4" t="s">
        <v>4325</v>
      </c>
      <c r="N7364" s="4">
        <v>248001</v>
      </c>
      <c r="O7364" s="4" t="s">
        <v>115409</v>
      </c>
      <c r="P7364" s="4"/>
      <c r="Q7364" s="31" t="s">
        <v>206836</v>
      </c>
      <c r="R7364" s="4"/>
      <c r="S7364" s="13" t="s">
        <v>194176</v>
      </c>
      <c r="T7364" s="13"/>
      <c r="U7364" s="13"/>
      <c r="V7364" s="13"/>
      <c r="W7364" s="13"/>
    </row>
    <row r="7365" spans="1:23" x14ac:dyDescent="0.25">
      <c r="A7365" s="4" t="s">
        <v>115606</v>
      </c>
      <c r="B7365" s="4" t="s">
        <v>5758</v>
      </c>
      <c r="C7365" s="4" t="s">
        <v>30047</v>
      </c>
      <c r="D7365" s="4" t="s">
        <v>149</v>
      </c>
      <c r="E7365" s="4" t="s">
        <v>27</v>
      </c>
      <c r="F7365" s="4">
        <v>9634416104</v>
      </c>
      <c r="G7365" s="4">
        <v>9897832558</v>
      </c>
      <c r="H7365" s="4" t="s">
        <v>115604</v>
      </c>
      <c r="I7365" s="4" t="s">
        <v>115605</v>
      </c>
      <c r="J7365" s="4" t="s">
        <v>115607</v>
      </c>
      <c r="L7365" s="4" t="s">
        <v>115608</v>
      </c>
      <c r="M7365" s="4" t="s">
        <v>4325</v>
      </c>
      <c r="N7365" s="4">
        <v>248001</v>
      </c>
      <c r="O7365" s="4"/>
      <c r="P7365" s="4"/>
      <c r="Q7365" s="31"/>
      <c r="R7365" s="4"/>
      <c r="S7365" s="13" t="s">
        <v>226787</v>
      </c>
      <c r="T7365" s="13"/>
      <c r="U7365" s="13"/>
      <c r="V7365" s="13"/>
      <c r="W7365" s="13"/>
    </row>
    <row r="7366" spans="1:23" x14ac:dyDescent="0.25">
      <c r="A7366" s="4" t="s">
        <v>119810</v>
      </c>
      <c r="B7366" s="4" t="s">
        <v>5758</v>
      </c>
      <c r="C7366" s="4" t="s">
        <v>1136</v>
      </c>
      <c r="D7366" s="4" t="s">
        <v>194</v>
      </c>
      <c r="E7366" s="4" t="s">
        <v>2659</v>
      </c>
      <c r="F7366" s="4">
        <v>9639005504</v>
      </c>
      <c r="G7366" s="4">
        <v>9690329000</v>
      </c>
      <c r="H7366" s="4" t="s">
        <v>119809</v>
      </c>
      <c r="I7366" s="4"/>
      <c r="J7366" s="4" t="s">
        <v>119811</v>
      </c>
      <c r="L7366" s="4"/>
      <c r="M7366" s="4" t="s">
        <v>4325</v>
      </c>
      <c r="N7366" s="4">
        <v>248197</v>
      </c>
      <c r="O7366" s="4" t="s">
        <v>119812</v>
      </c>
      <c r="P7366" s="4"/>
      <c r="Q7366" s="31"/>
      <c r="R7366" s="4"/>
      <c r="S7366" s="13" t="s">
        <v>226788</v>
      </c>
      <c r="T7366" s="13"/>
      <c r="U7366" s="13"/>
      <c r="V7366" s="13"/>
      <c r="W7366" s="13"/>
    </row>
    <row r="7367" spans="1:23" ht="30" x14ac:dyDescent="0.25">
      <c r="A7367" s="4" t="s">
        <v>122836</v>
      </c>
      <c r="B7367" s="4" t="s">
        <v>5758</v>
      </c>
      <c r="C7367" s="4" t="s">
        <v>39005</v>
      </c>
      <c r="D7367" s="4" t="s">
        <v>671</v>
      </c>
      <c r="E7367" s="4" t="s">
        <v>27</v>
      </c>
      <c r="F7367" s="4">
        <v>9997664469</v>
      </c>
      <c r="G7367" s="4">
        <v>9808344483</v>
      </c>
      <c r="H7367" s="4" t="s">
        <v>122835</v>
      </c>
      <c r="I7367" s="4"/>
      <c r="J7367" s="4" t="s">
        <v>122837</v>
      </c>
      <c r="L7367" s="4" t="s">
        <v>122837</v>
      </c>
      <c r="M7367" s="4" t="s">
        <v>4325</v>
      </c>
      <c r="N7367" s="4">
        <v>248001</v>
      </c>
      <c r="O7367" s="4" t="s">
        <v>122838</v>
      </c>
      <c r="P7367" s="4"/>
      <c r="Q7367" s="31" t="s">
        <v>204695</v>
      </c>
      <c r="R7367" s="4"/>
      <c r="S7367" s="13" t="s">
        <v>226789</v>
      </c>
      <c r="T7367" s="13"/>
      <c r="U7367" s="13"/>
      <c r="V7367" s="13"/>
      <c r="W7367" s="13"/>
    </row>
    <row r="7368" spans="1:23" x14ac:dyDescent="0.25">
      <c r="A7368" s="4" t="s">
        <v>125675</v>
      </c>
      <c r="B7368" s="4" t="s">
        <v>5758</v>
      </c>
      <c r="C7368" s="4" t="s">
        <v>2054</v>
      </c>
      <c r="D7368" s="4" t="s">
        <v>24358</v>
      </c>
      <c r="E7368" s="4" t="s">
        <v>27</v>
      </c>
      <c r="F7368" s="4">
        <v>9997680553</v>
      </c>
      <c r="G7368" s="4"/>
      <c r="H7368" s="4" t="s">
        <v>125674</v>
      </c>
      <c r="I7368" s="4"/>
      <c r="J7368" s="4" t="s">
        <v>125676</v>
      </c>
      <c r="L7368" s="4" t="s">
        <v>31417</v>
      </c>
      <c r="M7368" s="4" t="s">
        <v>4325</v>
      </c>
      <c r="N7368" s="4">
        <v>248001</v>
      </c>
      <c r="O7368" s="4" t="s">
        <v>125677</v>
      </c>
      <c r="P7368" s="4"/>
      <c r="Q7368" s="31"/>
      <c r="R7368" s="4"/>
      <c r="S7368" s="13" t="s">
        <v>214577</v>
      </c>
      <c r="T7368" s="13"/>
      <c r="U7368" s="13"/>
      <c r="V7368" s="13"/>
      <c r="W7368" s="13"/>
    </row>
    <row r="7369" spans="1:23" x14ac:dyDescent="0.25">
      <c r="A7369" s="4" t="s">
        <v>128228</v>
      </c>
      <c r="B7369" s="4" t="s">
        <v>5758</v>
      </c>
      <c r="C7369" s="4" t="s">
        <v>241</v>
      </c>
      <c r="D7369" s="4" t="s">
        <v>18463</v>
      </c>
      <c r="E7369" s="4" t="s">
        <v>27</v>
      </c>
      <c r="F7369" s="4">
        <v>9412940072</v>
      </c>
      <c r="G7369" s="4">
        <v>9412940075</v>
      </c>
      <c r="H7369" s="4" t="s">
        <v>128227</v>
      </c>
      <c r="I7369" s="4"/>
      <c r="J7369" s="4" t="s">
        <v>128229</v>
      </c>
      <c r="L7369" s="4" t="s">
        <v>13138</v>
      </c>
      <c r="M7369" s="4" t="s">
        <v>4325</v>
      </c>
      <c r="N7369" s="4">
        <v>248001</v>
      </c>
      <c r="O7369" s="4" t="s">
        <v>128230</v>
      </c>
      <c r="P7369" s="4"/>
      <c r="Q7369" s="31"/>
      <c r="R7369" s="4"/>
      <c r="S7369" s="13" t="s">
        <v>226790</v>
      </c>
      <c r="T7369" s="13"/>
      <c r="U7369" s="13"/>
      <c r="V7369" s="13"/>
      <c r="W7369" s="13"/>
    </row>
    <row r="7370" spans="1:23" x14ac:dyDescent="0.25">
      <c r="A7370" s="4" t="s">
        <v>129960</v>
      </c>
      <c r="B7370" s="4" t="s">
        <v>5758</v>
      </c>
      <c r="C7370" s="4" t="s">
        <v>95407</v>
      </c>
      <c r="D7370" s="4" t="s">
        <v>6108</v>
      </c>
      <c r="E7370" s="4" t="s">
        <v>27</v>
      </c>
      <c r="F7370" s="4">
        <v>9897776788</v>
      </c>
      <c r="G7370" s="4">
        <v>9897143989</v>
      </c>
      <c r="H7370" s="4" t="s">
        <v>129959</v>
      </c>
      <c r="I7370" s="4"/>
      <c r="J7370" s="4" t="s">
        <v>129961</v>
      </c>
      <c r="L7370" s="4" t="s">
        <v>76047</v>
      </c>
      <c r="M7370" s="4" t="s">
        <v>4325</v>
      </c>
      <c r="N7370" s="4">
        <v>248001</v>
      </c>
      <c r="O7370" s="4" t="s">
        <v>129962</v>
      </c>
      <c r="P7370" s="4"/>
      <c r="Q7370" s="31"/>
      <c r="R7370" s="4"/>
      <c r="S7370" s="13" t="s">
        <v>226791</v>
      </c>
      <c r="T7370" s="13"/>
      <c r="U7370" s="13"/>
      <c r="V7370" s="13"/>
      <c r="W7370" s="13"/>
    </row>
    <row r="7371" spans="1:23" x14ac:dyDescent="0.25">
      <c r="A7371" s="4" t="s">
        <v>130473</v>
      </c>
      <c r="B7371" s="4" t="s">
        <v>5758</v>
      </c>
      <c r="C7371" s="4" t="s">
        <v>7088</v>
      </c>
      <c r="D7371" s="4" t="s">
        <v>24375</v>
      </c>
      <c r="E7371" s="4" t="s">
        <v>84</v>
      </c>
      <c r="F7371" s="4">
        <v>9411701609</v>
      </c>
      <c r="G7371" s="4"/>
      <c r="H7371" s="4" t="s">
        <v>130472</v>
      </c>
      <c r="I7371" s="4"/>
      <c r="J7371" s="4" t="s">
        <v>130474</v>
      </c>
      <c r="L7371" s="4" t="s">
        <v>130475</v>
      </c>
      <c r="M7371" s="4" t="s">
        <v>4325</v>
      </c>
      <c r="N7371" s="4">
        <v>248001</v>
      </c>
      <c r="O7371" s="4" t="s">
        <v>130476</v>
      </c>
      <c r="P7371" s="4"/>
      <c r="Q7371" s="31"/>
      <c r="R7371" s="4"/>
      <c r="S7371" s="13" t="s">
        <v>199872</v>
      </c>
      <c r="T7371" s="13"/>
      <c r="U7371" s="13"/>
      <c r="V7371" s="13"/>
      <c r="W7371" s="13"/>
    </row>
    <row r="7372" spans="1:23" ht="45" x14ac:dyDescent="0.25">
      <c r="A7372" s="4" t="s">
        <v>132132</v>
      </c>
      <c r="B7372" s="4" t="s">
        <v>5758</v>
      </c>
      <c r="C7372" s="4" t="s">
        <v>6374</v>
      </c>
      <c r="D7372" s="4" t="s">
        <v>8489</v>
      </c>
      <c r="E7372" s="4" t="s">
        <v>27</v>
      </c>
      <c r="F7372" s="4">
        <v>9627521276</v>
      </c>
      <c r="G7372" s="4">
        <v>8909144166</v>
      </c>
      <c r="H7372" s="4" t="s">
        <v>132131</v>
      </c>
      <c r="I7372" s="4"/>
      <c r="J7372" s="4" t="s">
        <v>132133</v>
      </c>
      <c r="L7372" s="4" t="s">
        <v>102225</v>
      </c>
      <c r="M7372" s="4" t="s">
        <v>4325</v>
      </c>
      <c r="N7372" s="4">
        <v>248171</v>
      </c>
      <c r="O7372" s="4" t="s">
        <v>132134</v>
      </c>
      <c r="P7372" s="4"/>
      <c r="Q7372" s="31" t="s">
        <v>132130</v>
      </c>
      <c r="R7372" s="4"/>
      <c r="S7372" s="13" t="s">
        <v>226792</v>
      </c>
      <c r="T7372" s="13"/>
      <c r="U7372" s="13"/>
      <c r="V7372" s="13"/>
      <c r="W7372" s="13"/>
    </row>
    <row r="7373" spans="1:23" ht="45" x14ac:dyDescent="0.25">
      <c r="A7373" s="4" t="s">
        <v>134122</v>
      </c>
      <c r="B7373" s="4" t="s">
        <v>5758</v>
      </c>
      <c r="C7373" s="4" t="s">
        <v>1414</v>
      </c>
      <c r="D7373" s="4" t="s">
        <v>242</v>
      </c>
      <c r="E7373" s="4" t="s">
        <v>65</v>
      </c>
      <c r="F7373" s="4">
        <v>9897561845</v>
      </c>
      <c r="G7373" s="4">
        <v>9528706728</v>
      </c>
      <c r="H7373" s="4" t="s">
        <v>134121</v>
      </c>
      <c r="I7373" s="4"/>
      <c r="J7373" s="4" t="s">
        <v>134123</v>
      </c>
      <c r="L7373" s="4" t="s">
        <v>102225</v>
      </c>
      <c r="M7373" s="4" t="s">
        <v>4325</v>
      </c>
      <c r="N7373" s="4">
        <v>248001</v>
      </c>
      <c r="O7373" s="4"/>
      <c r="P7373" s="4"/>
      <c r="Q7373" s="31" t="s">
        <v>134120</v>
      </c>
      <c r="R7373" s="4"/>
      <c r="S7373" s="13" t="s">
        <v>226793</v>
      </c>
      <c r="T7373" s="13"/>
      <c r="U7373" s="13"/>
      <c r="V7373" s="13"/>
      <c r="W7373" s="13"/>
    </row>
    <row r="7374" spans="1:23" x14ac:dyDescent="0.25">
      <c r="A7374" s="4" t="s">
        <v>138450</v>
      </c>
      <c r="B7374" s="4" t="s">
        <v>5758</v>
      </c>
      <c r="C7374" s="4" t="s">
        <v>1501</v>
      </c>
      <c r="D7374" s="4" t="s">
        <v>138448</v>
      </c>
      <c r="E7374" s="4" t="s">
        <v>84</v>
      </c>
      <c r="F7374" s="4">
        <v>8439734045</v>
      </c>
      <c r="G7374" s="4">
        <v>7895866746</v>
      </c>
      <c r="H7374" s="4" t="s">
        <v>138449</v>
      </c>
      <c r="I7374" s="4"/>
      <c r="J7374" s="4" t="s">
        <v>138451</v>
      </c>
      <c r="L7374" s="4" t="s">
        <v>43209</v>
      </c>
      <c r="M7374" s="4" t="s">
        <v>4325</v>
      </c>
      <c r="N7374" s="4">
        <v>248001</v>
      </c>
      <c r="O7374" s="4" t="s">
        <v>138452</v>
      </c>
      <c r="P7374" s="4"/>
      <c r="Q7374" s="31"/>
      <c r="R7374" s="4"/>
      <c r="S7374" s="13" t="s">
        <v>138447</v>
      </c>
      <c r="T7374" s="13"/>
      <c r="U7374" s="13"/>
      <c r="V7374" s="13"/>
      <c r="W7374" s="13"/>
    </row>
    <row r="7375" spans="1:23" x14ac:dyDescent="0.25">
      <c r="A7375" s="4" t="s">
        <v>138777</v>
      </c>
      <c r="B7375" s="4" t="s">
        <v>5758</v>
      </c>
      <c r="C7375" s="4" t="s">
        <v>8051</v>
      </c>
      <c r="D7375" s="4" t="s">
        <v>337</v>
      </c>
      <c r="E7375" s="4" t="s">
        <v>1105</v>
      </c>
      <c r="F7375" s="4">
        <v>7060714340</v>
      </c>
      <c r="G7375" s="4"/>
      <c r="H7375" s="4" t="s">
        <v>138775</v>
      </c>
      <c r="I7375" s="4" t="s">
        <v>138776</v>
      </c>
      <c r="J7375" s="4" t="s">
        <v>138778</v>
      </c>
      <c r="L7375" s="4" t="s">
        <v>138779</v>
      </c>
      <c r="M7375" s="4" t="s">
        <v>4325</v>
      </c>
      <c r="N7375" s="4">
        <v>248001</v>
      </c>
      <c r="O7375" s="4"/>
      <c r="P7375" s="4"/>
      <c r="Q7375" s="31"/>
      <c r="R7375" s="4"/>
      <c r="S7375" s="13" t="s">
        <v>138774</v>
      </c>
      <c r="T7375" s="13"/>
      <c r="U7375" s="13"/>
      <c r="V7375" s="13"/>
      <c r="W7375" s="13"/>
    </row>
    <row r="7376" spans="1:23" x14ac:dyDescent="0.25">
      <c r="A7376" s="4" t="s">
        <v>138942</v>
      </c>
      <c r="B7376" s="4" t="s">
        <v>5758</v>
      </c>
      <c r="C7376" s="4" t="s">
        <v>1145</v>
      </c>
      <c r="D7376" s="4" t="s">
        <v>242</v>
      </c>
      <c r="E7376" s="4" t="s">
        <v>27</v>
      </c>
      <c r="F7376" s="4">
        <v>9810146353</v>
      </c>
      <c r="G7376" s="4">
        <v>8171223007</v>
      </c>
      <c r="H7376" s="4" t="s">
        <v>138941</v>
      </c>
      <c r="I7376" s="4"/>
      <c r="J7376" s="4" t="s">
        <v>138943</v>
      </c>
      <c r="L7376" s="4" t="s">
        <v>138944</v>
      </c>
      <c r="M7376" s="4" t="s">
        <v>4325</v>
      </c>
      <c r="N7376" s="4">
        <v>248003</v>
      </c>
      <c r="O7376" s="4" t="s">
        <v>138945</v>
      </c>
      <c r="P7376" s="4"/>
      <c r="Q7376" s="31" t="s">
        <v>138940</v>
      </c>
      <c r="R7376" s="4"/>
      <c r="S7376" s="13" t="s">
        <v>226794</v>
      </c>
      <c r="T7376" s="13"/>
      <c r="U7376" s="13"/>
      <c r="V7376" s="13"/>
      <c r="W7376" s="13"/>
    </row>
    <row r="7377" spans="1:23" x14ac:dyDescent="0.25">
      <c r="A7377" s="4" t="s">
        <v>144050</v>
      </c>
      <c r="B7377" s="4" t="s">
        <v>5758</v>
      </c>
      <c r="C7377" s="4" t="s">
        <v>4933</v>
      </c>
      <c r="D7377" s="4" t="s">
        <v>19946</v>
      </c>
      <c r="E7377" s="4" t="s">
        <v>34</v>
      </c>
      <c r="F7377" s="4">
        <v>8126548044</v>
      </c>
      <c r="G7377" s="4"/>
      <c r="H7377" s="4" t="s">
        <v>144049</v>
      </c>
      <c r="I7377" s="4"/>
      <c r="J7377" s="4" t="s">
        <v>144051</v>
      </c>
      <c r="L7377" s="4" t="s">
        <v>144052</v>
      </c>
      <c r="M7377" s="4" t="s">
        <v>4325</v>
      </c>
      <c r="N7377" s="4">
        <v>248001</v>
      </c>
      <c r="O7377" s="4"/>
      <c r="P7377" s="4"/>
      <c r="Q7377" s="31"/>
      <c r="R7377" s="4"/>
      <c r="S7377" s="13" t="s">
        <v>199873</v>
      </c>
      <c r="T7377" s="13"/>
      <c r="U7377" s="13"/>
      <c r="V7377" s="13"/>
      <c r="W7377" s="13"/>
    </row>
    <row r="7378" spans="1:23" ht="30" x14ac:dyDescent="0.25">
      <c r="A7378" s="4" t="s">
        <v>148334</v>
      </c>
      <c r="B7378" s="4" t="s">
        <v>5758</v>
      </c>
      <c r="C7378" s="4" t="s">
        <v>8467</v>
      </c>
      <c r="D7378" s="4" t="s">
        <v>42673</v>
      </c>
      <c r="E7378" s="4" t="s">
        <v>27</v>
      </c>
      <c r="F7378" s="4">
        <v>9412056388</v>
      </c>
      <c r="G7378" s="4">
        <v>9219614073</v>
      </c>
      <c r="H7378" s="4" t="s">
        <v>148333</v>
      </c>
      <c r="I7378" s="4"/>
      <c r="J7378" s="4" t="s">
        <v>148335</v>
      </c>
      <c r="L7378" s="4" t="s">
        <v>148336</v>
      </c>
      <c r="M7378" s="4" t="s">
        <v>4325</v>
      </c>
      <c r="N7378" s="4">
        <v>248171</v>
      </c>
      <c r="O7378" s="4" t="s">
        <v>148337</v>
      </c>
      <c r="P7378" s="4"/>
      <c r="Q7378" s="31" t="s">
        <v>148332</v>
      </c>
      <c r="R7378" s="4"/>
      <c r="S7378" s="13" t="s">
        <v>199874</v>
      </c>
      <c r="T7378" s="13"/>
      <c r="U7378" s="13"/>
      <c r="V7378" s="13"/>
      <c r="W7378" s="13"/>
    </row>
    <row r="7379" spans="1:23" ht="30" x14ac:dyDescent="0.25">
      <c r="A7379" s="4" t="s">
        <v>148919</v>
      </c>
      <c r="B7379" s="4" t="s">
        <v>5758</v>
      </c>
      <c r="C7379" s="4" t="s">
        <v>17496</v>
      </c>
      <c r="D7379" s="4" t="s">
        <v>242</v>
      </c>
      <c r="E7379" s="4" t="s">
        <v>27</v>
      </c>
      <c r="F7379" s="4">
        <v>9557988149</v>
      </c>
      <c r="G7379" s="4"/>
      <c r="H7379" s="4" t="s">
        <v>148917</v>
      </c>
      <c r="I7379" s="4" t="s">
        <v>148918</v>
      </c>
      <c r="J7379" s="4" t="s">
        <v>148920</v>
      </c>
      <c r="L7379" s="4" t="s">
        <v>148921</v>
      </c>
      <c r="M7379" s="4" t="s">
        <v>4325</v>
      </c>
      <c r="N7379" s="4">
        <v>248001</v>
      </c>
      <c r="O7379" s="4" t="s">
        <v>148922</v>
      </c>
      <c r="P7379" s="4"/>
      <c r="Q7379" s="31" t="s">
        <v>148916</v>
      </c>
      <c r="R7379" s="4"/>
      <c r="S7379" s="13" t="s">
        <v>199875</v>
      </c>
      <c r="T7379" s="13"/>
      <c r="U7379" s="13"/>
      <c r="V7379" s="13"/>
      <c r="W7379" s="13"/>
    </row>
    <row r="7380" spans="1:23" x14ac:dyDescent="0.25">
      <c r="A7380" s="4" t="s">
        <v>155342</v>
      </c>
      <c r="B7380" s="4" t="s">
        <v>5758</v>
      </c>
      <c r="C7380" s="4" t="s">
        <v>1587</v>
      </c>
      <c r="D7380" s="4" t="s">
        <v>763</v>
      </c>
      <c r="E7380" s="4" t="s">
        <v>34</v>
      </c>
      <c r="F7380" s="4">
        <v>7409000012</v>
      </c>
      <c r="G7380" s="4"/>
      <c r="H7380" s="4" t="s">
        <v>155340</v>
      </c>
      <c r="I7380" s="4" t="s">
        <v>155341</v>
      </c>
      <c r="J7380" s="4" t="s">
        <v>155343</v>
      </c>
      <c r="L7380" s="4" t="s">
        <v>155344</v>
      </c>
      <c r="M7380" s="4" t="s">
        <v>4325</v>
      </c>
      <c r="N7380" s="4">
        <v>248001</v>
      </c>
      <c r="O7380" s="4" t="s">
        <v>155345</v>
      </c>
      <c r="P7380" s="4"/>
      <c r="Q7380" s="31"/>
      <c r="R7380" s="4"/>
      <c r="S7380" s="13" t="s">
        <v>226795</v>
      </c>
      <c r="T7380" s="13"/>
      <c r="U7380" s="13"/>
      <c r="V7380" s="13"/>
      <c r="W7380" s="13"/>
    </row>
    <row r="7381" spans="1:23" x14ac:dyDescent="0.25">
      <c r="A7381" s="4" t="s">
        <v>159000</v>
      </c>
      <c r="B7381" s="4" t="s">
        <v>5758</v>
      </c>
      <c r="C7381" s="4" t="s">
        <v>2999</v>
      </c>
      <c r="D7381" s="4" t="s">
        <v>85904</v>
      </c>
      <c r="E7381" s="4" t="s">
        <v>27</v>
      </c>
      <c r="F7381" s="4">
        <v>7895363333</v>
      </c>
      <c r="G7381" s="4"/>
      <c r="H7381" s="4" t="s">
        <v>158999</v>
      </c>
      <c r="I7381" s="4"/>
      <c r="J7381" s="4" t="s">
        <v>159001</v>
      </c>
      <c r="L7381" s="4" t="s">
        <v>159002</v>
      </c>
      <c r="M7381" s="4" t="s">
        <v>4325</v>
      </c>
      <c r="N7381" s="4">
        <v>248001</v>
      </c>
      <c r="O7381" s="4"/>
      <c r="P7381" s="4"/>
      <c r="Q7381" s="31"/>
      <c r="R7381" s="4"/>
      <c r="S7381" s="13" t="s">
        <v>199876</v>
      </c>
      <c r="T7381" s="13"/>
      <c r="U7381" s="13"/>
      <c r="V7381" s="13"/>
      <c r="W7381" s="13"/>
    </row>
    <row r="7382" spans="1:23" ht="45" x14ac:dyDescent="0.25">
      <c r="A7382" s="4" t="s">
        <v>165422</v>
      </c>
      <c r="B7382" s="4" t="s">
        <v>5758</v>
      </c>
      <c r="C7382" s="4" t="s">
        <v>8488</v>
      </c>
      <c r="D7382" s="4" t="s">
        <v>33036</v>
      </c>
      <c r="E7382" s="4" t="s">
        <v>34</v>
      </c>
      <c r="F7382" s="4">
        <v>9411325791</v>
      </c>
      <c r="G7382" s="4"/>
      <c r="H7382" s="4" t="s">
        <v>165421</v>
      </c>
      <c r="I7382" s="4"/>
      <c r="J7382" s="4" t="s">
        <v>165423</v>
      </c>
      <c r="L7382" s="4" t="s">
        <v>165424</v>
      </c>
      <c r="M7382" s="4" t="s">
        <v>4325</v>
      </c>
      <c r="N7382" s="4">
        <v>248001</v>
      </c>
      <c r="O7382" s="4"/>
      <c r="P7382" s="4">
        <v>8071809832</v>
      </c>
      <c r="Q7382" s="31" t="s">
        <v>165420</v>
      </c>
      <c r="R7382" s="4"/>
      <c r="S7382" s="13" t="s">
        <v>199877</v>
      </c>
      <c r="T7382" s="13"/>
      <c r="U7382" s="13"/>
      <c r="V7382" s="13"/>
      <c r="W7382" s="13"/>
    </row>
    <row r="7383" spans="1:23" ht="30" x14ac:dyDescent="0.25">
      <c r="A7383" s="4" t="s">
        <v>174685</v>
      </c>
      <c r="B7383" s="4" t="s">
        <v>5758</v>
      </c>
      <c r="C7383" s="4" t="s">
        <v>7088</v>
      </c>
      <c r="D7383" s="4" t="s">
        <v>1523</v>
      </c>
      <c r="E7383" s="4" t="s">
        <v>175</v>
      </c>
      <c r="F7383" s="4">
        <v>9997085999</v>
      </c>
      <c r="G7383" s="4">
        <v>8755902101</v>
      </c>
      <c r="H7383" s="4" t="s">
        <v>174683</v>
      </c>
      <c r="I7383" s="4" t="s">
        <v>174684</v>
      </c>
      <c r="J7383" s="4" t="s">
        <v>174686</v>
      </c>
      <c r="L7383" s="4" t="s">
        <v>174687</v>
      </c>
      <c r="M7383" s="4" t="s">
        <v>4325</v>
      </c>
      <c r="N7383" s="4">
        <v>248001</v>
      </c>
      <c r="O7383" s="4" t="s">
        <v>174688</v>
      </c>
      <c r="P7383" s="4"/>
      <c r="Q7383" s="31" t="s">
        <v>204696</v>
      </c>
      <c r="R7383" s="4"/>
      <c r="S7383" s="13" t="s">
        <v>226796</v>
      </c>
      <c r="T7383" s="13"/>
      <c r="U7383" s="13"/>
      <c r="V7383" s="13"/>
      <c r="W7383" s="13"/>
    </row>
    <row r="7384" spans="1:23" ht="30" x14ac:dyDescent="0.25">
      <c r="A7384" s="4" t="s">
        <v>178037</v>
      </c>
      <c r="B7384" s="4" t="s">
        <v>5758</v>
      </c>
      <c r="C7384" s="4" t="s">
        <v>1010</v>
      </c>
      <c r="D7384" s="4" t="s">
        <v>194</v>
      </c>
      <c r="E7384" s="4" t="s">
        <v>27</v>
      </c>
      <c r="F7384" s="4">
        <v>9358106627</v>
      </c>
      <c r="G7384" s="4"/>
      <c r="H7384" s="4" t="s">
        <v>178036</v>
      </c>
      <c r="I7384" s="4"/>
      <c r="J7384" s="4" t="s">
        <v>178038</v>
      </c>
      <c r="L7384" s="4" t="s">
        <v>148336</v>
      </c>
      <c r="M7384" s="4" t="s">
        <v>4325</v>
      </c>
      <c r="N7384" s="4">
        <v>248171</v>
      </c>
      <c r="O7384" s="4" t="s">
        <v>178039</v>
      </c>
      <c r="P7384" s="4">
        <v>8045316399</v>
      </c>
      <c r="Q7384" s="31" t="s">
        <v>178035</v>
      </c>
      <c r="R7384" s="4"/>
      <c r="S7384" s="13" t="s">
        <v>214578</v>
      </c>
      <c r="T7384" s="13"/>
      <c r="U7384" s="13"/>
      <c r="V7384" s="13"/>
      <c r="W7384" s="13"/>
    </row>
    <row r="7385" spans="1:23" x14ac:dyDescent="0.25">
      <c r="A7385" s="4" t="s">
        <v>178876</v>
      </c>
      <c r="B7385" s="4" t="s">
        <v>5758</v>
      </c>
      <c r="C7385" s="4" t="s">
        <v>712</v>
      </c>
      <c r="D7385" s="4" t="s">
        <v>178874</v>
      </c>
      <c r="E7385" s="4" t="s">
        <v>27</v>
      </c>
      <c r="F7385" s="4">
        <v>9760993122</v>
      </c>
      <c r="G7385" s="4">
        <v>9897980295</v>
      </c>
      <c r="H7385" s="4" t="s">
        <v>178875</v>
      </c>
      <c r="I7385" s="4"/>
      <c r="J7385" s="4" t="s">
        <v>178877</v>
      </c>
      <c r="L7385" s="4" t="s">
        <v>178878</v>
      </c>
      <c r="M7385" s="4" t="s">
        <v>4325</v>
      </c>
      <c r="N7385" s="4">
        <v>248001</v>
      </c>
      <c r="O7385" s="4"/>
      <c r="P7385" s="4">
        <v>8043051551</v>
      </c>
      <c r="Q7385" s="31" t="s">
        <v>204697</v>
      </c>
      <c r="R7385" s="4"/>
      <c r="S7385" s="4"/>
      <c r="T7385" s="4"/>
      <c r="U7385" s="4"/>
      <c r="V7385" s="4"/>
      <c r="W7385" s="4"/>
    </row>
    <row r="7386" spans="1:23" x14ac:dyDescent="0.25">
      <c r="A7386" s="4" t="s">
        <v>183565</v>
      </c>
      <c r="B7386" s="4" t="s">
        <v>5758</v>
      </c>
      <c r="C7386" s="4" t="s">
        <v>14680</v>
      </c>
      <c r="D7386" s="4" t="s">
        <v>47629</v>
      </c>
      <c r="E7386" s="4" t="s">
        <v>27</v>
      </c>
      <c r="F7386" s="4">
        <v>9897388998</v>
      </c>
      <c r="G7386" s="4"/>
      <c r="H7386" s="4" t="s">
        <v>183564</v>
      </c>
      <c r="I7386" s="4"/>
      <c r="J7386" s="4" t="s">
        <v>63390</v>
      </c>
      <c r="L7386" s="4" t="s">
        <v>183566</v>
      </c>
      <c r="M7386" s="4" t="s">
        <v>4325</v>
      </c>
      <c r="N7386" s="4">
        <v>248001</v>
      </c>
      <c r="O7386" s="4"/>
      <c r="P7386" s="4">
        <v>8046039374</v>
      </c>
      <c r="Q7386" s="31" t="s">
        <v>183563</v>
      </c>
      <c r="R7386" s="4"/>
      <c r="S7386" s="4"/>
      <c r="T7386" s="4"/>
      <c r="U7386" s="4"/>
      <c r="V7386" s="4"/>
      <c r="W7386" s="4"/>
    </row>
    <row r="7387" spans="1:23" ht="45" x14ac:dyDescent="0.25">
      <c r="A7387" s="4" t="s">
        <v>190433</v>
      </c>
      <c r="B7387" s="4" t="s">
        <v>5758</v>
      </c>
      <c r="C7387" s="4" t="s">
        <v>16293</v>
      </c>
      <c r="D7387" s="4" t="s">
        <v>242</v>
      </c>
      <c r="E7387" s="4" t="s">
        <v>27</v>
      </c>
      <c r="F7387" s="4">
        <v>9760881651</v>
      </c>
      <c r="G7387" s="4"/>
      <c r="H7387" s="4" t="s">
        <v>190432</v>
      </c>
      <c r="I7387" s="4"/>
      <c r="J7387" s="4" t="s">
        <v>190434</v>
      </c>
      <c r="L7387" s="4" t="s">
        <v>183566</v>
      </c>
      <c r="M7387" s="4" t="s">
        <v>4325</v>
      </c>
      <c r="N7387" s="4">
        <v>248001</v>
      </c>
      <c r="O7387" s="4" t="s">
        <v>190435</v>
      </c>
      <c r="P7387" s="4">
        <v>8048416142</v>
      </c>
      <c r="Q7387" s="31" t="s">
        <v>190431</v>
      </c>
      <c r="R7387" s="4"/>
      <c r="S7387" s="13" t="s">
        <v>199878</v>
      </c>
      <c r="T7387" s="13"/>
      <c r="U7387" s="13"/>
      <c r="V7387" s="13"/>
      <c r="W7387" s="13"/>
    </row>
    <row r="7388" spans="1:23" x14ac:dyDescent="0.25">
      <c r="A7388" s="4" t="s">
        <v>192594</v>
      </c>
      <c r="B7388" s="4" t="s">
        <v>5758</v>
      </c>
      <c r="C7388" s="4" t="s">
        <v>98</v>
      </c>
      <c r="D7388" s="4" t="s">
        <v>99</v>
      </c>
      <c r="E7388" s="4" t="s">
        <v>34</v>
      </c>
      <c r="F7388" s="4">
        <v>9411717167</v>
      </c>
      <c r="G7388" s="4">
        <v>9917627805</v>
      </c>
      <c r="H7388" s="4" t="s">
        <v>192593</v>
      </c>
      <c r="I7388" s="4"/>
      <c r="J7388" s="4" t="s">
        <v>192595</v>
      </c>
      <c r="L7388" s="4"/>
      <c r="M7388" s="4" t="s">
        <v>4325</v>
      </c>
      <c r="N7388" s="4">
        <v>248001</v>
      </c>
      <c r="O7388" s="4"/>
      <c r="P7388" s="4"/>
      <c r="Q7388" s="31" t="s">
        <v>192591</v>
      </c>
      <c r="R7388" s="4"/>
      <c r="S7388" s="13" t="s">
        <v>192592</v>
      </c>
      <c r="T7388" s="13"/>
      <c r="U7388" s="13"/>
      <c r="V7388" s="13"/>
      <c r="W7388" s="13"/>
    </row>
    <row r="7389" spans="1:23" ht="45" x14ac:dyDescent="0.25">
      <c r="A7389" s="4" t="s">
        <v>192991</v>
      </c>
      <c r="B7389" s="4" t="s">
        <v>5758</v>
      </c>
      <c r="C7389" s="4" t="s">
        <v>4596</v>
      </c>
      <c r="D7389" s="4" t="s">
        <v>194</v>
      </c>
      <c r="E7389" s="4" t="s">
        <v>34</v>
      </c>
      <c r="F7389" s="4">
        <v>9358254571</v>
      </c>
      <c r="G7389" s="4">
        <v>9412988889</v>
      </c>
      <c r="H7389" s="4" t="s">
        <v>192989</v>
      </c>
      <c r="I7389" s="4" t="s">
        <v>192990</v>
      </c>
      <c r="J7389" s="4" t="s">
        <v>192992</v>
      </c>
      <c r="L7389" s="4" t="s">
        <v>100144</v>
      </c>
      <c r="M7389" s="4" t="s">
        <v>4325</v>
      </c>
      <c r="N7389" s="4">
        <v>248001</v>
      </c>
      <c r="O7389" s="4"/>
      <c r="P7389" s="4">
        <v>8046068381</v>
      </c>
      <c r="Q7389" s="31" t="s">
        <v>204698</v>
      </c>
      <c r="R7389" s="4"/>
      <c r="S7389" s="4"/>
      <c r="T7389" s="4"/>
      <c r="U7389" s="4"/>
      <c r="V7389" s="4"/>
      <c r="W7389" s="4"/>
    </row>
    <row r="7390" spans="1:23" ht="45" x14ac:dyDescent="0.25">
      <c r="A7390" s="4" t="s">
        <v>7885</v>
      </c>
      <c r="B7390" s="4" t="s">
        <v>319</v>
      </c>
      <c r="C7390" s="4" t="s">
        <v>241</v>
      </c>
      <c r="D7390" s="4" t="s">
        <v>2047</v>
      </c>
      <c r="E7390" s="4" t="s">
        <v>27</v>
      </c>
      <c r="F7390" s="4">
        <v>9560719120</v>
      </c>
      <c r="G7390" s="4"/>
      <c r="H7390" s="4" t="s">
        <v>7884</v>
      </c>
      <c r="I7390" s="4"/>
      <c r="J7390" s="4" t="s">
        <v>7886</v>
      </c>
      <c r="L7390" s="4" t="s">
        <v>7887</v>
      </c>
      <c r="M7390" s="4" t="s">
        <v>319</v>
      </c>
      <c r="N7390" s="4">
        <v>110006</v>
      </c>
      <c r="O7390" s="4" t="s">
        <v>7888</v>
      </c>
      <c r="P7390" s="4">
        <v>8045321984</v>
      </c>
      <c r="Q7390" s="31" t="s">
        <v>7882</v>
      </c>
      <c r="R7390" s="4"/>
      <c r="S7390" s="13" t="s">
        <v>7883</v>
      </c>
      <c r="T7390" s="13"/>
      <c r="U7390" s="13"/>
      <c r="V7390" s="13"/>
      <c r="W7390" s="13"/>
    </row>
    <row r="7391" spans="1:23" ht="30" x14ac:dyDescent="0.25">
      <c r="A7391" s="4" t="s">
        <v>18608</v>
      </c>
      <c r="B7391" s="4" t="s">
        <v>319</v>
      </c>
      <c r="C7391" s="4" t="s">
        <v>18606</v>
      </c>
      <c r="D7391" s="4"/>
      <c r="E7391" s="4" t="s">
        <v>27</v>
      </c>
      <c r="F7391" s="4">
        <v>9718044043</v>
      </c>
      <c r="G7391" s="4"/>
      <c r="H7391" s="4" t="s">
        <v>18607</v>
      </c>
      <c r="I7391" s="4"/>
      <c r="J7391" s="4" t="s">
        <v>18609</v>
      </c>
      <c r="L7391" s="4" t="s">
        <v>18609</v>
      </c>
      <c r="M7391" s="4" t="s">
        <v>319</v>
      </c>
      <c r="N7391" s="4">
        <v>110085</v>
      </c>
      <c r="O7391" s="4"/>
      <c r="P7391" s="4">
        <v>8048023273</v>
      </c>
      <c r="Q7391" s="31" t="s">
        <v>18605</v>
      </c>
      <c r="R7391" s="4"/>
      <c r="S7391" s="13" t="s">
        <v>226797</v>
      </c>
      <c r="T7391" s="13"/>
      <c r="U7391" s="13"/>
      <c r="V7391" s="13"/>
      <c r="W7391" s="13"/>
    </row>
    <row r="7392" spans="1:23" x14ac:dyDescent="0.25">
      <c r="A7392" s="4" t="s">
        <v>74431</v>
      </c>
      <c r="B7392" s="4" t="s">
        <v>319</v>
      </c>
      <c r="C7392" s="4" t="s">
        <v>932</v>
      </c>
      <c r="D7392" s="4" t="s">
        <v>129</v>
      </c>
      <c r="E7392" s="4" t="s">
        <v>74</v>
      </c>
      <c r="F7392" s="4">
        <v>9810330932</v>
      </c>
      <c r="G7392" s="4">
        <v>9811138157</v>
      </c>
      <c r="H7392" s="4" t="s">
        <v>74429</v>
      </c>
      <c r="I7392" s="4" t="s">
        <v>74430</v>
      </c>
      <c r="J7392" s="4" t="s">
        <v>74432</v>
      </c>
      <c r="L7392" s="4" t="s">
        <v>9874</v>
      </c>
      <c r="M7392" s="4" t="s">
        <v>319</v>
      </c>
      <c r="N7392" s="4">
        <v>110085</v>
      </c>
      <c r="O7392" s="4" t="s">
        <v>74433</v>
      </c>
      <c r="P7392" s="4">
        <v>8042974040</v>
      </c>
      <c r="Q7392" s="31" t="s">
        <v>74428</v>
      </c>
      <c r="R7392" s="4"/>
      <c r="S7392" s="13" t="s">
        <v>226798</v>
      </c>
      <c r="T7392" s="13"/>
      <c r="U7392" s="13"/>
      <c r="V7392" s="13"/>
      <c r="W7392" s="13"/>
    </row>
    <row r="7393" spans="1:23" ht="30" x14ac:dyDescent="0.25">
      <c r="A7393" s="4" t="s">
        <v>84717</v>
      </c>
      <c r="B7393" s="4" t="s">
        <v>319</v>
      </c>
      <c r="C7393" s="4" t="s">
        <v>84714</v>
      </c>
      <c r="D7393" s="4" t="s">
        <v>1523</v>
      </c>
      <c r="E7393" s="4" t="s">
        <v>74</v>
      </c>
      <c r="F7393" s="4">
        <v>9811911456</v>
      </c>
      <c r="G7393" s="4"/>
      <c r="H7393" s="4" t="s">
        <v>84715</v>
      </c>
      <c r="I7393" s="4" t="s">
        <v>84716</v>
      </c>
      <c r="J7393" s="4" t="s">
        <v>84718</v>
      </c>
      <c r="L7393" s="4" t="s">
        <v>84719</v>
      </c>
      <c r="M7393" s="4" t="s">
        <v>319</v>
      </c>
      <c r="N7393" s="4">
        <v>110034</v>
      </c>
      <c r="O7393" s="4"/>
      <c r="P7393" s="4">
        <v>8079457131</v>
      </c>
      <c r="Q7393" s="31" t="s">
        <v>84712</v>
      </c>
      <c r="R7393" s="4"/>
      <c r="S7393" s="13" t="s">
        <v>84713</v>
      </c>
      <c r="T7393" s="13"/>
      <c r="U7393" s="13"/>
      <c r="V7393" s="13"/>
      <c r="W7393" s="13"/>
    </row>
    <row r="7394" spans="1:23" x14ac:dyDescent="0.25">
      <c r="A7394" s="4" t="s">
        <v>93543</v>
      </c>
      <c r="B7394" s="4" t="s">
        <v>319</v>
      </c>
      <c r="C7394" s="4" t="s">
        <v>6340</v>
      </c>
      <c r="D7394" s="4" t="s">
        <v>337</v>
      </c>
      <c r="E7394" s="4"/>
      <c r="F7394" s="4">
        <v>9810131371</v>
      </c>
      <c r="G7394" s="4"/>
      <c r="H7394" s="4" t="s">
        <v>93542</v>
      </c>
      <c r="I7394" s="4"/>
      <c r="J7394" s="4" t="s">
        <v>93544</v>
      </c>
      <c r="L7394" s="4" t="s">
        <v>93545</v>
      </c>
      <c r="M7394" s="4" t="s">
        <v>319</v>
      </c>
      <c r="N7394" s="4">
        <v>110059</v>
      </c>
      <c r="O7394" s="4"/>
      <c r="P7394" s="4">
        <v>8079452870</v>
      </c>
      <c r="Q7394" s="31"/>
      <c r="R7394" s="4"/>
      <c r="S7394" s="13" t="s">
        <v>199879</v>
      </c>
      <c r="T7394" s="13"/>
      <c r="U7394" s="13"/>
      <c r="V7394" s="13"/>
      <c r="W7394" s="13"/>
    </row>
    <row r="7395" spans="1:23" ht="30" x14ac:dyDescent="0.25">
      <c r="A7395" s="4" t="s">
        <v>12608</v>
      </c>
      <c r="B7395" s="4" t="s">
        <v>319</v>
      </c>
      <c r="C7395" s="4" t="s">
        <v>233</v>
      </c>
      <c r="D7395" s="4" t="s">
        <v>1044</v>
      </c>
      <c r="E7395" s="4" t="s">
        <v>74</v>
      </c>
      <c r="F7395" s="4">
        <v>8586014889</v>
      </c>
      <c r="G7395" s="4"/>
      <c r="H7395" s="4" t="s">
        <v>98946</v>
      </c>
      <c r="I7395" s="4"/>
      <c r="J7395" s="4" t="s">
        <v>98947</v>
      </c>
      <c r="L7395" s="4" t="s">
        <v>18032</v>
      </c>
      <c r="M7395" s="4" t="s">
        <v>319</v>
      </c>
      <c r="N7395" s="4">
        <v>110085</v>
      </c>
      <c r="O7395" s="4" t="s">
        <v>98948</v>
      </c>
      <c r="P7395" s="4">
        <v>8045387529</v>
      </c>
      <c r="Q7395" s="31" t="s">
        <v>98945</v>
      </c>
      <c r="R7395" s="4"/>
      <c r="S7395" s="13" t="s">
        <v>214579</v>
      </c>
      <c r="T7395" s="13"/>
      <c r="U7395" s="13"/>
      <c r="V7395" s="13"/>
      <c r="W7395" s="13"/>
    </row>
    <row r="7396" spans="1:23" ht="30" x14ac:dyDescent="0.25">
      <c r="A7396" s="4" t="s">
        <v>52837</v>
      </c>
      <c r="B7396" s="4" t="s">
        <v>319</v>
      </c>
      <c r="C7396" s="4" t="s">
        <v>4534</v>
      </c>
      <c r="D7396" s="4" t="s">
        <v>149</v>
      </c>
      <c r="E7396" s="4" t="s">
        <v>27</v>
      </c>
      <c r="F7396" s="4">
        <v>9899282023</v>
      </c>
      <c r="G7396" s="4">
        <v>9312521279</v>
      </c>
      <c r="H7396" s="4" t="s">
        <v>103852</v>
      </c>
      <c r="I7396" s="4" t="s">
        <v>103853</v>
      </c>
      <c r="J7396" s="4" t="s">
        <v>103854</v>
      </c>
      <c r="L7396" s="4"/>
      <c r="M7396" s="4" t="s">
        <v>319</v>
      </c>
      <c r="N7396" s="4">
        <v>110024</v>
      </c>
      <c r="O7396" s="4" t="s">
        <v>103855</v>
      </c>
      <c r="P7396" s="4">
        <v>8045139712</v>
      </c>
      <c r="Q7396" s="31" t="s">
        <v>214580</v>
      </c>
      <c r="R7396" s="4"/>
      <c r="S7396" s="13" t="s">
        <v>214581</v>
      </c>
      <c r="T7396" s="13"/>
      <c r="U7396" s="13"/>
      <c r="V7396" s="13"/>
      <c r="W7396" s="13"/>
    </row>
    <row r="7397" spans="1:23" ht="45" x14ac:dyDescent="0.25">
      <c r="A7397" s="4" t="s">
        <v>111941</v>
      </c>
      <c r="B7397" s="4" t="s">
        <v>319</v>
      </c>
      <c r="C7397" s="4" t="s">
        <v>1802</v>
      </c>
      <c r="D7397" s="4" t="s">
        <v>655</v>
      </c>
      <c r="E7397" s="4" t="s">
        <v>34</v>
      </c>
      <c r="F7397" s="4">
        <v>9039223931</v>
      </c>
      <c r="G7397" s="4"/>
      <c r="H7397" s="4" t="s">
        <v>111939</v>
      </c>
      <c r="I7397" s="4" t="s">
        <v>111940</v>
      </c>
      <c r="J7397" s="4" t="s">
        <v>111942</v>
      </c>
      <c r="L7397" s="4" t="s">
        <v>111943</v>
      </c>
      <c r="M7397" s="4" t="s">
        <v>319</v>
      </c>
      <c r="N7397" s="4">
        <v>110075</v>
      </c>
      <c r="O7397" s="4" t="s">
        <v>111944</v>
      </c>
      <c r="P7397" s="4">
        <v>8048404660</v>
      </c>
      <c r="Q7397" s="31" t="s">
        <v>214582</v>
      </c>
      <c r="R7397" s="4"/>
      <c r="S7397" s="13" t="s">
        <v>214583</v>
      </c>
      <c r="T7397" s="13"/>
      <c r="U7397" s="13"/>
      <c r="V7397" s="13"/>
      <c r="W7397" s="13"/>
    </row>
    <row r="7398" spans="1:23" ht="30" x14ac:dyDescent="0.25">
      <c r="A7398" s="4" t="s">
        <v>127010</v>
      </c>
      <c r="B7398" s="4" t="s">
        <v>319</v>
      </c>
      <c r="C7398" s="4" t="s">
        <v>23168</v>
      </c>
      <c r="D7398" s="4" t="s">
        <v>1471</v>
      </c>
      <c r="E7398" s="4" t="s">
        <v>120</v>
      </c>
      <c r="F7398" s="4">
        <v>9811734341</v>
      </c>
      <c r="G7398" s="4"/>
      <c r="H7398" s="4" t="s">
        <v>127008</v>
      </c>
      <c r="I7398" s="4" t="s">
        <v>127009</v>
      </c>
      <c r="J7398" s="4" t="s">
        <v>127011</v>
      </c>
      <c r="L7398" s="4" t="s">
        <v>45097</v>
      </c>
      <c r="M7398" s="4" t="s">
        <v>319</v>
      </c>
      <c r="N7398" s="4">
        <v>110034</v>
      </c>
      <c r="O7398" s="4" t="s">
        <v>127012</v>
      </c>
      <c r="P7398" s="4"/>
      <c r="Q7398" s="31" t="s">
        <v>206837</v>
      </c>
      <c r="R7398" s="4"/>
      <c r="S7398" s="13" t="s">
        <v>226799</v>
      </c>
      <c r="T7398" s="13"/>
      <c r="U7398" s="13"/>
      <c r="V7398" s="13"/>
      <c r="W7398" s="13"/>
    </row>
    <row r="7399" spans="1:23" x14ac:dyDescent="0.25">
      <c r="A7399" s="4" t="s">
        <v>141656</v>
      </c>
      <c r="B7399" s="4" t="s">
        <v>319</v>
      </c>
      <c r="C7399" s="4" t="s">
        <v>44732</v>
      </c>
      <c r="D7399" s="4" t="s">
        <v>7828</v>
      </c>
      <c r="E7399" s="4" t="s">
        <v>27</v>
      </c>
      <c r="F7399" s="4">
        <v>9953981060</v>
      </c>
      <c r="G7399" s="4"/>
      <c r="H7399" s="4" t="s">
        <v>141655</v>
      </c>
      <c r="I7399" s="4"/>
      <c r="J7399" s="4" t="s">
        <v>141657</v>
      </c>
      <c r="L7399" s="4" t="s">
        <v>3352</v>
      </c>
      <c r="M7399" s="4" t="s">
        <v>319</v>
      </c>
      <c r="N7399" s="4">
        <v>110018</v>
      </c>
      <c r="O7399" s="4" t="s">
        <v>141658</v>
      </c>
      <c r="P7399" s="4"/>
      <c r="Q7399" s="31"/>
      <c r="R7399" s="4"/>
      <c r="S7399" s="13" t="s">
        <v>141654</v>
      </c>
      <c r="T7399" s="13"/>
      <c r="U7399" s="13"/>
      <c r="V7399" s="13"/>
      <c r="W7399" s="13"/>
    </row>
    <row r="7400" spans="1:23" ht="60" x14ac:dyDescent="0.25">
      <c r="A7400" s="4" t="s">
        <v>160354</v>
      </c>
      <c r="B7400" s="4" t="s">
        <v>319</v>
      </c>
      <c r="C7400" s="4" t="s">
        <v>11641</v>
      </c>
      <c r="D7400" s="4" t="s">
        <v>149</v>
      </c>
      <c r="E7400" s="4" t="s">
        <v>4280</v>
      </c>
      <c r="F7400" s="4">
        <v>8802450152</v>
      </c>
      <c r="G7400" s="4"/>
      <c r="H7400" s="4" t="s">
        <v>160352</v>
      </c>
      <c r="I7400" s="4" t="s">
        <v>160353</v>
      </c>
      <c r="J7400" s="4" t="s">
        <v>160355</v>
      </c>
      <c r="L7400" s="4" t="s">
        <v>15209</v>
      </c>
      <c r="M7400" s="4" t="s">
        <v>319</v>
      </c>
      <c r="N7400" s="4">
        <v>110016</v>
      </c>
      <c r="O7400" s="4"/>
      <c r="P7400" s="4"/>
      <c r="Q7400" s="31" t="s">
        <v>160350</v>
      </c>
      <c r="R7400" s="4"/>
      <c r="S7400" s="13" t="s">
        <v>160351</v>
      </c>
      <c r="T7400" s="13"/>
      <c r="U7400" s="13"/>
      <c r="V7400" s="13"/>
      <c r="W7400" s="13"/>
    </row>
    <row r="7401" spans="1:23" ht="30" x14ac:dyDescent="0.25">
      <c r="A7401" s="4" t="s">
        <v>573</v>
      </c>
      <c r="B7401" s="4" t="s">
        <v>319</v>
      </c>
      <c r="C7401" s="4" t="s">
        <v>569</v>
      </c>
      <c r="D7401" s="4" t="s">
        <v>570</v>
      </c>
      <c r="E7401" s="4" t="s">
        <v>175</v>
      </c>
      <c r="F7401" s="4">
        <v>8285000981</v>
      </c>
      <c r="G7401" s="4">
        <v>8285686941</v>
      </c>
      <c r="H7401" s="4" t="s">
        <v>571</v>
      </c>
      <c r="I7401" s="4" t="s">
        <v>572</v>
      </c>
      <c r="J7401" s="4" t="s">
        <v>574</v>
      </c>
      <c r="L7401" s="4" t="s">
        <v>575</v>
      </c>
      <c r="M7401" s="4" t="s">
        <v>319</v>
      </c>
      <c r="N7401" s="4">
        <v>110092</v>
      </c>
      <c r="O7401" s="4" t="s">
        <v>576</v>
      </c>
      <c r="P7401" s="4"/>
      <c r="Q7401" s="31" t="s">
        <v>214584</v>
      </c>
      <c r="R7401" s="4"/>
      <c r="S7401" s="13" t="s">
        <v>214585</v>
      </c>
      <c r="T7401" s="13"/>
      <c r="U7401" s="13"/>
      <c r="V7401" s="13"/>
      <c r="W7401" s="13"/>
    </row>
    <row r="7402" spans="1:23" ht="45" x14ac:dyDescent="0.25">
      <c r="A7402" s="4" t="s">
        <v>628</v>
      </c>
      <c r="B7402" s="4" t="s">
        <v>319</v>
      </c>
      <c r="C7402" s="4" t="s">
        <v>624</v>
      </c>
      <c r="D7402" s="4" t="s">
        <v>99</v>
      </c>
      <c r="E7402" s="4" t="s">
        <v>625</v>
      </c>
      <c r="F7402" s="4">
        <v>9899281072</v>
      </c>
      <c r="G7402" s="4">
        <v>9899704313</v>
      </c>
      <c r="H7402" s="4" t="s">
        <v>626</v>
      </c>
      <c r="I7402" s="4" t="s">
        <v>627</v>
      </c>
      <c r="J7402" s="4" t="s">
        <v>629</v>
      </c>
      <c r="L7402" s="4" t="s">
        <v>630</v>
      </c>
      <c r="M7402" s="4" t="s">
        <v>319</v>
      </c>
      <c r="N7402" s="4">
        <v>110031</v>
      </c>
      <c r="O7402" s="4"/>
      <c r="P7402" s="4">
        <v>8043047078</v>
      </c>
      <c r="Q7402" s="31" t="s">
        <v>206838</v>
      </c>
      <c r="R7402" s="4"/>
      <c r="S7402" s="13" t="s">
        <v>214586</v>
      </c>
      <c r="T7402" s="13"/>
      <c r="U7402" s="13"/>
      <c r="V7402" s="13"/>
      <c r="W7402" s="13"/>
    </row>
    <row r="7403" spans="1:23" ht="45" x14ac:dyDescent="0.25">
      <c r="A7403" s="4" t="s">
        <v>658</v>
      </c>
      <c r="B7403" s="4" t="s">
        <v>319</v>
      </c>
      <c r="C7403" s="4" t="s">
        <v>654</v>
      </c>
      <c r="D7403" s="4" t="s">
        <v>655</v>
      </c>
      <c r="E7403" s="4" t="s">
        <v>74</v>
      </c>
      <c r="F7403" s="4">
        <v>9311711045</v>
      </c>
      <c r="G7403" s="4">
        <v>9873711045</v>
      </c>
      <c r="H7403" s="4" t="s">
        <v>656</v>
      </c>
      <c r="I7403" s="4" t="s">
        <v>657</v>
      </c>
      <c r="J7403" s="4" t="s">
        <v>659</v>
      </c>
      <c r="L7403" s="4" t="s">
        <v>600</v>
      </c>
      <c r="M7403" s="4" t="s">
        <v>319</v>
      </c>
      <c r="N7403" s="4">
        <v>110035</v>
      </c>
      <c r="O7403" s="4"/>
      <c r="P7403" s="4">
        <v>8048563920</v>
      </c>
      <c r="Q7403" s="31" t="s">
        <v>653</v>
      </c>
      <c r="R7403" s="4"/>
      <c r="S7403" s="13" t="s">
        <v>226800</v>
      </c>
      <c r="T7403" s="13"/>
      <c r="U7403" s="13"/>
      <c r="V7403" s="13"/>
      <c r="W7403" s="13"/>
    </row>
    <row r="7404" spans="1:23" ht="30" x14ac:dyDescent="0.25">
      <c r="A7404" s="4" t="s">
        <v>747</v>
      </c>
      <c r="B7404" s="4" t="s">
        <v>319</v>
      </c>
      <c r="C7404" s="4" t="s">
        <v>743</v>
      </c>
      <c r="D7404" s="4" t="s">
        <v>744</v>
      </c>
      <c r="E7404" s="4" t="s">
        <v>34</v>
      </c>
      <c r="F7404" s="4">
        <v>9910892054</v>
      </c>
      <c r="G7404" s="4">
        <v>9971734238</v>
      </c>
      <c r="H7404" s="4" t="s">
        <v>745</v>
      </c>
      <c r="I7404" s="4" t="s">
        <v>746</v>
      </c>
      <c r="J7404" s="4" t="s">
        <v>748</v>
      </c>
      <c r="L7404" s="4"/>
      <c r="M7404" s="4" t="s">
        <v>319</v>
      </c>
      <c r="N7404" s="4">
        <v>110006</v>
      </c>
      <c r="O7404" s="4"/>
      <c r="P7404" s="4">
        <v>8046063347</v>
      </c>
      <c r="Q7404" s="31" t="s">
        <v>206839</v>
      </c>
      <c r="R7404" s="4"/>
      <c r="S7404" s="13" t="s">
        <v>214587</v>
      </c>
      <c r="T7404" s="13"/>
      <c r="U7404" s="13"/>
      <c r="V7404" s="13"/>
      <c r="W7404" s="13"/>
    </row>
    <row r="7405" spans="1:23" ht="45" x14ac:dyDescent="0.25">
      <c r="A7405" s="4" t="s">
        <v>863</v>
      </c>
      <c r="B7405" s="4" t="s">
        <v>319</v>
      </c>
      <c r="C7405" s="4" t="s">
        <v>861</v>
      </c>
      <c r="D7405" s="4" t="s">
        <v>194</v>
      </c>
      <c r="E7405" s="4" t="s">
        <v>84</v>
      </c>
      <c r="F7405" s="4">
        <v>9999503132</v>
      </c>
      <c r="G7405" s="4">
        <v>9711546200</v>
      </c>
      <c r="H7405" s="4" t="s">
        <v>862</v>
      </c>
      <c r="I7405" s="4"/>
      <c r="J7405" s="4" t="s">
        <v>864</v>
      </c>
      <c r="L7405" s="4"/>
      <c r="M7405" s="4" t="s">
        <v>319</v>
      </c>
      <c r="N7405" s="4">
        <v>110030</v>
      </c>
      <c r="O7405" s="4"/>
      <c r="P7405" s="4">
        <v>8046034614</v>
      </c>
      <c r="Q7405" s="31" t="s">
        <v>214588</v>
      </c>
      <c r="R7405" s="4"/>
      <c r="S7405" s="13" t="s">
        <v>214589</v>
      </c>
      <c r="T7405" s="13"/>
      <c r="U7405" s="13"/>
      <c r="V7405" s="13"/>
      <c r="W7405" s="13"/>
    </row>
    <row r="7406" spans="1:23" ht="45" x14ac:dyDescent="0.25">
      <c r="A7406" s="4" t="s">
        <v>891</v>
      </c>
      <c r="B7406" s="4" t="s">
        <v>319</v>
      </c>
      <c r="C7406" s="4" t="s">
        <v>888</v>
      </c>
      <c r="D7406" s="4"/>
      <c r="E7406" s="4" t="s">
        <v>74</v>
      </c>
      <c r="F7406" s="4">
        <v>9654454413</v>
      </c>
      <c r="G7406" s="4"/>
      <c r="H7406" s="4" t="s">
        <v>889</v>
      </c>
      <c r="I7406" s="4" t="s">
        <v>890</v>
      </c>
      <c r="J7406" s="4" t="s">
        <v>892</v>
      </c>
      <c r="L7406" s="4" t="s">
        <v>893</v>
      </c>
      <c r="M7406" s="4" t="s">
        <v>319</v>
      </c>
      <c r="N7406" s="4">
        <v>110024</v>
      </c>
      <c r="O7406" s="4"/>
      <c r="P7406" s="4">
        <v>8071930916</v>
      </c>
      <c r="Q7406" s="31" t="s">
        <v>214590</v>
      </c>
      <c r="R7406" s="4"/>
      <c r="S7406" s="13" t="s">
        <v>199880</v>
      </c>
      <c r="T7406" s="13"/>
      <c r="U7406" s="13"/>
      <c r="V7406" s="13"/>
      <c r="W7406" s="13"/>
    </row>
    <row r="7407" spans="1:23" ht="30" x14ac:dyDescent="0.25">
      <c r="A7407" s="4" t="s">
        <v>906</v>
      </c>
      <c r="B7407" s="4" t="s">
        <v>319</v>
      </c>
      <c r="C7407" s="4" t="s">
        <v>902</v>
      </c>
      <c r="D7407" s="4" t="s">
        <v>903</v>
      </c>
      <c r="E7407" s="4" t="s">
        <v>34</v>
      </c>
      <c r="F7407" s="4">
        <v>8800420303</v>
      </c>
      <c r="G7407" s="4">
        <v>9811311091</v>
      </c>
      <c r="H7407" s="4" t="s">
        <v>904</v>
      </c>
      <c r="I7407" s="4" t="s">
        <v>905</v>
      </c>
      <c r="J7407" s="4" t="s">
        <v>907</v>
      </c>
      <c r="L7407" s="4" t="s">
        <v>908</v>
      </c>
      <c r="M7407" s="4" t="s">
        <v>319</v>
      </c>
      <c r="N7407" s="4">
        <v>110092</v>
      </c>
      <c r="O7407" s="4"/>
      <c r="P7407" s="4">
        <v>8071678123</v>
      </c>
      <c r="Q7407" s="31" t="s">
        <v>214591</v>
      </c>
      <c r="R7407" s="4"/>
      <c r="S7407" s="13" t="s">
        <v>226801</v>
      </c>
      <c r="T7407" s="13"/>
      <c r="U7407" s="13"/>
      <c r="V7407" s="13"/>
      <c r="W7407" s="13"/>
    </row>
    <row r="7408" spans="1:23" ht="45" x14ac:dyDescent="0.25">
      <c r="A7408" s="4" t="s">
        <v>925</v>
      </c>
      <c r="B7408" s="4" t="s">
        <v>319</v>
      </c>
      <c r="C7408" s="4" t="s">
        <v>867</v>
      </c>
      <c r="D7408" s="4" t="s">
        <v>922</v>
      </c>
      <c r="E7408" s="4" t="s">
        <v>34</v>
      </c>
      <c r="F7408" s="4">
        <v>9871643232</v>
      </c>
      <c r="G7408" s="4">
        <v>9891643232</v>
      </c>
      <c r="H7408" s="4" t="s">
        <v>923</v>
      </c>
      <c r="I7408" s="4" t="s">
        <v>924</v>
      </c>
      <c r="J7408" s="4" t="s">
        <v>926</v>
      </c>
      <c r="L7408" s="4" t="s">
        <v>927</v>
      </c>
      <c r="M7408" s="4" t="s">
        <v>319</v>
      </c>
      <c r="N7408" s="4">
        <v>110094</v>
      </c>
      <c r="O7408" s="4"/>
      <c r="P7408" s="4">
        <v>8045326730</v>
      </c>
      <c r="Q7408" s="31" t="s">
        <v>214592</v>
      </c>
      <c r="R7408" s="4"/>
      <c r="S7408" s="13" t="s">
        <v>214593</v>
      </c>
      <c r="T7408" s="13"/>
      <c r="U7408" s="13"/>
      <c r="V7408" s="13"/>
      <c r="W7408" s="13"/>
    </row>
    <row r="7409" spans="1:23" ht="30" x14ac:dyDescent="0.25">
      <c r="A7409" s="4" t="s">
        <v>946</v>
      </c>
      <c r="B7409" s="4" t="s">
        <v>319</v>
      </c>
      <c r="C7409" s="4" t="s">
        <v>944</v>
      </c>
      <c r="D7409" s="4" t="s">
        <v>54</v>
      </c>
      <c r="E7409" s="4" t="s">
        <v>27</v>
      </c>
      <c r="F7409" s="4">
        <v>9136609278</v>
      </c>
      <c r="G7409" s="4">
        <v>7011914472</v>
      </c>
      <c r="H7409" s="4" t="s">
        <v>945</v>
      </c>
      <c r="I7409" s="4"/>
      <c r="J7409" s="4" t="s">
        <v>947</v>
      </c>
      <c r="L7409" s="4" t="s">
        <v>948</v>
      </c>
      <c r="M7409" s="4" t="s">
        <v>319</v>
      </c>
      <c r="N7409" s="4">
        <v>110093</v>
      </c>
      <c r="O7409" s="4"/>
      <c r="P7409" s="4">
        <v>8071674444</v>
      </c>
      <c r="Q7409" s="31" t="s">
        <v>199881</v>
      </c>
      <c r="R7409" s="4"/>
      <c r="S7409" s="13" t="s">
        <v>199881</v>
      </c>
      <c r="T7409" s="13"/>
      <c r="U7409" s="13"/>
      <c r="V7409" s="13"/>
      <c r="W7409" s="13"/>
    </row>
    <row r="7410" spans="1:23" ht="45" x14ac:dyDescent="0.25">
      <c r="A7410" s="4" t="s">
        <v>959</v>
      </c>
      <c r="B7410" s="4" t="s">
        <v>319</v>
      </c>
      <c r="C7410" s="4" t="s">
        <v>956</v>
      </c>
      <c r="D7410" s="4" t="s">
        <v>957</v>
      </c>
      <c r="E7410" s="4" t="s">
        <v>175</v>
      </c>
      <c r="F7410" s="4">
        <v>9958986802</v>
      </c>
      <c r="G7410" s="4"/>
      <c r="H7410" s="4" t="s">
        <v>958</v>
      </c>
      <c r="I7410" s="4"/>
      <c r="J7410" s="4" t="s">
        <v>960</v>
      </c>
      <c r="L7410" s="4" t="s">
        <v>961</v>
      </c>
      <c r="M7410" s="4" t="s">
        <v>319</v>
      </c>
      <c r="N7410" s="4">
        <v>110087</v>
      </c>
      <c r="O7410" s="4"/>
      <c r="P7410" s="4">
        <v>8048410901</v>
      </c>
      <c r="Q7410" s="31" t="s">
        <v>206840</v>
      </c>
      <c r="R7410" s="4"/>
      <c r="S7410" s="13" t="s">
        <v>194177</v>
      </c>
      <c r="T7410" s="13"/>
      <c r="U7410" s="13"/>
      <c r="V7410" s="13"/>
      <c r="W7410" s="13"/>
    </row>
    <row r="7411" spans="1:23" ht="45" x14ac:dyDescent="0.25">
      <c r="A7411" s="4" t="s">
        <v>1001</v>
      </c>
      <c r="B7411" s="4" t="s">
        <v>319</v>
      </c>
      <c r="C7411" s="4" t="s">
        <v>999</v>
      </c>
      <c r="D7411" s="4" t="s">
        <v>354</v>
      </c>
      <c r="E7411" s="4" t="s">
        <v>100</v>
      </c>
      <c r="F7411" s="4">
        <v>9811310351</v>
      </c>
      <c r="G7411" s="4">
        <v>9310311733</v>
      </c>
      <c r="H7411" s="4" t="s">
        <v>1000</v>
      </c>
      <c r="I7411" s="4"/>
      <c r="J7411" s="4" t="s">
        <v>1002</v>
      </c>
      <c r="L7411" s="4" t="s">
        <v>1003</v>
      </c>
      <c r="M7411" s="4" t="s">
        <v>319</v>
      </c>
      <c r="N7411" s="4">
        <v>110006</v>
      </c>
      <c r="O7411" s="4"/>
      <c r="P7411" s="4">
        <v>8048016387</v>
      </c>
      <c r="Q7411" s="31" t="s">
        <v>214594</v>
      </c>
      <c r="R7411" s="4"/>
      <c r="S7411" s="13" t="s">
        <v>214595</v>
      </c>
      <c r="T7411" s="13"/>
      <c r="U7411" s="13"/>
      <c r="V7411" s="13"/>
      <c r="W7411" s="13"/>
    </row>
    <row r="7412" spans="1:23" ht="30" x14ac:dyDescent="0.25">
      <c r="A7412" s="4" t="s">
        <v>1237</v>
      </c>
      <c r="B7412" s="4" t="s">
        <v>319</v>
      </c>
      <c r="C7412" s="4" t="s">
        <v>1233</v>
      </c>
      <c r="D7412" s="4" t="s">
        <v>1234</v>
      </c>
      <c r="E7412" s="4" t="s">
        <v>34</v>
      </c>
      <c r="F7412" s="4">
        <v>8826255867</v>
      </c>
      <c r="G7412" s="4">
        <v>9810676867</v>
      </c>
      <c r="H7412" s="4" t="s">
        <v>1235</v>
      </c>
      <c r="I7412" s="4" t="s">
        <v>1236</v>
      </c>
      <c r="J7412" s="4" t="s">
        <v>1238</v>
      </c>
      <c r="L7412" s="4" t="s">
        <v>630</v>
      </c>
      <c r="M7412" s="4" t="s">
        <v>319</v>
      </c>
      <c r="N7412" s="4">
        <v>110031</v>
      </c>
      <c r="O7412" s="4"/>
      <c r="P7412" s="4">
        <v>8048411760</v>
      </c>
      <c r="Q7412" s="31" t="s">
        <v>206841</v>
      </c>
      <c r="R7412" s="4"/>
      <c r="S7412" s="13" t="s">
        <v>199882</v>
      </c>
      <c r="T7412" s="13"/>
      <c r="U7412" s="13"/>
      <c r="V7412" s="13"/>
      <c r="W7412" s="13"/>
    </row>
    <row r="7413" spans="1:23" ht="30" x14ac:dyDescent="0.25">
      <c r="A7413" s="4" t="s">
        <v>1393</v>
      </c>
      <c r="B7413" s="4" t="s">
        <v>319</v>
      </c>
      <c r="C7413" s="4" t="s">
        <v>484</v>
      </c>
      <c r="D7413" s="4" t="s">
        <v>1391</v>
      </c>
      <c r="E7413" s="4" t="s">
        <v>65</v>
      </c>
      <c r="F7413" s="4">
        <v>9811016080</v>
      </c>
      <c r="G7413" s="4">
        <v>9871068237</v>
      </c>
      <c r="H7413" s="4" t="s">
        <v>1392</v>
      </c>
      <c r="I7413" s="4"/>
      <c r="J7413" s="4" t="s">
        <v>1394</v>
      </c>
      <c r="L7413" s="4" t="s">
        <v>630</v>
      </c>
      <c r="M7413" s="4" t="s">
        <v>319</v>
      </c>
      <c r="N7413" s="4">
        <v>110031</v>
      </c>
      <c r="O7413" s="4" t="s">
        <v>1395</v>
      </c>
      <c r="P7413" s="4">
        <v>8049675888</v>
      </c>
      <c r="Q7413" s="31" t="s">
        <v>214596</v>
      </c>
      <c r="R7413" s="4"/>
      <c r="S7413" s="13" t="s">
        <v>194178</v>
      </c>
      <c r="T7413" s="13"/>
      <c r="U7413" s="13"/>
      <c r="V7413" s="13"/>
      <c r="W7413" s="13"/>
    </row>
    <row r="7414" spans="1:23" ht="45" x14ac:dyDescent="0.25">
      <c r="A7414" s="4" t="s">
        <v>1417</v>
      </c>
      <c r="B7414" s="4" t="s">
        <v>319</v>
      </c>
      <c r="C7414" s="4" t="s">
        <v>1414</v>
      </c>
      <c r="D7414" s="4" t="s">
        <v>149</v>
      </c>
      <c r="E7414" s="4" t="s">
        <v>34</v>
      </c>
      <c r="F7414" s="4">
        <v>9211171480</v>
      </c>
      <c r="G7414" s="4">
        <v>9717794770</v>
      </c>
      <c r="H7414" s="4" t="s">
        <v>1415</v>
      </c>
      <c r="I7414" s="4" t="s">
        <v>1416</v>
      </c>
      <c r="J7414" s="4" t="s">
        <v>1418</v>
      </c>
      <c r="L7414" s="4" t="s">
        <v>1419</v>
      </c>
      <c r="M7414" s="4" t="s">
        <v>319</v>
      </c>
      <c r="N7414" s="4">
        <v>110051</v>
      </c>
      <c r="O7414" s="4"/>
      <c r="P7414" s="4">
        <v>8045328254</v>
      </c>
      <c r="Q7414" s="31" t="s">
        <v>206842</v>
      </c>
      <c r="R7414" s="4"/>
      <c r="S7414" s="13" t="s">
        <v>214597</v>
      </c>
      <c r="T7414" s="13"/>
      <c r="U7414" s="13"/>
      <c r="V7414" s="13"/>
      <c r="W7414" s="13"/>
    </row>
    <row r="7415" spans="1:23" ht="30" x14ac:dyDescent="0.25">
      <c r="A7415" s="4" t="s">
        <v>1548</v>
      </c>
      <c r="B7415" s="4" t="s">
        <v>319</v>
      </c>
      <c r="C7415" s="4" t="s">
        <v>411</v>
      </c>
      <c r="D7415" s="4" t="s">
        <v>1545</v>
      </c>
      <c r="E7415" s="4" t="s">
        <v>34</v>
      </c>
      <c r="F7415" s="4">
        <v>9899923063</v>
      </c>
      <c r="G7415" s="4">
        <v>9650665583</v>
      </c>
      <c r="H7415" s="4" t="s">
        <v>1546</v>
      </c>
      <c r="I7415" s="4" t="s">
        <v>1547</v>
      </c>
      <c r="J7415" s="4" t="s">
        <v>1549</v>
      </c>
      <c r="L7415" s="4"/>
      <c r="M7415" s="4" t="s">
        <v>319</v>
      </c>
      <c r="N7415" s="4">
        <v>110027</v>
      </c>
      <c r="O7415" s="4"/>
      <c r="P7415" s="4">
        <v>8045337116</v>
      </c>
      <c r="Q7415" s="31" t="s">
        <v>206843</v>
      </c>
      <c r="R7415" s="4"/>
      <c r="S7415" s="13" t="s">
        <v>194179</v>
      </c>
      <c r="T7415" s="13"/>
      <c r="U7415" s="13"/>
      <c r="V7415" s="13"/>
      <c r="W7415" s="13"/>
    </row>
    <row r="7416" spans="1:23" x14ac:dyDescent="0.25">
      <c r="A7416" s="4" t="s">
        <v>1577</v>
      </c>
      <c r="B7416" s="4" t="s">
        <v>319</v>
      </c>
      <c r="C7416" s="4" t="s">
        <v>1059</v>
      </c>
      <c r="D7416" s="4" t="s">
        <v>1575</v>
      </c>
      <c r="E7416" s="4" t="s">
        <v>34</v>
      </c>
      <c r="F7416" s="4">
        <v>9818043330</v>
      </c>
      <c r="G7416" s="4"/>
      <c r="H7416" s="4" t="s">
        <v>1576</v>
      </c>
      <c r="I7416" s="4"/>
      <c r="J7416" s="4" t="s">
        <v>1578</v>
      </c>
      <c r="L7416" s="4"/>
      <c r="M7416" s="4" t="s">
        <v>319</v>
      </c>
      <c r="N7416" s="4">
        <v>110031</v>
      </c>
      <c r="O7416" s="4"/>
      <c r="P7416" s="4">
        <v>8048426728</v>
      </c>
      <c r="Q7416" s="31"/>
      <c r="R7416" s="4"/>
      <c r="S7416" s="13" t="s">
        <v>226802</v>
      </c>
      <c r="T7416" s="13"/>
      <c r="U7416" s="13"/>
      <c r="V7416" s="13"/>
      <c r="W7416" s="13"/>
    </row>
    <row r="7417" spans="1:23" ht="45" x14ac:dyDescent="0.25">
      <c r="A7417" s="4" t="s">
        <v>1657</v>
      </c>
      <c r="B7417" s="4" t="s">
        <v>319</v>
      </c>
      <c r="C7417" s="4" t="s">
        <v>1452</v>
      </c>
      <c r="D7417" s="4" t="s">
        <v>570</v>
      </c>
      <c r="E7417" s="4" t="s">
        <v>235</v>
      </c>
      <c r="F7417" s="4">
        <v>9650754578</v>
      </c>
      <c r="G7417" s="4">
        <v>9268463643</v>
      </c>
      <c r="H7417" s="4" t="s">
        <v>1655</v>
      </c>
      <c r="I7417" s="4" t="s">
        <v>1656</v>
      </c>
      <c r="J7417" s="4" t="s">
        <v>1658</v>
      </c>
      <c r="L7417" s="4" t="s">
        <v>630</v>
      </c>
      <c r="M7417" s="4" t="s">
        <v>319</v>
      </c>
      <c r="N7417" s="4">
        <v>110031</v>
      </c>
      <c r="O7417" s="4"/>
      <c r="P7417" s="4">
        <v>8049462607</v>
      </c>
      <c r="Q7417" s="31" t="s">
        <v>214598</v>
      </c>
      <c r="R7417" s="4"/>
      <c r="S7417" s="13" t="s">
        <v>214599</v>
      </c>
      <c r="T7417" s="13"/>
      <c r="U7417" s="13"/>
      <c r="V7417" s="13"/>
      <c r="W7417" s="13"/>
    </row>
    <row r="7418" spans="1:23" x14ac:dyDescent="0.25">
      <c r="A7418" s="4" t="s">
        <v>1779</v>
      </c>
      <c r="B7418" s="4" t="s">
        <v>319</v>
      </c>
      <c r="C7418" s="4" t="s">
        <v>1408</v>
      </c>
      <c r="D7418" s="4" t="s">
        <v>1777</v>
      </c>
      <c r="E7418" s="4"/>
      <c r="F7418" s="4">
        <v>8527201524</v>
      </c>
      <c r="G7418" s="4">
        <v>9810908284</v>
      </c>
      <c r="H7418" s="4" t="s">
        <v>1778</v>
      </c>
      <c r="I7418" s="4"/>
      <c r="J7418" s="4" t="s">
        <v>1780</v>
      </c>
      <c r="L7418" s="4"/>
      <c r="M7418" s="4" t="s">
        <v>319</v>
      </c>
      <c r="N7418" s="4">
        <v>122009</v>
      </c>
      <c r="O7418" s="4"/>
      <c r="P7418" s="4">
        <v>8048620453</v>
      </c>
      <c r="Q7418" s="31"/>
      <c r="R7418" s="4"/>
      <c r="S7418" s="13" t="s">
        <v>1776</v>
      </c>
      <c r="T7418" s="13"/>
      <c r="U7418" s="13"/>
      <c r="V7418" s="13"/>
      <c r="W7418" s="13"/>
    </row>
    <row r="7419" spans="1:23" x14ac:dyDescent="0.25">
      <c r="A7419" s="4" t="s">
        <v>1914</v>
      </c>
      <c r="B7419" s="4" t="s">
        <v>319</v>
      </c>
      <c r="C7419" s="4" t="s">
        <v>1674</v>
      </c>
      <c r="D7419" s="4" t="s">
        <v>1911</v>
      </c>
      <c r="E7419" s="4" t="s">
        <v>1912</v>
      </c>
      <c r="F7419" s="4">
        <v>7838868160</v>
      </c>
      <c r="G7419" s="4"/>
      <c r="H7419" s="4" t="s">
        <v>1913</v>
      </c>
      <c r="I7419" s="4"/>
      <c r="J7419" s="4" t="s">
        <v>1915</v>
      </c>
      <c r="L7419" s="4" t="s">
        <v>1916</v>
      </c>
      <c r="M7419" s="4" t="s">
        <v>319</v>
      </c>
      <c r="N7419" s="4">
        <v>110015</v>
      </c>
      <c r="O7419" s="4" t="s">
        <v>1917</v>
      </c>
      <c r="P7419" s="4">
        <v>8071745241</v>
      </c>
      <c r="Q7419" s="31"/>
      <c r="R7419" s="4"/>
      <c r="S7419" s="13" t="s">
        <v>226803</v>
      </c>
      <c r="T7419" s="13"/>
      <c r="U7419" s="13"/>
      <c r="V7419" s="13"/>
      <c r="W7419" s="13"/>
    </row>
    <row r="7420" spans="1:23" ht="45" x14ac:dyDescent="0.25">
      <c r="A7420" s="4" t="s">
        <v>1997</v>
      </c>
      <c r="B7420" s="4" t="s">
        <v>319</v>
      </c>
      <c r="C7420" s="4" t="s">
        <v>514</v>
      </c>
      <c r="D7420" s="4" t="s">
        <v>1995</v>
      </c>
      <c r="E7420" s="4" t="s">
        <v>34</v>
      </c>
      <c r="F7420" s="4">
        <v>9891800287</v>
      </c>
      <c r="G7420" s="4">
        <v>9999952282</v>
      </c>
      <c r="H7420" s="4" t="s">
        <v>1996</v>
      </c>
      <c r="I7420" s="4"/>
      <c r="J7420" s="4" t="s">
        <v>1998</v>
      </c>
      <c r="L7420" s="4" t="s">
        <v>1527</v>
      </c>
      <c r="M7420" s="4" t="s">
        <v>319</v>
      </c>
      <c r="N7420" s="4">
        <v>110005</v>
      </c>
      <c r="O7420" s="4"/>
      <c r="P7420" s="4">
        <v>8046066966</v>
      </c>
      <c r="Q7420" s="31" t="s">
        <v>206844</v>
      </c>
      <c r="R7420" s="4"/>
      <c r="S7420" s="13" t="s">
        <v>194180</v>
      </c>
      <c r="T7420" s="13"/>
      <c r="U7420" s="13"/>
      <c r="V7420" s="13"/>
      <c r="W7420" s="13"/>
    </row>
    <row r="7421" spans="1:23" x14ac:dyDescent="0.25">
      <c r="A7421" s="4" t="s">
        <v>2070</v>
      </c>
      <c r="B7421" s="4" t="s">
        <v>319</v>
      </c>
      <c r="C7421" s="4" t="s">
        <v>2062</v>
      </c>
      <c r="D7421" s="4" t="s">
        <v>655</v>
      </c>
      <c r="E7421" s="4" t="s">
        <v>27</v>
      </c>
      <c r="F7421" s="4">
        <v>9818777120</v>
      </c>
      <c r="G7421" s="4">
        <v>9958567734</v>
      </c>
      <c r="H7421" s="4" t="s">
        <v>2069</v>
      </c>
      <c r="I7421" s="4"/>
      <c r="J7421" s="4" t="s">
        <v>2071</v>
      </c>
      <c r="L7421" s="4" t="s">
        <v>2072</v>
      </c>
      <c r="M7421" s="4" t="s">
        <v>319</v>
      </c>
      <c r="N7421" s="4">
        <v>110092</v>
      </c>
      <c r="O7421" s="4" t="s">
        <v>2073</v>
      </c>
      <c r="P7421" s="4">
        <v>8048118732</v>
      </c>
      <c r="Q7421" s="31"/>
      <c r="R7421" s="4"/>
      <c r="S7421" s="13" t="s">
        <v>2068</v>
      </c>
      <c r="T7421" s="13"/>
      <c r="U7421" s="13"/>
      <c r="V7421" s="13"/>
      <c r="W7421" s="13"/>
    </row>
    <row r="7422" spans="1:23" ht="30" x14ac:dyDescent="0.25">
      <c r="A7422" s="4" t="s">
        <v>2110</v>
      </c>
      <c r="B7422" s="4" t="s">
        <v>319</v>
      </c>
      <c r="C7422" s="4" t="s">
        <v>2107</v>
      </c>
      <c r="D7422" s="4" t="s">
        <v>2108</v>
      </c>
      <c r="E7422" s="4" t="s">
        <v>34</v>
      </c>
      <c r="F7422" s="4">
        <v>8130955139</v>
      </c>
      <c r="G7422" s="4">
        <v>9999769679</v>
      </c>
      <c r="H7422" s="4" t="s">
        <v>2109</v>
      </c>
      <c r="I7422" s="4"/>
      <c r="J7422" s="4" t="s">
        <v>2111</v>
      </c>
      <c r="L7422" s="4" t="s">
        <v>937</v>
      </c>
      <c r="M7422" s="4" t="s">
        <v>319</v>
      </c>
      <c r="N7422" s="4">
        <v>110006</v>
      </c>
      <c r="O7422" s="4"/>
      <c r="P7422" s="4">
        <v>8046036387</v>
      </c>
      <c r="Q7422" s="31" t="s">
        <v>214600</v>
      </c>
      <c r="R7422" s="4"/>
      <c r="S7422" s="13" t="s">
        <v>226804</v>
      </c>
      <c r="T7422" s="13"/>
      <c r="U7422" s="13"/>
      <c r="V7422" s="13"/>
      <c r="W7422" s="13"/>
    </row>
    <row r="7423" spans="1:23" ht="30" x14ac:dyDescent="0.25">
      <c r="A7423" s="4" t="s">
        <v>2129</v>
      </c>
      <c r="B7423" s="4" t="s">
        <v>319</v>
      </c>
      <c r="C7423" s="4" t="s">
        <v>2126</v>
      </c>
      <c r="D7423" s="4" t="s">
        <v>2127</v>
      </c>
      <c r="E7423" s="4" t="s">
        <v>100</v>
      </c>
      <c r="F7423" s="4">
        <v>9716203892</v>
      </c>
      <c r="G7423" s="4">
        <v>9958389246</v>
      </c>
      <c r="H7423" s="4" t="s">
        <v>2128</v>
      </c>
      <c r="I7423" s="4"/>
      <c r="J7423" s="4" t="s">
        <v>2130</v>
      </c>
      <c r="L7423" s="4" t="s">
        <v>2131</v>
      </c>
      <c r="M7423" s="4" t="s">
        <v>319</v>
      </c>
      <c r="N7423" s="4">
        <v>110005</v>
      </c>
      <c r="O7423" s="4"/>
      <c r="P7423" s="4">
        <v>8048609449</v>
      </c>
      <c r="Q7423" s="31" t="s">
        <v>206845</v>
      </c>
      <c r="R7423" s="4"/>
      <c r="S7423" s="13" t="s">
        <v>214601</v>
      </c>
      <c r="T7423" s="13"/>
      <c r="U7423" s="13"/>
      <c r="V7423" s="13"/>
      <c r="W7423" s="13"/>
    </row>
    <row r="7424" spans="1:23" x14ac:dyDescent="0.25">
      <c r="A7424" s="4" t="s">
        <v>2179</v>
      </c>
      <c r="B7424" s="4" t="s">
        <v>319</v>
      </c>
      <c r="C7424" s="4" t="s">
        <v>1414</v>
      </c>
      <c r="D7424" s="4" t="s">
        <v>337</v>
      </c>
      <c r="E7424" s="4" t="s">
        <v>27</v>
      </c>
      <c r="F7424" s="4">
        <v>9811227585</v>
      </c>
      <c r="G7424" s="4">
        <v>9811232102</v>
      </c>
      <c r="H7424" s="4" t="s">
        <v>2178</v>
      </c>
      <c r="I7424" s="4"/>
      <c r="J7424" s="4" t="s">
        <v>2180</v>
      </c>
      <c r="L7424" s="4" t="s">
        <v>2181</v>
      </c>
      <c r="M7424" s="4" t="s">
        <v>319</v>
      </c>
      <c r="N7424" s="4">
        <v>110006</v>
      </c>
      <c r="O7424" s="4"/>
      <c r="P7424" s="4">
        <v>8045386415</v>
      </c>
      <c r="Q7424" s="31"/>
      <c r="R7424" s="4"/>
      <c r="S7424" s="13" t="s">
        <v>226805</v>
      </c>
      <c r="T7424" s="13"/>
      <c r="U7424" s="13"/>
      <c r="V7424" s="13"/>
      <c r="W7424" s="13"/>
    </row>
    <row r="7425" spans="1:23" x14ac:dyDescent="0.25">
      <c r="A7425" s="4" t="s">
        <v>2219</v>
      </c>
      <c r="B7425" s="4" t="s">
        <v>319</v>
      </c>
      <c r="C7425" s="4" t="s">
        <v>110</v>
      </c>
      <c r="D7425" s="4" t="s">
        <v>2209</v>
      </c>
      <c r="E7425" s="4" t="s">
        <v>34</v>
      </c>
      <c r="F7425" s="4">
        <v>9250019911</v>
      </c>
      <c r="G7425" s="4">
        <v>9992959999</v>
      </c>
      <c r="H7425" s="4" t="s">
        <v>2218</v>
      </c>
      <c r="I7425" s="4"/>
      <c r="J7425" s="4" t="s">
        <v>2220</v>
      </c>
      <c r="L7425" s="4" t="s">
        <v>2221</v>
      </c>
      <c r="M7425" s="4" t="s">
        <v>319</v>
      </c>
      <c r="N7425" s="4">
        <v>110085</v>
      </c>
      <c r="O7425" s="4"/>
      <c r="P7425" s="4">
        <v>8048415394</v>
      </c>
      <c r="Q7425" s="31"/>
      <c r="R7425" s="4"/>
      <c r="S7425" s="13" t="s">
        <v>214602</v>
      </c>
      <c r="T7425" s="13"/>
      <c r="U7425" s="13"/>
      <c r="V7425" s="13"/>
      <c r="W7425" s="13"/>
    </row>
    <row r="7426" spans="1:23" ht="45" x14ac:dyDescent="0.25">
      <c r="A7426" s="4" t="s">
        <v>2353</v>
      </c>
      <c r="B7426" s="4" t="s">
        <v>319</v>
      </c>
      <c r="C7426" s="4" t="s">
        <v>148</v>
      </c>
      <c r="D7426" s="4" t="s">
        <v>2350</v>
      </c>
      <c r="E7426" s="4" t="s">
        <v>34</v>
      </c>
      <c r="F7426" s="4">
        <v>9821811582</v>
      </c>
      <c r="G7426" s="4"/>
      <c r="H7426" s="4" t="s">
        <v>2351</v>
      </c>
      <c r="I7426" s="4" t="s">
        <v>2352</v>
      </c>
      <c r="J7426" s="4" t="s">
        <v>2354</v>
      </c>
      <c r="L7426" s="4" t="s">
        <v>2355</v>
      </c>
      <c r="M7426" s="4" t="s">
        <v>319</v>
      </c>
      <c r="N7426" s="4">
        <v>110059</v>
      </c>
      <c r="O7426" s="4"/>
      <c r="P7426" s="4">
        <v>8079467682</v>
      </c>
      <c r="Q7426" s="31" t="s">
        <v>206846</v>
      </c>
      <c r="R7426" s="4"/>
      <c r="S7426" s="13" t="s">
        <v>194181</v>
      </c>
      <c r="T7426" s="13"/>
      <c r="U7426" s="13"/>
      <c r="V7426" s="13"/>
      <c r="W7426" s="13"/>
    </row>
    <row r="7427" spans="1:23" ht="30" x14ac:dyDescent="0.25">
      <c r="A7427" s="4" t="s">
        <v>2391</v>
      </c>
      <c r="B7427" s="4" t="s">
        <v>319</v>
      </c>
      <c r="C7427" s="4" t="s">
        <v>2387</v>
      </c>
      <c r="D7427" s="4" t="s">
        <v>2388</v>
      </c>
      <c r="E7427" s="4" t="s">
        <v>175</v>
      </c>
      <c r="F7427" s="4">
        <v>9899590343</v>
      </c>
      <c r="G7427" s="4">
        <v>9711131444</v>
      </c>
      <c r="H7427" s="4" t="s">
        <v>2389</v>
      </c>
      <c r="I7427" s="4" t="s">
        <v>2390</v>
      </c>
      <c r="J7427" s="4" t="s">
        <v>2392</v>
      </c>
      <c r="L7427" s="4"/>
      <c r="M7427" s="4" t="s">
        <v>319</v>
      </c>
      <c r="N7427" s="4">
        <v>110014</v>
      </c>
      <c r="O7427" s="4" t="s">
        <v>2393</v>
      </c>
      <c r="P7427" s="4">
        <v>8045356404</v>
      </c>
      <c r="Q7427" s="31" t="s">
        <v>206847</v>
      </c>
      <c r="R7427" s="4"/>
      <c r="S7427" s="13" t="s">
        <v>194182</v>
      </c>
      <c r="T7427" s="13"/>
      <c r="U7427" s="13"/>
      <c r="V7427" s="13"/>
      <c r="W7427" s="13"/>
    </row>
    <row r="7428" spans="1:23" ht="45" x14ac:dyDescent="0.25">
      <c r="A7428" s="4" t="s">
        <v>2586</v>
      </c>
      <c r="B7428" s="4" t="s">
        <v>319</v>
      </c>
      <c r="C7428" s="4" t="s">
        <v>2583</v>
      </c>
      <c r="D7428" s="4" t="s">
        <v>2584</v>
      </c>
      <c r="E7428" s="4" t="s">
        <v>84</v>
      </c>
      <c r="F7428" s="4">
        <v>9873907317</v>
      </c>
      <c r="G7428" s="4">
        <v>8882902205</v>
      </c>
      <c r="H7428" s="4" t="s">
        <v>2585</v>
      </c>
      <c r="I7428" s="4"/>
      <c r="J7428" s="4" t="s">
        <v>2587</v>
      </c>
      <c r="L7428" s="4" t="s">
        <v>2588</v>
      </c>
      <c r="M7428" s="4" t="s">
        <v>319</v>
      </c>
      <c r="N7428" s="4">
        <v>110005</v>
      </c>
      <c r="O7428" s="4"/>
      <c r="P7428" s="4">
        <v>8079469344</v>
      </c>
      <c r="Q7428" s="31" t="s">
        <v>2582</v>
      </c>
      <c r="R7428" s="4"/>
      <c r="S7428" s="13" t="s">
        <v>214603</v>
      </c>
      <c r="T7428" s="13"/>
      <c r="U7428" s="13"/>
      <c r="V7428" s="13"/>
      <c r="W7428" s="13"/>
    </row>
    <row r="7429" spans="1:23" ht="45" x14ac:dyDescent="0.25">
      <c r="A7429" s="4" t="s">
        <v>2640</v>
      </c>
      <c r="B7429" s="4" t="s">
        <v>319</v>
      </c>
      <c r="C7429" s="4" t="s">
        <v>2636</v>
      </c>
      <c r="D7429" s="4" t="s">
        <v>2637</v>
      </c>
      <c r="E7429" s="4" t="s">
        <v>27</v>
      </c>
      <c r="F7429" s="4">
        <v>7838959650</v>
      </c>
      <c r="G7429" s="4">
        <v>9899123758</v>
      </c>
      <c r="H7429" s="4" t="s">
        <v>2638</v>
      </c>
      <c r="I7429" s="4" t="s">
        <v>2639</v>
      </c>
      <c r="J7429" s="4" t="s">
        <v>2641</v>
      </c>
      <c r="L7429" s="4" t="s">
        <v>2642</v>
      </c>
      <c r="M7429" s="4" t="s">
        <v>319</v>
      </c>
      <c r="N7429" s="4">
        <v>110051</v>
      </c>
      <c r="O7429" s="4" t="s">
        <v>2643</v>
      </c>
      <c r="P7429" s="4">
        <v>8071812646</v>
      </c>
      <c r="Q7429" s="31" t="s">
        <v>2635</v>
      </c>
      <c r="R7429" s="4"/>
      <c r="S7429" s="13" t="s">
        <v>194183</v>
      </c>
      <c r="T7429" s="13"/>
      <c r="U7429" s="13"/>
      <c r="V7429" s="13"/>
      <c r="W7429" s="13"/>
    </row>
    <row r="7430" spans="1:23" ht="30" x14ac:dyDescent="0.25">
      <c r="A7430" s="4" t="s">
        <v>3135</v>
      </c>
      <c r="B7430" s="4" t="s">
        <v>319</v>
      </c>
      <c r="C7430" s="4" t="s">
        <v>241</v>
      </c>
      <c r="D7430" s="4" t="s">
        <v>3132</v>
      </c>
      <c r="E7430" s="4" t="s">
        <v>27</v>
      </c>
      <c r="F7430" s="4">
        <v>9871503261</v>
      </c>
      <c r="G7430" s="4">
        <v>9958786636</v>
      </c>
      <c r="H7430" s="4" t="s">
        <v>3133</v>
      </c>
      <c r="I7430" s="4" t="s">
        <v>3134</v>
      </c>
      <c r="J7430" s="4" t="s">
        <v>3136</v>
      </c>
      <c r="L7430" s="4" t="s">
        <v>2815</v>
      </c>
      <c r="M7430" s="4" t="s">
        <v>319</v>
      </c>
      <c r="N7430" s="4">
        <v>110051</v>
      </c>
      <c r="O7430" s="4"/>
      <c r="P7430" s="4">
        <v>8046075377</v>
      </c>
      <c r="Q7430" s="31" t="s">
        <v>3131</v>
      </c>
      <c r="R7430" s="4"/>
      <c r="S7430" s="13" t="s">
        <v>199883</v>
      </c>
      <c r="T7430" s="13"/>
      <c r="U7430" s="13"/>
      <c r="V7430" s="13"/>
      <c r="W7430" s="13"/>
    </row>
    <row r="7431" spans="1:23" x14ac:dyDescent="0.25">
      <c r="A7431" s="4" t="s">
        <v>3198</v>
      </c>
      <c r="B7431" s="4" t="s">
        <v>319</v>
      </c>
      <c r="C7431" s="4" t="s">
        <v>956</v>
      </c>
      <c r="D7431" s="4" t="s">
        <v>3196</v>
      </c>
      <c r="E7431" s="4" t="s">
        <v>27</v>
      </c>
      <c r="F7431" s="4">
        <v>9871855640</v>
      </c>
      <c r="G7431" s="4">
        <v>9818009548</v>
      </c>
      <c r="H7431" s="4" t="s">
        <v>3197</v>
      </c>
      <c r="I7431" s="4"/>
      <c r="J7431" s="4" t="s">
        <v>3199</v>
      </c>
      <c r="L7431" s="4" t="s">
        <v>3200</v>
      </c>
      <c r="M7431" s="4" t="s">
        <v>319</v>
      </c>
      <c r="N7431" s="4">
        <v>110070</v>
      </c>
      <c r="O7431" s="4" t="s">
        <v>3201</v>
      </c>
      <c r="P7431" s="4">
        <v>8042902800</v>
      </c>
      <c r="Q7431" s="31"/>
      <c r="R7431" s="4"/>
      <c r="S7431" s="13" t="s">
        <v>199884</v>
      </c>
      <c r="T7431" s="13"/>
      <c r="U7431" s="13"/>
      <c r="V7431" s="13"/>
      <c r="W7431" s="13"/>
    </row>
    <row r="7432" spans="1:23" ht="45" x14ac:dyDescent="0.25">
      <c r="A7432" s="4" t="s">
        <v>3225</v>
      </c>
      <c r="B7432" s="4" t="s">
        <v>319</v>
      </c>
      <c r="C7432" s="4" t="s">
        <v>3223</v>
      </c>
      <c r="D7432" s="4" t="s">
        <v>1688</v>
      </c>
      <c r="E7432" s="4" t="s">
        <v>27</v>
      </c>
      <c r="F7432" s="4">
        <v>9971346737</v>
      </c>
      <c r="G7432" s="4"/>
      <c r="H7432" s="4" t="s">
        <v>3224</v>
      </c>
      <c r="I7432" s="4"/>
      <c r="J7432" s="4" t="s">
        <v>3226</v>
      </c>
      <c r="L7432" s="4" t="s">
        <v>3227</v>
      </c>
      <c r="M7432" s="4" t="s">
        <v>319</v>
      </c>
      <c r="N7432" s="4">
        <v>110081</v>
      </c>
      <c r="O7432" s="4"/>
      <c r="P7432" s="4">
        <v>8071590603</v>
      </c>
      <c r="Q7432" s="31" t="s">
        <v>206848</v>
      </c>
      <c r="R7432" s="4"/>
      <c r="S7432" s="13" t="s">
        <v>214604</v>
      </c>
      <c r="T7432" s="13"/>
      <c r="U7432" s="13"/>
      <c r="V7432" s="13"/>
      <c r="W7432" s="13"/>
    </row>
    <row r="7433" spans="1:23" ht="45" x14ac:dyDescent="0.25">
      <c r="A7433" s="4" t="s">
        <v>3249</v>
      </c>
      <c r="B7433" s="4" t="s">
        <v>319</v>
      </c>
      <c r="C7433" s="4" t="s">
        <v>1600</v>
      </c>
      <c r="D7433" s="4" t="s">
        <v>3246</v>
      </c>
      <c r="E7433" s="4" t="s">
        <v>175</v>
      </c>
      <c r="F7433" s="4">
        <v>8505960052</v>
      </c>
      <c r="G7433" s="4"/>
      <c r="H7433" s="4" t="s">
        <v>3247</v>
      </c>
      <c r="I7433" s="4" t="s">
        <v>3248</v>
      </c>
      <c r="J7433" s="4" t="s">
        <v>3250</v>
      </c>
      <c r="L7433" s="4"/>
      <c r="M7433" s="4" t="s">
        <v>319</v>
      </c>
      <c r="N7433" s="4">
        <v>110007</v>
      </c>
      <c r="O7433" s="4" t="s">
        <v>3251</v>
      </c>
      <c r="P7433" s="4">
        <v>8048081466</v>
      </c>
      <c r="Q7433" s="31" t="s">
        <v>206849</v>
      </c>
      <c r="R7433" s="4"/>
      <c r="S7433" s="13" t="s">
        <v>214605</v>
      </c>
      <c r="T7433" s="13"/>
      <c r="U7433" s="13"/>
      <c r="V7433" s="13"/>
      <c r="W7433" s="13"/>
    </row>
    <row r="7434" spans="1:23" x14ac:dyDescent="0.25">
      <c r="A7434" s="4" t="s">
        <v>3524</v>
      </c>
      <c r="B7434" s="4" t="s">
        <v>319</v>
      </c>
      <c r="C7434" s="4" t="s">
        <v>3522</v>
      </c>
      <c r="D7434" s="4" t="s">
        <v>99</v>
      </c>
      <c r="E7434" s="4" t="s">
        <v>27</v>
      </c>
      <c r="F7434" s="4">
        <v>8375999405</v>
      </c>
      <c r="G7434" s="4">
        <v>9911726442</v>
      </c>
      <c r="H7434" s="4" t="s">
        <v>3523</v>
      </c>
      <c r="I7434" s="4"/>
      <c r="J7434" s="4" t="s">
        <v>3525</v>
      </c>
      <c r="L7434" s="4" t="s">
        <v>3526</v>
      </c>
      <c r="M7434" s="4" t="s">
        <v>319</v>
      </c>
      <c r="N7434" s="4">
        <v>110085</v>
      </c>
      <c r="O7434" s="4" t="s">
        <v>3527</v>
      </c>
      <c r="P7434" s="4">
        <v>8045337332</v>
      </c>
      <c r="Q7434" s="31"/>
      <c r="R7434" s="4"/>
      <c r="S7434" s="13" t="s">
        <v>199885</v>
      </c>
      <c r="T7434" s="13"/>
      <c r="U7434" s="13"/>
      <c r="V7434" s="13"/>
      <c r="W7434" s="13"/>
    </row>
    <row r="7435" spans="1:23" x14ac:dyDescent="0.25">
      <c r="A7435" s="4" t="s">
        <v>3577</v>
      </c>
      <c r="B7435" s="4" t="s">
        <v>319</v>
      </c>
      <c r="C7435" s="4" t="s">
        <v>3568</v>
      </c>
      <c r="D7435" s="4" t="s">
        <v>234</v>
      </c>
      <c r="E7435" s="4" t="s">
        <v>27</v>
      </c>
      <c r="F7435" s="4">
        <v>9811806261</v>
      </c>
      <c r="G7435" s="4"/>
      <c r="H7435" s="4" t="s">
        <v>3575</v>
      </c>
      <c r="I7435" s="4" t="s">
        <v>3576</v>
      </c>
      <c r="J7435" s="4" t="s">
        <v>3578</v>
      </c>
      <c r="L7435" s="4" t="s">
        <v>3579</v>
      </c>
      <c r="M7435" s="4" t="s">
        <v>319</v>
      </c>
      <c r="N7435" s="4">
        <v>110095</v>
      </c>
      <c r="O7435" s="4"/>
      <c r="P7435" s="4">
        <v>8045326911</v>
      </c>
      <c r="Q7435" s="31"/>
      <c r="R7435" s="4"/>
      <c r="S7435" s="13" t="s">
        <v>226806</v>
      </c>
      <c r="T7435" s="13"/>
      <c r="U7435" s="13"/>
      <c r="V7435" s="13"/>
      <c r="W7435" s="13"/>
    </row>
    <row r="7436" spans="1:23" ht="45" x14ac:dyDescent="0.25">
      <c r="A7436" s="4" t="s">
        <v>3583</v>
      </c>
      <c r="B7436" s="4" t="s">
        <v>319</v>
      </c>
      <c r="C7436" s="4" t="s">
        <v>3580</v>
      </c>
      <c r="D7436" s="4" t="s">
        <v>3581</v>
      </c>
      <c r="E7436" s="4" t="s">
        <v>34</v>
      </c>
      <c r="F7436" s="4">
        <v>9990094433</v>
      </c>
      <c r="G7436" s="4"/>
      <c r="H7436" s="4" t="s">
        <v>3582</v>
      </c>
      <c r="I7436" s="4"/>
      <c r="J7436" s="4" t="s">
        <v>3584</v>
      </c>
      <c r="L7436" s="4" t="s">
        <v>3585</v>
      </c>
      <c r="M7436" s="4" t="s">
        <v>319</v>
      </c>
      <c r="N7436" s="4">
        <v>110039</v>
      </c>
      <c r="O7436" s="4"/>
      <c r="P7436" s="4">
        <v>8048014530</v>
      </c>
      <c r="Q7436" s="31" t="s">
        <v>214606</v>
      </c>
      <c r="R7436" s="4"/>
      <c r="S7436" s="13" t="s">
        <v>214607</v>
      </c>
      <c r="T7436" s="13"/>
      <c r="U7436" s="13"/>
      <c r="V7436" s="13"/>
      <c r="W7436" s="13"/>
    </row>
    <row r="7437" spans="1:23" ht="30" x14ac:dyDescent="0.25">
      <c r="A7437" s="4" t="s">
        <v>3807</v>
      </c>
      <c r="B7437" s="4" t="s">
        <v>319</v>
      </c>
      <c r="C7437" s="4" t="s">
        <v>3355</v>
      </c>
      <c r="D7437" s="4" t="s">
        <v>3805</v>
      </c>
      <c r="E7437" s="4" t="s">
        <v>34</v>
      </c>
      <c r="F7437" s="4">
        <v>9310005300</v>
      </c>
      <c r="G7437" s="4">
        <v>9213424710</v>
      </c>
      <c r="H7437" s="4" t="s">
        <v>3806</v>
      </c>
      <c r="I7437" s="4"/>
      <c r="J7437" s="4" t="s">
        <v>3808</v>
      </c>
      <c r="L7437" s="4" t="s">
        <v>937</v>
      </c>
      <c r="M7437" s="4" t="s">
        <v>319</v>
      </c>
      <c r="N7437" s="4">
        <v>110006</v>
      </c>
      <c r="O7437" s="4"/>
      <c r="P7437" s="4">
        <v>8048000527</v>
      </c>
      <c r="Q7437" s="31" t="s">
        <v>3804</v>
      </c>
      <c r="R7437" s="4"/>
      <c r="S7437" s="13" t="s">
        <v>194184</v>
      </c>
      <c r="T7437" s="13"/>
      <c r="U7437" s="13"/>
      <c r="V7437" s="13"/>
      <c r="W7437" s="13"/>
    </row>
    <row r="7438" spans="1:23" x14ac:dyDescent="0.25">
      <c r="A7438" s="4" t="s">
        <v>4025</v>
      </c>
      <c r="B7438" s="4" t="s">
        <v>319</v>
      </c>
      <c r="C7438" s="4" t="s">
        <v>4022</v>
      </c>
      <c r="D7438" s="4" t="s">
        <v>1239</v>
      </c>
      <c r="E7438" s="4" t="s">
        <v>175</v>
      </c>
      <c r="F7438" s="4">
        <v>9810002759</v>
      </c>
      <c r="G7438" s="4">
        <v>9999715565</v>
      </c>
      <c r="H7438" s="4" t="s">
        <v>4023</v>
      </c>
      <c r="I7438" s="4" t="s">
        <v>4024</v>
      </c>
      <c r="J7438" s="4" t="s">
        <v>4026</v>
      </c>
      <c r="L7438" s="4"/>
      <c r="M7438" s="4" t="s">
        <v>319</v>
      </c>
      <c r="N7438" s="4">
        <v>110033</v>
      </c>
      <c r="O7438" s="4" t="s">
        <v>4027</v>
      </c>
      <c r="P7438" s="4">
        <v>8048414755</v>
      </c>
      <c r="Q7438" s="31"/>
      <c r="R7438" s="4"/>
      <c r="S7438" s="13" t="s">
        <v>199886</v>
      </c>
      <c r="T7438" s="13"/>
      <c r="U7438" s="13"/>
      <c r="V7438" s="13"/>
      <c r="W7438" s="13"/>
    </row>
    <row r="7439" spans="1:23" x14ac:dyDescent="0.25">
      <c r="A7439" s="4" t="s">
        <v>4140</v>
      </c>
      <c r="B7439" s="4" t="s">
        <v>319</v>
      </c>
      <c r="C7439" s="4" t="s">
        <v>3568</v>
      </c>
      <c r="D7439" s="4" t="s">
        <v>839</v>
      </c>
      <c r="E7439" s="4" t="s">
        <v>175</v>
      </c>
      <c r="F7439" s="4">
        <v>7428265274</v>
      </c>
      <c r="G7439" s="4">
        <v>9871750877</v>
      </c>
      <c r="H7439" s="4" t="s">
        <v>4139</v>
      </c>
      <c r="I7439" s="4"/>
      <c r="J7439" s="4" t="s">
        <v>4141</v>
      </c>
      <c r="L7439" s="4" t="s">
        <v>4142</v>
      </c>
      <c r="M7439" s="4" t="s">
        <v>319</v>
      </c>
      <c r="N7439" s="4">
        <v>110089</v>
      </c>
      <c r="O7439" s="4" t="s">
        <v>4143</v>
      </c>
      <c r="P7439" s="4">
        <v>8079464324</v>
      </c>
      <c r="Q7439" s="31"/>
      <c r="R7439" s="4"/>
      <c r="S7439" s="13" t="s">
        <v>226807</v>
      </c>
      <c r="T7439" s="13"/>
      <c r="U7439" s="13"/>
      <c r="V7439" s="13"/>
      <c r="W7439" s="13"/>
    </row>
    <row r="7440" spans="1:23" ht="45" x14ac:dyDescent="0.25">
      <c r="A7440" s="4" t="s">
        <v>4244</v>
      </c>
      <c r="B7440" s="4" t="s">
        <v>319</v>
      </c>
      <c r="C7440" s="4" t="s">
        <v>233</v>
      </c>
      <c r="D7440" s="4" t="s">
        <v>4242</v>
      </c>
      <c r="E7440" s="4" t="s">
        <v>34</v>
      </c>
      <c r="F7440" s="4">
        <v>9811987898</v>
      </c>
      <c r="G7440" s="4">
        <v>9818766122</v>
      </c>
      <c r="H7440" s="4" t="s">
        <v>4243</v>
      </c>
      <c r="I7440" s="4"/>
      <c r="J7440" s="4" t="s">
        <v>4245</v>
      </c>
      <c r="L7440" s="4" t="s">
        <v>4246</v>
      </c>
      <c r="M7440" s="4" t="s">
        <v>319</v>
      </c>
      <c r="N7440" s="4">
        <v>110009</v>
      </c>
      <c r="O7440" s="4"/>
      <c r="P7440" s="4">
        <v>8071650893</v>
      </c>
      <c r="Q7440" s="31" t="s">
        <v>4241</v>
      </c>
      <c r="R7440" s="4"/>
      <c r="S7440" s="13" t="s">
        <v>214608</v>
      </c>
      <c r="T7440" s="13"/>
      <c r="U7440" s="13"/>
      <c r="V7440" s="13"/>
      <c r="W7440" s="13"/>
    </row>
    <row r="7441" spans="1:23" x14ac:dyDescent="0.25">
      <c r="A7441" s="4" t="s">
        <v>4261</v>
      </c>
      <c r="B7441" s="4" t="s">
        <v>319</v>
      </c>
      <c r="C7441" s="4" t="s">
        <v>1336</v>
      </c>
      <c r="D7441" s="4" t="s">
        <v>242</v>
      </c>
      <c r="E7441" s="4" t="s">
        <v>34</v>
      </c>
      <c r="F7441" s="4">
        <v>9811806324</v>
      </c>
      <c r="G7441" s="4"/>
      <c r="H7441" s="4" t="s">
        <v>4259</v>
      </c>
      <c r="I7441" s="4" t="s">
        <v>4260</v>
      </c>
      <c r="J7441" s="4" t="s">
        <v>4262</v>
      </c>
      <c r="L7441" s="4" t="s">
        <v>4263</v>
      </c>
      <c r="M7441" s="4" t="s">
        <v>319</v>
      </c>
      <c r="N7441" s="4">
        <v>110032</v>
      </c>
      <c r="O7441" s="4"/>
      <c r="P7441" s="4">
        <v>8079470116</v>
      </c>
      <c r="Q7441" s="31"/>
      <c r="R7441" s="4"/>
      <c r="S7441" s="13" t="s">
        <v>4258</v>
      </c>
      <c r="T7441" s="13"/>
      <c r="U7441" s="13"/>
      <c r="V7441" s="13"/>
      <c r="W7441" s="13"/>
    </row>
    <row r="7442" spans="1:23" x14ac:dyDescent="0.25">
      <c r="A7442" s="4" t="s">
        <v>4388</v>
      </c>
      <c r="B7442" s="4" t="s">
        <v>319</v>
      </c>
      <c r="C7442" s="4" t="s">
        <v>4385</v>
      </c>
      <c r="D7442" s="4" t="s">
        <v>4386</v>
      </c>
      <c r="E7442" s="4" t="s">
        <v>34</v>
      </c>
      <c r="F7442" s="4">
        <v>9818444444</v>
      </c>
      <c r="G7442" s="4"/>
      <c r="H7442" s="4" t="s">
        <v>4387</v>
      </c>
      <c r="I7442" s="4"/>
      <c r="J7442" s="4" t="s">
        <v>4389</v>
      </c>
      <c r="L7442" s="4" t="s">
        <v>4390</v>
      </c>
      <c r="M7442" s="4" t="s">
        <v>319</v>
      </c>
      <c r="N7442" s="4">
        <v>110006</v>
      </c>
      <c r="O7442" s="4"/>
      <c r="P7442" s="4">
        <v>8049440083</v>
      </c>
      <c r="Q7442" s="31"/>
      <c r="R7442" s="4"/>
      <c r="S7442" s="13" t="s">
        <v>199887</v>
      </c>
      <c r="T7442" s="13"/>
      <c r="U7442" s="13"/>
      <c r="V7442" s="13"/>
      <c r="W7442" s="13"/>
    </row>
    <row r="7443" spans="1:23" x14ac:dyDescent="0.25">
      <c r="A7443" s="4" t="s">
        <v>4463</v>
      </c>
      <c r="B7443" s="4" t="s">
        <v>319</v>
      </c>
      <c r="C7443" s="4" t="s">
        <v>4461</v>
      </c>
      <c r="D7443" s="4" t="s">
        <v>99</v>
      </c>
      <c r="E7443" s="4"/>
      <c r="F7443" s="4">
        <v>9899599160</v>
      </c>
      <c r="G7443" s="4"/>
      <c r="H7443" s="4" t="s">
        <v>4462</v>
      </c>
      <c r="I7443" s="4"/>
      <c r="J7443" s="4" t="s">
        <v>4464</v>
      </c>
      <c r="L7443" s="4" t="s">
        <v>4465</v>
      </c>
      <c r="M7443" s="4" t="s">
        <v>319</v>
      </c>
      <c r="N7443" s="4">
        <v>122026</v>
      </c>
      <c r="O7443" s="4"/>
      <c r="P7443" s="4">
        <v>8071747093</v>
      </c>
      <c r="Q7443" s="31"/>
      <c r="R7443" s="4"/>
      <c r="S7443" s="13" t="s">
        <v>4460</v>
      </c>
      <c r="T7443" s="13"/>
      <c r="U7443" s="13"/>
      <c r="V7443" s="13"/>
      <c r="W7443" s="13"/>
    </row>
    <row r="7444" spans="1:23" x14ac:dyDescent="0.25">
      <c r="A7444" s="4" t="s">
        <v>4608</v>
      </c>
      <c r="B7444" s="4" t="s">
        <v>319</v>
      </c>
      <c r="C7444" s="4" t="s">
        <v>4604</v>
      </c>
      <c r="D7444" s="4"/>
      <c r="E7444" s="4" t="s">
        <v>4605</v>
      </c>
      <c r="F7444" s="4">
        <v>8375854484</v>
      </c>
      <c r="G7444" s="4"/>
      <c r="H7444" s="4" t="s">
        <v>4606</v>
      </c>
      <c r="I7444" s="4" t="s">
        <v>4607</v>
      </c>
      <c r="J7444" s="4" t="s">
        <v>4609</v>
      </c>
      <c r="L7444" s="4" t="s">
        <v>4610</v>
      </c>
      <c r="M7444" s="4" t="s">
        <v>319</v>
      </c>
      <c r="N7444" s="4">
        <v>110052</v>
      </c>
      <c r="O7444" s="4" t="s">
        <v>4611</v>
      </c>
      <c r="P7444" s="4">
        <v>8048413927</v>
      </c>
      <c r="Q7444" s="31"/>
      <c r="R7444" s="4"/>
      <c r="S7444" s="13" t="s">
        <v>226808</v>
      </c>
      <c r="T7444" s="13"/>
      <c r="U7444" s="13"/>
      <c r="V7444" s="13"/>
      <c r="W7444" s="13"/>
    </row>
    <row r="7445" spans="1:23" ht="45" x14ac:dyDescent="0.25">
      <c r="A7445" s="4" t="s">
        <v>4687</v>
      </c>
      <c r="B7445" s="4" t="s">
        <v>319</v>
      </c>
      <c r="C7445" s="4" t="s">
        <v>514</v>
      </c>
      <c r="D7445" s="4"/>
      <c r="E7445" s="4" t="s">
        <v>175</v>
      </c>
      <c r="F7445" s="4">
        <v>9871787999</v>
      </c>
      <c r="G7445" s="4">
        <v>9873245111</v>
      </c>
      <c r="H7445" s="4" t="s">
        <v>4685</v>
      </c>
      <c r="I7445" s="4" t="s">
        <v>4686</v>
      </c>
      <c r="J7445" s="4" t="s">
        <v>4688</v>
      </c>
      <c r="L7445" s="4"/>
      <c r="M7445" s="4" t="s">
        <v>319</v>
      </c>
      <c r="N7445" s="4">
        <v>110052</v>
      </c>
      <c r="O7445" s="4"/>
      <c r="P7445" s="4">
        <v>8079449277</v>
      </c>
      <c r="Q7445" s="31" t="s">
        <v>4684</v>
      </c>
      <c r="R7445" s="4"/>
      <c r="S7445" s="13" t="s">
        <v>226809</v>
      </c>
      <c r="T7445" s="13"/>
      <c r="U7445" s="13"/>
      <c r="V7445" s="13"/>
      <c r="W7445" s="13"/>
    </row>
    <row r="7446" spans="1:23" ht="45" x14ac:dyDescent="0.25">
      <c r="A7446" s="4" t="s">
        <v>4968</v>
      </c>
      <c r="B7446" s="4" t="s">
        <v>319</v>
      </c>
      <c r="C7446" s="4" t="s">
        <v>4565</v>
      </c>
      <c r="D7446" s="4" t="s">
        <v>4966</v>
      </c>
      <c r="E7446" s="4" t="s">
        <v>175</v>
      </c>
      <c r="F7446" s="4">
        <v>9821869670</v>
      </c>
      <c r="G7446" s="4">
        <v>9711565925</v>
      </c>
      <c r="H7446" s="4" t="s">
        <v>4967</v>
      </c>
      <c r="I7446" s="4"/>
      <c r="J7446" s="4" t="s">
        <v>4969</v>
      </c>
      <c r="L7446" s="4" t="s">
        <v>4970</v>
      </c>
      <c r="M7446" s="4" t="s">
        <v>319</v>
      </c>
      <c r="N7446" s="4">
        <v>110085</v>
      </c>
      <c r="O7446" s="4" t="s">
        <v>4971</v>
      </c>
      <c r="P7446" s="4">
        <v>8046056738</v>
      </c>
      <c r="Q7446" s="31" t="s">
        <v>4965</v>
      </c>
      <c r="R7446" s="4"/>
      <c r="S7446" s="13" t="s">
        <v>194185</v>
      </c>
      <c r="T7446" s="13"/>
      <c r="U7446" s="13"/>
      <c r="V7446" s="13"/>
      <c r="W7446" s="13"/>
    </row>
    <row r="7447" spans="1:23" x14ac:dyDescent="0.25">
      <c r="A7447" s="4" t="s">
        <v>5261</v>
      </c>
      <c r="B7447" s="4" t="s">
        <v>319</v>
      </c>
      <c r="C7447" s="4" t="s">
        <v>5258</v>
      </c>
      <c r="D7447" s="4" t="s">
        <v>1391</v>
      </c>
      <c r="E7447" s="4" t="s">
        <v>34</v>
      </c>
      <c r="F7447" s="4">
        <v>9313262756</v>
      </c>
      <c r="G7447" s="4">
        <v>9873885285</v>
      </c>
      <c r="H7447" s="4" t="s">
        <v>5259</v>
      </c>
      <c r="I7447" s="4" t="s">
        <v>5260</v>
      </c>
      <c r="J7447" s="4" t="s">
        <v>5262</v>
      </c>
      <c r="L7447" s="4" t="s">
        <v>5263</v>
      </c>
      <c r="M7447" s="4" t="s">
        <v>319</v>
      </c>
      <c r="N7447" s="4">
        <v>110035</v>
      </c>
      <c r="O7447" s="4"/>
      <c r="P7447" s="4">
        <v>8071745557</v>
      </c>
      <c r="Q7447" s="31"/>
      <c r="R7447" s="4"/>
      <c r="S7447" s="13" t="s">
        <v>214609</v>
      </c>
      <c r="T7447" s="13"/>
      <c r="U7447" s="13"/>
      <c r="V7447" s="13"/>
      <c r="W7447" s="13"/>
    </row>
    <row r="7448" spans="1:23" ht="45" x14ac:dyDescent="0.25">
      <c r="A7448" s="4" t="s">
        <v>5325</v>
      </c>
      <c r="B7448" s="4" t="s">
        <v>319</v>
      </c>
      <c r="C7448" s="4" t="s">
        <v>3165</v>
      </c>
      <c r="D7448" s="4" t="s">
        <v>1523</v>
      </c>
      <c r="E7448" s="4" t="s">
        <v>175</v>
      </c>
      <c r="F7448" s="4">
        <v>9910075757</v>
      </c>
      <c r="G7448" s="4">
        <v>9910175757</v>
      </c>
      <c r="H7448" s="4" t="s">
        <v>5324</v>
      </c>
      <c r="I7448" s="4"/>
      <c r="J7448" s="4" t="s">
        <v>5326</v>
      </c>
      <c r="L7448" s="4" t="s">
        <v>537</v>
      </c>
      <c r="M7448" s="4" t="s">
        <v>319</v>
      </c>
      <c r="N7448" s="4">
        <v>110027</v>
      </c>
      <c r="O7448" s="4"/>
      <c r="P7448" s="4">
        <v>8048571035</v>
      </c>
      <c r="Q7448" s="31" t="s">
        <v>206850</v>
      </c>
      <c r="R7448" s="4"/>
      <c r="S7448" s="13" t="s">
        <v>194186</v>
      </c>
      <c r="T7448" s="13"/>
      <c r="U7448" s="13"/>
      <c r="V7448" s="13"/>
      <c r="W7448" s="13"/>
    </row>
    <row r="7449" spans="1:23" x14ac:dyDescent="0.25">
      <c r="A7449" s="4" t="s">
        <v>5336</v>
      </c>
      <c r="B7449" s="4" t="s">
        <v>319</v>
      </c>
      <c r="C7449" s="4" t="s">
        <v>2693</v>
      </c>
      <c r="D7449" s="4" t="s">
        <v>1453</v>
      </c>
      <c r="E7449" s="4" t="s">
        <v>34</v>
      </c>
      <c r="F7449" s="4">
        <v>9312247477</v>
      </c>
      <c r="G7449" s="4">
        <v>9314047577</v>
      </c>
      <c r="H7449" s="4" t="s">
        <v>5335</v>
      </c>
      <c r="I7449" s="4"/>
      <c r="J7449" s="4" t="s">
        <v>5337</v>
      </c>
      <c r="L7449" s="4" t="s">
        <v>5338</v>
      </c>
      <c r="M7449" s="4" t="s">
        <v>319</v>
      </c>
      <c r="N7449" s="4">
        <v>110006</v>
      </c>
      <c r="O7449" s="4"/>
      <c r="P7449" s="4">
        <v>8046036342</v>
      </c>
      <c r="Q7449" s="31" t="s">
        <v>204699</v>
      </c>
      <c r="R7449" s="4"/>
      <c r="S7449" s="13" t="s">
        <v>226810</v>
      </c>
      <c r="T7449" s="13"/>
      <c r="U7449" s="13"/>
      <c r="V7449" s="13"/>
      <c r="W7449" s="13"/>
    </row>
    <row r="7450" spans="1:23" x14ac:dyDescent="0.25">
      <c r="A7450" s="4" t="s">
        <v>5358</v>
      </c>
      <c r="B7450" s="4" t="s">
        <v>319</v>
      </c>
      <c r="C7450" s="4" t="s">
        <v>4022</v>
      </c>
      <c r="D7450" s="4" t="s">
        <v>1502</v>
      </c>
      <c r="E7450" s="4" t="s">
        <v>34</v>
      </c>
      <c r="F7450" s="4">
        <v>9818410410</v>
      </c>
      <c r="G7450" s="4">
        <v>9999086281</v>
      </c>
      <c r="H7450" s="4" t="s">
        <v>5357</v>
      </c>
      <c r="I7450" s="4"/>
      <c r="J7450" s="4" t="s">
        <v>5359</v>
      </c>
      <c r="L7450" s="4" t="s">
        <v>5359</v>
      </c>
      <c r="M7450" s="4" t="s">
        <v>319</v>
      </c>
      <c r="N7450" s="4">
        <v>110052</v>
      </c>
      <c r="O7450" s="4" t="s">
        <v>5360</v>
      </c>
      <c r="P7450" s="4">
        <v>8043052247</v>
      </c>
      <c r="Q7450" s="31"/>
      <c r="R7450" s="4"/>
      <c r="S7450" s="13" t="s">
        <v>226811</v>
      </c>
      <c r="T7450" s="13"/>
      <c r="U7450" s="13"/>
      <c r="V7450" s="13"/>
      <c r="W7450" s="13"/>
    </row>
    <row r="7451" spans="1:23" ht="30" x14ac:dyDescent="0.25">
      <c r="A7451" s="4" t="s">
        <v>5420</v>
      </c>
      <c r="B7451" s="4" t="s">
        <v>319</v>
      </c>
      <c r="C7451" s="4" t="s">
        <v>5416</v>
      </c>
      <c r="D7451" s="4" t="s">
        <v>5417</v>
      </c>
      <c r="E7451" s="4" t="s">
        <v>175</v>
      </c>
      <c r="F7451" s="4">
        <v>9911008511</v>
      </c>
      <c r="G7451" s="4">
        <v>9810120225</v>
      </c>
      <c r="H7451" s="4" t="s">
        <v>5418</v>
      </c>
      <c r="I7451" s="4" t="s">
        <v>5419</v>
      </c>
      <c r="J7451" s="4" t="s">
        <v>5421</v>
      </c>
      <c r="L7451" s="4" t="s">
        <v>5422</v>
      </c>
      <c r="M7451" s="4" t="s">
        <v>319</v>
      </c>
      <c r="N7451" s="4">
        <v>110042</v>
      </c>
      <c r="O7451" s="4"/>
      <c r="P7451" s="4">
        <v>8048555119</v>
      </c>
      <c r="Q7451" s="31" t="s">
        <v>206851</v>
      </c>
      <c r="R7451" s="4"/>
      <c r="S7451" s="13" t="s">
        <v>214610</v>
      </c>
      <c r="T7451" s="13"/>
      <c r="U7451" s="13"/>
      <c r="V7451" s="13"/>
      <c r="W7451" s="13"/>
    </row>
    <row r="7452" spans="1:23" ht="45" x14ac:dyDescent="0.25">
      <c r="A7452" s="4" t="s">
        <v>5470</v>
      </c>
      <c r="B7452" s="4" t="s">
        <v>319</v>
      </c>
      <c r="C7452" s="4" t="s">
        <v>2890</v>
      </c>
      <c r="D7452" s="4" t="s">
        <v>194</v>
      </c>
      <c r="E7452" s="4" t="s">
        <v>5467</v>
      </c>
      <c r="F7452" s="4">
        <v>9818416532</v>
      </c>
      <c r="G7452" s="4">
        <v>8130370019</v>
      </c>
      <c r="H7452" s="4" t="s">
        <v>5468</v>
      </c>
      <c r="I7452" s="4" t="s">
        <v>5469</v>
      </c>
      <c r="J7452" s="4" t="s">
        <v>5471</v>
      </c>
      <c r="L7452" s="4" t="s">
        <v>5472</v>
      </c>
      <c r="M7452" s="4" t="s">
        <v>319</v>
      </c>
      <c r="N7452" s="4">
        <v>110096</v>
      </c>
      <c r="O7452" s="4" t="s">
        <v>5473</v>
      </c>
      <c r="P7452" s="4">
        <v>8046052573</v>
      </c>
      <c r="Q7452" s="31" t="s">
        <v>206852</v>
      </c>
      <c r="R7452" s="4"/>
      <c r="S7452" s="13" t="s">
        <v>214611</v>
      </c>
      <c r="T7452" s="13"/>
      <c r="U7452" s="13"/>
      <c r="V7452" s="13"/>
      <c r="W7452" s="13"/>
    </row>
    <row r="7453" spans="1:23" ht="45" x14ac:dyDescent="0.25">
      <c r="A7453" s="4" t="s">
        <v>5557</v>
      </c>
      <c r="B7453" s="4" t="s">
        <v>319</v>
      </c>
      <c r="C7453" s="4" t="s">
        <v>2387</v>
      </c>
      <c r="D7453" s="4" t="s">
        <v>149</v>
      </c>
      <c r="E7453" s="4" t="s">
        <v>34</v>
      </c>
      <c r="F7453" s="4">
        <v>8512820038</v>
      </c>
      <c r="G7453" s="4">
        <v>9910474659</v>
      </c>
      <c r="H7453" s="4" t="s">
        <v>5555</v>
      </c>
      <c r="I7453" s="4" t="s">
        <v>5556</v>
      </c>
      <c r="J7453" s="4" t="s">
        <v>5558</v>
      </c>
      <c r="L7453" s="4" t="s">
        <v>5559</v>
      </c>
      <c r="M7453" s="4" t="s">
        <v>319</v>
      </c>
      <c r="N7453" s="4">
        <v>110063</v>
      </c>
      <c r="O7453" s="4"/>
      <c r="P7453" s="4">
        <v>8048107956</v>
      </c>
      <c r="Q7453" s="31" t="s">
        <v>206853</v>
      </c>
      <c r="R7453" s="4"/>
      <c r="S7453" s="13" t="s">
        <v>194187</v>
      </c>
      <c r="T7453" s="13"/>
      <c r="U7453" s="13"/>
      <c r="V7453" s="13"/>
      <c r="W7453" s="13"/>
    </row>
    <row r="7454" spans="1:23" ht="45" x14ac:dyDescent="0.25">
      <c r="A7454" s="4" t="s">
        <v>5563</v>
      </c>
      <c r="B7454" s="4" t="s">
        <v>319</v>
      </c>
      <c r="C7454" s="4" t="s">
        <v>5560</v>
      </c>
      <c r="D7454" s="4" t="s">
        <v>4074</v>
      </c>
      <c r="E7454" s="4" t="s">
        <v>74</v>
      </c>
      <c r="F7454" s="4">
        <v>9457100245</v>
      </c>
      <c r="G7454" s="4">
        <v>9891850236</v>
      </c>
      <c r="H7454" s="4" t="s">
        <v>5561</v>
      </c>
      <c r="I7454" s="4" t="s">
        <v>5562</v>
      </c>
      <c r="J7454" s="4" t="s">
        <v>5564</v>
      </c>
      <c r="L7454" s="4" t="s">
        <v>4263</v>
      </c>
      <c r="M7454" s="4" t="s">
        <v>319</v>
      </c>
      <c r="N7454" s="4">
        <v>110031</v>
      </c>
      <c r="O7454" s="4"/>
      <c r="P7454" s="4">
        <v>8048401717</v>
      </c>
      <c r="Q7454" s="31" t="s">
        <v>214612</v>
      </c>
      <c r="R7454" s="4"/>
      <c r="S7454" s="13" t="s">
        <v>214613</v>
      </c>
      <c r="T7454" s="13"/>
      <c r="U7454" s="13"/>
      <c r="V7454" s="13"/>
      <c r="W7454" s="13"/>
    </row>
    <row r="7455" spans="1:23" ht="45" x14ac:dyDescent="0.25">
      <c r="A7455" s="4" t="s">
        <v>5651</v>
      </c>
      <c r="B7455" s="4" t="s">
        <v>319</v>
      </c>
      <c r="C7455" s="4" t="s">
        <v>5649</v>
      </c>
      <c r="D7455" s="4"/>
      <c r="E7455" s="4" t="s">
        <v>27</v>
      </c>
      <c r="F7455" s="4">
        <v>9810612907</v>
      </c>
      <c r="G7455" s="4">
        <v>9312279690</v>
      </c>
      <c r="H7455" s="4" t="s">
        <v>5650</v>
      </c>
      <c r="I7455" s="4"/>
      <c r="J7455" s="4" t="s">
        <v>5652</v>
      </c>
      <c r="L7455" s="4" t="s">
        <v>5653</v>
      </c>
      <c r="M7455" s="4" t="s">
        <v>319</v>
      </c>
      <c r="N7455" s="4">
        <v>110006</v>
      </c>
      <c r="O7455" s="4"/>
      <c r="P7455" s="4">
        <v>8045335881</v>
      </c>
      <c r="Q7455" s="31" t="s">
        <v>214614</v>
      </c>
      <c r="R7455" s="4"/>
      <c r="S7455" s="13" t="s">
        <v>214615</v>
      </c>
      <c r="T7455" s="13"/>
      <c r="U7455" s="13"/>
      <c r="V7455" s="13"/>
      <c r="W7455" s="13"/>
    </row>
    <row r="7456" spans="1:23" x14ac:dyDescent="0.25">
      <c r="A7456" s="4" t="s">
        <v>5740</v>
      </c>
      <c r="B7456" s="4" t="s">
        <v>319</v>
      </c>
      <c r="C7456" s="4" t="s">
        <v>1600</v>
      </c>
      <c r="D7456" s="4" t="s">
        <v>118</v>
      </c>
      <c r="E7456" s="4" t="s">
        <v>27</v>
      </c>
      <c r="F7456" s="4">
        <v>8587868321</v>
      </c>
      <c r="G7456" s="4"/>
      <c r="H7456" s="4" t="s">
        <v>5738</v>
      </c>
      <c r="I7456" s="4" t="s">
        <v>5739</v>
      </c>
      <c r="J7456" s="4" t="s">
        <v>5741</v>
      </c>
      <c r="L7456" s="4" t="s">
        <v>5742</v>
      </c>
      <c r="M7456" s="4" t="s">
        <v>319</v>
      </c>
      <c r="N7456" s="4">
        <v>110009</v>
      </c>
      <c r="O7456" s="4"/>
      <c r="P7456" s="4">
        <v>8071745618</v>
      </c>
      <c r="Q7456" s="31"/>
      <c r="R7456" s="4"/>
      <c r="S7456" s="13" t="s">
        <v>194188</v>
      </c>
      <c r="T7456" s="13"/>
      <c r="U7456" s="13"/>
      <c r="V7456" s="13"/>
      <c r="W7456" s="13"/>
    </row>
    <row r="7457" spans="1:23" ht="45" x14ac:dyDescent="0.25">
      <c r="A7457" s="4" t="s">
        <v>5805</v>
      </c>
      <c r="B7457" s="4" t="s">
        <v>319</v>
      </c>
      <c r="C7457" s="4" t="s">
        <v>5802</v>
      </c>
      <c r="D7457" s="4" t="s">
        <v>242</v>
      </c>
      <c r="E7457" s="4" t="s">
        <v>175</v>
      </c>
      <c r="F7457" s="4">
        <v>9810748930</v>
      </c>
      <c r="G7457" s="4">
        <v>9810166941</v>
      </c>
      <c r="H7457" s="4" t="s">
        <v>5803</v>
      </c>
      <c r="I7457" s="4" t="s">
        <v>5804</v>
      </c>
      <c r="J7457" s="4" t="s">
        <v>5806</v>
      </c>
      <c r="L7457" s="4" t="s">
        <v>937</v>
      </c>
      <c r="M7457" s="4" t="s">
        <v>319</v>
      </c>
      <c r="N7457" s="4">
        <v>110006</v>
      </c>
      <c r="O7457" s="4"/>
      <c r="P7457" s="4">
        <v>8071742544</v>
      </c>
      <c r="Q7457" s="31" t="s">
        <v>214616</v>
      </c>
      <c r="R7457" s="4"/>
      <c r="S7457" s="13" t="s">
        <v>214617</v>
      </c>
      <c r="T7457" s="13"/>
      <c r="U7457" s="13"/>
      <c r="V7457" s="13"/>
      <c r="W7457" s="13"/>
    </row>
    <row r="7458" spans="1:23" ht="30" x14ac:dyDescent="0.25">
      <c r="A7458" s="4" t="s">
        <v>5950</v>
      </c>
      <c r="B7458" s="4" t="s">
        <v>319</v>
      </c>
      <c r="C7458" s="4" t="s">
        <v>1862</v>
      </c>
      <c r="D7458" s="4" t="s">
        <v>1523</v>
      </c>
      <c r="E7458" s="4" t="s">
        <v>27</v>
      </c>
      <c r="F7458" s="4">
        <v>8010605919</v>
      </c>
      <c r="G7458" s="4">
        <v>8860222261</v>
      </c>
      <c r="H7458" s="4" t="s">
        <v>5948</v>
      </c>
      <c r="I7458" s="4" t="s">
        <v>5949</v>
      </c>
      <c r="J7458" s="4" t="s">
        <v>5951</v>
      </c>
      <c r="L7458" s="4" t="s">
        <v>5148</v>
      </c>
      <c r="M7458" s="4" t="s">
        <v>319</v>
      </c>
      <c r="N7458" s="4">
        <v>110034</v>
      </c>
      <c r="O7458" s="4" t="s">
        <v>5952</v>
      </c>
      <c r="P7458" s="4">
        <v>8071745634</v>
      </c>
      <c r="Q7458" s="31" t="s">
        <v>214618</v>
      </c>
      <c r="R7458" s="4"/>
      <c r="S7458" s="13" t="s">
        <v>214619</v>
      </c>
      <c r="T7458" s="13"/>
      <c r="U7458" s="13"/>
      <c r="V7458" s="13"/>
      <c r="W7458" s="13"/>
    </row>
    <row r="7459" spans="1:23" x14ac:dyDescent="0.25">
      <c r="A7459" s="4" t="s">
        <v>6003</v>
      </c>
      <c r="B7459" s="4" t="s">
        <v>319</v>
      </c>
      <c r="C7459" s="4" t="s">
        <v>6001</v>
      </c>
      <c r="D7459" s="4" t="s">
        <v>194</v>
      </c>
      <c r="E7459" s="4" t="s">
        <v>27</v>
      </c>
      <c r="F7459" s="4">
        <v>9711701397</v>
      </c>
      <c r="G7459" s="4">
        <v>9312119881</v>
      </c>
      <c r="H7459" s="4" t="s">
        <v>6002</v>
      </c>
      <c r="I7459" s="4"/>
      <c r="J7459" s="4" t="s">
        <v>6004</v>
      </c>
      <c r="L7459" s="4"/>
      <c r="M7459" s="4" t="s">
        <v>319</v>
      </c>
      <c r="N7459" s="4">
        <v>110077</v>
      </c>
      <c r="O7459" s="4" t="s">
        <v>6005</v>
      </c>
      <c r="P7459" s="4">
        <v>8048028851</v>
      </c>
      <c r="Q7459" s="31"/>
      <c r="R7459" s="4"/>
      <c r="S7459" s="13" t="s">
        <v>199888</v>
      </c>
      <c r="T7459" s="13"/>
      <c r="U7459" s="13"/>
      <c r="V7459" s="13"/>
      <c r="W7459" s="13"/>
    </row>
    <row r="7460" spans="1:23" ht="45" x14ac:dyDescent="0.25">
      <c r="A7460" s="4" t="s">
        <v>6077</v>
      </c>
      <c r="B7460" s="4" t="s">
        <v>319</v>
      </c>
      <c r="C7460" s="4" t="s">
        <v>4565</v>
      </c>
      <c r="D7460" s="4" t="s">
        <v>99</v>
      </c>
      <c r="E7460" s="4" t="s">
        <v>175</v>
      </c>
      <c r="F7460" s="4">
        <v>9643803607</v>
      </c>
      <c r="G7460" s="4">
        <v>9716244530</v>
      </c>
      <c r="H7460" s="4" t="s">
        <v>6075</v>
      </c>
      <c r="I7460" s="4" t="s">
        <v>6076</v>
      </c>
      <c r="J7460" s="4" t="s">
        <v>6078</v>
      </c>
      <c r="L7460" s="4" t="s">
        <v>6078</v>
      </c>
      <c r="M7460" s="4" t="s">
        <v>319</v>
      </c>
      <c r="N7460" s="4">
        <v>110092</v>
      </c>
      <c r="O7460" s="4"/>
      <c r="P7460" s="4">
        <v>8071865701</v>
      </c>
      <c r="Q7460" s="31" t="s">
        <v>6073</v>
      </c>
      <c r="R7460" s="4"/>
      <c r="S7460" s="13" t="s">
        <v>6074</v>
      </c>
      <c r="T7460" s="13"/>
      <c r="U7460" s="13"/>
      <c r="V7460" s="13"/>
      <c r="W7460" s="13"/>
    </row>
    <row r="7461" spans="1:23" ht="45" x14ac:dyDescent="0.25">
      <c r="A7461" s="4" t="s">
        <v>6112</v>
      </c>
      <c r="B7461" s="4" t="s">
        <v>319</v>
      </c>
      <c r="C7461" s="4" t="s">
        <v>6108</v>
      </c>
      <c r="D7461" s="4" t="s">
        <v>6109</v>
      </c>
      <c r="E7461" s="4" t="s">
        <v>27</v>
      </c>
      <c r="F7461" s="4">
        <v>9810103117</v>
      </c>
      <c r="G7461" s="4">
        <v>9810003117</v>
      </c>
      <c r="H7461" s="4" t="s">
        <v>6110</v>
      </c>
      <c r="I7461" s="4" t="s">
        <v>6111</v>
      </c>
      <c r="J7461" s="4" t="s">
        <v>6113</v>
      </c>
      <c r="L7461" s="4" t="s">
        <v>6114</v>
      </c>
      <c r="M7461" s="4" t="s">
        <v>319</v>
      </c>
      <c r="N7461" s="4">
        <v>110006</v>
      </c>
      <c r="O7461" s="4"/>
      <c r="P7461" s="4">
        <v>8046037868</v>
      </c>
      <c r="Q7461" s="31" t="s">
        <v>6107</v>
      </c>
      <c r="R7461" s="4"/>
      <c r="S7461" s="14" t="s">
        <v>214620</v>
      </c>
      <c r="T7461" s="14"/>
      <c r="U7461" s="14"/>
      <c r="V7461" s="14"/>
      <c r="W7461" s="14"/>
    </row>
    <row r="7462" spans="1:23" ht="30" x14ac:dyDescent="0.25">
      <c r="A7462" s="4" t="s">
        <v>6178</v>
      </c>
      <c r="B7462" s="4" t="s">
        <v>319</v>
      </c>
      <c r="C7462" s="4" t="s">
        <v>491</v>
      </c>
      <c r="D7462" s="4" t="s">
        <v>6175</v>
      </c>
      <c r="E7462" s="4" t="s">
        <v>6176</v>
      </c>
      <c r="F7462" s="4">
        <v>9999804332</v>
      </c>
      <c r="G7462" s="4"/>
      <c r="H7462" s="4" t="s">
        <v>6177</v>
      </c>
      <c r="I7462" s="4"/>
      <c r="J7462" s="4" t="s">
        <v>6179</v>
      </c>
      <c r="L7462" s="4" t="s">
        <v>6180</v>
      </c>
      <c r="M7462" s="4" t="s">
        <v>319</v>
      </c>
      <c r="N7462" s="4">
        <v>110040</v>
      </c>
      <c r="O7462" s="4"/>
      <c r="P7462" s="4">
        <v>8048616126</v>
      </c>
      <c r="Q7462" s="31" t="s">
        <v>206854</v>
      </c>
      <c r="R7462" s="4"/>
      <c r="S7462" s="13" t="s">
        <v>214621</v>
      </c>
      <c r="T7462" s="13"/>
      <c r="U7462" s="13"/>
      <c r="V7462" s="13"/>
      <c r="W7462" s="13"/>
    </row>
    <row r="7463" spans="1:23" ht="30" x14ac:dyDescent="0.25">
      <c r="A7463" s="4" t="s">
        <v>6244</v>
      </c>
      <c r="B7463" s="4" t="s">
        <v>319</v>
      </c>
      <c r="C7463" s="4" t="s">
        <v>5477</v>
      </c>
      <c r="D7463" s="4" t="s">
        <v>6242</v>
      </c>
      <c r="E7463" s="4" t="s">
        <v>34</v>
      </c>
      <c r="F7463" s="4">
        <v>9899837370</v>
      </c>
      <c r="G7463" s="4">
        <v>9899036360</v>
      </c>
      <c r="H7463" s="4" t="s">
        <v>6243</v>
      </c>
      <c r="I7463" s="4"/>
      <c r="J7463" s="4" t="s">
        <v>6245</v>
      </c>
      <c r="L7463" s="4" t="s">
        <v>6246</v>
      </c>
      <c r="M7463" s="4" t="s">
        <v>319</v>
      </c>
      <c r="N7463" s="4">
        <v>110042</v>
      </c>
      <c r="O7463" s="4"/>
      <c r="P7463" s="4">
        <v>8048622307</v>
      </c>
      <c r="Q7463" s="31" t="s">
        <v>206855</v>
      </c>
      <c r="R7463" s="4"/>
      <c r="S7463" s="13" t="s">
        <v>214622</v>
      </c>
      <c r="T7463" s="13"/>
      <c r="U7463" s="13"/>
      <c r="V7463" s="13"/>
      <c r="W7463" s="13"/>
    </row>
    <row r="7464" spans="1:23" ht="45" x14ac:dyDescent="0.25">
      <c r="A7464" s="4" t="s">
        <v>6337</v>
      </c>
      <c r="B7464" s="4" t="s">
        <v>319</v>
      </c>
      <c r="C7464" s="4" t="s">
        <v>1122</v>
      </c>
      <c r="D7464" s="4"/>
      <c r="E7464" s="4" t="s">
        <v>175</v>
      </c>
      <c r="F7464" s="4">
        <v>9250864094</v>
      </c>
      <c r="G7464" s="4">
        <v>9015841354</v>
      </c>
      <c r="H7464" s="4" t="s">
        <v>6335</v>
      </c>
      <c r="I7464" s="4" t="s">
        <v>6336</v>
      </c>
      <c r="J7464" s="4" t="s">
        <v>6338</v>
      </c>
      <c r="L7464" s="4" t="s">
        <v>5263</v>
      </c>
      <c r="M7464" s="4" t="s">
        <v>319</v>
      </c>
      <c r="N7464" s="4">
        <v>110034</v>
      </c>
      <c r="O7464" s="4" t="s">
        <v>6339</v>
      </c>
      <c r="P7464" s="4">
        <v>8045322275</v>
      </c>
      <c r="Q7464" s="31" t="s">
        <v>214623</v>
      </c>
      <c r="R7464" s="4"/>
      <c r="S7464" s="13" t="s">
        <v>214624</v>
      </c>
      <c r="T7464" s="13"/>
      <c r="U7464" s="13"/>
      <c r="V7464" s="13"/>
      <c r="W7464" s="13"/>
    </row>
    <row r="7465" spans="1:23" x14ac:dyDescent="0.25">
      <c r="A7465" s="4" t="s">
        <v>6348</v>
      </c>
      <c r="B7465" s="4" t="s">
        <v>319</v>
      </c>
      <c r="C7465" s="4" t="s">
        <v>6346</v>
      </c>
      <c r="D7465" s="4" t="s">
        <v>149</v>
      </c>
      <c r="E7465" s="4" t="s">
        <v>1817</v>
      </c>
      <c r="F7465" s="4">
        <v>9868550392</v>
      </c>
      <c r="G7465" s="4">
        <v>9811264559</v>
      </c>
      <c r="H7465" s="4" t="s">
        <v>6347</v>
      </c>
      <c r="I7465" s="4"/>
      <c r="J7465" s="4" t="s">
        <v>6349</v>
      </c>
      <c r="L7465" s="4"/>
      <c r="M7465" s="4" t="s">
        <v>319</v>
      </c>
      <c r="N7465" s="4">
        <v>110006</v>
      </c>
      <c r="O7465" s="4" t="s">
        <v>6350</v>
      </c>
      <c r="P7465" s="4">
        <v>8071865731</v>
      </c>
      <c r="Q7465" s="31"/>
      <c r="R7465" s="4"/>
      <c r="S7465" s="13" t="s">
        <v>226812</v>
      </c>
      <c r="T7465" s="13"/>
      <c r="U7465" s="13"/>
      <c r="V7465" s="13"/>
      <c r="W7465" s="13"/>
    </row>
    <row r="7466" spans="1:23" ht="45" x14ac:dyDescent="0.25">
      <c r="A7466" s="4" t="s">
        <v>6647</v>
      </c>
      <c r="B7466" s="4" t="s">
        <v>319</v>
      </c>
      <c r="C7466" s="4" t="s">
        <v>3580</v>
      </c>
      <c r="D7466" s="4" t="s">
        <v>6645</v>
      </c>
      <c r="E7466" s="4" t="s">
        <v>34</v>
      </c>
      <c r="F7466" s="4">
        <v>9650291847</v>
      </c>
      <c r="G7466" s="4">
        <v>9873522608</v>
      </c>
      <c r="H7466" s="4" t="s">
        <v>6646</v>
      </c>
      <c r="I7466" s="4"/>
      <c r="J7466" s="4" t="s">
        <v>6648</v>
      </c>
      <c r="L7466" s="4" t="s">
        <v>937</v>
      </c>
      <c r="M7466" s="4" t="s">
        <v>319</v>
      </c>
      <c r="N7466" s="4">
        <v>110006</v>
      </c>
      <c r="O7466" s="4"/>
      <c r="P7466" s="4">
        <v>8046055138</v>
      </c>
      <c r="Q7466" s="31" t="s">
        <v>6644</v>
      </c>
      <c r="R7466" s="4"/>
      <c r="S7466" s="13" t="s">
        <v>226813</v>
      </c>
      <c r="T7466" s="13"/>
      <c r="U7466" s="13"/>
      <c r="V7466" s="13"/>
      <c r="W7466" s="13"/>
    </row>
    <row r="7467" spans="1:23" x14ac:dyDescent="0.25">
      <c r="A7467" s="4" t="s">
        <v>6792</v>
      </c>
      <c r="B7467" s="4" t="s">
        <v>319</v>
      </c>
      <c r="C7467" s="4" t="s">
        <v>241</v>
      </c>
      <c r="D7467" s="4" t="s">
        <v>1502</v>
      </c>
      <c r="E7467" s="4"/>
      <c r="F7467" s="4">
        <v>9873219858</v>
      </c>
      <c r="G7467" s="4"/>
      <c r="H7467" s="4" t="s">
        <v>6791</v>
      </c>
      <c r="I7467" s="4"/>
      <c r="J7467" s="4" t="s">
        <v>6793</v>
      </c>
      <c r="L7467" s="4" t="s">
        <v>5359</v>
      </c>
      <c r="M7467" s="4" t="s">
        <v>319</v>
      </c>
      <c r="N7467" s="4">
        <v>110052</v>
      </c>
      <c r="O7467" s="4" t="s">
        <v>6794</v>
      </c>
      <c r="P7467" s="4">
        <v>8043045241</v>
      </c>
      <c r="Q7467" s="31"/>
      <c r="R7467" s="4"/>
      <c r="S7467" s="13" t="s">
        <v>226814</v>
      </c>
      <c r="T7467" s="13"/>
      <c r="U7467" s="13"/>
      <c r="V7467" s="13"/>
      <c r="W7467" s="13"/>
    </row>
    <row r="7468" spans="1:23" ht="45" x14ac:dyDescent="0.25">
      <c r="A7468" s="4" t="s">
        <v>6855</v>
      </c>
      <c r="B7468" s="4" t="s">
        <v>319</v>
      </c>
      <c r="C7468" s="4" t="s">
        <v>6852</v>
      </c>
      <c r="D7468" s="4" t="s">
        <v>149</v>
      </c>
      <c r="E7468" s="4" t="s">
        <v>27</v>
      </c>
      <c r="F7468" s="4">
        <v>9818114868</v>
      </c>
      <c r="G7468" s="4"/>
      <c r="H7468" s="4" t="s">
        <v>6853</v>
      </c>
      <c r="I7468" s="4" t="s">
        <v>6854</v>
      </c>
      <c r="J7468" s="4" t="s">
        <v>6856</v>
      </c>
      <c r="L7468" s="4" t="s">
        <v>6857</v>
      </c>
      <c r="M7468" s="4" t="s">
        <v>319</v>
      </c>
      <c r="N7468" s="4">
        <v>110019</v>
      </c>
      <c r="O7468" s="4"/>
      <c r="P7468" s="4">
        <v>8042956548</v>
      </c>
      <c r="Q7468" s="31" t="s">
        <v>214625</v>
      </c>
      <c r="R7468" s="4"/>
      <c r="S7468" s="13" t="s">
        <v>214626</v>
      </c>
      <c r="T7468" s="13"/>
      <c r="U7468" s="13"/>
      <c r="V7468" s="13"/>
      <c r="W7468" s="13"/>
    </row>
    <row r="7469" spans="1:23" ht="45" x14ac:dyDescent="0.25">
      <c r="A7469" s="4" t="s">
        <v>6877</v>
      </c>
      <c r="B7469" s="4" t="s">
        <v>319</v>
      </c>
      <c r="C7469" s="4" t="s">
        <v>2395</v>
      </c>
      <c r="D7469" s="4" t="s">
        <v>99</v>
      </c>
      <c r="E7469" s="4" t="s">
        <v>65</v>
      </c>
      <c r="F7469" s="4">
        <v>9871948201</v>
      </c>
      <c r="G7469" s="4">
        <v>9999343101</v>
      </c>
      <c r="H7469" s="4" t="s">
        <v>6876</v>
      </c>
      <c r="I7469" s="4"/>
      <c r="J7469" s="4" t="s">
        <v>6878</v>
      </c>
      <c r="L7469" s="4" t="s">
        <v>6879</v>
      </c>
      <c r="M7469" s="4" t="s">
        <v>319</v>
      </c>
      <c r="N7469" s="4">
        <v>110091</v>
      </c>
      <c r="O7469" s="4" t="s">
        <v>6880</v>
      </c>
      <c r="P7469" s="4">
        <v>8048400139</v>
      </c>
      <c r="Q7469" s="31" t="s">
        <v>214627</v>
      </c>
      <c r="R7469" s="4"/>
      <c r="S7469" s="13" t="s">
        <v>214628</v>
      </c>
      <c r="T7469" s="13"/>
      <c r="U7469" s="13"/>
      <c r="V7469" s="13"/>
      <c r="W7469" s="13"/>
    </row>
    <row r="7470" spans="1:23" ht="30" x14ac:dyDescent="0.25">
      <c r="A7470" s="4" t="s">
        <v>6970</v>
      </c>
      <c r="B7470" s="4" t="s">
        <v>319</v>
      </c>
      <c r="C7470" s="4" t="s">
        <v>562</v>
      </c>
      <c r="D7470" s="4" t="s">
        <v>99</v>
      </c>
      <c r="E7470" s="4" t="s">
        <v>34</v>
      </c>
      <c r="F7470" s="4">
        <v>9810999201</v>
      </c>
      <c r="G7470" s="4">
        <v>9818074709</v>
      </c>
      <c r="H7470" s="4" t="s">
        <v>6969</v>
      </c>
      <c r="I7470" s="4"/>
      <c r="J7470" s="4" t="s">
        <v>6971</v>
      </c>
      <c r="L7470" s="4" t="s">
        <v>6972</v>
      </c>
      <c r="M7470" s="4" t="s">
        <v>319</v>
      </c>
      <c r="N7470" s="4">
        <v>110006</v>
      </c>
      <c r="O7470" s="4"/>
      <c r="P7470" s="4">
        <v>8048082591</v>
      </c>
      <c r="Q7470" s="31" t="s">
        <v>206856</v>
      </c>
      <c r="R7470" s="4"/>
      <c r="S7470" s="13" t="s">
        <v>214629</v>
      </c>
      <c r="T7470" s="13"/>
      <c r="U7470" s="13"/>
      <c r="V7470" s="13"/>
      <c r="W7470" s="13"/>
    </row>
    <row r="7471" spans="1:23" x14ac:dyDescent="0.25">
      <c r="A7471" s="4" t="s">
        <v>7047</v>
      </c>
      <c r="B7471" s="4" t="s">
        <v>319</v>
      </c>
      <c r="C7471" s="4" t="s">
        <v>7043</v>
      </c>
      <c r="D7471" s="4" t="s">
        <v>7044</v>
      </c>
      <c r="E7471" s="4" t="s">
        <v>27</v>
      </c>
      <c r="F7471" s="4">
        <v>9312400757</v>
      </c>
      <c r="G7471" s="4">
        <v>9212531853</v>
      </c>
      <c r="H7471" s="4" t="s">
        <v>7045</v>
      </c>
      <c r="I7471" s="4" t="s">
        <v>7046</v>
      </c>
      <c r="J7471" s="4" t="s">
        <v>7048</v>
      </c>
      <c r="L7471" s="4" t="s">
        <v>2182</v>
      </c>
      <c r="M7471" s="4" t="s">
        <v>319</v>
      </c>
      <c r="N7471" s="4">
        <v>110006</v>
      </c>
      <c r="O7471" s="4"/>
      <c r="P7471" s="4">
        <v>8046046493</v>
      </c>
      <c r="Q7471" s="31"/>
      <c r="R7471" s="4"/>
      <c r="S7471" s="13" t="s">
        <v>199889</v>
      </c>
      <c r="T7471" s="13"/>
      <c r="U7471" s="13"/>
      <c r="V7471" s="13"/>
      <c r="W7471" s="13"/>
    </row>
    <row r="7472" spans="1:23" ht="30" x14ac:dyDescent="0.25">
      <c r="A7472" s="4" t="s">
        <v>7129</v>
      </c>
      <c r="B7472" s="4" t="s">
        <v>319</v>
      </c>
      <c r="C7472" s="4" t="s">
        <v>4891</v>
      </c>
      <c r="D7472" s="4" t="s">
        <v>7126</v>
      </c>
      <c r="E7472" s="4" t="s">
        <v>34</v>
      </c>
      <c r="F7472" s="4">
        <v>9650279349</v>
      </c>
      <c r="G7472" s="4">
        <v>9650279339</v>
      </c>
      <c r="H7472" s="4" t="s">
        <v>7127</v>
      </c>
      <c r="I7472" s="4" t="s">
        <v>7128</v>
      </c>
      <c r="J7472" s="4" t="s">
        <v>7130</v>
      </c>
      <c r="L7472" s="4" t="s">
        <v>7131</v>
      </c>
      <c r="M7472" s="4" t="s">
        <v>319</v>
      </c>
      <c r="N7472" s="4">
        <v>110045</v>
      </c>
      <c r="O7472" s="4" t="s">
        <v>7132</v>
      </c>
      <c r="P7472" s="4">
        <v>8042973587</v>
      </c>
      <c r="Q7472" s="31" t="s">
        <v>214630</v>
      </c>
      <c r="R7472" s="4"/>
      <c r="S7472" s="13" t="s">
        <v>226815</v>
      </c>
      <c r="T7472" s="13"/>
      <c r="U7472" s="13"/>
      <c r="V7472" s="13"/>
      <c r="W7472" s="13"/>
    </row>
    <row r="7473" spans="1:23" ht="30" x14ac:dyDescent="0.25">
      <c r="A7473" s="4" t="s">
        <v>7136</v>
      </c>
      <c r="B7473" s="4" t="s">
        <v>319</v>
      </c>
      <c r="C7473" s="4" t="s">
        <v>7133</v>
      </c>
      <c r="D7473" s="4" t="s">
        <v>194</v>
      </c>
      <c r="E7473" s="4" t="s">
        <v>34</v>
      </c>
      <c r="F7473" s="4">
        <v>7503041313</v>
      </c>
      <c r="G7473" s="4"/>
      <c r="H7473" s="4" t="s">
        <v>7134</v>
      </c>
      <c r="I7473" s="4" t="s">
        <v>7135</v>
      </c>
      <c r="J7473" s="4" t="s">
        <v>7137</v>
      </c>
      <c r="L7473" s="4" t="s">
        <v>7138</v>
      </c>
      <c r="M7473" s="4" t="s">
        <v>319</v>
      </c>
      <c r="N7473" s="4">
        <v>110031</v>
      </c>
      <c r="O7473" s="4"/>
      <c r="P7473" s="4">
        <v>8046044367</v>
      </c>
      <c r="Q7473" s="31" t="s">
        <v>214631</v>
      </c>
      <c r="R7473" s="4"/>
      <c r="S7473" s="13" t="s">
        <v>214632</v>
      </c>
      <c r="T7473" s="13"/>
      <c r="U7473" s="13"/>
      <c r="V7473" s="13"/>
      <c r="W7473" s="13"/>
    </row>
    <row r="7474" spans="1:23" x14ac:dyDescent="0.25">
      <c r="A7474" s="4" t="s">
        <v>7192</v>
      </c>
      <c r="B7474" s="4" t="s">
        <v>319</v>
      </c>
      <c r="C7474" s="4" t="s">
        <v>7190</v>
      </c>
      <c r="D7474" s="4" t="s">
        <v>54</v>
      </c>
      <c r="E7474" s="4" t="s">
        <v>27</v>
      </c>
      <c r="F7474" s="4">
        <v>9268684861</v>
      </c>
      <c r="G7474" s="4">
        <v>9910584245</v>
      </c>
      <c r="H7474" s="4" t="s">
        <v>7191</v>
      </c>
      <c r="I7474" s="4"/>
      <c r="J7474" s="4" t="s">
        <v>7193</v>
      </c>
      <c r="L7474" s="4" t="s">
        <v>7194</v>
      </c>
      <c r="M7474" s="4" t="s">
        <v>319</v>
      </c>
      <c r="N7474" s="4">
        <v>110085</v>
      </c>
      <c r="O7474" s="4" t="s">
        <v>7195</v>
      </c>
      <c r="P7474" s="4">
        <v>8046027983</v>
      </c>
      <c r="Q7474" s="31"/>
      <c r="R7474" s="4"/>
      <c r="S7474" s="13" t="s">
        <v>226816</v>
      </c>
      <c r="T7474" s="13"/>
      <c r="U7474" s="13"/>
      <c r="V7474" s="13"/>
      <c r="W7474" s="13"/>
    </row>
    <row r="7475" spans="1:23" ht="45" x14ac:dyDescent="0.25">
      <c r="A7475" s="4" t="s">
        <v>7264</v>
      </c>
      <c r="B7475" s="4" t="s">
        <v>319</v>
      </c>
      <c r="C7475" s="4" t="s">
        <v>2952</v>
      </c>
      <c r="D7475" s="4" t="s">
        <v>7262</v>
      </c>
      <c r="E7475" s="4" t="s">
        <v>235</v>
      </c>
      <c r="F7475" s="4">
        <v>8130322306</v>
      </c>
      <c r="G7475" s="4"/>
      <c r="H7475" s="4" t="s">
        <v>7263</v>
      </c>
      <c r="I7475" s="4"/>
      <c r="J7475" s="4" t="s">
        <v>7265</v>
      </c>
      <c r="L7475" s="4" t="s">
        <v>2182</v>
      </c>
      <c r="M7475" s="4" t="s">
        <v>319</v>
      </c>
      <c r="N7475" s="4">
        <v>110006</v>
      </c>
      <c r="O7475" s="4" t="s">
        <v>7266</v>
      </c>
      <c r="P7475" s="4">
        <v>8049443610</v>
      </c>
      <c r="Q7475" s="31" t="s">
        <v>7261</v>
      </c>
      <c r="R7475" s="4"/>
      <c r="S7475" s="13" t="s">
        <v>214633</v>
      </c>
      <c r="T7475" s="13"/>
      <c r="U7475" s="13"/>
      <c r="V7475" s="13"/>
      <c r="W7475" s="13"/>
    </row>
    <row r="7476" spans="1:23" ht="30" x14ac:dyDescent="0.25">
      <c r="A7476" s="4" t="s">
        <v>7420</v>
      </c>
      <c r="B7476" s="4" t="s">
        <v>319</v>
      </c>
      <c r="C7476" s="4" t="s">
        <v>7416</v>
      </c>
      <c r="D7476" s="4" t="s">
        <v>7417</v>
      </c>
      <c r="E7476" s="4" t="s">
        <v>27</v>
      </c>
      <c r="F7476" s="4">
        <v>9811182516</v>
      </c>
      <c r="G7476" s="4">
        <v>9810053836</v>
      </c>
      <c r="H7476" s="4" t="s">
        <v>7418</v>
      </c>
      <c r="I7476" s="4" t="s">
        <v>7419</v>
      </c>
      <c r="J7476" s="4" t="s">
        <v>7421</v>
      </c>
      <c r="L7476" s="4" t="s">
        <v>7422</v>
      </c>
      <c r="M7476" s="4" t="s">
        <v>319</v>
      </c>
      <c r="N7476" s="4">
        <v>110063</v>
      </c>
      <c r="O7476" s="4"/>
      <c r="P7476" s="4">
        <v>8071865879</v>
      </c>
      <c r="Q7476" s="31" t="s">
        <v>206857</v>
      </c>
      <c r="R7476" s="4"/>
      <c r="S7476" s="13" t="s">
        <v>194189</v>
      </c>
      <c r="T7476" s="13"/>
      <c r="U7476" s="13"/>
      <c r="V7476" s="13"/>
      <c r="W7476" s="13"/>
    </row>
    <row r="7477" spans="1:23" ht="45" x14ac:dyDescent="0.25">
      <c r="A7477" s="4" t="s">
        <v>7426</v>
      </c>
      <c r="B7477" s="4" t="s">
        <v>319</v>
      </c>
      <c r="C7477" s="4" t="s">
        <v>7423</v>
      </c>
      <c r="D7477" s="4" t="s">
        <v>7424</v>
      </c>
      <c r="E7477" s="4" t="s">
        <v>27</v>
      </c>
      <c r="F7477" s="4">
        <v>8010944785</v>
      </c>
      <c r="G7477" s="4">
        <v>9968856786</v>
      </c>
      <c r="H7477" s="4" t="s">
        <v>7425</v>
      </c>
      <c r="I7477" s="4"/>
      <c r="J7477" s="4" t="s">
        <v>7427</v>
      </c>
      <c r="L7477" s="4" t="s">
        <v>7428</v>
      </c>
      <c r="M7477" s="4" t="s">
        <v>319</v>
      </c>
      <c r="N7477" s="4">
        <v>110081</v>
      </c>
      <c r="O7477" s="4"/>
      <c r="P7477" s="4">
        <v>8042955794</v>
      </c>
      <c r="Q7477" s="31" t="s">
        <v>206858</v>
      </c>
      <c r="R7477" s="4"/>
      <c r="S7477" s="13" t="s">
        <v>214634</v>
      </c>
      <c r="T7477" s="13"/>
      <c r="U7477" s="13"/>
      <c r="V7477" s="13"/>
      <c r="W7477" s="13"/>
    </row>
    <row r="7478" spans="1:23" ht="45" x14ac:dyDescent="0.25">
      <c r="A7478" s="4" t="s">
        <v>7690</v>
      </c>
      <c r="B7478" s="4" t="s">
        <v>319</v>
      </c>
      <c r="C7478" s="4" t="s">
        <v>3355</v>
      </c>
      <c r="D7478" s="4" t="s">
        <v>7688</v>
      </c>
      <c r="E7478" s="4" t="s">
        <v>175</v>
      </c>
      <c r="F7478" s="4">
        <v>9711718972</v>
      </c>
      <c r="G7478" s="4"/>
      <c r="H7478" s="4" t="s">
        <v>7689</v>
      </c>
      <c r="I7478" s="4"/>
      <c r="J7478" s="4" t="s">
        <v>7691</v>
      </c>
      <c r="L7478" s="4" t="s">
        <v>7692</v>
      </c>
      <c r="M7478" s="4" t="s">
        <v>319</v>
      </c>
      <c r="N7478" s="4">
        <v>110059</v>
      </c>
      <c r="O7478" s="4" t="s">
        <v>7693</v>
      </c>
      <c r="P7478" s="4">
        <v>8046030712</v>
      </c>
      <c r="Q7478" s="31" t="s">
        <v>7687</v>
      </c>
      <c r="R7478" s="4"/>
      <c r="S7478" s="13" t="s">
        <v>199890</v>
      </c>
      <c r="T7478" s="13"/>
      <c r="U7478" s="13"/>
      <c r="V7478" s="13"/>
      <c r="W7478" s="13"/>
    </row>
    <row r="7479" spans="1:23" ht="30" x14ac:dyDescent="0.25">
      <c r="A7479" s="4" t="s">
        <v>7724</v>
      </c>
      <c r="B7479" s="4" t="s">
        <v>319</v>
      </c>
      <c r="C7479" s="4" t="s">
        <v>7720</v>
      </c>
      <c r="D7479" s="4" t="s">
        <v>7721</v>
      </c>
      <c r="E7479" s="4" t="s">
        <v>27</v>
      </c>
      <c r="F7479" s="4">
        <v>8860535987</v>
      </c>
      <c r="G7479" s="4">
        <v>9953634551</v>
      </c>
      <c r="H7479" s="4" t="s">
        <v>7722</v>
      </c>
      <c r="I7479" s="4" t="s">
        <v>7723</v>
      </c>
      <c r="J7479" s="4" t="s">
        <v>7725</v>
      </c>
      <c r="L7479" s="4"/>
      <c r="M7479" s="4" t="s">
        <v>319</v>
      </c>
      <c r="N7479" s="4">
        <v>110006</v>
      </c>
      <c r="O7479" s="4"/>
      <c r="P7479" s="4">
        <v>8048566539</v>
      </c>
      <c r="Q7479" s="31" t="s">
        <v>206859</v>
      </c>
      <c r="R7479" s="4"/>
      <c r="S7479" s="13" t="s">
        <v>194190</v>
      </c>
      <c r="T7479" s="13"/>
      <c r="U7479" s="13"/>
      <c r="V7479" s="13"/>
      <c r="W7479" s="13"/>
    </row>
    <row r="7480" spans="1:23" x14ac:dyDescent="0.25">
      <c r="A7480" s="4" t="s">
        <v>7763</v>
      </c>
      <c r="B7480" s="4" t="s">
        <v>319</v>
      </c>
      <c r="C7480" s="4" t="s">
        <v>7761</v>
      </c>
      <c r="D7480" s="4" t="s">
        <v>604</v>
      </c>
      <c r="E7480" s="4" t="s">
        <v>27</v>
      </c>
      <c r="F7480" s="4">
        <v>9212332003</v>
      </c>
      <c r="G7480" s="4"/>
      <c r="H7480" s="4" t="s">
        <v>7762</v>
      </c>
      <c r="I7480" s="4"/>
      <c r="J7480" s="4" t="s">
        <v>7764</v>
      </c>
      <c r="L7480" s="4" t="s">
        <v>7765</v>
      </c>
      <c r="M7480" s="4" t="s">
        <v>319</v>
      </c>
      <c r="N7480" s="4">
        <v>110018</v>
      </c>
      <c r="O7480" s="4"/>
      <c r="P7480" s="4">
        <v>8046083579</v>
      </c>
      <c r="Q7480" s="31"/>
      <c r="R7480" s="4"/>
      <c r="S7480" s="13" t="s">
        <v>226817</v>
      </c>
      <c r="T7480" s="13"/>
      <c r="U7480" s="13"/>
      <c r="V7480" s="13"/>
      <c r="W7480" s="13"/>
    </row>
    <row r="7481" spans="1:23" ht="30" x14ac:dyDescent="0.25">
      <c r="A7481" s="4" t="s">
        <v>7796</v>
      </c>
      <c r="B7481" s="4" t="s">
        <v>319</v>
      </c>
      <c r="C7481" s="4" t="s">
        <v>7794</v>
      </c>
      <c r="D7481" s="4" t="s">
        <v>3132</v>
      </c>
      <c r="E7481" s="4" t="s">
        <v>34</v>
      </c>
      <c r="F7481" s="4">
        <v>8587988324</v>
      </c>
      <c r="G7481" s="4">
        <v>9312235485</v>
      </c>
      <c r="H7481" s="4" t="s">
        <v>7795</v>
      </c>
      <c r="I7481" s="4"/>
      <c r="J7481" s="4" t="s">
        <v>7797</v>
      </c>
      <c r="L7481" s="4" t="s">
        <v>1419</v>
      </c>
      <c r="M7481" s="4" t="s">
        <v>319</v>
      </c>
      <c r="N7481" s="4">
        <v>110051</v>
      </c>
      <c r="O7481" s="4"/>
      <c r="P7481" s="4">
        <v>8048616978</v>
      </c>
      <c r="Q7481" s="31" t="s">
        <v>206860</v>
      </c>
      <c r="R7481" s="4"/>
      <c r="S7481" s="13" t="s">
        <v>214635</v>
      </c>
      <c r="T7481" s="13"/>
      <c r="U7481" s="13"/>
      <c r="V7481" s="13"/>
      <c r="W7481" s="13"/>
    </row>
    <row r="7482" spans="1:23" ht="30" x14ac:dyDescent="0.25">
      <c r="A7482" s="4" t="s">
        <v>8055</v>
      </c>
      <c r="B7482" s="4" t="s">
        <v>319</v>
      </c>
      <c r="C7482" s="4" t="s">
        <v>8051</v>
      </c>
      <c r="D7482" s="4" t="s">
        <v>8052</v>
      </c>
      <c r="E7482" s="4" t="s">
        <v>34</v>
      </c>
      <c r="F7482" s="4">
        <v>9910275151</v>
      </c>
      <c r="G7482" s="4">
        <v>8860399574</v>
      </c>
      <c r="H7482" s="4" t="s">
        <v>8053</v>
      </c>
      <c r="I7482" s="4" t="s">
        <v>8054</v>
      </c>
      <c r="J7482" s="4" t="s">
        <v>8056</v>
      </c>
      <c r="L7482" s="4" t="s">
        <v>8057</v>
      </c>
      <c r="M7482" s="4" t="s">
        <v>319</v>
      </c>
      <c r="N7482" s="4">
        <v>110007</v>
      </c>
      <c r="O7482" s="4"/>
      <c r="P7482" s="4">
        <v>8048425600</v>
      </c>
      <c r="Q7482" s="31" t="s">
        <v>214636</v>
      </c>
      <c r="R7482" s="4"/>
      <c r="S7482" s="13" t="s">
        <v>214637</v>
      </c>
      <c r="T7482" s="13"/>
      <c r="U7482" s="13"/>
      <c r="V7482" s="13"/>
      <c r="W7482" s="13"/>
    </row>
    <row r="7483" spans="1:23" ht="30" x14ac:dyDescent="0.25">
      <c r="A7483" s="4" t="s">
        <v>8201</v>
      </c>
      <c r="B7483" s="4" t="s">
        <v>319</v>
      </c>
      <c r="C7483" s="4" t="s">
        <v>3145</v>
      </c>
      <c r="D7483" s="4" t="s">
        <v>8198</v>
      </c>
      <c r="E7483" s="4" t="s">
        <v>27</v>
      </c>
      <c r="F7483" s="4">
        <v>9899866647</v>
      </c>
      <c r="G7483" s="4">
        <v>9582648481</v>
      </c>
      <c r="H7483" s="4" t="s">
        <v>8199</v>
      </c>
      <c r="I7483" s="4" t="s">
        <v>8200</v>
      </c>
      <c r="J7483" s="4" t="s">
        <v>8202</v>
      </c>
      <c r="L7483" s="4" t="s">
        <v>2072</v>
      </c>
      <c r="M7483" s="4" t="s">
        <v>319</v>
      </c>
      <c r="N7483" s="4">
        <v>110092</v>
      </c>
      <c r="O7483" s="4"/>
      <c r="P7483" s="4">
        <v>8071678600</v>
      </c>
      <c r="Q7483" s="31" t="s">
        <v>206861</v>
      </c>
      <c r="R7483" s="4"/>
      <c r="S7483" s="13" t="s">
        <v>194191</v>
      </c>
      <c r="T7483" s="13"/>
      <c r="U7483" s="13"/>
      <c r="V7483" s="13"/>
      <c r="W7483" s="13"/>
    </row>
    <row r="7484" spans="1:23" ht="30" x14ac:dyDescent="0.25">
      <c r="A7484" s="4" t="s">
        <v>8385</v>
      </c>
      <c r="B7484" s="4" t="s">
        <v>319</v>
      </c>
      <c r="C7484" s="4" t="s">
        <v>1452</v>
      </c>
      <c r="D7484" s="4" t="s">
        <v>242</v>
      </c>
      <c r="E7484" s="4" t="s">
        <v>34</v>
      </c>
      <c r="F7484" s="4">
        <v>9953007995</v>
      </c>
      <c r="G7484" s="4"/>
      <c r="H7484" s="4" t="s">
        <v>8384</v>
      </c>
      <c r="I7484" s="4"/>
      <c r="J7484" s="4" t="s">
        <v>8386</v>
      </c>
      <c r="L7484" s="4" t="s">
        <v>4263</v>
      </c>
      <c r="M7484" s="4" t="s">
        <v>319</v>
      </c>
      <c r="N7484" s="4">
        <v>110032</v>
      </c>
      <c r="O7484" s="4"/>
      <c r="P7484" s="4">
        <v>8048618203</v>
      </c>
      <c r="Q7484" s="31" t="s">
        <v>214638</v>
      </c>
      <c r="R7484" s="4"/>
      <c r="S7484" s="13" t="s">
        <v>214639</v>
      </c>
      <c r="T7484" s="13"/>
      <c r="U7484" s="13"/>
      <c r="V7484" s="13"/>
      <c r="W7484" s="13"/>
    </row>
    <row r="7485" spans="1:23" ht="30" x14ac:dyDescent="0.25">
      <c r="A7485" s="4" t="s">
        <v>8389</v>
      </c>
      <c r="B7485" s="4" t="s">
        <v>319</v>
      </c>
      <c r="C7485" s="4" t="s">
        <v>382</v>
      </c>
      <c r="D7485" s="4" t="s">
        <v>8387</v>
      </c>
      <c r="E7485" s="4" t="s">
        <v>84</v>
      </c>
      <c r="F7485" s="4">
        <v>9311612462</v>
      </c>
      <c r="G7485" s="4">
        <v>9310120540</v>
      </c>
      <c r="H7485" s="4" t="s">
        <v>8388</v>
      </c>
      <c r="I7485" s="4"/>
      <c r="J7485" s="4" t="s">
        <v>8390</v>
      </c>
      <c r="L7485" s="4" t="s">
        <v>630</v>
      </c>
      <c r="M7485" s="4" t="s">
        <v>319</v>
      </c>
      <c r="N7485" s="4">
        <v>110094</v>
      </c>
      <c r="O7485" s="4"/>
      <c r="P7485" s="4">
        <v>8048554788</v>
      </c>
      <c r="Q7485" s="31" t="s">
        <v>214640</v>
      </c>
      <c r="R7485" s="4"/>
      <c r="S7485" s="13" t="s">
        <v>214641</v>
      </c>
      <c r="T7485" s="13"/>
      <c r="U7485" s="13"/>
      <c r="V7485" s="13"/>
      <c r="W7485" s="13"/>
    </row>
    <row r="7486" spans="1:23" ht="45" x14ac:dyDescent="0.25">
      <c r="A7486" s="4" t="s">
        <v>8582</v>
      </c>
      <c r="B7486" s="4" t="s">
        <v>319</v>
      </c>
      <c r="C7486" s="4" t="s">
        <v>8579</v>
      </c>
      <c r="D7486" s="4" t="s">
        <v>234</v>
      </c>
      <c r="E7486" s="4" t="s">
        <v>175</v>
      </c>
      <c r="F7486" s="4">
        <v>7428214285</v>
      </c>
      <c r="G7486" s="4">
        <v>8800150508</v>
      </c>
      <c r="H7486" s="4" t="s">
        <v>8580</v>
      </c>
      <c r="I7486" s="4" t="s">
        <v>8581</v>
      </c>
      <c r="J7486" s="4" t="s">
        <v>8583</v>
      </c>
      <c r="L7486" s="4" t="s">
        <v>8584</v>
      </c>
      <c r="M7486" s="4" t="s">
        <v>319</v>
      </c>
      <c r="N7486" s="4">
        <v>201301</v>
      </c>
      <c r="O7486" s="4" t="s">
        <v>8585</v>
      </c>
      <c r="P7486" s="4">
        <v>8079467543</v>
      </c>
      <c r="Q7486" s="31" t="s">
        <v>206862</v>
      </c>
      <c r="R7486" s="4"/>
      <c r="S7486" s="13" t="s">
        <v>214642</v>
      </c>
      <c r="T7486" s="13"/>
      <c r="U7486" s="13"/>
      <c r="V7486" s="13"/>
      <c r="W7486" s="13"/>
    </row>
    <row r="7487" spans="1:23" ht="45" x14ac:dyDescent="0.25">
      <c r="A7487" s="4" t="s">
        <v>8624</v>
      </c>
      <c r="B7487" s="4" t="s">
        <v>319</v>
      </c>
      <c r="C7487" s="4" t="s">
        <v>375</v>
      </c>
      <c r="D7487" s="4" t="s">
        <v>337</v>
      </c>
      <c r="E7487" s="4" t="s">
        <v>34</v>
      </c>
      <c r="F7487" s="4">
        <v>9810037283</v>
      </c>
      <c r="G7487" s="4">
        <v>9310037283</v>
      </c>
      <c r="H7487" s="4" t="s">
        <v>8622</v>
      </c>
      <c r="I7487" s="4" t="s">
        <v>8623</v>
      </c>
      <c r="J7487" s="4"/>
      <c r="L7487" s="4" t="s">
        <v>937</v>
      </c>
      <c r="M7487" s="4" t="s">
        <v>319</v>
      </c>
      <c r="N7487" s="4"/>
      <c r="O7487" s="4" t="s">
        <v>8625</v>
      </c>
      <c r="P7487" s="4">
        <v>8071678611</v>
      </c>
      <c r="Q7487" s="31" t="s">
        <v>206863</v>
      </c>
      <c r="R7487" s="4"/>
      <c r="S7487" s="13" t="s">
        <v>226818</v>
      </c>
      <c r="T7487" s="13"/>
      <c r="U7487" s="13"/>
      <c r="V7487" s="13"/>
      <c r="W7487" s="13"/>
    </row>
    <row r="7488" spans="1:23" ht="30" x14ac:dyDescent="0.25">
      <c r="A7488" s="4" t="s">
        <v>8693</v>
      </c>
      <c r="B7488" s="4" t="s">
        <v>319</v>
      </c>
      <c r="C7488" s="4" t="s">
        <v>1414</v>
      </c>
      <c r="D7488" s="4" t="s">
        <v>696</v>
      </c>
      <c r="E7488" s="4" t="s">
        <v>8691</v>
      </c>
      <c r="F7488" s="4">
        <v>9910106942</v>
      </c>
      <c r="G7488" s="4"/>
      <c r="H7488" s="4" t="s">
        <v>8692</v>
      </c>
      <c r="I7488" s="4"/>
      <c r="J7488" s="4" t="s">
        <v>8694</v>
      </c>
      <c r="L7488" s="4" t="s">
        <v>8695</v>
      </c>
      <c r="M7488" s="4" t="s">
        <v>319</v>
      </c>
      <c r="N7488" s="4">
        <v>110096</v>
      </c>
      <c r="O7488" s="4" t="s">
        <v>8696</v>
      </c>
      <c r="P7488" s="4">
        <v>8048621195</v>
      </c>
      <c r="Q7488" s="31" t="s">
        <v>204700</v>
      </c>
      <c r="R7488" s="4"/>
      <c r="S7488" s="13" t="s">
        <v>194192</v>
      </c>
      <c r="T7488" s="13"/>
      <c r="U7488" s="13"/>
      <c r="V7488" s="13"/>
      <c r="W7488" s="13"/>
    </row>
    <row r="7489" spans="1:23" ht="45" x14ac:dyDescent="0.25">
      <c r="A7489" s="4" t="s">
        <v>8705</v>
      </c>
      <c r="B7489" s="4" t="s">
        <v>319</v>
      </c>
      <c r="C7489" s="4" t="s">
        <v>3557</v>
      </c>
      <c r="D7489" s="4" t="s">
        <v>1391</v>
      </c>
      <c r="E7489" s="4" t="s">
        <v>34</v>
      </c>
      <c r="F7489" s="4">
        <v>9999012013</v>
      </c>
      <c r="G7489" s="4">
        <v>9999843229</v>
      </c>
      <c r="H7489" s="4" t="s">
        <v>8704</v>
      </c>
      <c r="I7489" s="4"/>
      <c r="J7489" s="4" t="s">
        <v>8706</v>
      </c>
      <c r="L7489" s="4" t="s">
        <v>630</v>
      </c>
      <c r="M7489" s="4" t="s">
        <v>319</v>
      </c>
      <c r="N7489" s="4">
        <v>110031</v>
      </c>
      <c r="O7489" s="4"/>
      <c r="P7489" s="4">
        <v>8048700091</v>
      </c>
      <c r="Q7489" s="31" t="s">
        <v>8702</v>
      </c>
      <c r="R7489" s="4"/>
      <c r="S7489" s="13" t="s">
        <v>8703</v>
      </c>
      <c r="T7489" s="13"/>
      <c r="U7489" s="13"/>
      <c r="V7489" s="13"/>
      <c r="W7489" s="13"/>
    </row>
    <row r="7490" spans="1:23" ht="45" x14ac:dyDescent="0.25">
      <c r="A7490" s="4" t="s">
        <v>8767</v>
      </c>
      <c r="B7490" s="4" t="s">
        <v>319</v>
      </c>
      <c r="C7490" s="4" t="s">
        <v>8765</v>
      </c>
      <c r="D7490" s="4" t="s">
        <v>194</v>
      </c>
      <c r="E7490" s="4" t="s">
        <v>84</v>
      </c>
      <c r="F7490" s="4">
        <v>9871585448</v>
      </c>
      <c r="G7490" s="4">
        <v>9818969502</v>
      </c>
      <c r="H7490" s="4" t="s">
        <v>8766</v>
      </c>
      <c r="I7490" s="4"/>
      <c r="J7490" s="4" t="s">
        <v>8768</v>
      </c>
      <c r="L7490" s="4" t="s">
        <v>8769</v>
      </c>
      <c r="M7490" s="4" t="s">
        <v>319</v>
      </c>
      <c r="N7490" s="4">
        <v>110022</v>
      </c>
      <c r="O7490" s="4"/>
      <c r="P7490" s="4">
        <v>8048111605</v>
      </c>
      <c r="Q7490" s="31" t="s">
        <v>206864</v>
      </c>
      <c r="R7490" s="4"/>
      <c r="S7490" s="13" t="s">
        <v>214643</v>
      </c>
      <c r="T7490" s="13"/>
      <c r="U7490" s="13"/>
      <c r="V7490" s="13"/>
      <c r="W7490" s="13"/>
    </row>
    <row r="7491" spans="1:23" ht="45" x14ac:dyDescent="0.25">
      <c r="A7491" s="4" t="s">
        <v>8796</v>
      </c>
      <c r="B7491" s="4" t="s">
        <v>319</v>
      </c>
      <c r="C7491" s="4" t="s">
        <v>3453</v>
      </c>
      <c r="D7491" s="4" t="s">
        <v>8793</v>
      </c>
      <c r="E7491" s="4" t="s">
        <v>34</v>
      </c>
      <c r="F7491" s="4">
        <v>9811888626</v>
      </c>
      <c r="G7491" s="4">
        <v>9310076777</v>
      </c>
      <c r="H7491" s="4" t="s">
        <v>8794</v>
      </c>
      <c r="I7491" s="4" t="s">
        <v>8795</v>
      </c>
      <c r="J7491" s="4" t="s">
        <v>8797</v>
      </c>
      <c r="L7491" s="4" t="s">
        <v>8798</v>
      </c>
      <c r="M7491" s="4" t="s">
        <v>319</v>
      </c>
      <c r="N7491" s="4">
        <v>110006</v>
      </c>
      <c r="O7491" s="4" t="s">
        <v>8799</v>
      </c>
      <c r="P7491" s="4">
        <v>8048016397</v>
      </c>
      <c r="Q7491" s="31" t="s">
        <v>206865</v>
      </c>
      <c r="R7491" s="4"/>
      <c r="S7491" s="13" t="s">
        <v>194193</v>
      </c>
      <c r="T7491" s="13"/>
      <c r="U7491" s="13"/>
      <c r="V7491" s="13"/>
      <c r="W7491" s="13"/>
    </row>
    <row r="7492" spans="1:23" ht="30" x14ac:dyDescent="0.25">
      <c r="A7492" s="4" t="s">
        <v>8940</v>
      </c>
      <c r="B7492" s="4" t="s">
        <v>319</v>
      </c>
      <c r="C7492" s="4" t="s">
        <v>1414</v>
      </c>
      <c r="D7492" s="4" t="s">
        <v>655</v>
      </c>
      <c r="E7492" s="4" t="s">
        <v>175</v>
      </c>
      <c r="F7492" s="4">
        <v>7838386775</v>
      </c>
      <c r="G7492" s="4">
        <v>9197915422</v>
      </c>
      <c r="H7492" s="4" t="s">
        <v>8938</v>
      </c>
      <c r="I7492" s="4" t="s">
        <v>8939</v>
      </c>
      <c r="J7492" s="4" t="s">
        <v>8941</v>
      </c>
      <c r="L7492" s="4" t="s">
        <v>4970</v>
      </c>
      <c r="M7492" s="4" t="s">
        <v>319</v>
      </c>
      <c r="N7492" s="4">
        <v>110085</v>
      </c>
      <c r="O7492" s="4"/>
      <c r="P7492" s="4">
        <v>8048409245</v>
      </c>
      <c r="Q7492" s="31" t="s">
        <v>214644</v>
      </c>
      <c r="R7492" s="4"/>
      <c r="S7492" s="13" t="s">
        <v>214645</v>
      </c>
      <c r="T7492" s="13"/>
      <c r="U7492" s="13"/>
      <c r="V7492" s="13"/>
      <c r="W7492" s="13"/>
    </row>
    <row r="7493" spans="1:23" ht="30" x14ac:dyDescent="0.25">
      <c r="A7493" s="4" t="s">
        <v>9529</v>
      </c>
      <c r="B7493" s="4" t="s">
        <v>319</v>
      </c>
      <c r="C7493" s="4" t="s">
        <v>9526</v>
      </c>
      <c r="D7493" s="4" t="s">
        <v>9187</v>
      </c>
      <c r="E7493" s="4" t="s">
        <v>34</v>
      </c>
      <c r="F7493" s="4">
        <v>9810083070</v>
      </c>
      <c r="G7493" s="4">
        <v>8802844054</v>
      </c>
      <c r="H7493" s="4" t="s">
        <v>9527</v>
      </c>
      <c r="I7493" s="4" t="s">
        <v>9528</v>
      </c>
      <c r="J7493" s="4" t="s">
        <v>9530</v>
      </c>
      <c r="L7493" s="4" t="s">
        <v>5263</v>
      </c>
      <c r="M7493" s="4" t="s">
        <v>319</v>
      </c>
      <c r="N7493" s="4">
        <v>110034</v>
      </c>
      <c r="O7493" s="4"/>
      <c r="P7493" s="4">
        <v>8048621017</v>
      </c>
      <c r="Q7493" s="31" t="s">
        <v>206866</v>
      </c>
      <c r="R7493" s="4"/>
      <c r="S7493" s="13" t="s">
        <v>194194</v>
      </c>
      <c r="T7493" s="13"/>
      <c r="U7493" s="13"/>
      <c r="V7493" s="13"/>
      <c r="W7493" s="13"/>
    </row>
    <row r="7494" spans="1:23" ht="30" x14ac:dyDescent="0.25">
      <c r="A7494" s="4" t="s">
        <v>9565</v>
      </c>
      <c r="B7494" s="4" t="s">
        <v>319</v>
      </c>
      <c r="C7494" s="4" t="s">
        <v>9563</v>
      </c>
      <c r="D7494" s="4" t="s">
        <v>54</v>
      </c>
      <c r="E7494" s="4" t="s">
        <v>34</v>
      </c>
      <c r="F7494" s="4">
        <v>9650196786</v>
      </c>
      <c r="G7494" s="4"/>
      <c r="H7494" s="4" t="s">
        <v>9564</v>
      </c>
      <c r="I7494" s="4"/>
      <c r="J7494" s="4" t="s">
        <v>9566</v>
      </c>
      <c r="L7494" s="4" t="s">
        <v>1161</v>
      </c>
      <c r="M7494" s="4" t="s">
        <v>319</v>
      </c>
      <c r="N7494" s="4">
        <v>110035</v>
      </c>
      <c r="O7494" s="4"/>
      <c r="P7494" s="4">
        <v>8048700231</v>
      </c>
      <c r="Q7494" s="31" t="s">
        <v>214646</v>
      </c>
      <c r="R7494" s="4"/>
      <c r="S7494" s="13" t="s">
        <v>214647</v>
      </c>
      <c r="T7494" s="13"/>
      <c r="U7494" s="13"/>
      <c r="V7494" s="13"/>
      <c r="W7494" s="13"/>
    </row>
    <row r="7495" spans="1:23" x14ac:dyDescent="0.25">
      <c r="A7495" s="4" t="s">
        <v>9688</v>
      </c>
      <c r="B7495" s="4" t="s">
        <v>319</v>
      </c>
      <c r="C7495" s="4" t="s">
        <v>3580</v>
      </c>
      <c r="D7495" s="4" t="s">
        <v>9685</v>
      </c>
      <c r="E7495" s="4" t="s">
        <v>697</v>
      </c>
      <c r="F7495" s="4">
        <v>9540323344</v>
      </c>
      <c r="G7495" s="4"/>
      <c r="H7495" s="4" t="s">
        <v>9686</v>
      </c>
      <c r="I7495" s="4" t="s">
        <v>9687</v>
      </c>
      <c r="J7495" s="4" t="s">
        <v>9689</v>
      </c>
      <c r="L7495" s="4" t="s">
        <v>9690</v>
      </c>
      <c r="M7495" s="4" t="s">
        <v>319</v>
      </c>
      <c r="N7495" s="4">
        <v>110092</v>
      </c>
      <c r="O7495" s="4" t="s">
        <v>9691</v>
      </c>
      <c r="P7495" s="4">
        <v>8042953470</v>
      </c>
      <c r="Q7495" s="31"/>
      <c r="R7495" s="4"/>
      <c r="S7495" s="13" t="s">
        <v>226819</v>
      </c>
      <c r="T7495" s="13"/>
      <c r="U7495" s="13"/>
      <c r="V7495" s="13"/>
      <c r="W7495" s="13"/>
    </row>
    <row r="7496" spans="1:23" ht="45" x14ac:dyDescent="0.25">
      <c r="A7496" s="4" t="s">
        <v>9701</v>
      </c>
      <c r="B7496" s="4" t="s">
        <v>319</v>
      </c>
      <c r="C7496" s="4" t="s">
        <v>1587</v>
      </c>
      <c r="D7496" s="4" t="s">
        <v>6484</v>
      </c>
      <c r="E7496" s="4" t="s">
        <v>34</v>
      </c>
      <c r="F7496" s="4">
        <v>9711011265</v>
      </c>
      <c r="G7496" s="4">
        <v>9811464466</v>
      </c>
      <c r="H7496" s="4" t="s">
        <v>9699</v>
      </c>
      <c r="I7496" s="4" t="s">
        <v>9700</v>
      </c>
      <c r="J7496" s="4" t="s">
        <v>9702</v>
      </c>
      <c r="L7496" s="4" t="s">
        <v>2182</v>
      </c>
      <c r="M7496" s="4" t="s">
        <v>319</v>
      </c>
      <c r="N7496" s="4">
        <v>110006</v>
      </c>
      <c r="O7496" s="4"/>
      <c r="P7496" s="4">
        <v>8048567262</v>
      </c>
      <c r="Q7496" s="31" t="s">
        <v>9698</v>
      </c>
      <c r="R7496" s="4"/>
      <c r="S7496" s="13" t="s">
        <v>194195</v>
      </c>
      <c r="T7496" s="13"/>
      <c r="U7496" s="13"/>
      <c r="V7496" s="13"/>
      <c r="W7496" s="13"/>
    </row>
    <row r="7497" spans="1:23" ht="30" x14ac:dyDescent="0.25">
      <c r="A7497" s="4" t="s">
        <v>9723</v>
      </c>
      <c r="B7497" s="4" t="s">
        <v>319</v>
      </c>
      <c r="C7497" s="4" t="s">
        <v>9720</v>
      </c>
      <c r="D7497" s="4" t="s">
        <v>604</v>
      </c>
      <c r="E7497" s="4" t="s">
        <v>65</v>
      </c>
      <c r="F7497" s="4">
        <v>8742959664</v>
      </c>
      <c r="G7497" s="4"/>
      <c r="H7497" s="4" t="s">
        <v>9721</v>
      </c>
      <c r="I7497" s="4" t="s">
        <v>9722</v>
      </c>
      <c r="J7497" s="4" t="s">
        <v>9724</v>
      </c>
      <c r="L7497" s="4" t="s">
        <v>9725</v>
      </c>
      <c r="M7497" s="4" t="s">
        <v>319</v>
      </c>
      <c r="N7497" s="4">
        <v>110045</v>
      </c>
      <c r="O7497" s="4"/>
      <c r="P7497" s="4">
        <v>8046071071</v>
      </c>
      <c r="Q7497" s="31" t="s">
        <v>206867</v>
      </c>
      <c r="R7497" s="4"/>
      <c r="S7497" s="13" t="s">
        <v>194196</v>
      </c>
      <c r="T7497" s="13"/>
      <c r="U7497" s="13"/>
      <c r="V7497" s="13"/>
      <c r="W7497" s="13"/>
    </row>
    <row r="7498" spans="1:23" x14ac:dyDescent="0.25">
      <c r="A7498" s="4" t="s">
        <v>9727</v>
      </c>
      <c r="B7498" s="4" t="s">
        <v>319</v>
      </c>
      <c r="C7498" s="4" t="s">
        <v>654</v>
      </c>
      <c r="D7498" s="4" t="s">
        <v>99</v>
      </c>
      <c r="E7498" s="4" t="s">
        <v>27</v>
      </c>
      <c r="F7498" s="4">
        <v>8130087248</v>
      </c>
      <c r="G7498" s="4"/>
      <c r="H7498" s="4" t="s">
        <v>9726</v>
      </c>
      <c r="I7498" s="4"/>
      <c r="J7498" s="4" t="s">
        <v>9728</v>
      </c>
      <c r="L7498" s="4" t="s">
        <v>7692</v>
      </c>
      <c r="M7498" s="4" t="s">
        <v>319</v>
      </c>
      <c r="N7498" s="4">
        <v>110059</v>
      </c>
      <c r="O7498" s="4"/>
      <c r="P7498" s="4">
        <v>8045352176</v>
      </c>
      <c r="Q7498" s="31"/>
      <c r="R7498" s="4"/>
      <c r="S7498" s="13" t="s">
        <v>199891</v>
      </c>
      <c r="T7498" s="13"/>
      <c r="U7498" s="13"/>
      <c r="V7498" s="13"/>
      <c r="W7498" s="13"/>
    </row>
    <row r="7499" spans="1:23" ht="45" x14ac:dyDescent="0.25">
      <c r="A7499" s="4" t="s">
        <v>10040</v>
      </c>
      <c r="B7499" s="4" t="s">
        <v>319</v>
      </c>
      <c r="C7499" s="4" t="s">
        <v>1600</v>
      </c>
      <c r="D7499" s="4" t="s">
        <v>149</v>
      </c>
      <c r="E7499" s="4" t="s">
        <v>34</v>
      </c>
      <c r="F7499" s="4">
        <v>9873316850</v>
      </c>
      <c r="G7499" s="4">
        <v>9873031201</v>
      </c>
      <c r="H7499" s="4" t="s">
        <v>10038</v>
      </c>
      <c r="I7499" s="4" t="s">
        <v>10039</v>
      </c>
      <c r="J7499" s="4" t="s">
        <v>10041</v>
      </c>
      <c r="L7499" s="4" t="s">
        <v>10042</v>
      </c>
      <c r="M7499" s="4" t="s">
        <v>319</v>
      </c>
      <c r="N7499" s="4">
        <v>110041</v>
      </c>
      <c r="O7499" s="4" t="s">
        <v>10043</v>
      </c>
      <c r="P7499" s="4">
        <v>8071678690</v>
      </c>
      <c r="Q7499" s="31" t="s">
        <v>214648</v>
      </c>
      <c r="R7499" s="4"/>
      <c r="S7499" s="13" t="s">
        <v>214649</v>
      </c>
      <c r="T7499" s="13"/>
      <c r="U7499" s="13"/>
      <c r="V7499" s="13"/>
      <c r="W7499" s="13"/>
    </row>
    <row r="7500" spans="1:23" ht="30" x14ac:dyDescent="0.25">
      <c r="A7500" s="4" t="s">
        <v>10070</v>
      </c>
      <c r="B7500" s="4" t="s">
        <v>319</v>
      </c>
      <c r="C7500" s="4" t="s">
        <v>3557</v>
      </c>
      <c r="D7500" s="4" t="s">
        <v>242</v>
      </c>
      <c r="E7500" s="4" t="s">
        <v>34</v>
      </c>
      <c r="F7500" s="4">
        <v>9871331503</v>
      </c>
      <c r="G7500" s="4">
        <v>9899295710</v>
      </c>
      <c r="H7500" s="4" t="s">
        <v>10069</v>
      </c>
      <c r="I7500" s="4"/>
      <c r="J7500" s="4" t="s">
        <v>10071</v>
      </c>
      <c r="L7500" s="4" t="s">
        <v>937</v>
      </c>
      <c r="M7500" s="4" t="s">
        <v>319</v>
      </c>
      <c r="N7500" s="4">
        <v>110006</v>
      </c>
      <c r="O7500" s="4"/>
      <c r="P7500" s="4">
        <v>8048555472</v>
      </c>
      <c r="Q7500" s="31" t="s">
        <v>206868</v>
      </c>
      <c r="R7500" s="4"/>
      <c r="S7500" s="13" t="s">
        <v>194197</v>
      </c>
      <c r="T7500" s="13"/>
      <c r="U7500" s="13"/>
      <c r="V7500" s="13"/>
      <c r="W7500" s="13"/>
    </row>
    <row r="7501" spans="1:23" ht="45" x14ac:dyDescent="0.25">
      <c r="A7501" s="4" t="s">
        <v>10079</v>
      </c>
      <c r="B7501" s="4" t="s">
        <v>319</v>
      </c>
      <c r="C7501" s="4" t="s">
        <v>484</v>
      </c>
      <c r="D7501" s="4" t="s">
        <v>242</v>
      </c>
      <c r="E7501" s="4" t="s">
        <v>34</v>
      </c>
      <c r="F7501" s="4">
        <v>9811065718</v>
      </c>
      <c r="G7501" s="4">
        <v>9811476452</v>
      </c>
      <c r="H7501" s="4" t="s">
        <v>10078</v>
      </c>
      <c r="I7501" s="4"/>
      <c r="J7501" s="4" t="s">
        <v>10080</v>
      </c>
      <c r="L7501" s="4" t="s">
        <v>630</v>
      </c>
      <c r="M7501" s="4" t="s">
        <v>319</v>
      </c>
      <c r="N7501" s="4">
        <v>110031</v>
      </c>
      <c r="O7501" s="4"/>
      <c r="P7501" s="4">
        <v>8043259171</v>
      </c>
      <c r="Q7501" s="31" t="s">
        <v>206869</v>
      </c>
      <c r="R7501" s="4"/>
      <c r="S7501" s="13" t="s">
        <v>214650</v>
      </c>
      <c r="T7501" s="13"/>
      <c r="U7501" s="13"/>
      <c r="V7501" s="13"/>
      <c r="W7501" s="13"/>
    </row>
    <row r="7502" spans="1:23" ht="30" x14ac:dyDescent="0.25">
      <c r="A7502" s="4" t="s">
        <v>10091</v>
      </c>
      <c r="B7502" s="4" t="s">
        <v>319</v>
      </c>
      <c r="C7502" s="4" t="s">
        <v>10088</v>
      </c>
      <c r="D7502" s="4" t="s">
        <v>194</v>
      </c>
      <c r="E7502" s="4" t="s">
        <v>34</v>
      </c>
      <c r="F7502" s="4">
        <v>9811747384</v>
      </c>
      <c r="G7502" s="4"/>
      <c r="H7502" s="4" t="s">
        <v>10089</v>
      </c>
      <c r="I7502" s="4" t="s">
        <v>10090</v>
      </c>
      <c r="J7502" s="4" t="s">
        <v>10092</v>
      </c>
      <c r="L7502" s="4" t="s">
        <v>10093</v>
      </c>
      <c r="M7502" s="4" t="s">
        <v>319</v>
      </c>
      <c r="N7502" s="4">
        <v>110002</v>
      </c>
      <c r="O7502" s="4" t="s">
        <v>10094</v>
      </c>
      <c r="P7502" s="4">
        <v>8071866309</v>
      </c>
      <c r="Q7502" s="31" t="s">
        <v>10087</v>
      </c>
      <c r="R7502" s="4"/>
      <c r="S7502" s="13" t="s">
        <v>214651</v>
      </c>
      <c r="T7502" s="13"/>
      <c r="U7502" s="13"/>
      <c r="V7502" s="13"/>
      <c r="W7502" s="13"/>
    </row>
    <row r="7503" spans="1:23" ht="45" x14ac:dyDescent="0.25">
      <c r="A7503" s="4" t="s">
        <v>10119</v>
      </c>
      <c r="B7503" s="4" t="s">
        <v>319</v>
      </c>
      <c r="C7503" s="4" t="s">
        <v>10117</v>
      </c>
      <c r="D7503" s="4" t="s">
        <v>1523</v>
      </c>
      <c r="E7503" s="4" t="s">
        <v>34</v>
      </c>
      <c r="F7503" s="4">
        <v>9891869470</v>
      </c>
      <c r="G7503" s="4"/>
      <c r="H7503" s="4" t="s">
        <v>10118</v>
      </c>
      <c r="I7503" s="4"/>
      <c r="J7503" s="4" t="s">
        <v>10120</v>
      </c>
      <c r="L7503" s="4" t="s">
        <v>396</v>
      </c>
      <c r="M7503" s="4" t="s">
        <v>319</v>
      </c>
      <c r="N7503" s="4">
        <v>110058</v>
      </c>
      <c r="O7503" s="4"/>
      <c r="P7503" s="4">
        <v>8048022696</v>
      </c>
      <c r="Q7503" s="31" t="s">
        <v>204701</v>
      </c>
      <c r="R7503" s="4"/>
      <c r="S7503" s="13" t="s">
        <v>214652</v>
      </c>
      <c r="T7503" s="13"/>
      <c r="U7503" s="13"/>
      <c r="V7503" s="13"/>
      <c r="W7503" s="13"/>
    </row>
    <row r="7504" spans="1:23" ht="30" x14ac:dyDescent="0.25">
      <c r="A7504" s="4" t="s">
        <v>10123</v>
      </c>
      <c r="B7504" s="4" t="s">
        <v>319</v>
      </c>
      <c r="C7504" s="4" t="s">
        <v>1959</v>
      </c>
      <c r="D7504" s="4" t="s">
        <v>10121</v>
      </c>
      <c r="E7504" s="4" t="s">
        <v>34</v>
      </c>
      <c r="F7504" s="4">
        <v>9013970043</v>
      </c>
      <c r="G7504" s="4">
        <v>8178831671</v>
      </c>
      <c r="H7504" s="4" t="s">
        <v>10122</v>
      </c>
      <c r="I7504" s="4"/>
      <c r="J7504" s="4" t="s">
        <v>10124</v>
      </c>
      <c r="L7504" s="4" t="s">
        <v>630</v>
      </c>
      <c r="M7504" s="4" t="s">
        <v>319</v>
      </c>
      <c r="N7504" s="4">
        <v>110031</v>
      </c>
      <c r="O7504" s="4"/>
      <c r="P7504" s="4">
        <v>8046054792</v>
      </c>
      <c r="Q7504" s="31" t="s">
        <v>214653</v>
      </c>
      <c r="R7504" s="4"/>
      <c r="S7504" s="13" t="s">
        <v>214654</v>
      </c>
      <c r="T7504" s="13"/>
      <c r="U7504" s="13"/>
      <c r="V7504" s="13"/>
      <c r="W7504" s="13"/>
    </row>
    <row r="7505" spans="1:23" ht="45" x14ac:dyDescent="0.25">
      <c r="A7505" s="4" t="s">
        <v>10162</v>
      </c>
      <c r="B7505" s="4" t="s">
        <v>319</v>
      </c>
      <c r="C7505" s="4" t="s">
        <v>10159</v>
      </c>
      <c r="D7505" s="4" t="s">
        <v>7570</v>
      </c>
      <c r="E7505" s="4" t="s">
        <v>34</v>
      </c>
      <c r="F7505" s="4">
        <v>8459330240</v>
      </c>
      <c r="G7505" s="4">
        <v>9136702048</v>
      </c>
      <c r="H7505" s="4" t="s">
        <v>10160</v>
      </c>
      <c r="I7505" s="4" t="s">
        <v>10161</v>
      </c>
      <c r="J7505" s="4" t="s">
        <v>10163</v>
      </c>
      <c r="L7505" s="4" t="s">
        <v>10164</v>
      </c>
      <c r="M7505" s="4" t="s">
        <v>319</v>
      </c>
      <c r="N7505" s="4">
        <v>110084</v>
      </c>
      <c r="O7505" s="4" t="s">
        <v>10165</v>
      </c>
      <c r="P7505" s="4">
        <v>8048004113</v>
      </c>
      <c r="Q7505" s="31" t="s">
        <v>214655</v>
      </c>
      <c r="R7505" s="4"/>
      <c r="S7505" s="13" t="s">
        <v>214656</v>
      </c>
      <c r="T7505" s="13"/>
      <c r="U7505" s="13"/>
      <c r="V7505" s="13"/>
      <c r="W7505" s="13"/>
    </row>
    <row r="7506" spans="1:23" x14ac:dyDescent="0.25">
      <c r="A7506" s="4" t="s">
        <v>10174</v>
      </c>
      <c r="B7506" s="4" t="s">
        <v>319</v>
      </c>
      <c r="C7506" s="4" t="s">
        <v>10172</v>
      </c>
      <c r="D7506" s="4" t="s">
        <v>5131</v>
      </c>
      <c r="E7506" s="4" t="s">
        <v>175</v>
      </c>
      <c r="F7506" s="4">
        <v>9811109908</v>
      </c>
      <c r="G7506" s="4"/>
      <c r="H7506" s="4" t="s">
        <v>10173</v>
      </c>
      <c r="I7506" s="4"/>
      <c r="J7506" s="4" t="s">
        <v>10175</v>
      </c>
      <c r="L7506" s="4" t="s">
        <v>10176</v>
      </c>
      <c r="M7506" s="4" t="s">
        <v>319</v>
      </c>
      <c r="N7506" s="4">
        <v>110088</v>
      </c>
      <c r="O7506" s="4"/>
      <c r="P7506" s="4">
        <v>8071746166</v>
      </c>
      <c r="Q7506" s="31"/>
      <c r="R7506" s="4"/>
      <c r="S7506" s="13" t="s">
        <v>214657</v>
      </c>
      <c r="T7506" s="13"/>
      <c r="U7506" s="13"/>
      <c r="V7506" s="13"/>
      <c r="W7506" s="13"/>
    </row>
    <row r="7507" spans="1:23" ht="30" x14ac:dyDescent="0.25">
      <c r="A7507" s="4" t="s">
        <v>10193</v>
      </c>
      <c r="B7507" s="4" t="s">
        <v>319</v>
      </c>
      <c r="C7507" s="4" t="s">
        <v>2999</v>
      </c>
      <c r="D7507" s="4" t="s">
        <v>1502</v>
      </c>
      <c r="E7507" s="4" t="s">
        <v>916</v>
      </c>
      <c r="F7507" s="4">
        <v>9953461048</v>
      </c>
      <c r="G7507" s="4"/>
      <c r="H7507" s="4" t="s">
        <v>10192</v>
      </c>
      <c r="I7507" s="4"/>
      <c r="J7507" s="4" t="s">
        <v>10194</v>
      </c>
      <c r="L7507" s="4" t="s">
        <v>630</v>
      </c>
      <c r="M7507" s="4" t="s">
        <v>319</v>
      </c>
      <c r="N7507" s="4">
        <v>110031</v>
      </c>
      <c r="O7507" s="4"/>
      <c r="P7507" s="4">
        <v>8079460234</v>
      </c>
      <c r="Q7507" s="31" t="s">
        <v>206870</v>
      </c>
      <c r="R7507" s="4"/>
      <c r="S7507" s="13" t="s">
        <v>214658</v>
      </c>
      <c r="T7507" s="13"/>
      <c r="U7507" s="13"/>
      <c r="V7507" s="13"/>
      <c r="W7507" s="13"/>
    </row>
    <row r="7508" spans="1:23" ht="30" x14ac:dyDescent="0.25">
      <c r="A7508" s="4" t="s">
        <v>10231</v>
      </c>
      <c r="B7508" s="4" t="s">
        <v>319</v>
      </c>
      <c r="C7508" s="4" t="s">
        <v>2387</v>
      </c>
      <c r="D7508" s="4" t="s">
        <v>242</v>
      </c>
      <c r="E7508" s="4" t="s">
        <v>10228</v>
      </c>
      <c r="F7508" s="4">
        <v>8287005657</v>
      </c>
      <c r="G7508" s="4"/>
      <c r="H7508" s="4" t="s">
        <v>10229</v>
      </c>
      <c r="I7508" s="4" t="s">
        <v>10230</v>
      </c>
      <c r="J7508" s="4" t="s">
        <v>10232</v>
      </c>
      <c r="L7508" s="4" t="s">
        <v>10233</v>
      </c>
      <c r="M7508" s="4" t="s">
        <v>319</v>
      </c>
      <c r="N7508" s="4">
        <v>110005</v>
      </c>
      <c r="O7508" s="4" t="s">
        <v>10234</v>
      </c>
      <c r="P7508" s="4">
        <v>8042973795</v>
      </c>
      <c r="Q7508" s="31" t="s">
        <v>206871</v>
      </c>
      <c r="R7508" s="4"/>
      <c r="S7508" s="13" t="s">
        <v>199892</v>
      </c>
      <c r="T7508" s="13"/>
      <c r="U7508" s="13"/>
      <c r="V7508" s="13"/>
      <c r="W7508" s="13"/>
    </row>
    <row r="7509" spans="1:23" ht="30" x14ac:dyDescent="0.25">
      <c r="A7509" s="4" t="s">
        <v>10256</v>
      </c>
      <c r="B7509" s="4" t="s">
        <v>319</v>
      </c>
      <c r="C7509" s="4" t="s">
        <v>2189</v>
      </c>
      <c r="D7509" s="4" t="s">
        <v>5885</v>
      </c>
      <c r="E7509" s="4" t="s">
        <v>74</v>
      </c>
      <c r="F7509" s="4">
        <v>9811953846</v>
      </c>
      <c r="G7509" s="4">
        <v>9818821719</v>
      </c>
      <c r="H7509" s="4" t="s">
        <v>10255</v>
      </c>
      <c r="I7509" s="4"/>
      <c r="J7509" s="4" t="s">
        <v>10257</v>
      </c>
      <c r="L7509" s="4" t="s">
        <v>630</v>
      </c>
      <c r="M7509" s="4" t="s">
        <v>319</v>
      </c>
      <c r="N7509" s="4">
        <v>110031</v>
      </c>
      <c r="O7509" s="4"/>
      <c r="P7509" s="4">
        <v>8071642400</v>
      </c>
      <c r="Q7509" s="31" t="s">
        <v>199893</v>
      </c>
      <c r="R7509" s="4"/>
      <c r="S7509" s="13" t="s">
        <v>199893</v>
      </c>
      <c r="T7509" s="13"/>
      <c r="U7509" s="13"/>
      <c r="V7509" s="13"/>
      <c r="W7509" s="13"/>
    </row>
    <row r="7510" spans="1:23" ht="45" x14ac:dyDescent="0.25">
      <c r="A7510" s="4" t="s">
        <v>10309</v>
      </c>
      <c r="B7510" s="4" t="s">
        <v>319</v>
      </c>
      <c r="C7510" s="4" t="s">
        <v>5130</v>
      </c>
      <c r="D7510" s="4" t="s">
        <v>10307</v>
      </c>
      <c r="E7510" s="4" t="s">
        <v>27</v>
      </c>
      <c r="F7510" s="4">
        <v>9811364570</v>
      </c>
      <c r="G7510" s="4"/>
      <c r="H7510" s="4" t="s">
        <v>10308</v>
      </c>
      <c r="I7510" s="4"/>
      <c r="J7510" s="4" t="s">
        <v>10310</v>
      </c>
      <c r="L7510" s="4" t="s">
        <v>937</v>
      </c>
      <c r="M7510" s="4" t="s">
        <v>319</v>
      </c>
      <c r="N7510" s="4">
        <v>110006</v>
      </c>
      <c r="O7510" s="4"/>
      <c r="P7510" s="4">
        <v>8045136351</v>
      </c>
      <c r="Q7510" s="31" t="s">
        <v>206872</v>
      </c>
      <c r="R7510" s="4"/>
      <c r="S7510" s="13" t="s">
        <v>194198</v>
      </c>
      <c r="T7510" s="13"/>
      <c r="U7510" s="13"/>
      <c r="V7510" s="13"/>
      <c r="W7510" s="13"/>
    </row>
    <row r="7511" spans="1:23" x14ac:dyDescent="0.25">
      <c r="A7511" s="4" t="s">
        <v>10386</v>
      </c>
      <c r="B7511" s="4" t="s">
        <v>319</v>
      </c>
      <c r="C7511" s="4" t="s">
        <v>10384</v>
      </c>
      <c r="D7511" s="4" t="s">
        <v>194</v>
      </c>
      <c r="E7511" s="4" t="s">
        <v>34</v>
      </c>
      <c r="F7511" s="4">
        <v>9810744788</v>
      </c>
      <c r="G7511" s="4"/>
      <c r="H7511" s="4" t="s">
        <v>10385</v>
      </c>
      <c r="I7511" s="4"/>
      <c r="J7511" s="4" t="s">
        <v>10387</v>
      </c>
      <c r="L7511" s="4" t="s">
        <v>1527</v>
      </c>
      <c r="M7511" s="4" t="s">
        <v>319</v>
      </c>
      <c r="N7511" s="4">
        <v>110005</v>
      </c>
      <c r="O7511" s="4" t="s">
        <v>10388</v>
      </c>
      <c r="P7511" s="4">
        <v>8042965164</v>
      </c>
      <c r="Q7511" s="31"/>
      <c r="R7511" s="4"/>
      <c r="S7511" s="13" t="s">
        <v>199894</v>
      </c>
      <c r="T7511" s="13"/>
      <c r="U7511" s="13"/>
      <c r="V7511" s="13"/>
      <c r="W7511" s="13"/>
    </row>
    <row r="7512" spans="1:23" ht="30" x14ac:dyDescent="0.25">
      <c r="A7512" s="4" t="s">
        <v>10401</v>
      </c>
      <c r="B7512" s="4" t="s">
        <v>319</v>
      </c>
      <c r="C7512" s="4" t="s">
        <v>3557</v>
      </c>
      <c r="D7512" s="4" t="s">
        <v>3646</v>
      </c>
      <c r="E7512" s="4" t="s">
        <v>34</v>
      </c>
      <c r="F7512" s="4">
        <v>9818455098</v>
      </c>
      <c r="G7512" s="4">
        <v>9871122151</v>
      </c>
      <c r="H7512" s="4" t="s">
        <v>10400</v>
      </c>
      <c r="I7512" s="4"/>
      <c r="J7512" s="4" t="s">
        <v>10402</v>
      </c>
      <c r="L7512" s="4" t="s">
        <v>630</v>
      </c>
      <c r="M7512" s="4" t="s">
        <v>319</v>
      </c>
      <c r="N7512" s="4">
        <v>110031</v>
      </c>
      <c r="O7512" s="4"/>
      <c r="P7512" s="4">
        <v>8048412235</v>
      </c>
      <c r="Q7512" s="31" t="s">
        <v>206873</v>
      </c>
      <c r="R7512" s="4"/>
      <c r="S7512" s="13" t="s">
        <v>194199</v>
      </c>
      <c r="T7512" s="13"/>
      <c r="U7512" s="13"/>
      <c r="V7512" s="13"/>
      <c r="W7512" s="13"/>
    </row>
    <row r="7513" spans="1:23" x14ac:dyDescent="0.25">
      <c r="A7513" s="4" t="s">
        <v>10419</v>
      </c>
      <c r="B7513" s="4" t="s">
        <v>319</v>
      </c>
      <c r="C7513" s="4" t="s">
        <v>10417</v>
      </c>
      <c r="D7513" s="4"/>
      <c r="E7513" s="4" t="s">
        <v>74</v>
      </c>
      <c r="F7513" s="4">
        <v>9711806680</v>
      </c>
      <c r="G7513" s="4">
        <v>9971412955</v>
      </c>
      <c r="H7513" s="4" t="s">
        <v>10418</v>
      </c>
      <c r="I7513" s="4"/>
      <c r="J7513" s="4" t="s">
        <v>10420</v>
      </c>
      <c r="L7513" s="4" t="s">
        <v>3263</v>
      </c>
      <c r="M7513" s="4" t="s">
        <v>319</v>
      </c>
      <c r="N7513" s="4">
        <v>122001</v>
      </c>
      <c r="O7513" s="4" t="s">
        <v>10421</v>
      </c>
      <c r="P7513" s="4">
        <v>8048562483</v>
      </c>
      <c r="Q7513" s="31"/>
      <c r="R7513" s="4"/>
      <c r="S7513" s="13" t="s">
        <v>10416</v>
      </c>
      <c r="T7513" s="13"/>
      <c r="U7513" s="13"/>
      <c r="V7513" s="13"/>
      <c r="W7513" s="13"/>
    </row>
    <row r="7514" spans="1:23" x14ac:dyDescent="0.25">
      <c r="A7514" s="4" t="s">
        <v>10424</v>
      </c>
      <c r="B7514" s="4" t="s">
        <v>319</v>
      </c>
      <c r="C7514" s="4" t="s">
        <v>10422</v>
      </c>
      <c r="D7514" s="4"/>
      <c r="E7514" s="4" t="s">
        <v>74</v>
      </c>
      <c r="F7514" s="4">
        <v>8178498944</v>
      </c>
      <c r="G7514" s="4"/>
      <c r="H7514" s="4" t="s">
        <v>10423</v>
      </c>
      <c r="I7514" s="4"/>
      <c r="J7514" s="4" t="s">
        <v>10425</v>
      </c>
      <c r="L7514" s="4" t="s">
        <v>5365</v>
      </c>
      <c r="M7514" s="4" t="s">
        <v>319</v>
      </c>
      <c r="N7514" s="4">
        <v>110007</v>
      </c>
      <c r="O7514" s="4" t="s">
        <v>10426</v>
      </c>
      <c r="P7514" s="4">
        <v>8048078410</v>
      </c>
      <c r="Q7514" s="31"/>
      <c r="R7514" s="4"/>
      <c r="S7514" s="13" t="s">
        <v>226820</v>
      </c>
      <c r="T7514" s="13"/>
      <c r="U7514" s="13"/>
      <c r="V7514" s="13"/>
      <c r="W7514" s="13"/>
    </row>
    <row r="7515" spans="1:23" ht="45" x14ac:dyDescent="0.25">
      <c r="A7515" s="4" t="s">
        <v>10438</v>
      </c>
      <c r="B7515" s="4" t="s">
        <v>319</v>
      </c>
      <c r="C7515" s="4" t="s">
        <v>241</v>
      </c>
      <c r="D7515" s="4" t="s">
        <v>570</v>
      </c>
      <c r="E7515" s="4" t="s">
        <v>27</v>
      </c>
      <c r="F7515" s="4">
        <v>7503333344</v>
      </c>
      <c r="G7515" s="4"/>
      <c r="H7515" s="4" t="s">
        <v>10436</v>
      </c>
      <c r="I7515" s="4" t="s">
        <v>10437</v>
      </c>
      <c r="J7515" s="4" t="s">
        <v>10439</v>
      </c>
      <c r="L7515" s="4"/>
      <c r="M7515" s="4" t="s">
        <v>319</v>
      </c>
      <c r="N7515" s="4">
        <v>110006</v>
      </c>
      <c r="O7515" s="4"/>
      <c r="P7515" s="4">
        <v>8049187034</v>
      </c>
      <c r="Q7515" s="31" t="s">
        <v>206874</v>
      </c>
      <c r="R7515" s="4"/>
      <c r="S7515" s="13" t="s">
        <v>194200</v>
      </c>
      <c r="T7515" s="13"/>
      <c r="U7515" s="13"/>
      <c r="V7515" s="13"/>
      <c r="W7515" s="13"/>
    </row>
    <row r="7516" spans="1:23" ht="30" x14ac:dyDescent="0.25">
      <c r="A7516" s="4" t="s">
        <v>10498</v>
      </c>
      <c r="B7516" s="4" t="s">
        <v>319</v>
      </c>
      <c r="C7516" s="4" t="s">
        <v>3568</v>
      </c>
      <c r="D7516" s="4" t="s">
        <v>99</v>
      </c>
      <c r="E7516" s="4" t="s">
        <v>74</v>
      </c>
      <c r="F7516" s="4">
        <v>9650835109</v>
      </c>
      <c r="G7516" s="4">
        <v>9999800460</v>
      </c>
      <c r="H7516" s="4" t="s">
        <v>10496</v>
      </c>
      <c r="I7516" s="4" t="s">
        <v>10497</v>
      </c>
      <c r="J7516" s="4" t="s">
        <v>10499</v>
      </c>
      <c r="L7516" s="4" t="s">
        <v>10500</v>
      </c>
      <c r="M7516" s="4" t="s">
        <v>319</v>
      </c>
      <c r="N7516" s="4">
        <v>110031</v>
      </c>
      <c r="O7516" s="4"/>
      <c r="P7516" s="4">
        <v>8048004796</v>
      </c>
      <c r="Q7516" s="31" t="s">
        <v>214659</v>
      </c>
      <c r="R7516" s="4"/>
      <c r="S7516" s="13" t="s">
        <v>226821</v>
      </c>
      <c r="T7516" s="13"/>
      <c r="U7516" s="13"/>
      <c r="V7516" s="13"/>
      <c r="W7516" s="13"/>
    </row>
    <row r="7517" spans="1:23" ht="45" x14ac:dyDescent="0.25">
      <c r="A7517" s="4" t="s">
        <v>10509</v>
      </c>
      <c r="B7517" s="4" t="s">
        <v>319</v>
      </c>
      <c r="C7517" s="4" t="s">
        <v>491</v>
      </c>
      <c r="D7517" s="4" t="s">
        <v>10506</v>
      </c>
      <c r="E7517" s="4" t="s">
        <v>27</v>
      </c>
      <c r="F7517" s="4">
        <v>9990827477</v>
      </c>
      <c r="G7517" s="4"/>
      <c r="H7517" s="4" t="s">
        <v>10507</v>
      </c>
      <c r="I7517" s="4" t="s">
        <v>10508</v>
      </c>
      <c r="J7517" s="4" t="s">
        <v>10510</v>
      </c>
      <c r="L7517" s="4" t="s">
        <v>10511</v>
      </c>
      <c r="M7517" s="4" t="s">
        <v>319</v>
      </c>
      <c r="N7517" s="4">
        <v>110025</v>
      </c>
      <c r="O7517" s="4"/>
      <c r="P7517" s="4">
        <v>8049187760</v>
      </c>
      <c r="Q7517" s="31" t="s">
        <v>214660</v>
      </c>
      <c r="R7517" s="4"/>
      <c r="S7517" s="13" t="s">
        <v>214661</v>
      </c>
      <c r="T7517" s="13"/>
      <c r="U7517" s="13"/>
      <c r="V7517" s="13"/>
      <c r="W7517" s="13"/>
    </row>
    <row r="7518" spans="1:23" ht="30" x14ac:dyDescent="0.25">
      <c r="A7518" s="4" t="s">
        <v>10535</v>
      </c>
      <c r="B7518" s="4" t="s">
        <v>319</v>
      </c>
      <c r="C7518" s="4" t="s">
        <v>10533</v>
      </c>
      <c r="D7518" s="4"/>
      <c r="E7518" s="4" t="s">
        <v>74</v>
      </c>
      <c r="F7518" s="4">
        <v>9990812354</v>
      </c>
      <c r="G7518" s="4">
        <v>7834969603</v>
      </c>
      <c r="H7518" s="4" t="s">
        <v>10534</v>
      </c>
      <c r="I7518" s="4"/>
      <c r="J7518" s="4" t="s">
        <v>10536</v>
      </c>
      <c r="L7518" s="4" t="s">
        <v>10537</v>
      </c>
      <c r="M7518" s="4" t="s">
        <v>319</v>
      </c>
      <c r="N7518" s="4">
        <v>110025</v>
      </c>
      <c r="O7518" s="4" t="s">
        <v>10538</v>
      </c>
      <c r="P7518" s="4">
        <v>8046060963</v>
      </c>
      <c r="Q7518" s="31" t="s">
        <v>206875</v>
      </c>
      <c r="R7518" s="4"/>
      <c r="S7518" s="13" t="s">
        <v>194201</v>
      </c>
      <c r="T7518" s="13"/>
      <c r="U7518" s="13"/>
      <c r="V7518" s="13"/>
      <c r="W7518" s="13"/>
    </row>
    <row r="7519" spans="1:23" x14ac:dyDescent="0.25">
      <c r="A7519" s="4" t="s">
        <v>10574</v>
      </c>
      <c r="B7519" s="4" t="s">
        <v>319</v>
      </c>
      <c r="C7519" s="4" t="s">
        <v>867</v>
      </c>
      <c r="D7519" s="4" t="s">
        <v>10572</v>
      </c>
      <c r="E7519" s="4" t="s">
        <v>27</v>
      </c>
      <c r="F7519" s="4">
        <v>9899653349</v>
      </c>
      <c r="G7519" s="4"/>
      <c r="H7519" s="4" t="s">
        <v>10573</v>
      </c>
      <c r="I7519" s="4"/>
      <c r="J7519" s="4" t="s">
        <v>1527</v>
      </c>
      <c r="L7519" s="4" t="s">
        <v>1527</v>
      </c>
      <c r="M7519" s="4" t="s">
        <v>319</v>
      </c>
      <c r="N7519" s="4">
        <v>0</v>
      </c>
      <c r="O7519" s="4"/>
      <c r="P7519" s="4">
        <v>8071866419</v>
      </c>
      <c r="Q7519" s="31"/>
      <c r="R7519" s="4"/>
      <c r="S7519" s="13" t="s">
        <v>194202</v>
      </c>
      <c r="T7519" s="13"/>
      <c r="U7519" s="13"/>
      <c r="V7519" s="13"/>
      <c r="W7519" s="13"/>
    </row>
    <row r="7520" spans="1:23" x14ac:dyDescent="0.25">
      <c r="A7520" s="4" t="s">
        <v>10625</v>
      </c>
      <c r="B7520" s="4" t="s">
        <v>319</v>
      </c>
      <c r="C7520" s="4" t="s">
        <v>1145</v>
      </c>
      <c r="D7520" s="4"/>
      <c r="E7520" s="4"/>
      <c r="F7520" s="4">
        <v>9582100767</v>
      </c>
      <c r="G7520" s="4"/>
      <c r="H7520" s="4" t="s">
        <v>10624</v>
      </c>
      <c r="I7520" s="4"/>
      <c r="J7520" s="4" t="s">
        <v>10626</v>
      </c>
      <c r="L7520" s="4"/>
      <c r="M7520" s="4" t="s">
        <v>319</v>
      </c>
      <c r="N7520" s="4">
        <v>110063</v>
      </c>
      <c r="O7520" s="4"/>
      <c r="P7520" s="4">
        <v>8049189135</v>
      </c>
      <c r="Q7520" s="31"/>
      <c r="R7520" s="4"/>
      <c r="S7520" s="13" t="s">
        <v>199895</v>
      </c>
      <c r="T7520" s="13"/>
      <c r="U7520" s="13"/>
      <c r="V7520" s="13"/>
      <c r="W7520" s="13"/>
    </row>
    <row r="7521" spans="1:23" x14ac:dyDescent="0.25">
      <c r="A7521" s="4" t="s">
        <v>10712</v>
      </c>
      <c r="B7521" s="4" t="s">
        <v>319</v>
      </c>
      <c r="C7521" s="4" t="s">
        <v>3068</v>
      </c>
      <c r="D7521" s="4"/>
      <c r="E7521" s="4" t="s">
        <v>74</v>
      </c>
      <c r="F7521" s="4">
        <v>9310610773</v>
      </c>
      <c r="G7521" s="4">
        <v>9310610849</v>
      </c>
      <c r="H7521" s="4" t="s">
        <v>10711</v>
      </c>
      <c r="I7521" s="4"/>
      <c r="J7521" s="4" t="s">
        <v>10713</v>
      </c>
      <c r="L7521" s="4" t="s">
        <v>10714</v>
      </c>
      <c r="M7521" s="4" t="s">
        <v>319</v>
      </c>
      <c r="N7521" s="4">
        <v>110014</v>
      </c>
      <c r="O7521" s="4"/>
      <c r="P7521" s="4">
        <v>8049441838</v>
      </c>
      <c r="Q7521" s="31"/>
      <c r="R7521" s="4"/>
      <c r="S7521" s="13" t="s">
        <v>199896</v>
      </c>
      <c r="T7521" s="13"/>
      <c r="U7521" s="13"/>
      <c r="V7521" s="13"/>
      <c r="W7521" s="13"/>
    </row>
    <row r="7522" spans="1:23" ht="30" x14ac:dyDescent="0.25">
      <c r="A7522" s="4" t="s">
        <v>10768</v>
      </c>
      <c r="B7522" s="4" t="s">
        <v>319</v>
      </c>
      <c r="C7522" s="4" t="s">
        <v>2952</v>
      </c>
      <c r="D7522" s="4" t="s">
        <v>3132</v>
      </c>
      <c r="E7522" s="4" t="s">
        <v>34</v>
      </c>
      <c r="F7522" s="4">
        <v>8860402496</v>
      </c>
      <c r="G7522" s="4">
        <v>9313470801</v>
      </c>
      <c r="H7522" s="4" t="s">
        <v>10766</v>
      </c>
      <c r="I7522" s="4" t="s">
        <v>10767</v>
      </c>
      <c r="J7522" s="4" t="s">
        <v>10769</v>
      </c>
      <c r="L7522" s="4" t="s">
        <v>2815</v>
      </c>
      <c r="M7522" s="4" t="s">
        <v>319</v>
      </c>
      <c r="N7522" s="4">
        <v>110051</v>
      </c>
      <c r="O7522" s="4"/>
      <c r="P7522" s="4">
        <v>8048409004</v>
      </c>
      <c r="Q7522" s="31" t="s">
        <v>10765</v>
      </c>
      <c r="R7522" s="4"/>
      <c r="S7522" s="13" t="s">
        <v>226822</v>
      </c>
      <c r="T7522" s="13"/>
      <c r="U7522" s="13"/>
      <c r="V7522" s="13"/>
      <c r="W7522" s="13"/>
    </row>
    <row r="7523" spans="1:23" ht="30" x14ac:dyDescent="0.25">
      <c r="A7523" s="4" t="s">
        <v>10802</v>
      </c>
      <c r="B7523" s="4" t="s">
        <v>319</v>
      </c>
      <c r="C7523" s="4" t="s">
        <v>10799</v>
      </c>
      <c r="D7523" s="4" t="s">
        <v>149</v>
      </c>
      <c r="E7523" s="4" t="s">
        <v>34</v>
      </c>
      <c r="F7523" s="4">
        <v>9891408085</v>
      </c>
      <c r="G7523" s="4"/>
      <c r="H7523" s="4" t="s">
        <v>10800</v>
      </c>
      <c r="I7523" s="4" t="s">
        <v>10801</v>
      </c>
      <c r="J7523" s="4" t="s">
        <v>10803</v>
      </c>
      <c r="L7523" s="4" t="s">
        <v>10804</v>
      </c>
      <c r="M7523" s="4" t="s">
        <v>319</v>
      </c>
      <c r="N7523" s="4">
        <v>110085</v>
      </c>
      <c r="O7523" s="4"/>
      <c r="P7523" s="4">
        <v>8048020431</v>
      </c>
      <c r="Q7523" s="31" t="s">
        <v>206876</v>
      </c>
      <c r="R7523" s="4"/>
      <c r="S7523" s="13" t="s">
        <v>194203</v>
      </c>
      <c r="T7523" s="13"/>
      <c r="U7523" s="13"/>
      <c r="V7523" s="13"/>
      <c r="W7523" s="13"/>
    </row>
    <row r="7524" spans="1:23" x14ac:dyDescent="0.25">
      <c r="A7524" s="4" t="s">
        <v>10899</v>
      </c>
      <c r="B7524" s="4" t="s">
        <v>319</v>
      </c>
      <c r="C7524" s="4" t="s">
        <v>10897</v>
      </c>
      <c r="D7524" s="4" t="s">
        <v>1688</v>
      </c>
      <c r="E7524" s="4" t="s">
        <v>175</v>
      </c>
      <c r="F7524" s="4">
        <v>9811258332</v>
      </c>
      <c r="G7524" s="4"/>
      <c r="H7524" s="4" t="s">
        <v>10898</v>
      </c>
      <c r="I7524" s="4"/>
      <c r="J7524" s="4" t="s">
        <v>10900</v>
      </c>
      <c r="L7524" s="4" t="s">
        <v>10901</v>
      </c>
      <c r="M7524" s="4" t="s">
        <v>319</v>
      </c>
      <c r="N7524" s="4">
        <v>110006</v>
      </c>
      <c r="O7524" s="4" t="s">
        <v>10902</v>
      </c>
      <c r="P7524" s="4">
        <v>8071866483</v>
      </c>
      <c r="Q7524" s="31"/>
      <c r="R7524" s="4"/>
      <c r="S7524" s="13" t="s">
        <v>199897</v>
      </c>
      <c r="T7524" s="13"/>
      <c r="U7524" s="13"/>
      <c r="V7524" s="13"/>
      <c r="W7524" s="13"/>
    </row>
    <row r="7525" spans="1:23" ht="30" x14ac:dyDescent="0.25">
      <c r="A7525" s="4" t="s">
        <v>11011</v>
      </c>
      <c r="B7525" s="4" t="s">
        <v>319</v>
      </c>
      <c r="C7525" s="4" t="s">
        <v>1336</v>
      </c>
      <c r="D7525" s="4" t="s">
        <v>234</v>
      </c>
      <c r="E7525" s="4" t="s">
        <v>74</v>
      </c>
      <c r="F7525" s="4">
        <v>9717375125</v>
      </c>
      <c r="G7525" s="4">
        <v>9811277824</v>
      </c>
      <c r="H7525" s="4" t="s">
        <v>11010</v>
      </c>
      <c r="I7525" s="4"/>
      <c r="J7525" s="4" t="s">
        <v>11012</v>
      </c>
      <c r="L7525" s="4" t="s">
        <v>11013</v>
      </c>
      <c r="M7525" s="4" t="s">
        <v>319</v>
      </c>
      <c r="N7525" s="4">
        <v>110037</v>
      </c>
      <c r="O7525" s="4"/>
      <c r="P7525" s="4">
        <v>8048114180</v>
      </c>
      <c r="Q7525" s="31" t="s">
        <v>214662</v>
      </c>
      <c r="R7525" s="4"/>
      <c r="S7525" s="13" t="s">
        <v>214663</v>
      </c>
      <c r="T7525" s="13"/>
      <c r="U7525" s="13"/>
      <c r="V7525" s="13"/>
      <c r="W7525" s="13"/>
    </row>
    <row r="7526" spans="1:23" ht="45" x14ac:dyDescent="0.25">
      <c r="A7526" s="4" t="s">
        <v>11038</v>
      </c>
      <c r="B7526" s="4" t="s">
        <v>319</v>
      </c>
      <c r="C7526" s="4" t="s">
        <v>3165</v>
      </c>
      <c r="D7526" s="4" t="s">
        <v>11036</v>
      </c>
      <c r="E7526" s="4" t="s">
        <v>27</v>
      </c>
      <c r="F7526" s="4">
        <v>9899185895</v>
      </c>
      <c r="G7526" s="4"/>
      <c r="H7526" s="4" t="s">
        <v>11037</v>
      </c>
      <c r="I7526" s="4"/>
      <c r="J7526" s="4" t="s">
        <v>11039</v>
      </c>
      <c r="L7526" s="4" t="s">
        <v>11040</v>
      </c>
      <c r="M7526" s="4" t="s">
        <v>319</v>
      </c>
      <c r="N7526" s="4">
        <v>110017</v>
      </c>
      <c r="O7526" s="4"/>
      <c r="P7526" s="4">
        <v>8046039868</v>
      </c>
      <c r="Q7526" s="31" t="s">
        <v>11034</v>
      </c>
      <c r="R7526" s="4"/>
      <c r="S7526" s="13" t="s">
        <v>11035</v>
      </c>
      <c r="T7526" s="13"/>
      <c r="U7526" s="13"/>
      <c r="V7526" s="13"/>
      <c r="W7526" s="13"/>
    </row>
    <row r="7527" spans="1:23" ht="30" x14ac:dyDescent="0.25">
      <c r="A7527" s="4" t="s">
        <v>11090</v>
      </c>
      <c r="B7527" s="4" t="s">
        <v>319</v>
      </c>
      <c r="C7527" s="4" t="s">
        <v>11088</v>
      </c>
      <c r="D7527" s="4" t="s">
        <v>1697</v>
      </c>
      <c r="E7527" s="4" t="s">
        <v>34</v>
      </c>
      <c r="F7527" s="4">
        <v>9871036800</v>
      </c>
      <c r="G7527" s="4">
        <v>9266058036</v>
      </c>
      <c r="H7527" s="4" t="s">
        <v>11089</v>
      </c>
      <c r="I7527" s="4"/>
      <c r="J7527" s="4" t="s">
        <v>11091</v>
      </c>
      <c r="L7527" s="4" t="s">
        <v>6011</v>
      </c>
      <c r="M7527" s="4" t="s">
        <v>319</v>
      </c>
      <c r="N7527" s="4">
        <v>110053</v>
      </c>
      <c r="O7527" s="4"/>
      <c r="P7527" s="4">
        <v>8048620099</v>
      </c>
      <c r="Q7527" s="31" t="s">
        <v>206877</v>
      </c>
      <c r="R7527" s="4"/>
      <c r="S7527" s="13" t="s">
        <v>214664</v>
      </c>
      <c r="T7527" s="13"/>
      <c r="U7527" s="13"/>
      <c r="V7527" s="13"/>
      <c r="W7527" s="13"/>
    </row>
    <row r="7528" spans="1:23" ht="30" x14ac:dyDescent="0.25">
      <c r="A7528" s="4" t="s">
        <v>11186</v>
      </c>
      <c r="B7528" s="4" t="s">
        <v>319</v>
      </c>
      <c r="C7528" s="4" t="s">
        <v>3580</v>
      </c>
      <c r="D7528" s="4" t="s">
        <v>11184</v>
      </c>
      <c r="E7528" s="4" t="s">
        <v>27</v>
      </c>
      <c r="F7528" s="4">
        <v>9818360142</v>
      </c>
      <c r="G7528" s="4"/>
      <c r="H7528" s="4" t="s">
        <v>11185</v>
      </c>
      <c r="I7528" s="4"/>
      <c r="J7528" s="4" t="s">
        <v>11187</v>
      </c>
      <c r="L7528" s="4" t="s">
        <v>211</v>
      </c>
      <c r="M7528" s="4" t="s">
        <v>319</v>
      </c>
      <c r="N7528" s="4">
        <v>110033</v>
      </c>
      <c r="O7528" s="4" t="s">
        <v>11188</v>
      </c>
      <c r="P7528" s="4">
        <v>8048006572</v>
      </c>
      <c r="Q7528" s="31" t="s">
        <v>11183</v>
      </c>
      <c r="R7528" s="4"/>
      <c r="S7528" s="13" t="s">
        <v>214665</v>
      </c>
      <c r="T7528" s="13"/>
      <c r="U7528" s="13"/>
      <c r="V7528" s="13"/>
      <c r="W7528" s="13"/>
    </row>
    <row r="7529" spans="1:23" ht="30" x14ac:dyDescent="0.25">
      <c r="A7529" s="4" t="s">
        <v>11196</v>
      </c>
      <c r="B7529" s="4" t="s">
        <v>319</v>
      </c>
      <c r="C7529" s="4" t="s">
        <v>4560</v>
      </c>
      <c r="D7529" s="4" t="s">
        <v>194</v>
      </c>
      <c r="E7529" s="4" t="s">
        <v>1817</v>
      </c>
      <c r="F7529" s="4">
        <v>9953162631</v>
      </c>
      <c r="G7529" s="4"/>
      <c r="H7529" s="4" t="s">
        <v>11194</v>
      </c>
      <c r="I7529" s="4" t="s">
        <v>11195</v>
      </c>
      <c r="J7529" s="4" t="s">
        <v>11197</v>
      </c>
      <c r="L7529" s="4" t="s">
        <v>2663</v>
      </c>
      <c r="M7529" s="4" t="s">
        <v>319</v>
      </c>
      <c r="N7529" s="4">
        <v>110026</v>
      </c>
      <c r="O7529" s="4" t="s">
        <v>11198</v>
      </c>
      <c r="P7529" s="4">
        <v>8048402708</v>
      </c>
      <c r="Q7529" s="31" t="s">
        <v>11193</v>
      </c>
      <c r="R7529" s="4"/>
      <c r="S7529" s="13" t="s">
        <v>226823</v>
      </c>
      <c r="T7529" s="13"/>
      <c r="U7529" s="13"/>
      <c r="V7529" s="13"/>
      <c r="W7529" s="13"/>
    </row>
    <row r="7530" spans="1:23" x14ac:dyDescent="0.25">
      <c r="A7530" s="4" t="s">
        <v>11258</v>
      </c>
      <c r="B7530" s="4" t="s">
        <v>319</v>
      </c>
      <c r="C7530" s="4" t="s">
        <v>1614</v>
      </c>
      <c r="D7530" s="4" t="s">
        <v>4242</v>
      </c>
      <c r="E7530" s="4" t="s">
        <v>27</v>
      </c>
      <c r="F7530" s="4">
        <v>9711290580</v>
      </c>
      <c r="G7530" s="4">
        <v>8860467258</v>
      </c>
      <c r="H7530" s="4" t="s">
        <v>11257</v>
      </c>
      <c r="I7530" s="4"/>
      <c r="J7530" s="4" t="s">
        <v>11259</v>
      </c>
      <c r="L7530" s="4" t="s">
        <v>3532</v>
      </c>
      <c r="M7530" s="4" t="s">
        <v>319</v>
      </c>
      <c r="N7530" s="4">
        <v>110018</v>
      </c>
      <c r="O7530" s="4"/>
      <c r="P7530" s="4">
        <v>8043259082</v>
      </c>
      <c r="Q7530" s="31"/>
      <c r="R7530" s="4"/>
      <c r="S7530" s="13" t="s">
        <v>199898</v>
      </c>
      <c r="T7530" s="13"/>
      <c r="U7530" s="13"/>
      <c r="V7530" s="13"/>
      <c r="W7530" s="13"/>
    </row>
    <row r="7531" spans="1:23" ht="45" x14ac:dyDescent="0.25">
      <c r="A7531" s="4" t="s">
        <v>11283</v>
      </c>
      <c r="B7531" s="4" t="s">
        <v>319</v>
      </c>
      <c r="C7531" s="4" t="s">
        <v>11280</v>
      </c>
      <c r="D7531" s="4"/>
      <c r="E7531" s="4" t="s">
        <v>34</v>
      </c>
      <c r="F7531" s="4">
        <v>9871669832</v>
      </c>
      <c r="G7531" s="4">
        <v>9910233907</v>
      </c>
      <c r="H7531" s="4" t="s">
        <v>11281</v>
      </c>
      <c r="I7531" s="4" t="s">
        <v>11282</v>
      </c>
      <c r="J7531" s="4" t="s">
        <v>11284</v>
      </c>
      <c r="L7531" s="4" t="s">
        <v>7826</v>
      </c>
      <c r="M7531" s="4" t="s">
        <v>319</v>
      </c>
      <c r="N7531" s="4">
        <v>110092</v>
      </c>
      <c r="O7531" s="4"/>
      <c r="P7531" s="4">
        <v>8048116501</v>
      </c>
      <c r="Q7531" s="31" t="s">
        <v>206878</v>
      </c>
      <c r="R7531" s="4"/>
      <c r="S7531" s="13" t="s">
        <v>194204</v>
      </c>
      <c r="T7531" s="13"/>
      <c r="U7531" s="13"/>
      <c r="V7531" s="13"/>
      <c r="W7531" s="13"/>
    </row>
    <row r="7532" spans="1:23" x14ac:dyDescent="0.25">
      <c r="A7532" s="4" t="s">
        <v>11377</v>
      </c>
      <c r="B7532" s="4" t="s">
        <v>319</v>
      </c>
      <c r="C7532" s="4" t="s">
        <v>3165</v>
      </c>
      <c r="D7532" s="4" t="s">
        <v>1523</v>
      </c>
      <c r="E7532" s="4" t="s">
        <v>65</v>
      </c>
      <c r="F7532" s="4">
        <v>9310756880</v>
      </c>
      <c r="G7532" s="4">
        <v>7065556881</v>
      </c>
      <c r="H7532" s="4" t="s">
        <v>11375</v>
      </c>
      <c r="I7532" s="4" t="s">
        <v>11376</v>
      </c>
      <c r="J7532" s="4" t="s">
        <v>11378</v>
      </c>
      <c r="L7532" s="4"/>
      <c r="M7532" s="4" t="s">
        <v>319</v>
      </c>
      <c r="N7532" s="4">
        <v>110089</v>
      </c>
      <c r="O7532" s="4" t="s">
        <v>11379</v>
      </c>
      <c r="P7532" s="4">
        <v>8046082184</v>
      </c>
      <c r="Q7532" s="31"/>
      <c r="R7532" s="4"/>
      <c r="S7532" s="13" t="s">
        <v>214666</v>
      </c>
      <c r="T7532" s="13"/>
      <c r="U7532" s="13"/>
      <c r="V7532" s="13"/>
      <c r="W7532" s="13"/>
    </row>
    <row r="7533" spans="1:23" x14ac:dyDescent="0.25">
      <c r="A7533" s="4" t="s">
        <v>10530</v>
      </c>
      <c r="B7533" s="4" t="s">
        <v>319</v>
      </c>
      <c r="C7533" s="4" t="s">
        <v>840</v>
      </c>
      <c r="D7533" s="4" t="s">
        <v>11418</v>
      </c>
      <c r="E7533" s="4" t="s">
        <v>435</v>
      </c>
      <c r="F7533" s="4">
        <v>9871734497</v>
      </c>
      <c r="G7533" s="4"/>
      <c r="H7533" s="4" t="s">
        <v>11419</v>
      </c>
      <c r="I7533" s="4"/>
      <c r="J7533" s="4" t="s">
        <v>11420</v>
      </c>
      <c r="L7533" s="4" t="s">
        <v>2072</v>
      </c>
      <c r="M7533" s="4" t="s">
        <v>319</v>
      </c>
      <c r="N7533" s="4">
        <v>110092</v>
      </c>
      <c r="O7533" s="4" t="s">
        <v>11421</v>
      </c>
      <c r="P7533" s="4">
        <v>8046040788</v>
      </c>
      <c r="Q7533" s="31"/>
      <c r="R7533" s="4"/>
      <c r="S7533" s="13" t="s">
        <v>225929</v>
      </c>
      <c r="T7533" s="13"/>
      <c r="U7533" s="13"/>
      <c r="V7533" s="13"/>
      <c r="W7533" s="13"/>
    </row>
    <row r="7534" spans="1:23" ht="30" x14ac:dyDescent="0.25">
      <c r="A7534" s="4" t="s">
        <v>11466</v>
      </c>
      <c r="B7534" s="4" t="s">
        <v>319</v>
      </c>
      <c r="C7534" s="4" t="s">
        <v>11464</v>
      </c>
      <c r="D7534" s="4" t="s">
        <v>744</v>
      </c>
      <c r="E7534" s="4" t="s">
        <v>34</v>
      </c>
      <c r="F7534" s="4">
        <v>9953845620</v>
      </c>
      <c r="G7534" s="4"/>
      <c r="H7534" s="4" t="s">
        <v>11465</v>
      </c>
      <c r="I7534" s="4"/>
      <c r="J7534" s="4" t="s">
        <v>11467</v>
      </c>
      <c r="L7534" s="4" t="s">
        <v>11468</v>
      </c>
      <c r="M7534" s="4" t="s">
        <v>319</v>
      </c>
      <c r="N7534" s="4">
        <v>110033</v>
      </c>
      <c r="O7534" s="4"/>
      <c r="P7534" s="4">
        <v>8048621243</v>
      </c>
      <c r="Q7534" s="31" t="s">
        <v>206879</v>
      </c>
      <c r="R7534" s="4"/>
      <c r="S7534" s="13" t="s">
        <v>214667</v>
      </c>
      <c r="T7534" s="13"/>
      <c r="U7534" s="13"/>
      <c r="V7534" s="13"/>
      <c r="W7534" s="13"/>
    </row>
    <row r="7535" spans="1:23" ht="45" x14ac:dyDescent="0.25">
      <c r="A7535" s="4" t="s">
        <v>11475</v>
      </c>
      <c r="B7535" s="4" t="s">
        <v>319</v>
      </c>
      <c r="C7535" s="4" t="s">
        <v>10572</v>
      </c>
      <c r="D7535" s="4"/>
      <c r="E7535" s="4" t="s">
        <v>27</v>
      </c>
      <c r="F7535" s="4">
        <v>9899486344</v>
      </c>
      <c r="G7535" s="4"/>
      <c r="H7535" s="4" t="s">
        <v>11474</v>
      </c>
      <c r="I7535" s="4"/>
      <c r="J7535" s="4" t="s">
        <v>11476</v>
      </c>
      <c r="L7535" s="4" t="s">
        <v>11477</v>
      </c>
      <c r="M7535" s="4" t="s">
        <v>319</v>
      </c>
      <c r="N7535" s="4">
        <v>110006</v>
      </c>
      <c r="O7535" s="4"/>
      <c r="P7535" s="4">
        <v>8046026165</v>
      </c>
      <c r="Q7535" s="31" t="s">
        <v>206880</v>
      </c>
      <c r="R7535" s="4"/>
      <c r="S7535" s="13" t="s">
        <v>214668</v>
      </c>
      <c r="T7535" s="13"/>
      <c r="U7535" s="13"/>
      <c r="V7535" s="13"/>
      <c r="W7535" s="13"/>
    </row>
    <row r="7536" spans="1:23" x14ac:dyDescent="0.25">
      <c r="A7536" s="4" t="s">
        <v>11549</v>
      </c>
      <c r="B7536" s="4" t="s">
        <v>319</v>
      </c>
      <c r="C7536" s="4" t="s">
        <v>2100</v>
      </c>
      <c r="D7536" s="4" t="s">
        <v>149</v>
      </c>
      <c r="E7536" s="4" t="s">
        <v>27</v>
      </c>
      <c r="F7536" s="4">
        <v>9312418842</v>
      </c>
      <c r="G7536" s="4">
        <v>9650526042</v>
      </c>
      <c r="H7536" s="4" t="s">
        <v>11548</v>
      </c>
      <c r="I7536" s="4"/>
      <c r="J7536" s="4" t="s">
        <v>11550</v>
      </c>
      <c r="L7536" s="4"/>
      <c r="M7536" s="4" t="s">
        <v>319</v>
      </c>
      <c r="N7536" s="4"/>
      <c r="O7536" s="4" t="s">
        <v>11551</v>
      </c>
      <c r="P7536" s="4">
        <v>8048007480</v>
      </c>
      <c r="Q7536" s="31"/>
      <c r="R7536" s="4"/>
      <c r="S7536" s="13" t="s">
        <v>11547</v>
      </c>
      <c r="T7536" s="13"/>
      <c r="U7536" s="13"/>
      <c r="V7536" s="13"/>
      <c r="W7536" s="13"/>
    </row>
    <row r="7537" spans="1:23" ht="30" x14ac:dyDescent="0.25">
      <c r="A7537" s="4" t="s">
        <v>11585</v>
      </c>
      <c r="B7537" s="4" t="s">
        <v>319</v>
      </c>
      <c r="C7537" s="4" t="s">
        <v>11582</v>
      </c>
      <c r="D7537" s="4" t="s">
        <v>4386</v>
      </c>
      <c r="E7537" s="4" t="s">
        <v>34</v>
      </c>
      <c r="F7537" s="4">
        <v>9810527759</v>
      </c>
      <c r="G7537" s="4"/>
      <c r="H7537" s="4" t="s">
        <v>11583</v>
      </c>
      <c r="I7537" s="4" t="s">
        <v>11584</v>
      </c>
      <c r="J7537" s="4" t="s">
        <v>11586</v>
      </c>
      <c r="L7537" s="4" t="s">
        <v>6065</v>
      </c>
      <c r="M7537" s="4" t="s">
        <v>319</v>
      </c>
      <c r="N7537" s="4">
        <v>110017</v>
      </c>
      <c r="O7537" s="4"/>
      <c r="P7537" s="4">
        <v>8048007564</v>
      </c>
      <c r="Q7537" s="31" t="s">
        <v>214669</v>
      </c>
      <c r="R7537" s="4"/>
      <c r="S7537" s="13" t="s">
        <v>214670</v>
      </c>
      <c r="T7537" s="13"/>
      <c r="U7537" s="13"/>
      <c r="V7537" s="13"/>
      <c r="W7537" s="13"/>
    </row>
    <row r="7538" spans="1:23" ht="30" x14ac:dyDescent="0.25">
      <c r="A7538" s="4" t="s">
        <v>11600</v>
      </c>
      <c r="B7538" s="4" t="s">
        <v>319</v>
      </c>
      <c r="C7538" s="4" t="s">
        <v>1452</v>
      </c>
      <c r="D7538" s="4" t="s">
        <v>11598</v>
      </c>
      <c r="E7538" s="4" t="s">
        <v>27</v>
      </c>
      <c r="F7538" s="4">
        <v>9810336058</v>
      </c>
      <c r="G7538" s="4"/>
      <c r="H7538" s="4" t="s">
        <v>11599</v>
      </c>
      <c r="I7538" s="4"/>
      <c r="J7538" s="4" t="s">
        <v>11601</v>
      </c>
      <c r="L7538" s="4" t="s">
        <v>10434</v>
      </c>
      <c r="M7538" s="4" t="s">
        <v>319</v>
      </c>
      <c r="N7538" s="4">
        <v>110043</v>
      </c>
      <c r="O7538" s="4"/>
      <c r="P7538" s="4">
        <v>8046044169</v>
      </c>
      <c r="Q7538" s="31" t="s">
        <v>214671</v>
      </c>
      <c r="R7538" s="4"/>
      <c r="S7538" s="13" t="s">
        <v>214672</v>
      </c>
      <c r="T7538" s="13"/>
      <c r="U7538" s="13"/>
      <c r="V7538" s="13"/>
      <c r="W7538" s="13"/>
    </row>
    <row r="7539" spans="1:23" x14ac:dyDescent="0.25">
      <c r="A7539" s="4" t="s">
        <v>11605</v>
      </c>
      <c r="B7539" s="4" t="s">
        <v>319</v>
      </c>
      <c r="C7539" s="4" t="s">
        <v>11602</v>
      </c>
      <c r="D7539" s="4" t="s">
        <v>9104</v>
      </c>
      <c r="E7539" s="4" t="s">
        <v>65</v>
      </c>
      <c r="F7539" s="4">
        <v>9818884413</v>
      </c>
      <c r="G7539" s="4">
        <v>9971402070</v>
      </c>
      <c r="H7539" s="4" t="s">
        <v>11603</v>
      </c>
      <c r="I7539" s="4" t="s">
        <v>11604</v>
      </c>
      <c r="J7539" s="4" t="s">
        <v>11606</v>
      </c>
      <c r="L7539" s="4" t="s">
        <v>937</v>
      </c>
      <c r="M7539" s="4" t="s">
        <v>319</v>
      </c>
      <c r="N7539" s="4">
        <v>110006</v>
      </c>
      <c r="O7539" s="4" t="s">
        <v>11607</v>
      </c>
      <c r="P7539" s="4">
        <v>8048414908</v>
      </c>
      <c r="Q7539" s="31"/>
      <c r="R7539" s="4"/>
      <c r="S7539" s="13" t="s">
        <v>199899</v>
      </c>
      <c r="T7539" s="13"/>
      <c r="U7539" s="13"/>
      <c r="V7539" s="13"/>
      <c r="W7539" s="13"/>
    </row>
    <row r="7540" spans="1:23" ht="45" x14ac:dyDescent="0.25">
      <c r="A7540" s="4" t="s">
        <v>11667</v>
      </c>
      <c r="B7540" s="4" t="s">
        <v>319</v>
      </c>
      <c r="C7540" s="4" t="s">
        <v>6702</v>
      </c>
      <c r="D7540" s="4" t="s">
        <v>11664</v>
      </c>
      <c r="E7540" s="4" t="s">
        <v>27</v>
      </c>
      <c r="F7540" s="4">
        <v>9910574926</v>
      </c>
      <c r="G7540" s="4">
        <v>8447727732</v>
      </c>
      <c r="H7540" s="4" t="s">
        <v>11665</v>
      </c>
      <c r="I7540" s="4" t="s">
        <v>11666</v>
      </c>
      <c r="J7540" s="4" t="s">
        <v>11668</v>
      </c>
      <c r="L7540" s="4" t="s">
        <v>6857</v>
      </c>
      <c r="M7540" s="4" t="s">
        <v>319</v>
      </c>
      <c r="N7540" s="4">
        <v>110019</v>
      </c>
      <c r="O7540" s="4" t="s">
        <v>11669</v>
      </c>
      <c r="P7540" s="4">
        <v>8048420156</v>
      </c>
      <c r="Q7540" s="31" t="s">
        <v>206881</v>
      </c>
      <c r="R7540" s="4"/>
      <c r="S7540" s="13" t="s">
        <v>214673</v>
      </c>
      <c r="T7540" s="13"/>
      <c r="U7540" s="13"/>
      <c r="V7540" s="13"/>
      <c r="W7540" s="13"/>
    </row>
    <row r="7541" spans="1:23" ht="30" x14ac:dyDescent="0.25">
      <c r="A7541" s="4" t="s">
        <v>11710</v>
      </c>
      <c r="B7541" s="4" t="s">
        <v>319</v>
      </c>
      <c r="C7541" s="4" t="s">
        <v>3068</v>
      </c>
      <c r="D7541" s="4" t="s">
        <v>1601</v>
      </c>
      <c r="E7541" s="4" t="s">
        <v>175</v>
      </c>
      <c r="F7541" s="4">
        <v>9818399633</v>
      </c>
      <c r="G7541" s="4">
        <v>9266606264</v>
      </c>
      <c r="H7541" s="4" t="s">
        <v>11708</v>
      </c>
      <c r="I7541" s="4" t="s">
        <v>11709</v>
      </c>
      <c r="J7541" s="4" t="s">
        <v>11711</v>
      </c>
      <c r="L7541" s="4" t="s">
        <v>2588</v>
      </c>
      <c r="M7541" s="4" t="s">
        <v>319</v>
      </c>
      <c r="N7541" s="4">
        <v>110005</v>
      </c>
      <c r="O7541" s="4"/>
      <c r="P7541" s="4">
        <v>8048580618</v>
      </c>
      <c r="Q7541" s="31" t="s">
        <v>206882</v>
      </c>
      <c r="R7541" s="4"/>
      <c r="S7541" s="13" t="s">
        <v>194205</v>
      </c>
      <c r="T7541" s="13"/>
      <c r="U7541" s="13"/>
      <c r="V7541" s="13"/>
      <c r="W7541" s="13"/>
    </row>
    <row r="7542" spans="1:23" ht="45" x14ac:dyDescent="0.25">
      <c r="A7542" s="4" t="s">
        <v>11769</v>
      </c>
      <c r="B7542" s="4" t="s">
        <v>319</v>
      </c>
      <c r="C7542" s="4" t="s">
        <v>11767</v>
      </c>
      <c r="D7542" s="4" t="s">
        <v>2470</v>
      </c>
      <c r="E7542" s="4"/>
      <c r="F7542" s="4">
        <v>9811865829</v>
      </c>
      <c r="G7542" s="4"/>
      <c r="H7542" s="4" t="s">
        <v>11768</v>
      </c>
      <c r="I7542" s="4"/>
      <c r="J7542" s="4" t="s">
        <v>11770</v>
      </c>
      <c r="L7542" s="4" t="s">
        <v>937</v>
      </c>
      <c r="M7542" s="4" t="s">
        <v>319</v>
      </c>
      <c r="N7542" s="4">
        <v>110006</v>
      </c>
      <c r="O7542" s="4"/>
      <c r="P7542" s="4">
        <v>8045336038</v>
      </c>
      <c r="Q7542" s="31" t="s">
        <v>214674</v>
      </c>
      <c r="R7542" s="4"/>
      <c r="S7542" s="13" t="s">
        <v>214675</v>
      </c>
      <c r="T7542" s="13"/>
      <c r="U7542" s="13"/>
      <c r="V7542" s="13"/>
      <c r="W7542" s="13"/>
    </row>
    <row r="7543" spans="1:23" ht="30" x14ac:dyDescent="0.25">
      <c r="A7543" s="4" t="s">
        <v>11868</v>
      </c>
      <c r="B7543" s="4" t="s">
        <v>319</v>
      </c>
      <c r="C7543" s="4" t="s">
        <v>712</v>
      </c>
      <c r="D7543" s="4" t="s">
        <v>647</v>
      </c>
      <c r="E7543" s="4" t="s">
        <v>34</v>
      </c>
      <c r="F7543" s="4">
        <v>9650903123</v>
      </c>
      <c r="G7543" s="4">
        <v>9212483777</v>
      </c>
      <c r="H7543" s="4" t="s">
        <v>11867</v>
      </c>
      <c r="I7543" s="4"/>
      <c r="J7543" s="4" t="s">
        <v>11869</v>
      </c>
      <c r="L7543" s="4" t="s">
        <v>937</v>
      </c>
      <c r="M7543" s="4" t="s">
        <v>319</v>
      </c>
      <c r="N7543" s="4">
        <v>110006</v>
      </c>
      <c r="O7543" s="4"/>
      <c r="P7543" s="4">
        <v>8042534539</v>
      </c>
      <c r="Q7543" s="31" t="s">
        <v>206883</v>
      </c>
      <c r="R7543" s="4"/>
      <c r="S7543" s="13" t="s">
        <v>226824</v>
      </c>
      <c r="T7543" s="13"/>
      <c r="U7543" s="13"/>
      <c r="V7543" s="13"/>
      <c r="W7543" s="13"/>
    </row>
    <row r="7544" spans="1:23" ht="45" x14ac:dyDescent="0.25">
      <c r="A7544" s="4" t="s">
        <v>6647</v>
      </c>
      <c r="B7544" s="4" t="s">
        <v>319</v>
      </c>
      <c r="C7544" s="4" t="s">
        <v>3305</v>
      </c>
      <c r="D7544" s="4" t="s">
        <v>149</v>
      </c>
      <c r="E7544" s="4" t="s">
        <v>34</v>
      </c>
      <c r="F7544" s="4">
        <v>9555686136</v>
      </c>
      <c r="G7544" s="4">
        <v>8130637540</v>
      </c>
      <c r="H7544" s="4" t="s">
        <v>11919</v>
      </c>
      <c r="I7544" s="4" t="s">
        <v>11920</v>
      </c>
      <c r="J7544" s="4" t="s">
        <v>11921</v>
      </c>
      <c r="L7544" s="4" t="s">
        <v>6078</v>
      </c>
      <c r="M7544" s="4" t="s">
        <v>319</v>
      </c>
      <c r="N7544" s="4">
        <v>110092</v>
      </c>
      <c r="O7544" s="4"/>
      <c r="P7544" s="4">
        <v>8079459239</v>
      </c>
      <c r="Q7544" s="31" t="s">
        <v>214676</v>
      </c>
      <c r="R7544" s="4"/>
      <c r="S7544" s="13" t="s">
        <v>214677</v>
      </c>
      <c r="T7544" s="13"/>
      <c r="U7544" s="13"/>
      <c r="V7544" s="13"/>
      <c r="W7544" s="13"/>
    </row>
    <row r="7545" spans="1:23" x14ac:dyDescent="0.25">
      <c r="A7545" s="4" t="s">
        <v>12010</v>
      </c>
      <c r="B7545" s="4" t="s">
        <v>319</v>
      </c>
      <c r="C7545" s="4" t="s">
        <v>12006</v>
      </c>
      <c r="D7545" s="4" t="s">
        <v>12007</v>
      </c>
      <c r="E7545" s="4" t="s">
        <v>34</v>
      </c>
      <c r="F7545" s="4">
        <v>8800713093</v>
      </c>
      <c r="G7545" s="4"/>
      <c r="H7545" s="4" t="s">
        <v>12008</v>
      </c>
      <c r="I7545" s="4" t="s">
        <v>12009</v>
      </c>
      <c r="J7545" s="4" t="s">
        <v>12011</v>
      </c>
      <c r="L7545" s="4"/>
      <c r="M7545" s="4" t="s">
        <v>319</v>
      </c>
      <c r="N7545" s="4">
        <v>110028</v>
      </c>
      <c r="O7545" s="4"/>
      <c r="P7545" s="4">
        <v>8042953391</v>
      </c>
      <c r="Q7545" s="31"/>
      <c r="R7545" s="4"/>
      <c r="S7545" s="13" t="s">
        <v>199900</v>
      </c>
      <c r="T7545" s="13"/>
      <c r="U7545" s="13"/>
      <c r="V7545" s="13"/>
      <c r="W7545" s="13"/>
    </row>
    <row r="7546" spans="1:23" ht="45" x14ac:dyDescent="0.25">
      <c r="A7546" s="4" t="s">
        <v>12030</v>
      </c>
      <c r="B7546" s="4" t="s">
        <v>319</v>
      </c>
      <c r="C7546" s="4" t="s">
        <v>4167</v>
      </c>
      <c r="D7546" s="4"/>
      <c r="E7546" s="4" t="s">
        <v>84</v>
      </c>
      <c r="F7546" s="4">
        <v>7053271546</v>
      </c>
      <c r="G7546" s="4"/>
      <c r="H7546" s="4" t="s">
        <v>12029</v>
      </c>
      <c r="I7546" s="4"/>
      <c r="J7546" s="4" t="s">
        <v>12031</v>
      </c>
      <c r="L7546" s="4" t="s">
        <v>2072</v>
      </c>
      <c r="M7546" s="4" t="s">
        <v>319</v>
      </c>
      <c r="N7546" s="4">
        <v>110092</v>
      </c>
      <c r="O7546" s="4" t="s">
        <v>12032</v>
      </c>
      <c r="P7546" s="4">
        <v>8046032021</v>
      </c>
      <c r="Q7546" s="31" t="s">
        <v>12028</v>
      </c>
      <c r="R7546" s="4"/>
      <c r="S7546" s="13" t="s">
        <v>226825</v>
      </c>
      <c r="T7546" s="13"/>
      <c r="U7546" s="13"/>
      <c r="V7546" s="13"/>
      <c r="W7546" s="13"/>
    </row>
    <row r="7547" spans="1:23" x14ac:dyDescent="0.25">
      <c r="A7547" s="4" t="s">
        <v>12079</v>
      </c>
      <c r="B7547" s="4" t="s">
        <v>319</v>
      </c>
      <c r="C7547" s="4" t="s">
        <v>12076</v>
      </c>
      <c r="D7547" s="4"/>
      <c r="E7547" s="4" t="s">
        <v>74</v>
      </c>
      <c r="F7547" s="4">
        <v>9891637750</v>
      </c>
      <c r="G7547" s="4">
        <v>9990388571</v>
      </c>
      <c r="H7547" s="4" t="s">
        <v>12077</v>
      </c>
      <c r="I7547" s="4" t="s">
        <v>12078</v>
      </c>
      <c r="J7547" s="4" t="s">
        <v>12080</v>
      </c>
      <c r="L7547" s="4" t="s">
        <v>9400</v>
      </c>
      <c r="M7547" s="4" t="s">
        <v>319</v>
      </c>
      <c r="N7547" s="4">
        <v>110009</v>
      </c>
      <c r="O7547" s="4"/>
      <c r="P7547" s="4">
        <v>8071809747</v>
      </c>
      <c r="Q7547" s="31" t="s">
        <v>12075</v>
      </c>
      <c r="R7547" s="4"/>
      <c r="S7547" s="13" t="s">
        <v>226826</v>
      </c>
      <c r="T7547" s="13"/>
      <c r="U7547" s="13"/>
      <c r="V7547" s="13"/>
      <c r="W7547" s="13"/>
    </row>
    <row r="7548" spans="1:23" ht="30" x14ac:dyDescent="0.25">
      <c r="A7548" s="4" t="s">
        <v>12140</v>
      </c>
      <c r="B7548" s="4" t="s">
        <v>319</v>
      </c>
      <c r="C7548" s="4" t="s">
        <v>9809</v>
      </c>
      <c r="D7548" s="4" t="s">
        <v>12138</v>
      </c>
      <c r="E7548" s="4" t="s">
        <v>74</v>
      </c>
      <c r="F7548" s="4">
        <v>9711546037</v>
      </c>
      <c r="G7548" s="4">
        <v>9953017197</v>
      </c>
      <c r="H7548" s="4" t="s">
        <v>12139</v>
      </c>
      <c r="I7548" s="4"/>
      <c r="J7548" s="4" t="s">
        <v>12141</v>
      </c>
      <c r="L7548" s="4" t="s">
        <v>5616</v>
      </c>
      <c r="M7548" s="4" t="s">
        <v>319</v>
      </c>
      <c r="N7548" s="4">
        <v>110019</v>
      </c>
      <c r="O7548" s="4"/>
      <c r="P7548" s="4">
        <v>8048429557</v>
      </c>
      <c r="Q7548" s="31" t="s">
        <v>214678</v>
      </c>
      <c r="R7548" s="4"/>
      <c r="S7548" s="13" t="s">
        <v>214679</v>
      </c>
      <c r="T7548" s="13"/>
      <c r="U7548" s="13"/>
      <c r="V7548" s="13"/>
      <c r="W7548" s="13"/>
    </row>
    <row r="7549" spans="1:23" x14ac:dyDescent="0.25">
      <c r="A7549" s="4" t="s">
        <v>12208</v>
      </c>
      <c r="B7549" s="4" t="s">
        <v>319</v>
      </c>
      <c r="C7549" s="4" t="s">
        <v>1122</v>
      </c>
      <c r="D7549" s="4" t="s">
        <v>1601</v>
      </c>
      <c r="E7549" s="4" t="s">
        <v>27</v>
      </c>
      <c r="F7549" s="4">
        <v>8750164397</v>
      </c>
      <c r="G7549" s="4">
        <v>9810766968</v>
      </c>
      <c r="H7549" s="4" t="s">
        <v>12206</v>
      </c>
      <c r="I7549" s="4" t="s">
        <v>12207</v>
      </c>
      <c r="J7549" s="4" t="s">
        <v>12209</v>
      </c>
      <c r="L7549" s="4" t="s">
        <v>12210</v>
      </c>
      <c r="M7549" s="4" t="s">
        <v>319</v>
      </c>
      <c r="N7549" s="4">
        <v>110064</v>
      </c>
      <c r="O7549" s="4"/>
      <c r="P7549" s="4">
        <v>8071746493</v>
      </c>
      <c r="Q7549" s="31"/>
      <c r="R7549" s="4"/>
      <c r="S7549" s="13" t="s">
        <v>199901</v>
      </c>
      <c r="T7549" s="13"/>
      <c r="U7549" s="13"/>
      <c r="V7549" s="13"/>
      <c r="W7549" s="13"/>
    </row>
    <row r="7550" spans="1:23" x14ac:dyDescent="0.25">
      <c r="A7550" s="4" t="s">
        <v>12223</v>
      </c>
      <c r="B7550" s="4" t="s">
        <v>319</v>
      </c>
      <c r="C7550" s="4" t="s">
        <v>12221</v>
      </c>
      <c r="D7550" s="4" t="s">
        <v>3550</v>
      </c>
      <c r="E7550" s="4" t="s">
        <v>74</v>
      </c>
      <c r="F7550" s="4">
        <v>9717416779</v>
      </c>
      <c r="G7550" s="4"/>
      <c r="H7550" s="4" t="s">
        <v>12222</v>
      </c>
      <c r="I7550" s="4"/>
      <c r="J7550" s="4" t="s">
        <v>12224</v>
      </c>
      <c r="L7550" s="4" t="s">
        <v>12225</v>
      </c>
      <c r="M7550" s="4" t="s">
        <v>319</v>
      </c>
      <c r="N7550" s="4">
        <v>122002</v>
      </c>
      <c r="O7550" s="4" t="s">
        <v>12226</v>
      </c>
      <c r="P7550" s="4">
        <v>8046056391</v>
      </c>
      <c r="Q7550" s="31"/>
      <c r="R7550" s="4"/>
      <c r="S7550" s="13" t="s">
        <v>214680</v>
      </c>
      <c r="T7550" s="13"/>
      <c r="U7550" s="13"/>
      <c r="V7550" s="13"/>
      <c r="W7550" s="13"/>
    </row>
    <row r="7551" spans="1:23" x14ac:dyDescent="0.25">
      <c r="A7551" s="4" t="s">
        <v>12234</v>
      </c>
      <c r="B7551" s="4" t="s">
        <v>319</v>
      </c>
      <c r="C7551" s="4" t="s">
        <v>2387</v>
      </c>
      <c r="D7551" s="4" t="s">
        <v>234</v>
      </c>
      <c r="E7551" s="4" t="s">
        <v>34</v>
      </c>
      <c r="F7551" s="4">
        <v>8860916735</v>
      </c>
      <c r="G7551" s="4">
        <v>9215534085</v>
      </c>
      <c r="H7551" s="4" t="s">
        <v>12233</v>
      </c>
      <c r="I7551" s="4"/>
      <c r="J7551" s="4" t="s">
        <v>12235</v>
      </c>
      <c r="L7551" s="4" t="s">
        <v>1527</v>
      </c>
      <c r="M7551" s="4" t="s">
        <v>319</v>
      </c>
      <c r="N7551" s="4">
        <v>110005</v>
      </c>
      <c r="O7551" s="4"/>
      <c r="P7551" s="4">
        <v>8048417739</v>
      </c>
      <c r="Q7551" s="31"/>
      <c r="R7551" s="4"/>
      <c r="S7551" s="13" t="s">
        <v>199902</v>
      </c>
      <c r="T7551" s="13"/>
      <c r="U7551" s="13"/>
      <c r="V7551" s="13"/>
      <c r="W7551" s="13"/>
    </row>
    <row r="7552" spans="1:23" ht="30" x14ac:dyDescent="0.25">
      <c r="A7552" s="4" t="s">
        <v>12243</v>
      </c>
      <c r="B7552" s="4" t="s">
        <v>319</v>
      </c>
      <c r="C7552" s="4" t="s">
        <v>4808</v>
      </c>
      <c r="D7552" s="4" t="s">
        <v>8959</v>
      </c>
      <c r="E7552" s="4" t="s">
        <v>175</v>
      </c>
      <c r="F7552" s="4">
        <v>9999012133</v>
      </c>
      <c r="G7552" s="4"/>
      <c r="H7552" s="4" t="s">
        <v>12242</v>
      </c>
      <c r="I7552" s="4"/>
      <c r="J7552" s="4" t="s">
        <v>12244</v>
      </c>
      <c r="L7552" s="4" t="s">
        <v>6114</v>
      </c>
      <c r="M7552" s="4" t="s">
        <v>319</v>
      </c>
      <c r="N7552" s="4">
        <v>110006</v>
      </c>
      <c r="O7552" s="4" t="s">
        <v>12245</v>
      </c>
      <c r="P7552" s="4">
        <v>8049187235</v>
      </c>
      <c r="Q7552" s="31" t="s">
        <v>206884</v>
      </c>
      <c r="R7552" s="4"/>
      <c r="S7552" s="13" t="s">
        <v>214681</v>
      </c>
      <c r="T7552" s="13"/>
      <c r="U7552" s="13"/>
      <c r="V7552" s="13"/>
      <c r="W7552" s="13"/>
    </row>
    <row r="7553" spans="1:23" ht="30" x14ac:dyDescent="0.25">
      <c r="A7553" s="4" t="s">
        <v>12280</v>
      </c>
      <c r="B7553" s="4" t="s">
        <v>319</v>
      </c>
      <c r="C7553" s="4" t="s">
        <v>2387</v>
      </c>
      <c r="D7553" s="4" t="s">
        <v>242</v>
      </c>
      <c r="E7553" s="4" t="s">
        <v>34</v>
      </c>
      <c r="F7553" s="4">
        <v>9810185000</v>
      </c>
      <c r="G7553" s="4">
        <v>8851655202</v>
      </c>
      <c r="H7553" s="4" t="s">
        <v>12278</v>
      </c>
      <c r="I7553" s="4" t="s">
        <v>12279</v>
      </c>
      <c r="J7553" s="4" t="s">
        <v>12281</v>
      </c>
      <c r="L7553" s="4" t="s">
        <v>630</v>
      </c>
      <c r="M7553" s="4" t="s">
        <v>319</v>
      </c>
      <c r="N7553" s="4">
        <v>110031</v>
      </c>
      <c r="O7553" s="4" t="s">
        <v>12282</v>
      </c>
      <c r="P7553" s="4">
        <v>8048568440</v>
      </c>
      <c r="Q7553" s="31" t="s">
        <v>214682</v>
      </c>
      <c r="R7553" s="4"/>
      <c r="S7553" s="13" t="s">
        <v>214683</v>
      </c>
      <c r="T7553" s="13"/>
      <c r="U7553" s="13"/>
      <c r="V7553" s="13"/>
      <c r="W7553" s="13"/>
    </row>
    <row r="7554" spans="1:23" ht="30" x14ac:dyDescent="0.25">
      <c r="A7554" s="4" t="s">
        <v>12371</v>
      </c>
      <c r="B7554" s="4" t="s">
        <v>319</v>
      </c>
      <c r="C7554" s="4" t="s">
        <v>375</v>
      </c>
      <c r="D7554" s="4" t="s">
        <v>1918</v>
      </c>
      <c r="E7554" s="4" t="s">
        <v>27</v>
      </c>
      <c r="F7554" s="4">
        <v>9811443669</v>
      </c>
      <c r="G7554" s="4">
        <v>9990356690</v>
      </c>
      <c r="H7554" s="4" t="s">
        <v>12369</v>
      </c>
      <c r="I7554" s="4" t="s">
        <v>12370</v>
      </c>
      <c r="J7554" s="4" t="s">
        <v>12372</v>
      </c>
      <c r="L7554" s="4" t="s">
        <v>630</v>
      </c>
      <c r="M7554" s="4" t="s">
        <v>319</v>
      </c>
      <c r="N7554" s="4">
        <v>110031</v>
      </c>
      <c r="O7554" s="4"/>
      <c r="P7554" s="4">
        <v>8048622564</v>
      </c>
      <c r="Q7554" s="31" t="s">
        <v>214684</v>
      </c>
      <c r="R7554" s="4"/>
      <c r="S7554" s="13" t="s">
        <v>214685</v>
      </c>
      <c r="T7554" s="13"/>
      <c r="U7554" s="13"/>
      <c r="V7554" s="13"/>
      <c r="W7554" s="13"/>
    </row>
    <row r="7555" spans="1:23" x14ac:dyDescent="0.25">
      <c r="A7555" s="4" t="s">
        <v>12476</v>
      </c>
      <c r="B7555" s="4" t="s">
        <v>319</v>
      </c>
      <c r="C7555" s="4" t="s">
        <v>12474</v>
      </c>
      <c r="D7555" s="4"/>
      <c r="E7555" s="4" t="s">
        <v>3009</v>
      </c>
      <c r="F7555" s="4">
        <v>8586812840</v>
      </c>
      <c r="G7555" s="4">
        <v>9911851878</v>
      </c>
      <c r="H7555" s="4" t="s">
        <v>12475</v>
      </c>
      <c r="I7555" s="4"/>
      <c r="J7555" s="4" t="s">
        <v>2182</v>
      </c>
      <c r="L7555" s="4" t="s">
        <v>2182</v>
      </c>
      <c r="M7555" s="4" t="s">
        <v>319</v>
      </c>
      <c r="N7555" s="4">
        <v>110006</v>
      </c>
      <c r="O7555" s="4"/>
      <c r="P7555" s="4">
        <v>8079457181</v>
      </c>
      <c r="Q7555" s="31"/>
      <c r="R7555" s="4"/>
      <c r="S7555" s="13" t="s">
        <v>226827</v>
      </c>
      <c r="T7555" s="13"/>
      <c r="U7555" s="13"/>
      <c r="V7555" s="13"/>
      <c r="W7555" s="13"/>
    </row>
    <row r="7556" spans="1:23" ht="30" x14ac:dyDescent="0.25">
      <c r="A7556" s="4" t="s">
        <v>12479</v>
      </c>
      <c r="B7556" s="4" t="s">
        <v>319</v>
      </c>
      <c r="C7556" s="4" t="s">
        <v>624</v>
      </c>
      <c r="D7556" s="4" t="s">
        <v>242</v>
      </c>
      <c r="E7556" s="4" t="s">
        <v>34</v>
      </c>
      <c r="F7556" s="4">
        <v>9811073450</v>
      </c>
      <c r="G7556" s="4"/>
      <c r="H7556" s="4" t="s">
        <v>12478</v>
      </c>
      <c r="I7556" s="4"/>
      <c r="J7556" s="4" t="s">
        <v>12480</v>
      </c>
      <c r="L7556" s="4" t="s">
        <v>12481</v>
      </c>
      <c r="M7556" s="4" t="s">
        <v>319</v>
      </c>
      <c r="N7556" s="4">
        <v>110041</v>
      </c>
      <c r="O7556" s="4"/>
      <c r="P7556" s="4">
        <v>8048007161</v>
      </c>
      <c r="Q7556" s="31" t="s">
        <v>206885</v>
      </c>
      <c r="R7556" s="4"/>
      <c r="S7556" s="13" t="s">
        <v>226828</v>
      </c>
      <c r="T7556" s="13"/>
      <c r="U7556" s="13"/>
      <c r="V7556" s="13"/>
      <c r="W7556" s="13"/>
    </row>
    <row r="7557" spans="1:23" ht="45" x14ac:dyDescent="0.25">
      <c r="A7557" s="4" t="s">
        <v>12564</v>
      </c>
      <c r="B7557" s="4" t="s">
        <v>319</v>
      </c>
      <c r="C7557" s="4" t="s">
        <v>12561</v>
      </c>
      <c r="D7557" s="4" t="s">
        <v>1688</v>
      </c>
      <c r="E7557" s="4" t="s">
        <v>27</v>
      </c>
      <c r="F7557" s="4">
        <v>7028014412</v>
      </c>
      <c r="G7557" s="4"/>
      <c r="H7557" s="4" t="s">
        <v>12562</v>
      </c>
      <c r="I7557" s="4" t="s">
        <v>12563</v>
      </c>
      <c r="J7557" s="4" t="s">
        <v>12565</v>
      </c>
      <c r="L7557" s="4" t="s">
        <v>12566</v>
      </c>
      <c r="M7557" s="4" t="s">
        <v>319</v>
      </c>
      <c r="N7557" s="4">
        <v>110025</v>
      </c>
      <c r="O7557" s="4" t="s">
        <v>12567</v>
      </c>
      <c r="P7557" s="4">
        <v>8048010281</v>
      </c>
      <c r="Q7557" s="31" t="s">
        <v>214686</v>
      </c>
      <c r="R7557" s="4"/>
      <c r="S7557" s="13" t="s">
        <v>214687</v>
      </c>
      <c r="T7557" s="13"/>
      <c r="U7557" s="13"/>
      <c r="V7557" s="13"/>
      <c r="W7557" s="13"/>
    </row>
    <row r="7558" spans="1:23" ht="45" x14ac:dyDescent="0.25">
      <c r="A7558" s="4" t="s">
        <v>12699</v>
      </c>
      <c r="B7558" s="4" t="s">
        <v>319</v>
      </c>
      <c r="C7558" s="4" t="s">
        <v>1408</v>
      </c>
      <c r="D7558" s="4" t="s">
        <v>4074</v>
      </c>
      <c r="E7558" s="4" t="s">
        <v>27</v>
      </c>
      <c r="F7558" s="4">
        <v>9810717991</v>
      </c>
      <c r="G7558" s="4">
        <v>9310225449</v>
      </c>
      <c r="H7558" s="4" t="s">
        <v>12697</v>
      </c>
      <c r="I7558" s="4" t="s">
        <v>12698</v>
      </c>
      <c r="J7558" s="4" t="s">
        <v>12700</v>
      </c>
      <c r="L7558" s="4" t="s">
        <v>4970</v>
      </c>
      <c r="M7558" s="4" t="s">
        <v>319</v>
      </c>
      <c r="N7558" s="4">
        <v>110089</v>
      </c>
      <c r="O7558" s="4"/>
      <c r="P7558" s="4">
        <v>8048617602</v>
      </c>
      <c r="Q7558" s="31" t="s">
        <v>214688</v>
      </c>
      <c r="R7558" s="4"/>
      <c r="S7558" s="13" t="s">
        <v>199903</v>
      </c>
      <c r="T7558" s="13"/>
      <c r="U7558" s="13"/>
      <c r="V7558" s="13"/>
      <c r="W7558" s="13"/>
    </row>
    <row r="7559" spans="1:23" ht="30" x14ac:dyDescent="0.25">
      <c r="A7559" s="4" t="s">
        <v>12734</v>
      </c>
      <c r="B7559" s="4" t="s">
        <v>319</v>
      </c>
      <c r="C7559" s="4" t="s">
        <v>10088</v>
      </c>
      <c r="D7559" s="4" t="s">
        <v>2155</v>
      </c>
      <c r="E7559" s="4" t="s">
        <v>27</v>
      </c>
      <c r="F7559" s="4">
        <v>8287390850</v>
      </c>
      <c r="G7559" s="4">
        <v>9312198708</v>
      </c>
      <c r="H7559" s="4" t="s">
        <v>12733</v>
      </c>
      <c r="I7559" s="4"/>
      <c r="J7559" s="4" t="s">
        <v>12735</v>
      </c>
      <c r="L7559" s="4" t="s">
        <v>12736</v>
      </c>
      <c r="M7559" s="4" t="s">
        <v>319</v>
      </c>
      <c r="N7559" s="4">
        <v>110052</v>
      </c>
      <c r="O7559" s="4"/>
      <c r="P7559" s="4">
        <v>8071654061</v>
      </c>
      <c r="Q7559" s="31" t="s">
        <v>204702</v>
      </c>
      <c r="R7559" s="4"/>
      <c r="S7559" s="13" t="s">
        <v>199904</v>
      </c>
      <c r="T7559" s="13"/>
      <c r="U7559" s="13"/>
      <c r="V7559" s="13"/>
      <c r="W7559" s="13"/>
    </row>
    <row r="7560" spans="1:23" x14ac:dyDescent="0.25">
      <c r="A7560" s="4" t="s">
        <v>12859</v>
      </c>
      <c r="B7560" s="4" t="s">
        <v>319</v>
      </c>
      <c r="C7560" s="4" t="s">
        <v>1850</v>
      </c>
      <c r="D7560" s="4" t="s">
        <v>99</v>
      </c>
      <c r="E7560" s="4" t="s">
        <v>27</v>
      </c>
      <c r="F7560" s="4">
        <v>8285635282</v>
      </c>
      <c r="G7560" s="4">
        <v>9911294575</v>
      </c>
      <c r="H7560" s="4" t="s">
        <v>12857</v>
      </c>
      <c r="I7560" s="4" t="s">
        <v>12858</v>
      </c>
      <c r="J7560" s="4" t="s">
        <v>12860</v>
      </c>
      <c r="L7560" s="4" t="s">
        <v>12861</v>
      </c>
      <c r="M7560" s="4" t="s">
        <v>319</v>
      </c>
      <c r="N7560" s="4">
        <v>110032</v>
      </c>
      <c r="O7560" s="4" t="s">
        <v>12862</v>
      </c>
      <c r="P7560" s="4">
        <v>8045387894</v>
      </c>
      <c r="Q7560" s="31"/>
      <c r="R7560" s="4"/>
      <c r="S7560" s="13" t="s">
        <v>214689</v>
      </c>
      <c r="T7560" s="13"/>
      <c r="U7560" s="13"/>
      <c r="V7560" s="13"/>
      <c r="W7560" s="13"/>
    </row>
    <row r="7561" spans="1:23" ht="45" x14ac:dyDescent="0.25">
      <c r="A7561" s="4" t="s">
        <v>12889</v>
      </c>
      <c r="B7561" s="4" t="s">
        <v>319</v>
      </c>
      <c r="C7561" s="4" t="s">
        <v>12110</v>
      </c>
      <c r="D7561" s="4" t="s">
        <v>8060</v>
      </c>
      <c r="E7561" s="4" t="s">
        <v>34</v>
      </c>
      <c r="F7561" s="4">
        <v>9899750007</v>
      </c>
      <c r="G7561" s="4">
        <v>9582513977</v>
      </c>
      <c r="H7561" s="4" t="s">
        <v>12888</v>
      </c>
      <c r="I7561" s="4"/>
      <c r="J7561" s="4" t="s">
        <v>12890</v>
      </c>
      <c r="L7561" s="4" t="s">
        <v>937</v>
      </c>
      <c r="M7561" s="4" t="s">
        <v>319</v>
      </c>
      <c r="N7561" s="4">
        <v>110006</v>
      </c>
      <c r="O7561" s="4"/>
      <c r="P7561" s="4">
        <v>8048112633</v>
      </c>
      <c r="Q7561" s="31" t="s">
        <v>214690</v>
      </c>
      <c r="R7561" s="4"/>
      <c r="S7561" s="13" t="s">
        <v>214691</v>
      </c>
      <c r="T7561" s="13"/>
      <c r="U7561" s="13"/>
      <c r="V7561" s="13"/>
      <c r="W7561" s="13"/>
    </row>
    <row r="7562" spans="1:23" ht="45" x14ac:dyDescent="0.25">
      <c r="A7562" s="4" t="s">
        <v>12910</v>
      </c>
      <c r="B7562" s="4" t="s">
        <v>319</v>
      </c>
      <c r="C7562" s="4" t="s">
        <v>520</v>
      </c>
      <c r="D7562" s="4" t="s">
        <v>1575</v>
      </c>
      <c r="E7562" s="4" t="s">
        <v>34</v>
      </c>
      <c r="F7562" s="4">
        <v>8010029150</v>
      </c>
      <c r="G7562" s="4"/>
      <c r="H7562" s="4" t="s">
        <v>12909</v>
      </c>
      <c r="I7562" s="4"/>
      <c r="J7562" s="4" t="s">
        <v>12911</v>
      </c>
      <c r="L7562" s="4" t="s">
        <v>4263</v>
      </c>
      <c r="M7562" s="4" t="s">
        <v>319</v>
      </c>
      <c r="N7562" s="4">
        <v>110032</v>
      </c>
      <c r="O7562" s="4"/>
      <c r="P7562" s="4">
        <v>8048087678</v>
      </c>
      <c r="Q7562" s="31" t="s">
        <v>194206</v>
      </c>
      <c r="R7562" s="4"/>
      <c r="S7562" s="13" t="s">
        <v>194206</v>
      </c>
      <c r="T7562" s="13"/>
      <c r="U7562" s="13"/>
      <c r="V7562" s="13"/>
      <c r="W7562" s="13"/>
    </row>
    <row r="7563" spans="1:23" ht="45" x14ac:dyDescent="0.25">
      <c r="A7563" s="4" t="s">
        <v>12966</v>
      </c>
      <c r="B7563" s="4" t="s">
        <v>319</v>
      </c>
      <c r="C7563" s="4" t="s">
        <v>4565</v>
      </c>
      <c r="D7563" s="4" t="s">
        <v>5743</v>
      </c>
      <c r="E7563" s="4" t="s">
        <v>175</v>
      </c>
      <c r="F7563" s="4">
        <v>9911118312</v>
      </c>
      <c r="G7563" s="4">
        <v>9999308143</v>
      </c>
      <c r="H7563" s="4" t="s">
        <v>12965</v>
      </c>
      <c r="I7563" s="4"/>
      <c r="J7563" s="4" t="s">
        <v>12967</v>
      </c>
      <c r="L7563" s="4" t="s">
        <v>12968</v>
      </c>
      <c r="M7563" s="4" t="s">
        <v>319</v>
      </c>
      <c r="N7563" s="4">
        <v>110091</v>
      </c>
      <c r="O7563" s="4" t="s">
        <v>12969</v>
      </c>
      <c r="P7563" s="4">
        <v>8041947925</v>
      </c>
      <c r="Q7563" s="31" t="s">
        <v>214692</v>
      </c>
      <c r="R7563" s="4"/>
      <c r="S7563" s="13" t="s">
        <v>226829</v>
      </c>
      <c r="T7563" s="13"/>
      <c r="U7563" s="13"/>
      <c r="V7563" s="13"/>
      <c r="W7563" s="13"/>
    </row>
    <row r="7564" spans="1:23" x14ac:dyDescent="0.25">
      <c r="A7564" s="4" t="s">
        <v>13193</v>
      </c>
      <c r="B7564" s="4" t="s">
        <v>319</v>
      </c>
      <c r="C7564" s="4" t="s">
        <v>13190</v>
      </c>
      <c r="D7564" s="4" t="s">
        <v>13191</v>
      </c>
      <c r="E7564" s="4" t="s">
        <v>27</v>
      </c>
      <c r="F7564" s="4">
        <v>9910528833</v>
      </c>
      <c r="G7564" s="4"/>
      <c r="H7564" s="4" t="s">
        <v>13192</v>
      </c>
      <c r="I7564" s="4"/>
      <c r="J7564" s="4" t="s">
        <v>13194</v>
      </c>
      <c r="L7564" s="4" t="s">
        <v>13194</v>
      </c>
      <c r="M7564" s="4" t="s">
        <v>319</v>
      </c>
      <c r="N7564" s="4">
        <v>110026</v>
      </c>
      <c r="O7564" s="4"/>
      <c r="P7564" s="4">
        <v>8046066467</v>
      </c>
      <c r="Q7564" s="31"/>
      <c r="R7564" s="4"/>
      <c r="S7564" s="13" t="s">
        <v>199905</v>
      </c>
      <c r="T7564" s="13"/>
      <c r="U7564" s="13"/>
      <c r="V7564" s="13"/>
      <c r="W7564" s="13"/>
    </row>
    <row r="7565" spans="1:23" ht="45" x14ac:dyDescent="0.25">
      <c r="A7565" s="4" t="s">
        <v>13302</v>
      </c>
      <c r="B7565" s="4" t="s">
        <v>319</v>
      </c>
      <c r="C7565" s="4" t="s">
        <v>1408</v>
      </c>
      <c r="D7565" s="4" t="s">
        <v>13300</v>
      </c>
      <c r="E7565" s="4" t="s">
        <v>34</v>
      </c>
      <c r="F7565" s="4">
        <v>9811490966</v>
      </c>
      <c r="G7565" s="4"/>
      <c r="H7565" s="4" t="s">
        <v>13301</v>
      </c>
      <c r="I7565" s="4"/>
      <c r="J7565" s="4" t="s">
        <v>13303</v>
      </c>
      <c r="L7565" s="4"/>
      <c r="M7565" s="4" t="s">
        <v>319</v>
      </c>
      <c r="N7565" s="4">
        <v>110096</v>
      </c>
      <c r="O7565" s="4" t="s">
        <v>13304</v>
      </c>
      <c r="P7565" s="4">
        <v>8045136819</v>
      </c>
      <c r="Q7565" s="31" t="s">
        <v>214693</v>
      </c>
      <c r="R7565" s="4"/>
      <c r="S7565" s="13" t="s">
        <v>199906</v>
      </c>
      <c r="T7565" s="13"/>
      <c r="U7565" s="13"/>
      <c r="V7565" s="13"/>
      <c r="W7565" s="13"/>
    </row>
    <row r="7566" spans="1:23" ht="30" x14ac:dyDescent="0.25">
      <c r="A7566" s="4" t="s">
        <v>13426</v>
      </c>
      <c r="B7566" s="4" t="s">
        <v>319</v>
      </c>
      <c r="C7566" s="4" t="s">
        <v>5968</v>
      </c>
      <c r="D7566" s="4" t="s">
        <v>1113</v>
      </c>
      <c r="E7566" s="4" t="s">
        <v>27</v>
      </c>
      <c r="F7566" s="4">
        <v>9911885856</v>
      </c>
      <c r="G7566" s="4">
        <v>9313757935</v>
      </c>
      <c r="H7566" s="4" t="s">
        <v>13425</v>
      </c>
      <c r="I7566" s="4"/>
      <c r="J7566" s="4" t="s">
        <v>13427</v>
      </c>
      <c r="L7566" s="4" t="s">
        <v>937</v>
      </c>
      <c r="M7566" s="4" t="s">
        <v>319</v>
      </c>
      <c r="N7566" s="4">
        <v>110006</v>
      </c>
      <c r="O7566" s="4" t="s">
        <v>13428</v>
      </c>
      <c r="P7566" s="4">
        <v>8043045085</v>
      </c>
      <c r="Q7566" s="31" t="s">
        <v>206886</v>
      </c>
      <c r="R7566" s="4"/>
      <c r="S7566" s="13" t="s">
        <v>194207</v>
      </c>
      <c r="T7566" s="13"/>
      <c r="U7566" s="13"/>
      <c r="V7566" s="13"/>
      <c r="W7566" s="13"/>
    </row>
    <row r="7567" spans="1:23" ht="30" x14ac:dyDescent="0.25">
      <c r="A7567" s="4" t="s">
        <v>13659</v>
      </c>
      <c r="B7567" s="4" t="s">
        <v>319</v>
      </c>
      <c r="C7567" s="4" t="s">
        <v>13657</v>
      </c>
      <c r="D7567" s="4" t="s">
        <v>242</v>
      </c>
      <c r="E7567" s="4" t="s">
        <v>27</v>
      </c>
      <c r="F7567" s="4">
        <v>9871032848</v>
      </c>
      <c r="G7567" s="4"/>
      <c r="H7567" s="4" t="s">
        <v>13658</v>
      </c>
      <c r="I7567" s="4"/>
      <c r="J7567" s="4" t="s">
        <v>13660</v>
      </c>
      <c r="L7567" s="4" t="s">
        <v>13661</v>
      </c>
      <c r="M7567" s="4" t="s">
        <v>319</v>
      </c>
      <c r="N7567" s="4">
        <v>110092</v>
      </c>
      <c r="O7567" s="4"/>
      <c r="P7567" s="4">
        <v>8071646723</v>
      </c>
      <c r="Q7567" s="31" t="s">
        <v>13655</v>
      </c>
      <c r="R7567" s="4"/>
      <c r="S7567" s="13" t="s">
        <v>13656</v>
      </c>
      <c r="T7567" s="13"/>
      <c r="U7567" s="13"/>
      <c r="V7567" s="13"/>
      <c r="W7567" s="13"/>
    </row>
    <row r="7568" spans="1:23" ht="30" x14ac:dyDescent="0.25">
      <c r="A7568" s="4" t="s">
        <v>13709</v>
      </c>
      <c r="B7568" s="4" t="s">
        <v>319</v>
      </c>
      <c r="C7568" s="4" t="s">
        <v>491</v>
      </c>
      <c r="D7568" s="4" t="s">
        <v>13706</v>
      </c>
      <c r="E7568" s="4" t="s">
        <v>34</v>
      </c>
      <c r="F7568" s="4">
        <v>9871416096</v>
      </c>
      <c r="G7568" s="4">
        <v>9910591023</v>
      </c>
      <c r="H7568" s="4" t="s">
        <v>13707</v>
      </c>
      <c r="I7568" s="4" t="s">
        <v>13708</v>
      </c>
      <c r="J7568" s="4" t="s">
        <v>13710</v>
      </c>
      <c r="L7568" s="4" t="s">
        <v>630</v>
      </c>
      <c r="M7568" s="4" t="s">
        <v>319</v>
      </c>
      <c r="N7568" s="4">
        <v>110031</v>
      </c>
      <c r="O7568" s="4"/>
      <c r="P7568" s="4">
        <v>8046048210</v>
      </c>
      <c r="Q7568" s="31" t="s">
        <v>214694</v>
      </c>
      <c r="R7568" s="4"/>
      <c r="S7568" s="13" t="s">
        <v>214695</v>
      </c>
      <c r="T7568" s="13"/>
      <c r="U7568" s="13"/>
      <c r="V7568" s="13"/>
      <c r="W7568" s="13"/>
    </row>
    <row r="7569" spans="1:23" x14ac:dyDescent="0.25">
      <c r="A7569" s="4" t="s">
        <v>13714</v>
      </c>
      <c r="B7569" s="4" t="s">
        <v>319</v>
      </c>
      <c r="C7569" s="4" t="s">
        <v>2183</v>
      </c>
      <c r="D7569" s="4" t="s">
        <v>13711</v>
      </c>
      <c r="E7569" s="4" t="s">
        <v>34</v>
      </c>
      <c r="F7569" s="4">
        <v>9015296393</v>
      </c>
      <c r="G7569" s="4"/>
      <c r="H7569" s="4" t="s">
        <v>13712</v>
      </c>
      <c r="I7569" s="4" t="s">
        <v>13713</v>
      </c>
      <c r="J7569" s="4" t="s">
        <v>13715</v>
      </c>
      <c r="L7569" s="4" t="s">
        <v>13716</v>
      </c>
      <c r="M7569" s="4" t="s">
        <v>319</v>
      </c>
      <c r="N7569" s="4">
        <v>110086</v>
      </c>
      <c r="O7569" s="4"/>
      <c r="P7569" s="4">
        <v>8048012503</v>
      </c>
      <c r="Q7569" s="31"/>
      <c r="R7569" s="4"/>
      <c r="S7569" s="13" t="s">
        <v>214696</v>
      </c>
      <c r="T7569" s="13"/>
      <c r="U7569" s="13"/>
      <c r="V7569" s="13"/>
      <c r="W7569" s="13"/>
    </row>
    <row r="7570" spans="1:23" x14ac:dyDescent="0.25">
      <c r="A7570" s="4" t="s">
        <v>13734</v>
      </c>
      <c r="B7570" s="4" t="s">
        <v>319</v>
      </c>
      <c r="C7570" s="4" t="s">
        <v>8029</v>
      </c>
      <c r="D7570" s="4" t="s">
        <v>149</v>
      </c>
      <c r="E7570" s="4" t="s">
        <v>27</v>
      </c>
      <c r="F7570" s="4">
        <v>7065172215</v>
      </c>
      <c r="G7570" s="4"/>
      <c r="H7570" s="4" t="s">
        <v>13733</v>
      </c>
      <c r="I7570" s="4"/>
      <c r="J7570" s="4" t="s">
        <v>13735</v>
      </c>
      <c r="L7570" s="4" t="s">
        <v>4263</v>
      </c>
      <c r="M7570" s="4" t="s">
        <v>319</v>
      </c>
      <c r="N7570" s="4">
        <v>110032</v>
      </c>
      <c r="O7570" s="4"/>
      <c r="P7570" s="4">
        <v>8046057437</v>
      </c>
      <c r="Q7570" s="31"/>
      <c r="R7570" s="4"/>
      <c r="S7570" s="13" t="s">
        <v>199907</v>
      </c>
      <c r="T7570" s="13"/>
      <c r="U7570" s="13"/>
      <c r="V7570" s="13"/>
      <c r="W7570" s="13"/>
    </row>
    <row r="7571" spans="1:23" x14ac:dyDescent="0.25">
      <c r="A7571" s="4" t="s">
        <v>13917</v>
      </c>
      <c r="B7571" s="4" t="s">
        <v>319</v>
      </c>
      <c r="C7571" s="4" t="s">
        <v>2890</v>
      </c>
      <c r="D7571" s="4" t="s">
        <v>13914</v>
      </c>
      <c r="E7571" s="4" t="s">
        <v>27</v>
      </c>
      <c r="F7571" s="4">
        <v>9953253637</v>
      </c>
      <c r="G7571" s="4"/>
      <c r="H7571" s="4" t="s">
        <v>13915</v>
      </c>
      <c r="I7571" s="4" t="s">
        <v>13916</v>
      </c>
      <c r="J7571" s="4" t="s">
        <v>13918</v>
      </c>
      <c r="L7571" s="4"/>
      <c r="M7571" s="4" t="s">
        <v>319</v>
      </c>
      <c r="N7571" s="4">
        <v>110031</v>
      </c>
      <c r="O7571" s="4" t="s">
        <v>13919</v>
      </c>
      <c r="P7571" s="4">
        <v>8046070437</v>
      </c>
      <c r="Q7571" s="31"/>
      <c r="R7571" s="4"/>
      <c r="S7571" s="13" t="s">
        <v>226830</v>
      </c>
      <c r="T7571" s="13"/>
      <c r="U7571" s="13"/>
      <c r="V7571" s="13"/>
      <c r="W7571" s="13"/>
    </row>
    <row r="7572" spans="1:23" x14ac:dyDescent="0.25">
      <c r="A7572" s="4" t="s">
        <v>13961</v>
      </c>
      <c r="B7572" s="4" t="s">
        <v>319</v>
      </c>
      <c r="C7572" s="4" t="s">
        <v>484</v>
      </c>
      <c r="D7572" s="4"/>
      <c r="E7572" s="4" t="s">
        <v>100</v>
      </c>
      <c r="F7572" s="4">
        <v>8527685815</v>
      </c>
      <c r="G7572" s="4"/>
      <c r="H7572" s="4" t="s">
        <v>13959</v>
      </c>
      <c r="I7572" s="4" t="s">
        <v>13960</v>
      </c>
      <c r="J7572" s="4" t="s">
        <v>13962</v>
      </c>
      <c r="L7572" s="4" t="s">
        <v>13963</v>
      </c>
      <c r="M7572" s="4" t="s">
        <v>319</v>
      </c>
      <c r="N7572" s="4">
        <v>110085</v>
      </c>
      <c r="O7572" s="4" t="s">
        <v>13964</v>
      </c>
      <c r="P7572" s="4">
        <v>8046066641</v>
      </c>
      <c r="Q7572" s="31"/>
      <c r="R7572" s="4"/>
      <c r="S7572" s="13" t="s">
        <v>226831</v>
      </c>
      <c r="T7572" s="13"/>
      <c r="U7572" s="13"/>
      <c r="V7572" s="13"/>
      <c r="W7572" s="13"/>
    </row>
    <row r="7573" spans="1:23" ht="45" x14ac:dyDescent="0.25">
      <c r="A7573" s="4" t="s">
        <v>14007</v>
      </c>
      <c r="B7573" s="4" t="s">
        <v>319</v>
      </c>
      <c r="C7573" s="4" t="s">
        <v>9467</v>
      </c>
      <c r="D7573" s="4"/>
      <c r="E7573" s="4" t="s">
        <v>27</v>
      </c>
      <c r="F7573" s="4">
        <v>8010952025</v>
      </c>
      <c r="G7573" s="4"/>
      <c r="H7573" s="4" t="s">
        <v>14006</v>
      </c>
      <c r="I7573" s="4"/>
      <c r="J7573" s="4" t="s">
        <v>14008</v>
      </c>
      <c r="L7573" s="4" t="s">
        <v>14009</v>
      </c>
      <c r="M7573" s="4" t="s">
        <v>319</v>
      </c>
      <c r="N7573" s="4">
        <v>110006</v>
      </c>
      <c r="O7573" s="4"/>
      <c r="P7573" s="4">
        <v>8071922302</v>
      </c>
      <c r="Q7573" s="31" t="s">
        <v>214697</v>
      </c>
      <c r="R7573" s="4"/>
      <c r="S7573" s="13" t="s">
        <v>214698</v>
      </c>
      <c r="T7573" s="13"/>
      <c r="U7573" s="13"/>
      <c r="V7573" s="13"/>
      <c r="W7573" s="13"/>
    </row>
    <row r="7574" spans="1:23" x14ac:dyDescent="0.25">
      <c r="A7574" s="4" t="s">
        <v>14102</v>
      </c>
      <c r="B7574" s="4" t="s">
        <v>319</v>
      </c>
      <c r="C7574" s="4" t="s">
        <v>43</v>
      </c>
      <c r="D7574" s="4"/>
      <c r="E7574" s="4" t="s">
        <v>14100</v>
      </c>
      <c r="F7574" s="4">
        <v>7042692819</v>
      </c>
      <c r="G7574" s="4"/>
      <c r="H7574" s="4" t="s">
        <v>14101</v>
      </c>
      <c r="I7574" s="4"/>
      <c r="J7574" s="4" t="s">
        <v>14103</v>
      </c>
      <c r="L7574" s="4" t="s">
        <v>14104</v>
      </c>
      <c r="M7574" s="4" t="s">
        <v>319</v>
      </c>
      <c r="N7574" s="4">
        <v>110034</v>
      </c>
      <c r="O7574" s="4" t="s">
        <v>14105</v>
      </c>
      <c r="P7574" s="4">
        <v>8048612044</v>
      </c>
      <c r="Q7574" s="31"/>
      <c r="R7574" s="4"/>
      <c r="S7574" s="13" t="s">
        <v>199908</v>
      </c>
      <c r="T7574" s="13"/>
      <c r="U7574" s="13"/>
      <c r="V7574" s="13"/>
      <c r="W7574" s="13"/>
    </row>
    <row r="7575" spans="1:23" x14ac:dyDescent="0.25">
      <c r="A7575" s="4" t="s">
        <v>14180</v>
      </c>
      <c r="B7575" s="4" t="s">
        <v>319</v>
      </c>
      <c r="C7575" s="4" t="s">
        <v>1461</v>
      </c>
      <c r="D7575" s="4" t="s">
        <v>1044</v>
      </c>
      <c r="E7575" s="4" t="s">
        <v>27</v>
      </c>
      <c r="F7575" s="4">
        <v>9211040404</v>
      </c>
      <c r="G7575" s="4"/>
      <c r="H7575" s="4" t="s">
        <v>14179</v>
      </c>
      <c r="I7575" s="4"/>
      <c r="J7575" s="4" t="s">
        <v>14181</v>
      </c>
      <c r="L7575" s="4" t="s">
        <v>14182</v>
      </c>
      <c r="M7575" s="4" t="s">
        <v>319</v>
      </c>
      <c r="N7575" s="4">
        <v>110007</v>
      </c>
      <c r="O7575" s="4"/>
      <c r="P7575" s="4">
        <v>8048619198</v>
      </c>
      <c r="Q7575" s="31"/>
      <c r="R7575" s="4"/>
      <c r="S7575" s="13" t="s">
        <v>14178</v>
      </c>
      <c r="T7575" s="13"/>
      <c r="U7575" s="13"/>
      <c r="V7575" s="13"/>
      <c r="W7575" s="13"/>
    </row>
    <row r="7576" spans="1:23" ht="30" x14ac:dyDescent="0.25">
      <c r="A7576" s="4" t="s">
        <v>14185</v>
      </c>
      <c r="B7576" s="4" t="s">
        <v>319</v>
      </c>
      <c r="C7576" s="4" t="s">
        <v>110</v>
      </c>
      <c r="D7576" s="4" t="s">
        <v>149</v>
      </c>
      <c r="E7576" s="4" t="s">
        <v>74</v>
      </c>
      <c r="F7576" s="4">
        <v>8588094876</v>
      </c>
      <c r="G7576" s="4">
        <v>9212556550</v>
      </c>
      <c r="H7576" s="4" t="s">
        <v>14183</v>
      </c>
      <c r="I7576" s="4" t="s">
        <v>14184</v>
      </c>
      <c r="J7576" s="4" t="s">
        <v>14186</v>
      </c>
      <c r="L7576" s="4" t="s">
        <v>14187</v>
      </c>
      <c r="M7576" s="4" t="s">
        <v>319</v>
      </c>
      <c r="N7576" s="4">
        <v>110006</v>
      </c>
      <c r="O7576" s="4"/>
      <c r="P7576" s="4">
        <v>8079448517</v>
      </c>
      <c r="Q7576" s="31" t="s">
        <v>206887</v>
      </c>
      <c r="R7576" s="4"/>
      <c r="S7576" s="13" t="s">
        <v>199909</v>
      </c>
      <c r="T7576" s="13"/>
      <c r="U7576" s="13"/>
      <c r="V7576" s="13"/>
      <c r="W7576" s="13"/>
    </row>
    <row r="7577" spans="1:23" ht="30" x14ac:dyDescent="0.25">
      <c r="A7577" s="4" t="s">
        <v>14208</v>
      </c>
      <c r="B7577" s="4" t="s">
        <v>319</v>
      </c>
      <c r="C7577" s="4" t="s">
        <v>14206</v>
      </c>
      <c r="D7577" s="4" t="s">
        <v>4074</v>
      </c>
      <c r="E7577" s="4" t="s">
        <v>74</v>
      </c>
      <c r="F7577" s="4">
        <v>9818024103</v>
      </c>
      <c r="G7577" s="4">
        <v>9911077667</v>
      </c>
      <c r="H7577" s="4" t="s">
        <v>14207</v>
      </c>
      <c r="I7577" s="4"/>
      <c r="J7577" s="4" t="s">
        <v>14209</v>
      </c>
      <c r="L7577" s="4" t="s">
        <v>893</v>
      </c>
      <c r="M7577" s="4" t="s">
        <v>319</v>
      </c>
      <c r="N7577" s="4">
        <v>110024</v>
      </c>
      <c r="O7577" s="4"/>
      <c r="P7577" s="4">
        <v>8048575404</v>
      </c>
      <c r="Q7577" s="31" t="s">
        <v>206888</v>
      </c>
      <c r="R7577" s="4"/>
      <c r="S7577" s="13" t="s">
        <v>194208</v>
      </c>
      <c r="T7577" s="13"/>
      <c r="U7577" s="13"/>
      <c r="V7577" s="13"/>
      <c r="W7577" s="13"/>
    </row>
    <row r="7578" spans="1:23" ht="45" x14ac:dyDescent="0.25">
      <c r="A7578" s="4" t="s">
        <v>14331</v>
      </c>
      <c r="B7578" s="4" t="s">
        <v>319</v>
      </c>
      <c r="C7578" s="4" t="s">
        <v>5130</v>
      </c>
      <c r="D7578" s="4" t="s">
        <v>14327</v>
      </c>
      <c r="E7578" s="4" t="s">
        <v>14328</v>
      </c>
      <c r="F7578" s="4">
        <v>8860668008</v>
      </c>
      <c r="G7578" s="4">
        <v>9999437213</v>
      </c>
      <c r="H7578" s="4" t="s">
        <v>14329</v>
      </c>
      <c r="I7578" s="4" t="s">
        <v>14330</v>
      </c>
      <c r="J7578" s="4" t="s">
        <v>14332</v>
      </c>
      <c r="L7578" s="4" t="s">
        <v>14333</v>
      </c>
      <c r="M7578" s="4" t="s">
        <v>319</v>
      </c>
      <c r="N7578" s="4">
        <v>110005</v>
      </c>
      <c r="O7578" s="4" t="s">
        <v>14334</v>
      </c>
      <c r="P7578" s="4">
        <v>8042536052</v>
      </c>
      <c r="Q7578" s="31" t="s">
        <v>14326</v>
      </c>
      <c r="R7578" s="4"/>
      <c r="S7578" s="13" t="s">
        <v>226832</v>
      </c>
      <c r="T7578" s="13"/>
      <c r="U7578" s="13"/>
      <c r="V7578" s="13"/>
      <c r="W7578" s="13"/>
    </row>
    <row r="7579" spans="1:23" x14ac:dyDescent="0.25">
      <c r="A7579" s="4" t="s">
        <v>14336</v>
      </c>
      <c r="B7579" s="4" t="s">
        <v>319</v>
      </c>
      <c r="C7579" s="4" t="s">
        <v>4167</v>
      </c>
      <c r="D7579" s="4" t="s">
        <v>242</v>
      </c>
      <c r="E7579" s="4" t="s">
        <v>27</v>
      </c>
      <c r="F7579" s="4">
        <v>9818164364</v>
      </c>
      <c r="G7579" s="4">
        <v>9810772765</v>
      </c>
      <c r="H7579" s="4" t="s">
        <v>14335</v>
      </c>
      <c r="I7579" s="4"/>
      <c r="J7579" s="4" t="s">
        <v>14337</v>
      </c>
      <c r="L7579" s="4" t="s">
        <v>14338</v>
      </c>
      <c r="M7579" s="4" t="s">
        <v>319</v>
      </c>
      <c r="N7579" s="4">
        <v>110035</v>
      </c>
      <c r="O7579" s="4"/>
      <c r="P7579" s="4">
        <v>8046048534</v>
      </c>
      <c r="Q7579" s="31"/>
      <c r="R7579" s="4"/>
      <c r="S7579" s="13" t="s">
        <v>199910</v>
      </c>
      <c r="T7579" s="13"/>
      <c r="U7579" s="13"/>
      <c r="V7579" s="13"/>
      <c r="W7579" s="13"/>
    </row>
    <row r="7580" spans="1:23" ht="45" x14ac:dyDescent="0.25">
      <c r="A7580" s="4" t="s">
        <v>14350</v>
      </c>
      <c r="B7580" s="4" t="s">
        <v>319</v>
      </c>
      <c r="C7580" s="4" t="s">
        <v>1461</v>
      </c>
      <c r="D7580" s="4" t="s">
        <v>234</v>
      </c>
      <c r="E7580" s="4" t="s">
        <v>34</v>
      </c>
      <c r="F7580" s="4">
        <v>8287872478</v>
      </c>
      <c r="G7580" s="4">
        <v>9999163693</v>
      </c>
      <c r="H7580" s="4" t="s">
        <v>14349</v>
      </c>
      <c r="I7580" s="4"/>
      <c r="J7580" s="4" t="s">
        <v>14351</v>
      </c>
      <c r="L7580" s="4" t="s">
        <v>937</v>
      </c>
      <c r="M7580" s="4" t="s">
        <v>319</v>
      </c>
      <c r="N7580" s="4">
        <v>110006</v>
      </c>
      <c r="O7580" s="4"/>
      <c r="P7580" s="4">
        <v>8048110110</v>
      </c>
      <c r="Q7580" s="31" t="s">
        <v>206889</v>
      </c>
      <c r="R7580" s="4"/>
      <c r="S7580" s="13" t="s">
        <v>226833</v>
      </c>
      <c r="T7580" s="13"/>
      <c r="U7580" s="13"/>
      <c r="V7580" s="13"/>
      <c r="W7580" s="13"/>
    </row>
    <row r="7581" spans="1:23" x14ac:dyDescent="0.25">
      <c r="A7581" s="4" t="s">
        <v>14372</v>
      </c>
      <c r="B7581" s="4" t="s">
        <v>319</v>
      </c>
      <c r="C7581" s="4" t="s">
        <v>1336</v>
      </c>
      <c r="D7581" s="4" t="s">
        <v>2470</v>
      </c>
      <c r="E7581" s="4" t="s">
        <v>14370</v>
      </c>
      <c r="F7581" s="4">
        <v>9582888232</v>
      </c>
      <c r="G7581" s="4"/>
      <c r="H7581" s="4" t="s">
        <v>14371</v>
      </c>
      <c r="I7581" s="4"/>
      <c r="J7581" s="4" t="s">
        <v>14373</v>
      </c>
      <c r="L7581" s="4" t="s">
        <v>14373</v>
      </c>
      <c r="M7581" s="4" t="s">
        <v>319</v>
      </c>
      <c r="N7581" s="4">
        <v>110044</v>
      </c>
      <c r="O7581" s="4" t="s">
        <v>14374</v>
      </c>
      <c r="P7581" s="4">
        <v>8048584267</v>
      </c>
      <c r="Q7581" s="31"/>
      <c r="R7581" s="4"/>
      <c r="S7581" s="13" t="s">
        <v>214699</v>
      </c>
      <c r="T7581" s="13"/>
      <c r="U7581" s="13"/>
      <c r="V7581" s="13"/>
      <c r="W7581" s="13"/>
    </row>
    <row r="7582" spans="1:23" ht="30" x14ac:dyDescent="0.25">
      <c r="A7582" s="4" t="s">
        <v>14454</v>
      </c>
      <c r="B7582" s="4" t="s">
        <v>319</v>
      </c>
      <c r="C7582" s="4" t="s">
        <v>3068</v>
      </c>
      <c r="D7582" s="4" t="s">
        <v>3888</v>
      </c>
      <c r="E7582" s="4" t="s">
        <v>27</v>
      </c>
      <c r="F7582" s="4">
        <v>9999913315</v>
      </c>
      <c r="G7582" s="4"/>
      <c r="H7582" s="4" t="s">
        <v>14452</v>
      </c>
      <c r="I7582" s="4" t="s">
        <v>14453</v>
      </c>
      <c r="J7582" s="4" t="s">
        <v>14455</v>
      </c>
      <c r="L7582" s="4" t="s">
        <v>1717</v>
      </c>
      <c r="M7582" s="4" t="s">
        <v>319</v>
      </c>
      <c r="N7582" s="4">
        <v>110063</v>
      </c>
      <c r="O7582" s="4"/>
      <c r="P7582" s="4">
        <v>8048014203</v>
      </c>
      <c r="Q7582" s="31" t="s">
        <v>14451</v>
      </c>
      <c r="R7582" s="4"/>
      <c r="S7582" s="13" t="s">
        <v>14451</v>
      </c>
      <c r="T7582" s="13"/>
      <c r="U7582" s="13"/>
      <c r="V7582" s="13"/>
      <c r="W7582" s="13"/>
    </row>
    <row r="7583" spans="1:23" ht="45" x14ac:dyDescent="0.25">
      <c r="A7583" s="4" t="s">
        <v>14749</v>
      </c>
      <c r="B7583" s="4" t="s">
        <v>319</v>
      </c>
      <c r="C7583" s="4" t="s">
        <v>2183</v>
      </c>
      <c r="D7583" s="4" t="s">
        <v>242</v>
      </c>
      <c r="E7583" s="4" t="s">
        <v>34</v>
      </c>
      <c r="F7583" s="4">
        <v>9810450067</v>
      </c>
      <c r="G7583" s="4">
        <v>9910969604</v>
      </c>
      <c r="H7583" s="4" t="s">
        <v>14748</v>
      </c>
      <c r="I7583" s="4"/>
      <c r="J7583" s="4" t="s">
        <v>14750</v>
      </c>
      <c r="L7583" s="4"/>
      <c r="M7583" s="4" t="s">
        <v>319</v>
      </c>
      <c r="N7583" s="4">
        <v>110092</v>
      </c>
      <c r="O7583" s="4"/>
      <c r="P7583" s="4">
        <v>8048024249</v>
      </c>
      <c r="Q7583" s="31" t="s">
        <v>206890</v>
      </c>
      <c r="R7583" s="4"/>
      <c r="S7583" s="13" t="s">
        <v>214700</v>
      </c>
      <c r="T7583" s="13"/>
      <c r="U7583" s="13"/>
      <c r="V7583" s="13"/>
      <c r="W7583" s="13"/>
    </row>
    <row r="7584" spans="1:23" x14ac:dyDescent="0.25">
      <c r="A7584" s="4" t="s">
        <v>14979</v>
      </c>
      <c r="B7584" s="4" t="s">
        <v>319</v>
      </c>
      <c r="C7584" s="4" t="s">
        <v>4899</v>
      </c>
      <c r="D7584" s="4" t="s">
        <v>234</v>
      </c>
      <c r="E7584" s="4" t="s">
        <v>84</v>
      </c>
      <c r="F7584" s="4">
        <v>9679809900</v>
      </c>
      <c r="G7584" s="4"/>
      <c r="H7584" s="4" t="s">
        <v>14977</v>
      </c>
      <c r="I7584" s="4" t="s">
        <v>14978</v>
      </c>
      <c r="J7584" s="4" t="s">
        <v>14980</v>
      </c>
      <c r="L7584" s="4" t="s">
        <v>14981</v>
      </c>
      <c r="M7584" s="4" t="s">
        <v>319</v>
      </c>
      <c r="N7584" s="4">
        <v>110012</v>
      </c>
      <c r="O7584" s="4"/>
      <c r="P7584" s="4">
        <v>8042909560</v>
      </c>
      <c r="Q7584" s="31"/>
      <c r="R7584" s="4"/>
      <c r="S7584" s="13" t="s">
        <v>199911</v>
      </c>
      <c r="T7584" s="13"/>
      <c r="U7584" s="13"/>
      <c r="V7584" s="13"/>
      <c r="W7584" s="13"/>
    </row>
    <row r="7585" spans="1:23" ht="45" x14ac:dyDescent="0.25">
      <c r="A7585" s="4" t="s">
        <v>15064</v>
      </c>
      <c r="B7585" s="4" t="s">
        <v>319</v>
      </c>
      <c r="C7585" s="4" t="s">
        <v>411</v>
      </c>
      <c r="D7585" s="4" t="s">
        <v>99</v>
      </c>
      <c r="E7585" s="4" t="s">
        <v>27</v>
      </c>
      <c r="F7585" s="4">
        <v>9899966333</v>
      </c>
      <c r="G7585" s="4">
        <v>9311677344</v>
      </c>
      <c r="H7585" s="4" t="s">
        <v>15063</v>
      </c>
      <c r="I7585" s="4"/>
      <c r="J7585" s="4" t="s">
        <v>15065</v>
      </c>
      <c r="L7585" s="4" t="s">
        <v>15066</v>
      </c>
      <c r="M7585" s="4" t="s">
        <v>319</v>
      </c>
      <c r="N7585" s="4">
        <v>110006</v>
      </c>
      <c r="O7585" s="4"/>
      <c r="P7585" s="4">
        <v>8042907349</v>
      </c>
      <c r="Q7585" s="31" t="s">
        <v>206891</v>
      </c>
      <c r="R7585" s="4"/>
      <c r="S7585" s="13" t="s">
        <v>194209</v>
      </c>
      <c r="T7585" s="13"/>
      <c r="U7585" s="13"/>
      <c r="V7585" s="13"/>
      <c r="W7585" s="13"/>
    </row>
    <row r="7586" spans="1:23" ht="30" x14ac:dyDescent="0.25">
      <c r="A7586" s="4" t="s">
        <v>15133</v>
      </c>
      <c r="B7586" s="4" t="s">
        <v>319</v>
      </c>
      <c r="C7586" s="4" t="s">
        <v>375</v>
      </c>
      <c r="D7586" s="4" t="s">
        <v>15131</v>
      </c>
      <c r="E7586" s="4" t="s">
        <v>34</v>
      </c>
      <c r="F7586" s="4">
        <v>9811698321</v>
      </c>
      <c r="G7586" s="4"/>
      <c r="H7586" s="4" t="s">
        <v>15132</v>
      </c>
      <c r="I7586" s="4"/>
      <c r="J7586" s="4" t="s">
        <v>15134</v>
      </c>
      <c r="L7586" s="4" t="s">
        <v>15135</v>
      </c>
      <c r="M7586" s="4" t="s">
        <v>319</v>
      </c>
      <c r="N7586" s="4">
        <v>110006</v>
      </c>
      <c r="O7586" s="4"/>
      <c r="P7586" s="4">
        <v>8049471884</v>
      </c>
      <c r="Q7586" s="31" t="s">
        <v>214701</v>
      </c>
      <c r="R7586" s="4"/>
      <c r="S7586" s="13" t="s">
        <v>214702</v>
      </c>
      <c r="T7586" s="13"/>
      <c r="U7586" s="13"/>
      <c r="V7586" s="13"/>
      <c r="W7586" s="13"/>
    </row>
    <row r="7587" spans="1:23" ht="30" x14ac:dyDescent="0.25">
      <c r="A7587" s="4" t="s">
        <v>15144</v>
      </c>
      <c r="B7587" s="4" t="s">
        <v>319</v>
      </c>
      <c r="C7587" s="4" t="s">
        <v>15141</v>
      </c>
      <c r="D7587" s="4" t="s">
        <v>1044</v>
      </c>
      <c r="E7587" s="4" t="s">
        <v>65</v>
      </c>
      <c r="F7587" s="4">
        <v>9650887710</v>
      </c>
      <c r="G7587" s="4">
        <v>9899718191</v>
      </c>
      <c r="H7587" s="4" t="s">
        <v>15142</v>
      </c>
      <c r="I7587" s="4" t="s">
        <v>15143</v>
      </c>
      <c r="J7587" s="4" t="s">
        <v>15145</v>
      </c>
      <c r="L7587" s="4" t="s">
        <v>630</v>
      </c>
      <c r="M7587" s="4" t="s">
        <v>319</v>
      </c>
      <c r="N7587" s="4">
        <v>110031</v>
      </c>
      <c r="O7587" s="4"/>
      <c r="P7587" s="4">
        <v>8048579174</v>
      </c>
      <c r="Q7587" s="31" t="s">
        <v>206892</v>
      </c>
      <c r="R7587" s="4"/>
      <c r="S7587" s="13" t="s">
        <v>194210</v>
      </c>
      <c r="T7587" s="13"/>
      <c r="U7587" s="13"/>
      <c r="V7587" s="13"/>
      <c r="W7587" s="13"/>
    </row>
    <row r="7588" spans="1:23" ht="45" x14ac:dyDescent="0.25">
      <c r="A7588" s="4" t="s">
        <v>15154</v>
      </c>
      <c r="B7588" s="4" t="s">
        <v>319</v>
      </c>
      <c r="C7588" s="4" t="s">
        <v>2054</v>
      </c>
      <c r="D7588" s="4" t="s">
        <v>2209</v>
      </c>
      <c r="E7588" s="4"/>
      <c r="F7588" s="4">
        <v>9999969914</v>
      </c>
      <c r="G7588" s="4">
        <v>9871444842</v>
      </c>
      <c r="H7588" s="4" t="s">
        <v>15152</v>
      </c>
      <c r="I7588" s="4" t="s">
        <v>15153</v>
      </c>
      <c r="J7588" s="4" t="s">
        <v>15155</v>
      </c>
      <c r="L7588" s="4" t="s">
        <v>2072</v>
      </c>
      <c r="M7588" s="4" t="s">
        <v>319</v>
      </c>
      <c r="N7588" s="4">
        <v>110092</v>
      </c>
      <c r="O7588" s="4"/>
      <c r="P7588" s="4">
        <v>8048019523</v>
      </c>
      <c r="Q7588" s="31" t="s">
        <v>214703</v>
      </c>
      <c r="R7588" s="4"/>
      <c r="S7588" s="13" t="s">
        <v>214704</v>
      </c>
      <c r="T7588" s="13"/>
      <c r="U7588" s="13"/>
      <c r="V7588" s="13"/>
      <c r="W7588" s="13"/>
    </row>
    <row r="7589" spans="1:23" ht="45" x14ac:dyDescent="0.25">
      <c r="A7589" s="4" t="s">
        <v>15188</v>
      </c>
      <c r="B7589" s="4" t="s">
        <v>319</v>
      </c>
      <c r="C7589" s="4" t="s">
        <v>15185</v>
      </c>
      <c r="D7589" s="4" t="s">
        <v>337</v>
      </c>
      <c r="E7589" s="4" t="s">
        <v>34</v>
      </c>
      <c r="F7589" s="4">
        <v>9310041008</v>
      </c>
      <c r="G7589" s="4">
        <v>9999437498</v>
      </c>
      <c r="H7589" s="4" t="s">
        <v>15186</v>
      </c>
      <c r="I7589" s="4" t="s">
        <v>15187</v>
      </c>
      <c r="J7589" s="4" t="s">
        <v>15189</v>
      </c>
      <c r="L7589" s="4" t="s">
        <v>630</v>
      </c>
      <c r="M7589" s="4" t="s">
        <v>319</v>
      </c>
      <c r="N7589" s="4">
        <v>110031</v>
      </c>
      <c r="O7589" s="4"/>
      <c r="P7589" s="4">
        <v>8049471500</v>
      </c>
      <c r="Q7589" s="31" t="s">
        <v>206893</v>
      </c>
      <c r="R7589" s="4"/>
      <c r="S7589" s="13" t="s">
        <v>214705</v>
      </c>
      <c r="T7589" s="13"/>
      <c r="U7589" s="13"/>
      <c r="V7589" s="13"/>
      <c r="W7589" s="13"/>
    </row>
    <row r="7590" spans="1:23" ht="45" x14ac:dyDescent="0.25">
      <c r="A7590" s="4" t="s">
        <v>15268</v>
      </c>
      <c r="B7590" s="4" t="s">
        <v>319</v>
      </c>
      <c r="C7590" s="4" t="s">
        <v>7272</v>
      </c>
      <c r="D7590" s="4" t="s">
        <v>3025</v>
      </c>
      <c r="E7590" s="4" t="s">
        <v>34</v>
      </c>
      <c r="F7590" s="4">
        <v>8745058204</v>
      </c>
      <c r="G7590" s="4"/>
      <c r="H7590" s="4" t="s">
        <v>15267</v>
      </c>
      <c r="I7590" s="4"/>
      <c r="J7590" s="4" t="s">
        <v>15269</v>
      </c>
      <c r="L7590" s="4" t="s">
        <v>15270</v>
      </c>
      <c r="M7590" s="4" t="s">
        <v>319</v>
      </c>
      <c r="N7590" s="4">
        <v>110094</v>
      </c>
      <c r="O7590" s="4"/>
      <c r="P7590" s="4">
        <v>8071641124</v>
      </c>
      <c r="Q7590" s="31" t="s">
        <v>199912</v>
      </c>
      <c r="R7590" s="4"/>
      <c r="S7590" s="13" t="s">
        <v>199912</v>
      </c>
      <c r="T7590" s="13"/>
      <c r="U7590" s="13"/>
      <c r="V7590" s="13"/>
      <c r="W7590" s="13"/>
    </row>
    <row r="7591" spans="1:23" x14ac:dyDescent="0.25">
      <c r="A7591" s="4" t="s">
        <v>15305</v>
      </c>
      <c r="B7591" s="4" t="s">
        <v>319</v>
      </c>
      <c r="C7591" s="4" t="s">
        <v>526</v>
      </c>
      <c r="D7591" s="4"/>
      <c r="E7591" s="4" t="s">
        <v>1061</v>
      </c>
      <c r="F7591" s="4">
        <v>9873784839</v>
      </c>
      <c r="G7591" s="4"/>
      <c r="H7591" s="4" t="s">
        <v>15304</v>
      </c>
      <c r="I7591" s="4"/>
      <c r="J7591" s="4" t="s">
        <v>15306</v>
      </c>
      <c r="L7591" s="4" t="s">
        <v>15307</v>
      </c>
      <c r="M7591" s="4" t="s">
        <v>319</v>
      </c>
      <c r="N7591" s="4">
        <v>110041</v>
      </c>
      <c r="O7591" s="4" t="s">
        <v>15309</v>
      </c>
      <c r="P7591" s="4">
        <v>8046066818</v>
      </c>
      <c r="Q7591" s="31"/>
      <c r="R7591" s="4"/>
      <c r="S7591" s="13" t="s">
        <v>226834</v>
      </c>
      <c r="T7591" s="13"/>
      <c r="U7591" s="13"/>
      <c r="V7591" s="13"/>
      <c r="W7591" s="13"/>
    </row>
    <row r="7592" spans="1:23" ht="30" x14ac:dyDescent="0.25">
      <c r="A7592" s="4" t="s">
        <v>15333</v>
      </c>
      <c r="B7592" s="4" t="s">
        <v>319</v>
      </c>
      <c r="C7592" s="4" t="s">
        <v>2189</v>
      </c>
      <c r="D7592" s="4" t="s">
        <v>15331</v>
      </c>
      <c r="E7592" s="4" t="s">
        <v>34</v>
      </c>
      <c r="F7592" s="4">
        <v>8860189939</v>
      </c>
      <c r="G7592" s="4">
        <v>9212984666</v>
      </c>
      <c r="H7592" s="4" t="s">
        <v>15332</v>
      </c>
      <c r="I7592" s="4"/>
      <c r="J7592" s="4" t="s">
        <v>15334</v>
      </c>
      <c r="L7592" s="4" t="s">
        <v>211</v>
      </c>
      <c r="M7592" s="4" t="s">
        <v>319</v>
      </c>
      <c r="N7592" s="4">
        <v>110033</v>
      </c>
      <c r="O7592" s="4"/>
      <c r="P7592" s="4">
        <v>8045138320</v>
      </c>
      <c r="Q7592" s="31" t="s">
        <v>206894</v>
      </c>
      <c r="R7592" s="4"/>
      <c r="S7592" s="13" t="s">
        <v>194211</v>
      </c>
      <c r="T7592" s="13"/>
      <c r="U7592" s="13"/>
      <c r="V7592" s="13"/>
      <c r="W7592" s="13"/>
    </row>
    <row r="7593" spans="1:23" ht="45" x14ac:dyDescent="0.25">
      <c r="A7593" s="4" t="s">
        <v>15351</v>
      </c>
      <c r="B7593" s="4" t="s">
        <v>319</v>
      </c>
      <c r="C7593" s="4" t="s">
        <v>14107</v>
      </c>
      <c r="D7593" s="4" t="s">
        <v>15349</v>
      </c>
      <c r="E7593" s="4" t="s">
        <v>34</v>
      </c>
      <c r="F7593" s="4">
        <v>9718747171</v>
      </c>
      <c r="G7593" s="4">
        <v>9718737171</v>
      </c>
      <c r="H7593" s="4" t="s">
        <v>15350</v>
      </c>
      <c r="I7593" s="4"/>
      <c r="J7593" s="4" t="s">
        <v>15352</v>
      </c>
      <c r="L7593" s="4" t="s">
        <v>15353</v>
      </c>
      <c r="M7593" s="4" t="s">
        <v>319</v>
      </c>
      <c r="N7593" s="4">
        <v>110053</v>
      </c>
      <c r="O7593" s="4"/>
      <c r="P7593" s="4">
        <v>8041948565</v>
      </c>
      <c r="Q7593" s="31" t="s">
        <v>214706</v>
      </c>
      <c r="R7593" s="4"/>
      <c r="S7593" s="13" t="s">
        <v>214707</v>
      </c>
      <c r="T7593" s="13"/>
      <c r="U7593" s="13"/>
      <c r="V7593" s="13"/>
      <c r="W7593" s="13"/>
    </row>
    <row r="7594" spans="1:23" ht="45" x14ac:dyDescent="0.25">
      <c r="A7594" s="4" t="s">
        <v>15525</v>
      </c>
      <c r="B7594" s="4" t="s">
        <v>319</v>
      </c>
      <c r="C7594" s="4" t="s">
        <v>1989</v>
      </c>
      <c r="D7594" s="4" t="s">
        <v>15522</v>
      </c>
      <c r="E7594" s="4" t="s">
        <v>27</v>
      </c>
      <c r="F7594" s="4">
        <v>9136356819</v>
      </c>
      <c r="G7594" s="4">
        <v>9999656311</v>
      </c>
      <c r="H7594" s="4" t="s">
        <v>15523</v>
      </c>
      <c r="I7594" s="4" t="s">
        <v>15524</v>
      </c>
      <c r="J7594" s="4" t="s">
        <v>15526</v>
      </c>
      <c r="L7594" s="4" t="s">
        <v>4263</v>
      </c>
      <c r="M7594" s="4" t="s">
        <v>319</v>
      </c>
      <c r="N7594" s="4">
        <v>110031</v>
      </c>
      <c r="O7594" s="4"/>
      <c r="P7594" s="4">
        <v>8071867287</v>
      </c>
      <c r="Q7594" s="31" t="s">
        <v>206895</v>
      </c>
      <c r="R7594" s="4"/>
      <c r="S7594" s="13" t="s">
        <v>214708</v>
      </c>
      <c r="T7594" s="13"/>
      <c r="U7594" s="13"/>
      <c r="V7594" s="13"/>
      <c r="W7594" s="13"/>
    </row>
    <row r="7595" spans="1:23" x14ac:dyDescent="0.25">
      <c r="A7595" s="4" t="s">
        <v>15583</v>
      </c>
      <c r="B7595" s="4" t="s">
        <v>319</v>
      </c>
      <c r="C7595" s="4" t="s">
        <v>1587</v>
      </c>
      <c r="D7595" s="4" t="s">
        <v>655</v>
      </c>
      <c r="E7595" s="4" t="s">
        <v>27</v>
      </c>
      <c r="F7595" s="4">
        <v>8750723532</v>
      </c>
      <c r="G7595" s="4"/>
      <c r="H7595" s="4" t="s">
        <v>15582</v>
      </c>
      <c r="I7595" s="4"/>
      <c r="J7595" s="4" t="s">
        <v>15584</v>
      </c>
      <c r="L7595" s="4" t="s">
        <v>15585</v>
      </c>
      <c r="M7595" s="4" t="s">
        <v>319</v>
      </c>
      <c r="N7595" s="4">
        <v>110044</v>
      </c>
      <c r="O7595" s="4"/>
      <c r="P7595" s="4">
        <v>8071654101</v>
      </c>
      <c r="Q7595" s="31"/>
      <c r="R7595" s="4"/>
      <c r="S7595" s="13" t="s">
        <v>199913</v>
      </c>
      <c r="T7595" s="13"/>
      <c r="U7595" s="13"/>
      <c r="V7595" s="13"/>
      <c r="W7595" s="13"/>
    </row>
    <row r="7596" spans="1:23" x14ac:dyDescent="0.25">
      <c r="A7596" s="4" t="s">
        <v>15607</v>
      </c>
      <c r="B7596" s="4" t="s">
        <v>319</v>
      </c>
      <c r="C7596" s="4" t="s">
        <v>484</v>
      </c>
      <c r="D7596" s="4" t="s">
        <v>15604</v>
      </c>
      <c r="E7596" s="4" t="s">
        <v>34</v>
      </c>
      <c r="F7596" s="4">
        <v>9212741535</v>
      </c>
      <c r="G7596" s="4">
        <v>9810205656</v>
      </c>
      <c r="H7596" s="4" t="s">
        <v>15605</v>
      </c>
      <c r="I7596" s="4" t="s">
        <v>15606</v>
      </c>
      <c r="J7596" s="4" t="s">
        <v>15608</v>
      </c>
      <c r="L7596" s="4" t="s">
        <v>937</v>
      </c>
      <c r="M7596" s="4" t="s">
        <v>319</v>
      </c>
      <c r="N7596" s="4">
        <v>110006</v>
      </c>
      <c r="O7596" s="4" t="s">
        <v>15610</v>
      </c>
      <c r="P7596" s="4">
        <v>8048016957</v>
      </c>
      <c r="Q7596" s="31"/>
      <c r="R7596" s="4"/>
      <c r="S7596" s="13" t="s">
        <v>199914</v>
      </c>
      <c r="T7596" s="13"/>
      <c r="U7596" s="13"/>
      <c r="V7596" s="13"/>
      <c r="W7596" s="13"/>
    </row>
    <row r="7597" spans="1:23" ht="30" x14ac:dyDescent="0.25">
      <c r="A7597" s="4" t="s">
        <v>15659</v>
      </c>
      <c r="B7597" s="4" t="s">
        <v>319</v>
      </c>
      <c r="C7597" s="4" t="s">
        <v>867</v>
      </c>
      <c r="D7597" s="4" t="s">
        <v>3398</v>
      </c>
      <c r="E7597" s="4" t="s">
        <v>1472</v>
      </c>
      <c r="F7597" s="4">
        <v>8882987332</v>
      </c>
      <c r="G7597" s="4">
        <v>8700680026</v>
      </c>
      <c r="H7597" s="4" t="s">
        <v>15657</v>
      </c>
      <c r="I7597" s="4" t="s">
        <v>15658</v>
      </c>
      <c r="J7597" s="4" t="s">
        <v>15660</v>
      </c>
      <c r="L7597" s="4" t="s">
        <v>15661</v>
      </c>
      <c r="M7597" s="4" t="s">
        <v>319</v>
      </c>
      <c r="N7597" s="4">
        <v>110062</v>
      </c>
      <c r="O7597" s="4" t="s">
        <v>15662</v>
      </c>
      <c r="P7597" s="4">
        <v>8045327618</v>
      </c>
      <c r="Q7597" s="31" t="s">
        <v>206896</v>
      </c>
      <c r="R7597" s="4"/>
      <c r="S7597" s="13" t="s">
        <v>226835</v>
      </c>
      <c r="T7597" s="13"/>
      <c r="U7597" s="13"/>
      <c r="V7597" s="13"/>
      <c r="W7597" s="13"/>
    </row>
    <row r="7598" spans="1:23" ht="30" x14ac:dyDescent="0.25">
      <c r="A7598" s="4" t="s">
        <v>15689</v>
      </c>
      <c r="B7598" s="4" t="s">
        <v>319</v>
      </c>
      <c r="C7598" s="4" t="s">
        <v>10000</v>
      </c>
      <c r="D7598" s="4"/>
      <c r="E7598" s="4" t="s">
        <v>34</v>
      </c>
      <c r="F7598" s="4">
        <v>9911117879</v>
      </c>
      <c r="G7598" s="4"/>
      <c r="H7598" s="4" t="s">
        <v>15687</v>
      </c>
      <c r="I7598" s="4" t="s">
        <v>15688</v>
      </c>
      <c r="J7598" s="4" t="s">
        <v>15690</v>
      </c>
      <c r="L7598" s="4" t="s">
        <v>4970</v>
      </c>
      <c r="M7598" s="4" t="s">
        <v>319</v>
      </c>
      <c r="N7598" s="4">
        <v>110089</v>
      </c>
      <c r="O7598" s="4" t="s">
        <v>15691</v>
      </c>
      <c r="P7598" s="4">
        <v>8071932704</v>
      </c>
      <c r="Q7598" s="31" t="s">
        <v>15686</v>
      </c>
      <c r="R7598" s="4"/>
      <c r="S7598" s="13" t="s">
        <v>199915</v>
      </c>
      <c r="T7598" s="13"/>
      <c r="U7598" s="13"/>
      <c r="V7598" s="13"/>
      <c r="W7598" s="13"/>
    </row>
    <row r="7599" spans="1:23" x14ac:dyDescent="0.25">
      <c r="A7599" s="4" t="s">
        <v>15712</v>
      </c>
      <c r="B7599" s="4" t="s">
        <v>319</v>
      </c>
      <c r="C7599" s="4" t="s">
        <v>434</v>
      </c>
      <c r="D7599" s="4" t="s">
        <v>149</v>
      </c>
      <c r="E7599" s="4" t="s">
        <v>12597</v>
      </c>
      <c r="F7599" s="4">
        <v>8882888177</v>
      </c>
      <c r="G7599" s="4">
        <v>9210888177</v>
      </c>
      <c r="H7599" s="4" t="s">
        <v>15710</v>
      </c>
      <c r="I7599" s="4" t="s">
        <v>15711</v>
      </c>
      <c r="J7599" s="4" t="s">
        <v>15713</v>
      </c>
      <c r="L7599" s="4" t="s">
        <v>15714</v>
      </c>
      <c r="M7599" s="4" t="s">
        <v>319</v>
      </c>
      <c r="N7599" s="4">
        <v>110086</v>
      </c>
      <c r="O7599" s="4" t="s">
        <v>15715</v>
      </c>
      <c r="P7599" s="4">
        <v>8045322225</v>
      </c>
      <c r="Q7599" s="31"/>
      <c r="R7599" s="4"/>
      <c r="S7599" s="13" t="s">
        <v>199916</v>
      </c>
      <c r="T7599" s="13"/>
      <c r="U7599" s="13"/>
      <c r="V7599" s="13"/>
      <c r="W7599" s="13"/>
    </row>
    <row r="7600" spans="1:23" ht="30" x14ac:dyDescent="0.25">
      <c r="A7600" s="4" t="s">
        <v>15786</v>
      </c>
      <c r="B7600" s="4" t="s">
        <v>319</v>
      </c>
      <c r="C7600" s="4" t="s">
        <v>15783</v>
      </c>
      <c r="D7600" s="4"/>
      <c r="E7600" s="4" t="s">
        <v>65</v>
      </c>
      <c r="F7600" s="4">
        <v>9873798181</v>
      </c>
      <c r="G7600" s="4"/>
      <c r="H7600" s="4" t="s">
        <v>15784</v>
      </c>
      <c r="I7600" s="4" t="s">
        <v>15785</v>
      </c>
      <c r="J7600" s="4" t="s">
        <v>15787</v>
      </c>
      <c r="L7600" s="4" t="s">
        <v>3526</v>
      </c>
      <c r="M7600" s="4" t="s">
        <v>319</v>
      </c>
      <c r="N7600" s="4">
        <v>110085</v>
      </c>
      <c r="O7600" s="4"/>
      <c r="P7600" s="4">
        <v>8048702867</v>
      </c>
      <c r="Q7600" s="31" t="s">
        <v>214709</v>
      </c>
      <c r="R7600" s="4"/>
      <c r="S7600" s="13" t="s">
        <v>214710</v>
      </c>
      <c r="T7600" s="13"/>
      <c r="U7600" s="13"/>
      <c r="V7600" s="13"/>
      <c r="W7600" s="13"/>
    </row>
    <row r="7601" spans="1:23" ht="45" x14ac:dyDescent="0.25">
      <c r="A7601" s="4" t="s">
        <v>15789</v>
      </c>
      <c r="B7601" s="4" t="s">
        <v>319</v>
      </c>
      <c r="C7601" s="4" t="s">
        <v>9035</v>
      </c>
      <c r="D7601" s="4" t="s">
        <v>337</v>
      </c>
      <c r="E7601" s="4" t="s">
        <v>34</v>
      </c>
      <c r="F7601" s="4">
        <v>9999998507</v>
      </c>
      <c r="G7601" s="4"/>
      <c r="H7601" s="4" t="s">
        <v>15788</v>
      </c>
      <c r="I7601" s="4"/>
      <c r="J7601" s="4" t="s">
        <v>15790</v>
      </c>
      <c r="L7601" s="4" t="s">
        <v>5365</v>
      </c>
      <c r="M7601" s="4" t="s">
        <v>319</v>
      </c>
      <c r="N7601" s="4">
        <v>110007</v>
      </c>
      <c r="O7601" s="4" t="s">
        <v>15791</v>
      </c>
      <c r="P7601" s="4">
        <v>8048402966</v>
      </c>
      <c r="Q7601" s="31" t="s">
        <v>206897</v>
      </c>
      <c r="R7601" s="4"/>
      <c r="S7601" s="13" t="s">
        <v>194212</v>
      </c>
      <c r="T7601" s="13"/>
      <c r="U7601" s="13"/>
      <c r="V7601" s="13"/>
      <c r="W7601" s="13"/>
    </row>
    <row r="7602" spans="1:23" ht="30" x14ac:dyDescent="0.25">
      <c r="A7602" s="4" t="s">
        <v>15805</v>
      </c>
      <c r="B7602" s="4" t="s">
        <v>319</v>
      </c>
      <c r="C7602" s="4" t="s">
        <v>4264</v>
      </c>
      <c r="D7602" s="4" t="s">
        <v>922</v>
      </c>
      <c r="E7602" s="4" t="s">
        <v>34</v>
      </c>
      <c r="F7602" s="4">
        <v>9990573577</v>
      </c>
      <c r="G7602" s="4">
        <v>7011114033</v>
      </c>
      <c r="H7602" s="4" t="s">
        <v>15804</v>
      </c>
      <c r="I7602" s="4"/>
      <c r="J7602" s="4" t="s">
        <v>15806</v>
      </c>
      <c r="L7602" s="4" t="s">
        <v>10511</v>
      </c>
      <c r="M7602" s="4" t="s">
        <v>319</v>
      </c>
      <c r="N7602" s="4">
        <v>110025</v>
      </c>
      <c r="O7602" s="4"/>
      <c r="P7602" s="4">
        <v>8071867352</v>
      </c>
      <c r="Q7602" s="31" t="s">
        <v>206898</v>
      </c>
      <c r="R7602" s="4"/>
      <c r="S7602" s="13" t="s">
        <v>194213</v>
      </c>
      <c r="T7602" s="13"/>
      <c r="U7602" s="13"/>
      <c r="V7602" s="13"/>
      <c r="W7602" s="13"/>
    </row>
    <row r="7603" spans="1:23" ht="45" x14ac:dyDescent="0.25">
      <c r="A7603" s="4" t="s">
        <v>15827</v>
      </c>
      <c r="B7603" s="4" t="s">
        <v>319</v>
      </c>
      <c r="C7603" s="4" t="s">
        <v>15824</v>
      </c>
      <c r="D7603" s="4" t="s">
        <v>242</v>
      </c>
      <c r="E7603" s="4" t="s">
        <v>175</v>
      </c>
      <c r="F7603" s="4">
        <v>9958832772</v>
      </c>
      <c r="G7603" s="4">
        <v>9212000318</v>
      </c>
      <c r="H7603" s="4" t="s">
        <v>15825</v>
      </c>
      <c r="I7603" s="4" t="s">
        <v>15826</v>
      </c>
      <c r="J7603" s="4" t="s">
        <v>15828</v>
      </c>
      <c r="L7603" s="4" t="s">
        <v>15829</v>
      </c>
      <c r="M7603" s="4" t="s">
        <v>319</v>
      </c>
      <c r="N7603" s="4">
        <v>110006</v>
      </c>
      <c r="O7603" s="4"/>
      <c r="P7603" s="4">
        <v>8043045335</v>
      </c>
      <c r="Q7603" s="31" t="s">
        <v>214711</v>
      </c>
      <c r="R7603" s="4"/>
      <c r="S7603" s="13" t="s">
        <v>214712</v>
      </c>
      <c r="T7603" s="13"/>
      <c r="U7603" s="13"/>
      <c r="V7603" s="13"/>
      <c r="W7603" s="13"/>
    </row>
    <row r="7604" spans="1:23" x14ac:dyDescent="0.25">
      <c r="A7604" s="4" t="s">
        <v>15916</v>
      </c>
      <c r="B7604" s="4" t="s">
        <v>319</v>
      </c>
      <c r="C7604" s="4" t="s">
        <v>1408</v>
      </c>
      <c r="D7604" s="4" t="s">
        <v>15914</v>
      </c>
      <c r="E7604" s="4" t="s">
        <v>27</v>
      </c>
      <c r="F7604" s="4">
        <v>9911650908</v>
      </c>
      <c r="G7604" s="4">
        <v>9871227149</v>
      </c>
      <c r="H7604" s="4" t="s">
        <v>15915</v>
      </c>
      <c r="I7604" s="4"/>
      <c r="J7604" s="4" t="s">
        <v>15917</v>
      </c>
      <c r="L7604" s="4" t="s">
        <v>13015</v>
      </c>
      <c r="M7604" s="4" t="s">
        <v>319</v>
      </c>
      <c r="N7604" s="4">
        <v>110049</v>
      </c>
      <c r="O7604" s="4" t="s">
        <v>15918</v>
      </c>
      <c r="P7604" s="4">
        <v>8042959952</v>
      </c>
      <c r="Q7604" s="31"/>
      <c r="R7604" s="4"/>
      <c r="S7604" s="13" t="s">
        <v>199917</v>
      </c>
      <c r="T7604" s="13"/>
      <c r="U7604" s="13"/>
      <c r="V7604" s="13"/>
      <c r="W7604" s="13"/>
    </row>
    <row r="7605" spans="1:23" ht="45" x14ac:dyDescent="0.25">
      <c r="A7605" s="4" t="s">
        <v>15929</v>
      </c>
      <c r="B7605" s="4" t="s">
        <v>319</v>
      </c>
      <c r="C7605" s="4" t="s">
        <v>419</v>
      </c>
      <c r="D7605" s="4" t="s">
        <v>234</v>
      </c>
      <c r="E7605" s="4"/>
      <c r="F7605" s="4">
        <v>8800585000</v>
      </c>
      <c r="G7605" s="4">
        <v>9953337815</v>
      </c>
      <c r="H7605" s="4" t="s">
        <v>15927</v>
      </c>
      <c r="I7605" s="4" t="s">
        <v>15928</v>
      </c>
      <c r="J7605" s="4" t="s">
        <v>15930</v>
      </c>
      <c r="L7605" s="4" t="s">
        <v>15931</v>
      </c>
      <c r="M7605" s="4" t="s">
        <v>319</v>
      </c>
      <c r="N7605" s="4">
        <v>110005</v>
      </c>
      <c r="O7605" s="4" t="s">
        <v>15932</v>
      </c>
      <c r="P7605" s="4">
        <v>8045335667</v>
      </c>
      <c r="Q7605" s="31" t="s">
        <v>214713</v>
      </c>
      <c r="R7605" s="4"/>
      <c r="S7605" s="13" t="s">
        <v>214714</v>
      </c>
      <c r="T7605" s="13"/>
      <c r="U7605" s="13"/>
      <c r="V7605" s="13"/>
      <c r="W7605" s="13"/>
    </row>
    <row r="7606" spans="1:23" x14ac:dyDescent="0.25">
      <c r="A7606" s="4" t="s">
        <v>15990</v>
      </c>
      <c r="B7606" s="4" t="s">
        <v>319</v>
      </c>
      <c r="C7606" s="4" t="s">
        <v>14891</v>
      </c>
      <c r="D7606" s="4" t="s">
        <v>149</v>
      </c>
      <c r="E7606" s="4" t="s">
        <v>34</v>
      </c>
      <c r="F7606" s="4">
        <v>9311337979</v>
      </c>
      <c r="G7606" s="4">
        <v>9971272580</v>
      </c>
      <c r="H7606" s="4" t="s">
        <v>15989</v>
      </c>
      <c r="I7606" s="4"/>
      <c r="J7606" s="4" t="s">
        <v>15991</v>
      </c>
      <c r="L7606" s="4" t="s">
        <v>15992</v>
      </c>
      <c r="M7606" s="4" t="s">
        <v>319</v>
      </c>
      <c r="N7606" s="4">
        <v>110045</v>
      </c>
      <c r="O7606" s="4"/>
      <c r="P7606" s="4">
        <v>8046049423</v>
      </c>
      <c r="Q7606" s="31"/>
      <c r="R7606" s="4"/>
      <c r="S7606" s="13" t="s">
        <v>199918</v>
      </c>
      <c r="T7606" s="13"/>
      <c r="U7606" s="13"/>
      <c r="V7606" s="13"/>
      <c r="W7606" s="13"/>
    </row>
    <row r="7607" spans="1:23" ht="30" x14ac:dyDescent="0.25">
      <c r="A7607" s="4" t="s">
        <v>16060</v>
      </c>
      <c r="B7607" s="4" t="s">
        <v>319</v>
      </c>
      <c r="C7607" s="4" t="s">
        <v>16058</v>
      </c>
      <c r="D7607" s="4" t="s">
        <v>1918</v>
      </c>
      <c r="E7607" s="4" t="s">
        <v>27</v>
      </c>
      <c r="F7607" s="4">
        <v>9811898098</v>
      </c>
      <c r="G7607" s="4">
        <v>9811898198</v>
      </c>
      <c r="H7607" s="4" t="s">
        <v>16059</v>
      </c>
      <c r="I7607" s="4"/>
      <c r="J7607" s="4" t="s">
        <v>16061</v>
      </c>
      <c r="L7607" s="4" t="s">
        <v>937</v>
      </c>
      <c r="M7607" s="4" t="s">
        <v>319</v>
      </c>
      <c r="N7607" s="4">
        <v>110006</v>
      </c>
      <c r="O7607" s="4"/>
      <c r="P7607" s="4">
        <v>8048018799</v>
      </c>
      <c r="Q7607" s="31" t="s">
        <v>199919</v>
      </c>
      <c r="R7607" s="4"/>
      <c r="S7607" s="13" t="s">
        <v>199919</v>
      </c>
      <c r="T7607" s="13"/>
      <c r="U7607" s="13"/>
      <c r="V7607" s="13"/>
      <c r="W7607" s="13"/>
    </row>
    <row r="7608" spans="1:23" ht="30" x14ac:dyDescent="0.25">
      <c r="A7608" s="4" t="s">
        <v>16068</v>
      </c>
      <c r="B7608" s="4" t="s">
        <v>319</v>
      </c>
      <c r="C7608" s="4" t="s">
        <v>13873</v>
      </c>
      <c r="D7608" s="4" t="s">
        <v>570</v>
      </c>
      <c r="E7608" s="4" t="s">
        <v>34</v>
      </c>
      <c r="F7608" s="4">
        <v>8800915835</v>
      </c>
      <c r="G7608" s="4"/>
      <c r="H7608" s="4" t="s">
        <v>16067</v>
      </c>
      <c r="I7608" s="4"/>
      <c r="J7608" s="4" t="s">
        <v>16069</v>
      </c>
      <c r="L7608" s="4" t="s">
        <v>4263</v>
      </c>
      <c r="M7608" s="4" t="s">
        <v>319</v>
      </c>
      <c r="N7608" s="4">
        <v>110032</v>
      </c>
      <c r="O7608" s="4"/>
      <c r="P7608" s="4">
        <v>8071867402</v>
      </c>
      <c r="Q7608" s="31" t="s">
        <v>204703</v>
      </c>
      <c r="R7608" s="4"/>
      <c r="S7608" s="13" t="s">
        <v>214715</v>
      </c>
      <c r="T7608" s="13"/>
      <c r="U7608" s="13"/>
      <c r="V7608" s="13"/>
      <c r="W7608" s="13"/>
    </row>
    <row r="7609" spans="1:23" x14ac:dyDescent="0.25">
      <c r="A7609" s="4" t="s">
        <v>16140</v>
      </c>
      <c r="B7609" s="4" t="s">
        <v>319</v>
      </c>
      <c r="C7609" s="4" t="s">
        <v>148</v>
      </c>
      <c r="D7609" s="4" t="s">
        <v>242</v>
      </c>
      <c r="E7609" s="4" t="s">
        <v>84</v>
      </c>
      <c r="F7609" s="4">
        <v>9868560757</v>
      </c>
      <c r="G7609" s="4">
        <v>9821412014</v>
      </c>
      <c r="H7609" s="4" t="s">
        <v>16139</v>
      </c>
      <c r="I7609" s="4"/>
      <c r="J7609" s="4" t="s">
        <v>16141</v>
      </c>
      <c r="L7609" s="4" t="s">
        <v>16142</v>
      </c>
      <c r="M7609" s="4" t="s">
        <v>319</v>
      </c>
      <c r="N7609" s="4">
        <v>110005</v>
      </c>
      <c r="O7609" s="4"/>
      <c r="P7609" s="4">
        <v>8043257923</v>
      </c>
      <c r="Q7609" s="31"/>
      <c r="R7609" s="4"/>
      <c r="S7609" s="13" t="s">
        <v>199920</v>
      </c>
      <c r="T7609" s="13"/>
      <c r="U7609" s="13"/>
      <c r="V7609" s="13"/>
      <c r="W7609" s="13"/>
    </row>
    <row r="7610" spans="1:23" ht="45" x14ac:dyDescent="0.25">
      <c r="A7610" s="4" t="s">
        <v>16264</v>
      </c>
      <c r="B7610" s="4" t="s">
        <v>319</v>
      </c>
      <c r="C7610" s="4" t="s">
        <v>3285</v>
      </c>
      <c r="D7610" s="4" t="s">
        <v>3177</v>
      </c>
      <c r="E7610" s="4" t="s">
        <v>74</v>
      </c>
      <c r="F7610" s="4">
        <v>8802537401</v>
      </c>
      <c r="G7610" s="4">
        <v>9805009236</v>
      </c>
      <c r="H7610" s="4" t="s">
        <v>16263</v>
      </c>
      <c r="I7610" s="4"/>
      <c r="J7610" s="4" t="s">
        <v>16265</v>
      </c>
      <c r="L7610" s="4" t="s">
        <v>4777</v>
      </c>
      <c r="M7610" s="4" t="s">
        <v>319</v>
      </c>
      <c r="N7610" s="4">
        <v>110065</v>
      </c>
      <c r="O7610" s="4" t="s">
        <v>16266</v>
      </c>
      <c r="P7610" s="4">
        <v>8048028586</v>
      </c>
      <c r="Q7610" s="31" t="s">
        <v>214716</v>
      </c>
      <c r="R7610" s="4"/>
      <c r="S7610" s="13" t="s">
        <v>226836</v>
      </c>
      <c r="T7610" s="13"/>
      <c r="U7610" s="13"/>
      <c r="V7610" s="13"/>
      <c r="W7610" s="13"/>
    </row>
    <row r="7611" spans="1:23" ht="30" x14ac:dyDescent="0.25">
      <c r="A7611" s="4" t="s">
        <v>16394</v>
      </c>
      <c r="B7611" s="4" t="s">
        <v>319</v>
      </c>
      <c r="C7611" s="4" t="s">
        <v>3355</v>
      </c>
      <c r="D7611" s="4" t="s">
        <v>13994</v>
      </c>
      <c r="E7611" s="4" t="s">
        <v>175</v>
      </c>
      <c r="F7611" s="4">
        <v>9718202563</v>
      </c>
      <c r="G7611" s="4">
        <v>9810696164</v>
      </c>
      <c r="H7611" s="4" t="s">
        <v>16392</v>
      </c>
      <c r="I7611" s="4" t="s">
        <v>16393</v>
      </c>
      <c r="J7611" s="4" t="s">
        <v>16395</v>
      </c>
      <c r="L7611" s="4" t="s">
        <v>630</v>
      </c>
      <c r="M7611" s="4" t="s">
        <v>319</v>
      </c>
      <c r="N7611" s="4">
        <v>110031</v>
      </c>
      <c r="O7611" s="4"/>
      <c r="P7611" s="4">
        <v>8071593678</v>
      </c>
      <c r="Q7611" s="31" t="s">
        <v>206899</v>
      </c>
      <c r="R7611" s="4"/>
      <c r="S7611" s="13" t="s">
        <v>194214</v>
      </c>
      <c r="T7611" s="13"/>
      <c r="U7611" s="13"/>
      <c r="V7611" s="13"/>
      <c r="W7611" s="13"/>
    </row>
    <row r="7612" spans="1:23" ht="30" x14ac:dyDescent="0.25">
      <c r="A7612" s="4" t="s">
        <v>16603</v>
      </c>
      <c r="B7612" s="4" t="s">
        <v>319</v>
      </c>
      <c r="C7612" s="4" t="s">
        <v>16601</v>
      </c>
      <c r="D7612" s="4" t="s">
        <v>337</v>
      </c>
      <c r="E7612" s="4" t="s">
        <v>34</v>
      </c>
      <c r="F7612" s="4">
        <v>9811256022</v>
      </c>
      <c r="G7612" s="4">
        <v>9873804750</v>
      </c>
      <c r="H7612" s="4" t="s">
        <v>16602</v>
      </c>
      <c r="I7612" s="4"/>
      <c r="J7612" s="4" t="s">
        <v>16604</v>
      </c>
      <c r="L7612" s="4" t="s">
        <v>2182</v>
      </c>
      <c r="M7612" s="4" t="s">
        <v>319</v>
      </c>
      <c r="N7612" s="4">
        <v>110006</v>
      </c>
      <c r="O7612" s="4"/>
      <c r="P7612" s="4">
        <v>8048622123</v>
      </c>
      <c r="Q7612" s="31" t="s">
        <v>206900</v>
      </c>
      <c r="R7612" s="4"/>
      <c r="S7612" s="13" t="s">
        <v>214717</v>
      </c>
      <c r="T7612" s="13"/>
      <c r="U7612" s="13"/>
      <c r="V7612" s="13"/>
      <c r="W7612" s="13"/>
    </row>
    <row r="7613" spans="1:23" ht="45" x14ac:dyDescent="0.25">
      <c r="A7613" s="4" t="s">
        <v>16631</v>
      </c>
      <c r="B7613" s="4" t="s">
        <v>319</v>
      </c>
      <c r="C7613" s="4" t="s">
        <v>16628</v>
      </c>
      <c r="D7613" s="4" t="s">
        <v>54</v>
      </c>
      <c r="E7613" s="4" t="s">
        <v>34</v>
      </c>
      <c r="F7613" s="4">
        <v>9643936491</v>
      </c>
      <c r="G7613" s="4">
        <v>9136335877</v>
      </c>
      <c r="H7613" s="4" t="s">
        <v>16629</v>
      </c>
      <c r="I7613" s="4" t="s">
        <v>16630</v>
      </c>
      <c r="J7613" s="4" t="s">
        <v>16632</v>
      </c>
      <c r="L7613" s="4" t="s">
        <v>937</v>
      </c>
      <c r="M7613" s="4" t="s">
        <v>319</v>
      </c>
      <c r="N7613" s="4">
        <v>110006</v>
      </c>
      <c r="O7613" s="4"/>
      <c r="P7613" s="4">
        <v>8048621447</v>
      </c>
      <c r="Q7613" s="31" t="s">
        <v>206901</v>
      </c>
      <c r="R7613" s="4"/>
      <c r="S7613" s="13" t="s">
        <v>214718</v>
      </c>
      <c r="T7613" s="13"/>
      <c r="U7613" s="13"/>
      <c r="V7613" s="13"/>
      <c r="W7613" s="13"/>
    </row>
    <row r="7614" spans="1:23" ht="30" x14ac:dyDescent="0.25">
      <c r="A7614" s="4" t="s">
        <v>16635</v>
      </c>
      <c r="B7614" s="4" t="s">
        <v>319</v>
      </c>
      <c r="C7614" s="4" t="s">
        <v>2583</v>
      </c>
      <c r="D7614" s="4" t="s">
        <v>16633</v>
      </c>
      <c r="E7614" s="4" t="s">
        <v>27</v>
      </c>
      <c r="F7614" s="4">
        <v>9971938484</v>
      </c>
      <c r="G7614" s="4"/>
      <c r="H7614" s="4" t="s">
        <v>16634</v>
      </c>
      <c r="I7614" s="4"/>
      <c r="J7614" s="4" t="s">
        <v>16636</v>
      </c>
      <c r="L7614" s="4" t="s">
        <v>1527</v>
      </c>
      <c r="M7614" s="4" t="s">
        <v>319</v>
      </c>
      <c r="N7614" s="4">
        <v>110055</v>
      </c>
      <c r="O7614" s="4"/>
      <c r="P7614" s="4">
        <v>8048575201</v>
      </c>
      <c r="Q7614" s="31" t="s">
        <v>206902</v>
      </c>
      <c r="R7614" s="4"/>
      <c r="S7614" s="13" t="s">
        <v>194215</v>
      </c>
      <c r="T7614" s="13"/>
      <c r="U7614" s="13"/>
      <c r="V7614" s="13"/>
      <c r="W7614" s="13"/>
    </row>
    <row r="7615" spans="1:23" ht="45" x14ac:dyDescent="0.25">
      <c r="A7615" s="4" t="s">
        <v>16722</v>
      </c>
      <c r="B7615" s="4" t="s">
        <v>319</v>
      </c>
      <c r="C7615" s="4" t="s">
        <v>16720</v>
      </c>
      <c r="D7615" s="4" t="s">
        <v>1113</v>
      </c>
      <c r="E7615" s="4" t="s">
        <v>65</v>
      </c>
      <c r="F7615" s="4">
        <v>9910635130</v>
      </c>
      <c r="G7615" s="4">
        <v>9540409409</v>
      </c>
      <c r="H7615" s="4" t="s">
        <v>16721</v>
      </c>
      <c r="I7615" s="4"/>
      <c r="J7615" s="4" t="s">
        <v>16723</v>
      </c>
      <c r="L7615" s="4" t="s">
        <v>16724</v>
      </c>
      <c r="M7615" s="4" t="s">
        <v>319</v>
      </c>
      <c r="N7615" s="4">
        <v>110089</v>
      </c>
      <c r="O7615" s="4" t="s">
        <v>16725</v>
      </c>
      <c r="P7615" s="4">
        <v>8048706978</v>
      </c>
      <c r="Q7615" s="31" t="s">
        <v>206903</v>
      </c>
      <c r="R7615" s="4"/>
      <c r="S7615" s="13" t="s">
        <v>194216</v>
      </c>
      <c r="T7615" s="13"/>
      <c r="U7615" s="13"/>
      <c r="V7615" s="13"/>
      <c r="W7615" s="13"/>
    </row>
    <row r="7616" spans="1:23" x14ac:dyDescent="0.25">
      <c r="A7616" s="4" t="s">
        <v>16728</v>
      </c>
      <c r="B7616" s="4" t="s">
        <v>319</v>
      </c>
      <c r="C7616" s="4" t="s">
        <v>11748</v>
      </c>
      <c r="D7616" s="4" t="s">
        <v>194</v>
      </c>
      <c r="E7616" s="4" t="s">
        <v>65</v>
      </c>
      <c r="F7616" s="4">
        <v>9899065033</v>
      </c>
      <c r="G7616" s="4">
        <v>9810556638</v>
      </c>
      <c r="H7616" s="4" t="s">
        <v>16727</v>
      </c>
      <c r="I7616" s="4"/>
      <c r="J7616" s="4" t="s">
        <v>16729</v>
      </c>
      <c r="L7616" s="4"/>
      <c r="M7616" s="4" t="s">
        <v>319</v>
      </c>
      <c r="N7616" s="4">
        <v>110014</v>
      </c>
      <c r="O7616" s="4"/>
      <c r="P7616" s="4">
        <v>8048581179</v>
      </c>
      <c r="Q7616" s="31"/>
      <c r="R7616" s="4"/>
      <c r="S7616" s="13" t="s">
        <v>16726</v>
      </c>
      <c r="T7616" s="13"/>
      <c r="U7616" s="13"/>
      <c r="V7616" s="13"/>
      <c r="W7616" s="13"/>
    </row>
    <row r="7617" spans="1:23" ht="45" x14ac:dyDescent="0.25">
      <c r="A7617" s="4" t="s">
        <v>16761</v>
      </c>
      <c r="B7617" s="4" t="s">
        <v>319</v>
      </c>
      <c r="C7617" s="4" t="s">
        <v>449</v>
      </c>
      <c r="D7617" s="4" t="s">
        <v>3177</v>
      </c>
      <c r="E7617" s="4" t="s">
        <v>34</v>
      </c>
      <c r="F7617" s="4">
        <v>9212174344</v>
      </c>
      <c r="G7617" s="4">
        <v>9634212345</v>
      </c>
      <c r="H7617" s="4" t="s">
        <v>16759</v>
      </c>
      <c r="I7617" s="4" t="s">
        <v>16760</v>
      </c>
      <c r="J7617" s="4" t="s">
        <v>16762</v>
      </c>
      <c r="L7617" s="4" t="s">
        <v>630</v>
      </c>
      <c r="M7617" s="4" t="s">
        <v>319</v>
      </c>
      <c r="N7617" s="4">
        <v>110031</v>
      </c>
      <c r="O7617" s="4"/>
      <c r="P7617" s="4">
        <v>8048416762</v>
      </c>
      <c r="Q7617" s="31" t="s">
        <v>206904</v>
      </c>
      <c r="R7617" s="4"/>
      <c r="S7617" s="13" t="s">
        <v>194217</v>
      </c>
      <c r="T7617" s="13"/>
      <c r="U7617" s="13"/>
      <c r="V7617" s="13"/>
      <c r="W7617" s="13"/>
    </row>
    <row r="7618" spans="1:23" x14ac:dyDescent="0.25">
      <c r="A7618" s="4" t="s">
        <v>16774</v>
      </c>
      <c r="B7618" s="4" t="s">
        <v>319</v>
      </c>
      <c r="C7618" s="4" t="s">
        <v>3485</v>
      </c>
      <c r="D7618" s="4" t="s">
        <v>763</v>
      </c>
      <c r="E7618" s="4" t="s">
        <v>84</v>
      </c>
      <c r="F7618" s="4">
        <v>9810127869</v>
      </c>
      <c r="G7618" s="4"/>
      <c r="H7618" s="4" t="s">
        <v>16773</v>
      </c>
      <c r="I7618" s="4"/>
      <c r="J7618" s="4" t="s">
        <v>16775</v>
      </c>
      <c r="L7618" s="4" t="s">
        <v>16776</v>
      </c>
      <c r="M7618" s="4" t="s">
        <v>319</v>
      </c>
      <c r="N7618" s="4">
        <v>110401</v>
      </c>
      <c r="O7618" s="4"/>
      <c r="P7618" s="4">
        <v>8048020225</v>
      </c>
      <c r="Q7618" s="31"/>
      <c r="R7618" s="4"/>
      <c r="S7618" s="13" t="s">
        <v>214719</v>
      </c>
      <c r="T7618" s="13"/>
      <c r="U7618" s="13"/>
      <c r="V7618" s="13"/>
      <c r="W7618" s="13"/>
    </row>
    <row r="7619" spans="1:23" ht="45" x14ac:dyDescent="0.25">
      <c r="A7619" s="4" t="s">
        <v>16808</v>
      </c>
      <c r="B7619" s="4" t="s">
        <v>319</v>
      </c>
      <c r="C7619" s="4" t="s">
        <v>1659</v>
      </c>
      <c r="D7619" s="4" t="s">
        <v>16806</v>
      </c>
      <c r="E7619" s="4" t="s">
        <v>27</v>
      </c>
      <c r="F7619" s="4">
        <v>9810153545</v>
      </c>
      <c r="G7619" s="4">
        <v>9266515075</v>
      </c>
      <c r="H7619" s="4" t="s">
        <v>16807</v>
      </c>
      <c r="I7619" s="4"/>
      <c r="J7619" s="4" t="s">
        <v>16809</v>
      </c>
      <c r="L7619" s="4" t="s">
        <v>937</v>
      </c>
      <c r="M7619" s="4" t="s">
        <v>319</v>
      </c>
      <c r="N7619" s="4">
        <v>110006</v>
      </c>
      <c r="O7619" s="4"/>
      <c r="P7619" s="4">
        <v>8048029412</v>
      </c>
      <c r="Q7619" s="31" t="s">
        <v>16805</v>
      </c>
      <c r="R7619" s="4"/>
      <c r="S7619" s="13" t="s">
        <v>194218</v>
      </c>
      <c r="T7619" s="13"/>
      <c r="U7619" s="13"/>
      <c r="V7619" s="13"/>
      <c r="W7619" s="13"/>
    </row>
    <row r="7620" spans="1:23" ht="45" x14ac:dyDescent="0.25">
      <c r="A7620" s="4" t="s">
        <v>16820</v>
      </c>
      <c r="B7620" s="4" t="s">
        <v>319</v>
      </c>
      <c r="C7620" s="4" t="s">
        <v>16816</v>
      </c>
      <c r="D7620" s="4" t="s">
        <v>16817</v>
      </c>
      <c r="E7620" s="4" t="s">
        <v>27</v>
      </c>
      <c r="F7620" s="4">
        <v>7827368862</v>
      </c>
      <c r="G7620" s="4"/>
      <c r="H7620" s="4" t="s">
        <v>16818</v>
      </c>
      <c r="I7620" s="4" t="s">
        <v>16819</v>
      </c>
      <c r="J7620" s="4" t="s">
        <v>16821</v>
      </c>
      <c r="L7620" s="4" t="s">
        <v>3532</v>
      </c>
      <c r="M7620" s="4" t="s">
        <v>319</v>
      </c>
      <c r="N7620" s="4">
        <v>110018</v>
      </c>
      <c r="O7620" s="4"/>
      <c r="P7620" s="4">
        <v>8041947545</v>
      </c>
      <c r="Q7620" s="31" t="s">
        <v>204704</v>
      </c>
      <c r="R7620" s="4"/>
      <c r="S7620" s="13" t="s">
        <v>199921</v>
      </c>
      <c r="T7620" s="13"/>
      <c r="U7620" s="13"/>
      <c r="V7620" s="13"/>
      <c r="W7620" s="13"/>
    </row>
    <row r="7621" spans="1:23" ht="45" x14ac:dyDescent="0.25">
      <c r="A7621" s="4" t="s">
        <v>17029</v>
      </c>
      <c r="B7621" s="4" t="s">
        <v>319</v>
      </c>
      <c r="C7621" s="4" t="s">
        <v>2054</v>
      </c>
      <c r="D7621" s="4" t="s">
        <v>1044</v>
      </c>
      <c r="E7621" s="4" t="s">
        <v>175</v>
      </c>
      <c r="F7621" s="4">
        <v>9910371082</v>
      </c>
      <c r="G7621" s="4">
        <v>8505966129</v>
      </c>
      <c r="H7621" s="4" t="s">
        <v>17028</v>
      </c>
      <c r="I7621" s="4"/>
      <c r="J7621" s="4" t="s">
        <v>17030</v>
      </c>
      <c r="L7621" s="4"/>
      <c r="M7621" s="4" t="s">
        <v>319</v>
      </c>
      <c r="N7621" s="4">
        <v>110093</v>
      </c>
      <c r="O7621" s="4" t="s">
        <v>17031</v>
      </c>
      <c r="P7621" s="4">
        <v>8048410186</v>
      </c>
      <c r="Q7621" s="31" t="s">
        <v>206905</v>
      </c>
      <c r="R7621" s="4"/>
      <c r="S7621" s="14" t="s">
        <v>194219</v>
      </c>
      <c r="T7621" s="14"/>
      <c r="U7621" s="14"/>
      <c r="V7621" s="14"/>
      <c r="W7621" s="14"/>
    </row>
    <row r="7622" spans="1:23" ht="45" x14ac:dyDescent="0.25">
      <c r="A7622" s="4" t="s">
        <v>17324</v>
      </c>
      <c r="B7622" s="4" t="s">
        <v>319</v>
      </c>
      <c r="C7622" s="4" t="s">
        <v>491</v>
      </c>
      <c r="D7622" s="4" t="s">
        <v>17321</v>
      </c>
      <c r="E7622" s="4" t="s">
        <v>34</v>
      </c>
      <c r="F7622" s="4">
        <v>9311542482</v>
      </c>
      <c r="G7622" s="4"/>
      <c r="H7622" s="4" t="s">
        <v>17322</v>
      </c>
      <c r="I7622" s="4" t="s">
        <v>17323</v>
      </c>
      <c r="J7622" s="4" t="s">
        <v>17325</v>
      </c>
      <c r="L7622" s="4" t="s">
        <v>17326</v>
      </c>
      <c r="M7622" s="4" t="s">
        <v>319</v>
      </c>
      <c r="N7622" s="4">
        <v>110006</v>
      </c>
      <c r="O7622" s="4"/>
      <c r="P7622" s="4">
        <v>8042953414</v>
      </c>
      <c r="Q7622" s="31" t="s">
        <v>206906</v>
      </c>
      <c r="R7622" s="4"/>
      <c r="S7622" s="13" t="s">
        <v>194220</v>
      </c>
      <c r="T7622" s="13"/>
      <c r="U7622" s="13"/>
      <c r="V7622" s="13"/>
      <c r="W7622" s="13"/>
    </row>
    <row r="7623" spans="1:23" x14ac:dyDescent="0.25">
      <c r="A7623" s="4" t="s">
        <v>17388</v>
      </c>
      <c r="B7623" s="4" t="s">
        <v>319</v>
      </c>
      <c r="C7623" s="4" t="s">
        <v>2725</v>
      </c>
      <c r="D7623" s="4" t="s">
        <v>4784</v>
      </c>
      <c r="E7623" s="4" t="s">
        <v>27</v>
      </c>
      <c r="F7623" s="4">
        <v>9873930872</v>
      </c>
      <c r="G7623" s="4">
        <v>8860346194</v>
      </c>
      <c r="H7623" s="4" t="s">
        <v>17386</v>
      </c>
      <c r="I7623" s="4" t="s">
        <v>17387</v>
      </c>
      <c r="J7623" s="4" t="s">
        <v>17389</v>
      </c>
      <c r="L7623" s="4" t="s">
        <v>630</v>
      </c>
      <c r="M7623" s="4" t="s">
        <v>319</v>
      </c>
      <c r="N7623" s="4">
        <v>110031</v>
      </c>
      <c r="O7623" s="4" t="s">
        <v>17390</v>
      </c>
      <c r="P7623" s="4">
        <v>8048551429</v>
      </c>
      <c r="Q7623" s="31"/>
      <c r="R7623" s="4"/>
      <c r="S7623" s="13" t="s">
        <v>226837</v>
      </c>
      <c r="T7623" s="13"/>
      <c r="U7623" s="13"/>
      <c r="V7623" s="13"/>
      <c r="W7623" s="13"/>
    </row>
    <row r="7624" spans="1:23" ht="45" x14ac:dyDescent="0.25">
      <c r="A7624" s="4" t="s">
        <v>17404</v>
      </c>
      <c r="B7624" s="4" t="s">
        <v>319</v>
      </c>
      <c r="C7624" s="4" t="s">
        <v>1659</v>
      </c>
      <c r="D7624" s="4" t="s">
        <v>6108</v>
      </c>
      <c r="E7624" s="4" t="s">
        <v>27</v>
      </c>
      <c r="F7624" s="4">
        <v>9811195476</v>
      </c>
      <c r="G7624" s="4">
        <v>9643345491</v>
      </c>
      <c r="H7624" s="4" t="s">
        <v>17403</v>
      </c>
      <c r="I7624" s="4"/>
      <c r="J7624" s="4" t="s">
        <v>17405</v>
      </c>
      <c r="L7624" s="4" t="s">
        <v>1527</v>
      </c>
      <c r="M7624" s="4" t="s">
        <v>319</v>
      </c>
      <c r="N7624" s="4">
        <v>110005</v>
      </c>
      <c r="O7624" s="4"/>
      <c r="P7624" s="4">
        <v>8045385671</v>
      </c>
      <c r="Q7624" s="31" t="s">
        <v>206907</v>
      </c>
      <c r="R7624" s="4"/>
      <c r="S7624" s="13" t="s">
        <v>194221</v>
      </c>
      <c r="T7624" s="13"/>
      <c r="U7624" s="13"/>
      <c r="V7624" s="13"/>
      <c r="W7624" s="13"/>
    </row>
    <row r="7625" spans="1:23" ht="30" x14ac:dyDescent="0.25">
      <c r="A7625" s="4" t="s">
        <v>17474</v>
      </c>
      <c r="B7625" s="4" t="s">
        <v>319</v>
      </c>
      <c r="C7625" s="4" t="s">
        <v>14543</v>
      </c>
      <c r="D7625" s="4" t="s">
        <v>16007</v>
      </c>
      <c r="E7625" s="4" t="s">
        <v>34</v>
      </c>
      <c r="F7625" s="4">
        <v>9810810145</v>
      </c>
      <c r="G7625" s="4">
        <v>9811811145</v>
      </c>
      <c r="H7625" s="4" t="s">
        <v>17473</v>
      </c>
      <c r="I7625" s="4"/>
      <c r="J7625" s="4" t="s">
        <v>17475</v>
      </c>
      <c r="L7625" s="4" t="s">
        <v>1419</v>
      </c>
      <c r="M7625" s="4" t="s">
        <v>319</v>
      </c>
      <c r="N7625" s="4">
        <v>110051</v>
      </c>
      <c r="O7625" s="4"/>
      <c r="P7625" s="4">
        <v>8048077134</v>
      </c>
      <c r="Q7625" s="31" t="s">
        <v>17472</v>
      </c>
      <c r="R7625" s="4"/>
      <c r="S7625" s="13" t="s">
        <v>17472</v>
      </c>
      <c r="T7625" s="13"/>
      <c r="U7625" s="13"/>
      <c r="V7625" s="13"/>
      <c r="W7625" s="13"/>
    </row>
    <row r="7626" spans="1:23" ht="30" x14ac:dyDescent="0.25">
      <c r="A7626" s="4" t="s">
        <v>17580</v>
      </c>
      <c r="B7626" s="4" t="s">
        <v>319</v>
      </c>
      <c r="C7626" s="4" t="s">
        <v>6321</v>
      </c>
      <c r="D7626" s="4" t="s">
        <v>10759</v>
      </c>
      <c r="E7626" s="4" t="s">
        <v>27</v>
      </c>
      <c r="F7626" s="4">
        <v>9212560697</v>
      </c>
      <c r="G7626" s="4">
        <v>9810208670</v>
      </c>
      <c r="H7626" s="4" t="s">
        <v>17579</v>
      </c>
      <c r="I7626" s="4"/>
      <c r="J7626" s="4" t="s">
        <v>17581</v>
      </c>
      <c r="L7626" s="4" t="s">
        <v>630</v>
      </c>
      <c r="M7626" s="4" t="s">
        <v>319</v>
      </c>
      <c r="N7626" s="4">
        <v>110031</v>
      </c>
      <c r="O7626" s="4"/>
      <c r="P7626" s="4">
        <v>8079448288</v>
      </c>
      <c r="Q7626" s="31" t="s">
        <v>206908</v>
      </c>
      <c r="R7626" s="4"/>
      <c r="S7626" s="13" t="s">
        <v>194222</v>
      </c>
      <c r="T7626" s="13"/>
      <c r="U7626" s="13"/>
      <c r="V7626" s="13"/>
      <c r="W7626" s="13"/>
    </row>
    <row r="7627" spans="1:23" ht="45" x14ac:dyDescent="0.25">
      <c r="A7627" s="4" t="s">
        <v>17646</v>
      </c>
      <c r="B7627" s="4" t="s">
        <v>319</v>
      </c>
      <c r="C7627" s="4" t="s">
        <v>10526</v>
      </c>
      <c r="D7627" s="4" t="s">
        <v>337</v>
      </c>
      <c r="E7627" s="4" t="s">
        <v>34</v>
      </c>
      <c r="F7627" s="4">
        <v>9953013580</v>
      </c>
      <c r="G7627" s="4">
        <v>8800178787</v>
      </c>
      <c r="H7627" s="4" t="s">
        <v>17645</v>
      </c>
      <c r="I7627" s="4"/>
      <c r="J7627" s="4" t="s">
        <v>17647</v>
      </c>
      <c r="L7627" s="4" t="s">
        <v>17648</v>
      </c>
      <c r="M7627" s="4" t="s">
        <v>319</v>
      </c>
      <c r="N7627" s="4">
        <v>110085</v>
      </c>
      <c r="O7627" s="4" t="s">
        <v>17649</v>
      </c>
      <c r="P7627" s="4">
        <v>8048018986</v>
      </c>
      <c r="Q7627" s="31" t="s">
        <v>17644</v>
      </c>
      <c r="R7627" s="4"/>
      <c r="S7627" s="13" t="s">
        <v>194223</v>
      </c>
      <c r="T7627" s="13"/>
      <c r="U7627" s="13"/>
      <c r="V7627" s="13"/>
      <c r="W7627" s="13"/>
    </row>
    <row r="7628" spans="1:23" ht="30" x14ac:dyDescent="0.25">
      <c r="A7628" s="4" t="s">
        <v>17729</v>
      </c>
      <c r="B7628" s="4" t="s">
        <v>319</v>
      </c>
      <c r="C7628" s="4" t="s">
        <v>15541</v>
      </c>
      <c r="D7628" s="4"/>
      <c r="E7628" s="4" t="s">
        <v>84</v>
      </c>
      <c r="F7628" s="4">
        <v>9958971744</v>
      </c>
      <c r="G7628" s="4"/>
      <c r="H7628" s="4" t="s">
        <v>17728</v>
      </c>
      <c r="I7628" s="4"/>
      <c r="J7628" s="4" t="s">
        <v>17730</v>
      </c>
      <c r="L7628" s="4" t="s">
        <v>6608</v>
      </c>
      <c r="M7628" s="4" t="s">
        <v>319</v>
      </c>
      <c r="N7628" s="4">
        <v>110053</v>
      </c>
      <c r="O7628" s="4"/>
      <c r="P7628" s="4">
        <v>8048582722</v>
      </c>
      <c r="Q7628" s="31" t="s">
        <v>214720</v>
      </c>
      <c r="R7628" s="4"/>
      <c r="S7628" s="13" t="s">
        <v>214721</v>
      </c>
      <c r="T7628" s="13"/>
      <c r="U7628" s="13"/>
      <c r="V7628" s="13"/>
      <c r="W7628" s="13"/>
    </row>
    <row r="7629" spans="1:23" ht="45" x14ac:dyDescent="0.25">
      <c r="A7629" s="4" t="s">
        <v>17917</v>
      </c>
      <c r="B7629" s="4" t="s">
        <v>319</v>
      </c>
      <c r="C7629" s="4" t="s">
        <v>17914</v>
      </c>
      <c r="D7629" s="4" t="s">
        <v>99</v>
      </c>
      <c r="E7629" s="4" t="s">
        <v>34</v>
      </c>
      <c r="F7629" s="4">
        <v>9311020110</v>
      </c>
      <c r="G7629" s="4"/>
      <c r="H7629" s="4" t="s">
        <v>17915</v>
      </c>
      <c r="I7629" s="4" t="s">
        <v>17916</v>
      </c>
      <c r="J7629" s="4" t="s">
        <v>17918</v>
      </c>
      <c r="L7629" s="4" t="s">
        <v>9690</v>
      </c>
      <c r="M7629" s="4" t="s">
        <v>319</v>
      </c>
      <c r="N7629" s="4">
        <v>110092</v>
      </c>
      <c r="O7629" s="4"/>
      <c r="P7629" s="4">
        <v>8048412790</v>
      </c>
      <c r="Q7629" s="31" t="s">
        <v>214722</v>
      </c>
      <c r="R7629" s="4"/>
      <c r="S7629" s="13" t="s">
        <v>226838</v>
      </c>
      <c r="T7629" s="13"/>
      <c r="U7629" s="13"/>
      <c r="V7629" s="13"/>
      <c r="W7629" s="13"/>
    </row>
    <row r="7630" spans="1:23" ht="45" x14ac:dyDescent="0.25">
      <c r="A7630" s="4" t="s">
        <v>18020</v>
      </c>
      <c r="B7630" s="4" t="s">
        <v>319</v>
      </c>
      <c r="C7630" s="4" t="s">
        <v>18016</v>
      </c>
      <c r="D7630" s="4" t="s">
        <v>18017</v>
      </c>
      <c r="E7630" s="4" t="s">
        <v>3017</v>
      </c>
      <c r="F7630" s="4">
        <v>8130875875</v>
      </c>
      <c r="G7630" s="4">
        <v>9717009714</v>
      </c>
      <c r="H7630" s="4" t="s">
        <v>18018</v>
      </c>
      <c r="I7630" s="4" t="s">
        <v>18019</v>
      </c>
      <c r="J7630" s="4" t="s">
        <v>18021</v>
      </c>
      <c r="L7630" s="4"/>
      <c r="M7630" s="4" t="s">
        <v>319</v>
      </c>
      <c r="N7630" s="4">
        <v>110002</v>
      </c>
      <c r="O7630" s="4"/>
      <c r="P7630" s="4">
        <v>8046063482</v>
      </c>
      <c r="Q7630" s="31" t="s">
        <v>18015</v>
      </c>
      <c r="R7630" s="4"/>
      <c r="S7630" s="13" t="s">
        <v>18015</v>
      </c>
      <c r="T7630" s="13"/>
      <c r="U7630" s="13"/>
      <c r="V7630" s="13"/>
      <c r="W7630" s="13"/>
    </row>
    <row r="7631" spans="1:23" ht="30" x14ac:dyDescent="0.25">
      <c r="A7631" s="4" t="s">
        <v>18170</v>
      </c>
      <c r="B7631" s="4" t="s">
        <v>319</v>
      </c>
      <c r="C7631" s="4" t="s">
        <v>14680</v>
      </c>
      <c r="D7631" s="4"/>
      <c r="E7631" s="4" t="s">
        <v>235</v>
      </c>
      <c r="F7631" s="4">
        <v>9810124752</v>
      </c>
      <c r="G7631" s="4"/>
      <c r="H7631" s="4" t="s">
        <v>18169</v>
      </c>
      <c r="I7631" s="4"/>
      <c r="J7631" s="4" t="s">
        <v>18171</v>
      </c>
      <c r="L7631" s="4" t="s">
        <v>1527</v>
      </c>
      <c r="M7631" s="4" t="s">
        <v>319</v>
      </c>
      <c r="N7631" s="4">
        <v>110005</v>
      </c>
      <c r="O7631" s="4" t="s">
        <v>18173</v>
      </c>
      <c r="P7631" s="4">
        <v>8046029115</v>
      </c>
      <c r="Q7631" s="31" t="s">
        <v>18168</v>
      </c>
      <c r="R7631" s="4"/>
      <c r="S7631" s="13" t="s">
        <v>226839</v>
      </c>
      <c r="T7631" s="13"/>
      <c r="U7631" s="13"/>
      <c r="V7631" s="13"/>
      <c r="W7631" s="13"/>
    </row>
    <row r="7632" spans="1:23" ht="45" x14ac:dyDescent="0.25">
      <c r="A7632" s="4" t="s">
        <v>18175</v>
      </c>
      <c r="B7632" s="4" t="s">
        <v>319</v>
      </c>
      <c r="C7632" s="4" t="s">
        <v>1420</v>
      </c>
      <c r="D7632" s="4" t="s">
        <v>234</v>
      </c>
      <c r="E7632" s="4" t="s">
        <v>84</v>
      </c>
      <c r="F7632" s="4">
        <v>9212377230</v>
      </c>
      <c r="G7632" s="4">
        <v>9958001469</v>
      </c>
      <c r="H7632" s="4" t="s">
        <v>18174</v>
      </c>
      <c r="I7632" s="4"/>
      <c r="J7632" s="4" t="s">
        <v>18176</v>
      </c>
      <c r="L7632" s="4" t="s">
        <v>396</v>
      </c>
      <c r="M7632" s="4" t="s">
        <v>319</v>
      </c>
      <c r="N7632" s="4">
        <v>110058</v>
      </c>
      <c r="O7632" s="4" t="s">
        <v>18177</v>
      </c>
      <c r="P7632" s="4">
        <v>8079451460</v>
      </c>
      <c r="Q7632" s="31" t="s">
        <v>214723</v>
      </c>
      <c r="R7632" s="4"/>
      <c r="S7632" s="13" t="s">
        <v>214724</v>
      </c>
      <c r="T7632" s="13"/>
      <c r="U7632" s="13"/>
      <c r="V7632" s="13"/>
      <c r="W7632" s="13"/>
    </row>
    <row r="7633" spans="1:23" ht="30" x14ac:dyDescent="0.25">
      <c r="A7633" s="4" t="s">
        <v>18179</v>
      </c>
      <c r="B7633" s="4" t="s">
        <v>319</v>
      </c>
      <c r="C7633" s="4" t="s">
        <v>328</v>
      </c>
      <c r="D7633" s="4"/>
      <c r="E7633" s="4" t="s">
        <v>175</v>
      </c>
      <c r="F7633" s="4">
        <v>9873490589</v>
      </c>
      <c r="G7633" s="4"/>
      <c r="H7633" s="4" t="s">
        <v>18178</v>
      </c>
      <c r="I7633" s="4"/>
      <c r="J7633" s="4" t="s">
        <v>2072</v>
      </c>
      <c r="L7633" s="4"/>
      <c r="M7633" s="4" t="s">
        <v>319</v>
      </c>
      <c r="N7633" s="4">
        <v>110092</v>
      </c>
      <c r="O7633" s="4"/>
      <c r="P7633" s="4">
        <v>8048419517</v>
      </c>
      <c r="Q7633" s="31" t="s">
        <v>204705</v>
      </c>
      <c r="R7633" s="4"/>
      <c r="S7633" s="13" t="s">
        <v>199922</v>
      </c>
      <c r="T7633" s="13"/>
      <c r="U7633" s="13"/>
      <c r="V7633" s="13"/>
      <c r="W7633" s="13"/>
    </row>
    <row r="7634" spans="1:23" ht="45" x14ac:dyDescent="0.25">
      <c r="A7634" s="4" t="s">
        <v>18264</v>
      </c>
      <c r="B7634" s="4" t="s">
        <v>319</v>
      </c>
      <c r="C7634" s="4" t="s">
        <v>18260</v>
      </c>
      <c r="D7634" s="4" t="s">
        <v>18261</v>
      </c>
      <c r="E7634" s="4" t="s">
        <v>27</v>
      </c>
      <c r="F7634" s="4">
        <v>9608966660</v>
      </c>
      <c r="G7634" s="4">
        <v>9654640985</v>
      </c>
      <c r="H7634" s="4" t="s">
        <v>18262</v>
      </c>
      <c r="I7634" s="4" t="s">
        <v>18263</v>
      </c>
      <c r="J7634" s="4" t="s">
        <v>18265</v>
      </c>
      <c r="L7634" s="4" t="s">
        <v>18266</v>
      </c>
      <c r="M7634" s="4" t="s">
        <v>319</v>
      </c>
      <c r="N7634" s="4">
        <v>110051</v>
      </c>
      <c r="O7634" s="4"/>
      <c r="P7634" s="4">
        <v>8048578962</v>
      </c>
      <c r="Q7634" s="31" t="s">
        <v>206909</v>
      </c>
      <c r="R7634" s="4"/>
      <c r="S7634" s="13" t="s">
        <v>214725</v>
      </c>
      <c r="T7634" s="13"/>
      <c r="U7634" s="13"/>
      <c r="V7634" s="13"/>
      <c r="W7634" s="13"/>
    </row>
    <row r="7635" spans="1:23" ht="30" x14ac:dyDescent="0.25">
      <c r="A7635" s="4" t="s">
        <v>18290</v>
      </c>
      <c r="B7635" s="4" t="s">
        <v>319</v>
      </c>
      <c r="C7635" s="4" t="s">
        <v>9720</v>
      </c>
      <c r="D7635" s="4" t="s">
        <v>194</v>
      </c>
      <c r="E7635" s="4" t="s">
        <v>27</v>
      </c>
      <c r="F7635" s="4">
        <v>9888869975</v>
      </c>
      <c r="G7635" s="4">
        <v>9650503720</v>
      </c>
      <c r="H7635" s="4" t="s">
        <v>18289</v>
      </c>
      <c r="I7635" s="4"/>
      <c r="J7635" s="4" t="s">
        <v>18291</v>
      </c>
      <c r="L7635" s="4" t="s">
        <v>18292</v>
      </c>
      <c r="M7635" s="4" t="s">
        <v>319</v>
      </c>
      <c r="N7635" s="4">
        <v>110005</v>
      </c>
      <c r="O7635" s="4"/>
      <c r="P7635" s="4">
        <v>8048412565</v>
      </c>
      <c r="Q7635" s="31" t="s">
        <v>214726</v>
      </c>
      <c r="R7635" s="4"/>
      <c r="S7635" s="13" t="s">
        <v>226840</v>
      </c>
      <c r="T7635" s="13"/>
      <c r="U7635" s="13"/>
      <c r="V7635" s="13"/>
      <c r="W7635" s="13"/>
    </row>
    <row r="7636" spans="1:23" ht="45" x14ac:dyDescent="0.25">
      <c r="A7636" s="4" t="s">
        <v>18427</v>
      </c>
      <c r="B7636" s="4" t="s">
        <v>319</v>
      </c>
      <c r="C7636" s="4" t="s">
        <v>6747</v>
      </c>
      <c r="D7636" s="4" t="s">
        <v>16605</v>
      </c>
      <c r="E7636" s="4" t="s">
        <v>34</v>
      </c>
      <c r="F7636" s="4">
        <v>9899559709</v>
      </c>
      <c r="G7636" s="4">
        <v>9910366450</v>
      </c>
      <c r="H7636" s="4" t="s">
        <v>18425</v>
      </c>
      <c r="I7636" s="4" t="s">
        <v>18426</v>
      </c>
      <c r="J7636" s="4" t="s">
        <v>18428</v>
      </c>
      <c r="L7636" s="4"/>
      <c r="M7636" s="4" t="s">
        <v>319</v>
      </c>
      <c r="N7636" s="4">
        <v>110092</v>
      </c>
      <c r="O7636" s="4"/>
      <c r="P7636" s="4">
        <v>8048575766</v>
      </c>
      <c r="Q7636" s="31" t="s">
        <v>206910</v>
      </c>
      <c r="R7636" s="4"/>
      <c r="S7636" s="13" t="s">
        <v>194224</v>
      </c>
      <c r="T7636" s="13"/>
      <c r="U7636" s="13"/>
      <c r="V7636" s="13"/>
      <c r="W7636" s="13"/>
    </row>
    <row r="7637" spans="1:23" ht="45" x14ac:dyDescent="0.25">
      <c r="A7637" s="4" t="s">
        <v>18640</v>
      </c>
      <c r="B7637" s="4" t="s">
        <v>319</v>
      </c>
      <c r="C7637" s="4" t="s">
        <v>1461</v>
      </c>
      <c r="D7637" s="4" t="s">
        <v>242</v>
      </c>
      <c r="E7637" s="4" t="s">
        <v>27</v>
      </c>
      <c r="F7637" s="4">
        <v>9350000044</v>
      </c>
      <c r="G7637" s="4">
        <v>9582511908</v>
      </c>
      <c r="H7637" s="4" t="s">
        <v>18638</v>
      </c>
      <c r="I7637" s="4" t="s">
        <v>18639</v>
      </c>
      <c r="J7637" s="4" t="s">
        <v>18641</v>
      </c>
      <c r="L7637" s="4" t="s">
        <v>630</v>
      </c>
      <c r="M7637" s="4" t="s">
        <v>319</v>
      </c>
      <c r="N7637" s="4">
        <v>110031</v>
      </c>
      <c r="O7637" s="4"/>
      <c r="P7637" s="4">
        <v>8048585054</v>
      </c>
      <c r="Q7637" s="31" t="s">
        <v>206911</v>
      </c>
      <c r="R7637" s="4"/>
      <c r="S7637" s="13" t="s">
        <v>214727</v>
      </c>
      <c r="T7637" s="13"/>
      <c r="U7637" s="13"/>
      <c r="V7637" s="13"/>
      <c r="W7637" s="13"/>
    </row>
    <row r="7638" spans="1:23" x14ac:dyDescent="0.25">
      <c r="A7638" s="4" t="s">
        <v>18869</v>
      </c>
      <c r="B7638" s="4" t="s">
        <v>319</v>
      </c>
      <c r="C7638" s="4" t="s">
        <v>9580</v>
      </c>
      <c r="D7638" s="4"/>
      <c r="E7638" s="4"/>
      <c r="F7638" s="4">
        <v>8750048009</v>
      </c>
      <c r="G7638" s="4"/>
      <c r="H7638" s="4" t="s">
        <v>18868</v>
      </c>
      <c r="I7638" s="4"/>
      <c r="J7638" s="4" t="s">
        <v>18870</v>
      </c>
      <c r="L7638" s="4" t="s">
        <v>1161</v>
      </c>
      <c r="M7638" s="4" t="s">
        <v>319</v>
      </c>
      <c r="N7638" s="4">
        <v>110035</v>
      </c>
      <c r="O7638" s="4"/>
      <c r="P7638" s="4">
        <v>8071654146</v>
      </c>
      <c r="Q7638" s="31"/>
      <c r="R7638" s="4"/>
      <c r="S7638" s="13" t="s">
        <v>199923</v>
      </c>
      <c r="T7638" s="13"/>
      <c r="U7638" s="13"/>
      <c r="V7638" s="13"/>
      <c r="W7638" s="13"/>
    </row>
    <row r="7639" spans="1:23" ht="30" x14ac:dyDescent="0.25">
      <c r="A7639" s="4" t="s">
        <v>18966</v>
      </c>
      <c r="B7639" s="4" t="s">
        <v>319</v>
      </c>
      <c r="C7639" s="4" t="s">
        <v>18963</v>
      </c>
      <c r="D7639" s="4" t="s">
        <v>4789</v>
      </c>
      <c r="E7639" s="4" t="s">
        <v>27</v>
      </c>
      <c r="F7639" s="4">
        <v>9811823102</v>
      </c>
      <c r="G7639" s="4"/>
      <c r="H7639" s="4" t="s">
        <v>18964</v>
      </c>
      <c r="I7639" s="4" t="s">
        <v>18965</v>
      </c>
      <c r="J7639" s="4" t="s">
        <v>18967</v>
      </c>
      <c r="L7639" s="4" t="s">
        <v>18968</v>
      </c>
      <c r="M7639" s="4" t="s">
        <v>319</v>
      </c>
      <c r="N7639" s="4">
        <v>110092</v>
      </c>
      <c r="O7639" s="4"/>
      <c r="P7639" s="4">
        <v>8048413512</v>
      </c>
      <c r="Q7639" s="31" t="s">
        <v>18962</v>
      </c>
      <c r="R7639" s="4"/>
      <c r="S7639" s="13" t="s">
        <v>18962</v>
      </c>
      <c r="T7639" s="13"/>
      <c r="U7639" s="13"/>
      <c r="V7639" s="13"/>
      <c r="W7639" s="13"/>
    </row>
    <row r="7640" spans="1:23" ht="30" x14ac:dyDescent="0.25">
      <c r="A7640" s="4" t="s">
        <v>19114</v>
      </c>
      <c r="B7640" s="4" t="s">
        <v>319</v>
      </c>
      <c r="C7640" s="4" t="s">
        <v>2848</v>
      </c>
      <c r="D7640" s="4" t="s">
        <v>99</v>
      </c>
      <c r="E7640" s="4" t="s">
        <v>27</v>
      </c>
      <c r="F7640" s="4">
        <v>9818938127</v>
      </c>
      <c r="G7640" s="4"/>
      <c r="H7640" s="4" t="s">
        <v>19113</v>
      </c>
      <c r="I7640" s="4"/>
      <c r="J7640" s="4" t="s">
        <v>19115</v>
      </c>
      <c r="L7640" s="4" t="s">
        <v>9039</v>
      </c>
      <c r="M7640" s="4" t="s">
        <v>319</v>
      </c>
      <c r="N7640" s="4">
        <v>110059</v>
      </c>
      <c r="O7640" s="4" t="s">
        <v>19116</v>
      </c>
      <c r="P7640" s="4">
        <v>8071928256</v>
      </c>
      <c r="Q7640" s="31" t="s">
        <v>214728</v>
      </c>
      <c r="R7640" s="4"/>
      <c r="S7640" s="13" t="s">
        <v>214729</v>
      </c>
      <c r="T7640" s="13"/>
      <c r="U7640" s="13"/>
      <c r="V7640" s="13"/>
      <c r="W7640" s="13"/>
    </row>
    <row r="7641" spans="1:23" x14ac:dyDescent="0.25">
      <c r="A7641" s="4" t="s">
        <v>19229</v>
      </c>
      <c r="B7641" s="4" t="s">
        <v>319</v>
      </c>
      <c r="C7641" s="4" t="s">
        <v>19227</v>
      </c>
      <c r="D7641" s="4" t="s">
        <v>194</v>
      </c>
      <c r="E7641" s="4" t="s">
        <v>27</v>
      </c>
      <c r="F7641" s="4">
        <v>9582084858</v>
      </c>
      <c r="G7641" s="4"/>
      <c r="H7641" s="4" t="s">
        <v>19228</v>
      </c>
      <c r="I7641" s="4"/>
      <c r="J7641" s="4" t="s">
        <v>19230</v>
      </c>
      <c r="L7641" s="4" t="s">
        <v>1527</v>
      </c>
      <c r="M7641" s="4" t="s">
        <v>319</v>
      </c>
      <c r="N7641" s="4">
        <v>110005</v>
      </c>
      <c r="O7641" s="4"/>
      <c r="P7641" s="4">
        <v>8042985844</v>
      </c>
      <c r="Q7641" s="31"/>
      <c r="R7641" s="4"/>
      <c r="S7641" s="13" t="s">
        <v>214730</v>
      </c>
      <c r="T7641" s="13"/>
      <c r="U7641" s="13"/>
      <c r="V7641" s="13"/>
      <c r="W7641" s="13"/>
    </row>
    <row r="7642" spans="1:23" x14ac:dyDescent="0.25">
      <c r="A7642" s="4" t="s">
        <v>19282</v>
      </c>
      <c r="B7642" s="4" t="s">
        <v>319</v>
      </c>
      <c r="C7642" s="4" t="s">
        <v>1600</v>
      </c>
      <c r="D7642" s="4" t="s">
        <v>242</v>
      </c>
      <c r="E7642" s="4" t="s">
        <v>4133</v>
      </c>
      <c r="F7642" s="4">
        <v>9999199130</v>
      </c>
      <c r="G7642" s="4">
        <v>9953005454</v>
      </c>
      <c r="H7642" s="4" t="s">
        <v>19281</v>
      </c>
      <c r="I7642" s="4"/>
      <c r="J7642" s="4" t="s">
        <v>19283</v>
      </c>
      <c r="L7642" s="4" t="s">
        <v>19284</v>
      </c>
      <c r="M7642" s="4" t="s">
        <v>319</v>
      </c>
      <c r="N7642" s="4">
        <v>110040</v>
      </c>
      <c r="O7642" s="4" t="s">
        <v>19285</v>
      </c>
      <c r="P7642" s="4">
        <v>8045139688</v>
      </c>
      <c r="Q7642" s="31"/>
      <c r="R7642" s="4"/>
      <c r="S7642" s="13" t="s">
        <v>199924</v>
      </c>
      <c r="T7642" s="13"/>
      <c r="U7642" s="13"/>
      <c r="V7642" s="13"/>
      <c r="W7642" s="13"/>
    </row>
    <row r="7643" spans="1:23" x14ac:dyDescent="0.25">
      <c r="A7643" s="4" t="s">
        <v>19493</v>
      </c>
      <c r="B7643" s="4" t="s">
        <v>319</v>
      </c>
      <c r="C7643" s="4" t="s">
        <v>17086</v>
      </c>
      <c r="D7643" s="4" t="s">
        <v>1113</v>
      </c>
      <c r="E7643" s="4" t="s">
        <v>65</v>
      </c>
      <c r="F7643" s="4">
        <v>8826532555</v>
      </c>
      <c r="G7643" s="4"/>
      <c r="H7643" s="4" t="s">
        <v>19492</v>
      </c>
      <c r="I7643" s="4"/>
      <c r="J7643" s="4" t="s">
        <v>19494</v>
      </c>
      <c r="L7643" s="4" t="s">
        <v>19495</v>
      </c>
      <c r="M7643" s="4" t="s">
        <v>319</v>
      </c>
      <c r="N7643" s="4">
        <v>201014</v>
      </c>
      <c r="O7643" s="4"/>
      <c r="P7643" s="4">
        <v>8079466625</v>
      </c>
      <c r="Q7643" s="31"/>
      <c r="R7643" s="4"/>
      <c r="S7643" s="13" t="s">
        <v>19491</v>
      </c>
      <c r="T7643" s="13"/>
      <c r="U7643" s="13"/>
      <c r="V7643" s="13"/>
      <c r="W7643" s="13"/>
    </row>
    <row r="7644" spans="1:23" x14ac:dyDescent="0.25">
      <c r="A7644" s="4" t="s">
        <v>19542</v>
      </c>
      <c r="B7644" s="4" t="s">
        <v>319</v>
      </c>
      <c r="C7644" s="4" t="s">
        <v>1272</v>
      </c>
      <c r="D7644" s="4" t="s">
        <v>10986</v>
      </c>
      <c r="E7644" s="4" t="s">
        <v>27</v>
      </c>
      <c r="F7644" s="4">
        <v>8459818689</v>
      </c>
      <c r="G7644" s="4">
        <v>9899740898</v>
      </c>
      <c r="H7644" s="4" t="s">
        <v>19541</v>
      </c>
      <c r="I7644" s="4"/>
      <c r="J7644" s="4" t="s">
        <v>19543</v>
      </c>
      <c r="L7644" s="4" t="s">
        <v>19544</v>
      </c>
      <c r="M7644" s="4" t="s">
        <v>319</v>
      </c>
      <c r="N7644" s="4">
        <v>110094</v>
      </c>
      <c r="O7644" s="4"/>
      <c r="P7644" s="4">
        <v>8048119804</v>
      </c>
      <c r="Q7644" s="31"/>
      <c r="R7644" s="4"/>
      <c r="S7644" s="13" t="s">
        <v>199925</v>
      </c>
      <c r="T7644" s="13"/>
      <c r="U7644" s="13"/>
      <c r="V7644" s="13"/>
      <c r="W7644" s="13"/>
    </row>
    <row r="7645" spans="1:23" ht="30" x14ac:dyDescent="0.25">
      <c r="A7645" s="4" t="s">
        <v>19574</v>
      </c>
      <c r="B7645" s="4" t="s">
        <v>319</v>
      </c>
      <c r="C7645" s="4" t="s">
        <v>5506</v>
      </c>
      <c r="D7645" s="4" t="s">
        <v>1787</v>
      </c>
      <c r="E7645" s="4" t="s">
        <v>34</v>
      </c>
      <c r="F7645" s="4">
        <v>9818765869</v>
      </c>
      <c r="G7645" s="4">
        <v>7065223106</v>
      </c>
      <c r="H7645" s="4" t="s">
        <v>19572</v>
      </c>
      <c r="I7645" s="4" t="s">
        <v>19573</v>
      </c>
      <c r="J7645" s="4" t="s">
        <v>19575</v>
      </c>
      <c r="L7645" s="4"/>
      <c r="M7645" s="4" t="s">
        <v>319</v>
      </c>
      <c r="N7645" s="4">
        <v>110044</v>
      </c>
      <c r="O7645" s="4"/>
      <c r="P7645" s="4">
        <v>8048604720</v>
      </c>
      <c r="Q7645" s="31" t="s">
        <v>214731</v>
      </c>
      <c r="R7645" s="4"/>
      <c r="S7645" s="13" t="s">
        <v>214732</v>
      </c>
      <c r="T7645" s="13"/>
      <c r="U7645" s="13"/>
      <c r="V7645" s="13"/>
      <c r="W7645" s="13"/>
    </row>
    <row r="7646" spans="1:23" ht="30" x14ac:dyDescent="0.25">
      <c r="A7646" s="4" t="s">
        <v>19656</v>
      </c>
      <c r="B7646" s="4" t="s">
        <v>319</v>
      </c>
      <c r="C7646" s="4" t="s">
        <v>484</v>
      </c>
      <c r="D7646" s="4" t="s">
        <v>1523</v>
      </c>
      <c r="E7646" s="4" t="s">
        <v>74</v>
      </c>
      <c r="F7646" s="4">
        <v>9810260628</v>
      </c>
      <c r="G7646" s="4"/>
      <c r="H7646" s="4" t="s">
        <v>19655</v>
      </c>
      <c r="I7646" s="4"/>
      <c r="J7646" s="4" t="s">
        <v>19657</v>
      </c>
      <c r="L7646" s="4" t="s">
        <v>4970</v>
      </c>
      <c r="M7646" s="4" t="s">
        <v>319</v>
      </c>
      <c r="N7646" s="4">
        <v>110085</v>
      </c>
      <c r="O7646" s="4"/>
      <c r="P7646" s="4">
        <v>8046049829</v>
      </c>
      <c r="Q7646" s="31" t="s">
        <v>19654</v>
      </c>
      <c r="R7646" s="4"/>
      <c r="S7646" s="13" t="s">
        <v>19654</v>
      </c>
      <c r="T7646" s="13"/>
      <c r="U7646" s="13"/>
      <c r="V7646" s="13"/>
      <c r="W7646" s="13"/>
    </row>
    <row r="7647" spans="1:23" x14ac:dyDescent="0.25">
      <c r="A7647" s="4" t="s">
        <v>19685</v>
      </c>
      <c r="B7647" s="4" t="s">
        <v>319</v>
      </c>
      <c r="C7647" s="4" t="s">
        <v>328</v>
      </c>
      <c r="D7647" s="4" t="s">
        <v>18747</v>
      </c>
      <c r="E7647" s="4" t="s">
        <v>27</v>
      </c>
      <c r="F7647" s="4">
        <v>9873649504</v>
      </c>
      <c r="G7647" s="4"/>
      <c r="H7647" s="4" t="s">
        <v>19684</v>
      </c>
      <c r="I7647" s="4"/>
      <c r="J7647" s="4" t="s">
        <v>19686</v>
      </c>
      <c r="L7647" s="4" t="s">
        <v>19687</v>
      </c>
      <c r="M7647" s="4" t="s">
        <v>319</v>
      </c>
      <c r="N7647" s="4">
        <v>110049</v>
      </c>
      <c r="O7647" s="4"/>
      <c r="P7647" s="4">
        <v>8048553749</v>
      </c>
      <c r="Q7647" s="31"/>
      <c r="R7647" s="4"/>
      <c r="S7647" s="13" t="s">
        <v>199926</v>
      </c>
      <c r="T7647" s="13"/>
      <c r="U7647" s="13"/>
      <c r="V7647" s="13"/>
      <c r="W7647" s="13"/>
    </row>
    <row r="7648" spans="1:23" ht="45" x14ac:dyDescent="0.25">
      <c r="A7648" s="4" t="s">
        <v>19705</v>
      </c>
      <c r="B7648" s="4" t="s">
        <v>319</v>
      </c>
      <c r="C7648" s="4" t="s">
        <v>1587</v>
      </c>
      <c r="D7648" s="4" t="s">
        <v>149</v>
      </c>
      <c r="E7648" s="4" t="s">
        <v>34</v>
      </c>
      <c r="F7648" s="4">
        <v>8860495294</v>
      </c>
      <c r="G7648" s="4">
        <v>9971162419</v>
      </c>
      <c r="H7648" s="4" t="s">
        <v>19704</v>
      </c>
      <c r="I7648" s="4"/>
      <c r="J7648" s="4" t="s">
        <v>19706</v>
      </c>
      <c r="L7648" s="4" t="s">
        <v>937</v>
      </c>
      <c r="M7648" s="4" t="s">
        <v>319</v>
      </c>
      <c r="N7648" s="4">
        <v>110005</v>
      </c>
      <c r="O7648" s="4"/>
      <c r="P7648" s="4">
        <v>8048413234</v>
      </c>
      <c r="Q7648" s="31" t="s">
        <v>206912</v>
      </c>
      <c r="R7648" s="4"/>
      <c r="S7648" s="13" t="s">
        <v>194225</v>
      </c>
      <c r="T7648" s="13"/>
      <c r="U7648" s="13"/>
      <c r="V7648" s="13"/>
      <c r="W7648" s="13"/>
    </row>
    <row r="7649" spans="1:23" ht="30" x14ac:dyDescent="0.25">
      <c r="A7649" s="4" t="s">
        <v>19709</v>
      </c>
      <c r="B7649" s="4" t="s">
        <v>319</v>
      </c>
      <c r="C7649" s="4" t="s">
        <v>3955</v>
      </c>
      <c r="D7649" s="4" t="s">
        <v>696</v>
      </c>
      <c r="E7649" s="4" t="s">
        <v>84</v>
      </c>
      <c r="F7649" s="4">
        <v>9999778111</v>
      </c>
      <c r="G7649" s="4">
        <v>9990588222</v>
      </c>
      <c r="H7649" s="4" t="s">
        <v>19707</v>
      </c>
      <c r="I7649" s="4" t="s">
        <v>19708</v>
      </c>
      <c r="J7649" s="4" t="s">
        <v>19710</v>
      </c>
      <c r="L7649" s="4" t="s">
        <v>15209</v>
      </c>
      <c r="M7649" s="4" t="s">
        <v>319</v>
      </c>
      <c r="N7649" s="4">
        <v>110092</v>
      </c>
      <c r="O7649" s="4"/>
      <c r="P7649" s="4">
        <v>8048414471</v>
      </c>
      <c r="Q7649" s="31" t="s">
        <v>206913</v>
      </c>
      <c r="R7649" s="4"/>
      <c r="S7649" s="13" t="s">
        <v>214733</v>
      </c>
      <c r="T7649" s="13"/>
      <c r="U7649" s="13"/>
      <c r="V7649" s="13"/>
      <c r="W7649" s="13"/>
    </row>
    <row r="7650" spans="1:23" ht="30" x14ac:dyDescent="0.25">
      <c r="A7650" s="4" t="s">
        <v>19785</v>
      </c>
      <c r="B7650" s="4" t="s">
        <v>319</v>
      </c>
      <c r="C7650" s="4" t="s">
        <v>526</v>
      </c>
      <c r="D7650" s="4" t="s">
        <v>1044</v>
      </c>
      <c r="E7650" s="4" t="s">
        <v>27</v>
      </c>
      <c r="F7650" s="4">
        <v>9560056358</v>
      </c>
      <c r="G7650" s="4">
        <v>9871372708</v>
      </c>
      <c r="H7650" s="4" t="s">
        <v>19783</v>
      </c>
      <c r="I7650" s="4" t="s">
        <v>19784</v>
      </c>
      <c r="J7650" s="4" t="s">
        <v>19786</v>
      </c>
      <c r="L7650" s="4" t="s">
        <v>3585</v>
      </c>
      <c r="M7650" s="4" t="s">
        <v>319</v>
      </c>
      <c r="N7650" s="4">
        <v>110039</v>
      </c>
      <c r="O7650" s="4"/>
      <c r="P7650" s="4">
        <v>8042959742</v>
      </c>
      <c r="Q7650" s="31" t="s">
        <v>19782</v>
      </c>
      <c r="R7650" s="4"/>
      <c r="S7650" s="13" t="s">
        <v>214734</v>
      </c>
      <c r="T7650" s="13"/>
      <c r="U7650" s="13"/>
      <c r="V7650" s="13"/>
      <c r="W7650" s="13"/>
    </row>
    <row r="7651" spans="1:23" x14ac:dyDescent="0.25">
      <c r="A7651" s="4" t="s">
        <v>19808</v>
      </c>
      <c r="B7651" s="4" t="s">
        <v>319</v>
      </c>
      <c r="C7651" s="4" t="s">
        <v>19806</v>
      </c>
      <c r="D7651" s="4"/>
      <c r="E7651" s="4" t="s">
        <v>34</v>
      </c>
      <c r="F7651" s="4">
        <v>9540393338</v>
      </c>
      <c r="G7651" s="4"/>
      <c r="H7651" s="4" t="s">
        <v>19807</v>
      </c>
      <c r="I7651" s="4"/>
      <c r="J7651" s="4" t="s">
        <v>19809</v>
      </c>
      <c r="L7651" s="4" t="s">
        <v>908</v>
      </c>
      <c r="M7651" s="4" t="s">
        <v>319</v>
      </c>
      <c r="N7651" s="4">
        <v>110006</v>
      </c>
      <c r="O7651" s="4"/>
      <c r="P7651" s="4"/>
      <c r="Q7651" s="31"/>
      <c r="R7651" s="4"/>
      <c r="S7651" s="13" t="s">
        <v>19805</v>
      </c>
      <c r="T7651" s="13"/>
      <c r="U7651" s="13"/>
      <c r="V7651" s="13"/>
      <c r="W7651" s="13"/>
    </row>
    <row r="7652" spans="1:23" ht="45" x14ac:dyDescent="0.25">
      <c r="A7652" s="4" t="s">
        <v>19844</v>
      </c>
      <c r="B7652" s="4" t="s">
        <v>319</v>
      </c>
      <c r="C7652" s="4" t="s">
        <v>18260</v>
      </c>
      <c r="D7652" s="4" t="s">
        <v>19842</v>
      </c>
      <c r="E7652" s="4" t="s">
        <v>34</v>
      </c>
      <c r="F7652" s="4">
        <v>8742932600</v>
      </c>
      <c r="G7652" s="4">
        <v>8860023599</v>
      </c>
      <c r="H7652" s="4" t="s">
        <v>19843</v>
      </c>
      <c r="I7652" s="4"/>
      <c r="J7652" s="4" t="s">
        <v>19845</v>
      </c>
      <c r="L7652" s="4" t="s">
        <v>19846</v>
      </c>
      <c r="M7652" s="4" t="s">
        <v>319</v>
      </c>
      <c r="N7652" s="4">
        <v>110006</v>
      </c>
      <c r="O7652" s="4"/>
      <c r="P7652" s="4">
        <v>8046058835</v>
      </c>
      <c r="Q7652" s="31" t="s">
        <v>206914</v>
      </c>
      <c r="R7652" s="4"/>
      <c r="S7652" s="13" t="s">
        <v>214735</v>
      </c>
      <c r="T7652" s="13"/>
      <c r="U7652" s="13"/>
      <c r="V7652" s="13"/>
      <c r="W7652" s="13"/>
    </row>
    <row r="7653" spans="1:23" ht="30" x14ac:dyDescent="0.25">
      <c r="A7653" s="4" t="s">
        <v>20091</v>
      </c>
      <c r="B7653" s="4" t="s">
        <v>319</v>
      </c>
      <c r="C7653" s="4" t="s">
        <v>491</v>
      </c>
      <c r="D7653" s="4" t="s">
        <v>484</v>
      </c>
      <c r="E7653" s="4"/>
      <c r="F7653" s="4">
        <v>9999747342</v>
      </c>
      <c r="G7653" s="4">
        <v>9811072679</v>
      </c>
      <c r="H7653" s="4" t="s">
        <v>20090</v>
      </c>
      <c r="I7653" s="4"/>
      <c r="J7653" s="4" t="s">
        <v>20092</v>
      </c>
      <c r="L7653" s="4" t="s">
        <v>2131</v>
      </c>
      <c r="M7653" s="4" t="s">
        <v>319</v>
      </c>
      <c r="N7653" s="4">
        <v>110005</v>
      </c>
      <c r="O7653" s="4"/>
      <c r="P7653" s="4">
        <v>8048409625</v>
      </c>
      <c r="Q7653" s="31" t="s">
        <v>206915</v>
      </c>
      <c r="R7653" s="4"/>
      <c r="S7653" s="13" t="s">
        <v>194226</v>
      </c>
      <c r="T7653" s="13"/>
      <c r="U7653" s="13"/>
      <c r="V7653" s="13"/>
      <c r="W7653" s="13"/>
    </row>
    <row r="7654" spans="1:23" ht="45" x14ac:dyDescent="0.25">
      <c r="A7654" s="4" t="s">
        <v>20140</v>
      </c>
      <c r="B7654" s="4" t="s">
        <v>319</v>
      </c>
      <c r="C7654" s="4" t="s">
        <v>491</v>
      </c>
      <c r="D7654" s="4" t="s">
        <v>20138</v>
      </c>
      <c r="E7654" s="4" t="s">
        <v>34</v>
      </c>
      <c r="F7654" s="4">
        <v>9818810074</v>
      </c>
      <c r="G7654" s="4">
        <v>9818378611</v>
      </c>
      <c r="H7654" s="4" t="s">
        <v>20139</v>
      </c>
      <c r="I7654" s="4"/>
      <c r="J7654" s="4" t="s">
        <v>20141</v>
      </c>
      <c r="L7654" s="4" t="s">
        <v>1527</v>
      </c>
      <c r="M7654" s="4" t="s">
        <v>319</v>
      </c>
      <c r="N7654" s="4">
        <v>110005</v>
      </c>
      <c r="O7654" s="4"/>
      <c r="P7654" s="4">
        <v>8046067854</v>
      </c>
      <c r="Q7654" s="31" t="s">
        <v>206916</v>
      </c>
      <c r="R7654" s="4"/>
      <c r="S7654" s="13" t="s">
        <v>194227</v>
      </c>
      <c r="T7654" s="13"/>
      <c r="U7654" s="13"/>
      <c r="V7654" s="13"/>
      <c r="W7654" s="13"/>
    </row>
    <row r="7655" spans="1:23" ht="30" x14ac:dyDescent="0.25">
      <c r="A7655" s="4" t="s">
        <v>20247</v>
      </c>
      <c r="B7655" s="4" t="s">
        <v>319</v>
      </c>
      <c r="C7655" s="4" t="s">
        <v>1850</v>
      </c>
      <c r="D7655" s="4" t="s">
        <v>570</v>
      </c>
      <c r="E7655" s="4" t="s">
        <v>65</v>
      </c>
      <c r="F7655" s="4">
        <v>9810630697</v>
      </c>
      <c r="G7655" s="4"/>
      <c r="H7655" s="4" t="s">
        <v>20246</v>
      </c>
      <c r="I7655" s="4"/>
      <c r="J7655" s="4" t="s">
        <v>20248</v>
      </c>
      <c r="L7655" s="4" t="s">
        <v>20249</v>
      </c>
      <c r="M7655" s="4" t="s">
        <v>319</v>
      </c>
      <c r="N7655" s="4">
        <v>110035</v>
      </c>
      <c r="O7655" s="4"/>
      <c r="P7655" s="4">
        <v>8043257621</v>
      </c>
      <c r="Q7655" s="31" t="s">
        <v>214736</v>
      </c>
      <c r="R7655" s="4"/>
      <c r="S7655" s="13" t="s">
        <v>214737</v>
      </c>
      <c r="T7655" s="13"/>
      <c r="U7655" s="13"/>
      <c r="V7655" s="13"/>
      <c r="W7655" s="13"/>
    </row>
    <row r="7656" spans="1:23" ht="45" x14ac:dyDescent="0.25">
      <c r="A7656" s="4" t="s">
        <v>20258</v>
      </c>
      <c r="B7656" s="4" t="s">
        <v>319</v>
      </c>
      <c r="C7656" s="4" t="s">
        <v>6139</v>
      </c>
      <c r="D7656" s="4" t="s">
        <v>337</v>
      </c>
      <c r="E7656" s="4" t="s">
        <v>34</v>
      </c>
      <c r="F7656" s="4">
        <v>9718946473</v>
      </c>
      <c r="G7656" s="4">
        <v>9999784835</v>
      </c>
      <c r="H7656" s="4" t="s">
        <v>20257</v>
      </c>
      <c r="I7656" s="4"/>
      <c r="J7656" s="4" t="s">
        <v>20259</v>
      </c>
      <c r="L7656" s="4" t="s">
        <v>630</v>
      </c>
      <c r="M7656" s="4" t="s">
        <v>319</v>
      </c>
      <c r="N7656" s="4">
        <v>110031</v>
      </c>
      <c r="O7656" s="4"/>
      <c r="P7656" s="4">
        <v>8071928361</v>
      </c>
      <c r="Q7656" s="31" t="s">
        <v>206917</v>
      </c>
      <c r="R7656" s="4"/>
      <c r="S7656" s="13" t="s">
        <v>194228</v>
      </c>
      <c r="T7656" s="13"/>
      <c r="U7656" s="13"/>
      <c r="V7656" s="13"/>
      <c r="W7656" s="13"/>
    </row>
    <row r="7657" spans="1:23" ht="45" x14ac:dyDescent="0.25">
      <c r="A7657" s="4" t="s">
        <v>20312</v>
      </c>
      <c r="B7657" s="4" t="s">
        <v>319</v>
      </c>
      <c r="C7657" s="4" t="s">
        <v>1587</v>
      </c>
      <c r="D7657" s="4" t="s">
        <v>12138</v>
      </c>
      <c r="E7657" s="4" t="s">
        <v>27</v>
      </c>
      <c r="F7657" s="4">
        <v>9582845530</v>
      </c>
      <c r="G7657" s="4"/>
      <c r="H7657" s="4" t="s">
        <v>20311</v>
      </c>
      <c r="I7657" s="4"/>
      <c r="J7657" s="4" t="s">
        <v>20313</v>
      </c>
      <c r="L7657" s="4" t="s">
        <v>7017</v>
      </c>
      <c r="M7657" s="4" t="s">
        <v>319</v>
      </c>
      <c r="N7657" s="4">
        <v>110092</v>
      </c>
      <c r="O7657" s="4"/>
      <c r="P7657" s="4">
        <v>8048728536</v>
      </c>
      <c r="Q7657" s="31" t="s">
        <v>20310</v>
      </c>
      <c r="R7657" s="4"/>
      <c r="S7657" s="13" t="s">
        <v>20310</v>
      </c>
      <c r="T7657" s="13"/>
      <c r="U7657" s="13"/>
      <c r="V7657" s="13"/>
      <c r="W7657" s="13"/>
    </row>
    <row r="7658" spans="1:23" ht="45" x14ac:dyDescent="0.25">
      <c r="A7658" s="4" t="s">
        <v>20529</v>
      </c>
      <c r="B7658" s="4" t="s">
        <v>319</v>
      </c>
      <c r="C7658" s="4" t="s">
        <v>491</v>
      </c>
      <c r="D7658" s="4" t="s">
        <v>20526</v>
      </c>
      <c r="E7658" s="4" t="s">
        <v>34</v>
      </c>
      <c r="F7658" s="4">
        <v>9818331693</v>
      </c>
      <c r="G7658" s="4"/>
      <c r="H7658" s="4" t="s">
        <v>20527</v>
      </c>
      <c r="I7658" s="4" t="s">
        <v>20528</v>
      </c>
      <c r="J7658" s="4" t="s">
        <v>20530</v>
      </c>
      <c r="L7658" s="4" t="s">
        <v>937</v>
      </c>
      <c r="M7658" s="4" t="s">
        <v>319</v>
      </c>
      <c r="N7658" s="4">
        <v>110006</v>
      </c>
      <c r="O7658" s="4" t="s">
        <v>20531</v>
      </c>
      <c r="P7658" s="4">
        <v>8048413659</v>
      </c>
      <c r="Q7658" s="31" t="s">
        <v>206918</v>
      </c>
      <c r="R7658" s="4"/>
      <c r="S7658" s="13" t="s">
        <v>194229</v>
      </c>
      <c r="T7658" s="13"/>
      <c r="U7658" s="13"/>
      <c r="V7658" s="13"/>
      <c r="W7658" s="13"/>
    </row>
    <row r="7659" spans="1:23" ht="45" x14ac:dyDescent="0.25">
      <c r="A7659" s="4" t="s">
        <v>20550</v>
      </c>
      <c r="B7659" s="4" t="s">
        <v>319</v>
      </c>
      <c r="C7659" s="4" t="s">
        <v>3485</v>
      </c>
      <c r="D7659" s="4" t="s">
        <v>14210</v>
      </c>
      <c r="E7659" s="4" t="s">
        <v>27</v>
      </c>
      <c r="F7659" s="4">
        <v>9810746287</v>
      </c>
      <c r="G7659" s="4"/>
      <c r="H7659" s="4" t="s">
        <v>20548</v>
      </c>
      <c r="I7659" s="4" t="s">
        <v>20549</v>
      </c>
      <c r="J7659" s="4" t="s">
        <v>20551</v>
      </c>
      <c r="L7659" s="4" t="s">
        <v>20552</v>
      </c>
      <c r="M7659" s="4" t="s">
        <v>319</v>
      </c>
      <c r="N7659" s="4">
        <v>110087</v>
      </c>
      <c r="O7659" s="4"/>
      <c r="P7659" s="4">
        <v>8048411665</v>
      </c>
      <c r="Q7659" s="31" t="s">
        <v>206919</v>
      </c>
      <c r="R7659" s="4"/>
      <c r="S7659" s="13" t="s">
        <v>194230</v>
      </c>
      <c r="T7659" s="13"/>
      <c r="U7659" s="13"/>
      <c r="V7659" s="13"/>
      <c r="W7659" s="13"/>
    </row>
    <row r="7660" spans="1:23" ht="30" x14ac:dyDescent="0.25">
      <c r="A7660" s="4" t="s">
        <v>20573</v>
      </c>
      <c r="B7660" s="4" t="s">
        <v>319</v>
      </c>
      <c r="C7660" s="4" t="s">
        <v>5299</v>
      </c>
      <c r="D7660" s="4" t="s">
        <v>337</v>
      </c>
      <c r="E7660" s="4" t="s">
        <v>27</v>
      </c>
      <c r="F7660" s="4">
        <v>9899913983</v>
      </c>
      <c r="G7660" s="4"/>
      <c r="H7660" s="4" t="s">
        <v>20571</v>
      </c>
      <c r="I7660" s="4" t="s">
        <v>20572</v>
      </c>
      <c r="J7660" s="4" t="s">
        <v>20574</v>
      </c>
      <c r="L7660" s="4" t="s">
        <v>20575</v>
      </c>
      <c r="M7660" s="4" t="s">
        <v>319</v>
      </c>
      <c r="N7660" s="4">
        <v>110053</v>
      </c>
      <c r="O7660" s="4"/>
      <c r="P7660" s="4">
        <v>8046074260</v>
      </c>
      <c r="Q7660" s="31" t="s">
        <v>20570</v>
      </c>
      <c r="R7660" s="4"/>
      <c r="S7660" s="13" t="s">
        <v>199927</v>
      </c>
      <c r="T7660" s="13"/>
      <c r="U7660" s="13"/>
      <c r="V7660" s="13"/>
      <c r="W7660" s="13"/>
    </row>
    <row r="7661" spans="1:23" x14ac:dyDescent="0.25">
      <c r="A7661" s="4" t="s">
        <v>20713</v>
      </c>
      <c r="B7661" s="4" t="s">
        <v>319</v>
      </c>
      <c r="C7661" s="4" t="s">
        <v>148</v>
      </c>
      <c r="D7661" s="4" t="s">
        <v>3177</v>
      </c>
      <c r="E7661" s="4" t="s">
        <v>27</v>
      </c>
      <c r="F7661" s="4">
        <v>9654499493</v>
      </c>
      <c r="G7661" s="4">
        <v>9015423137</v>
      </c>
      <c r="H7661" s="4" t="s">
        <v>20712</v>
      </c>
      <c r="I7661" s="4"/>
      <c r="J7661" s="4" t="s">
        <v>20714</v>
      </c>
      <c r="L7661" s="4" t="s">
        <v>20715</v>
      </c>
      <c r="M7661" s="4" t="s">
        <v>319</v>
      </c>
      <c r="N7661" s="4">
        <v>110051</v>
      </c>
      <c r="O7661" s="4"/>
      <c r="P7661" s="4">
        <v>8071591160</v>
      </c>
      <c r="Q7661" s="31"/>
      <c r="R7661" s="4"/>
      <c r="S7661" s="13" t="s">
        <v>20711</v>
      </c>
      <c r="T7661" s="13"/>
      <c r="U7661" s="13"/>
      <c r="V7661" s="13"/>
      <c r="W7661" s="13"/>
    </row>
    <row r="7662" spans="1:23" ht="30" x14ac:dyDescent="0.25">
      <c r="A7662" s="4" t="s">
        <v>20792</v>
      </c>
      <c r="B7662" s="4" t="s">
        <v>319</v>
      </c>
      <c r="C7662" s="4" t="s">
        <v>20789</v>
      </c>
      <c r="D7662" s="4" t="s">
        <v>4487</v>
      </c>
      <c r="E7662" s="4" t="s">
        <v>34</v>
      </c>
      <c r="F7662" s="4">
        <v>9313078324</v>
      </c>
      <c r="G7662" s="4"/>
      <c r="H7662" s="4" t="s">
        <v>20790</v>
      </c>
      <c r="I7662" s="4" t="s">
        <v>20791</v>
      </c>
      <c r="J7662" s="4" t="s">
        <v>20793</v>
      </c>
      <c r="L7662" s="4" t="s">
        <v>15609</v>
      </c>
      <c r="M7662" s="4" t="s">
        <v>319</v>
      </c>
      <c r="N7662" s="4">
        <v>110006</v>
      </c>
      <c r="O7662" s="4"/>
      <c r="P7662" s="4">
        <v>8042908870</v>
      </c>
      <c r="Q7662" s="31" t="s">
        <v>206920</v>
      </c>
      <c r="R7662" s="4"/>
      <c r="S7662" s="13" t="s">
        <v>194231</v>
      </c>
      <c r="T7662" s="13"/>
      <c r="U7662" s="13"/>
      <c r="V7662" s="13"/>
      <c r="W7662" s="13"/>
    </row>
    <row r="7663" spans="1:23" ht="30" x14ac:dyDescent="0.25">
      <c r="A7663" s="4" t="s">
        <v>20949</v>
      </c>
      <c r="B7663" s="4" t="s">
        <v>319</v>
      </c>
      <c r="C7663" s="4" t="s">
        <v>1461</v>
      </c>
      <c r="D7663" s="4" t="s">
        <v>5165</v>
      </c>
      <c r="E7663" s="4" t="s">
        <v>34</v>
      </c>
      <c r="F7663" s="4">
        <v>9911011508</v>
      </c>
      <c r="G7663" s="4">
        <v>9560444546</v>
      </c>
      <c r="H7663" s="4" t="s">
        <v>20947</v>
      </c>
      <c r="I7663" s="4" t="s">
        <v>20948</v>
      </c>
      <c r="J7663" s="4" t="s">
        <v>20950</v>
      </c>
      <c r="L7663" s="4"/>
      <c r="M7663" s="4" t="s">
        <v>319</v>
      </c>
      <c r="N7663" s="4">
        <v>110042</v>
      </c>
      <c r="O7663" s="4"/>
      <c r="P7663" s="4">
        <v>8048576287</v>
      </c>
      <c r="Q7663" s="31" t="s">
        <v>20946</v>
      </c>
      <c r="R7663" s="4"/>
      <c r="S7663" s="13" t="s">
        <v>20946</v>
      </c>
      <c r="T7663" s="13"/>
      <c r="U7663" s="13"/>
      <c r="V7663" s="13"/>
      <c r="W7663" s="13"/>
    </row>
    <row r="7664" spans="1:23" x14ac:dyDescent="0.25">
      <c r="A7664" s="4" t="s">
        <v>21045</v>
      </c>
      <c r="B7664" s="4" t="s">
        <v>319</v>
      </c>
      <c r="C7664" s="4" t="s">
        <v>6047</v>
      </c>
      <c r="D7664" s="4" t="s">
        <v>655</v>
      </c>
      <c r="E7664" s="4" t="s">
        <v>16313</v>
      </c>
      <c r="F7664" s="4">
        <v>9810299798</v>
      </c>
      <c r="G7664" s="4"/>
      <c r="H7664" s="4" t="s">
        <v>21043</v>
      </c>
      <c r="I7664" s="4" t="s">
        <v>21044</v>
      </c>
      <c r="J7664" s="4" t="s">
        <v>21046</v>
      </c>
      <c r="L7664" s="4" t="s">
        <v>21047</v>
      </c>
      <c r="M7664" s="4" t="s">
        <v>319</v>
      </c>
      <c r="N7664" s="4">
        <v>110049</v>
      </c>
      <c r="O7664" s="4" t="s">
        <v>21048</v>
      </c>
      <c r="P7664" s="4">
        <v>8048587347</v>
      </c>
      <c r="Q7664" s="31"/>
      <c r="R7664" s="4"/>
      <c r="S7664" s="13" t="s">
        <v>214738</v>
      </c>
      <c r="T7664" s="13"/>
      <c r="U7664" s="13"/>
      <c r="V7664" s="13"/>
      <c r="W7664" s="13"/>
    </row>
    <row r="7665" spans="1:23" x14ac:dyDescent="0.25">
      <c r="A7665" s="4" t="s">
        <v>21054</v>
      </c>
      <c r="B7665" s="4" t="s">
        <v>319</v>
      </c>
      <c r="C7665" s="4" t="s">
        <v>1600</v>
      </c>
      <c r="D7665" s="4" t="s">
        <v>570</v>
      </c>
      <c r="E7665" s="4" t="s">
        <v>27</v>
      </c>
      <c r="F7665" s="4">
        <v>9015315851</v>
      </c>
      <c r="G7665" s="4"/>
      <c r="H7665" s="4" t="s">
        <v>21053</v>
      </c>
      <c r="I7665" s="4"/>
      <c r="J7665" s="4" t="s">
        <v>21055</v>
      </c>
      <c r="L7665" s="4" t="s">
        <v>21056</v>
      </c>
      <c r="M7665" s="4" t="s">
        <v>319</v>
      </c>
      <c r="N7665" s="4">
        <v>110083</v>
      </c>
      <c r="O7665" s="4" t="s">
        <v>21057</v>
      </c>
      <c r="P7665" s="4">
        <v>8048413392</v>
      </c>
      <c r="Q7665" s="31" t="s">
        <v>206921</v>
      </c>
      <c r="R7665" s="4"/>
      <c r="S7665" s="13" t="s">
        <v>199928</v>
      </c>
      <c r="T7665" s="13"/>
      <c r="U7665" s="13"/>
      <c r="V7665" s="13"/>
      <c r="W7665" s="13"/>
    </row>
    <row r="7666" spans="1:23" x14ac:dyDescent="0.25">
      <c r="A7666" s="4" t="s">
        <v>12430</v>
      </c>
      <c r="B7666" s="4" t="s">
        <v>319</v>
      </c>
      <c r="C7666" s="4" t="s">
        <v>1408</v>
      </c>
      <c r="D7666" s="4" t="s">
        <v>604</v>
      </c>
      <c r="E7666" s="4" t="s">
        <v>84</v>
      </c>
      <c r="F7666" s="4">
        <v>9971535360</v>
      </c>
      <c r="G7666" s="4"/>
      <c r="H7666" s="4" t="s">
        <v>21076</v>
      </c>
      <c r="I7666" s="4"/>
      <c r="J7666" s="4" t="s">
        <v>21077</v>
      </c>
      <c r="L7666" s="4" t="s">
        <v>21078</v>
      </c>
      <c r="M7666" s="4" t="s">
        <v>319</v>
      </c>
      <c r="N7666" s="4">
        <v>110053</v>
      </c>
      <c r="O7666" s="4"/>
      <c r="P7666" s="4">
        <v>8046043203</v>
      </c>
      <c r="Q7666" s="31"/>
      <c r="R7666" s="4"/>
      <c r="S7666" s="13" t="s">
        <v>199929</v>
      </c>
      <c r="T7666" s="13"/>
      <c r="U7666" s="13"/>
      <c r="V7666" s="13"/>
      <c r="W7666" s="13"/>
    </row>
    <row r="7667" spans="1:23" x14ac:dyDescent="0.25">
      <c r="A7667" s="4" t="s">
        <v>21123</v>
      </c>
      <c r="B7667" s="4" t="s">
        <v>319</v>
      </c>
      <c r="C7667" s="4" t="s">
        <v>21121</v>
      </c>
      <c r="D7667" s="4"/>
      <c r="E7667" s="4" t="s">
        <v>27</v>
      </c>
      <c r="F7667" s="4">
        <v>9810841430</v>
      </c>
      <c r="G7667" s="4"/>
      <c r="H7667" s="4" t="s">
        <v>21122</v>
      </c>
      <c r="I7667" s="4"/>
      <c r="J7667" s="4" t="s">
        <v>21124</v>
      </c>
      <c r="L7667" s="4" t="s">
        <v>21125</v>
      </c>
      <c r="M7667" s="4" t="s">
        <v>319</v>
      </c>
      <c r="N7667" s="4">
        <v>110019</v>
      </c>
      <c r="O7667" s="4" t="s">
        <v>21126</v>
      </c>
      <c r="P7667" s="4">
        <v>8042983684</v>
      </c>
      <c r="Q7667" s="31"/>
      <c r="R7667" s="4"/>
      <c r="S7667" s="13" t="s">
        <v>214739</v>
      </c>
      <c r="T7667" s="13"/>
      <c r="U7667" s="13"/>
      <c r="V7667" s="13"/>
      <c r="W7667" s="13"/>
    </row>
    <row r="7668" spans="1:23" ht="45" x14ac:dyDescent="0.25">
      <c r="A7668" s="4" t="s">
        <v>21128</v>
      </c>
      <c r="B7668" s="4" t="s">
        <v>319</v>
      </c>
      <c r="C7668" s="4" t="s">
        <v>593</v>
      </c>
      <c r="D7668" s="4"/>
      <c r="E7668" s="4" t="s">
        <v>65</v>
      </c>
      <c r="F7668" s="4">
        <v>9582288629</v>
      </c>
      <c r="G7668" s="4">
        <v>9210070154</v>
      </c>
      <c r="H7668" s="4" t="s">
        <v>21127</v>
      </c>
      <c r="I7668" s="4"/>
      <c r="J7668" s="4" t="s">
        <v>21129</v>
      </c>
      <c r="L7668" s="4" t="s">
        <v>937</v>
      </c>
      <c r="M7668" s="4" t="s">
        <v>319</v>
      </c>
      <c r="N7668" s="4">
        <v>110006</v>
      </c>
      <c r="O7668" s="4"/>
      <c r="P7668" s="4">
        <v>8048612595</v>
      </c>
      <c r="Q7668" s="31" t="s">
        <v>206922</v>
      </c>
      <c r="R7668" s="4"/>
      <c r="S7668" s="13" t="s">
        <v>194232</v>
      </c>
      <c r="T7668" s="13"/>
      <c r="U7668" s="13"/>
      <c r="V7668" s="13"/>
      <c r="W7668" s="13"/>
    </row>
    <row r="7669" spans="1:23" x14ac:dyDescent="0.25">
      <c r="A7669" s="4" t="s">
        <v>21131</v>
      </c>
      <c r="B7669" s="4" t="s">
        <v>319</v>
      </c>
      <c r="C7669" s="4" t="s">
        <v>4565</v>
      </c>
      <c r="D7669" s="4" t="s">
        <v>242</v>
      </c>
      <c r="E7669" s="4" t="s">
        <v>84</v>
      </c>
      <c r="F7669" s="4">
        <v>8588832702</v>
      </c>
      <c r="G7669" s="4">
        <v>9910834857</v>
      </c>
      <c r="H7669" s="4" t="s">
        <v>21130</v>
      </c>
      <c r="I7669" s="4"/>
      <c r="J7669" s="4" t="s">
        <v>21132</v>
      </c>
      <c r="L7669" s="4" t="s">
        <v>1527</v>
      </c>
      <c r="M7669" s="4" t="s">
        <v>319</v>
      </c>
      <c r="N7669" s="4">
        <v>110005</v>
      </c>
      <c r="O7669" s="4"/>
      <c r="P7669" s="4">
        <v>8046082490</v>
      </c>
      <c r="Q7669" s="31"/>
      <c r="R7669" s="4"/>
      <c r="S7669" s="13" t="s">
        <v>199930</v>
      </c>
      <c r="T7669" s="13"/>
      <c r="U7669" s="13"/>
      <c r="V7669" s="13"/>
      <c r="W7669" s="13"/>
    </row>
    <row r="7670" spans="1:23" ht="30" x14ac:dyDescent="0.25">
      <c r="A7670" s="4" t="s">
        <v>21190</v>
      </c>
      <c r="B7670" s="4" t="s">
        <v>319</v>
      </c>
      <c r="C7670" s="4" t="s">
        <v>10242</v>
      </c>
      <c r="D7670" s="4" t="s">
        <v>13738</v>
      </c>
      <c r="E7670" s="4" t="s">
        <v>175</v>
      </c>
      <c r="F7670" s="4">
        <v>7838572749</v>
      </c>
      <c r="G7670" s="4">
        <v>8376051145</v>
      </c>
      <c r="H7670" s="4" t="s">
        <v>21189</v>
      </c>
      <c r="I7670" s="4"/>
      <c r="J7670" s="4" t="s">
        <v>21191</v>
      </c>
      <c r="L7670" s="4" t="s">
        <v>2131</v>
      </c>
      <c r="M7670" s="4" t="s">
        <v>319</v>
      </c>
      <c r="N7670" s="4">
        <v>110005</v>
      </c>
      <c r="O7670" s="4"/>
      <c r="P7670" s="4"/>
      <c r="Q7670" s="31" t="s">
        <v>206923</v>
      </c>
      <c r="R7670" s="4"/>
      <c r="S7670" s="13" t="s">
        <v>226841</v>
      </c>
      <c r="T7670" s="13"/>
      <c r="U7670" s="13"/>
      <c r="V7670" s="13"/>
      <c r="W7670" s="13"/>
    </row>
    <row r="7671" spans="1:23" ht="45" x14ac:dyDescent="0.25">
      <c r="A7671" s="4" t="s">
        <v>21193</v>
      </c>
      <c r="B7671" s="4" t="s">
        <v>319</v>
      </c>
      <c r="C7671" s="4" t="s">
        <v>867</v>
      </c>
      <c r="D7671" s="4" t="s">
        <v>9104</v>
      </c>
      <c r="E7671" s="4" t="s">
        <v>27</v>
      </c>
      <c r="F7671" s="4">
        <v>9971345827</v>
      </c>
      <c r="G7671" s="4">
        <v>8826637561</v>
      </c>
      <c r="H7671" s="4" t="s">
        <v>21192</v>
      </c>
      <c r="I7671" s="4"/>
      <c r="J7671" s="4" t="s">
        <v>21194</v>
      </c>
      <c r="L7671" s="4" t="s">
        <v>21195</v>
      </c>
      <c r="M7671" s="4" t="s">
        <v>319</v>
      </c>
      <c r="N7671" s="4">
        <v>110006</v>
      </c>
      <c r="O7671" s="4"/>
      <c r="P7671" s="4">
        <v>8071866085</v>
      </c>
      <c r="Q7671" s="31" t="s">
        <v>206924</v>
      </c>
      <c r="R7671" s="4"/>
      <c r="S7671" s="13" t="s">
        <v>194233</v>
      </c>
      <c r="T7671" s="13"/>
      <c r="U7671" s="13"/>
      <c r="V7671" s="13"/>
      <c r="W7671" s="13"/>
    </row>
    <row r="7672" spans="1:23" ht="30" x14ac:dyDescent="0.25">
      <c r="A7672" s="4" t="s">
        <v>21335</v>
      </c>
      <c r="B7672" s="4" t="s">
        <v>319</v>
      </c>
      <c r="C7672" s="4" t="s">
        <v>18883</v>
      </c>
      <c r="D7672" s="4" t="s">
        <v>3569</v>
      </c>
      <c r="E7672" s="4" t="s">
        <v>175</v>
      </c>
      <c r="F7672" s="4">
        <v>8130532777</v>
      </c>
      <c r="G7672" s="4">
        <v>9310932333</v>
      </c>
      <c r="H7672" s="4" t="s">
        <v>21334</v>
      </c>
      <c r="I7672" s="4"/>
      <c r="J7672" s="4" t="s">
        <v>21336</v>
      </c>
      <c r="L7672" s="4" t="s">
        <v>21338</v>
      </c>
      <c r="M7672" s="4" t="s">
        <v>319</v>
      </c>
      <c r="N7672" s="4">
        <v>110044</v>
      </c>
      <c r="O7672" s="4"/>
      <c r="P7672" s="4">
        <v>8046061348</v>
      </c>
      <c r="Q7672" s="31" t="s">
        <v>214740</v>
      </c>
      <c r="R7672" s="4"/>
      <c r="S7672" s="13" t="s">
        <v>226842</v>
      </c>
      <c r="T7672" s="13"/>
      <c r="U7672" s="13"/>
      <c r="V7672" s="13"/>
      <c r="W7672" s="13"/>
    </row>
    <row r="7673" spans="1:23" ht="30" x14ac:dyDescent="0.25">
      <c r="A7673" s="4" t="s">
        <v>21543</v>
      </c>
      <c r="B7673" s="4" t="s">
        <v>319</v>
      </c>
      <c r="C7673" s="4" t="s">
        <v>21541</v>
      </c>
      <c r="D7673" s="4" t="s">
        <v>194</v>
      </c>
      <c r="E7673" s="4" t="s">
        <v>34</v>
      </c>
      <c r="F7673" s="4">
        <v>9899111107</v>
      </c>
      <c r="G7673" s="4">
        <v>9990677704</v>
      </c>
      <c r="H7673" s="4" t="s">
        <v>21542</v>
      </c>
      <c r="I7673" s="4"/>
      <c r="J7673" s="4" t="s">
        <v>21544</v>
      </c>
      <c r="L7673" s="4" t="s">
        <v>21545</v>
      </c>
      <c r="M7673" s="4" t="s">
        <v>319</v>
      </c>
      <c r="N7673" s="4">
        <v>110017</v>
      </c>
      <c r="O7673" s="4"/>
      <c r="P7673" s="4">
        <v>8048077111</v>
      </c>
      <c r="Q7673" s="31" t="s">
        <v>214741</v>
      </c>
      <c r="R7673" s="4"/>
      <c r="S7673" s="13" t="s">
        <v>214742</v>
      </c>
      <c r="T7673" s="13"/>
      <c r="U7673" s="13"/>
      <c r="V7673" s="13"/>
      <c r="W7673" s="13"/>
    </row>
    <row r="7674" spans="1:23" ht="45" x14ac:dyDescent="0.25">
      <c r="A7674" s="4" t="s">
        <v>21567</v>
      </c>
      <c r="B7674" s="4" t="s">
        <v>319</v>
      </c>
      <c r="C7674" s="4" t="s">
        <v>13593</v>
      </c>
      <c r="D7674" s="4" t="s">
        <v>2470</v>
      </c>
      <c r="E7674" s="4" t="s">
        <v>84</v>
      </c>
      <c r="F7674" s="4">
        <v>9999017611</v>
      </c>
      <c r="G7674" s="4">
        <v>9891265187</v>
      </c>
      <c r="H7674" s="4" t="s">
        <v>21566</v>
      </c>
      <c r="I7674" s="4"/>
      <c r="J7674" s="4" t="s">
        <v>21568</v>
      </c>
      <c r="L7674" s="4" t="s">
        <v>937</v>
      </c>
      <c r="M7674" s="4" t="s">
        <v>319</v>
      </c>
      <c r="N7674" s="4">
        <v>110006</v>
      </c>
      <c r="O7674" s="4"/>
      <c r="P7674" s="4">
        <v>8048082696</v>
      </c>
      <c r="Q7674" s="31" t="s">
        <v>206925</v>
      </c>
      <c r="R7674" s="4"/>
      <c r="S7674" s="13" t="s">
        <v>226843</v>
      </c>
      <c r="T7674" s="13"/>
      <c r="U7674" s="13"/>
      <c r="V7674" s="13"/>
      <c r="W7674" s="13"/>
    </row>
    <row r="7675" spans="1:23" ht="45" x14ac:dyDescent="0.25">
      <c r="A7675" s="4" t="s">
        <v>21657</v>
      </c>
      <c r="B7675" s="4" t="s">
        <v>319</v>
      </c>
      <c r="C7675" s="4" t="s">
        <v>21653</v>
      </c>
      <c r="D7675" s="4" t="s">
        <v>21654</v>
      </c>
      <c r="E7675" s="4" t="s">
        <v>34</v>
      </c>
      <c r="F7675" s="4">
        <v>9312637851</v>
      </c>
      <c r="G7675" s="4">
        <v>9123240420</v>
      </c>
      <c r="H7675" s="4" t="s">
        <v>21655</v>
      </c>
      <c r="I7675" s="4" t="s">
        <v>21656</v>
      </c>
      <c r="J7675" s="4" t="s">
        <v>21658</v>
      </c>
      <c r="L7675" s="4" t="s">
        <v>21659</v>
      </c>
      <c r="M7675" s="4" t="s">
        <v>319</v>
      </c>
      <c r="N7675" s="4">
        <v>110006</v>
      </c>
      <c r="O7675" s="4"/>
      <c r="P7675" s="4">
        <v>8048612620</v>
      </c>
      <c r="Q7675" s="31" t="s">
        <v>214743</v>
      </c>
      <c r="R7675" s="4"/>
      <c r="S7675" s="13" t="s">
        <v>214744</v>
      </c>
      <c r="T7675" s="13"/>
      <c r="U7675" s="13"/>
      <c r="V7675" s="13"/>
      <c r="W7675" s="13"/>
    </row>
    <row r="7676" spans="1:23" ht="30" x14ac:dyDescent="0.25">
      <c r="A7676" s="4" t="s">
        <v>21661</v>
      </c>
      <c r="B7676" s="4" t="s">
        <v>319</v>
      </c>
      <c r="C7676" s="4" t="s">
        <v>2387</v>
      </c>
      <c r="D7676" s="4" t="s">
        <v>337</v>
      </c>
      <c r="E7676" s="4" t="s">
        <v>65</v>
      </c>
      <c r="F7676" s="4">
        <v>9811261490</v>
      </c>
      <c r="G7676" s="4">
        <v>9811603008</v>
      </c>
      <c r="H7676" s="4" t="s">
        <v>21660</v>
      </c>
      <c r="I7676" s="4"/>
      <c r="J7676" s="4" t="s">
        <v>21662</v>
      </c>
      <c r="L7676" s="4" t="s">
        <v>630</v>
      </c>
      <c r="M7676" s="4" t="s">
        <v>319</v>
      </c>
      <c r="N7676" s="4">
        <v>110031</v>
      </c>
      <c r="O7676" s="4"/>
      <c r="P7676" s="4">
        <v>8043046694</v>
      </c>
      <c r="Q7676" s="31" t="s">
        <v>206926</v>
      </c>
      <c r="R7676" s="4"/>
      <c r="S7676" s="13" t="s">
        <v>214745</v>
      </c>
      <c r="T7676" s="13"/>
      <c r="U7676" s="13"/>
      <c r="V7676" s="13"/>
      <c r="W7676" s="13"/>
    </row>
    <row r="7677" spans="1:23" ht="30" x14ac:dyDescent="0.25">
      <c r="A7677" s="4" t="s">
        <v>21666</v>
      </c>
      <c r="B7677" s="4" t="s">
        <v>319</v>
      </c>
      <c r="C7677" s="4" t="s">
        <v>21663</v>
      </c>
      <c r="D7677" s="4" t="s">
        <v>570</v>
      </c>
      <c r="E7677" s="4" t="s">
        <v>27</v>
      </c>
      <c r="F7677" s="4">
        <v>9868072209</v>
      </c>
      <c r="G7677" s="4">
        <v>9958852052</v>
      </c>
      <c r="H7677" s="4" t="s">
        <v>21664</v>
      </c>
      <c r="I7677" s="4" t="s">
        <v>21665</v>
      </c>
      <c r="J7677" s="4" t="s">
        <v>21667</v>
      </c>
      <c r="L7677" s="4" t="s">
        <v>5365</v>
      </c>
      <c r="M7677" s="4" t="s">
        <v>319</v>
      </c>
      <c r="N7677" s="4">
        <v>110007</v>
      </c>
      <c r="O7677" s="4"/>
      <c r="P7677" s="4">
        <v>8048412849</v>
      </c>
      <c r="Q7677" s="31" t="s">
        <v>206927</v>
      </c>
      <c r="R7677" s="4"/>
      <c r="S7677" s="13" t="s">
        <v>194234</v>
      </c>
      <c r="T7677" s="13"/>
      <c r="U7677" s="13"/>
      <c r="V7677" s="13"/>
      <c r="W7677" s="13"/>
    </row>
    <row r="7678" spans="1:23" ht="45" x14ac:dyDescent="0.25">
      <c r="A7678" s="4" t="s">
        <v>21704</v>
      </c>
      <c r="B7678" s="4" t="s">
        <v>319</v>
      </c>
      <c r="C7678" s="4" t="s">
        <v>491</v>
      </c>
      <c r="D7678" s="4" t="s">
        <v>2993</v>
      </c>
      <c r="E7678" s="4" t="s">
        <v>34</v>
      </c>
      <c r="F7678" s="4">
        <v>9811118464</v>
      </c>
      <c r="G7678" s="4">
        <v>9953441883</v>
      </c>
      <c r="H7678" s="4" t="s">
        <v>21703</v>
      </c>
      <c r="I7678" s="4"/>
      <c r="J7678" s="4" t="s">
        <v>21705</v>
      </c>
      <c r="L7678" s="4" t="s">
        <v>21706</v>
      </c>
      <c r="M7678" s="4" t="s">
        <v>319</v>
      </c>
      <c r="N7678" s="4">
        <v>110024</v>
      </c>
      <c r="O7678" s="4" t="s">
        <v>21707</v>
      </c>
      <c r="P7678" s="4">
        <v>8048075456</v>
      </c>
      <c r="Q7678" s="31" t="s">
        <v>214746</v>
      </c>
      <c r="R7678" s="4"/>
      <c r="S7678" s="13" t="s">
        <v>194235</v>
      </c>
      <c r="T7678" s="13"/>
      <c r="U7678" s="13"/>
      <c r="V7678" s="13"/>
      <c r="W7678" s="13"/>
    </row>
    <row r="7679" spans="1:23" ht="30" x14ac:dyDescent="0.25">
      <c r="A7679" s="4" t="s">
        <v>21710</v>
      </c>
      <c r="B7679" s="4" t="s">
        <v>319</v>
      </c>
      <c r="C7679" s="4" t="s">
        <v>1862</v>
      </c>
      <c r="D7679" s="4" t="s">
        <v>8827</v>
      </c>
      <c r="E7679" s="4" t="s">
        <v>27</v>
      </c>
      <c r="F7679" s="4">
        <v>9312219733</v>
      </c>
      <c r="G7679" s="4">
        <v>9810325731</v>
      </c>
      <c r="H7679" s="4" t="s">
        <v>21709</v>
      </c>
      <c r="I7679" s="4"/>
      <c r="J7679" s="4" t="s">
        <v>21711</v>
      </c>
      <c r="L7679" s="4" t="s">
        <v>21712</v>
      </c>
      <c r="M7679" s="4" t="s">
        <v>319</v>
      </c>
      <c r="N7679" s="4">
        <v>110006</v>
      </c>
      <c r="O7679" s="4"/>
      <c r="P7679" s="4">
        <v>8042955305</v>
      </c>
      <c r="Q7679" s="31" t="s">
        <v>21708</v>
      </c>
      <c r="R7679" s="4"/>
      <c r="S7679" s="13" t="s">
        <v>199931</v>
      </c>
      <c r="T7679" s="13"/>
      <c r="U7679" s="13"/>
      <c r="V7679" s="13"/>
      <c r="W7679" s="13"/>
    </row>
    <row r="7680" spans="1:23" x14ac:dyDescent="0.25">
      <c r="A7680" s="4" t="s">
        <v>21847</v>
      </c>
      <c r="B7680" s="4" t="s">
        <v>319</v>
      </c>
      <c r="C7680" s="4" t="s">
        <v>1122</v>
      </c>
      <c r="D7680" s="4" t="s">
        <v>1502</v>
      </c>
      <c r="E7680" s="4" t="s">
        <v>175</v>
      </c>
      <c r="F7680" s="4">
        <v>9711868639</v>
      </c>
      <c r="G7680" s="4">
        <v>9873225355</v>
      </c>
      <c r="H7680" s="4" t="s">
        <v>21846</v>
      </c>
      <c r="I7680" s="4"/>
      <c r="J7680" s="4" t="s">
        <v>21848</v>
      </c>
      <c r="L7680" s="4"/>
      <c r="M7680" s="4" t="s">
        <v>319</v>
      </c>
      <c r="N7680" s="4">
        <v>110006</v>
      </c>
      <c r="O7680" s="4"/>
      <c r="P7680" s="4">
        <v>8043053440</v>
      </c>
      <c r="Q7680" s="31"/>
      <c r="R7680" s="4"/>
      <c r="S7680" s="13" t="s">
        <v>214747</v>
      </c>
      <c r="T7680" s="13"/>
      <c r="U7680" s="13"/>
      <c r="V7680" s="13"/>
      <c r="W7680" s="13"/>
    </row>
    <row r="7681" spans="1:23" ht="45" x14ac:dyDescent="0.25">
      <c r="A7681" s="4" t="s">
        <v>21901</v>
      </c>
      <c r="B7681" s="4" t="s">
        <v>319</v>
      </c>
      <c r="C7681" s="4" t="s">
        <v>8029</v>
      </c>
      <c r="D7681" s="4" t="s">
        <v>21654</v>
      </c>
      <c r="E7681" s="4" t="s">
        <v>34</v>
      </c>
      <c r="F7681" s="4">
        <v>9711911177</v>
      </c>
      <c r="G7681" s="4"/>
      <c r="H7681" s="4" t="s">
        <v>21900</v>
      </c>
      <c r="I7681" s="4"/>
      <c r="J7681" s="4" t="s">
        <v>21902</v>
      </c>
      <c r="L7681" s="4" t="s">
        <v>21903</v>
      </c>
      <c r="M7681" s="4" t="s">
        <v>319</v>
      </c>
      <c r="N7681" s="4">
        <v>110095</v>
      </c>
      <c r="O7681" s="4"/>
      <c r="P7681" s="4">
        <v>8042962373</v>
      </c>
      <c r="Q7681" s="31" t="s">
        <v>214748</v>
      </c>
      <c r="R7681" s="4"/>
      <c r="S7681" s="13" t="s">
        <v>226844</v>
      </c>
      <c r="T7681" s="13"/>
      <c r="U7681" s="13"/>
      <c r="V7681" s="13"/>
      <c r="W7681" s="13"/>
    </row>
    <row r="7682" spans="1:23" ht="30" x14ac:dyDescent="0.25">
      <c r="A7682" s="4" t="s">
        <v>21911</v>
      </c>
      <c r="B7682" s="4" t="s">
        <v>319</v>
      </c>
      <c r="C7682" s="4" t="s">
        <v>1614</v>
      </c>
      <c r="D7682" s="4" t="s">
        <v>242</v>
      </c>
      <c r="E7682" s="4" t="s">
        <v>27</v>
      </c>
      <c r="F7682" s="4">
        <v>9560071118</v>
      </c>
      <c r="G7682" s="4">
        <v>9873366177</v>
      </c>
      <c r="H7682" s="4" t="s">
        <v>21909</v>
      </c>
      <c r="I7682" s="4" t="s">
        <v>21910</v>
      </c>
      <c r="J7682" s="4" t="s">
        <v>21912</v>
      </c>
      <c r="L7682" s="4" t="s">
        <v>5365</v>
      </c>
      <c r="M7682" s="4" t="s">
        <v>319</v>
      </c>
      <c r="N7682" s="4">
        <v>110007</v>
      </c>
      <c r="O7682" s="4" t="s">
        <v>21913</v>
      </c>
      <c r="P7682" s="4">
        <v>8046075052</v>
      </c>
      <c r="Q7682" s="31" t="s">
        <v>206928</v>
      </c>
      <c r="R7682" s="4"/>
      <c r="S7682" s="13" t="s">
        <v>194236</v>
      </c>
      <c r="T7682" s="13"/>
      <c r="U7682" s="13"/>
      <c r="V7682" s="13"/>
      <c r="W7682" s="13"/>
    </row>
    <row r="7683" spans="1:23" ht="45" x14ac:dyDescent="0.25">
      <c r="A7683" s="4" t="s">
        <v>21949</v>
      </c>
      <c r="B7683" s="4" t="s">
        <v>319</v>
      </c>
      <c r="C7683" s="4" t="s">
        <v>390</v>
      </c>
      <c r="D7683" s="4" t="s">
        <v>2670</v>
      </c>
      <c r="E7683" s="4" t="s">
        <v>27</v>
      </c>
      <c r="F7683" s="4">
        <v>9310169252</v>
      </c>
      <c r="G7683" s="4">
        <v>9871085969</v>
      </c>
      <c r="H7683" s="4" t="s">
        <v>21947</v>
      </c>
      <c r="I7683" s="4" t="s">
        <v>21948</v>
      </c>
      <c r="J7683" s="4" t="s">
        <v>21950</v>
      </c>
      <c r="L7683" s="4" t="s">
        <v>9542</v>
      </c>
      <c r="M7683" s="4" t="s">
        <v>319</v>
      </c>
      <c r="N7683" s="4">
        <v>110096</v>
      </c>
      <c r="O7683" s="4"/>
      <c r="P7683" s="4">
        <v>8048023304</v>
      </c>
      <c r="Q7683" s="31" t="s">
        <v>214749</v>
      </c>
      <c r="R7683" s="4"/>
      <c r="S7683" s="13" t="s">
        <v>214750</v>
      </c>
      <c r="T7683" s="13"/>
      <c r="U7683" s="13"/>
      <c r="V7683" s="13"/>
      <c r="W7683" s="13"/>
    </row>
    <row r="7684" spans="1:23" ht="30" x14ac:dyDescent="0.25">
      <c r="A7684" s="4" t="s">
        <v>22199</v>
      </c>
      <c r="B7684" s="4" t="s">
        <v>319</v>
      </c>
      <c r="C7684" s="4" t="s">
        <v>2387</v>
      </c>
      <c r="D7684" s="4" t="s">
        <v>149</v>
      </c>
      <c r="E7684" s="4" t="s">
        <v>34</v>
      </c>
      <c r="F7684" s="4">
        <v>9810762628</v>
      </c>
      <c r="G7684" s="4">
        <v>9873043498</v>
      </c>
      <c r="H7684" s="4" t="s">
        <v>22198</v>
      </c>
      <c r="I7684" s="4"/>
      <c r="J7684" s="4" t="s">
        <v>22200</v>
      </c>
      <c r="L7684" s="4"/>
      <c r="M7684" s="4" t="s">
        <v>319</v>
      </c>
      <c r="N7684" s="4">
        <v>110052</v>
      </c>
      <c r="O7684" s="4"/>
      <c r="P7684" s="4">
        <v>8049471156</v>
      </c>
      <c r="Q7684" s="31" t="s">
        <v>206929</v>
      </c>
      <c r="R7684" s="4"/>
      <c r="S7684" s="13" t="s">
        <v>214751</v>
      </c>
      <c r="T7684" s="13"/>
      <c r="U7684" s="13"/>
      <c r="V7684" s="13"/>
      <c r="W7684" s="13"/>
    </row>
    <row r="7685" spans="1:23" ht="30" x14ac:dyDescent="0.25">
      <c r="A7685" s="4" t="s">
        <v>22255</v>
      </c>
      <c r="B7685" s="4" t="s">
        <v>319</v>
      </c>
      <c r="C7685" s="4" t="s">
        <v>7897</v>
      </c>
      <c r="D7685" s="4" t="s">
        <v>149</v>
      </c>
      <c r="E7685" s="4" t="s">
        <v>34</v>
      </c>
      <c r="F7685" s="4">
        <v>8802173416</v>
      </c>
      <c r="G7685" s="4"/>
      <c r="H7685" s="4" t="s">
        <v>22254</v>
      </c>
      <c r="I7685" s="4"/>
      <c r="J7685" s="4" t="s">
        <v>22256</v>
      </c>
      <c r="L7685" s="4" t="s">
        <v>5148</v>
      </c>
      <c r="M7685" s="4" t="s">
        <v>319</v>
      </c>
      <c r="N7685" s="4">
        <v>110034</v>
      </c>
      <c r="O7685" s="4"/>
      <c r="P7685" s="4">
        <v>8048086889</v>
      </c>
      <c r="Q7685" s="31" t="s">
        <v>214752</v>
      </c>
      <c r="R7685" s="4"/>
      <c r="S7685" s="13" t="s">
        <v>214753</v>
      </c>
      <c r="T7685" s="13"/>
      <c r="U7685" s="13"/>
      <c r="V7685" s="13"/>
      <c r="W7685" s="13"/>
    </row>
    <row r="7686" spans="1:23" ht="30" x14ac:dyDescent="0.25">
      <c r="A7686" s="4" t="s">
        <v>22284</v>
      </c>
      <c r="B7686" s="4" t="s">
        <v>319</v>
      </c>
      <c r="C7686" s="4" t="s">
        <v>22281</v>
      </c>
      <c r="D7686" s="4" t="s">
        <v>22282</v>
      </c>
      <c r="E7686" s="4" t="s">
        <v>27</v>
      </c>
      <c r="F7686" s="4">
        <v>9650481049</v>
      </c>
      <c r="G7686" s="4">
        <v>9953141811</v>
      </c>
      <c r="H7686" s="4" t="s">
        <v>22283</v>
      </c>
      <c r="I7686" s="4"/>
      <c r="J7686" s="4" t="s">
        <v>22285</v>
      </c>
      <c r="L7686" s="4" t="s">
        <v>2131</v>
      </c>
      <c r="M7686" s="4" t="s">
        <v>319</v>
      </c>
      <c r="N7686" s="4">
        <v>110005</v>
      </c>
      <c r="O7686" s="4"/>
      <c r="P7686" s="4">
        <v>8049471857</v>
      </c>
      <c r="Q7686" s="31" t="s">
        <v>206930</v>
      </c>
      <c r="R7686" s="4"/>
      <c r="S7686" s="13" t="s">
        <v>214754</v>
      </c>
      <c r="T7686" s="13"/>
      <c r="U7686" s="13"/>
      <c r="V7686" s="13"/>
      <c r="W7686" s="13"/>
    </row>
    <row r="7687" spans="1:23" ht="45" x14ac:dyDescent="0.25">
      <c r="A7687" s="4" t="s">
        <v>22357</v>
      </c>
      <c r="B7687" s="4" t="s">
        <v>319</v>
      </c>
      <c r="C7687" s="4" t="s">
        <v>932</v>
      </c>
      <c r="D7687" s="4" t="s">
        <v>242</v>
      </c>
      <c r="E7687" s="4" t="s">
        <v>27</v>
      </c>
      <c r="F7687" s="4">
        <v>9811329189</v>
      </c>
      <c r="G7687" s="4">
        <v>8800235543</v>
      </c>
      <c r="H7687" s="4" t="s">
        <v>22355</v>
      </c>
      <c r="I7687" s="4" t="s">
        <v>22356</v>
      </c>
      <c r="J7687" s="4" t="s">
        <v>22358</v>
      </c>
      <c r="L7687" s="4" t="s">
        <v>630</v>
      </c>
      <c r="M7687" s="4" t="s">
        <v>319</v>
      </c>
      <c r="N7687" s="4">
        <v>110031</v>
      </c>
      <c r="O7687" s="4"/>
      <c r="P7687" s="4">
        <v>8048113909</v>
      </c>
      <c r="Q7687" s="31" t="s">
        <v>206931</v>
      </c>
      <c r="R7687" s="4"/>
      <c r="S7687" s="13" t="s">
        <v>226845</v>
      </c>
      <c r="T7687" s="13"/>
      <c r="U7687" s="13"/>
      <c r="V7687" s="13"/>
      <c r="W7687" s="13"/>
    </row>
    <row r="7688" spans="1:23" ht="45" x14ac:dyDescent="0.25">
      <c r="A7688" s="4" t="s">
        <v>22544</v>
      </c>
      <c r="B7688" s="4" t="s">
        <v>319</v>
      </c>
      <c r="C7688" s="4" t="s">
        <v>110</v>
      </c>
      <c r="D7688" s="4" t="s">
        <v>22540</v>
      </c>
      <c r="E7688" s="4" t="s">
        <v>22541</v>
      </c>
      <c r="F7688" s="4">
        <v>9871435958</v>
      </c>
      <c r="G7688" s="4">
        <v>9268544233</v>
      </c>
      <c r="H7688" s="4" t="s">
        <v>22542</v>
      </c>
      <c r="I7688" s="4" t="s">
        <v>22543</v>
      </c>
      <c r="J7688" s="4" t="s">
        <v>22545</v>
      </c>
      <c r="L7688" s="4" t="s">
        <v>22546</v>
      </c>
      <c r="M7688" s="4" t="s">
        <v>319</v>
      </c>
      <c r="N7688" s="4">
        <v>110095</v>
      </c>
      <c r="O7688" s="4"/>
      <c r="P7688" s="4">
        <v>8048018018</v>
      </c>
      <c r="Q7688" s="31" t="s">
        <v>206932</v>
      </c>
      <c r="R7688" s="4"/>
      <c r="S7688" s="13" t="s">
        <v>226846</v>
      </c>
      <c r="T7688" s="13"/>
      <c r="U7688" s="13"/>
      <c r="V7688" s="13"/>
      <c r="W7688" s="13"/>
    </row>
    <row r="7689" spans="1:23" x14ac:dyDescent="0.25">
      <c r="A7689" s="4" t="s">
        <v>22558</v>
      </c>
      <c r="B7689" s="4" t="s">
        <v>319</v>
      </c>
      <c r="C7689" s="4" t="s">
        <v>526</v>
      </c>
      <c r="D7689" s="4" t="s">
        <v>22556</v>
      </c>
      <c r="E7689" s="4" t="s">
        <v>27</v>
      </c>
      <c r="F7689" s="4">
        <v>9999199636</v>
      </c>
      <c r="G7689" s="4">
        <v>8888888298</v>
      </c>
      <c r="H7689" s="4" t="s">
        <v>22557</v>
      </c>
      <c r="I7689" s="4"/>
      <c r="J7689" s="4" t="s">
        <v>22559</v>
      </c>
      <c r="L7689" s="4" t="s">
        <v>937</v>
      </c>
      <c r="M7689" s="4" t="s">
        <v>319</v>
      </c>
      <c r="N7689" s="4">
        <v>110006</v>
      </c>
      <c r="O7689" s="4"/>
      <c r="P7689" s="4">
        <v>8071595352</v>
      </c>
      <c r="Q7689" s="31"/>
      <c r="R7689" s="4"/>
      <c r="S7689" s="13" t="s">
        <v>22555</v>
      </c>
      <c r="T7689" s="13"/>
      <c r="U7689" s="13"/>
      <c r="V7689" s="13"/>
      <c r="W7689" s="13"/>
    </row>
    <row r="7690" spans="1:23" ht="30" x14ac:dyDescent="0.25">
      <c r="A7690" s="4" t="s">
        <v>22615</v>
      </c>
      <c r="B7690" s="4" t="s">
        <v>319</v>
      </c>
      <c r="C7690" s="4" t="s">
        <v>867</v>
      </c>
      <c r="D7690" s="4" t="s">
        <v>19028</v>
      </c>
      <c r="E7690" s="4" t="s">
        <v>84</v>
      </c>
      <c r="F7690" s="4">
        <v>9560734572</v>
      </c>
      <c r="G7690" s="4">
        <v>9911997454</v>
      </c>
      <c r="H7690" s="4" t="s">
        <v>22613</v>
      </c>
      <c r="I7690" s="4" t="s">
        <v>22614</v>
      </c>
      <c r="J7690" s="4" t="s">
        <v>22616</v>
      </c>
      <c r="L7690" s="4" t="s">
        <v>22617</v>
      </c>
      <c r="M7690" s="4" t="s">
        <v>319</v>
      </c>
      <c r="N7690" s="4">
        <v>110086</v>
      </c>
      <c r="O7690" s="4"/>
      <c r="P7690" s="4">
        <v>8048114219</v>
      </c>
      <c r="Q7690" s="31" t="s">
        <v>206933</v>
      </c>
      <c r="R7690" s="4"/>
      <c r="S7690" s="13" t="s">
        <v>214755</v>
      </c>
      <c r="T7690" s="13"/>
      <c r="U7690" s="13"/>
      <c r="V7690" s="13"/>
      <c r="W7690" s="13"/>
    </row>
    <row r="7691" spans="1:23" ht="30" x14ac:dyDescent="0.25">
      <c r="A7691" s="4" t="s">
        <v>22713</v>
      </c>
      <c r="B7691" s="4" t="s">
        <v>319</v>
      </c>
      <c r="C7691" s="4" t="s">
        <v>1336</v>
      </c>
      <c r="D7691" s="4" t="s">
        <v>242</v>
      </c>
      <c r="E7691" s="4" t="s">
        <v>34</v>
      </c>
      <c r="F7691" s="4">
        <v>8468899377</v>
      </c>
      <c r="G7691" s="4">
        <v>9311376997</v>
      </c>
      <c r="H7691" s="4" t="s">
        <v>22712</v>
      </c>
      <c r="I7691" s="4"/>
      <c r="J7691" s="4" t="s">
        <v>22714</v>
      </c>
      <c r="L7691" s="4" t="s">
        <v>21360</v>
      </c>
      <c r="M7691" s="4" t="s">
        <v>319</v>
      </c>
      <c r="N7691" s="4">
        <v>110006</v>
      </c>
      <c r="O7691" s="4"/>
      <c r="P7691" s="4">
        <v>8048010125</v>
      </c>
      <c r="Q7691" s="31" t="s">
        <v>214756</v>
      </c>
      <c r="R7691" s="4"/>
      <c r="S7691" s="13" t="s">
        <v>214757</v>
      </c>
      <c r="T7691" s="13"/>
      <c r="U7691" s="13"/>
      <c r="V7691" s="13"/>
      <c r="W7691" s="13"/>
    </row>
    <row r="7692" spans="1:23" ht="45" x14ac:dyDescent="0.25">
      <c r="A7692" s="4" t="s">
        <v>22721</v>
      </c>
      <c r="B7692" s="4" t="s">
        <v>319</v>
      </c>
      <c r="C7692" s="4" t="s">
        <v>2387</v>
      </c>
      <c r="D7692" s="4" t="s">
        <v>6223</v>
      </c>
      <c r="E7692" s="4"/>
      <c r="F7692" s="4">
        <v>9811955226</v>
      </c>
      <c r="G7692" s="4">
        <v>9654700814</v>
      </c>
      <c r="H7692" s="4" t="s">
        <v>22719</v>
      </c>
      <c r="I7692" s="4" t="s">
        <v>22720</v>
      </c>
      <c r="J7692" s="4" t="s">
        <v>22722</v>
      </c>
      <c r="L7692" s="4" t="s">
        <v>12736</v>
      </c>
      <c r="M7692" s="4" t="s">
        <v>319</v>
      </c>
      <c r="N7692" s="4">
        <v>110052</v>
      </c>
      <c r="O7692" s="4"/>
      <c r="P7692" s="4">
        <v>8048411481</v>
      </c>
      <c r="Q7692" s="31" t="s">
        <v>206934</v>
      </c>
      <c r="R7692" s="4"/>
      <c r="S7692" s="13" t="s">
        <v>194237</v>
      </c>
      <c r="T7692" s="13"/>
      <c r="U7692" s="13"/>
      <c r="V7692" s="13"/>
      <c r="W7692" s="13"/>
    </row>
    <row r="7693" spans="1:23" x14ac:dyDescent="0.25">
      <c r="A7693" s="4" t="s">
        <v>22729</v>
      </c>
      <c r="B7693" s="4" t="s">
        <v>319</v>
      </c>
      <c r="C7693" s="4" t="s">
        <v>22726</v>
      </c>
      <c r="D7693" s="4" t="s">
        <v>194</v>
      </c>
      <c r="E7693" s="4" t="s">
        <v>34</v>
      </c>
      <c r="F7693" s="4">
        <v>8860826160</v>
      </c>
      <c r="G7693" s="4"/>
      <c r="H7693" s="4" t="s">
        <v>22727</v>
      </c>
      <c r="I7693" s="4" t="s">
        <v>22728</v>
      </c>
      <c r="J7693" s="4" t="s">
        <v>16757</v>
      </c>
      <c r="L7693" s="4" t="s">
        <v>1527</v>
      </c>
      <c r="M7693" s="4" t="s">
        <v>319</v>
      </c>
      <c r="N7693" s="4">
        <v>110032</v>
      </c>
      <c r="O7693" s="4"/>
      <c r="P7693" s="4">
        <v>8079468036</v>
      </c>
      <c r="Q7693" s="31"/>
      <c r="R7693" s="4"/>
      <c r="S7693" s="13" t="s">
        <v>199932</v>
      </c>
      <c r="T7693" s="13"/>
      <c r="U7693" s="13"/>
      <c r="V7693" s="13"/>
      <c r="W7693" s="13"/>
    </row>
    <row r="7694" spans="1:23" ht="30" x14ac:dyDescent="0.25">
      <c r="A7694" s="4" t="s">
        <v>22732</v>
      </c>
      <c r="B7694" s="4" t="s">
        <v>319</v>
      </c>
      <c r="C7694" s="4" t="s">
        <v>867</v>
      </c>
      <c r="D7694" s="4" t="s">
        <v>12465</v>
      </c>
      <c r="E7694" s="4" t="s">
        <v>27</v>
      </c>
      <c r="F7694" s="4">
        <v>9717571192</v>
      </c>
      <c r="G7694" s="4"/>
      <c r="H7694" s="4" t="s">
        <v>22731</v>
      </c>
      <c r="I7694" s="4"/>
      <c r="J7694" s="4" t="s">
        <v>22733</v>
      </c>
      <c r="L7694" s="4" t="s">
        <v>937</v>
      </c>
      <c r="M7694" s="4" t="s">
        <v>319</v>
      </c>
      <c r="N7694" s="4">
        <v>110006</v>
      </c>
      <c r="O7694" s="4"/>
      <c r="P7694" s="4">
        <v>8043049573</v>
      </c>
      <c r="Q7694" s="31" t="s">
        <v>22730</v>
      </c>
      <c r="R7694" s="4"/>
      <c r="S7694" s="13" t="s">
        <v>22730</v>
      </c>
      <c r="T7694" s="13"/>
      <c r="U7694" s="13"/>
      <c r="V7694" s="13"/>
      <c r="W7694" s="13"/>
    </row>
    <row r="7695" spans="1:23" ht="30" x14ac:dyDescent="0.25">
      <c r="A7695" s="4" t="s">
        <v>22737</v>
      </c>
      <c r="B7695" s="4" t="s">
        <v>319</v>
      </c>
      <c r="C7695" s="4" t="s">
        <v>6818</v>
      </c>
      <c r="D7695" s="4" t="s">
        <v>22735</v>
      </c>
      <c r="E7695" s="4" t="s">
        <v>27</v>
      </c>
      <c r="F7695" s="4">
        <v>8447801570</v>
      </c>
      <c r="G7695" s="4">
        <v>9773500576</v>
      </c>
      <c r="H7695" s="4" t="s">
        <v>22736</v>
      </c>
      <c r="I7695" s="4"/>
      <c r="J7695" s="4" t="s">
        <v>22738</v>
      </c>
      <c r="L7695" s="4" t="s">
        <v>10176</v>
      </c>
      <c r="M7695" s="4" t="s">
        <v>319</v>
      </c>
      <c r="N7695" s="4">
        <v>110088</v>
      </c>
      <c r="O7695" s="4"/>
      <c r="P7695" s="4"/>
      <c r="Q7695" s="31" t="s">
        <v>204706</v>
      </c>
      <c r="R7695" s="4"/>
      <c r="S7695" s="13" t="s">
        <v>22734</v>
      </c>
      <c r="T7695" s="13"/>
      <c r="U7695" s="13"/>
      <c r="V7695" s="13"/>
      <c r="W7695" s="13"/>
    </row>
    <row r="7696" spans="1:23" ht="45" x14ac:dyDescent="0.25">
      <c r="A7696" s="4" t="s">
        <v>22751</v>
      </c>
      <c r="B7696" s="4" t="s">
        <v>319</v>
      </c>
      <c r="C7696" s="4" t="s">
        <v>3068</v>
      </c>
      <c r="D7696" s="4"/>
      <c r="E7696" s="4" t="s">
        <v>27</v>
      </c>
      <c r="F7696" s="4">
        <v>9810024187</v>
      </c>
      <c r="G7696" s="4">
        <v>9811112280</v>
      </c>
      <c r="H7696" s="4" t="s">
        <v>22749</v>
      </c>
      <c r="I7696" s="4" t="s">
        <v>22750</v>
      </c>
      <c r="J7696" s="4" t="s">
        <v>22752</v>
      </c>
      <c r="L7696" s="4" t="s">
        <v>5616</v>
      </c>
      <c r="M7696" s="4" t="s">
        <v>319</v>
      </c>
      <c r="N7696" s="4">
        <v>110019</v>
      </c>
      <c r="O7696" s="4"/>
      <c r="P7696" s="4">
        <v>8071864894</v>
      </c>
      <c r="Q7696" s="31" t="s">
        <v>214758</v>
      </c>
      <c r="R7696" s="4"/>
      <c r="S7696" s="13" t="s">
        <v>214759</v>
      </c>
      <c r="T7696" s="13"/>
      <c r="U7696" s="13"/>
      <c r="V7696" s="13"/>
      <c r="W7696" s="13"/>
    </row>
    <row r="7697" spans="1:23" ht="45" x14ac:dyDescent="0.25">
      <c r="A7697" s="4" t="s">
        <v>22772</v>
      </c>
      <c r="B7697" s="4" t="s">
        <v>319</v>
      </c>
      <c r="C7697" s="4" t="s">
        <v>1408</v>
      </c>
      <c r="D7697" s="4" t="s">
        <v>149</v>
      </c>
      <c r="E7697" s="4" t="s">
        <v>27</v>
      </c>
      <c r="F7697" s="4">
        <v>9818531500</v>
      </c>
      <c r="G7697" s="4">
        <v>9818531600</v>
      </c>
      <c r="H7697" s="4" t="s">
        <v>22770</v>
      </c>
      <c r="I7697" s="4" t="s">
        <v>22771</v>
      </c>
      <c r="J7697" s="4" t="s">
        <v>22773</v>
      </c>
      <c r="L7697" s="4" t="s">
        <v>22546</v>
      </c>
      <c r="M7697" s="4" t="s">
        <v>319</v>
      </c>
      <c r="N7697" s="4">
        <v>110095</v>
      </c>
      <c r="O7697" s="4" t="s">
        <v>22774</v>
      </c>
      <c r="P7697" s="4">
        <v>8046048961</v>
      </c>
      <c r="Q7697" s="31" t="s">
        <v>206935</v>
      </c>
      <c r="R7697" s="4"/>
      <c r="S7697" s="13" t="s">
        <v>226847</v>
      </c>
      <c r="T7697" s="13"/>
      <c r="U7697" s="13"/>
      <c r="V7697" s="13"/>
      <c r="W7697" s="13"/>
    </row>
    <row r="7698" spans="1:23" x14ac:dyDescent="0.25">
      <c r="A7698" s="4" t="s">
        <v>22816</v>
      </c>
      <c r="B7698" s="4" t="s">
        <v>319</v>
      </c>
      <c r="C7698" s="4" t="s">
        <v>434</v>
      </c>
      <c r="D7698" s="4" t="s">
        <v>242</v>
      </c>
      <c r="E7698" s="4" t="s">
        <v>34</v>
      </c>
      <c r="F7698" s="4">
        <v>9810306448</v>
      </c>
      <c r="G7698" s="4">
        <v>9350169938</v>
      </c>
      <c r="H7698" s="4" t="s">
        <v>22815</v>
      </c>
      <c r="I7698" s="4"/>
      <c r="J7698" s="4" t="s">
        <v>22817</v>
      </c>
      <c r="L7698" s="4" t="s">
        <v>12736</v>
      </c>
      <c r="M7698" s="4" t="s">
        <v>319</v>
      </c>
      <c r="N7698" s="4">
        <v>110052</v>
      </c>
      <c r="O7698" s="4"/>
      <c r="P7698" s="4">
        <v>8046070768</v>
      </c>
      <c r="Q7698" s="31"/>
      <c r="R7698" s="4"/>
      <c r="S7698" s="13" t="s">
        <v>199933</v>
      </c>
      <c r="T7698" s="13"/>
      <c r="U7698" s="13"/>
      <c r="V7698" s="13"/>
      <c r="W7698" s="13"/>
    </row>
    <row r="7699" spans="1:23" ht="30" x14ac:dyDescent="0.25">
      <c r="A7699" s="4" t="s">
        <v>22898</v>
      </c>
      <c r="B7699" s="4" t="s">
        <v>319</v>
      </c>
      <c r="C7699" s="4" t="s">
        <v>867</v>
      </c>
      <c r="D7699" s="4" t="s">
        <v>12999</v>
      </c>
      <c r="E7699" s="4"/>
      <c r="F7699" s="4">
        <v>9811801264</v>
      </c>
      <c r="G7699" s="4"/>
      <c r="H7699" s="4" t="s">
        <v>22897</v>
      </c>
      <c r="I7699" s="4"/>
      <c r="J7699" s="4" t="s">
        <v>22899</v>
      </c>
      <c r="L7699" s="4" t="s">
        <v>20575</v>
      </c>
      <c r="M7699" s="4" t="s">
        <v>319</v>
      </c>
      <c r="N7699" s="4">
        <v>110053</v>
      </c>
      <c r="O7699" s="4"/>
      <c r="P7699" s="4">
        <v>8042953498</v>
      </c>
      <c r="Q7699" s="31" t="s">
        <v>214760</v>
      </c>
      <c r="R7699" s="4"/>
      <c r="S7699" s="13" t="s">
        <v>214761</v>
      </c>
      <c r="T7699" s="13"/>
      <c r="U7699" s="13"/>
      <c r="V7699" s="13"/>
      <c r="W7699" s="13"/>
    </row>
    <row r="7700" spans="1:23" ht="30" x14ac:dyDescent="0.25">
      <c r="A7700" s="4" t="s">
        <v>22999</v>
      </c>
      <c r="B7700" s="4" t="s">
        <v>319</v>
      </c>
      <c r="C7700" s="4" t="s">
        <v>14399</v>
      </c>
      <c r="D7700" s="4" t="s">
        <v>99</v>
      </c>
      <c r="E7700" s="4" t="s">
        <v>27</v>
      </c>
      <c r="F7700" s="4">
        <v>9582868671</v>
      </c>
      <c r="G7700" s="4">
        <v>9871868671</v>
      </c>
      <c r="H7700" s="4" t="s">
        <v>22997</v>
      </c>
      <c r="I7700" s="4" t="s">
        <v>22998</v>
      </c>
      <c r="J7700" s="4" t="s">
        <v>23000</v>
      </c>
      <c r="L7700" s="4"/>
      <c r="M7700" s="4" t="s">
        <v>319</v>
      </c>
      <c r="N7700" s="4">
        <v>110006</v>
      </c>
      <c r="O7700" s="4" t="s">
        <v>23001</v>
      </c>
      <c r="P7700" s="4">
        <v>8048583307</v>
      </c>
      <c r="Q7700" s="31" t="s">
        <v>214762</v>
      </c>
      <c r="R7700" s="4"/>
      <c r="S7700" s="13" t="s">
        <v>226848</v>
      </c>
      <c r="T7700" s="13"/>
      <c r="U7700" s="13"/>
      <c r="V7700" s="13"/>
      <c r="W7700" s="13"/>
    </row>
    <row r="7701" spans="1:23" x14ac:dyDescent="0.25">
      <c r="A7701" s="4" t="s">
        <v>23030</v>
      </c>
      <c r="B7701" s="4" t="s">
        <v>319</v>
      </c>
      <c r="C7701" s="4" t="s">
        <v>23027</v>
      </c>
      <c r="D7701" s="4" t="s">
        <v>149</v>
      </c>
      <c r="E7701" s="4" t="s">
        <v>27</v>
      </c>
      <c r="F7701" s="4">
        <v>8802167639</v>
      </c>
      <c r="G7701" s="4">
        <v>9212366974</v>
      </c>
      <c r="H7701" s="4" t="s">
        <v>23028</v>
      </c>
      <c r="I7701" s="4" t="s">
        <v>23029</v>
      </c>
      <c r="J7701" s="4" t="s">
        <v>23031</v>
      </c>
      <c r="L7701" s="4" t="s">
        <v>23032</v>
      </c>
      <c r="M7701" s="4" t="s">
        <v>319</v>
      </c>
      <c r="N7701" s="4">
        <v>110046</v>
      </c>
      <c r="O7701" s="4" t="s">
        <v>23033</v>
      </c>
      <c r="P7701" s="4"/>
      <c r="Q7701" s="31"/>
      <c r="R7701" s="4"/>
      <c r="S7701" s="13" t="s">
        <v>226849</v>
      </c>
      <c r="T7701" s="13"/>
      <c r="U7701" s="13"/>
      <c r="V7701" s="13"/>
      <c r="W7701" s="13"/>
    </row>
    <row r="7702" spans="1:23" ht="45" x14ac:dyDescent="0.25">
      <c r="A7702" s="4" t="s">
        <v>23336</v>
      </c>
      <c r="B7702" s="4" t="s">
        <v>319</v>
      </c>
      <c r="C7702" s="4" t="s">
        <v>12062</v>
      </c>
      <c r="D7702" s="4" t="s">
        <v>18747</v>
      </c>
      <c r="E7702" s="4" t="s">
        <v>65</v>
      </c>
      <c r="F7702" s="4">
        <v>9999473320</v>
      </c>
      <c r="G7702" s="4">
        <v>9810066454</v>
      </c>
      <c r="H7702" s="4" t="s">
        <v>23335</v>
      </c>
      <c r="I7702" s="4"/>
      <c r="J7702" s="4" t="s">
        <v>23337</v>
      </c>
      <c r="L7702" s="4" t="s">
        <v>908</v>
      </c>
      <c r="M7702" s="4" t="s">
        <v>319</v>
      </c>
      <c r="N7702" s="4">
        <v>110092</v>
      </c>
      <c r="O7702" s="4"/>
      <c r="P7702" s="4">
        <v>8048005095</v>
      </c>
      <c r="Q7702" s="31" t="s">
        <v>214763</v>
      </c>
      <c r="R7702" s="4"/>
      <c r="S7702" s="13" t="s">
        <v>214764</v>
      </c>
      <c r="T7702" s="13"/>
      <c r="U7702" s="13"/>
      <c r="V7702" s="13"/>
      <c r="W7702" s="13"/>
    </row>
    <row r="7703" spans="1:23" ht="30" x14ac:dyDescent="0.25">
      <c r="A7703" s="4" t="s">
        <v>23412</v>
      </c>
      <c r="B7703" s="4" t="s">
        <v>319</v>
      </c>
      <c r="C7703" s="4" t="s">
        <v>23410</v>
      </c>
      <c r="D7703" s="4" t="s">
        <v>6757</v>
      </c>
      <c r="E7703" s="4" t="s">
        <v>34</v>
      </c>
      <c r="F7703" s="4">
        <v>9873340583</v>
      </c>
      <c r="G7703" s="4">
        <v>9811374314</v>
      </c>
      <c r="H7703" s="4" t="s">
        <v>23411</v>
      </c>
      <c r="I7703" s="4"/>
      <c r="J7703" s="4" t="s">
        <v>23413</v>
      </c>
      <c r="L7703" s="4" t="s">
        <v>6298</v>
      </c>
      <c r="M7703" s="4" t="s">
        <v>319</v>
      </c>
      <c r="N7703" s="4">
        <v>110059</v>
      </c>
      <c r="O7703" s="4"/>
      <c r="P7703" s="4">
        <v>8046046037</v>
      </c>
      <c r="Q7703" s="31" t="s">
        <v>206936</v>
      </c>
      <c r="R7703" s="4"/>
      <c r="S7703" s="13" t="s">
        <v>194238</v>
      </c>
      <c r="T7703" s="13"/>
      <c r="U7703" s="13"/>
      <c r="V7703" s="13"/>
      <c r="W7703" s="13"/>
    </row>
    <row r="7704" spans="1:23" ht="45" x14ac:dyDescent="0.25">
      <c r="A7704" s="4" t="s">
        <v>23471</v>
      </c>
      <c r="B7704" s="4" t="s">
        <v>319</v>
      </c>
      <c r="C7704" s="4" t="s">
        <v>23468</v>
      </c>
      <c r="D7704" s="4" t="s">
        <v>1037</v>
      </c>
      <c r="E7704" s="4" t="s">
        <v>34</v>
      </c>
      <c r="F7704" s="4">
        <v>9560980643</v>
      </c>
      <c r="G7704" s="4">
        <v>9971206462</v>
      </c>
      <c r="H7704" s="4" t="s">
        <v>23469</v>
      </c>
      <c r="I7704" s="4" t="s">
        <v>23470</v>
      </c>
      <c r="J7704" s="4" t="s">
        <v>23472</v>
      </c>
      <c r="L7704" s="4" t="s">
        <v>23473</v>
      </c>
      <c r="M7704" s="4" t="s">
        <v>319</v>
      </c>
      <c r="N7704" s="4">
        <v>110031</v>
      </c>
      <c r="O7704" s="4"/>
      <c r="P7704" s="4">
        <v>8048019651</v>
      </c>
      <c r="Q7704" s="31" t="s">
        <v>23467</v>
      </c>
      <c r="R7704" s="4"/>
      <c r="S7704" s="13" t="s">
        <v>194239</v>
      </c>
      <c r="T7704" s="13"/>
      <c r="U7704" s="13"/>
      <c r="V7704" s="13"/>
      <c r="W7704" s="13"/>
    </row>
    <row r="7705" spans="1:23" ht="30" x14ac:dyDescent="0.25">
      <c r="A7705" s="4" t="s">
        <v>23514</v>
      </c>
      <c r="B7705" s="4" t="s">
        <v>319</v>
      </c>
      <c r="C7705" s="4" t="s">
        <v>491</v>
      </c>
      <c r="D7705" s="4" t="s">
        <v>23512</v>
      </c>
      <c r="E7705" s="4" t="s">
        <v>34</v>
      </c>
      <c r="F7705" s="4">
        <v>8800229707</v>
      </c>
      <c r="G7705" s="4">
        <v>9650760027</v>
      </c>
      <c r="H7705" s="4" t="s">
        <v>23513</v>
      </c>
      <c r="I7705" s="4"/>
      <c r="J7705" s="4" t="s">
        <v>23515</v>
      </c>
      <c r="L7705" s="4"/>
      <c r="M7705" s="4" t="s">
        <v>319</v>
      </c>
      <c r="N7705" s="4">
        <v>110055</v>
      </c>
      <c r="O7705" s="4"/>
      <c r="P7705" s="4">
        <v>8071642972</v>
      </c>
      <c r="Q7705" s="31" t="s">
        <v>214765</v>
      </c>
      <c r="R7705" s="4"/>
      <c r="S7705" s="13" t="s">
        <v>226850</v>
      </c>
      <c r="T7705" s="13"/>
      <c r="U7705" s="13"/>
      <c r="V7705" s="13"/>
      <c r="W7705" s="13"/>
    </row>
    <row r="7706" spans="1:23" x14ac:dyDescent="0.25">
      <c r="A7706" s="4" t="s">
        <v>23623</v>
      </c>
      <c r="B7706" s="4" t="s">
        <v>319</v>
      </c>
      <c r="C7706" s="4" t="s">
        <v>2183</v>
      </c>
      <c r="D7706" s="4" t="s">
        <v>2470</v>
      </c>
      <c r="E7706" s="4" t="s">
        <v>27</v>
      </c>
      <c r="F7706" s="4">
        <v>9899557266</v>
      </c>
      <c r="G7706" s="4">
        <v>8010703916</v>
      </c>
      <c r="H7706" s="4" t="s">
        <v>23621</v>
      </c>
      <c r="I7706" s="4" t="s">
        <v>23622</v>
      </c>
      <c r="J7706" s="4" t="s">
        <v>23624</v>
      </c>
      <c r="L7706" s="4" t="s">
        <v>3585</v>
      </c>
      <c r="M7706" s="4" t="s">
        <v>319</v>
      </c>
      <c r="N7706" s="4">
        <v>110039</v>
      </c>
      <c r="O7706" s="4" t="s">
        <v>23625</v>
      </c>
      <c r="P7706" s="4">
        <v>8042909821</v>
      </c>
      <c r="Q7706" s="31"/>
      <c r="R7706" s="4"/>
      <c r="S7706" s="13" t="s">
        <v>194240</v>
      </c>
      <c r="T7706" s="13"/>
      <c r="U7706" s="13"/>
      <c r="V7706" s="13"/>
      <c r="W7706" s="13"/>
    </row>
    <row r="7707" spans="1:23" x14ac:dyDescent="0.25">
      <c r="A7707" s="4" t="s">
        <v>23706</v>
      </c>
      <c r="B7707" s="4" t="s">
        <v>319</v>
      </c>
      <c r="C7707" s="4" t="s">
        <v>1414</v>
      </c>
      <c r="D7707" s="4" t="s">
        <v>337</v>
      </c>
      <c r="E7707" s="4" t="s">
        <v>74</v>
      </c>
      <c r="F7707" s="4">
        <v>9810331833</v>
      </c>
      <c r="G7707" s="4"/>
      <c r="H7707" s="4" t="s">
        <v>23705</v>
      </c>
      <c r="I7707" s="4"/>
      <c r="J7707" s="4" t="s">
        <v>23707</v>
      </c>
      <c r="L7707" s="4" t="s">
        <v>2182</v>
      </c>
      <c r="M7707" s="4" t="s">
        <v>319</v>
      </c>
      <c r="N7707" s="4">
        <v>110006</v>
      </c>
      <c r="O7707" s="4"/>
      <c r="P7707" s="4">
        <v>8071922266</v>
      </c>
      <c r="Q7707" s="31"/>
      <c r="R7707" s="4"/>
      <c r="S7707" s="13" t="s">
        <v>23704</v>
      </c>
      <c r="T7707" s="13"/>
      <c r="U7707" s="13"/>
      <c r="V7707" s="13"/>
      <c r="W7707" s="13"/>
    </row>
    <row r="7708" spans="1:23" ht="30" x14ac:dyDescent="0.25">
      <c r="A7708" s="4" t="s">
        <v>23910</v>
      </c>
      <c r="B7708" s="4" t="s">
        <v>319</v>
      </c>
      <c r="C7708" s="4" t="s">
        <v>2848</v>
      </c>
      <c r="D7708" s="4" t="s">
        <v>696</v>
      </c>
      <c r="E7708" s="4" t="s">
        <v>916</v>
      </c>
      <c r="F7708" s="4">
        <v>9711143017</v>
      </c>
      <c r="G7708" s="4">
        <v>9818043017</v>
      </c>
      <c r="H7708" s="4" t="s">
        <v>23908</v>
      </c>
      <c r="I7708" s="4" t="s">
        <v>23909</v>
      </c>
      <c r="J7708" s="4" t="s">
        <v>23911</v>
      </c>
      <c r="L7708" s="4"/>
      <c r="M7708" s="4" t="s">
        <v>319</v>
      </c>
      <c r="N7708" s="4">
        <v>110034</v>
      </c>
      <c r="O7708" s="4" t="s">
        <v>23912</v>
      </c>
      <c r="P7708" s="4">
        <v>8045326939</v>
      </c>
      <c r="Q7708" s="31" t="s">
        <v>214766</v>
      </c>
      <c r="R7708" s="4"/>
      <c r="S7708" s="13" t="s">
        <v>214767</v>
      </c>
      <c r="T7708" s="13"/>
      <c r="U7708" s="13"/>
      <c r="V7708" s="13"/>
      <c r="W7708" s="13"/>
    </row>
    <row r="7709" spans="1:23" ht="45" x14ac:dyDescent="0.25">
      <c r="A7709" s="4" t="s">
        <v>23987</v>
      </c>
      <c r="B7709" s="4" t="s">
        <v>319</v>
      </c>
      <c r="C7709" s="4" t="s">
        <v>23984</v>
      </c>
      <c r="D7709" s="4" t="s">
        <v>23985</v>
      </c>
      <c r="E7709" s="4" t="s">
        <v>34</v>
      </c>
      <c r="F7709" s="4">
        <v>9212144464</v>
      </c>
      <c r="G7709" s="4"/>
      <c r="H7709" s="4" t="s">
        <v>23986</v>
      </c>
      <c r="I7709" s="4"/>
      <c r="J7709" s="4" t="s">
        <v>23988</v>
      </c>
      <c r="L7709" s="4" t="s">
        <v>23989</v>
      </c>
      <c r="M7709" s="4" t="s">
        <v>319</v>
      </c>
      <c r="N7709" s="4">
        <v>110067</v>
      </c>
      <c r="O7709" s="4"/>
      <c r="P7709" s="4">
        <v>8048697476</v>
      </c>
      <c r="Q7709" s="31" t="s">
        <v>214768</v>
      </c>
      <c r="R7709" s="4"/>
      <c r="S7709" s="13" t="s">
        <v>214769</v>
      </c>
      <c r="T7709" s="13"/>
      <c r="U7709" s="13"/>
      <c r="V7709" s="13"/>
      <c r="W7709" s="13"/>
    </row>
    <row r="7710" spans="1:23" ht="45" x14ac:dyDescent="0.25">
      <c r="A7710" s="4" t="s">
        <v>24006</v>
      </c>
      <c r="B7710" s="4" t="s">
        <v>319</v>
      </c>
      <c r="C7710" s="4" t="s">
        <v>1461</v>
      </c>
      <c r="D7710" s="4" t="s">
        <v>242</v>
      </c>
      <c r="E7710" s="4" t="s">
        <v>175</v>
      </c>
      <c r="F7710" s="4">
        <v>9899665253</v>
      </c>
      <c r="G7710" s="4">
        <v>9212793113</v>
      </c>
      <c r="H7710" s="4" t="s">
        <v>24004</v>
      </c>
      <c r="I7710" s="4" t="s">
        <v>24005</v>
      </c>
      <c r="J7710" s="4" t="s">
        <v>24007</v>
      </c>
      <c r="L7710" s="4" t="s">
        <v>12736</v>
      </c>
      <c r="M7710" s="4" t="s">
        <v>319</v>
      </c>
      <c r="N7710" s="4">
        <v>110052</v>
      </c>
      <c r="O7710" s="4"/>
      <c r="P7710" s="4">
        <v>8048426198</v>
      </c>
      <c r="Q7710" s="31" t="s">
        <v>206937</v>
      </c>
      <c r="R7710" s="4"/>
      <c r="S7710" s="13" t="s">
        <v>199934</v>
      </c>
      <c r="T7710" s="13"/>
      <c r="U7710" s="13"/>
      <c r="V7710" s="13"/>
      <c r="W7710" s="13"/>
    </row>
    <row r="7711" spans="1:23" ht="45" x14ac:dyDescent="0.25">
      <c r="A7711" s="4" t="s">
        <v>24016</v>
      </c>
      <c r="B7711" s="4" t="s">
        <v>319</v>
      </c>
      <c r="C7711" s="4" t="s">
        <v>24014</v>
      </c>
      <c r="D7711" s="4" t="s">
        <v>15914</v>
      </c>
      <c r="E7711" s="4" t="s">
        <v>34</v>
      </c>
      <c r="F7711" s="4">
        <v>9953440640</v>
      </c>
      <c r="G7711" s="4">
        <v>9953440630</v>
      </c>
      <c r="H7711" s="4" t="s">
        <v>24015</v>
      </c>
      <c r="I7711" s="4"/>
      <c r="J7711" s="4" t="s">
        <v>24017</v>
      </c>
      <c r="L7711" s="4" t="s">
        <v>24018</v>
      </c>
      <c r="M7711" s="4" t="s">
        <v>319</v>
      </c>
      <c r="N7711" s="4">
        <v>110092</v>
      </c>
      <c r="O7711" s="4"/>
      <c r="P7711" s="4">
        <v>8048412055</v>
      </c>
      <c r="Q7711" s="31" t="s">
        <v>206938</v>
      </c>
      <c r="R7711" s="4"/>
      <c r="S7711" s="13" t="s">
        <v>194241</v>
      </c>
      <c r="T7711" s="13"/>
      <c r="U7711" s="13"/>
      <c r="V7711" s="13"/>
      <c r="W7711" s="13"/>
    </row>
    <row r="7712" spans="1:23" ht="30" x14ac:dyDescent="0.25">
      <c r="A7712" s="4" t="s">
        <v>24138</v>
      </c>
      <c r="B7712" s="4" t="s">
        <v>319</v>
      </c>
      <c r="C7712" s="4" t="s">
        <v>2289</v>
      </c>
      <c r="D7712" s="4" t="s">
        <v>99</v>
      </c>
      <c r="E7712" s="4" t="s">
        <v>34</v>
      </c>
      <c r="F7712" s="4">
        <v>9717545474</v>
      </c>
      <c r="G7712" s="4">
        <v>7531926791</v>
      </c>
      <c r="H7712" s="4" t="s">
        <v>24136</v>
      </c>
      <c r="I7712" s="4" t="s">
        <v>24137</v>
      </c>
      <c r="J7712" s="4" t="s">
        <v>24139</v>
      </c>
      <c r="L7712" s="4" t="s">
        <v>630</v>
      </c>
      <c r="M7712" s="4" t="s">
        <v>319</v>
      </c>
      <c r="N7712" s="4">
        <v>110031</v>
      </c>
      <c r="O7712" s="4" t="s">
        <v>24140</v>
      </c>
      <c r="P7712" s="4">
        <v>8048112226</v>
      </c>
      <c r="Q7712" s="31" t="s">
        <v>206939</v>
      </c>
      <c r="R7712" s="4"/>
      <c r="S7712" s="13" t="s">
        <v>194242</v>
      </c>
      <c r="T7712" s="13"/>
      <c r="U7712" s="13"/>
      <c r="V7712" s="13"/>
      <c r="W7712" s="13"/>
    </row>
    <row r="7713" spans="1:23" x14ac:dyDescent="0.25">
      <c r="A7713" s="4" t="s">
        <v>24377</v>
      </c>
      <c r="B7713" s="4" t="s">
        <v>319</v>
      </c>
      <c r="C7713" s="4" t="s">
        <v>2636</v>
      </c>
      <c r="D7713" s="4" t="s">
        <v>24375</v>
      </c>
      <c r="E7713" s="4" t="s">
        <v>27</v>
      </c>
      <c r="F7713" s="4">
        <v>9810048322</v>
      </c>
      <c r="G7713" s="4"/>
      <c r="H7713" s="4" t="s">
        <v>24376</v>
      </c>
      <c r="I7713" s="4"/>
      <c r="J7713" s="4" t="s">
        <v>24378</v>
      </c>
      <c r="L7713" s="4" t="s">
        <v>9524</v>
      </c>
      <c r="M7713" s="4" t="s">
        <v>319</v>
      </c>
      <c r="N7713" s="4">
        <v>110015</v>
      </c>
      <c r="O7713" s="4"/>
      <c r="P7713" s="4">
        <v>8048577080</v>
      </c>
      <c r="Q7713" s="31"/>
      <c r="R7713" s="4"/>
      <c r="S7713" s="13" t="s">
        <v>199935</v>
      </c>
      <c r="T7713" s="13"/>
      <c r="U7713" s="13"/>
      <c r="V7713" s="13"/>
      <c r="W7713" s="13"/>
    </row>
    <row r="7714" spans="1:23" ht="45" x14ac:dyDescent="0.25">
      <c r="A7714" s="4" t="s">
        <v>24431</v>
      </c>
      <c r="B7714" s="4" t="s">
        <v>319</v>
      </c>
      <c r="C7714" s="4" t="s">
        <v>24428</v>
      </c>
      <c r="D7714" s="4"/>
      <c r="E7714" s="4" t="s">
        <v>74</v>
      </c>
      <c r="F7714" s="4">
        <v>9015888444</v>
      </c>
      <c r="G7714" s="4">
        <v>9953350041</v>
      </c>
      <c r="H7714" s="4" t="s">
        <v>24429</v>
      </c>
      <c r="I7714" s="4" t="s">
        <v>24430</v>
      </c>
      <c r="J7714" s="4" t="s">
        <v>24432</v>
      </c>
      <c r="L7714" s="4" t="s">
        <v>24433</v>
      </c>
      <c r="M7714" s="4" t="s">
        <v>319</v>
      </c>
      <c r="N7714" s="4">
        <v>110009</v>
      </c>
      <c r="O7714" s="4" t="s">
        <v>24434</v>
      </c>
      <c r="P7714" s="4">
        <v>8042539113</v>
      </c>
      <c r="Q7714" s="31" t="s">
        <v>206940</v>
      </c>
      <c r="R7714" s="4"/>
      <c r="S7714" s="13" t="s">
        <v>226851</v>
      </c>
      <c r="T7714" s="13"/>
      <c r="U7714" s="13"/>
      <c r="V7714" s="13"/>
      <c r="W7714" s="13"/>
    </row>
    <row r="7715" spans="1:23" ht="30" x14ac:dyDescent="0.25">
      <c r="A7715" s="4" t="s">
        <v>24483</v>
      </c>
      <c r="B7715" s="4" t="s">
        <v>319</v>
      </c>
      <c r="C7715" s="4" t="s">
        <v>6108</v>
      </c>
      <c r="D7715" s="4" t="s">
        <v>24481</v>
      </c>
      <c r="E7715" s="4" t="s">
        <v>74</v>
      </c>
      <c r="F7715" s="4">
        <v>9643944187</v>
      </c>
      <c r="G7715" s="4">
        <v>9650495898</v>
      </c>
      <c r="H7715" s="4" t="s">
        <v>24482</v>
      </c>
      <c r="I7715" s="4"/>
      <c r="J7715" s="4" t="s">
        <v>24484</v>
      </c>
      <c r="L7715" s="4" t="s">
        <v>24485</v>
      </c>
      <c r="M7715" s="4" t="s">
        <v>319</v>
      </c>
      <c r="N7715" s="4">
        <v>110040</v>
      </c>
      <c r="O7715" s="4"/>
      <c r="P7715" s="4">
        <v>8042969790</v>
      </c>
      <c r="Q7715" s="31" t="s">
        <v>206941</v>
      </c>
      <c r="R7715" s="4"/>
      <c r="S7715" s="13" t="s">
        <v>194243</v>
      </c>
      <c r="T7715" s="13"/>
      <c r="U7715" s="13"/>
      <c r="V7715" s="13"/>
      <c r="W7715" s="13"/>
    </row>
    <row r="7716" spans="1:23" ht="45" x14ac:dyDescent="0.25">
      <c r="A7716" s="4" t="s">
        <v>24488</v>
      </c>
      <c r="B7716" s="4" t="s">
        <v>319</v>
      </c>
      <c r="C7716" s="4" t="s">
        <v>1748</v>
      </c>
      <c r="D7716" s="4" t="s">
        <v>4789</v>
      </c>
      <c r="E7716" s="4" t="s">
        <v>74</v>
      </c>
      <c r="F7716" s="4">
        <v>9899593344</v>
      </c>
      <c r="G7716" s="4">
        <v>9136744393</v>
      </c>
      <c r="H7716" s="4" t="s">
        <v>24486</v>
      </c>
      <c r="I7716" s="4" t="s">
        <v>24487</v>
      </c>
      <c r="J7716" s="4" t="s">
        <v>24489</v>
      </c>
      <c r="L7716" s="4" t="s">
        <v>630</v>
      </c>
      <c r="M7716" s="4" t="s">
        <v>319</v>
      </c>
      <c r="N7716" s="4">
        <v>110031</v>
      </c>
      <c r="O7716" s="4"/>
      <c r="P7716" s="4">
        <v>8048556199</v>
      </c>
      <c r="Q7716" s="31" t="s">
        <v>206942</v>
      </c>
      <c r="R7716" s="4"/>
      <c r="S7716" s="13" t="s">
        <v>214770</v>
      </c>
      <c r="T7716" s="13"/>
      <c r="U7716" s="13"/>
      <c r="V7716" s="13"/>
      <c r="W7716" s="13"/>
    </row>
    <row r="7717" spans="1:23" ht="45" x14ac:dyDescent="0.25">
      <c r="A7717" s="4" t="s">
        <v>24529</v>
      </c>
      <c r="B7717" s="4" t="s">
        <v>319</v>
      </c>
      <c r="C7717" s="4" t="s">
        <v>6139</v>
      </c>
      <c r="D7717" s="4"/>
      <c r="E7717" s="4" t="s">
        <v>27</v>
      </c>
      <c r="F7717" s="4">
        <v>9871428160</v>
      </c>
      <c r="G7717" s="4"/>
      <c r="H7717" s="4" t="s">
        <v>24528</v>
      </c>
      <c r="I7717" s="4"/>
      <c r="J7717" s="4" t="s">
        <v>24530</v>
      </c>
      <c r="L7717" s="4" t="s">
        <v>24531</v>
      </c>
      <c r="M7717" s="4" t="s">
        <v>319</v>
      </c>
      <c r="N7717" s="4">
        <v>110092</v>
      </c>
      <c r="O7717" s="4"/>
      <c r="P7717" s="4">
        <v>8048107942</v>
      </c>
      <c r="Q7717" s="31" t="s">
        <v>214771</v>
      </c>
      <c r="R7717" s="4"/>
      <c r="S7717" s="13" t="s">
        <v>214772</v>
      </c>
      <c r="T7717" s="13"/>
      <c r="U7717" s="13"/>
      <c r="V7717" s="13"/>
      <c r="W7717" s="13"/>
    </row>
    <row r="7718" spans="1:23" ht="45" x14ac:dyDescent="0.25">
      <c r="A7718" s="4" t="s">
        <v>24592</v>
      </c>
      <c r="B7718" s="4" t="s">
        <v>319</v>
      </c>
      <c r="C7718" s="4" t="s">
        <v>24130</v>
      </c>
      <c r="D7718" s="4" t="s">
        <v>24589</v>
      </c>
      <c r="E7718" s="4" t="s">
        <v>65</v>
      </c>
      <c r="F7718" s="4">
        <v>9953661897</v>
      </c>
      <c r="G7718" s="4">
        <v>9953477871</v>
      </c>
      <c r="H7718" s="4" t="s">
        <v>24590</v>
      </c>
      <c r="I7718" s="4" t="s">
        <v>24591</v>
      </c>
      <c r="J7718" s="4" t="s">
        <v>24593</v>
      </c>
      <c r="L7718" s="4" t="s">
        <v>1231</v>
      </c>
      <c r="M7718" s="4" t="s">
        <v>319</v>
      </c>
      <c r="N7718" s="4">
        <v>110062</v>
      </c>
      <c r="O7718" s="4" t="s">
        <v>24594</v>
      </c>
      <c r="P7718" s="4">
        <v>8048023129</v>
      </c>
      <c r="Q7718" s="31" t="s">
        <v>214773</v>
      </c>
      <c r="R7718" s="4"/>
      <c r="S7718" s="13" t="s">
        <v>214774</v>
      </c>
      <c r="T7718" s="13"/>
      <c r="U7718" s="13"/>
      <c r="V7718" s="13"/>
      <c r="W7718" s="13"/>
    </row>
    <row r="7719" spans="1:23" ht="45" x14ac:dyDescent="0.25">
      <c r="A7719" s="4" t="s">
        <v>24660</v>
      </c>
      <c r="B7719" s="4" t="s">
        <v>319</v>
      </c>
      <c r="C7719" s="4" t="s">
        <v>3580</v>
      </c>
      <c r="D7719" s="4" t="s">
        <v>234</v>
      </c>
      <c r="E7719" s="4" t="s">
        <v>34</v>
      </c>
      <c r="F7719" s="4">
        <v>9711973952</v>
      </c>
      <c r="G7719" s="4">
        <v>9266944466</v>
      </c>
      <c r="H7719" s="4" t="s">
        <v>24659</v>
      </c>
      <c r="I7719" s="4"/>
      <c r="J7719" s="4" t="s">
        <v>24661</v>
      </c>
      <c r="L7719" s="4" t="s">
        <v>1527</v>
      </c>
      <c r="M7719" s="4" t="s">
        <v>319</v>
      </c>
      <c r="N7719" s="4">
        <v>110005</v>
      </c>
      <c r="O7719" s="4" t="s">
        <v>24662</v>
      </c>
      <c r="P7719" s="4">
        <v>8045388377</v>
      </c>
      <c r="Q7719" s="31" t="s">
        <v>206943</v>
      </c>
      <c r="R7719" s="4"/>
      <c r="S7719" s="13" t="s">
        <v>214775</v>
      </c>
      <c r="T7719" s="13"/>
      <c r="U7719" s="13"/>
      <c r="V7719" s="13"/>
      <c r="W7719" s="13"/>
    </row>
    <row r="7720" spans="1:23" ht="30" x14ac:dyDescent="0.25">
      <c r="A7720" s="4" t="s">
        <v>24712</v>
      </c>
      <c r="B7720" s="4" t="s">
        <v>319</v>
      </c>
      <c r="C7720" s="4" t="s">
        <v>520</v>
      </c>
      <c r="D7720" s="4" t="s">
        <v>763</v>
      </c>
      <c r="E7720" s="4" t="s">
        <v>27</v>
      </c>
      <c r="F7720" s="4">
        <v>9818295047</v>
      </c>
      <c r="G7720" s="4">
        <v>9136405009</v>
      </c>
      <c r="H7720" s="4" t="s">
        <v>24711</v>
      </c>
      <c r="I7720" s="4"/>
      <c r="J7720" s="4" t="s">
        <v>24713</v>
      </c>
      <c r="L7720" s="4" t="s">
        <v>24714</v>
      </c>
      <c r="M7720" s="4" t="s">
        <v>319</v>
      </c>
      <c r="N7720" s="4">
        <v>110031</v>
      </c>
      <c r="O7720" s="4"/>
      <c r="P7720" s="4">
        <v>8048412315</v>
      </c>
      <c r="Q7720" s="31" t="s">
        <v>214776</v>
      </c>
      <c r="R7720" s="4"/>
      <c r="S7720" s="13" t="s">
        <v>226852</v>
      </c>
      <c r="T7720" s="13"/>
      <c r="U7720" s="13"/>
      <c r="V7720" s="13"/>
      <c r="W7720" s="13"/>
    </row>
    <row r="7721" spans="1:23" x14ac:dyDescent="0.25">
      <c r="A7721" s="4" t="s">
        <v>24733</v>
      </c>
      <c r="B7721" s="4" t="s">
        <v>319</v>
      </c>
      <c r="C7721" s="4" t="s">
        <v>1336</v>
      </c>
      <c r="D7721" s="4" t="s">
        <v>242</v>
      </c>
      <c r="E7721" s="4" t="s">
        <v>34</v>
      </c>
      <c r="F7721" s="4">
        <v>9810746964</v>
      </c>
      <c r="G7721" s="4">
        <v>9999503287</v>
      </c>
      <c r="H7721" s="4" t="s">
        <v>24731</v>
      </c>
      <c r="I7721" s="4" t="s">
        <v>24732</v>
      </c>
      <c r="J7721" s="4" t="s">
        <v>24734</v>
      </c>
      <c r="L7721" s="4" t="s">
        <v>937</v>
      </c>
      <c r="M7721" s="4" t="s">
        <v>319</v>
      </c>
      <c r="N7721" s="4">
        <v>110006</v>
      </c>
      <c r="O7721" s="4"/>
      <c r="P7721" s="4">
        <v>8079467278</v>
      </c>
      <c r="Q7721" s="31"/>
      <c r="R7721" s="4"/>
      <c r="S7721" s="13" t="s">
        <v>24730</v>
      </c>
      <c r="T7721" s="13"/>
      <c r="U7721" s="13"/>
      <c r="V7721" s="13"/>
      <c r="W7721" s="13"/>
    </row>
    <row r="7722" spans="1:23" ht="30" x14ac:dyDescent="0.25">
      <c r="A7722" s="4" t="s">
        <v>24746</v>
      </c>
      <c r="B7722" s="4" t="s">
        <v>319</v>
      </c>
      <c r="C7722" s="4" t="s">
        <v>1122</v>
      </c>
      <c r="D7722" s="4" t="s">
        <v>242</v>
      </c>
      <c r="E7722" s="4" t="s">
        <v>175</v>
      </c>
      <c r="F7722" s="4">
        <v>9810053344</v>
      </c>
      <c r="G7722" s="4">
        <v>9868185730</v>
      </c>
      <c r="H7722" s="4" t="s">
        <v>24744</v>
      </c>
      <c r="I7722" s="4" t="s">
        <v>24745</v>
      </c>
      <c r="J7722" s="4" t="s">
        <v>24747</v>
      </c>
      <c r="L7722" s="4" t="s">
        <v>2182</v>
      </c>
      <c r="M7722" s="4" t="s">
        <v>319</v>
      </c>
      <c r="N7722" s="4">
        <v>110006</v>
      </c>
      <c r="O7722" s="4"/>
      <c r="P7722" s="4">
        <v>8079465956</v>
      </c>
      <c r="Q7722" s="31" t="s">
        <v>214777</v>
      </c>
      <c r="R7722" s="4"/>
      <c r="S7722" s="13" t="s">
        <v>214778</v>
      </c>
      <c r="T7722" s="13"/>
      <c r="U7722" s="13"/>
      <c r="V7722" s="13"/>
      <c r="W7722" s="13"/>
    </row>
    <row r="7723" spans="1:23" ht="45" x14ac:dyDescent="0.25">
      <c r="A7723" s="4" t="s">
        <v>24768</v>
      </c>
      <c r="B7723" s="4" t="s">
        <v>319</v>
      </c>
      <c r="C7723" s="4" t="s">
        <v>1452</v>
      </c>
      <c r="D7723" s="4" t="s">
        <v>337</v>
      </c>
      <c r="E7723" s="4" t="s">
        <v>27</v>
      </c>
      <c r="F7723" s="4">
        <v>9582223470</v>
      </c>
      <c r="G7723" s="4">
        <v>9953429282</v>
      </c>
      <c r="H7723" s="4" t="s">
        <v>24767</v>
      </c>
      <c r="I7723" s="4"/>
      <c r="J7723" s="4" t="s">
        <v>24769</v>
      </c>
      <c r="L7723" s="4" t="s">
        <v>9637</v>
      </c>
      <c r="M7723" s="4" t="s">
        <v>319</v>
      </c>
      <c r="N7723" s="4">
        <v>110031</v>
      </c>
      <c r="O7723" s="4"/>
      <c r="P7723" s="4">
        <v>8042909822</v>
      </c>
      <c r="Q7723" s="31" t="s">
        <v>24766</v>
      </c>
      <c r="R7723" s="4"/>
      <c r="S7723" s="13" t="s">
        <v>24766</v>
      </c>
      <c r="T7723" s="13"/>
      <c r="U7723" s="13"/>
      <c r="V7723" s="13"/>
      <c r="W7723" s="13"/>
    </row>
    <row r="7724" spans="1:23" ht="30" x14ac:dyDescent="0.25">
      <c r="A7724" s="4" t="s">
        <v>24819</v>
      </c>
      <c r="B7724" s="4" t="s">
        <v>319</v>
      </c>
      <c r="C7724" s="4" t="s">
        <v>6702</v>
      </c>
      <c r="D7724" s="4" t="s">
        <v>24816</v>
      </c>
      <c r="E7724" s="4" t="s">
        <v>74</v>
      </c>
      <c r="F7724" s="4">
        <v>9899123134</v>
      </c>
      <c r="G7724" s="4">
        <v>9891498880</v>
      </c>
      <c r="H7724" s="4" t="s">
        <v>24817</v>
      </c>
      <c r="I7724" s="4" t="s">
        <v>24818</v>
      </c>
      <c r="J7724" s="4" t="s">
        <v>24820</v>
      </c>
      <c r="L7724" s="4"/>
      <c r="M7724" s="4" t="s">
        <v>319</v>
      </c>
      <c r="N7724" s="4">
        <v>110006</v>
      </c>
      <c r="O7724" s="4" t="s">
        <v>24821</v>
      </c>
      <c r="P7724" s="4">
        <v>8071929579</v>
      </c>
      <c r="Q7724" s="31" t="s">
        <v>206944</v>
      </c>
      <c r="R7724" s="4"/>
      <c r="S7724" s="13" t="s">
        <v>214779</v>
      </c>
      <c r="T7724" s="13"/>
      <c r="U7724" s="13"/>
      <c r="V7724" s="13"/>
      <c r="W7724" s="13"/>
    </row>
    <row r="7725" spans="1:23" ht="45" x14ac:dyDescent="0.25">
      <c r="A7725" s="4" t="s">
        <v>24960</v>
      </c>
      <c r="B7725" s="4" t="s">
        <v>319</v>
      </c>
      <c r="C7725" s="4" t="s">
        <v>6321</v>
      </c>
      <c r="D7725" s="4" t="s">
        <v>6756</v>
      </c>
      <c r="E7725" s="4" t="s">
        <v>27</v>
      </c>
      <c r="F7725" s="4">
        <v>9873071742</v>
      </c>
      <c r="G7725" s="4">
        <v>9873730857</v>
      </c>
      <c r="H7725" s="4" t="s">
        <v>24958</v>
      </c>
      <c r="I7725" s="4" t="s">
        <v>24959</v>
      </c>
      <c r="J7725" s="4" t="s">
        <v>24961</v>
      </c>
      <c r="L7725" s="4" t="s">
        <v>24962</v>
      </c>
      <c r="M7725" s="4" t="s">
        <v>319</v>
      </c>
      <c r="N7725" s="4">
        <v>110006</v>
      </c>
      <c r="O7725" s="4"/>
      <c r="P7725" s="4">
        <v>8071869071</v>
      </c>
      <c r="Q7725" s="31" t="s">
        <v>206945</v>
      </c>
      <c r="R7725" s="4"/>
      <c r="S7725" s="13" t="s">
        <v>226853</v>
      </c>
      <c r="T7725" s="13"/>
      <c r="U7725" s="13"/>
      <c r="V7725" s="13"/>
      <c r="W7725" s="13"/>
    </row>
    <row r="7726" spans="1:23" ht="30" x14ac:dyDescent="0.25">
      <c r="A7726" s="4" t="s">
        <v>25018</v>
      </c>
      <c r="B7726" s="4" t="s">
        <v>319</v>
      </c>
      <c r="C7726" s="4" t="s">
        <v>18922</v>
      </c>
      <c r="D7726" s="4" t="s">
        <v>5165</v>
      </c>
      <c r="E7726" s="4" t="s">
        <v>27</v>
      </c>
      <c r="F7726" s="4">
        <v>8800887955</v>
      </c>
      <c r="G7726" s="4"/>
      <c r="H7726" s="4" t="s">
        <v>25016</v>
      </c>
      <c r="I7726" s="4" t="s">
        <v>25017</v>
      </c>
      <c r="J7726" s="4" t="s">
        <v>25019</v>
      </c>
      <c r="L7726" s="4" t="s">
        <v>5365</v>
      </c>
      <c r="M7726" s="4" t="s">
        <v>319</v>
      </c>
      <c r="N7726" s="4">
        <v>110007</v>
      </c>
      <c r="O7726" s="4" t="s">
        <v>25020</v>
      </c>
      <c r="P7726" s="4">
        <v>8041949361</v>
      </c>
      <c r="Q7726" s="31" t="s">
        <v>204707</v>
      </c>
      <c r="R7726" s="4"/>
      <c r="S7726" s="13" t="s">
        <v>214780</v>
      </c>
      <c r="T7726" s="13"/>
      <c r="U7726" s="13"/>
      <c r="V7726" s="13"/>
      <c r="W7726" s="13"/>
    </row>
    <row r="7727" spans="1:23" x14ac:dyDescent="0.25">
      <c r="A7727" s="4" t="s">
        <v>25034</v>
      </c>
      <c r="B7727" s="4" t="s">
        <v>319</v>
      </c>
      <c r="C7727" s="4" t="s">
        <v>148</v>
      </c>
      <c r="D7727" s="4" t="s">
        <v>16370</v>
      </c>
      <c r="E7727" s="4" t="s">
        <v>34</v>
      </c>
      <c r="F7727" s="4">
        <v>9811559955</v>
      </c>
      <c r="G7727" s="4">
        <v>9811153075</v>
      </c>
      <c r="H7727" s="4" t="s">
        <v>25033</v>
      </c>
      <c r="I7727" s="4"/>
      <c r="J7727" s="4" t="s">
        <v>25035</v>
      </c>
      <c r="L7727" s="4" t="s">
        <v>14437</v>
      </c>
      <c r="M7727" s="4" t="s">
        <v>319</v>
      </c>
      <c r="N7727" s="4">
        <v>110048</v>
      </c>
      <c r="O7727" s="4"/>
      <c r="P7727" s="4">
        <v>8046051951</v>
      </c>
      <c r="Q7727" s="31"/>
      <c r="R7727" s="4"/>
      <c r="S7727" s="13" t="s">
        <v>214781</v>
      </c>
      <c r="T7727" s="13"/>
      <c r="U7727" s="13"/>
      <c r="V7727" s="13"/>
      <c r="W7727" s="13"/>
    </row>
    <row r="7728" spans="1:23" ht="30" x14ac:dyDescent="0.25">
      <c r="A7728" s="4" t="s">
        <v>25093</v>
      </c>
      <c r="B7728" s="4" t="s">
        <v>319</v>
      </c>
      <c r="C7728" s="4" t="s">
        <v>312</v>
      </c>
      <c r="D7728" s="4" t="s">
        <v>242</v>
      </c>
      <c r="E7728" s="4" t="s">
        <v>74</v>
      </c>
      <c r="F7728" s="4">
        <v>9818740427</v>
      </c>
      <c r="G7728" s="4">
        <v>8459440474</v>
      </c>
      <c r="H7728" s="4" t="s">
        <v>25091</v>
      </c>
      <c r="I7728" s="4" t="s">
        <v>25092</v>
      </c>
      <c r="J7728" s="4" t="s">
        <v>25094</v>
      </c>
      <c r="L7728" s="4" t="s">
        <v>25095</v>
      </c>
      <c r="M7728" s="4" t="s">
        <v>319</v>
      </c>
      <c r="N7728" s="4">
        <v>110039</v>
      </c>
      <c r="O7728" s="4"/>
      <c r="P7728" s="4">
        <v>8042537563</v>
      </c>
      <c r="Q7728" s="31" t="s">
        <v>25090</v>
      </c>
      <c r="R7728" s="4"/>
      <c r="S7728" s="13" t="s">
        <v>25090</v>
      </c>
      <c r="T7728" s="13"/>
      <c r="U7728" s="13"/>
      <c r="V7728" s="13"/>
      <c r="W7728" s="13"/>
    </row>
    <row r="7729" spans="1:23" x14ac:dyDescent="0.25">
      <c r="A7729" s="4" t="s">
        <v>25144</v>
      </c>
      <c r="B7729" s="4" t="s">
        <v>319</v>
      </c>
      <c r="C7729" s="4" t="s">
        <v>375</v>
      </c>
      <c r="D7729" s="4" t="s">
        <v>604</v>
      </c>
      <c r="E7729" s="4" t="s">
        <v>25142</v>
      </c>
      <c r="F7729" s="4">
        <v>9759503009</v>
      </c>
      <c r="G7729" s="4"/>
      <c r="H7729" s="4" t="s">
        <v>25143</v>
      </c>
      <c r="I7729" s="4"/>
      <c r="J7729" s="4" t="s">
        <v>25145</v>
      </c>
      <c r="L7729" s="4" t="s">
        <v>25146</v>
      </c>
      <c r="M7729" s="4" t="s">
        <v>319</v>
      </c>
      <c r="N7729" s="4">
        <v>110092</v>
      </c>
      <c r="O7729" s="4" t="s">
        <v>25147</v>
      </c>
      <c r="P7729" s="4">
        <v>8079446126</v>
      </c>
      <c r="Q7729" s="31"/>
      <c r="R7729" s="4"/>
      <c r="S7729" s="13" t="s">
        <v>226854</v>
      </c>
      <c r="T7729" s="13"/>
      <c r="U7729" s="13"/>
      <c r="V7729" s="13"/>
      <c r="W7729" s="13"/>
    </row>
    <row r="7730" spans="1:23" ht="30" x14ac:dyDescent="0.25">
      <c r="A7730" s="4" t="s">
        <v>25215</v>
      </c>
      <c r="B7730" s="4" t="s">
        <v>319</v>
      </c>
      <c r="C7730" s="4" t="s">
        <v>491</v>
      </c>
      <c r="D7730" s="4" t="s">
        <v>25212</v>
      </c>
      <c r="E7730" s="4" t="s">
        <v>34</v>
      </c>
      <c r="F7730" s="4">
        <v>9015744594</v>
      </c>
      <c r="G7730" s="4">
        <v>9560681805</v>
      </c>
      <c r="H7730" s="4" t="s">
        <v>25213</v>
      </c>
      <c r="I7730" s="4" t="s">
        <v>25214</v>
      </c>
      <c r="J7730" s="4" t="s">
        <v>25216</v>
      </c>
      <c r="L7730" s="4" t="s">
        <v>5653</v>
      </c>
      <c r="M7730" s="4" t="s">
        <v>319</v>
      </c>
      <c r="N7730" s="4">
        <v>110005</v>
      </c>
      <c r="O7730" s="4"/>
      <c r="P7730" s="4">
        <v>8048002889</v>
      </c>
      <c r="Q7730" s="31" t="s">
        <v>214782</v>
      </c>
      <c r="R7730" s="4"/>
      <c r="S7730" s="13" t="s">
        <v>214783</v>
      </c>
      <c r="T7730" s="13"/>
      <c r="U7730" s="13"/>
      <c r="V7730" s="13"/>
      <c r="W7730" s="13"/>
    </row>
    <row r="7731" spans="1:23" ht="30" x14ac:dyDescent="0.25">
      <c r="A7731" s="4" t="s">
        <v>25219</v>
      </c>
      <c r="B7731" s="4" t="s">
        <v>319</v>
      </c>
      <c r="C7731" s="4" t="s">
        <v>398</v>
      </c>
      <c r="D7731" s="4" t="s">
        <v>25217</v>
      </c>
      <c r="E7731" s="4" t="s">
        <v>27</v>
      </c>
      <c r="F7731" s="4">
        <v>9958994437</v>
      </c>
      <c r="G7731" s="4">
        <v>8750026045</v>
      </c>
      <c r="H7731" s="4" t="s">
        <v>25218</v>
      </c>
      <c r="I7731" s="4"/>
      <c r="J7731" s="4" t="s">
        <v>25220</v>
      </c>
      <c r="L7731" s="4" t="s">
        <v>2072</v>
      </c>
      <c r="M7731" s="4" t="s">
        <v>319</v>
      </c>
      <c r="N7731" s="4">
        <v>110092</v>
      </c>
      <c r="O7731" s="4"/>
      <c r="P7731" s="4">
        <v>8042962411</v>
      </c>
      <c r="Q7731" s="31" t="s">
        <v>206946</v>
      </c>
      <c r="R7731" s="4"/>
      <c r="S7731" s="13" t="s">
        <v>226855</v>
      </c>
      <c r="T7731" s="13"/>
      <c r="U7731" s="13"/>
      <c r="V7731" s="13"/>
      <c r="W7731" s="13"/>
    </row>
    <row r="7732" spans="1:23" ht="30" x14ac:dyDescent="0.25">
      <c r="A7732" s="4" t="s">
        <v>25233</v>
      </c>
      <c r="B7732" s="4" t="s">
        <v>319</v>
      </c>
      <c r="C7732" s="4" t="s">
        <v>10526</v>
      </c>
      <c r="D7732" s="4" t="s">
        <v>9149</v>
      </c>
      <c r="E7732" s="4" t="s">
        <v>74</v>
      </c>
      <c r="F7732" s="4">
        <v>9910717575</v>
      </c>
      <c r="G7732" s="4">
        <v>9891451290</v>
      </c>
      <c r="H7732" s="4" t="s">
        <v>25231</v>
      </c>
      <c r="I7732" s="4" t="s">
        <v>25232</v>
      </c>
      <c r="J7732" s="4" t="s">
        <v>25234</v>
      </c>
      <c r="L7732" s="4" t="s">
        <v>25235</v>
      </c>
      <c r="M7732" s="4" t="s">
        <v>319</v>
      </c>
      <c r="N7732" s="4">
        <v>110027</v>
      </c>
      <c r="O7732" s="4"/>
      <c r="P7732" s="4">
        <v>8048605957</v>
      </c>
      <c r="Q7732" s="31" t="s">
        <v>206947</v>
      </c>
      <c r="R7732" s="4"/>
      <c r="S7732" s="13" t="s">
        <v>194244</v>
      </c>
      <c r="T7732" s="13"/>
      <c r="U7732" s="13"/>
      <c r="V7732" s="13"/>
      <c r="W7732" s="13"/>
    </row>
    <row r="7733" spans="1:23" ht="30" x14ac:dyDescent="0.25">
      <c r="A7733" s="4" t="s">
        <v>25249</v>
      </c>
      <c r="B7733" s="4" t="s">
        <v>319</v>
      </c>
      <c r="C7733" s="4" t="s">
        <v>5258</v>
      </c>
      <c r="D7733" s="4" t="s">
        <v>337</v>
      </c>
      <c r="E7733" s="4" t="s">
        <v>34</v>
      </c>
      <c r="F7733" s="4">
        <v>9212164261</v>
      </c>
      <c r="G7733" s="4">
        <v>9811277694</v>
      </c>
      <c r="H7733" s="4" t="s">
        <v>25247</v>
      </c>
      <c r="I7733" s="4" t="s">
        <v>25248</v>
      </c>
      <c r="J7733" s="4" t="s">
        <v>25250</v>
      </c>
      <c r="L7733" s="4" t="s">
        <v>4263</v>
      </c>
      <c r="M7733" s="4" t="s">
        <v>319</v>
      </c>
      <c r="N7733" s="4">
        <v>110053</v>
      </c>
      <c r="O7733" s="4"/>
      <c r="P7733" s="4">
        <v>8079469977</v>
      </c>
      <c r="Q7733" s="31" t="s">
        <v>206948</v>
      </c>
      <c r="R7733" s="4"/>
      <c r="S7733" s="13" t="s">
        <v>214784</v>
      </c>
      <c r="T7733" s="13"/>
      <c r="U7733" s="13"/>
      <c r="V7733" s="13"/>
      <c r="W7733" s="13"/>
    </row>
    <row r="7734" spans="1:23" x14ac:dyDescent="0.25">
      <c r="A7734" s="4" t="s">
        <v>25322</v>
      </c>
      <c r="B7734" s="4" t="s">
        <v>319</v>
      </c>
      <c r="C7734" s="4" t="s">
        <v>7651</v>
      </c>
      <c r="D7734" s="4" t="s">
        <v>99</v>
      </c>
      <c r="E7734" s="4" t="s">
        <v>27</v>
      </c>
      <c r="F7734" s="4">
        <v>8860805094</v>
      </c>
      <c r="G7734" s="4"/>
      <c r="H7734" s="4" t="s">
        <v>25321</v>
      </c>
      <c r="I7734" s="4"/>
      <c r="J7734" s="4" t="s">
        <v>25323</v>
      </c>
      <c r="L7734" s="4"/>
      <c r="M7734" s="4" t="s">
        <v>319</v>
      </c>
      <c r="N7734" s="4">
        <v>110045</v>
      </c>
      <c r="O7734" s="4"/>
      <c r="P7734" s="4">
        <v>8048552857</v>
      </c>
      <c r="Q7734" s="31"/>
      <c r="R7734" s="4"/>
      <c r="S7734" s="13" t="s">
        <v>199936</v>
      </c>
      <c r="T7734" s="13"/>
      <c r="U7734" s="13"/>
      <c r="V7734" s="13"/>
      <c r="W7734" s="13"/>
    </row>
    <row r="7735" spans="1:23" ht="30" x14ac:dyDescent="0.25">
      <c r="A7735" s="4" t="s">
        <v>25350</v>
      </c>
      <c r="B7735" s="4" t="s">
        <v>319</v>
      </c>
      <c r="C7735" s="4" t="s">
        <v>321</v>
      </c>
      <c r="D7735" s="4" t="s">
        <v>10474</v>
      </c>
      <c r="E7735" s="4" t="s">
        <v>175</v>
      </c>
      <c r="F7735" s="4">
        <v>9810886146</v>
      </c>
      <c r="G7735" s="4">
        <v>9899313328</v>
      </c>
      <c r="H7735" s="4" t="s">
        <v>25348</v>
      </c>
      <c r="I7735" s="4" t="s">
        <v>25349</v>
      </c>
      <c r="J7735" s="4" t="s">
        <v>25351</v>
      </c>
      <c r="L7735" s="4" t="s">
        <v>25352</v>
      </c>
      <c r="M7735" s="4" t="s">
        <v>319</v>
      </c>
      <c r="N7735" s="4">
        <v>110092</v>
      </c>
      <c r="O7735" s="4" t="s">
        <v>25353</v>
      </c>
      <c r="P7735" s="4">
        <v>8048003104</v>
      </c>
      <c r="Q7735" s="31" t="s">
        <v>206949</v>
      </c>
      <c r="R7735" s="4"/>
      <c r="S7735" s="13" t="s">
        <v>214785</v>
      </c>
      <c r="T7735" s="13"/>
      <c r="U7735" s="13"/>
      <c r="V7735" s="13"/>
      <c r="W7735" s="13"/>
    </row>
    <row r="7736" spans="1:23" ht="30" x14ac:dyDescent="0.25">
      <c r="A7736" s="4" t="s">
        <v>25385</v>
      </c>
      <c r="B7736" s="4" t="s">
        <v>319</v>
      </c>
      <c r="C7736" s="4" t="s">
        <v>3580</v>
      </c>
      <c r="D7736" s="4" t="s">
        <v>149</v>
      </c>
      <c r="E7736" s="4" t="s">
        <v>27</v>
      </c>
      <c r="F7736" s="4">
        <v>8130463791</v>
      </c>
      <c r="G7736" s="4"/>
      <c r="H7736" s="4" t="s">
        <v>25383</v>
      </c>
      <c r="I7736" s="4" t="s">
        <v>25384</v>
      </c>
      <c r="J7736" s="4" t="s">
        <v>25386</v>
      </c>
      <c r="L7736" s="4" t="s">
        <v>25387</v>
      </c>
      <c r="M7736" s="4" t="s">
        <v>319</v>
      </c>
      <c r="N7736" s="4">
        <v>110022</v>
      </c>
      <c r="O7736" s="4"/>
      <c r="P7736" s="4">
        <v>8071741603</v>
      </c>
      <c r="Q7736" s="31" t="s">
        <v>194245</v>
      </c>
      <c r="R7736" s="4"/>
      <c r="S7736" s="13" t="s">
        <v>194245</v>
      </c>
      <c r="T7736" s="13"/>
      <c r="U7736" s="13"/>
      <c r="V7736" s="13"/>
      <c r="W7736" s="13"/>
    </row>
    <row r="7737" spans="1:23" ht="45" x14ac:dyDescent="0.25">
      <c r="A7737" s="4" t="s">
        <v>25468</v>
      </c>
      <c r="B7737" s="4" t="s">
        <v>319</v>
      </c>
      <c r="C7737" s="4" t="s">
        <v>1420</v>
      </c>
      <c r="D7737" s="4" t="s">
        <v>149</v>
      </c>
      <c r="E7737" s="4" t="s">
        <v>175</v>
      </c>
      <c r="F7737" s="4">
        <v>8800360576</v>
      </c>
      <c r="G7737" s="4">
        <v>9599232028</v>
      </c>
      <c r="H7737" s="4" t="s">
        <v>25467</v>
      </c>
      <c r="I7737" s="4"/>
      <c r="J7737" s="4" t="s">
        <v>25469</v>
      </c>
      <c r="L7737" s="4" t="s">
        <v>25470</v>
      </c>
      <c r="M7737" s="4" t="s">
        <v>319</v>
      </c>
      <c r="N7737" s="4">
        <v>110063</v>
      </c>
      <c r="O7737" s="4"/>
      <c r="P7737" s="4">
        <v>8048010298</v>
      </c>
      <c r="Q7737" s="31" t="s">
        <v>214786</v>
      </c>
      <c r="R7737" s="4"/>
      <c r="S7737" s="13" t="s">
        <v>214787</v>
      </c>
      <c r="T7737" s="13"/>
      <c r="U7737" s="13"/>
      <c r="V7737" s="13"/>
      <c r="W7737" s="13"/>
    </row>
    <row r="7738" spans="1:23" ht="45" x14ac:dyDescent="0.25">
      <c r="A7738" s="4" t="s">
        <v>25489</v>
      </c>
      <c r="B7738" s="4" t="s">
        <v>319</v>
      </c>
      <c r="C7738" s="4" t="s">
        <v>3638</v>
      </c>
      <c r="D7738" s="4" t="s">
        <v>242</v>
      </c>
      <c r="E7738" s="4" t="s">
        <v>84</v>
      </c>
      <c r="F7738" s="4">
        <v>9211869848</v>
      </c>
      <c r="G7738" s="4">
        <v>9999842515</v>
      </c>
      <c r="H7738" s="4" t="s">
        <v>25487</v>
      </c>
      <c r="I7738" s="4" t="s">
        <v>25488</v>
      </c>
      <c r="J7738" s="4" t="s">
        <v>25490</v>
      </c>
      <c r="L7738" s="4" t="s">
        <v>630</v>
      </c>
      <c r="M7738" s="4" t="s">
        <v>319</v>
      </c>
      <c r="N7738" s="4">
        <v>110031</v>
      </c>
      <c r="O7738" s="4"/>
      <c r="P7738" s="4">
        <v>8048018880</v>
      </c>
      <c r="Q7738" s="31" t="s">
        <v>214788</v>
      </c>
      <c r="R7738" s="4"/>
      <c r="S7738" s="13" t="s">
        <v>214789</v>
      </c>
      <c r="T7738" s="13"/>
      <c r="U7738" s="13"/>
      <c r="V7738" s="13"/>
      <c r="W7738" s="13"/>
    </row>
    <row r="7739" spans="1:23" ht="30" x14ac:dyDescent="0.25">
      <c r="A7739" s="4" t="s">
        <v>25754</v>
      </c>
      <c r="B7739" s="4" t="s">
        <v>319</v>
      </c>
      <c r="C7739" s="4" t="s">
        <v>7177</v>
      </c>
      <c r="D7739" s="4"/>
      <c r="E7739" s="4" t="s">
        <v>74</v>
      </c>
      <c r="F7739" s="4">
        <v>8375863292</v>
      </c>
      <c r="G7739" s="4"/>
      <c r="H7739" s="4" t="s">
        <v>25752</v>
      </c>
      <c r="I7739" s="4" t="s">
        <v>25753</v>
      </c>
      <c r="J7739" s="4" t="s">
        <v>25755</v>
      </c>
      <c r="L7739" s="4" t="s">
        <v>5339</v>
      </c>
      <c r="M7739" s="4" t="s">
        <v>319</v>
      </c>
      <c r="N7739" s="4">
        <v>110006</v>
      </c>
      <c r="O7739" s="4" t="s">
        <v>25756</v>
      </c>
      <c r="P7739" s="4">
        <v>8048418476</v>
      </c>
      <c r="Q7739" s="31" t="s">
        <v>25751</v>
      </c>
      <c r="R7739" s="4"/>
      <c r="S7739" s="13" t="s">
        <v>25751</v>
      </c>
      <c r="T7739" s="13"/>
      <c r="U7739" s="13"/>
      <c r="V7739" s="13"/>
      <c r="W7739" s="13"/>
    </row>
    <row r="7740" spans="1:23" x14ac:dyDescent="0.25">
      <c r="A7740" s="4" t="s">
        <v>25880</v>
      </c>
      <c r="B7740" s="4" t="s">
        <v>319</v>
      </c>
      <c r="C7740" s="4" t="s">
        <v>148</v>
      </c>
      <c r="D7740" s="4" t="s">
        <v>129</v>
      </c>
      <c r="E7740" s="4" t="s">
        <v>27</v>
      </c>
      <c r="F7740" s="4">
        <v>7065395945</v>
      </c>
      <c r="G7740" s="4"/>
      <c r="H7740" s="4" t="s">
        <v>25879</v>
      </c>
      <c r="I7740" s="4"/>
      <c r="J7740" s="4" t="s">
        <v>25881</v>
      </c>
      <c r="L7740" s="4" t="s">
        <v>5263</v>
      </c>
      <c r="M7740" s="4" t="s">
        <v>319</v>
      </c>
      <c r="N7740" s="4">
        <v>110034</v>
      </c>
      <c r="O7740" s="4" t="s">
        <v>25882</v>
      </c>
      <c r="P7740" s="4">
        <v>8043047502</v>
      </c>
      <c r="Q7740" s="31"/>
      <c r="R7740" s="4"/>
      <c r="S7740" s="13" t="s">
        <v>199937</v>
      </c>
      <c r="T7740" s="13"/>
      <c r="U7740" s="13"/>
      <c r="V7740" s="13"/>
      <c r="W7740" s="13"/>
    </row>
    <row r="7741" spans="1:23" ht="45" x14ac:dyDescent="0.25">
      <c r="A7741" s="4" t="s">
        <v>25910</v>
      </c>
      <c r="B7741" s="4" t="s">
        <v>319</v>
      </c>
      <c r="C7741" s="4" t="s">
        <v>25907</v>
      </c>
      <c r="D7741" s="4" t="s">
        <v>99</v>
      </c>
      <c r="E7741" s="4" t="s">
        <v>27</v>
      </c>
      <c r="F7741" s="4">
        <v>9560338000</v>
      </c>
      <c r="G7741" s="4"/>
      <c r="H7741" s="4" t="s">
        <v>25908</v>
      </c>
      <c r="I7741" s="4" t="s">
        <v>25909</v>
      </c>
      <c r="J7741" s="4" t="s">
        <v>25911</v>
      </c>
      <c r="L7741" s="4" t="s">
        <v>630</v>
      </c>
      <c r="M7741" s="4" t="s">
        <v>319</v>
      </c>
      <c r="N7741" s="4">
        <v>110031</v>
      </c>
      <c r="O7741" s="4"/>
      <c r="P7741" s="4">
        <v>8071600141</v>
      </c>
      <c r="Q7741" s="31" t="s">
        <v>25906</v>
      </c>
      <c r="R7741" s="4"/>
      <c r="S7741" s="13" t="s">
        <v>25906</v>
      </c>
      <c r="T7741" s="13"/>
      <c r="U7741" s="13"/>
      <c r="V7741" s="13"/>
      <c r="W7741" s="13"/>
    </row>
    <row r="7742" spans="1:23" ht="45" x14ac:dyDescent="0.25">
      <c r="A7742" s="4" t="s">
        <v>25970</v>
      </c>
      <c r="B7742" s="4" t="s">
        <v>319</v>
      </c>
      <c r="C7742" s="4" t="s">
        <v>491</v>
      </c>
      <c r="D7742" s="4" t="s">
        <v>25967</v>
      </c>
      <c r="E7742" s="4" t="s">
        <v>65</v>
      </c>
      <c r="F7742" s="4">
        <v>9560295990</v>
      </c>
      <c r="G7742" s="4">
        <v>9910029275</v>
      </c>
      <c r="H7742" s="4" t="s">
        <v>25968</v>
      </c>
      <c r="I7742" s="4" t="s">
        <v>25969</v>
      </c>
      <c r="J7742" s="4" t="s">
        <v>25971</v>
      </c>
      <c r="L7742" s="4" t="s">
        <v>4970</v>
      </c>
      <c r="M7742" s="4" t="s">
        <v>319</v>
      </c>
      <c r="N7742" s="4">
        <v>110086</v>
      </c>
      <c r="O7742" s="4"/>
      <c r="P7742" s="4">
        <v>8071809704</v>
      </c>
      <c r="Q7742" s="31" t="s">
        <v>214790</v>
      </c>
      <c r="R7742" s="4"/>
      <c r="S7742" s="13" t="s">
        <v>214791</v>
      </c>
      <c r="T7742" s="13"/>
      <c r="U7742" s="13"/>
      <c r="V7742" s="13"/>
      <c r="W7742" s="13"/>
    </row>
    <row r="7743" spans="1:23" ht="30" x14ac:dyDescent="0.25">
      <c r="A7743" s="4" t="s">
        <v>25999</v>
      </c>
      <c r="B7743" s="4" t="s">
        <v>319</v>
      </c>
      <c r="C7743" s="4" t="s">
        <v>25996</v>
      </c>
      <c r="D7743" s="4" t="s">
        <v>749</v>
      </c>
      <c r="E7743" s="4" t="s">
        <v>25133</v>
      </c>
      <c r="F7743" s="4">
        <v>9990025100</v>
      </c>
      <c r="G7743" s="4">
        <v>9990042232</v>
      </c>
      <c r="H7743" s="4" t="s">
        <v>25997</v>
      </c>
      <c r="I7743" s="4" t="s">
        <v>25998</v>
      </c>
      <c r="J7743" s="4" t="s">
        <v>26000</v>
      </c>
      <c r="L7743" s="4" t="s">
        <v>937</v>
      </c>
      <c r="M7743" s="4" t="s">
        <v>319</v>
      </c>
      <c r="N7743" s="4">
        <v>110006</v>
      </c>
      <c r="O7743" s="4"/>
      <c r="P7743" s="4">
        <v>8048026910</v>
      </c>
      <c r="Q7743" s="31" t="s">
        <v>206950</v>
      </c>
      <c r="R7743" s="4"/>
      <c r="S7743" s="13" t="s">
        <v>214792</v>
      </c>
      <c r="T7743" s="13"/>
      <c r="U7743" s="13"/>
      <c r="V7743" s="13"/>
      <c r="W7743" s="13"/>
    </row>
    <row r="7744" spans="1:23" x14ac:dyDescent="0.25">
      <c r="A7744" s="4" t="s">
        <v>26058</v>
      </c>
      <c r="B7744" s="4" t="s">
        <v>319</v>
      </c>
      <c r="C7744" s="4" t="s">
        <v>3453</v>
      </c>
      <c r="D7744" s="4" t="s">
        <v>26056</v>
      </c>
      <c r="E7744" s="4" t="s">
        <v>27</v>
      </c>
      <c r="F7744" s="4">
        <v>9811035402</v>
      </c>
      <c r="G7744" s="4"/>
      <c r="H7744" s="4" t="s">
        <v>26057</v>
      </c>
      <c r="I7744" s="4"/>
      <c r="J7744" s="4" t="s">
        <v>26059</v>
      </c>
      <c r="L7744" s="4" t="s">
        <v>26060</v>
      </c>
      <c r="M7744" s="4" t="s">
        <v>319</v>
      </c>
      <c r="N7744" s="4">
        <v>110006</v>
      </c>
      <c r="O7744" s="4"/>
      <c r="P7744" s="4">
        <v>8046042491</v>
      </c>
      <c r="Q7744" s="31" t="s">
        <v>26054</v>
      </c>
      <c r="R7744" s="4"/>
      <c r="S7744" s="13" t="s">
        <v>26055</v>
      </c>
      <c r="T7744" s="13"/>
      <c r="U7744" s="13"/>
      <c r="V7744" s="13"/>
      <c r="W7744" s="13"/>
    </row>
    <row r="7745" spans="1:23" x14ac:dyDescent="0.25">
      <c r="A7745" s="4" t="s">
        <v>26155</v>
      </c>
      <c r="B7745" s="4" t="s">
        <v>319</v>
      </c>
      <c r="C7745" s="4" t="s">
        <v>26152</v>
      </c>
      <c r="D7745" s="4" t="s">
        <v>957</v>
      </c>
      <c r="E7745" s="4" t="s">
        <v>74</v>
      </c>
      <c r="F7745" s="4">
        <v>9350121157</v>
      </c>
      <c r="G7745" s="4"/>
      <c r="H7745" s="4" t="s">
        <v>26153</v>
      </c>
      <c r="I7745" s="4" t="s">
        <v>26154</v>
      </c>
      <c r="J7745" s="4" t="s">
        <v>26156</v>
      </c>
      <c r="L7745" s="4" t="s">
        <v>6857</v>
      </c>
      <c r="M7745" s="4" t="s">
        <v>319</v>
      </c>
      <c r="N7745" s="4">
        <v>110019</v>
      </c>
      <c r="O7745" s="4"/>
      <c r="P7745" s="4">
        <v>8048028451</v>
      </c>
      <c r="Q7745" s="31"/>
      <c r="R7745" s="4"/>
      <c r="S7745" s="13" t="s">
        <v>26151</v>
      </c>
      <c r="T7745" s="13"/>
      <c r="U7745" s="13"/>
      <c r="V7745" s="13"/>
      <c r="W7745" s="13"/>
    </row>
    <row r="7746" spans="1:23" ht="45" x14ac:dyDescent="0.25">
      <c r="A7746" s="4" t="s">
        <v>26178</v>
      </c>
      <c r="B7746" s="4" t="s">
        <v>319</v>
      </c>
      <c r="C7746" s="4" t="s">
        <v>26176</v>
      </c>
      <c r="D7746" s="4"/>
      <c r="E7746" s="4" t="s">
        <v>175</v>
      </c>
      <c r="F7746" s="4">
        <v>8860472765</v>
      </c>
      <c r="G7746" s="4">
        <v>9999220026</v>
      </c>
      <c r="H7746" s="4" t="s">
        <v>26177</v>
      </c>
      <c r="I7746" s="4"/>
      <c r="J7746" s="4" t="s">
        <v>26179</v>
      </c>
      <c r="L7746" s="4" t="s">
        <v>3200</v>
      </c>
      <c r="M7746" s="4" t="s">
        <v>319</v>
      </c>
      <c r="N7746" s="4">
        <v>110070</v>
      </c>
      <c r="O7746" s="4"/>
      <c r="P7746" s="4">
        <v>8048105141</v>
      </c>
      <c r="Q7746" s="31" t="s">
        <v>206951</v>
      </c>
      <c r="R7746" s="4"/>
      <c r="S7746" s="13" t="s">
        <v>214793</v>
      </c>
      <c r="T7746" s="13"/>
      <c r="U7746" s="13"/>
      <c r="V7746" s="13"/>
      <c r="W7746" s="13"/>
    </row>
    <row r="7747" spans="1:23" ht="30" x14ac:dyDescent="0.25">
      <c r="A7747" s="4" t="s">
        <v>26182</v>
      </c>
      <c r="B7747" s="4" t="s">
        <v>319</v>
      </c>
      <c r="C7747" s="4" t="s">
        <v>491</v>
      </c>
      <c r="D7747" s="4" t="s">
        <v>26180</v>
      </c>
      <c r="E7747" s="4" t="s">
        <v>27</v>
      </c>
      <c r="F7747" s="4">
        <v>7827260260</v>
      </c>
      <c r="G7747" s="4">
        <v>8512827255</v>
      </c>
      <c r="H7747" s="4" t="s">
        <v>26181</v>
      </c>
      <c r="I7747" s="4"/>
      <c r="J7747" s="4" t="s">
        <v>26183</v>
      </c>
      <c r="L7747" s="4" t="s">
        <v>7692</v>
      </c>
      <c r="M7747" s="4" t="s">
        <v>319</v>
      </c>
      <c r="N7747" s="4">
        <v>110059</v>
      </c>
      <c r="O7747" s="4" t="s">
        <v>26184</v>
      </c>
      <c r="P7747" s="4">
        <v>8048707237</v>
      </c>
      <c r="Q7747" s="31" t="s">
        <v>214794</v>
      </c>
      <c r="R7747" s="4"/>
      <c r="S7747" s="13" t="s">
        <v>214795</v>
      </c>
      <c r="T7747" s="13"/>
      <c r="U7747" s="13"/>
      <c r="V7747" s="13"/>
      <c r="W7747" s="13"/>
    </row>
    <row r="7748" spans="1:23" x14ac:dyDescent="0.25">
      <c r="A7748" s="4" t="s">
        <v>26242</v>
      </c>
      <c r="B7748" s="4" t="s">
        <v>319</v>
      </c>
      <c r="C7748" s="4" t="s">
        <v>1600</v>
      </c>
      <c r="D7748" s="4" t="s">
        <v>1502</v>
      </c>
      <c r="E7748" s="4" t="s">
        <v>34</v>
      </c>
      <c r="F7748" s="4">
        <v>9810039091</v>
      </c>
      <c r="G7748" s="4"/>
      <c r="H7748" s="4" t="s">
        <v>26241</v>
      </c>
      <c r="I7748" s="4"/>
      <c r="J7748" s="4" t="s">
        <v>26243</v>
      </c>
      <c r="L7748" s="4" t="s">
        <v>5365</v>
      </c>
      <c r="M7748" s="4" t="s">
        <v>319</v>
      </c>
      <c r="N7748" s="4">
        <v>110007</v>
      </c>
      <c r="O7748" s="4"/>
      <c r="P7748" s="4">
        <v>8071594141</v>
      </c>
      <c r="Q7748" s="31" t="s">
        <v>199938</v>
      </c>
      <c r="R7748" s="4"/>
      <c r="S7748" s="13" t="s">
        <v>199938</v>
      </c>
      <c r="T7748" s="13"/>
      <c r="U7748" s="13"/>
      <c r="V7748" s="13"/>
      <c r="W7748" s="13"/>
    </row>
    <row r="7749" spans="1:23" x14ac:dyDescent="0.25">
      <c r="A7749" s="4" t="s">
        <v>26418</v>
      </c>
      <c r="B7749" s="4" t="s">
        <v>319</v>
      </c>
      <c r="C7749" s="4" t="s">
        <v>26415</v>
      </c>
      <c r="D7749" s="4" t="s">
        <v>744</v>
      </c>
      <c r="E7749" s="4" t="s">
        <v>27</v>
      </c>
      <c r="F7749" s="4">
        <v>9266627237</v>
      </c>
      <c r="G7749" s="4"/>
      <c r="H7749" s="4" t="s">
        <v>26416</v>
      </c>
      <c r="I7749" s="4" t="s">
        <v>26417</v>
      </c>
      <c r="J7749" s="4" t="s">
        <v>26419</v>
      </c>
      <c r="L7749" s="4" t="s">
        <v>26420</v>
      </c>
      <c r="M7749" s="4" t="s">
        <v>319</v>
      </c>
      <c r="N7749" s="4">
        <v>124507</v>
      </c>
      <c r="O7749" s="4" t="s">
        <v>26421</v>
      </c>
      <c r="P7749" s="4">
        <v>8071928100</v>
      </c>
      <c r="Q7749" s="31"/>
      <c r="R7749" s="4"/>
      <c r="S7749" s="13" t="s">
        <v>226856</v>
      </c>
      <c r="T7749" s="13"/>
      <c r="U7749" s="13"/>
      <c r="V7749" s="13"/>
      <c r="W7749" s="13"/>
    </row>
    <row r="7750" spans="1:23" x14ac:dyDescent="0.25">
      <c r="A7750" s="4" t="s">
        <v>26424</v>
      </c>
      <c r="B7750" s="4" t="s">
        <v>319</v>
      </c>
      <c r="C7750" s="4" t="s">
        <v>5258</v>
      </c>
      <c r="D7750" s="4" t="s">
        <v>4511</v>
      </c>
      <c r="E7750" s="4" t="s">
        <v>65</v>
      </c>
      <c r="F7750" s="4">
        <v>9810091558</v>
      </c>
      <c r="G7750" s="4"/>
      <c r="H7750" s="4" t="s">
        <v>26422</v>
      </c>
      <c r="I7750" s="4" t="s">
        <v>26423</v>
      </c>
      <c r="J7750" s="4" t="s">
        <v>26425</v>
      </c>
      <c r="L7750" s="4" t="s">
        <v>26426</v>
      </c>
      <c r="M7750" s="4" t="s">
        <v>319</v>
      </c>
      <c r="N7750" s="4">
        <v>110002</v>
      </c>
      <c r="O7750" s="4" t="s">
        <v>26428</v>
      </c>
      <c r="P7750" s="4">
        <v>8048027305</v>
      </c>
      <c r="Q7750" s="31"/>
      <c r="R7750" s="4"/>
      <c r="S7750" s="13" t="s">
        <v>199939</v>
      </c>
      <c r="T7750" s="13"/>
      <c r="U7750" s="13"/>
      <c r="V7750" s="13"/>
      <c r="W7750" s="13"/>
    </row>
    <row r="7751" spans="1:23" ht="30" x14ac:dyDescent="0.25">
      <c r="A7751" s="4" t="s">
        <v>26710</v>
      </c>
      <c r="B7751" s="4" t="s">
        <v>319</v>
      </c>
      <c r="C7751" s="4" t="s">
        <v>1461</v>
      </c>
      <c r="D7751" s="4"/>
      <c r="E7751" s="4" t="s">
        <v>34</v>
      </c>
      <c r="F7751" s="4">
        <v>8510846611</v>
      </c>
      <c r="G7751" s="4">
        <v>9811662675</v>
      </c>
      <c r="H7751" s="4" t="s">
        <v>26708</v>
      </c>
      <c r="I7751" s="4" t="s">
        <v>26709</v>
      </c>
      <c r="J7751" s="4" t="s">
        <v>26711</v>
      </c>
      <c r="L7751" s="4" t="s">
        <v>26712</v>
      </c>
      <c r="M7751" s="4" t="s">
        <v>319</v>
      </c>
      <c r="N7751" s="4">
        <v>110052</v>
      </c>
      <c r="O7751" s="4"/>
      <c r="P7751" s="4">
        <v>8045335281</v>
      </c>
      <c r="Q7751" s="31" t="s">
        <v>206952</v>
      </c>
      <c r="R7751" s="4"/>
      <c r="S7751" s="13" t="s">
        <v>194246</v>
      </c>
      <c r="T7751" s="13"/>
      <c r="U7751" s="13"/>
      <c r="V7751" s="13"/>
      <c r="W7751" s="13"/>
    </row>
    <row r="7752" spans="1:23" x14ac:dyDescent="0.25">
      <c r="A7752" s="4" t="s">
        <v>26934</v>
      </c>
      <c r="B7752" s="4" t="s">
        <v>319</v>
      </c>
      <c r="C7752" s="4" t="s">
        <v>26932</v>
      </c>
      <c r="D7752" s="4"/>
      <c r="E7752" s="4" t="s">
        <v>27</v>
      </c>
      <c r="F7752" s="4">
        <v>9711450182</v>
      </c>
      <c r="G7752" s="4"/>
      <c r="H7752" s="4" t="s">
        <v>26933</v>
      </c>
      <c r="I7752" s="4"/>
      <c r="J7752" s="4" t="s">
        <v>26935</v>
      </c>
      <c r="L7752" s="4" t="s">
        <v>26936</v>
      </c>
      <c r="M7752" s="4" t="s">
        <v>319</v>
      </c>
      <c r="N7752" s="4">
        <v>110015</v>
      </c>
      <c r="O7752" s="4"/>
      <c r="P7752" s="4">
        <v>8048570963</v>
      </c>
      <c r="Q7752" s="31"/>
      <c r="R7752" s="4"/>
      <c r="S7752" s="13" t="s">
        <v>26931</v>
      </c>
      <c r="T7752" s="13"/>
      <c r="U7752" s="13"/>
      <c r="V7752" s="13"/>
      <c r="W7752" s="13"/>
    </row>
    <row r="7753" spans="1:23" ht="30" x14ac:dyDescent="0.25">
      <c r="A7753" s="4" t="s">
        <v>26963</v>
      </c>
      <c r="B7753" s="4" t="s">
        <v>319</v>
      </c>
      <c r="C7753" s="4" t="s">
        <v>5258</v>
      </c>
      <c r="D7753" s="4" t="s">
        <v>26960</v>
      </c>
      <c r="E7753" s="4" t="s">
        <v>34</v>
      </c>
      <c r="F7753" s="4">
        <v>9540441101</v>
      </c>
      <c r="G7753" s="4">
        <v>8860602202</v>
      </c>
      <c r="H7753" s="4" t="s">
        <v>26961</v>
      </c>
      <c r="I7753" s="4" t="s">
        <v>26962</v>
      </c>
      <c r="J7753" s="4" t="s">
        <v>26964</v>
      </c>
      <c r="L7753" s="4" t="s">
        <v>1527</v>
      </c>
      <c r="M7753" s="4" t="s">
        <v>319</v>
      </c>
      <c r="N7753" s="4">
        <v>110005</v>
      </c>
      <c r="O7753" s="4"/>
      <c r="P7753" s="4">
        <v>8048006454</v>
      </c>
      <c r="Q7753" s="31" t="s">
        <v>214796</v>
      </c>
      <c r="R7753" s="4"/>
      <c r="S7753" s="13" t="s">
        <v>214797</v>
      </c>
      <c r="T7753" s="13"/>
      <c r="U7753" s="13"/>
      <c r="V7753" s="13"/>
      <c r="W7753" s="13"/>
    </row>
    <row r="7754" spans="1:23" ht="30" x14ac:dyDescent="0.25">
      <c r="A7754" s="4" t="s">
        <v>27013</v>
      </c>
      <c r="B7754" s="4" t="s">
        <v>319</v>
      </c>
      <c r="C7754" s="4" t="s">
        <v>7787</v>
      </c>
      <c r="D7754" s="4"/>
      <c r="E7754" s="4" t="s">
        <v>74</v>
      </c>
      <c r="F7754" s="4">
        <v>9312286548</v>
      </c>
      <c r="G7754" s="4"/>
      <c r="H7754" s="4" t="s">
        <v>27011</v>
      </c>
      <c r="I7754" s="4" t="s">
        <v>27012</v>
      </c>
      <c r="J7754" s="4" t="s">
        <v>27014</v>
      </c>
      <c r="L7754" s="4"/>
      <c r="M7754" s="4" t="s">
        <v>319</v>
      </c>
      <c r="N7754" s="4">
        <v>110024</v>
      </c>
      <c r="O7754" s="4"/>
      <c r="P7754" s="4">
        <v>8048562034</v>
      </c>
      <c r="Q7754" s="31" t="s">
        <v>27010</v>
      </c>
      <c r="R7754" s="4"/>
      <c r="S7754" s="13" t="s">
        <v>214798</v>
      </c>
      <c r="T7754" s="13"/>
      <c r="U7754" s="13"/>
      <c r="V7754" s="13"/>
      <c r="W7754" s="13"/>
    </row>
    <row r="7755" spans="1:23" ht="45" x14ac:dyDescent="0.25">
      <c r="A7755" s="4" t="s">
        <v>27046</v>
      </c>
      <c r="B7755" s="4" t="s">
        <v>319</v>
      </c>
      <c r="C7755" s="4" t="s">
        <v>22230</v>
      </c>
      <c r="D7755" s="4" t="s">
        <v>18463</v>
      </c>
      <c r="E7755" s="4" t="s">
        <v>84</v>
      </c>
      <c r="F7755" s="4">
        <v>9899911995</v>
      </c>
      <c r="G7755" s="4"/>
      <c r="H7755" s="4" t="s">
        <v>27044</v>
      </c>
      <c r="I7755" s="4" t="s">
        <v>27045</v>
      </c>
      <c r="J7755" s="4" t="s">
        <v>27047</v>
      </c>
      <c r="L7755" s="4" t="s">
        <v>27048</v>
      </c>
      <c r="M7755" s="4" t="s">
        <v>319</v>
      </c>
      <c r="N7755" s="4">
        <v>110005</v>
      </c>
      <c r="O7755" s="4"/>
      <c r="P7755" s="4">
        <v>8048580167</v>
      </c>
      <c r="Q7755" s="31" t="s">
        <v>27042</v>
      </c>
      <c r="R7755" s="4"/>
      <c r="S7755" s="13" t="s">
        <v>27043</v>
      </c>
      <c r="T7755" s="13"/>
      <c r="U7755" s="13"/>
      <c r="V7755" s="13"/>
      <c r="W7755" s="13"/>
    </row>
    <row r="7756" spans="1:23" ht="45" x14ac:dyDescent="0.25">
      <c r="A7756" s="4" t="s">
        <v>27083</v>
      </c>
      <c r="B7756" s="4" t="s">
        <v>319</v>
      </c>
      <c r="C7756" s="4" t="s">
        <v>10263</v>
      </c>
      <c r="D7756" s="4"/>
      <c r="E7756" s="4" t="s">
        <v>84</v>
      </c>
      <c r="F7756" s="4">
        <v>9555924440</v>
      </c>
      <c r="G7756" s="4">
        <v>9136576484</v>
      </c>
      <c r="H7756" s="4" t="s">
        <v>27082</v>
      </c>
      <c r="I7756" s="4"/>
      <c r="J7756" s="4" t="s">
        <v>27084</v>
      </c>
      <c r="L7756" s="4" t="s">
        <v>1527</v>
      </c>
      <c r="M7756" s="4" t="s">
        <v>319</v>
      </c>
      <c r="N7756" s="4">
        <v>110005</v>
      </c>
      <c r="O7756" s="4"/>
      <c r="P7756" s="4">
        <v>8049674010</v>
      </c>
      <c r="Q7756" s="31" t="s">
        <v>214799</v>
      </c>
      <c r="R7756" s="4"/>
      <c r="S7756" s="13" t="s">
        <v>214800</v>
      </c>
      <c r="T7756" s="13"/>
      <c r="U7756" s="13"/>
      <c r="V7756" s="13"/>
      <c r="W7756" s="13"/>
    </row>
    <row r="7757" spans="1:23" ht="30" x14ac:dyDescent="0.25">
      <c r="A7757" s="4" t="s">
        <v>27125</v>
      </c>
      <c r="B7757" s="4" t="s">
        <v>319</v>
      </c>
      <c r="C7757" s="4" t="s">
        <v>13638</v>
      </c>
      <c r="D7757" s="4" t="s">
        <v>27122</v>
      </c>
      <c r="E7757" s="4" t="s">
        <v>34</v>
      </c>
      <c r="F7757" s="4">
        <v>9810140798</v>
      </c>
      <c r="G7757" s="4">
        <v>8860087319</v>
      </c>
      <c r="H7757" s="4" t="s">
        <v>27123</v>
      </c>
      <c r="I7757" s="4" t="s">
        <v>27124</v>
      </c>
      <c r="J7757" s="4" t="s">
        <v>27126</v>
      </c>
      <c r="L7757" s="4" t="s">
        <v>6065</v>
      </c>
      <c r="M7757" s="4" t="s">
        <v>319</v>
      </c>
      <c r="N7757" s="4">
        <v>110017</v>
      </c>
      <c r="O7757" s="4"/>
      <c r="P7757" s="4">
        <v>8048407804</v>
      </c>
      <c r="Q7757" s="31" t="s">
        <v>214801</v>
      </c>
      <c r="R7757" s="4"/>
      <c r="S7757" s="13" t="s">
        <v>214802</v>
      </c>
      <c r="T7757" s="13"/>
      <c r="U7757" s="13"/>
      <c r="V7757" s="13"/>
      <c r="W7757" s="13"/>
    </row>
    <row r="7758" spans="1:23" ht="30" x14ac:dyDescent="0.25">
      <c r="A7758" s="4" t="s">
        <v>27138</v>
      </c>
      <c r="B7758" s="4" t="s">
        <v>319</v>
      </c>
      <c r="C7758" s="4" t="s">
        <v>382</v>
      </c>
      <c r="D7758" s="4" t="s">
        <v>27136</v>
      </c>
      <c r="E7758" s="4" t="s">
        <v>175</v>
      </c>
      <c r="F7758" s="4">
        <v>9350243005</v>
      </c>
      <c r="G7758" s="4">
        <v>8750015100</v>
      </c>
      <c r="H7758" s="4" t="s">
        <v>27137</v>
      </c>
      <c r="I7758" s="4"/>
      <c r="J7758" s="4" t="s">
        <v>27139</v>
      </c>
      <c r="L7758" s="4" t="s">
        <v>2182</v>
      </c>
      <c r="M7758" s="4" t="s">
        <v>319</v>
      </c>
      <c r="N7758" s="4">
        <v>110006</v>
      </c>
      <c r="O7758" s="4"/>
      <c r="P7758" s="4">
        <v>8046062527</v>
      </c>
      <c r="Q7758" s="31" t="s">
        <v>214803</v>
      </c>
      <c r="R7758" s="4"/>
      <c r="S7758" s="13" t="s">
        <v>214804</v>
      </c>
      <c r="T7758" s="13"/>
      <c r="U7758" s="13"/>
      <c r="V7758" s="13"/>
      <c r="W7758" s="13"/>
    </row>
    <row r="7759" spans="1:23" x14ac:dyDescent="0.25">
      <c r="A7759" s="4" t="s">
        <v>27176</v>
      </c>
      <c r="B7759" s="4" t="s">
        <v>319</v>
      </c>
      <c r="C7759" s="4" t="s">
        <v>1145</v>
      </c>
      <c r="D7759" s="4" t="s">
        <v>337</v>
      </c>
      <c r="E7759" s="4" t="s">
        <v>27</v>
      </c>
      <c r="F7759" s="4">
        <v>9953824950</v>
      </c>
      <c r="G7759" s="4">
        <v>9910446260</v>
      </c>
      <c r="H7759" s="4" t="s">
        <v>27175</v>
      </c>
      <c r="I7759" s="4"/>
      <c r="J7759" s="4" t="s">
        <v>27177</v>
      </c>
      <c r="L7759" s="4" t="s">
        <v>937</v>
      </c>
      <c r="M7759" s="4" t="s">
        <v>319</v>
      </c>
      <c r="N7759" s="4">
        <v>110006</v>
      </c>
      <c r="O7759" s="4"/>
      <c r="P7759" s="4">
        <v>8048027110</v>
      </c>
      <c r="Q7759" s="31"/>
      <c r="R7759" s="4"/>
      <c r="S7759" s="13" t="s">
        <v>199940</v>
      </c>
      <c r="T7759" s="13"/>
      <c r="U7759" s="13"/>
      <c r="V7759" s="13"/>
      <c r="W7759" s="13"/>
    </row>
    <row r="7760" spans="1:23" ht="30" x14ac:dyDescent="0.25">
      <c r="A7760" s="4" t="s">
        <v>27189</v>
      </c>
      <c r="B7760" s="4" t="s">
        <v>319</v>
      </c>
      <c r="C7760" s="4" t="s">
        <v>1059</v>
      </c>
      <c r="D7760" s="4" t="s">
        <v>8982</v>
      </c>
      <c r="E7760" s="4" t="s">
        <v>27186</v>
      </c>
      <c r="F7760" s="4">
        <v>9891159998</v>
      </c>
      <c r="G7760" s="4">
        <v>9818097889</v>
      </c>
      <c r="H7760" s="4" t="s">
        <v>27187</v>
      </c>
      <c r="I7760" s="4" t="s">
        <v>27188</v>
      </c>
      <c r="J7760" s="4" t="s">
        <v>27190</v>
      </c>
      <c r="L7760" s="4" t="s">
        <v>18208</v>
      </c>
      <c r="M7760" s="4" t="s">
        <v>319</v>
      </c>
      <c r="N7760" s="4">
        <v>110001</v>
      </c>
      <c r="O7760" s="4" t="s">
        <v>27191</v>
      </c>
      <c r="P7760" s="4">
        <v>8071645075</v>
      </c>
      <c r="Q7760" s="31" t="s">
        <v>214805</v>
      </c>
      <c r="R7760" s="4"/>
      <c r="S7760" s="13" t="s">
        <v>214806</v>
      </c>
      <c r="T7760" s="13"/>
      <c r="U7760" s="13"/>
      <c r="V7760" s="13"/>
      <c r="W7760" s="13"/>
    </row>
    <row r="7761" spans="1:23" ht="45" x14ac:dyDescent="0.25">
      <c r="A7761" s="4" t="s">
        <v>27202</v>
      </c>
      <c r="B7761" s="4" t="s">
        <v>319</v>
      </c>
      <c r="C7761" s="4" t="s">
        <v>1862</v>
      </c>
      <c r="D7761" s="4" t="s">
        <v>27200</v>
      </c>
      <c r="E7761" s="4" t="s">
        <v>13986</v>
      </c>
      <c r="F7761" s="4">
        <v>9818992158</v>
      </c>
      <c r="G7761" s="4">
        <v>9818995222</v>
      </c>
      <c r="H7761" s="4" t="s">
        <v>27201</v>
      </c>
      <c r="I7761" s="4"/>
      <c r="J7761" s="4" t="s">
        <v>27203</v>
      </c>
      <c r="L7761" s="4" t="s">
        <v>937</v>
      </c>
      <c r="M7761" s="4" t="s">
        <v>319</v>
      </c>
      <c r="N7761" s="4">
        <v>110006</v>
      </c>
      <c r="O7761" s="4"/>
      <c r="P7761" s="4">
        <v>8043046979</v>
      </c>
      <c r="Q7761" s="31" t="s">
        <v>214807</v>
      </c>
      <c r="R7761" s="4"/>
      <c r="S7761" s="13" t="s">
        <v>214808</v>
      </c>
      <c r="T7761" s="13"/>
      <c r="U7761" s="13"/>
      <c r="V7761" s="13"/>
      <c r="W7761" s="13"/>
    </row>
    <row r="7762" spans="1:23" ht="45" x14ac:dyDescent="0.25">
      <c r="A7762" s="4" t="s">
        <v>27302</v>
      </c>
      <c r="B7762" s="4" t="s">
        <v>319</v>
      </c>
      <c r="C7762" s="4" t="s">
        <v>484</v>
      </c>
      <c r="D7762" s="4" t="s">
        <v>149</v>
      </c>
      <c r="E7762" s="4" t="s">
        <v>27</v>
      </c>
      <c r="F7762" s="4">
        <v>9958006284</v>
      </c>
      <c r="G7762" s="4"/>
      <c r="H7762" s="4" t="s">
        <v>27301</v>
      </c>
      <c r="I7762" s="4"/>
      <c r="J7762" s="4" t="s">
        <v>27303</v>
      </c>
      <c r="L7762" s="4" t="s">
        <v>27304</v>
      </c>
      <c r="M7762" s="4" t="s">
        <v>319</v>
      </c>
      <c r="N7762" s="4">
        <v>110092</v>
      </c>
      <c r="O7762" s="4"/>
      <c r="P7762" s="4">
        <v>8046062779</v>
      </c>
      <c r="Q7762" s="31" t="s">
        <v>206953</v>
      </c>
      <c r="R7762" s="4"/>
      <c r="S7762" s="13" t="s">
        <v>226857</v>
      </c>
      <c r="T7762" s="13"/>
      <c r="U7762" s="13"/>
      <c r="V7762" s="13"/>
      <c r="W7762" s="13"/>
    </row>
    <row r="7763" spans="1:23" x14ac:dyDescent="0.25">
      <c r="A7763" s="4" t="s">
        <v>27441</v>
      </c>
      <c r="B7763" s="4" t="s">
        <v>319</v>
      </c>
      <c r="C7763" s="4" t="s">
        <v>6932</v>
      </c>
      <c r="D7763" s="4" t="s">
        <v>99</v>
      </c>
      <c r="E7763" s="4" t="s">
        <v>34</v>
      </c>
      <c r="F7763" s="4">
        <v>9210222234</v>
      </c>
      <c r="G7763" s="4">
        <v>9999191460</v>
      </c>
      <c r="H7763" s="4" t="s">
        <v>27440</v>
      </c>
      <c r="I7763" s="4"/>
      <c r="J7763" s="4" t="s">
        <v>27442</v>
      </c>
      <c r="L7763" s="4" t="s">
        <v>1527</v>
      </c>
      <c r="M7763" s="4" t="s">
        <v>319</v>
      </c>
      <c r="N7763" s="4">
        <v>110005</v>
      </c>
      <c r="O7763" s="4"/>
      <c r="P7763" s="4">
        <v>8048110216</v>
      </c>
      <c r="Q7763" s="31"/>
      <c r="R7763" s="4"/>
      <c r="S7763" s="13" t="s">
        <v>226858</v>
      </c>
      <c r="T7763" s="13"/>
      <c r="U7763" s="13"/>
      <c r="V7763" s="13"/>
      <c r="W7763" s="13"/>
    </row>
    <row r="7764" spans="1:23" ht="45" x14ac:dyDescent="0.25">
      <c r="A7764" s="4" t="s">
        <v>27626</v>
      </c>
      <c r="B7764" s="4" t="s">
        <v>319</v>
      </c>
      <c r="C7764" s="4" t="s">
        <v>4565</v>
      </c>
      <c r="D7764" s="4" t="s">
        <v>234</v>
      </c>
      <c r="E7764" s="4" t="s">
        <v>74</v>
      </c>
      <c r="F7764" s="4">
        <v>9953252407</v>
      </c>
      <c r="G7764" s="4">
        <v>8700670040</v>
      </c>
      <c r="H7764" s="4" t="s">
        <v>27625</v>
      </c>
      <c r="I7764" s="4"/>
      <c r="J7764" s="4" t="s">
        <v>27627</v>
      </c>
      <c r="L7764" s="4" t="s">
        <v>7138</v>
      </c>
      <c r="M7764" s="4" t="s">
        <v>319</v>
      </c>
      <c r="N7764" s="4">
        <v>110031</v>
      </c>
      <c r="O7764" s="4"/>
      <c r="P7764" s="4">
        <v>8048707313</v>
      </c>
      <c r="Q7764" s="31" t="s">
        <v>27624</v>
      </c>
      <c r="R7764" s="4"/>
      <c r="S7764" s="13" t="s">
        <v>27624</v>
      </c>
      <c r="T7764" s="13"/>
      <c r="U7764" s="13"/>
      <c r="V7764" s="13"/>
      <c r="W7764" s="13"/>
    </row>
    <row r="7765" spans="1:23" ht="30" x14ac:dyDescent="0.25">
      <c r="A7765" s="4" t="s">
        <v>27725</v>
      </c>
      <c r="B7765" s="4" t="s">
        <v>319</v>
      </c>
      <c r="C7765" s="4" t="s">
        <v>491</v>
      </c>
      <c r="D7765" s="4" t="s">
        <v>27722</v>
      </c>
      <c r="E7765" s="4" t="s">
        <v>27</v>
      </c>
      <c r="F7765" s="4">
        <v>9250064925</v>
      </c>
      <c r="G7765" s="4">
        <v>9212264925</v>
      </c>
      <c r="H7765" s="4" t="s">
        <v>27723</v>
      </c>
      <c r="I7765" s="4" t="s">
        <v>27724</v>
      </c>
      <c r="J7765" s="4" t="s">
        <v>27726</v>
      </c>
      <c r="L7765" s="4"/>
      <c r="M7765" s="4" t="s">
        <v>319</v>
      </c>
      <c r="N7765" s="4">
        <v>110006</v>
      </c>
      <c r="O7765" s="4"/>
      <c r="P7765" s="4">
        <v>8045388696</v>
      </c>
      <c r="Q7765" s="31" t="s">
        <v>204708</v>
      </c>
      <c r="R7765" s="4"/>
      <c r="S7765" s="13" t="s">
        <v>199941</v>
      </c>
      <c r="T7765" s="13"/>
      <c r="U7765" s="13"/>
      <c r="V7765" s="13"/>
      <c r="W7765" s="13"/>
    </row>
    <row r="7766" spans="1:23" ht="30" x14ac:dyDescent="0.25">
      <c r="A7766" s="4" t="s">
        <v>27729</v>
      </c>
      <c r="B7766" s="4" t="s">
        <v>319</v>
      </c>
      <c r="C7766" s="4" t="s">
        <v>562</v>
      </c>
      <c r="D7766" s="4" t="s">
        <v>6242</v>
      </c>
      <c r="E7766" s="4" t="s">
        <v>34</v>
      </c>
      <c r="F7766" s="4">
        <v>9810346396</v>
      </c>
      <c r="G7766" s="4">
        <v>9910275371</v>
      </c>
      <c r="H7766" s="4" t="s">
        <v>27727</v>
      </c>
      <c r="I7766" s="4" t="s">
        <v>27728</v>
      </c>
      <c r="J7766" s="4" t="s">
        <v>27730</v>
      </c>
      <c r="L7766" s="4" t="s">
        <v>1527</v>
      </c>
      <c r="M7766" s="4" t="s">
        <v>319</v>
      </c>
      <c r="N7766" s="4">
        <v>110005</v>
      </c>
      <c r="O7766" s="4"/>
      <c r="P7766" s="4">
        <v>8048401777</v>
      </c>
      <c r="Q7766" s="31" t="s">
        <v>214809</v>
      </c>
      <c r="R7766" s="4"/>
      <c r="S7766" s="13" t="s">
        <v>214810</v>
      </c>
      <c r="T7766" s="13"/>
      <c r="U7766" s="13"/>
      <c r="V7766" s="13"/>
      <c r="W7766" s="13"/>
    </row>
    <row r="7767" spans="1:23" ht="30" x14ac:dyDescent="0.25">
      <c r="A7767" s="4" t="s">
        <v>28039</v>
      </c>
      <c r="B7767" s="4" t="s">
        <v>319</v>
      </c>
      <c r="C7767" s="4" t="s">
        <v>8643</v>
      </c>
      <c r="D7767" s="4" t="s">
        <v>194</v>
      </c>
      <c r="E7767" s="4" t="s">
        <v>65</v>
      </c>
      <c r="F7767" s="4">
        <v>9811835144</v>
      </c>
      <c r="G7767" s="4">
        <v>9654755460</v>
      </c>
      <c r="H7767" s="4" t="s">
        <v>28037</v>
      </c>
      <c r="I7767" s="4" t="s">
        <v>28038</v>
      </c>
      <c r="J7767" s="4" t="s">
        <v>28040</v>
      </c>
      <c r="L7767" s="4" t="s">
        <v>937</v>
      </c>
      <c r="M7767" s="4" t="s">
        <v>319</v>
      </c>
      <c r="N7767" s="4">
        <v>110006</v>
      </c>
      <c r="O7767" s="4"/>
      <c r="P7767" s="4">
        <v>8048111957</v>
      </c>
      <c r="Q7767" s="31" t="s">
        <v>206954</v>
      </c>
      <c r="R7767" s="4"/>
      <c r="S7767" s="13" t="s">
        <v>214811</v>
      </c>
      <c r="T7767" s="13"/>
      <c r="U7767" s="13"/>
      <c r="V7767" s="13"/>
      <c r="W7767" s="13"/>
    </row>
    <row r="7768" spans="1:23" x14ac:dyDescent="0.25">
      <c r="A7768" s="4" t="s">
        <v>28048</v>
      </c>
      <c r="B7768" s="4" t="s">
        <v>319</v>
      </c>
      <c r="C7768" s="4" t="s">
        <v>1461</v>
      </c>
      <c r="D7768" s="4" t="s">
        <v>570</v>
      </c>
      <c r="E7768" s="4" t="s">
        <v>34</v>
      </c>
      <c r="F7768" s="4">
        <v>9953879592</v>
      </c>
      <c r="G7768" s="4">
        <v>9213502696</v>
      </c>
      <c r="H7768" s="4" t="s">
        <v>28046</v>
      </c>
      <c r="I7768" s="4" t="s">
        <v>28047</v>
      </c>
      <c r="J7768" s="4" t="s">
        <v>28049</v>
      </c>
      <c r="L7768" s="4" t="s">
        <v>20562</v>
      </c>
      <c r="M7768" s="4" t="s">
        <v>319</v>
      </c>
      <c r="N7768" s="4">
        <v>110086</v>
      </c>
      <c r="O7768" s="4"/>
      <c r="P7768" s="4">
        <v>8046028063</v>
      </c>
      <c r="Q7768" s="31"/>
      <c r="R7768" s="4"/>
      <c r="S7768" s="13" t="s">
        <v>199942</v>
      </c>
      <c r="T7768" s="13"/>
      <c r="U7768" s="13"/>
      <c r="V7768" s="13"/>
      <c r="W7768" s="13"/>
    </row>
    <row r="7769" spans="1:23" x14ac:dyDescent="0.25">
      <c r="A7769" s="4" t="s">
        <v>28213</v>
      </c>
      <c r="B7769" s="4" t="s">
        <v>319</v>
      </c>
      <c r="C7769" s="4" t="s">
        <v>1587</v>
      </c>
      <c r="D7769" s="4" t="s">
        <v>6235</v>
      </c>
      <c r="E7769" s="4" t="s">
        <v>34</v>
      </c>
      <c r="F7769" s="4">
        <v>9650492882</v>
      </c>
      <c r="G7769" s="4">
        <v>8527881085</v>
      </c>
      <c r="H7769" s="4" t="s">
        <v>28211</v>
      </c>
      <c r="I7769" s="4" t="s">
        <v>28212</v>
      </c>
      <c r="J7769" s="4" t="s">
        <v>28214</v>
      </c>
      <c r="L7769" s="4" t="s">
        <v>28215</v>
      </c>
      <c r="M7769" s="4" t="s">
        <v>319</v>
      </c>
      <c r="N7769" s="4">
        <v>110092</v>
      </c>
      <c r="O7769" s="4" t="s">
        <v>28216</v>
      </c>
      <c r="P7769" s="4">
        <v>8071644444</v>
      </c>
      <c r="Q7769" s="31"/>
      <c r="R7769" s="4"/>
      <c r="S7769" s="13" t="s">
        <v>226859</v>
      </c>
      <c r="T7769" s="13"/>
      <c r="U7769" s="13"/>
      <c r="V7769" s="13"/>
      <c r="W7769" s="13"/>
    </row>
    <row r="7770" spans="1:23" ht="45" x14ac:dyDescent="0.25">
      <c r="A7770" s="4" t="s">
        <v>28258</v>
      </c>
      <c r="B7770" s="4" t="s">
        <v>319</v>
      </c>
      <c r="C7770" s="4" t="s">
        <v>28255</v>
      </c>
      <c r="D7770" s="4" t="s">
        <v>149</v>
      </c>
      <c r="E7770" s="4" t="s">
        <v>34</v>
      </c>
      <c r="F7770" s="4">
        <v>9899189763</v>
      </c>
      <c r="G7770" s="4"/>
      <c r="H7770" s="4" t="s">
        <v>28256</v>
      </c>
      <c r="I7770" s="4" t="s">
        <v>28257</v>
      </c>
      <c r="J7770" s="4" t="s">
        <v>28259</v>
      </c>
      <c r="L7770" s="4" t="s">
        <v>28260</v>
      </c>
      <c r="M7770" s="4" t="s">
        <v>319</v>
      </c>
      <c r="N7770" s="4">
        <v>110029</v>
      </c>
      <c r="O7770" s="4"/>
      <c r="P7770" s="4">
        <v>8048612066</v>
      </c>
      <c r="Q7770" s="31" t="s">
        <v>206955</v>
      </c>
      <c r="R7770" s="4"/>
      <c r="S7770" s="13" t="s">
        <v>214812</v>
      </c>
      <c r="T7770" s="13"/>
      <c r="U7770" s="13"/>
      <c r="V7770" s="13"/>
      <c r="W7770" s="13"/>
    </row>
    <row r="7771" spans="1:23" x14ac:dyDescent="0.25">
      <c r="A7771" s="4" t="s">
        <v>28305</v>
      </c>
      <c r="B7771" s="4" t="s">
        <v>319</v>
      </c>
      <c r="C7771" s="4" t="s">
        <v>434</v>
      </c>
      <c r="D7771" s="4" t="s">
        <v>149</v>
      </c>
      <c r="E7771" s="4" t="s">
        <v>34</v>
      </c>
      <c r="F7771" s="4">
        <v>9013326910</v>
      </c>
      <c r="G7771" s="4">
        <v>9811436588</v>
      </c>
      <c r="H7771" s="4" t="s">
        <v>28303</v>
      </c>
      <c r="I7771" s="4" t="s">
        <v>28304</v>
      </c>
      <c r="J7771" s="4" t="s">
        <v>28306</v>
      </c>
      <c r="L7771" s="4" t="s">
        <v>2182</v>
      </c>
      <c r="M7771" s="4" t="s">
        <v>319</v>
      </c>
      <c r="N7771" s="4">
        <v>110006</v>
      </c>
      <c r="O7771" s="4"/>
      <c r="P7771" s="4">
        <v>8042905748</v>
      </c>
      <c r="Q7771" s="31" t="s">
        <v>214813</v>
      </c>
      <c r="R7771" s="4"/>
      <c r="S7771" s="13" t="s">
        <v>214814</v>
      </c>
      <c r="T7771" s="13"/>
      <c r="U7771" s="13"/>
      <c r="V7771" s="13"/>
      <c r="W7771" s="13"/>
    </row>
    <row r="7772" spans="1:23" ht="30" x14ac:dyDescent="0.25">
      <c r="A7772" s="4" t="s">
        <v>28310</v>
      </c>
      <c r="B7772" s="4" t="s">
        <v>319</v>
      </c>
      <c r="C7772" s="4" t="s">
        <v>2701</v>
      </c>
      <c r="D7772" s="4" t="s">
        <v>1044</v>
      </c>
      <c r="E7772" s="4" t="s">
        <v>175</v>
      </c>
      <c r="F7772" s="4">
        <v>9999414547</v>
      </c>
      <c r="G7772" s="4">
        <v>9999850075</v>
      </c>
      <c r="H7772" s="4" t="s">
        <v>28309</v>
      </c>
      <c r="I7772" s="4"/>
      <c r="J7772" s="4" t="s">
        <v>28311</v>
      </c>
      <c r="L7772" s="4" t="s">
        <v>600</v>
      </c>
      <c r="M7772" s="4" t="s">
        <v>319</v>
      </c>
      <c r="N7772" s="4">
        <v>124507</v>
      </c>
      <c r="O7772" s="4"/>
      <c r="P7772" s="4">
        <v>8046075652</v>
      </c>
      <c r="Q7772" s="31" t="s">
        <v>28307</v>
      </c>
      <c r="R7772" s="4"/>
      <c r="S7772" s="13" t="s">
        <v>28308</v>
      </c>
      <c r="T7772" s="13"/>
      <c r="U7772" s="13"/>
      <c r="V7772" s="13"/>
      <c r="W7772" s="13"/>
    </row>
    <row r="7773" spans="1:23" ht="45" x14ac:dyDescent="0.25">
      <c r="A7773" s="4" t="s">
        <v>28318</v>
      </c>
      <c r="B7773" s="4" t="s">
        <v>319</v>
      </c>
      <c r="C7773" s="4" t="s">
        <v>28316</v>
      </c>
      <c r="D7773" s="4" t="s">
        <v>1037</v>
      </c>
      <c r="E7773" s="4" t="s">
        <v>34</v>
      </c>
      <c r="F7773" s="4">
        <v>8826961524</v>
      </c>
      <c r="G7773" s="4">
        <v>9873620645</v>
      </c>
      <c r="H7773" s="4" t="s">
        <v>28317</v>
      </c>
      <c r="I7773" s="4"/>
      <c r="J7773" s="4" t="s">
        <v>28319</v>
      </c>
      <c r="L7773" s="4" t="s">
        <v>2182</v>
      </c>
      <c r="M7773" s="4" t="s">
        <v>319</v>
      </c>
      <c r="N7773" s="4">
        <v>110006</v>
      </c>
      <c r="O7773" s="4"/>
      <c r="P7773" s="4">
        <v>8048116002</v>
      </c>
      <c r="Q7773" s="31" t="s">
        <v>214815</v>
      </c>
      <c r="R7773" s="4"/>
      <c r="S7773" s="13" t="s">
        <v>214816</v>
      </c>
      <c r="T7773" s="13"/>
      <c r="U7773" s="13"/>
      <c r="V7773" s="13"/>
      <c r="W7773" s="13"/>
    </row>
    <row r="7774" spans="1:23" x14ac:dyDescent="0.25">
      <c r="A7774" s="4" t="s">
        <v>28419</v>
      </c>
      <c r="B7774" s="4" t="s">
        <v>319</v>
      </c>
      <c r="C7774" s="4" t="s">
        <v>9035</v>
      </c>
      <c r="D7774" s="4" t="s">
        <v>8982</v>
      </c>
      <c r="E7774" s="4" t="s">
        <v>34</v>
      </c>
      <c r="F7774" s="4">
        <v>9999872276</v>
      </c>
      <c r="G7774" s="4">
        <v>9811425001</v>
      </c>
      <c r="H7774" s="4" t="s">
        <v>28418</v>
      </c>
      <c r="I7774" s="4"/>
      <c r="J7774" s="4" t="s">
        <v>28420</v>
      </c>
      <c r="L7774" s="4" t="s">
        <v>937</v>
      </c>
      <c r="M7774" s="4" t="s">
        <v>319</v>
      </c>
      <c r="N7774" s="4">
        <v>110006</v>
      </c>
      <c r="O7774" s="4"/>
      <c r="P7774" s="4">
        <v>8048014273</v>
      </c>
      <c r="Q7774" s="31"/>
      <c r="R7774" s="4"/>
      <c r="S7774" s="13" t="s">
        <v>199943</v>
      </c>
      <c r="T7774" s="13"/>
      <c r="U7774" s="13"/>
      <c r="V7774" s="13"/>
      <c r="W7774" s="13"/>
    </row>
    <row r="7775" spans="1:23" ht="45" x14ac:dyDescent="0.25">
      <c r="A7775" s="4" t="s">
        <v>28423</v>
      </c>
      <c r="B7775" s="4" t="s">
        <v>319</v>
      </c>
      <c r="C7775" s="4" t="s">
        <v>10417</v>
      </c>
      <c r="D7775" s="4" t="s">
        <v>903</v>
      </c>
      <c r="E7775" s="4" t="s">
        <v>27</v>
      </c>
      <c r="F7775" s="4">
        <v>9871497253</v>
      </c>
      <c r="G7775" s="4">
        <v>7065509033</v>
      </c>
      <c r="H7775" s="4" t="s">
        <v>28421</v>
      </c>
      <c r="I7775" s="4" t="s">
        <v>28422</v>
      </c>
      <c r="J7775" s="4" t="s">
        <v>28424</v>
      </c>
      <c r="L7775" s="4" t="s">
        <v>28425</v>
      </c>
      <c r="M7775" s="4" t="s">
        <v>319</v>
      </c>
      <c r="N7775" s="4">
        <v>110094</v>
      </c>
      <c r="O7775" s="4" t="s">
        <v>28426</v>
      </c>
      <c r="P7775" s="4">
        <v>8071594736</v>
      </c>
      <c r="Q7775" s="31" t="s">
        <v>214817</v>
      </c>
      <c r="R7775" s="4"/>
      <c r="S7775" s="13" t="s">
        <v>214818</v>
      </c>
      <c r="T7775" s="13"/>
      <c r="U7775" s="13"/>
      <c r="V7775" s="13"/>
      <c r="W7775" s="13"/>
    </row>
    <row r="7776" spans="1:23" ht="45" x14ac:dyDescent="0.25">
      <c r="A7776" s="4" t="s">
        <v>28544</v>
      </c>
      <c r="B7776" s="4" t="s">
        <v>319</v>
      </c>
      <c r="C7776" s="4" t="s">
        <v>241</v>
      </c>
      <c r="D7776" s="4" t="s">
        <v>933</v>
      </c>
      <c r="E7776" s="4" t="s">
        <v>74</v>
      </c>
      <c r="F7776" s="4">
        <v>9899248922</v>
      </c>
      <c r="G7776" s="4">
        <v>9811558486</v>
      </c>
      <c r="H7776" s="4" t="s">
        <v>28542</v>
      </c>
      <c r="I7776" s="4" t="s">
        <v>28543</v>
      </c>
      <c r="J7776" s="4" t="s">
        <v>28545</v>
      </c>
      <c r="L7776" s="4"/>
      <c r="M7776" s="4" t="s">
        <v>319</v>
      </c>
      <c r="N7776" s="4">
        <v>110035</v>
      </c>
      <c r="O7776" s="4"/>
      <c r="P7776" s="4">
        <v>8048020828</v>
      </c>
      <c r="Q7776" s="31" t="s">
        <v>214819</v>
      </c>
      <c r="R7776" s="4"/>
      <c r="S7776" s="13" t="s">
        <v>214820</v>
      </c>
      <c r="T7776" s="13"/>
      <c r="U7776" s="13"/>
      <c r="V7776" s="13"/>
      <c r="W7776" s="13"/>
    </row>
    <row r="7777" spans="1:23" ht="30" x14ac:dyDescent="0.25">
      <c r="A7777" s="4" t="s">
        <v>28622</v>
      </c>
      <c r="B7777" s="4" t="s">
        <v>319</v>
      </c>
      <c r="C7777" s="4" t="s">
        <v>28620</v>
      </c>
      <c r="D7777" s="4"/>
      <c r="E7777" s="4" t="s">
        <v>27</v>
      </c>
      <c r="F7777" s="4">
        <v>9810825854</v>
      </c>
      <c r="G7777" s="4"/>
      <c r="H7777" s="4" t="s">
        <v>28621</v>
      </c>
      <c r="I7777" s="4"/>
      <c r="J7777" s="4" t="s">
        <v>28623</v>
      </c>
      <c r="L7777" s="4" t="s">
        <v>28624</v>
      </c>
      <c r="M7777" s="4" t="s">
        <v>319</v>
      </c>
      <c r="N7777" s="4">
        <v>110082</v>
      </c>
      <c r="O7777" s="4" t="s">
        <v>28626</v>
      </c>
      <c r="P7777" s="4">
        <v>8042535077</v>
      </c>
      <c r="Q7777" s="31" t="s">
        <v>28618</v>
      </c>
      <c r="R7777" s="4"/>
      <c r="S7777" s="13" t="s">
        <v>28619</v>
      </c>
      <c r="T7777" s="13"/>
      <c r="U7777" s="13"/>
      <c r="V7777" s="13"/>
      <c r="W7777" s="13"/>
    </row>
    <row r="7778" spans="1:23" ht="45" x14ac:dyDescent="0.25">
      <c r="A7778" s="4" t="s">
        <v>28631</v>
      </c>
      <c r="B7778" s="4" t="s">
        <v>319</v>
      </c>
      <c r="C7778" s="4" t="s">
        <v>28627</v>
      </c>
      <c r="D7778" s="4" t="s">
        <v>28628</v>
      </c>
      <c r="E7778" s="4" t="s">
        <v>74</v>
      </c>
      <c r="F7778" s="4">
        <v>9650510122</v>
      </c>
      <c r="G7778" s="4">
        <v>9810592950</v>
      </c>
      <c r="H7778" s="4" t="s">
        <v>28629</v>
      </c>
      <c r="I7778" s="4" t="s">
        <v>28630</v>
      </c>
      <c r="J7778" s="4" t="s">
        <v>28632</v>
      </c>
      <c r="L7778" s="4" t="s">
        <v>28633</v>
      </c>
      <c r="M7778" s="4" t="s">
        <v>319</v>
      </c>
      <c r="N7778" s="4">
        <v>110033</v>
      </c>
      <c r="O7778" s="4"/>
      <c r="P7778" s="4">
        <v>8049592278</v>
      </c>
      <c r="Q7778" s="31" t="s">
        <v>206956</v>
      </c>
      <c r="R7778" s="4"/>
      <c r="S7778" s="13" t="s">
        <v>194247</v>
      </c>
      <c r="T7778" s="13"/>
      <c r="U7778" s="13"/>
      <c r="V7778" s="13"/>
      <c r="W7778" s="13"/>
    </row>
    <row r="7779" spans="1:23" ht="30" x14ac:dyDescent="0.25">
      <c r="A7779" s="4" t="s">
        <v>28640</v>
      </c>
      <c r="B7779" s="4" t="s">
        <v>319</v>
      </c>
      <c r="C7779" s="4" t="s">
        <v>956</v>
      </c>
      <c r="D7779" s="4" t="s">
        <v>99</v>
      </c>
      <c r="E7779" s="4" t="s">
        <v>74</v>
      </c>
      <c r="F7779" s="4">
        <v>9818590014</v>
      </c>
      <c r="G7779" s="4">
        <v>8700384941</v>
      </c>
      <c r="H7779" s="4" t="s">
        <v>28639</v>
      </c>
      <c r="I7779" s="4"/>
      <c r="J7779" s="4" t="s">
        <v>28641</v>
      </c>
      <c r="L7779" s="4" t="s">
        <v>28642</v>
      </c>
      <c r="M7779" s="4" t="s">
        <v>319</v>
      </c>
      <c r="N7779" s="4">
        <v>110042</v>
      </c>
      <c r="O7779" s="4"/>
      <c r="P7779" s="4">
        <v>8048701622</v>
      </c>
      <c r="Q7779" s="31" t="s">
        <v>214821</v>
      </c>
      <c r="R7779" s="4"/>
      <c r="S7779" s="13" t="s">
        <v>214822</v>
      </c>
      <c r="T7779" s="13"/>
      <c r="U7779" s="13"/>
      <c r="V7779" s="13"/>
      <c r="W7779" s="13"/>
    </row>
    <row r="7780" spans="1:23" ht="45" x14ac:dyDescent="0.25">
      <c r="A7780" s="4" t="s">
        <v>28863</v>
      </c>
      <c r="B7780" s="4" t="s">
        <v>319</v>
      </c>
      <c r="C7780" s="4" t="s">
        <v>4632</v>
      </c>
      <c r="D7780" s="4" t="s">
        <v>149</v>
      </c>
      <c r="E7780" s="4" t="s">
        <v>27</v>
      </c>
      <c r="F7780" s="4">
        <v>9871635413</v>
      </c>
      <c r="G7780" s="4">
        <v>9911918545</v>
      </c>
      <c r="H7780" s="4" t="s">
        <v>28862</v>
      </c>
      <c r="I7780" s="4"/>
      <c r="J7780" s="4" t="s">
        <v>28864</v>
      </c>
      <c r="L7780" s="4" t="s">
        <v>12968</v>
      </c>
      <c r="M7780" s="4" t="s">
        <v>319</v>
      </c>
      <c r="N7780" s="4">
        <v>110091</v>
      </c>
      <c r="O7780" s="4" t="s">
        <v>28865</v>
      </c>
      <c r="P7780" s="4">
        <v>8045353313</v>
      </c>
      <c r="Q7780" s="31" t="s">
        <v>214823</v>
      </c>
      <c r="R7780" s="4"/>
      <c r="S7780" s="13" t="s">
        <v>214824</v>
      </c>
      <c r="T7780" s="13"/>
      <c r="U7780" s="13"/>
      <c r="V7780" s="13"/>
      <c r="W7780" s="13"/>
    </row>
    <row r="7781" spans="1:23" x14ac:dyDescent="0.25">
      <c r="A7781" s="4" t="s">
        <v>28873</v>
      </c>
      <c r="B7781" s="4" t="s">
        <v>319</v>
      </c>
      <c r="C7781" s="4" t="s">
        <v>11300</v>
      </c>
      <c r="D7781" s="4" t="s">
        <v>1523</v>
      </c>
      <c r="E7781" s="4" t="s">
        <v>27</v>
      </c>
      <c r="F7781" s="4">
        <v>9999884410</v>
      </c>
      <c r="G7781" s="4">
        <v>9953920804</v>
      </c>
      <c r="H7781" s="4" t="s">
        <v>28871</v>
      </c>
      <c r="I7781" s="4" t="s">
        <v>28872</v>
      </c>
      <c r="J7781" s="4" t="s">
        <v>28874</v>
      </c>
      <c r="L7781" s="4" t="s">
        <v>5263</v>
      </c>
      <c r="M7781" s="4" t="s">
        <v>319</v>
      </c>
      <c r="N7781" s="4">
        <v>110034</v>
      </c>
      <c r="O7781" s="4" t="s">
        <v>28875</v>
      </c>
      <c r="P7781" s="4">
        <v>8046082637</v>
      </c>
      <c r="Q7781" s="31"/>
      <c r="R7781" s="4"/>
      <c r="S7781" s="13" t="s">
        <v>214825</v>
      </c>
      <c r="T7781" s="13"/>
      <c r="U7781" s="13"/>
      <c r="V7781" s="13"/>
      <c r="W7781" s="13"/>
    </row>
    <row r="7782" spans="1:23" ht="45" x14ac:dyDescent="0.25">
      <c r="A7782" s="4" t="s">
        <v>28924</v>
      </c>
      <c r="B7782" s="4" t="s">
        <v>319</v>
      </c>
      <c r="C7782" s="4" t="s">
        <v>20962</v>
      </c>
      <c r="D7782" s="4" t="s">
        <v>28921</v>
      </c>
      <c r="E7782" s="4" t="s">
        <v>34</v>
      </c>
      <c r="F7782" s="4">
        <v>9811890700</v>
      </c>
      <c r="G7782" s="4">
        <v>9999179613</v>
      </c>
      <c r="H7782" s="4" t="s">
        <v>28922</v>
      </c>
      <c r="I7782" s="4" t="s">
        <v>28923</v>
      </c>
      <c r="J7782" s="4" t="s">
        <v>28925</v>
      </c>
      <c r="L7782" s="4" t="s">
        <v>630</v>
      </c>
      <c r="M7782" s="4" t="s">
        <v>319</v>
      </c>
      <c r="N7782" s="4">
        <v>110031</v>
      </c>
      <c r="O7782" s="4"/>
      <c r="P7782" s="4">
        <v>8048419675</v>
      </c>
      <c r="Q7782" s="31" t="s">
        <v>28920</v>
      </c>
      <c r="R7782" s="4"/>
      <c r="S7782" s="13" t="s">
        <v>194248</v>
      </c>
      <c r="T7782" s="13"/>
      <c r="U7782" s="13"/>
      <c r="V7782" s="13"/>
      <c r="W7782" s="13"/>
    </row>
    <row r="7783" spans="1:23" ht="45" x14ac:dyDescent="0.25">
      <c r="A7783" s="4" t="s">
        <v>28959</v>
      </c>
      <c r="B7783" s="4" t="s">
        <v>319</v>
      </c>
      <c r="C7783" s="4" t="s">
        <v>28957</v>
      </c>
      <c r="D7783" s="4" t="s">
        <v>16948</v>
      </c>
      <c r="E7783" s="4" t="s">
        <v>34</v>
      </c>
      <c r="F7783" s="4">
        <v>9004559500</v>
      </c>
      <c r="G7783" s="4"/>
      <c r="H7783" s="4" t="s">
        <v>28958</v>
      </c>
      <c r="I7783" s="4"/>
      <c r="J7783" s="4" t="s">
        <v>28960</v>
      </c>
      <c r="L7783" s="4" t="s">
        <v>937</v>
      </c>
      <c r="M7783" s="4" t="s">
        <v>319</v>
      </c>
      <c r="N7783" s="4">
        <v>110006</v>
      </c>
      <c r="O7783" s="4"/>
      <c r="P7783" s="4">
        <v>8071869733</v>
      </c>
      <c r="Q7783" s="31" t="s">
        <v>28956</v>
      </c>
      <c r="R7783" s="4"/>
      <c r="S7783" s="13" t="s">
        <v>226860</v>
      </c>
      <c r="T7783" s="13"/>
      <c r="U7783" s="13"/>
      <c r="V7783" s="13"/>
      <c r="W7783" s="13"/>
    </row>
    <row r="7784" spans="1:23" ht="45" x14ac:dyDescent="0.25">
      <c r="A7784" s="4" t="s">
        <v>29025</v>
      </c>
      <c r="B7784" s="4" t="s">
        <v>319</v>
      </c>
      <c r="C7784" s="4" t="s">
        <v>24184</v>
      </c>
      <c r="D7784" s="4" t="s">
        <v>29023</v>
      </c>
      <c r="E7784" s="4" t="s">
        <v>34</v>
      </c>
      <c r="F7784" s="4">
        <v>9811991010</v>
      </c>
      <c r="G7784" s="4">
        <v>9891169213</v>
      </c>
      <c r="H7784" s="4" t="s">
        <v>29024</v>
      </c>
      <c r="I7784" s="4"/>
      <c r="J7784" s="4" t="s">
        <v>29026</v>
      </c>
      <c r="L7784" s="4" t="s">
        <v>21195</v>
      </c>
      <c r="M7784" s="4" t="s">
        <v>319</v>
      </c>
      <c r="N7784" s="4">
        <v>110006</v>
      </c>
      <c r="O7784" s="4" t="s">
        <v>29027</v>
      </c>
      <c r="P7784" s="4">
        <v>8043259338</v>
      </c>
      <c r="Q7784" s="31" t="s">
        <v>206957</v>
      </c>
      <c r="R7784" s="4"/>
      <c r="S7784" s="13" t="s">
        <v>214826</v>
      </c>
      <c r="T7784" s="13"/>
      <c r="U7784" s="13"/>
      <c r="V7784" s="13"/>
      <c r="W7784" s="13"/>
    </row>
    <row r="7785" spans="1:23" ht="30" x14ac:dyDescent="0.25">
      <c r="A7785" s="4" t="s">
        <v>29066</v>
      </c>
      <c r="B7785" s="4" t="s">
        <v>319</v>
      </c>
      <c r="C7785" s="4" t="s">
        <v>29063</v>
      </c>
      <c r="D7785" s="4" t="s">
        <v>54</v>
      </c>
      <c r="E7785" s="4" t="s">
        <v>34</v>
      </c>
      <c r="F7785" s="4">
        <v>9699623726</v>
      </c>
      <c r="G7785" s="4">
        <v>9022336611</v>
      </c>
      <c r="H7785" s="4" t="s">
        <v>29064</v>
      </c>
      <c r="I7785" s="4" t="s">
        <v>29065</v>
      </c>
      <c r="J7785" s="4" t="s">
        <v>29067</v>
      </c>
      <c r="L7785" s="4" t="s">
        <v>27238</v>
      </c>
      <c r="M7785" s="4" t="s">
        <v>319</v>
      </c>
      <c r="N7785" s="4">
        <v>110055</v>
      </c>
      <c r="O7785" s="4" t="s">
        <v>29068</v>
      </c>
      <c r="P7785" s="4">
        <v>8045336856</v>
      </c>
      <c r="Q7785" s="31" t="s">
        <v>214827</v>
      </c>
      <c r="R7785" s="4"/>
      <c r="S7785" s="13" t="s">
        <v>214828</v>
      </c>
      <c r="T7785" s="13"/>
      <c r="U7785" s="13"/>
      <c r="V7785" s="13"/>
      <c r="W7785" s="13"/>
    </row>
    <row r="7786" spans="1:23" ht="30" x14ac:dyDescent="0.25">
      <c r="A7786" s="4" t="s">
        <v>29130</v>
      </c>
      <c r="B7786" s="4" t="s">
        <v>319</v>
      </c>
      <c r="C7786" s="4" t="s">
        <v>1122</v>
      </c>
      <c r="D7786" s="4" t="s">
        <v>10692</v>
      </c>
      <c r="E7786" s="4" t="s">
        <v>34</v>
      </c>
      <c r="F7786" s="4">
        <v>9810643362</v>
      </c>
      <c r="G7786" s="4">
        <v>9910520179</v>
      </c>
      <c r="H7786" s="4" t="s">
        <v>29128</v>
      </c>
      <c r="I7786" s="4" t="s">
        <v>29129</v>
      </c>
      <c r="J7786" s="4" t="s">
        <v>29131</v>
      </c>
      <c r="L7786" s="4" t="s">
        <v>419</v>
      </c>
      <c r="M7786" s="4" t="s">
        <v>319</v>
      </c>
      <c r="N7786" s="4">
        <v>110017</v>
      </c>
      <c r="O7786" s="4" t="s">
        <v>29132</v>
      </c>
      <c r="P7786" s="4">
        <v>8045323822</v>
      </c>
      <c r="Q7786" s="31" t="s">
        <v>206958</v>
      </c>
      <c r="R7786" s="4"/>
      <c r="S7786" s="13" t="s">
        <v>214829</v>
      </c>
      <c r="T7786" s="13"/>
      <c r="U7786" s="13"/>
      <c r="V7786" s="13"/>
      <c r="W7786" s="13"/>
    </row>
    <row r="7787" spans="1:23" ht="45" x14ac:dyDescent="0.25">
      <c r="A7787" s="4" t="s">
        <v>29162</v>
      </c>
      <c r="B7787" s="4" t="s">
        <v>319</v>
      </c>
      <c r="C7787" s="4" t="s">
        <v>29159</v>
      </c>
      <c r="D7787" s="4" t="s">
        <v>194</v>
      </c>
      <c r="E7787" s="4" t="s">
        <v>27</v>
      </c>
      <c r="F7787" s="4">
        <v>9811199921</v>
      </c>
      <c r="G7787" s="4">
        <v>9899104115</v>
      </c>
      <c r="H7787" s="4" t="s">
        <v>29160</v>
      </c>
      <c r="I7787" s="4" t="s">
        <v>29161</v>
      </c>
      <c r="J7787" s="4" t="s">
        <v>29163</v>
      </c>
      <c r="L7787" s="4" t="s">
        <v>937</v>
      </c>
      <c r="M7787" s="4" t="s">
        <v>319</v>
      </c>
      <c r="N7787" s="4">
        <v>110006</v>
      </c>
      <c r="O7787" s="4"/>
      <c r="P7787" s="4">
        <v>8041949454</v>
      </c>
      <c r="Q7787" s="31" t="s">
        <v>214830</v>
      </c>
      <c r="R7787" s="4"/>
      <c r="S7787" s="13" t="s">
        <v>29158</v>
      </c>
      <c r="T7787" s="13"/>
      <c r="U7787" s="13"/>
      <c r="V7787" s="13"/>
      <c r="W7787" s="13"/>
    </row>
    <row r="7788" spans="1:23" ht="45" x14ac:dyDescent="0.25">
      <c r="A7788" s="4" t="s">
        <v>29216</v>
      </c>
      <c r="B7788" s="4" t="s">
        <v>319</v>
      </c>
      <c r="C7788" s="4" t="s">
        <v>4933</v>
      </c>
      <c r="D7788" s="4" t="s">
        <v>6108</v>
      </c>
      <c r="E7788" s="4" t="s">
        <v>27</v>
      </c>
      <c r="F7788" s="4">
        <v>9810080112</v>
      </c>
      <c r="G7788" s="4"/>
      <c r="H7788" s="4" t="s">
        <v>29214</v>
      </c>
      <c r="I7788" s="4" t="s">
        <v>29215</v>
      </c>
      <c r="J7788" s="4" t="s">
        <v>29217</v>
      </c>
      <c r="L7788" s="4" t="s">
        <v>29218</v>
      </c>
      <c r="M7788" s="4" t="s">
        <v>319</v>
      </c>
      <c r="N7788" s="4">
        <v>110001</v>
      </c>
      <c r="O7788" s="4"/>
      <c r="P7788" s="4">
        <v>8048407411</v>
      </c>
      <c r="Q7788" s="31" t="s">
        <v>29212</v>
      </c>
      <c r="R7788" s="4"/>
      <c r="S7788" s="13" t="s">
        <v>29213</v>
      </c>
      <c r="T7788" s="13"/>
      <c r="U7788" s="13"/>
      <c r="V7788" s="13"/>
      <c r="W7788" s="13"/>
    </row>
    <row r="7789" spans="1:23" x14ac:dyDescent="0.25">
      <c r="A7789" s="4" t="s">
        <v>29300</v>
      </c>
      <c r="B7789" s="4" t="s">
        <v>319</v>
      </c>
      <c r="C7789" s="4" t="s">
        <v>2387</v>
      </c>
      <c r="D7789" s="4" t="s">
        <v>242</v>
      </c>
      <c r="E7789" s="4" t="s">
        <v>34</v>
      </c>
      <c r="F7789" s="4">
        <v>9810674151</v>
      </c>
      <c r="G7789" s="4">
        <v>9136257549</v>
      </c>
      <c r="H7789" s="4" t="s">
        <v>29298</v>
      </c>
      <c r="I7789" s="4" t="s">
        <v>29299</v>
      </c>
      <c r="J7789" s="4" t="s">
        <v>29301</v>
      </c>
      <c r="L7789" s="4" t="s">
        <v>937</v>
      </c>
      <c r="M7789" s="4" t="s">
        <v>319</v>
      </c>
      <c r="N7789" s="4">
        <v>110006</v>
      </c>
      <c r="O7789" s="4"/>
      <c r="P7789" s="4">
        <v>8043259805</v>
      </c>
      <c r="Q7789" s="31"/>
      <c r="R7789" s="4"/>
      <c r="S7789" s="13" t="s">
        <v>199944</v>
      </c>
      <c r="T7789" s="13"/>
      <c r="U7789" s="13"/>
      <c r="V7789" s="13"/>
      <c r="W7789" s="13"/>
    </row>
    <row r="7790" spans="1:23" x14ac:dyDescent="0.25">
      <c r="A7790" s="4" t="s">
        <v>29479</v>
      </c>
      <c r="B7790" s="4" t="s">
        <v>319</v>
      </c>
      <c r="C7790" s="4" t="s">
        <v>2387</v>
      </c>
      <c r="D7790" s="4" t="s">
        <v>4074</v>
      </c>
      <c r="E7790" s="4" t="s">
        <v>14854</v>
      </c>
      <c r="F7790" s="4">
        <v>8860200647</v>
      </c>
      <c r="G7790" s="4"/>
      <c r="H7790" s="4" t="s">
        <v>29477</v>
      </c>
      <c r="I7790" s="4" t="s">
        <v>29478</v>
      </c>
      <c r="J7790" s="4" t="s">
        <v>29480</v>
      </c>
      <c r="L7790" s="4" t="s">
        <v>29481</v>
      </c>
      <c r="M7790" s="4" t="s">
        <v>319</v>
      </c>
      <c r="N7790" s="4">
        <v>110042</v>
      </c>
      <c r="O7790" s="4" t="s">
        <v>29482</v>
      </c>
      <c r="P7790" s="4">
        <v>8048584261</v>
      </c>
      <c r="Q7790" s="31"/>
      <c r="R7790" s="4"/>
      <c r="S7790" s="13" t="s">
        <v>226861</v>
      </c>
      <c r="T7790" s="13"/>
      <c r="U7790" s="13"/>
      <c r="V7790" s="13"/>
      <c r="W7790" s="13"/>
    </row>
    <row r="7791" spans="1:23" ht="30" x14ac:dyDescent="0.25">
      <c r="A7791" s="4" t="s">
        <v>29569</v>
      </c>
      <c r="B7791" s="4" t="s">
        <v>319</v>
      </c>
      <c r="C7791" s="4" t="s">
        <v>375</v>
      </c>
      <c r="D7791" s="4" t="s">
        <v>2297</v>
      </c>
      <c r="E7791" s="4" t="s">
        <v>84</v>
      </c>
      <c r="F7791" s="4">
        <v>9312052624</v>
      </c>
      <c r="G7791" s="4">
        <v>9268035540</v>
      </c>
      <c r="H7791" s="4" t="s">
        <v>29568</v>
      </c>
      <c r="I7791" s="4"/>
      <c r="J7791" s="4" t="s">
        <v>29570</v>
      </c>
      <c r="L7791" s="4"/>
      <c r="M7791" s="4" t="s">
        <v>319</v>
      </c>
      <c r="N7791" s="4">
        <v>110051</v>
      </c>
      <c r="O7791" s="4"/>
      <c r="P7791" s="4">
        <v>8071679279</v>
      </c>
      <c r="Q7791" s="31" t="s">
        <v>206959</v>
      </c>
      <c r="R7791" s="4"/>
      <c r="S7791" s="13" t="s">
        <v>194249</v>
      </c>
      <c r="T7791" s="13"/>
      <c r="U7791" s="13"/>
      <c r="V7791" s="13"/>
      <c r="W7791" s="13"/>
    </row>
    <row r="7792" spans="1:23" x14ac:dyDescent="0.25">
      <c r="A7792" s="4" t="s">
        <v>29671</v>
      </c>
      <c r="B7792" s="4" t="s">
        <v>319</v>
      </c>
      <c r="C7792" s="4" t="s">
        <v>16017</v>
      </c>
      <c r="D7792" s="4" t="s">
        <v>149</v>
      </c>
      <c r="E7792" s="4" t="s">
        <v>74</v>
      </c>
      <c r="F7792" s="4">
        <v>9868061644</v>
      </c>
      <c r="G7792" s="4"/>
      <c r="H7792" s="4" t="s">
        <v>29670</v>
      </c>
      <c r="I7792" s="4"/>
      <c r="J7792" s="4" t="s">
        <v>29672</v>
      </c>
      <c r="L7792" s="4"/>
      <c r="M7792" s="4" t="s">
        <v>319</v>
      </c>
      <c r="N7792" s="4">
        <v>110007</v>
      </c>
      <c r="O7792" s="4"/>
      <c r="P7792" s="4">
        <v>8046079214</v>
      </c>
      <c r="Q7792" s="31"/>
      <c r="R7792" s="4"/>
      <c r="S7792" s="13" t="s">
        <v>29669</v>
      </c>
      <c r="T7792" s="13"/>
      <c r="U7792" s="13"/>
      <c r="V7792" s="13"/>
      <c r="W7792" s="13"/>
    </row>
    <row r="7793" spans="1:23" ht="30" x14ac:dyDescent="0.25">
      <c r="A7793" s="4" t="s">
        <v>29785</v>
      </c>
      <c r="B7793" s="4" t="s">
        <v>319</v>
      </c>
      <c r="C7793" s="4" t="s">
        <v>29782</v>
      </c>
      <c r="D7793" s="4" t="s">
        <v>29783</v>
      </c>
      <c r="E7793" s="4" t="s">
        <v>74</v>
      </c>
      <c r="F7793" s="4">
        <v>8447016680</v>
      </c>
      <c r="G7793" s="4">
        <v>9899626271</v>
      </c>
      <c r="H7793" s="4" t="s">
        <v>29784</v>
      </c>
      <c r="I7793" s="4"/>
      <c r="J7793" s="4" t="s">
        <v>29786</v>
      </c>
      <c r="L7793" s="4" t="s">
        <v>29787</v>
      </c>
      <c r="M7793" s="4" t="s">
        <v>319</v>
      </c>
      <c r="N7793" s="4">
        <v>110009</v>
      </c>
      <c r="O7793" s="4"/>
      <c r="P7793" s="4">
        <v>8071590422</v>
      </c>
      <c r="Q7793" s="31" t="s">
        <v>214831</v>
      </c>
      <c r="R7793" s="4"/>
      <c r="S7793" s="13" t="s">
        <v>214832</v>
      </c>
      <c r="T7793" s="13"/>
      <c r="U7793" s="13"/>
      <c r="V7793" s="13"/>
      <c r="W7793" s="13"/>
    </row>
    <row r="7794" spans="1:23" ht="45" x14ac:dyDescent="0.25">
      <c r="A7794" s="4" t="s">
        <v>29789</v>
      </c>
      <c r="B7794" s="4" t="s">
        <v>319</v>
      </c>
      <c r="C7794" s="4" t="s">
        <v>514</v>
      </c>
      <c r="D7794" s="4" t="s">
        <v>99</v>
      </c>
      <c r="E7794" s="4" t="s">
        <v>34</v>
      </c>
      <c r="F7794" s="4">
        <v>9310022926</v>
      </c>
      <c r="G7794" s="4">
        <v>9891909793</v>
      </c>
      <c r="H7794" s="4" t="s">
        <v>29788</v>
      </c>
      <c r="I7794" s="4"/>
      <c r="J7794" s="4" t="s">
        <v>29790</v>
      </c>
      <c r="L7794" s="4" t="s">
        <v>21195</v>
      </c>
      <c r="M7794" s="4" t="s">
        <v>319</v>
      </c>
      <c r="N7794" s="4">
        <v>110006</v>
      </c>
      <c r="O7794" s="4" t="s">
        <v>29791</v>
      </c>
      <c r="P7794" s="4">
        <v>8048020626</v>
      </c>
      <c r="Q7794" s="31" t="s">
        <v>214833</v>
      </c>
      <c r="R7794" s="4"/>
      <c r="S7794" s="13" t="s">
        <v>214834</v>
      </c>
      <c r="T7794" s="13"/>
      <c r="U7794" s="13"/>
      <c r="V7794" s="13"/>
      <c r="W7794" s="13"/>
    </row>
    <row r="7795" spans="1:23" ht="45" x14ac:dyDescent="0.25">
      <c r="A7795" s="4" t="s">
        <v>29820</v>
      </c>
      <c r="B7795" s="4" t="s">
        <v>319</v>
      </c>
      <c r="C7795" s="4" t="s">
        <v>762</v>
      </c>
      <c r="D7795" s="4" t="s">
        <v>7922</v>
      </c>
      <c r="E7795" s="4" t="s">
        <v>74</v>
      </c>
      <c r="F7795" s="4">
        <v>9717745627</v>
      </c>
      <c r="G7795" s="4"/>
      <c r="H7795" s="4" t="s">
        <v>29818</v>
      </c>
      <c r="I7795" s="4" t="s">
        <v>29819</v>
      </c>
      <c r="J7795" s="4" t="s">
        <v>29821</v>
      </c>
      <c r="L7795" s="4" t="s">
        <v>29822</v>
      </c>
      <c r="M7795" s="4" t="s">
        <v>319</v>
      </c>
      <c r="N7795" s="4">
        <v>147001</v>
      </c>
      <c r="O7795" s="4" t="s">
        <v>29823</v>
      </c>
      <c r="P7795" s="4">
        <v>8046084239</v>
      </c>
      <c r="Q7795" s="31" t="s">
        <v>204709</v>
      </c>
      <c r="R7795" s="4"/>
      <c r="S7795" s="13" t="s">
        <v>199945</v>
      </c>
      <c r="T7795" s="13"/>
      <c r="U7795" s="13"/>
      <c r="V7795" s="13"/>
      <c r="W7795" s="13"/>
    </row>
    <row r="7796" spans="1:23" ht="45" x14ac:dyDescent="0.25">
      <c r="A7796" s="4" t="s">
        <v>29842</v>
      </c>
      <c r="B7796" s="4" t="s">
        <v>319</v>
      </c>
      <c r="C7796" s="4" t="s">
        <v>491</v>
      </c>
      <c r="D7796" s="4" t="s">
        <v>1059</v>
      </c>
      <c r="E7796" s="4" t="s">
        <v>65</v>
      </c>
      <c r="F7796" s="4">
        <v>9958330044</v>
      </c>
      <c r="G7796" s="4">
        <v>9958668844</v>
      </c>
      <c r="H7796" s="4" t="s">
        <v>29841</v>
      </c>
      <c r="I7796" s="4"/>
      <c r="J7796" s="4" t="s">
        <v>29843</v>
      </c>
      <c r="L7796" s="4" t="s">
        <v>8550</v>
      </c>
      <c r="M7796" s="4" t="s">
        <v>319</v>
      </c>
      <c r="N7796" s="4">
        <v>110092</v>
      </c>
      <c r="O7796" s="4"/>
      <c r="P7796" s="4">
        <v>8048401351</v>
      </c>
      <c r="Q7796" s="31" t="s">
        <v>29840</v>
      </c>
      <c r="R7796" s="4"/>
      <c r="S7796" s="13" t="s">
        <v>199946</v>
      </c>
      <c r="T7796" s="13"/>
      <c r="U7796" s="13"/>
      <c r="V7796" s="13"/>
      <c r="W7796" s="13"/>
    </row>
    <row r="7797" spans="1:23" ht="45" x14ac:dyDescent="0.25">
      <c r="A7797" s="4" t="s">
        <v>29846</v>
      </c>
      <c r="B7797" s="4" t="s">
        <v>319</v>
      </c>
      <c r="C7797" s="4" t="s">
        <v>1887</v>
      </c>
      <c r="D7797" s="4" t="s">
        <v>15336</v>
      </c>
      <c r="E7797" s="4"/>
      <c r="F7797" s="4">
        <v>9312925913</v>
      </c>
      <c r="G7797" s="4">
        <v>8377888345</v>
      </c>
      <c r="H7797" s="4" t="s">
        <v>29844</v>
      </c>
      <c r="I7797" s="4" t="s">
        <v>29845</v>
      </c>
      <c r="J7797" s="4" t="s">
        <v>29847</v>
      </c>
      <c r="L7797" s="4" t="s">
        <v>630</v>
      </c>
      <c r="M7797" s="4" t="s">
        <v>319</v>
      </c>
      <c r="N7797" s="4">
        <v>110031</v>
      </c>
      <c r="O7797" s="4"/>
      <c r="P7797" s="4">
        <v>8048020808</v>
      </c>
      <c r="Q7797" s="31" t="s">
        <v>206960</v>
      </c>
      <c r="R7797" s="4"/>
      <c r="S7797" s="13" t="s">
        <v>194250</v>
      </c>
      <c r="T7797" s="13"/>
      <c r="U7797" s="13"/>
      <c r="V7797" s="13"/>
      <c r="W7797" s="13"/>
    </row>
    <row r="7798" spans="1:23" x14ac:dyDescent="0.25">
      <c r="A7798" s="4" t="s">
        <v>29893</v>
      </c>
      <c r="B7798" s="4" t="s">
        <v>319</v>
      </c>
      <c r="C7798" s="4" t="s">
        <v>868</v>
      </c>
      <c r="D7798" s="4" t="s">
        <v>29890</v>
      </c>
      <c r="E7798" s="4" t="s">
        <v>34</v>
      </c>
      <c r="F7798" s="4">
        <v>9212237562</v>
      </c>
      <c r="G7798" s="4">
        <v>9811533155</v>
      </c>
      <c r="H7798" s="4" t="s">
        <v>29891</v>
      </c>
      <c r="I7798" s="4" t="s">
        <v>29892</v>
      </c>
      <c r="J7798" s="4" t="s">
        <v>29894</v>
      </c>
      <c r="L7798" s="4" t="s">
        <v>28138</v>
      </c>
      <c r="M7798" s="4" t="s">
        <v>319</v>
      </c>
      <c r="N7798" s="4">
        <v>122016</v>
      </c>
      <c r="O7798" s="4" t="s">
        <v>29896</v>
      </c>
      <c r="P7798" s="4">
        <v>8046031814</v>
      </c>
      <c r="Q7798" s="31"/>
      <c r="R7798" s="4"/>
      <c r="S7798" s="13" t="s">
        <v>214835</v>
      </c>
      <c r="T7798" s="13"/>
      <c r="U7798" s="13"/>
      <c r="V7798" s="13"/>
      <c r="W7798" s="13"/>
    </row>
    <row r="7799" spans="1:23" ht="45" x14ac:dyDescent="0.25">
      <c r="A7799" s="4" t="s">
        <v>29922</v>
      </c>
      <c r="B7799" s="4" t="s">
        <v>319</v>
      </c>
      <c r="C7799" s="4" t="s">
        <v>4418</v>
      </c>
      <c r="D7799" s="4" t="s">
        <v>696</v>
      </c>
      <c r="E7799" s="4" t="s">
        <v>34</v>
      </c>
      <c r="F7799" s="4">
        <v>9899128001</v>
      </c>
      <c r="G7799" s="4"/>
      <c r="H7799" s="4" t="s">
        <v>29920</v>
      </c>
      <c r="I7799" s="4" t="s">
        <v>29921</v>
      </c>
      <c r="J7799" s="4" t="s">
        <v>29923</v>
      </c>
      <c r="L7799" s="4" t="s">
        <v>29924</v>
      </c>
      <c r="M7799" s="4" t="s">
        <v>319</v>
      </c>
      <c r="N7799" s="4">
        <v>110042</v>
      </c>
      <c r="O7799" s="4"/>
      <c r="P7799" s="4">
        <v>8045137052</v>
      </c>
      <c r="Q7799" s="31" t="s">
        <v>29919</v>
      </c>
      <c r="R7799" s="4"/>
      <c r="S7799" s="13" t="s">
        <v>226862</v>
      </c>
      <c r="T7799" s="13"/>
      <c r="U7799" s="13"/>
      <c r="V7799" s="13"/>
      <c r="W7799" s="13"/>
    </row>
    <row r="7800" spans="1:23" ht="45" x14ac:dyDescent="0.25">
      <c r="A7800" s="4" t="s">
        <v>29926</v>
      </c>
      <c r="B7800" s="4" t="s">
        <v>319</v>
      </c>
      <c r="C7800" s="4" t="s">
        <v>1587</v>
      </c>
      <c r="D7800" s="4" t="s">
        <v>4242</v>
      </c>
      <c r="E7800" s="4" t="s">
        <v>34</v>
      </c>
      <c r="F7800" s="4">
        <v>9958711681</v>
      </c>
      <c r="G7800" s="4">
        <v>9818290377</v>
      </c>
      <c r="H7800" s="4" t="s">
        <v>29925</v>
      </c>
      <c r="I7800" s="4"/>
      <c r="J7800" s="4" t="s">
        <v>29927</v>
      </c>
      <c r="L7800" s="4" t="s">
        <v>5338</v>
      </c>
      <c r="M7800" s="4" t="s">
        <v>319</v>
      </c>
      <c r="N7800" s="4">
        <v>110006</v>
      </c>
      <c r="O7800" s="4" t="s">
        <v>29928</v>
      </c>
      <c r="P7800" s="4">
        <v>8048016506</v>
      </c>
      <c r="Q7800" s="31" t="s">
        <v>206961</v>
      </c>
      <c r="R7800" s="4"/>
      <c r="S7800" s="13" t="s">
        <v>214836</v>
      </c>
      <c r="T7800" s="13"/>
      <c r="U7800" s="13"/>
      <c r="V7800" s="13"/>
      <c r="W7800" s="13"/>
    </row>
    <row r="7801" spans="1:23" ht="45" x14ac:dyDescent="0.25">
      <c r="A7801" s="4" t="s">
        <v>29932</v>
      </c>
      <c r="B7801" s="4" t="s">
        <v>319</v>
      </c>
      <c r="C7801" s="4" t="s">
        <v>1122</v>
      </c>
      <c r="D7801" s="4" t="s">
        <v>29929</v>
      </c>
      <c r="E7801" s="4" t="s">
        <v>65</v>
      </c>
      <c r="F7801" s="4">
        <v>9507507963</v>
      </c>
      <c r="G7801" s="4"/>
      <c r="H7801" s="4" t="s">
        <v>29930</v>
      </c>
      <c r="I7801" s="4" t="s">
        <v>29931</v>
      </c>
      <c r="J7801" s="4" t="s">
        <v>29933</v>
      </c>
      <c r="L7801" s="4" t="s">
        <v>4970</v>
      </c>
      <c r="M7801" s="4" t="s">
        <v>319</v>
      </c>
      <c r="N7801" s="4">
        <v>110085</v>
      </c>
      <c r="O7801" s="4" t="s">
        <v>29934</v>
      </c>
      <c r="P7801" s="4">
        <v>8048619646</v>
      </c>
      <c r="Q7801" s="31" t="s">
        <v>206962</v>
      </c>
      <c r="R7801" s="4"/>
      <c r="S7801" s="13" t="s">
        <v>194251</v>
      </c>
      <c r="T7801" s="13"/>
      <c r="U7801" s="13"/>
      <c r="V7801" s="13"/>
      <c r="W7801" s="13"/>
    </row>
    <row r="7802" spans="1:23" ht="45" x14ac:dyDescent="0.25">
      <c r="A7802" s="4" t="s">
        <v>29967</v>
      </c>
      <c r="B7802" s="4" t="s">
        <v>319</v>
      </c>
      <c r="C7802" s="4" t="s">
        <v>29964</v>
      </c>
      <c r="D7802" s="4" t="s">
        <v>29965</v>
      </c>
      <c r="E7802" s="4" t="s">
        <v>34</v>
      </c>
      <c r="F7802" s="4">
        <v>9910680246</v>
      </c>
      <c r="G7802" s="4">
        <v>8860324595</v>
      </c>
      <c r="H7802" s="4" t="s">
        <v>29966</v>
      </c>
      <c r="I7802" s="4"/>
      <c r="J7802" s="4" t="s">
        <v>29968</v>
      </c>
      <c r="L7802" s="4" t="s">
        <v>630</v>
      </c>
      <c r="M7802" s="4" t="s">
        <v>319</v>
      </c>
      <c r="N7802" s="4">
        <v>110031</v>
      </c>
      <c r="O7802" s="4"/>
      <c r="P7802" s="4">
        <v>8048006125</v>
      </c>
      <c r="Q7802" s="31" t="s">
        <v>214837</v>
      </c>
      <c r="R7802" s="4"/>
      <c r="S7802" s="13" t="s">
        <v>214838</v>
      </c>
      <c r="T7802" s="13"/>
      <c r="U7802" s="13"/>
      <c r="V7802" s="13"/>
      <c r="W7802" s="13"/>
    </row>
    <row r="7803" spans="1:23" x14ac:dyDescent="0.25">
      <c r="A7803" s="4" t="s">
        <v>30154</v>
      </c>
      <c r="B7803" s="4" t="s">
        <v>319</v>
      </c>
      <c r="C7803" s="4" t="s">
        <v>25157</v>
      </c>
      <c r="D7803" s="4" t="s">
        <v>99</v>
      </c>
      <c r="E7803" s="4" t="s">
        <v>916</v>
      </c>
      <c r="F7803" s="4">
        <v>9212313255</v>
      </c>
      <c r="G7803" s="4"/>
      <c r="H7803" s="4" t="s">
        <v>30153</v>
      </c>
      <c r="I7803" s="4"/>
      <c r="J7803" s="4" t="s">
        <v>30155</v>
      </c>
      <c r="L7803" s="4" t="s">
        <v>10835</v>
      </c>
      <c r="M7803" s="4" t="s">
        <v>319</v>
      </c>
      <c r="N7803" s="4">
        <v>110059</v>
      </c>
      <c r="O7803" s="4"/>
      <c r="P7803" s="4">
        <v>8048105168</v>
      </c>
      <c r="Q7803" s="31"/>
      <c r="R7803" s="4"/>
      <c r="S7803" s="13" t="s">
        <v>214839</v>
      </c>
      <c r="T7803" s="13"/>
      <c r="U7803" s="13"/>
      <c r="V7803" s="13"/>
      <c r="W7803" s="13"/>
    </row>
    <row r="7804" spans="1:23" x14ac:dyDescent="0.25">
      <c r="A7804" s="4" t="s">
        <v>30300</v>
      </c>
      <c r="B7804" s="4" t="s">
        <v>319</v>
      </c>
      <c r="C7804" s="4" t="s">
        <v>8707</v>
      </c>
      <c r="D7804" s="4" t="s">
        <v>129</v>
      </c>
      <c r="E7804" s="4" t="s">
        <v>34</v>
      </c>
      <c r="F7804" s="4">
        <v>9891626644</v>
      </c>
      <c r="G7804" s="4">
        <v>9891626643</v>
      </c>
      <c r="H7804" s="4" t="s">
        <v>30299</v>
      </c>
      <c r="I7804" s="4"/>
      <c r="J7804" s="4" t="s">
        <v>30301</v>
      </c>
      <c r="L7804" s="4" t="s">
        <v>1814</v>
      </c>
      <c r="M7804" s="4" t="s">
        <v>319</v>
      </c>
      <c r="N7804" s="4">
        <v>110041</v>
      </c>
      <c r="O7804" s="4"/>
      <c r="P7804" s="4">
        <v>8046084972</v>
      </c>
      <c r="Q7804" s="31"/>
      <c r="R7804" s="4"/>
      <c r="S7804" s="13" t="s">
        <v>199947</v>
      </c>
      <c r="T7804" s="13"/>
      <c r="U7804" s="13"/>
      <c r="V7804" s="13"/>
      <c r="W7804" s="13"/>
    </row>
    <row r="7805" spans="1:23" ht="30" x14ac:dyDescent="0.25">
      <c r="A7805" s="4" t="s">
        <v>30366</v>
      </c>
      <c r="B7805" s="4" t="s">
        <v>319</v>
      </c>
      <c r="C7805" s="4" t="s">
        <v>5090</v>
      </c>
      <c r="D7805" s="4" t="s">
        <v>30364</v>
      </c>
      <c r="E7805" s="4" t="s">
        <v>257</v>
      </c>
      <c r="F7805" s="4">
        <v>9873142296</v>
      </c>
      <c r="G7805" s="4">
        <v>9899106109</v>
      </c>
      <c r="H7805" s="4" t="s">
        <v>30365</v>
      </c>
      <c r="I7805" s="4"/>
      <c r="J7805" s="4" t="s">
        <v>30367</v>
      </c>
      <c r="L7805" s="4" t="s">
        <v>937</v>
      </c>
      <c r="M7805" s="4" t="s">
        <v>319</v>
      </c>
      <c r="N7805" s="4">
        <v>110006</v>
      </c>
      <c r="O7805" s="4"/>
      <c r="P7805" s="4">
        <v>8048023813</v>
      </c>
      <c r="Q7805" s="31" t="s">
        <v>214840</v>
      </c>
      <c r="R7805" s="4"/>
      <c r="S7805" s="13" t="s">
        <v>214841</v>
      </c>
      <c r="T7805" s="13"/>
      <c r="U7805" s="13"/>
      <c r="V7805" s="13"/>
      <c r="W7805" s="13"/>
    </row>
    <row r="7806" spans="1:23" ht="30" x14ac:dyDescent="0.25">
      <c r="A7806" s="4" t="s">
        <v>30384</v>
      </c>
      <c r="B7806" s="4" t="s">
        <v>319</v>
      </c>
      <c r="C7806" s="4" t="s">
        <v>2387</v>
      </c>
      <c r="D7806" s="4"/>
      <c r="E7806" s="4" t="s">
        <v>175</v>
      </c>
      <c r="F7806" s="4">
        <v>9811543234</v>
      </c>
      <c r="G7806" s="4">
        <v>9899461126</v>
      </c>
      <c r="H7806" s="4" t="s">
        <v>30383</v>
      </c>
      <c r="I7806" s="4"/>
      <c r="J7806" s="4" t="s">
        <v>30385</v>
      </c>
      <c r="L7806" s="4" t="s">
        <v>15135</v>
      </c>
      <c r="M7806" s="4" t="s">
        <v>319</v>
      </c>
      <c r="N7806" s="4">
        <v>110006</v>
      </c>
      <c r="O7806" s="4" t="s">
        <v>30386</v>
      </c>
      <c r="P7806" s="4">
        <v>8071590714</v>
      </c>
      <c r="Q7806" s="31" t="s">
        <v>214842</v>
      </c>
      <c r="R7806" s="4"/>
      <c r="S7806" s="13" t="s">
        <v>226863</v>
      </c>
      <c r="T7806" s="13"/>
      <c r="U7806" s="13"/>
      <c r="V7806" s="13"/>
      <c r="W7806" s="13"/>
    </row>
    <row r="7807" spans="1:23" ht="45" x14ac:dyDescent="0.25">
      <c r="A7807" s="4" t="s">
        <v>30388</v>
      </c>
      <c r="B7807" s="4" t="s">
        <v>319</v>
      </c>
      <c r="C7807" s="4" t="s">
        <v>4486</v>
      </c>
      <c r="D7807" s="4" t="s">
        <v>8982</v>
      </c>
      <c r="E7807" s="4" t="s">
        <v>34</v>
      </c>
      <c r="F7807" s="4">
        <v>9711708364</v>
      </c>
      <c r="G7807" s="4">
        <v>9205138364</v>
      </c>
      <c r="H7807" s="4" t="s">
        <v>30387</v>
      </c>
      <c r="I7807" s="4"/>
      <c r="J7807" s="4" t="s">
        <v>30389</v>
      </c>
      <c r="L7807" s="4" t="s">
        <v>30390</v>
      </c>
      <c r="M7807" s="4" t="s">
        <v>319</v>
      </c>
      <c r="N7807" s="4">
        <v>110051</v>
      </c>
      <c r="O7807" s="4"/>
      <c r="P7807" s="4">
        <v>8048555531</v>
      </c>
      <c r="Q7807" s="31" t="s">
        <v>206963</v>
      </c>
      <c r="R7807" s="4"/>
      <c r="S7807" s="13" t="s">
        <v>214843</v>
      </c>
      <c r="T7807" s="13"/>
      <c r="U7807" s="13"/>
      <c r="V7807" s="13"/>
      <c r="W7807" s="13"/>
    </row>
    <row r="7808" spans="1:23" ht="45" x14ac:dyDescent="0.25">
      <c r="A7808" s="4" t="s">
        <v>30436</v>
      </c>
      <c r="B7808" s="4" t="s">
        <v>319</v>
      </c>
      <c r="C7808" s="4" t="s">
        <v>2387</v>
      </c>
      <c r="D7808" s="4" t="s">
        <v>13855</v>
      </c>
      <c r="E7808" s="4" t="s">
        <v>34</v>
      </c>
      <c r="F7808" s="4">
        <v>9811655165</v>
      </c>
      <c r="G7808" s="4">
        <v>9312790200</v>
      </c>
      <c r="H7808" s="4" t="s">
        <v>30434</v>
      </c>
      <c r="I7808" s="4" t="s">
        <v>30435</v>
      </c>
      <c r="J7808" s="4" t="s">
        <v>30437</v>
      </c>
      <c r="L7808" s="4" t="s">
        <v>630</v>
      </c>
      <c r="M7808" s="4" t="s">
        <v>319</v>
      </c>
      <c r="N7808" s="4">
        <v>110031</v>
      </c>
      <c r="O7808" s="4"/>
      <c r="P7808" s="4">
        <v>8079466872</v>
      </c>
      <c r="Q7808" s="31" t="s">
        <v>206964</v>
      </c>
      <c r="R7808" s="4"/>
      <c r="S7808" s="13" t="s">
        <v>214844</v>
      </c>
      <c r="T7808" s="13"/>
      <c r="U7808" s="13"/>
      <c r="V7808" s="13"/>
      <c r="W7808" s="13"/>
    </row>
    <row r="7809" spans="1:23" ht="45" x14ac:dyDescent="0.25">
      <c r="A7809" s="4" t="s">
        <v>30522</v>
      </c>
      <c r="B7809" s="4" t="s">
        <v>319</v>
      </c>
      <c r="C7809" s="4" t="s">
        <v>1862</v>
      </c>
      <c r="D7809" s="4"/>
      <c r="E7809" s="4" t="s">
        <v>30520</v>
      </c>
      <c r="F7809" s="4">
        <v>7042476177</v>
      </c>
      <c r="G7809" s="4"/>
      <c r="H7809" s="4" t="s">
        <v>30521</v>
      </c>
      <c r="I7809" s="4"/>
      <c r="J7809" s="4" t="s">
        <v>30523</v>
      </c>
      <c r="L7809" s="4" t="s">
        <v>12855</v>
      </c>
      <c r="M7809" s="4" t="s">
        <v>319</v>
      </c>
      <c r="N7809" s="4">
        <v>110020</v>
      </c>
      <c r="O7809" s="4" t="s">
        <v>30524</v>
      </c>
      <c r="P7809" s="4">
        <v>8048085576</v>
      </c>
      <c r="Q7809" s="31" t="s">
        <v>214845</v>
      </c>
      <c r="R7809" s="4"/>
      <c r="S7809" s="13" t="s">
        <v>214846</v>
      </c>
      <c r="T7809" s="13"/>
      <c r="U7809" s="13"/>
      <c r="V7809" s="13"/>
      <c r="W7809" s="13"/>
    </row>
    <row r="7810" spans="1:23" ht="45" x14ac:dyDescent="0.25">
      <c r="A7810" s="4" t="s">
        <v>30545</v>
      </c>
      <c r="B7810" s="4" t="s">
        <v>319</v>
      </c>
      <c r="C7810" s="4" t="s">
        <v>491</v>
      </c>
      <c r="D7810" s="4" t="s">
        <v>30542</v>
      </c>
      <c r="E7810" s="4" t="s">
        <v>34</v>
      </c>
      <c r="F7810" s="4">
        <v>9311120816</v>
      </c>
      <c r="G7810" s="4">
        <v>9266620816</v>
      </c>
      <c r="H7810" s="4" t="s">
        <v>30543</v>
      </c>
      <c r="I7810" s="4" t="s">
        <v>30544</v>
      </c>
      <c r="J7810" s="4" t="s">
        <v>30546</v>
      </c>
      <c r="L7810" s="4" t="s">
        <v>2072</v>
      </c>
      <c r="M7810" s="4" t="s">
        <v>319</v>
      </c>
      <c r="N7810" s="4">
        <v>110092</v>
      </c>
      <c r="O7810" s="4"/>
      <c r="P7810" s="4">
        <v>8048616196</v>
      </c>
      <c r="Q7810" s="31" t="s">
        <v>206965</v>
      </c>
      <c r="R7810" s="4"/>
      <c r="S7810" s="13" t="s">
        <v>214847</v>
      </c>
      <c r="T7810" s="13"/>
      <c r="U7810" s="13"/>
      <c r="V7810" s="13"/>
      <c r="W7810" s="13"/>
    </row>
    <row r="7811" spans="1:23" ht="45" x14ac:dyDescent="0.25">
      <c r="A7811" s="4" t="s">
        <v>30656</v>
      </c>
      <c r="B7811" s="4" t="s">
        <v>319</v>
      </c>
      <c r="C7811" s="4" t="s">
        <v>375</v>
      </c>
      <c r="D7811" s="4" t="s">
        <v>30654</v>
      </c>
      <c r="E7811" s="4" t="s">
        <v>84</v>
      </c>
      <c r="F7811" s="4">
        <v>9136181073</v>
      </c>
      <c r="G7811" s="4">
        <v>9818531104</v>
      </c>
      <c r="H7811" s="4" t="s">
        <v>30655</v>
      </c>
      <c r="I7811" s="4"/>
      <c r="J7811" s="4" t="s">
        <v>30657</v>
      </c>
      <c r="L7811" s="4" t="s">
        <v>630</v>
      </c>
      <c r="M7811" s="4" t="s">
        <v>319</v>
      </c>
      <c r="N7811" s="4">
        <v>110031</v>
      </c>
      <c r="O7811" s="4"/>
      <c r="P7811" s="4">
        <v>8042957477</v>
      </c>
      <c r="Q7811" s="31" t="s">
        <v>214848</v>
      </c>
      <c r="R7811" s="4"/>
      <c r="S7811" s="13" t="s">
        <v>214849</v>
      </c>
      <c r="T7811" s="13"/>
      <c r="U7811" s="13"/>
      <c r="V7811" s="13"/>
      <c r="W7811" s="13"/>
    </row>
    <row r="7812" spans="1:23" ht="45" x14ac:dyDescent="0.25">
      <c r="A7812" s="4" t="s">
        <v>30660</v>
      </c>
      <c r="B7812" s="4" t="s">
        <v>319</v>
      </c>
      <c r="C7812" s="4" t="s">
        <v>3580</v>
      </c>
      <c r="D7812" s="4" t="s">
        <v>30658</v>
      </c>
      <c r="E7812" s="4" t="s">
        <v>74</v>
      </c>
      <c r="F7812" s="4">
        <v>9811593131</v>
      </c>
      <c r="G7812" s="4">
        <v>9213190190</v>
      </c>
      <c r="H7812" s="4" t="s">
        <v>30659</v>
      </c>
      <c r="I7812" s="4"/>
      <c r="J7812" s="4" t="s">
        <v>30661</v>
      </c>
      <c r="L7812" s="4" t="s">
        <v>630</v>
      </c>
      <c r="M7812" s="4" t="s">
        <v>319</v>
      </c>
      <c r="N7812" s="4">
        <v>110031</v>
      </c>
      <c r="O7812" s="4"/>
      <c r="P7812" s="4">
        <v>8048109721</v>
      </c>
      <c r="Q7812" s="31" t="s">
        <v>206966</v>
      </c>
      <c r="R7812" s="4"/>
      <c r="S7812" s="13" t="s">
        <v>226864</v>
      </c>
      <c r="T7812" s="13"/>
      <c r="U7812" s="13"/>
      <c r="V7812" s="13"/>
      <c r="W7812" s="13"/>
    </row>
    <row r="7813" spans="1:23" ht="45" x14ac:dyDescent="0.25">
      <c r="A7813" s="4" t="s">
        <v>15683</v>
      </c>
      <c r="B7813" s="4" t="s">
        <v>319</v>
      </c>
      <c r="C7813" s="4" t="s">
        <v>30723</v>
      </c>
      <c r="D7813" s="4" t="s">
        <v>149</v>
      </c>
      <c r="E7813" s="4" t="s">
        <v>34</v>
      </c>
      <c r="F7813" s="4">
        <v>9560691712</v>
      </c>
      <c r="G7813" s="4">
        <v>9958344990</v>
      </c>
      <c r="H7813" s="4" t="s">
        <v>30724</v>
      </c>
      <c r="I7813" s="4" t="s">
        <v>30725</v>
      </c>
      <c r="J7813" s="4" t="s">
        <v>30726</v>
      </c>
      <c r="L7813" s="4" t="s">
        <v>30727</v>
      </c>
      <c r="M7813" s="4" t="s">
        <v>319</v>
      </c>
      <c r="N7813" s="4">
        <v>110039</v>
      </c>
      <c r="O7813" s="4"/>
      <c r="P7813" s="4">
        <v>8071590800</v>
      </c>
      <c r="Q7813" s="31" t="s">
        <v>30722</v>
      </c>
      <c r="R7813" s="4"/>
      <c r="S7813" s="13" t="s">
        <v>194252</v>
      </c>
      <c r="T7813" s="13"/>
      <c r="U7813" s="13"/>
      <c r="V7813" s="13"/>
      <c r="W7813" s="13"/>
    </row>
    <row r="7814" spans="1:23" ht="30" x14ac:dyDescent="0.25">
      <c r="A7814" s="4" t="s">
        <v>30789</v>
      </c>
      <c r="B7814" s="4" t="s">
        <v>319</v>
      </c>
      <c r="C7814" s="4" t="s">
        <v>1748</v>
      </c>
      <c r="D7814" s="4" t="s">
        <v>242</v>
      </c>
      <c r="E7814" s="4" t="s">
        <v>34</v>
      </c>
      <c r="F7814" s="4">
        <v>9953986008</v>
      </c>
      <c r="G7814" s="4">
        <v>9811637543</v>
      </c>
      <c r="H7814" s="4" t="s">
        <v>30788</v>
      </c>
      <c r="I7814" s="4"/>
      <c r="J7814" s="4" t="s">
        <v>30790</v>
      </c>
      <c r="L7814" s="4" t="s">
        <v>630</v>
      </c>
      <c r="M7814" s="4" t="s">
        <v>319</v>
      </c>
      <c r="N7814" s="4">
        <v>110031</v>
      </c>
      <c r="O7814" s="4"/>
      <c r="P7814" s="4">
        <v>8046042888</v>
      </c>
      <c r="Q7814" s="31" t="s">
        <v>206967</v>
      </c>
      <c r="R7814" s="4"/>
      <c r="S7814" s="13" t="s">
        <v>194253</v>
      </c>
      <c r="T7814" s="13"/>
      <c r="U7814" s="13"/>
      <c r="V7814" s="13"/>
      <c r="W7814" s="13"/>
    </row>
    <row r="7815" spans="1:23" ht="45" x14ac:dyDescent="0.25">
      <c r="A7815" s="4" t="s">
        <v>30843</v>
      </c>
      <c r="B7815" s="4" t="s">
        <v>319</v>
      </c>
      <c r="C7815" s="4" t="s">
        <v>6387</v>
      </c>
      <c r="D7815" s="4" t="s">
        <v>149</v>
      </c>
      <c r="E7815" s="4" t="s">
        <v>34</v>
      </c>
      <c r="F7815" s="4">
        <v>8285871287</v>
      </c>
      <c r="G7815" s="4"/>
      <c r="H7815" s="4" t="s">
        <v>30842</v>
      </c>
      <c r="I7815" s="4"/>
      <c r="J7815" s="4" t="s">
        <v>30844</v>
      </c>
      <c r="L7815" s="4" t="s">
        <v>4970</v>
      </c>
      <c r="M7815" s="4" t="s">
        <v>319</v>
      </c>
      <c r="N7815" s="4">
        <v>110088</v>
      </c>
      <c r="O7815" s="4"/>
      <c r="P7815" s="4">
        <v>8048111181</v>
      </c>
      <c r="Q7815" s="31" t="s">
        <v>214850</v>
      </c>
      <c r="R7815" s="4"/>
      <c r="S7815" s="13" t="s">
        <v>226865</v>
      </c>
      <c r="T7815" s="13"/>
      <c r="U7815" s="13"/>
      <c r="V7815" s="13"/>
      <c r="W7815" s="13"/>
    </row>
    <row r="7816" spans="1:23" x14ac:dyDescent="0.25">
      <c r="A7816" s="4" t="s">
        <v>31032</v>
      </c>
      <c r="B7816" s="4" t="s">
        <v>319</v>
      </c>
      <c r="C7816" s="4" t="s">
        <v>5258</v>
      </c>
      <c r="D7816" s="4" t="s">
        <v>13351</v>
      </c>
      <c r="E7816" s="4" t="s">
        <v>175</v>
      </c>
      <c r="F7816" s="4">
        <v>9971100684</v>
      </c>
      <c r="G7816" s="4"/>
      <c r="H7816" s="4" t="s">
        <v>31030</v>
      </c>
      <c r="I7816" s="4" t="s">
        <v>31031</v>
      </c>
      <c r="J7816" s="4" t="s">
        <v>31033</v>
      </c>
      <c r="L7816" s="4" t="s">
        <v>24936</v>
      </c>
      <c r="M7816" s="4" t="s">
        <v>319</v>
      </c>
      <c r="N7816" s="4">
        <v>110086</v>
      </c>
      <c r="O7816" s="4" t="s">
        <v>31034</v>
      </c>
      <c r="P7816" s="4">
        <v>8042962808</v>
      </c>
      <c r="Q7816" s="31"/>
      <c r="R7816" s="4"/>
      <c r="S7816" s="13" t="s">
        <v>214851</v>
      </c>
      <c r="T7816" s="13"/>
      <c r="U7816" s="13"/>
      <c r="V7816" s="13"/>
      <c r="W7816" s="13"/>
    </row>
    <row r="7817" spans="1:23" ht="45" x14ac:dyDescent="0.25">
      <c r="A7817" s="4" t="s">
        <v>31076</v>
      </c>
      <c r="B7817" s="4" t="s">
        <v>319</v>
      </c>
      <c r="C7817" s="4" t="s">
        <v>2952</v>
      </c>
      <c r="D7817" s="4" t="s">
        <v>31074</v>
      </c>
      <c r="E7817" s="4" t="s">
        <v>235</v>
      </c>
      <c r="F7817" s="4">
        <v>9891124083</v>
      </c>
      <c r="G7817" s="4"/>
      <c r="H7817" s="4" t="s">
        <v>31075</v>
      </c>
      <c r="I7817" s="4"/>
      <c r="J7817" s="4" t="s">
        <v>31077</v>
      </c>
      <c r="L7817" s="4" t="s">
        <v>2815</v>
      </c>
      <c r="M7817" s="4" t="s">
        <v>319</v>
      </c>
      <c r="N7817" s="4">
        <v>110054</v>
      </c>
      <c r="O7817" s="4" t="s">
        <v>31078</v>
      </c>
      <c r="P7817" s="4">
        <v>8043257561</v>
      </c>
      <c r="Q7817" s="31" t="s">
        <v>214852</v>
      </c>
      <c r="R7817" s="4"/>
      <c r="S7817" s="13" t="s">
        <v>214853</v>
      </c>
      <c r="T7817" s="13"/>
      <c r="U7817" s="13"/>
      <c r="V7817" s="13"/>
      <c r="W7817" s="13"/>
    </row>
    <row r="7818" spans="1:23" x14ac:dyDescent="0.25">
      <c r="A7818" s="4" t="s">
        <v>31324</v>
      </c>
      <c r="B7818" s="4" t="s">
        <v>319</v>
      </c>
      <c r="C7818" s="4" t="s">
        <v>6340</v>
      </c>
      <c r="D7818" s="4" t="s">
        <v>31321</v>
      </c>
      <c r="E7818" s="4" t="s">
        <v>34</v>
      </c>
      <c r="F7818" s="4">
        <v>9717421742</v>
      </c>
      <c r="G7818" s="4">
        <v>9810753242</v>
      </c>
      <c r="H7818" s="4" t="s">
        <v>31322</v>
      </c>
      <c r="I7818" s="4" t="s">
        <v>31323</v>
      </c>
      <c r="J7818" s="4" t="s">
        <v>31325</v>
      </c>
      <c r="L7818" s="4" t="s">
        <v>31326</v>
      </c>
      <c r="M7818" s="4" t="s">
        <v>319</v>
      </c>
      <c r="N7818" s="4">
        <v>110009</v>
      </c>
      <c r="O7818" s="4"/>
      <c r="P7818" s="4">
        <v>8048558528</v>
      </c>
      <c r="Q7818" s="31"/>
      <c r="R7818" s="4"/>
      <c r="S7818" s="13" t="s">
        <v>199948</v>
      </c>
      <c r="T7818" s="13"/>
      <c r="U7818" s="13"/>
      <c r="V7818" s="13"/>
      <c r="W7818" s="13"/>
    </row>
    <row r="7819" spans="1:23" ht="45" x14ac:dyDescent="0.25">
      <c r="A7819" s="4" t="s">
        <v>31343</v>
      </c>
      <c r="B7819" s="4" t="s">
        <v>319</v>
      </c>
      <c r="C7819" s="4" t="s">
        <v>25547</v>
      </c>
      <c r="D7819" s="4" t="s">
        <v>194</v>
      </c>
      <c r="E7819" s="4" t="s">
        <v>34</v>
      </c>
      <c r="F7819" s="4">
        <v>9871262333</v>
      </c>
      <c r="G7819" s="4"/>
      <c r="H7819" s="4" t="s">
        <v>31342</v>
      </c>
      <c r="I7819" s="4"/>
      <c r="J7819" s="4" t="s">
        <v>31344</v>
      </c>
      <c r="L7819" s="4" t="s">
        <v>22546</v>
      </c>
      <c r="M7819" s="4" t="s">
        <v>319</v>
      </c>
      <c r="N7819" s="4">
        <v>110095</v>
      </c>
      <c r="O7819" s="4"/>
      <c r="P7819" s="4">
        <v>8048401648</v>
      </c>
      <c r="Q7819" s="31" t="s">
        <v>31341</v>
      </c>
      <c r="R7819" s="4"/>
      <c r="S7819" s="13" t="s">
        <v>226866</v>
      </c>
      <c r="T7819" s="13"/>
      <c r="U7819" s="13"/>
      <c r="V7819" s="13"/>
      <c r="W7819" s="13"/>
    </row>
    <row r="7820" spans="1:23" ht="30" x14ac:dyDescent="0.25">
      <c r="A7820" s="4" t="s">
        <v>31447</v>
      </c>
      <c r="B7820" s="4" t="s">
        <v>319</v>
      </c>
      <c r="C7820" s="4" t="s">
        <v>31445</v>
      </c>
      <c r="D7820" s="4" t="s">
        <v>8489</v>
      </c>
      <c r="E7820" s="4" t="s">
        <v>34</v>
      </c>
      <c r="F7820" s="4">
        <v>9891843456</v>
      </c>
      <c r="G7820" s="4"/>
      <c r="H7820" s="4" t="s">
        <v>31446</v>
      </c>
      <c r="I7820" s="4"/>
      <c r="J7820" s="4" t="s">
        <v>31448</v>
      </c>
      <c r="L7820" s="4" t="s">
        <v>937</v>
      </c>
      <c r="M7820" s="4" t="s">
        <v>319</v>
      </c>
      <c r="N7820" s="4">
        <v>110006</v>
      </c>
      <c r="O7820" s="4" t="s">
        <v>31449</v>
      </c>
      <c r="P7820" s="4">
        <v>8048553364</v>
      </c>
      <c r="Q7820" s="31" t="s">
        <v>31444</v>
      </c>
      <c r="R7820" s="4"/>
      <c r="S7820" s="13" t="s">
        <v>226867</v>
      </c>
      <c r="T7820" s="13"/>
      <c r="U7820" s="13"/>
      <c r="V7820" s="13"/>
      <c r="W7820" s="13"/>
    </row>
    <row r="7821" spans="1:23" ht="30" x14ac:dyDescent="0.25">
      <c r="A7821" s="4" t="s">
        <v>31545</v>
      </c>
      <c r="B7821" s="4" t="s">
        <v>319</v>
      </c>
      <c r="C7821" s="4" t="s">
        <v>3068</v>
      </c>
      <c r="D7821" s="4" t="s">
        <v>4789</v>
      </c>
      <c r="E7821" s="4" t="s">
        <v>65</v>
      </c>
      <c r="F7821" s="4">
        <v>7060215679</v>
      </c>
      <c r="G7821" s="4">
        <v>8267067050</v>
      </c>
      <c r="H7821" s="4" t="s">
        <v>31544</v>
      </c>
      <c r="I7821" s="4"/>
      <c r="J7821" s="4" t="s">
        <v>31546</v>
      </c>
      <c r="L7821" s="4" t="s">
        <v>31547</v>
      </c>
      <c r="M7821" s="4" t="s">
        <v>319</v>
      </c>
      <c r="N7821" s="4">
        <v>110092</v>
      </c>
      <c r="O7821" s="4"/>
      <c r="P7821" s="4">
        <v>8071870676</v>
      </c>
      <c r="Q7821" s="31" t="s">
        <v>31543</v>
      </c>
      <c r="R7821" s="4"/>
      <c r="S7821" s="13" t="s">
        <v>194254</v>
      </c>
      <c r="T7821" s="13"/>
      <c r="U7821" s="13"/>
      <c r="V7821" s="13"/>
      <c r="W7821" s="13"/>
    </row>
    <row r="7822" spans="1:23" ht="30" x14ac:dyDescent="0.25">
      <c r="A7822" s="4" t="s">
        <v>31595</v>
      </c>
      <c r="B7822" s="4" t="s">
        <v>319</v>
      </c>
      <c r="C7822" s="4" t="s">
        <v>15185</v>
      </c>
      <c r="D7822" s="4" t="s">
        <v>25616</v>
      </c>
      <c r="E7822" s="4" t="s">
        <v>27</v>
      </c>
      <c r="F7822" s="4">
        <v>9911920999</v>
      </c>
      <c r="G7822" s="4">
        <v>9911691999</v>
      </c>
      <c r="H7822" s="4" t="s">
        <v>31594</v>
      </c>
      <c r="I7822" s="4"/>
      <c r="J7822" s="4" t="s">
        <v>31596</v>
      </c>
      <c r="L7822" s="4" t="s">
        <v>893</v>
      </c>
      <c r="M7822" s="4" t="s">
        <v>319</v>
      </c>
      <c r="N7822" s="4">
        <v>110024</v>
      </c>
      <c r="O7822" s="4"/>
      <c r="P7822" s="4">
        <v>8048619455</v>
      </c>
      <c r="Q7822" s="31" t="s">
        <v>206968</v>
      </c>
      <c r="R7822" s="4"/>
      <c r="S7822" s="13" t="s">
        <v>194255</v>
      </c>
      <c r="T7822" s="13"/>
      <c r="U7822" s="13"/>
      <c r="V7822" s="13"/>
      <c r="W7822" s="13"/>
    </row>
    <row r="7823" spans="1:23" x14ac:dyDescent="0.25">
      <c r="A7823" s="4" t="s">
        <v>31674</v>
      </c>
      <c r="B7823" s="4" t="s">
        <v>319</v>
      </c>
      <c r="C7823" s="4" t="s">
        <v>1336</v>
      </c>
      <c r="D7823" s="4" t="s">
        <v>4679</v>
      </c>
      <c r="E7823" s="4" t="s">
        <v>74</v>
      </c>
      <c r="F7823" s="4">
        <v>9810163750</v>
      </c>
      <c r="G7823" s="4">
        <v>9810182285</v>
      </c>
      <c r="H7823" s="4" t="s">
        <v>31672</v>
      </c>
      <c r="I7823" s="4" t="s">
        <v>31673</v>
      </c>
      <c r="J7823" s="4" t="s">
        <v>31675</v>
      </c>
      <c r="L7823" s="4" t="s">
        <v>31676</v>
      </c>
      <c r="M7823" s="4" t="s">
        <v>319</v>
      </c>
      <c r="N7823" s="4">
        <v>110006</v>
      </c>
      <c r="O7823" s="4"/>
      <c r="P7823" s="4">
        <v>8046077087</v>
      </c>
      <c r="Q7823" s="31"/>
      <c r="R7823" s="4"/>
      <c r="S7823" s="13" t="s">
        <v>31671</v>
      </c>
      <c r="T7823" s="13"/>
      <c r="U7823" s="13"/>
      <c r="V7823" s="13"/>
      <c r="W7823" s="13"/>
    </row>
    <row r="7824" spans="1:23" ht="30" x14ac:dyDescent="0.25">
      <c r="A7824" s="4" t="s">
        <v>31759</v>
      </c>
      <c r="B7824" s="4" t="s">
        <v>319</v>
      </c>
      <c r="C7824" s="4" t="s">
        <v>491</v>
      </c>
      <c r="D7824" s="4" t="s">
        <v>31757</v>
      </c>
      <c r="E7824" s="4" t="s">
        <v>65</v>
      </c>
      <c r="F7824" s="4">
        <v>9871281713</v>
      </c>
      <c r="G7824" s="4">
        <v>9711441544</v>
      </c>
      <c r="H7824" s="4" t="s">
        <v>31758</v>
      </c>
      <c r="I7824" s="4"/>
      <c r="J7824" s="4" t="s">
        <v>31760</v>
      </c>
      <c r="L7824" s="4"/>
      <c r="M7824" s="4" t="s">
        <v>319</v>
      </c>
      <c r="N7824" s="4">
        <v>110092</v>
      </c>
      <c r="O7824" s="4"/>
      <c r="P7824" s="4">
        <v>8048004188</v>
      </c>
      <c r="Q7824" s="31" t="s">
        <v>206969</v>
      </c>
      <c r="R7824" s="4"/>
      <c r="S7824" s="13" t="s">
        <v>214854</v>
      </c>
      <c r="T7824" s="13"/>
      <c r="U7824" s="13"/>
      <c r="V7824" s="13"/>
      <c r="W7824" s="13"/>
    </row>
    <row r="7825" spans="1:23" ht="45" x14ac:dyDescent="0.25">
      <c r="A7825" s="4" t="s">
        <v>31800</v>
      </c>
      <c r="B7825" s="4" t="s">
        <v>319</v>
      </c>
      <c r="C7825" s="4" t="s">
        <v>7651</v>
      </c>
      <c r="D7825" s="4"/>
      <c r="E7825" s="4" t="s">
        <v>27</v>
      </c>
      <c r="F7825" s="4">
        <v>9643429454</v>
      </c>
      <c r="G7825" s="4">
        <v>9250800373</v>
      </c>
      <c r="H7825" s="4" t="s">
        <v>31798</v>
      </c>
      <c r="I7825" s="4" t="s">
        <v>31799</v>
      </c>
      <c r="J7825" s="4" t="s">
        <v>31801</v>
      </c>
      <c r="L7825" s="4" t="s">
        <v>4263</v>
      </c>
      <c r="M7825" s="4" t="s">
        <v>319</v>
      </c>
      <c r="N7825" s="4">
        <v>110032</v>
      </c>
      <c r="O7825" s="4"/>
      <c r="P7825" s="4">
        <v>8048710989</v>
      </c>
      <c r="Q7825" s="31" t="s">
        <v>31797</v>
      </c>
      <c r="R7825" s="4"/>
      <c r="S7825" s="13" t="s">
        <v>31797</v>
      </c>
      <c r="T7825" s="13"/>
      <c r="U7825" s="13"/>
      <c r="V7825" s="13"/>
      <c r="W7825" s="13"/>
    </row>
    <row r="7826" spans="1:23" x14ac:dyDescent="0.25">
      <c r="A7826" s="4" t="s">
        <v>31891</v>
      </c>
      <c r="B7826" s="4" t="s">
        <v>319</v>
      </c>
      <c r="C7826" s="4" t="s">
        <v>1802</v>
      </c>
      <c r="D7826" s="4" t="s">
        <v>337</v>
      </c>
      <c r="E7826" s="4" t="s">
        <v>27</v>
      </c>
      <c r="F7826" s="4">
        <v>9810182009</v>
      </c>
      <c r="G7826" s="4">
        <v>9313468265</v>
      </c>
      <c r="H7826" s="4" t="s">
        <v>31890</v>
      </c>
      <c r="I7826" s="4"/>
      <c r="J7826" s="4" t="s">
        <v>31892</v>
      </c>
      <c r="L7826" s="4" t="s">
        <v>937</v>
      </c>
      <c r="M7826" s="4" t="s">
        <v>319</v>
      </c>
      <c r="N7826" s="4">
        <v>110006</v>
      </c>
      <c r="O7826" s="4" t="s">
        <v>31893</v>
      </c>
      <c r="P7826" s="4">
        <v>8071931287</v>
      </c>
      <c r="Q7826" s="31"/>
      <c r="R7826" s="4"/>
      <c r="S7826" s="13" t="s">
        <v>31889</v>
      </c>
      <c r="T7826" s="13"/>
      <c r="U7826" s="13"/>
      <c r="V7826" s="13"/>
      <c r="W7826" s="13"/>
    </row>
    <row r="7827" spans="1:23" x14ac:dyDescent="0.25">
      <c r="A7827" s="4" t="s">
        <v>31923</v>
      </c>
      <c r="B7827" s="4" t="s">
        <v>319</v>
      </c>
      <c r="C7827" s="4" t="s">
        <v>6125</v>
      </c>
      <c r="D7827" s="4"/>
      <c r="E7827" s="4" t="s">
        <v>31921</v>
      </c>
      <c r="F7827" s="4">
        <v>9250170766</v>
      </c>
      <c r="G7827" s="4">
        <v>9910868457</v>
      </c>
      <c r="H7827" s="4" t="s">
        <v>31922</v>
      </c>
      <c r="I7827" s="4"/>
      <c r="J7827" s="4" t="s">
        <v>31924</v>
      </c>
      <c r="L7827" s="4" t="s">
        <v>31925</v>
      </c>
      <c r="M7827" s="4" t="s">
        <v>319</v>
      </c>
      <c r="N7827" s="4">
        <v>110094</v>
      </c>
      <c r="O7827" s="4"/>
      <c r="P7827" s="4">
        <v>8046048239</v>
      </c>
      <c r="Q7827" s="31"/>
      <c r="R7827" s="4"/>
      <c r="S7827" s="13" t="s">
        <v>199949</v>
      </c>
      <c r="T7827" s="13"/>
      <c r="U7827" s="13"/>
      <c r="V7827" s="13"/>
      <c r="W7827" s="13"/>
    </row>
    <row r="7828" spans="1:23" x14ac:dyDescent="0.25">
      <c r="A7828" s="4" t="s">
        <v>32070</v>
      </c>
      <c r="B7828" s="4" t="s">
        <v>319</v>
      </c>
      <c r="C7828" s="4" t="s">
        <v>32068</v>
      </c>
      <c r="D7828" s="4" t="s">
        <v>194</v>
      </c>
      <c r="E7828" s="4" t="s">
        <v>27</v>
      </c>
      <c r="F7828" s="4">
        <v>9810000299</v>
      </c>
      <c r="G7828" s="4">
        <v>9310000299</v>
      </c>
      <c r="H7828" s="4" t="s">
        <v>32069</v>
      </c>
      <c r="I7828" s="4"/>
      <c r="J7828" s="4" t="s">
        <v>32071</v>
      </c>
      <c r="L7828" s="4" t="s">
        <v>32072</v>
      </c>
      <c r="M7828" s="4" t="s">
        <v>319</v>
      </c>
      <c r="N7828" s="4">
        <v>110042</v>
      </c>
      <c r="O7828" s="4"/>
      <c r="P7828" s="4">
        <v>8048407241</v>
      </c>
      <c r="Q7828" s="31"/>
      <c r="R7828" s="4"/>
      <c r="S7828" s="13" t="s">
        <v>199950</v>
      </c>
      <c r="T7828" s="13"/>
      <c r="U7828" s="13"/>
      <c r="V7828" s="13"/>
      <c r="W7828" s="13"/>
    </row>
    <row r="7829" spans="1:23" ht="30" x14ac:dyDescent="0.25">
      <c r="A7829" s="4" t="s">
        <v>32091</v>
      </c>
      <c r="B7829" s="4" t="s">
        <v>319</v>
      </c>
      <c r="C7829" s="4" t="s">
        <v>15458</v>
      </c>
      <c r="D7829" s="4"/>
      <c r="E7829" s="4" t="s">
        <v>34</v>
      </c>
      <c r="F7829" s="4">
        <v>9953198047</v>
      </c>
      <c r="G7829" s="4">
        <v>9873802032</v>
      </c>
      <c r="H7829" s="4" t="s">
        <v>32090</v>
      </c>
      <c r="I7829" s="4"/>
      <c r="J7829" s="4" t="s">
        <v>32092</v>
      </c>
      <c r="L7829" s="4" t="s">
        <v>630</v>
      </c>
      <c r="M7829" s="4" t="s">
        <v>319</v>
      </c>
      <c r="N7829" s="4">
        <v>110031</v>
      </c>
      <c r="O7829" s="4"/>
      <c r="P7829" s="4">
        <v>8048008799</v>
      </c>
      <c r="Q7829" s="31" t="s">
        <v>206970</v>
      </c>
      <c r="R7829" s="4"/>
      <c r="S7829" s="13" t="s">
        <v>214855</v>
      </c>
      <c r="T7829" s="13"/>
      <c r="U7829" s="13"/>
      <c r="V7829" s="13"/>
      <c r="W7829" s="13"/>
    </row>
    <row r="7830" spans="1:23" ht="30" x14ac:dyDescent="0.25">
      <c r="A7830" s="4" t="s">
        <v>32130</v>
      </c>
      <c r="B7830" s="4" t="s">
        <v>319</v>
      </c>
      <c r="C7830" s="4" t="s">
        <v>375</v>
      </c>
      <c r="D7830" s="4" t="s">
        <v>23738</v>
      </c>
      <c r="E7830" s="4" t="s">
        <v>34</v>
      </c>
      <c r="F7830" s="4">
        <v>9958031409</v>
      </c>
      <c r="G7830" s="4"/>
      <c r="H7830" s="4" t="s">
        <v>32128</v>
      </c>
      <c r="I7830" s="4" t="s">
        <v>32129</v>
      </c>
      <c r="J7830" s="4" t="s">
        <v>32131</v>
      </c>
      <c r="L7830" s="4" t="s">
        <v>16953</v>
      </c>
      <c r="M7830" s="4" t="s">
        <v>319</v>
      </c>
      <c r="N7830" s="4">
        <v>110055</v>
      </c>
      <c r="O7830" s="4"/>
      <c r="P7830" s="4">
        <v>8042959335</v>
      </c>
      <c r="Q7830" s="31" t="s">
        <v>32127</v>
      </c>
      <c r="R7830" s="4"/>
      <c r="S7830" s="13" t="s">
        <v>199951</v>
      </c>
      <c r="T7830" s="13"/>
      <c r="U7830" s="13"/>
      <c r="V7830" s="13"/>
      <c r="W7830" s="13"/>
    </row>
    <row r="7831" spans="1:23" x14ac:dyDescent="0.25">
      <c r="A7831" s="4" t="s">
        <v>3872</v>
      </c>
      <c r="B7831" s="4" t="s">
        <v>319</v>
      </c>
      <c r="C7831" s="4" t="s">
        <v>10000</v>
      </c>
      <c r="D7831" s="4" t="s">
        <v>32153</v>
      </c>
      <c r="E7831" s="4" t="s">
        <v>34</v>
      </c>
      <c r="F7831" s="4">
        <v>9810072062</v>
      </c>
      <c r="G7831" s="4"/>
      <c r="H7831" s="4" t="s">
        <v>32154</v>
      </c>
      <c r="I7831" s="4"/>
      <c r="J7831" s="4" t="s">
        <v>32155</v>
      </c>
      <c r="L7831" s="4" t="s">
        <v>32156</v>
      </c>
      <c r="M7831" s="4" t="s">
        <v>319</v>
      </c>
      <c r="N7831" s="4">
        <v>110076</v>
      </c>
      <c r="O7831" s="4" t="s">
        <v>32157</v>
      </c>
      <c r="P7831" s="4">
        <v>8071920386</v>
      </c>
      <c r="Q7831" s="31"/>
      <c r="R7831" s="4"/>
      <c r="S7831" s="14" t="s">
        <v>214856</v>
      </c>
      <c r="T7831" s="14"/>
      <c r="U7831" s="14"/>
      <c r="V7831" s="14"/>
      <c r="W7831" s="14"/>
    </row>
    <row r="7832" spans="1:23" x14ac:dyDescent="0.25">
      <c r="A7832" s="4" t="s">
        <v>32272</v>
      </c>
      <c r="B7832" s="4" t="s">
        <v>319</v>
      </c>
      <c r="C7832" s="4" t="s">
        <v>8472</v>
      </c>
      <c r="D7832" s="4" t="s">
        <v>337</v>
      </c>
      <c r="E7832" s="4" t="s">
        <v>27</v>
      </c>
      <c r="F7832" s="4">
        <v>9990150207</v>
      </c>
      <c r="G7832" s="4">
        <v>9999773833</v>
      </c>
      <c r="H7832" s="4" t="s">
        <v>32270</v>
      </c>
      <c r="I7832" s="4" t="s">
        <v>32271</v>
      </c>
      <c r="J7832" s="4" t="s">
        <v>32273</v>
      </c>
      <c r="L7832" s="4"/>
      <c r="M7832" s="4" t="s">
        <v>319</v>
      </c>
      <c r="N7832" s="4">
        <v>110053</v>
      </c>
      <c r="O7832" s="4" t="s">
        <v>32274</v>
      </c>
      <c r="P7832" s="4">
        <v>8048021023</v>
      </c>
      <c r="Q7832" s="31"/>
      <c r="R7832" s="4"/>
      <c r="S7832" s="13" t="s">
        <v>214857</v>
      </c>
      <c r="T7832" s="13"/>
      <c r="U7832" s="13"/>
      <c r="V7832" s="13"/>
      <c r="W7832" s="13"/>
    </row>
    <row r="7833" spans="1:23" x14ac:dyDescent="0.25">
      <c r="A7833" s="4" t="s">
        <v>32326</v>
      </c>
      <c r="B7833" s="4" t="s">
        <v>319</v>
      </c>
      <c r="C7833" s="4" t="s">
        <v>15934</v>
      </c>
      <c r="D7833" s="4" t="s">
        <v>32324</v>
      </c>
      <c r="E7833" s="4" t="s">
        <v>34</v>
      </c>
      <c r="F7833" s="4">
        <v>9268804555</v>
      </c>
      <c r="G7833" s="4">
        <v>9718688595</v>
      </c>
      <c r="H7833" s="4" t="s">
        <v>32325</v>
      </c>
      <c r="I7833" s="4"/>
      <c r="J7833" s="4" t="s">
        <v>32327</v>
      </c>
      <c r="L7833" s="4" t="s">
        <v>4970</v>
      </c>
      <c r="M7833" s="4" t="s">
        <v>319</v>
      </c>
      <c r="N7833" s="4">
        <v>110086</v>
      </c>
      <c r="O7833" s="4"/>
      <c r="P7833" s="4">
        <v>8048005634</v>
      </c>
      <c r="Q7833" s="31"/>
      <c r="R7833" s="4"/>
      <c r="S7833" s="13" t="s">
        <v>199952</v>
      </c>
      <c r="T7833" s="13"/>
      <c r="U7833" s="13"/>
      <c r="V7833" s="13"/>
      <c r="W7833" s="13"/>
    </row>
    <row r="7834" spans="1:23" ht="30" x14ac:dyDescent="0.25">
      <c r="A7834" s="4" t="s">
        <v>32421</v>
      </c>
      <c r="B7834" s="4" t="s">
        <v>319</v>
      </c>
      <c r="C7834" s="4" t="s">
        <v>4933</v>
      </c>
      <c r="D7834" s="4" t="s">
        <v>6235</v>
      </c>
      <c r="E7834" s="4" t="s">
        <v>74</v>
      </c>
      <c r="F7834" s="4">
        <v>9643175288</v>
      </c>
      <c r="G7834" s="4"/>
      <c r="H7834" s="4" t="s">
        <v>32420</v>
      </c>
      <c r="I7834" s="4"/>
      <c r="J7834" s="4" t="s">
        <v>32422</v>
      </c>
      <c r="L7834" s="4" t="s">
        <v>20894</v>
      </c>
      <c r="M7834" s="4" t="s">
        <v>319</v>
      </c>
      <c r="N7834" s="4">
        <v>682035</v>
      </c>
      <c r="O7834" s="4" t="s">
        <v>32423</v>
      </c>
      <c r="P7834" s="4">
        <v>8042965584</v>
      </c>
      <c r="Q7834" s="31" t="s">
        <v>32419</v>
      </c>
      <c r="R7834" s="4"/>
      <c r="S7834" s="13" t="s">
        <v>226868</v>
      </c>
      <c r="T7834" s="13"/>
      <c r="U7834" s="13"/>
      <c r="V7834" s="13"/>
      <c r="W7834" s="13"/>
    </row>
    <row r="7835" spans="1:23" x14ac:dyDescent="0.25">
      <c r="A7835" s="4" t="s">
        <v>32602</v>
      </c>
      <c r="B7835" s="4" t="s">
        <v>319</v>
      </c>
      <c r="C7835" s="4" t="s">
        <v>654</v>
      </c>
      <c r="D7835" s="4" t="s">
        <v>8827</v>
      </c>
      <c r="E7835" s="4" t="s">
        <v>11990</v>
      </c>
      <c r="F7835" s="4">
        <v>7053222918</v>
      </c>
      <c r="G7835" s="4">
        <v>9999946224</v>
      </c>
      <c r="H7835" s="4" t="s">
        <v>32600</v>
      </c>
      <c r="I7835" s="4" t="s">
        <v>32601</v>
      </c>
      <c r="J7835" s="4" t="s">
        <v>32603</v>
      </c>
      <c r="L7835" s="4" t="s">
        <v>16142</v>
      </c>
      <c r="M7835" s="4" t="s">
        <v>319</v>
      </c>
      <c r="N7835" s="4">
        <v>110005</v>
      </c>
      <c r="O7835" s="4" t="s">
        <v>32604</v>
      </c>
      <c r="P7835" s="4">
        <v>8071920420</v>
      </c>
      <c r="Q7835" s="31"/>
      <c r="R7835" s="4"/>
      <c r="S7835" s="13" t="s">
        <v>226869</v>
      </c>
      <c r="T7835" s="13"/>
      <c r="U7835" s="13"/>
      <c r="V7835" s="13"/>
      <c r="W7835" s="13"/>
    </row>
    <row r="7836" spans="1:23" ht="45" x14ac:dyDescent="0.25">
      <c r="A7836" s="4" t="s">
        <v>32617</v>
      </c>
      <c r="B7836" s="4" t="s">
        <v>319</v>
      </c>
      <c r="C7836" s="4" t="s">
        <v>2387</v>
      </c>
      <c r="D7836" s="4" t="s">
        <v>10724</v>
      </c>
      <c r="E7836" s="4" t="s">
        <v>34</v>
      </c>
      <c r="F7836" s="4">
        <v>9555535353</v>
      </c>
      <c r="G7836" s="4">
        <v>9971537900</v>
      </c>
      <c r="H7836" s="4" t="s">
        <v>32615</v>
      </c>
      <c r="I7836" s="4" t="s">
        <v>32616</v>
      </c>
      <c r="J7836" s="4" t="s">
        <v>32618</v>
      </c>
      <c r="L7836" s="4" t="s">
        <v>14187</v>
      </c>
      <c r="M7836" s="4" t="s">
        <v>319</v>
      </c>
      <c r="N7836" s="4">
        <v>110094</v>
      </c>
      <c r="O7836" s="4" t="s">
        <v>32619</v>
      </c>
      <c r="P7836" s="4">
        <v>8045335936</v>
      </c>
      <c r="Q7836" s="31" t="s">
        <v>206971</v>
      </c>
      <c r="R7836" s="4"/>
      <c r="S7836" s="13" t="s">
        <v>214858</v>
      </c>
      <c r="T7836" s="13"/>
      <c r="U7836" s="13"/>
      <c r="V7836" s="13"/>
      <c r="W7836" s="13"/>
    </row>
    <row r="7837" spans="1:23" ht="30" x14ac:dyDescent="0.25">
      <c r="A7837" s="4" t="s">
        <v>32679</v>
      </c>
      <c r="B7837" s="4" t="s">
        <v>319</v>
      </c>
      <c r="C7837" s="4" t="s">
        <v>1850</v>
      </c>
      <c r="D7837" s="4" t="s">
        <v>5131</v>
      </c>
      <c r="E7837" s="4" t="s">
        <v>34</v>
      </c>
      <c r="F7837" s="4">
        <v>9999642344</v>
      </c>
      <c r="G7837" s="4">
        <v>9811573809</v>
      </c>
      <c r="H7837" s="4" t="s">
        <v>32677</v>
      </c>
      <c r="I7837" s="4" t="s">
        <v>32678</v>
      </c>
      <c r="J7837" s="4" t="s">
        <v>32680</v>
      </c>
      <c r="L7837" s="4" t="s">
        <v>32681</v>
      </c>
      <c r="M7837" s="4" t="s">
        <v>319</v>
      </c>
      <c r="N7837" s="4">
        <v>110051</v>
      </c>
      <c r="O7837" s="4"/>
      <c r="P7837" s="4">
        <v>8046084132</v>
      </c>
      <c r="Q7837" s="31" t="s">
        <v>32675</v>
      </c>
      <c r="R7837" s="4"/>
      <c r="S7837" s="13" t="s">
        <v>32676</v>
      </c>
      <c r="T7837" s="13"/>
      <c r="U7837" s="13"/>
      <c r="V7837" s="13"/>
      <c r="W7837" s="13"/>
    </row>
    <row r="7838" spans="1:23" ht="45" x14ac:dyDescent="0.25">
      <c r="A7838" s="4" t="s">
        <v>32720</v>
      </c>
      <c r="B7838" s="4" t="s">
        <v>319</v>
      </c>
      <c r="C7838" s="4" t="s">
        <v>1862</v>
      </c>
      <c r="D7838" s="4" t="s">
        <v>242</v>
      </c>
      <c r="E7838" s="4" t="s">
        <v>34</v>
      </c>
      <c r="F7838" s="4">
        <v>9868571766</v>
      </c>
      <c r="G7838" s="4"/>
      <c r="H7838" s="4" t="s">
        <v>32719</v>
      </c>
      <c r="I7838" s="4"/>
      <c r="J7838" s="4" t="s">
        <v>32721</v>
      </c>
      <c r="L7838" s="4" t="s">
        <v>630</v>
      </c>
      <c r="M7838" s="4" t="s">
        <v>319</v>
      </c>
      <c r="N7838" s="4">
        <v>110031</v>
      </c>
      <c r="O7838" s="4"/>
      <c r="P7838" s="4">
        <v>8048621536</v>
      </c>
      <c r="Q7838" s="31" t="s">
        <v>32718</v>
      </c>
      <c r="R7838" s="4"/>
      <c r="S7838" s="13" t="s">
        <v>214859</v>
      </c>
      <c r="T7838" s="13"/>
      <c r="U7838" s="13"/>
      <c r="V7838" s="13"/>
      <c r="W7838" s="13"/>
    </row>
    <row r="7839" spans="1:23" ht="30" x14ac:dyDescent="0.25">
      <c r="A7839" s="4" t="s">
        <v>24631</v>
      </c>
      <c r="B7839" s="4" t="s">
        <v>319</v>
      </c>
      <c r="C7839" s="4" t="s">
        <v>3580</v>
      </c>
      <c r="D7839" s="4" t="s">
        <v>149</v>
      </c>
      <c r="E7839" s="4" t="s">
        <v>27</v>
      </c>
      <c r="F7839" s="4">
        <v>8468007718</v>
      </c>
      <c r="G7839" s="4">
        <v>9868300505</v>
      </c>
      <c r="H7839" s="4" t="s">
        <v>32762</v>
      </c>
      <c r="I7839" s="4"/>
      <c r="J7839" s="4" t="s">
        <v>32763</v>
      </c>
      <c r="L7839" s="4"/>
      <c r="M7839" s="4" t="s">
        <v>319</v>
      </c>
      <c r="N7839" s="4">
        <v>110086</v>
      </c>
      <c r="O7839" s="4"/>
      <c r="P7839" s="4">
        <v>8046053936</v>
      </c>
      <c r="Q7839" s="31" t="s">
        <v>206972</v>
      </c>
      <c r="R7839" s="4"/>
      <c r="S7839" s="13" t="s">
        <v>194256</v>
      </c>
      <c r="T7839" s="13"/>
      <c r="U7839" s="13"/>
      <c r="V7839" s="13"/>
      <c r="W7839" s="13"/>
    </row>
    <row r="7840" spans="1:23" ht="30" x14ac:dyDescent="0.25">
      <c r="A7840" s="4" t="s">
        <v>32769</v>
      </c>
      <c r="B7840" s="4" t="s">
        <v>319</v>
      </c>
      <c r="C7840" s="4" t="s">
        <v>12154</v>
      </c>
      <c r="D7840" s="4" t="s">
        <v>26118</v>
      </c>
      <c r="E7840" s="4" t="s">
        <v>34</v>
      </c>
      <c r="F7840" s="4">
        <v>9910096448</v>
      </c>
      <c r="G7840" s="4">
        <v>9013105160</v>
      </c>
      <c r="H7840" s="4" t="s">
        <v>32768</v>
      </c>
      <c r="I7840" s="4"/>
      <c r="J7840" s="4" t="s">
        <v>32770</v>
      </c>
      <c r="L7840" s="4" t="s">
        <v>12714</v>
      </c>
      <c r="M7840" s="4" t="s">
        <v>319</v>
      </c>
      <c r="N7840" s="4">
        <v>110019</v>
      </c>
      <c r="O7840" s="4"/>
      <c r="P7840" s="4">
        <v>8048113364</v>
      </c>
      <c r="Q7840" s="31" t="s">
        <v>214860</v>
      </c>
      <c r="R7840" s="4"/>
      <c r="S7840" s="13" t="s">
        <v>194257</v>
      </c>
      <c r="T7840" s="13"/>
      <c r="U7840" s="13"/>
      <c r="V7840" s="13"/>
      <c r="W7840" s="13"/>
    </row>
    <row r="7841" spans="1:23" ht="45" x14ac:dyDescent="0.25">
      <c r="A7841" s="4" t="s">
        <v>32797</v>
      </c>
      <c r="B7841" s="4" t="s">
        <v>319</v>
      </c>
      <c r="C7841" s="4" t="s">
        <v>532</v>
      </c>
      <c r="D7841" s="4" t="s">
        <v>32795</v>
      </c>
      <c r="E7841" s="4" t="s">
        <v>65</v>
      </c>
      <c r="F7841" s="4">
        <v>9811297678</v>
      </c>
      <c r="G7841" s="4"/>
      <c r="H7841" s="4" t="s">
        <v>32796</v>
      </c>
      <c r="I7841" s="4"/>
      <c r="J7841" s="4" t="s">
        <v>32798</v>
      </c>
      <c r="L7841" s="4" t="s">
        <v>11411</v>
      </c>
      <c r="M7841" s="4" t="s">
        <v>319</v>
      </c>
      <c r="N7841" s="4">
        <v>110075</v>
      </c>
      <c r="O7841" s="4"/>
      <c r="P7841" s="4">
        <v>8048112503</v>
      </c>
      <c r="Q7841" s="31" t="s">
        <v>214861</v>
      </c>
      <c r="R7841" s="4"/>
      <c r="S7841" s="13" t="s">
        <v>226870</v>
      </c>
      <c r="T7841" s="13"/>
      <c r="U7841" s="13"/>
      <c r="V7841" s="13"/>
      <c r="W7841" s="13"/>
    </row>
    <row r="7842" spans="1:23" ht="45" x14ac:dyDescent="0.25">
      <c r="A7842" s="4" t="s">
        <v>32820</v>
      </c>
      <c r="B7842" s="4" t="s">
        <v>319</v>
      </c>
      <c r="C7842" s="4" t="s">
        <v>32818</v>
      </c>
      <c r="D7842" s="4" t="s">
        <v>21793</v>
      </c>
      <c r="E7842" s="4" t="s">
        <v>84</v>
      </c>
      <c r="F7842" s="4">
        <v>9999933407</v>
      </c>
      <c r="G7842" s="4">
        <v>9999003161</v>
      </c>
      <c r="H7842" s="4" t="s">
        <v>32819</v>
      </c>
      <c r="I7842" s="4"/>
      <c r="J7842" s="4" t="s">
        <v>32821</v>
      </c>
      <c r="L7842" s="4" t="s">
        <v>5263</v>
      </c>
      <c r="M7842" s="4" t="s">
        <v>319</v>
      </c>
      <c r="N7842" s="4">
        <v>110088</v>
      </c>
      <c r="O7842" s="4"/>
      <c r="P7842" s="4">
        <v>8048008805</v>
      </c>
      <c r="Q7842" s="31" t="s">
        <v>206973</v>
      </c>
      <c r="R7842" s="4"/>
      <c r="S7842" s="13" t="s">
        <v>214862</v>
      </c>
      <c r="T7842" s="13"/>
      <c r="U7842" s="13"/>
      <c r="V7842" s="13"/>
      <c r="W7842" s="13"/>
    </row>
    <row r="7843" spans="1:23" ht="30" x14ac:dyDescent="0.25">
      <c r="A7843" s="4" t="s">
        <v>32955</v>
      </c>
      <c r="B7843" s="4" t="s">
        <v>319</v>
      </c>
      <c r="C7843" s="4" t="s">
        <v>32952</v>
      </c>
      <c r="D7843" s="4" t="s">
        <v>149</v>
      </c>
      <c r="E7843" s="4" t="s">
        <v>74</v>
      </c>
      <c r="F7843" s="4">
        <v>7042580588</v>
      </c>
      <c r="G7843" s="4">
        <v>7827444777</v>
      </c>
      <c r="H7843" s="4" t="s">
        <v>32953</v>
      </c>
      <c r="I7843" s="4" t="s">
        <v>32954</v>
      </c>
      <c r="J7843" s="4" t="s">
        <v>32956</v>
      </c>
      <c r="L7843" s="4" t="s">
        <v>937</v>
      </c>
      <c r="M7843" s="4" t="s">
        <v>319</v>
      </c>
      <c r="N7843" s="4">
        <v>110006</v>
      </c>
      <c r="O7843" s="4"/>
      <c r="P7843" s="4">
        <v>8048004821</v>
      </c>
      <c r="Q7843" s="31" t="s">
        <v>206974</v>
      </c>
      <c r="R7843" s="4"/>
      <c r="S7843" s="13" t="s">
        <v>214863</v>
      </c>
      <c r="T7843" s="13"/>
      <c r="U7843" s="13"/>
      <c r="V7843" s="13"/>
      <c r="W7843" s="13"/>
    </row>
    <row r="7844" spans="1:23" ht="45" x14ac:dyDescent="0.25">
      <c r="A7844" s="4" t="s">
        <v>32966</v>
      </c>
      <c r="B7844" s="4" t="s">
        <v>319</v>
      </c>
      <c r="C7844" s="4" t="s">
        <v>32963</v>
      </c>
      <c r="D7844" s="4" t="s">
        <v>194</v>
      </c>
      <c r="E7844" s="4" t="s">
        <v>27</v>
      </c>
      <c r="F7844" s="4">
        <v>7838199420</v>
      </c>
      <c r="G7844" s="4">
        <v>9602384534</v>
      </c>
      <c r="H7844" s="4" t="s">
        <v>32964</v>
      </c>
      <c r="I7844" s="4" t="s">
        <v>32965</v>
      </c>
      <c r="J7844" s="4" t="s">
        <v>32967</v>
      </c>
      <c r="L7844" s="4" t="s">
        <v>630</v>
      </c>
      <c r="M7844" s="4" t="s">
        <v>319</v>
      </c>
      <c r="N7844" s="4">
        <v>110031</v>
      </c>
      <c r="O7844" s="4"/>
      <c r="P7844" s="4">
        <v>8049471819</v>
      </c>
      <c r="Q7844" s="31" t="s">
        <v>32962</v>
      </c>
      <c r="R7844" s="4"/>
      <c r="S7844" s="13" t="s">
        <v>32962</v>
      </c>
      <c r="T7844" s="13"/>
      <c r="U7844" s="13"/>
      <c r="V7844" s="13"/>
      <c r="W7844" s="13"/>
    </row>
    <row r="7845" spans="1:23" x14ac:dyDescent="0.25">
      <c r="A7845" s="4" t="s">
        <v>32971</v>
      </c>
      <c r="B7845" s="4" t="s">
        <v>319</v>
      </c>
      <c r="C7845" s="4" t="s">
        <v>32968</v>
      </c>
      <c r="D7845" s="4" t="s">
        <v>4711</v>
      </c>
      <c r="E7845" s="4" t="s">
        <v>34</v>
      </c>
      <c r="F7845" s="4">
        <v>7838770540</v>
      </c>
      <c r="G7845" s="4"/>
      <c r="H7845" s="4" t="s">
        <v>32969</v>
      </c>
      <c r="I7845" s="4" t="s">
        <v>32970</v>
      </c>
      <c r="J7845" s="4" t="s">
        <v>32972</v>
      </c>
      <c r="L7845" s="4" t="s">
        <v>8550</v>
      </c>
      <c r="M7845" s="4" t="s">
        <v>319</v>
      </c>
      <c r="N7845" s="4">
        <v>110092</v>
      </c>
      <c r="O7845" s="4"/>
      <c r="P7845" s="4">
        <v>8048119282</v>
      </c>
      <c r="Q7845" s="31"/>
      <c r="R7845" s="4"/>
      <c r="S7845" s="13" t="s">
        <v>199953</v>
      </c>
      <c r="T7845" s="13"/>
      <c r="U7845" s="13"/>
      <c r="V7845" s="13"/>
      <c r="W7845" s="13"/>
    </row>
    <row r="7846" spans="1:23" x14ac:dyDescent="0.25">
      <c r="A7846" s="4" t="s">
        <v>33039</v>
      </c>
      <c r="B7846" s="4" t="s">
        <v>319</v>
      </c>
      <c r="C7846" s="4" t="s">
        <v>2890</v>
      </c>
      <c r="D7846" s="4" t="s">
        <v>33036</v>
      </c>
      <c r="E7846" s="4" t="s">
        <v>27</v>
      </c>
      <c r="F7846" s="4">
        <v>9711137000</v>
      </c>
      <c r="G7846" s="4">
        <v>9873446666</v>
      </c>
      <c r="H7846" s="4" t="s">
        <v>33037</v>
      </c>
      <c r="I7846" s="4" t="s">
        <v>33038</v>
      </c>
      <c r="J7846" s="4" t="s">
        <v>33040</v>
      </c>
      <c r="L7846" s="4" t="s">
        <v>1527</v>
      </c>
      <c r="M7846" s="4" t="s">
        <v>319</v>
      </c>
      <c r="N7846" s="4">
        <v>110005</v>
      </c>
      <c r="O7846" s="4" t="s">
        <v>33041</v>
      </c>
      <c r="P7846" s="4">
        <v>8071870333</v>
      </c>
      <c r="Q7846" s="31"/>
      <c r="R7846" s="4"/>
      <c r="S7846" s="13" t="s">
        <v>214864</v>
      </c>
      <c r="T7846" s="13"/>
      <c r="U7846" s="13"/>
      <c r="V7846" s="13"/>
      <c r="W7846" s="13"/>
    </row>
    <row r="7847" spans="1:23" x14ac:dyDescent="0.25">
      <c r="A7847" s="4" t="s">
        <v>33245</v>
      </c>
      <c r="B7847" s="4" t="s">
        <v>319</v>
      </c>
      <c r="C7847" s="4" t="s">
        <v>624</v>
      </c>
      <c r="D7847" s="4" t="s">
        <v>9545</v>
      </c>
      <c r="E7847" s="4" t="s">
        <v>34</v>
      </c>
      <c r="F7847" s="4">
        <v>9650949131</v>
      </c>
      <c r="G7847" s="4"/>
      <c r="H7847" s="4" t="s">
        <v>33244</v>
      </c>
      <c r="I7847" s="4"/>
      <c r="J7847" s="4" t="s">
        <v>33246</v>
      </c>
      <c r="L7847" s="4"/>
      <c r="M7847" s="4" t="s">
        <v>319</v>
      </c>
      <c r="N7847" s="4">
        <v>110007</v>
      </c>
      <c r="O7847" s="4"/>
      <c r="P7847" s="4">
        <v>8048621995</v>
      </c>
      <c r="Q7847" s="31"/>
      <c r="R7847" s="4"/>
      <c r="S7847" s="13" t="s">
        <v>33243</v>
      </c>
      <c r="T7847" s="13"/>
      <c r="U7847" s="13"/>
      <c r="V7847" s="13"/>
      <c r="W7847" s="13"/>
    </row>
    <row r="7848" spans="1:23" ht="30" x14ac:dyDescent="0.25">
      <c r="A7848" s="4" t="s">
        <v>33353</v>
      </c>
      <c r="B7848" s="4" t="s">
        <v>319</v>
      </c>
      <c r="C7848" s="4" t="s">
        <v>6139</v>
      </c>
      <c r="D7848" s="4" t="s">
        <v>7262</v>
      </c>
      <c r="E7848" s="4" t="s">
        <v>74</v>
      </c>
      <c r="F7848" s="4">
        <v>8285504790</v>
      </c>
      <c r="G7848" s="4">
        <v>9310383746</v>
      </c>
      <c r="H7848" s="4" t="s">
        <v>33352</v>
      </c>
      <c r="I7848" s="4"/>
      <c r="J7848" s="4" t="s">
        <v>33354</v>
      </c>
      <c r="L7848" s="4" t="s">
        <v>1074</v>
      </c>
      <c r="M7848" s="4" t="s">
        <v>319</v>
      </c>
      <c r="N7848" s="4">
        <v>110018</v>
      </c>
      <c r="O7848" s="4"/>
      <c r="P7848" s="4">
        <v>8079459019</v>
      </c>
      <c r="Q7848" s="31" t="s">
        <v>206975</v>
      </c>
      <c r="R7848" s="4"/>
      <c r="S7848" s="13" t="s">
        <v>194258</v>
      </c>
      <c r="T7848" s="13"/>
      <c r="U7848" s="13"/>
      <c r="V7848" s="13"/>
      <c r="W7848" s="13"/>
    </row>
    <row r="7849" spans="1:23" ht="30" x14ac:dyDescent="0.25">
      <c r="A7849" s="4" t="s">
        <v>33435</v>
      </c>
      <c r="B7849" s="4" t="s">
        <v>319</v>
      </c>
      <c r="C7849" s="4" t="s">
        <v>2556</v>
      </c>
      <c r="D7849" s="4" t="s">
        <v>1471</v>
      </c>
      <c r="E7849" s="4" t="s">
        <v>27</v>
      </c>
      <c r="F7849" s="4">
        <v>8802566072</v>
      </c>
      <c r="G7849" s="4">
        <v>9650540123</v>
      </c>
      <c r="H7849" s="4" t="s">
        <v>33434</v>
      </c>
      <c r="I7849" s="4"/>
      <c r="J7849" s="4" t="s">
        <v>33436</v>
      </c>
      <c r="L7849" s="4" t="s">
        <v>1231</v>
      </c>
      <c r="M7849" s="4" t="s">
        <v>319</v>
      </c>
      <c r="N7849" s="4">
        <v>110062</v>
      </c>
      <c r="O7849" s="4"/>
      <c r="P7849" s="4">
        <v>8048005388</v>
      </c>
      <c r="Q7849" s="31" t="s">
        <v>199954</v>
      </c>
      <c r="R7849" s="4"/>
      <c r="S7849" s="13" t="s">
        <v>199954</v>
      </c>
      <c r="T7849" s="13"/>
      <c r="U7849" s="13"/>
      <c r="V7849" s="13"/>
      <c r="W7849" s="13"/>
    </row>
    <row r="7850" spans="1:23" ht="30" x14ac:dyDescent="0.25">
      <c r="A7850" s="4" t="s">
        <v>33476</v>
      </c>
      <c r="B7850" s="4" t="s">
        <v>319</v>
      </c>
      <c r="C7850" s="4" t="s">
        <v>1485</v>
      </c>
      <c r="D7850" s="4" t="s">
        <v>4386</v>
      </c>
      <c r="E7850" s="4" t="s">
        <v>34</v>
      </c>
      <c r="F7850" s="4">
        <v>8447500063</v>
      </c>
      <c r="G7850" s="4">
        <v>9582247734</v>
      </c>
      <c r="H7850" s="4" t="s">
        <v>33475</v>
      </c>
      <c r="I7850" s="4"/>
      <c r="J7850" s="4" t="s">
        <v>33477</v>
      </c>
      <c r="L7850" s="4" t="s">
        <v>396</v>
      </c>
      <c r="M7850" s="4" t="s">
        <v>319</v>
      </c>
      <c r="N7850" s="4">
        <v>110058</v>
      </c>
      <c r="O7850" s="4"/>
      <c r="P7850" s="4">
        <v>8041949970</v>
      </c>
      <c r="Q7850" s="31" t="s">
        <v>206976</v>
      </c>
      <c r="R7850" s="4"/>
      <c r="S7850" s="13" t="s">
        <v>194259</v>
      </c>
      <c r="T7850" s="13"/>
      <c r="U7850" s="13"/>
      <c r="V7850" s="13"/>
      <c r="W7850" s="13"/>
    </row>
    <row r="7851" spans="1:23" ht="45" x14ac:dyDescent="0.25">
      <c r="A7851" s="4" t="s">
        <v>33488</v>
      </c>
      <c r="B7851" s="4" t="s">
        <v>319</v>
      </c>
      <c r="C7851" s="4" t="s">
        <v>4565</v>
      </c>
      <c r="D7851" s="4" t="s">
        <v>149</v>
      </c>
      <c r="E7851" s="4" t="s">
        <v>27</v>
      </c>
      <c r="F7851" s="4">
        <v>8447713311</v>
      </c>
      <c r="G7851" s="4">
        <v>8506005517</v>
      </c>
      <c r="H7851" s="4" t="s">
        <v>33486</v>
      </c>
      <c r="I7851" s="4" t="s">
        <v>33487</v>
      </c>
      <c r="J7851" s="4" t="s">
        <v>33489</v>
      </c>
      <c r="L7851" s="4" t="s">
        <v>4737</v>
      </c>
      <c r="M7851" s="4" t="s">
        <v>319</v>
      </c>
      <c r="N7851" s="4">
        <v>110019</v>
      </c>
      <c r="O7851" s="4" t="s">
        <v>33490</v>
      </c>
      <c r="P7851" s="4">
        <v>8048614930</v>
      </c>
      <c r="Q7851" s="31" t="s">
        <v>33485</v>
      </c>
      <c r="R7851" s="4"/>
      <c r="S7851" s="13" t="s">
        <v>194260</v>
      </c>
      <c r="T7851" s="13"/>
      <c r="U7851" s="13"/>
      <c r="V7851" s="13"/>
      <c r="W7851" s="13"/>
    </row>
    <row r="7852" spans="1:23" x14ac:dyDescent="0.25">
      <c r="A7852" s="4" t="s">
        <v>33549</v>
      </c>
      <c r="B7852" s="4" t="s">
        <v>319</v>
      </c>
      <c r="C7852" s="4" t="s">
        <v>2583</v>
      </c>
      <c r="D7852" s="4" t="s">
        <v>33546</v>
      </c>
      <c r="E7852" s="4" t="s">
        <v>175</v>
      </c>
      <c r="F7852" s="4">
        <v>9910877837</v>
      </c>
      <c r="G7852" s="4">
        <v>9811377837</v>
      </c>
      <c r="H7852" s="4" t="s">
        <v>33547</v>
      </c>
      <c r="I7852" s="4" t="s">
        <v>33548</v>
      </c>
      <c r="J7852" s="4" t="s">
        <v>33550</v>
      </c>
      <c r="L7852" s="4" t="s">
        <v>10940</v>
      </c>
      <c r="M7852" s="4" t="s">
        <v>319</v>
      </c>
      <c r="N7852" s="4">
        <v>110092</v>
      </c>
      <c r="O7852" s="4"/>
      <c r="P7852" s="4">
        <v>8046043805</v>
      </c>
      <c r="Q7852" s="31"/>
      <c r="R7852" s="4"/>
      <c r="S7852" s="13" t="s">
        <v>199955</v>
      </c>
      <c r="T7852" s="13"/>
      <c r="U7852" s="13"/>
      <c r="V7852" s="13"/>
      <c r="W7852" s="13"/>
    </row>
    <row r="7853" spans="1:23" ht="30" x14ac:dyDescent="0.25">
      <c r="A7853" s="4" t="s">
        <v>33609</v>
      </c>
      <c r="B7853" s="4" t="s">
        <v>319</v>
      </c>
      <c r="C7853" s="4" t="s">
        <v>449</v>
      </c>
      <c r="D7853" s="4" t="s">
        <v>23738</v>
      </c>
      <c r="E7853" s="4" t="s">
        <v>34</v>
      </c>
      <c r="F7853" s="4">
        <v>9891848435</v>
      </c>
      <c r="G7853" s="4">
        <v>9999664017</v>
      </c>
      <c r="H7853" s="4" t="s">
        <v>33607</v>
      </c>
      <c r="I7853" s="4" t="s">
        <v>33608</v>
      </c>
      <c r="J7853" s="4" t="s">
        <v>33610</v>
      </c>
      <c r="L7853" s="4" t="s">
        <v>937</v>
      </c>
      <c r="M7853" s="4" t="s">
        <v>319</v>
      </c>
      <c r="N7853" s="4">
        <v>110006</v>
      </c>
      <c r="O7853" s="4" t="s">
        <v>33611</v>
      </c>
      <c r="P7853" s="4">
        <v>8048021820</v>
      </c>
      <c r="Q7853" s="31" t="s">
        <v>206977</v>
      </c>
      <c r="R7853" s="4"/>
      <c r="S7853" s="13" t="s">
        <v>194261</v>
      </c>
      <c r="T7853" s="13"/>
      <c r="U7853" s="13"/>
      <c r="V7853" s="13"/>
      <c r="W7853" s="13"/>
    </row>
    <row r="7854" spans="1:23" ht="45" x14ac:dyDescent="0.25">
      <c r="A7854" s="4" t="s">
        <v>33619</v>
      </c>
      <c r="B7854" s="4" t="s">
        <v>319</v>
      </c>
      <c r="C7854" s="4" t="s">
        <v>2054</v>
      </c>
      <c r="D7854" s="4" t="s">
        <v>2047</v>
      </c>
      <c r="E7854" s="4" t="s">
        <v>34</v>
      </c>
      <c r="F7854" s="4">
        <v>9810417457</v>
      </c>
      <c r="G7854" s="4">
        <v>9210091004</v>
      </c>
      <c r="H7854" s="4" t="s">
        <v>33617</v>
      </c>
      <c r="I7854" s="4" t="s">
        <v>33618</v>
      </c>
      <c r="J7854" s="4" t="s">
        <v>33620</v>
      </c>
      <c r="L7854" s="4" t="s">
        <v>630</v>
      </c>
      <c r="M7854" s="4" t="s">
        <v>319</v>
      </c>
      <c r="N7854" s="4">
        <v>110031</v>
      </c>
      <c r="O7854" s="4"/>
      <c r="P7854" s="4">
        <v>8048708662</v>
      </c>
      <c r="Q7854" s="31" t="s">
        <v>206978</v>
      </c>
      <c r="R7854" s="4"/>
      <c r="S7854" s="13" t="s">
        <v>194262</v>
      </c>
      <c r="T7854" s="13"/>
      <c r="U7854" s="13"/>
      <c r="V7854" s="13"/>
      <c r="W7854" s="13"/>
    </row>
    <row r="7855" spans="1:23" ht="30" x14ac:dyDescent="0.25">
      <c r="A7855" s="4" t="s">
        <v>33624</v>
      </c>
      <c r="B7855" s="4" t="s">
        <v>319</v>
      </c>
      <c r="C7855" s="4" t="s">
        <v>33621</v>
      </c>
      <c r="D7855" s="4" t="s">
        <v>1337</v>
      </c>
      <c r="E7855" s="4" t="s">
        <v>34</v>
      </c>
      <c r="F7855" s="4">
        <v>9711111683</v>
      </c>
      <c r="G7855" s="4">
        <v>9811079179</v>
      </c>
      <c r="H7855" s="4" t="s">
        <v>33622</v>
      </c>
      <c r="I7855" s="4" t="s">
        <v>33623</v>
      </c>
      <c r="J7855" s="4" t="s">
        <v>33625</v>
      </c>
      <c r="L7855" s="4" t="s">
        <v>630</v>
      </c>
      <c r="M7855" s="4" t="s">
        <v>319</v>
      </c>
      <c r="N7855" s="4">
        <v>110031</v>
      </c>
      <c r="O7855" s="4"/>
      <c r="P7855" s="4">
        <v>8048015375</v>
      </c>
      <c r="Q7855" s="31" t="s">
        <v>206979</v>
      </c>
      <c r="R7855" s="4"/>
      <c r="S7855" s="13" t="s">
        <v>214865</v>
      </c>
      <c r="T7855" s="13"/>
      <c r="U7855" s="13"/>
      <c r="V7855" s="13"/>
      <c r="W7855" s="13"/>
    </row>
    <row r="7856" spans="1:23" ht="30" x14ac:dyDescent="0.25">
      <c r="A7856" s="4" t="s">
        <v>33636</v>
      </c>
      <c r="B7856" s="4" t="s">
        <v>319</v>
      </c>
      <c r="C7856" s="4" t="s">
        <v>712</v>
      </c>
      <c r="D7856" s="4" t="s">
        <v>242</v>
      </c>
      <c r="E7856" s="4" t="s">
        <v>34</v>
      </c>
      <c r="F7856" s="4">
        <v>8888888725</v>
      </c>
      <c r="G7856" s="4">
        <v>9312227227</v>
      </c>
      <c r="H7856" s="4" t="s">
        <v>33634</v>
      </c>
      <c r="I7856" s="4" t="s">
        <v>33635</v>
      </c>
      <c r="J7856" s="4" t="s">
        <v>33637</v>
      </c>
      <c r="L7856" s="4" t="s">
        <v>19284</v>
      </c>
      <c r="M7856" s="4" t="s">
        <v>319</v>
      </c>
      <c r="N7856" s="4">
        <v>110040</v>
      </c>
      <c r="O7856" s="4"/>
      <c r="P7856" s="4">
        <v>8048082698</v>
      </c>
      <c r="Q7856" s="31" t="s">
        <v>206980</v>
      </c>
      <c r="R7856" s="4"/>
      <c r="S7856" s="13" t="s">
        <v>214866</v>
      </c>
      <c r="T7856" s="13"/>
      <c r="U7856" s="13"/>
      <c r="V7856" s="13"/>
      <c r="W7856" s="13"/>
    </row>
    <row r="7857" spans="1:23" ht="45" x14ac:dyDescent="0.25">
      <c r="A7857" s="4" t="s">
        <v>33652</v>
      </c>
      <c r="B7857" s="4" t="s">
        <v>319</v>
      </c>
      <c r="C7857" s="4" t="s">
        <v>21886</v>
      </c>
      <c r="D7857" s="4" t="s">
        <v>337</v>
      </c>
      <c r="E7857" s="4" t="s">
        <v>33649</v>
      </c>
      <c r="F7857" s="4">
        <v>9810535301</v>
      </c>
      <c r="G7857" s="4"/>
      <c r="H7857" s="4" t="s">
        <v>33650</v>
      </c>
      <c r="I7857" s="4" t="s">
        <v>33651</v>
      </c>
      <c r="J7857" s="4" t="s">
        <v>33653</v>
      </c>
      <c r="L7857" s="4" t="s">
        <v>2131</v>
      </c>
      <c r="M7857" s="4" t="s">
        <v>319</v>
      </c>
      <c r="N7857" s="4">
        <v>110005</v>
      </c>
      <c r="O7857" s="4" t="s">
        <v>33654</v>
      </c>
      <c r="P7857" s="4">
        <v>8041949105</v>
      </c>
      <c r="Q7857" s="31" t="s">
        <v>206981</v>
      </c>
      <c r="R7857" s="4"/>
      <c r="S7857" s="13" t="s">
        <v>226871</v>
      </c>
      <c r="T7857" s="13"/>
      <c r="U7857" s="13"/>
      <c r="V7857" s="13"/>
      <c r="W7857" s="13"/>
    </row>
    <row r="7858" spans="1:23" ht="30" x14ac:dyDescent="0.25">
      <c r="A7858" s="4" t="s">
        <v>33764</v>
      </c>
      <c r="B7858" s="4" t="s">
        <v>319</v>
      </c>
      <c r="C7858" s="4" t="s">
        <v>33534</v>
      </c>
      <c r="D7858" s="4" t="s">
        <v>194</v>
      </c>
      <c r="E7858" s="4" t="s">
        <v>3931</v>
      </c>
      <c r="F7858" s="4">
        <v>8447789188</v>
      </c>
      <c r="G7858" s="4">
        <v>8750797979</v>
      </c>
      <c r="H7858" s="4" t="s">
        <v>33763</v>
      </c>
      <c r="I7858" s="4"/>
      <c r="J7858" s="4" t="s">
        <v>33765</v>
      </c>
      <c r="L7858" s="4" t="s">
        <v>1527</v>
      </c>
      <c r="M7858" s="4" t="s">
        <v>319</v>
      </c>
      <c r="N7858" s="4">
        <v>110005</v>
      </c>
      <c r="O7858" s="4"/>
      <c r="P7858" s="4">
        <v>8079460435</v>
      </c>
      <c r="Q7858" s="31" t="s">
        <v>206982</v>
      </c>
      <c r="R7858" s="4"/>
      <c r="S7858" s="13" t="s">
        <v>194263</v>
      </c>
      <c r="T7858" s="13"/>
      <c r="U7858" s="13"/>
      <c r="V7858" s="13"/>
      <c r="W7858" s="13"/>
    </row>
    <row r="7859" spans="1:23" ht="30" x14ac:dyDescent="0.25">
      <c r="A7859" s="4" t="s">
        <v>33848</v>
      </c>
      <c r="B7859" s="4" t="s">
        <v>319</v>
      </c>
      <c r="C7859" s="4" t="s">
        <v>25193</v>
      </c>
      <c r="D7859" s="4" t="s">
        <v>337</v>
      </c>
      <c r="E7859" s="4" t="s">
        <v>34</v>
      </c>
      <c r="F7859" s="4">
        <v>9250639969</v>
      </c>
      <c r="G7859" s="4">
        <v>9899031516</v>
      </c>
      <c r="H7859" s="4" t="s">
        <v>33847</v>
      </c>
      <c r="I7859" s="4"/>
      <c r="J7859" s="4" t="s">
        <v>33849</v>
      </c>
      <c r="L7859" s="4" t="s">
        <v>24917</v>
      </c>
      <c r="M7859" s="4" t="s">
        <v>319</v>
      </c>
      <c r="N7859" s="4">
        <v>110006</v>
      </c>
      <c r="O7859" s="4" t="s">
        <v>33850</v>
      </c>
      <c r="P7859" s="4">
        <v>8042534435</v>
      </c>
      <c r="Q7859" s="31" t="s">
        <v>33846</v>
      </c>
      <c r="R7859" s="4"/>
      <c r="S7859" s="13" t="s">
        <v>226872</v>
      </c>
      <c r="T7859" s="13"/>
      <c r="U7859" s="13"/>
      <c r="V7859" s="13"/>
      <c r="W7859" s="13"/>
    </row>
    <row r="7860" spans="1:23" ht="45" x14ac:dyDescent="0.25">
      <c r="A7860" s="4" t="s">
        <v>34035</v>
      </c>
      <c r="B7860" s="4" t="s">
        <v>319</v>
      </c>
      <c r="C7860" s="4" t="s">
        <v>1509</v>
      </c>
      <c r="D7860" s="4" t="s">
        <v>34032</v>
      </c>
      <c r="E7860" s="4" t="s">
        <v>84</v>
      </c>
      <c r="F7860" s="4">
        <v>9811026960</v>
      </c>
      <c r="G7860" s="4">
        <v>9013324999</v>
      </c>
      <c r="H7860" s="4" t="s">
        <v>34033</v>
      </c>
      <c r="I7860" s="4" t="s">
        <v>34034</v>
      </c>
      <c r="J7860" s="4" t="s">
        <v>34036</v>
      </c>
      <c r="L7860" s="4" t="s">
        <v>908</v>
      </c>
      <c r="M7860" s="4" t="s">
        <v>319</v>
      </c>
      <c r="N7860" s="4">
        <v>110092</v>
      </c>
      <c r="O7860" s="4" t="s">
        <v>34037</v>
      </c>
      <c r="P7860" s="4">
        <v>8046038239</v>
      </c>
      <c r="Q7860" s="31" t="s">
        <v>34031</v>
      </c>
      <c r="R7860" s="4"/>
      <c r="S7860" s="13" t="s">
        <v>226873</v>
      </c>
      <c r="T7860" s="13"/>
      <c r="U7860" s="13"/>
      <c r="V7860" s="13"/>
      <c r="W7860" s="13"/>
    </row>
    <row r="7861" spans="1:23" ht="45" x14ac:dyDescent="0.25">
      <c r="A7861" s="4" t="s">
        <v>34113</v>
      </c>
      <c r="B7861" s="4" t="s">
        <v>319</v>
      </c>
      <c r="C7861" s="4" t="s">
        <v>312</v>
      </c>
      <c r="D7861" s="4" t="s">
        <v>149</v>
      </c>
      <c r="E7861" s="4" t="s">
        <v>34</v>
      </c>
      <c r="F7861" s="4">
        <v>9810691907</v>
      </c>
      <c r="G7861" s="4">
        <v>9899869981</v>
      </c>
      <c r="H7861" s="4" t="s">
        <v>34112</v>
      </c>
      <c r="I7861" s="4"/>
      <c r="J7861" s="4" t="s">
        <v>34114</v>
      </c>
      <c r="L7861" s="4" t="s">
        <v>34115</v>
      </c>
      <c r="M7861" s="4" t="s">
        <v>319</v>
      </c>
      <c r="N7861" s="4">
        <v>110053</v>
      </c>
      <c r="O7861" s="4"/>
      <c r="P7861" s="4">
        <v>8043258420</v>
      </c>
      <c r="Q7861" s="31" t="s">
        <v>206983</v>
      </c>
      <c r="R7861" s="4"/>
      <c r="S7861" s="13" t="s">
        <v>194264</v>
      </c>
      <c r="T7861" s="13"/>
      <c r="U7861" s="13"/>
      <c r="V7861" s="13"/>
      <c r="W7861" s="13"/>
    </row>
    <row r="7862" spans="1:23" x14ac:dyDescent="0.25">
      <c r="A7862" s="4" t="s">
        <v>34230</v>
      </c>
      <c r="B7862" s="4" t="s">
        <v>319</v>
      </c>
      <c r="C7862" s="4" t="s">
        <v>34227</v>
      </c>
      <c r="D7862" s="4"/>
      <c r="E7862" s="4" t="s">
        <v>27</v>
      </c>
      <c r="F7862" s="4">
        <v>7042869001</v>
      </c>
      <c r="G7862" s="4"/>
      <c r="H7862" s="4" t="s">
        <v>34228</v>
      </c>
      <c r="I7862" s="4" t="s">
        <v>34229</v>
      </c>
      <c r="J7862" s="4" t="s">
        <v>4737</v>
      </c>
      <c r="L7862" s="4" t="s">
        <v>4737</v>
      </c>
      <c r="M7862" s="4" t="s">
        <v>319</v>
      </c>
      <c r="N7862" s="4">
        <v>110019</v>
      </c>
      <c r="O7862" s="4"/>
      <c r="P7862" s="4">
        <v>8048007702</v>
      </c>
      <c r="Q7862" s="31"/>
      <c r="R7862" s="4"/>
      <c r="S7862" s="13" t="s">
        <v>199956</v>
      </c>
      <c r="T7862" s="13"/>
      <c r="U7862" s="13"/>
      <c r="V7862" s="13"/>
      <c r="W7862" s="13"/>
    </row>
    <row r="7863" spans="1:23" x14ac:dyDescent="0.25">
      <c r="A7863" s="4" t="s">
        <v>34235</v>
      </c>
      <c r="B7863" s="4" t="s">
        <v>319</v>
      </c>
      <c r="C7863" s="4" t="s">
        <v>839</v>
      </c>
      <c r="D7863" s="4" t="s">
        <v>34232</v>
      </c>
      <c r="E7863" s="4" t="s">
        <v>34233</v>
      </c>
      <c r="F7863" s="4">
        <v>7291034451</v>
      </c>
      <c r="G7863" s="4"/>
      <c r="H7863" s="4" t="s">
        <v>34234</v>
      </c>
      <c r="I7863" s="4"/>
      <c r="J7863" s="4" t="s">
        <v>34236</v>
      </c>
      <c r="L7863" s="4" t="s">
        <v>34237</v>
      </c>
      <c r="M7863" s="4" t="s">
        <v>319</v>
      </c>
      <c r="N7863" s="4">
        <v>110008</v>
      </c>
      <c r="O7863" s="4"/>
      <c r="P7863" s="4">
        <v>8048612577</v>
      </c>
      <c r="Q7863" s="31"/>
      <c r="R7863" s="4"/>
      <c r="S7863" s="13" t="s">
        <v>34231</v>
      </c>
      <c r="T7863" s="13"/>
      <c r="U7863" s="13"/>
      <c r="V7863" s="13"/>
      <c r="W7863" s="13"/>
    </row>
    <row r="7864" spans="1:23" x14ac:dyDescent="0.25">
      <c r="A7864" s="4" t="s">
        <v>34242</v>
      </c>
      <c r="B7864" s="4" t="s">
        <v>319</v>
      </c>
      <c r="C7864" s="4" t="s">
        <v>135</v>
      </c>
      <c r="D7864" s="4" t="s">
        <v>337</v>
      </c>
      <c r="E7864" s="4" t="s">
        <v>27</v>
      </c>
      <c r="F7864" s="4">
        <v>9811394147</v>
      </c>
      <c r="G7864" s="4">
        <v>9968832670</v>
      </c>
      <c r="H7864" s="4" t="s">
        <v>34240</v>
      </c>
      <c r="I7864" s="4" t="s">
        <v>34241</v>
      </c>
      <c r="J7864" s="4" t="s">
        <v>34243</v>
      </c>
      <c r="L7864" s="4" t="s">
        <v>937</v>
      </c>
      <c r="M7864" s="4" t="s">
        <v>319</v>
      </c>
      <c r="N7864" s="4">
        <v>110006</v>
      </c>
      <c r="O7864" s="4" t="s">
        <v>34244</v>
      </c>
      <c r="P7864" s="4">
        <v>8049187642</v>
      </c>
      <c r="Q7864" s="31" t="s">
        <v>34238</v>
      </c>
      <c r="R7864" s="4"/>
      <c r="S7864" s="13" t="s">
        <v>34239</v>
      </c>
      <c r="T7864" s="13"/>
      <c r="U7864" s="13"/>
      <c r="V7864" s="13"/>
      <c r="W7864" s="13"/>
    </row>
    <row r="7865" spans="1:23" x14ac:dyDescent="0.25">
      <c r="A7865" s="4" t="s">
        <v>34270</v>
      </c>
      <c r="B7865" s="4" t="s">
        <v>319</v>
      </c>
      <c r="C7865" s="4" t="s">
        <v>3485</v>
      </c>
      <c r="D7865" s="4" t="s">
        <v>34268</v>
      </c>
      <c r="E7865" s="4" t="s">
        <v>175</v>
      </c>
      <c r="F7865" s="4">
        <v>9717484667</v>
      </c>
      <c r="G7865" s="4">
        <v>9582283419</v>
      </c>
      <c r="H7865" s="4" t="s">
        <v>34269</v>
      </c>
      <c r="I7865" s="4"/>
      <c r="J7865" s="4" t="s">
        <v>34271</v>
      </c>
      <c r="L7865" s="4"/>
      <c r="M7865" s="4" t="s">
        <v>319</v>
      </c>
      <c r="N7865" s="4">
        <v>110094</v>
      </c>
      <c r="O7865" s="4"/>
      <c r="P7865" s="4">
        <v>8046065337</v>
      </c>
      <c r="Q7865" s="31"/>
      <c r="R7865" s="4"/>
      <c r="S7865" s="13" t="s">
        <v>199957</v>
      </c>
      <c r="T7865" s="13"/>
      <c r="U7865" s="13"/>
      <c r="V7865" s="13"/>
      <c r="W7865" s="13"/>
    </row>
    <row r="7866" spans="1:23" ht="30" x14ac:dyDescent="0.25">
      <c r="A7866" s="4" t="s">
        <v>34320</v>
      </c>
      <c r="B7866" s="4" t="s">
        <v>319</v>
      </c>
      <c r="C7866" s="4" t="s">
        <v>434</v>
      </c>
      <c r="D7866" s="4" t="s">
        <v>13300</v>
      </c>
      <c r="E7866" s="4" t="s">
        <v>34</v>
      </c>
      <c r="F7866" s="4">
        <v>9899903011</v>
      </c>
      <c r="G7866" s="4">
        <v>9718078021</v>
      </c>
      <c r="H7866" s="4" t="s">
        <v>34319</v>
      </c>
      <c r="I7866" s="4"/>
      <c r="J7866" s="4" t="s">
        <v>34321</v>
      </c>
      <c r="L7866" s="4" t="s">
        <v>20397</v>
      </c>
      <c r="M7866" s="4" t="s">
        <v>319</v>
      </c>
      <c r="N7866" s="4">
        <v>110063</v>
      </c>
      <c r="O7866" s="4"/>
      <c r="P7866" s="4">
        <v>8043255676</v>
      </c>
      <c r="Q7866" s="31" t="s">
        <v>206984</v>
      </c>
      <c r="R7866" s="4"/>
      <c r="S7866" s="13" t="s">
        <v>194265</v>
      </c>
      <c r="T7866" s="13"/>
      <c r="U7866" s="13"/>
      <c r="V7866" s="13"/>
      <c r="W7866" s="13"/>
    </row>
    <row r="7867" spans="1:23" ht="45" x14ac:dyDescent="0.25">
      <c r="A7867" s="4" t="s">
        <v>34393</v>
      </c>
      <c r="B7867" s="4" t="s">
        <v>319</v>
      </c>
      <c r="C7867" s="4" t="s">
        <v>1887</v>
      </c>
      <c r="D7867" s="4" t="s">
        <v>604</v>
      </c>
      <c r="E7867" s="4"/>
      <c r="F7867" s="4">
        <v>8826444991</v>
      </c>
      <c r="G7867" s="4">
        <v>9999437734</v>
      </c>
      <c r="H7867" s="4" t="s">
        <v>34392</v>
      </c>
      <c r="I7867" s="4"/>
      <c r="J7867" s="4" t="s">
        <v>34394</v>
      </c>
      <c r="L7867" s="4" t="s">
        <v>4970</v>
      </c>
      <c r="M7867" s="4" t="s">
        <v>319</v>
      </c>
      <c r="N7867" s="4">
        <v>110085</v>
      </c>
      <c r="O7867" s="4"/>
      <c r="P7867" s="4">
        <v>8048018846</v>
      </c>
      <c r="Q7867" s="31" t="s">
        <v>214867</v>
      </c>
      <c r="R7867" s="4"/>
      <c r="S7867" s="13" t="s">
        <v>214868</v>
      </c>
      <c r="T7867" s="13"/>
      <c r="U7867" s="13"/>
      <c r="V7867" s="13"/>
      <c r="W7867" s="13"/>
    </row>
    <row r="7868" spans="1:23" ht="30" x14ac:dyDescent="0.25">
      <c r="A7868" s="4" t="s">
        <v>34398</v>
      </c>
      <c r="B7868" s="4" t="s">
        <v>319</v>
      </c>
      <c r="C7868" s="4" t="s">
        <v>1802</v>
      </c>
      <c r="D7868" s="4" t="s">
        <v>34395</v>
      </c>
      <c r="E7868" s="4" t="s">
        <v>27</v>
      </c>
      <c r="F7868" s="4">
        <v>9034615999</v>
      </c>
      <c r="G7868" s="4">
        <v>9896110131</v>
      </c>
      <c r="H7868" s="4" t="s">
        <v>34396</v>
      </c>
      <c r="I7868" s="4" t="s">
        <v>34397</v>
      </c>
      <c r="J7868" s="4" t="s">
        <v>34399</v>
      </c>
      <c r="L7868" s="4" t="s">
        <v>19284</v>
      </c>
      <c r="M7868" s="4" t="s">
        <v>319</v>
      </c>
      <c r="N7868" s="4">
        <v>110040</v>
      </c>
      <c r="O7868" s="4"/>
      <c r="P7868" s="4">
        <v>8046052811</v>
      </c>
      <c r="Q7868" s="31" t="s">
        <v>206985</v>
      </c>
      <c r="R7868" s="4"/>
      <c r="S7868" s="13" t="s">
        <v>194266</v>
      </c>
      <c r="T7868" s="13"/>
      <c r="U7868" s="13"/>
      <c r="V7868" s="13"/>
      <c r="W7868" s="13"/>
    </row>
    <row r="7869" spans="1:23" ht="45" x14ac:dyDescent="0.25">
      <c r="A7869" s="4" t="s">
        <v>34458</v>
      </c>
      <c r="B7869" s="4" t="s">
        <v>319</v>
      </c>
      <c r="C7869" s="4" t="s">
        <v>4583</v>
      </c>
      <c r="D7869" s="4" t="s">
        <v>194</v>
      </c>
      <c r="E7869" s="4" t="s">
        <v>74</v>
      </c>
      <c r="F7869" s="4">
        <v>9871035313</v>
      </c>
      <c r="G7869" s="4">
        <v>9212140728</v>
      </c>
      <c r="H7869" s="4" t="s">
        <v>34457</v>
      </c>
      <c r="I7869" s="4"/>
      <c r="J7869" s="4" t="s">
        <v>34459</v>
      </c>
      <c r="L7869" s="4" t="s">
        <v>2182</v>
      </c>
      <c r="M7869" s="4" t="s">
        <v>319</v>
      </c>
      <c r="N7869" s="4">
        <v>110006</v>
      </c>
      <c r="O7869" s="4"/>
      <c r="P7869" s="4">
        <v>8071813662</v>
      </c>
      <c r="Q7869" s="31" t="s">
        <v>214869</v>
      </c>
      <c r="R7869" s="4"/>
      <c r="S7869" s="13" t="s">
        <v>214870</v>
      </c>
      <c r="T7869" s="13"/>
      <c r="U7869" s="13"/>
      <c r="V7869" s="13"/>
      <c r="W7869" s="13"/>
    </row>
    <row r="7870" spans="1:23" ht="45" x14ac:dyDescent="0.25">
      <c r="A7870" s="4" t="s">
        <v>34478</v>
      </c>
      <c r="B7870" s="4" t="s">
        <v>319</v>
      </c>
      <c r="C7870" s="4" t="s">
        <v>3068</v>
      </c>
      <c r="D7870" s="4" t="s">
        <v>34476</v>
      </c>
      <c r="E7870" s="4" t="s">
        <v>27</v>
      </c>
      <c r="F7870" s="4">
        <v>9310007200</v>
      </c>
      <c r="G7870" s="4"/>
      <c r="H7870" s="4" t="s">
        <v>34477</v>
      </c>
      <c r="I7870" s="4"/>
      <c r="J7870" s="4" t="s">
        <v>34479</v>
      </c>
      <c r="L7870" s="4" t="s">
        <v>5472</v>
      </c>
      <c r="M7870" s="4" t="s">
        <v>319</v>
      </c>
      <c r="N7870" s="4">
        <v>110096</v>
      </c>
      <c r="O7870" s="4" t="s">
        <v>34481</v>
      </c>
      <c r="P7870" s="4">
        <v>8071647378</v>
      </c>
      <c r="Q7870" s="31" t="s">
        <v>206986</v>
      </c>
      <c r="R7870" s="4"/>
      <c r="S7870" s="13" t="s">
        <v>214871</v>
      </c>
      <c r="T7870" s="13"/>
      <c r="U7870" s="13"/>
      <c r="V7870" s="13"/>
      <c r="W7870" s="13"/>
    </row>
    <row r="7871" spans="1:23" x14ac:dyDescent="0.25">
      <c r="A7871" s="4" t="s">
        <v>34532</v>
      </c>
      <c r="B7871" s="4" t="s">
        <v>319</v>
      </c>
      <c r="C7871" s="4" t="s">
        <v>1766</v>
      </c>
      <c r="D7871" s="4" t="s">
        <v>242</v>
      </c>
      <c r="E7871" s="4" t="s">
        <v>27</v>
      </c>
      <c r="F7871" s="4">
        <v>9873832839</v>
      </c>
      <c r="G7871" s="4"/>
      <c r="H7871" s="4" t="s">
        <v>34530</v>
      </c>
      <c r="I7871" s="4" t="s">
        <v>34531</v>
      </c>
      <c r="J7871" s="4" t="s">
        <v>34533</v>
      </c>
      <c r="L7871" s="4"/>
      <c r="M7871" s="4" t="s">
        <v>319</v>
      </c>
      <c r="N7871" s="4">
        <v>110085</v>
      </c>
      <c r="O7871" s="4"/>
      <c r="P7871" s="4">
        <v>8048417269</v>
      </c>
      <c r="Q7871" s="31"/>
      <c r="R7871" s="4"/>
      <c r="S7871" s="13" t="s">
        <v>199958</v>
      </c>
      <c r="T7871" s="13"/>
      <c r="U7871" s="13"/>
      <c r="V7871" s="13"/>
      <c r="W7871" s="13"/>
    </row>
    <row r="7872" spans="1:23" ht="45" x14ac:dyDescent="0.25">
      <c r="A7872" s="4" t="s">
        <v>34559</v>
      </c>
      <c r="B7872" s="4" t="s">
        <v>319</v>
      </c>
      <c r="C7872" s="4" t="s">
        <v>18593</v>
      </c>
      <c r="D7872" s="4" t="s">
        <v>234</v>
      </c>
      <c r="E7872" s="4" t="s">
        <v>27</v>
      </c>
      <c r="F7872" s="4">
        <v>9650723815</v>
      </c>
      <c r="G7872" s="4">
        <v>8587994009</v>
      </c>
      <c r="H7872" s="4" t="s">
        <v>34557</v>
      </c>
      <c r="I7872" s="4" t="s">
        <v>34558</v>
      </c>
      <c r="J7872" s="4" t="s">
        <v>34560</v>
      </c>
      <c r="L7872" s="4" t="s">
        <v>34561</v>
      </c>
      <c r="M7872" s="4" t="s">
        <v>319</v>
      </c>
      <c r="N7872" s="4">
        <v>110086</v>
      </c>
      <c r="O7872" s="4"/>
      <c r="P7872" s="4">
        <v>8048725945</v>
      </c>
      <c r="Q7872" s="31" t="s">
        <v>214872</v>
      </c>
      <c r="R7872" s="4"/>
      <c r="S7872" s="13" t="s">
        <v>214873</v>
      </c>
      <c r="T7872" s="13"/>
      <c r="U7872" s="13"/>
      <c r="V7872" s="13"/>
      <c r="W7872" s="13"/>
    </row>
    <row r="7873" spans="1:23" x14ac:dyDescent="0.25">
      <c r="A7873" s="4" t="s">
        <v>34588</v>
      </c>
      <c r="B7873" s="4" t="s">
        <v>319</v>
      </c>
      <c r="C7873" s="4" t="s">
        <v>1587</v>
      </c>
      <c r="D7873" s="4" t="s">
        <v>242</v>
      </c>
      <c r="E7873" s="4" t="s">
        <v>27</v>
      </c>
      <c r="F7873" s="4">
        <v>8802144329</v>
      </c>
      <c r="G7873" s="4">
        <v>9213746061</v>
      </c>
      <c r="H7873" s="4" t="s">
        <v>34587</v>
      </c>
      <c r="I7873" s="4"/>
      <c r="J7873" s="4" t="s">
        <v>34589</v>
      </c>
      <c r="L7873" s="4" t="s">
        <v>630</v>
      </c>
      <c r="M7873" s="4" t="s">
        <v>319</v>
      </c>
      <c r="N7873" s="4">
        <v>110031</v>
      </c>
      <c r="O7873" s="4"/>
      <c r="P7873" s="4">
        <v>8048400737</v>
      </c>
      <c r="Q7873" s="31" t="s">
        <v>34585</v>
      </c>
      <c r="R7873" s="4"/>
      <c r="S7873" s="13" t="s">
        <v>34586</v>
      </c>
      <c r="T7873" s="13"/>
      <c r="U7873" s="13"/>
      <c r="V7873" s="13"/>
      <c r="W7873" s="13"/>
    </row>
    <row r="7874" spans="1:23" x14ac:dyDescent="0.25">
      <c r="A7874" s="4" t="s">
        <v>34619</v>
      </c>
      <c r="B7874" s="4" t="s">
        <v>319</v>
      </c>
      <c r="C7874" s="4" t="s">
        <v>28508</v>
      </c>
      <c r="D7874" s="4" t="s">
        <v>149</v>
      </c>
      <c r="E7874" s="4" t="s">
        <v>74</v>
      </c>
      <c r="F7874" s="4">
        <v>9999382625</v>
      </c>
      <c r="G7874" s="4"/>
      <c r="H7874" s="4" t="s">
        <v>34618</v>
      </c>
      <c r="I7874" s="4"/>
      <c r="J7874" s="4" t="s">
        <v>34620</v>
      </c>
      <c r="L7874" s="4" t="s">
        <v>18208</v>
      </c>
      <c r="M7874" s="4" t="s">
        <v>319</v>
      </c>
      <c r="N7874" s="4">
        <v>110001</v>
      </c>
      <c r="O7874" s="4" t="s">
        <v>34621</v>
      </c>
      <c r="P7874" s="4">
        <v>8048111911</v>
      </c>
      <c r="Q7874" s="31"/>
      <c r="R7874" s="4"/>
      <c r="S7874" s="13" t="s">
        <v>226874</v>
      </c>
      <c r="T7874" s="13"/>
      <c r="U7874" s="13"/>
      <c r="V7874" s="13"/>
      <c r="W7874" s="13"/>
    </row>
    <row r="7875" spans="1:23" ht="30" x14ac:dyDescent="0.25">
      <c r="A7875" s="4" t="s">
        <v>34666</v>
      </c>
      <c r="B7875" s="4" t="s">
        <v>319</v>
      </c>
      <c r="C7875" s="4" t="s">
        <v>2792</v>
      </c>
      <c r="D7875" s="4" t="s">
        <v>234</v>
      </c>
      <c r="E7875" s="4" t="s">
        <v>175</v>
      </c>
      <c r="F7875" s="4">
        <v>7567575863</v>
      </c>
      <c r="G7875" s="4">
        <v>9899884733</v>
      </c>
      <c r="H7875" s="4" t="s">
        <v>34664</v>
      </c>
      <c r="I7875" s="4" t="s">
        <v>34665</v>
      </c>
      <c r="J7875" s="4" t="s">
        <v>34667</v>
      </c>
      <c r="L7875" s="4" t="s">
        <v>24494</v>
      </c>
      <c r="M7875" s="4" t="s">
        <v>319</v>
      </c>
      <c r="N7875" s="4">
        <v>110028</v>
      </c>
      <c r="O7875" s="4"/>
      <c r="P7875" s="4">
        <v>8048701579</v>
      </c>
      <c r="Q7875" s="31" t="s">
        <v>214874</v>
      </c>
      <c r="R7875" s="4"/>
      <c r="S7875" s="13" t="s">
        <v>214875</v>
      </c>
      <c r="T7875" s="13"/>
      <c r="U7875" s="13"/>
      <c r="V7875" s="13"/>
      <c r="W7875" s="13"/>
    </row>
    <row r="7876" spans="1:23" ht="30" x14ac:dyDescent="0.25">
      <c r="A7876" s="4" t="s">
        <v>34681</v>
      </c>
      <c r="B7876" s="4" t="s">
        <v>319</v>
      </c>
      <c r="C7876" s="4" t="s">
        <v>1802</v>
      </c>
      <c r="D7876" s="4" t="s">
        <v>337</v>
      </c>
      <c r="E7876" s="4" t="s">
        <v>34</v>
      </c>
      <c r="F7876" s="4">
        <v>9811656465</v>
      </c>
      <c r="G7876" s="4">
        <v>9560284243</v>
      </c>
      <c r="H7876" s="4" t="s">
        <v>34679</v>
      </c>
      <c r="I7876" s="4" t="s">
        <v>34680</v>
      </c>
      <c r="J7876" s="4" t="s">
        <v>34682</v>
      </c>
      <c r="L7876" s="4" t="s">
        <v>1527</v>
      </c>
      <c r="M7876" s="4" t="s">
        <v>319</v>
      </c>
      <c r="N7876" s="4">
        <v>110005</v>
      </c>
      <c r="O7876" s="4"/>
      <c r="P7876" s="4">
        <v>8048408120</v>
      </c>
      <c r="Q7876" s="31" t="s">
        <v>206987</v>
      </c>
      <c r="R7876" s="4"/>
      <c r="S7876" s="13" t="s">
        <v>194267</v>
      </c>
      <c r="T7876" s="13"/>
      <c r="U7876" s="13"/>
      <c r="V7876" s="13"/>
      <c r="W7876" s="13"/>
    </row>
    <row r="7877" spans="1:23" ht="45" x14ac:dyDescent="0.25">
      <c r="A7877" s="4" t="s">
        <v>34705</v>
      </c>
      <c r="B7877" s="4" t="s">
        <v>319</v>
      </c>
      <c r="C7877" s="4" t="s">
        <v>1522</v>
      </c>
      <c r="D7877" s="4" t="s">
        <v>34703</v>
      </c>
      <c r="E7877" s="4" t="s">
        <v>7512</v>
      </c>
      <c r="F7877" s="4">
        <v>9654441008</v>
      </c>
      <c r="G7877" s="4"/>
      <c r="H7877" s="4" t="s">
        <v>34704</v>
      </c>
      <c r="I7877" s="4"/>
      <c r="J7877" s="4" t="s">
        <v>34706</v>
      </c>
      <c r="L7877" s="4" t="s">
        <v>630</v>
      </c>
      <c r="M7877" s="4" t="s">
        <v>319</v>
      </c>
      <c r="N7877" s="4">
        <v>110031</v>
      </c>
      <c r="O7877" s="4"/>
      <c r="P7877" s="4">
        <v>8048114192</v>
      </c>
      <c r="Q7877" s="31" t="s">
        <v>206988</v>
      </c>
      <c r="R7877" s="4"/>
      <c r="S7877" s="13" t="s">
        <v>214876</v>
      </c>
      <c r="T7877" s="13"/>
      <c r="U7877" s="13"/>
      <c r="V7877" s="13"/>
      <c r="W7877" s="13"/>
    </row>
    <row r="7878" spans="1:23" x14ac:dyDescent="0.25">
      <c r="A7878" s="4" t="s">
        <v>34777</v>
      </c>
      <c r="B7878" s="4" t="s">
        <v>319</v>
      </c>
      <c r="C7878" s="4" t="s">
        <v>882</v>
      </c>
      <c r="D7878" s="4" t="s">
        <v>21654</v>
      </c>
      <c r="E7878" s="4"/>
      <c r="F7878" s="4">
        <v>8285600813</v>
      </c>
      <c r="G7878" s="4">
        <v>9999376686</v>
      </c>
      <c r="H7878" s="4" t="s">
        <v>34776</v>
      </c>
      <c r="I7878" s="4"/>
      <c r="J7878" s="4" t="s">
        <v>34778</v>
      </c>
      <c r="L7878" s="4" t="s">
        <v>937</v>
      </c>
      <c r="M7878" s="4" t="s">
        <v>319</v>
      </c>
      <c r="N7878" s="4">
        <v>110032</v>
      </c>
      <c r="O7878" s="4"/>
      <c r="P7878" s="4">
        <v>8049591795</v>
      </c>
      <c r="Q7878" s="31"/>
      <c r="R7878" s="4"/>
      <c r="S7878" s="13" t="s">
        <v>34775</v>
      </c>
      <c r="T7878" s="13"/>
      <c r="U7878" s="13"/>
      <c r="V7878" s="13"/>
      <c r="W7878" s="13"/>
    </row>
    <row r="7879" spans="1:23" ht="30" x14ac:dyDescent="0.25">
      <c r="A7879" s="4" t="s">
        <v>34780</v>
      </c>
      <c r="B7879" s="4" t="s">
        <v>319</v>
      </c>
      <c r="C7879" s="4" t="s">
        <v>4689</v>
      </c>
      <c r="D7879" s="4" t="s">
        <v>22215</v>
      </c>
      <c r="E7879" s="4" t="s">
        <v>65</v>
      </c>
      <c r="F7879" s="4">
        <v>9999946713</v>
      </c>
      <c r="G7879" s="4"/>
      <c r="H7879" s="4" t="s">
        <v>34779</v>
      </c>
      <c r="I7879" s="4"/>
      <c r="J7879" s="4" t="s">
        <v>34781</v>
      </c>
      <c r="L7879" s="4" t="s">
        <v>630</v>
      </c>
      <c r="M7879" s="4" t="s">
        <v>319</v>
      </c>
      <c r="N7879" s="4">
        <v>110031</v>
      </c>
      <c r="O7879" s="4"/>
      <c r="P7879" s="4">
        <v>8049186684</v>
      </c>
      <c r="Q7879" s="31" t="s">
        <v>199959</v>
      </c>
      <c r="R7879" s="4"/>
      <c r="S7879" s="13" t="s">
        <v>199959</v>
      </c>
      <c r="T7879" s="13"/>
      <c r="U7879" s="13"/>
      <c r="V7879" s="13"/>
      <c r="W7879" s="13"/>
    </row>
    <row r="7880" spans="1:23" x14ac:dyDescent="0.25">
      <c r="A7880" s="4" t="s">
        <v>34838</v>
      </c>
      <c r="B7880" s="4" t="s">
        <v>319</v>
      </c>
      <c r="C7880" s="4" t="s">
        <v>5340</v>
      </c>
      <c r="D7880" s="4" t="s">
        <v>149</v>
      </c>
      <c r="E7880" s="4" t="s">
        <v>9029</v>
      </c>
      <c r="F7880" s="4">
        <v>9971514916</v>
      </c>
      <c r="G7880" s="4"/>
      <c r="H7880" s="4" t="s">
        <v>34837</v>
      </c>
      <c r="I7880" s="4"/>
      <c r="J7880" s="4" t="s">
        <v>34839</v>
      </c>
      <c r="L7880" s="4" t="s">
        <v>668</v>
      </c>
      <c r="M7880" s="4" t="s">
        <v>319</v>
      </c>
      <c r="N7880" s="4">
        <v>110075</v>
      </c>
      <c r="O7880" s="4" t="s">
        <v>34840</v>
      </c>
      <c r="P7880" s="4">
        <v>8048406451</v>
      </c>
      <c r="Q7880" s="31"/>
      <c r="R7880" s="4"/>
      <c r="S7880" s="13" t="s">
        <v>226875</v>
      </c>
      <c r="T7880" s="13"/>
      <c r="U7880" s="13"/>
      <c r="V7880" s="13"/>
      <c r="W7880" s="13"/>
    </row>
    <row r="7881" spans="1:23" ht="45" x14ac:dyDescent="0.25">
      <c r="A7881" s="4" t="s">
        <v>34883</v>
      </c>
      <c r="B7881" s="4" t="s">
        <v>319</v>
      </c>
      <c r="C7881" s="4" t="s">
        <v>34881</v>
      </c>
      <c r="D7881" s="4" t="s">
        <v>3177</v>
      </c>
      <c r="E7881" s="4" t="s">
        <v>34</v>
      </c>
      <c r="F7881" s="4">
        <v>9958568003</v>
      </c>
      <c r="G7881" s="4">
        <v>8860530006</v>
      </c>
      <c r="H7881" s="4" t="s">
        <v>34882</v>
      </c>
      <c r="I7881" s="4"/>
      <c r="J7881" s="4" t="s">
        <v>34884</v>
      </c>
      <c r="L7881" s="4" t="s">
        <v>937</v>
      </c>
      <c r="M7881" s="4" t="s">
        <v>319</v>
      </c>
      <c r="N7881" s="4">
        <v>110006</v>
      </c>
      <c r="O7881" s="4"/>
      <c r="P7881" s="4">
        <v>8048088046</v>
      </c>
      <c r="Q7881" s="31" t="s">
        <v>206989</v>
      </c>
      <c r="R7881" s="4"/>
      <c r="S7881" s="13" t="s">
        <v>194268</v>
      </c>
      <c r="T7881" s="13"/>
      <c r="U7881" s="13"/>
      <c r="V7881" s="13"/>
      <c r="W7881" s="13"/>
    </row>
    <row r="7882" spans="1:23" ht="45" x14ac:dyDescent="0.25">
      <c r="A7882" s="4" t="s">
        <v>34887</v>
      </c>
      <c r="B7882" s="4" t="s">
        <v>319</v>
      </c>
      <c r="C7882" s="4" t="s">
        <v>34885</v>
      </c>
      <c r="D7882" s="4" t="s">
        <v>763</v>
      </c>
      <c r="E7882" s="4" t="s">
        <v>175</v>
      </c>
      <c r="F7882" s="4">
        <v>9899989867</v>
      </c>
      <c r="G7882" s="4"/>
      <c r="H7882" s="4" t="s">
        <v>34886</v>
      </c>
      <c r="I7882" s="4"/>
      <c r="J7882" s="4" t="s">
        <v>34888</v>
      </c>
      <c r="L7882" s="4" t="s">
        <v>537</v>
      </c>
      <c r="M7882" s="4" t="s">
        <v>319</v>
      </c>
      <c r="N7882" s="4">
        <v>110027</v>
      </c>
      <c r="O7882" s="4"/>
      <c r="P7882" s="4">
        <v>8071934651</v>
      </c>
      <c r="Q7882" s="31" t="s">
        <v>206990</v>
      </c>
      <c r="R7882" s="4"/>
      <c r="S7882" s="13" t="s">
        <v>194269</v>
      </c>
      <c r="T7882" s="13"/>
      <c r="U7882" s="13"/>
      <c r="V7882" s="13"/>
      <c r="W7882" s="13"/>
    </row>
    <row r="7883" spans="1:23" ht="45" x14ac:dyDescent="0.25">
      <c r="A7883" s="4" t="s">
        <v>34903</v>
      </c>
      <c r="B7883" s="4" t="s">
        <v>319</v>
      </c>
      <c r="C7883" s="4" t="s">
        <v>3485</v>
      </c>
      <c r="D7883" s="4" t="s">
        <v>337</v>
      </c>
      <c r="E7883" s="4" t="s">
        <v>74</v>
      </c>
      <c r="F7883" s="4">
        <v>8800827135</v>
      </c>
      <c r="G7883" s="4">
        <v>9971424769</v>
      </c>
      <c r="H7883" s="4" t="s">
        <v>34902</v>
      </c>
      <c r="I7883" s="4"/>
      <c r="J7883" s="4" t="s">
        <v>34904</v>
      </c>
      <c r="L7883" s="4" t="s">
        <v>1161</v>
      </c>
      <c r="M7883" s="4" t="s">
        <v>319</v>
      </c>
      <c r="N7883" s="4">
        <v>110035</v>
      </c>
      <c r="O7883" s="4"/>
      <c r="P7883" s="4">
        <v>8048116791</v>
      </c>
      <c r="Q7883" s="31" t="s">
        <v>34901</v>
      </c>
      <c r="R7883" s="4"/>
      <c r="S7883" s="13" t="s">
        <v>214877</v>
      </c>
      <c r="T7883" s="13"/>
      <c r="U7883" s="13"/>
      <c r="V7883" s="13"/>
      <c r="W7883" s="13"/>
    </row>
    <row r="7884" spans="1:23" x14ac:dyDescent="0.25">
      <c r="A7884" s="4" t="s">
        <v>34914</v>
      </c>
      <c r="B7884" s="4" t="s">
        <v>319</v>
      </c>
      <c r="C7884" s="4" t="s">
        <v>34912</v>
      </c>
      <c r="D7884" s="4"/>
      <c r="E7884" s="4" t="s">
        <v>74</v>
      </c>
      <c r="F7884" s="4">
        <v>9212133652</v>
      </c>
      <c r="G7884" s="4"/>
      <c r="H7884" s="4" t="s">
        <v>34913</v>
      </c>
      <c r="I7884" s="4"/>
      <c r="J7884" s="4" t="s">
        <v>34915</v>
      </c>
      <c r="L7884" s="4" t="s">
        <v>537</v>
      </c>
      <c r="M7884" s="4" t="s">
        <v>319</v>
      </c>
      <c r="N7884" s="4">
        <v>110027</v>
      </c>
      <c r="O7884" s="4" t="s">
        <v>34916</v>
      </c>
      <c r="P7884" s="4">
        <v>8042962134</v>
      </c>
      <c r="Q7884" s="31"/>
      <c r="R7884" s="4"/>
      <c r="S7884" s="13" t="s">
        <v>226876</v>
      </c>
      <c r="T7884" s="13"/>
      <c r="U7884" s="13"/>
      <c r="V7884" s="13"/>
      <c r="W7884" s="13"/>
    </row>
    <row r="7885" spans="1:23" ht="30" x14ac:dyDescent="0.25">
      <c r="A7885" s="4" t="s">
        <v>34920</v>
      </c>
      <c r="B7885" s="4" t="s">
        <v>319</v>
      </c>
      <c r="C7885" s="4" t="s">
        <v>867</v>
      </c>
      <c r="D7885" s="4" t="s">
        <v>34917</v>
      </c>
      <c r="E7885" s="4" t="s">
        <v>11990</v>
      </c>
      <c r="F7885" s="4">
        <v>9911138724</v>
      </c>
      <c r="G7885" s="4">
        <v>9811138724</v>
      </c>
      <c r="H7885" s="4" t="s">
        <v>34918</v>
      </c>
      <c r="I7885" s="4" t="s">
        <v>34919</v>
      </c>
      <c r="J7885" s="4" t="s">
        <v>34921</v>
      </c>
      <c r="L7885" s="4" t="s">
        <v>2182</v>
      </c>
      <c r="M7885" s="4" t="s">
        <v>319</v>
      </c>
      <c r="N7885" s="4">
        <v>110006</v>
      </c>
      <c r="O7885" s="4"/>
      <c r="P7885" s="4">
        <v>8071812840</v>
      </c>
      <c r="Q7885" s="31" t="s">
        <v>214878</v>
      </c>
      <c r="R7885" s="4"/>
      <c r="S7885" s="13" t="s">
        <v>214879</v>
      </c>
      <c r="T7885" s="13"/>
      <c r="U7885" s="13"/>
      <c r="V7885" s="13"/>
      <c r="W7885" s="13"/>
    </row>
    <row r="7886" spans="1:23" ht="30" x14ac:dyDescent="0.25">
      <c r="A7886" s="4" t="s">
        <v>34948</v>
      </c>
      <c r="B7886" s="4" t="s">
        <v>319</v>
      </c>
      <c r="C7886" s="4" t="s">
        <v>34945</v>
      </c>
      <c r="D7886" s="4" t="s">
        <v>933</v>
      </c>
      <c r="E7886" s="4" t="s">
        <v>34</v>
      </c>
      <c r="F7886" s="4">
        <v>9999920083</v>
      </c>
      <c r="G7886" s="4">
        <v>9891652542</v>
      </c>
      <c r="H7886" s="4" t="s">
        <v>34946</v>
      </c>
      <c r="I7886" s="4" t="s">
        <v>34947</v>
      </c>
      <c r="J7886" s="4" t="s">
        <v>34949</v>
      </c>
      <c r="L7886" s="4" t="s">
        <v>630</v>
      </c>
      <c r="M7886" s="4" t="s">
        <v>319</v>
      </c>
      <c r="N7886" s="4">
        <v>110031</v>
      </c>
      <c r="O7886" s="4"/>
      <c r="P7886" s="4">
        <v>8079445982</v>
      </c>
      <c r="Q7886" s="31" t="s">
        <v>206991</v>
      </c>
      <c r="R7886" s="4"/>
      <c r="S7886" s="13" t="s">
        <v>214880</v>
      </c>
      <c r="T7886" s="13"/>
      <c r="U7886" s="13"/>
      <c r="V7886" s="13"/>
      <c r="W7886" s="13"/>
    </row>
    <row r="7887" spans="1:23" ht="30" x14ac:dyDescent="0.25">
      <c r="A7887" s="4" t="s">
        <v>34981</v>
      </c>
      <c r="B7887" s="4" t="s">
        <v>319</v>
      </c>
      <c r="C7887" s="4" t="s">
        <v>34978</v>
      </c>
      <c r="D7887" s="4" t="s">
        <v>194</v>
      </c>
      <c r="E7887" s="4" t="s">
        <v>175</v>
      </c>
      <c r="F7887" s="4">
        <v>9560977775</v>
      </c>
      <c r="G7887" s="4"/>
      <c r="H7887" s="4" t="s">
        <v>34979</v>
      </c>
      <c r="I7887" s="4" t="s">
        <v>34980</v>
      </c>
      <c r="J7887" s="4" t="s">
        <v>34982</v>
      </c>
      <c r="L7887" s="4" t="s">
        <v>34983</v>
      </c>
      <c r="M7887" s="4" t="s">
        <v>319</v>
      </c>
      <c r="N7887" s="4">
        <v>110061</v>
      </c>
      <c r="O7887" s="4" t="s">
        <v>34984</v>
      </c>
      <c r="P7887" s="4">
        <v>8048084370</v>
      </c>
      <c r="Q7887" s="31" t="s">
        <v>214881</v>
      </c>
      <c r="R7887" s="4"/>
      <c r="S7887" s="13" t="s">
        <v>214882</v>
      </c>
      <c r="T7887" s="13"/>
      <c r="U7887" s="13"/>
      <c r="V7887" s="13"/>
      <c r="W7887" s="13"/>
    </row>
    <row r="7888" spans="1:23" ht="45" x14ac:dyDescent="0.25">
      <c r="A7888" s="4" t="s">
        <v>35010</v>
      </c>
      <c r="B7888" s="4" t="s">
        <v>319</v>
      </c>
      <c r="C7888" s="4" t="s">
        <v>2100</v>
      </c>
      <c r="D7888" s="4" t="s">
        <v>242</v>
      </c>
      <c r="E7888" s="4" t="s">
        <v>84</v>
      </c>
      <c r="F7888" s="4">
        <v>9773951404</v>
      </c>
      <c r="G7888" s="4">
        <v>9953591404</v>
      </c>
      <c r="H7888" s="4" t="s">
        <v>35008</v>
      </c>
      <c r="I7888" s="4" t="s">
        <v>35009</v>
      </c>
      <c r="J7888" s="4" t="s">
        <v>35011</v>
      </c>
      <c r="L7888" s="4" t="s">
        <v>4263</v>
      </c>
      <c r="M7888" s="4" t="s">
        <v>319</v>
      </c>
      <c r="N7888" s="4">
        <v>110032</v>
      </c>
      <c r="O7888" s="4"/>
      <c r="P7888" s="4">
        <v>8048110472</v>
      </c>
      <c r="Q7888" s="31" t="s">
        <v>206992</v>
      </c>
      <c r="R7888" s="4"/>
      <c r="S7888" s="13" t="s">
        <v>214883</v>
      </c>
      <c r="T7888" s="13"/>
      <c r="U7888" s="13"/>
      <c r="V7888" s="13"/>
      <c r="W7888" s="13"/>
    </row>
    <row r="7889" spans="1:23" ht="45" x14ac:dyDescent="0.25">
      <c r="A7889" s="4" t="s">
        <v>35014</v>
      </c>
      <c r="B7889" s="4" t="s">
        <v>319</v>
      </c>
      <c r="C7889" s="4" t="s">
        <v>520</v>
      </c>
      <c r="D7889" s="4" t="s">
        <v>3177</v>
      </c>
      <c r="E7889" s="4" t="s">
        <v>34</v>
      </c>
      <c r="F7889" s="4">
        <v>8010050501</v>
      </c>
      <c r="G7889" s="4">
        <v>8920292406</v>
      </c>
      <c r="H7889" s="4" t="s">
        <v>35012</v>
      </c>
      <c r="I7889" s="4" t="s">
        <v>35013</v>
      </c>
      <c r="J7889" s="4" t="s">
        <v>35015</v>
      </c>
      <c r="L7889" s="4" t="s">
        <v>15609</v>
      </c>
      <c r="M7889" s="4" t="s">
        <v>319</v>
      </c>
      <c r="N7889" s="4">
        <v>110006</v>
      </c>
      <c r="O7889" s="4"/>
      <c r="P7889" s="4">
        <v>8042901377</v>
      </c>
      <c r="Q7889" s="31" t="s">
        <v>214884</v>
      </c>
      <c r="R7889" s="4"/>
      <c r="S7889" s="13" t="s">
        <v>214885</v>
      </c>
      <c r="T7889" s="13"/>
      <c r="U7889" s="13"/>
      <c r="V7889" s="13"/>
      <c r="W7889" s="13"/>
    </row>
    <row r="7890" spans="1:23" ht="45" x14ac:dyDescent="0.25">
      <c r="A7890" s="4" t="s">
        <v>35090</v>
      </c>
      <c r="B7890" s="4" t="s">
        <v>319</v>
      </c>
      <c r="C7890" s="4" t="s">
        <v>35086</v>
      </c>
      <c r="D7890" s="4" t="s">
        <v>23330</v>
      </c>
      <c r="E7890" s="4" t="s">
        <v>35087</v>
      </c>
      <c r="F7890" s="4">
        <v>8585904814</v>
      </c>
      <c r="G7890" s="4">
        <v>9953558172</v>
      </c>
      <c r="H7890" s="4" t="s">
        <v>35088</v>
      </c>
      <c r="I7890" s="4" t="s">
        <v>35089</v>
      </c>
      <c r="J7890" s="4" t="s">
        <v>35091</v>
      </c>
      <c r="L7890" s="4" t="s">
        <v>10511</v>
      </c>
      <c r="M7890" s="4" t="s">
        <v>319</v>
      </c>
      <c r="N7890" s="4">
        <v>110020</v>
      </c>
      <c r="O7890" s="4" t="s">
        <v>35092</v>
      </c>
      <c r="P7890" s="4">
        <v>8048083233</v>
      </c>
      <c r="Q7890" s="31" t="s">
        <v>214886</v>
      </c>
      <c r="R7890" s="4"/>
      <c r="S7890" s="13" t="s">
        <v>226877</v>
      </c>
      <c r="T7890" s="13"/>
      <c r="U7890" s="13"/>
      <c r="V7890" s="13"/>
      <c r="W7890" s="13"/>
    </row>
    <row r="7891" spans="1:23" ht="30" x14ac:dyDescent="0.25">
      <c r="A7891" s="4" t="s">
        <v>35104</v>
      </c>
      <c r="B7891" s="4" t="s">
        <v>319</v>
      </c>
      <c r="C7891" s="4" t="s">
        <v>201</v>
      </c>
      <c r="D7891" s="4" t="s">
        <v>99</v>
      </c>
      <c r="E7891" s="4" t="s">
        <v>27</v>
      </c>
      <c r="F7891" s="4">
        <v>9811807274</v>
      </c>
      <c r="G7891" s="4">
        <v>9136567091</v>
      </c>
      <c r="H7891" s="4" t="s">
        <v>35103</v>
      </c>
      <c r="I7891" s="4"/>
      <c r="J7891" s="4" t="s">
        <v>35105</v>
      </c>
      <c r="L7891" s="4" t="s">
        <v>4263</v>
      </c>
      <c r="M7891" s="4" t="s">
        <v>319</v>
      </c>
      <c r="N7891" s="4">
        <v>110031</v>
      </c>
      <c r="O7891" s="4"/>
      <c r="P7891" s="4">
        <v>8048114130</v>
      </c>
      <c r="Q7891" s="31" t="s">
        <v>206993</v>
      </c>
      <c r="R7891" s="4"/>
      <c r="S7891" s="13" t="s">
        <v>214887</v>
      </c>
      <c r="T7891" s="13"/>
      <c r="U7891" s="13"/>
      <c r="V7891" s="13"/>
      <c r="W7891" s="13"/>
    </row>
    <row r="7892" spans="1:23" ht="45" x14ac:dyDescent="0.25">
      <c r="A7892" s="4" t="s">
        <v>35135</v>
      </c>
      <c r="B7892" s="4" t="s">
        <v>319</v>
      </c>
      <c r="C7892" s="4" t="s">
        <v>35132</v>
      </c>
      <c r="D7892" s="4" t="s">
        <v>11231</v>
      </c>
      <c r="E7892" s="4" t="s">
        <v>84</v>
      </c>
      <c r="F7892" s="4">
        <v>9560324016</v>
      </c>
      <c r="G7892" s="4">
        <v>9711309407</v>
      </c>
      <c r="H7892" s="4" t="s">
        <v>35133</v>
      </c>
      <c r="I7892" s="4" t="s">
        <v>35134</v>
      </c>
      <c r="J7892" s="4" t="s">
        <v>35136</v>
      </c>
      <c r="L7892" s="4" t="s">
        <v>35137</v>
      </c>
      <c r="M7892" s="4" t="s">
        <v>319</v>
      </c>
      <c r="N7892" s="4">
        <v>110053</v>
      </c>
      <c r="O7892" s="4" t="s">
        <v>35138</v>
      </c>
      <c r="P7892" s="4">
        <v>8048006434</v>
      </c>
      <c r="Q7892" s="31" t="s">
        <v>214888</v>
      </c>
      <c r="R7892" s="4"/>
      <c r="S7892" s="13" t="s">
        <v>214889</v>
      </c>
      <c r="T7892" s="13"/>
      <c r="U7892" s="13"/>
      <c r="V7892" s="13"/>
      <c r="W7892" s="13"/>
    </row>
    <row r="7893" spans="1:23" x14ac:dyDescent="0.25">
      <c r="A7893" s="4" t="s">
        <v>35146</v>
      </c>
      <c r="B7893" s="4" t="s">
        <v>319</v>
      </c>
      <c r="C7893" s="4" t="s">
        <v>1461</v>
      </c>
      <c r="D7893" s="4" t="s">
        <v>3347</v>
      </c>
      <c r="E7893" s="4" t="s">
        <v>34</v>
      </c>
      <c r="F7893" s="4">
        <v>9810109922</v>
      </c>
      <c r="G7893" s="4"/>
      <c r="H7893" s="4" t="s">
        <v>35144</v>
      </c>
      <c r="I7893" s="4" t="s">
        <v>35145</v>
      </c>
      <c r="J7893" s="4" t="s">
        <v>35147</v>
      </c>
      <c r="L7893" s="4" t="s">
        <v>1419</v>
      </c>
      <c r="M7893" s="4" t="s">
        <v>319</v>
      </c>
      <c r="N7893" s="4">
        <v>110051</v>
      </c>
      <c r="O7893" s="4"/>
      <c r="P7893" s="4">
        <v>8071810374</v>
      </c>
      <c r="Q7893" s="31" t="s">
        <v>204710</v>
      </c>
      <c r="R7893" s="4"/>
      <c r="S7893" s="13" t="s">
        <v>226878</v>
      </c>
      <c r="T7893" s="13"/>
      <c r="U7893" s="13"/>
      <c r="V7893" s="13"/>
      <c r="W7893" s="13"/>
    </row>
    <row r="7894" spans="1:23" ht="45" x14ac:dyDescent="0.25">
      <c r="A7894" s="4" t="s">
        <v>35186</v>
      </c>
      <c r="B7894" s="4" t="s">
        <v>319</v>
      </c>
      <c r="C7894" s="4" t="s">
        <v>1122</v>
      </c>
      <c r="D7894" s="4" t="s">
        <v>35183</v>
      </c>
      <c r="E7894" s="4" t="s">
        <v>689</v>
      </c>
      <c r="F7894" s="4">
        <v>7503085225</v>
      </c>
      <c r="G7894" s="4">
        <v>9891679088</v>
      </c>
      <c r="H7894" s="4" t="s">
        <v>35184</v>
      </c>
      <c r="I7894" s="4" t="s">
        <v>35185</v>
      </c>
      <c r="J7894" s="4" t="s">
        <v>35187</v>
      </c>
      <c r="L7894" s="4" t="s">
        <v>8678</v>
      </c>
      <c r="M7894" s="4" t="s">
        <v>319</v>
      </c>
      <c r="N7894" s="4">
        <v>110031</v>
      </c>
      <c r="O7894" s="4" t="s">
        <v>35188</v>
      </c>
      <c r="P7894" s="4">
        <v>8046074142</v>
      </c>
      <c r="Q7894" s="31" t="s">
        <v>35182</v>
      </c>
      <c r="R7894" s="4"/>
      <c r="S7894" s="13" t="s">
        <v>226879</v>
      </c>
      <c r="T7894" s="13"/>
      <c r="U7894" s="13"/>
      <c r="V7894" s="13"/>
      <c r="W7894" s="13"/>
    </row>
    <row r="7895" spans="1:23" ht="45" x14ac:dyDescent="0.25">
      <c r="A7895" s="4" t="s">
        <v>35223</v>
      </c>
      <c r="B7895" s="4" t="s">
        <v>319</v>
      </c>
      <c r="C7895" s="4" t="s">
        <v>35221</v>
      </c>
      <c r="D7895" s="4" t="s">
        <v>194</v>
      </c>
      <c r="E7895" s="4" t="s">
        <v>65</v>
      </c>
      <c r="F7895" s="4">
        <v>9350741843</v>
      </c>
      <c r="G7895" s="4">
        <v>9560764042</v>
      </c>
      <c r="H7895" s="4" t="s">
        <v>35222</v>
      </c>
      <c r="I7895" s="4"/>
      <c r="J7895" s="4" t="s">
        <v>35224</v>
      </c>
      <c r="L7895" s="4"/>
      <c r="M7895" s="4" t="s">
        <v>319</v>
      </c>
      <c r="N7895" s="4">
        <v>110095</v>
      </c>
      <c r="O7895" s="4" t="s">
        <v>35225</v>
      </c>
      <c r="P7895" s="4">
        <v>8048114330</v>
      </c>
      <c r="Q7895" s="31" t="s">
        <v>35220</v>
      </c>
      <c r="R7895" s="4"/>
      <c r="S7895" s="13" t="s">
        <v>194270</v>
      </c>
      <c r="T7895" s="13"/>
      <c r="U7895" s="13"/>
      <c r="V7895" s="13"/>
      <c r="W7895" s="13"/>
    </row>
    <row r="7896" spans="1:23" ht="45" x14ac:dyDescent="0.25">
      <c r="A7896" s="4" t="s">
        <v>35252</v>
      </c>
      <c r="B7896" s="4" t="s">
        <v>319</v>
      </c>
      <c r="C7896" s="4" t="s">
        <v>19356</v>
      </c>
      <c r="D7896" s="4" t="s">
        <v>2926</v>
      </c>
      <c r="E7896" s="4" t="s">
        <v>27</v>
      </c>
      <c r="F7896" s="4">
        <v>9211023768</v>
      </c>
      <c r="G7896" s="4">
        <v>9873099959</v>
      </c>
      <c r="H7896" s="4" t="s">
        <v>35251</v>
      </c>
      <c r="I7896" s="4"/>
      <c r="J7896" s="4" t="s">
        <v>35253</v>
      </c>
      <c r="L7896" s="4" t="s">
        <v>630</v>
      </c>
      <c r="M7896" s="4" t="s">
        <v>319</v>
      </c>
      <c r="N7896" s="4">
        <v>110031</v>
      </c>
      <c r="O7896" s="4"/>
      <c r="P7896" s="4">
        <v>8048552086</v>
      </c>
      <c r="Q7896" s="31" t="s">
        <v>206994</v>
      </c>
      <c r="R7896" s="4"/>
      <c r="S7896" s="13" t="s">
        <v>194271</v>
      </c>
      <c r="T7896" s="13"/>
      <c r="U7896" s="13"/>
      <c r="V7896" s="13"/>
      <c r="W7896" s="13"/>
    </row>
    <row r="7897" spans="1:23" ht="30" x14ac:dyDescent="0.25">
      <c r="A7897" s="4" t="s">
        <v>35291</v>
      </c>
      <c r="B7897" s="4" t="s">
        <v>319</v>
      </c>
      <c r="C7897" s="4" t="s">
        <v>562</v>
      </c>
      <c r="D7897" s="4" t="s">
        <v>1641</v>
      </c>
      <c r="E7897" s="4" t="s">
        <v>34</v>
      </c>
      <c r="F7897" s="4">
        <v>9873941741</v>
      </c>
      <c r="G7897" s="4">
        <v>9011330965</v>
      </c>
      <c r="H7897" s="4" t="s">
        <v>35289</v>
      </c>
      <c r="I7897" s="4" t="s">
        <v>35290</v>
      </c>
      <c r="J7897" s="4" t="s">
        <v>35292</v>
      </c>
      <c r="L7897" s="4" t="s">
        <v>35137</v>
      </c>
      <c r="M7897" s="4" t="s">
        <v>319</v>
      </c>
      <c r="N7897" s="4">
        <v>110053</v>
      </c>
      <c r="O7897" s="4" t="s">
        <v>35293</v>
      </c>
      <c r="P7897" s="4">
        <v>8046071175</v>
      </c>
      <c r="Q7897" s="31" t="s">
        <v>194272</v>
      </c>
      <c r="R7897" s="4"/>
      <c r="S7897" s="13" t="s">
        <v>194272</v>
      </c>
      <c r="T7897" s="13"/>
      <c r="U7897" s="13"/>
      <c r="V7897" s="13"/>
      <c r="W7897" s="13"/>
    </row>
    <row r="7898" spans="1:23" ht="30" x14ac:dyDescent="0.25">
      <c r="A7898" s="4" t="s">
        <v>35305</v>
      </c>
      <c r="B7898" s="4" t="s">
        <v>319</v>
      </c>
      <c r="C7898" s="4" t="s">
        <v>1245</v>
      </c>
      <c r="D7898" s="4" t="s">
        <v>337</v>
      </c>
      <c r="E7898" s="4" t="s">
        <v>235</v>
      </c>
      <c r="F7898" s="4">
        <v>9212464307</v>
      </c>
      <c r="G7898" s="4">
        <v>9810163091</v>
      </c>
      <c r="H7898" s="4" t="s">
        <v>35304</v>
      </c>
      <c r="I7898" s="4"/>
      <c r="J7898" s="4" t="s">
        <v>35306</v>
      </c>
      <c r="L7898" s="4" t="s">
        <v>5431</v>
      </c>
      <c r="M7898" s="4" t="s">
        <v>319</v>
      </c>
      <c r="N7898" s="4">
        <v>110092</v>
      </c>
      <c r="O7898" s="4"/>
      <c r="P7898" s="4">
        <v>8048007321</v>
      </c>
      <c r="Q7898" s="31" t="s">
        <v>214890</v>
      </c>
      <c r="R7898" s="4"/>
      <c r="S7898" s="13" t="s">
        <v>214891</v>
      </c>
      <c r="T7898" s="13"/>
      <c r="U7898" s="13"/>
      <c r="V7898" s="13"/>
      <c r="W7898" s="13"/>
    </row>
    <row r="7899" spans="1:23" ht="30" x14ac:dyDescent="0.25">
      <c r="A7899" s="4" t="s">
        <v>35328</v>
      </c>
      <c r="B7899" s="4" t="s">
        <v>319</v>
      </c>
      <c r="C7899" s="4" t="s">
        <v>5425</v>
      </c>
      <c r="D7899" s="4" t="s">
        <v>242</v>
      </c>
      <c r="E7899" s="4" t="s">
        <v>84</v>
      </c>
      <c r="F7899" s="4">
        <v>9810200450</v>
      </c>
      <c r="G7899" s="4">
        <v>9810868115</v>
      </c>
      <c r="H7899" s="4" t="s">
        <v>35326</v>
      </c>
      <c r="I7899" s="4" t="s">
        <v>35327</v>
      </c>
      <c r="J7899" s="4" t="s">
        <v>35329</v>
      </c>
      <c r="L7899" s="4" t="s">
        <v>630</v>
      </c>
      <c r="M7899" s="4" t="s">
        <v>319</v>
      </c>
      <c r="N7899" s="4">
        <v>110031</v>
      </c>
      <c r="O7899" s="4"/>
      <c r="P7899" s="4">
        <v>8048110880</v>
      </c>
      <c r="Q7899" s="31" t="s">
        <v>206995</v>
      </c>
      <c r="R7899" s="4"/>
      <c r="S7899" s="13" t="s">
        <v>214892</v>
      </c>
      <c r="T7899" s="13"/>
      <c r="U7899" s="13"/>
      <c r="V7899" s="13"/>
      <c r="W7899" s="13"/>
    </row>
    <row r="7900" spans="1:23" ht="45" x14ac:dyDescent="0.25">
      <c r="A7900" s="4" t="s">
        <v>35379</v>
      </c>
      <c r="B7900" s="4" t="s">
        <v>319</v>
      </c>
      <c r="C7900" s="4" t="s">
        <v>7822</v>
      </c>
      <c r="D7900" s="4" t="s">
        <v>570</v>
      </c>
      <c r="E7900" s="4" t="s">
        <v>34</v>
      </c>
      <c r="F7900" s="4">
        <v>9910000087</v>
      </c>
      <c r="G7900" s="4">
        <v>9811059445</v>
      </c>
      <c r="H7900" s="4" t="s">
        <v>35378</v>
      </c>
      <c r="I7900" s="4"/>
      <c r="J7900" s="4" t="s">
        <v>35380</v>
      </c>
      <c r="L7900" s="4" t="s">
        <v>15609</v>
      </c>
      <c r="M7900" s="4" t="s">
        <v>319</v>
      </c>
      <c r="N7900" s="4">
        <v>110006</v>
      </c>
      <c r="O7900" s="4" t="s">
        <v>35381</v>
      </c>
      <c r="P7900" s="4">
        <v>8048111974</v>
      </c>
      <c r="Q7900" s="31" t="s">
        <v>206996</v>
      </c>
      <c r="R7900" s="4"/>
      <c r="S7900" s="13" t="s">
        <v>226880</v>
      </c>
      <c r="T7900" s="13"/>
      <c r="U7900" s="13"/>
      <c r="V7900" s="13"/>
      <c r="W7900" s="13"/>
    </row>
    <row r="7901" spans="1:23" x14ac:dyDescent="0.25">
      <c r="A7901" s="4" t="s">
        <v>35423</v>
      </c>
      <c r="B7901" s="4" t="s">
        <v>319</v>
      </c>
      <c r="C7901" s="4" t="s">
        <v>3068</v>
      </c>
      <c r="D7901" s="4"/>
      <c r="E7901" s="4" t="s">
        <v>27</v>
      </c>
      <c r="F7901" s="4">
        <v>9212057182</v>
      </c>
      <c r="G7901" s="4">
        <v>9212367891</v>
      </c>
      <c r="H7901" s="4" t="s">
        <v>35422</v>
      </c>
      <c r="I7901" s="4"/>
      <c r="J7901" s="4" t="s">
        <v>35424</v>
      </c>
      <c r="L7901" s="4" t="s">
        <v>13716</v>
      </c>
      <c r="M7901" s="4" t="s">
        <v>319</v>
      </c>
      <c r="N7901" s="4">
        <v>110086</v>
      </c>
      <c r="O7901" s="4" t="s">
        <v>35425</v>
      </c>
      <c r="P7901" s="4">
        <v>8042907390</v>
      </c>
      <c r="Q7901" s="31"/>
      <c r="R7901" s="4"/>
      <c r="S7901" s="13" t="s">
        <v>199960</v>
      </c>
      <c r="T7901" s="13"/>
      <c r="U7901" s="13"/>
      <c r="V7901" s="13"/>
      <c r="W7901" s="13"/>
    </row>
    <row r="7902" spans="1:23" ht="30" x14ac:dyDescent="0.25">
      <c r="A7902" s="4" t="s">
        <v>35435</v>
      </c>
      <c r="B7902" s="4" t="s">
        <v>319</v>
      </c>
      <c r="C7902" s="4" t="s">
        <v>35432</v>
      </c>
      <c r="D7902" s="4" t="s">
        <v>337</v>
      </c>
      <c r="E7902" s="4" t="s">
        <v>34</v>
      </c>
      <c r="F7902" s="4">
        <v>9350819521</v>
      </c>
      <c r="G7902" s="4">
        <v>8447140869</v>
      </c>
      <c r="H7902" s="4" t="s">
        <v>35433</v>
      </c>
      <c r="I7902" s="4" t="s">
        <v>35434</v>
      </c>
      <c r="J7902" s="4" t="s">
        <v>35436</v>
      </c>
      <c r="L7902" s="4" t="s">
        <v>35437</v>
      </c>
      <c r="M7902" s="4" t="s">
        <v>319</v>
      </c>
      <c r="N7902" s="4">
        <v>110051</v>
      </c>
      <c r="O7902" s="4"/>
      <c r="P7902" s="4">
        <v>8048565084</v>
      </c>
      <c r="Q7902" s="31" t="s">
        <v>206997</v>
      </c>
      <c r="R7902" s="4"/>
      <c r="S7902" s="13" t="s">
        <v>214893</v>
      </c>
      <c r="T7902" s="13"/>
      <c r="U7902" s="13"/>
      <c r="V7902" s="13"/>
      <c r="W7902" s="13"/>
    </row>
    <row r="7903" spans="1:23" x14ac:dyDescent="0.25">
      <c r="A7903" s="4" t="s">
        <v>35456</v>
      </c>
      <c r="B7903" s="4" t="s">
        <v>319</v>
      </c>
      <c r="C7903" s="4" t="s">
        <v>35452</v>
      </c>
      <c r="D7903" s="4" t="s">
        <v>35453</v>
      </c>
      <c r="E7903" s="4" t="s">
        <v>34</v>
      </c>
      <c r="F7903" s="4">
        <v>9891761106</v>
      </c>
      <c r="G7903" s="4">
        <v>9871843135</v>
      </c>
      <c r="H7903" s="4" t="s">
        <v>35454</v>
      </c>
      <c r="I7903" s="4" t="s">
        <v>35455</v>
      </c>
      <c r="J7903" s="4" t="s">
        <v>35457</v>
      </c>
      <c r="L7903" s="4" t="s">
        <v>35458</v>
      </c>
      <c r="M7903" s="4" t="s">
        <v>319</v>
      </c>
      <c r="N7903" s="4">
        <v>110086</v>
      </c>
      <c r="O7903" s="4" t="s">
        <v>35459</v>
      </c>
      <c r="P7903" s="4">
        <v>8046073470</v>
      </c>
      <c r="Q7903" s="31"/>
      <c r="R7903" s="4"/>
      <c r="S7903" s="13" t="s">
        <v>199961</v>
      </c>
      <c r="T7903" s="13"/>
      <c r="U7903" s="13"/>
      <c r="V7903" s="13"/>
      <c r="W7903" s="13"/>
    </row>
    <row r="7904" spans="1:23" x14ac:dyDescent="0.25">
      <c r="A7904" s="4" t="s">
        <v>35466</v>
      </c>
      <c r="B7904" s="4" t="s">
        <v>319</v>
      </c>
      <c r="C7904" s="4" t="s">
        <v>6470</v>
      </c>
      <c r="D7904" s="4" t="s">
        <v>13351</v>
      </c>
      <c r="E7904" s="4" t="s">
        <v>34</v>
      </c>
      <c r="F7904" s="4">
        <v>9250823324</v>
      </c>
      <c r="G7904" s="4">
        <v>9899512307</v>
      </c>
      <c r="H7904" s="4" t="s">
        <v>35464</v>
      </c>
      <c r="I7904" s="4" t="s">
        <v>35465</v>
      </c>
      <c r="J7904" s="4" t="s">
        <v>35467</v>
      </c>
      <c r="L7904" s="4" t="s">
        <v>5359</v>
      </c>
      <c r="M7904" s="4" t="s">
        <v>319</v>
      </c>
      <c r="N7904" s="4">
        <v>110052</v>
      </c>
      <c r="O7904" s="4"/>
      <c r="P7904" s="4">
        <v>8048618916</v>
      </c>
      <c r="Q7904" s="31"/>
      <c r="R7904" s="4"/>
      <c r="S7904" s="13" t="s">
        <v>35463</v>
      </c>
      <c r="T7904" s="13"/>
      <c r="U7904" s="13"/>
      <c r="V7904" s="13"/>
      <c r="W7904" s="13"/>
    </row>
    <row r="7905" spans="1:23" x14ac:dyDescent="0.25">
      <c r="A7905" s="4" t="s">
        <v>35484</v>
      </c>
      <c r="B7905" s="4" t="s">
        <v>319</v>
      </c>
      <c r="C7905" s="4" t="s">
        <v>5090</v>
      </c>
      <c r="D7905" s="4" t="s">
        <v>194</v>
      </c>
      <c r="E7905" s="4" t="s">
        <v>100</v>
      </c>
      <c r="F7905" s="4">
        <v>7503127812</v>
      </c>
      <c r="G7905" s="4">
        <v>8750918234</v>
      </c>
      <c r="H7905" s="4" t="s">
        <v>35482</v>
      </c>
      <c r="I7905" s="4" t="s">
        <v>35483</v>
      </c>
      <c r="J7905" s="4" t="s">
        <v>35485</v>
      </c>
      <c r="L7905" s="4" t="s">
        <v>5263</v>
      </c>
      <c r="M7905" s="4" t="s">
        <v>319</v>
      </c>
      <c r="N7905" s="4">
        <v>110034</v>
      </c>
      <c r="O7905" s="4"/>
      <c r="P7905" s="4">
        <v>8071870756</v>
      </c>
      <c r="Q7905" s="31"/>
      <c r="R7905" s="4"/>
      <c r="S7905" s="13" t="s">
        <v>199962</v>
      </c>
      <c r="T7905" s="13"/>
      <c r="U7905" s="13"/>
      <c r="V7905" s="13"/>
      <c r="W7905" s="13"/>
    </row>
    <row r="7906" spans="1:23" ht="45" x14ac:dyDescent="0.25">
      <c r="A7906" s="4" t="s">
        <v>35487</v>
      </c>
      <c r="B7906" s="4" t="s">
        <v>319</v>
      </c>
      <c r="C7906" s="4" t="s">
        <v>30408</v>
      </c>
      <c r="D7906" s="4" t="s">
        <v>13794</v>
      </c>
      <c r="E7906" s="4" t="s">
        <v>27</v>
      </c>
      <c r="F7906" s="4">
        <v>9899728794</v>
      </c>
      <c r="G7906" s="4">
        <v>9811878644</v>
      </c>
      <c r="H7906" s="4" t="s">
        <v>35486</v>
      </c>
      <c r="I7906" s="4"/>
      <c r="J7906" s="4" t="s">
        <v>35488</v>
      </c>
      <c r="L7906" s="4" t="s">
        <v>19635</v>
      </c>
      <c r="M7906" s="4" t="s">
        <v>319</v>
      </c>
      <c r="N7906" s="4">
        <v>110051</v>
      </c>
      <c r="O7906" s="4"/>
      <c r="P7906" s="4">
        <v>8071591709</v>
      </c>
      <c r="Q7906" s="31" t="s">
        <v>194273</v>
      </c>
      <c r="R7906" s="4"/>
      <c r="S7906" s="13" t="s">
        <v>194273</v>
      </c>
      <c r="T7906" s="13"/>
      <c r="U7906" s="13"/>
      <c r="V7906" s="13"/>
      <c r="W7906" s="13"/>
    </row>
    <row r="7907" spans="1:23" ht="30" x14ac:dyDescent="0.25">
      <c r="A7907" s="4" t="s">
        <v>35569</v>
      </c>
      <c r="B7907" s="4" t="s">
        <v>319</v>
      </c>
      <c r="C7907" s="4" t="s">
        <v>6702</v>
      </c>
      <c r="D7907" s="4" t="s">
        <v>35566</v>
      </c>
      <c r="E7907" s="4" t="s">
        <v>34</v>
      </c>
      <c r="F7907" s="4">
        <v>9910461623</v>
      </c>
      <c r="G7907" s="4">
        <v>9313818390</v>
      </c>
      <c r="H7907" s="4" t="s">
        <v>35567</v>
      </c>
      <c r="I7907" s="4" t="s">
        <v>35568</v>
      </c>
      <c r="J7907" s="4" t="s">
        <v>35570</v>
      </c>
      <c r="L7907" s="4" t="s">
        <v>35570</v>
      </c>
      <c r="M7907" s="4" t="s">
        <v>319</v>
      </c>
      <c r="N7907" s="4">
        <v>110002</v>
      </c>
      <c r="O7907" s="4"/>
      <c r="P7907" s="4">
        <v>8048614086</v>
      </c>
      <c r="Q7907" s="31" t="s">
        <v>206998</v>
      </c>
      <c r="R7907" s="4"/>
      <c r="S7907" s="13" t="s">
        <v>194274</v>
      </c>
      <c r="T7907" s="13"/>
      <c r="U7907" s="13"/>
      <c r="V7907" s="13"/>
      <c r="W7907" s="13"/>
    </row>
    <row r="7908" spans="1:23" ht="30" x14ac:dyDescent="0.25">
      <c r="A7908" s="4" t="s">
        <v>35587</v>
      </c>
      <c r="B7908" s="4" t="s">
        <v>319</v>
      </c>
      <c r="C7908" s="4" t="s">
        <v>12561</v>
      </c>
      <c r="D7908" s="4" t="s">
        <v>16440</v>
      </c>
      <c r="E7908" s="4" t="s">
        <v>34</v>
      </c>
      <c r="F7908" s="4">
        <v>9971874547</v>
      </c>
      <c r="G7908" s="4"/>
      <c r="H7908" s="4" t="s">
        <v>35586</v>
      </c>
      <c r="I7908" s="4"/>
      <c r="J7908" s="4" t="s">
        <v>35588</v>
      </c>
      <c r="L7908" s="4" t="s">
        <v>937</v>
      </c>
      <c r="M7908" s="4" t="s">
        <v>319</v>
      </c>
      <c r="N7908" s="4">
        <v>110006</v>
      </c>
      <c r="O7908" s="4"/>
      <c r="P7908" s="4">
        <v>8048113595</v>
      </c>
      <c r="Q7908" s="31" t="s">
        <v>206999</v>
      </c>
      <c r="R7908" s="4"/>
      <c r="S7908" s="13" t="s">
        <v>214894</v>
      </c>
      <c r="T7908" s="13"/>
      <c r="U7908" s="13"/>
      <c r="V7908" s="13"/>
      <c r="W7908" s="13"/>
    </row>
    <row r="7909" spans="1:23" ht="30" x14ac:dyDescent="0.25">
      <c r="A7909" s="4" t="s">
        <v>35612</v>
      </c>
      <c r="B7909" s="4" t="s">
        <v>319</v>
      </c>
      <c r="C7909" s="4" t="s">
        <v>2387</v>
      </c>
      <c r="D7909" s="4" t="s">
        <v>242</v>
      </c>
      <c r="E7909" s="4" t="s">
        <v>34</v>
      </c>
      <c r="F7909" s="4">
        <v>9212715439</v>
      </c>
      <c r="G7909" s="4">
        <v>9810122047</v>
      </c>
      <c r="H7909" s="4" t="s">
        <v>35611</v>
      </c>
      <c r="I7909" s="4"/>
      <c r="J7909" s="4" t="s">
        <v>35613</v>
      </c>
      <c r="L7909" s="4"/>
      <c r="M7909" s="4" t="s">
        <v>319</v>
      </c>
      <c r="N7909" s="4">
        <v>110035</v>
      </c>
      <c r="O7909" s="4"/>
      <c r="P7909" s="4">
        <v>8049592131</v>
      </c>
      <c r="Q7909" s="31" t="s">
        <v>207000</v>
      </c>
      <c r="R7909" s="4"/>
      <c r="S7909" s="13" t="s">
        <v>194275</v>
      </c>
      <c r="T7909" s="13"/>
      <c r="U7909" s="13"/>
      <c r="V7909" s="13"/>
      <c r="W7909" s="13"/>
    </row>
    <row r="7910" spans="1:23" ht="45" x14ac:dyDescent="0.25">
      <c r="A7910" s="4" t="s">
        <v>35648</v>
      </c>
      <c r="B7910" s="4" t="s">
        <v>319</v>
      </c>
      <c r="C7910" s="4" t="s">
        <v>4689</v>
      </c>
      <c r="D7910" s="4" t="s">
        <v>15354</v>
      </c>
      <c r="E7910" s="4" t="s">
        <v>65</v>
      </c>
      <c r="F7910" s="4">
        <v>9999268320</v>
      </c>
      <c r="G7910" s="4">
        <v>9999985831</v>
      </c>
      <c r="H7910" s="4" t="s">
        <v>35647</v>
      </c>
      <c r="I7910" s="4"/>
      <c r="J7910" s="4" t="s">
        <v>35649</v>
      </c>
      <c r="L7910" s="4" t="s">
        <v>6734</v>
      </c>
      <c r="M7910" s="4" t="s">
        <v>319</v>
      </c>
      <c r="N7910" s="4">
        <v>110055</v>
      </c>
      <c r="O7910" s="4"/>
      <c r="P7910" s="4">
        <v>8048616041</v>
      </c>
      <c r="Q7910" s="31" t="s">
        <v>207001</v>
      </c>
      <c r="R7910" s="4"/>
      <c r="S7910" s="13" t="s">
        <v>194276</v>
      </c>
      <c r="T7910" s="13"/>
      <c r="U7910" s="13"/>
      <c r="V7910" s="13"/>
      <c r="W7910" s="13"/>
    </row>
    <row r="7911" spans="1:23" x14ac:dyDescent="0.25">
      <c r="A7911" s="4" t="s">
        <v>35735</v>
      </c>
      <c r="B7911" s="4" t="s">
        <v>319</v>
      </c>
      <c r="C7911" s="4" t="s">
        <v>7984</v>
      </c>
      <c r="D7911" s="4" t="s">
        <v>696</v>
      </c>
      <c r="E7911" s="4" t="s">
        <v>84</v>
      </c>
      <c r="F7911" s="4">
        <v>9899021751</v>
      </c>
      <c r="G7911" s="4">
        <v>9811319881</v>
      </c>
      <c r="H7911" s="4" t="s">
        <v>35734</v>
      </c>
      <c r="I7911" s="4"/>
      <c r="J7911" s="4" t="s">
        <v>35736</v>
      </c>
      <c r="L7911" s="4" t="s">
        <v>35737</v>
      </c>
      <c r="M7911" s="4" t="s">
        <v>319</v>
      </c>
      <c r="N7911" s="4">
        <v>110007</v>
      </c>
      <c r="O7911" s="4" t="s">
        <v>35738</v>
      </c>
      <c r="P7911" s="4">
        <v>8048573523</v>
      </c>
      <c r="Q7911" s="31"/>
      <c r="R7911" s="4"/>
      <c r="S7911" s="13" t="s">
        <v>226881</v>
      </c>
      <c r="T7911" s="13"/>
      <c r="U7911" s="13"/>
      <c r="V7911" s="13"/>
      <c r="W7911" s="13"/>
    </row>
    <row r="7912" spans="1:23" ht="45" x14ac:dyDescent="0.25">
      <c r="A7912" s="4" t="s">
        <v>35740</v>
      </c>
      <c r="B7912" s="4" t="s">
        <v>319</v>
      </c>
      <c r="C7912" s="4" t="s">
        <v>3568</v>
      </c>
      <c r="D7912" s="4" t="s">
        <v>149</v>
      </c>
      <c r="E7912" s="4" t="s">
        <v>84</v>
      </c>
      <c r="F7912" s="4">
        <v>9818391957</v>
      </c>
      <c r="G7912" s="4">
        <v>8588950436</v>
      </c>
      <c r="H7912" s="4" t="s">
        <v>35739</v>
      </c>
      <c r="I7912" s="4"/>
      <c r="J7912" s="4" t="s">
        <v>35741</v>
      </c>
      <c r="L7912" s="4" t="s">
        <v>630</v>
      </c>
      <c r="M7912" s="4" t="s">
        <v>319</v>
      </c>
      <c r="N7912" s="4">
        <v>110031</v>
      </c>
      <c r="O7912" s="4"/>
      <c r="P7912" s="4">
        <v>8048112090</v>
      </c>
      <c r="Q7912" s="31" t="s">
        <v>207002</v>
      </c>
      <c r="R7912" s="4"/>
      <c r="S7912" s="13" t="s">
        <v>214895</v>
      </c>
      <c r="T7912" s="13"/>
      <c r="U7912" s="13"/>
      <c r="V7912" s="13"/>
      <c r="W7912" s="13"/>
    </row>
    <row r="7913" spans="1:23" ht="30" x14ac:dyDescent="0.25">
      <c r="A7913" s="4" t="s">
        <v>35769</v>
      </c>
      <c r="B7913" s="4" t="s">
        <v>319</v>
      </c>
      <c r="C7913" s="4" t="s">
        <v>118</v>
      </c>
      <c r="D7913" s="4" t="s">
        <v>35767</v>
      </c>
      <c r="E7913" s="4" t="s">
        <v>65</v>
      </c>
      <c r="F7913" s="4">
        <v>9810333903</v>
      </c>
      <c r="G7913" s="4">
        <v>9818585047</v>
      </c>
      <c r="H7913" s="4" t="s">
        <v>35768</v>
      </c>
      <c r="I7913" s="4"/>
      <c r="J7913" s="4" t="s">
        <v>35770</v>
      </c>
      <c r="L7913" s="4" t="s">
        <v>9919</v>
      </c>
      <c r="M7913" s="4" t="s">
        <v>319</v>
      </c>
      <c r="N7913" s="4">
        <v>110035</v>
      </c>
      <c r="O7913" s="4"/>
      <c r="P7913" s="4">
        <v>8042905215</v>
      </c>
      <c r="Q7913" s="31" t="s">
        <v>204711</v>
      </c>
      <c r="R7913" s="4"/>
      <c r="S7913" s="13" t="s">
        <v>214896</v>
      </c>
      <c r="T7913" s="13"/>
      <c r="U7913" s="13"/>
      <c r="V7913" s="13"/>
      <c r="W7913" s="13"/>
    </row>
    <row r="7914" spans="1:23" x14ac:dyDescent="0.25">
      <c r="A7914" s="4" t="s">
        <v>35826</v>
      </c>
      <c r="B7914" s="4" t="s">
        <v>319</v>
      </c>
      <c r="C7914" s="4" t="s">
        <v>867</v>
      </c>
      <c r="D7914" s="4" t="s">
        <v>1037</v>
      </c>
      <c r="E7914" s="4" t="s">
        <v>34</v>
      </c>
      <c r="F7914" s="4">
        <v>9818838195</v>
      </c>
      <c r="G7914" s="4"/>
      <c r="H7914" s="4" t="s">
        <v>35825</v>
      </c>
      <c r="I7914" s="4"/>
      <c r="J7914" s="4" t="s">
        <v>35827</v>
      </c>
      <c r="L7914" s="4" t="s">
        <v>937</v>
      </c>
      <c r="M7914" s="4" t="s">
        <v>319</v>
      </c>
      <c r="N7914" s="4">
        <v>110006</v>
      </c>
      <c r="O7914" s="4"/>
      <c r="P7914" s="4">
        <v>8048115945</v>
      </c>
      <c r="Q7914" s="31" t="s">
        <v>35824</v>
      </c>
      <c r="R7914" s="4"/>
      <c r="S7914" s="13" t="s">
        <v>214897</v>
      </c>
      <c r="T7914" s="13"/>
      <c r="U7914" s="13"/>
      <c r="V7914" s="13"/>
      <c r="W7914" s="13"/>
    </row>
    <row r="7915" spans="1:23" ht="30" x14ac:dyDescent="0.25">
      <c r="A7915" s="4" t="s">
        <v>35897</v>
      </c>
      <c r="B7915" s="4" t="s">
        <v>319</v>
      </c>
      <c r="C7915" s="4" t="s">
        <v>35895</v>
      </c>
      <c r="D7915" s="4" t="s">
        <v>149</v>
      </c>
      <c r="E7915" s="4" t="s">
        <v>65</v>
      </c>
      <c r="F7915" s="4">
        <v>9312379815</v>
      </c>
      <c r="G7915" s="4">
        <v>9810930155</v>
      </c>
      <c r="H7915" s="4" t="s">
        <v>35896</v>
      </c>
      <c r="I7915" s="4"/>
      <c r="J7915" s="4" t="s">
        <v>35898</v>
      </c>
      <c r="L7915" s="4" t="s">
        <v>1527</v>
      </c>
      <c r="M7915" s="4" t="s">
        <v>319</v>
      </c>
      <c r="N7915" s="4">
        <v>110005</v>
      </c>
      <c r="O7915" s="4"/>
      <c r="P7915" s="4">
        <v>8048620798</v>
      </c>
      <c r="Q7915" s="31" t="s">
        <v>207003</v>
      </c>
      <c r="R7915" s="4"/>
      <c r="S7915" s="13" t="s">
        <v>214898</v>
      </c>
      <c r="T7915" s="13"/>
      <c r="U7915" s="13"/>
      <c r="V7915" s="13"/>
      <c r="W7915" s="13"/>
    </row>
    <row r="7916" spans="1:23" ht="30" x14ac:dyDescent="0.25">
      <c r="A7916" s="4" t="s">
        <v>35977</v>
      </c>
      <c r="B7916" s="4" t="s">
        <v>319</v>
      </c>
      <c r="C7916" s="4" t="s">
        <v>484</v>
      </c>
      <c r="D7916" s="4" t="s">
        <v>7262</v>
      </c>
      <c r="E7916" s="4" t="s">
        <v>34</v>
      </c>
      <c r="F7916" s="4">
        <v>9871100905</v>
      </c>
      <c r="G7916" s="4">
        <v>9871100907</v>
      </c>
      <c r="H7916" s="4" t="s">
        <v>35976</v>
      </c>
      <c r="I7916" s="4"/>
      <c r="J7916" s="4" t="s">
        <v>35978</v>
      </c>
      <c r="L7916" s="4" t="s">
        <v>1527</v>
      </c>
      <c r="M7916" s="4" t="s">
        <v>319</v>
      </c>
      <c r="N7916" s="4">
        <v>110005</v>
      </c>
      <c r="O7916" s="4"/>
      <c r="P7916" s="4">
        <v>8071742103</v>
      </c>
      <c r="Q7916" s="31" t="s">
        <v>214899</v>
      </c>
      <c r="R7916" s="4"/>
      <c r="S7916" s="13" t="s">
        <v>214900</v>
      </c>
      <c r="T7916" s="13"/>
      <c r="U7916" s="13"/>
      <c r="V7916" s="13"/>
      <c r="W7916" s="13"/>
    </row>
    <row r="7917" spans="1:23" x14ac:dyDescent="0.25">
      <c r="A7917" s="4" t="s">
        <v>36229</v>
      </c>
      <c r="B7917" s="4" t="s">
        <v>319</v>
      </c>
      <c r="C7917" s="4" t="s">
        <v>1079</v>
      </c>
      <c r="D7917" s="4" t="s">
        <v>36226</v>
      </c>
      <c r="E7917" s="4" t="s">
        <v>34</v>
      </c>
      <c r="F7917" s="4">
        <v>9716048268</v>
      </c>
      <c r="G7917" s="4">
        <v>7503144608</v>
      </c>
      <c r="H7917" s="4" t="s">
        <v>36227</v>
      </c>
      <c r="I7917" s="4" t="s">
        <v>36228</v>
      </c>
      <c r="J7917" s="4" t="s">
        <v>36230</v>
      </c>
      <c r="L7917" s="4" t="s">
        <v>36231</v>
      </c>
      <c r="M7917" s="4" t="s">
        <v>319</v>
      </c>
      <c r="N7917" s="4">
        <v>110046</v>
      </c>
      <c r="O7917" s="4"/>
      <c r="P7917" s="4">
        <v>8042964810</v>
      </c>
      <c r="Q7917" s="31"/>
      <c r="R7917" s="4"/>
      <c r="S7917" s="13" t="s">
        <v>199963</v>
      </c>
      <c r="T7917" s="13"/>
      <c r="U7917" s="13"/>
      <c r="V7917" s="13"/>
      <c r="W7917" s="13"/>
    </row>
    <row r="7918" spans="1:23" ht="45" x14ac:dyDescent="0.25">
      <c r="A7918" s="4" t="s">
        <v>36234</v>
      </c>
      <c r="B7918" s="4" t="s">
        <v>319</v>
      </c>
      <c r="C7918" s="4" t="s">
        <v>2720</v>
      </c>
      <c r="D7918" s="4" t="s">
        <v>20234</v>
      </c>
      <c r="E7918" s="4" t="s">
        <v>27</v>
      </c>
      <c r="F7918" s="4">
        <v>9899847879</v>
      </c>
      <c r="G7918" s="4">
        <v>9818910011</v>
      </c>
      <c r="H7918" s="4" t="s">
        <v>36232</v>
      </c>
      <c r="I7918" s="4" t="s">
        <v>36233</v>
      </c>
      <c r="J7918" s="4" t="s">
        <v>36235</v>
      </c>
      <c r="L7918" s="4" t="s">
        <v>36235</v>
      </c>
      <c r="M7918" s="4" t="s">
        <v>319</v>
      </c>
      <c r="N7918" s="4">
        <v>110006</v>
      </c>
      <c r="O7918" s="4"/>
      <c r="P7918" s="4">
        <v>8048620566</v>
      </c>
      <c r="Q7918" s="31" t="s">
        <v>214901</v>
      </c>
      <c r="R7918" s="4"/>
      <c r="S7918" s="13" t="s">
        <v>214902</v>
      </c>
      <c r="T7918" s="13"/>
      <c r="U7918" s="13"/>
      <c r="V7918" s="13"/>
      <c r="W7918" s="13"/>
    </row>
    <row r="7919" spans="1:23" x14ac:dyDescent="0.25">
      <c r="A7919" s="4" t="s">
        <v>36375</v>
      </c>
      <c r="B7919" s="4" t="s">
        <v>319</v>
      </c>
      <c r="C7919" s="4" t="s">
        <v>3165</v>
      </c>
      <c r="D7919" s="4" t="s">
        <v>36372</v>
      </c>
      <c r="E7919" s="4" t="s">
        <v>34</v>
      </c>
      <c r="F7919" s="4">
        <v>9810156768</v>
      </c>
      <c r="G7919" s="4">
        <v>9810156766</v>
      </c>
      <c r="H7919" s="4" t="s">
        <v>36373</v>
      </c>
      <c r="I7919" s="4" t="s">
        <v>36374</v>
      </c>
      <c r="J7919" s="4" t="s">
        <v>36376</v>
      </c>
      <c r="L7919" s="4" t="s">
        <v>4064</v>
      </c>
      <c r="M7919" s="4" t="s">
        <v>319</v>
      </c>
      <c r="N7919" s="4">
        <v>110055</v>
      </c>
      <c r="O7919" s="4" t="s">
        <v>36377</v>
      </c>
      <c r="P7919" s="4">
        <v>8048558054</v>
      </c>
      <c r="Q7919" s="31" t="s">
        <v>36371</v>
      </c>
      <c r="R7919" s="4"/>
      <c r="S7919" s="13" t="s">
        <v>226882</v>
      </c>
      <c r="T7919" s="13"/>
      <c r="U7919" s="13"/>
      <c r="V7919" s="13"/>
      <c r="W7919" s="13"/>
    </row>
    <row r="7920" spans="1:23" ht="45" x14ac:dyDescent="0.25">
      <c r="A7920" s="4" t="s">
        <v>36472</v>
      </c>
      <c r="B7920" s="4" t="s">
        <v>319</v>
      </c>
      <c r="C7920" s="4" t="s">
        <v>624</v>
      </c>
      <c r="D7920" s="4" t="s">
        <v>763</v>
      </c>
      <c r="E7920" s="4" t="s">
        <v>27</v>
      </c>
      <c r="F7920" s="4">
        <v>9818402118</v>
      </c>
      <c r="G7920" s="4"/>
      <c r="H7920" s="4" t="s">
        <v>36471</v>
      </c>
      <c r="I7920" s="4"/>
      <c r="J7920" s="4" t="s">
        <v>36473</v>
      </c>
      <c r="L7920" s="4" t="s">
        <v>12968</v>
      </c>
      <c r="M7920" s="4" t="s">
        <v>319</v>
      </c>
      <c r="N7920" s="4">
        <v>110091</v>
      </c>
      <c r="O7920" s="4"/>
      <c r="P7920" s="4">
        <v>8049592251</v>
      </c>
      <c r="Q7920" s="31" t="s">
        <v>36470</v>
      </c>
      <c r="R7920" s="4"/>
      <c r="S7920" s="13" t="s">
        <v>226883</v>
      </c>
      <c r="T7920" s="13"/>
      <c r="U7920" s="13"/>
      <c r="V7920" s="13"/>
      <c r="W7920" s="13"/>
    </row>
    <row r="7921" spans="1:23" x14ac:dyDescent="0.25">
      <c r="A7921" s="4" t="s">
        <v>36639</v>
      </c>
      <c r="B7921" s="4" t="s">
        <v>319</v>
      </c>
      <c r="C7921" s="4" t="s">
        <v>484</v>
      </c>
      <c r="D7921" s="4" t="s">
        <v>604</v>
      </c>
      <c r="E7921" s="4" t="s">
        <v>27</v>
      </c>
      <c r="F7921" s="4">
        <v>9599421549</v>
      </c>
      <c r="G7921" s="4">
        <v>9818414674</v>
      </c>
      <c r="H7921" s="4" t="s">
        <v>36637</v>
      </c>
      <c r="I7921" s="4" t="s">
        <v>36638</v>
      </c>
      <c r="J7921" s="4" t="s">
        <v>36640</v>
      </c>
      <c r="L7921" s="4" t="s">
        <v>6879</v>
      </c>
      <c r="M7921" s="4" t="s">
        <v>319</v>
      </c>
      <c r="N7921" s="4">
        <v>110091</v>
      </c>
      <c r="O7921" s="4"/>
      <c r="P7921" s="4">
        <v>8042905095</v>
      </c>
      <c r="Q7921" s="31"/>
      <c r="R7921" s="4"/>
      <c r="S7921" s="13" t="s">
        <v>36636</v>
      </c>
      <c r="T7921" s="13"/>
      <c r="U7921" s="13"/>
      <c r="V7921" s="13"/>
      <c r="W7921" s="13"/>
    </row>
    <row r="7922" spans="1:23" x14ac:dyDescent="0.25">
      <c r="A7922" s="4" t="s">
        <v>36803</v>
      </c>
      <c r="B7922" s="4" t="s">
        <v>319</v>
      </c>
      <c r="C7922" s="4" t="s">
        <v>2183</v>
      </c>
      <c r="D7922" s="4" t="s">
        <v>3631</v>
      </c>
      <c r="E7922" s="4" t="s">
        <v>27</v>
      </c>
      <c r="F7922" s="4">
        <v>9810410362</v>
      </c>
      <c r="G7922" s="4"/>
      <c r="H7922" s="4" t="s">
        <v>36801</v>
      </c>
      <c r="I7922" s="4" t="s">
        <v>36802</v>
      </c>
      <c r="J7922" s="4" t="s">
        <v>36804</v>
      </c>
      <c r="L7922" s="4" t="s">
        <v>36805</v>
      </c>
      <c r="M7922" s="4" t="s">
        <v>319</v>
      </c>
      <c r="N7922" s="4">
        <v>110087</v>
      </c>
      <c r="O7922" s="4"/>
      <c r="P7922" s="4">
        <v>8045384937</v>
      </c>
      <c r="Q7922" s="31"/>
      <c r="R7922" s="4"/>
      <c r="S7922" s="13" t="s">
        <v>36800</v>
      </c>
      <c r="T7922" s="13"/>
      <c r="U7922" s="13"/>
      <c r="V7922" s="13"/>
      <c r="W7922" s="13"/>
    </row>
    <row r="7923" spans="1:23" ht="30" x14ac:dyDescent="0.25">
      <c r="A7923" s="4" t="s">
        <v>36837</v>
      </c>
      <c r="B7923" s="4" t="s">
        <v>319</v>
      </c>
      <c r="C7923" s="4" t="s">
        <v>17441</v>
      </c>
      <c r="D7923" s="4" t="s">
        <v>2670</v>
      </c>
      <c r="E7923" s="4" t="s">
        <v>34</v>
      </c>
      <c r="F7923" s="4">
        <v>9899972603</v>
      </c>
      <c r="G7923" s="4"/>
      <c r="H7923" s="4" t="s">
        <v>36836</v>
      </c>
      <c r="I7923" s="4"/>
      <c r="J7923" s="4" t="s">
        <v>36838</v>
      </c>
      <c r="L7923" s="4"/>
      <c r="M7923" s="4" t="s">
        <v>319</v>
      </c>
      <c r="N7923" s="4">
        <v>110092</v>
      </c>
      <c r="O7923" s="4"/>
      <c r="P7923" s="4">
        <v>8045358194</v>
      </c>
      <c r="Q7923" s="31" t="s">
        <v>207004</v>
      </c>
      <c r="R7923" s="4"/>
      <c r="S7923" s="13" t="s">
        <v>214903</v>
      </c>
      <c r="T7923" s="13"/>
      <c r="U7923" s="13"/>
      <c r="V7923" s="13"/>
      <c r="W7923" s="13"/>
    </row>
    <row r="7924" spans="1:23" x14ac:dyDescent="0.25">
      <c r="A7924" s="4" t="s">
        <v>36875</v>
      </c>
      <c r="B7924" s="4" t="s">
        <v>319</v>
      </c>
      <c r="C7924" s="4" t="s">
        <v>1659</v>
      </c>
      <c r="D7924" s="4" t="s">
        <v>6108</v>
      </c>
      <c r="E7924" s="4" t="s">
        <v>175</v>
      </c>
      <c r="F7924" s="4">
        <v>9811146877</v>
      </c>
      <c r="G7924" s="4"/>
      <c r="H7924" s="4" t="s">
        <v>36874</v>
      </c>
      <c r="I7924" s="4"/>
      <c r="J7924" s="4" t="s">
        <v>36876</v>
      </c>
      <c r="L7924" s="4" t="s">
        <v>865</v>
      </c>
      <c r="M7924" s="4" t="s">
        <v>319</v>
      </c>
      <c r="N7924" s="4">
        <v>110030</v>
      </c>
      <c r="O7924" s="4" t="s">
        <v>36877</v>
      </c>
      <c r="P7924" s="4">
        <v>8049442401</v>
      </c>
      <c r="Q7924" s="31"/>
      <c r="R7924" s="4"/>
      <c r="S7924" s="13" t="s">
        <v>226884</v>
      </c>
      <c r="T7924" s="13"/>
      <c r="U7924" s="13"/>
      <c r="V7924" s="13"/>
      <c r="W7924" s="13"/>
    </row>
    <row r="7925" spans="1:23" x14ac:dyDescent="0.25">
      <c r="A7925" s="4" t="s">
        <v>36900</v>
      </c>
      <c r="B7925" s="4" t="s">
        <v>319</v>
      </c>
      <c r="C7925" s="4" t="s">
        <v>867</v>
      </c>
      <c r="D7925" s="4" t="s">
        <v>36898</v>
      </c>
      <c r="E7925" s="4" t="s">
        <v>27</v>
      </c>
      <c r="F7925" s="4">
        <v>9911402841</v>
      </c>
      <c r="G7925" s="4">
        <v>9266443683</v>
      </c>
      <c r="H7925" s="4" t="s">
        <v>36899</v>
      </c>
      <c r="I7925" s="4"/>
      <c r="J7925" s="4" t="s">
        <v>36901</v>
      </c>
      <c r="L7925" s="4" t="s">
        <v>36902</v>
      </c>
      <c r="M7925" s="4" t="s">
        <v>319</v>
      </c>
      <c r="N7925" s="4">
        <v>110005</v>
      </c>
      <c r="O7925" s="4"/>
      <c r="P7925" s="4">
        <v>8048589889</v>
      </c>
      <c r="Q7925" s="31"/>
      <c r="R7925" s="4"/>
      <c r="S7925" s="13" t="s">
        <v>199964</v>
      </c>
      <c r="T7925" s="13"/>
      <c r="U7925" s="13"/>
      <c r="V7925" s="13"/>
      <c r="W7925" s="13"/>
    </row>
    <row r="7926" spans="1:23" ht="30" x14ac:dyDescent="0.25">
      <c r="A7926" s="4" t="s">
        <v>36922</v>
      </c>
      <c r="B7926" s="4" t="s">
        <v>319</v>
      </c>
      <c r="C7926" s="4" t="s">
        <v>14010</v>
      </c>
      <c r="D7926" s="4" t="s">
        <v>194</v>
      </c>
      <c r="E7926" s="4" t="s">
        <v>34</v>
      </c>
      <c r="F7926" s="4">
        <v>9911560605</v>
      </c>
      <c r="G7926" s="4">
        <v>9971360605</v>
      </c>
      <c r="H7926" s="4" t="s">
        <v>36920</v>
      </c>
      <c r="I7926" s="4" t="s">
        <v>36921</v>
      </c>
      <c r="J7926" s="4" t="s">
        <v>36923</v>
      </c>
      <c r="L7926" s="4" t="s">
        <v>36924</v>
      </c>
      <c r="M7926" s="4" t="s">
        <v>319</v>
      </c>
      <c r="N7926" s="4">
        <v>110018</v>
      </c>
      <c r="O7926" s="4" t="s">
        <v>36925</v>
      </c>
      <c r="P7926" s="4">
        <v>8042903098</v>
      </c>
      <c r="Q7926" s="31" t="s">
        <v>207005</v>
      </c>
      <c r="R7926" s="4"/>
      <c r="S7926" s="13" t="s">
        <v>214904</v>
      </c>
      <c r="T7926" s="13"/>
      <c r="U7926" s="13"/>
      <c r="V7926" s="13"/>
      <c r="W7926" s="13"/>
    </row>
    <row r="7927" spans="1:23" ht="30" x14ac:dyDescent="0.25">
      <c r="A7927" s="4" t="s">
        <v>37086</v>
      </c>
      <c r="B7927" s="4" t="s">
        <v>319</v>
      </c>
      <c r="C7927" s="4" t="s">
        <v>3485</v>
      </c>
      <c r="D7927" s="4" t="s">
        <v>2637</v>
      </c>
      <c r="E7927" s="4" t="s">
        <v>6176</v>
      </c>
      <c r="F7927" s="4">
        <v>9811202530</v>
      </c>
      <c r="G7927" s="4"/>
      <c r="H7927" s="4" t="s">
        <v>37085</v>
      </c>
      <c r="I7927" s="4"/>
      <c r="J7927" s="4" t="s">
        <v>37087</v>
      </c>
      <c r="L7927" s="4" t="s">
        <v>630</v>
      </c>
      <c r="M7927" s="4" t="s">
        <v>319</v>
      </c>
      <c r="N7927" s="4">
        <v>110031</v>
      </c>
      <c r="O7927" s="4"/>
      <c r="P7927" s="4">
        <v>8071674140</v>
      </c>
      <c r="Q7927" s="31" t="s">
        <v>194277</v>
      </c>
      <c r="R7927" s="4"/>
      <c r="S7927" s="13" t="s">
        <v>194277</v>
      </c>
      <c r="T7927" s="13"/>
      <c r="U7927" s="13"/>
      <c r="V7927" s="13"/>
      <c r="W7927" s="13"/>
    </row>
    <row r="7928" spans="1:23" ht="45" x14ac:dyDescent="0.25">
      <c r="A7928" s="4" t="s">
        <v>37129</v>
      </c>
      <c r="B7928" s="4" t="s">
        <v>319</v>
      </c>
      <c r="C7928" s="4" t="s">
        <v>1659</v>
      </c>
      <c r="D7928" s="4" t="s">
        <v>337</v>
      </c>
      <c r="E7928" s="4" t="s">
        <v>34</v>
      </c>
      <c r="F7928" s="4">
        <v>9911291008</v>
      </c>
      <c r="G7928" s="4">
        <v>9210300505</v>
      </c>
      <c r="H7928" s="4" t="s">
        <v>37127</v>
      </c>
      <c r="I7928" s="4" t="s">
        <v>37128</v>
      </c>
      <c r="J7928" s="4" t="s">
        <v>37130</v>
      </c>
      <c r="L7928" s="4" t="s">
        <v>37131</v>
      </c>
      <c r="M7928" s="4" t="s">
        <v>319</v>
      </c>
      <c r="N7928" s="4">
        <v>110032</v>
      </c>
      <c r="O7928" s="4" t="s">
        <v>37132</v>
      </c>
      <c r="P7928" s="4">
        <v>8071652387</v>
      </c>
      <c r="Q7928" s="31" t="s">
        <v>207006</v>
      </c>
      <c r="R7928" s="4"/>
      <c r="S7928" s="13" t="s">
        <v>194278</v>
      </c>
      <c r="T7928" s="13"/>
      <c r="U7928" s="13"/>
      <c r="V7928" s="13"/>
      <c r="W7928" s="13"/>
    </row>
    <row r="7929" spans="1:23" ht="45" x14ac:dyDescent="0.25">
      <c r="A7929" s="4" t="s">
        <v>37172</v>
      </c>
      <c r="B7929" s="4" t="s">
        <v>319</v>
      </c>
      <c r="C7929" s="4" t="s">
        <v>654</v>
      </c>
      <c r="D7929" s="4" t="s">
        <v>149</v>
      </c>
      <c r="E7929" s="4" t="s">
        <v>34</v>
      </c>
      <c r="F7929" s="4">
        <v>9968099068</v>
      </c>
      <c r="G7929" s="4">
        <v>9999094775</v>
      </c>
      <c r="H7929" s="4" t="s">
        <v>37170</v>
      </c>
      <c r="I7929" s="4" t="s">
        <v>37171</v>
      </c>
      <c r="J7929" s="4" t="s">
        <v>37173</v>
      </c>
      <c r="L7929" s="4" t="s">
        <v>35458</v>
      </c>
      <c r="M7929" s="4" t="s">
        <v>319</v>
      </c>
      <c r="N7929" s="4">
        <v>110086</v>
      </c>
      <c r="O7929" s="4"/>
      <c r="P7929" s="4">
        <v>8048622719</v>
      </c>
      <c r="Q7929" s="31" t="s">
        <v>207007</v>
      </c>
      <c r="R7929" s="4"/>
      <c r="S7929" s="13" t="s">
        <v>194279</v>
      </c>
      <c r="T7929" s="13"/>
      <c r="U7929" s="13"/>
      <c r="V7929" s="13"/>
      <c r="W7929" s="13"/>
    </row>
    <row r="7930" spans="1:23" ht="30" x14ac:dyDescent="0.25">
      <c r="A7930" s="4" t="s">
        <v>37191</v>
      </c>
      <c r="B7930" s="4" t="s">
        <v>319</v>
      </c>
      <c r="C7930" s="4" t="s">
        <v>2387</v>
      </c>
      <c r="D7930" s="4" t="s">
        <v>1409</v>
      </c>
      <c r="E7930" s="4" t="s">
        <v>34</v>
      </c>
      <c r="F7930" s="4">
        <v>9868376847</v>
      </c>
      <c r="G7930" s="4">
        <v>9555582850</v>
      </c>
      <c r="H7930" s="4" t="s">
        <v>37189</v>
      </c>
      <c r="I7930" s="4" t="s">
        <v>37190</v>
      </c>
      <c r="J7930" s="4" t="s">
        <v>37192</v>
      </c>
      <c r="L7930" s="4" t="s">
        <v>630</v>
      </c>
      <c r="M7930" s="4" t="s">
        <v>319</v>
      </c>
      <c r="N7930" s="4">
        <v>110031</v>
      </c>
      <c r="O7930" s="4"/>
      <c r="P7930" s="4">
        <v>8071674398</v>
      </c>
      <c r="Q7930" s="31" t="s">
        <v>37188</v>
      </c>
      <c r="R7930" s="4"/>
      <c r="S7930" s="13" t="s">
        <v>37188</v>
      </c>
      <c r="T7930" s="13"/>
      <c r="U7930" s="13"/>
      <c r="V7930" s="13"/>
      <c r="W7930" s="13"/>
    </row>
    <row r="7931" spans="1:23" ht="30" x14ac:dyDescent="0.25">
      <c r="A7931" s="4" t="s">
        <v>35730</v>
      </c>
      <c r="B7931" s="4" t="s">
        <v>319</v>
      </c>
      <c r="C7931" s="4" t="s">
        <v>867</v>
      </c>
      <c r="D7931" s="4" t="s">
        <v>37205</v>
      </c>
      <c r="E7931" s="4" t="s">
        <v>27</v>
      </c>
      <c r="F7931" s="4">
        <v>9821747761</v>
      </c>
      <c r="G7931" s="4">
        <v>9891157546</v>
      </c>
      <c r="H7931" s="4" t="s">
        <v>37206</v>
      </c>
      <c r="I7931" s="4"/>
      <c r="J7931" s="4" t="s">
        <v>37207</v>
      </c>
      <c r="L7931" s="4" t="s">
        <v>630</v>
      </c>
      <c r="M7931" s="4" t="s">
        <v>319</v>
      </c>
      <c r="N7931" s="4">
        <v>110031</v>
      </c>
      <c r="O7931" s="4"/>
      <c r="P7931" s="4">
        <v>8048110822</v>
      </c>
      <c r="Q7931" s="31" t="s">
        <v>207008</v>
      </c>
      <c r="R7931" s="4"/>
      <c r="S7931" s="13" t="s">
        <v>214905</v>
      </c>
      <c r="T7931" s="13"/>
      <c r="U7931" s="13"/>
      <c r="V7931" s="13"/>
      <c r="W7931" s="13"/>
    </row>
    <row r="7932" spans="1:23" ht="45" x14ac:dyDescent="0.25">
      <c r="A7932" s="4" t="s">
        <v>37210</v>
      </c>
      <c r="B7932" s="4" t="s">
        <v>319</v>
      </c>
      <c r="C7932" s="4" t="s">
        <v>712</v>
      </c>
      <c r="D7932" s="4" t="s">
        <v>99</v>
      </c>
      <c r="E7932" s="4" t="s">
        <v>34</v>
      </c>
      <c r="F7932" s="4">
        <v>9540562626</v>
      </c>
      <c r="G7932" s="4"/>
      <c r="H7932" s="4" t="s">
        <v>37209</v>
      </c>
      <c r="I7932" s="4"/>
      <c r="J7932" s="4" t="s">
        <v>37211</v>
      </c>
      <c r="L7932" s="4" t="s">
        <v>7692</v>
      </c>
      <c r="M7932" s="4" t="s">
        <v>319</v>
      </c>
      <c r="N7932" s="4">
        <v>110059</v>
      </c>
      <c r="O7932" s="4" t="s">
        <v>37212</v>
      </c>
      <c r="P7932" s="4">
        <v>8071592334</v>
      </c>
      <c r="Q7932" s="31" t="s">
        <v>37208</v>
      </c>
      <c r="R7932" s="4"/>
      <c r="S7932" s="13" t="s">
        <v>214906</v>
      </c>
      <c r="T7932" s="13"/>
      <c r="U7932" s="13"/>
      <c r="V7932" s="13"/>
      <c r="W7932" s="13"/>
    </row>
    <row r="7933" spans="1:23" ht="45" x14ac:dyDescent="0.25">
      <c r="A7933" s="4" t="s">
        <v>37301</v>
      </c>
      <c r="B7933" s="4" t="s">
        <v>319</v>
      </c>
      <c r="C7933" s="4" t="s">
        <v>2432</v>
      </c>
      <c r="D7933" s="4" t="s">
        <v>354</v>
      </c>
      <c r="E7933" s="4" t="s">
        <v>34</v>
      </c>
      <c r="F7933" s="4">
        <v>9213945784</v>
      </c>
      <c r="G7933" s="4"/>
      <c r="H7933" s="4" t="s">
        <v>37300</v>
      </c>
      <c r="I7933" s="4"/>
      <c r="J7933" s="4" t="s">
        <v>37302</v>
      </c>
      <c r="L7933" s="4" t="s">
        <v>630</v>
      </c>
      <c r="M7933" s="4" t="s">
        <v>319</v>
      </c>
      <c r="N7933" s="4">
        <v>110031</v>
      </c>
      <c r="O7933" s="4" t="s">
        <v>37303</v>
      </c>
      <c r="P7933" s="4">
        <v>8048111197</v>
      </c>
      <c r="Q7933" s="31" t="s">
        <v>214907</v>
      </c>
      <c r="R7933" s="4"/>
      <c r="S7933" s="13" t="s">
        <v>214908</v>
      </c>
      <c r="T7933" s="13"/>
      <c r="U7933" s="13"/>
      <c r="V7933" s="13"/>
      <c r="W7933" s="13"/>
    </row>
    <row r="7934" spans="1:23" ht="30" x14ac:dyDescent="0.25">
      <c r="A7934" s="4" t="s">
        <v>13606</v>
      </c>
      <c r="B7934" s="4" t="s">
        <v>319</v>
      </c>
      <c r="C7934" s="4" t="s">
        <v>624</v>
      </c>
      <c r="D7934" s="4" t="s">
        <v>420</v>
      </c>
      <c r="E7934" s="4" t="s">
        <v>84</v>
      </c>
      <c r="F7934" s="4">
        <v>9711171596</v>
      </c>
      <c r="G7934" s="4">
        <v>9810672527</v>
      </c>
      <c r="H7934" s="4" t="s">
        <v>37328</v>
      </c>
      <c r="I7934" s="4" t="s">
        <v>37329</v>
      </c>
      <c r="J7934" s="4" t="s">
        <v>37330</v>
      </c>
      <c r="L7934" s="4" t="s">
        <v>24485</v>
      </c>
      <c r="M7934" s="4" t="s">
        <v>319</v>
      </c>
      <c r="N7934" s="4">
        <v>110040</v>
      </c>
      <c r="O7934" s="4" t="s">
        <v>37331</v>
      </c>
      <c r="P7934" s="4">
        <v>8048019239</v>
      </c>
      <c r="Q7934" s="31" t="s">
        <v>214909</v>
      </c>
      <c r="R7934" s="4"/>
      <c r="S7934" s="13" t="s">
        <v>214910</v>
      </c>
      <c r="T7934" s="13"/>
      <c r="U7934" s="13"/>
      <c r="V7934" s="13"/>
      <c r="W7934" s="13"/>
    </row>
    <row r="7935" spans="1:23" ht="45" x14ac:dyDescent="0.25">
      <c r="A7935" s="4" t="s">
        <v>37335</v>
      </c>
      <c r="B7935" s="4" t="s">
        <v>319</v>
      </c>
      <c r="C7935" s="4" t="s">
        <v>37332</v>
      </c>
      <c r="D7935" s="4"/>
      <c r="E7935" s="4" t="s">
        <v>84</v>
      </c>
      <c r="F7935" s="4">
        <v>9711327235</v>
      </c>
      <c r="G7935" s="4">
        <v>9711381167</v>
      </c>
      <c r="H7935" s="4" t="s">
        <v>37333</v>
      </c>
      <c r="I7935" s="4" t="s">
        <v>37334</v>
      </c>
      <c r="J7935" s="4" t="s">
        <v>37336</v>
      </c>
      <c r="L7935" s="4" t="s">
        <v>2182</v>
      </c>
      <c r="M7935" s="4" t="s">
        <v>319</v>
      </c>
      <c r="N7935" s="4">
        <v>110006</v>
      </c>
      <c r="O7935" s="4"/>
      <c r="P7935" s="4">
        <v>8048111443</v>
      </c>
      <c r="Q7935" s="31" t="s">
        <v>207009</v>
      </c>
      <c r="R7935" s="4"/>
      <c r="S7935" s="13" t="s">
        <v>214911</v>
      </c>
      <c r="T7935" s="13"/>
      <c r="U7935" s="13"/>
      <c r="V7935" s="13"/>
      <c r="W7935" s="13"/>
    </row>
    <row r="7936" spans="1:23" ht="45" x14ac:dyDescent="0.25">
      <c r="A7936" s="4" t="s">
        <v>37374</v>
      </c>
      <c r="B7936" s="4" t="s">
        <v>319</v>
      </c>
      <c r="C7936" s="4" t="s">
        <v>24291</v>
      </c>
      <c r="D7936" s="4"/>
      <c r="E7936" s="4" t="s">
        <v>175</v>
      </c>
      <c r="F7936" s="4">
        <v>9560376677</v>
      </c>
      <c r="G7936" s="4">
        <v>9599935077</v>
      </c>
      <c r="H7936" s="4" t="s">
        <v>37373</v>
      </c>
      <c r="I7936" s="4"/>
      <c r="J7936" s="4" t="s">
        <v>37375</v>
      </c>
      <c r="L7936" s="4" t="s">
        <v>4263</v>
      </c>
      <c r="M7936" s="4" t="s">
        <v>319</v>
      </c>
      <c r="N7936" s="4">
        <v>110032</v>
      </c>
      <c r="O7936" s="4"/>
      <c r="P7936" s="4">
        <v>8048014280</v>
      </c>
      <c r="Q7936" s="31" t="s">
        <v>214912</v>
      </c>
      <c r="R7936" s="4"/>
      <c r="S7936" s="13" t="s">
        <v>214913</v>
      </c>
      <c r="T7936" s="13"/>
      <c r="U7936" s="13"/>
      <c r="V7936" s="13"/>
      <c r="W7936" s="13"/>
    </row>
    <row r="7937" spans="1:23" ht="30" x14ac:dyDescent="0.25">
      <c r="A7937" s="4" t="s">
        <v>37429</v>
      </c>
      <c r="B7937" s="4" t="s">
        <v>319</v>
      </c>
      <c r="C7937" s="4" t="s">
        <v>19386</v>
      </c>
      <c r="D7937" s="4" t="s">
        <v>3196</v>
      </c>
      <c r="E7937" s="4" t="s">
        <v>34</v>
      </c>
      <c r="F7937" s="4">
        <v>9810090354</v>
      </c>
      <c r="G7937" s="4">
        <v>9810118915</v>
      </c>
      <c r="H7937" s="4" t="s">
        <v>37427</v>
      </c>
      <c r="I7937" s="4" t="s">
        <v>37428</v>
      </c>
      <c r="J7937" s="4" t="s">
        <v>37430</v>
      </c>
      <c r="L7937" s="4" t="s">
        <v>2815</v>
      </c>
      <c r="M7937" s="4" t="s">
        <v>319</v>
      </c>
      <c r="N7937" s="4">
        <v>110051</v>
      </c>
      <c r="O7937" s="4" t="s">
        <v>37431</v>
      </c>
      <c r="P7937" s="4">
        <v>8079454830</v>
      </c>
      <c r="Q7937" s="31" t="s">
        <v>207010</v>
      </c>
      <c r="R7937" s="4"/>
      <c r="S7937" s="13" t="s">
        <v>214914</v>
      </c>
      <c r="T7937" s="13"/>
      <c r="U7937" s="13"/>
      <c r="V7937" s="13"/>
      <c r="W7937" s="13"/>
    </row>
    <row r="7938" spans="1:23" ht="30" x14ac:dyDescent="0.25">
      <c r="A7938" s="4" t="s">
        <v>37440</v>
      </c>
      <c r="B7938" s="4" t="s">
        <v>319</v>
      </c>
      <c r="C7938" s="4" t="s">
        <v>2387</v>
      </c>
      <c r="D7938" s="4" t="s">
        <v>14907</v>
      </c>
      <c r="E7938" s="4" t="s">
        <v>27</v>
      </c>
      <c r="F7938" s="4">
        <v>9810524334</v>
      </c>
      <c r="G7938" s="4">
        <v>9212427927</v>
      </c>
      <c r="H7938" s="4" t="s">
        <v>37439</v>
      </c>
      <c r="I7938" s="4"/>
      <c r="J7938" s="4" t="s">
        <v>37441</v>
      </c>
      <c r="L7938" s="4" t="s">
        <v>630</v>
      </c>
      <c r="M7938" s="4" t="s">
        <v>319</v>
      </c>
      <c r="N7938" s="4">
        <v>110031</v>
      </c>
      <c r="O7938" s="4"/>
      <c r="P7938" s="4">
        <v>8079457878</v>
      </c>
      <c r="Q7938" s="31" t="s">
        <v>207011</v>
      </c>
      <c r="R7938" s="4"/>
      <c r="S7938" s="13" t="s">
        <v>214915</v>
      </c>
      <c r="T7938" s="13"/>
      <c r="U7938" s="13"/>
      <c r="V7938" s="13"/>
      <c r="W7938" s="13"/>
    </row>
    <row r="7939" spans="1:23" x14ac:dyDescent="0.25">
      <c r="A7939" s="4" t="s">
        <v>37444</v>
      </c>
      <c r="B7939" s="4" t="s">
        <v>319</v>
      </c>
      <c r="C7939" s="4" t="s">
        <v>3285</v>
      </c>
      <c r="D7939" s="4" t="s">
        <v>37442</v>
      </c>
      <c r="E7939" s="4" t="s">
        <v>27</v>
      </c>
      <c r="F7939" s="4">
        <v>9810554955</v>
      </c>
      <c r="G7939" s="4">
        <v>9999686872</v>
      </c>
      <c r="H7939" s="4" t="s">
        <v>37443</v>
      </c>
      <c r="I7939" s="4"/>
      <c r="J7939" s="4" t="s">
        <v>37445</v>
      </c>
      <c r="L7939" s="4" t="s">
        <v>7692</v>
      </c>
      <c r="M7939" s="4" t="s">
        <v>319</v>
      </c>
      <c r="N7939" s="4">
        <v>110059</v>
      </c>
      <c r="O7939" s="4"/>
      <c r="P7939" s="4">
        <v>8048414493</v>
      </c>
      <c r="Q7939" s="31"/>
      <c r="R7939" s="4"/>
      <c r="S7939" s="13" t="s">
        <v>214916</v>
      </c>
      <c r="T7939" s="13"/>
      <c r="U7939" s="13"/>
      <c r="V7939" s="13"/>
      <c r="W7939" s="13"/>
    </row>
    <row r="7940" spans="1:23" ht="45" x14ac:dyDescent="0.25">
      <c r="A7940" s="4" t="s">
        <v>37448</v>
      </c>
      <c r="B7940" s="4" t="s">
        <v>319</v>
      </c>
      <c r="C7940" s="4" t="s">
        <v>2189</v>
      </c>
      <c r="D7940" s="4" t="s">
        <v>30625</v>
      </c>
      <c r="E7940" s="4" t="s">
        <v>27</v>
      </c>
      <c r="F7940" s="4">
        <v>9818891095</v>
      </c>
      <c r="G7940" s="4">
        <v>9210900063</v>
      </c>
      <c r="H7940" s="4" t="s">
        <v>37446</v>
      </c>
      <c r="I7940" s="4" t="s">
        <v>37447</v>
      </c>
      <c r="J7940" s="4" t="s">
        <v>37449</v>
      </c>
      <c r="L7940" s="4" t="s">
        <v>630</v>
      </c>
      <c r="M7940" s="4" t="s">
        <v>319</v>
      </c>
      <c r="N7940" s="4">
        <v>110031</v>
      </c>
      <c r="O7940" s="4"/>
      <c r="P7940" s="4">
        <v>8046070978</v>
      </c>
      <c r="Q7940" s="31" t="s">
        <v>207012</v>
      </c>
      <c r="R7940" s="4"/>
      <c r="S7940" s="13" t="s">
        <v>214917</v>
      </c>
      <c r="T7940" s="13"/>
      <c r="U7940" s="13"/>
      <c r="V7940" s="13"/>
      <c r="W7940" s="13"/>
    </row>
    <row r="7941" spans="1:23" x14ac:dyDescent="0.25">
      <c r="A7941" s="4" t="s">
        <v>37465</v>
      </c>
      <c r="B7941" s="4" t="s">
        <v>319</v>
      </c>
      <c r="C7941" s="4" t="s">
        <v>37462</v>
      </c>
      <c r="D7941" s="4" t="s">
        <v>2512</v>
      </c>
      <c r="E7941" s="4" t="s">
        <v>74</v>
      </c>
      <c r="F7941" s="4">
        <v>9816021307</v>
      </c>
      <c r="G7941" s="4"/>
      <c r="H7941" s="4" t="s">
        <v>37463</v>
      </c>
      <c r="I7941" s="4" t="s">
        <v>37464</v>
      </c>
      <c r="J7941" s="4" t="s">
        <v>37466</v>
      </c>
      <c r="L7941" s="4" t="s">
        <v>5263</v>
      </c>
      <c r="M7941" s="4" t="s">
        <v>319</v>
      </c>
      <c r="N7941" s="4">
        <v>110034</v>
      </c>
      <c r="O7941" s="4" t="s">
        <v>37467</v>
      </c>
      <c r="P7941" s="4">
        <v>8043051131</v>
      </c>
      <c r="Q7941" s="31"/>
      <c r="R7941" s="4"/>
      <c r="S7941" s="13" t="s">
        <v>226885</v>
      </c>
      <c r="T7941" s="13"/>
      <c r="U7941" s="13"/>
      <c r="V7941" s="13"/>
      <c r="W7941" s="13"/>
    </row>
    <row r="7942" spans="1:23" x14ac:dyDescent="0.25">
      <c r="A7942" s="4" t="s">
        <v>37536</v>
      </c>
      <c r="B7942" s="4" t="s">
        <v>319</v>
      </c>
      <c r="C7942" s="4" t="s">
        <v>43</v>
      </c>
      <c r="D7942" s="4" t="s">
        <v>8982</v>
      </c>
      <c r="E7942" s="4" t="s">
        <v>34</v>
      </c>
      <c r="F7942" s="4">
        <v>9810213483</v>
      </c>
      <c r="G7942" s="4">
        <v>9958490250</v>
      </c>
      <c r="H7942" s="4" t="s">
        <v>37535</v>
      </c>
      <c r="I7942" s="4"/>
      <c r="J7942" s="4" t="s">
        <v>37537</v>
      </c>
      <c r="L7942" s="4" t="s">
        <v>32255</v>
      </c>
      <c r="M7942" s="4" t="s">
        <v>319</v>
      </c>
      <c r="N7942" s="4">
        <v>110018</v>
      </c>
      <c r="O7942" s="4" t="s">
        <v>37538</v>
      </c>
      <c r="P7942" s="4">
        <v>8042962902</v>
      </c>
      <c r="Q7942" s="31"/>
      <c r="R7942" s="4"/>
      <c r="S7942" s="13" t="s">
        <v>226886</v>
      </c>
      <c r="T7942" s="13"/>
      <c r="U7942" s="13"/>
      <c r="V7942" s="13"/>
      <c r="W7942" s="13"/>
    </row>
    <row r="7943" spans="1:23" ht="45" x14ac:dyDescent="0.25">
      <c r="A7943" s="4" t="s">
        <v>37548</v>
      </c>
      <c r="B7943" s="4" t="s">
        <v>319</v>
      </c>
      <c r="C7943" s="4" t="s">
        <v>6978</v>
      </c>
      <c r="D7943" s="4"/>
      <c r="E7943" s="4" t="s">
        <v>100</v>
      </c>
      <c r="F7943" s="4">
        <v>9810807598</v>
      </c>
      <c r="G7943" s="4"/>
      <c r="H7943" s="4" t="s">
        <v>37547</v>
      </c>
      <c r="I7943" s="4"/>
      <c r="J7943" s="4" t="s">
        <v>37549</v>
      </c>
      <c r="L7943" s="4" t="s">
        <v>6857</v>
      </c>
      <c r="M7943" s="4" t="s">
        <v>319</v>
      </c>
      <c r="N7943" s="4">
        <v>110019</v>
      </c>
      <c r="O7943" s="4"/>
      <c r="P7943" s="4">
        <v>8045357973</v>
      </c>
      <c r="Q7943" s="31" t="s">
        <v>207013</v>
      </c>
      <c r="R7943" s="4"/>
      <c r="S7943" s="13" t="s">
        <v>199965</v>
      </c>
      <c r="T7943" s="13"/>
      <c r="U7943" s="13"/>
      <c r="V7943" s="13"/>
      <c r="W7943" s="13"/>
    </row>
    <row r="7944" spans="1:23" ht="30" x14ac:dyDescent="0.25">
      <c r="A7944" s="4" t="s">
        <v>37564</v>
      </c>
      <c r="B7944" s="4" t="s">
        <v>319</v>
      </c>
      <c r="C7944" s="4" t="s">
        <v>31774</v>
      </c>
      <c r="D7944" s="4" t="s">
        <v>242</v>
      </c>
      <c r="E7944" s="4" t="s">
        <v>34</v>
      </c>
      <c r="F7944" s="4">
        <v>9818239663</v>
      </c>
      <c r="G7944" s="4">
        <v>9871010663</v>
      </c>
      <c r="H7944" s="4" t="s">
        <v>37562</v>
      </c>
      <c r="I7944" s="4" t="s">
        <v>37563</v>
      </c>
      <c r="J7944" s="4" t="s">
        <v>37565</v>
      </c>
      <c r="L7944" s="4" t="s">
        <v>22546</v>
      </c>
      <c r="M7944" s="4" t="s">
        <v>319</v>
      </c>
      <c r="N7944" s="4">
        <v>110095</v>
      </c>
      <c r="O7944" s="4" t="s">
        <v>37566</v>
      </c>
      <c r="P7944" s="4">
        <v>8045388201</v>
      </c>
      <c r="Q7944" s="31" t="s">
        <v>37561</v>
      </c>
      <c r="R7944" s="4"/>
      <c r="S7944" s="13" t="s">
        <v>226887</v>
      </c>
      <c r="T7944" s="13"/>
      <c r="U7944" s="13"/>
      <c r="V7944" s="13"/>
      <c r="W7944" s="13"/>
    </row>
    <row r="7945" spans="1:23" ht="30" x14ac:dyDescent="0.25">
      <c r="A7945" s="4" t="s">
        <v>37576</v>
      </c>
      <c r="B7945" s="4" t="s">
        <v>319</v>
      </c>
      <c r="C7945" s="4" t="s">
        <v>10172</v>
      </c>
      <c r="D7945" s="4" t="s">
        <v>7262</v>
      </c>
      <c r="E7945" s="4" t="s">
        <v>34</v>
      </c>
      <c r="F7945" s="4">
        <v>9818121112</v>
      </c>
      <c r="G7945" s="4">
        <v>7838703840</v>
      </c>
      <c r="H7945" s="4" t="s">
        <v>37574</v>
      </c>
      <c r="I7945" s="4" t="s">
        <v>37575</v>
      </c>
      <c r="J7945" s="4" t="s">
        <v>37577</v>
      </c>
      <c r="L7945" s="4" t="s">
        <v>1419</v>
      </c>
      <c r="M7945" s="4" t="s">
        <v>319</v>
      </c>
      <c r="N7945" s="4">
        <v>110051</v>
      </c>
      <c r="O7945" s="4"/>
      <c r="P7945" s="4">
        <v>8071875286</v>
      </c>
      <c r="Q7945" s="31" t="s">
        <v>207014</v>
      </c>
      <c r="R7945" s="4"/>
      <c r="S7945" s="13" t="s">
        <v>194280</v>
      </c>
      <c r="T7945" s="13"/>
      <c r="U7945" s="13"/>
      <c r="V7945" s="13"/>
      <c r="W7945" s="13"/>
    </row>
    <row r="7946" spans="1:23" ht="30" x14ac:dyDescent="0.25">
      <c r="A7946" s="4" t="s">
        <v>37598</v>
      </c>
      <c r="B7946" s="4" t="s">
        <v>319</v>
      </c>
      <c r="C7946" s="4" t="s">
        <v>37595</v>
      </c>
      <c r="D7946" s="4" t="s">
        <v>570</v>
      </c>
      <c r="E7946" s="4" t="s">
        <v>34</v>
      </c>
      <c r="F7946" s="4">
        <v>8800250251</v>
      </c>
      <c r="G7946" s="4">
        <v>8860078535</v>
      </c>
      <c r="H7946" s="4" t="s">
        <v>37596</v>
      </c>
      <c r="I7946" s="4" t="s">
        <v>37597</v>
      </c>
      <c r="J7946" s="4" t="s">
        <v>37599</v>
      </c>
      <c r="L7946" s="4" t="s">
        <v>7138</v>
      </c>
      <c r="M7946" s="4" t="s">
        <v>319</v>
      </c>
      <c r="N7946" s="4">
        <v>110031</v>
      </c>
      <c r="O7946" s="4"/>
      <c r="P7946" s="4">
        <v>8079469377</v>
      </c>
      <c r="Q7946" s="31" t="s">
        <v>207015</v>
      </c>
      <c r="R7946" s="4"/>
      <c r="S7946" s="13" t="s">
        <v>214918</v>
      </c>
      <c r="T7946" s="13"/>
      <c r="U7946" s="13"/>
      <c r="V7946" s="13"/>
      <c r="W7946" s="13"/>
    </row>
    <row r="7947" spans="1:23" ht="30" x14ac:dyDescent="0.25">
      <c r="A7947" s="4" t="s">
        <v>37632</v>
      </c>
      <c r="B7947" s="4" t="s">
        <v>319</v>
      </c>
      <c r="C7947" s="4" t="s">
        <v>148</v>
      </c>
      <c r="D7947" s="4" t="s">
        <v>337</v>
      </c>
      <c r="E7947" s="4" t="s">
        <v>27</v>
      </c>
      <c r="F7947" s="4">
        <v>9873419280</v>
      </c>
      <c r="G7947" s="4">
        <v>9312266729</v>
      </c>
      <c r="H7947" s="4" t="s">
        <v>37631</v>
      </c>
      <c r="I7947" s="4"/>
      <c r="J7947" s="4" t="s">
        <v>37633</v>
      </c>
      <c r="L7947" s="4" t="s">
        <v>630</v>
      </c>
      <c r="M7947" s="4" t="s">
        <v>319</v>
      </c>
      <c r="N7947" s="4">
        <v>110031</v>
      </c>
      <c r="O7947" s="4"/>
      <c r="P7947" s="4">
        <v>8071597619</v>
      </c>
      <c r="Q7947" s="31" t="s">
        <v>194281</v>
      </c>
      <c r="R7947" s="4"/>
      <c r="S7947" s="13" t="s">
        <v>194281</v>
      </c>
      <c r="T7947" s="13"/>
      <c r="U7947" s="13"/>
      <c r="V7947" s="13"/>
      <c r="W7947" s="13"/>
    </row>
    <row r="7948" spans="1:23" ht="45" x14ac:dyDescent="0.25">
      <c r="A7948" s="4" t="s">
        <v>37753</v>
      </c>
      <c r="B7948" s="4" t="s">
        <v>319</v>
      </c>
      <c r="C7948" s="4" t="s">
        <v>37750</v>
      </c>
      <c r="D7948" s="4" t="s">
        <v>234</v>
      </c>
      <c r="E7948" s="4" t="s">
        <v>34</v>
      </c>
      <c r="F7948" s="4">
        <v>8585967267</v>
      </c>
      <c r="G7948" s="4">
        <v>9911496955</v>
      </c>
      <c r="H7948" s="4" t="s">
        <v>37751</v>
      </c>
      <c r="I7948" s="4" t="s">
        <v>37752</v>
      </c>
      <c r="J7948" s="4" t="s">
        <v>37754</v>
      </c>
      <c r="L7948" s="4" t="s">
        <v>4263</v>
      </c>
      <c r="M7948" s="4" t="s">
        <v>319</v>
      </c>
      <c r="N7948" s="4">
        <v>110032</v>
      </c>
      <c r="O7948" s="4"/>
      <c r="P7948" s="4">
        <v>8048556195</v>
      </c>
      <c r="Q7948" s="31" t="s">
        <v>214919</v>
      </c>
      <c r="R7948" s="4"/>
      <c r="S7948" s="13" t="s">
        <v>214920</v>
      </c>
      <c r="T7948" s="13"/>
      <c r="U7948" s="13"/>
      <c r="V7948" s="13"/>
      <c r="W7948" s="13"/>
    </row>
    <row r="7949" spans="1:23" ht="30" x14ac:dyDescent="0.25">
      <c r="A7949" s="4" t="s">
        <v>37893</v>
      </c>
      <c r="B7949" s="4" t="s">
        <v>319</v>
      </c>
      <c r="C7949" s="4" t="s">
        <v>37891</v>
      </c>
      <c r="D7949" s="4" t="s">
        <v>1918</v>
      </c>
      <c r="E7949" s="4" t="s">
        <v>84</v>
      </c>
      <c r="F7949" s="4">
        <v>9015541234</v>
      </c>
      <c r="G7949" s="4">
        <v>8510808085</v>
      </c>
      <c r="H7949" s="4" t="s">
        <v>37892</v>
      </c>
      <c r="I7949" s="4"/>
      <c r="J7949" s="4" t="s">
        <v>37894</v>
      </c>
      <c r="L7949" s="4" t="s">
        <v>1527</v>
      </c>
      <c r="M7949" s="4" t="s">
        <v>319</v>
      </c>
      <c r="N7949" s="4">
        <v>110005</v>
      </c>
      <c r="O7949" s="4"/>
      <c r="P7949" s="4">
        <v>8048083053</v>
      </c>
      <c r="Q7949" s="31" t="s">
        <v>207016</v>
      </c>
      <c r="R7949" s="4"/>
      <c r="S7949" s="13" t="s">
        <v>194282</v>
      </c>
      <c r="T7949" s="13"/>
      <c r="U7949" s="13"/>
      <c r="V7949" s="13"/>
      <c r="W7949" s="13"/>
    </row>
    <row r="7950" spans="1:23" ht="30" x14ac:dyDescent="0.25">
      <c r="A7950" s="4" t="s">
        <v>37980</v>
      </c>
      <c r="B7950" s="4" t="s">
        <v>319</v>
      </c>
      <c r="C7950" s="4" t="s">
        <v>4163</v>
      </c>
      <c r="D7950" s="4" t="s">
        <v>6397</v>
      </c>
      <c r="E7950" s="4" t="s">
        <v>34</v>
      </c>
      <c r="F7950" s="4">
        <v>9211862151</v>
      </c>
      <c r="G7950" s="4">
        <v>9999899224</v>
      </c>
      <c r="H7950" s="4" t="s">
        <v>37978</v>
      </c>
      <c r="I7950" s="4" t="s">
        <v>37979</v>
      </c>
      <c r="J7950" s="4" t="s">
        <v>37981</v>
      </c>
      <c r="L7950" s="4" t="s">
        <v>19284</v>
      </c>
      <c r="M7950" s="4" t="s">
        <v>319</v>
      </c>
      <c r="N7950" s="4">
        <v>110040</v>
      </c>
      <c r="O7950" s="4"/>
      <c r="P7950" s="4">
        <v>8048555874</v>
      </c>
      <c r="Q7950" s="31" t="s">
        <v>207017</v>
      </c>
      <c r="R7950" s="4"/>
      <c r="S7950" s="13" t="s">
        <v>194283</v>
      </c>
      <c r="T7950" s="13"/>
      <c r="U7950" s="13"/>
      <c r="V7950" s="13"/>
      <c r="W7950" s="13"/>
    </row>
    <row r="7951" spans="1:23" ht="45" x14ac:dyDescent="0.25">
      <c r="A7951" s="4" t="s">
        <v>37988</v>
      </c>
      <c r="B7951" s="4" t="s">
        <v>319</v>
      </c>
      <c r="C7951" s="4" t="s">
        <v>2387</v>
      </c>
      <c r="D7951" s="4" t="s">
        <v>149</v>
      </c>
      <c r="E7951" s="4" t="s">
        <v>27</v>
      </c>
      <c r="F7951" s="4">
        <v>9212603719</v>
      </c>
      <c r="G7951" s="4">
        <v>8373920621</v>
      </c>
      <c r="H7951" s="4" t="s">
        <v>37986</v>
      </c>
      <c r="I7951" s="4" t="s">
        <v>37987</v>
      </c>
      <c r="J7951" s="4" t="s">
        <v>37989</v>
      </c>
      <c r="L7951" s="4" t="s">
        <v>630</v>
      </c>
      <c r="M7951" s="4" t="s">
        <v>319</v>
      </c>
      <c r="N7951" s="4">
        <v>110031</v>
      </c>
      <c r="O7951" s="4"/>
      <c r="P7951" s="4">
        <v>8071645620</v>
      </c>
      <c r="Q7951" s="31" t="s">
        <v>194284</v>
      </c>
      <c r="R7951" s="4"/>
      <c r="S7951" s="13" t="s">
        <v>194284</v>
      </c>
      <c r="T7951" s="13"/>
      <c r="U7951" s="13"/>
      <c r="V7951" s="13"/>
      <c r="W7951" s="13"/>
    </row>
    <row r="7952" spans="1:23" ht="45" x14ac:dyDescent="0.25">
      <c r="A7952" s="4" t="s">
        <v>38012</v>
      </c>
      <c r="B7952" s="4" t="s">
        <v>319</v>
      </c>
      <c r="C7952" s="4" t="s">
        <v>382</v>
      </c>
      <c r="D7952" s="4" t="s">
        <v>10986</v>
      </c>
      <c r="E7952" s="4" t="s">
        <v>34</v>
      </c>
      <c r="F7952" s="4">
        <v>9810264676</v>
      </c>
      <c r="G7952" s="4">
        <v>9136686175</v>
      </c>
      <c r="H7952" s="4" t="s">
        <v>38011</v>
      </c>
      <c r="I7952" s="4"/>
      <c r="J7952" s="4" t="s">
        <v>38013</v>
      </c>
      <c r="L7952" s="4" t="s">
        <v>38014</v>
      </c>
      <c r="M7952" s="4" t="s">
        <v>319</v>
      </c>
      <c r="N7952" s="4">
        <v>110025</v>
      </c>
      <c r="O7952" s="4" t="s">
        <v>38015</v>
      </c>
      <c r="P7952" s="4">
        <v>8048566748</v>
      </c>
      <c r="Q7952" s="31" t="s">
        <v>207018</v>
      </c>
      <c r="R7952" s="4"/>
      <c r="S7952" s="13" t="s">
        <v>214921</v>
      </c>
      <c r="T7952" s="13"/>
      <c r="U7952" s="13"/>
      <c r="V7952" s="13"/>
      <c r="W7952" s="13"/>
    </row>
    <row r="7953" spans="1:23" ht="30" x14ac:dyDescent="0.25">
      <c r="A7953" s="4" t="s">
        <v>38030</v>
      </c>
      <c r="B7953" s="4" t="s">
        <v>319</v>
      </c>
      <c r="C7953" s="4" t="s">
        <v>18851</v>
      </c>
      <c r="D7953" s="4" t="s">
        <v>99</v>
      </c>
      <c r="E7953" s="4" t="s">
        <v>175</v>
      </c>
      <c r="F7953" s="4">
        <v>9871798404</v>
      </c>
      <c r="G7953" s="4"/>
      <c r="H7953" s="4" t="s">
        <v>38029</v>
      </c>
      <c r="I7953" s="4"/>
      <c r="J7953" s="4" t="s">
        <v>38031</v>
      </c>
      <c r="L7953" s="4" t="s">
        <v>38032</v>
      </c>
      <c r="M7953" s="4" t="s">
        <v>319</v>
      </c>
      <c r="N7953" s="4">
        <v>110041</v>
      </c>
      <c r="O7953" s="4"/>
      <c r="P7953" s="4">
        <v>8042908758</v>
      </c>
      <c r="Q7953" s="31" t="s">
        <v>204712</v>
      </c>
      <c r="R7953" s="4"/>
      <c r="S7953" s="13" t="s">
        <v>199966</v>
      </c>
      <c r="T7953" s="13"/>
      <c r="U7953" s="13"/>
      <c r="V7953" s="13"/>
      <c r="W7953" s="13"/>
    </row>
    <row r="7954" spans="1:23" ht="45" x14ac:dyDescent="0.25">
      <c r="A7954" s="4" t="s">
        <v>38049</v>
      </c>
      <c r="B7954" s="4" t="s">
        <v>319</v>
      </c>
      <c r="C7954" s="4" t="s">
        <v>9626</v>
      </c>
      <c r="D7954" s="4" t="s">
        <v>922</v>
      </c>
      <c r="E7954" s="4" t="s">
        <v>175</v>
      </c>
      <c r="F7954" s="4">
        <v>9266325310</v>
      </c>
      <c r="G7954" s="4">
        <v>8882824111</v>
      </c>
      <c r="H7954" s="4" t="s">
        <v>38048</v>
      </c>
      <c r="I7954" s="4"/>
      <c r="J7954" s="4" t="s">
        <v>38050</v>
      </c>
      <c r="L7954" s="4" t="s">
        <v>20575</v>
      </c>
      <c r="M7954" s="4" t="s">
        <v>319</v>
      </c>
      <c r="N7954" s="4">
        <v>110053</v>
      </c>
      <c r="O7954" s="4"/>
      <c r="P7954" s="4">
        <v>8042985904</v>
      </c>
      <c r="Q7954" s="31" t="s">
        <v>214922</v>
      </c>
      <c r="R7954" s="4"/>
      <c r="S7954" s="13" t="s">
        <v>214923</v>
      </c>
      <c r="T7954" s="13"/>
      <c r="U7954" s="13"/>
      <c r="V7954" s="13"/>
      <c r="W7954" s="13"/>
    </row>
    <row r="7955" spans="1:23" x14ac:dyDescent="0.25">
      <c r="A7955" s="4" t="s">
        <v>38054</v>
      </c>
      <c r="B7955" s="4" t="s">
        <v>319</v>
      </c>
      <c r="C7955" s="4" t="s">
        <v>24281</v>
      </c>
      <c r="D7955" s="4" t="s">
        <v>38052</v>
      </c>
      <c r="E7955" s="4" t="s">
        <v>27</v>
      </c>
      <c r="F7955" s="4">
        <v>9266600079</v>
      </c>
      <c r="G7955" s="4">
        <v>9999032036</v>
      </c>
      <c r="H7955" s="4" t="s">
        <v>38053</v>
      </c>
      <c r="I7955" s="4"/>
      <c r="J7955" s="4" t="s">
        <v>38055</v>
      </c>
      <c r="L7955" s="4" t="s">
        <v>38056</v>
      </c>
      <c r="M7955" s="4" t="s">
        <v>319</v>
      </c>
      <c r="N7955" s="4">
        <v>110053</v>
      </c>
      <c r="O7955" s="4"/>
      <c r="P7955" s="4">
        <v>8045358529</v>
      </c>
      <c r="Q7955" s="31"/>
      <c r="R7955" s="4"/>
      <c r="S7955" s="13" t="s">
        <v>38051</v>
      </c>
      <c r="T7955" s="13"/>
      <c r="U7955" s="13"/>
      <c r="V7955" s="13"/>
      <c r="W7955" s="13"/>
    </row>
    <row r="7956" spans="1:23" x14ac:dyDescent="0.25">
      <c r="A7956" s="4" t="s">
        <v>38077</v>
      </c>
      <c r="B7956" s="4" t="s">
        <v>319</v>
      </c>
      <c r="C7956" s="4" t="s">
        <v>411</v>
      </c>
      <c r="D7956" s="4" t="s">
        <v>242</v>
      </c>
      <c r="E7956" s="4" t="s">
        <v>1487</v>
      </c>
      <c r="F7956" s="4">
        <v>9278002527</v>
      </c>
      <c r="G7956" s="4"/>
      <c r="H7956" s="4" t="s">
        <v>38075</v>
      </c>
      <c r="I7956" s="4" t="s">
        <v>38076</v>
      </c>
      <c r="J7956" s="4" t="s">
        <v>38078</v>
      </c>
      <c r="L7956" s="4"/>
      <c r="M7956" s="4" t="s">
        <v>319</v>
      </c>
      <c r="N7956" s="4">
        <v>110043</v>
      </c>
      <c r="O7956" s="4" t="s">
        <v>38079</v>
      </c>
      <c r="P7956" s="4">
        <v>8048415364</v>
      </c>
      <c r="Q7956" s="31"/>
      <c r="R7956" s="4"/>
      <c r="S7956" s="13" t="s">
        <v>226888</v>
      </c>
      <c r="T7956" s="13"/>
      <c r="U7956" s="13"/>
      <c r="V7956" s="13"/>
      <c r="W7956" s="13"/>
    </row>
    <row r="7957" spans="1:23" x14ac:dyDescent="0.25">
      <c r="A7957" s="4" t="s">
        <v>38161</v>
      </c>
      <c r="B7957" s="4" t="s">
        <v>319</v>
      </c>
      <c r="C7957" s="4" t="s">
        <v>7088</v>
      </c>
      <c r="D7957" s="4" t="s">
        <v>8060</v>
      </c>
      <c r="E7957" s="4" t="s">
        <v>38159</v>
      </c>
      <c r="F7957" s="4">
        <v>9311003435</v>
      </c>
      <c r="G7957" s="4">
        <v>9313832075</v>
      </c>
      <c r="H7957" s="4" t="s">
        <v>38160</v>
      </c>
      <c r="I7957" s="4"/>
      <c r="J7957" s="4" t="s">
        <v>38162</v>
      </c>
      <c r="L7957" s="4" t="s">
        <v>38163</v>
      </c>
      <c r="M7957" s="4" t="s">
        <v>319</v>
      </c>
      <c r="N7957" s="4">
        <v>110087</v>
      </c>
      <c r="O7957" s="4"/>
      <c r="P7957" s="4">
        <v>8048613011</v>
      </c>
      <c r="Q7957" s="31"/>
      <c r="R7957" s="4"/>
      <c r="S7957" s="13" t="s">
        <v>194285</v>
      </c>
      <c r="T7957" s="13"/>
      <c r="U7957" s="13"/>
      <c r="V7957" s="13"/>
      <c r="W7957" s="13"/>
    </row>
    <row r="7958" spans="1:23" ht="30" x14ac:dyDescent="0.25">
      <c r="A7958" s="4" t="s">
        <v>38178</v>
      </c>
      <c r="B7958" s="4" t="s">
        <v>319</v>
      </c>
      <c r="C7958" s="4" t="s">
        <v>491</v>
      </c>
      <c r="D7958" s="4" t="s">
        <v>38175</v>
      </c>
      <c r="E7958" s="4" t="s">
        <v>27</v>
      </c>
      <c r="F7958" s="4">
        <v>9312366037</v>
      </c>
      <c r="G7958" s="4">
        <v>9716905409</v>
      </c>
      <c r="H7958" s="4" t="s">
        <v>38176</v>
      </c>
      <c r="I7958" s="4" t="s">
        <v>38177</v>
      </c>
      <c r="J7958" s="4" t="s">
        <v>38179</v>
      </c>
      <c r="L7958" s="4" t="s">
        <v>630</v>
      </c>
      <c r="M7958" s="4" t="s">
        <v>319</v>
      </c>
      <c r="N7958" s="4">
        <v>110031</v>
      </c>
      <c r="O7958" s="4"/>
      <c r="P7958" s="4">
        <v>8048405035</v>
      </c>
      <c r="Q7958" s="31" t="s">
        <v>214924</v>
      </c>
      <c r="R7958" s="4"/>
      <c r="S7958" s="13" t="s">
        <v>214925</v>
      </c>
      <c r="T7958" s="13"/>
      <c r="U7958" s="13"/>
      <c r="V7958" s="13"/>
      <c r="W7958" s="13"/>
    </row>
    <row r="7959" spans="1:23" ht="45" x14ac:dyDescent="0.25">
      <c r="A7959" s="4" t="s">
        <v>38181</v>
      </c>
      <c r="B7959" s="4" t="s">
        <v>319</v>
      </c>
      <c r="C7959" s="4" t="s">
        <v>15271</v>
      </c>
      <c r="D7959" s="4" t="s">
        <v>1787</v>
      </c>
      <c r="E7959" s="4" t="s">
        <v>27</v>
      </c>
      <c r="F7959" s="4">
        <v>9313082671</v>
      </c>
      <c r="G7959" s="4">
        <v>9313082670</v>
      </c>
      <c r="H7959" s="4" t="s">
        <v>38180</v>
      </c>
      <c r="I7959" s="4"/>
      <c r="J7959" s="4" t="s">
        <v>38182</v>
      </c>
      <c r="L7959" s="4" t="s">
        <v>24936</v>
      </c>
      <c r="M7959" s="4" t="s">
        <v>319</v>
      </c>
      <c r="N7959" s="4">
        <v>110041</v>
      </c>
      <c r="O7959" s="4"/>
      <c r="P7959" s="4">
        <v>8079468244</v>
      </c>
      <c r="Q7959" s="31" t="s">
        <v>207019</v>
      </c>
      <c r="R7959" s="4"/>
      <c r="S7959" s="13" t="s">
        <v>194286</v>
      </c>
      <c r="T7959" s="13"/>
      <c r="U7959" s="13"/>
      <c r="V7959" s="13"/>
      <c r="W7959" s="13"/>
    </row>
    <row r="7960" spans="1:23" ht="45" x14ac:dyDescent="0.25">
      <c r="A7960" s="4" t="s">
        <v>38227</v>
      </c>
      <c r="B7960" s="4" t="s">
        <v>319</v>
      </c>
      <c r="C7960" s="4" t="s">
        <v>38225</v>
      </c>
      <c r="D7960" s="4" t="s">
        <v>27510</v>
      </c>
      <c r="E7960" s="4" t="s">
        <v>74</v>
      </c>
      <c r="F7960" s="4">
        <v>9810104904</v>
      </c>
      <c r="G7960" s="4"/>
      <c r="H7960" s="4" t="s">
        <v>38226</v>
      </c>
      <c r="I7960" s="4"/>
      <c r="J7960" s="4" t="s">
        <v>38228</v>
      </c>
      <c r="L7960" s="4" t="s">
        <v>2182</v>
      </c>
      <c r="M7960" s="4" t="s">
        <v>319</v>
      </c>
      <c r="N7960" s="4">
        <v>110006</v>
      </c>
      <c r="O7960" s="4"/>
      <c r="P7960" s="4">
        <v>8042901620</v>
      </c>
      <c r="Q7960" s="31" t="s">
        <v>38224</v>
      </c>
      <c r="R7960" s="4"/>
      <c r="S7960" s="13" t="s">
        <v>214926</v>
      </c>
      <c r="T7960" s="13"/>
      <c r="U7960" s="13"/>
      <c r="V7960" s="13"/>
      <c r="W7960" s="13"/>
    </row>
    <row r="7961" spans="1:23" ht="45" x14ac:dyDescent="0.25">
      <c r="A7961" s="4" t="s">
        <v>38246</v>
      </c>
      <c r="B7961" s="4" t="s">
        <v>319</v>
      </c>
      <c r="C7961" s="4" t="s">
        <v>4486</v>
      </c>
      <c r="D7961" s="4"/>
      <c r="E7961" s="4" t="s">
        <v>27</v>
      </c>
      <c r="F7961" s="4">
        <v>9811620494</v>
      </c>
      <c r="G7961" s="4">
        <v>9717511620</v>
      </c>
      <c r="H7961" s="4" t="s">
        <v>38245</v>
      </c>
      <c r="I7961" s="4"/>
      <c r="J7961" s="4" t="s">
        <v>38247</v>
      </c>
      <c r="L7961" s="4" t="s">
        <v>38248</v>
      </c>
      <c r="M7961" s="4" t="s">
        <v>319</v>
      </c>
      <c r="N7961" s="4">
        <v>110085</v>
      </c>
      <c r="O7961" s="4" t="s">
        <v>38249</v>
      </c>
      <c r="P7961" s="4">
        <v>8071878666</v>
      </c>
      <c r="Q7961" s="31" t="s">
        <v>207020</v>
      </c>
      <c r="R7961" s="4"/>
      <c r="S7961" s="13" t="s">
        <v>226889</v>
      </c>
      <c r="T7961" s="13"/>
      <c r="U7961" s="13"/>
      <c r="V7961" s="13"/>
      <c r="W7961" s="13"/>
    </row>
    <row r="7962" spans="1:23" ht="30" x14ac:dyDescent="0.25">
      <c r="A7962" s="4" t="s">
        <v>38308</v>
      </c>
      <c r="B7962" s="4" t="s">
        <v>319</v>
      </c>
      <c r="C7962" s="4" t="s">
        <v>449</v>
      </c>
      <c r="D7962" s="4" t="s">
        <v>1911</v>
      </c>
      <c r="E7962" s="4" t="s">
        <v>74</v>
      </c>
      <c r="F7962" s="4">
        <v>9811400777</v>
      </c>
      <c r="G7962" s="4">
        <v>9212402077</v>
      </c>
      <c r="H7962" s="4" t="s">
        <v>38306</v>
      </c>
      <c r="I7962" s="4" t="s">
        <v>38307</v>
      </c>
      <c r="J7962" s="4" t="s">
        <v>38309</v>
      </c>
      <c r="L7962" s="4" t="s">
        <v>2182</v>
      </c>
      <c r="M7962" s="4" t="s">
        <v>319</v>
      </c>
      <c r="N7962" s="4">
        <v>110006</v>
      </c>
      <c r="O7962" s="4" t="s">
        <v>38310</v>
      </c>
      <c r="P7962" s="4">
        <v>8048569299</v>
      </c>
      <c r="Q7962" s="31" t="s">
        <v>38305</v>
      </c>
      <c r="R7962" s="4"/>
      <c r="S7962" s="13" t="s">
        <v>226890</v>
      </c>
      <c r="T7962" s="13"/>
      <c r="U7962" s="13"/>
      <c r="V7962" s="13"/>
      <c r="W7962" s="13"/>
    </row>
    <row r="7963" spans="1:23" ht="30" x14ac:dyDescent="0.25">
      <c r="A7963" s="4" t="s">
        <v>38335</v>
      </c>
      <c r="B7963" s="4" t="s">
        <v>319</v>
      </c>
      <c r="C7963" s="4" t="s">
        <v>16810</v>
      </c>
      <c r="D7963" s="4"/>
      <c r="E7963" s="4" t="s">
        <v>764</v>
      </c>
      <c r="F7963" s="4">
        <v>9953160694</v>
      </c>
      <c r="G7963" s="4"/>
      <c r="H7963" s="4" t="s">
        <v>38333</v>
      </c>
      <c r="I7963" s="4" t="s">
        <v>38334</v>
      </c>
      <c r="J7963" s="4" t="s">
        <v>38336</v>
      </c>
      <c r="L7963" s="4" t="s">
        <v>937</v>
      </c>
      <c r="M7963" s="4" t="s">
        <v>319</v>
      </c>
      <c r="N7963" s="4">
        <v>110006</v>
      </c>
      <c r="O7963" s="4"/>
      <c r="P7963" s="4">
        <v>8048083346</v>
      </c>
      <c r="Q7963" s="31" t="s">
        <v>207021</v>
      </c>
      <c r="R7963" s="4"/>
      <c r="S7963" s="13" t="s">
        <v>194287</v>
      </c>
      <c r="T7963" s="13"/>
      <c r="U7963" s="13"/>
      <c r="V7963" s="13"/>
      <c r="W7963" s="13"/>
    </row>
    <row r="7964" spans="1:23" ht="45" x14ac:dyDescent="0.25">
      <c r="A7964" s="4" t="s">
        <v>38410</v>
      </c>
      <c r="B7964" s="4" t="s">
        <v>319</v>
      </c>
      <c r="C7964" s="4" t="s">
        <v>2890</v>
      </c>
      <c r="D7964" s="4"/>
      <c r="E7964" s="4" t="s">
        <v>27</v>
      </c>
      <c r="F7964" s="4">
        <v>9873500899</v>
      </c>
      <c r="G7964" s="4">
        <v>9205273759</v>
      </c>
      <c r="H7964" s="4" t="s">
        <v>38409</v>
      </c>
      <c r="I7964" s="4"/>
      <c r="J7964" s="4" t="s">
        <v>38411</v>
      </c>
      <c r="L7964" s="4" t="s">
        <v>38412</v>
      </c>
      <c r="M7964" s="4" t="s">
        <v>319</v>
      </c>
      <c r="N7964" s="4">
        <v>110033</v>
      </c>
      <c r="O7964" s="4" t="s">
        <v>38413</v>
      </c>
      <c r="P7964" s="4">
        <v>8048010324</v>
      </c>
      <c r="Q7964" s="31" t="s">
        <v>207022</v>
      </c>
      <c r="R7964" s="4"/>
      <c r="S7964" s="13" t="s">
        <v>194288</v>
      </c>
      <c r="T7964" s="13"/>
      <c r="U7964" s="13"/>
      <c r="V7964" s="13"/>
      <c r="W7964" s="13"/>
    </row>
    <row r="7965" spans="1:23" ht="30" x14ac:dyDescent="0.25">
      <c r="A7965" s="4" t="s">
        <v>38542</v>
      </c>
      <c r="B7965" s="4" t="s">
        <v>319</v>
      </c>
      <c r="C7965" s="4" t="s">
        <v>17951</v>
      </c>
      <c r="D7965" s="4" t="s">
        <v>4386</v>
      </c>
      <c r="E7965" s="4" t="s">
        <v>84</v>
      </c>
      <c r="F7965" s="4">
        <v>9810291270</v>
      </c>
      <c r="G7965" s="4"/>
      <c r="H7965" s="4" t="s">
        <v>38541</v>
      </c>
      <c r="I7965" s="4"/>
      <c r="J7965" s="4" t="s">
        <v>38543</v>
      </c>
      <c r="L7965" s="4" t="s">
        <v>9572</v>
      </c>
      <c r="M7965" s="4" t="s">
        <v>319</v>
      </c>
      <c r="N7965" s="4">
        <v>110009</v>
      </c>
      <c r="O7965" s="4"/>
      <c r="P7965" s="4">
        <v>8049676849</v>
      </c>
      <c r="Q7965" s="31" t="s">
        <v>38540</v>
      </c>
      <c r="R7965" s="4"/>
      <c r="S7965" s="13" t="s">
        <v>226891</v>
      </c>
      <c r="T7965" s="13"/>
      <c r="U7965" s="13"/>
      <c r="V7965" s="13"/>
      <c r="W7965" s="13"/>
    </row>
    <row r="7966" spans="1:23" x14ac:dyDescent="0.25">
      <c r="A7966" s="4" t="s">
        <v>38593</v>
      </c>
      <c r="B7966" s="4" t="s">
        <v>319</v>
      </c>
      <c r="C7966" s="4" t="s">
        <v>5281</v>
      </c>
      <c r="D7966" s="4" t="s">
        <v>194</v>
      </c>
      <c r="E7966" s="4" t="s">
        <v>27</v>
      </c>
      <c r="F7966" s="4">
        <v>9582141560</v>
      </c>
      <c r="G7966" s="4">
        <v>9650130015</v>
      </c>
      <c r="H7966" s="4" t="s">
        <v>38591</v>
      </c>
      <c r="I7966" s="4" t="s">
        <v>38592</v>
      </c>
      <c r="J7966" s="4" t="s">
        <v>38594</v>
      </c>
      <c r="L7966" s="4" t="s">
        <v>38595</v>
      </c>
      <c r="M7966" s="4" t="s">
        <v>319</v>
      </c>
      <c r="N7966" s="4">
        <v>110094</v>
      </c>
      <c r="O7966" s="4"/>
      <c r="P7966" s="4">
        <v>8048413329</v>
      </c>
      <c r="Q7966" s="31"/>
      <c r="R7966" s="4"/>
      <c r="S7966" s="13" t="s">
        <v>214927</v>
      </c>
      <c r="T7966" s="13"/>
      <c r="U7966" s="13"/>
      <c r="V7966" s="13"/>
      <c r="W7966" s="13"/>
    </row>
    <row r="7967" spans="1:23" ht="30" x14ac:dyDescent="0.25">
      <c r="A7967" s="4" t="s">
        <v>38609</v>
      </c>
      <c r="B7967" s="4" t="s">
        <v>319</v>
      </c>
      <c r="C7967" s="4" t="s">
        <v>15141</v>
      </c>
      <c r="D7967" s="4" t="s">
        <v>604</v>
      </c>
      <c r="E7967" s="4" t="s">
        <v>34</v>
      </c>
      <c r="F7967" s="4">
        <v>8130293990</v>
      </c>
      <c r="G7967" s="4">
        <v>8130293988</v>
      </c>
      <c r="H7967" s="4" t="s">
        <v>38607</v>
      </c>
      <c r="I7967" s="4" t="s">
        <v>38608</v>
      </c>
      <c r="J7967" s="4" t="s">
        <v>38610</v>
      </c>
      <c r="L7967" s="4" t="s">
        <v>5616</v>
      </c>
      <c r="M7967" s="4" t="s">
        <v>319</v>
      </c>
      <c r="N7967" s="4">
        <v>110019</v>
      </c>
      <c r="O7967" s="4"/>
      <c r="P7967" s="4">
        <v>8048417340</v>
      </c>
      <c r="Q7967" s="31" t="s">
        <v>207023</v>
      </c>
      <c r="R7967" s="4"/>
      <c r="S7967" s="13" t="s">
        <v>194289</v>
      </c>
      <c r="T7967" s="13"/>
      <c r="U7967" s="13"/>
      <c r="V7967" s="13"/>
      <c r="W7967" s="13"/>
    </row>
    <row r="7968" spans="1:23" x14ac:dyDescent="0.25">
      <c r="A7968" s="4" t="s">
        <v>38696</v>
      </c>
      <c r="B7968" s="4" t="s">
        <v>319</v>
      </c>
      <c r="C7968" s="4" t="s">
        <v>484</v>
      </c>
      <c r="D7968" s="4" t="s">
        <v>1918</v>
      </c>
      <c r="E7968" s="4" t="s">
        <v>175</v>
      </c>
      <c r="F7968" s="4">
        <v>9810271367</v>
      </c>
      <c r="G7968" s="4">
        <v>9650595960</v>
      </c>
      <c r="H7968" s="4" t="s">
        <v>38694</v>
      </c>
      <c r="I7968" s="4" t="s">
        <v>38695</v>
      </c>
      <c r="J7968" s="4" t="s">
        <v>38697</v>
      </c>
      <c r="L7968" s="4"/>
      <c r="M7968" s="4" t="s">
        <v>319</v>
      </c>
      <c r="N7968" s="4">
        <v>110017</v>
      </c>
      <c r="O7968" s="4"/>
      <c r="P7968" s="4">
        <v>8042955537</v>
      </c>
      <c r="Q7968" s="31" t="s">
        <v>38693</v>
      </c>
      <c r="R7968" s="4"/>
      <c r="S7968" s="13" t="s">
        <v>226892</v>
      </c>
      <c r="T7968" s="13"/>
      <c r="U7968" s="13"/>
      <c r="V7968" s="13"/>
      <c r="W7968" s="13"/>
    </row>
    <row r="7969" spans="1:23" x14ac:dyDescent="0.25">
      <c r="A7969" s="4" t="s">
        <v>38722</v>
      </c>
      <c r="B7969" s="4" t="s">
        <v>319</v>
      </c>
      <c r="C7969" s="4" t="s">
        <v>10172</v>
      </c>
      <c r="D7969" s="4" t="s">
        <v>1918</v>
      </c>
      <c r="E7969" s="4" t="s">
        <v>34</v>
      </c>
      <c r="F7969" s="4">
        <v>9818105568</v>
      </c>
      <c r="G7969" s="4"/>
      <c r="H7969" s="4" t="s">
        <v>38721</v>
      </c>
      <c r="I7969" s="4"/>
      <c r="J7969" s="4" t="s">
        <v>38723</v>
      </c>
      <c r="L7969" s="4" t="s">
        <v>9572</v>
      </c>
      <c r="M7969" s="4" t="s">
        <v>319</v>
      </c>
      <c r="N7969" s="4">
        <v>110009</v>
      </c>
      <c r="O7969" s="4"/>
      <c r="P7969" s="4">
        <v>8048406649</v>
      </c>
      <c r="Q7969" s="31"/>
      <c r="R7969" s="4"/>
      <c r="S7969" s="13" t="s">
        <v>199967</v>
      </c>
      <c r="T7969" s="13"/>
      <c r="U7969" s="13"/>
      <c r="V7969" s="13"/>
      <c r="W7969" s="13"/>
    </row>
    <row r="7970" spans="1:23" ht="30" x14ac:dyDescent="0.25">
      <c r="A7970" s="4" t="s">
        <v>38742</v>
      </c>
      <c r="B7970" s="4" t="s">
        <v>319</v>
      </c>
      <c r="C7970" s="4" t="s">
        <v>491</v>
      </c>
      <c r="D7970" s="4" t="s">
        <v>38739</v>
      </c>
      <c r="E7970" s="4" t="s">
        <v>65</v>
      </c>
      <c r="F7970" s="4">
        <v>9911299383</v>
      </c>
      <c r="G7970" s="4">
        <v>9811124832</v>
      </c>
      <c r="H7970" s="4" t="s">
        <v>38740</v>
      </c>
      <c r="I7970" s="4" t="s">
        <v>38741</v>
      </c>
      <c r="J7970" s="4" t="s">
        <v>38743</v>
      </c>
      <c r="L7970" s="4" t="s">
        <v>630</v>
      </c>
      <c r="M7970" s="4" t="s">
        <v>319</v>
      </c>
      <c r="N7970" s="4">
        <v>110031</v>
      </c>
      <c r="O7970" s="4"/>
      <c r="P7970" s="4">
        <v>8045358437</v>
      </c>
      <c r="Q7970" s="31" t="s">
        <v>207024</v>
      </c>
      <c r="R7970" s="4"/>
      <c r="S7970" s="13" t="s">
        <v>214928</v>
      </c>
      <c r="T7970" s="13"/>
      <c r="U7970" s="13"/>
      <c r="V7970" s="13"/>
      <c r="W7970" s="13"/>
    </row>
    <row r="7971" spans="1:23" ht="30" x14ac:dyDescent="0.25">
      <c r="A7971" s="4" t="s">
        <v>38770</v>
      </c>
      <c r="B7971" s="4" t="s">
        <v>319</v>
      </c>
      <c r="C7971" s="4" t="s">
        <v>2952</v>
      </c>
      <c r="D7971" s="4"/>
      <c r="E7971" s="4" t="s">
        <v>34</v>
      </c>
      <c r="F7971" s="4">
        <v>8742991120</v>
      </c>
      <c r="G7971" s="4">
        <v>9311808103</v>
      </c>
      <c r="H7971" s="4" t="s">
        <v>38769</v>
      </c>
      <c r="I7971" s="4"/>
      <c r="J7971" s="4" t="s">
        <v>38771</v>
      </c>
      <c r="L7971" s="4" t="s">
        <v>937</v>
      </c>
      <c r="M7971" s="4" t="s">
        <v>319</v>
      </c>
      <c r="N7971" s="4">
        <v>110006</v>
      </c>
      <c r="O7971" s="4"/>
      <c r="P7971" s="4">
        <v>8048554958</v>
      </c>
      <c r="Q7971" s="31" t="s">
        <v>207025</v>
      </c>
      <c r="R7971" s="4"/>
      <c r="S7971" s="13" t="s">
        <v>214929</v>
      </c>
      <c r="T7971" s="13"/>
      <c r="U7971" s="13"/>
      <c r="V7971" s="13"/>
      <c r="W7971" s="13"/>
    </row>
    <row r="7972" spans="1:23" ht="45" x14ac:dyDescent="0.25">
      <c r="A7972" s="4" t="s">
        <v>38827</v>
      </c>
      <c r="B7972" s="4" t="s">
        <v>319</v>
      </c>
      <c r="C7972" s="4" t="s">
        <v>241</v>
      </c>
      <c r="D7972" s="4" t="s">
        <v>1044</v>
      </c>
      <c r="E7972" s="4" t="s">
        <v>34</v>
      </c>
      <c r="F7972" s="4">
        <v>9811224324</v>
      </c>
      <c r="G7972" s="4">
        <v>9811028586</v>
      </c>
      <c r="H7972" s="4" t="s">
        <v>38826</v>
      </c>
      <c r="I7972" s="4"/>
      <c r="J7972" s="4" t="s">
        <v>38828</v>
      </c>
      <c r="L7972" s="4" t="s">
        <v>38829</v>
      </c>
      <c r="M7972" s="4" t="s">
        <v>319</v>
      </c>
      <c r="N7972" s="4">
        <v>110092</v>
      </c>
      <c r="O7972" s="4"/>
      <c r="P7972" s="4">
        <v>8048021426</v>
      </c>
      <c r="Q7972" s="31" t="s">
        <v>38825</v>
      </c>
      <c r="R7972" s="4"/>
      <c r="S7972" s="13" t="s">
        <v>214930</v>
      </c>
      <c r="T7972" s="13"/>
      <c r="U7972" s="13"/>
      <c r="V7972" s="13"/>
      <c r="W7972" s="13"/>
    </row>
    <row r="7973" spans="1:23" ht="45" x14ac:dyDescent="0.25">
      <c r="A7973" s="4" t="s">
        <v>38948</v>
      </c>
      <c r="B7973" s="4" t="s">
        <v>319</v>
      </c>
      <c r="C7973" s="4" t="s">
        <v>1461</v>
      </c>
      <c r="D7973" s="4"/>
      <c r="E7973" s="4" t="s">
        <v>34</v>
      </c>
      <c r="F7973" s="4">
        <v>8130144044</v>
      </c>
      <c r="G7973" s="4"/>
      <c r="H7973" s="4" t="s">
        <v>38947</v>
      </c>
      <c r="I7973" s="4"/>
      <c r="J7973" s="4" t="s">
        <v>38949</v>
      </c>
      <c r="L7973" s="4" t="s">
        <v>38950</v>
      </c>
      <c r="M7973" s="4" t="s">
        <v>319</v>
      </c>
      <c r="N7973" s="4">
        <v>110096</v>
      </c>
      <c r="O7973" s="4"/>
      <c r="P7973" s="4">
        <v>8048617922</v>
      </c>
      <c r="Q7973" s="31" t="s">
        <v>207026</v>
      </c>
      <c r="R7973" s="4"/>
      <c r="S7973" s="13" t="s">
        <v>214931</v>
      </c>
      <c r="T7973" s="13"/>
      <c r="U7973" s="13"/>
      <c r="V7973" s="13"/>
      <c r="W7973" s="13"/>
    </row>
    <row r="7974" spans="1:23" ht="45" x14ac:dyDescent="0.25">
      <c r="A7974" s="4" t="s">
        <v>38971</v>
      </c>
      <c r="B7974" s="4" t="s">
        <v>319</v>
      </c>
      <c r="C7974" s="4" t="s">
        <v>2235</v>
      </c>
      <c r="D7974" s="4" t="s">
        <v>149</v>
      </c>
      <c r="E7974" s="4" t="s">
        <v>34</v>
      </c>
      <c r="F7974" s="4">
        <v>9711976596</v>
      </c>
      <c r="G7974" s="4">
        <v>9312250175</v>
      </c>
      <c r="H7974" s="4" t="s">
        <v>38969</v>
      </c>
      <c r="I7974" s="4" t="s">
        <v>38970</v>
      </c>
      <c r="J7974" s="4" t="s">
        <v>38972</v>
      </c>
      <c r="L7974" s="4" t="s">
        <v>1419</v>
      </c>
      <c r="M7974" s="4" t="s">
        <v>319</v>
      </c>
      <c r="N7974" s="4">
        <v>110051</v>
      </c>
      <c r="O7974" s="4"/>
      <c r="P7974" s="4">
        <v>8048615743</v>
      </c>
      <c r="Q7974" s="31" t="s">
        <v>207027</v>
      </c>
      <c r="R7974" s="4"/>
      <c r="S7974" s="13" t="s">
        <v>194290</v>
      </c>
      <c r="T7974" s="13"/>
      <c r="U7974" s="13"/>
      <c r="V7974" s="13"/>
      <c r="W7974" s="13"/>
    </row>
    <row r="7975" spans="1:23" x14ac:dyDescent="0.25">
      <c r="A7975" s="4" t="s">
        <v>39027</v>
      </c>
      <c r="B7975" s="4" t="s">
        <v>319</v>
      </c>
      <c r="C7975" s="4" t="s">
        <v>39025</v>
      </c>
      <c r="D7975" s="4" t="s">
        <v>54</v>
      </c>
      <c r="E7975" s="4" t="s">
        <v>27</v>
      </c>
      <c r="F7975" s="4">
        <v>9599734245</v>
      </c>
      <c r="G7975" s="4"/>
      <c r="H7975" s="4" t="s">
        <v>39026</v>
      </c>
      <c r="I7975" s="4"/>
      <c r="J7975" s="4" t="s">
        <v>39028</v>
      </c>
      <c r="L7975" s="4" t="s">
        <v>28260</v>
      </c>
      <c r="M7975" s="4" t="s">
        <v>319</v>
      </c>
      <c r="N7975" s="4">
        <v>110008</v>
      </c>
      <c r="O7975" s="4" t="s">
        <v>39029</v>
      </c>
      <c r="P7975" s="4">
        <v>8048560386</v>
      </c>
      <c r="Q7975" s="31"/>
      <c r="R7975" s="4"/>
      <c r="S7975" s="13" t="s">
        <v>226893</v>
      </c>
      <c r="T7975" s="13"/>
      <c r="U7975" s="13"/>
      <c r="V7975" s="13"/>
      <c r="W7975" s="13"/>
    </row>
    <row r="7976" spans="1:23" ht="30" x14ac:dyDescent="0.25">
      <c r="A7976" s="4" t="s">
        <v>39087</v>
      </c>
      <c r="B7976" s="4" t="s">
        <v>319</v>
      </c>
      <c r="C7976" s="4" t="s">
        <v>39085</v>
      </c>
      <c r="D7976" s="4" t="s">
        <v>149</v>
      </c>
      <c r="E7976" s="4" t="s">
        <v>34</v>
      </c>
      <c r="F7976" s="4">
        <v>9650835104</v>
      </c>
      <c r="G7976" s="4">
        <v>9312579504</v>
      </c>
      <c r="H7976" s="4" t="s">
        <v>39086</v>
      </c>
      <c r="I7976" s="4"/>
      <c r="J7976" s="4" t="s">
        <v>39088</v>
      </c>
      <c r="L7976" s="4" t="s">
        <v>630</v>
      </c>
      <c r="M7976" s="4" t="s">
        <v>319</v>
      </c>
      <c r="N7976" s="4">
        <v>110031</v>
      </c>
      <c r="O7976" s="4"/>
      <c r="P7976" s="4">
        <v>8079466850</v>
      </c>
      <c r="Q7976" s="31" t="s">
        <v>214932</v>
      </c>
      <c r="R7976" s="4"/>
      <c r="S7976" s="13" t="s">
        <v>226894</v>
      </c>
      <c r="T7976" s="13"/>
      <c r="U7976" s="13"/>
      <c r="V7976" s="13"/>
      <c r="W7976" s="13"/>
    </row>
    <row r="7977" spans="1:23" ht="45" x14ac:dyDescent="0.25">
      <c r="A7977" s="4" t="s">
        <v>39096</v>
      </c>
      <c r="B7977" s="4" t="s">
        <v>319</v>
      </c>
      <c r="C7977" s="4" t="s">
        <v>1461</v>
      </c>
      <c r="D7977" s="4" t="s">
        <v>5165</v>
      </c>
      <c r="E7977" s="4" t="s">
        <v>34</v>
      </c>
      <c r="F7977" s="4">
        <v>9953317924</v>
      </c>
      <c r="G7977" s="4">
        <v>8802448035</v>
      </c>
      <c r="H7977" s="4" t="s">
        <v>39094</v>
      </c>
      <c r="I7977" s="4" t="s">
        <v>39095</v>
      </c>
      <c r="J7977" s="4" t="s">
        <v>39097</v>
      </c>
      <c r="L7977" s="4" t="s">
        <v>11844</v>
      </c>
      <c r="M7977" s="4" t="s">
        <v>319</v>
      </c>
      <c r="N7977" s="4">
        <v>110077</v>
      </c>
      <c r="O7977" s="4"/>
      <c r="P7977" s="4">
        <v>8045359585</v>
      </c>
      <c r="Q7977" s="31" t="s">
        <v>39093</v>
      </c>
      <c r="R7977" s="4"/>
      <c r="S7977" s="13" t="s">
        <v>194291</v>
      </c>
      <c r="T7977" s="13"/>
      <c r="U7977" s="13"/>
      <c r="V7977" s="13"/>
      <c r="W7977" s="13"/>
    </row>
    <row r="7978" spans="1:23" ht="45" x14ac:dyDescent="0.25">
      <c r="A7978" s="4" t="s">
        <v>39144</v>
      </c>
      <c r="B7978" s="4" t="s">
        <v>319</v>
      </c>
      <c r="C7978" s="4" t="s">
        <v>39141</v>
      </c>
      <c r="D7978" s="4" t="s">
        <v>16275</v>
      </c>
      <c r="E7978" s="4" t="s">
        <v>34</v>
      </c>
      <c r="F7978" s="4">
        <v>9810186007</v>
      </c>
      <c r="G7978" s="4">
        <v>9213949468</v>
      </c>
      <c r="H7978" s="4" t="s">
        <v>39142</v>
      </c>
      <c r="I7978" s="4" t="s">
        <v>39143</v>
      </c>
      <c r="J7978" s="4" t="s">
        <v>39145</v>
      </c>
      <c r="L7978" s="4" t="s">
        <v>5263</v>
      </c>
      <c r="M7978" s="4" t="s">
        <v>319</v>
      </c>
      <c r="N7978" s="4">
        <v>110034</v>
      </c>
      <c r="O7978" s="4" t="s">
        <v>39146</v>
      </c>
      <c r="P7978" s="4">
        <v>8079458101</v>
      </c>
      <c r="Q7978" s="31" t="s">
        <v>39140</v>
      </c>
      <c r="R7978" s="4"/>
      <c r="S7978" s="13" t="s">
        <v>226895</v>
      </c>
      <c r="T7978" s="13"/>
      <c r="U7978" s="13"/>
      <c r="V7978" s="13"/>
      <c r="W7978" s="13"/>
    </row>
    <row r="7979" spans="1:23" ht="30" x14ac:dyDescent="0.25">
      <c r="A7979" s="4" t="s">
        <v>39156</v>
      </c>
      <c r="B7979" s="4" t="s">
        <v>319</v>
      </c>
      <c r="C7979" s="4" t="s">
        <v>39153</v>
      </c>
      <c r="D7979" s="4" t="s">
        <v>194</v>
      </c>
      <c r="E7979" s="4" t="s">
        <v>27</v>
      </c>
      <c r="F7979" s="4">
        <v>9654409393</v>
      </c>
      <c r="G7979" s="4">
        <v>9599309053</v>
      </c>
      <c r="H7979" s="4" t="s">
        <v>39154</v>
      </c>
      <c r="I7979" s="4" t="s">
        <v>39155</v>
      </c>
      <c r="J7979" s="4" t="s">
        <v>39157</v>
      </c>
      <c r="L7979" s="4" t="s">
        <v>630</v>
      </c>
      <c r="M7979" s="4" t="s">
        <v>319</v>
      </c>
      <c r="N7979" s="4">
        <v>110031</v>
      </c>
      <c r="O7979" s="4"/>
      <c r="P7979" s="4">
        <v>8048417274</v>
      </c>
      <c r="Q7979" s="31" t="s">
        <v>204713</v>
      </c>
      <c r="R7979" s="4"/>
      <c r="S7979" s="13" t="s">
        <v>199968</v>
      </c>
      <c r="T7979" s="13"/>
      <c r="U7979" s="13"/>
      <c r="V7979" s="13"/>
      <c r="W7979" s="13"/>
    </row>
    <row r="7980" spans="1:23" x14ac:dyDescent="0.25">
      <c r="A7980" s="4" t="s">
        <v>39322</v>
      </c>
      <c r="B7980" s="4" t="s">
        <v>319</v>
      </c>
      <c r="C7980" s="4" t="s">
        <v>329</v>
      </c>
      <c r="D7980" s="4" t="s">
        <v>39320</v>
      </c>
      <c r="E7980" s="4" t="s">
        <v>27</v>
      </c>
      <c r="F7980" s="4">
        <v>9810819281</v>
      </c>
      <c r="G7980" s="4">
        <v>9891422483</v>
      </c>
      <c r="H7980" s="4" t="s">
        <v>39321</v>
      </c>
      <c r="I7980" s="4"/>
      <c r="J7980" s="4" t="s">
        <v>39323</v>
      </c>
      <c r="L7980" s="4" t="s">
        <v>6078</v>
      </c>
      <c r="M7980" s="4" t="s">
        <v>319</v>
      </c>
      <c r="N7980" s="4">
        <v>110092</v>
      </c>
      <c r="O7980" s="4" t="s">
        <v>39324</v>
      </c>
      <c r="P7980" s="4">
        <v>8071810773</v>
      </c>
      <c r="Q7980" s="31" t="s">
        <v>39319</v>
      </c>
      <c r="R7980" s="4"/>
      <c r="S7980" s="13" t="s">
        <v>214933</v>
      </c>
      <c r="T7980" s="13"/>
      <c r="U7980" s="13"/>
      <c r="V7980" s="13"/>
      <c r="W7980" s="13"/>
    </row>
    <row r="7981" spans="1:23" ht="45" x14ac:dyDescent="0.25">
      <c r="A7981" s="4" t="s">
        <v>39339</v>
      </c>
      <c r="B7981" s="4" t="s">
        <v>319</v>
      </c>
      <c r="C7981" s="4" t="s">
        <v>39336</v>
      </c>
      <c r="D7981" s="4" t="s">
        <v>8996</v>
      </c>
      <c r="E7981" s="4" t="s">
        <v>27</v>
      </c>
      <c r="F7981" s="4">
        <v>9582696569</v>
      </c>
      <c r="G7981" s="4"/>
      <c r="H7981" s="4" t="s">
        <v>39337</v>
      </c>
      <c r="I7981" s="4" t="s">
        <v>39338</v>
      </c>
      <c r="J7981" s="4" t="s">
        <v>39340</v>
      </c>
      <c r="L7981" s="4" t="s">
        <v>39341</v>
      </c>
      <c r="M7981" s="4" t="s">
        <v>319</v>
      </c>
      <c r="N7981" s="4">
        <v>110086</v>
      </c>
      <c r="O7981" s="4"/>
      <c r="P7981" s="4">
        <v>8045375308</v>
      </c>
      <c r="Q7981" s="31" t="s">
        <v>214934</v>
      </c>
      <c r="R7981" s="4"/>
      <c r="S7981" s="13" t="s">
        <v>214935</v>
      </c>
      <c r="T7981" s="13"/>
      <c r="U7981" s="13"/>
      <c r="V7981" s="13"/>
      <c r="W7981" s="13"/>
    </row>
    <row r="7982" spans="1:23" x14ac:dyDescent="0.25">
      <c r="A7982" s="4" t="s">
        <v>39358</v>
      </c>
      <c r="B7982" s="4" t="s">
        <v>319</v>
      </c>
      <c r="C7982" s="4" t="s">
        <v>4933</v>
      </c>
      <c r="D7982" s="4" t="s">
        <v>39356</v>
      </c>
      <c r="E7982" s="4" t="s">
        <v>27</v>
      </c>
      <c r="F7982" s="4">
        <v>9717597297</v>
      </c>
      <c r="G7982" s="4"/>
      <c r="H7982" s="4" t="s">
        <v>39357</v>
      </c>
      <c r="I7982" s="4"/>
      <c r="J7982" s="4" t="s">
        <v>39359</v>
      </c>
      <c r="L7982" s="4" t="s">
        <v>893</v>
      </c>
      <c r="M7982" s="4" t="s">
        <v>319</v>
      </c>
      <c r="N7982" s="4">
        <v>110024</v>
      </c>
      <c r="O7982" s="4" t="s">
        <v>39360</v>
      </c>
      <c r="P7982" s="4">
        <v>8071871484</v>
      </c>
      <c r="Q7982" s="31"/>
      <c r="R7982" s="4"/>
      <c r="S7982" s="13" t="s">
        <v>199969</v>
      </c>
      <c r="T7982" s="13"/>
      <c r="U7982" s="13"/>
      <c r="V7982" s="13"/>
      <c r="W7982" s="13"/>
    </row>
    <row r="7983" spans="1:23" ht="45" x14ac:dyDescent="0.25">
      <c r="A7983" s="4" t="s">
        <v>39491</v>
      </c>
      <c r="B7983" s="4" t="s">
        <v>319</v>
      </c>
      <c r="C7983" s="4" t="s">
        <v>982</v>
      </c>
      <c r="D7983" s="4" t="s">
        <v>655</v>
      </c>
      <c r="E7983" s="4" t="s">
        <v>34</v>
      </c>
      <c r="F7983" s="4">
        <v>9810120096</v>
      </c>
      <c r="G7983" s="4">
        <v>9717120096</v>
      </c>
      <c r="H7983" s="4" t="s">
        <v>39489</v>
      </c>
      <c r="I7983" s="4" t="s">
        <v>39490</v>
      </c>
      <c r="J7983" s="4" t="s">
        <v>39492</v>
      </c>
      <c r="L7983" s="4" t="s">
        <v>39493</v>
      </c>
      <c r="M7983" s="4" t="s">
        <v>319</v>
      </c>
      <c r="N7983" s="4">
        <v>110053</v>
      </c>
      <c r="O7983" s="4" t="s">
        <v>39494</v>
      </c>
      <c r="P7983" s="4">
        <v>8045375119</v>
      </c>
      <c r="Q7983" s="31" t="s">
        <v>39488</v>
      </c>
      <c r="R7983" s="4"/>
      <c r="S7983" s="13" t="s">
        <v>214936</v>
      </c>
      <c r="T7983" s="13"/>
      <c r="U7983" s="13"/>
      <c r="V7983" s="13"/>
      <c r="W7983" s="13"/>
    </row>
    <row r="7984" spans="1:23" ht="45" x14ac:dyDescent="0.25">
      <c r="A7984" s="4" t="s">
        <v>39588</v>
      </c>
      <c r="B7984" s="4" t="s">
        <v>319</v>
      </c>
      <c r="C7984" s="4" t="s">
        <v>5258</v>
      </c>
      <c r="D7984" s="4" t="s">
        <v>242</v>
      </c>
      <c r="E7984" s="4" t="s">
        <v>175</v>
      </c>
      <c r="F7984" s="4">
        <v>9899890003</v>
      </c>
      <c r="G7984" s="4">
        <v>9818447371</v>
      </c>
      <c r="H7984" s="4" t="s">
        <v>39586</v>
      </c>
      <c r="I7984" s="4" t="s">
        <v>39587</v>
      </c>
      <c r="J7984" s="4" t="s">
        <v>39589</v>
      </c>
      <c r="L7984" s="4" t="s">
        <v>1717</v>
      </c>
      <c r="M7984" s="4" t="s">
        <v>319</v>
      </c>
      <c r="N7984" s="4">
        <v>110063</v>
      </c>
      <c r="O7984" s="4" t="s">
        <v>39590</v>
      </c>
      <c r="P7984" s="4">
        <v>8048023829</v>
      </c>
      <c r="Q7984" s="31" t="s">
        <v>214937</v>
      </c>
      <c r="R7984" s="4"/>
      <c r="S7984" s="13" t="s">
        <v>214938</v>
      </c>
      <c r="T7984" s="13"/>
      <c r="U7984" s="13"/>
      <c r="V7984" s="13"/>
      <c r="W7984" s="13"/>
    </row>
    <row r="7985" spans="1:23" ht="45" x14ac:dyDescent="0.25">
      <c r="A7985" s="4" t="s">
        <v>39609</v>
      </c>
      <c r="B7985" s="4" t="s">
        <v>319</v>
      </c>
      <c r="C7985" s="4" t="s">
        <v>3568</v>
      </c>
      <c r="D7985" s="4" t="s">
        <v>839</v>
      </c>
      <c r="E7985" s="4" t="s">
        <v>84</v>
      </c>
      <c r="F7985" s="4">
        <v>9891361027</v>
      </c>
      <c r="G7985" s="4"/>
      <c r="H7985" s="4" t="s">
        <v>39608</v>
      </c>
      <c r="I7985" s="4"/>
      <c r="J7985" s="4" t="s">
        <v>39610</v>
      </c>
      <c r="L7985" s="4" t="s">
        <v>630</v>
      </c>
      <c r="M7985" s="4" t="s">
        <v>319</v>
      </c>
      <c r="N7985" s="4">
        <v>110031</v>
      </c>
      <c r="O7985" s="4"/>
      <c r="P7985" s="4">
        <v>8048023830</v>
      </c>
      <c r="Q7985" s="31" t="s">
        <v>207028</v>
      </c>
      <c r="R7985" s="4"/>
      <c r="S7985" s="13" t="s">
        <v>214939</v>
      </c>
      <c r="T7985" s="13"/>
      <c r="U7985" s="13"/>
      <c r="V7985" s="13"/>
      <c r="W7985" s="13"/>
    </row>
    <row r="7986" spans="1:23" ht="45" x14ac:dyDescent="0.25">
      <c r="A7986" s="4" t="s">
        <v>39619</v>
      </c>
      <c r="B7986" s="4" t="s">
        <v>319</v>
      </c>
      <c r="C7986" s="4" t="s">
        <v>8443</v>
      </c>
      <c r="D7986" s="4" t="s">
        <v>194</v>
      </c>
      <c r="E7986" s="4" t="s">
        <v>175</v>
      </c>
      <c r="F7986" s="4">
        <v>9899534560</v>
      </c>
      <c r="G7986" s="4">
        <v>9560866933</v>
      </c>
      <c r="H7986" s="4" t="s">
        <v>39617</v>
      </c>
      <c r="I7986" s="4" t="s">
        <v>39618</v>
      </c>
      <c r="J7986" s="4" t="s">
        <v>39620</v>
      </c>
      <c r="L7986" s="4" t="s">
        <v>39621</v>
      </c>
      <c r="M7986" s="4" t="s">
        <v>319</v>
      </c>
      <c r="N7986" s="4">
        <v>110059</v>
      </c>
      <c r="O7986" s="4" t="s">
        <v>39622</v>
      </c>
      <c r="P7986" s="4">
        <v>8048081114</v>
      </c>
      <c r="Q7986" s="31" t="s">
        <v>207029</v>
      </c>
      <c r="R7986" s="4"/>
      <c r="S7986" s="13" t="s">
        <v>199970</v>
      </c>
      <c r="T7986" s="13"/>
      <c r="U7986" s="13"/>
      <c r="V7986" s="13"/>
      <c r="W7986" s="13"/>
    </row>
    <row r="7987" spans="1:23" ht="45" x14ac:dyDescent="0.25">
      <c r="A7987" s="4" t="s">
        <v>33808</v>
      </c>
      <c r="B7987" s="4" t="s">
        <v>319</v>
      </c>
      <c r="C7987" s="4" t="s">
        <v>12941</v>
      </c>
      <c r="D7987" s="4" t="s">
        <v>149</v>
      </c>
      <c r="E7987" s="4" t="s">
        <v>34</v>
      </c>
      <c r="F7987" s="4">
        <v>9910548320</v>
      </c>
      <c r="G7987" s="4">
        <v>9810318137</v>
      </c>
      <c r="H7987" s="4" t="s">
        <v>39669</v>
      </c>
      <c r="I7987" s="4" t="s">
        <v>39670</v>
      </c>
      <c r="J7987" s="4" t="s">
        <v>39671</v>
      </c>
      <c r="L7987" s="4" t="s">
        <v>39672</v>
      </c>
      <c r="M7987" s="4" t="s">
        <v>319</v>
      </c>
      <c r="N7987" s="4">
        <v>110093</v>
      </c>
      <c r="O7987" s="4"/>
      <c r="P7987" s="4">
        <v>8045375559</v>
      </c>
      <c r="Q7987" s="31" t="s">
        <v>207030</v>
      </c>
      <c r="R7987" s="4"/>
      <c r="S7987" s="13" t="s">
        <v>194292</v>
      </c>
      <c r="T7987" s="13"/>
      <c r="U7987" s="13"/>
      <c r="V7987" s="13"/>
      <c r="W7987" s="13"/>
    </row>
    <row r="7988" spans="1:23" ht="45" x14ac:dyDescent="0.25">
      <c r="A7988" s="4" t="s">
        <v>39687</v>
      </c>
      <c r="B7988" s="4" t="s">
        <v>319</v>
      </c>
      <c r="C7988" s="4" t="s">
        <v>8964</v>
      </c>
      <c r="D7988" s="4" t="s">
        <v>99</v>
      </c>
      <c r="E7988" s="4" t="s">
        <v>27</v>
      </c>
      <c r="F7988" s="4">
        <v>9999917715</v>
      </c>
      <c r="G7988" s="4">
        <v>9999956511</v>
      </c>
      <c r="H7988" s="4" t="s">
        <v>39686</v>
      </c>
      <c r="I7988" s="4"/>
      <c r="J7988" s="4" t="s">
        <v>39688</v>
      </c>
      <c r="L7988" s="4" t="s">
        <v>937</v>
      </c>
      <c r="M7988" s="4" t="s">
        <v>319</v>
      </c>
      <c r="N7988" s="4">
        <v>110006</v>
      </c>
      <c r="O7988" s="4"/>
      <c r="P7988" s="4">
        <v>8048085272</v>
      </c>
      <c r="Q7988" s="31" t="s">
        <v>214940</v>
      </c>
      <c r="R7988" s="4"/>
      <c r="S7988" s="13" t="s">
        <v>214941</v>
      </c>
      <c r="T7988" s="13"/>
      <c r="U7988" s="13"/>
      <c r="V7988" s="13"/>
      <c r="W7988" s="13"/>
    </row>
    <row r="7989" spans="1:23" ht="30" x14ac:dyDescent="0.25">
      <c r="A7989" s="4" t="s">
        <v>39820</v>
      </c>
      <c r="B7989" s="4" t="s">
        <v>319</v>
      </c>
      <c r="C7989" s="4" t="s">
        <v>39817</v>
      </c>
      <c r="D7989" s="4" t="s">
        <v>149</v>
      </c>
      <c r="E7989" s="4" t="s">
        <v>27</v>
      </c>
      <c r="F7989" s="4">
        <v>9990997954</v>
      </c>
      <c r="G7989" s="4"/>
      <c r="H7989" s="4" t="s">
        <v>39818</v>
      </c>
      <c r="I7989" s="4" t="s">
        <v>39819</v>
      </c>
      <c r="J7989" s="4" t="s">
        <v>39821</v>
      </c>
      <c r="L7989" s="4" t="s">
        <v>8550</v>
      </c>
      <c r="M7989" s="4" t="s">
        <v>319</v>
      </c>
      <c r="N7989" s="4">
        <v>110092</v>
      </c>
      <c r="O7989" s="4" t="s">
        <v>39822</v>
      </c>
      <c r="P7989" s="4">
        <v>8048604338</v>
      </c>
      <c r="Q7989" s="31" t="s">
        <v>39816</v>
      </c>
      <c r="R7989" s="4"/>
      <c r="S7989" s="13" t="s">
        <v>226896</v>
      </c>
      <c r="T7989" s="13"/>
      <c r="U7989" s="13"/>
      <c r="V7989" s="13"/>
      <c r="W7989" s="13"/>
    </row>
    <row r="7990" spans="1:23" ht="45" x14ac:dyDescent="0.25">
      <c r="A7990" s="4" t="s">
        <v>39860</v>
      </c>
      <c r="B7990" s="4" t="s">
        <v>319</v>
      </c>
      <c r="C7990" s="4" t="s">
        <v>18260</v>
      </c>
      <c r="D7990" s="4" t="s">
        <v>39857</v>
      </c>
      <c r="E7990" s="4" t="s">
        <v>27</v>
      </c>
      <c r="F7990" s="4">
        <v>9871174493</v>
      </c>
      <c r="G7990" s="4">
        <v>9811789786</v>
      </c>
      <c r="H7990" s="4" t="s">
        <v>39858</v>
      </c>
      <c r="I7990" s="4" t="s">
        <v>39859</v>
      </c>
      <c r="J7990" s="4" t="s">
        <v>39861</v>
      </c>
      <c r="L7990" s="4" t="s">
        <v>4263</v>
      </c>
      <c r="M7990" s="4" t="s">
        <v>319</v>
      </c>
      <c r="N7990" s="4">
        <v>110032</v>
      </c>
      <c r="O7990" s="4"/>
      <c r="P7990" s="4">
        <v>8048727897</v>
      </c>
      <c r="Q7990" s="31" t="s">
        <v>39856</v>
      </c>
      <c r="R7990" s="4"/>
      <c r="S7990" s="13" t="s">
        <v>39856</v>
      </c>
      <c r="T7990" s="13"/>
      <c r="U7990" s="13"/>
      <c r="V7990" s="13"/>
      <c r="W7990" s="13"/>
    </row>
    <row r="7991" spans="1:23" x14ac:dyDescent="0.25">
      <c r="A7991" s="4" t="s">
        <v>39894</v>
      </c>
      <c r="B7991" s="4" t="s">
        <v>319</v>
      </c>
      <c r="C7991" s="4" t="s">
        <v>2792</v>
      </c>
      <c r="D7991" s="4" t="s">
        <v>242</v>
      </c>
      <c r="E7991" s="4" t="s">
        <v>27</v>
      </c>
      <c r="F7991" s="4">
        <v>9873465694</v>
      </c>
      <c r="G7991" s="4"/>
      <c r="H7991" s="4" t="s">
        <v>39893</v>
      </c>
      <c r="I7991" s="4"/>
      <c r="J7991" s="4" t="s">
        <v>39895</v>
      </c>
      <c r="L7991" s="4" t="s">
        <v>1161</v>
      </c>
      <c r="M7991" s="4" t="s">
        <v>319</v>
      </c>
      <c r="N7991" s="4">
        <v>110035</v>
      </c>
      <c r="O7991" s="4" t="s">
        <v>39896</v>
      </c>
      <c r="P7991" s="4">
        <v>8071600087</v>
      </c>
      <c r="Q7991" s="31"/>
      <c r="R7991" s="4"/>
      <c r="S7991" s="13" t="s">
        <v>226897</v>
      </c>
      <c r="T7991" s="13"/>
      <c r="U7991" s="13"/>
      <c r="V7991" s="13"/>
      <c r="W7991" s="13"/>
    </row>
    <row r="7992" spans="1:23" ht="45" x14ac:dyDescent="0.25">
      <c r="A7992" s="4" t="s">
        <v>39898</v>
      </c>
      <c r="B7992" s="4" t="s">
        <v>319</v>
      </c>
      <c r="C7992" s="4" t="s">
        <v>4565</v>
      </c>
      <c r="D7992" s="4" t="s">
        <v>3631</v>
      </c>
      <c r="E7992" s="4" t="s">
        <v>34</v>
      </c>
      <c r="F7992" s="4">
        <v>9810084277</v>
      </c>
      <c r="G7992" s="4">
        <v>8512810428</v>
      </c>
      <c r="H7992" s="4" t="s">
        <v>39897</v>
      </c>
      <c r="I7992" s="4"/>
      <c r="J7992" s="4" t="s">
        <v>39899</v>
      </c>
      <c r="L7992" s="4" t="s">
        <v>908</v>
      </c>
      <c r="M7992" s="4" t="s">
        <v>319</v>
      </c>
      <c r="N7992" s="4">
        <v>110092</v>
      </c>
      <c r="O7992" s="4"/>
      <c r="P7992" s="4">
        <v>8049440941</v>
      </c>
      <c r="Q7992" s="31" t="s">
        <v>207031</v>
      </c>
      <c r="R7992" s="4"/>
      <c r="S7992" s="13" t="s">
        <v>194293</v>
      </c>
      <c r="T7992" s="13"/>
      <c r="U7992" s="13"/>
      <c r="V7992" s="13"/>
      <c r="W7992" s="13"/>
    </row>
    <row r="7993" spans="1:23" ht="45" x14ac:dyDescent="0.25">
      <c r="A7993" s="4" t="s">
        <v>39935</v>
      </c>
      <c r="B7993" s="4" t="s">
        <v>319</v>
      </c>
      <c r="C7993" s="4" t="s">
        <v>8379</v>
      </c>
      <c r="D7993" s="4" t="s">
        <v>54</v>
      </c>
      <c r="E7993" s="4" t="s">
        <v>84</v>
      </c>
      <c r="F7993" s="4">
        <v>9582864663</v>
      </c>
      <c r="G7993" s="4"/>
      <c r="H7993" s="4" t="s">
        <v>39934</v>
      </c>
      <c r="I7993" s="4"/>
      <c r="J7993" s="4" t="s">
        <v>39936</v>
      </c>
      <c r="L7993" s="4"/>
      <c r="M7993" s="4" t="s">
        <v>319</v>
      </c>
      <c r="N7993" s="4">
        <v>110035</v>
      </c>
      <c r="O7993" s="4"/>
      <c r="P7993" s="4">
        <v>8071652814</v>
      </c>
      <c r="Q7993" s="31" t="s">
        <v>207032</v>
      </c>
      <c r="R7993" s="4"/>
      <c r="S7993" s="13" t="s">
        <v>199971</v>
      </c>
      <c r="T7993" s="13"/>
      <c r="U7993" s="13"/>
      <c r="V7993" s="13"/>
      <c r="W7993" s="13"/>
    </row>
    <row r="7994" spans="1:23" x14ac:dyDescent="0.25">
      <c r="A7994" s="4" t="s">
        <v>39968</v>
      </c>
      <c r="B7994" s="4" t="s">
        <v>319</v>
      </c>
      <c r="C7994" s="4" t="s">
        <v>39965</v>
      </c>
      <c r="D7994" s="4" t="s">
        <v>39966</v>
      </c>
      <c r="E7994" s="4" t="s">
        <v>34</v>
      </c>
      <c r="F7994" s="4">
        <v>9999014196</v>
      </c>
      <c r="G7994" s="4">
        <v>9999688620</v>
      </c>
      <c r="H7994" s="4" t="s">
        <v>39967</v>
      </c>
      <c r="I7994" s="4"/>
      <c r="J7994" s="4" t="s">
        <v>39969</v>
      </c>
      <c r="L7994" s="4" t="s">
        <v>1419</v>
      </c>
      <c r="M7994" s="4" t="s">
        <v>319</v>
      </c>
      <c r="N7994" s="4">
        <v>110051</v>
      </c>
      <c r="O7994" s="4"/>
      <c r="P7994" s="4">
        <v>8046051181</v>
      </c>
      <c r="Q7994" s="31"/>
      <c r="R7994" s="4"/>
      <c r="S7994" s="13" t="s">
        <v>199972</v>
      </c>
      <c r="T7994" s="13"/>
      <c r="U7994" s="13"/>
      <c r="V7994" s="13"/>
      <c r="W7994" s="13"/>
    </row>
    <row r="7995" spans="1:23" ht="45" x14ac:dyDescent="0.25">
      <c r="A7995" s="4" t="s">
        <v>40016</v>
      </c>
      <c r="B7995" s="4" t="s">
        <v>319</v>
      </c>
      <c r="C7995" s="4" t="s">
        <v>40013</v>
      </c>
      <c r="D7995" s="4" t="s">
        <v>337</v>
      </c>
      <c r="E7995" s="4" t="s">
        <v>27</v>
      </c>
      <c r="F7995" s="4">
        <v>9891599161</v>
      </c>
      <c r="G7995" s="4">
        <v>9375927891</v>
      </c>
      <c r="H7995" s="4" t="s">
        <v>40014</v>
      </c>
      <c r="I7995" s="4" t="s">
        <v>40015</v>
      </c>
      <c r="J7995" s="4" t="s">
        <v>40017</v>
      </c>
      <c r="L7995" s="4" t="s">
        <v>4263</v>
      </c>
      <c r="M7995" s="4" t="s">
        <v>319</v>
      </c>
      <c r="N7995" s="4">
        <v>110032</v>
      </c>
      <c r="O7995" s="4"/>
      <c r="P7995" s="4">
        <v>8071648382</v>
      </c>
      <c r="Q7995" s="31" t="s">
        <v>204714</v>
      </c>
      <c r="R7995" s="4"/>
      <c r="S7995" s="13" t="s">
        <v>40012</v>
      </c>
      <c r="T7995" s="13"/>
      <c r="U7995" s="13"/>
      <c r="V7995" s="13"/>
      <c r="W7995" s="13"/>
    </row>
    <row r="7996" spans="1:23" ht="45" x14ac:dyDescent="0.25">
      <c r="A7996" s="4" t="s">
        <v>4092</v>
      </c>
      <c r="B7996" s="4" t="s">
        <v>319</v>
      </c>
      <c r="C7996" s="4" t="s">
        <v>484</v>
      </c>
      <c r="D7996" s="4"/>
      <c r="E7996" s="4" t="s">
        <v>34</v>
      </c>
      <c r="F7996" s="4">
        <v>9891838686</v>
      </c>
      <c r="G7996" s="4">
        <v>7838835233</v>
      </c>
      <c r="H7996" s="4" t="s">
        <v>40024</v>
      </c>
      <c r="I7996" s="4"/>
      <c r="J7996" s="4" t="s">
        <v>40025</v>
      </c>
      <c r="L7996" s="4" t="s">
        <v>40026</v>
      </c>
      <c r="M7996" s="4" t="s">
        <v>319</v>
      </c>
      <c r="N7996" s="4">
        <v>110006</v>
      </c>
      <c r="O7996" s="4"/>
      <c r="P7996" s="4">
        <v>8045384308</v>
      </c>
      <c r="Q7996" s="31" t="s">
        <v>214942</v>
      </c>
      <c r="R7996" s="4"/>
      <c r="S7996" s="13" t="s">
        <v>214943</v>
      </c>
      <c r="T7996" s="13"/>
      <c r="U7996" s="13"/>
      <c r="V7996" s="13"/>
      <c r="W7996" s="13"/>
    </row>
    <row r="7997" spans="1:23" ht="30" x14ac:dyDescent="0.25">
      <c r="A7997" s="4" t="s">
        <v>40110</v>
      </c>
      <c r="B7997" s="4" t="s">
        <v>319</v>
      </c>
      <c r="C7997" s="4" t="s">
        <v>7043</v>
      </c>
      <c r="D7997" s="4" t="s">
        <v>6397</v>
      </c>
      <c r="E7997" s="4" t="s">
        <v>34</v>
      </c>
      <c r="F7997" s="4">
        <v>9910547222</v>
      </c>
      <c r="G7997" s="4">
        <v>9873375657</v>
      </c>
      <c r="H7997" s="4" t="s">
        <v>40108</v>
      </c>
      <c r="I7997" s="4" t="s">
        <v>40109</v>
      </c>
      <c r="J7997" s="4" t="s">
        <v>40111</v>
      </c>
      <c r="L7997" s="4" t="s">
        <v>7138</v>
      </c>
      <c r="M7997" s="4" t="s">
        <v>319</v>
      </c>
      <c r="N7997" s="4">
        <v>110031</v>
      </c>
      <c r="O7997" s="4"/>
      <c r="P7997" s="4">
        <v>8045384428</v>
      </c>
      <c r="Q7997" s="31" t="s">
        <v>214944</v>
      </c>
      <c r="R7997" s="4"/>
      <c r="S7997" s="13" t="s">
        <v>214945</v>
      </c>
      <c r="T7997" s="13"/>
      <c r="U7997" s="13"/>
      <c r="V7997" s="13"/>
      <c r="W7997" s="13"/>
    </row>
    <row r="7998" spans="1:23" ht="45" x14ac:dyDescent="0.25">
      <c r="A7998" s="4" t="s">
        <v>40130</v>
      </c>
      <c r="B7998" s="4" t="s">
        <v>319</v>
      </c>
      <c r="C7998" s="4" t="s">
        <v>1461</v>
      </c>
      <c r="D7998" s="4" t="s">
        <v>149</v>
      </c>
      <c r="E7998" s="4" t="s">
        <v>175</v>
      </c>
      <c r="F7998" s="4">
        <v>9910760126</v>
      </c>
      <c r="G7998" s="4">
        <v>8373957305</v>
      </c>
      <c r="H7998" s="4" t="s">
        <v>40128</v>
      </c>
      <c r="I7998" s="4" t="s">
        <v>40129</v>
      </c>
      <c r="J7998" s="4" t="s">
        <v>40131</v>
      </c>
      <c r="L7998" s="4" t="s">
        <v>29354</v>
      </c>
      <c r="M7998" s="4" t="s">
        <v>319</v>
      </c>
      <c r="N7998" s="4">
        <v>110089</v>
      </c>
      <c r="O7998" s="4"/>
      <c r="P7998" s="4">
        <v>8045384455</v>
      </c>
      <c r="Q7998" s="31" t="s">
        <v>40127</v>
      </c>
      <c r="R7998" s="4"/>
      <c r="S7998" s="13" t="s">
        <v>194294</v>
      </c>
      <c r="T7998" s="13"/>
      <c r="U7998" s="13"/>
      <c r="V7998" s="13"/>
      <c r="W7998" s="13"/>
    </row>
    <row r="7999" spans="1:23" ht="45" x14ac:dyDescent="0.25">
      <c r="A7999" s="4" t="s">
        <v>40301</v>
      </c>
      <c r="B7999" s="4" t="s">
        <v>319</v>
      </c>
      <c r="C7999" s="4" t="s">
        <v>40299</v>
      </c>
      <c r="D7999" s="4" t="s">
        <v>149</v>
      </c>
      <c r="E7999" s="4" t="s">
        <v>27</v>
      </c>
      <c r="F7999" s="4">
        <v>9311272826</v>
      </c>
      <c r="G7999" s="4">
        <v>9560496497</v>
      </c>
      <c r="H7999" s="4" t="s">
        <v>40300</v>
      </c>
      <c r="I7999" s="4"/>
      <c r="J7999" s="4" t="s">
        <v>40302</v>
      </c>
      <c r="L7999" s="4" t="s">
        <v>40303</v>
      </c>
      <c r="M7999" s="4" t="s">
        <v>319</v>
      </c>
      <c r="N7999" s="4">
        <v>110085</v>
      </c>
      <c r="O7999" s="4"/>
      <c r="P7999" s="4">
        <v>8046031594</v>
      </c>
      <c r="Q7999" s="31" t="s">
        <v>40298</v>
      </c>
      <c r="R7999" s="4"/>
      <c r="S7999" s="13" t="s">
        <v>214946</v>
      </c>
      <c r="T7999" s="13"/>
      <c r="U7999" s="13"/>
      <c r="V7999" s="13"/>
      <c r="W7999" s="13"/>
    </row>
    <row r="8000" spans="1:23" ht="45" x14ac:dyDescent="0.25">
      <c r="A8000" s="4" t="s">
        <v>40310</v>
      </c>
      <c r="B8000" s="4" t="s">
        <v>319</v>
      </c>
      <c r="C8000" s="4" t="s">
        <v>491</v>
      </c>
      <c r="D8000" s="4" t="s">
        <v>40308</v>
      </c>
      <c r="E8000" s="4" t="s">
        <v>34</v>
      </c>
      <c r="F8000" s="4">
        <v>9953681276</v>
      </c>
      <c r="G8000" s="4">
        <v>7982469585</v>
      </c>
      <c r="H8000" s="4" t="s">
        <v>40309</v>
      </c>
      <c r="I8000" s="4"/>
      <c r="J8000" s="4" t="s">
        <v>40311</v>
      </c>
      <c r="L8000" s="4" t="s">
        <v>4778</v>
      </c>
      <c r="M8000" s="4" t="s">
        <v>319</v>
      </c>
      <c r="N8000" s="4">
        <v>110084</v>
      </c>
      <c r="O8000" s="4"/>
      <c r="P8000" s="4">
        <v>8048699264</v>
      </c>
      <c r="Q8000" s="31" t="s">
        <v>214947</v>
      </c>
      <c r="R8000" s="4"/>
      <c r="S8000" s="13" t="s">
        <v>214948</v>
      </c>
      <c r="T8000" s="13"/>
      <c r="U8000" s="13"/>
      <c r="V8000" s="13"/>
      <c r="W8000" s="13"/>
    </row>
    <row r="8001" spans="1:23" ht="30" x14ac:dyDescent="0.25">
      <c r="A8001" s="4" t="s">
        <v>40324</v>
      </c>
      <c r="B8001" s="4" t="s">
        <v>319</v>
      </c>
      <c r="C8001" s="4" t="s">
        <v>40322</v>
      </c>
      <c r="D8001" s="4"/>
      <c r="E8001" s="4" t="s">
        <v>27</v>
      </c>
      <c r="F8001" s="4">
        <v>9599147297</v>
      </c>
      <c r="G8001" s="4">
        <v>9999831935</v>
      </c>
      <c r="H8001" s="4" t="s">
        <v>40323</v>
      </c>
      <c r="I8001" s="4"/>
      <c r="J8001" s="4" t="s">
        <v>40325</v>
      </c>
      <c r="L8001" s="4" t="s">
        <v>4970</v>
      </c>
      <c r="M8001" s="4" t="s">
        <v>319</v>
      </c>
      <c r="N8001" s="4">
        <v>110085</v>
      </c>
      <c r="O8001" s="4"/>
      <c r="P8001" s="4">
        <v>8071920985</v>
      </c>
      <c r="Q8001" s="31" t="s">
        <v>194295</v>
      </c>
      <c r="R8001" s="4"/>
      <c r="S8001" s="13" t="s">
        <v>194295</v>
      </c>
      <c r="T8001" s="13"/>
      <c r="U8001" s="13"/>
      <c r="V8001" s="13"/>
      <c r="W8001" s="13"/>
    </row>
    <row r="8002" spans="1:23" x14ac:dyDescent="0.25">
      <c r="A8002" s="4" t="s">
        <v>40363</v>
      </c>
      <c r="B8002" s="4" t="s">
        <v>319</v>
      </c>
      <c r="C8002" s="4" t="s">
        <v>1122</v>
      </c>
      <c r="D8002" s="4" t="s">
        <v>1337</v>
      </c>
      <c r="E8002" s="4" t="s">
        <v>3859</v>
      </c>
      <c r="F8002" s="4">
        <v>9971115125</v>
      </c>
      <c r="G8002" s="4"/>
      <c r="H8002" s="4" t="s">
        <v>40362</v>
      </c>
      <c r="I8002" s="4"/>
      <c r="J8002" s="4" t="s">
        <v>40364</v>
      </c>
      <c r="L8002" s="4" t="s">
        <v>40365</v>
      </c>
      <c r="M8002" s="4" t="s">
        <v>319</v>
      </c>
      <c r="N8002" s="4">
        <v>110047</v>
      </c>
      <c r="O8002" s="4" t="s">
        <v>40366</v>
      </c>
      <c r="P8002" s="4">
        <v>8048418960</v>
      </c>
      <c r="Q8002" s="31"/>
      <c r="R8002" s="4"/>
      <c r="S8002" s="13" t="s">
        <v>226898</v>
      </c>
      <c r="T8002" s="13"/>
      <c r="U8002" s="13"/>
      <c r="V8002" s="13"/>
      <c r="W8002" s="13"/>
    </row>
    <row r="8003" spans="1:23" ht="30" x14ac:dyDescent="0.25">
      <c r="A8003" s="4" t="s">
        <v>40368</v>
      </c>
      <c r="B8003" s="4" t="s">
        <v>319</v>
      </c>
      <c r="C8003" s="4" t="s">
        <v>135</v>
      </c>
      <c r="D8003" s="4" t="s">
        <v>34312</v>
      </c>
      <c r="E8003" s="4" t="s">
        <v>34</v>
      </c>
      <c r="F8003" s="4">
        <v>9810885856</v>
      </c>
      <c r="G8003" s="4"/>
      <c r="H8003" s="4" t="s">
        <v>40367</v>
      </c>
      <c r="I8003" s="4"/>
      <c r="J8003" s="4" t="s">
        <v>12968</v>
      </c>
      <c r="L8003" s="4" t="s">
        <v>5472</v>
      </c>
      <c r="M8003" s="4" t="s">
        <v>319</v>
      </c>
      <c r="N8003" s="4">
        <v>110091</v>
      </c>
      <c r="O8003" s="4"/>
      <c r="P8003" s="4">
        <v>8041949983</v>
      </c>
      <c r="Q8003" s="31" t="s">
        <v>207033</v>
      </c>
      <c r="R8003" s="4"/>
      <c r="S8003" s="13" t="s">
        <v>226899</v>
      </c>
      <c r="T8003" s="13"/>
      <c r="U8003" s="13"/>
      <c r="V8003" s="13"/>
      <c r="W8003" s="13"/>
    </row>
    <row r="8004" spans="1:23" ht="45" x14ac:dyDescent="0.25">
      <c r="A8004" s="4" t="s">
        <v>40373</v>
      </c>
      <c r="B8004" s="4" t="s">
        <v>319</v>
      </c>
      <c r="C8004" s="4" t="s">
        <v>1122</v>
      </c>
      <c r="D8004" s="4"/>
      <c r="E8004" s="4" t="s">
        <v>74</v>
      </c>
      <c r="F8004" s="4">
        <v>9971902000</v>
      </c>
      <c r="G8004" s="4">
        <v>9599502000</v>
      </c>
      <c r="H8004" s="4" t="s">
        <v>40372</v>
      </c>
      <c r="I8004" s="4"/>
      <c r="J8004" s="4" t="s">
        <v>40374</v>
      </c>
      <c r="L8004" s="4" t="s">
        <v>630</v>
      </c>
      <c r="M8004" s="4" t="s">
        <v>319</v>
      </c>
      <c r="N8004" s="4">
        <v>110031</v>
      </c>
      <c r="O8004" s="4"/>
      <c r="P8004" s="4">
        <v>8048017069</v>
      </c>
      <c r="Q8004" s="31" t="s">
        <v>214949</v>
      </c>
      <c r="R8004" s="4"/>
      <c r="S8004" s="13" t="s">
        <v>214950</v>
      </c>
      <c r="T8004" s="13"/>
      <c r="U8004" s="13"/>
      <c r="V8004" s="13"/>
      <c r="W8004" s="13"/>
    </row>
    <row r="8005" spans="1:23" ht="30" x14ac:dyDescent="0.25">
      <c r="A8005" s="4" t="s">
        <v>40518</v>
      </c>
      <c r="B8005" s="4" t="s">
        <v>319</v>
      </c>
      <c r="C8005" s="4" t="s">
        <v>4022</v>
      </c>
      <c r="D8005" s="4" t="s">
        <v>2127</v>
      </c>
      <c r="E8005" s="4" t="s">
        <v>74</v>
      </c>
      <c r="F8005" s="4">
        <v>9990962298</v>
      </c>
      <c r="G8005" s="4"/>
      <c r="H8005" s="4" t="s">
        <v>40517</v>
      </c>
      <c r="I8005" s="4"/>
      <c r="J8005" s="4" t="s">
        <v>40519</v>
      </c>
      <c r="L8005" s="4" t="s">
        <v>937</v>
      </c>
      <c r="M8005" s="4" t="s">
        <v>319</v>
      </c>
      <c r="N8005" s="4">
        <v>110006</v>
      </c>
      <c r="O8005" s="4" t="s">
        <v>40520</v>
      </c>
      <c r="P8005" s="4">
        <v>8071921577</v>
      </c>
      <c r="Q8005" s="31" t="s">
        <v>40515</v>
      </c>
      <c r="R8005" s="4"/>
      <c r="S8005" s="13" t="s">
        <v>40516</v>
      </c>
      <c r="T8005" s="13"/>
      <c r="U8005" s="13"/>
      <c r="V8005" s="13"/>
      <c r="W8005" s="13"/>
    </row>
    <row r="8006" spans="1:23" ht="30" x14ac:dyDescent="0.25">
      <c r="A8006" s="4" t="s">
        <v>40531</v>
      </c>
      <c r="B8006" s="4" t="s">
        <v>319</v>
      </c>
      <c r="C8006" s="4" t="s">
        <v>867</v>
      </c>
      <c r="D8006" s="4" t="s">
        <v>19209</v>
      </c>
      <c r="E8006" s="4" t="s">
        <v>34</v>
      </c>
      <c r="F8006" s="4">
        <v>9899453062</v>
      </c>
      <c r="G8006" s="4">
        <v>8980042431</v>
      </c>
      <c r="H8006" s="4" t="s">
        <v>40529</v>
      </c>
      <c r="I8006" s="4" t="s">
        <v>40530</v>
      </c>
      <c r="J8006" s="4" t="s">
        <v>40532</v>
      </c>
      <c r="L8006" s="4" t="s">
        <v>40533</v>
      </c>
      <c r="M8006" s="4" t="s">
        <v>319</v>
      </c>
      <c r="N8006" s="4">
        <v>110006</v>
      </c>
      <c r="O8006" s="4"/>
      <c r="P8006" s="4">
        <v>8048418573</v>
      </c>
      <c r="Q8006" s="31" t="s">
        <v>214951</v>
      </c>
      <c r="R8006" s="4"/>
      <c r="S8006" s="13" t="s">
        <v>214952</v>
      </c>
      <c r="T8006" s="13"/>
      <c r="U8006" s="13"/>
      <c r="V8006" s="13"/>
      <c r="W8006" s="13"/>
    </row>
    <row r="8007" spans="1:23" ht="30" x14ac:dyDescent="0.25">
      <c r="A8007" s="4" t="s">
        <v>40549</v>
      </c>
      <c r="B8007" s="4" t="s">
        <v>319</v>
      </c>
      <c r="C8007" s="4" t="s">
        <v>40545</v>
      </c>
      <c r="D8007" s="4" t="s">
        <v>40546</v>
      </c>
      <c r="E8007" s="4" t="s">
        <v>27</v>
      </c>
      <c r="F8007" s="4">
        <v>9999231767</v>
      </c>
      <c r="G8007" s="4"/>
      <c r="H8007" s="4" t="s">
        <v>40547</v>
      </c>
      <c r="I8007" s="4" t="s">
        <v>40548</v>
      </c>
      <c r="J8007" s="4" t="s">
        <v>40550</v>
      </c>
      <c r="L8007" s="4" t="s">
        <v>18032</v>
      </c>
      <c r="M8007" s="4" t="s">
        <v>319</v>
      </c>
      <c r="N8007" s="4">
        <v>110085</v>
      </c>
      <c r="O8007" s="4"/>
      <c r="P8007" s="4">
        <v>8048621840</v>
      </c>
      <c r="Q8007" s="31" t="s">
        <v>207034</v>
      </c>
      <c r="R8007" s="4"/>
      <c r="S8007" s="13" t="s">
        <v>194296</v>
      </c>
      <c r="T8007" s="13"/>
      <c r="U8007" s="13"/>
      <c r="V8007" s="13"/>
      <c r="W8007" s="13"/>
    </row>
    <row r="8008" spans="1:23" x14ac:dyDescent="0.25">
      <c r="A8008" s="4" t="s">
        <v>40557</v>
      </c>
      <c r="B8008" s="4" t="s">
        <v>319</v>
      </c>
      <c r="C8008" s="4" t="s">
        <v>695</v>
      </c>
      <c r="D8008" s="4" t="s">
        <v>763</v>
      </c>
      <c r="E8008" s="4" t="s">
        <v>3009</v>
      </c>
      <c r="F8008" s="4">
        <v>9999665415</v>
      </c>
      <c r="G8008" s="4">
        <v>9899207429</v>
      </c>
      <c r="H8008" s="4" t="s">
        <v>40556</v>
      </c>
      <c r="I8008" s="4"/>
      <c r="J8008" s="4" t="s">
        <v>40558</v>
      </c>
      <c r="L8008" s="4" t="s">
        <v>40559</v>
      </c>
      <c r="M8008" s="4" t="s">
        <v>319</v>
      </c>
      <c r="N8008" s="4">
        <v>110042</v>
      </c>
      <c r="O8008" s="4" t="s">
        <v>40560</v>
      </c>
      <c r="P8008" s="4">
        <v>8071642983</v>
      </c>
      <c r="Q8008" s="31"/>
      <c r="R8008" s="4"/>
      <c r="S8008" s="13" t="s">
        <v>226900</v>
      </c>
      <c r="T8008" s="13"/>
      <c r="U8008" s="13"/>
      <c r="V8008" s="13"/>
      <c r="W8008" s="13"/>
    </row>
    <row r="8009" spans="1:23" x14ac:dyDescent="0.25">
      <c r="A8009" s="4" t="s">
        <v>40563</v>
      </c>
      <c r="B8009" s="4" t="s">
        <v>319</v>
      </c>
      <c r="C8009" s="4" t="s">
        <v>15762</v>
      </c>
      <c r="D8009" s="4" t="s">
        <v>2793</v>
      </c>
      <c r="E8009" s="4" t="s">
        <v>34</v>
      </c>
      <c r="F8009" s="4">
        <v>9555213369</v>
      </c>
      <c r="G8009" s="4">
        <v>9999779988</v>
      </c>
      <c r="H8009" s="4" t="s">
        <v>40561</v>
      </c>
      <c r="I8009" s="4" t="s">
        <v>40562</v>
      </c>
      <c r="J8009" s="4" t="s">
        <v>40564</v>
      </c>
      <c r="L8009" s="4" t="s">
        <v>29144</v>
      </c>
      <c r="M8009" s="4" t="s">
        <v>319</v>
      </c>
      <c r="N8009" s="4">
        <v>110030</v>
      </c>
      <c r="O8009" s="4"/>
      <c r="P8009" s="4">
        <v>8048707863</v>
      </c>
      <c r="Q8009" s="31" t="s">
        <v>214953</v>
      </c>
      <c r="R8009" s="4"/>
      <c r="S8009" s="13" t="s">
        <v>214954</v>
      </c>
      <c r="T8009" s="13"/>
      <c r="U8009" s="13"/>
      <c r="V8009" s="13"/>
      <c r="W8009" s="13"/>
    </row>
    <row r="8010" spans="1:23" x14ac:dyDescent="0.25">
      <c r="A8010" s="4" t="s">
        <v>40567</v>
      </c>
      <c r="B8010" s="4" t="s">
        <v>319</v>
      </c>
      <c r="C8010" s="4" t="s">
        <v>2154</v>
      </c>
      <c r="D8010" s="4" t="s">
        <v>8982</v>
      </c>
      <c r="E8010" s="4" t="s">
        <v>34</v>
      </c>
      <c r="F8010" s="4">
        <v>9999926237</v>
      </c>
      <c r="G8010" s="4">
        <v>9999926232</v>
      </c>
      <c r="H8010" s="4" t="s">
        <v>40565</v>
      </c>
      <c r="I8010" s="4" t="s">
        <v>40566</v>
      </c>
      <c r="J8010" s="4" t="s">
        <v>40568</v>
      </c>
      <c r="L8010" s="4" t="s">
        <v>4465</v>
      </c>
      <c r="M8010" s="4" t="s">
        <v>319</v>
      </c>
      <c r="N8010" s="4">
        <v>110023</v>
      </c>
      <c r="O8010" s="4"/>
      <c r="P8010" s="4">
        <v>8048552513</v>
      </c>
      <c r="Q8010" s="31"/>
      <c r="R8010" s="4"/>
      <c r="S8010" s="13" t="s">
        <v>199973</v>
      </c>
      <c r="T8010" s="13"/>
      <c r="U8010" s="13"/>
      <c r="V8010" s="13"/>
      <c r="W8010" s="13"/>
    </row>
    <row r="8011" spans="1:23" x14ac:dyDescent="0.25">
      <c r="A8011" s="4" t="s">
        <v>40571</v>
      </c>
      <c r="B8011" s="4" t="s">
        <v>319</v>
      </c>
      <c r="C8011" s="4" t="s">
        <v>40569</v>
      </c>
      <c r="D8011" s="4" t="s">
        <v>14364</v>
      </c>
      <c r="E8011" s="4" t="s">
        <v>8207</v>
      </c>
      <c r="F8011" s="4">
        <v>9999927056</v>
      </c>
      <c r="G8011" s="4"/>
      <c r="H8011" s="4" t="s">
        <v>40570</v>
      </c>
      <c r="I8011" s="4"/>
      <c r="J8011" s="4" t="s">
        <v>40572</v>
      </c>
      <c r="L8011" s="4" t="s">
        <v>5263</v>
      </c>
      <c r="M8011" s="4" t="s">
        <v>319</v>
      </c>
      <c r="N8011" s="4">
        <v>110034</v>
      </c>
      <c r="O8011" s="4"/>
      <c r="P8011" s="4">
        <v>8048716445</v>
      </c>
      <c r="Q8011" s="31"/>
      <c r="R8011" s="4"/>
      <c r="S8011" s="13" t="s">
        <v>199974</v>
      </c>
      <c r="T8011" s="13"/>
      <c r="U8011" s="13"/>
      <c r="V8011" s="13"/>
      <c r="W8011" s="13"/>
    </row>
    <row r="8012" spans="1:23" ht="45" x14ac:dyDescent="0.25">
      <c r="A8012" s="4" t="s">
        <v>40684</v>
      </c>
      <c r="B8012" s="4" t="s">
        <v>319</v>
      </c>
      <c r="C8012" s="4" t="s">
        <v>514</v>
      </c>
      <c r="D8012" s="4" t="s">
        <v>40681</v>
      </c>
      <c r="E8012" s="4" t="s">
        <v>27</v>
      </c>
      <c r="F8012" s="4">
        <v>7835940078</v>
      </c>
      <c r="G8012" s="4"/>
      <c r="H8012" s="4" t="s">
        <v>40682</v>
      </c>
      <c r="I8012" s="4" t="s">
        <v>40683</v>
      </c>
      <c r="J8012" s="4" t="s">
        <v>40685</v>
      </c>
      <c r="L8012" s="4" t="s">
        <v>15066</v>
      </c>
      <c r="M8012" s="4" t="s">
        <v>319</v>
      </c>
      <c r="N8012" s="4">
        <v>110006</v>
      </c>
      <c r="O8012" s="4"/>
      <c r="P8012" s="4">
        <v>8048018640</v>
      </c>
      <c r="Q8012" s="31" t="s">
        <v>214955</v>
      </c>
      <c r="R8012" s="4"/>
      <c r="S8012" s="13" t="s">
        <v>214956</v>
      </c>
      <c r="T8012" s="13"/>
      <c r="U8012" s="13"/>
      <c r="V8012" s="13"/>
      <c r="W8012" s="13"/>
    </row>
    <row r="8013" spans="1:23" ht="45" x14ac:dyDescent="0.25">
      <c r="A8013" s="4" t="s">
        <v>40767</v>
      </c>
      <c r="B8013" s="4" t="s">
        <v>319</v>
      </c>
      <c r="C8013" s="4" t="s">
        <v>2183</v>
      </c>
      <c r="D8013" s="4" t="s">
        <v>242</v>
      </c>
      <c r="E8013" s="4" t="s">
        <v>34</v>
      </c>
      <c r="F8013" s="4">
        <v>9818068678</v>
      </c>
      <c r="G8013" s="4">
        <v>9810313323</v>
      </c>
      <c r="H8013" s="4" t="s">
        <v>40765</v>
      </c>
      <c r="I8013" s="4" t="s">
        <v>40766</v>
      </c>
      <c r="J8013" s="4" t="s">
        <v>40768</v>
      </c>
      <c r="L8013" s="4" t="s">
        <v>28472</v>
      </c>
      <c r="M8013" s="4" t="s">
        <v>319</v>
      </c>
      <c r="N8013" s="4">
        <v>110025</v>
      </c>
      <c r="O8013" s="4" t="s">
        <v>40769</v>
      </c>
      <c r="P8013" s="4">
        <v>8079457804</v>
      </c>
      <c r="Q8013" s="31" t="s">
        <v>214957</v>
      </c>
      <c r="R8013" s="4"/>
      <c r="S8013" s="13" t="s">
        <v>40764</v>
      </c>
      <c r="T8013" s="13"/>
      <c r="U8013" s="13"/>
      <c r="V8013" s="13"/>
      <c r="W8013" s="13"/>
    </row>
    <row r="8014" spans="1:23" ht="45" x14ac:dyDescent="0.25">
      <c r="A8014" s="4" t="s">
        <v>40904</v>
      </c>
      <c r="B8014" s="4" t="s">
        <v>319</v>
      </c>
      <c r="C8014" s="4" t="s">
        <v>1600</v>
      </c>
      <c r="D8014" s="4" t="s">
        <v>4789</v>
      </c>
      <c r="E8014" s="4" t="s">
        <v>175</v>
      </c>
      <c r="F8014" s="4">
        <v>9891957534</v>
      </c>
      <c r="G8014" s="4">
        <v>9810630480</v>
      </c>
      <c r="H8014" s="4" t="s">
        <v>40902</v>
      </c>
      <c r="I8014" s="4" t="s">
        <v>40903</v>
      </c>
      <c r="J8014" s="4" t="s">
        <v>40905</v>
      </c>
      <c r="L8014" s="4" t="s">
        <v>40906</v>
      </c>
      <c r="M8014" s="4" t="s">
        <v>319</v>
      </c>
      <c r="N8014" s="4">
        <v>110034</v>
      </c>
      <c r="O8014" s="4" t="s">
        <v>40907</v>
      </c>
      <c r="P8014" s="4">
        <v>8042538607</v>
      </c>
      <c r="Q8014" s="31" t="s">
        <v>207035</v>
      </c>
      <c r="R8014" s="4"/>
      <c r="S8014" s="13" t="s">
        <v>199975</v>
      </c>
      <c r="T8014" s="13"/>
      <c r="U8014" s="13"/>
      <c r="V8014" s="13"/>
      <c r="W8014" s="13"/>
    </row>
    <row r="8015" spans="1:23" ht="30" x14ac:dyDescent="0.25">
      <c r="A8015" s="4" t="s">
        <v>40989</v>
      </c>
      <c r="B8015" s="4" t="s">
        <v>319</v>
      </c>
      <c r="C8015" s="4" t="s">
        <v>40985</v>
      </c>
      <c r="D8015" s="4" t="s">
        <v>40986</v>
      </c>
      <c r="E8015" s="4" t="s">
        <v>175</v>
      </c>
      <c r="F8015" s="4">
        <v>9911446904</v>
      </c>
      <c r="G8015" s="4">
        <v>9555466736</v>
      </c>
      <c r="H8015" s="4" t="s">
        <v>40987</v>
      </c>
      <c r="I8015" s="4" t="s">
        <v>40988</v>
      </c>
      <c r="J8015" s="4" t="s">
        <v>40990</v>
      </c>
      <c r="L8015" s="4" t="s">
        <v>40991</v>
      </c>
      <c r="M8015" s="4" t="s">
        <v>319</v>
      </c>
      <c r="N8015" s="4">
        <v>110041</v>
      </c>
      <c r="O8015" s="4" t="s">
        <v>40992</v>
      </c>
      <c r="P8015" s="4">
        <v>8048564712</v>
      </c>
      <c r="Q8015" s="31" t="s">
        <v>207036</v>
      </c>
      <c r="R8015" s="4"/>
      <c r="S8015" s="13" t="s">
        <v>40984</v>
      </c>
      <c r="T8015" s="13"/>
      <c r="U8015" s="13"/>
      <c r="V8015" s="13"/>
      <c r="W8015" s="13"/>
    </row>
    <row r="8016" spans="1:23" ht="45" x14ac:dyDescent="0.25">
      <c r="A8016" s="4" t="s">
        <v>41064</v>
      </c>
      <c r="B8016" s="4" t="s">
        <v>319</v>
      </c>
      <c r="C8016" s="4" t="s">
        <v>654</v>
      </c>
      <c r="D8016" s="4" t="s">
        <v>149</v>
      </c>
      <c r="E8016" s="4" t="s">
        <v>34</v>
      </c>
      <c r="F8016" s="4">
        <v>9810246351</v>
      </c>
      <c r="G8016" s="4">
        <v>9310246351</v>
      </c>
      <c r="H8016" s="4" t="s">
        <v>41062</v>
      </c>
      <c r="I8016" s="4" t="s">
        <v>41063</v>
      </c>
      <c r="J8016" s="4" t="s">
        <v>41065</v>
      </c>
      <c r="L8016" s="4" t="s">
        <v>2072</v>
      </c>
      <c r="M8016" s="4" t="s">
        <v>319</v>
      </c>
      <c r="N8016" s="4">
        <v>110092</v>
      </c>
      <c r="O8016" s="4" t="s">
        <v>41066</v>
      </c>
      <c r="P8016" s="4">
        <v>8048416449</v>
      </c>
      <c r="Q8016" s="31" t="s">
        <v>41061</v>
      </c>
      <c r="R8016" s="4"/>
      <c r="S8016" s="13" t="s">
        <v>214958</v>
      </c>
      <c r="T8016" s="13"/>
      <c r="U8016" s="13"/>
      <c r="V8016" s="13"/>
      <c r="W8016" s="13"/>
    </row>
    <row r="8017" spans="1:23" ht="45" x14ac:dyDescent="0.25">
      <c r="A8017" s="4" t="s">
        <v>41117</v>
      </c>
      <c r="B8017" s="4" t="s">
        <v>319</v>
      </c>
      <c r="C8017" s="4" t="s">
        <v>4933</v>
      </c>
      <c r="D8017" s="4" t="s">
        <v>234</v>
      </c>
      <c r="E8017" s="4" t="s">
        <v>27</v>
      </c>
      <c r="F8017" s="4">
        <v>9871834868</v>
      </c>
      <c r="G8017" s="4"/>
      <c r="H8017" s="4" t="s">
        <v>41116</v>
      </c>
      <c r="I8017" s="4"/>
      <c r="J8017" s="4" t="s">
        <v>4263</v>
      </c>
      <c r="L8017" s="4" t="s">
        <v>4263</v>
      </c>
      <c r="M8017" s="4" t="s">
        <v>319</v>
      </c>
      <c r="N8017" s="4">
        <v>110032</v>
      </c>
      <c r="O8017" s="4" t="s">
        <v>41118</v>
      </c>
      <c r="P8017" s="4">
        <v>8048013398</v>
      </c>
      <c r="Q8017" s="31" t="s">
        <v>214959</v>
      </c>
      <c r="R8017" s="4"/>
      <c r="S8017" s="13" t="s">
        <v>226901</v>
      </c>
      <c r="T8017" s="13"/>
      <c r="U8017" s="13"/>
      <c r="V8017" s="13"/>
      <c r="W8017" s="13"/>
    </row>
    <row r="8018" spans="1:23" ht="45" x14ac:dyDescent="0.25">
      <c r="A8018" s="4" t="s">
        <v>41143</v>
      </c>
      <c r="B8018" s="4" t="s">
        <v>319</v>
      </c>
      <c r="C8018" s="4" t="s">
        <v>484</v>
      </c>
      <c r="D8018" s="4" t="s">
        <v>2297</v>
      </c>
      <c r="E8018" s="4" t="s">
        <v>27</v>
      </c>
      <c r="F8018" s="4">
        <v>9911343438</v>
      </c>
      <c r="G8018" s="4">
        <v>9911555589</v>
      </c>
      <c r="H8018" s="4" t="s">
        <v>41141</v>
      </c>
      <c r="I8018" s="4" t="s">
        <v>41142</v>
      </c>
      <c r="J8018" s="4" t="s">
        <v>41144</v>
      </c>
      <c r="L8018" s="4" t="s">
        <v>9524</v>
      </c>
      <c r="M8018" s="4" t="s">
        <v>319</v>
      </c>
      <c r="N8018" s="4">
        <v>110015</v>
      </c>
      <c r="O8018" s="4" t="s">
        <v>41145</v>
      </c>
      <c r="P8018" s="4">
        <v>8048620228</v>
      </c>
      <c r="Q8018" s="31" t="s">
        <v>207037</v>
      </c>
      <c r="R8018" s="4"/>
      <c r="S8018" s="13" t="s">
        <v>194297</v>
      </c>
      <c r="T8018" s="13"/>
      <c r="U8018" s="13"/>
      <c r="V8018" s="13"/>
      <c r="W8018" s="13"/>
    </row>
    <row r="8019" spans="1:23" x14ac:dyDescent="0.25">
      <c r="A8019" s="4" t="s">
        <v>41334</v>
      </c>
      <c r="B8019" s="4" t="s">
        <v>319</v>
      </c>
      <c r="C8019" s="4" t="s">
        <v>41332</v>
      </c>
      <c r="D8019" s="4" t="s">
        <v>149</v>
      </c>
      <c r="E8019" s="4" t="s">
        <v>34</v>
      </c>
      <c r="F8019" s="4">
        <v>9810045062</v>
      </c>
      <c r="G8019" s="4">
        <v>9810025405</v>
      </c>
      <c r="H8019" s="4" t="s">
        <v>41333</v>
      </c>
      <c r="I8019" s="4"/>
      <c r="J8019" s="4" t="s">
        <v>41335</v>
      </c>
      <c r="L8019" s="4" t="s">
        <v>14981</v>
      </c>
      <c r="M8019" s="4" t="s">
        <v>319</v>
      </c>
      <c r="N8019" s="4">
        <v>110012</v>
      </c>
      <c r="O8019" s="4"/>
      <c r="P8019" s="4">
        <v>8048587624</v>
      </c>
      <c r="Q8019" s="31"/>
      <c r="R8019" s="4"/>
      <c r="S8019" s="13" t="s">
        <v>226902</v>
      </c>
      <c r="T8019" s="13"/>
      <c r="U8019" s="13"/>
      <c r="V8019" s="13"/>
      <c r="W8019" s="13"/>
    </row>
    <row r="8020" spans="1:23" ht="30" x14ac:dyDescent="0.25">
      <c r="A8020" s="4" t="s">
        <v>41469</v>
      </c>
      <c r="B8020" s="4" t="s">
        <v>319</v>
      </c>
      <c r="C8020" s="4" t="s">
        <v>1587</v>
      </c>
      <c r="D8020" s="4" t="s">
        <v>337</v>
      </c>
      <c r="E8020" s="4" t="s">
        <v>65</v>
      </c>
      <c r="F8020" s="4">
        <v>9871633139</v>
      </c>
      <c r="G8020" s="4">
        <v>8010090563</v>
      </c>
      <c r="H8020" s="4" t="s">
        <v>41467</v>
      </c>
      <c r="I8020" s="4" t="s">
        <v>41468</v>
      </c>
      <c r="J8020" s="4" t="s">
        <v>41470</v>
      </c>
      <c r="L8020" s="4" t="s">
        <v>2182</v>
      </c>
      <c r="M8020" s="4" t="s">
        <v>319</v>
      </c>
      <c r="N8020" s="4">
        <v>110006</v>
      </c>
      <c r="O8020" s="4"/>
      <c r="P8020" s="4">
        <v>8048081112</v>
      </c>
      <c r="Q8020" s="31" t="s">
        <v>207038</v>
      </c>
      <c r="R8020" s="4"/>
      <c r="S8020" s="13" t="s">
        <v>199976</v>
      </c>
      <c r="T8020" s="13"/>
      <c r="U8020" s="13"/>
      <c r="V8020" s="13"/>
      <c r="W8020" s="13"/>
    </row>
    <row r="8021" spans="1:23" ht="45" x14ac:dyDescent="0.25">
      <c r="A8021" s="4" t="s">
        <v>41472</v>
      </c>
      <c r="B8021" s="4" t="s">
        <v>319</v>
      </c>
      <c r="C8021" s="4" t="s">
        <v>1659</v>
      </c>
      <c r="D8021" s="4" t="s">
        <v>337</v>
      </c>
      <c r="E8021" s="4" t="s">
        <v>34</v>
      </c>
      <c r="F8021" s="4">
        <v>9811037792</v>
      </c>
      <c r="G8021" s="4">
        <v>9212520792</v>
      </c>
      <c r="H8021" s="4" t="s">
        <v>41471</v>
      </c>
      <c r="I8021" s="4"/>
      <c r="J8021" s="4" t="s">
        <v>41473</v>
      </c>
      <c r="L8021" s="4" t="s">
        <v>630</v>
      </c>
      <c r="M8021" s="4" t="s">
        <v>319</v>
      </c>
      <c r="N8021" s="4">
        <v>110031</v>
      </c>
      <c r="O8021" s="4"/>
      <c r="P8021" s="4">
        <v>8048557820</v>
      </c>
      <c r="Q8021" s="31" t="s">
        <v>214960</v>
      </c>
      <c r="R8021" s="4"/>
      <c r="S8021" s="13" t="s">
        <v>214961</v>
      </c>
      <c r="T8021" s="13"/>
      <c r="U8021" s="13"/>
      <c r="V8021" s="13"/>
      <c r="W8021" s="13"/>
    </row>
    <row r="8022" spans="1:23" ht="45" x14ac:dyDescent="0.25">
      <c r="A8022" s="4" t="s">
        <v>41475</v>
      </c>
      <c r="B8022" s="4" t="s">
        <v>319</v>
      </c>
      <c r="C8022" s="4" t="s">
        <v>13074</v>
      </c>
      <c r="D8022" s="4"/>
      <c r="E8022" s="4" t="s">
        <v>74</v>
      </c>
      <c r="F8022" s="4">
        <v>8470951440</v>
      </c>
      <c r="G8022" s="4">
        <v>9811525892</v>
      </c>
      <c r="H8022" s="4" t="s">
        <v>41474</v>
      </c>
      <c r="I8022" s="4"/>
      <c r="J8022" s="4" t="s">
        <v>41476</v>
      </c>
      <c r="L8022" s="4" t="s">
        <v>41477</v>
      </c>
      <c r="M8022" s="4" t="s">
        <v>319</v>
      </c>
      <c r="N8022" s="4">
        <v>110053</v>
      </c>
      <c r="O8022" s="4"/>
      <c r="P8022" s="4">
        <v>8048586059</v>
      </c>
      <c r="Q8022" s="31" t="s">
        <v>214962</v>
      </c>
      <c r="R8022" s="4"/>
      <c r="S8022" s="13" t="s">
        <v>214963</v>
      </c>
      <c r="T8022" s="13"/>
      <c r="U8022" s="13"/>
      <c r="V8022" s="13"/>
      <c r="W8022" s="13"/>
    </row>
    <row r="8023" spans="1:23" ht="30" x14ac:dyDescent="0.25">
      <c r="A8023" s="4" t="s">
        <v>41479</v>
      </c>
      <c r="B8023" s="4" t="s">
        <v>319</v>
      </c>
      <c r="C8023" s="4" t="s">
        <v>1059</v>
      </c>
      <c r="D8023" s="4" t="s">
        <v>149</v>
      </c>
      <c r="E8023" s="4" t="s">
        <v>34</v>
      </c>
      <c r="F8023" s="4">
        <v>9811697824</v>
      </c>
      <c r="G8023" s="4">
        <v>9811346165</v>
      </c>
      <c r="H8023" s="4" t="s">
        <v>41478</v>
      </c>
      <c r="I8023" s="4"/>
      <c r="J8023" s="4" t="s">
        <v>41480</v>
      </c>
      <c r="L8023" s="4" t="s">
        <v>22546</v>
      </c>
      <c r="M8023" s="4" t="s">
        <v>319</v>
      </c>
      <c r="N8023" s="4">
        <v>110095</v>
      </c>
      <c r="O8023" s="4"/>
      <c r="P8023" s="4"/>
      <c r="Q8023" s="31" t="s">
        <v>207039</v>
      </c>
      <c r="R8023" s="4"/>
      <c r="S8023" s="13" t="s">
        <v>214964</v>
      </c>
      <c r="T8023" s="13"/>
      <c r="U8023" s="13"/>
      <c r="V8023" s="13"/>
      <c r="W8023" s="13"/>
    </row>
    <row r="8024" spans="1:23" ht="45" x14ac:dyDescent="0.25">
      <c r="A8024" s="4" t="s">
        <v>41614</v>
      </c>
      <c r="B8024" s="4" t="s">
        <v>319</v>
      </c>
      <c r="C8024" s="4" t="s">
        <v>4959</v>
      </c>
      <c r="D8024" s="4" t="s">
        <v>647</v>
      </c>
      <c r="E8024" s="4" t="s">
        <v>175</v>
      </c>
      <c r="F8024" s="4">
        <v>8130972200</v>
      </c>
      <c r="G8024" s="4"/>
      <c r="H8024" s="4" t="s">
        <v>41613</v>
      </c>
      <c r="I8024" s="4"/>
      <c r="J8024" s="4" t="s">
        <v>41615</v>
      </c>
      <c r="L8024" s="4" t="s">
        <v>29144</v>
      </c>
      <c r="M8024" s="4" t="s">
        <v>319</v>
      </c>
      <c r="N8024" s="4">
        <v>110030</v>
      </c>
      <c r="O8024" s="4"/>
      <c r="P8024" s="4">
        <v>8071923417</v>
      </c>
      <c r="Q8024" s="31" t="s">
        <v>41612</v>
      </c>
      <c r="R8024" s="4"/>
      <c r="S8024" s="13" t="s">
        <v>199977</v>
      </c>
      <c r="T8024" s="13"/>
      <c r="U8024" s="13"/>
      <c r="V8024" s="13"/>
      <c r="W8024" s="13"/>
    </row>
    <row r="8025" spans="1:23" ht="30" x14ac:dyDescent="0.25">
      <c r="A8025" s="4" t="s">
        <v>41617</v>
      </c>
      <c r="B8025" s="4" t="s">
        <v>319</v>
      </c>
      <c r="C8025" s="4" t="s">
        <v>1414</v>
      </c>
      <c r="D8025" s="4" t="s">
        <v>242</v>
      </c>
      <c r="E8025" s="4" t="s">
        <v>34</v>
      </c>
      <c r="F8025" s="4">
        <v>9310156168</v>
      </c>
      <c r="G8025" s="4"/>
      <c r="H8025" s="4" t="s">
        <v>41616</v>
      </c>
      <c r="I8025" s="4"/>
      <c r="J8025" s="4" t="s">
        <v>41618</v>
      </c>
      <c r="L8025" s="4" t="s">
        <v>7042</v>
      </c>
      <c r="M8025" s="4" t="s">
        <v>319</v>
      </c>
      <c r="N8025" s="4">
        <v>110006</v>
      </c>
      <c r="O8025" s="4"/>
      <c r="P8025" s="4">
        <v>8048115316</v>
      </c>
      <c r="Q8025" s="31" t="s">
        <v>207040</v>
      </c>
      <c r="R8025" s="4"/>
      <c r="S8025" s="13" t="s">
        <v>194298</v>
      </c>
      <c r="T8025" s="13"/>
      <c r="U8025" s="13"/>
      <c r="V8025" s="13"/>
      <c r="W8025" s="13"/>
    </row>
    <row r="8026" spans="1:23" ht="45" x14ac:dyDescent="0.25">
      <c r="A8026" s="4" t="s">
        <v>41624</v>
      </c>
      <c r="B8026" s="4" t="s">
        <v>319</v>
      </c>
      <c r="C8026" s="4" t="s">
        <v>4933</v>
      </c>
      <c r="D8026" s="4" t="s">
        <v>16806</v>
      </c>
      <c r="E8026" s="4" t="s">
        <v>27</v>
      </c>
      <c r="F8026" s="4">
        <v>9958097481</v>
      </c>
      <c r="G8026" s="4"/>
      <c r="H8026" s="4" t="s">
        <v>41623</v>
      </c>
      <c r="I8026" s="4"/>
      <c r="J8026" s="4" t="s">
        <v>41625</v>
      </c>
      <c r="L8026" s="4" t="s">
        <v>1717</v>
      </c>
      <c r="M8026" s="4" t="s">
        <v>319</v>
      </c>
      <c r="N8026" s="4">
        <v>110063</v>
      </c>
      <c r="O8026" s="4"/>
      <c r="P8026" s="4">
        <v>8071650031</v>
      </c>
      <c r="Q8026" s="31" t="s">
        <v>214965</v>
      </c>
      <c r="R8026" s="4"/>
      <c r="S8026" s="13" t="s">
        <v>226903</v>
      </c>
      <c r="T8026" s="13"/>
      <c r="U8026" s="13"/>
      <c r="V8026" s="13"/>
      <c r="W8026" s="13"/>
    </row>
    <row r="8027" spans="1:23" x14ac:dyDescent="0.25">
      <c r="A8027" s="4" t="s">
        <v>41647</v>
      </c>
      <c r="B8027" s="4" t="s">
        <v>319</v>
      </c>
      <c r="C8027" s="4" t="s">
        <v>41644</v>
      </c>
      <c r="D8027" s="4" t="s">
        <v>194</v>
      </c>
      <c r="E8027" s="4"/>
      <c r="F8027" s="4">
        <v>9871311191</v>
      </c>
      <c r="G8027" s="4"/>
      <c r="H8027" s="4" t="s">
        <v>41645</v>
      </c>
      <c r="I8027" s="4" t="s">
        <v>41646</v>
      </c>
      <c r="J8027" s="4" t="s">
        <v>41648</v>
      </c>
      <c r="L8027" s="4"/>
      <c r="M8027" s="4" t="s">
        <v>319</v>
      </c>
      <c r="N8027" s="4">
        <v>110091</v>
      </c>
      <c r="O8027" s="4" t="s">
        <v>41649</v>
      </c>
      <c r="P8027" s="4">
        <v>8071595704</v>
      </c>
      <c r="Q8027" s="31"/>
      <c r="R8027" s="4"/>
      <c r="S8027" s="13" t="s">
        <v>226904</v>
      </c>
      <c r="T8027" s="13"/>
      <c r="U8027" s="13"/>
      <c r="V8027" s="13"/>
      <c r="W8027" s="13"/>
    </row>
    <row r="8028" spans="1:23" x14ac:dyDescent="0.25">
      <c r="A8028" s="4" t="s">
        <v>41717</v>
      </c>
      <c r="B8028" s="4" t="s">
        <v>319</v>
      </c>
      <c r="C8028" s="4" t="s">
        <v>41714</v>
      </c>
      <c r="D8028" s="4" t="s">
        <v>2793</v>
      </c>
      <c r="E8028" s="4"/>
      <c r="F8028" s="4">
        <v>9250320344</v>
      </c>
      <c r="G8028" s="4">
        <v>9811662204</v>
      </c>
      <c r="H8028" s="4" t="s">
        <v>41715</v>
      </c>
      <c r="I8028" s="4" t="s">
        <v>41716</v>
      </c>
      <c r="J8028" s="4" t="s">
        <v>41718</v>
      </c>
      <c r="L8028" s="4" t="s">
        <v>4755</v>
      </c>
      <c r="M8028" s="4" t="s">
        <v>319</v>
      </c>
      <c r="N8028" s="4">
        <v>110002</v>
      </c>
      <c r="O8028" s="4"/>
      <c r="P8028" s="4">
        <v>8045137789</v>
      </c>
      <c r="Q8028" s="31"/>
      <c r="R8028" s="4"/>
      <c r="S8028" s="13" t="s">
        <v>199978</v>
      </c>
      <c r="T8028" s="13"/>
      <c r="U8028" s="13"/>
      <c r="V8028" s="13"/>
      <c r="W8028" s="13"/>
    </row>
    <row r="8029" spans="1:23" ht="45" x14ac:dyDescent="0.25">
      <c r="A8029" s="4" t="s">
        <v>41810</v>
      </c>
      <c r="B8029" s="4" t="s">
        <v>319</v>
      </c>
      <c r="C8029" s="4" t="s">
        <v>867</v>
      </c>
      <c r="D8029" s="4" t="s">
        <v>41808</v>
      </c>
      <c r="E8029" s="4" t="s">
        <v>84</v>
      </c>
      <c r="F8029" s="4">
        <v>9971741766</v>
      </c>
      <c r="G8029" s="4">
        <v>9953705281</v>
      </c>
      <c r="H8029" s="4" t="s">
        <v>41809</v>
      </c>
      <c r="I8029" s="4"/>
      <c r="J8029" s="4" t="s">
        <v>41811</v>
      </c>
      <c r="L8029" s="4" t="s">
        <v>41812</v>
      </c>
      <c r="M8029" s="4" t="s">
        <v>319</v>
      </c>
      <c r="N8029" s="4">
        <v>110086</v>
      </c>
      <c r="O8029" s="4"/>
      <c r="P8029" s="4">
        <v>8048015457</v>
      </c>
      <c r="Q8029" s="31" t="s">
        <v>207041</v>
      </c>
      <c r="R8029" s="4"/>
      <c r="S8029" s="13" t="s">
        <v>226905</v>
      </c>
      <c r="T8029" s="13"/>
      <c r="U8029" s="13"/>
      <c r="V8029" s="13"/>
      <c r="W8029" s="13"/>
    </row>
    <row r="8030" spans="1:23" ht="45" x14ac:dyDescent="0.25">
      <c r="A8030" s="4" t="s">
        <v>41864</v>
      </c>
      <c r="B8030" s="4" t="s">
        <v>319</v>
      </c>
      <c r="C8030" s="4" t="s">
        <v>14800</v>
      </c>
      <c r="D8030" s="4" t="s">
        <v>9602</v>
      </c>
      <c r="E8030" s="4" t="s">
        <v>84</v>
      </c>
      <c r="F8030" s="4">
        <v>9013448650</v>
      </c>
      <c r="G8030" s="4">
        <v>8373941560</v>
      </c>
      <c r="H8030" s="4" t="s">
        <v>41863</v>
      </c>
      <c r="I8030" s="4"/>
      <c r="J8030" s="4" t="s">
        <v>41865</v>
      </c>
      <c r="L8030" s="4" t="s">
        <v>908</v>
      </c>
      <c r="M8030" s="4" t="s">
        <v>319</v>
      </c>
      <c r="N8030" s="4">
        <v>110091</v>
      </c>
      <c r="O8030" s="4"/>
      <c r="P8030" s="4">
        <v>8048422528</v>
      </c>
      <c r="Q8030" s="31" t="s">
        <v>214966</v>
      </c>
      <c r="R8030" s="4"/>
      <c r="S8030" s="13" t="s">
        <v>214967</v>
      </c>
      <c r="T8030" s="13"/>
      <c r="U8030" s="13"/>
      <c r="V8030" s="13"/>
      <c r="W8030" s="13"/>
    </row>
    <row r="8031" spans="1:23" ht="45" x14ac:dyDescent="0.25">
      <c r="A8031" s="4" t="s">
        <v>41971</v>
      </c>
      <c r="B8031" s="4" t="s">
        <v>319</v>
      </c>
      <c r="C8031" s="4" t="s">
        <v>10481</v>
      </c>
      <c r="D8031" s="4" t="s">
        <v>54</v>
      </c>
      <c r="E8031" s="4" t="s">
        <v>34</v>
      </c>
      <c r="F8031" s="4">
        <v>8800641800</v>
      </c>
      <c r="G8031" s="4">
        <v>8826101840</v>
      </c>
      <c r="H8031" s="4" t="s">
        <v>41970</v>
      </c>
      <c r="I8031" s="4"/>
      <c r="J8031" s="4" t="s">
        <v>41972</v>
      </c>
      <c r="L8031" s="4" t="s">
        <v>21516</v>
      </c>
      <c r="M8031" s="4" t="s">
        <v>319</v>
      </c>
      <c r="N8031" s="4">
        <v>110016</v>
      </c>
      <c r="O8031" s="4"/>
      <c r="P8031" s="4">
        <v>8048019076</v>
      </c>
      <c r="Q8031" s="31" t="s">
        <v>41969</v>
      </c>
      <c r="R8031" s="4"/>
      <c r="S8031" s="13" t="s">
        <v>214968</v>
      </c>
      <c r="T8031" s="13"/>
      <c r="U8031" s="13"/>
      <c r="V8031" s="13"/>
      <c r="W8031" s="13"/>
    </row>
    <row r="8032" spans="1:23" ht="30" x14ac:dyDescent="0.25">
      <c r="A8032" s="4" t="s">
        <v>42173</v>
      </c>
      <c r="B8032" s="4" t="s">
        <v>319</v>
      </c>
      <c r="C8032" s="4" t="s">
        <v>110</v>
      </c>
      <c r="D8032" s="4" t="s">
        <v>23780</v>
      </c>
      <c r="E8032" s="4" t="s">
        <v>34</v>
      </c>
      <c r="F8032" s="4">
        <v>9958757742</v>
      </c>
      <c r="G8032" s="4">
        <v>7011561715</v>
      </c>
      <c r="H8032" s="4" t="s">
        <v>42172</v>
      </c>
      <c r="I8032" s="4"/>
      <c r="J8032" s="4" t="s">
        <v>42174</v>
      </c>
      <c r="L8032" s="4" t="s">
        <v>4970</v>
      </c>
      <c r="M8032" s="4" t="s">
        <v>319</v>
      </c>
      <c r="N8032" s="4">
        <v>110086</v>
      </c>
      <c r="O8032" s="4"/>
      <c r="P8032" s="4">
        <v>8071803386</v>
      </c>
      <c r="Q8032" s="31" t="s">
        <v>214969</v>
      </c>
      <c r="R8032" s="4"/>
      <c r="S8032" s="13" t="s">
        <v>214970</v>
      </c>
      <c r="T8032" s="13"/>
      <c r="U8032" s="13"/>
      <c r="V8032" s="13"/>
      <c r="W8032" s="13"/>
    </row>
    <row r="8033" spans="1:23" ht="45" x14ac:dyDescent="0.25">
      <c r="A8033" s="4" t="s">
        <v>42191</v>
      </c>
      <c r="B8033" s="4" t="s">
        <v>319</v>
      </c>
      <c r="C8033" s="4" t="s">
        <v>712</v>
      </c>
      <c r="D8033" s="4" t="s">
        <v>13300</v>
      </c>
      <c r="E8033" s="4" t="s">
        <v>175</v>
      </c>
      <c r="F8033" s="4">
        <v>9811772410</v>
      </c>
      <c r="G8033" s="4">
        <v>9811856546</v>
      </c>
      <c r="H8033" s="4" t="s">
        <v>42190</v>
      </c>
      <c r="I8033" s="4"/>
      <c r="J8033" s="4" t="s">
        <v>42192</v>
      </c>
      <c r="L8033" s="4" t="s">
        <v>20710</v>
      </c>
      <c r="M8033" s="4" t="s">
        <v>319</v>
      </c>
      <c r="N8033" s="4">
        <v>110064</v>
      </c>
      <c r="O8033" s="4"/>
      <c r="P8033" s="4">
        <v>8048017344</v>
      </c>
      <c r="Q8033" s="31" t="s">
        <v>214971</v>
      </c>
      <c r="R8033" s="4"/>
      <c r="S8033" s="13" t="s">
        <v>214972</v>
      </c>
      <c r="T8033" s="13"/>
      <c r="U8033" s="13"/>
      <c r="V8033" s="13"/>
      <c r="W8033" s="13"/>
    </row>
    <row r="8034" spans="1:23" x14ac:dyDescent="0.25">
      <c r="A8034" s="4" t="s">
        <v>42236</v>
      </c>
      <c r="B8034" s="4" t="s">
        <v>319</v>
      </c>
      <c r="C8034" s="4" t="s">
        <v>4418</v>
      </c>
      <c r="D8034" s="4" t="s">
        <v>42234</v>
      </c>
      <c r="E8034" s="4" t="s">
        <v>27</v>
      </c>
      <c r="F8034" s="4">
        <v>9810117416</v>
      </c>
      <c r="G8034" s="4"/>
      <c r="H8034" s="4" t="s">
        <v>42235</v>
      </c>
      <c r="I8034" s="4"/>
      <c r="J8034" s="4" t="s">
        <v>42237</v>
      </c>
      <c r="L8034" s="4" t="s">
        <v>8550</v>
      </c>
      <c r="M8034" s="4" t="s">
        <v>319</v>
      </c>
      <c r="N8034" s="4">
        <v>110092</v>
      </c>
      <c r="O8034" s="4" t="s">
        <v>42238</v>
      </c>
      <c r="P8034" s="4">
        <v>8043044355</v>
      </c>
      <c r="Q8034" s="31" t="s">
        <v>42233</v>
      </c>
      <c r="R8034" s="4"/>
      <c r="S8034" s="13" t="s">
        <v>226906</v>
      </c>
      <c r="T8034" s="13"/>
      <c r="U8034" s="13"/>
      <c r="V8034" s="13"/>
      <c r="W8034" s="13"/>
    </row>
    <row r="8035" spans="1:23" ht="45" x14ac:dyDescent="0.25">
      <c r="A8035" s="4" t="s">
        <v>42245</v>
      </c>
      <c r="B8035" s="4" t="s">
        <v>319</v>
      </c>
      <c r="C8035" s="4" t="s">
        <v>491</v>
      </c>
      <c r="D8035" s="4" t="s">
        <v>42243</v>
      </c>
      <c r="E8035" s="4" t="s">
        <v>65</v>
      </c>
      <c r="F8035" s="4">
        <v>9810579479</v>
      </c>
      <c r="G8035" s="4">
        <v>9810001901</v>
      </c>
      <c r="H8035" s="4" t="s">
        <v>42244</v>
      </c>
      <c r="I8035" s="4"/>
      <c r="J8035" s="4" t="s">
        <v>42246</v>
      </c>
      <c r="L8035" s="4" t="s">
        <v>1527</v>
      </c>
      <c r="M8035" s="4" t="s">
        <v>319</v>
      </c>
      <c r="N8035" s="4">
        <v>110005</v>
      </c>
      <c r="O8035" s="4"/>
      <c r="P8035" s="4">
        <v>8071870672</v>
      </c>
      <c r="Q8035" s="31" t="s">
        <v>214973</v>
      </c>
      <c r="R8035" s="4"/>
      <c r="S8035" s="13" t="s">
        <v>214974</v>
      </c>
      <c r="T8035" s="13"/>
      <c r="U8035" s="13"/>
      <c r="V8035" s="13"/>
      <c r="W8035" s="13"/>
    </row>
    <row r="8036" spans="1:23" ht="45" x14ac:dyDescent="0.25">
      <c r="A8036" s="4" t="s">
        <v>42250</v>
      </c>
      <c r="B8036" s="4" t="s">
        <v>319</v>
      </c>
      <c r="C8036" s="4" t="s">
        <v>4167</v>
      </c>
      <c r="D8036" s="4" t="s">
        <v>149</v>
      </c>
      <c r="E8036" s="4" t="s">
        <v>175</v>
      </c>
      <c r="F8036" s="4">
        <v>9718863603</v>
      </c>
      <c r="G8036" s="4"/>
      <c r="H8036" s="4" t="s">
        <v>42248</v>
      </c>
      <c r="I8036" s="4" t="s">
        <v>42249</v>
      </c>
      <c r="J8036" s="4" t="s">
        <v>42251</v>
      </c>
      <c r="L8036" s="4" t="s">
        <v>1074</v>
      </c>
      <c r="M8036" s="4" t="s">
        <v>319</v>
      </c>
      <c r="N8036" s="4">
        <v>110096</v>
      </c>
      <c r="O8036" s="4"/>
      <c r="P8036" s="4">
        <v>8048620504</v>
      </c>
      <c r="Q8036" s="31" t="s">
        <v>42247</v>
      </c>
      <c r="R8036" s="4"/>
      <c r="S8036" s="13" t="s">
        <v>194299</v>
      </c>
      <c r="T8036" s="13"/>
      <c r="U8036" s="13"/>
      <c r="V8036" s="13"/>
      <c r="W8036" s="13"/>
    </row>
    <row r="8037" spans="1:23" ht="45" x14ac:dyDescent="0.25">
      <c r="A8037" s="4" t="s">
        <v>42365</v>
      </c>
      <c r="B8037" s="4" t="s">
        <v>319</v>
      </c>
      <c r="C8037" s="4" t="s">
        <v>42362</v>
      </c>
      <c r="D8037" s="4" t="s">
        <v>194</v>
      </c>
      <c r="E8037" s="4" t="s">
        <v>175</v>
      </c>
      <c r="F8037" s="4">
        <v>9871636642</v>
      </c>
      <c r="G8037" s="4">
        <v>9810165408</v>
      </c>
      <c r="H8037" s="4" t="s">
        <v>42363</v>
      </c>
      <c r="I8037" s="4" t="s">
        <v>42364</v>
      </c>
      <c r="J8037" s="4" t="s">
        <v>42366</v>
      </c>
      <c r="L8037" s="4" t="s">
        <v>42367</v>
      </c>
      <c r="M8037" s="4" t="s">
        <v>319</v>
      </c>
      <c r="N8037" s="4">
        <v>110028</v>
      </c>
      <c r="O8037" s="4"/>
      <c r="P8037" s="4">
        <v>8046077655</v>
      </c>
      <c r="Q8037" s="31" t="s">
        <v>204715</v>
      </c>
      <c r="R8037" s="4"/>
      <c r="S8037" s="13" t="s">
        <v>199979</v>
      </c>
      <c r="T8037" s="13"/>
      <c r="U8037" s="13"/>
      <c r="V8037" s="13"/>
      <c r="W8037" s="13"/>
    </row>
    <row r="8038" spans="1:23" ht="45" x14ac:dyDescent="0.25">
      <c r="A8038" s="4" t="s">
        <v>42369</v>
      </c>
      <c r="B8038" s="4" t="s">
        <v>319</v>
      </c>
      <c r="C8038" s="4" t="s">
        <v>3568</v>
      </c>
      <c r="D8038" s="4" t="s">
        <v>194</v>
      </c>
      <c r="E8038" s="4" t="s">
        <v>34</v>
      </c>
      <c r="F8038" s="4">
        <v>9990261773</v>
      </c>
      <c r="G8038" s="4">
        <v>9990261752</v>
      </c>
      <c r="H8038" s="4" t="s">
        <v>42368</v>
      </c>
      <c r="I8038" s="4"/>
      <c r="J8038" s="4" t="s">
        <v>42370</v>
      </c>
      <c r="L8038" s="4" t="s">
        <v>42371</v>
      </c>
      <c r="M8038" s="4" t="s">
        <v>319</v>
      </c>
      <c r="N8038" s="4">
        <v>110044</v>
      </c>
      <c r="O8038" s="4"/>
      <c r="P8038" s="4">
        <v>8048427754</v>
      </c>
      <c r="Q8038" s="31" t="s">
        <v>207042</v>
      </c>
      <c r="R8038" s="4"/>
      <c r="S8038" s="13" t="s">
        <v>194300</v>
      </c>
      <c r="T8038" s="13"/>
      <c r="U8038" s="13"/>
      <c r="V8038" s="13"/>
      <c r="W8038" s="13"/>
    </row>
    <row r="8039" spans="1:23" ht="30" x14ac:dyDescent="0.25">
      <c r="A8039" s="4" t="s">
        <v>42542</v>
      </c>
      <c r="B8039" s="4" t="s">
        <v>319</v>
      </c>
      <c r="C8039" s="4" t="s">
        <v>2432</v>
      </c>
      <c r="D8039" s="4" t="s">
        <v>28885</v>
      </c>
      <c r="E8039" s="4" t="s">
        <v>34</v>
      </c>
      <c r="F8039" s="4">
        <v>9910525208</v>
      </c>
      <c r="G8039" s="4">
        <v>9873972602</v>
      </c>
      <c r="H8039" s="4" t="s">
        <v>42541</v>
      </c>
      <c r="I8039" s="4"/>
      <c r="J8039" s="4" t="s">
        <v>42543</v>
      </c>
      <c r="L8039" s="4" t="s">
        <v>24936</v>
      </c>
      <c r="M8039" s="4" t="s">
        <v>319</v>
      </c>
      <c r="N8039" s="4">
        <v>110041</v>
      </c>
      <c r="O8039" s="4"/>
      <c r="P8039" s="4">
        <v>8048087720</v>
      </c>
      <c r="Q8039" s="31" t="s">
        <v>207043</v>
      </c>
      <c r="R8039" s="4"/>
      <c r="S8039" s="13" t="s">
        <v>199980</v>
      </c>
      <c r="T8039" s="13"/>
      <c r="U8039" s="13"/>
      <c r="V8039" s="13"/>
      <c r="W8039" s="13"/>
    </row>
    <row r="8040" spans="1:23" ht="30" x14ac:dyDescent="0.25">
      <c r="A8040" s="4" t="s">
        <v>42559</v>
      </c>
      <c r="B8040" s="4" t="s">
        <v>319</v>
      </c>
      <c r="C8040" s="4" t="s">
        <v>411</v>
      </c>
      <c r="D8040" s="4" t="s">
        <v>570</v>
      </c>
      <c r="E8040" s="4" t="s">
        <v>27</v>
      </c>
      <c r="F8040" s="4">
        <v>9811348307</v>
      </c>
      <c r="G8040" s="4">
        <v>9136291288</v>
      </c>
      <c r="H8040" s="4" t="s">
        <v>42558</v>
      </c>
      <c r="I8040" s="4"/>
      <c r="J8040" s="4" t="s">
        <v>42560</v>
      </c>
      <c r="L8040" s="4" t="s">
        <v>630</v>
      </c>
      <c r="M8040" s="4" t="s">
        <v>319</v>
      </c>
      <c r="N8040" s="4">
        <v>110031</v>
      </c>
      <c r="O8040" s="4"/>
      <c r="P8040" s="4">
        <v>8071868249</v>
      </c>
      <c r="Q8040" s="31" t="s">
        <v>199981</v>
      </c>
      <c r="R8040" s="4"/>
      <c r="S8040" s="13" t="s">
        <v>199981</v>
      </c>
      <c r="T8040" s="13"/>
      <c r="U8040" s="13"/>
      <c r="V8040" s="13"/>
      <c r="W8040" s="13"/>
    </row>
    <row r="8041" spans="1:23" ht="45" x14ac:dyDescent="0.25">
      <c r="A8041" s="4" t="s">
        <v>42635</v>
      </c>
      <c r="B8041" s="4" t="s">
        <v>319</v>
      </c>
      <c r="C8041" s="4" t="s">
        <v>42633</v>
      </c>
      <c r="D8041" s="4"/>
      <c r="E8041" s="4" t="s">
        <v>74</v>
      </c>
      <c r="F8041" s="4">
        <v>9650920801</v>
      </c>
      <c r="G8041" s="4"/>
      <c r="H8041" s="4" t="s">
        <v>42634</v>
      </c>
      <c r="I8041" s="4"/>
      <c r="J8041" s="4" t="s">
        <v>42636</v>
      </c>
      <c r="L8041" s="4" t="s">
        <v>937</v>
      </c>
      <c r="M8041" s="4" t="s">
        <v>319</v>
      </c>
      <c r="N8041" s="4">
        <v>110006</v>
      </c>
      <c r="O8041" s="4"/>
      <c r="P8041" s="4">
        <v>8048026506</v>
      </c>
      <c r="Q8041" s="31" t="s">
        <v>207044</v>
      </c>
      <c r="R8041" s="4"/>
      <c r="S8041" s="13" t="s">
        <v>194301</v>
      </c>
      <c r="T8041" s="13"/>
      <c r="U8041" s="13"/>
      <c r="V8041" s="13"/>
      <c r="W8041" s="13"/>
    </row>
    <row r="8042" spans="1:23" ht="30" x14ac:dyDescent="0.25">
      <c r="A8042" s="4" t="s">
        <v>42660</v>
      </c>
      <c r="B8042" s="4" t="s">
        <v>319</v>
      </c>
      <c r="C8042" s="4" t="s">
        <v>1336</v>
      </c>
      <c r="D8042" s="4" t="s">
        <v>42657</v>
      </c>
      <c r="E8042" s="4" t="s">
        <v>27</v>
      </c>
      <c r="F8042" s="4">
        <v>9953215307</v>
      </c>
      <c r="G8042" s="4">
        <v>9711565951</v>
      </c>
      <c r="H8042" s="4" t="s">
        <v>42658</v>
      </c>
      <c r="I8042" s="4" t="s">
        <v>42659</v>
      </c>
      <c r="J8042" s="4" t="s">
        <v>42661</v>
      </c>
      <c r="L8042" s="4" t="s">
        <v>19544</v>
      </c>
      <c r="M8042" s="4" t="s">
        <v>319</v>
      </c>
      <c r="N8042" s="4">
        <v>110094</v>
      </c>
      <c r="O8042" s="4"/>
      <c r="P8042" s="4">
        <v>8071813227</v>
      </c>
      <c r="Q8042" s="31" t="s">
        <v>194302</v>
      </c>
      <c r="R8042" s="4"/>
      <c r="S8042" s="13" t="s">
        <v>194302</v>
      </c>
      <c r="T8042" s="13"/>
      <c r="U8042" s="13"/>
      <c r="V8042" s="13"/>
      <c r="W8042" s="13"/>
    </row>
    <row r="8043" spans="1:23" ht="30" x14ac:dyDescent="0.25">
      <c r="A8043" s="4" t="s">
        <v>42758</v>
      </c>
      <c r="B8043" s="4" t="s">
        <v>319</v>
      </c>
      <c r="C8043" s="4" t="s">
        <v>867</v>
      </c>
      <c r="D8043" s="4" t="s">
        <v>1272</v>
      </c>
      <c r="E8043" s="4"/>
      <c r="F8043" s="4">
        <v>7863006062</v>
      </c>
      <c r="G8043" s="4">
        <v>9873562558</v>
      </c>
      <c r="H8043" s="4" t="s">
        <v>42757</v>
      </c>
      <c r="I8043" s="4"/>
      <c r="J8043" s="4" t="s">
        <v>42759</v>
      </c>
      <c r="L8043" s="4" t="s">
        <v>1527</v>
      </c>
      <c r="M8043" s="4" t="s">
        <v>319</v>
      </c>
      <c r="N8043" s="4">
        <v>110005</v>
      </c>
      <c r="O8043" s="4"/>
      <c r="P8043" s="4">
        <v>8048009364</v>
      </c>
      <c r="Q8043" s="31" t="s">
        <v>207045</v>
      </c>
      <c r="R8043" s="4"/>
      <c r="S8043" s="13" t="s">
        <v>214975</v>
      </c>
      <c r="T8043" s="13"/>
      <c r="U8043" s="13"/>
      <c r="V8043" s="13"/>
      <c r="W8043" s="13"/>
    </row>
    <row r="8044" spans="1:23" ht="30" x14ac:dyDescent="0.25">
      <c r="A8044" s="4" t="s">
        <v>42795</v>
      </c>
      <c r="B8044" s="4" t="s">
        <v>319</v>
      </c>
      <c r="C8044" s="4" t="s">
        <v>2606</v>
      </c>
      <c r="D8044" s="4" t="s">
        <v>2607</v>
      </c>
      <c r="E8044" s="4" t="s">
        <v>27</v>
      </c>
      <c r="F8044" s="4">
        <v>9871778641</v>
      </c>
      <c r="G8044" s="4">
        <v>9582605233</v>
      </c>
      <c r="H8044" s="4" t="s">
        <v>42794</v>
      </c>
      <c r="I8044" s="4"/>
      <c r="J8044" s="4" t="s">
        <v>42796</v>
      </c>
      <c r="L8044" s="4" t="s">
        <v>948</v>
      </c>
      <c r="M8044" s="4" t="s">
        <v>319</v>
      </c>
      <c r="N8044" s="4">
        <v>110093</v>
      </c>
      <c r="O8044" s="4"/>
      <c r="P8044" s="4">
        <v>8071923888</v>
      </c>
      <c r="Q8044" s="31" t="s">
        <v>207046</v>
      </c>
      <c r="R8044" s="4"/>
      <c r="S8044" s="13" t="s">
        <v>194303</v>
      </c>
      <c r="T8044" s="13"/>
      <c r="U8044" s="13"/>
      <c r="V8044" s="13"/>
      <c r="W8044" s="13"/>
    </row>
    <row r="8045" spans="1:23" ht="45" x14ac:dyDescent="0.25">
      <c r="A8045" s="4" t="s">
        <v>42925</v>
      </c>
      <c r="B8045" s="4" t="s">
        <v>319</v>
      </c>
      <c r="C8045" s="4" t="s">
        <v>18311</v>
      </c>
      <c r="D8045" s="4" t="s">
        <v>99</v>
      </c>
      <c r="E8045" s="4" t="s">
        <v>27</v>
      </c>
      <c r="F8045" s="4">
        <v>8368832032</v>
      </c>
      <c r="G8045" s="4"/>
      <c r="H8045" s="4" t="s">
        <v>42924</v>
      </c>
      <c r="I8045" s="4"/>
      <c r="J8045" s="4" t="s">
        <v>42926</v>
      </c>
      <c r="L8045" s="4" t="s">
        <v>19663</v>
      </c>
      <c r="M8045" s="4" t="s">
        <v>319</v>
      </c>
      <c r="N8045" s="4">
        <v>110046</v>
      </c>
      <c r="O8045" s="4" t="s">
        <v>42927</v>
      </c>
      <c r="P8045" s="4">
        <v>8045388426</v>
      </c>
      <c r="Q8045" s="31" t="s">
        <v>42923</v>
      </c>
      <c r="R8045" s="4"/>
      <c r="S8045" s="13" t="s">
        <v>194304</v>
      </c>
      <c r="T8045" s="13"/>
      <c r="U8045" s="13"/>
      <c r="V8045" s="13"/>
      <c r="W8045" s="13"/>
    </row>
    <row r="8046" spans="1:23" ht="45" x14ac:dyDescent="0.25">
      <c r="A8046" s="4" t="s">
        <v>42996</v>
      </c>
      <c r="B8046" s="4" t="s">
        <v>319</v>
      </c>
      <c r="C8046" s="4" t="s">
        <v>28064</v>
      </c>
      <c r="D8046" s="4" t="s">
        <v>42993</v>
      </c>
      <c r="E8046" s="4" t="s">
        <v>34</v>
      </c>
      <c r="F8046" s="4">
        <v>7838701911</v>
      </c>
      <c r="G8046" s="4">
        <v>9718274937</v>
      </c>
      <c r="H8046" s="4" t="s">
        <v>42994</v>
      </c>
      <c r="I8046" s="4" t="s">
        <v>42995</v>
      </c>
      <c r="J8046" s="4" t="s">
        <v>42997</v>
      </c>
      <c r="L8046" s="4" t="s">
        <v>630</v>
      </c>
      <c r="M8046" s="4" t="s">
        <v>319</v>
      </c>
      <c r="N8046" s="4">
        <v>110031</v>
      </c>
      <c r="O8046" s="4" t="s">
        <v>42998</v>
      </c>
      <c r="P8046" s="4">
        <v>8048081867</v>
      </c>
      <c r="Q8046" s="31" t="s">
        <v>207047</v>
      </c>
      <c r="R8046" s="4"/>
      <c r="S8046" s="13" t="s">
        <v>214976</v>
      </c>
      <c r="T8046" s="13"/>
      <c r="U8046" s="13"/>
      <c r="V8046" s="13"/>
      <c r="W8046" s="13"/>
    </row>
    <row r="8047" spans="1:23" ht="45" x14ac:dyDescent="0.25">
      <c r="A8047" s="4" t="s">
        <v>43064</v>
      </c>
      <c r="B8047" s="4" t="s">
        <v>319</v>
      </c>
      <c r="C8047" s="4" t="s">
        <v>491</v>
      </c>
      <c r="D8047" s="4" t="s">
        <v>43061</v>
      </c>
      <c r="E8047" s="4" t="s">
        <v>27</v>
      </c>
      <c r="F8047" s="4">
        <v>9891270387</v>
      </c>
      <c r="G8047" s="4">
        <v>9311170387</v>
      </c>
      <c r="H8047" s="4" t="s">
        <v>43062</v>
      </c>
      <c r="I8047" s="4" t="s">
        <v>43063</v>
      </c>
      <c r="J8047" s="4" t="s">
        <v>43065</v>
      </c>
      <c r="L8047" s="4" t="s">
        <v>937</v>
      </c>
      <c r="M8047" s="4" t="s">
        <v>319</v>
      </c>
      <c r="N8047" s="4">
        <v>110085</v>
      </c>
      <c r="O8047" s="4"/>
      <c r="P8047" s="4">
        <v>8048614183</v>
      </c>
      <c r="Q8047" s="31" t="s">
        <v>207048</v>
      </c>
      <c r="R8047" s="4"/>
      <c r="S8047" s="13" t="s">
        <v>214977</v>
      </c>
      <c r="T8047" s="13"/>
      <c r="U8047" s="13"/>
      <c r="V8047" s="13"/>
      <c r="W8047" s="13"/>
    </row>
    <row r="8048" spans="1:23" ht="30" x14ac:dyDescent="0.25">
      <c r="A8048" s="4" t="s">
        <v>43074</v>
      </c>
      <c r="B8048" s="4" t="s">
        <v>319</v>
      </c>
      <c r="C8048" s="4" t="s">
        <v>43072</v>
      </c>
      <c r="D8048" s="4" t="s">
        <v>1918</v>
      </c>
      <c r="E8048" s="4" t="s">
        <v>65</v>
      </c>
      <c r="F8048" s="4">
        <v>8800144706</v>
      </c>
      <c r="G8048" s="4">
        <v>9717475788</v>
      </c>
      <c r="H8048" s="4" t="s">
        <v>43073</v>
      </c>
      <c r="I8048" s="4"/>
      <c r="J8048" s="4" t="s">
        <v>43075</v>
      </c>
      <c r="L8048" s="4" t="s">
        <v>1419</v>
      </c>
      <c r="M8048" s="4" t="s">
        <v>319</v>
      </c>
      <c r="N8048" s="4">
        <v>110051</v>
      </c>
      <c r="O8048" s="4"/>
      <c r="P8048" s="4">
        <v>8045328524</v>
      </c>
      <c r="Q8048" s="31" t="s">
        <v>207049</v>
      </c>
      <c r="R8048" s="4"/>
      <c r="S8048" s="13" t="s">
        <v>194305</v>
      </c>
      <c r="T8048" s="13"/>
      <c r="U8048" s="13"/>
      <c r="V8048" s="13"/>
      <c r="W8048" s="13"/>
    </row>
    <row r="8049" spans="1:23" x14ac:dyDescent="0.25">
      <c r="A8049" s="4" t="s">
        <v>43079</v>
      </c>
      <c r="B8049" s="4" t="s">
        <v>319</v>
      </c>
      <c r="C8049" s="4" t="s">
        <v>312</v>
      </c>
      <c r="D8049" s="4" t="s">
        <v>337</v>
      </c>
      <c r="E8049" s="4" t="s">
        <v>65</v>
      </c>
      <c r="F8049" s="4">
        <v>9810083444</v>
      </c>
      <c r="G8049" s="4">
        <v>9873302220</v>
      </c>
      <c r="H8049" s="4" t="s">
        <v>43077</v>
      </c>
      <c r="I8049" s="4" t="s">
        <v>43078</v>
      </c>
      <c r="J8049" s="4" t="s">
        <v>43080</v>
      </c>
      <c r="L8049" s="4" t="s">
        <v>43081</v>
      </c>
      <c r="M8049" s="4" t="s">
        <v>319</v>
      </c>
      <c r="N8049" s="4">
        <v>110006</v>
      </c>
      <c r="O8049" s="4" t="s">
        <v>43082</v>
      </c>
      <c r="P8049" s="4">
        <v>8071596060</v>
      </c>
      <c r="Q8049" s="31" t="s">
        <v>43076</v>
      </c>
      <c r="R8049" s="4"/>
      <c r="S8049" s="13" t="s">
        <v>199982</v>
      </c>
      <c r="T8049" s="13"/>
      <c r="U8049" s="13"/>
      <c r="V8049" s="13"/>
      <c r="W8049" s="13"/>
    </row>
    <row r="8050" spans="1:23" ht="45" x14ac:dyDescent="0.25">
      <c r="A8050" s="4" t="s">
        <v>43229</v>
      </c>
      <c r="B8050" s="4" t="s">
        <v>319</v>
      </c>
      <c r="C8050" s="4" t="s">
        <v>14928</v>
      </c>
      <c r="D8050" s="4" t="s">
        <v>242</v>
      </c>
      <c r="E8050" s="4" t="s">
        <v>1105</v>
      </c>
      <c r="F8050" s="4">
        <v>9811704536</v>
      </c>
      <c r="G8050" s="4">
        <v>9811031841</v>
      </c>
      <c r="H8050" s="4" t="s">
        <v>43227</v>
      </c>
      <c r="I8050" s="4" t="s">
        <v>43228</v>
      </c>
      <c r="J8050" s="4" t="s">
        <v>43230</v>
      </c>
      <c r="L8050" s="4" t="s">
        <v>43231</v>
      </c>
      <c r="M8050" s="4" t="s">
        <v>319</v>
      </c>
      <c r="N8050" s="4">
        <v>110001</v>
      </c>
      <c r="O8050" s="4" t="s">
        <v>43232</v>
      </c>
      <c r="P8050" s="4">
        <v>8048106818</v>
      </c>
      <c r="Q8050" s="31" t="s">
        <v>43226</v>
      </c>
      <c r="R8050" s="4"/>
      <c r="S8050" s="13" t="s">
        <v>199983</v>
      </c>
      <c r="T8050" s="13"/>
      <c r="U8050" s="13"/>
      <c r="V8050" s="13"/>
      <c r="W8050" s="13"/>
    </row>
    <row r="8051" spans="1:23" ht="45" x14ac:dyDescent="0.25">
      <c r="A8051" s="4" t="s">
        <v>43253</v>
      </c>
      <c r="B8051" s="4" t="s">
        <v>319</v>
      </c>
      <c r="C8051" s="4" t="s">
        <v>43250</v>
      </c>
      <c r="D8051" s="4" t="s">
        <v>43251</v>
      </c>
      <c r="E8051" s="4" t="s">
        <v>175</v>
      </c>
      <c r="F8051" s="4">
        <v>8750785564</v>
      </c>
      <c r="G8051" s="4"/>
      <c r="H8051" s="4" t="s">
        <v>43252</v>
      </c>
      <c r="I8051" s="4"/>
      <c r="J8051" s="4" t="s">
        <v>43254</v>
      </c>
      <c r="L8051" s="4" t="s">
        <v>4737</v>
      </c>
      <c r="M8051" s="4" t="s">
        <v>319</v>
      </c>
      <c r="N8051" s="4">
        <v>110019</v>
      </c>
      <c r="O8051" s="4"/>
      <c r="P8051" s="4">
        <v>8043259650</v>
      </c>
      <c r="Q8051" s="31" t="s">
        <v>214978</v>
      </c>
      <c r="R8051" s="4"/>
      <c r="S8051" s="13" t="s">
        <v>214979</v>
      </c>
      <c r="T8051" s="13"/>
      <c r="U8051" s="13"/>
      <c r="V8051" s="13"/>
      <c r="W8051" s="13"/>
    </row>
    <row r="8052" spans="1:23" ht="30" x14ac:dyDescent="0.25">
      <c r="A8052" s="4" t="s">
        <v>43289</v>
      </c>
      <c r="B8052" s="4" t="s">
        <v>319</v>
      </c>
      <c r="C8052" s="4" t="s">
        <v>3638</v>
      </c>
      <c r="D8052" s="4" t="s">
        <v>43287</v>
      </c>
      <c r="E8052" s="4" t="s">
        <v>34</v>
      </c>
      <c r="F8052" s="4">
        <v>9810112990</v>
      </c>
      <c r="G8052" s="4"/>
      <c r="H8052" s="4" t="s">
        <v>43288</v>
      </c>
      <c r="I8052" s="4"/>
      <c r="J8052" s="4" t="s">
        <v>43290</v>
      </c>
      <c r="L8052" s="4" t="s">
        <v>43291</v>
      </c>
      <c r="M8052" s="4" t="s">
        <v>319</v>
      </c>
      <c r="N8052" s="4">
        <v>110085</v>
      </c>
      <c r="O8052" s="4"/>
      <c r="P8052" s="4">
        <v>8071740204</v>
      </c>
      <c r="Q8052" s="31" t="s">
        <v>43285</v>
      </c>
      <c r="R8052" s="4"/>
      <c r="S8052" s="13" t="s">
        <v>43286</v>
      </c>
      <c r="T8052" s="13"/>
      <c r="U8052" s="13"/>
      <c r="V8052" s="13"/>
      <c r="W8052" s="13"/>
    </row>
    <row r="8053" spans="1:23" ht="30" x14ac:dyDescent="0.25">
      <c r="A8053" s="4" t="s">
        <v>43374</v>
      </c>
      <c r="B8053" s="4" t="s">
        <v>319</v>
      </c>
      <c r="C8053" s="4" t="s">
        <v>43370</v>
      </c>
      <c r="D8053" s="4" t="s">
        <v>43371</v>
      </c>
      <c r="E8053" s="4" t="s">
        <v>84</v>
      </c>
      <c r="F8053" s="4">
        <v>8447666813</v>
      </c>
      <c r="G8053" s="4">
        <v>9211907450</v>
      </c>
      <c r="H8053" s="4" t="s">
        <v>43372</v>
      </c>
      <c r="I8053" s="4" t="s">
        <v>43373</v>
      </c>
      <c r="J8053" s="4" t="s">
        <v>43375</v>
      </c>
      <c r="L8053" s="4" t="s">
        <v>43376</v>
      </c>
      <c r="M8053" s="4" t="s">
        <v>319</v>
      </c>
      <c r="N8053" s="4">
        <v>110059</v>
      </c>
      <c r="O8053" s="4" t="s">
        <v>43377</v>
      </c>
      <c r="P8053" s="4">
        <v>8048080592</v>
      </c>
      <c r="Q8053" s="31" t="s">
        <v>214980</v>
      </c>
      <c r="R8053" s="4"/>
      <c r="S8053" s="13" t="s">
        <v>214981</v>
      </c>
      <c r="T8053" s="13"/>
      <c r="U8053" s="13"/>
      <c r="V8053" s="13"/>
      <c r="W8053" s="13"/>
    </row>
    <row r="8054" spans="1:23" ht="30" x14ac:dyDescent="0.25">
      <c r="A8054" s="4" t="s">
        <v>43477</v>
      </c>
      <c r="B8054" s="4" t="s">
        <v>319</v>
      </c>
      <c r="C8054" s="4" t="s">
        <v>778</v>
      </c>
      <c r="D8054" s="4" t="s">
        <v>9295</v>
      </c>
      <c r="E8054" s="4" t="s">
        <v>4280</v>
      </c>
      <c r="F8054" s="4">
        <v>8470945821</v>
      </c>
      <c r="G8054" s="4"/>
      <c r="H8054" s="4" t="s">
        <v>43475</v>
      </c>
      <c r="I8054" s="4" t="s">
        <v>43476</v>
      </c>
      <c r="J8054" s="4" t="s">
        <v>43478</v>
      </c>
      <c r="L8054" s="4" t="s">
        <v>4263</v>
      </c>
      <c r="M8054" s="4" t="s">
        <v>319</v>
      </c>
      <c r="N8054" s="4">
        <v>110032</v>
      </c>
      <c r="O8054" s="4" t="s">
        <v>43479</v>
      </c>
      <c r="P8054" s="4">
        <v>8042967577</v>
      </c>
      <c r="Q8054" s="31" t="s">
        <v>204716</v>
      </c>
      <c r="R8054" s="4"/>
      <c r="S8054" s="13" t="s">
        <v>226907</v>
      </c>
      <c r="T8054" s="13"/>
      <c r="U8054" s="13"/>
      <c r="V8054" s="13"/>
      <c r="W8054" s="13"/>
    </row>
    <row r="8055" spans="1:23" ht="45" x14ac:dyDescent="0.25">
      <c r="A8055" s="4" t="s">
        <v>43489</v>
      </c>
      <c r="B8055" s="4" t="s">
        <v>319</v>
      </c>
      <c r="C8055" s="4" t="s">
        <v>8164</v>
      </c>
      <c r="D8055" s="4"/>
      <c r="E8055" s="4" t="s">
        <v>65</v>
      </c>
      <c r="F8055" s="4">
        <v>8285653648</v>
      </c>
      <c r="G8055" s="4">
        <v>7579081527</v>
      </c>
      <c r="H8055" s="4" t="s">
        <v>43487</v>
      </c>
      <c r="I8055" s="4" t="s">
        <v>43488</v>
      </c>
      <c r="J8055" s="4" t="s">
        <v>43490</v>
      </c>
      <c r="L8055" s="4" t="s">
        <v>6065</v>
      </c>
      <c r="M8055" s="4" t="s">
        <v>319</v>
      </c>
      <c r="N8055" s="4">
        <v>110017</v>
      </c>
      <c r="O8055" s="4"/>
      <c r="P8055" s="4">
        <v>8048586528</v>
      </c>
      <c r="Q8055" s="31" t="s">
        <v>194306</v>
      </c>
      <c r="R8055" s="4"/>
      <c r="S8055" s="13" t="s">
        <v>194306</v>
      </c>
      <c r="T8055" s="13"/>
      <c r="U8055" s="13"/>
      <c r="V8055" s="13"/>
      <c r="W8055" s="13"/>
    </row>
    <row r="8056" spans="1:23" ht="30" x14ac:dyDescent="0.25">
      <c r="A8056" s="4" t="s">
        <v>43509</v>
      </c>
      <c r="B8056" s="4" t="s">
        <v>319</v>
      </c>
      <c r="C8056" s="4" t="s">
        <v>7897</v>
      </c>
      <c r="D8056" s="4" t="s">
        <v>149</v>
      </c>
      <c r="E8056" s="4" t="s">
        <v>175</v>
      </c>
      <c r="F8056" s="4">
        <v>9711605048</v>
      </c>
      <c r="G8056" s="4">
        <v>9891440467</v>
      </c>
      <c r="H8056" s="4" t="s">
        <v>43507</v>
      </c>
      <c r="I8056" s="4" t="s">
        <v>43508</v>
      </c>
      <c r="J8056" s="4" t="s">
        <v>43510</v>
      </c>
      <c r="L8056" s="4" t="s">
        <v>20575</v>
      </c>
      <c r="M8056" s="4" t="s">
        <v>319</v>
      </c>
      <c r="N8056" s="4">
        <v>110053</v>
      </c>
      <c r="O8056" s="4"/>
      <c r="P8056" s="4">
        <v>8048705292</v>
      </c>
      <c r="Q8056" s="31" t="s">
        <v>43506</v>
      </c>
      <c r="R8056" s="4"/>
      <c r="S8056" s="13" t="s">
        <v>43506</v>
      </c>
      <c r="T8056" s="13"/>
      <c r="U8056" s="13"/>
      <c r="V8056" s="13"/>
      <c r="W8056" s="13"/>
    </row>
    <row r="8057" spans="1:23" ht="45" x14ac:dyDescent="0.25">
      <c r="A8057" s="4" t="s">
        <v>43526</v>
      </c>
      <c r="B8057" s="4" t="s">
        <v>319</v>
      </c>
      <c r="C8057" s="4" t="s">
        <v>13723</v>
      </c>
      <c r="D8057" s="4" t="s">
        <v>763</v>
      </c>
      <c r="E8057" s="4" t="s">
        <v>235</v>
      </c>
      <c r="F8057" s="4">
        <v>9873123923</v>
      </c>
      <c r="G8057" s="4">
        <v>9811598658</v>
      </c>
      <c r="H8057" s="4" t="s">
        <v>43525</v>
      </c>
      <c r="I8057" s="4"/>
      <c r="J8057" s="4" t="s">
        <v>43527</v>
      </c>
      <c r="L8057" s="4" t="s">
        <v>10093</v>
      </c>
      <c r="M8057" s="4" t="s">
        <v>319</v>
      </c>
      <c r="N8057" s="4">
        <v>110002</v>
      </c>
      <c r="O8057" s="4" t="s">
        <v>43528</v>
      </c>
      <c r="P8057" s="4">
        <v>8046025650</v>
      </c>
      <c r="Q8057" s="31" t="s">
        <v>207050</v>
      </c>
      <c r="R8057" s="4"/>
      <c r="S8057" s="13" t="s">
        <v>214982</v>
      </c>
      <c r="T8057" s="13"/>
      <c r="U8057" s="13"/>
      <c r="V8057" s="13"/>
      <c r="W8057" s="13"/>
    </row>
    <row r="8058" spans="1:23" x14ac:dyDescent="0.25">
      <c r="A8058" s="4" t="s">
        <v>43711</v>
      </c>
      <c r="B8058" s="4" t="s">
        <v>319</v>
      </c>
      <c r="C8058" s="4" t="s">
        <v>2093</v>
      </c>
      <c r="D8058" s="4" t="s">
        <v>43708</v>
      </c>
      <c r="E8058" s="4" t="s">
        <v>74</v>
      </c>
      <c r="F8058" s="4">
        <v>9810734840</v>
      </c>
      <c r="G8058" s="4"/>
      <c r="H8058" s="4" t="s">
        <v>43709</v>
      </c>
      <c r="I8058" s="4" t="s">
        <v>43710</v>
      </c>
      <c r="J8058" s="4" t="s">
        <v>43712</v>
      </c>
      <c r="L8058" s="4" t="s">
        <v>5472</v>
      </c>
      <c r="M8058" s="4" t="s">
        <v>319</v>
      </c>
      <c r="N8058" s="4">
        <v>110091</v>
      </c>
      <c r="O8058" s="4" t="s">
        <v>10517</v>
      </c>
      <c r="P8058" s="4">
        <v>8046050198</v>
      </c>
      <c r="Q8058" s="31"/>
      <c r="R8058" s="4"/>
      <c r="S8058" s="13" t="s">
        <v>214983</v>
      </c>
      <c r="T8058" s="13"/>
      <c r="U8058" s="13"/>
      <c r="V8058" s="13"/>
      <c r="W8058" s="13"/>
    </row>
    <row r="8059" spans="1:23" ht="30" x14ac:dyDescent="0.25">
      <c r="A8059" s="4" t="s">
        <v>43743</v>
      </c>
      <c r="B8059" s="4" t="s">
        <v>319</v>
      </c>
      <c r="C8059" s="4" t="s">
        <v>3568</v>
      </c>
      <c r="D8059" s="4" t="s">
        <v>31074</v>
      </c>
      <c r="E8059" s="4" t="s">
        <v>175</v>
      </c>
      <c r="F8059" s="4">
        <v>9999674616</v>
      </c>
      <c r="G8059" s="4"/>
      <c r="H8059" s="4" t="s">
        <v>43742</v>
      </c>
      <c r="I8059" s="4"/>
      <c r="J8059" s="4" t="s">
        <v>43744</v>
      </c>
      <c r="L8059" s="4" t="s">
        <v>2072</v>
      </c>
      <c r="M8059" s="4" t="s">
        <v>319</v>
      </c>
      <c r="N8059" s="4">
        <v>110092</v>
      </c>
      <c r="O8059" s="4"/>
      <c r="P8059" s="4">
        <v>8071868509</v>
      </c>
      <c r="Q8059" s="31" t="s">
        <v>214984</v>
      </c>
      <c r="R8059" s="4"/>
      <c r="S8059" s="13" t="s">
        <v>214985</v>
      </c>
      <c r="T8059" s="13"/>
      <c r="U8059" s="13"/>
      <c r="V8059" s="13"/>
      <c r="W8059" s="13"/>
    </row>
    <row r="8060" spans="1:23" ht="45" x14ac:dyDescent="0.25">
      <c r="A8060" s="4" t="s">
        <v>43758</v>
      </c>
      <c r="B8060" s="4" t="s">
        <v>319</v>
      </c>
      <c r="C8060" s="4" t="s">
        <v>1522</v>
      </c>
      <c r="D8060" s="4" t="s">
        <v>5131</v>
      </c>
      <c r="E8060" s="4" t="s">
        <v>34</v>
      </c>
      <c r="F8060" s="4">
        <v>9999775901</v>
      </c>
      <c r="G8060" s="4">
        <v>9711266408</v>
      </c>
      <c r="H8060" s="4" t="s">
        <v>43757</v>
      </c>
      <c r="I8060" s="4"/>
      <c r="J8060" s="4" t="s">
        <v>43759</v>
      </c>
      <c r="L8060" s="4" t="s">
        <v>9524</v>
      </c>
      <c r="M8060" s="4" t="s">
        <v>319</v>
      </c>
      <c r="N8060" s="4">
        <v>110015</v>
      </c>
      <c r="O8060" s="4"/>
      <c r="P8060" s="4">
        <v>8048606652</v>
      </c>
      <c r="Q8060" s="31" t="s">
        <v>214986</v>
      </c>
      <c r="R8060" s="4"/>
      <c r="S8060" s="13" t="s">
        <v>214987</v>
      </c>
      <c r="T8060" s="13"/>
      <c r="U8060" s="13"/>
      <c r="V8060" s="13"/>
      <c r="W8060" s="13"/>
    </row>
    <row r="8061" spans="1:23" ht="30" x14ac:dyDescent="0.25">
      <c r="A8061" s="4" t="s">
        <v>43909</v>
      </c>
      <c r="B8061" s="4" t="s">
        <v>319</v>
      </c>
      <c r="C8061" s="4" t="s">
        <v>10891</v>
      </c>
      <c r="D8061" s="4" t="s">
        <v>1931</v>
      </c>
      <c r="E8061" s="4" t="s">
        <v>689</v>
      </c>
      <c r="F8061" s="4">
        <v>9990253502</v>
      </c>
      <c r="G8061" s="4">
        <v>9910199962</v>
      </c>
      <c r="H8061" s="4" t="s">
        <v>43907</v>
      </c>
      <c r="I8061" s="4" t="s">
        <v>43908</v>
      </c>
      <c r="J8061" s="4" t="s">
        <v>43910</v>
      </c>
      <c r="L8061" s="4" t="s">
        <v>43911</v>
      </c>
      <c r="M8061" s="4" t="s">
        <v>319</v>
      </c>
      <c r="N8061" s="4">
        <v>110096</v>
      </c>
      <c r="O8061" s="4" t="s">
        <v>43912</v>
      </c>
      <c r="P8061" s="4">
        <v>8042967115</v>
      </c>
      <c r="Q8061" s="31" t="s">
        <v>214988</v>
      </c>
      <c r="R8061" s="4"/>
      <c r="S8061" s="13" t="s">
        <v>214989</v>
      </c>
      <c r="T8061" s="13"/>
      <c r="U8061" s="13"/>
      <c r="V8061" s="13"/>
      <c r="W8061" s="13"/>
    </row>
    <row r="8062" spans="1:23" ht="30" x14ac:dyDescent="0.25">
      <c r="A8062" s="4" t="s">
        <v>43928</v>
      </c>
      <c r="B8062" s="4" t="s">
        <v>319</v>
      </c>
      <c r="C8062" s="4" t="s">
        <v>3594</v>
      </c>
      <c r="D8062" s="4" t="s">
        <v>1044</v>
      </c>
      <c r="E8062" s="4" t="s">
        <v>84</v>
      </c>
      <c r="F8062" s="4">
        <v>9555580892</v>
      </c>
      <c r="G8062" s="4">
        <v>9555580802</v>
      </c>
      <c r="H8062" s="4" t="s">
        <v>43927</v>
      </c>
      <c r="I8062" s="4"/>
      <c r="J8062" s="4" t="s">
        <v>43929</v>
      </c>
      <c r="L8062" s="4" t="s">
        <v>29034</v>
      </c>
      <c r="M8062" s="4" t="s">
        <v>319</v>
      </c>
      <c r="N8062" s="4">
        <v>110081</v>
      </c>
      <c r="O8062" s="4"/>
      <c r="P8062" s="4">
        <v>8048079442</v>
      </c>
      <c r="Q8062" s="31" t="s">
        <v>207051</v>
      </c>
      <c r="R8062" s="4"/>
      <c r="S8062" s="13" t="s">
        <v>214990</v>
      </c>
      <c r="T8062" s="13"/>
      <c r="U8062" s="13"/>
      <c r="V8062" s="13"/>
      <c r="W8062" s="13"/>
    </row>
    <row r="8063" spans="1:23" ht="45" x14ac:dyDescent="0.25">
      <c r="A8063" s="4" t="s">
        <v>43949</v>
      </c>
      <c r="B8063" s="4" t="s">
        <v>319</v>
      </c>
      <c r="C8063" s="4" t="s">
        <v>1059</v>
      </c>
      <c r="D8063" s="4" t="s">
        <v>43947</v>
      </c>
      <c r="E8063" s="4" t="s">
        <v>27</v>
      </c>
      <c r="F8063" s="4">
        <v>9953106360</v>
      </c>
      <c r="G8063" s="4">
        <v>9654634768</v>
      </c>
      <c r="H8063" s="4" t="s">
        <v>43948</v>
      </c>
      <c r="I8063" s="4"/>
      <c r="J8063" s="4" t="s">
        <v>43950</v>
      </c>
      <c r="L8063" s="4" t="s">
        <v>43951</v>
      </c>
      <c r="M8063" s="4" t="s">
        <v>319</v>
      </c>
      <c r="N8063" s="4">
        <v>110086</v>
      </c>
      <c r="O8063" s="4" t="s">
        <v>43952</v>
      </c>
      <c r="P8063" s="4">
        <v>8048711800</v>
      </c>
      <c r="Q8063" s="31" t="s">
        <v>214991</v>
      </c>
      <c r="R8063" s="4"/>
      <c r="S8063" s="13" t="s">
        <v>214992</v>
      </c>
      <c r="T8063" s="13"/>
      <c r="U8063" s="13"/>
      <c r="V8063" s="13"/>
      <c r="W8063" s="13"/>
    </row>
    <row r="8064" spans="1:23" ht="30" x14ac:dyDescent="0.25">
      <c r="A8064" s="4" t="s">
        <v>44050</v>
      </c>
      <c r="B8064" s="4" t="s">
        <v>319</v>
      </c>
      <c r="C8064" s="4" t="s">
        <v>16667</v>
      </c>
      <c r="D8064" s="4" t="s">
        <v>242</v>
      </c>
      <c r="E8064" s="4" t="s">
        <v>34</v>
      </c>
      <c r="F8064" s="4">
        <v>9811738701</v>
      </c>
      <c r="G8064" s="4">
        <v>9810210720</v>
      </c>
      <c r="H8064" s="4" t="s">
        <v>44049</v>
      </c>
      <c r="I8064" s="4"/>
      <c r="J8064" s="4" t="s">
        <v>44051</v>
      </c>
      <c r="L8064" s="4" t="s">
        <v>33986</v>
      </c>
      <c r="M8064" s="4" t="s">
        <v>319</v>
      </c>
      <c r="N8064" s="4">
        <v>110006</v>
      </c>
      <c r="O8064" s="4"/>
      <c r="P8064" s="4">
        <v>8048564881</v>
      </c>
      <c r="Q8064" s="31" t="s">
        <v>214993</v>
      </c>
      <c r="R8064" s="4"/>
      <c r="S8064" s="13" t="s">
        <v>214994</v>
      </c>
      <c r="T8064" s="13"/>
      <c r="U8064" s="13"/>
      <c r="V8064" s="13"/>
      <c r="W8064" s="13"/>
    </row>
    <row r="8065" spans="1:23" ht="45" x14ac:dyDescent="0.25">
      <c r="A8065" s="4" t="s">
        <v>44056</v>
      </c>
      <c r="B8065" s="4" t="s">
        <v>319</v>
      </c>
      <c r="C8065" s="4" t="s">
        <v>44053</v>
      </c>
      <c r="D8065" s="4" t="s">
        <v>44054</v>
      </c>
      <c r="E8065" s="4" t="s">
        <v>84</v>
      </c>
      <c r="F8065" s="4">
        <v>8130707979</v>
      </c>
      <c r="G8065" s="4">
        <v>9910985023</v>
      </c>
      <c r="H8065" s="4" t="s">
        <v>44055</v>
      </c>
      <c r="I8065" s="4"/>
      <c r="J8065" s="4" t="s">
        <v>44057</v>
      </c>
      <c r="L8065" s="4" t="s">
        <v>44058</v>
      </c>
      <c r="M8065" s="4" t="s">
        <v>319</v>
      </c>
      <c r="N8065" s="4">
        <v>110094</v>
      </c>
      <c r="O8065" s="4"/>
      <c r="P8065" s="4">
        <v>8046074709</v>
      </c>
      <c r="Q8065" s="31" t="s">
        <v>44052</v>
      </c>
      <c r="R8065" s="4"/>
      <c r="S8065" s="13" t="s">
        <v>214995</v>
      </c>
      <c r="T8065" s="13"/>
      <c r="U8065" s="13"/>
      <c r="V8065" s="13"/>
      <c r="W8065" s="13"/>
    </row>
    <row r="8066" spans="1:23" ht="45" x14ac:dyDescent="0.25">
      <c r="A8066" s="4" t="s">
        <v>44186</v>
      </c>
      <c r="B8066" s="4" t="s">
        <v>319</v>
      </c>
      <c r="C8066" s="4" t="s">
        <v>44183</v>
      </c>
      <c r="D8066" s="4" t="s">
        <v>194</v>
      </c>
      <c r="E8066" s="4" t="s">
        <v>84</v>
      </c>
      <c r="F8066" s="4">
        <v>9810088103</v>
      </c>
      <c r="G8066" s="4">
        <v>9871873241</v>
      </c>
      <c r="H8066" s="4" t="s">
        <v>44184</v>
      </c>
      <c r="I8066" s="4" t="s">
        <v>44185</v>
      </c>
      <c r="J8066" s="4" t="s">
        <v>44187</v>
      </c>
      <c r="L8066" s="4" t="s">
        <v>937</v>
      </c>
      <c r="M8066" s="4" t="s">
        <v>319</v>
      </c>
      <c r="N8066" s="4">
        <v>110006</v>
      </c>
      <c r="O8066" s="4"/>
      <c r="P8066" s="4">
        <v>8048079727</v>
      </c>
      <c r="Q8066" s="31" t="s">
        <v>214996</v>
      </c>
      <c r="R8066" s="4"/>
      <c r="S8066" s="13" t="s">
        <v>214997</v>
      </c>
      <c r="T8066" s="13"/>
      <c r="U8066" s="13"/>
      <c r="V8066" s="13"/>
      <c r="W8066" s="13"/>
    </row>
    <row r="8067" spans="1:23" ht="45" x14ac:dyDescent="0.25">
      <c r="A8067" s="4" t="s">
        <v>44189</v>
      </c>
      <c r="B8067" s="4" t="s">
        <v>319</v>
      </c>
      <c r="C8067" s="4" t="s">
        <v>1530</v>
      </c>
      <c r="D8067" s="4" t="s">
        <v>194</v>
      </c>
      <c r="E8067" s="4" t="s">
        <v>74</v>
      </c>
      <c r="F8067" s="4">
        <v>8506866161</v>
      </c>
      <c r="G8067" s="4">
        <v>8506856161</v>
      </c>
      <c r="H8067" s="4" t="s">
        <v>44188</v>
      </c>
      <c r="I8067" s="4"/>
      <c r="J8067" s="4" t="s">
        <v>44190</v>
      </c>
      <c r="L8067" s="4" t="s">
        <v>396</v>
      </c>
      <c r="M8067" s="4" t="s">
        <v>319</v>
      </c>
      <c r="N8067" s="4">
        <v>110058</v>
      </c>
      <c r="O8067" s="4" t="s">
        <v>44191</v>
      </c>
      <c r="P8067" s="4">
        <v>8048075180</v>
      </c>
      <c r="Q8067" s="31" t="s">
        <v>207052</v>
      </c>
      <c r="R8067" s="4"/>
      <c r="S8067" s="13" t="s">
        <v>194307</v>
      </c>
      <c r="T8067" s="13"/>
      <c r="U8067" s="13"/>
      <c r="V8067" s="13"/>
      <c r="W8067" s="13"/>
    </row>
    <row r="8068" spans="1:23" ht="30" x14ac:dyDescent="0.25">
      <c r="A8068" s="4" t="s">
        <v>44239</v>
      </c>
      <c r="B8068" s="4" t="s">
        <v>319</v>
      </c>
      <c r="C8068" s="4" t="s">
        <v>44237</v>
      </c>
      <c r="D8068" s="4" t="s">
        <v>1337</v>
      </c>
      <c r="E8068" s="4" t="s">
        <v>27</v>
      </c>
      <c r="F8068" s="4">
        <v>9810720081</v>
      </c>
      <c r="G8068" s="4">
        <v>9810629026</v>
      </c>
      <c r="H8068" s="4" t="s">
        <v>44238</v>
      </c>
      <c r="I8068" s="4"/>
      <c r="J8068" s="4" t="s">
        <v>44240</v>
      </c>
      <c r="L8068" s="4" t="s">
        <v>16953</v>
      </c>
      <c r="M8068" s="4" t="s">
        <v>319</v>
      </c>
      <c r="N8068" s="4">
        <v>110055</v>
      </c>
      <c r="O8068" s="4"/>
      <c r="P8068" s="4">
        <v>8046056428</v>
      </c>
      <c r="Q8068" s="31" t="s">
        <v>44236</v>
      </c>
      <c r="R8068" s="4"/>
      <c r="S8068" s="13" t="s">
        <v>214998</v>
      </c>
      <c r="T8068" s="13"/>
      <c r="U8068" s="13"/>
      <c r="V8068" s="13"/>
      <c r="W8068" s="13"/>
    </row>
    <row r="8069" spans="1:23" ht="45" x14ac:dyDescent="0.25">
      <c r="A8069" s="4" t="s">
        <v>44262</v>
      </c>
      <c r="B8069" s="4" t="s">
        <v>319</v>
      </c>
      <c r="C8069" s="4" t="s">
        <v>72</v>
      </c>
      <c r="D8069" s="4"/>
      <c r="E8069" s="4" t="s">
        <v>34</v>
      </c>
      <c r="F8069" s="4">
        <v>7056700574</v>
      </c>
      <c r="G8069" s="4">
        <v>9795670357</v>
      </c>
      <c r="H8069" s="4" t="s">
        <v>44261</v>
      </c>
      <c r="I8069" s="4"/>
      <c r="J8069" s="4" t="s">
        <v>44263</v>
      </c>
      <c r="L8069" s="4" t="s">
        <v>630</v>
      </c>
      <c r="M8069" s="4" t="s">
        <v>319</v>
      </c>
      <c r="N8069" s="4">
        <v>110031</v>
      </c>
      <c r="O8069" s="4"/>
      <c r="P8069" s="4">
        <v>8046026416</v>
      </c>
      <c r="Q8069" s="31" t="s">
        <v>207053</v>
      </c>
      <c r="R8069" s="4"/>
      <c r="S8069" s="13" t="s">
        <v>194308</v>
      </c>
      <c r="T8069" s="13"/>
      <c r="U8069" s="13"/>
      <c r="V8069" s="13"/>
      <c r="W8069" s="13"/>
    </row>
    <row r="8070" spans="1:23" ht="45" x14ac:dyDescent="0.25">
      <c r="A8070" s="4" t="s">
        <v>44288</v>
      </c>
      <c r="B8070" s="4" t="s">
        <v>319</v>
      </c>
      <c r="C8070" s="4" t="s">
        <v>4418</v>
      </c>
      <c r="D8070" s="4"/>
      <c r="E8070" s="4" t="s">
        <v>34</v>
      </c>
      <c r="F8070" s="4">
        <v>9999010627</v>
      </c>
      <c r="G8070" s="4"/>
      <c r="H8070" s="4" t="s">
        <v>44287</v>
      </c>
      <c r="I8070" s="4"/>
      <c r="J8070" s="4" t="s">
        <v>44289</v>
      </c>
      <c r="L8070" s="4" t="s">
        <v>44290</v>
      </c>
      <c r="M8070" s="4" t="s">
        <v>319</v>
      </c>
      <c r="N8070" s="4">
        <v>110042</v>
      </c>
      <c r="O8070" s="4"/>
      <c r="P8070" s="4">
        <v>8046072226</v>
      </c>
      <c r="Q8070" s="31" t="s">
        <v>204717</v>
      </c>
      <c r="R8070" s="4"/>
      <c r="S8070" s="13" t="s">
        <v>214999</v>
      </c>
      <c r="T8070" s="13"/>
      <c r="U8070" s="13"/>
      <c r="V8070" s="13"/>
      <c r="W8070" s="13"/>
    </row>
    <row r="8071" spans="1:23" x14ac:dyDescent="0.25">
      <c r="A8071" s="4" t="s">
        <v>44391</v>
      </c>
      <c r="B8071" s="4" t="s">
        <v>319</v>
      </c>
      <c r="C8071" s="4" t="s">
        <v>3568</v>
      </c>
      <c r="D8071" s="4"/>
      <c r="E8071" s="4" t="s">
        <v>12597</v>
      </c>
      <c r="F8071" s="4">
        <v>8802759730</v>
      </c>
      <c r="G8071" s="4"/>
      <c r="H8071" s="4" t="s">
        <v>44389</v>
      </c>
      <c r="I8071" s="4" t="s">
        <v>44390</v>
      </c>
      <c r="J8071" s="4" t="s">
        <v>44392</v>
      </c>
      <c r="L8071" s="4" t="s">
        <v>44393</v>
      </c>
      <c r="M8071" s="4" t="s">
        <v>319</v>
      </c>
      <c r="N8071" s="4">
        <v>110094</v>
      </c>
      <c r="O8071" s="4"/>
      <c r="P8071" s="4">
        <v>8048029957</v>
      </c>
      <c r="Q8071" s="31"/>
      <c r="R8071" s="4"/>
      <c r="S8071" s="13" t="s">
        <v>44388</v>
      </c>
      <c r="T8071" s="13"/>
      <c r="U8071" s="13"/>
      <c r="V8071" s="13"/>
      <c r="W8071" s="13"/>
    </row>
    <row r="8072" spans="1:23" ht="30" x14ac:dyDescent="0.25">
      <c r="A8072" s="4" t="s">
        <v>44420</v>
      </c>
      <c r="B8072" s="4" t="s">
        <v>319</v>
      </c>
      <c r="C8072" s="4" t="s">
        <v>8707</v>
      </c>
      <c r="D8072" s="4"/>
      <c r="E8072" s="4" t="s">
        <v>27</v>
      </c>
      <c r="F8072" s="4">
        <v>9818011050</v>
      </c>
      <c r="G8072" s="4">
        <v>8468878802</v>
      </c>
      <c r="H8072" s="4" t="s">
        <v>44418</v>
      </c>
      <c r="I8072" s="4" t="s">
        <v>44419</v>
      </c>
      <c r="J8072" s="4" t="s">
        <v>44421</v>
      </c>
      <c r="L8072" s="4" t="s">
        <v>19787</v>
      </c>
      <c r="M8072" s="4" t="s">
        <v>319</v>
      </c>
      <c r="N8072" s="4">
        <v>110039</v>
      </c>
      <c r="O8072" s="4" t="s">
        <v>44422</v>
      </c>
      <c r="P8072" s="4">
        <v>8045351743</v>
      </c>
      <c r="Q8072" s="31" t="s">
        <v>207054</v>
      </c>
      <c r="R8072" s="4"/>
      <c r="S8072" s="13" t="s">
        <v>226908</v>
      </c>
      <c r="T8072" s="13"/>
      <c r="U8072" s="13"/>
      <c r="V8072" s="13"/>
      <c r="W8072" s="13"/>
    </row>
    <row r="8073" spans="1:23" ht="45" x14ac:dyDescent="0.25">
      <c r="A8073" s="4" t="s">
        <v>44485</v>
      </c>
      <c r="B8073" s="4" t="s">
        <v>319</v>
      </c>
      <c r="C8073" s="4" t="s">
        <v>867</v>
      </c>
      <c r="D8073" s="4" t="s">
        <v>20479</v>
      </c>
      <c r="E8073" s="4" t="s">
        <v>34</v>
      </c>
      <c r="F8073" s="4">
        <v>9999464288</v>
      </c>
      <c r="G8073" s="4">
        <v>9311987178</v>
      </c>
      <c r="H8073" s="4" t="s">
        <v>44484</v>
      </c>
      <c r="I8073" s="4"/>
      <c r="J8073" s="4" t="s">
        <v>44486</v>
      </c>
      <c r="L8073" s="4" t="s">
        <v>4391</v>
      </c>
      <c r="M8073" s="4" t="s">
        <v>319</v>
      </c>
      <c r="N8073" s="4">
        <v>110006</v>
      </c>
      <c r="O8073" s="4"/>
      <c r="P8073" s="4">
        <v>8046056540</v>
      </c>
      <c r="Q8073" s="31" t="s">
        <v>207055</v>
      </c>
      <c r="R8073" s="4"/>
      <c r="S8073" s="13" t="s">
        <v>194309</v>
      </c>
      <c r="T8073" s="13"/>
      <c r="U8073" s="13"/>
      <c r="V8073" s="13"/>
      <c r="W8073" s="13"/>
    </row>
    <row r="8074" spans="1:23" ht="45" x14ac:dyDescent="0.25">
      <c r="A8074" s="4" t="s">
        <v>44495</v>
      </c>
      <c r="B8074" s="4" t="s">
        <v>319</v>
      </c>
      <c r="C8074" s="4" t="s">
        <v>1122</v>
      </c>
      <c r="D8074" s="4" t="s">
        <v>3177</v>
      </c>
      <c r="E8074" s="4" t="s">
        <v>27</v>
      </c>
      <c r="F8074" s="4">
        <v>9212333530</v>
      </c>
      <c r="G8074" s="4">
        <v>9899977751</v>
      </c>
      <c r="H8074" s="4" t="s">
        <v>44494</v>
      </c>
      <c r="I8074" s="4"/>
      <c r="J8074" s="4" t="s">
        <v>44496</v>
      </c>
      <c r="L8074" s="4" t="s">
        <v>4263</v>
      </c>
      <c r="M8074" s="4" t="s">
        <v>319</v>
      </c>
      <c r="N8074" s="4">
        <v>110031</v>
      </c>
      <c r="O8074" s="4"/>
      <c r="P8074" s="4">
        <v>8048085452</v>
      </c>
      <c r="Q8074" s="31" t="s">
        <v>215000</v>
      </c>
      <c r="R8074" s="4"/>
      <c r="S8074" s="13" t="s">
        <v>215001</v>
      </c>
      <c r="T8074" s="13"/>
      <c r="U8074" s="13"/>
      <c r="V8074" s="13"/>
      <c r="W8074" s="13"/>
    </row>
    <row r="8075" spans="1:23" ht="45" x14ac:dyDescent="0.25">
      <c r="A8075" s="4" t="s">
        <v>44500</v>
      </c>
      <c r="B8075" s="4" t="s">
        <v>319</v>
      </c>
      <c r="C8075" s="4" t="s">
        <v>44497</v>
      </c>
      <c r="D8075" s="4" t="s">
        <v>337</v>
      </c>
      <c r="E8075" s="4" t="s">
        <v>34</v>
      </c>
      <c r="F8075" s="4">
        <v>9810020248</v>
      </c>
      <c r="G8075" s="4">
        <v>9810020675</v>
      </c>
      <c r="H8075" s="4" t="s">
        <v>44498</v>
      </c>
      <c r="I8075" s="4" t="s">
        <v>44499</v>
      </c>
      <c r="J8075" s="4" t="s">
        <v>44501</v>
      </c>
      <c r="L8075" s="4" t="s">
        <v>630</v>
      </c>
      <c r="M8075" s="4" t="s">
        <v>319</v>
      </c>
      <c r="N8075" s="4">
        <v>110031</v>
      </c>
      <c r="O8075" s="4" t="s">
        <v>44502</v>
      </c>
      <c r="P8075" s="4">
        <v>8079466987</v>
      </c>
      <c r="Q8075" s="31" t="s">
        <v>215002</v>
      </c>
      <c r="R8075" s="4"/>
      <c r="S8075" s="13" t="s">
        <v>215003</v>
      </c>
      <c r="T8075" s="13"/>
      <c r="U8075" s="13"/>
      <c r="V8075" s="13"/>
      <c r="W8075" s="13"/>
    </row>
    <row r="8076" spans="1:23" x14ac:dyDescent="0.25">
      <c r="A8076" s="4" t="s">
        <v>44605</v>
      </c>
      <c r="B8076" s="4" t="s">
        <v>319</v>
      </c>
      <c r="C8076" s="4" t="s">
        <v>44603</v>
      </c>
      <c r="D8076" s="4" t="s">
        <v>337</v>
      </c>
      <c r="E8076" s="4" t="s">
        <v>84</v>
      </c>
      <c r="F8076" s="4">
        <v>9212431145</v>
      </c>
      <c r="G8076" s="4"/>
      <c r="H8076" s="4" t="s">
        <v>44604</v>
      </c>
      <c r="I8076" s="4"/>
      <c r="J8076" s="4" t="s">
        <v>44606</v>
      </c>
      <c r="L8076" s="4"/>
      <c r="M8076" s="4" t="s">
        <v>319</v>
      </c>
      <c r="N8076" s="4">
        <v>110006</v>
      </c>
      <c r="O8076" s="4"/>
      <c r="P8076" s="4">
        <v>8042955955</v>
      </c>
      <c r="Q8076" s="31"/>
      <c r="R8076" s="4"/>
      <c r="S8076" s="13" t="s">
        <v>226909</v>
      </c>
      <c r="T8076" s="13"/>
      <c r="U8076" s="13"/>
      <c r="V8076" s="13"/>
      <c r="W8076" s="13"/>
    </row>
    <row r="8077" spans="1:23" x14ac:dyDescent="0.25">
      <c r="A8077" s="4" t="s">
        <v>44613</v>
      </c>
      <c r="B8077" s="4" t="s">
        <v>319</v>
      </c>
      <c r="C8077" s="4" t="s">
        <v>2890</v>
      </c>
      <c r="D8077" s="4" t="s">
        <v>16970</v>
      </c>
      <c r="E8077" s="4" t="s">
        <v>175</v>
      </c>
      <c r="F8077" s="4">
        <v>9811365182</v>
      </c>
      <c r="G8077" s="4">
        <v>9136659525</v>
      </c>
      <c r="H8077" s="4" t="s">
        <v>44612</v>
      </c>
      <c r="I8077" s="4"/>
      <c r="J8077" s="4" t="s">
        <v>44614</v>
      </c>
      <c r="L8077" s="4" t="s">
        <v>21712</v>
      </c>
      <c r="M8077" s="4" t="s">
        <v>319</v>
      </c>
      <c r="N8077" s="4">
        <v>110006</v>
      </c>
      <c r="O8077" s="4" t="s">
        <v>44615</v>
      </c>
      <c r="P8077" s="4">
        <v>8048578223</v>
      </c>
      <c r="Q8077" s="31"/>
      <c r="R8077" s="4"/>
      <c r="S8077" s="13" t="s">
        <v>215004</v>
      </c>
      <c r="T8077" s="13"/>
      <c r="U8077" s="13"/>
      <c r="V8077" s="13"/>
      <c r="W8077" s="13"/>
    </row>
    <row r="8078" spans="1:23" ht="30" x14ac:dyDescent="0.25">
      <c r="A8078" s="4" t="s">
        <v>44680</v>
      </c>
      <c r="B8078" s="4" t="s">
        <v>319</v>
      </c>
      <c r="C8078" s="4" t="s">
        <v>24650</v>
      </c>
      <c r="D8078" s="4" t="s">
        <v>44678</v>
      </c>
      <c r="E8078" s="4" t="s">
        <v>74</v>
      </c>
      <c r="F8078" s="4">
        <v>9873343555</v>
      </c>
      <c r="G8078" s="4">
        <v>8459751354</v>
      </c>
      <c r="H8078" s="4" t="s">
        <v>44679</v>
      </c>
      <c r="I8078" s="4"/>
      <c r="J8078" s="4" t="s">
        <v>44681</v>
      </c>
      <c r="L8078" s="4" t="s">
        <v>630</v>
      </c>
      <c r="M8078" s="4" t="s">
        <v>319</v>
      </c>
      <c r="N8078" s="4">
        <v>110031</v>
      </c>
      <c r="O8078" s="4"/>
      <c r="P8078" s="4">
        <v>8071681147</v>
      </c>
      <c r="Q8078" s="31" t="s">
        <v>194310</v>
      </c>
      <c r="R8078" s="4"/>
      <c r="S8078" s="13" t="s">
        <v>194310</v>
      </c>
      <c r="T8078" s="13"/>
      <c r="U8078" s="13"/>
      <c r="V8078" s="13"/>
      <c r="W8078" s="13"/>
    </row>
    <row r="8079" spans="1:23" ht="45" x14ac:dyDescent="0.25">
      <c r="A8079" s="4" t="s">
        <v>44722</v>
      </c>
      <c r="B8079" s="4" t="s">
        <v>319</v>
      </c>
      <c r="C8079" s="4" t="s">
        <v>44719</v>
      </c>
      <c r="D8079" s="4" t="s">
        <v>194</v>
      </c>
      <c r="E8079" s="4" t="s">
        <v>65</v>
      </c>
      <c r="F8079" s="4">
        <v>9811387187</v>
      </c>
      <c r="G8079" s="4">
        <v>9811860110</v>
      </c>
      <c r="H8079" s="4" t="s">
        <v>44720</v>
      </c>
      <c r="I8079" s="4" t="s">
        <v>44721</v>
      </c>
      <c r="J8079" s="4" t="s">
        <v>44723</v>
      </c>
      <c r="L8079" s="4" t="s">
        <v>44724</v>
      </c>
      <c r="M8079" s="4" t="s">
        <v>319</v>
      </c>
      <c r="N8079" s="4">
        <v>110031</v>
      </c>
      <c r="O8079" s="4"/>
      <c r="P8079" s="4">
        <v>8071932306</v>
      </c>
      <c r="Q8079" s="31" t="s">
        <v>194311</v>
      </c>
      <c r="R8079" s="4"/>
      <c r="S8079" s="13" t="s">
        <v>194311</v>
      </c>
      <c r="T8079" s="13"/>
      <c r="U8079" s="13"/>
      <c r="V8079" s="13"/>
      <c r="W8079" s="13"/>
    </row>
    <row r="8080" spans="1:23" ht="45" x14ac:dyDescent="0.25">
      <c r="A8080" s="4" t="s">
        <v>44740</v>
      </c>
      <c r="B8080" s="4" t="s">
        <v>319</v>
      </c>
      <c r="C8080" s="4" t="s">
        <v>44738</v>
      </c>
      <c r="D8080" s="4" t="s">
        <v>4242</v>
      </c>
      <c r="E8080" s="4" t="s">
        <v>27</v>
      </c>
      <c r="F8080" s="4">
        <v>8447970425</v>
      </c>
      <c r="G8080" s="4"/>
      <c r="H8080" s="4" t="s">
        <v>44739</v>
      </c>
      <c r="I8080" s="4"/>
      <c r="J8080" s="4" t="s">
        <v>44741</v>
      </c>
      <c r="L8080" s="4" t="s">
        <v>44742</v>
      </c>
      <c r="M8080" s="4" t="s">
        <v>319</v>
      </c>
      <c r="N8080" s="4">
        <v>110043</v>
      </c>
      <c r="O8080" s="4"/>
      <c r="P8080" s="4">
        <v>8043047594</v>
      </c>
      <c r="Q8080" s="31" t="s">
        <v>44737</v>
      </c>
      <c r="R8080" s="4"/>
      <c r="S8080" s="13" t="s">
        <v>226910</v>
      </c>
      <c r="T8080" s="13"/>
      <c r="U8080" s="13"/>
      <c r="V8080" s="13"/>
      <c r="W8080" s="13"/>
    </row>
    <row r="8081" spans="1:23" ht="45" x14ac:dyDescent="0.25">
      <c r="A8081" s="4" t="s">
        <v>44750</v>
      </c>
      <c r="B8081" s="4" t="s">
        <v>319</v>
      </c>
      <c r="C8081" s="4" t="s">
        <v>44747</v>
      </c>
      <c r="D8081" s="4" t="s">
        <v>194</v>
      </c>
      <c r="E8081" s="4" t="s">
        <v>34</v>
      </c>
      <c r="F8081" s="4">
        <v>9540394545</v>
      </c>
      <c r="G8081" s="4">
        <v>9643254025</v>
      </c>
      <c r="H8081" s="4" t="s">
        <v>44748</v>
      </c>
      <c r="I8081" s="4" t="s">
        <v>44749</v>
      </c>
      <c r="J8081" s="4" t="s">
        <v>44751</v>
      </c>
      <c r="L8081" s="4" t="s">
        <v>44752</v>
      </c>
      <c r="M8081" s="4" t="s">
        <v>319</v>
      </c>
      <c r="N8081" s="4">
        <v>110092</v>
      </c>
      <c r="O8081" s="4" t="s">
        <v>44753</v>
      </c>
      <c r="P8081" s="4">
        <v>8048083078</v>
      </c>
      <c r="Q8081" s="31" t="s">
        <v>207056</v>
      </c>
      <c r="R8081" s="4"/>
      <c r="S8081" s="13" t="s">
        <v>215005</v>
      </c>
      <c r="T8081" s="13"/>
      <c r="U8081" s="13"/>
      <c r="V8081" s="13"/>
      <c r="W8081" s="13"/>
    </row>
    <row r="8082" spans="1:23" ht="45" x14ac:dyDescent="0.25">
      <c r="A8082" s="4" t="s">
        <v>44792</v>
      </c>
      <c r="B8082" s="4" t="s">
        <v>319</v>
      </c>
      <c r="C8082" s="4" t="s">
        <v>4022</v>
      </c>
      <c r="D8082" s="4" t="s">
        <v>15310</v>
      </c>
      <c r="E8082" s="4" t="s">
        <v>34</v>
      </c>
      <c r="F8082" s="4">
        <v>9717789454</v>
      </c>
      <c r="G8082" s="4">
        <v>9582549737</v>
      </c>
      <c r="H8082" s="4" t="s">
        <v>44791</v>
      </c>
      <c r="I8082" s="4"/>
      <c r="J8082" s="4" t="s">
        <v>44793</v>
      </c>
      <c r="L8082" s="4" t="s">
        <v>6734</v>
      </c>
      <c r="M8082" s="4" t="s">
        <v>319</v>
      </c>
      <c r="N8082" s="4">
        <v>110055</v>
      </c>
      <c r="O8082" s="4"/>
      <c r="P8082" s="4">
        <v>8048618975</v>
      </c>
      <c r="Q8082" s="31" t="s">
        <v>207057</v>
      </c>
      <c r="R8082" s="4"/>
      <c r="S8082" s="13" t="s">
        <v>194312</v>
      </c>
      <c r="T8082" s="13"/>
      <c r="U8082" s="13"/>
      <c r="V8082" s="13"/>
      <c r="W8082" s="13"/>
    </row>
    <row r="8083" spans="1:23" ht="30" x14ac:dyDescent="0.25">
      <c r="A8083" s="4" t="s">
        <v>44862</v>
      </c>
      <c r="B8083" s="4" t="s">
        <v>319</v>
      </c>
      <c r="C8083" s="4" t="s">
        <v>5694</v>
      </c>
      <c r="D8083" s="4" t="s">
        <v>23738</v>
      </c>
      <c r="E8083" s="4" t="s">
        <v>27</v>
      </c>
      <c r="F8083" s="4">
        <v>8588877761</v>
      </c>
      <c r="G8083" s="4">
        <v>9654817770</v>
      </c>
      <c r="H8083" s="4" t="s">
        <v>44860</v>
      </c>
      <c r="I8083" s="4" t="s">
        <v>44861</v>
      </c>
      <c r="J8083" s="4" t="s">
        <v>44863</v>
      </c>
      <c r="L8083" s="4" t="s">
        <v>2072</v>
      </c>
      <c r="M8083" s="4" t="s">
        <v>319</v>
      </c>
      <c r="N8083" s="4">
        <v>110092</v>
      </c>
      <c r="O8083" s="4"/>
      <c r="P8083" s="4">
        <v>8071597889</v>
      </c>
      <c r="Q8083" s="31" t="s">
        <v>215006</v>
      </c>
      <c r="R8083" s="4"/>
      <c r="S8083" s="13" t="s">
        <v>215007</v>
      </c>
      <c r="T8083" s="13"/>
      <c r="U8083" s="13"/>
      <c r="V8083" s="13"/>
      <c r="W8083" s="13"/>
    </row>
    <row r="8084" spans="1:23" x14ac:dyDescent="0.25">
      <c r="A8084" s="4" t="s">
        <v>44890</v>
      </c>
      <c r="B8084" s="4" t="s">
        <v>319</v>
      </c>
      <c r="C8084" s="4" t="s">
        <v>14010</v>
      </c>
      <c r="D8084" s="4" t="s">
        <v>194</v>
      </c>
      <c r="E8084" s="4" t="s">
        <v>175</v>
      </c>
      <c r="F8084" s="4">
        <v>9811275740</v>
      </c>
      <c r="G8084" s="4"/>
      <c r="H8084" s="4" t="s">
        <v>44889</v>
      </c>
      <c r="I8084" s="4"/>
      <c r="J8084" s="4" t="s">
        <v>44891</v>
      </c>
      <c r="L8084" s="4" t="s">
        <v>44892</v>
      </c>
      <c r="M8084" s="4" t="s">
        <v>319</v>
      </c>
      <c r="N8084" s="4">
        <v>110006</v>
      </c>
      <c r="O8084" s="4"/>
      <c r="P8084" s="4">
        <v>8046037451</v>
      </c>
      <c r="Q8084" s="31"/>
      <c r="R8084" s="4"/>
      <c r="S8084" s="13" t="s">
        <v>215008</v>
      </c>
      <c r="T8084" s="13"/>
      <c r="U8084" s="13"/>
      <c r="V8084" s="13"/>
      <c r="W8084" s="13"/>
    </row>
    <row r="8085" spans="1:23" ht="45" x14ac:dyDescent="0.25">
      <c r="A8085" s="4" t="s">
        <v>44895</v>
      </c>
      <c r="B8085" s="4" t="s">
        <v>319</v>
      </c>
      <c r="C8085" s="4" t="s">
        <v>44893</v>
      </c>
      <c r="D8085" s="4" t="s">
        <v>242</v>
      </c>
      <c r="E8085" s="4" t="s">
        <v>27</v>
      </c>
      <c r="F8085" s="4">
        <v>9654497729</v>
      </c>
      <c r="G8085" s="4"/>
      <c r="H8085" s="4" t="s">
        <v>44894</v>
      </c>
      <c r="I8085" s="4"/>
      <c r="J8085" s="4" t="s">
        <v>44896</v>
      </c>
      <c r="L8085" s="4"/>
      <c r="M8085" s="4" t="s">
        <v>319</v>
      </c>
      <c r="N8085" s="4">
        <v>110032</v>
      </c>
      <c r="O8085" s="4"/>
      <c r="P8085" s="4">
        <v>8048079829</v>
      </c>
      <c r="Q8085" s="31" t="s">
        <v>207058</v>
      </c>
      <c r="R8085" s="4"/>
      <c r="S8085" s="13" t="s">
        <v>215009</v>
      </c>
      <c r="T8085" s="13"/>
      <c r="U8085" s="13"/>
      <c r="V8085" s="13"/>
      <c r="W8085" s="13"/>
    </row>
    <row r="8086" spans="1:23" ht="30" x14ac:dyDescent="0.25">
      <c r="A8086" s="4" t="s">
        <v>44898</v>
      </c>
      <c r="B8086" s="4" t="s">
        <v>319</v>
      </c>
      <c r="C8086" s="4" t="s">
        <v>375</v>
      </c>
      <c r="D8086" s="4" t="s">
        <v>149</v>
      </c>
      <c r="E8086" s="4" t="s">
        <v>175</v>
      </c>
      <c r="F8086" s="4">
        <v>9718656844</v>
      </c>
      <c r="G8086" s="4">
        <v>8285148684</v>
      </c>
      <c r="H8086" s="4" t="s">
        <v>44897</v>
      </c>
      <c r="I8086" s="4"/>
      <c r="J8086" s="4" t="s">
        <v>44899</v>
      </c>
      <c r="L8086" s="4" t="s">
        <v>44900</v>
      </c>
      <c r="M8086" s="4" t="s">
        <v>319</v>
      </c>
      <c r="N8086" s="4">
        <v>110092</v>
      </c>
      <c r="O8086" s="4"/>
      <c r="P8086" s="4">
        <v>8049186127</v>
      </c>
      <c r="Q8086" s="31" t="s">
        <v>215010</v>
      </c>
      <c r="R8086" s="4"/>
      <c r="S8086" s="13" t="s">
        <v>226911</v>
      </c>
      <c r="T8086" s="13"/>
      <c r="U8086" s="13"/>
      <c r="V8086" s="13"/>
      <c r="W8086" s="13"/>
    </row>
    <row r="8087" spans="1:23" x14ac:dyDescent="0.25">
      <c r="A8087" s="4" t="s">
        <v>44916</v>
      </c>
      <c r="B8087" s="4" t="s">
        <v>319</v>
      </c>
      <c r="C8087" s="4" t="s">
        <v>6047</v>
      </c>
      <c r="D8087" s="4" t="s">
        <v>3550</v>
      </c>
      <c r="E8087" s="4" t="s">
        <v>74</v>
      </c>
      <c r="F8087" s="4">
        <v>9810217426</v>
      </c>
      <c r="G8087" s="4">
        <v>9899305356</v>
      </c>
      <c r="H8087" s="4" t="s">
        <v>44915</v>
      </c>
      <c r="I8087" s="4"/>
      <c r="J8087" s="4" t="s">
        <v>44917</v>
      </c>
      <c r="L8087" s="4" t="s">
        <v>5365</v>
      </c>
      <c r="M8087" s="4" t="s">
        <v>319</v>
      </c>
      <c r="N8087" s="4">
        <v>110007</v>
      </c>
      <c r="O8087" s="4" t="s">
        <v>44918</v>
      </c>
      <c r="P8087" s="4">
        <v>8042956606</v>
      </c>
      <c r="Q8087" s="31"/>
      <c r="R8087" s="4"/>
      <c r="S8087" s="13" t="s">
        <v>226912</v>
      </c>
      <c r="T8087" s="13"/>
      <c r="U8087" s="13"/>
      <c r="V8087" s="13"/>
      <c r="W8087" s="13"/>
    </row>
    <row r="8088" spans="1:23" x14ac:dyDescent="0.25">
      <c r="A8088" s="4" t="s">
        <v>45003</v>
      </c>
      <c r="B8088" s="4" t="s">
        <v>319</v>
      </c>
      <c r="C8088" s="4" t="s">
        <v>1600</v>
      </c>
      <c r="D8088" s="4" t="s">
        <v>6484</v>
      </c>
      <c r="E8088" s="4" t="s">
        <v>27</v>
      </c>
      <c r="F8088" s="4">
        <v>7530881317</v>
      </c>
      <c r="G8088" s="4">
        <v>9560237341</v>
      </c>
      <c r="H8088" s="4" t="s">
        <v>45001</v>
      </c>
      <c r="I8088" s="4" t="s">
        <v>45002</v>
      </c>
      <c r="J8088" s="4" t="s">
        <v>45004</v>
      </c>
      <c r="L8088" s="4" t="s">
        <v>35481</v>
      </c>
      <c r="M8088" s="4" t="s">
        <v>319</v>
      </c>
      <c r="N8088" s="4">
        <v>110033</v>
      </c>
      <c r="O8088" s="4"/>
      <c r="P8088" s="4">
        <v>8045359578</v>
      </c>
      <c r="Q8088" s="31"/>
      <c r="R8088" s="4"/>
      <c r="S8088" s="13" t="s">
        <v>194313</v>
      </c>
      <c r="T8088" s="13"/>
      <c r="U8088" s="13"/>
      <c r="V8088" s="13"/>
      <c r="W8088" s="13"/>
    </row>
    <row r="8089" spans="1:23" ht="30" x14ac:dyDescent="0.25">
      <c r="A8089" s="4" t="s">
        <v>45031</v>
      </c>
      <c r="B8089" s="4" t="s">
        <v>319</v>
      </c>
      <c r="C8089" s="4" t="s">
        <v>411</v>
      </c>
      <c r="D8089" s="4" t="s">
        <v>45028</v>
      </c>
      <c r="E8089" s="4" t="s">
        <v>27</v>
      </c>
      <c r="F8089" s="4">
        <v>9873755082</v>
      </c>
      <c r="G8089" s="4"/>
      <c r="H8089" s="4" t="s">
        <v>45029</v>
      </c>
      <c r="I8089" s="4" t="s">
        <v>45030</v>
      </c>
      <c r="J8089" s="4" t="s">
        <v>45032</v>
      </c>
      <c r="L8089" s="4" t="s">
        <v>45033</v>
      </c>
      <c r="M8089" s="4" t="s">
        <v>319</v>
      </c>
      <c r="N8089" s="4">
        <v>110059</v>
      </c>
      <c r="O8089" s="4"/>
      <c r="P8089" s="4">
        <v>8048724881</v>
      </c>
      <c r="Q8089" s="31" t="s">
        <v>215011</v>
      </c>
      <c r="R8089" s="4"/>
      <c r="S8089" s="13" t="s">
        <v>215012</v>
      </c>
      <c r="T8089" s="13"/>
      <c r="U8089" s="13"/>
      <c r="V8089" s="13"/>
      <c r="W8089" s="13"/>
    </row>
    <row r="8090" spans="1:23" ht="45" x14ac:dyDescent="0.25">
      <c r="A8090" s="4" t="s">
        <v>45043</v>
      </c>
      <c r="B8090" s="4" t="s">
        <v>319</v>
      </c>
      <c r="C8090" s="4" t="s">
        <v>45041</v>
      </c>
      <c r="D8090" s="4"/>
      <c r="E8090" s="4" t="s">
        <v>235</v>
      </c>
      <c r="F8090" s="4">
        <v>9990388872</v>
      </c>
      <c r="G8090" s="4">
        <v>9911676549</v>
      </c>
      <c r="H8090" s="4" t="s">
        <v>45042</v>
      </c>
      <c r="I8090" s="4"/>
      <c r="J8090" s="4" t="s">
        <v>45044</v>
      </c>
      <c r="L8090" s="4" t="s">
        <v>11477</v>
      </c>
      <c r="M8090" s="4" t="s">
        <v>319</v>
      </c>
      <c r="N8090" s="4">
        <v>110006</v>
      </c>
      <c r="O8090" s="4" t="s">
        <v>45045</v>
      </c>
      <c r="P8090" s="4">
        <v>8048080554</v>
      </c>
      <c r="Q8090" s="31" t="s">
        <v>207059</v>
      </c>
      <c r="R8090" s="4"/>
      <c r="S8090" s="13" t="s">
        <v>194314</v>
      </c>
      <c r="T8090" s="13"/>
      <c r="U8090" s="13"/>
      <c r="V8090" s="13"/>
      <c r="W8090" s="13"/>
    </row>
    <row r="8091" spans="1:23" ht="45" x14ac:dyDescent="0.25">
      <c r="A8091" s="4" t="s">
        <v>45068</v>
      </c>
      <c r="B8091" s="4" t="s">
        <v>319</v>
      </c>
      <c r="C8091" s="4" t="s">
        <v>520</v>
      </c>
      <c r="D8091" s="4" t="s">
        <v>337</v>
      </c>
      <c r="E8091" s="4" t="s">
        <v>34</v>
      </c>
      <c r="F8091" s="4">
        <v>9899838144</v>
      </c>
      <c r="G8091" s="4">
        <v>9958783994</v>
      </c>
      <c r="H8091" s="4" t="s">
        <v>45067</v>
      </c>
      <c r="I8091" s="4"/>
      <c r="J8091" s="4" t="s">
        <v>45069</v>
      </c>
      <c r="L8091" s="4" t="s">
        <v>630</v>
      </c>
      <c r="M8091" s="4" t="s">
        <v>319</v>
      </c>
      <c r="N8091" s="4">
        <v>110031</v>
      </c>
      <c r="O8091" s="4"/>
      <c r="P8091" s="4">
        <v>8048567259</v>
      </c>
      <c r="Q8091" s="31" t="s">
        <v>207060</v>
      </c>
      <c r="R8091" s="4"/>
      <c r="S8091" s="13" t="s">
        <v>215013</v>
      </c>
      <c r="T8091" s="13"/>
      <c r="U8091" s="13"/>
      <c r="V8091" s="13"/>
      <c r="W8091" s="13"/>
    </row>
    <row r="8092" spans="1:23" ht="45" x14ac:dyDescent="0.25">
      <c r="A8092" s="4" t="s">
        <v>45079</v>
      </c>
      <c r="B8092" s="4" t="s">
        <v>319</v>
      </c>
      <c r="C8092" s="4" t="s">
        <v>2855</v>
      </c>
      <c r="D8092" s="4" t="s">
        <v>242</v>
      </c>
      <c r="E8092" s="4" t="s">
        <v>34</v>
      </c>
      <c r="F8092" s="4">
        <v>9810480439</v>
      </c>
      <c r="G8092" s="4">
        <v>9810431201</v>
      </c>
      <c r="H8092" s="4" t="s">
        <v>45077</v>
      </c>
      <c r="I8092" s="4" t="s">
        <v>45078</v>
      </c>
      <c r="J8092" s="4" t="s">
        <v>45080</v>
      </c>
      <c r="L8092" s="4" t="s">
        <v>630</v>
      </c>
      <c r="M8092" s="4" t="s">
        <v>319</v>
      </c>
      <c r="N8092" s="4">
        <v>110031</v>
      </c>
      <c r="O8092" s="4"/>
      <c r="P8092" s="4">
        <v>8048588002</v>
      </c>
      <c r="Q8092" s="31" t="s">
        <v>215014</v>
      </c>
      <c r="R8092" s="4"/>
      <c r="S8092" s="13" t="s">
        <v>226913</v>
      </c>
      <c r="T8092" s="13"/>
      <c r="U8092" s="13"/>
      <c r="V8092" s="13"/>
      <c r="W8092" s="13"/>
    </row>
    <row r="8093" spans="1:23" x14ac:dyDescent="0.25">
      <c r="A8093" s="4" t="s">
        <v>45082</v>
      </c>
      <c r="B8093" s="4" t="s">
        <v>319</v>
      </c>
      <c r="C8093" s="4" t="s">
        <v>520</v>
      </c>
      <c r="D8093" s="4"/>
      <c r="E8093" s="4" t="s">
        <v>74</v>
      </c>
      <c r="F8093" s="4">
        <v>9999432113</v>
      </c>
      <c r="G8093" s="4"/>
      <c r="H8093" s="4" t="s">
        <v>45081</v>
      </c>
      <c r="I8093" s="4"/>
      <c r="J8093" s="4" t="s">
        <v>45083</v>
      </c>
      <c r="L8093" s="4" t="s">
        <v>5365</v>
      </c>
      <c r="M8093" s="4" t="s">
        <v>319</v>
      </c>
      <c r="N8093" s="4">
        <v>110007</v>
      </c>
      <c r="O8093" s="4" t="s">
        <v>45084</v>
      </c>
      <c r="P8093" s="4">
        <v>8048583243</v>
      </c>
      <c r="Q8093" s="31"/>
      <c r="R8093" s="4"/>
      <c r="S8093" s="13" t="s">
        <v>194315</v>
      </c>
      <c r="T8093" s="13"/>
      <c r="U8093" s="13"/>
      <c r="V8093" s="13"/>
      <c r="W8093" s="13"/>
    </row>
    <row r="8094" spans="1:23" ht="30" x14ac:dyDescent="0.25">
      <c r="A8094" s="4" t="s">
        <v>45186</v>
      </c>
      <c r="B8094" s="4" t="s">
        <v>319</v>
      </c>
      <c r="C8094" s="4" t="s">
        <v>45183</v>
      </c>
      <c r="D8094" s="4" t="s">
        <v>570</v>
      </c>
      <c r="E8094" s="4" t="s">
        <v>65</v>
      </c>
      <c r="F8094" s="4">
        <v>9871347100</v>
      </c>
      <c r="G8094" s="4">
        <v>9717291265</v>
      </c>
      <c r="H8094" s="4" t="s">
        <v>45184</v>
      </c>
      <c r="I8094" s="4" t="s">
        <v>45185</v>
      </c>
      <c r="J8094" s="4" t="s">
        <v>45187</v>
      </c>
      <c r="L8094" s="4" t="s">
        <v>15609</v>
      </c>
      <c r="M8094" s="4" t="s">
        <v>319</v>
      </c>
      <c r="N8094" s="4">
        <v>110006</v>
      </c>
      <c r="O8094" s="4"/>
      <c r="P8094" s="4">
        <v>8048083274</v>
      </c>
      <c r="Q8094" s="31" t="s">
        <v>207061</v>
      </c>
      <c r="R8094" s="4"/>
      <c r="S8094" s="13" t="s">
        <v>194316</v>
      </c>
      <c r="T8094" s="13"/>
      <c r="U8094" s="13"/>
      <c r="V8094" s="13"/>
      <c r="W8094" s="13"/>
    </row>
    <row r="8095" spans="1:23" x14ac:dyDescent="0.25">
      <c r="A8095" s="4" t="s">
        <v>45217</v>
      </c>
      <c r="B8095" s="4" t="s">
        <v>319</v>
      </c>
      <c r="C8095" s="4" t="s">
        <v>569</v>
      </c>
      <c r="D8095" s="4" t="s">
        <v>45215</v>
      </c>
      <c r="E8095" s="4" t="s">
        <v>27</v>
      </c>
      <c r="F8095" s="4">
        <v>9268525862</v>
      </c>
      <c r="G8095" s="4">
        <v>7827977795</v>
      </c>
      <c r="H8095" s="4" t="s">
        <v>45216</v>
      </c>
      <c r="I8095" s="4"/>
      <c r="J8095" s="4" t="s">
        <v>45218</v>
      </c>
      <c r="L8095" s="4" t="s">
        <v>45219</v>
      </c>
      <c r="M8095" s="4" t="s">
        <v>319</v>
      </c>
      <c r="N8095" s="4">
        <v>110017</v>
      </c>
      <c r="O8095" s="4"/>
      <c r="P8095" s="4">
        <v>8048578426</v>
      </c>
      <c r="Q8095" s="31"/>
      <c r="R8095" s="4"/>
      <c r="S8095" s="13" t="s">
        <v>45214</v>
      </c>
      <c r="T8095" s="13"/>
      <c r="U8095" s="13"/>
      <c r="V8095" s="13"/>
      <c r="W8095" s="13"/>
    </row>
    <row r="8096" spans="1:23" ht="45" x14ac:dyDescent="0.25">
      <c r="A8096" s="4" t="s">
        <v>45242</v>
      </c>
      <c r="B8096" s="4" t="s">
        <v>319</v>
      </c>
      <c r="C8096" s="4" t="s">
        <v>3430</v>
      </c>
      <c r="D8096" s="4" t="s">
        <v>4784</v>
      </c>
      <c r="E8096" s="4" t="s">
        <v>34</v>
      </c>
      <c r="F8096" s="4">
        <v>9911107006</v>
      </c>
      <c r="G8096" s="4">
        <v>9891244750</v>
      </c>
      <c r="H8096" s="4" t="s">
        <v>45241</v>
      </c>
      <c r="I8096" s="4"/>
      <c r="J8096" s="4" t="s">
        <v>45243</v>
      </c>
      <c r="L8096" s="4" t="s">
        <v>630</v>
      </c>
      <c r="M8096" s="4" t="s">
        <v>319</v>
      </c>
      <c r="N8096" s="4">
        <v>110031</v>
      </c>
      <c r="O8096" s="4"/>
      <c r="P8096" s="4">
        <v>8046027734</v>
      </c>
      <c r="Q8096" s="31" t="s">
        <v>207062</v>
      </c>
      <c r="R8096" s="4"/>
      <c r="S8096" s="13" t="s">
        <v>215015</v>
      </c>
      <c r="T8096" s="13"/>
      <c r="U8096" s="13"/>
      <c r="V8096" s="13"/>
      <c r="W8096" s="13"/>
    </row>
    <row r="8097" spans="1:23" ht="45" x14ac:dyDescent="0.25">
      <c r="A8097" s="4" t="s">
        <v>45355</v>
      </c>
      <c r="B8097" s="4" t="s">
        <v>319</v>
      </c>
      <c r="C8097" s="4" t="s">
        <v>3453</v>
      </c>
      <c r="D8097" s="4" t="s">
        <v>45353</v>
      </c>
      <c r="E8097" s="4" t="s">
        <v>34</v>
      </c>
      <c r="F8097" s="4">
        <v>9811482890</v>
      </c>
      <c r="G8097" s="4">
        <v>8383845390</v>
      </c>
      <c r="H8097" s="4" t="s">
        <v>45354</v>
      </c>
      <c r="I8097" s="4"/>
      <c r="J8097" s="4" t="s">
        <v>45356</v>
      </c>
      <c r="L8097" s="4" t="s">
        <v>16121</v>
      </c>
      <c r="M8097" s="4" t="s">
        <v>319</v>
      </c>
      <c r="N8097" s="4">
        <v>110035</v>
      </c>
      <c r="O8097" s="4"/>
      <c r="P8097" s="4">
        <v>8048705391</v>
      </c>
      <c r="Q8097" s="31" t="s">
        <v>215016</v>
      </c>
      <c r="R8097" s="4"/>
      <c r="S8097" s="13" t="s">
        <v>215017</v>
      </c>
      <c r="T8097" s="13"/>
      <c r="U8097" s="13"/>
      <c r="V8097" s="13"/>
      <c r="W8097" s="13"/>
    </row>
    <row r="8098" spans="1:23" ht="45" x14ac:dyDescent="0.25">
      <c r="A8098" s="4" t="s">
        <v>45438</v>
      </c>
      <c r="B8098" s="4" t="s">
        <v>319</v>
      </c>
      <c r="C8098" s="4" t="s">
        <v>3557</v>
      </c>
      <c r="D8098" s="4" t="s">
        <v>45435</v>
      </c>
      <c r="E8098" s="4" t="s">
        <v>34</v>
      </c>
      <c r="F8098" s="4">
        <v>9312578012</v>
      </c>
      <c r="G8098" s="4">
        <v>9212793781</v>
      </c>
      <c r="H8098" s="4" t="s">
        <v>45436</v>
      </c>
      <c r="I8098" s="4" t="s">
        <v>45437</v>
      </c>
      <c r="J8098" s="4" t="s">
        <v>45439</v>
      </c>
      <c r="L8098" s="4"/>
      <c r="M8098" s="4" t="s">
        <v>319</v>
      </c>
      <c r="N8098" s="4">
        <v>110059</v>
      </c>
      <c r="O8098" s="4" t="s">
        <v>45440</v>
      </c>
      <c r="P8098" s="4">
        <v>8049462366</v>
      </c>
      <c r="Q8098" s="31" t="s">
        <v>215018</v>
      </c>
      <c r="R8098" s="4"/>
      <c r="S8098" s="13" t="s">
        <v>226914</v>
      </c>
      <c r="T8098" s="13"/>
      <c r="U8098" s="13"/>
      <c r="V8098" s="13"/>
      <c r="W8098" s="13"/>
    </row>
    <row r="8099" spans="1:23" ht="30" x14ac:dyDescent="0.25">
      <c r="A8099" s="4" t="s">
        <v>45449</v>
      </c>
      <c r="B8099" s="4" t="s">
        <v>319</v>
      </c>
      <c r="C8099" s="4" t="s">
        <v>6001</v>
      </c>
      <c r="D8099" s="4" t="s">
        <v>194</v>
      </c>
      <c r="E8099" s="4" t="s">
        <v>27</v>
      </c>
      <c r="F8099" s="4">
        <v>9810164713</v>
      </c>
      <c r="G8099" s="4"/>
      <c r="H8099" s="4" t="s">
        <v>45448</v>
      </c>
      <c r="I8099" s="4"/>
      <c r="J8099" s="4" t="s">
        <v>45450</v>
      </c>
      <c r="L8099" s="4" t="s">
        <v>45451</v>
      </c>
      <c r="M8099" s="4" t="s">
        <v>319</v>
      </c>
      <c r="N8099" s="4">
        <v>110056</v>
      </c>
      <c r="O8099" s="4"/>
      <c r="P8099" s="4">
        <v>8071643557</v>
      </c>
      <c r="Q8099" s="31" t="s">
        <v>45446</v>
      </c>
      <c r="R8099" s="4"/>
      <c r="S8099" s="13" t="s">
        <v>45447</v>
      </c>
      <c r="T8099" s="13"/>
      <c r="U8099" s="13"/>
      <c r="V8099" s="13"/>
      <c r="W8099" s="13"/>
    </row>
    <row r="8100" spans="1:23" x14ac:dyDescent="0.25">
      <c r="A8100" s="4" t="s">
        <v>45522</v>
      </c>
      <c r="B8100" s="4" t="s">
        <v>319</v>
      </c>
      <c r="C8100" s="4" t="s">
        <v>20962</v>
      </c>
      <c r="D8100" s="4"/>
      <c r="E8100" s="4" t="s">
        <v>34</v>
      </c>
      <c r="F8100" s="4">
        <v>9718865599</v>
      </c>
      <c r="G8100" s="4"/>
      <c r="H8100" s="4" t="s">
        <v>45521</v>
      </c>
      <c r="I8100" s="4"/>
      <c r="J8100" s="4" t="s">
        <v>4263</v>
      </c>
      <c r="L8100" s="4" t="s">
        <v>4263</v>
      </c>
      <c r="M8100" s="4" t="s">
        <v>319</v>
      </c>
      <c r="N8100" s="4">
        <v>110032</v>
      </c>
      <c r="O8100" s="4"/>
      <c r="P8100" s="4">
        <v>8042959816</v>
      </c>
      <c r="Q8100" s="31"/>
      <c r="R8100" s="4"/>
      <c r="S8100" s="13" t="s">
        <v>199984</v>
      </c>
      <c r="T8100" s="13"/>
      <c r="U8100" s="13"/>
      <c r="V8100" s="13"/>
      <c r="W8100" s="13"/>
    </row>
    <row r="8101" spans="1:23" ht="30" x14ac:dyDescent="0.25">
      <c r="A8101" s="4" t="s">
        <v>45602</v>
      </c>
      <c r="B8101" s="4" t="s">
        <v>319</v>
      </c>
      <c r="C8101" s="4" t="s">
        <v>26786</v>
      </c>
      <c r="D8101" s="4" t="s">
        <v>3550</v>
      </c>
      <c r="E8101" s="4" t="s">
        <v>84</v>
      </c>
      <c r="F8101" s="4">
        <v>9313371037</v>
      </c>
      <c r="G8101" s="4"/>
      <c r="H8101" s="4" t="s">
        <v>45601</v>
      </c>
      <c r="I8101" s="4"/>
      <c r="J8101" s="4" t="s">
        <v>45603</v>
      </c>
      <c r="L8101" s="4" t="s">
        <v>4263</v>
      </c>
      <c r="M8101" s="4" t="s">
        <v>319</v>
      </c>
      <c r="N8101" s="4">
        <v>110032</v>
      </c>
      <c r="O8101" s="4"/>
      <c r="P8101" s="4">
        <v>8071922166</v>
      </c>
      <c r="Q8101" s="31" t="s">
        <v>215019</v>
      </c>
      <c r="R8101" s="4"/>
      <c r="S8101" s="13" t="s">
        <v>194317</v>
      </c>
      <c r="T8101" s="13"/>
      <c r="U8101" s="13"/>
      <c r="V8101" s="13"/>
      <c r="W8101" s="13"/>
    </row>
    <row r="8102" spans="1:23" x14ac:dyDescent="0.25">
      <c r="A8102" s="4" t="s">
        <v>45638</v>
      </c>
      <c r="B8102" s="4" t="s">
        <v>319</v>
      </c>
      <c r="C8102" s="4" t="s">
        <v>2054</v>
      </c>
      <c r="D8102" s="4" t="s">
        <v>242</v>
      </c>
      <c r="E8102" s="4" t="s">
        <v>74</v>
      </c>
      <c r="F8102" s="4">
        <v>8510011735</v>
      </c>
      <c r="G8102" s="4">
        <v>8510011736</v>
      </c>
      <c r="H8102" s="4" t="s">
        <v>45637</v>
      </c>
      <c r="I8102" s="4"/>
      <c r="J8102" s="4" t="s">
        <v>45639</v>
      </c>
      <c r="L8102" s="4" t="s">
        <v>40306</v>
      </c>
      <c r="M8102" s="4" t="s">
        <v>319</v>
      </c>
      <c r="N8102" s="4">
        <v>110092</v>
      </c>
      <c r="O8102" s="4" t="s">
        <v>45640</v>
      </c>
      <c r="P8102" s="4">
        <v>8048002312</v>
      </c>
      <c r="Q8102" s="31"/>
      <c r="R8102" s="4"/>
      <c r="S8102" s="13" t="s">
        <v>199985</v>
      </c>
      <c r="T8102" s="13"/>
      <c r="U8102" s="13"/>
      <c r="V8102" s="13"/>
      <c r="W8102" s="13"/>
    </row>
    <row r="8103" spans="1:23" ht="45" x14ac:dyDescent="0.25">
      <c r="A8103" s="4" t="s">
        <v>45712</v>
      </c>
      <c r="B8103" s="4" t="s">
        <v>319</v>
      </c>
      <c r="C8103" s="4" t="s">
        <v>411</v>
      </c>
      <c r="D8103" s="4" t="s">
        <v>337</v>
      </c>
      <c r="E8103" s="4" t="s">
        <v>84</v>
      </c>
      <c r="F8103" s="4">
        <v>9891406993</v>
      </c>
      <c r="G8103" s="4">
        <v>9810893611</v>
      </c>
      <c r="H8103" s="4" t="s">
        <v>45710</v>
      </c>
      <c r="I8103" s="4" t="s">
        <v>45711</v>
      </c>
      <c r="J8103" s="4" t="s">
        <v>45713</v>
      </c>
      <c r="L8103" s="4" t="s">
        <v>630</v>
      </c>
      <c r="M8103" s="4" t="s">
        <v>319</v>
      </c>
      <c r="N8103" s="4">
        <v>110031</v>
      </c>
      <c r="O8103" s="4"/>
      <c r="P8103" s="4">
        <v>8048082215</v>
      </c>
      <c r="Q8103" s="31" t="s">
        <v>215020</v>
      </c>
      <c r="R8103" s="4"/>
      <c r="S8103" s="13" t="s">
        <v>215021</v>
      </c>
      <c r="T8103" s="13"/>
      <c r="U8103" s="13"/>
      <c r="V8103" s="13"/>
      <c r="W8103" s="13"/>
    </row>
    <row r="8104" spans="1:23" x14ac:dyDescent="0.25">
      <c r="A8104" s="4" t="s">
        <v>45798</v>
      </c>
      <c r="B8104" s="4" t="s">
        <v>319</v>
      </c>
      <c r="C8104" s="4" t="s">
        <v>5477</v>
      </c>
      <c r="D8104" s="4" t="s">
        <v>24561</v>
      </c>
      <c r="E8104" s="4" t="s">
        <v>84</v>
      </c>
      <c r="F8104" s="4">
        <v>8860507173</v>
      </c>
      <c r="G8104" s="4"/>
      <c r="H8104" s="4" t="s">
        <v>45796</v>
      </c>
      <c r="I8104" s="4" t="s">
        <v>45797</v>
      </c>
      <c r="J8104" s="4" t="s">
        <v>45799</v>
      </c>
      <c r="L8104" s="4" t="s">
        <v>45800</v>
      </c>
      <c r="M8104" s="4" t="s">
        <v>319</v>
      </c>
      <c r="N8104" s="4">
        <v>110032</v>
      </c>
      <c r="O8104" s="4"/>
      <c r="P8104" s="4">
        <v>8048083260</v>
      </c>
      <c r="Q8104" s="31"/>
      <c r="R8104" s="4"/>
      <c r="S8104" s="13" t="s">
        <v>199986</v>
      </c>
      <c r="T8104" s="13"/>
      <c r="U8104" s="13"/>
      <c r="V8104" s="13"/>
      <c r="W8104" s="13"/>
    </row>
    <row r="8105" spans="1:23" x14ac:dyDescent="0.25">
      <c r="A8105" s="4" t="s">
        <v>45873</v>
      </c>
      <c r="B8105" s="4" t="s">
        <v>319</v>
      </c>
      <c r="C8105" s="4" t="s">
        <v>148</v>
      </c>
      <c r="D8105" s="4" t="s">
        <v>99</v>
      </c>
      <c r="E8105" s="4" t="s">
        <v>175</v>
      </c>
      <c r="F8105" s="4">
        <v>9650000672</v>
      </c>
      <c r="G8105" s="4">
        <v>9811159509</v>
      </c>
      <c r="H8105" s="4" t="s">
        <v>45871</v>
      </c>
      <c r="I8105" s="4" t="s">
        <v>45872</v>
      </c>
      <c r="J8105" s="4" t="s">
        <v>45874</v>
      </c>
      <c r="L8105" s="4" t="s">
        <v>7887</v>
      </c>
      <c r="M8105" s="4" t="s">
        <v>319</v>
      </c>
      <c r="N8105" s="4">
        <v>110006</v>
      </c>
      <c r="O8105" s="4" t="s">
        <v>45875</v>
      </c>
      <c r="P8105" s="4">
        <v>8048551939</v>
      </c>
      <c r="Q8105" s="31"/>
      <c r="R8105" s="4"/>
      <c r="S8105" s="13" t="s">
        <v>45870</v>
      </c>
      <c r="T8105" s="13"/>
      <c r="U8105" s="13"/>
      <c r="V8105" s="13"/>
      <c r="W8105" s="13"/>
    </row>
    <row r="8106" spans="1:23" ht="30" x14ac:dyDescent="0.25">
      <c r="A8106" s="4" t="s">
        <v>46036</v>
      </c>
      <c r="B8106" s="4" t="s">
        <v>319</v>
      </c>
      <c r="C8106" s="4" t="s">
        <v>46034</v>
      </c>
      <c r="D8106" s="4"/>
      <c r="E8106" s="4" t="s">
        <v>34</v>
      </c>
      <c r="F8106" s="4">
        <v>9899980656</v>
      </c>
      <c r="G8106" s="4">
        <v>9871668612</v>
      </c>
      <c r="H8106" s="4" t="s">
        <v>46035</v>
      </c>
      <c r="I8106" s="4"/>
      <c r="J8106" s="4" t="s">
        <v>46037</v>
      </c>
      <c r="L8106" s="4" t="s">
        <v>630</v>
      </c>
      <c r="M8106" s="4" t="s">
        <v>319</v>
      </c>
      <c r="N8106" s="4">
        <v>110031</v>
      </c>
      <c r="O8106" s="4"/>
      <c r="P8106" s="4">
        <v>8071641465</v>
      </c>
      <c r="Q8106" s="31" t="s">
        <v>215022</v>
      </c>
      <c r="R8106" s="4"/>
      <c r="S8106" s="13" t="s">
        <v>215023</v>
      </c>
      <c r="T8106" s="13"/>
      <c r="U8106" s="13"/>
      <c r="V8106" s="13"/>
      <c r="W8106" s="13"/>
    </row>
    <row r="8107" spans="1:23" ht="45" x14ac:dyDescent="0.25">
      <c r="A8107" s="4" t="s">
        <v>46060</v>
      </c>
      <c r="B8107" s="4" t="s">
        <v>319</v>
      </c>
      <c r="C8107" s="4" t="s">
        <v>5560</v>
      </c>
      <c r="D8107" s="4" t="s">
        <v>46058</v>
      </c>
      <c r="E8107" s="4" t="s">
        <v>34</v>
      </c>
      <c r="F8107" s="4">
        <v>9211360649</v>
      </c>
      <c r="G8107" s="4"/>
      <c r="H8107" s="4" t="s">
        <v>46059</v>
      </c>
      <c r="I8107" s="4"/>
      <c r="J8107" s="4" t="s">
        <v>46061</v>
      </c>
      <c r="L8107" s="4" t="s">
        <v>1527</v>
      </c>
      <c r="M8107" s="4" t="s">
        <v>319</v>
      </c>
      <c r="N8107" s="4">
        <v>110005</v>
      </c>
      <c r="O8107" s="4"/>
      <c r="P8107" s="4">
        <v>8048083205</v>
      </c>
      <c r="Q8107" s="31" t="s">
        <v>215024</v>
      </c>
      <c r="R8107" s="4"/>
      <c r="S8107" s="13" t="s">
        <v>215025</v>
      </c>
      <c r="T8107" s="13"/>
      <c r="U8107" s="13"/>
      <c r="V8107" s="13"/>
      <c r="W8107" s="13"/>
    </row>
    <row r="8108" spans="1:23" ht="30" x14ac:dyDescent="0.25">
      <c r="A8108" s="4" t="s">
        <v>46152</v>
      </c>
      <c r="B8108" s="4" t="s">
        <v>319</v>
      </c>
      <c r="C8108" s="4" t="s">
        <v>867</v>
      </c>
      <c r="D8108" s="4" t="s">
        <v>7631</v>
      </c>
      <c r="E8108" s="4" t="s">
        <v>34</v>
      </c>
      <c r="F8108" s="4">
        <v>9910258014</v>
      </c>
      <c r="G8108" s="4">
        <v>9811766458</v>
      </c>
      <c r="H8108" s="4" t="s">
        <v>46151</v>
      </c>
      <c r="I8108" s="4"/>
      <c r="J8108" s="4" t="s">
        <v>46153</v>
      </c>
      <c r="L8108" s="4" t="s">
        <v>630</v>
      </c>
      <c r="M8108" s="4" t="s">
        <v>319</v>
      </c>
      <c r="N8108" s="4">
        <v>110031</v>
      </c>
      <c r="O8108" s="4"/>
      <c r="P8108" s="4">
        <v>8048552769</v>
      </c>
      <c r="Q8108" s="31" t="s">
        <v>207063</v>
      </c>
      <c r="R8108" s="4"/>
      <c r="S8108" s="13" t="s">
        <v>194318</v>
      </c>
      <c r="T8108" s="13"/>
      <c r="U8108" s="13"/>
      <c r="V8108" s="13"/>
      <c r="W8108" s="13"/>
    </row>
    <row r="8109" spans="1:23" ht="45" x14ac:dyDescent="0.25">
      <c r="A8109" s="4" t="s">
        <v>46189</v>
      </c>
      <c r="B8109" s="4" t="s">
        <v>319</v>
      </c>
      <c r="C8109" s="4" t="s">
        <v>3539</v>
      </c>
      <c r="D8109" s="4" t="s">
        <v>337</v>
      </c>
      <c r="E8109" s="4" t="s">
        <v>175</v>
      </c>
      <c r="F8109" s="4">
        <v>7757995712</v>
      </c>
      <c r="G8109" s="4">
        <v>7827677276</v>
      </c>
      <c r="H8109" s="4" t="s">
        <v>46187</v>
      </c>
      <c r="I8109" s="4" t="s">
        <v>46188</v>
      </c>
      <c r="J8109" s="4" t="s">
        <v>46190</v>
      </c>
      <c r="L8109" s="4" t="s">
        <v>7692</v>
      </c>
      <c r="M8109" s="4" t="s">
        <v>319</v>
      </c>
      <c r="N8109" s="4">
        <v>411041</v>
      </c>
      <c r="O8109" s="4" t="s">
        <v>46191</v>
      </c>
      <c r="P8109" s="4">
        <v>8046028732</v>
      </c>
      <c r="Q8109" s="31" t="s">
        <v>207064</v>
      </c>
      <c r="R8109" s="4"/>
      <c r="S8109" s="13" t="s">
        <v>226915</v>
      </c>
      <c r="T8109" s="13"/>
      <c r="U8109" s="13"/>
      <c r="V8109" s="13"/>
      <c r="W8109" s="13"/>
    </row>
    <row r="8110" spans="1:23" ht="45" x14ac:dyDescent="0.25">
      <c r="A8110" s="4" t="s">
        <v>46278</v>
      </c>
      <c r="B8110" s="4" t="s">
        <v>319</v>
      </c>
      <c r="C8110" s="4" t="s">
        <v>484</v>
      </c>
      <c r="D8110" s="4" t="s">
        <v>46276</v>
      </c>
      <c r="E8110" s="4" t="s">
        <v>27</v>
      </c>
      <c r="F8110" s="4">
        <v>9899974777</v>
      </c>
      <c r="G8110" s="4"/>
      <c r="H8110" s="4" t="s">
        <v>46277</v>
      </c>
      <c r="I8110" s="4"/>
      <c r="J8110" s="4" t="s">
        <v>46279</v>
      </c>
      <c r="L8110" s="4" t="s">
        <v>31676</v>
      </c>
      <c r="M8110" s="4" t="s">
        <v>319</v>
      </c>
      <c r="N8110" s="4">
        <v>110006</v>
      </c>
      <c r="O8110" s="4" t="s">
        <v>46280</v>
      </c>
      <c r="P8110" s="4">
        <v>8048554695</v>
      </c>
      <c r="Q8110" s="31" t="s">
        <v>46275</v>
      </c>
      <c r="R8110" s="4"/>
      <c r="S8110" s="13" t="s">
        <v>226916</v>
      </c>
      <c r="T8110" s="13"/>
      <c r="U8110" s="13"/>
      <c r="V8110" s="13"/>
      <c r="W8110" s="13"/>
    </row>
    <row r="8111" spans="1:23" ht="30" x14ac:dyDescent="0.25">
      <c r="A8111" s="4" t="s">
        <v>46294</v>
      </c>
      <c r="B8111" s="4" t="s">
        <v>319</v>
      </c>
      <c r="C8111" s="4" t="s">
        <v>16768</v>
      </c>
      <c r="D8111" s="4" t="s">
        <v>604</v>
      </c>
      <c r="E8111" s="4" t="s">
        <v>34</v>
      </c>
      <c r="F8111" s="4">
        <v>8010824492</v>
      </c>
      <c r="G8111" s="4">
        <v>8700119719</v>
      </c>
      <c r="H8111" s="4" t="s">
        <v>46293</v>
      </c>
      <c r="I8111" s="4"/>
      <c r="J8111" s="4" t="s">
        <v>46295</v>
      </c>
      <c r="L8111" s="4" t="s">
        <v>46296</v>
      </c>
      <c r="M8111" s="4" t="s">
        <v>319</v>
      </c>
      <c r="N8111" s="4">
        <v>110008</v>
      </c>
      <c r="O8111" s="4"/>
      <c r="P8111" s="4">
        <v>8048701177</v>
      </c>
      <c r="Q8111" s="31" t="s">
        <v>215026</v>
      </c>
      <c r="R8111" s="4"/>
      <c r="S8111" s="13" t="s">
        <v>194319</v>
      </c>
      <c r="T8111" s="13"/>
      <c r="U8111" s="13"/>
      <c r="V8111" s="13"/>
      <c r="W8111" s="13"/>
    </row>
    <row r="8112" spans="1:23" ht="30" x14ac:dyDescent="0.25">
      <c r="A8112" s="4" t="s">
        <v>46441</v>
      </c>
      <c r="B8112" s="4" t="s">
        <v>319</v>
      </c>
      <c r="C8112" s="4" t="s">
        <v>98</v>
      </c>
      <c r="D8112" s="4" t="s">
        <v>5783</v>
      </c>
      <c r="E8112" s="4" t="s">
        <v>34</v>
      </c>
      <c r="F8112" s="4">
        <v>8595479113</v>
      </c>
      <c r="G8112" s="4">
        <v>9310531261</v>
      </c>
      <c r="H8112" s="4" t="s">
        <v>46440</v>
      </c>
      <c r="I8112" s="4"/>
      <c r="J8112" s="4" t="s">
        <v>46442</v>
      </c>
      <c r="L8112" s="4" t="s">
        <v>46443</v>
      </c>
      <c r="M8112" s="4" t="s">
        <v>319</v>
      </c>
      <c r="N8112" s="4">
        <v>110053</v>
      </c>
      <c r="O8112" s="4"/>
      <c r="P8112" s="4">
        <v>8048620718</v>
      </c>
      <c r="Q8112" s="31" t="s">
        <v>207065</v>
      </c>
      <c r="R8112" s="4"/>
      <c r="S8112" s="13" t="s">
        <v>215027</v>
      </c>
      <c r="T8112" s="13"/>
      <c r="U8112" s="13"/>
      <c r="V8112" s="13"/>
      <c r="W8112" s="13"/>
    </row>
    <row r="8113" spans="1:23" ht="45" x14ac:dyDescent="0.25">
      <c r="A8113" s="4" t="s">
        <v>46475</v>
      </c>
      <c r="B8113" s="4" t="s">
        <v>319</v>
      </c>
      <c r="C8113" s="4" t="s">
        <v>712</v>
      </c>
      <c r="D8113" s="4" t="s">
        <v>18747</v>
      </c>
      <c r="E8113" s="4" t="s">
        <v>74</v>
      </c>
      <c r="F8113" s="4">
        <v>9811593340</v>
      </c>
      <c r="G8113" s="4">
        <v>8800498108</v>
      </c>
      <c r="H8113" s="4" t="s">
        <v>46473</v>
      </c>
      <c r="I8113" s="4" t="s">
        <v>46474</v>
      </c>
      <c r="J8113" s="4" t="s">
        <v>46476</v>
      </c>
      <c r="L8113" s="4" t="s">
        <v>1419</v>
      </c>
      <c r="M8113" s="4" t="s">
        <v>319</v>
      </c>
      <c r="N8113" s="4">
        <v>110051</v>
      </c>
      <c r="O8113" s="4"/>
      <c r="P8113" s="4">
        <v>8048566705</v>
      </c>
      <c r="Q8113" s="31" t="s">
        <v>215028</v>
      </c>
      <c r="R8113" s="4"/>
      <c r="S8113" s="13" t="s">
        <v>215029</v>
      </c>
      <c r="T8113" s="13"/>
      <c r="U8113" s="13"/>
      <c r="V8113" s="13"/>
      <c r="W8113" s="13"/>
    </row>
    <row r="8114" spans="1:23" ht="30" x14ac:dyDescent="0.25">
      <c r="A8114" s="4" t="s">
        <v>46491</v>
      </c>
      <c r="B8114" s="4" t="s">
        <v>319</v>
      </c>
      <c r="C8114" s="4" t="s">
        <v>1408</v>
      </c>
      <c r="D8114" s="4" t="s">
        <v>46489</v>
      </c>
      <c r="E8114" s="4" t="s">
        <v>34</v>
      </c>
      <c r="F8114" s="4">
        <v>9810441294</v>
      </c>
      <c r="G8114" s="4">
        <v>8375964255</v>
      </c>
      <c r="H8114" s="4" t="s">
        <v>46490</v>
      </c>
      <c r="I8114" s="4"/>
      <c r="J8114" s="4" t="s">
        <v>46492</v>
      </c>
      <c r="L8114" s="4"/>
      <c r="M8114" s="4" t="s">
        <v>319</v>
      </c>
      <c r="N8114" s="4">
        <v>110027</v>
      </c>
      <c r="O8114" s="4"/>
      <c r="P8114" s="4">
        <v>8071871113</v>
      </c>
      <c r="Q8114" s="31" t="s">
        <v>215030</v>
      </c>
      <c r="R8114" s="4"/>
      <c r="S8114" s="13" t="s">
        <v>215031</v>
      </c>
      <c r="T8114" s="13"/>
      <c r="U8114" s="13"/>
      <c r="V8114" s="13"/>
      <c r="W8114" s="13"/>
    </row>
    <row r="8115" spans="1:23" x14ac:dyDescent="0.25">
      <c r="A8115" s="4" t="s">
        <v>46509</v>
      </c>
      <c r="B8115" s="4" t="s">
        <v>319</v>
      </c>
      <c r="C8115" s="4" t="s">
        <v>46507</v>
      </c>
      <c r="D8115" s="4" t="s">
        <v>3177</v>
      </c>
      <c r="E8115" s="4" t="s">
        <v>12971</v>
      </c>
      <c r="F8115" s="4">
        <v>9650303980</v>
      </c>
      <c r="G8115" s="4"/>
      <c r="H8115" s="4" t="s">
        <v>46508</v>
      </c>
      <c r="I8115" s="4"/>
      <c r="J8115" s="4" t="s">
        <v>46510</v>
      </c>
      <c r="L8115" s="4" t="s">
        <v>46511</v>
      </c>
      <c r="M8115" s="4" t="s">
        <v>319</v>
      </c>
      <c r="N8115" s="4">
        <v>110085</v>
      </c>
      <c r="O8115" s="4" t="s">
        <v>46512</v>
      </c>
      <c r="P8115" s="4">
        <v>8071673578</v>
      </c>
      <c r="Q8115" s="31"/>
      <c r="R8115" s="4"/>
      <c r="S8115" s="13" t="s">
        <v>46506</v>
      </c>
      <c r="T8115" s="13"/>
      <c r="U8115" s="13"/>
      <c r="V8115" s="13"/>
      <c r="W8115" s="13"/>
    </row>
    <row r="8116" spans="1:23" ht="45" x14ac:dyDescent="0.25">
      <c r="A8116" s="4" t="s">
        <v>46628</v>
      </c>
      <c r="B8116" s="4" t="s">
        <v>319</v>
      </c>
      <c r="C8116" s="4" t="s">
        <v>932</v>
      </c>
      <c r="D8116" s="4" t="s">
        <v>46625</v>
      </c>
      <c r="E8116" s="4" t="s">
        <v>235</v>
      </c>
      <c r="F8116" s="4">
        <v>9899392960</v>
      </c>
      <c r="G8116" s="4">
        <v>9899592960</v>
      </c>
      <c r="H8116" s="4" t="s">
        <v>46626</v>
      </c>
      <c r="I8116" s="4" t="s">
        <v>46627</v>
      </c>
      <c r="J8116" s="4" t="s">
        <v>46629</v>
      </c>
      <c r="L8116" s="4" t="s">
        <v>7692</v>
      </c>
      <c r="M8116" s="4" t="s">
        <v>319</v>
      </c>
      <c r="N8116" s="4">
        <v>110059</v>
      </c>
      <c r="O8116" s="4"/>
      <c r="P8116" s="4">
        <v>8071675073</v>
      </c>
      <c r="Q8116" s="31" t="s">
        <v>46623</v>
      </c>
      <c r="R8116" s="4"/>
      <c r="S8116" s="13" t="s">
        <v>46624</v>
      </c>
      <c r="T8116" s="13"/>
      <c r="U8116" s="13"/>
      <c r="V8116" s="13"/>
      <c r="W8116" s="13"/>
    </row>
    <row r="8117" spans="1:23" x14ac:dyDescent="0.25">
      <c r="A8117" s="4" t="s">
        <v>46637</v>
      </c>
      <c r="B8117" s="4" t="s">
        <v>319</v>
      </c>
      <c r="C8117" s="4" t="s">
        <v>25157</v>
      </c>
      <c r="D8117" s="4" t="s">
        <v>99</v>
      </c>
      <c r="E8117" s="4" t="s">
        <v>74</v>
      </c>
      <c r="F8117" s="4">
        <v>9266657570</v>
      </c>
      <c r="G8117" s="4"/>
      <c r="H8117" s="4" t="s">
        <v>46636</v>
      </c>
      <c r="I8117" s="4"/>
      <c r="J8117" s="4" t="s">
        <v>46638</v>
      </c>
      <c r="L8117" s="4" t="s">
        <v>12714</v>
      </c>
      <c r="M8117" s="4" t="s">
        <v>319</v>
      </c>
      <c r="N8117" s="4">
        <v>110019</v>
      </c>
      <c r="O8117" s="4"/>
      <c r="P8117" s="4">
        <v>8071599257</v>
      </c>
      <c r="Q8117" s="31"/>
      <c r="R8117" s="4"/>
      <c r="S8117" s="13" t="s">
        <v>199987</v>
      </c>
      <c r="T8117" s="13"/>
      <c r="U8117" s="13"/>
      <c r="V8117" s="13"/>
      <c r="W8117" s="13"/>
    </row>
    <row r="8118" spans="1:23" ht="45" x14ac:dyDescent="0.25">
      <c r="A8118" s="4" t="s">
        <v>46677</v>
      </c>
      <c r="B8118" s="4" t="s">
        <v>319</v>
      </c>
      <c r="C8118" s="4" t="s">
        <v>3557</v>
      </c>
      <c r="D8118" s="4" t="s">
        <v>46675</v>
      </c>
      <c r="E8118" s="4" t="s">
        <v>27</v>
      </c>
      <c r="F8118" s="4">
        <v>9811047061</v>
      </c>
      <c r="G8118" s="4"/>
      <c r="H8118" s="4" t="s">
        <v>46676</v>
      </c>
      <c r="I8118" s="4"/>
      <c r="J8118" s="4" t="s">
        <v>46678</v>
      </c>
      <c r="L8118" s="4" t="s">
        <v>19787</v>
      </c>
      <c r="M8118" s="4" t="s">
        <v>319</v>
      </c>
      <c r="N8118" s="4">
        <v>110039</v>
      </c>
      <c r="O8118" s="4"/>
      <c r="P8118" s="4">
        <v>8045336375</v>
      </c>
      <c r="Q8118" s="31" t="s">
        <v>215032</v>
      </c>
      <c r="R8118" s="4"/>
      <c r="S8118" s="13" t="s">
        <v>226917</v>
      </c>
      <c r="T8118" s="13"/>
      <c r="U8118" s="13"/>
      <c r="V8118" s="13"/>
      <c r="W8118" s="13"/>
    </row>
    <row r="8119" spans="1:23" ht="30" x14ac:dyDescent="0.25">
      <c r="A8119" s="4" t="s">
        <v>46753</v>
      </c>
      <c r="B8119" s="4" t="s">
        <v>319</v>
      </c>
      <c r="C8119" s="4" t="s">
        <v>4689</v>
      </c>
      <c r="D8119" s="4" t="s">
        <v>13738</v>
      </c>
      <c r="E8119" s="4" t="s">
        <v>84</v>
      </c>
      <c r="F8119" s="4">
        <v>9811522533</v>
      </c>
      <c r="G8119" s="4">
        <v>9312735353</v>
      </c>
      <c r="H8119" s="4" t="s">
        <v>46751</v>
      </c>
      <c r="I8119" s="4" t="s">
        <v>46752</v>
      </c>
      <c r="J8119" s="4" t="s">
        <v>46754</v>
      </c>
      <c r="L8119" s="4" t="s">
        <v>12736</v>
      </c>
      <c r="M8119" s="4" t="s">
        <v>319</v>
      </c>
      <c r="N8119" s="4">
        <v>110052</v>
      </c>
      <c r="O8119" s="4"/>
      <c r="P8119" s="4">
        <v>8048084032</v>
      </c>
      <c r="Q8119" s="31" t="s">
        <v>207066</v>
      </c>
      <c r="R8119" s="4"/>
      <c r="S8119" s="13" t="s">
        <v>215033</v>
      </c>
      <c r="T8119" s="13"/>
      <c r="U8119" s="13"/>
      <c r="V8119" s="13"/>
      <c r="W8119" s="13"/>
    </row>
    <row r="8120" spans="1:23" ht="45" x14ac:dyDescent="0.25">
      <c r="A8120" s="4" t="s">
        <v>46785</v>
      </c>
      <c r="B8120" s="4" t="s">
        <v>319</v>
      </c>
      <c r="C8120" s="4" t="s">
        <v>20962</v>
      </c>
      <c r="D8120" s="4" t="s">
        <v>337</v>
      </c>
      <c r="E8120" s="4" t="s">
        <v>65</v>
      </c>
      <c r="F8120" s="4">
        <v>9953206780</v>
      </c>
      <c r="G8120" s="4">
        <v>9212110085</v>
      </c>
      <c r="H8120" s="4" t="s">
        <v>46783</v>
      </c>
      <c r="I8120" s="4" t="s">
        <v>46784</v>
      </c>
      <c r="J8120" s="4" t="s">
        <v>46786</v>
      </c>
      <c r="L8120" s="4"/>
      <c r="M8120" s="4" t="s">
        <v>319</v>
      </c>
      <c r="N8120" s="4">
        <v>110031</v>
      </c>
      <c r="O8120" s="4"/>
      <c r="P8120" s="4">
        <v>8048588057</v>
      </c>
      <c r="Q8120" s="31" t="s">
        <v>215034</v>
      </c>
      <c r="R8120" s="4"/>
      <c r="S8120" s="13" t="s">
        <v>226918</v>
      </c>
      <c r="T8120" s="13"/>
      <c r="U8120" s="13"/>
      <c r="V8120" s="13"/>
      <c r="W8120" s="13"/>
    </row>
    <row r="8121" spans="1:23" ht="30" x14ac:dyDescent="0.25">
      <c r="A8121" s="4" t="s">
        <v>46863</v>
      </c>
      <c r="B8121" s="4" t="s">
        <v>319</v>
      </c>
      <c r="C8121" s="4" t="s">
        <v>46861</v>
      </c>
      <c r="D8121" s="4" t="s">
        <v>194</v>
      </c>
      <c r="E8121" s="4" t="s">
        <v>34</v>
      </c>
      <c r="F8121" s="4">
        <v>9811736188</v>
      </c>
      <c r="G8121" s="4">
        <v>7503341431</v>
      </c>
      <c r="H8121" s="4" t="s">
        <v>46862</v>
      </c>
      <c r="I8121" s="4"/>
      <c r="J8121" s="4" t="s">
        <v>46864</v>
      </c>
      <c r="L8121" s="4" t="s">
        <v>46865</v>
      </c>
      <c r="M8121" s="4" t="s">
        <v>319</v>
      </c>
      <c r="N8121" s="4">
        <v>110096</v>
      </c>
      <c r="O8121" s="4"/>
      <c r="P8121" s="4">
        <v>8049673956</v>
      </c>
      <c r="Q8121" s="31" t="s">
        <v>207067</v>
      </c>
      <c r="R8121" s="4"/>
      <c r="S8121" s="13" t="s">
        <v>194320</v>
      </c>
      <c r="T8121" s="13"/>
      <c r="U8121" s="13"/>
      <c r="V8121" s="13"/>
      <c r="W8121" s="13"/>
    </row>
    <row r="8122" spans="1:23" x14ac:dyDescent="0.25">
      <c r="A8122" s="4" t="s">
        <v>46924</v>
      </c>
      <c r="B8122" s="4" t="s">
        <v>319</v>
      </c>
      <c r="C8122" s="4" t="s">
        <v>46921</v>
      </c>
      <c r="D8122" s="4" t="s">
        <v>46922</v>
      </c>
      <c r="E8122" s="4" t="s">
        <v>27</v>
      </c>
      <c r="F8122" s="4">
        <v>9873716536</v>
      </c>
      <c r="G8122" s="4"/>
      <c r="H8122" s="4" t="s">
        <v>46923</v>
      </c>
      <c r="I8122" s="4"/>
      <c r="J8122" s="4" t="s">
        <v>46925</v>
      </c>
      <c r="L8122" s="4" t="s">
        <v>40991</v>
      </c>
      <c r="M8122" s="4" t="s">
        <v>319</v>
      </c>
      <c r="N8122" s="4">
        <v>110092</v>
      </c>
      <c r="O8122" s="4"/>
      <c r="P8122" s="4">
        <v>8046051510</v>
      </c>
      <c r="Q8122" s="31"/>
      <c r="R8122" s="4"/>
      <c r="S8122" s="13" t="s">
        <v>199988</v>
      </c>
      <c r="T8122" s="13"/>
      <c r="U8122" s="13"/>
      <c r="V8122" s="13"/>
      <c r="W8122" s="13"/>
    </row>
    <row r="8123" spans="1:23" ht="30" x14ac:dyDescent="0.25">
      <c r="A8123" s="4" t="s">
        <v>47159</v>
      </c>
      <c r="B8123" s="4" t="s">
        <v>319</v>
      </c>
      <c r="C8123" s="4" t="s">
        <v>4689</v>
      </c>
      <c r="D8123" s="4" t="s">
        <v>1911</v>
      </c>
      <c r="E8123" s="4" t="s">
        <v>27</v>
      </c>
      <c r="F8123" s="4">
        <v>9911822216</v>
      </c>
      <c r="G8123" s="4">
        <v>9990206076</v>
      </c>
      <c r="H8123" s="4" t="s">
        <v>47158</v>
      </c>
      <c r="I8123" s="4"/>
      <c r="J8123" s="4" t="s">
        <v>47160</v>
      </c>
      <c r="L8123" s="4" t="s">
        <v>630</v>
      </c>
      <c r="M8123" s="4" t="s">
        <v>319</v>
      </c>
      <c r="N8123" s="4">
        <v>110051</v>
      </c>
      <c r="O8123" s="4"/>
      <c r="P8123" s="4">
        <v>8048558384</v>
      </c>
      <c r="Q8123" s="31" t="s">
        <v>194321</v>
      </c>
      <c r="R8123" s="4"/>
      <c r="S8123" s="13" t="s">
        <v>194321</v>
      </c>
      <c r="T8123" s="13"/>
      <c r="U8123" s="13"/>
      <c r="V8123" s="13"/>
      <c r="W8123" s="13"/>
    </row>
    <row r="8124" spans="1:23" ht="30" x14ac:dyDescent="0.25">
      <c r="A8124" s="4" t="s">
        <v>47175</v>
      </c>
      <c r="B8124" s="4" t="s">
        <v>319</v>
      </c>
      <c r="C8124" s="4" t="s">
        <v>499</v>
      </c>
      <c r="D8124" s="4" t="s">
        <v>242</v>
      </c>
      <c r="E8124" s="4" t="s">
        <v>74</v>
      </c>
      <c r="F8124" s="4">
        <v>9999733263</v>
      </c>
      <c r="G8124" s="4">
        <v>9268721413</v>
      </c>
      <c r="H8124" s="4" t="s">
        <v>47173</v>
      </c>
      <c r="I8124" s="4" t="s">
        <v>47174</v>
      </c>
      <c r="J8124" s="4" t="s">
        <v>47176</v>
      </c>
      <c r="L8124" s="4" t="s">
        <v>937</v>
      </c>
      <c r="M8124" s="4" t="s">
        <v>319</v>
      </c>
      <c r="N8124" s="4">
        <v>110006</v>
      </c>
      <c r="O8124" s="4"/>
      <c r="P8124" s="4">
        <v>8046046650</v>
      </c>
      <c r="Q8124" s="31" t="s">
        <v>207068</v>
      </c>
      <c r="R8124" s="4"/>
      <c r="S8124" s="13" t="s">
        <v>194322</v>
      </c>
      <c r="T8124" s="13"/>
      <c r="U8124" s="13"/>
      <c r="V8124" s="13"/>
      <c r="W8124" s="13"/>
    </row>
    <row r="8125" spans="1:23" ht="45" x14ac:dyDescent="0.25">
      <c r="A8125" s="4" t="s">
        <v>47287</v>
      </c>
      <c r="B8125" s="4" t="s">
        <v>319</v>
      </c>
      <c r="C8125" s="4" t="s">
        <v>3068</v>
      </c>
      <c r="D8125" s="4" t="s">
        <v>1523</v>
      </c>
      <c r="E8125" s="4" t="s">
        <v>34</v>
      </c>
      <c r="F8125" s="4">
        <v>8527738844</v>
      </c>
      <c r="G8125" s="4">
        <v>8527738855</v>
      </c>
      <c r="H8125" s="4" t="s">
        <v>47286</v>
      </c>
      <c r="I8125" s="4"/>
      <c r="J8125" s="4" t="s">
        <v>47288</v>
      </c>
      <c r="L8125" s="4" t="s">
        <v>2072</v>
      </c>
      <c r="M8125" s="4" t="s">
        <v>319</v>
      </c>
      <c r="N8125" s="4">
        <v>110092</v>
      </c>
      <c r="O8125" s="4"/>
      <c r="P8125" s="4">
        <v>8048604612</v>
      </c>
      <c r="Q8125" s="31" t="s">
        <v>47285</v>
      </c>
      <c r="R8125" s="4"/>
      <c r="S8125" s="13" t="s">
        <v>194323</v>
      </c>
      <c r="T8125" s="13"/>
      <c r="U8125" s="13"/>
      <c r="V8125" s="13"/>
      <c r="W8125" s="13"/>
    </row>
    <row r="8126" spans="1:23" ht="45" x14ac:dyDescent="0.25">
      <c r="A8126" s="4" t="s">
        <v>47298</v>
      </c>
      <c r="B8126" s="4" t="s">
        <v>319</v>
      </c>
      <c r="C8126" s="4" t="s">
        <v>1336</v>
      </c>
      <c r="D8126" s="4" t="s">
        <v>149</v>
      </c>
      <c r="E8126" s="4" t="s">
        <v>34</v>
      </c>
      <c r="F8126" s="4">
        <v>9210685282</v>
      </c>
      <c r="G8126" s="4">
        <v>9654620138</v>
      </c>
      <c r="H8126" s="4" t="s">
        <v>47297</v>
      </c>
      <c r="I8126" s="4"/>
      <c r="J8126" s="4" t="s">
        <v>47299</v>
      </c>
      <c r="L8126" s="4" t="s">
        <v>3585</v>
      </c>
      <c r="M8126" s="4" t="s">
        <v>319</v>
      </c>
      <c r="N8126" s="4">
        <v>110039</v>
      </c>
      <c r="O8126" s="4"/>
      <c r="P8126" s="4">
        <v>8045327658</v>
      </c>
      <c r="Q8126" s="31" t="s">
        <v>215035</v>
      </c>
      <c r="R8126" s="4"/>
      <c r="S8126" s="13" t="s">
        <v>215036</v>
      </c>
      <c r="T8126" s="13"/>
      <c r="U8126" s="13"/>
      <c r="V8126" s="13"/>
      <c r="W8126" s="13"/>
    </row>
    <row r="8127" spans="1:23" ht="45" x14ac:dyDescent="0.25">
      <c r="A8127" s="4" t="s">
        <v>47347</v>
      </c>
      <c r="B8127" s="4" t="s">
        <v>319</v>
      </c>
      <c r="C8127" s="4" t="s">
        <v>47344</v>
      </c>
      <c r="D8127" s="4"/>
      <c r="E8127" s="4" t="s">
        <v>47345</v>
      </c>
      <c r="F8127" s="4">
        <v>7827036805</v>
      </c>
      <c r="G8127" s="4">
        <v>9868940990</v>
      </c>
      <c r="H8127" s="4" t="s">
        <v>47346</v>
      </c>
      <c r="I8127" s="4"/>
      <c r="J8127" s="4" t="s">
        <v>47348</v>
      </c>
      <c r="L8127" s="4" t="s">
        <v>47349</v>
      </c>
      <c r="M8127" s="4" t="s">
        <v>319</v>
      </c>
      <c r="N8127" s="4">
        <v>110065</v>
      </c>
      <c r="O8127" s="4" t="s">
        <v>47350</v>
      </c>
      <c r="P8127" s="4">
        <v>8042959819</v>
      </c>
      <c r="Q8127" s="31" t="s">
        <v>215037</v>
      </c>
      <c r="R8127" s="4"/>
      <c r="S8127" s="13" t="s">
        <v>215038</v>
      </c>
      <c r="T8127" s="13"/>
      <c r="U8127" s="13"/>
      <c r="V8127" s="13"/>
      <c r="W8127" s="13"/>
    </row>
    <row r="8128" spans="1:23" ht="45" x14ac:dyDescent="0.25">
      <c r="A8128" s="4" t="s">
        <v>47563</v>
      </c>
      <c r="B8128" s="4" t="s">
        <v>319</v>
      </c>
      <c r="C8128" s="4" t="s">
        <v>8379</v>
      </c>
      <c r="D8128" s="4" t="s">
        <v>47561</v>
      </c>
      <c r="E8128" s="4" t="s">
        <v>34</v>
      </c>
      <c r="F8128" s="4">
        <v>9312529940</v>
      </c>
      <c r="G8128" s="4"/>
      <c r="H8128" s="4" t="s">
        <v>47562</v>
      </c>
      <c r="I8128" s="4"/>
      <c r="J8128" s="4" t="s">
        <v>47564</v>
      </c>
      <c r="L8128" s="4"/>
      <c r="M8128" s="4" t="s">
        <v>319</v>
      </c>
      <c r="N8128" s="4">
        <v>110025</v>
      </c>
      <c r="O8128" s="4" t="s">
        <v>47565</v>
      </c>
      <c r="P8128" s="4">
        <v>8048604002</v>
      </c>
      <c r="Q8128" s="31" t="s">
        <v>207069</v>
      </c>
      <c r="R8128" s="4"/>
      <c r="S8128" s="13" t="s">
        <v>215039</v>
      </c>
      <c r="T8128" s="13"/>
      <c r="U8128" s="13"/>
      <c r="V8128" s="13"/>
      <c r="W8128" s="13"/>
    </row>
    <row r="8129" spans="1:23" ht="45" x14ac:dyDescent="0.25">
      <c r="A8129" s="4" t="s">
        <v>47587</v>
      </c>
      <c r="B8129" s="4" t="s">
        <v>319</v>
      </c>
      <c r="C8129" s="4" t="s">
        <v>23780</v>
      </c>
      <c r="D8129" s="4" t="s">
        <v>194</v>
      </c>
      <c r="E8129" s="4" t="s">
        <v>84</v>
      </c>
      <c r="F8129" s="4">
        <v>8010974484</v>
      </c>
      <c r="G8129" s="4">
        <v>9312274484</v>
      </c>
      <c r="H8129" s="4" t="s">
        <v>47585</v>
      </c>
      <c r="I8129" s="4" t="s">
        <v>47586</v>
      </c>
      <c r="J8129" s="4" t="s">
        <v>47588</v>
      </c>
      <c r="L8129" s="4" t="s">
        <v>24917</v>
      </c>
      <c r="M8129" s="4" t="s">
        <v>319</v>
      </c>
      <c r="N8129" s="4">
        <v>110006</v>
      </c>
      <c r="O8129" s="4"/>
      <c r="P8129" s="4">
        <v>8048085257</v>
      </c>
      <c r="Q8129" s="31" t="s">
        <v>215040</v>
      </c>
      <c r="R8129" s="4"/>
      <c r="S8129" s="13" t="s">
        <v>215041</v>
      </c>
      <c r="T8129" s="13"/>
      <c r="U8129" s="13"/>
      <c r="V8129" s="13"/>
      <c r="W8129" s="13"/>
    </row>
    <row r="8130" spans="1:23" x14ac:dyDescent="0.25">
      <c r="A8130" s="4" t="s">
        <v>8201</v>
      </c>
      <c r="B8130" s="4" t="s">
        <v>319</v>
      </c>
      <c r="C8130" s="4" t="s">
        <v>520</v>
      </c>
      <c r="D8130" s="4"/>
      <c r="E8130" s="4" t="s">
        <v>27</v>
      </c>
      <c r="F8130" s="4">
        <v>9711131729</v>
      </c>
      <c r="G8130" s="4">
        <v>9213959595</v>
      </c>
      <c r="H8130" s="4" t="s">
        <v>47594</v>
      </c>
      <c r="I8130" s="4" t="s">
        <v>47595</v>
      </c>
      <c r="J8130" s="4" t="s">
        <v>47596</v>
      </c>
      <c r="L8130" s="4"/>
      <c r="M8130" s="4" t="s">
        <v>319</v>
      </c>
      <c r="N8130" s="4">
        <v>110032</v>
      </c>
      <c r="O8130" s="4"/>
      <c r="P8130" s="4">
        <v>8048405846</v>
      </c>
      <c r="Q8130" s="31"/>
      <c r="R8130" s="4"/>
      <c r="S8130" s="13" t="s">
        <v>199989</v>
      </c>
      <c r="T8130" s="13"/>
      <c r="U8130" s="13"/>
      <c r="V8130" s="13"/>
      <c r="W8130" s="13"/>
    </row>
    <row r="8131" spans="1:23" ht="45" x14ac:dyDescent="0.25">
      <c r="A8131" s="4" t="s">
        <v>47613</v>
      </c>
      <c r="B8131" s="4" t="s">
        <v>319</v>
      </c>
      <c r="C8131" s="4" t="s">
        <v>19386</v>
      </c>
      <c r="D8131" s="4" t="s">
        <v>4711</v>
      </c>
      <c r="E8131" s="4" t="s">
        <v>34</v>
      </c>
      <c r="F8131" s="4">
        <v>9971389296</v>
      </c>
      <c r="G8131" s="4"/>
      <c r="H8131" s="4" t="s">
        <v>47612</v>
      </c>
      <c r="I8131" s="4"/>
      <c r="J8131" s="4" t="s">
        <v>47614</v>
      </c>
      <c r="L8131" s="4"/>
      <c r="M8131" s="4" t="s">
        <v>319</v>
      </c>
      <c r="N8131" s="4">
        <v>110006</v>
      </c>
      <c r="O8131" s="4"/>
      <c r="P8131" s="4">
        <v>8046033454</v>
      </c>
      <c r="Q8131" s="31" t="s">
        <v>207070</v>
      </c>
      <c r="R8131" s="4"/>
      <c r="S8131" s="13" t="s">
        <v>215042</v>
      </c>
      <c r="T8131" s="13"/>
      <c r="U8131" s="13"/>
      <c r="V8131" s="13"/>
      <c r="W8131" s="13"/>
    </row>
    <row r="8132" spans="1:23" ht="45" x14ac:dyDescent="0.25">
      <c r="A8132" s="4" t="s">
        <v>47644</v>
      </c>
      <c r="B8132" s="4" t="s">
        <v>319</v>
      </c>
      <c r="C8132" s="4" t="s">
        <v>4418</v>
      </c>
      <c r="D8132" s="4" t="s">
        <v>47641</v>
      </c>
      <c r="E8132" s="4" t="s">
        <v>100</v>
      </c>
      <c r="F8132" s="4">
        <v>9599685172</v>
      </c>
      <c r="G8132" s="4">
        <v>9873620394</v>
      </c>
      <c r="H8132" s="4" t="s">
        <v>47642</v>
      </c>
      <c r="I8132" s="4" t="s">
        <v>47643</v>
      </c>
      <c r="J8132" s="4" t="s">
        <v>47645</v>
      </c>
      <c r="L8132" s="4" t="s">
        <v>20575</v>
      </c>
      <c r="M8132" s="4" t="s">
        <v>319</v>
      </c>
      <c r="N8132" s="4">
        <v>110053</v>
      </c>
      <c r="O8132" s="4"/>
      <c r="P8132" s="4">
        <v>8046075667</v>
      </c>
      <c r="Q8132" s="31" t="s">
        <v>207071</v>
      </c>
      <c r="R8132" s="4"/>
      <c r="S8132" s="13" t="s">
        <v>215043</v>
      </c>
      <c r="T8132" s="13"/>
      <c r="U8132" s="13"/>
      <c r="V8132" s="13"/>
      <c r="W8132" s="13"/>
    </row>
    <row r="8133" spans="1:23" ht="30" x14ac:dyDescent="0.25">
      <c r="A8133" s="4" t="s">
        <v>47690</v>
      </c>
      <c r="B8133" s="4" t="s">
        <v>319</v>
      </c>
      <c r="C8133" s="4" t="s">
        <v>6702</v>
      </c>
      <c r="D8133" s="4" t="s">
        <v>47687</v>
      </c>
      <c r="E8133" s="4" t="s">
        <v>1487</v>
      </c>
      <c r="F8133" s="4">
        <v>9818794996</v>
      </c>
      <c r="G8133" s="4">
        <v>7838288528</v>
      </c>
      <c r="H8133" s="4" t="s">
        <v>47688</v>
      </c>
      <c r="I8133" s="4" t="s">
        <v>47689</v>
      </c>
      <c r="J8133" s="4" t="s">
        <v>47691</v>
      </c>
      <c r="L8133" s="4" t="s">
        <v>47692</v>
      </c>
      <c r="M8133" s="4" t="s">
        <v>319</v>
      </c>
      <c r="N8133" s="4">
        <v>110032</v>
      </c>
      <c r="O8133" s="4"/>
      <c r="P8133" s="4">
        <v>8048553767</v>
      </c>
      <c r="Q8133" s="31" t="s">
        <v>207072</v>
      </c>
      <c r="R8133" s="4"/>
      <c r="S8133" s="13" t="s">
        <v>215044</v>
      </c>
      <c r="T8133" s="13"/>
      <c r="U8133" s="13"/>
      <c r="V8133" s="13"/>
      <c r="W8133" s="13"/>
    </row>
    <row r="8134" spans="1:23" x14ac:dyDescent="0.25">
      <c r="A8134" s="4" t="s">
        <v>47838</v>
      </c>
      <c r="B8134" s="4" t="s">
        <v>319</v>
      </c>
      <c r="C8134" s="4" t="s">
        <v>1414</v>
      </c>
      <c r="D8134" s="4" t="s">
        <v>13738</v>
      </c>
      <c r="E8134" s="4" t="s">
        <v>27</v>
      </c>
      <c r="F8134" s="4">
        <v>9811306745</v>
      </c>
      <c r="G8134" s="4">
        <v>9811590171</v>
      </c>
      <c r="H8134" s="4" t="s">
        <v>47837</v>
      </c>
      <c r="I8134" s="4"/>
      <c r="J8134" s="4" t="s">
        <v>47839</v>
      </c>
      <c r="L8134" s="4" t="s">
        <v>630</v>
      </c>
      <c r="M8134" s="4" t="s">
        <v>319</v>
      </c>
      <c r="N8134" s="4">
        <v>110031</v>
      </c>
      <c r="O8134" s="4"/>
      <c r="P8134" s="4">
        <v>8045336943</v>
      </c>
      <c r="Q8134" s="31"/>
      <c r="R8134" s="4"/>
      <c r="S8134" s="13" t="s">
        <v>199990</v>
      </c>
      <c r="T8134" s="13"/>
      <c r="U8134" s="13"/>
      <c r="V8134" s="13"/>
      <c r="W8134" s="13"/>
    </row>
    <row r="8135" spans="1:23" ht="45" x14ac:dyDescent="0.25">
      <c r="A8135" s="4" t="s">
        <v>47847</v>
      </c>
      <c r="B8135" s="4" t="s">
        <v>319</v>
      </c>
      <c r="C8135" s="4" t="s">
        <v>13890</v>
      </c>
      <c r="D8135" s="4" t="s">
        <v>47844</v>
      </c>
      <c r="E8135" s="4" t="s">
        <v>34</v>
      </c>
      <c r="F8135" s="4">
        <v>8802699013</v>
      </c>
      <c r="G8135" s="4"/>
      <c r="H8135" s="4" t="s">
        <v>47845</v>
      </c>
      <c r="I8135" s="4" t="s">
        <v>47846</v>
      </c>
      <c r="J8135" s="4" t="s">
        <v>47848</v>
      </c>
      <c r="L8135" s="4" t="s">
        <v>24936</v>
      </c>
      <c r="M8135" s="4" t="s">
        <v>319</v>
      </c>
      <c r="N8135" s="4">
        <v>110041</v>
      </c>
      <c r="O8135" s="4" t="s">
        <v>47849</v>
      </c>
      <c r="P8135" s="4">
        <v>8048001174</v>
      </c>
      <c r="Q8135" s="31" t="s">
        <v>207073</v>
      </c>
      <c r="R8135" s="4"/>
      <c r="S8135" s="13" t="s">
        <v>194324</v>
      </c>
      <c r="T8135" s="13"/>
      <c r="U8135" s="13"/>
      <c r="V8135" s="13"/>
      <c r="W8135" s="13"/>
    </row>
    <row r="8136" spans="1:23" x14ac:dyDescent="0.25">
      <c r="A8136" s="4" t="s">
        <v>47852</v>
      </c>
      <c r="B8136" s="4" t="s">
        <v>319</v>
      </c>
      <c r="C8136" s="4" t="s">
        <v>47850</v>
      </c>
      <c r="D8136" s="4" t="s">
        <v>3177</v>
      </c>
      <c r="E8136" s="4" t="s">
        <v>74</v>
      </c>
      <c r="F8136" s="4">
        <v>8586980153</v>
      </c>
      <c r="G8136" s="4"/>
      <c r="H8136" s="4" t="s">
        <v>47851</v>
      </c>
      <c r="I8136" s="4"/>
      <c r="J8136" s="4" t="s">
        <v>47853</v>
      </c>
      <c r="L8136" s="4" t="s">
        <v>5472</v>
      </c>
      <c r="M8136" s="4" t="s">
        <v>319</v>
      </c>
      <c r="N8136" s="4">
        <v>110017</v>
      </c>
      <c r="O8136" s="4"/>
      <c r="P8136" s="4">
        <v>8048406830</v>
      </c>
      <c r="Q8136" s="31"/>
      <c r="R8136" s="4"/>
      <c r="S8136" s="13" t="s">
        <v>199991</v>
      </c>
      <c r="T8136" s="13"/>
      <c r="U8136" s="13"/>
      <c r="V8136" s="13"/>
      <c r="W8136" s="13"/>
    </row>
    <row r="8137" spans="1:23" x14ac:dyDescent="0.25">
      <c r="A8137" s="4" t="s">
        <v>47864</v>
      </c>
      <c r="B8137" s="4" t="s">
        <v>319</v>
      </c>
      <c r="C8137" s="4" t="s">
        <v>110</v>
      </c>
      <c r="D8137" s="4" t="s">
        <v>47862</v>
      </c>
      <c r="E8137" s="4" t="s">
        <v>27</v>
      </c>
      <c r="F8137" s="4">
        <v>9999775571</v>
      </c>
      <c r="G8137" s="4">
        <v>9999774434</v>
      </c>
      <c r="H8137" s="4" t="s">
        <v>47863</v>
      </c>
      <c r="I8137" s="4"/>
      <c r="J8137" s="4" t="s">
        <v>47865</v>
      </c>
      <c r="L8137" s="4" t="s">
        <v>16758</v>
      </c>
      <c r="M8137" s="4" t="s">
        <v>319</v>
      </c>
      <c r="N8137" s="4">
        <v>110005</v>
      </c>
      <c r="O8137" s="4"/>
      <c r="P8137" s="4">
        <v>8071873743</v>
      </c>
      <c r="Q8137" s="31"/>
      <c r="R8137" s="4"/>
      <c r="S8137" s="13" t="s">
        <v>226919</v>
      </c>
      <c r="T8137" s="13"/>
      <c r="U8137" s="13"/>
      <c r="V8137" s="13"/>
      <c r="W8137" s="13"/>
    </row>
    <row r="8138" spans="1:23" ht="45" x14ac:dyDescent="0.25">
      <c r="A8138" s="4" t="s">
        <v>47885</v>
      </c>
      <c r="B8138" s="4" t="s">
        <v>319</v>
      </c>
      <c r="C8138" s="4" t="s">
        <v>47883</v>
      </c>
      <c r="D8138" s="4"/>
      <c r="E8138" s="4" t="s">
        <v>34</v>
      </c>
      <c r="F8138" s="4">
        <v>9136826708</v>
      </c>
      <c r="G8138" s="4">
        <v>7042073168</v>
      </c>
      <c r="H8138" s="4" t="s">
        <v>47884</v>
      </c>
      <c r="I8138" s="4"/>
      <c r="J8138" s="4" t="s">
        <v>47886</v>
      </c>
      <c r="L8138" s="4" t="s">
        <v>47887</v>
      </c>
      <c r="M8138" s="4" t="s">
        <v>319</v>
      </c>
      <c r="N8138" s="4">
        <v>110031</v>
      </c>
      <c r="O8138" s="4"/>
      <c r="P8138" s="4">
        <v>8071645206</v>
      </c>
      <c r="Q8138" s="31" t="s">
        <v>207074</v>
      </c>
      <c r="R8138" s="4"/>
      <c r="S8138" s="13" t="s">
        <v>194325</v>
      </c>
      <c r="T8138" s="13"/>
      <c r="U8138" s="13"/>
      <c r="V8138" s="13"/>
      <c r="W8138" s="13"/>
    </row>
    <row r="8139" spans="1:23" ht="30" x14ac:dyDescent="0.25">
      <c r="A8139" s="4" t="s">
        <v>47928</v>
      </c>
      <c r="B8139" s="4" t="s">
        <v>319</v>
      </c>
      <c r="C8139" s="4" t="s">
        <v>328</v>
      </c>
      <c r="D8139" s="4" t="s">
        <v>149</v>
      </c>
      <c r="E8139" s="4" t="s">
        <v>34</v>
      </c>
      <c r="F8139" s="4">
        <v>9818266202</v>
      </c>
      <c r="G8139" s="4">
        <v>9968825826</v>
      </c>
      <c r="H8139" s="4" t="s">
        <v>47926</v>
      </c>
      <c r="I8139" s="4" t="s">
        <v>47927</v>
      </c>
      <c r="J8139" s="4" t="s">
        <v>47929</v>
      </c>
      <c r="L8139" s="4" t="s">
        <v>12714</v>
      </c>
      <c r="M8139" s="4" t="s">
        <v>319</v>
      </c>
      <c r="N8139" s="4">
        <v>110019</v>
      </c>
      <c r="O8139" s="4"/>
      <c r="P8139" s="4">
        <v>8071931171</v>
      </c>
      <c r="Q8139" s="31" t="s">
        <v>207075</v>
      </c>
      <c r="R8139" s="4"/>
      <c r="S8139" s="13" t="s">
        <v>194326</v>
      </c>
      <c r="T8139" s="13"/>
      <c r="U8139" s="13"/>
      <c r="V8139" s="13"/>
      <c r="W8139" s="13"/>
    </row>
    <row r="8140" spans="1:23" x14ac:dyDescent="0.25">
      <c r="A8140" s="4" t="s">
        <v>47968</v>
      </c>
      <c r="B8140" s="4" t="s">
        <v>319</v>
      </c>
      <c r="C8140" s="4" t="s">
        <v>47965</v>
      </c>
      <c r="D8140" s="4" t="s">
        <v>149</v>
      </c>
      <c r="E8140" s="4" t="s">
        <v>5877</v>
      </c>
      <c r="F8140" s="4">
        <v>9811411120</v>
      </c>
      <c r="G8140" s="4">
        <v>9811194691</v>
      </c>
      <c r="H8140" s="4" t="s">
        <v>47966</v>
      </c>
      <c r="I8140" s="4" t="s">
        <v>47967</v>
      </c>
      <c r="J8140" s="4" t="s">
        <v>47969</v>
      </c>
      <c r="L8140" s="4"/>
      <c r="M8140" s="4" t="s">
        <v>319</v>
      </c>
      <c r="N8140" s="4">
        <v>110015</v>
      </c>
      <c r="O8140" s="4" t="s">
        <v>47970</v>
      </c>
      <c r="P8140" s="4">
        <v>8071873798</v>
      </c>
      <c r="Q8140" s="31"/>
      <c r="R8140" s="4"/>
      <c r="S8140" s="13" t="s">
        <v>226920</v>
      </c>
      <c r="T8140" s="13"/>
      <c r="U8140" s="13"/>
      <c r="V8140" s="13"/>
      <c r="W8140" s="13"/>
    </row>
    <row r="8141" spans="1:23" ht="45" x14ac:dyDescent="0.25">
      <c r="A8141" s="4" t="s">
        <v>47983</v>
      </c>
      <c r="B8141" s="4" t="s">
        <v>319</v>
      </c>
      <c r="C8141" s="4" t="s">
        <v>1408</v>
      </c>
      <c r="D8141" s="4" t="s">
        <v>47981</v>
      </c>
      <c r="E8141" s="4" t="s">
        <v>27</v>
      </c>
      <c r="F8141" s="4">
        <v>9818291231</v>
      </c>
      <c r="G8141" s="4"/>
      <c r="H8141" s="4" t="s">
        <v>47982</v>
      </c>
      <c r="I8141" s="4"/>
      <c r="J8141" s="4" t="s">
        <v>47984</v>
      </c>
      <c r="L8141" s="4" t="s">
        <v>8550</v>
      </c>
      <c r="M8141" s="4" t="s">
        <v>319</v>
      </c>
      <c r="N8141" s="4">
        <v>110092</v>
      </c>
      <c r="O8141" s="4"/>
      <c r="P8141" s="4">
        <v>8048403934</v>
      </c>
      <c r="Q8141" s="31" t="s">
        <v>215045</v>
      </c>
      <c r="R8141" s="4"/>
      <c r="S8141" s="13" t="s">
        <v>215046</v>
      </c>
      <c r="T8141" s="13"/>
      <c r="U8141" s="13"/>
      <c r="V8141" s="13"/>
      <c r="W8141" s="13"/>
    </row>
    <row r="8142" spans="1:23" ht="30" x14ac:dyDescent="0.25">
      <c r="A8142" s="4" t="s">
        <v>48055</v>
      </c>
      <c r="B8142" s="4" t="s">
        <v>319</v>
      </c>
      <c r="C8142" s="4" t="s">
        <v>1059</v>
      </c>
      <c r="D8142" s="4" t="s">
        <v>14153</v>
      </c>
      <c r="E8142" s="4" t="s">
        <v>34</v>
      </c>
      <c r="F8142" s="4">
        <v>7065501122</v>
      </c>
      <c r="G8142" s="4">
        <v>7065501144</v>
      </c>
      <c r="H8142" s="4" t="s">
        <v>48053</v>
      </c>
      <c r="I8142" s="4" t="s">
        <v>48054</v>
      </c>
      <c r="J8142" s="4" t="s">
        <v>48056</v>
      </c>
      <c r="L8142" s="4" t="s">
        <v>7692</v>
      </c>
      <c r="M8142" s="4" t="s">
        <v>319</v>
      </c>
      <c r="N8142" s="4">
        <v>110059</v>
      </c>
      <c r="O8142" s="4"/>
      <c r="P8142" s="4">
        <v>8048108939</v>
      </c>
      <c r="Q8142" s="31" t="s">
        <v>207076</v>
      </c>
      <c r="R8142" s="4"/>
      <c r="S8142" s="13" t="s">
        <v>194327</v>
      </c>
      <c r="T8142" s="13"/>
      <c r="U8142" s="13"/>
      <c r="V8142" s="13"/>
      <c r="W8142" s="13"/>
    </row>
    <row r="8143" spans="1:23" ht="45" x14ac:dyDescent="0.25">
      <c r="A8143" s="4" t="s">
        <v>48139</v>
      </c>
      <c r="B8143" s="4" t="s">
        <v>319</v>
      </c>
      <c r="C8143" s="4" t="s">
        <v>8239</v>
      </c>
      <c r="D8143" s="4" t="s">
        <v>9791</v>
      </c>
      <c r="E8143" s="4" t="s">
        <v>27</v>
      </c>
      <c r="F8143" s="4">
        <v>9718489267</v>
      </c>
      <c r="G8143" s="4">
        <v>9871350401</v>
      </c>
      <c r="H8143" s="4" t="s">
        <v>48138</v>
      </c>
      <c r="I8143" s="4"/>
      <c r="J8143" s="4" t="s">
        <v>48140</v>
      </c>
      <c r="L8143" s="4" t="s">
        <v>15286</v>
      </c>
      <c r="M8143" s="4" t="s">
        <v>319</v>
      </c>
      <c r="N8143" s="4">
        <v>110053</v>
      </c>
      <c r="O8143" s="4"/>
      <c r="P8143" s="4">
        <v>8048026902</v>
      </c>
      <c r="Q8143" s="31" t="s">
        <v>48137</v>
      </c>
      <c r="R8143" s="4"/>
      <c r="S8143" s="13" t="s">
        <v>48137</v>
      </c>
      <c r="T8143" s="13"/>
      <c r="U8143" s="13"/>
      <c r="V8143" s="13"/>
      <c r="W8143" s="13"/>
    </row>
    <row r="8144" spans="1:23" ht="45" x14ac:dyDescent="0.25">
      <c r="A8144" s="4" t="s">
        <v>48189</v>
      </c>
      <c r="B8144" s="4" t="s">
        <v>319</v>
      </c>
      <c r="C8144" s="4" t="s">
        <v>48186</v>
      </c>
      <c r="D8144" s="4" t="s">
        <v>48187</v>
      </c>
      <c r="E8144" s="4" t="s">
        <v>27</v>
      </c>
      <c r="F8144" s="4">
        <v>9971932400</v>
      </c>
      <c r="G8144" s="4"/>
      <c r="H8144" s="4" t="s">
        <v>48188</v>
      </c>
      <c r="I8144" s="4"/>
      <c r="J8144" s="4" t="s">
        <v>48190</v>
      </c>
      <c r="L8144" s="4" t="s">
        <v>4737</v>
      </c>
      <c r="M8144" s="4" t="s">
        <v>319</v>
      </c>
      <c r="N8144" s="4">
        <v>110019</v>
      </c>
      <c r="O8144" s="4" t="s">
        <v>48191</v>
      </c>
      <c r="P8144" s="4">
        <v>8042956296</v>
      </c>
      <c r="Q8144" s="31" t="s">
        <v>48185</v>
      </c>
      <c r="R8144" s="4"/>
      <c r="S8144" s="13" t="s">
        <v>215047</v>
      </c>
      <c r="T8144" s="13"/>
      <c r="U8144" s="13"/>
      <c r="V8144" s="13"/>
      <c r="W8144" s="13"/>
    </row>
    <row r="8145" spans="1:23" x14ac:dyDescent="0.25">
      <c r="A8145" s="4" t="s">
        <v>48215</v>
      </c>
      <c r="B8145" s="4" t="s">
        <v>319</v>
      </c>
      <c r="C8145" s="4" t="s">
        <v>31869</v>
      </c>
      <c r="D8145" s="4" t="s">
        <v>48213</v>
      </c>
      <c r="E8145" s="4" t="s">
        <v>27</v>
      </c>
      <c r="F8145" s="4">
        <v>9810133116</v>
      </c>
      <c r="G8145" s="4"/>
      <c r="H8145" s="4" t="s">
        <v>48214</v>
      </c>
      <c r="I8145" s="4"/>
      <c r="J8145" s="4" t="s">
        <v>48216</v>
      </c>
      <c r="L8145" s="4" t="s">
        <v>21436</v>
      </c>
      <c r="M8145" s="4" t="s">
        <v>319</v>
      </c>
      <c r="N8145" s="4">
        <v>110024</v>
      </c>
      <c r="O8145" s="4" t="s">
        <v>48217</v>
      </c>
      <c r="P8145" s="4">
        <v>8048405981</v>
      </c>
      <c r="Q8145" s="31"/>
      <c r="R8145" s="4"/>
      <c r="S8145" s="13" t="s">
        <v>226921</v>
      </c>
      <c r="T8145" s="13"/>
      <c r="U8145" s="13"/>
      <c r="V8145" s="13"/>
      <c r="W8145" s="13"/>
    </row>
    <row r="8146" spans="1:23" ht="45" x14ac:dyDescent="0.25">
      <c r="A8146" s="4" t="s">
        <v>48220</v>
      </c>
      <c r="B8146" s="4" t="s">
        <v>319</v>
      </c>
      <c r="C8146" s="4" t="s">
        <v>8029</v>
      </c>
      <c r="D8146" s="4" t="s">
        <v>1044</v>
      </c>
      <c r="E8146" s="4" t="s">
        <v>9814</v>
      </c>
      <c r="F8146" s="4">
        <v>9811233680</v>
      </c>
      <c r="G8146" s="4">
        <v>9416537362</v>
      </c>
      <c r="H8146" s="4" t="s">
        <v>48218</v>
      </c>
      <c r="I8146" s="4" t="s">
        <v>48219</v>
      </c>
      <c r="J8146" s="4" t="s">
        <v>48221</v>
      </c>
      <c r="L8146" s="4" t="s">
        <v>19284</v>
      </c>
      <c r="M8146" s="4" t="s">
        <v>319</v>
      </c>
      <c r="N8146" s="4">
        <v>110040</v>
      </c>
      <c r="O8146" s="4"/>
      <c r="P8146" s="4">
        <v>8046030884</v>
      </c>
      <c r="Q8146" s="31" t="s">
        <v>207077</v>
      </c>
      <c r="R8146" s="4"/>
      <c r="S8146" s="13" t="s">
        <v>194328</v>
      </c>
      <c r="T8146" s="13"/>
      <c r="U8146" s="13"/>
      <c r="V8146" s="13"/>
      <c r="W8146" s="13"/>
    </row>
    <row r="8147" spans="1:23" ht="45" x14ac:dyDescent="0.25">
      <c r="A8147" s="4" t="s">
        <v>48242</v>
      </c>
      <c r="B8147" s="4" t="s">
        <v>319</v>
      </c>
      <c r="C8147" s="4" t="s">
        <v>48240</v>
      </c>
      <c r="D8147" s="4" t="s">
        <v>194</v>
      </c>
      <c r="E8147" s="4" t="s">
        <v>34</v>
      </c>
      <c r="F8147" s="4">
        <v>9811054210</v>
      </c>
      <c r="G8147" s="4">
        <v>8700434125</v>
      </c>
      <c r="H8147" s="4" t="s">
        <v>48241</v>
      </c>
      <c r="I8147" s="4"/>
      <c r="J8147" s="4" t="s">
        <v>48243</v>
      </c>
      <c r="L8147" s="4" t="s">
        <v>2182</v>
      </c>
      <c r="M8147" s="4" t="s">
        <v>319</v>
      </c>
      <c r="N8147" s="4">
        <v>110006</v>
      </c>
      <c r="O8147" s="4"/>
      <c r="P8147" s="4">
        <v>8048561482</v>
      </c>
      <c r="Q8147" s="31" t="s">
        <v>48239</v>
      </c>
      <c r="R8147" s="4"/>
      <c r="S8147" s="13" t="s">
        <v>194329</v>
      </c>
      <c r="T8147" s="13"/>
      <c r="U8147" s="13"/>
      <c r="V8147" s="13"/>
      <c r="W8147" s="13"/>
    </row>
    <row r="8148" spans="1:23" ht="30" x14ac:dyDescent="0.25">
      <c r="A8148" s="4" t="s">
        <v>25946</v>
      </c>
      <c r="B8148" s="4" t="s">
        <v>319</v>
      </c>
      <c r="C8148" s="4" t="s">
        <v>1659</v>
      </c>
      <c r="D8148" s="4" t="s">
        <v>194</v>
      </c>
      <c r="E8148" s="4" t="s">
        <v>27</v>
      </c>
      <c r="F8148" s="4">
        <v>9599699289</v>
      </c>
      <c r="G8148" s="4">
        <v>9599044289</v>
      </c>
      <c r="H8148" s="4" t="s">
        <v>48272</v>
      </c>
      <c r="I8148" s="4"/>
      <c r="J8148" s="4" t="s">
        <v>48273</v>
      </c>
      <c r="L8148" s="4" t="s">
        <v>48274</v>
      </c>
      <c r="M8148" s="4" t="s">
        <v>319</v>
      </c>
      <c r="N8148" s="4">
        <v>110021</v>
      </c>
      <c r="O8148" s="4"/>
      <c r="P8148" s="4">
        <v>8042955045</v>
      </c>
      <c r="Q8148" s="31" t="s">
        <v>207078</v>
      </c>
      <c r="R8148" s="4"/>
      <c r="S8148" s="13" t="s">
        <v>194330</v>
      </c>
      <c r="T8148" s="13"/>
      <c r="U8148" s="13"/>
      <c r="V8148" s="13"/>
      <c r="W8148" s="13"/>
    </row>
    <row r="8149" spans="1:23" ht="45" x14ac:dyDescent="0.25">
      <c r="A8149" s="4" t="s">
        <v>48355</v>
      </c>
      <c r="B8149" s="4" t="s">
        <v>319</v>
      </c>
      <c r="C8149" s="4" t="s">
        <v>48353</v>
      </c>
      <c r="D8149" s="4"/>
      <c r="E8149" s="4" t="s">
        <v>74</v>
      </c>
      <c r="F8149" s="4">
        <v>9891957401</v>
      </c>
      <c r="G8149" s="4">
        <v>7210175404</v>
      </c>
      <c r="H8149" s="4" t="s">
        <v>48354</v>
      </c>
      <c r="I8149" s="4"/>
      <c r="J8149" s="4" t="s">
        <v>48356</v>
      </c>
      <c r="L8149" s="4" t="s">
        <v>48357</v>
      </c>
      <c r="M8149" s="4" t="s">
        <v>319</v>
      </c>
      <c r="N8149" s="4">
        <v>110094</v>
      </c>
      <c r="O8149" s="4"/>
      <c r="P8149" s="4">
        <v>8048554403</v>
      </c>
      <c r="Q8149" s="31" t="s">
        <v>207079</v>
      </c>
      <c r="R8149" s="4"/>
      <c r="S8149" s="13" t="s">
        <v>215048</v>
      </c>
      <c r="T8149" s="13"/>
      <c r="U8149" s="13"/>
      <c r="V8149" s="13"/>
      <c r="W8149" s="13"/>
    </row>
    <row r="8150" spans="1:23" ht="30" x14ac:dyDescent="0.25">
      <c r="A8150" s="4" t="s">
        <v>48365</v>
      </c>
      <c r="B8150" s="4" t="s">
        <v>319</v>
      </c>
      <c r="C8150" s="4" t="s">
        <v>35694</v>
      </c>
      <c r="D8150" s="4" t="s">
        <v>54</v>
      </c>
      <c r="E8150" s="4" t="s">
        <v>27</v>
      </c>
      <c r="F8150" s="4">
        <v>9560279039</v>
      </c>
      <c r="G8150" s="4">
        <v>9212250085</v>
      </c>
      <c r="H8150" s="4" t="s">
        <v>48363</v>
      </c>
      <c r="I8150" s="4" t="s">
        <v>48364</v>
      </c>
      <c r="J8150" s="4" t="s">
        <v>48366</v>
      </c>
      <c r="L8150" s="4" t="s">
        <v>908</v>
      </c>
      <c r="M8150" s="4" t="s">
        <v>319</v>
      </c>
      <c r="N8150" s="4">
        <v>110092</v>
      </c>
      <c r="O8150" s="4"/>
      <c r="P8150" s="4">
        <v>8048732417</v>
      </c>
      <c r="Q8150" s="31" t="s">
        <v>48362</v>
      </c>
      <c r="R8150" s="4"/>
      <c r="S8150" s="13" t="s">
        <v>48362</v>
      </c>
      <c r="T8150" s="13"/>
      <c r="U8150" s="13"/>
      <c r="V8150" s="13"/>
      <c r="W8150" s="13"/>
    </row>
    <row r="8151" spans="1:23" ht="45" x14ac:dyDescent="0.25">
      <c r="A8151" s="4" t="s">
        <v>48427</v>
      </c>
      <c r="B8151" s="4" t="s">
        <v>319</v>
      </c>
      <c r="C8151" s="4" t="s">
        <v>491</v>
      </c>
      <c r="D8151" s="4" t="s">
        <v>48425</v>
      </c>
      <c r="E8151" s="4" t="s">
        <v>27</v>
      </c>
      <c r="F8151" s="4">
        <v>9818707076</v>
      </c>
      <c r="G8151" s="4">
        <v>9212007076</v>
      </c>
      <c r="H8151" s="4" t="s">
        <v>48426</v>
      </c>
      <c r="I8151" s="4"/>
      <c r="J8151" s="4" t="s">
        <v>48428</v>
      </c>
      <c r="L8151" s="4" t="s">
        <v>2348</v>
      </c>
      <c r="M8151" s="4" t="s">
        <v>319</v>
      </c>
      <c r="N8151" s="4">
        <v>110031</v>
      </c>
      <c r="O8151" s="4"/>
      <c r="P8151" s="4">
        <v>8048427536</v>
      </c>
      <c r="Q8151" s="31" t="s">
        <v>207080</v>
      </c>
      <c r="R8151" s="4"/>
      <c r="S8151" s="13" t="s">
        <v>194331</v>
      </c>
      <c r="T8151" s="13"/>
      <c r="U8151" s="13"/>
      <c r="V8151" s="13"/>
      <c r="W8151" s="13"/>
    </row>
    <row r="8152" spans="1:23" ht="30" x14ac:dyDescent="0.25">
      <c r="A8152" s="4" t="s">
        <v>48489</v>
      </c>
      <c r="B8152" s="4" t="s">
        <v>319</v>
      </c>
      <c r="C8152" s="4" t="s">
        <v>31652</v>
      </c>
      <c r="D8152" s="4" t="s">
        <v>570</v>
      </c>
      <c r="E8152" s="4" t="s">
        <v>65</v>
      </c>
      <c r="F8152" s="4">
        <v>9811254945</v>
      </c>
      <c r="G8152" s="4">
        <v>9810104945</v>
      </c>
      <c r="H8152" s="4" t="s">
        <v>48488</v>
      </c>
      <c r="I8152" s="4"/>
      <c r="J8152" s="4" t="s">
        <v>48490</v>
      </c>
      <c r="L8152" s="4" t="s">
        <v>6114</v>
      </c>
      <c r="M8152" s="4" t="s">
        <v>319</v>
      </c>
      <c r="N8152" s="4">
        <v>110006</v>
      </c>
      <c r="O8152" s="4"/>
      <c r="P8152" s="4">
        <v>8042956064</v>
      </c>
      <c r="Q8152" s="31" t="s">
        <v>207081</v>
      </c>
      <c r="R8152" s="4"/>
      <c r="S8152" s="13" t="s">
        <v>215049</v>
      </c>
      <c r="T8152" s="13"/>
      <c r="U8152" s="13"/>
      <c r="V8152" s="13"/>
      <c r="W8152" s="13"/>
    </row>
    <row r="8153" spans="1:23" x14ac:dyDescent="0.25">
      <c r="A8153" s="4" t="s">
        <v>48564</v>
      </c>
      <c r="B8153" s="4" t="s">
        <v>319</v>
      </c>
      <c r="C8153" s="4" t="s">
        <v>48562</v>
      </c>
      <c r="D8153" s="4" t="s">
        <v>194</v>
      </c>
      <c r="E8153" s="4" t="s">
        <v>689</v>
      </c>
      <c r="F8153" s="4">
        <v>9999119168</v>
      </c>
      <c r="G8153" s="4">
        <v>9711004531</v>
      </c>
      <c r="H8153" s="4" t="s">
        <v>48563</v>
      </c>
      <c r="I8153" s="4"/>
      <c r="J8153" s="4" t="s">
        <v>48565</v>
      </c>
      <c r="L8153" s="4" t="s">
        <v>29144</v>
      </c>
      <c r="M8153" s="4" t="s">
        <v>319</v>
      </c>
      <c r="N8153" s="4">
        <v>110030</v>
      </c>
      <c r="O8153" s="4" t="s">
        <v>48566</v>
      </c>
      <c r="P8153" s="4">
        <v>8048563143</v>
      </c>
      <c r="Q8153" s="31"/>
      <c r="R8153" s="4"/>
      <c r="S8153" s="13" t="s">
        <v>199992</v>
      </c>
      <c r="T8153" s="13"/>
      <c r="U8153" s="13"/>
      <c r="V8153" s="13"/>
      <c r="W8153" s="13"/>
    </row>
    <row r="8154" spans="1:23" ht="30" x14ac:dyDescent="0.25">
      <c r="A8154" s="4" t="s">
        <v>48580</v>
      </c>
      <c r="B8154" s="4" t="s">
        <v>319</v>
      </c>
      <c r="C8154" s="4" t="s">
        <v>932</v>
      </c>
      <c r="D8154" s="4" t="s">
        <v>149</v>
      </c>
      <c r="E8154" s="4" t="s">
        <v>34</v>
      </c>
      <c r="F8154" s="4">
        <v>8800131389</v>
      </c>
      <c r="G8154" s="4">
        <v>9582592883</v>
      </c>
      <c r="H8154" s="4" t="s">
        <v>48578</v>
      </c>
      <c r="I8154" s="4" t="s">
        <v>48579</v>
      </c>
      <c r="J8154" s="4" t="s">
        <v>48581</v>
      </c>
      <c r="L8154" s="4" t="s">
        <v>20397</v>
      </c>
      <c r="M8154" s="4" t="s">
        <v>319</v>
      </c>
      <c r="N8154" s="4">
        <v>110063</v>
      </c>
      <c r="O8154" s="4"/>
      <c r="P8154" s="4">
        <v>8048565126</v>
      </c>
      <c r="Q8154" s="31" t="s">
        <v>207082</v>
      </c>
      <c r="R8154" s="4"/>
      <c r="S8154" s="13" t="s">
        <v>194332</v>
      </c>
      <c r="T8154" s="13"/>
      <c r="U8154" s="13"/>
      <c r="V8154" s="13"/>
      <c r="W8154" s="13"/>
    </row>
    <row r="8155" spans="1:23" ht="30" x14ac:dyDescent="0.25">
      <c r="A8155" s="4" t="s">
        <v>48591</v>
      </c>
      <c r="B8155" s="4" t="s">
        <v>319</v>
      </c>
      <c r="C8155" s="4" t="s">
        <v>17665</v>
      </c>
      <c r="D8155" s="4" t="s">
        <v>48588</v>
      </c>
      <c r="E8155" s="4" t="s">
        <v>34</v>
      </c>
      <c r="F8155" s="4">
        <v>9810224672</v>
      </c>
      <c r="G8155" s="4">
        <v>9810078906</v>
      </c>
      <c r="H8155" s="4" t="s">
        <v>48589</v>
      </c>
      <c r="I8155" s="4" t="s">
        <v>48590</v>
      </c>
      <c r="J8155" s="4" t="s">
        <v>48592</v>
      </c>
      <c r="L8155" s="4" t="s">
        <v>48593</v>
      </c>
      <c r="M8155" s="4" t="s">
        <v>319</v>
      </c>
      <c r="N8155" s="4">
        <v>110016</v>
      </c>
      <c r="O8155" s="4"/>
      <c r="P8155" s="4">
        <v>8046040338</v>
      </c>
      <c r="Q8155" s="31" t="s">
        <v>48587</v>
      </c>
      <c r="R8155" s="4"/>
      <c r="S8155" s="13" t="s">
        <v>215050</v>
      </c>
      <c r="T8155" s="13"/>
      <c r="U8155" s="13"/>
      <c r="V8155" s="13"/>
      <c r="W8155" s="13"/>
    </row>
    <row r="8156" spans="1:23" x14ac:dyDescent="0.25">
      <c r="A8156" s="4" t="s">
        <v>48630</v>
      </c>
      <c r="B8156" s="4" t="s">
        <v>319</v>
      </c>
      <c r="C8156" s="4" t="s">
        <v>233</v>
      </c>
      <c r="D8156" s="4" t="s">
        <v>48627</v>
      </c>
      <c r="E8156" s="4" t="s">
        <v>27</v>
      </c>
      <c r="F8156" s="4">
        <v>9811301516</v>
      </c>
      <c r="G8156" s="4"/>
      <c r="H8156" s="4" t="s">
        <v>48628</v>
      </c>
      <c r="I8156" s="4" t="s">
        <v>48629</v>
      </c>
      <c r="J8156" s="4" t="s">
        <v>48631</v>
      </c>
      <c r="L8156" s="4"/>
      <c r="M8156" s="4" t="s">
        <v>319</v>
      </c>
      <c r="N8156" s="4">
        <v>110042</v>
      </c>
      <c r="O8156" s="4"/>
      <c r="P8156" s="4">
        <v>8048007491</v>
      </c>
      <c r="Q8156" s="31" t="s">
        <v>48626</v>
      </c>
      <c r="R8156" s="4"/>
      <c r="S8156" s="13" t="s">
        <v>215051</v>
      </c>
      <c r="T8156" s="13"/>
      <c r="U8156" s="13"/>
      <c r="V8156" s="13"/>
      <c r="W8156" s="13"/>
    </row>
    <row r="8157" spans="1:23" ht="45" x14ac:dyDescent="0.25">
      <c r="A8157" s="4" t="s">
        <v>48764</v>
      </c>
      <c r="B8157" s="4" t="s">
        <v>319</v>
      </c>
      <c r="C8157" s="4" t="s">
        <v>484</v>
      </c>
      <c r="D8157" s="4" t="s">
        <v>242</v>
      </c>
      <c r="E8157" s="4" t="s">
        <v>175</v>
      </c>
      <c r="F8157" s="4">
        <v>9312220720</v>
      </c>
      <c r="G8157" s="4"/>
      <c r="H8157" s="4" t="s">
        <v>48763</v>
      </c>
      <c r="I8157" s="4"/>
      <c r="J8157" s="4" t="s">
        <v>48765</v>
      </c>
      <c r="L8157" s="4"/>
      <c r="M8157" s="4" t="s">
        <v>319</v>
      </c>
      <c r="N8157" s="4">
        <v>110086</v>
      </c>
      <c r="O8157" s="4"/>
      <c r="P8157" s="4">
        <v>8079462836</v>
      </c>
      <c r="Q8157" s="31" t="s">
        <v>207083</v>
      </c>
      <c r="R8157" s="4"/>
      <c r="S8157" s="13" t="s">
        <v>194333</v>
      </c>
      <c r="T8157" s="13"/>
      <c r="U8157" s="13"/>
      <c r="V8157" s="13"/>
      <c r="W8157" s="13"/>
    </row>
    <row r="8158" spans="1:23" ht="45" x14ac:dyDescent="0.25">
      <c r="A8158" s="4" t="s">
        <v>48800</v>
      </c>
      <c r="B8158" s="4" t="s">
        <v>319</v>
      </c>
      <c r="C8158" s="4" t="s">
        <v>1697</v>
      </c>
      <c r="D8158" s="4" t="s">
        <v>54</v>
      </c>
      <c r="E8158" s="4" t="s">
        <v>27</v>
      </c>
      <c r="F8158" s="4">
        <v>9871673919</v>
      </c>
      <c r="G8158" s="4">
        <v>9650302459</v>
      </c>
      <c r="H8158" s="4" t="s">
        <v>48799</v>
      </c>
      <c r="I8158" s="4"/>
      <c r="J8158" s="4" t="s">
        <v>48801</v>
      </c>
      <c r="L8158" s="4" t="s">
        <v>35737</v>
      </c>
      <c r="M8158" s="4" t="s">
        <v>319</v>
      </c>
      <c r="N8158" s="4">
        <v>110007</v>
      </c>
      <c r="O8158" s="4"/>
      <c r="P8158" s="4">
        <v>8045335400</v>
      </c>
      <c r="Q8158" s="31" t="s">
        <v>215052</v>
      </c>
      <c r="R8158" s="4"/>
      <c r="S8158" s="13" t="s">
        <v>48798</v>
      </c>
      <c r="T8158" s="13"/>
      <c r="U8158" s="13"/>
      <c r="V8158" s="13"/>
      <c r="W8158" s="13"/>
    </row>
    <row r="8159" spans="1:23" x14ac:dyDescent="0.25">
      <c r="A8159" s="4" t="s">
        <v>48809</v>
      </c>
      <c r="B8159" s="4" t="s">
        <v>319</v>
      </c>
      <c r="C8159" s="4" t="s">
        <v>16558</v>
      </c>
      <c r="D8159" s="4" t="s">
        <v>48807</v>
      </c>
      <c r="E8159" s="4" t="s">
        <v>34</v>
      </c>
      <c r="F8159" s="4">
        <v>9953952577</v>
      </c>
      <c r="G8159" s="4"/>
      <c r="H8159" s="4" t="s">
        <v>48808</v>
      </c>
      <c r="I8159" s="4"/>
      <c r="J8159" s="4" t="s">
        <v>48810</v>
      </c>
      <c r="L8159" s="4" t="s">
        <v>39079</v>
      </c>
      <c r="M8159" s="4" t="s">
        <v>319</v>
      </c>
      <c r="N8159" s="4">
        <v>110025</v>
      </c>
      <c r="O8159" s="4" t="s">
        <v>48811</v>
      </c>
      <c r="P8159" s="4">
        <v>8046031360</v>
      </c>
      <c r="Q8159" s="31"/>
      <c r="R8159" s="4"/>
      <c r="S8159" s="13" t="s">
        <v>226922</v>
      </c>
      <c r="T8159" s="13"/>
      <c r="U8159" s="13"/>
      <c r="V8159" s="13"/>
      <c r="W8159" s="13"/>
    </row>
    <row r="8160" spans="1:23" ht="30" x14ac:dyDescent="0.25">
      <c r="A8160" s="4" t="s">
        <v>49036</v>
      </c>
      <c r="B8160" s="4" t="s">
        <v>319</v>
      </c>
      <c r="C8160" s="4" t="s">
        <v>2606</v>
      </c>
      <c r="D8160" s="4" t="s">
        <v>922</v>
      </c>
      <c r="E8160" s="4"/>
      <c r="F8160" s="4">
        <v>9971086933</v>
      </c>
      <c r="G8160" s="4"/>
      <c r="H8160" s="4" t="s">
        <v>49034</v>
      </c>
      <c r="I8160" s="4" t="s">
        <v>49035</v>
      </c>
      <c r="J8160" s="4" t="s">
        <v>49037</v>
      </c>
      <c r="L8160" s="4" t="s">
        <v>630</v>
      </c>
      <c r="M8160" s="4" t="s">
        <v>319</v>
      </c>
      <c r="N8160" s="4">
        <v>110031</v>
      </c>
      <c r="O8160" s="4"/>
      <c r="P8160" s="4">
        <v>8048555021</v>
      </c>
      <c r="Q8160" s="31" t="s">
        <v>207084</v>
      </c>
      <c r="R8160" s="4"/>
      <c r="S8160" s="13" t="s">
        <v>215053</v>
      </c>
      <c r="T8160" s="13"/>
      <c r="U8160" s="13"/>
      <c r="V8160" s="13"/>
      <c r="W8160" s="13"/>
    </row>
    <row r="8161" spans="1:23" x14ac:dyDescent="0.25">
      <c r="A8161" s="4" t="s">
        <v>49055</v>
      </c>
      <c r="B8161" s="4" t="s">
        <v>319</v>
      </c>
      <c r="C8161" s="4" t="s">
        <v>18311</v>
      </c>
      <c r="D8161" s="4" t="s">
        <v>49052</v>
      </c>
      <c r="E8161" s="4" t="s">
        <v>27</v>
      </c>
      <c r="F8161" s="4">
        <v>8588811464</v>
      </c>
      <c r="G8161" s="4"/>
      <c r="H8161" s="4" t="s">
        <v>49053</v>
      </c>
      <c r="I8161" s="4" t="s">
        <v>49054</v>
      </c>
      <c r="J8161" s="4" t="s">
        <v>49056</v>
      </c>
      <c r="L8161" s="4" t="s">
        <v>38014</v>
      </c>
      <c r="M8161" s="4" t="s">
        <v>319</v>
      </c>
      <c r="N8161" s="4">
        <v>110025</v>
      </c>
      <c r="O8161" s="4" t="s">
        <v>49057</v>
      </c>
      <c r="P8161" s="4">
        <v>8071923683</v>
      </c>
      <c r="Q8161" s="31"/>
      <c r="R8161" s="4"/>
      <c r="S8161" s="13" t="s">
        <v>226923</v>
      </c>
      <c r="T8161" s="13"/>
      <c r="U8161" s="13"/>
      <c r="V8161" s="13"/>
      <c r="W8161" s="13"/>
    </row>
    <row r="8162" spans="1:23" x14ac:dyDescent="0.25">
      <c r="A8162" s="4" t="s">
        <v>24553</v>
      </c>
      <c r="B8162" s="4" t="s">
        <v>319</v>
      </c>
      <c r="C8162" s="4" t="s">
        <v>49102</v>
      </c>
      <c r="D8162" s="4"/>
      <c r="E8162" s="4"/>
      <c r="F8162" s="4">
        <v>8130082838</v>
      </c>
      <c r="G8162" s="4"/>
      <c r="H8162" s="4" t="s">
        <v>49103</v>
      </c>
      <c r="I8162" s="4"/>
      <c r="J8162" s="4" t="s">
        <v>49104</v>
      </c>
      <c r="L8162" s="4" t="s">
        <v>19284</v>
      </c>
      <c r="M8162" s="4" t="s">
        <v>319</v>
      </c>
      <c r="N8162" s="4">
        <v>110040</v>
      </c>
      <c r="O8162" s="4"/>
      <c r="P8162" s="4">
        <v>8043047214</v>
      </c>
      <c r="Q8162" s="31"/>
      <c r="R8162" s="4"/>
      <c r="S8162" s="13" t="s">
        <v>199993</v>
      </c>
      <c r="T8162" s="13"/>
      <c r="U8162" s="13"/>
      <c r="V8162" s="13"/>
      <c r="W8162" s="13"/>
    </row>
    <row r="8163" spans="1:23" x14ac:dyDescent="0.25">
      <c r="A8163" s="4" t="s">
        <v>35414</v>
      </c>
      <c r="B8163" s="4" t="s">
        <v>319</v>
      </c>
      <c r="C8163" s="4" t="s">
        <v>31652</v>
      </c>
      <c r="D8163" s="4"/>
      <c r="E8163" s="4" t="s">
        <v>27</v>
      </c>
      <c r="F8163" s="4">
        <v>9650701409</v>
      </c>
      <c r="G8163" s="4"/>
      <c r="H8163" s="4" t="s">
        <v>49208</v>
      </c>
      <c r="I8163" s="4"/>
      <c r="J8163" s="4" t="s">
        <v>49209</v>
      </c>
      <c r="L8163" s="4" t="s">
        <v>49210</v>
      </c>
      <c r="M8163" s="4" t="s">
        <v>319</v>
      </c>
      <c r="N8163" s="4">
        <v>110019</v>
      </c>
      <c r="O8163" s="4" t="s">
        <v>22665</v>
      </c>
      <c r="P8163" s="4">
        <v>8042962394</v>
      </c>
      <c r="Q8163" s="31"/>
      <c r="R8163" s="4"/>
      <c r="S8163" s="13" t="s">
        <v>22660</v>
      </c>
      <c r="T8163" s="13"/>
      <c r="U8163" s="13"/>
      <c r="V8163" s="13"/>
      <c r="W8163" s="13"/>
    </row>
    <row r="8164" spans="1:23" ht="45" x14ac:dyDescent="0.25">
      <c r="A8164" s="4" t="s">
        <v>49301</v>
      </c>
      <c r="B8164" s="4" t="s">
        <v>319</v>
      </c>
      <c r="C8164" s="4" t="s">
        <v>932</v>
      </c>
      <c r="D8164" s="4" t="s">
        <v>3550</v>
      </c>
      <c r="E8164" s="4" t="s">
        <v>34</v>
      </c>
      <c r="F8164" s="4">
        <v>8750954835</v>
      </c>
      <c r="G8164" s="4">
        <v>7982259387</v>
      </c>
      <c r="H8164" s="4" t="s">
        <v>49300</v>
      </c>
      <c r="I8164" s="4"/>
      <c r="J8164" s="4" t="s">
        <v>49302</v>
      </c>
      <c r="L8164" s="4" t="s">
        <v>6451</v>
      </c>
      <c r="M8164" s="4" t="s">
        <v>319</v>
      </c>
      <c r="N8164" s="4">
        <v>110094</v>
      </c>
      <c r="O8164" s="4" t="s">
        <v>49303</v>
      </c>
      <c r="P8164" s="4">
        <v>8048713709</v>
      </c>
      <c r="Q8164" s="31" t="s">
        <v>49298</v>
      </c>
      <c r="R8164" s="4"/>
      <c r="S8164" s="13" t="s">
        <v>49299</v>
      </c>
      <c r="T8164" s="13"/>
      <c r="U8164" s="13"/>
      <c r="V8164" s="13"/>
      <c r="W8164" s="13"/>
    </row>
    <row r="8165" spans="1:23" x14ac:dyDescent="0.25">
      <c r="A8165" s="4" t="s">
        <v>49417</v>
      </c>
      <c r="B8165" s="4" t="s">
        <v>319</v>
      </c>
      <c r="C8165" s="4" t="s">
        <v>49414</v>
      </c>
      <c r="D8165" s="4" t="s">
        <v>194</v>
      </c>
      <c r="E8165" s="4" t="s">
        <v>74</v>
      </c>
      <c r="F8165" s="4">
        <v>9821436160</v>
      </c>
      <c r="G8165" s="4">
        <v>9650006744</v>
      </c>
      <c r="H8165" s="4" t="s">
        <v>49415</v>
      </c>
      <c r="I8165" s="4" t="s">
        <v>49416</v>
      </c>
      <c r="J8165" s="4" t="s">
        <v>49418</v>
      </c>
      <c r="L8165" s="4" t="s">
        <v>5365</v>
      </c>
      <c r="M8165" s="4" t="s">
        <v>319</v>
      </c>
      <c r="N8165" s="4">
        <v>110007</v>
      </c>
      <c r="O8165" s="4" t="s">
        <v>49419</v>
      </c>
      <c r="P8165" s="4">
        <v>8045136885</v>
      </c>
      <c r="Q8165" s="31"/>
      <c r="R8165" s="4"/>
      <c r="S8165" s="13" t="s">
        <v>49413</v>
      </c>
      <c r="T8165" s="13"/>
      <c r="U8165" s="13"/>
      <c r="V8165" s="13"/>
      <c r="W8165" s="13"/>
    </row>
    <row r="8166" spans="1:23" x14ac:dyDescent="0.25">
      <c r="A8166" s="4" t="s">
        <v>10514</v>
      </c>
      <c r="B8166" s="4" t="s">
        <v>319</v>
      </c>
      <c r="C8166" s="4" t="s">
        <v>1887</v>
      </c>
      <c r="D8166" s="4"/>
      <c r="E8166" s="4" t="s">
        <v>74</v>
      </c>
      <c r="F8166" s="4">
        <v>9213931019</v>
      </c>
      <c r="G8166" s="4"/>
      <c r="H8166" s="4" t="s">
        <v>49434</v>
      </c>
      <c r="I8166" s="4"/>
      <c r="J8166" s="4" t="s">
        <v>49435</v>
      </c>
      <c r="L8166" s="4" t="s">
        <v>1419</v>
      </c>
      <c r="M8166" s="4" t="s">
        <v>319</v>
      </c>
      <c r="N8166" s="4">
        <v>110051</v>
      </c>
      <c r="O8166" s="4" t="s">
        <v>22665</v>
      </c>
      <c r="P8166" s="4">
        <v>8043052695</v>
      </c>
      <c r="Q8166" s="31"/>
      <c r="R8166" s="4"/>
      <c r="S8166" s="13" t="s">
        <v>22660</v>
      </c>
      <c r="T8166" s="13"/>
      <c r="U8166" s="13"/>
      <c r="V8166" s="13"/>
      <c r="W8166" s="13"/>
    </row>
    <row r="8167" spans="1:23" ht="30" x14ac:dyDescent="0.25">
      <c r="A8167" s="4" t="s">
        <v>49454</v>
      </c>
      <c r="B8167" s="4" t="s">
        <v>319</v>
      </c>
      <c r="C8167" s="4" t="s">
        <v>624</v>
      </c>
      <c r="D8167" s="4" t="s">
        <v>149</v>
      </c>
      <c r="E8167" s="4" t="s">
        <v>27</v>
      </c>
      <c r="F8167" s="4">
        <v>7838324980</v>
      </c>
      <c r="G8167" s="4">
        <v>9958467888</v>
      </c>
      <c r="H8167" s="4" t="s">
        <v>49452</v>
      </c>
      <c r="I8167" s="4" t="s">
        <v>49453</v>
      </c>
      <c r="J8167" s="4" t="s">
        <v>49455</v>
      </c>
      <c r="L8167" s="4" t="s">
        <v>49456</v>
      </c>
      <c r="M8167" s="4" t="s">
        <v>319</v>
      </c>
      <c r="N8167" s="4">
        <v>110031</v>
      </c>
      <c r="O8167" s="4"/>
      <c r="P8167" s="4">
        <v>8048616592</v>
      </c>
      <c r="Q8167" s="31" t="s">
        <v>49451</v>
      </c>
      <c r="R8167" s="4"/>
      <c r="S8167" s="13" t="s">
        <v>199994</v>
      </c>
      <c r="T8167" s="13"/>
      <c r="U8167" s="13"/>
      <c r="V8167" s="13"/>
      <c r="W8167" s="13"/>
    </row>
    <row r="8168" spans="1:23" ht="45" x14ac:dyDescent="0.25">
      <c r="A8168" s="4" t="s">
        <v>49459</v>
      </c>
      <c r="B8168" s="4" t="s">
        <v>319</v>
      </c>
      <c r="C8168" s="4" t="s">
        <v>1336</v>
      </c>
      <c r="D8168" s="4" t="s">
        <v>6242</v>
      </c>
      <c r="E8168" s="4" t="s">
        <v>34</v>
      </c>
      <c r="F8168" s="4">
        <v>9266858285</v>
      </c>
      <c r="G8168" s="4">
        <v>9136034829</v>
      </c>
      <c r="H8168" s="4" t="s">
        <v>49457</v>
      </c>
      <c r="I8168" s="4" t="s">
        <v>49458</v>
      </c>
      <c r="J8168" s="4" t="s">
        <v>49460</v>
      </c>
      <c r="L8168" s="4" t="s">
        <v>630</v>
      </c>
      <c r="M8168" s="4" t="s">
        <v>319</v>
      </c>
      <c r="N8168" s="4">
        <v>110031</v>
      </c>
      <c r="O8168" s="4"/>
      <c r="P8168" s="4">
        <v>8048553083</v>
      </c>
      <c r="Q8168" s="31" t="s">
        <v>215054</v>
      </c>
      <c r="R8168" s="4"/>
      <c r="S8168" s="13" t="s">
        <v>215055</v>
      </c>
      <c r="T8168" s="13"/>
      <c r="U8168" s="13"/>
      <c r="V8168" s="13"/>
      <c r="W8168" s="13"/>
    </row>
    <row r="8169" spans="1:23" ht="30" x14ac:dyDescent="0.25">
      <c r="A8169" s="4" t="s">
        <v>49484</v>
      </c>
      <c r="B8169" s="4" t="s">
        <v>319</v>
      </c>
      <c r="C8169" s="4" t="s">
        <v>49481</v>
      </c>
      <c r="D8169" s="4" t="s">
        <v>4784</v>
      </c>
      <c r="E8169" s="4" t="s">
        <v>27</v>
      </c>
      <c r="F8169" s="4">
        <v>9136346320</v>
      </c>
      <c r="G8169" s="4">
        <v>9897210122</v>
      </c>
      <c r="H8169" s="4" t="s">
        <v>49482</v>
      </c>
      <c r="I8169" s="4" t="s">
        <v>49483</v>
      </c>
      <c r="J8169" s="4" t="s">
        <v>49485</v>
      </c>
      <c r="L8169" s="4" t="s">
        <v>49486</v>
      </c>
      <c r="M8169" s="4" t="s">
        <v>319</v>
      </c>
      <c r="N8169" s="4">
        <v>110059</v>
      </c>
      <c r="O8169" s="4"/>
      <c r="P8169" s="4">
        <v>8071589304</v>
      </c>
      <c r="Q8169" s="31" t="s">
        <v>207085</v>
      </c>
      <c r="R8169" s="4"/>
      <c r="S8169" s="13" t="s">
        <v>194334</v>
      </c>
      <c r="T8169" s="13"/>
      <c r="U8169" s="13"/>
      <c r="V8169" s="13"/>
      <c r="W8169" s="13"/>
    </row>
    <row r="8170" spans="1:23" ht="45" x14ac:dyDescent="0.25">
      <c r="A8170" s="4" t="s">
        <v>49488</v>
      </c>
      <c r="B8170" s="4" t="s">
        <v>319</v>
      </c>
      <c r="C8170" s="4" t="s">
        <v>3723</v>
      </c>
      <c r="D8170" s="4" t="s">
        <v>670</v>
      </c>
      <c r="E8170" s="4" t="s">
        <v>34</v>
      </c>
      <c r="F8170" s="4">
        <v>9818821404</v>
      </c>
      <c r="G8170" s="4">
        <v>9818924138</v>
      </c>
      <c r="H8170" s="4" t="s">
        <v>49487</v>
      </c>
      <c r="I8170" s="4"/>
      <c r="J8170" s="4" t="s">
        <v>49489</v>
      </c>
      <c r="L8170" s="4" t="s">
        <v>12714</v>
      </c>
      <c r="M8170" s="4" t="s">
        <v>319</v>
      </c>
      <c r="N8170" s="4">
        <v>110019</v>
      </c>
      <c r="O8170" s="4"/>
      <c r="P8170" s="4">
        <v>8048618538</v>
      </c>
      <c r="Q8170" s="31" t="s">
        <v>207086</v>
      </c>
      <c r="R8170" s="4"/>
      <c r="S8170" s="13" t="s">
        <v>215056</v>
      </c>
      <c r="T8170" s="13"/>
      <c r="U8170" s="13"/>
      <c r="V8170" s="13"/>
      <c r="W8170" s="13"/>
    </row>
    <row r="8171" spans="1:23" ht="45" x14ac:dyDescent="0.25">
      <c r="A8171" s="4" t="s">
        <v>49521</v>
      </c>
      <c r="B8171" s="4" t="s">
        <v>319</v>
      </c>
      <c r="C8171" s="4" t="s">
        <v>3430</v>
      </c>
      <c r="D8171" s="4" t="s">
        <v>8489</v>
      </c>
      <c r="E8171" s="4" t="s">
        <v>84</v>
      </c>
      <c r="F8171" s="4">
        <v>9871637070</v>
      </c>
      <c r="G8171" s="4">
        <v>9711120198</v>
      </c>
      <c r="H8171" s="4" t="s">
        <v>49520</v>
      </c>
      <c r="I8171" s="4"/>
      <c r="J8171" s="4" t="s">
        <v>49522</v>
      </c>
      <c r="L8171" s="4" t="s">
        <v>630</v>
      </c>
      <c r="M8171" s="4" t="s">
        <v>319</v>
      </c>
      <c r="N8171" s="4">
        <v>110031</v>
      </c>
      <c r="O8171" s="4"/>
      <c r="P8171" s="4">
        <v>8048549558</v>
      </c>
      <c r="Q8171" s="31" t="s">
        <v>215057</v>
      </c>
      <c r="R8171" s="4"/>
      <c r="S8171" s="13" t="s">
        <v>215058</v>
      </c>
      <c r="T8171" s="13"/>
      <c r="U8171" s="13"/>
      <c r="V8171" s="13"/>
      <c r="W8171" s="13"/>
    </row>
    <row r="8172" spans="1:23" ht="30" x14ac:dyDescent="0.25">
      <c r="A8172" s="4" t="s">
        <v>49525</v>
      </c>
      <c r="B8172" s="4" t="s">
        <v>319</v>
      </c>
      <c r="C8172" s="4" t="s">
        <v>491</v>
      </c>
      <c r="D8172" s="4" t="s">
        <v>49523</v>
      </c>
      <c r="E8172" s="4" t="s">
        <v>34</v>
      </c>
      <c r="F8172" s="4">
        <v>9310140973</v>
      </c>
      <c r="G8172" s="4">
        <v>9310540973</v>
      </c>
      <c r="H8172" s="4" t="s">
        <v>49524</v>
      </c>
      <c r="I8172" s="4"/>
      <c r="J8172" s="4" t="s">
        <v>49526</v>
      </c>
      <c r="L8172" s="4" t="s">
        <v>20575</v>
      </c>
      <c r="M8172" s="4" t="s">
        <v>319</v>
      </c>
      <c r="N8172" s="4">
        <v>110053</v>
      </c>
      <c r="O8172" s="4" t="s">
        <v>49527</v>
      </c>
      <c r="P8172" s="4">
        <v>8071929912</v>
      </c>
      <c r="Q8172" s="31" t="s">
        <v>207087</v>
      </c>
      <c r="R8172" s="4"/>
      <c r="S8172" s="13" t="s">
        <v>215059</v>
      </c>
      <c r="T8172" s="13"/>
      <c r="U8172" s="13"/>
      <c r="V8172" s="13"/>
      <c r="W8172" s="13"/>
    </row>
    <row r="8173" spans="1:23" ht="45" x14ac:dyDescent="0.25">
      <c r="A8173" s="4" t="s">
        <v>49608</v>
      </c>
      <c r="B8173" s="4" t="s">
        <v>319</v>
      </c>
      <c r="C8173" s="4" t="s">
        <v>4861</v>
      </c>
      <c r="D8173" s="4" t="s">
        <v>194</v>
      </c>
      <c r="E8173" s="4" t="s">
        <v>84</v>
      </c>
      <c r="F8173" s="4">
        <v>7053551121</v>
      </c>
      <c r="G8173" s="4">
        <v>9312052014</v>
      </c>
      <c r="H8173" s="4" t="s">
        <v>49606</v>
      </c>
      <c r="I8173" s="4" t="s">
        <v>49607</v>
      </c>
      <c r="J8173" s="4" t="s">
        <v>49609</v>
      </c>
      <c r="L8173" s="4" t="s">
        <v>49610</v>
      </c>
      <c r="M8173" s="4" t="s">
        <v>319</v>
      </c>
      <c r="N8173" s="4">
        <v>110032</v>
      </c>
      <c r="O8173" s="4"/>
      <c r="P8173" s="4">
        <v>8048623229</v>
      </c>
      <c r="Q8173" s="31" t="s">
        <v>207088</v>
      </c>
      <c r="R8173" s="4"/>
      <c r="S8173" s="13" t="s">
        <v>215060</v>
      </c>
      <c r="T8173" s="13"/>
      <c r="U8173" s="13"/>
      <c r="V8173" s="13"/>
      <c r="W8173" s="13"/>
    </row>
    <row r="8174" spans="1:23" ht="45" x14ac:dyDescent="0.25">
      <c r="A8174" s="4" t="s">
        <v>49776</v>
      </c>
      <c r="B8174" s="4" t="s">
        <v>319</v>
      </c>
      <c r="C8174" s="4" t="s">
        <v>7897</v>
      </c>
      <c r="D8174" s="4" t="s">
        <v>4487</v>
      </c>
      <c r="E8174" s="4" t="s">
        <v>34</v>
      </c>
      <c r="F8174" s="4">
        <v>9711020749</v>
      </c>
      <c r="G8174" s="4">
        <v>8010023464</v>
      </c>
      <c r="H8174" s="4" t="s">
        <v>49774</v>
      </c>
      <c r="I8174" s="4" t="s">
        <v>49775</v>
      </c>
      <c r="J8174" s="4" t="s">
        <v>49777</v>
      </c>
      <c r="L8174" s="4"/>
      <c r="M8174" s="4" t="s">
        <v>319</v>
      </c>
      <c r="N8174" s="4">
        <v>110092</v>
      </c>
      <c r="O8174" s="4" t="s">
        <v>49778</v>
      </c>
      <c r="P8174" s="4">
        <v>8048027020</v>
      </c>
      <c r="Q8174" s="31" t="s">
        <v>207089</v>
      </c>
      <c r="R8174" s="4"/>
      <c r="S8174" s="13" t="s">
        <v>215061</v>
      </c>
      <c r="T8174" s="13"/>
      <c r="U8174" s="13"/>
      <c r="V8174" s="13"/>
      <c r="W8174" s="13"/>
    </row>
    <row r="8175" spans="1:23" ht="30" x14ac:dyDescent="0.25">
      <c r="A8175" s="4" t="s">
        <v>49901</v>
      </c>
      <c r="B8175" s="4" t="s">
        <v>319</v>
      </c>
      <c r="C8175" s="4" t="s">
        <v>2183</v>
      </c>
      <c r="D8175" s="4" t="s">
        <v>17792</v>
      </c>
      <c r="E8175" s="4" t="s">
        <v>175</v>
      </c>
      <c r="F8175" s="4">
        <v>9312406501</v>
      </c>
      <c r="G8175" s="4">
        <v>9310467525</v>
      </c>
      <c r="H8175" s="4" t="s">
        <v>49900</v>
      </c>
      <c r="I8175" s="4"/>
      <c r="J8175" s="4" t="s">
        <v>49902</v>
      </c>
      <c r="L8175" s="4" t="s">
        <v>630</v>
      </c>
      <c r="M8175" s="4" t="s">
        <v>319</v>
      </c>
      <c r="N8175" s="4">
        <v>110031</v>
      </c>
      <c r="O8175" s="4"/>
      <c r="P8175" s="4">
        <v>8048553474</v>
      </c>
      <c r="Q8175" s="31" t="s">
        <v>207090</v>
      </c>
      <c r="R8175" s="4"/>
      <c r="S8175" s="13" t="s">
        <v>194335</v>
      </c>
      <c r="T8175" s="13"/>
      <c r="U8175" s="13"/>
      <c r="V8175" s="13"/>
      <c r="W8175" s="13"/>
    </row>
    <row r="8176" spans="1:23" ht="45" x14ac:dyDescent="0.25">
      <c r="A8176" s="4" t="s">
        <v>49906</v>
      </c>
      <c r="B8176" s="4" t="s">
        <v>319</v>
      </c>
      <c r="C8176" s="4" t="s">
        <v>491</v>
      </c>
      <c r="D8176" s="4" t="s">
        <v>49903</v>
      </c>
      <c r="E8176" s="4" t="s">
        <v>34</v>
      </c>
      <c r="F8176" s="4">
        <v>9971684852</v>
      </c>
      <c r="G8176" s="4"/>
      <c r="H8176" s="4" t="s">
        <v>49904</v>
      </c>
      <c r="I8176" s="4" t="s">
        <v>49905</v>
      </c>
      <c r="J8176" s="4" t="s">
        <v>49907</v>
      </c>
      <c r="L8176" s="4" t="s">
        <v>630</v>
      </c>
      <c r="M8176" s="4" t="s">
        <v>319</v>
      </c>
      <c r="N8176" s="4">
        <v>110031</v>
      </c>
      <c r="O8176" s="4"/>
      <c r="P8176" s="4">
        <v>8048588238</v>
      </c>
      <c r="Q8176" s="31" t="s">
        <v>215062</v>
      </c>
      <c r="R8176" s="4"/>
      <c r="S8176" s="13" t="s">
        <v>215063</v>
      </c>
      <c r="T8176" s="13"/>
      <c r="U8176" s="13"/>
      <c r="V8176" s="13"/>
      <c r="W8176" s="13"/>
    </row>
    <row r="8177" spans="1:23" ht="45" x14ac:dyDescent="0.25">
      <c r="A8177" s="4" t="s">
        <v>49909</v>
      </c>
      <c r="B8177" s="4" t="s">
        <v>319</v>
      </c>
      <c r="C8177" s="4" t="s">
        <v>2183</v>
      </c>
      <c r="D8177" s="4" t="s">
        <v>234</v>
      </c>
      <c r="E8177" s="4" t="s">
        <v>84</v>
      </c>
      <c r="F8177" s="4">
        <v>9810018775</v>
      </c>
      <c r="G8177" s="4">
        <v>9350105039</v>
      </c>
      <c r="H8177" s="4" t="s">
        <v>49908</v>
      </c>
      <c r="I8177" s="4"/>
      <c r="J8177" s="4" t="s">
        <v>49910</v>
      </c>
      <c r="L8177" s="4" t="s">
        <v>4263</v>
      </c>
      <c r="M8177" s="4" t="s">
        <v>319</v>
      </c>
      <c r="N8177" s="4">
        <v>110032</v>
      </c>
      <c r="O8177" s="4"/>
      <c r="P8177" s="4">
        <v>8042904974</v>
      </c>
      <c r="Q8177" s="31" t="s">
        <v>215064</v>
      </c>
      <c r="R8177" s="4"/>
      <c r="S8177" s="13" t="s">
        <v>215065</v>
      </c>
      <c r="T8177" s="13"/>
      <c r="U8177" s="13"/>
      <c r="V8177" s="13"/>
      <c r="W8177" s="13"/>
    </row>
    <row r="8178" spans="1:23" ht="30" x14ac:dyDescent="0.25">
      <c r="A8178" s="4" t="s">
        <v>49971</v>
      </c>
      <c r="B8178" s="4" t="s">
        <v>319</v>
      </c>
      <c r="C8178" s="4" t="s">
        <v>49968</v>
      </c>
      <c r="D8178" s="4" t="s">
        <v>49969</v>
      </c>
      <c r="E8178" s="4"/>
      <c r="F8178" s="4">
        <v>9555666727</v>
      </c>
      <c r="G8178" s="4">
        <v>9313190797</v>
      </c>
      <c r="H8178" s="4" t="s">
        <v>49970</v>
      </c>
      <c r="I8178" s="4"/>
      <c r="J8178" s="4" t="s">
        <v>49972</v>
      </c>
      <c r="L8178" s="4" t="s">
        <v>630</v>
      </c>
      <c r="M8178" s="4" t="s">
        <v>319</v>
      </c>
      <c r="N8178" s="4">
        <v>110031</v>
      </c>
      <c r="O8178" s="4"/>
      <c r="P8178" s="4">
        <v>8048553431</v>
      </c>
      <c r="Q8178" s="31" t="s">
        <v>207091</v>
      </c>
      <c r="R8178" s="4"/>
      <c r="S8178" s="13" t="s">
        <v>215066</v>
      </c>
      <c r="T8178" s="13"/>
      <c r="U8178" s="13"/>
      <c r="V8178" s="13"/>
      <c r="W8178" s="13"/>
    </row>
    <row r="8179" spans="1:23" ht="45" x14ac:dyDescent="0.25">
      <c r="A8179" s="4" t="s">
        <v>50051</v>
      </c>
      <c r="B8179" s="4" t="s">
        <v>319</v>
      </c>
      <c r="C8179" s="4" t="s">
        <v>1478</v>
      </c>
      <c r="D8179" s="4" t="s">
        <v>99</v>
      </c>
      <c r="E8179" s="4" t="s">
        <v>27</v>
      </c>
      <c r="F8179" s="4">
        <v>9899248875</v>
      </c>
      <c r="G8179" s="4"/>
      <c r="H8179" s="4" t="s">
        <v>50050</v>
      </c>
      <c r="I8179" s="4"/>
      <c r="J8179" s="4" t="s">
        <v>50052</v>
      </c>
      <c r="L8179" s="4" t="s">
        <v>9269</v>
      </c>
      <c r="M8179" s="4" t="s">
        <v>319</v>
      </c>
      <c r="N8179" s="4">
        <v>110034</v>
      </c>
      <c r="O8179" s="4"/>
      <c r="P8179" s="4">
        <v>8071640297</v>
      </c>
      <c r="Q8179" s="31" t="s">
        <v>215067</v>
      </c>
      <c r="R8179" s="4"/>
      <c r="S8179" s="13" t="s">
        <v>226924</v>
      </c>
      <c r="T8179" s="13"/>
      <c r="U8179" s="13"/>
      <c r="V8179" s="13"/>
      <c r="W8179" s="13"/>
    </row>
    <row r="8180" spans="1:23" ht="45" x14ac:dyDescent="0.25">
      <c r="A8180" s="4" t="s">
        <v>50153</v>
      </c>
      <c r="B8180" s="4" t="s">
        <v>319</v>
      </c>
      <c r="C8180" s="4" t="s">
        <v>25001</v>
      </c>
      <c r="D8180" s="4" t="s">
        <v>17655</v>
      </c>
      <c r="E8180" s="4" t="s">
        <v>34</v>
      </c>
      <c r="F8180" s="4">
        <v>9990414220</v>
      </c>
      <c r="G8180" s="4"/>
      <c r="H8180" s="4" t="s">
        <v>50152</v>
      </c>
      <c r="I8180" s="4"/>
      <c r="J8180" s="4" t="s">
        <v>50154</v>
      </c>
      <c r="L8180" s="4" t="s">
        <v>4263</v>
      </c>
      <c r="M8180" s="4" t="s">
        <v>319</v>
      </c>
      <c r="N8180" s="4">
        <v>110032</v>
      </c>
      <c r="O8180" s="4"/>
      <c r="P8180" s="4">
        <v>8046032070</v>
      </c>
      <c r="Q8180" s="31" t="s">
        <v>215068</v>
      </c>
      <c r="R8180" s="4"/>
      <c r="S8180" s="13" t="s">
        <v>215069</v>
      </c>
      <c r="T8180" s="13"/>
      <c r="U8180" s="13"/>
      <c r="V8180" s="13"/>
      <c r="W8180" s="13"/>
    </row>
    <row r="8181" spans="1:23" ht="30" x14ac:dyDescent="0.25">
      <c r="A8181" s="4" t="s">
        <v>50157</v>
      </c>
      <c r="B8181" s="4" t="s">
        <v>319</v>
      </c>
      <c r="C8181" s="4" t="s">
        <v>6321</v>
      </c>
      <c r="D8181" s="4" t="s">
        <v>15541</v>
      </c>
      <c r="E8181" s="4" t="s">
        <v>34</v>
      </c>
      <c r="F8181" s="4">
        <v>9136107036</v>
      </c>
      <c r="G8181" s="4">
        <v>8587863253</v>
      </c>
      <c r="H8181" s="4" t="s">
        <v>50155</v>
      </c>
      <c r="I8181" s="4" t="s">
        <v>50156</v>
      </c>
      <c r="J8181" s="4" t="s">
        <v>50158</v>
      </c>
      <c r="L8181" s="4" t="s">
        <v>1527</v>
      </c>
      <c r="M8181" s="4" t="s">
        <v>319</v>
      </c>
      <c r="N8181" s="4">
        <v>110005</v>
      </c>
      <c r="O8181" s="4"/>
      <c r="P8181" s="4">
        <v>8071741807</v>
      </c>
      <c r="Q8181" s="31" t="s">
        <v>207092</v>
      </c>
      <c r="R8181" s="4"/>
      <c r="S8181" s="13" t="s">
        <v>215070</v>
      </c>
      <c r="T8181" s="13"/>
      <c r="U8181" s="13"/>
      <c r="V8181" s="13"/>
      <c r="W8181" s="13"/>
    </row>
    <row r="8182" spans="1:23" ht="45" x14ac:dyDescent="0.25">
      <c r="A8182" s="4" t="s">
        <v>50512</v>
      </c>
      <c r="B8182" s="4" t="s">
        <v>319</v>
      </c>
      <c r="C8182" s="4" t="s">
        <v>526</v>
      </c>
      <c r="D8182" s="4" t="s">
        <v>570</v>
      </c>
      <c r="E8182" s="4" t="s">
        <v>7512</v>
      </c>
      <c r="F8182" s="4">
        <v>9868768375</v>
      </c>
      <c r="G8182" s="4"/>
      <c r="H8182" s="4" t="s">
        <v>50511</v>
      </c>
      <c r="I8182" s="4"/>
      <c r="J8182" s="4" t="s">
        <v>50513</v>
      </c>
      <c r="L8182" s="4" t="s">
        <v>1074</v>
      </c>
      <c r="M8182" s="4" t="s">
        <v>319</v>
      </c>
      <c r="N8182" s="4">
        <v>110093</v>
      </c>
      <c r="O8182" s="4"/>
      <c r="P8182" s="4">
        <v>8048712101</v>
      </c>
      <c r="Q8182" s="31" t="s">
        <v>50510</v>
      </c>
      <c r="R8182" s="4"/>
      <c r="S8182" s="13" t="s">
        <v>194336</v>
      </c>
      <c r="T8182" s="13"/>
      <c r="U8182" s="13"/>
      <c r="V8182" s="13"/>
      <c r="W8182" s="13"/>
    </row>
    <row r="8183" spans="1:23" ht="45" x14ac:dyDescent="0.25">
      <c r="A8183" s="4" t="s">
        <v>50581</v>
      </c>
      <c r="B8183" s="4" t="s">
        <v>319</v>
      </c>
      <c r="C8183" s="4" t="s">
        <v>1713</v>
      </c>
      <c r="D8183" s="4" t="s">
        <v>242</v>
      </c>
      <c r="E8183" s="4" t="s">
        <v>34</v>
      </c>
      <c r="F8183" s="4">
        <v>9811181506</v>
      </c>
      <c r="G8183" s="4"/>
      <c r="H8183" s="4" t="s">
        <v>50580</v>
      </c>
      <c r="I8183" s="4"/>
      <c r="J8183" s="4" t="s">
        <v>50582</v>
      </c>
      <c r="L8183" s="4" t="s">
        <v>630</v>
      </c>
      <c r="M8183" s="4" t="s">
        <v>319</v>
      </c>
      <c r="N8183" s="4">
        <v>110031</v>
      </c>
      <c r="O8183" s="4"/>
      <c r="P8183" s="4">
        <v>8046032400</v>
      </c>
      <c r="Q8183" s="31" t="s">
        <v>207093</v>
      </c>
      <c r="R8183" s="4"/>
      <c r="S8183" s="13" t="s">
        <v>215071</v>
      </c>
      <c r="T8183" s="13"/>
      <c r="U8183" s="13"/>
      <c r="V8183" s="13"/>
      <c r="W8183" s="13"/>
    </row>
    <row r="8184" spans="1:23" x14ac:dyDescent="0.25">
      <c r="A8184" s="4" t="s">
        <v>50601</v>
      </c>
      <c r="B8184" s="4" t="s">
        <v>319</v>
      </c>
      <c r="C8184" s="4" t="s">
        <v>2937</v>
      </c>
      <c r="D8184" s="4" t="s">
        <v>194</v>
      </c>
      <c r="E8184" s="4" t="s">
        <v>27</v>
      </c>
      <c r="F8184" s="4">
        <v>9968467001</v>
      </c>
      <c r="G8184" s="4">
        <v>9312478306</v>
      </c>
      <c r="H8184" s="4" t="s">
        <v>50599</v>
      </c>
      <c r="I8184" s="4" t="s">
        <v>50600</v>
      </c>
      <c r="J8184" s="4" t="s">
        <v>50602</v>
      </c>
      <c r="L8184" s="4" t="s">
        <v>14187</v>
      </c>
      <c r="M8184" s="4" t="s">
        <v>319</v>
      </c>
      <c r="N8184" s="4">
        <v>110094</v>
      </c>
      <c r="O8184" s="4"/>
      <c r="P8184" s="4">
        <v>8048567233</v>
      </c>
      <c r="Q8184" s="31" t="s">
        <v>50597</v>
      </c>
      <c r="R8184" s="4"/>
      <c r="S8184" s="13" t="s">
        <v>50598</v>
      </c>
      <c r="T8184" s="13"/>
      <c r="U8184" s="13"/>
      <c r="V8184" s="13"/>
      <c r="W8184" s="13"/>
    </row>
    <row r="8185" spans="1:23" ht="30" x14ac:dyDescent="0.25">
      <c r="A8185" s="4" t="s">
        <v>50626</v>
      </c>
      <c r="B8185" s="4" t="s">
        <v>319</v>
      </c>
      <c r="C8185" s="4" t="s">
        <v>50623</v>
      </c>
      <c r="D8185" s="4" t="s">
        <v>2926</v>
      </c>
      <c r="E8185" s="4" t="s">
        <v>74</v>
      </c>
      <c r="F8185" s="4">
        <v>9811598009</v>
      </c>
      <c r="G8185" s="4">
        <v>8377008335</v>
      </c>
      <c r="H8185" s="4" t="s">
        <v>50624</v>
      </c>
      <c r="I8185" s="4" t="s">
        <v>50625</v>
      </c>
      <c r="J8185" s="4" t="s">
        <v>50627</v>
      </c>
      <c r="L8185" s="4" t="s">
        <v>4932</v>
      </c>
      <c r="M8185" s="4" t="s">
        <v>319</v>
      </c>
      <c r="N8185" s="4">
        <v>201307</v>
      </c>
      <c r="O8185" s="4" t="s">
        <v>50628</v>
      </c>
      <c r="P8185" s="4">
        <v>8043044838</v>
      </c>
      <c r="Q8185" s="31" t="s">
        <v>50622</v>
      </c>
      <c r="R8185" s="4"/>
      <c r="S8185" s="13" t="s">
        <v>215072</v>
      </c>
      <c r="T8185" s="13"/>
      <c r="U8185" s="13"/>
      <c r="V8185" s="13"/>
      <c r="W8185" s="13"/>
    </row>
    <row r="8186" spans="1:23" ht="30" x14ac:dyDescent="0.25">
      <c r="A8186" s="4" t="s">
        <v>50645</v>
      </c>
      <c r="B8186" s="4" t="s">
        <v>319</v>
      </c>
      <c r="C8186" s="4" t="s">
        <v>19209</v>
      </c>
      <c r="D8186" s="4" t="s">
        <v>2926</v>
      </c>
      <c r="E8186" s="4" t="s">
        <v>34</v>
      </c>
      <c r="F8186" s="4">
        <v>9540339245</v>
      </c>
      <c r="G8186" s="4">
        <v>9718081857</v>
      </c>
      <c r="H8186" s="4" t="s">
        <v>50643</v>
      </c>
      <c r="I8186" s="4" t="s">
        <v>50644</v>
      </c>
      <c r="J8186" s="4" t="s">
        <v>50646</v>
      </c>
      <c r="L8186" s="4" t="s">
        <v>15585</v>
      </c>
      <c r="M8186" s="4" t="s">
        <v>319</v>
      </c>
      <c r="N8186" s="4">
        <v>110044</v>
      </c>
      <c r="O8186" s="4"/>
      <c r="P8186" s="4">
        <v>8048414040</v>
      </c>
      <c r="Q8186" s="31" t="s">
        <v>215073</v>
      </c>
      <c r="R8186" s="4"/>
      <c r="S8186" s="13" t="s">
        <v>215074</v>
      </c>
      <c r="T8186" s="13"/>
      <c r="U8186" s="13"/>
      <c r="V8186" s="13"/>
      <c r="W8186" s="13"/>
    </row>
    <row r="8187" spans="1:23" x14ac:dyDescent="0.25">
      <c r="A8187" s="4" t="s">
        <v>50675</v>
      </c>
      <c r="B8187" s="4" t="s">
        <v>319</v>
      </c>
      <c r="C8187" s="4" t="s">
        <v>4808</v>
      </c>
      <c r="D8187" s="4" t="s">
        <v>5144</v>
      </c>
      <c r="E8187" s="4" t="s">
        <v>65</v>
      </c>
      <c r="F8187" s="4">
        <v>9278333555</v>
      </c>
      <c r="G8187" s="4">
        <v>9818677375</v>
      </c>
      <c r="H8187" s="4" t="s">
        <v>50673</v>
      </c>
      <c r="I8187" s="4" t="s">
        <v>50674</v>
      </c>
      <c r="J8187" s="4" t="s">
        <v>50676</v>
      </c>
      <c r="L8187" s="4"/>
      <c r="M8187" s="4" t="s">
        <v>319</v>
      </c>
      <c r="N8187" s="4">
        <v>110005</v>
      </c>
      <c r="O8187" s="4" t="s">
        <v>50677</v>
      </c>
      <c r="P8187" s="4">
        <v>8046069339</v>
      </c>
      <c r="Q8187" s="31"/>
      <c r="R8187" s="4"/>
      <c r="S8187" s="13" t="s">
        <v>194337</v>
      </c>
      <c r="T8187" s="13"/>
      <c r="U8187" s="13"/>
      <c r="V8187" s="13"/>
      <c r="W8187" s="13"/>
    </row>
    <row r="8188" spans="1:23" ht="30" x14ac:dyDescent="0.25">
      <c r="A8188" s="4" t="s">
        <v>50862</v>
      </c>
      <c r="B8188" s="4" t="s">
        <v>319</v>
      </c>
      <c r="C8188" s="4" t="s">
        <v>4565</v>
      </c>
      <c r="D8188" s="4" t="s">
        <v>242</v>
      </c>
      <c r="E8188" s="4" t="s">
        <v>34</v>
      </c>
      <c r="F8188" s="4">
        <v>9810125186</v>
      </c>
      <c r="G8188" s="4"/>
      <c r="H8188" s="4" t="s">
        <v>50861</v>
      </c>
      <c r="I8188" s="4"/>
      <c r="J8188" s="4" t="s">
        <v>50863</v>
      </c>
      <c r="L8188" s="4" t="s">
        <v>50864</v>
      </c>
      <c r="M8188" s="4" t="s">
        <v>319</v>
      </c>
      <c r="N8188" s="4">
        <v>110091</v>
      </c>
      <c r="O8188" s="4"/>
      <c r="P8188" s="4">
        <v>8046032652</v>
      </c>
      <c r="Q8188" s="31" t="s">
        <v>194338</v>
      </c>
      <c r="R8188" s="4"/>
      <c r="S8188" s="13" t="s">
        <v>194338</v>
      </c>
      <c r="T8188" s="13"/>
      <c r="U8188" s="13"/>
      <c r="V8188" s="13"/>
      <c r="W8188" s="13"/>
    </row>
    <row r="8189" spans="1:23" x14ac:dyDescent="0.25">
      <c r="A8189" s="4" t="s">
        <v>50880</v>
      </c>
      <c r="B8189" s="4" t="s">
        <v>319</v>
      </c>
      <c r="C8189" s="4" t="s">
        <v>2999</v>
      </c>
      <c r="D8189" s="4" t="s">
        <v>7262</v>
      </c>
      <c r="E8189" s="4" t="s">
        <v>34</v>
      </c>
      <c r="F8189" s="4">
        <v>9810484828</v>
      </c>
      <c r="G8189" s="4">
        <v>9810724272</v>
      </c>
      <c r="H8189" s="4" t="s">
        <v>50879</v>
      </c>
      <c r="I8189" s="4"/>
      <c r="J8189" s="4" t="s">
        <v>50881</v>
      </c>
      <c r="L8189" s="4" t="s">
        <v>15135</v>
      </c>
      <c r="M8189" s="4" t="s">
        <v>319</v>
      </c>
      <c r="N8189" s="4">
        <v>110006</v>
      </c>
      <c r="O8189" s="4"/>
      <c r="P8189" s="4">
        <v>8071594530</v>
      </c>
      <c r="Q8189" s="31" t="s">
        <v>50877</v>
      </c>
      <c r="R8189" s="4"/>
      <c r="S8189" s="13" t="s">
        <v>50878</v>
      </c>
      <c r="T8189" s="13"/>
      <c r="U8189" s="13"/>
      <c r="V8189" s="13"/>
      <c r="W8189" s="13"/>
    </row>
    <row r="8190" spans="1:23" ht="30" x14ac:dyDescent="0.25">
      <c r="A8190" s="4" t="s">
        <v>50890</v>
      </c>
      <c r="B8190" s="4" t="s">
        <v>319</v>
      </c>
      <c r="C8190" s="4" t="s">
        <v>50887</v>
      </c>
      <c r="D8190" s="4" t="s">
        <v>99</v>
      </c>
      <c r="E8190" s="4"/>
      <c r="F8190" s="4">
        <v>8447404770</v>
      </c>
      <c r="G8190" s="4">
        <v>9582339491</v>
      </c>
      <c r="H8190" s="4" t="s">
        <v>50888</v>
      </c>
      <c r="I8190" s="4" t="s">
        <v>50889</v>
      </c>
      <c r="J8190" s="4" t="s">
        <v>50891</v>
      </c>
      <c r="L8190" s="4"/>
      <c r="M8190" s="4" t="s">
        <v>319</v>
      </c>
      <c r="N8190" s="4">
        <v>110006</v>
      </c>
      <c r="O8190" s="4"/>
      <c r="P8190" s="4">
        <v>8042902860</v>
      </c>
      <c r="Q8190" s="31" t="s">
        <v>207094</v>
      </c>
      <c r="R8190" s="4"/>
      <c r="S8190" s="13" t="s">
        <v>215075</v>
      </c>
      <c r="T8190" s="13"/>
      <c r="U8190" s="13"/>
      <c r="V8190" s="13"/>
      <c r="W8190" s="13"/>
    </row>
    <row r="8191" spans="1:23" ht="30" x14ac:dyDescent="0.25">
      <c r="A8191" s="4" t="s">
        <v>50894</v>
      </c>
      <c r="B8191" s="4" t="s">
        <v>319</v>
      </c>
      <c r="C8191" s="4" t="s">
        <v>4486</v>
      </c>
      <c r="D8191" s="4"/>
      <c r="E8191" s="4" t="s">
        <v>1487</v>
      </c>
      <c r="F8191" s="4">
        <v>7503742684</v>
      </c>
      <c r="G8191" s="4">
        <v>9811733756</v>
      </c>
      <c r="H8191" s="4" t="s">
        <v>50892</v>
      </c>
      <c r="I8191" s="4" t="s">
        <v>50893</v>
      </c>
      <c r="J8191" s="4" t="s">
        <v>50895</v>
      </c>
      <c r="L8191" s="4" t="s">
        <v>50896</v>
      </c>
      <c r="M8191" s="4" t="s">
        <v>319</v>
      </c>
      <c r="N8191" s="4">
        <v>110097</v>
      </c>
      <c r="O8191" s="4"/>
      <c r="P8191" s="4">
        <v>8071747838</v>
      </c>
      <c r="Q8191" s="31" t="s">
        <v>207095</v>
      </c>
      <c r="R8191" s="4"/>
      <c r="S8191" s="13" t="s">
        <v>194339</v>
      </c>
      <c r="T8191" s="13"/>
      <c r="U8191" s="13"/>
      <c r="V8191" s="13"/>
      <c r="W8191" s="13"/>
    </row>
    <row r="8192" spans="1:23" ht="30" x14ac:dyDescent="0.25">
      <c r="A8192" s="4" t="s">
        <v>50962</v>
      </c>
      <c r="B8192" s="4" t="s">
        <v>319</v>
      </c>
      <c r="C8192" s="4" t="s">
        <v>520</v>
      </c>
      <c r="D8192" s="4" t="s">
        <v>2297</v>
      </c>
      <c r="E8192" s="4" t="s">
        <v>100</v>
      </c>
      <c r="F8192" s="4">
        <v>8802443191</v>
      </c>
      <c r="G8192" s="4">
        <v>9999242285</v>
      </c>
      <c r="H8192" s="4" t="s">
        <v>50960</v>
      </c>
      <c r="I8192" s="4" t="s">
        <v>50961</v>
      </c>
      <c r="J8192" s="4" t="s">
        <v>50963</v>
      </c>
      <c r="L8192" s="4" t="s">
        <v>1527</v>
      </c>
      <c r="M8192" s="4" t="s">
        <v>319</v>
      </c>
      <c r="N8192" s="4">
        <v>110005</v>
      </c>
      <c r="O8192" s="4"/>
      <c r="P8192" s="4">
        <v>8042963122</v>
      </c>
      <c r="Q8192" s="31" t="s">
        <v>207096</v>
      </c>
      <c r="R8192" s="4"/>
      <c r="S8192" s="13" t="s">
        <v>194340</v>
      </c>
      <c r="T8192" s="13"/>
      <c r="U8192" s="13"/>
      <c r="V8192" s="13"/>
      <c r="W8192" s="13"/>
    </row>
    <row r="8193" spans="1:23" ht="45" x14ac:dyDescent="0.25">
      <c r="A8193" s="4" t="s">
        <v>50984</v>
      </c>
      <c r="B8193" s="4" t="s">
        <v>319</v>
      </c>
      <c r="C8193" s="4" t="s">
        <v>33540</v>
      </c>
      <c r="D8193" s="4" t="s">
        <v>242</v>
      </c>
      <c r="E8193" s="4" t="s">
        <v>34</v>
      </c>
      <c r="F8193" s="4">
        <v>9560284046</v>
      </c>
      <c r="G8193" s="4"/>
      <c r="H8193" s="4" t="s">
        <v>50983</v>
      </c>
      <c r="I8193" s="4"/>
      <c r="J8193" s="4" t="s">
        <v>50985</v>
      </c>
      <c r="L8193" s="4" t="s">
        <v>6114</v>
      </c>
      <c r="M8193" s="4" t="s">
        <v>319</v>
      </c>
      <c r="N8193" s="4">
        <v>110006</v>
      </c>
      <c r="O8193" s="4"/>
      <c r="P8193" s="4">
        <v>8043053182</v>
      </c>
      <c r="Q8193" s="31" t="s">
        <v>50982</v>
      </c>
      <c r="R8193" s="4"/>
      <c r="S8193" s="13" t="s">
        <v>194341</v>
      </c>
      <c r="T8193" s="13"/>
      <c r="U8193" s="13"/>
      <c r="V8193" s="13"/>
      <c r="W8193" s="13"/>
    </row>
    <row r="8194" spans="1:23" x14ac:dyDescent="0.25">
      <c r="A8194" s="4" t="s">
        <v>51021</v>
      </c>
      <c r="B8194" s="4" t="s">
        <v>319</v>
      </c>
      <c r="C8194" s="4" t="s">
        <v>4933</v>
      </c>
      <c r="D8194" s="4" t="s">
        <v>4911</v>
      </c>
      <c r="E8194" s="4" t="s">
        <v>27</v>
      </c>
      <c r="F8194" s="4">
        <v>9810240403</v>
      </c>
      <c r="G8194" s="4"/>
      <c r="H8194" s="4" t="s">
        <v>51019</v>
      </c>
      <c r="I8194" s="4" t="s">
        <v>51020</v>
      </c>
      <c r="J8194" s="4" t="s">
        <v>51022</v>
      </c>
      <c r="L8194" s="4" t="s">
        <v>51023</v>
      </c>
      <c r="M8194" s="4" t="s">
        <v>319</v>
      </c>
      <c r="N8194" s="4">
        <v>110029</v>
      </c>
      <c r="O8194" s="4" t="s">
        <v>51024</v>
      </c>
      <c r="P8194" s="4">
        <v>8042983585</v>
      </c>
      <c r="Q8194" s="31"/>
      <c r="R8194" s="4"/>
      <c r="S8194" s="13" t="s">
        <v>226925</v>
      </c>
      <c r="T8194" s="13"/>
      <c r="U8194" s="13"/>
      <c r="V8194" s="13"/>
      <c r="W8194" s="13"/>
    </row>
    <row r="8195" spans="1:23" ht="30" x14ac:dyDescent="0.25">
      <c r="A8195" s="4" t="s">
        <v>51045</v>
      </c>
      <c r="B8195" s="4" t="s">
        <v>319</v>
      </c>
      <c r="C8195" s="4" t="s">
        <v>3165</v>
      </c>
      <c r="D8195" s="4" t="s">
        <v>2470</v>
      </c>
      <c r="E8195" s="4" t="s">
        <v>34</v>
      </c>
      <c r="F8195" s="4">
        <v>8802523205</v>
      </c>
      <c r="G8195" s="4">
        <v>9211821617</v>
      </c>
      <c r="H8195" s="4" t="s">
        <v>51043</v>
      </c>
      <c r="I8195" s="4" t="s">
        <v>51044</v>
      </c>
      <c r="J8195" s="4" t="s">
        <v>51046</v>
      </c>
      <c r="L8195" s="4" t="s">
        <v>51047</v>
      </c>
      <c r="M8195" s="4" t="s">
        <v>319</v>
      </c>
      <c r="N8195" s="4">
        <v>560032</v>
      </c>
      <c r="O8195" s="4"/>
      <c r="P8195" s="4">
        <v>8048415540</v>
      </c>
      <c r="Q8195" s="31" t="s">
        <v>207097</v>
      </c>
      <c r="R8195" s="4"/>
      <c r="S8195" s="13" t="s">
        <v>215076</v>
      </c>
      <c r="T8195" s="13"/>
      <c r="U8195" s="13"/>
      <c r="V8195" s="13"/>
      <c r="W8195" s="13"/>
    </row>
    <row r="8196" spans="1:23" ht="30" x14ac:dyDescent="0.25">
      <c r="A8196" s="4" t="s">
        <v>51068</v>
      </c>
      <c r="B8196" s="4" t="s">
        <v>319</v>
      </c>
      <c r="C8196" s="4" t="s">
        <v>491</v>
      </c>
      <c r="D8196" s="4" t="s">
        <v>51066</v>
      </c>
      <c r="E8196" s="4" t="s">
        <v>34</v>
      </c>
      <c r="F8196" s="4">
        <v>9811006914</v>
      </c>
      <c r="G8196" s="4"/>
      <c r="H8196" s="4" t="s">
        <v>51067</v>
      </c>
      <c r="I8196" s="4"/>
      <c r="J8196" s="4" t="s">
        <v>51069</v>
      </c>
      <c r="L8196" s="4" t="s">
        <v>937</v>
      </c>
      <c r="M8196" s="4" t="s">
        <v>319</v>
      </c>
      <c r="N8196" s="4">
        <v>110006</v>
      </c>
      <c r="O8196" s="4"/>
      <c r="P8196" s="4">
        <v>8048709939</v>
      </c>
      <c r="Q8196" s="31" t="s">
        <v>215077</v>
      </c>
      <c r="R8196" s="4"/>
      <c r="S8196" s="13" t="s">
        <v>226926</v>
      </c>
      <c r="T8196" s="13"/>
      <c r="U8196" s="13"/>
      <c r="V8196" s="13"/>
      <c r="W8196" s="13"/>
    </row>
    <row r="8197" spans="1:23" ht="30" x14ac:dyDescent="0.25">
      <c r="A8197" s="4" t="s">
        <v>51071</v>
      </c>
      <c r="B8197" s="4" t="s">
        <v>319</v>
      </c>
      <c r="C8197" s="4" t="s">
        <v>520</v>
      </c>
      <c r="D8197" s="4" t="s">
        <v>3619</v>
      </c>
      <c r="E8197" s="4" t="s">
        <v>84</v>
      </c>
      <c r="F8197" s="4">
        <v>9136458174</v>
      </c>
      <c r="G8197" s="4"/>
      <c r="H8197" s="4" t="s">
        <v>51070</v>
      </c>
      <c r="I8197" s="4"/>
      <c r="J8197" s="4" t="s">
        <v>51072</v>
      </c>
      <c r="L8197" s="4" t="s">
        <v>630</v>
      </c>
      <c r="M8197" s="4" t="s">
        <v>319</v>
      </c>
      <c r="N8197" s="4">
        <v>110031</v>
      </c>
      <c r="O8197" s="4"/>
      <c r="P8197" s="4">
        <v>8048111005</v>
      </c>
      <c r="Q8197" s="31" t="s">
        <v>207098</v>
      </c>
      <c r="R8197" s="4"/>
      <c r="S8197" s="13" t="s">
        <v>215078</v>
      </c>
      <c r="T8197" s="13"/>
      <c r="U8197" s="13"/>
      <c r="V8197" s="13"/>
      <c r="W8197" s="13"/>
    </row>
    <row r="8198" spans="1:23" ht="30" x14ac:dyDescent="0.25">
      <c r="A8198" s="4" t="s">
        <v>51097</v>
      </c>
      <c r="B8198" s="4" t="s">
        <v>319</v>
      </c>
      <c r="C8198" s="4" t="s">
        <v>491</v>
      </c>
      <c r="D8198" s="4" t="s">
        <v>3404</v>
      </c>
      <c r="E8198" s="4" t="s">
        <v>34</v>
      </c>
      <c r="F8198" s="4">
        <v>8800942257</v>
      </c>
      <c r="G8198" s="4">
        <v>7290997393</v>
      </c>
      <c r="H8198" s="4" t="s">
        <v>51096</v>
      </c>
      <c r="I8198" s="4"/>
      <c r="J8198" s="4" t="s">
        <v>51098</v>
      </c>
      <c r="L8198" s="4" t="s">
        <v>51099</v>
      </c>
      <c r="M8198" s="4" t="s">
        <v>319</v>
      </c>
      <c r="N8198" s="4">
        <v>110006</v>
      </c>
      <c r="O8198" s="4"/>
      <c r="P8198" s="4">
        <v>8042959043</v>
      </c>
      <c r="Q8198" s="31" t="s">
        <v>207099</v>
      </c>
      <c r="R8198" s="4"/>
      <c r="S8198" s="13" t="s">
        <v>194342</v>
      </c>
      <c r="T8198" s="13"/>
      <c r="U8198" s="13"/>
      <c r="V8198" s="13"/>
      <c r="W8198" s="13"/>
    </row>
    <row r="8199" spans="1:23" ht="30" x14ac:dyDescent="0.25">
      <c r="A8199" s="4" t="s">
        <v>51196</v>
      </c>
      <c r="B8199" s="4" t="s">
        <v>319</v>
      </c>
      <c r="C8199" s="4" t="s">
        <v>8379</v>
      </c>
      <c r="D8199" s="4"/>
      <c r="E8199" s="4" t="s">
        <v>34</v>
      </c>
      <c r="F8199" s="4">
        <v>9310973387</v>
      </c>
      <c r="G8199" s="4"/>
      <c r="H8199" s="4" t="s">
        <v>51195</v>
      </c>
      <c r="I8199" s="4"/>
      <c r="J8199" s="4" t="s">
        <v>51197</v>
      </c>
      <c r="L8199" s="4" t="s">
        <v>630</v>
      </c>
      <c r="M8199" s="4" t="s">
        <v>319</v>
      </c>
      <c r="N8199" s="4">
        <v>110031</v>
      </c>
      <c r="O8199" s="4"/>
      <c r="P8199" s="4">
        <v>8048023715</v>
      </c>
      <c r="Q8199" s="31" t="s">
        <v>207100</v>
      </c>
      <c r="R8199" s="4"/>
      <c r="S8199" s="13" t="s">
        <v>215079</v>
      </c>
      <c r="T8199" s="13"/>
      <c r="U8199" s="13"/>
      <c r="V8199" s="13"/>
      <c r="W8199" s="13"/>
    </row>
    <row r="8200" spans="1:23" x14ac:dyDescent="0.25">
      <c r="A8200" s="4" t="s">
        <v>51216</v>
      </c>
      <c r="B8200" s="4" t="s">
        <v>319</v>
      </c>
      <c r="C8200" s="4" t="s">
        <v>51214</v>
      </c>
      <c r="D8200" s="4" t="s">
        <v>149</v>
      </c>
      <c r="E8200" s="4" t="s">
        <v>27</v>
      </c>
      <c r="F8200" s="4">
        <v>9891775552</v>
      </c>
      <c r="G8200" s="4">
        <v>9891625552</v>
      </c>
      <c r="H8200" s="4" t="s">
        <v>51215</v>
      </c>
      <c r="I8200" s="4"/>
      <c r="J8200" s="4" t="s">
        <v>51217</v>
      </c>
      <c r="L8200" s="4" t="s">
        <v>5616</v>
      </c>
      <c r="M8200" s="4" t="s">
        <v>319</v>
      </c>
      <c r="N8200" s="4">
        <v>110019</v>
      </c>
      <c r="O8200" s="4" t="s">
        <v>51218</v>
      </c>
      <c r="P8200" s="4">
        <v>8048007500</v>
      </c>
      <c r="Q8200" s="31"/>
      <c r="R8200" s="4"/>
      <c r="S8200" s="13" t="s">
        <v>226927</v>
      </c>
      <c r="T8200" s="13"/>
      <c r="U8200" s="13"/>
      <c r="V8200" s="13"/>
      <c r="W8200" s="13"/>
    </row>
    <row r="8201" spans="1:23" ht="45" x14ac:dyDescent="0.25">
      <c r="A8201" s="4" t="s">
        <v>51316</v>
      </c>
      <c r="B8201" s="4" t="s">
        <v>319</v>
      </c>
      <c r="C8201" s="4" t="s">
        <v>4392</v>
      </c>
      <c r="D8201" s="4"/>
      <c r="E8201" s="4" t="s">
        <v>74</v>
      </c>
      <c r="F8201" s="4">
        <v>8826435223</v>
      </c>
      <c r="G8201" s="4">
        <v>8527726280</v>
      </c>
      <c r="H8201" s="4" t="s">
        <v>51315</v>
      </c>
      <c r="I8201" s="4"/>
      <c r="J8201" s="4" t="s">
        <v>51317</v>
      </c>
      <c r="L8201" s="4" t="s">
        <v>1527</v>
      </c>
      <c r="M8201" s="4" t="s">
        <v>319</v>
      </c>
      <c r="N8201" s="4">
        <v>110005</v>
      </c>
      <c r="O8201" s="4"/>
      <c r="P8201" s="4">
        <v>8048557058</v>
      </c>
      <c r="Q8201" s="31" t="s">
        <v>207101</v>
      </c>
      <c r="R8201" s="4"/>
      <c r="S8201" s="13" t="s">
        <v>215080</v>
      </c>
      <c r="T8201" s="13"/>
      <c r="U8201" s="13"/>
      <c r="V8201" s="13"/>
      <c r="W8201" s="13"/>
    </row>
    <row r="8202" spans="1:23" x14ac:dyDescent="0.25">
      <c r="A8202" s="4" t="s">
        <v>51355</v>
      </c>
      <c r="B8202" s="4" t="s">
        <v>319</v>
      </c>
      <c r="C8202" s="4" t="s">
        <v>867</v>
      </c>
      <c r="D8202" s="4" t="s">
        <v>51353</v>
      </c>
      <c r="E8202" s="4" t="s">
        <v>27</v>
      </c>
      <c r="F8202" s="4">
        <v>9560754310</v>
      </c>
      <c r="G8202" s="4"/>
      <c r="H8202" s="4" t="s">
        <v>51354</v>
      </c>
      <c r="I8202" s="4"/>
      <c r="J8202" s="4" t="s">
        <v>51356</v>
      </c>
      <c r="L8202" s="4" t="s">
        <v>630</v>
      </c>
      <c r="M8202" s="4" t="s">
        <v>319</v>
      </c>
      <c r="N8202" s="4">
        <v>110031</v>
      </c>
      <c r="O8202" s="4"/>
      <c r="P8202" s="4">
        <v>8048573544</v>
      </c>
      <c r="Q8202" s="31"/>
      <c r="R8202" s="4"/>
      <c r="S8202" s="13" t="s">
        <v>199995</v>
      </c>
      <c r="T8202" s="13"/>
      <c r="U8202" s="13"/>
      <c r="V8202" s="13"/>
      <c r="W8202" s="13"/>
    </row>
    <row r="8203" spans="1:23" x14ac:dyDescent="0.25">
      <c r="A8203" s="4" t="s">
        <v>51436</v>
      </c>
      <c r="B8203" s="4" t="s">
        <v>319</v>
      </c>
      <c r="C8203" s="4" t="s">
        <v>411</v>
      </c>
      <c r="D8203" s="4" t="s">
        <v>242</v>
      </c>
      <c r="E8203" s="4" t="s">
        <v>27</v>
      </c>
      <c r="F8203" s="4">
        <v>9810009676</v>
      </c>
      <c r="G8203" s="4">
        <v>9810757131</v>
      </c>
      <c r="H8203" s="4" t="s">
        <v>51434</v>
      </c>
      <c r="I8203" s="4" t="s">
        <v>51435</v>
      </c>
      <c r="J8203" s="4" t="s">
        <v>51437</v>
      </c>
      <c r="L8203" s="4" t="s">
        <v>5365</v>
      </c>
      <c r="M8203" s="4" t="s">
        <v>319</v>
      </c>
      <c r="N8203" s="4">
        <v>110007</v>
      </c>
      <c r="O8203" s="4"/>
      <c r="P8203" s="4">
        <v>8042955207</v>
      </c>
      <c r="Q8203" s="31" t="s">
        <v>51432</v>
      </c>
      <c r="R8203" s="4"/>
      <c r="S8203" s="13" t="s">
        <v>51433</v>
      </c>
      <c r="T8203" s="13"/>
      <c r="U8203" s="13"/>
      <c r="V8203" s="13"/>
      <c r="W8203" s="13"/>
    </row>
    <row r="8204" spans="1:23" ht="45" x14ac:dyDescent="0.25">
      <c r="A8204" s="4" t="s">
        <v>51444</v>
      </c>
      <c r="B8204" s="4" t="s">
        <v>319</v>
      </c>
      <c r="C8204" s="4" t="s">
        <v>44732</v>
      </c>
      <c r="D8204" s="4" t="s">
        <v>16806</v>
      </c>
      <c r="E8204" s="4" t="s">
        <v>34</v>
      </c>
      <c r="F8204" s="4">
        <v>9868446544</v>
      </c>
      <c r="G8204" s="4"/>
      <c r="H8204" s="4" t="s">
        <v>51443</v>
      </c>
      <c r="I8204" s="4"/>
      <c r="J8204" s="4" t="s">
        <v>51445</v>
      </c>
      <c r="L8204" s="4" t="s">
        <v>51446</v>
      </c>
      <c r="M8204" s="4" t="s">
        <v>319</v>
      </c>
      <c r="N8204" s="4">
        <v>110091</v>
      </c>
      <c r="O8204" s="4" t="s">
        <v>51447</v>
      </c>
      <c r="P8204" s="4">
        <v>8042906963</v>
      </c>
      <c r="Q8204" s="31" t="s">
        <v>51442</v>
      </c>
      <c r="R8204" s="4"/>
      <c r="S8204" s="13" t="s">
        <v>226928</v>
      </c>
      <c r="T8204" s="13"/>
      <c r="U8204" s="13"/>
      <c r="V8204" s="13"/>
      <c r="W8204" s="13"/>
    </row>
    <row r="8205" spans="1:23" x14ac:dyDescent="0.25">
      <c r="A8205" s="4" t="s">
        <v>51486</v>
      </c>
      <c r="B8205" s="4" t="s">
        <v>319</v>
      </c>
      <c r="C8205" s="4" t="s">
        <v>2183</v>
      </c>
      <c r="D8205" s="4" t="s">
        <v>8060</v>
      </c>
      <c r="E8205" s="4" t="s">
        <v>27</v>
      </c>
      <c r="F8205" s="4">
        <v>9811307901</v>
      </c>
      <c r="G8205" s="4">
        <v>9990351001</v>
      </c>
      <c r="H8205" s="4" t="s">
        <v>51485</v>
      </c>
      <c r="I8205" s="4"/>
      <c r="J8205" s="4" t="s">
        <v>51487</v>
      </c>
      <c r="L8205" s="4" t="s">
        <v>2072</v>
      </c>
      <c r="M8205" s="4" t="s">
        <v>319</v>
      </c>
      <c r="N8205" s="4">
        <v>110092</v>
      </c>
      <c r="O8205" s="4" t="s">
        <v>51488</v>
      </c>
      <c r="P8205" s="4">
        <v>8071673690</v>
      </c>
      <c r="Q8205" s="31"/>
      <c r="R8205" s="4"/>
      <c r="S8205" s="13" t="s">
        <v>194343</v>
      </c>
      <c r="T8205" s="13"/>
      <c r="U8205" s="13"/>
      <c r="V8205" s="13"/>
      <c r="W8205" s="13"/>
    </row>
    <row r="8206" spans="1:23" ht="45" x14ac:dyDescent="0.25">
      <c r="A8206" s="4" t="s">
        <v>51581</v>
      </c>
      <c r="B8206" s="4" t="s">
        <v>319</v>
      </c>
      <c r="C8206" s="4" t="s">
        <v>3068</v>
      </c>
      <c r="D8206" s="4" t="s">
        <v>15410</v>
      </c>
      <c r="E8206" s="4" t="s">
        <v>34</v>
      </c>
      <c r="F8206" s="4">
        <v>9811184260</v>
      </c>
      <c r="G8206" s="4">
        <v>9811184240</v>
      </c>
      <c r="H8206" s="4" t="s">
        <v>51580</v>
      </c>
      <c r="I8206" s="4"/>
      <c r="J8206" s="4" t="s">
        <v>51582</v>
      </c>
      <c r="L8206" s="4" t="s">
        <v>14338</v>
      </c>
      <c r="M8206" s="4" t="s">
        <v>319</v>
      </c>
      <c r="N8206" s="4">
        <v>110035</v>
      </c>
      <c r="O8206" s="4"/>
      <c r="P8206" s="4">
        <v>8046054815</v>
      </c>
      <c r="Q8206" s="31" t="s">
        <v>215081</v>
      </c>
      <c r="R8206" s="4"/>
      <c r="S8206" s="13" t="s">
        <v>215082</v>
      </c>
      <c r="T8206" s="13"/>
      <c r="U8206" s="13"/>
      <c r="V8206" s="13"/>
      <c r="W8206" s="13"/>
    </row>
    <row r="8207" spans="1:23" ht="45" x14ac:dyDescent="0.25">
      <c r="A8207" s="4" t="s">
        <v>51622</v>
      </c>
      <c r="B8207" s="4" t="s">
        <v>319</v>
      </c>
      <c r="C8207" s="4" t="s">
        <v>51620</v>
      </c>
      <c r="D8207" s="4" t="s">
        <v>149</v>
      </c>
      <c r="E8207" s="4" t="s">
        <v>27</v>
      </c>
      <c r="F8207" s="4">
        <v>9891418549</v>
      </c>
      <c r="G8207" s="4">
        <v>9891869930</v>
      </c>
      <c r="H8207" s="4" t="s">
        <v>51621</v>
      </c>
      <c r="I8207" s="4"/>
      <c r="J8207" s="4" t="s">
        <v>51623</v>
      </c>
      <c r="L8207" s="4"/>
      <c r="M8207" s="4" t="s">
        <v>319</v>
      </c>
      <c r="N8207" s="4">
        <v>110032</v>
      </c>
      <c r="O8207" s="4"/>
      <c r="P8207" s="4">
        <v>8048423629</v>
      </c>
      <c r="Q8207" s="31" t="s">
        <v>207102</v>
      </c>
      <c r="R8207" s="4"/>
      <c r="S8207" s="13" t="s">
        <v>194344</v>
      </c>
      <c r="T8207" s="13"/>
      <c r="U8207" s="13"/>
      <c r="V8207" s="13"/>
      <c r="W8207" s="13"/>
    </row>
    <row r="8208" spans="1:23" x14ac:dyDescent="0.25">
      <c r="A8208" s="4" t="s">
        <v>51684</v>
      </c>
      <c r="B8208" s="4" t="s">
        <v>319</v>
      </c>
      <c r="C8208" s="4" t="s">
        <v>20700</v>
      </c>
      <c r="D8208" s="4" t="s">
        <v>337</v>
      </c>
      <c r="E8208" s="4" t="s">
        <v>27</v>
      </c>
      <c r="F8208" s="4">
        <v>9810654764</v>
      </c>
      <c r="G8208" s="4">
        <v>8285583338</v>
      </c>
      <c r="H8208" s="4" t="s">
        <v>51683</v>
      </c>
      <c r="I8208" s="4"/>
      <c r="J8208" s="4" t="s">
        <v>51685</v>
      </c>
      <c r="L8208" s="4"/>
      <c r="M8208" s="4" t="s">
        <v>319</v>
      </c>
      <c r="N8208" s="4">
        <v>110006</v>
      </c>
      <c r="O8208" s="4"/>
      <c r="P8208" s="4">
        <v>8048556447</v>
      </c>
      <c r="Q8208" s="31"/>
      <c r="R8208" s="4"/>
      <c r="S8208" s="13" t="s">
        <v>199996</v>
      </c>
      <c r="T8208" s="13"/>
      <c r="U8208" s="13"/>
      <c r="V8208" s="13"/>
      <c r="W8208" s="13"/>
    </row>
    <row r="8209" spans="1:23" x14ac:dyDescent="0.25">
      <c r="A8209" s="4" t="s">
        <v>51708</v>
      </c>
      <c r="B8209" s="4" t="s">
        <v>319</v>
      </c>
      <c r="C8209" s="4" t="s">
        <v>51706</v>
      </c>
      <c r="D8209" s="4" t="s">
        <v>744</v>
      </c>
      <c r="E8209" s="4" t="s">
        <v>27</v>
      </c>
      <c r="F8209" s="4">
        <v>9811944782</v>
      </c>
      <c r="G8209" s="4"/>
      <c r="H8209" s="4" t="s">
        <v>51707</v>
      </c>
      <c r="I8209" s="4"/>
      <c r="J8209" s="4" t="s">
        <v>51709</v>
      </c>
      <c r="L8209" s="4" t="s">
        <v>5653</v>
      </c>
      <c r="M8209" s="4" t="s">
        <v>319</v>
      </c>
      <c r="N8209" s="4">
        <v>110006</v>
      </c>
      <c r="O8209" s="4" t="s">
        <v>51710</v>
      </c>
      <c r="P8209" s="4">
        <v>8048575430</v>
      </c>
      <c r="Q8209" s="31"/>
      <c r="R8209" s="4"/>
      <c r="S8209" s="13" t="s">
        <v>51705</v>
      </c>
      <c r="T8209" s="13"/>
      <c r="U8209" s="13"/>
      <c r="V8209" s="13"/>
      <c r="W8209" s="13"/>
    </row>
    <row r="8210" spans="1:23" ht="45" x14ac:dyDescent="0.25">
      <c r="A8210" s="4" t="s">
        <v>51712</v>
      </c>
      <c r="B8210" s="4" t="s">
        <v>319</v>
      </c>
      <c r="C8210" s="4" t="s">
        <v>3068</v>
      </c>
      <c r="D8210" s="4" t="s">
        <v>242</v>
      </c>
      <c r="E8210" s="4" t="s">
        <v>34</v>
      </c>
      <c r="F8210" s="4">
        <v>9811648838</v>
      </c>
      <c r="G8210" s="4">
        <v>9953006883</v>
      </c>
      <c r="H8210" s="4" t="s">
        <v>51711</v>
      </c>
      <c r="I8210" s="4"/>
      <c r="J8210" s="4" t="s">
        <v>51713</v>
      </c>
      <c r="L8210" s="4" t="s">
        <v>630</v>
      </c>
      <c r="M8210" s="4" t="s">
        <v>319</v>
      </c>
      <c r="N8210" s="4">
        <v>110031</v>
      </c>
      <c r="O8210" s="4"/>
      <c r="P8210" s="4">
        <v>8048551821</v>
      </c>
      <c r="Q8210" s="31" t="s">
        <v>207103</v>
      </c>
      <c r="R8210" s="4"/>
      <c r="S8210" s="13" t="s">
        <v>194345</v>
      </c>
      <c r="T8210" s="13"/>
      <c r="U8210" s="13"/>
      <c r="V8210" s="13"/>
      <c r="W8210" s="13"/>
    </row>
    <row r="8211" spans="1:23" ht="45" x14ac:dyDescent="0.25">
      <c r="A8211" s="4" t="s">
        <v>51763</v>
      </c>
      <c r="B8211" s="4" t="s">
        <v>319</v>
      </c>
      <c r="C8211" s="4" t="s">
        <v>2952</v>
      </c>
      <c r="D8211" s="4" t="s">
        <v>51761</v>
      </c>
      <c r="E8211" s="4" t="s">
        <v>235</v>
      </c>
      <c r="F8211" s="4">
        <v>8505946323</v>
      </c>
      <c r="G8211" s="4">
        <v>8510042226</v>
      </c>
      <c r="H8211" s="4" t="s">
        <v>51762</v>
      </c>
      <c r="I8211" s="4"/>
      <c r="J8211" s="4" t="s">
        <v>51764</v>
      </c>
      <c r="L8211" s="4" t="s">
        <v>630</v>
      </c>
      <c r="M8211" s="4" t="s">
        <v>319</v>
      </c>
      <c r="N8211" s="4">
        <v>110031</v>
      </c>
      <c r="O8211" s="4"/>
      <c r="P8211" s="4">
        <v>8048555782</v>
      </c>
      <c r="Q8211" s="31" t="s">
        <v>215083</v>
      </c>
      <c r="R8211" s="4"/>
      <c r="S8211" s="13" t="s">
        <v>215084</v>
      </c>
      <c r="T8211" s="13"/>
      <c r="U8211" s="13"/>
      <c r="V8211" s="13"/>
      <c r="W8211" s="13"/>
    </row>
    <row r="8212" spans="1:23" x14ac:dyDescent="0.25">
      <c r="A8212" s="4" t="s">
        <v>51766</v>
      </c>
      <c r="B8212" s="4" t="s">
        <v>319</v>
      </c>
      <c r="C8212" s="4" t="s">
        <v>13839</v>
      </c>
      <c r="D8212" s="4" t="s">
        <v>26384</v>
      </c>
      <c r="E8212" s="4" t="s">
        <v>74</v>
      </c>
      <c r="F8212" s="4">
        <v>9136930747</v>
      </c>
      <c r="G8212" s="4">
        <v>8010273666</v>
      </c>
      <c r="H8212" s="4" t="s">
        <v>51765</v>
      </c>
      <c r="I8212" s="4"/>
      <c r="J8212" s="4" t="s">
        <v>51767</v>
      </c>
      <c r="L8212" s="4"/>
      <c r="M8212" s="4" t="s">
        <v>319</v>
      </c>
      <c r="N8212" s="4">
        <v>110081</v>
      </c>
      <c r="O8212" s="4"/>
      <c r="P8212" s="4">
        <v>8048575653</v>
      </c>
      <c r="Q8212" s="31"/>
      <c r="R8212" s="4"/>
      <c r="S8212" s="13" t="s">
        <v>226929</v>
      </c>
      <c r="T8212" s="13"/>
      <c r="U8212" s="13"/>
      <c r="V8212" s="13"/>
      <c r="W8212" s="13"/>
    </row>
    <row r="8213" spans="1:23" ht="45" x14ac:dyDescent="0.25">
      <c r="A8213" s="4" t="s">
        <v>51840</v>
      </c>
      <c r="B8213" s="4" t="s">
        <v>319</v>
      </c>
      <c r="C8213" s="4" t="s">
        <v>30983</v>
      </c>
      <c r="D8213" s="4" t="s">
        <v>13806</v>
      </c>
      <c r="E8213" s="4" t="s">
        <v>34</v>
      </c>
      <c r="F8213" s="4">
        <v>9810392103</v>
      </c>
      <c r="G8213" s="4">
        <v>9999756286</v>
      </c>
      <c r="H8213" s="4" t="s">
        <v>51838</v>
      </c>
      <c r="I8213" s="4" t="s">
        <v>51839</v>
      </c>
      <c r="J8213" s="4" t="s">
        <v>51841</v>
      </c>
      <c r="L8213" s="4" t="s">
        <v>630</v>
      </c>
      <c r="M8213" s="4" t="s">
        <v>319</v>
      </c>
      <c r="N8213" s="4">
        <v>110031</v>
      </c>
      <c r="O8213" s="4"/>
      <c r="P8213" s="4">
        <v>8048622559</v>
      </c>
      <c r="Q8213" s="31" t="s">
        <v>215085</v>
      </c>
      <c r="R8213" s="4"/>
      <c r="S8213" s="13" t="s">
        <v>215086</v>
      </c>
      <c r="T8213" s="13"/>
      <c r="U8213" s="13"/>
      <c r="V8213" s="13"/>
      <c r="W8213" s="13"/>
    </row>
    <row r="8214" spans="1:23" ht="45" x14ac:dyDescent="0.25">
      <c r="A8214" s="4" t="s">
        <v>51879</v>
      </c>
      <c r="B8214" s="4" t="s">
        <v>319</v>
      </c>
      <c r="C8214" s="4" t="s">
        <v>8467</v>
      </c>
      <c r="D8214" s="4"/>
      <c r="E8214" s="4" t="s">
        <v>34</v>
      </c>
      <c r="F8214" s="4">
        <v>9312246898</v>
      </c>
      <c r="G8214" s="4">
        <v>9212411129</v>
      </c>
      <c r="H8214" s="4" t="s">
        <v>51877</v>
      </c>
      <c r="I8214" s="4" t="s">
        <v>51878</v>
      </c>
      <c r="J8214" s="4" t="s">
        <v>51880</v>
      </c>
      <c r="L8214" s="4" t="s">
        <v>630</v>
      </c>
      <c r="M8214" s="4" t="s">
        <v>319</v>
      </c>
      <c r="N8214" s="4">
        <v>110031</v>
      </c>
      <c r="O8214" s="4"/>
      <c r="P8214" s="4">
        <v>8042959931</v>
      </c>
      <c r="Q8214" s="31" t="s">
        <v>215087</v>
      </c>
      <c r="R8214" s="4"/>
      <c r="S8214" s="13" t="s">
        <v>215088</v>
      </c>
      <c r="T8214" s="13"/>
      <c r="U8214" s="13"/>
      <c r="V8214" s="13"/>
      <c r="W8214" s="13"/>
    </row>
    <row r="8215" spans="1:23" ht="30" x14ac:dyDescent="0.25">
      <c r="A8215" s="4" t="s">
        <v>51916</v>
      </c>
      <c r="B8215" s="4" t="s">
        <v>319</v>
      </c>
      <c r="C8215" s="4" t="s">
        <v>449</v>
      </c>
      <c r="D8215" s="4" t="s">
        <v>1502</v>
      </c>
      <c r="E8215" s="4" t="s">
        <v>34</v>
      </c>
      <c r="F8215" s="4">
        <v>8802955500</v>
      </c>
      <c r="G8215" s="4">
        <v>9312595550</v>
      </c>
      <c r="H8215" s="4" t="s">
        <v>51914</v>
      </c>
      <c r="I8215" s="4" t="s">
        <v>51915</v>
      </c>
      <c r="J8215" s="4" t="s">
        <v>51917</v>
      </c>
      <c r="L8215" s="4" t="s">
        <v>630</v>
      </c>
      <c r="M8215" s="4" t="s">
        <v>319</v>
      </c>
      <c r="N8215" s="4">
        <v>110031</v>
      </c>
      <c r="O8215" s="4"/>
      <c r="P8215" s="4">
        <v>8048588292</v>
      </c>
      <c r="Q8215" s="31" t="s">
        <v>207104</v>
      </c>
      <c r="R8215" s="4"/>
      <c r="S8215" s="13" t="s">
        <v>215089</v>
      </c>
      <c r="T8215" s="13"/>
      <c r="U8215" s="13"/>
      <c r="V8215" s="13"/>
      <c r="W8215" s="13"/>
    </row>
    <row r="8216" spans="1:23" ht="45" x14ac:dyDescent="0.25">
      <c r="A8216" s="4" t="s">
        <v>52140</v>
      </c>
      <c r="B8216" s="4" t="s">
        <v>319</v>
      </c>
      <c r="C8216" s="4" t="s">
        <v>52137</v>
      </c>
      <c r="D8216" s="4" t="s">
        <v>14153</v>
      </c>
      <c r="E8216" s="4" t="s">
        <v>84</v>
      </c>
      <c r="F8216" s="4">
        <v>9310820405</v>
      </c>
      <c r="G8216" s="4">
        <v>9911423439</v>
      </c>
      <c r="H8216" s="4" t="s">
        <v>52138</v>
      </c>
      <c r="I8216" s="4" t="s">
        <v>52139</v>
      </c>
      <c r="J8216" s="4" t="s">
        <v>52141</v>
      </c>
      <c r="L8216" s="4" t="s">
        <v>630</v>
      </c>
      <c r="M8216" s="4" t="s">
        <v>319</v>
      </c>
      <c r="N8216" s="4">
        <v>110031</v>
      </c>
      <c r="O8216" s="4"/>
      <c r="P8216" s="4">
        <v>8046033632</v>
      </c>
      <c r="Q8216" s="31" t="s">
        <v>215090</v>
      </c>
      <c r="R8216" s="4"/>
      <c r="S8216" s="13" t="s">
        <v>215091</v>
      </c>
      <c r="T8216" s="13"/>
      <c r="U8216" s="13"/>
      <c r="V8216" s="13"/>
      <c r="W8216" s="13"/>
    </row>
    <row r="8217" spans="1:23" ht="45" x14ac:dyDescent="0.25">
      <c r="A8217" s="4" t="s">
        <v>52219</v>
      </c>
      <c r="B8217" s="4" t="s">
        <v>319</v>
      </c>
      <c r="C8217" s="4" t="s">
        <v>52217</v>
      </c>
      <c r="D8217" s="4" t="s">
        <v>337</v>
      </c>
      <c r="E8217" s="4" t="s">
        <v>175</v>
      </c>
      <c r="F8217" s="4">
        <v>9873364394</v>
      </c>
      <c r="G8217" s="4">
        <v>8287125950</v>
      </c>
      <c r="H8217" s="4" t="s">
        <v>52218</v>
      </c>
      <c r="I8217" s="4"/>
      <c r="J8217" s="4" t="s">
        <v>52220</v>
      </c>
      <c r="L8217" s="4" t="s">
        <v>630</v>
      </c>
      <c r="M8217" s="4" t="s">
        <v>319</v>
      </c>
      <c r="N8217" s="4">
        <v>110031</v>
      </c>
      <c r="O8217" s="4"/>
      <c r="P8217" s="4">
        <v>8046038543</v>
      </c>
      <c r="Q8217" s="31" t="s">
        <v>215092</v>
      </c>
      <c r="R8217" s="4"/>
      <c r="S8217" s="13" t="s">
        <v>215093</v>
      </c>
      <c r="T8217" s="13"/>
      <c r="U8217" s="13"/>
      <c r="V8217" s="13"/>
      <c r="W8217" s="13"/>
    </row>
    <row r="8218" spans="1:23" ht="45" x14ac:dyDescent="0.25">
      <c r="A8218" s="4" t="s">
        <v>52256</v>
      </c>
      <c r="B8218" s="4" t="s">
        <v>319</v>
      </c>
      <c r="C8218" s="4" t="s">
        <v>3485</v>
      </c>
      <c r="D8218" s="4" t="s">
        <v>1523</v>
      </c>
      <c r="E8218" s="4" t="s">
        <v>175</v>
      </c>
      <c r="F8218" s="4">
        <v>9818922979</v>
      </c>
      <c r="G8218" s="4">
        <v>9891938175</v>
      </c>
      <c r="H8218" s="4" t="s">
        <v>52254</v>
      </c>
      <c r="I8218" s="4" t="s">
        <v>52255</v>
      </c>
      <c r="J8218" s="4" t="s">
        <v>937</v>
      </c>
      <c r="L8218" s="4" t="s">
        <v>937</v>
      </c>
      <c r="M8218" s="4" t="s">
        <v>319</v>
      </c>
      <c r="N8218" s="4">
        <v>110006</v>
      </c>
      <c r="O8218" s="4" t="s">
        <v>52257</v>
      </c>
      <c r="P8218" s="4">
        <v>8048029324</v>
      </c>
      <c r="Q8218" s="31" t="s">
        <v>52252</v>
      </c>
      <c r="R8218" s="4"/>
      <c r="S8218" s="13" t="s">
        <v>52253</v>
      </c>
      <c r="T8218" s="13"/>
      <c r="U8218" s="13"/>
      <c r="V8218" s="13"/>
      <c r="W8218" s="13"/>
    </row>
    <row r="8219" spans="1:23" ht="45" x14ac:dyDescent="0.25">
      <c r="A8219" s="4" t="s">
        <v>52259</v>
      </c>
      <c r="B8219" s="4" t="s">
        <v>319</v>
      </c>
      <c r="C8219" s="4" t="s">
        <v>50079</v>
      </c>
      <c r="D8219" s="4" t="s">
        <v>9602</v>
      </c>
      <c r="E8219" s="4" t="s">
        <v>175</v>
      </c>
      <c r="F8219" s="4">
        <v>9953477235</v>
      </c>
      <c r="G8219" s="4">
        <v>9899920944</v>
      </c>
      <c r="H8219" s="4" t="s">
        <v>52258</v>
      </c>
      <c r="I8219" s="4"/>
      <c r="J8219" s="4" t="s">
        <v>52260</v>
      </c>
      <c r="L8219" s="4" t="s">
        <v>1458</v>
      </c>
      <c r="M8219" s="4" t="s">
        <v>319</v>
      </c>
      <c r="N8219" s="4">
        <v>110059</v>
      </c>
      <c r="O8219" s="4"/>
      <c r="P8219" s="4">
        <v>8046033787</v>
      </c>
      <c r="Q8219" s="31" t="s">
        <v>207105</v>
      </c>
      <c r="R8219" s="4"/>
      <c r="S8219" s="13" t="s">
        <v>194346</v>
      </c>
      <c r="T8219" s="13"/>
      <c r="U8219" s="13"/>
      <c r="V8219" s="13"/>
      <c r="W8219" s="13"/>
    </row>
    <row r="8220" spans="1:23" ht="45" x14ac:dyDescent="0.25">
      <c r="A8220" s="4" t="s">
        <v>52272</v>
      </c>
      <c r="B8220" s="4" t="s">
        <v>319</v>
      </c>
      <c r="C8220" s="4" t="s">
        <v>2792</v>
      </c>
      <c r="D8220" s="4" t="s">
        <v>337</v>
      </c>
      <c r="E8220" s="4" t="s">
        <v>34</v>
      </c>
      <c r="F8220" s="4">
        <v>9999058902</v>
      </c>
      <c r="G8220" s="4">
        <v>9868403961</v>
      </c>
      <c r="H8220" s="4" t="s">
        <v>52271</v>
      </c>
      <c r="I8220" s="4"/>
      <c r="J8220" s="4" t="s">
        <v>52273</v>
      </c>
      <c r="L8220" s="4" t="s">
        <v>630</v>
      </c>
      <c r="M8220" s="4" t="s">
        <v>319</v>
      </c>
      <c r="N8220" s="4">
        <v>110031</v>
      </c>
      <c r="O8220" s="4"/>
      <c r="P8220" s="4">
        <v>8048701699</v>
      </c>
      <c r="Q8220" s="31" t="s">
        <v>207106</v>
      </c>
      <c r="R8220" s="4"/>
      <c r="S8220" s="13" t="s">
        <v>194347</v>
      </c>
      <c r="T8220" s="13"/>
      <c r="U8220" s="13"/>
      <c r="V8220" s="13"/>
      <c r="W8220" s="13"/>
    </row>
    <row r="8221" spans="1:23" ht="45" x14ac:dyDescent="0.25">
      <c r="A8221" s="4" t="s">
        <v>52294</v>
      </c>
      <c r="B8221" s="4" t="s">
        <v>319</v>
      </c>
      <c r="C8221" s="4" t="s">
        <v>4486</v>
      </c>
      <c r="D8221" s="4"/>
      <c r="E8221" s="4" t="s">
        <v>65</v>
      </c>
      <c r="F8221" s="4">
        <v>7982525411</v>
      </c>
      <c r="G8221" s="4">
        <v>9654998972</v>
      </c>
      <c r="H8221" s="4" t="s">
        <v>52292</v>
      </c>
      <c r="I8221" s="4" t="s">
        <v>52293</v>
      </c>
      <c r="J8221" s="4" t="s">
        <v>52295</v>
      </c>
      <c r="L8221" s="4"/>
      <c r="M8221" s="4" t="s">
        <v>319</v>
      </c>
      <c r="N8221" s="4">
        <v>110030</v>
      </c>
      <c r="O8221" s="4"/>
      <c r="P8221" s="4">
        <v>8048702467</v>
      </c>
      <c r="Q8221" s="31" t="s">
        <v>52290</v>
      </c>
      <c r="R8221" s="4"/>
      <c r="S8221" s="13" t="s">
        <v>52291</v>
      </c>
      <c r="T8221" s="13"/>
      <c r="U8221" s="13"/>
      <c r="V8221" s="13"/>
      <c r="W8221" s="13"/>
    </row>
    <row r="8222" spans="1:23" ht="45" x14ac:dyDescent="0.25">
      <c r="A8222" s="4" t="s">
        <v>52382</v>
      </c>
      <c r="B8222" s="4" t="s">
        <v>319</v>
      </c>
      <c r="C8222" s="4" t="s">
        <v>2693</v>
      </c>
      <c r="D8222" s="4"/>
      <c r="E8222" s="4" t="s">
        <v>34</v>
      </c>
      <c r="F8222" s="4">
        <v>8373937365</v>
      </c>
      <c r="G8222" s="4">
        <v>9891940330</v>
      </c>
      <c r="H8222" s="4" t="s">
        <v>52381</v>
      </c>
      <c r="I8222" s="4"/>
      <c r="J8222" s="4" t="s">
        <v>52383</v>
      </c>
      <c r="L8222" s="4" t="s">
        <v>38595</v>
      </c>
      <c r="M8222" s="4" t="s">
        <v>319</v>
      </c>
      <c r="N8222" s="4">
        <v>110094</v>
      </c>
      <c r="O8222" s="4" t="s">
        <v>52384</v>
      </c>
      <c r="P8222" s="4">
        <v>8048555573</v>
      </c>
      <c r="Q8222" s="31" t="s">
        <v>215094</v>
      </c>
      <c r="R8222" s="4"/>
      <c r="S8222" s="13" t="s">
        <v>215095</v>
      </c>
      <c r="T8222" s="13"/>
      <c r="U8222" s="13"/>
      <c r="V8222" s="13"/>
      <c r="W8222" s="13"/>
    </row>
    <row r="8223" spans="1:23" x14ac:dyDescent="0.25">
      <c r="A8223" s="4" t="s">
        <v>52388</v>
      </c>
      <c r="B8223" s="4" t="s">
        <v>319</v>
      </c>
      <c r="C8223" s="4" t="s">
        <v>18883</v>
      </c>
      <c r="D8223" s="4" t="s">
        <v>194</v>
      </c>
      <c r="E8223" s="4" t="s">
        <v>27</v>
      </c>
      <c r="F8223" s="4">
        <v>9971788273</v>
      </c>
      <c r="G8223" s="4"/>
      <c r="H8223" s="4" t="s">
        <v>52387</v>
      </c>
      <c r="I8223" s="4"/>
      <c r="J8223" s="4" t="s">
        <v>52389</v>
      </c>
      <c r="L8223" s="4" t="s">
        <v>3312</v>
      </c>
      <c r="M8223" s="4" t="s">
        <v>319</v>
      </c>
      <c r="N8223" s="4">
        <v>201301</v>
      </c>
      <c r="O8223" s="4"/>
      <c r="P8223" s="4">
        <v>8048117804</v>
      </c>
      <c r="Q8223" s="31" t="s">
        <v>52385</v>
      </c>
      <c r="R8223" s="4"/>
      <c r="S8223" s="13" t="s">
        <v>52386</v>
      </c>
      <c r="T8223" s="13"/>
      <c r="U8223" s="13"/>
      <c r="V8223" s="13"/>
      <c r="W8223" s="13"/>
    </row>
    <row r="8224" spans="1:23" ht="45" x14ac:dyDescent="0.25">
      <c r="A8224" s="4" t="s">
        <v>52452</v>
      </c>
      <c r="B8224" s="4" t="s">
        <v>319</v>
      </c>
      <c r="C8224" s="4" t="s">
        <v>484</v>
      </c>
      <c r="D8224" s="4" t="s">
        <v>8489</v>
      </c>
      <c r="E8224" s="4" t="s">
        <v>34</v>
      </c>
      <c r="F8224" s="4">
        <v>9811873971</v>
      </c>
      <c r="G8224" s="4">
        <v>9811270585</v>
      </c>
      <c r="H8224" s="4" t="s">
        <v>52451</v>
      </c>
      <c r="I8224" s="4"/>
      <c r="J8224" s="4" t="s">
        <v>52453</v>
      </c>
      <c r="L8224" s="4" t="s">
        <v>52454</v>
      </c>
      <c r="M8224" s="4" t="s">
        <v>319</v>
      </c>
      <c r="N8224" s="4">
        <v>110027</v>
      </c>
      <c r="O8224" s="4"/>
      <c r="P8224" s="4">
        <v>8046046644</v>
      </c>
      <c r="Q8224" s="31" t="s">
        <v>207107</v>
      </c>
      <c r="R8224" s="4"/>
      <c r="S8224" s="13" t="s">
        <v>194348</v>
      </c>
      <c r="T8224" s="13"/>
      <c r="U8224" s="13"/>
      <c r="V8224" s="13"/>
      <c r="W8224" s="13"/>
    </row>
    <row r="8225" spans="1:23" x14ac:dyDescent="0.25">
      <c r="A8225" s="4" t="s">
        <v>52551</v>
      </c>
      <c r="B8225" s="4" t="s">
        <v>319</v>
      </c>
      <c r="C8225" s="4" t="s">
        <v>4980</v>
      </c>
      <c r="D8225" s="4"/>
      <c r="E8225" s="4" t="s">
        <v>27</v>
      </c>
      <c r="F8225" s="4">
        <v>9582387623</v>
      </c>
      <c r="G8225" s="4"/>
      <c r="H8225" s="4" t="s">
        <v>52550</v>
      </c>
      <c r="I8225" s="4"/>
      <c r="J8225" s="4" t="s">
        <v>52552</v>
      </c>
      <c r="L8225" s="4" t="s">
        <v>11411</v>
      </c>
      <c r="M8225" s="4" t="s">
        <v>319</v>
      </c>
      <c r="N8225" s="4">
        <v>110078</v>
      </c>
      <c r="O8225" s="4" t="s">
        <v>52553</v>
      </c>
      <c r="P8225" s="4">
        <v>8043043206</v>
      </c>
      <c r="Q8225" s="31"/>
      <c r="R8225" s="4"/>
      <c r="S8225" s="13" t="s">
        <v>215096</v>
      </c>
      <c r="T8225" s="13"/>
      <c r="U8225" s="13"/>
      <c r="V8225" s="13"/>
      <c r="W8225" s="13"/>
    </row>
    <row r="8226" spans="1:23" ht="45" x14ac:dyDescent="0.25">
      <c r="A8226" s="4" t="s">
        <v>52562</v>
      </c>
      <c r="B8226" s="4" t="s">
        <v>319</v>
      </c>
      <c r="C8226" s="4" t="s">
        <v>491</v>
      </c>
      <c r="D8226" s="4" t="s">
        <v>52560</v>
      </c>
      <c r="E8226" s="4" t="s">
        <v>34</v>
      </c>
      <c r="F8226" s="4">
        <v>9911021169</v>
      </c>
      <c r="G8226" s="4">
        <v>7065488566</v>
      </c>
      <c r="H8226" s="4" t="s">
        <v>52561</v>
      </c>
      <c r="I8226" s="4"/>
      <c r="J8226" s="4" t="s">
        <v>52563</v>
      </c>
      <c r="L8226" s="4" t="s">
        <v>10500</v>
      </c>
      <c r="M8226" s="4" t="s">
        <v>319</v>
      </c>
      <c r="N8226" s="4">
        <v>110031</v>
      </c>
      <c r="O8226" s="4"/>
      <c r="P8226" s="4">
        <v>8071744275</v>
      </c>
      <c r="Q8226" s="31" t="s">
        <v>52559</v>
      </c>
      <c r="R8226" s="4"/>
      <c r="S8226" s="13" t="s">
        <v>52559</v>
      </c>
      <c r="T8226" s="13"/>
      <c r="U8226" s="13"/>
      <c r="V8226" s="13"/>
      <c r="W8226" s="13"/>
    </row>
    <row r="8227" spans="1:23" ht="45" x14ac:dyDescent="0.25">
      <c r="A8227" s="4" t="s">
        <v>52687</v>
      </c>
      <c r="B8227" s="4" t="s">
        <v>319</v>
      </c>
      <c r="C8227" s="4" t="s">
        <v>1501</v>
      </c>
      <c r="D8227" s="4" t="s">
        <v>99</v>
      </c>
      <c r="E8227" s="4" t="s">
        <v>27</v>
      </c>
      <c r="F8227" s="4">
        <v>9958746725</v>
      </c>
      <c r="G8227" s="4"/>
      <c r="H8227" s="4" t="s">
        <v>52685</v>
      </c>
      <c r="I8227" s="4" t="s">
        <v>52686</v>
      </c>
      <c r="J8227" s="4" t="s">
        <v>52688</v>
      </c>
      <c r="L8227" s="4" t="s">
        <v>1527</v>
      </c>
      <c r="M8227" s="4" t="s">
        <v>319</v>
      </c>
      <c r="N8227" s="4">
        <v>110005</v>
      </c>
      <c r="O8227" s="4"/>
      <c r="P8227" s="4">
        <v>8041947411</v>
      </c>
      <c r="Q8227" s="31" t="s">
        <v>52684</v>
      </c>
      <c r="R8227" s="4"/>
      <c r="S8227" s="13" t="s">
        <v>226930</v>
      </c>
      <c r="T8227" s="13"/>
      <c r="U8227" s="13"/>
      <c r="V8227" s="13"/>
      <c r="W8227" s="13"/>
    </row>
    <row r="8228" spans="1:23" x14ac:dyDescent="0.25">
      <c r="A8228" s="4" t="s">
        <v>52696</v>
      </c>
      <c r="B8228" s="4" t="s">
        <v>319</v>
      </c>
      <c r="C8228" s="4" t="s">
        <v>2189</v>
      </c>
      <c r="D8228" s="4" t="s">
        <v>1337</v>
      </c>
      <c r="E8228" s="4" t="s">
        <v>27</v>
      </c>
      <c r="F8228" s="4">
        <v>9999740072</v>
      </c>
      <c r="G8228" s="4"/>
      <c r="H8228" s="4" t="s">
        <v>52695</v>
      </c>
      <c r="I8228" s="4"/>
      <c r="J8228" s="4" t="s">
        <v>52697</v>
      </c>
      <c r="L8228" s="4" t="s">
        <v>396</v>
      </c>
      <c r="M8228" s="4" t="s">
        <v>319</v>
      </c>
      <c r="N8228" s="4">
        <v>110058</v>
      </c>
      <c r="O8228" s="4" t="s">
        <v>52698</v>
      </c>
      <c r="P8228" s="4">
        <v>8071601051</v>
      </c>
      <c r="Q8228" s="31"/>
      <c r="R8228" s="4"/>
      <c r="S8228" s="13" t="s">
        <v>52694</v>
      </c>
      <c r="T8228" s="13"/>
      <c r="U8228" s="13"/>
      <c r="V8228" s="13"/>
      <c r="W8228" s="13"/>
    </row>
    <row r="8229" spans="1:23" ht="30" x14ac:dyDescent="0.25">
      <c r="A8229" s="4" t="s">
        <v>52713</v>
      </c>
      <c r="B8229" s="4" t="s">
        <v>319</v>
      </c>
      <c r="C8229" s="4" t="s">
        <v>1600</v>
      </c>
      <c r="D8229" s="4" t="s">
        <v>242</v>
      </c>
      <c r="E8229" s="4" t="s">
        <v>27</v>
      </c>
      <c r="F8229" s="4">
        <v>9250581944</v>
      </c>
      <c r="G8229" s="4">
        <v>9971407837</v>
      </c>
      <c r="H8229" s="4" t="s">
        <v>52711</v>
      </c>
      <c r="I8229" s="4" t="s">
        <v>52712</v>
      </c>
      <c r="J8229" s="4" t="s">
        <v>52714</v>
      </c>
      <c r="L8229" s="4" t="s">
        <v>2182</v>
      </c>
      <c r="M8229" s="4" t="s">
        <v>319</v>
      </c>
      <c r="N8229" s="4">
        <v>110006</v>
      </c>
      <c r="O8229" s="4" t="s">
        <v>52715</v>
      </c>
      <c r="P8229" s="4">
        <v>8046051332</v>
      </c>
      <c r="Q8229" s="31" t="s">
        <v>207108</v>
      </c>
      <c r="R8229" s="4"/>
      <c r="S8229" s="13" t="s">
        <v>215097</v>
      </c>
      <c r="T8229" s="13"/>
      <c r="U8229" s="13"/>
      <c r="V8229" s="13"/>
      <c r="W8229" s="13"/>
    </row>
    <row r="8230" spans="1:23" x14ac:dyDescent="0.25">
      <c r="A8230" s="4" t="s">
        <v>52846</v>
      </c>
      <c r="B8230" s="4" t="s">
        <v>319</v>
      </c>
      <c r="C8230" s="4" t="s">
        <v>3568</v>
      </c>
      <c r="D8230" s="4" t="s">
        <v>2793</v>
      </c>
      <c r="E8230" s="4" t="s">
        <v>27</v>
      </c>
      <c r="F8230" s="4">
        <v>9811045687</v>
      </c>
      <c r="G8230" s="4">
        <v>9311045687</v>
      </c>
      <c r="H8230" s="4" t="s">
        <v>52844</v>
      </c>
      <c r="I8230" s="4" t="s">
        <v>52845</v>
      </c>
      <c r="J8230" s="4" t="s">
        <v>52847</v>
      </c>
      <c r="L8230" s="4" t="s">
        <v>52848</v>
      </c>
      <c r="M8230" s="4" t="s">
        <v>319</v>
      </c>
      <c r="N8230" s="4">
        <v>110033</v>
      </c>
      <c r="O8230" s="4" t="s">
        <v>52849</v>
      </c>
      <c r="P8230" s="4">
        <v>8048704816</v>
      </c>
      <c r="Q8230" s="31"/>
      <c r="R8230" s="4"/>
      <c r="S8230" s="13" t="s">
        <v>199997</v>
      </c>
      <c r="T8230" s="13"/>
      <c r="U8230" s="13"/>
      <c r="V8230" s="13"/>
      <c r="W8230" s="13"/>
    </row>
    <row r="8231" spans="1:23" x14ac:dyDescent="0.25">
      <c r="A8231" s="4" t="s">
        <v>52856</v>
      </c>
      <c r="B8231" s="4" t="s">
        <v>319</v>
      </c>
      <c r="C8231" s="4" t="s">
        <v>7651</v>
      </c>
      <c r="D8231" s="4"/>
      <c r="E8231" s="4" t="s">
        <v>27</v>
      </c>
      <c r="F8231" s="4">
        <v>9953806307</v>
      </c>
      <c r="G8231" s="4"/>
      <c r="H8231" s="4" t="s">
        <v>52855</v>
      </c>
      <c r="I8231" s="4"/>
      <c r="J8231" s="4" t="s">
        <v>52857</v>
      </c>
      <c r="L8231" s="4"/>
      <c r="M8231" s="4" t="s">
        <v>319</v>
      </c>
      <c r="N8231" s="4">
        <v>110086</v>
      </c>
      <c r="O8231" s="4" t="s">
        <v>52858</v>
      </c>
      <c r="P8231" s="4">
        <v>8048112644</v>
      </c>
      <c r="Q8231" s="31"/>
      <c r="R8231" s="4"/>
      <c r="S8231" s="13" t="s">
        <v>199998</v>
      </c>
      <c r="T8231" s="13"/>
      <c r="U8231" s="13"/>
      <c r="V8231" s="13"/>
      <c r="W8231" s="13"/>
    </row>
    <row r="8232" spans="1:23" ht="30" x14ac:dyDescent="0.25">
      <c r="A8232" s="4" t="s">
        <v>52874</v>
      </c>
      <c r="B8232" s="4" t="s">
        <v>319</v>
      </c>
      <c r="C8232" s="4" t="s">
        <v>1408</v>
      </c>
      <c r="D8232" s="4"/>
      <c r="E8232" s="4" t="s">
        <v>27</v>
      </c>
      <c r="F8232" s="4">
        <v>8000500031</v>
      </c>
      <c r="G8232" s="4">
        <v>9810470089</v>
      </c>
      <c r="H8232" s="4" t="s">
        <v>52873</v>
      </c>
      <c r="I8232" s="4"/>
      <c r="J8232" s="4" t="s">
        <v>52875</v>
      </c>
      <c r="L8232" s="4" t="s">
        <v>630</v>
      </c>
      <c r="M8232" s="4" t="s">
        <v>319</v>
      </c>
      <c r="N8232" s="4">
        <v>110031</v>
      </c>
      <c r="O8232" s="4"/>
      <c r="P8232" s="4">
        <v>8048565566</v>
      </c>
      <c r="Q8232" s="31" t="s">
        <v>207109</v>
      </c>
      <c r="R8232" s="4"/>
      <c r="S8232" s="13" t="s">
        <v>215098</v>
      </c>
      <c r="T8232" s="13"/>
      <c r="U8232" s="13"/>
      <c r="V8232" s="13"/>
      <c r="W8232" s="13"/>
    </row>
    <row r="8233" spans="1:23" x14ac:dyDescent="0.25">
      <c r="A8233" s="4" t="s">
        <v>52932</v>
      </c>
      <c r="B8233" s="4" t="s">
        <v>319</v>
      </c>
      <c r="C8233" s="4" t="s">
        <v>2054</v>
      </c>
      <c r="D8233" s="4" t="s">
        <v>4242</v>
      </c>
      <c r="E8233" s="4" t="s">
        <v>27</v>
      </c>
      <c r="F8233" s="4">
        <v>9811147870</v>
      </c>
      <c r="G8233" s="4">
        <v>9811645435</v>
      </c>
      <c r="H8233" s="4" t="s">
        <v>52931</v>
      </c>
      <c r="I8233" s="4"/>
      <c r="J8233" s="4" t="s">
        <v>52933</v>
      </c>
      <c r="L8233" s="4" t="s">
        <v>5431</v>
      </c>
      <c r="M8233" s="4" t="s">
        <v>319</v>
      </c>
      <c r="N8233" s="4">
        <v>110092</v>
      </c>
      <c r="O8233" s="4" t="s">
        <v>52934</v>
      </c>
      <c r="P8233" s="4">
        <v>8046034258</v>
      </c>
      <c r="Q8233" s="31"/>
      <c r="R8233" s="4"/>
      <c r="S8233" s="13" t="s">
        <v>226931</v>
      </c>
      <c r="T8233" s="13"/>
      <c r="U8233" s="13"/>
      <c r="V8233" s="13"/>
      <c r="W8233" s="13"/>
    </row>
    <row r="8234" spans="1:23" ht="45" x14ac:dyDescent="0.25">
      <c r="A8234" s="4" t="s">
        <v>52950</v>
      </c>
      <c r="B8234" s="4" t="s">
        <v>319</v>
      </c>
      <c r="C8234" s="4" t="s">
        <v>375</v>
      </c>
      <c r="D8234" s="4" t="s">
        <v>3496</v>
      </c>
      <c r="E8234" s="4" t="s">
        <v>34</v>
      </c>
      <c r="F8234" s="4">
        <v>9953274836</v>
      </c>
      <c r="G8234" s="4">
        <v>9312223300</v>
      </c>
      <c r="H8234" s="4" t="s">
        <v>52949</v>
      </c>
      <c r="I8234" s="4"/>
      <c r="J8234" s="4" t="s">
        <v>52951</v>
      </c>
      <c r="L8234" s="4" t="s">
        <v>630</v>
      </c>
      <c r="M8234" s="4" t="s">
        <v>319</v>
      </c>
      <c r="N8234" s="4">
        <v>110031</v>
      </c>
      <c r="O8234" s="4"/>
      <c r="P8234" s="4">
        <v>8048730047</v>
      </c>
      <c r="Q8234" s="31" t="s">
        <v>215099</v>
      </c>
      <c r="R8234" s="4"/>
      <c r="S8234" s="13" t="s">
        <v>215100</v>
      </c>
      <c r="T8234" s="13"/>
      <c r="U8234" s="13"/>
      <c r="V8234" s="13"/>
      <c r="W8234" s="13"/>
    </row>
    <row r="8235" spans="1:23" ht="45" x14ac:dyDescent="0.25">
      <c r="A8235" s="4" t="s">
        <v>52979</v>
      </c>
      <c r="B8235" s="4" t="s">
        <v>319</v>
      </c>
      <c r="C8235" s="4" t="s">
        <v>52976</v>
      </c>
      <c r="D8235" s="4" t="s">
        <v>242</v>
      </c>
      <c r="E8235" s="4" t="s">
        <v>34</v>
      </c>
      <c r="F8235" s="4">
        <v>9911155655</v>
      </c>
      <c r="G8235" s="4">
        <v>9968964955</v>
      </c>
      <c r="H8235" s="4" t="s">
        <v>52977</v>
      </c>
      <c r="I8235" s="4" t="s">
        <v>52978</v>
      </c>
      <c r="J8235" s="4" t="s">
        <v>52980</v>
      </c>
      <c r="L8235" s="4" t="s">
        <v>1419</v>
      </c>
      <c r="M8235" s="4" t="s">
        <v>319</v>
      </c>
      <c r="N8235" s="4">
        <v>110051</v>
      </c>
      <c r="O8235" s="4"/>
      <c r="P8235" s="4">
        <v>8045355778</v>
      </c>
      <c r="Q8235" s="31" t="s">
        <v>207110</v>
      </c>
      <c r="R8235" s="4"/>
      <c r="S8235" s="13" t="s">
        <v>215101</v>
      </c>
      <c r="T8235" s="13"/>
      <c r="U8235" s="13"/>
      <c r="V8235" s="13"/>
      <c r="W8235" s="13"/>
    </row>
    <row r="8236" spans="1:23" x14ac:dyDescent="0.25">
      <c r="A8236" s="4" t="s">
        <v>53036</v>
      </c>
      <c r="B8236" s="4" t="s">
        <v>319</v>
      </c>
      <c r="C8236" s="4" t="s">
        <v>6125</v>
      </c>
      <c r="D8236" s="4" t="s">
        <v>1601</v>
      </c>
      <c r="E8236" s="4" t="s">
        <v>34</v>
      </c>
      <c r="F8236" s="4">
        <v>8527797971</v>
      </c>
      <c r="G8236" s="4"/>
      <c r="H8236" s="4" t="s">
        <v>53035</v>
      </c>
      <c r="I8236" s="4" t="s">
        <v>31922</v>
      </c>
      <c r="J8236" s="4" t="s">
        <v>53037</v>
      </c>
      <c r="L8236" s="4" t="s">
        <v>31925</v>
      </c>
      <c r="M8236" s="4" t="s">
        <v>319</v>
      </c>
      <c r="N8236" s="4">
        <v>110094</v>
      </c>
      <c r="O8236" s="4" t="s">
        <v>53038</v>
      </c>
      <c r="P8236" s="4">
        <v>8048428925</v>
      </c>
      <c r="Q8236" s="31"/>
      <c r="R8236" s="4"/>
      <c r="S8236" s="13" t="s">
        <v>53034</v>
      </c>
      <c r="T8236" s="13"/>
      <c r="U8236" s="13"/>
      <c r="V8236" s="13"/>
      <c r="W8236" s="13"/>
    </row>
    <row r="8237" spans="1:23" ht="45" x14ac:dyDescent="0.25">
      <c r="A8237" s="4" t="s">
        <v>53073</v>
      </c>
      <c r="B8237" s="4" t="s">
        <v>319</v>
      </c>
      <c r="C8237" s="4" t="s">
        <v>1336</v>
      </c>
      <c r="D8237" s="4" t="s">
        <v>242</v>
      </c>
      <c r="E8237" s="4" t="s">
        <v>27</v>
      </c>
      <c r="F8237" s="4">
        <v>7678136254</v>
      </c>
      <c r="G8237" s="4">
        <v>9899631008</v>
      </c>
      <c r="H8237" s="4" t="s">
        <v>53072</v>
      </c>
      <c r="I8237" s="4"/>
      <c r="J8237" s="4" t="s">
        <v>53074</v>
      </c>
      <c r="L8237" s="4" t="s">
        <v>24936</v>
      </c>
      <c r="M8237" s="4" t="s">
        <v>319</v>
      </c>
      <c r="N8237" s="4">
        <v>110041</v>
      </c>
      <c r="O8237" s="4" t="s">
        <v>53075</v>
      </c>
      <c r="P8237" s="4">
        <v>8048607366</v>
      </c>
      <c r="Q8237" s="31" t="s">
        <v>215102</v>
      </c>
      <c r="R8237" s="4"/>
      <c r="S8237" s="13" t="s">
        <v>215103</v>
      </c>
      <c r="T8237" s="13"/>
      <c r="U8237" s="13"/>
      <c r="V8237" s="13"/>
      <c r="W8237" s="13"/>
    </row>
    <row r="8238" spans="1:23" ht="30" x14ac:dyDescent="0.25">
      <c r="A8238" s="4" t="s">
        <v>53099</v>
      </c>
      <c r="B8238" s="4" t="s">
        <v>319</v>
      </c>
      <c r="C8238" s="4" t="s">
        <v>4022</v>
      </c>
      <c r="D8238" s="4" t="s">
        <v>53097</v>
      </c>
      <c r="E8238" s="4" t="s">
        <v>34</v>
      </c>
      <c r="F8238" s="4">
        <v>9868223613</v>
      </c>
      <c r="G8238" s="4">
        <v>8802823373</v>
      </c>
      <c r="H8238" s="4" t="s">
        <v>53098</v>
      </c>
      <c r="I8238" s="4"/>
      <c r="J8238" s="4" t="s">
        <v>53100</v>
      </c>
      <c r="L8238" s="4"/>
      <c r="M8238" s="4" t="s">
        <v>319</v>
      </c>
      <c r="N8238" s="4">
        <v>110045</v>
      </c>
      <c r="O8238" s="4"/>
      <c r="P8238" s="4">
        <v>8043048141</v>
      </c>
      <c r="Q8238" s="31" t="s">
        <v>207111</v>
      </c>
      <c r="R8238" s="4"/>
      <c r="S8238" s="13" t="s">
        <v>215104</v>
      </c>
      <c r="T8238" s="13"/>
      <c r="U8238" s="13"/>
      <c r="V8238" s="13"/>
      <c r="W8238" s="13"/>
    </row>
    <row r="8239" spans="1:23" ht="30" x14ac:dyDescent="0.25">
      <c r="A8239" s="4" t="s">
        <v>53128</v>
      </c>
      <c r="B8239" s="4" t="s">
        <v>319</v>
      </c>
      <c r="C8239" s="4" t="s">
        <v>20589</v>
      </c>
      <c r="D8239" s="4" t="s">
        <v>53126</v>
      </c>
      <c r="E8239" s="4" t="s">
        <v>65</v>
      </c>
      <c r="F8239" s="4">
        <v>9716998293</v>
      </c>
      <c r="G8239" s="4">
        <v>9953906144</v>
      </c>
      <c r="H8239" s="4" t="s">
        <v>53127</v>
      </c>
      <c r="I8239" s="4"/>
      <c r="J8239" s="4" t="s">
        <v>53129</v>
      </c>
      <c r="L8239" s="4" t="s">
        <v>53130</v>
      </c>
      <c r="M8239" s="4" t="s">
        <v>319</v>
      </c>
      <c r="N8239" s="4">
        <v>110034</v>
      </c>
      <c r="O8239" s="4" t="s">
        <v>53131</v>
      </c>
      <c r="P8239" s="4">
        <v>8048709734</v>
      </c>
      <c r="Q8239" s="31" t="s">
        <v>215105</v>
      </c>
      <c r="R8239" s="4"/>
      <c r="S8239" s="13" t="s">
        <v>215106</v>
      </c>
      <c r="T8239" s="13"/>
      <c r="U8239" s="13"/>
      <c r="V8239" s="13"/>
      <c r="W8239" s="13"/>
    </row>
    <row r="8240" spans="1:23" ht="45" x14ac:dyDescent="0.25">
      <c r="A8240" s="4" t="s">
        <v>53135</v>
      </c>
      <c r="B8240" s="4" t="s">
        <v>319</v>
      </c>
      <c r="C8240" s="4" t="s">
        <v>24428</v>
      </c>
      <c r="D8240" s="4" t="s">
        <v>242</v>
      </c>
      <c r="E8240" s="4" t="s">
        <v>175</v>
      </c>
      <c r="F8240" s="4">
        <v>9999386566</v>
      </c>
      <c r="G8240" s="4">
        <v>9953196200</v>
      </c>
      <c r="H8240" s="4" t="s">
        <v>53133</v>
      </c>
      <c r="I8240" s="4" t="s">
        <v>53134</v>
      </c>
      <c r="J8240" s="4" t="s">
        <v>53136</v>
      </c>
      <c r="L8240" s="4" t="s">
        <v>1717</v>
      </c>
      <c r="M8240" s="4" t="s">
        <v>319</v>
      </c>
      <c r="N8240" s="4">
        <v>110087</v>
      </c>
      <c r="O8240" s="4" t="s">
        <v>53137</v>
      </c>
      <c r="P8240" s="4">
        <v>8048608032</v>
      </c>
      <c r="Q8240" s="31" t="s">
        <v>53132</v>
      </c>
      <c r="R8240" s="4"/>
      <c r="S8240" s="13" t="s">
        <v>215107</v>
      </c>
      <c r="T8240" s="13"/>
      <c r="U8240" s="13"/>
      <c r="V8240" s="13"/>
      <c r="W8240" s="13"/>
    </row>
    <row r="8241" spans="1:23" x14ac:dyDescent="0.25">
      <c r="A8241" s="4" t="s">
        <v>53225</v>
      </c>
      <c r="B8241" s="4" t="s">
        <v>319</v>
      </c>
      <c r="C8241" s="4" t="s">
        <v>4933</v>
      </c>
      <c r="D8241" s="4" t="s">
        <v>570</v>
      </c>
      <c r="E8241" s="4" t="s">
        <v>27</v>
      </c>
      <c r="F8241" s="4">
        <v>8860000880</v>
      </c>
      <c r="G8241" s="4"/>
      <c r="H8241" s="4" t="s">
        <v>53224</v>
      </c>
      <c r="I8241" s="4"/>
      <c r="J8241" s="4" t="s">
        <v>53226</v>
      </c>
      <c r="L8241" s="4" t="s">
        <v>630</v>
      </c>
      <c r="M8241" s="4" t="s">
        <v>319</v>
      </c>
      <c r="N8241" s="4">
        <v>110031</v>
      </c>
      <c r="O8241" s="4"/>
      <c r="P8241" s="4">
        <v>8071595053</v>
      </c>
      <c r="Q8241" s="31" t="s">
        <v>53223</v>
      </c>
      <c r="R8241" s="4"/>
      <c r="S8241" s="13" t="s">
        <v>215108</v>
      </c>
      <c r="T8241" s="13"/>
      <c r="U8241" s="13"/>
      <c r="V8241" s="13"/>
      <c r="W8241" s="13"/>
    </row>
    <row r="8242" spans="1:23" ht="45" x14ac:dyDescent="0.25">
      <c r="A8242" s="4" t="s">
        <v>53301</v>
      </c>
      <c r="B8242" s="4" t="s">
        <v>319</v>
      </c>
      <c r="C8242" s="4" t="s">
        <v>491</v>
      </c>
      <c r="D8242" s="4" t="s">
        <v>14586</v>
      </c>
      <c r="E8242" s="4" t="s">
        <v>34</v>
      </c>
      <c r="F8242" s="4">
        <v>9899946035</v>
      </c>
      <c r="G8242" s="4">
        <v>9911049635</v>
      </c>
      <c r="H8242" s="4" t="s">
        <v>53300</v>
      </c>
      <c r="I8242" s="4"/>
      <c r="J8242" s="4" t="s">
        <v>53302</v>
      </c>
      <c r="L8242" s="4" t="s">
        <v>7138</v>
      </c>
      <c r="M8242" s="4" t="s">
        <v>319</v>
      </c>
      <c r="N8242" s="4">
        <v>110031</v>
      </c>
      <c r="O8242" s="4"/>
      <c r="P8242" s="4">
        <v>8048612944</v>
      </c>
      <c r="Q8242" s="31" t="s">
        <v>207112</v>
      </c>
      <c r="R8242" s="4"/>
      <c r="S8242" s="13" t="s">
        <v>215109</v>
      </c>
      <c r="T8242" s="13"/>
      <c r="U8242" s="13"/>
      <c r="V8242" s="13"/>
      <c r="W8242" s="13"/>
    </row>
    <row r="8243" spans="1:23" x14ac:dyDescent="0.25">
      <c r="A8243" s="4" t="s">
        <v>53431</v>
      </c>
      <c r="B8243" s="4" t="s">
        <v>319</v>
      </c>
      <c r="C8243" s="4" t="s">
        <v>4689</v>
      </c>
      <c r="D8243" s="4" t="s">
        <v>696</v>
      </c>
      <c r="E8243" s="4" t="s">
        <v>34</v>
      </c>
      <c r="F8243" s="4">
        <v>9811822444</v>
      </c>
      <c r="G8243" s="4">
        <v>9999044558</v>
      </c>
      <c r="H8243" s="4" t="s">
        <v>53429</v>
      </c>
      <c r="I8243" s="4" t="s">
        <v>53430</v>
      </c>
      <c r="J8243" s="4" t="s">
        <v>53432</v>
      </c>
      <c r="L8243" s="4" t="s">
        <v>19284</v>
      </c>
      <c r="M8243" s="4" t="s">
        <v>319</v>
      </c>
      <c r="N8243" s="4">
        <v>110040</v>
      </c>
      <c r="O8243" s="4"/>
      <c r="P8243" s="4">
        <v>8071874185</v>
      </c>
      <c r="Q8243" s="31"/>
      <c r="R8243" s="4"/>
      <c r="S8243" s="13" t="s">
        <v>199999</v>
      </c>
      <c r="T8243" s="13"/>
      <c r="U8243" s="13"/>
      <c r="V8243" s="13"/>
      <c r="W8243" s="13"/>
    </row>
    <row r="8244" spans="1:23" ht="30" x14ac:dyDescent="0.25">
      <c r="A8244" s="4" t="s">
        <v>53441</v>
      </c>
      <c r="B8244" s="4" t="s">
        <v>319</v>
      </c>
      <c r="C8244" s="4" t="s">
        <v>110</v>
      </c>
      <c r="D8244" s="4" t="s">
        <v>53438</v>
      </c>
      <c r="E8244" s="4" t="s">
        <v>27</v>
      </c>
      <c r="F8244" s="4">
        <v>9711019090</v>
      </c>
      <c r="G8244" s="4">
        <v>8377085773</v>
      </c>
      <c r="H8244" s="4" t="s">
        <v>53439</v>
      </c>
      <c r="I8244" s="4" t="s">
        <v>53440</v>
      </c>
      <c r="J8244" s="4" t="s">
        <v>53442</v>
      </c>
      <c r="L8244" s="4"/>
      <c r="M8244" s="4" t="s">
        <v>319</v>
      </c>
      <c r="N8244" s="4">
        <v>110034</v>
      </c>
      <c r="O8244" s="4" t="s">
        <v>53443</v>
      </c>
      <c r="P8244" s="4">
        <v>8046028858</v>
      </c>
      <c r="Q8244" s="31" t="s">
        <v>215110</v>
      </c>
      <c r="R8244" s="4"/>
      <c r="S8244" s="13" t="s">
        <v>215111</v>
      </c>
      <c r="T8244" s="13"/>
      <c r="U8244" s="13"/>
      <c r="V8244" s="13"/>
      <c r="W8244" s="13"/>
    </row>
    <row r="8245" spans="1:23" x14ac:dyDescent="0.25">
      <c r="A8245" s="4" t="s">
        <v>53446</v>
      </c>
      <c r="B8245" s="4" t="s">
        <v>319</v>
      </c>
      <c r="C8245" s="4" t="s">
        <v>1600</v>
      </c>
      <c r="D8245" s="4" t="s">
        <v>1545</v>
      </c>
      <c r="E8245" s="4" t="s">
        <v>53444</v>
      </c>
      <c r="F8245" s="4">
        <v>9910241951</v>
      </c>
      <c r="G8245" s="4"/>
      <c r="H8245" s="4" t="s">
        <v>53445</v>
      </c>
      <c r="I8245" s="4"/>
      <c r="J8245" s="4" t="s">
        <v>53447</v>
      </c>
      <c r="L8245" s="4" t="s">
        <v>1527</v>
      </c>
      <c r="M8245" s="4" t="s">
        <v>319</v>
      </c>
      <c r="N8245" s="4">
        <v>110005</v>
      </c>
      <c r="O8245" s="4" t="s">
        <v>53448</v>
      </c>
      <c r="P8245" s="4">
        <v>8048004527</v>
      </c>
      <c r="Q8245" s="31"/>
      <c r="R8245" s="4"/>
      <c r="S8245" s="13" t="s">
        <v>226932</v>
      </c>
      <c r="T8245" s="13"/>
      <c r="U8245" s="13"/>
      <c r="V8245" s="13"/>
      <c r="W8245" s="13"/>
    </row>
    <row r="8246" spans="1:23" ht="45" x14ac:dyDescent="0.25">
      <c r="A8246" s="4" t="s">
        <v>53484</v>
      </c>
      <c r="B8246" s="4" t="s">
        <v>319</v>
      </c>
      <c r="C8246" s="4" t="s">
        <v>562</v>
      </c>
      <c r="D8246" s="4" t="s">
        <v>763</v>
      </c>
      <c r="E8246" s="4" t="s">
        <v>53482</v>
      </c>
      <c r="F8246" s="4">
        <v>9312230669</v>
      </c>
      <c r="G8246" s="4">
        <v>9891301701</v>
      </c>
      <c r="H8246" s="4" t="s">
        <v>53483</v>
      </c>
      <c r="I8246" s="4"/>
      <c r="J8246" s="4" t="s">
        <v>53485</v>
      </c>
      <c r="L8246" s="4" t="s">
        <v>21961</v>
      </c>
      <c r="M8246" s="4" t="s">
        <v>319</v>
      </c>
      <c r="N8246" s="4">
        <v>110091</v>
      </c>
      <c r="O8246" s="4"/>
      <c r="P8246" s="4">
        <v>8048613274</v>
      </c>
      <c r="Q8246" s="31" t="s">
        <v>53481</v>
      </c>
      <c r="R8246" s="4"/>
      <c r="S8246" s="13" t="s">
        <v>215112</v>
      </c>
      <c r="T8246" s="13"/>
      <c r="U8246" s="13"/>
      <c r="V8246" s="13"/>
      <c r="W8246" s="13"/>
    </row>
    <row r="8247" spans="1:23" x14ac:dyDescent="0.25">
      <c r="A8247" s="4" t="s">
        <v>53514</v>
      </c>
      <c r="B8247" s="4" t="s">
        <v>319</v>
      </c>
      <c r="C8247" s="4" t="s">
        <v>11300</v>
      </c>
      <c r="D8247" s="4"/>
      <c r="E8247" s="4" t="s">
        <v>74</v>
      </c>
      <c r="F8247" s="4">
        <v>9999904750</v>
      </c>
      <c r="G8247" s="4">
        <v>9999800077</v>
      </c>
      <c r="H8247" s="4" t="s">
        <v>53512</v>
      </c>
      <c r="I8247" s="4" t="s">
        <v>53513</v>
      </c>
      <c r="J8247" s="4" t="s">
        <v>53515</v>
      </c>
      <c r="L8247" s="4" t="s">
        <v>1527</v>
      </c>
      <c r="M8247" s="4" t="s">
        <v>319</v>
      </c>
      <c r="N8247" s="4">
        <v>110005</v>
      </c>
      <c r="O8247" s="4" t="s">
        <v>53516</v>
      </c>
      <c r="P8247" s="4">
        <v>8048579405</v>
      </c>
      <c r="Q8247" s="31"/>
      <c r="R8247" s="4"/>
      <c r="S8247" s="13" t="s">
        <v>215113</v>
      </c>
      <c r="T8247" s="13"/>
      <c r="U8247" s="13"/>
      <c r="V8247" s="13"/>
      <c r="W8247" s="13"/>
    </row>
    <row r="8248" spans="1:23" ht="30" x14ac:dyDescent="0.25">
      <c r="A8248" s="4" t="s">
        <v>53530</v>
      </c>
      <c r="B8248" s="4" t="s">
        <v>319</v>
      </c>
      <c r="C8248" s="4" t="s">
        <v>4486</v>
      </c>
      <c r="D8248" s="4" t="s">
        <v>11184</v>
      </c>
      <c r="E8248" s="4" t="s">
        <v>65</v>
      </c>
      <c r="F8248" s="4">
        <v>9711704373</v>
      </c>
      <c r="G8248" s="4">
        <v>9582017792</v>
      </c>
      <c r="H8248" s="4" t="s">
        <v>53528</v>
      </c>
      <c r="I8248" s="4" t="s">
        <v>53529</v>
      </c>
      <c r="J8248" s="4" t="s">
        <v>53531</v>
      </c>
      <c r="L8248" s="4" t="s">
        <v>4755</v>
      </c>
      <c r="M8248" s="4" t="s">
        <v>319</v>
      </c>
      <c r="N8248" s="4">
        <v>110002</v>
      </c>
      <c r="O8248" s="4"/>
      <c r="P8248" s="4">
        <v>8048609610</v>
      </c>
      <c r="Q8248" s="31" t="s">
        <v>207113</v>
      </c>
      <c r="R8248" s="4"/>
      <c r="S8248" s="13" t="s">
        <v>226933</v>
      </c>
      <c r="T8248" s="13"/>
      <c r="U8248" s="13"/>
      <c r="V8248" s="13"/>
      <c r="W8248" s="13"/>
    </row>
    <row r="8249" spans="1:23" x14ac:dyDescent="0.25">
      <c r="A8249" s="4" t="s">
        <v>53579</v>
      </c>
      <c r="B8249" s="4" t="s">
        <v>319</v>
      </c>
      <c r="C8249" s="4" t="s">
        <v>5618</v>
      </c>
      <c r="D8249" s="4" t="s">
        <v>6484</v>
      </c>
      <c r="E8249" s="4" t="s">
        <v>27</v>
      </c>
      <c r="F8249" s="4">
        <v>9873057470</v>
      </c>
      <c r="G8249" s="4">
        <v>9125309979</v>
      </c>
      <c r="H8249" s="4" t="s">
        <v>53578</v>
      </c>
      <c r="I8249" s="4"/>
      <c r="J8249" s="4" t="s">
        <v>53580</v>
      </c>
      <c r="L8249" s="4" t="s">
        <v>53581</v>
      </c>
      <c r="M8249" s="4" t="s">
        <v>319</v>
      </c>
      <c r="N8249" s="4">
        <v>110005</v>
      </c>
      <c r="O8249" s="4"/>
      <c r="P8249" s="4">
        <v>8071875555</v>
      </c>
      <c r="Q8249" s="31"/>
      <c r="R8249" s="4"/>
      <c r="S8249" s="13" t="s">
        <v>215114</v>
      </c>
      <c r="T8249" s="13"/>
      <c r="U8249" s="13"/>
      <c r="V8249" s="13"/>
      <c r="W8249" s="13"/>
    </row>
    <row r="8250" spans="1:23" ht="45" x14ac:dyDescent="0.25">
      <c r="A8250" s="4" t="s">
        <v>53607</v>
      </c>
      <c r="B8250" s="4" t="s">
        <v>319</v>
      </c>
      <c r="C8250" s="4" t="s">
        <v>2054</v>
      </c>
      <c r="D8250" s="4"/>
      <c r="E8250" s="4" t="s">
        <v>34</v>
      </c>
      <c r="F8250" s="4">
        <v>9999074733</v>
      </c>
      <c r="G8250" s="4">
        <v>9582083407</v>
      </c>
      <c r="H8250" s="4" t="s">
        <v>53605</v>
      </c>
      <c r="I8250" s="4" t="s">
        <v>53606</v>
      </c>
      <c r="J8250" s="4" t="s">
        <v>53608</v>
      </c>
      <c r="L8250" s="4" t="s">
        <v>14920</v>
      </c>
      <c r="M8250" s="4" t="s">
        <v>319</v>
      </c>
      <c r="N8250" s="4">
        <v>110005</v>
      </c>
      <c r="O8250" s="4"/>
      <c r="P8250" s="4">
        <v>8045132342</v>
      </c>
      <c r="Q8250" s="31" t="s">
        <v>215115</v>
      </c>
      <c r="R8250" s="4"/>
      <c r="S8250" s="13" t="s">
        <v>215116</v>
      </c>
      <c r="T8250" s="13"/>
      <c r="U8250" s="13"/>
      <c r="V8250" s="13"/>
      <c r="W8250" s="13"/>
    </row>
    <row r="8251" spans="1:23" ht="30" x14ac:dyDescent="0.25">
      <c r="A8251" s="4" t="s">
        <v>53613</v>
      </c>
      <c r="B8251" s="4" t="s">
        <v>319</v>
      </c>
      <c r="C8251" s="4" t="s">
        <v>1122</v>
      </c>
      <c r="D8251" s="4" t="s">
        <v>242</v>
      </c>
      <c r="E8251" s="4" t="s">
        <v>34</v>
      </c>
      <c r="F8251" s="4">
        <v>9999356080</v>
      </c>
      <c r="G8251" s="4">
        <v>9212557902</v>
      </c>
      <c r="H8251" s="4" t="s">
        <v>53612</v>
      </c>
      <c r="I8251" s="4"/>
      <c r="J8251" s="4" t="s">
        <v>53614</v>
      </c>
      <c r="L8251" s="4" t="s">
        <v>937</v>
      </c>
      <c r="M8251" s="4" t="s">
        <v>319</v>
      </c>
      <c r="N8251" s="4">
        <v>110006</v>
      </c>
      <c r="O8251" s="4"/>
      <c r="P8251" s="4">
        <v>8071589852</v>
      </c>
      <c r="Q8251" s="31" t="s">
        <v>215117</v>
      </c>
      <c r="R8251" s="4"/>
      <c r="S8251" s="13" t="s">
        <v>215118</v>
      </c>
      <c r="T8251" s="13"/>
      <c r="U8251" s="13"/>
      <c r="V8251" s="13"/>
      <c r="W8251" s="13"/>
    </row>
    <row r="8252" spans="1:23" x14ac:dyDescent="0.25">
      <c r="A8252" s="4" t="s">
        <v>53631</v>
      </c>
      <c r="B8252" s="4" t="s">
        <v>319</v>
      </c>
      <c r="C8252" s="4" t="s">
        <v>3068</v>
      </c>
      <c r="D8252" s="4" t="s">
        <v>194</v>
      </c>
      <c r="E8252" s="4" t="s">
        <v>27</v>
      </c>
      <c r="F8252" s="4">
        <v>8587011449</v>
      </c>
      <c r="G8252" s="4">
        <v>9891261776</v>
      </c>
      <c r="H8252" s="4" t="s">
        <v>53630</v>
      </c>
      <c r="I8252" s="4"/>
      <c r="J8252" s="4" t="s">
        <v>53632</v>
      </c>
      <c r="L8252" s="4" t="s">
        <v>53633</v>
      </c>
      <c r="M8252" s="4" t="s">
        <v>319</v>
      </c>
      <c r="N8252" s="4">
        <v>110054</v>
      </c>
      <c r="O8252" s="4" t="s">
        <v>53634</v>
      </c>
      <c r="P8252" s="4">
        <v>8048006735</v>
      </c>
      <c r="Q8252" s="31"/>
      <c r="R8252" s="4"/>
      <c r="S8252" s="13" t="s">
        <v>226934</v>
      </c>
      <c r="T8252" s="13"/>
      <c r="U8252" s="13"/>
      <c r="V8252" s="13"/>
      <c r="W8252" s="13"/>
    </row>
    <row r="8253" spans="1:23" ht="45" x14ac:dyDescent="0.25">
      <c r="A8253" s="4" t="s">
        <v>53659</v>
      </c>
      <c r="B8253" s="4" t="s">
        <v>319</v>
      </c>
      <c r="C8253" s="4" t="s">
        <v>53656</v>
      </c>
      <c r="D8253" s="4" t="s">
        <v>129</v>
      </c>
      <c r="E8253" s="4" t="s">
        <v>34</v>
      </c>
      <c r="F8253" s="4">
        <v>9540596901</v>
      </c>
      <c r="G8253" s="4">
        <v>9654676619</v>
      </c>
      <c r="H8253" s="4" t="s">
        <v>53657</v>
      </c>
      <c r="I8253" s="4" t="s">
        <v>53658</v>
      </c>
      <c r="J8253" s="4" t="s">
        <v>53660</v>
      </c>
      <c r="L8253" s="4"/>
      <c r="M8253" s="4" t="s">
        <v>319</v>
      </c>
      <c r="N8253" s="4">
        <v>110092</v>
      </c>
      <c r="O8253" s="4" t="s">
        <v>53661</v>
      </c>
      <c r="P8253" s="4">
        <v>8048549333</v>
      </c>
      <c r="Q8253" s="31" t="s">
        <v>215119</v>
      </c>
      <c r="R8253" s="4"/>
      <c r="S8253" s="13" t="s">
        <v>215120</v>
      </c>
      <c r="T8253" s="13"/>
      <c r="U8253" s="13"/>
      <c r="V8253" s="13"/>
      <c r="W8253" s="13"/>
    </row>
    <row r="8254" spans="1:23" x14ac:dyDescent="0.25">
      <c r="A8254" s="4" t="s">
        <v>53681</v>
      </c>
      <c r="B8254" s="4" t="s">
        <v>319</v>
      </c>
      <c r="C8254" s="4" t="s">
        <v>53678</v>
      </c>
      <c r="D8254" s="4" t="s">
        <v>570</v>
      </c>
      <c r="E8254" s="4" t="s">
        <v>235</v>
      </c>
      <c r="F8254" s="4">
        <v>9911017313</v>
      </c>
      <c r="G8254" s="4">
        <v>9811017313</v>
      </c>
      <c r="H8254" s="4" t="s">
        <v>53679</v>
      </c>
      <c r="I8254" s="4" t="s">
        <v>53680</v>
      </c>
      <c r="J8254" s="4" t="s">
        <v>53682</v>
      </c>
      <c r="L8254" s="4" t="s">
        <v>5263</v>
      </c>
      <c r="M8254" s="4" t="s">
        <v>319</v>
      </c>
      <c r="N8254" s="4">
        <v>110034</v>
      </c>
      <c r="O8254" s="4"/>
      <c r="P8254" s="4">
        <v>8048400229</v>
      </c>
      <c r="Q8254" s="31"/>
      <c r="R8254" s="4"/>
      <c r="S8254" s="13" t="s">
        <v>215121</v>
      </c>
      <c r="T8254" s="13"/>
      <c r="U8254" s="13"/>
      <c r="V8254" s="13"/>
      <c r="W8254" s="13"/>
    </row>
    <row r="8255" spans="1:23" ht="45" x14ac:dyDescent="0.25">
      <c r="A8255" s="4" t="s">
        <v>53785</v>
      </c>
      <c r="B8255" s="4" t="s">
        <v>319</v>
      </c>
      <c r="C8255" s="4" t="s">
        <v>1122</v>
      </c>
      <c r="D8255" s="4" t="s">
        <v>149</v>
      </c>
      <c r="E8255" s="4" t="s">
        <v>84</v>
      </c>
      <c r="F8255" s="4">
        <v>9716676995</v>
      </c>
      <c r="G8255" s="4"/>
      <c r="H8255" s="4" t="s">
        <v>53784</v>
      </c>
      <c r="I8255" s="4"/>
      <c r="J8255" s="4" t="s">
        <v>53786</v>
      </c>
      <c r="L8255" s="4" t="s">
        <v>20575</v>
      </c>
      <c r="M8255" s="4" t="s">
        <v>319</v>
      </c>
      <c r="N8255" s="4">
        <v>110053</v>
      </c>
      <c r="O8255" s="4" t="s">
        <v>53787</v>
      </c>
      <c r="P8255" s="4">
        <v>8046060578</v>
      </c>
      <c r="Q8255" s="31" t="s">
        <v>204718</v>
      </c>
      <c r="R8255" s="4"/>
      <c r="S8255" s="13" t="s">
        <v>215122</v>
      </c>
      <c r="T8255" s="13"/>
      <c r="U8255" s="13"/>
      <c r="V8255" s="13"/>
      <c r="W8255" s="13"/>
    </row>
    <row r="8256" spans="1:23" x14ac:dyDescent="0.25">
      <c r="A8256" s="4" t="s">
        <v>53811</v>
      </c>
      <c r="B8256" s="4" t="s">
        <v>319</v>
      </c>
      <c r="C8256" s="4" t="s">
        <v>2387</v>
      </c>
      <c r="D8256" s="4" t="s">
        <v>4789</v>
      </c>
      <c r="E8256" s="4" t="s">
        <v>34</v>
      </c>
      <c r="F8256" s="4">
        <v>9211692330</v>
      </c>
      <c r="G8256" s="4">
        <v>9811122464</v>
      </c>
      <c r="H8256" s="4" t="s">
        <v>53809</v>
      </c>
      <c r="I8256" s="4" t="s">
        <v>53810</v>
      </c>
      <c r="J8256" s="4" t="s">
        <v>53812</v>
      </c>
      <c r="L8256" s="4" t="s">
        <v>38526</v>
      </c>
      <c r="M8256" s="4" t="s">
        <v>319</v>
      </c>
      <c r="N8256" s="4">
        <v>110032</v>
      </c>
      <c r="O8256" s="4"/>
      <c r="P8256" s="4">
        <v>8071874092</v>
      </c>
      <c r="Q8256" s="31"/>
      <c r="R8256" s="4"/>
      <c r="S8256" s="13" t="s">
        <v>200000</v>
      </c>
      <c r="T8256" s="13"/>
      <c r="U8256" s="13"/>
      <c r="V8256" s="13"/>
      <c r="W8256" s="13"/>
    </row>
    <row r="8257" spans="1:23" ht="45" x14ac:dyDescent="0.25">
      <c r="A8257" s="4" t="s">
        <v>53843</v>
      </c>
      <c r="B8257" s="4" t="s">
        <v>319</v>
      </c>
      <c r="C8257" s="4" t="s">
        <v>3586</v>
      </c>
      <c r="D8257" s="4" t="s">
        <v>604</v>
      </c>
      <c r="E8257" s="4" t="s">
        <v>175</v>
      </c>
      <c r="F8257" s="4">
        <v>9643567678</v>
      </c>
      <c r="G8257" s="4">
        <v>9716830885</v>
      </c>
      <c r="H8257" s="4" t="s">
        <v>53841</v>
      </c>
      <c r="I8257" s="4" t="s">
        <v>53842</v>
      </c>
      <c r="J8257" s="4" t="s">
        <v>53844</v>
      </c>
      <c r="L8257" s="4" t="s">
        <v>13015</v>
      </c>
      <c r="M8257" s="4" t="s">
        <v>319</v>
      </c>
      <c r="N8257" s="4">
        <v>110049</v>
      </c>
      <c r="O8257" s="4" t="s">
        <v>53845</v>
      </c>
      <c r="P8257" s="4">
        <v>8048580346</v>
      </c>
      <c r="Q8257" s="31" t="s">
        <v>215123</v>
      </c>
      <c r="R8257" s="4"/>
      <c r="S8257" s="13" t="s">
        <v>215124</v>
      </c>
      <c r="T8257" s="13"/>
      <c r="U8257" s="13"/>
      <c r="V8257" s="13"/>
      <c r="W8257" s="13"/>
    </row>
    <row r="8258" spans="1:23" ht="45" x14ac:dyDescent="0.25">
      <c r="A8258" s="4" t="s">
        <v>53869</v>
      </c>
      <c r="B8258" s="4" t="s">
        <v>319</v>
      </c>
      <c r="C8258" s="4" t="s">
        <v>1802</v>
      </c>
      <c r="D8258" s="4" t="s">
        <v>337</v>
      </c>
      <c r="E8258" s="4" t="s">
        <v>34</v>
      </c>
      <c r="F8258" s="4">
        <v>9910444514</v>
      </c>
      <c r="G8258" s="4">
        <v>9818261080</v>
      </c>
      <c r="H8258" s="4" t="s">
        <v>53868</v>
      </c>
      <c r="I8258" s="4"/>
      <c r="J8258" s="4" t="s">
        <v>53870</v>
      </c>
      <c r="L8258" s="4" t="s">
        <v>937</v>
      </c>
      <c r="M8258" s="4" t="s">
        <v>319</v>
      </c>
      <c r="N8258" s="4">
        <v>110006</v>
      </c>
      <c r="O8258" s="4"/>
      <c r="P8258" s="4">
        <v>8048563563</v>
      </c>
      <c r="Q8258" s="31" t="s">
        <v>207114</v>
      </c>
      <c r="R8258" s="4"/>
      <c r="S8258" s="13" t="s">
        <v>194349</v>
      </c>
      <c r="T8258" s="13"/>
      <c r="U8258" s="13"/>
      <c r="V8258" s="13"/>
      <c r="W8258" s="13"/>
    </row>
    <row r="8259" spans="1:23" ht="45" x14ac:dyDescent="0.25">
      <c r="A8259" s="4" t="s">
        <v>53904</v>
      </c>
      <c r="B8259" s="4" t="s">
        <v>319</v>
      </c>
      <c r="C8259" s="4" t="s">
        <v>53901</v>
      </c>
      <c r="D8259" s="4"/>
      <c r="E8259" s="4" t="s">
        <v>34</v>
      </c>
      <c r="F8259" s="4">
        <v>9990477911</v>
      </c>
      <c r="G8259" s="4">
        <v>9899400281</v>
      </c>
      <c r="H8259" s="4" t="s">
        <v>53902</v>
      </c>
      <c r="I8259" s="4" t="s">
        <v>53903</v>
      </c>
      <c r="J8259" s="4" t="s">
        <v>53905</v>
      </c>
      <c r="L8259" s="4" t="s">
        <v>53906</v>
      </c>
      <c r="M8259" s="4" t="s">
        <v>319</v>
      </c>
      <c r="N8259" s="4">
        <v>110094</v>
      </c>
      <c r="O8259" s="4"/>
      <c r="P8259" s="4">
        <v>8048084425</v>
      </c>
      <c r="Q8259" s="31" t="s">
        <v>207115</v>
      </c>
      <c r="R8259" s="4"/>
      <c r="S8259" s="13" t="s">
        <v>215125</v>
      </c>
      <c r="T8259" s="13"/>
      <c r="U8259" s="13"/>
      <c r="V8259" s="13"/>
      <c r="W8259" s="13"/>
    </row>
    <row r="8260" spans="1:23" ht="30" x14ac:dyDescent="0.25">
      <c r="A8260" s="4" t="s">
        <v>53919</v>
      </c>
      <c r="B8260" s="4" t="s">
        <v>319</v>
      </c>
      <c r="C8260" s="4" t="s">
        <v>3557</v>
      </c>
      <c r="D8260" s="4" t="s">
        <v>149</v>
      </c>
      <c r="E8260" s="4" t="s">
        <v>34</v>
      </c>
      <c r="F8260" s="4">
        <v>8826654824</v>
      </c>
      <c r="G8260" s="4">
        <v>9899727228</v>
      </c>
      <c r="H8260" s="4" t="s">
        <v>53918</v>
      </c>
      <c r="I8260" s="4"/>
      <c r="J8260" s="4" t="s">
        <v>53920</v>
      </c>
      <c r="L8260" s="4" t="s">
        <v>630</v>
      </c>
      <c r="M8260" s="4" t="s">
        <v>319</v>
      </c>
      <c r="N8260" s="4">
        <v>110031</v>
      </c>
      <c r="O8260" s="4"/>
      <c r="P8260" s="4">
        <v>8048576768</v>
      </c>
      <c r="Q8260" s="31" t="s">
        <v>207116</v>
      </c>
      <c r="R8260" s="4"/>
      <c r="S8260" s="13" t="s">
        <v>215126</v>
      </c>
      <c r="T8260" s="13"/>
      <c r="U8260" s="13"/>
      <c r="V8260" s="13"/>
      <c r="W8260" s="13"/>
    </row>
    <row r="8261" spans="1:23" ht="30" x14ac:dyDescent="0.25">
      <c r="A8261" s="4" t="s">
        <v>53936</v>
      </c>
      <c r="B8261" s="4" t="s">
        <v>319</v>
      </c>
      <c r="C8261" s="4" t="s">
        <v>2862</v>
      </c>
      <c r="D8261" s="4" t="s">
        <v>53934</v>
      </c>
      <c r="E8261" s="4" t="s">
        <v>27</v>
      </c>
      <c r="F8261" s="4">
        <v>9310429269</v>
      </c>
      <c r="G8261" s="4">
        <v>8285509080</v>
      </c>
      <c r="H8261" s="4" t="s">
        <v>53935</v>
      </c>
      <c r="I8261" s="4"/>
      <c r="J8261" s="4" t="s">
        <v>53937</v>
      </c>
      <c r="L8261" s="4" t="s">
        <v>4065</v>
      </c>
      <c r="M8261" s="4" t="s">
        <v>319</v>
      </c>
      <c r="N8261" s="4">
        <v>110055</v>
      </c>
      <c r="O8261" s="4"/>
      <c r="P8261" s="4">
        <v>8071926840</v>
      </c>
      <c r="Q8261" s="31" t="s">
        <v>53933</v>
      </c>
      <c r="R8261" s="4"/>
      <c r="S8261" s="13" t="s">
        <v>215127</v>
      </c>
      <c r="T8261" s="13"/>
      <c r="U8261" s="13"/>
      <c r="V8261" s="13"/>
      <c r="W8261" s="13"/>
    </row>
    <row r="8262" spans="1:23" ht="45" x14ac:dyDescent="0.25">
      <c r="A8262" s="4" t="s">
        <v>53952</v>
      </c>
      <c r="B8262" s="4" t="s">
        <v>319</v>
      </c>
      <c r="C8262" s="4" t="s">
        <v>8029</v>
      </c>
      <c r="D8262" s="4" t="s">
        <v>53949</v>
      </c>
      <c r="E8262" s="4" t="s">
        <v>175</v>
      </c>
      <c r="F8262" s="4">
        <v>8793001999</v>
      </c>
      <c r="G8262" s="4">
        <v>8688880265</v>
      </c>
      <c r="H8262" s="4" t="s">
        <v>53950</v>
      </c>
      <c r="I8262" s="4" t="s">
        <v>53951</v>
      </c>
      <c r="J8262" s="4" t="s">
        <v>53953</v>
      </c>
      <c r="L8262" s="4" t="s">
        <v>30012</v>
      </c>
      <c r="M8262" s="4" t="s">
        <v>319</v>
      </c>
      <c r="N8262" s="4">
        <v>411042</v>
      </c>
      <c r="O8262" s="4" t="s">
        <v>53954</v>
      </c>
      <c r="P8262" s="4">
        <v>8048607759</v>
      </c>
      <c r="Q8262" s="31" t="s">
        <v>207117</v>
      </c>
      <c r="R8262" s="4"/>
      <c r="S8262" s="13" t="s">
        <v>215128</v>
      </c>
      <c r="T8262" s="13"/>
      <c r="U8262" s="13"/>
      <c r="V8262" s="13"/>
      <c r="W8262" s="13"/>
    </row>
    <row r="8263" spans="1:23" ht="45" x14ac:dyDescent="0.25">
      <c r="A8263" s="4" t="s">
        <v>53996</v>
      </c>
      <c r="B8263" s="4" t="s">
        <v>319</v>
      </c>
      <c r="C8263" s="4" t="s">
        <v>53993</v>
      </c>
      <c r="D8263" s="4" t="s">
        <v>53994</v>
      </c>
      <c r="E8263" s="4" t="s">
        <v>34</v>
      </c>
      <c r="F8263" s="4">
        <v>9582696357</v>
      </c>
      <c r="G8263" s="4"/>
      <c r="H8263" s="4" t="s">
        <v>53995</v>
      </c>
      <c r="I8263" s="4"/>
      <c r="J8263" s="4" t="s">
        <v>53997</v>
      </c>
      <c r="L8263" s="4" t="s">
        <v>1527</v>
      </c>
      <c r="M8263" s="4" t="s">
        <v>319</v>
      </c>
      <c r="N8263" s="4">
        <v>110005</v>
      </c>
      <c r="O8263" s="4"/>
      <c r="P8263" s="4">
        <v>8048588245</v>
      </c>
      <c r="Q8263" s="31" t="s">
        <v>53992</v>
      </c>
      <c r="R8263" s="4"/>
      <c r="S8263" s="13" t="s">
        <v>215129</v>
      </c>
      <c r="T8263" s="13"/>
      <c r="U8263" s="13"/>
      <c r="V8263" s="13"/>
      <c r="W8263" s="13"/>
    </row>
    <row r="8264" spans="1:23" ht="45" x14ac:dyDescent="0.25">
      <c r="A8264" s="4" t="s">
        <v>54164</v>
      </c>
      <c r="B8264" s="4" t="s">
        <v>319</v>
      </c>
      <c r="C8264" s="4" t="s">
        <v>4486</v>
      </c>
      <c r="D8264" s="4" t="s">
        <v>54162</v>
      </c>
      <c r="E8264" s="4" t="s">
        <v>65</v>
      </c>
      <c r="F8264" s="4">
        <v>9560503330</v>
      </c>
      <c r="G8264" s="4"/>
      <c r="H8264" s="4" t="s">
        <v>54163</v>
      </c>
      <c r="I8264" s="4"/>
      <c r="J8264" s="4" t="s">
        <v>54165</v>
      </c>
      <c r="L8264" s="4" t="s">
        <v>9572</v>
      </c>
      <c r="M8264" s="4" t="s">
        <v>319</v>
      </c>
      <c r="N8264" s="4">
        <v>110009</v>
      </c>
      <c r="O8264" s="4" t="s">
        <v>54166</v>
      </c>
      <c r="P8264" s="4">
        <v>8048084239</v>
      </c>
      <c r="Q8264" s="31" t="s">
        <v>54161</v>
      </c>
      <c r="R8264" s="4"/>
      <c r="S8264" s="13" t="s">
        <v>200001</v>
      </c>
      <c r="T8264" s="13"/>
      <c r="U8264" s="13"/>
      <c r="V8264" s="13"/>
      <c r="W8264" s="13"/>
    </row>
    <row r="8265" spans="1:23" ht="45" x14ac:dyDescent="0.25">
      <c r="A8265" s="4" t="s">
        <v>54205</v>
      </c>
      <c r="B8265" s="4" t="s">
        <v>319</v>
      </c>
      <c r="C8265" s="4" t="s">
        <v>562</v>
      </c>
      <c r="D8265" s="4" t="s">
        <v>337</v>
      </c>
      <c r="E8265" s="4" t="s">
        <v>34</v>
      </c>
      <c r="F8265" s="4">
        <v>9910466460</v>
      </c>
      <c r="G8265" s="4">
        <v>9211650786</v>
      </c>
      <c r="H8265" s="4" t="s">
        <v>54203</v>
      </c>
      <c r="I8265" s="4" t="s">
        <v>54204</v>
      </c>
      <c r="J8265" s="4" t="s">
        <v>54206</v>
      </c>
      <c r="L8265" s="4" t="s">
        <v>53419</v>
      </c>
      <c r="M8265" s="4" t="s">
        <v>319</v>
      </c>
      <c r="N8265" s="4">
        <v>110006</v>
      </c>
      <c r="O8265" s="4" t="s">
        <v>54207</v>
      </c>
      <c r="P8265" s="4">
        <v>8048550354</v>
      </c>
      <c r="Q8265" s="31" t="s">
        <v>207118</v>
      </c>
      <c r="R8265" s="4"/>
      <c r="S8265" s="13" t="s">
        <v>215130</v>
      </c>
      <c r="T8265" s="13"/>
      <c r="U8265" s="13"/>
      <c r="V8265" s="13"/>
      <c r="W8265" s="13"/>
    </row>
    <row r="8266" spans="1:23" x14ac:dyDescent="0.25">
      <c r="A8266" s="4" t="s">
        <v>54257</v>
      </c>
      <c r="B8266" s="4" t="s">
        <v>319</v>
      </c>
      <c r="C8266" s="4" t="s">
        <v>2154</v>
      </c>
      <c r="D8266" s="4"/>
      <c r="E8266" s="4" t="s">
        <v>24396</v>
      </c>
      <c r="F8266" s="4">
        <v>8750505950</v>
      </c>
      <c r="G8266" s="4">
        <v>9811585581</v>
      </c>
      <c r="H8266" s="4" t="s">
        <v>54255</v>
      </c>
      <c r="I8266" s="4" t="s">
        <v>54256</v>
      </c>
      <c r="J8266" s="4" t="s">
        <v>54258</v>
      </c>
      <c r="L8266" s="4"/>
      <c r="M8266" s="4" t="s">
        <v>319</v>
      </c>
      <c r="N8266" s="4">
        <v>110092</v>
      </c>
      <c r="O8266" s="4" t="s">
        <v>54259</v>
      </c>
      <c r="P8266" s="4">
        <v>8045319124</v>
      </c>
      <c r="Q8266" s="31"/>
      <c r="R8266" s="4"/>
      <c r="S8266" s="13" t="s">
        <v>226935</v>
      </c>
      <c r="T8266" s="13"/>
      <c r="U8266" s="13"/>
      <c r="V8266" s="13"/>
      <c r="W8266" s="13"/>
    </row>
    <row r="8267" spans="1:23" ht="45" x14ac:dyDescent="0.25">
      <c r="A8267" s="4" t="s">
        <v>54305</v>
      </c>
      <c r="B8267" s="4" t="s">
        <v>319</v>
      </c>
      <c r="C8267" s="4" t="s">
        <v>9743</v>
      </c>
      <c r="D8267" s="4" t="s">
        <v>22540</v>
      </c>
      <c r="E8267" s="4" t="s">
        <v>74</v>
      </c>
      <c r="F8267" s="4">
        <v>9599999248</v>
      </c>
      <c r="G8267" s="4">
        <v>9650560354</v>
      </c>
      <c r="H8267" s="4" t="s">
        <v>54304</v>
      </c>
      <c r="I8267" s="4"/>
      <c r="J8267" s="4" t="s">
        <v>54306</v>
      </c>
      <c r="L8267" s="4" t="s">
        <v>937</v>
      </c>
      <c r="M8267" s="4" t="s">
        <v>319</v>
      </c>
      <c r="N8267" s="4">
        <v>110006</v>
      </c>
      <c r="O8267" s="4"/>
      <c r="P8267" s="4">
        <v>8071932730</v>
      </c>
      <c r="Q8267" s="31" t="s">
        <v>215131</v>
      </c>
      <c r="R8267" s="4"/>
      <c r="S8267" s="13" t="s">
        <v>215132</v>
      </c>
      <c r="T8267" s="13"/>
      <c r="U8267" s="13"/>
      <c r="V8267" s="13"/>
      <c r="W8267" s="13"/>
    </row>
    <row r="8268" spans="1:23" ht="45" x14ac:dyDescent="0.25">
      <c r="A8268" s="4" t="s">
        <v>54366</v>
      </c>
      <c r="B8268" s="4" t="s">
        <v>319</v>
      </c>
      <c r="C8268" s="4" t="s">
        <v>54364</v>
      </c>
      <c r="D8268" s="4" t="s">
        <v>922</v>
      </c>
      <c r="E8268" s="4" t="s">
        <v>27</v>
      </c>
      <c r="F8268" s="4">
        <v>9899617979</v>
      </c>
      <c r="G8268" s="4">
        <v>9899036393</v>
      </c>
      <c r="H8268" s="4" t="s">
        <v>54365</v>
      </c>
      <c r="I8268" s="4"/>
      <c r="J8268" s="4" t="s">
        <v>54367</v>
      </c>
      <c r="L8268" s="4" t="s">
        <v>4778</v>
      </c>
      <c r="M8268" s="4" t="s">
        <v>319</v>
      </c>
      <c r="N8268" s="4">
        <v>110084</v>
      </c>
      <c r="O8268" s="4"/>
      <c r="P8268" s="4">
        <v>8045139650</v>
      </c>
      <c r="Q8268" s="31" t="s">
        <v>207119</v>
      </c>
      <c r="R8268" s="4"/>
      <c r="S8268" s="13" t="s">
        <v>194350</v>
      </c>
      <c r="T8268" s="13"/>
      <c r="U8268" s="13"/>
      <c r="V8268" s="13"/>
      <c r="W8268" s="13"/>
    </row>
    <row r="8269" spans="1:23" ht="45" x14ac:dyDescent="0.25">
      <c r="A8269" s="4" t="s">
        <v>54387</v>
      </c>
      <c r="B8269" s="4" t="s">
        <v>319</v>
      </c>
      <c r="C8269" s="4" t="s">
        <v>1697</v>
      </c>
      <c r="D8269" s="4" t="s">
        <v>21278</v>
      </c>
      <c r="E8269" s="4" t="s">
        <v>175</v>
      </c>
      <c r="F8269" s="4">
        <v>9015279200</v>
      </c>
      <c r="G8269" s="4"/>
      <c r="H8269" s="4" t="s">
        <v>54386</v>
      </c>
      <c r="I8269" s="4"/>
      <c r="J8269" s="4" t="s">
        <v>54388</v>
      </c>
      <c r="L8269" s="4" t="s">
        <v>2072</v>
      </c>
      <c r="M8269" s="4" t="s">
        <v>319</v>
      </c>
      <c r="N8269" s="4">
        <v>110092</v>
      </c>
      <c r="O8269" s="4" t="s">
        <v>54389</v>
      </c>
      <c r="P8269" s="4">
        <v>8043051839</v>
      </c>
      <c r="Q8269" s="31" t="s">
        <v>215133</v>
      </c>
      <c r="R8269" s="4"/>
      <c r="S8269" s="13" t="s">
        <v>226936</v>
      </c>
      <c r="T8269" s="13"/>
      <c r="U8269" s="13"/>
      <c r="V8269" s="13"/>
      <c r="W8269" s="13"/>
    </row>
    <row r="8270" spans="1:23" ht="45" x14ac:dyDescent="0.25">
      <c r="A8270" s="4" t="s">
        <v>54526</v>
      </c>
      <c r="B8270" s="4" t="s">
        <v>319</v>
      </c>
      <c r="C8270" s="4" t="s">
        <v>654</v>
      </c>
      <c r="D8270" s="4" t="s">
        <v>19946</v>
      </c>
      <c r="E8270" s="4" t="s">
        <v>34</v>
      </c>
      <c r="F8270" s="4">
        <v>7827182541</v>
      </c>
      <c r="G8270" s="4"/>
      <c r="H8270" s="4" t="s">
        <v>54524</v>
      </c>
      <c r="I8270" s="4" t="s">
        <v>54525</v>
      </c>
      <c r="J8270" s="4" t="s">
        <v>54527</v>
      </c>
      <c r="L8270" s="4" t="s">
        <v>54528</v>
      </c>
      <c r="M8270" s="4" t="s">
        <v>319</v>
      </c>
      <c r="N8270" s="4">
        <v>110037</v>
      </c>
      <c r="O8270" s="4"/>
      <c r="P8270" s="4">
        <v>8046059376</v>
      </c>
      <c r="Q8270" s="31" t="s">
        <v>207120</v>
      </c>
      <c r="R8270" s="4"/>
      <c r="S8270" s="13" t="s">
        <v>194351</v>
      </c>
      <c r="T8270" s="13"/>
      <c r="U8270" s="13"/>
      <c r="V8270" s="13"/>
      <c r="W8270" s="13"/>
    </row>
    <row r="8271" spans="1:23" ht="30" x14ac:dyDescent="0.25">
      <c r="A8271" s="4" t="s">
        <v>54942</v>
      </c>
      <c r="B8271" s="4" t="s">
        <v>319</v>
      </c>
      <c r="C8271" s="4" t="s">
        <v>54938</v>
      </c>
      <c r="D8271" s="4" t="s">
        <v>54939</v>
      </c>
      <c r="E8271" s="4" t="s">
        <v>34</v>
      </c>
      <c r="F8271" s="4">
        <v>9999011360</v>
      </c>
      <c r="G8271" s="4">
        <v>9911275365</v>
      </c>
      <c r="H8271" s="4" t="s">
        <v>54940</v>
      </c>
      <c r="I8271" s="4" t="s">
        <v>54941</v>
      </c>
      <c r="J8271" s="4" t="s">
        <v>54943</v>
      </c>
      <c r="L8271" s="4" t="s">
        <v>10804</v>
      </c>
      <c r="M8271" s="4" t="s">
        <v>319</v>
      </c>
      <c r="N8271" s="4">
        <v>110083</v>
      </c>
      <c r="O8271" s="4"/>
      <c r="P8271" s="4">
        <v>8042538189</v>
      </c>
      <c r="Q8271" s="31" t="s">
        <v>207121</v>
      </c>
      <c r="R8271" s="4"/>
      <c r="S8271" s="13" t="s">
        <v>194352</v>
      </c>
      <c r="T8271" s="13"/>
      <c r="U8271" s="13"/>
      <c r="V8271" s="13"/>
      <c r="W8271" s="13"/>
    </row>
    <row r="8272" spans="1:23" ht="45" x14ac:dyDescent="0.25">
      <c r="A8272" s="4" t="s">
        <v>55016</v>
      </c>
      <c r="B8272" s="4" t="s">
        <v>319</v>
      </c>
      <c r="C8272" s="4" t="s">
        <v>15541</v>
      </c>
      <c r="D8272" s="4" t="s">
        <v>54</v>
      </c>
      <c r="E8272" s="4" t="s">
        <v>27</v>
      </c>
      <c r="F8272" s="4">
        <v>8377003707</v>
      </c>
      <c r="G8272" s="4">
        <v>9599434046</v>
      </c>
      <c r="H8272" s="4" t="s">
        <v>55014</v>
      </c>
      <c r="I8272" s="4" t="s">
        <v>55015</v>
      </c>
      <c r="J8272" s="4" t="s">
        <v>55017</v>
      </c>
      <c r="L8272" s="4" t="s">
        <v>5365</v>
      </c>
      <c r="M8272" s="4" t="s">
        <v>319</v>
      </c>
      <c r="N8272" s="4">
        <v>110007</v>
      </c>
      <c r="O8272" s="4"/>
      <c r="P8272" s="4">
        <v>8048583666</v>
      </c>
      <c r="Q8272" s="31" t="s">
        <v>194353</v>
      </c>
      <c r="R8272" s="4"/>
      <c r="S8272" s="13" t="s">
        <v>194353</v>
      </c>
      <c r="T8272" s="13"/>
      <c r="U8272" s="13"/>
      <c r="V8272" s="13"/>
      <c r="W8272" s="13"/>
    </row>
    <row r="8273" spans="1:23" ht="45" x14ac:dyDescent="0.25">
      <c r="A8273" s="4" t="s">
        <v>55062</v>
      </c>
      <c r="B8273" s="4" t="s">
        <v>319</v>
      </c>
      <c r="C8273" s="4" t="s">
        <v>4565</v>
      </c>
      <c r="D8273" s="4" t="s">
        <v>99</v>
      </c>
      <c r="E8273" s="4" t="s">
        <v>34</v>
      </c>
      <c r="F8273" s="4">
        <v>9811700105</v>
      </c>
      <c r="G8273" s="4">
        <v>9313522196</v>
      </c>
      <c r="H8273" s="4" t="s">
        <v>55061</v>
      </c>
      <c r="I8273" s="4"/>
      <c r="J8273" s="4" t="s">
        <v>55063</v>
      </c>
      <c r="L8273" s="4" t="s">
        <v>24936</v>
      </c>
      <c r="M8273" s="4" t="s">
        <v>319</v>
      </c>
      <c r="N8273" s="4">
        <v>110041</v>
      </c>
      <c r="O8273" s="4"/>
      <c r="P8273" s="4">
        <v>8046059599</v>
      </c>
      <c r="Q8273" s="31" t="s">
        <v>215134</v>
      </c>
      <c r="R8273" s="4"/>
      <c r="S8273" s="13" t="s">
        <v>215135</v>
      </c>
      <c r="T8273" s="13"/>
      <c r="U8273" s="13"/>
      <c r="V8273" s="13"/>
      <c r="W8273" s="13"/>
    </row>
    <row r="8274" spans="1:23" ht="30" x14ac:dyDescent="0.25">
      <c r="A8274" s="4" t="s">
        <v>55074</v>
      </c>
      <c r="B8274" s="4" t="s">
        <v>319</v>
      </c>
      <c r="C8274" s="4" t="s">
        <v>55071</v>
      </c>
      <c r="D8274" s="4" t="s">
        <v>744</v>
      </c>
      <c r="E8274" s="4" t="s">
        <v>27</v>
      </c>
      <c r="F8274" s="4">
        <v>9555820518</v>
      </c>
      <c r="G8274" s="4">
        <v>9871808017</v>
      </c>
      <c r="H8274" s="4" t="s">
        <v>55072</v>
      </c>
      <c r="I8274" s="4" t="s">
        <v>55073</v>
      </c>
      <c r="J8274" s="4" t="s">
        <v>55075</v>
      </c>
      <c r="L8274" s="4" t="s">
        <v>31676</v>
      </c>
      <c r="M8274" s="4" t="s">
        <v>319</v>
      </c>
      <c r="N8274" s="4">
        <v>110006</v>
      </c>
      <c r="O8274" s="4"/>
      <c r="P8274" s="4">
        <v>8048733429</v>
      </c>
      <c r="Q8274" s="31" t="s">
        <v>55070</v>
      </c>
      <c r="R8274" s="4"/>
      <c r="S8274" s="13" t="s">
        <v>55070</v>
      </c>
      <c r="T8274" s="13"/>
      <c r="U8274" s="13"/>
      <c r="V8274" s="13"/>
      <c r="W8274" s="13"/>
    </row>
    <row r="8275" spans="1:23" x14ac:dyDescent="0.25">
      <c r="A8275" s="4" t="s">
        <v>26114</v>
      </c>
      <c r="B8275" s="4" t="s">
        <v>319</v>
      </c>
      <c r="C8275" s="4" t="s">
        <v>2952</v>
      </c>
      <c r="D8275" s="4"/>
      <c r="E8275" s="4" t="s">
        <v>74</v>
      </c>
      <c r="F8275" s="4">
        <v>8287254363</v>
      </c>
      <c r="G8275" s="4"/>
      <c r="H8275" s="4" t="s">
        <v>55101</v>
      </c>
      <c r="I8275" s="4"/>
      <c r="J8275" s="4" t="s">
        <v>55102</v>
      </c>
      <c r="L8275" s="4" t="s">
        <v>5616</v>
      </c>
      <c r="M8275" s="4" t="s">
        <v>319</v>
      </c>
      <c r="N8275" s="4">
        <v>110019</v>
      </c>
      <c r="O8275" s="4" t="s">
        <v>26116</v>
      </c>
      <c r="P8275" s="4">
        <v>8048579470</v>
      </c>
      <c r="Q8275" s="31"/>
      <c r="R8275" s="4"/>
      <c r="S8275" s="13" t="s">
        <v>226937</v>
      </c>
      <c r="T8275" s="13"/>
      <c r="U8275" s="13"/>
      <c r="V8275" s="13"/>
      <c r="W8275" s="13"/>
    </row>
    <row r="8276" spans="1:23" x14ac:dyDescent="0.25">
      <c r="A8276" s="4" t="s">
        <v>55122</v>
      </c>
      <c r="B8276" s="4" t="s">
        <v>319</v>
      </c>
      <c r="C8276" s="4" t="s">
        <v>55119</v>
      </c>
      <c r="D8276" s="4" t="s">
        <v>957</v>
      </c>
      <c r="E8276" s="4" t="s">
        <v>65</v>
      </c>
      <c r="F8276" s="4">
        <v>9599951195</v>
      </c>
      <c r="G8276" s="4"/>
      <c r="H8276" s="4" t="s">
        <v>55120</v>
      </c>
      <c r="I8276" s="4" t="s">
        <v>55121</v>
      </c>
      <c r="J8276" s="4" t="s">
        <v>55123</v>
      </c>
      <c r="L8276" s="4" t="s">
        <v>2072</v>
      </c>
      <c r="M8276" s="4" t="s">
        <v>319</v>
      </c>
      <c r="N8276" s="4">
        <v>110092</v>
      </c>
      <c r="O8276" s="4"/>
      <c r="P8276" s="4">
        <v>8071928123</v>
      </c>
      <c r="Q8276" s="31"/>
      <c r="R8276" s="4"/>
      <c r="S8276" s="13" t="s">
        <v>55118</v>
      </c>
      <c r="T8276" s="13"/>
      <c r="U8276" s="13"/>
      <c r="V8276" s="13"/>
      <c r="W8276" s="13"/>
    </row>
    <row r="8277" spans="1:23" x14ac:dyDescent="0.25">
      <c r="A8277" s="4" t="s">
        <v>55125</v>
      </c>
      <c r="B8277" s="4" t="s">
        <v>319</v>
      </c>
      <c r="C8277" s="4" t="s">
        <v>12142</v>
      </c>
      <c r="D8277" s="4" t="s">
        <v>45324</v>
      </c>
      <c r="E8277" s="4" t="s">
        <v>175</v>
      </c>
      <c r="F8277" s="4">
        <v>8447672647</v>
      </c>
      <c r="G8277" s="4">
        <v>8743932772</v>
      </c>
      <c r="H8277" s="4" t="s">
        <v>55124</v>
      </c>
      <c r="I8277" s="4"/>
      <c r="J8277" s="4" t="s">
        <v>55126</v>
      </c>
      <c r="L8277" s="4"/>
      <c r="M8277" s="4" t="s">
        <v>319</v>
      </c>
      <c r="N8277" s="4">
        <v>700087</v>
      </c>
      <c r="O8277" s="4"/>
      <c r="P8277" s="4">
        <v>8049675979</v>
      </c>
      <c r="Q8277" s="31"/>
      <c r="R8277" s="4"/>
      <c r="S8277" s="13" t="s">
        <v>200002</v>
      </c>
      <c r="T8277" s="13"/>
      <c r="U8277" s="13"/>
      <c r="V8277" s="13"/>
      <c r="W8277" s="13"/>
    </row>
    <row r="8278" spans="1:23" ht="45" x14ac:dyDescent="0.25">
      <c r="A8278" s="4" t="s">
        <v>55256</v>
      </c>
      <c r="B8278" s="4" t="s">
        <v>319</v>
      </c>
      <c r="C8278" s="4" t="s">
        <v>1587</v>
      </c>
      <c r="D8278" s="4" t="s">
        <v>55254</v>
      </c>
      <c r="E8278" s="4" t="s">
        <v>34</v>
      </c>
      <c r="F8278" s="4">
        <v>7838039855</v>
      </c>
      <c r="G8278" s="4">
        <v>7838075550</v>
      </c>
      <c r="H8278" s="4" t="s">
        <v>55255</v>
      </c>
      <c r="I8278" s="4"/>
      <c r="J8278" s="4" t="s">
        <v>55257</v>
      </c>
      <c r="L8278" s="4"/>
      <c r="M8278" s="4" t="s">
        <v>319</v>
      </c>
      <c r="N8278" s="4">
        <v>110051</v>
      </c>
      <c r="O8278" s="4" t="s">
        <v>55258</v>
      </c>
      <c r="P8278" s="4">
        <v>8048579092</v>
      </c>
      <c r="Q8278" s="31" t="s">
        <v>207122</v>
      </c>
      <c r="R8278" s="4"/>
      <c r="S8278" s="13" t="s">
        <v>194354</v>
      </c>
      <c r="T8278" s="13"/>
      <c r="U8278" s="13"/>
      <c r="V8278" s="13"/>
      <c r="W8278" s="13"/>
    </row>
    <row r="8279" spans="1:23" ht="45" x14ac:dyDescent="0.25">
      <c r="A8279" s="4" t="s">
        <v>55291</v>
      </c>
      <c r="B8279" s="4" t="s">
        <v>319</v>
      </c>
      <c r="C8279" s="4" t="s">
        <v>42092</v>
      </c>
      <c r="D8279" s="4" t="s">
        <v>4074</v>
      </c>
      <c r="E8279" s="4" t="s">
        <v>34</v>
      </c>
      <c r="F8279" s="4">
        <v>9999438696</v>
      </c>
      <c r="G8279" s="4">
        <v>9911352120</v>
      </c>
      <c r="H8279" s="4" t="s">
        <v>55290</v>
      </c>
      <c r="I8279" s="4"/>
      <c r="J8279" s="4" t="s">
        <v>55292</v>
      </c>
      <c r="L8279" s="4" t="s">
        <v>4263</v>
      </c>
      <c r="M8279" s="4" t="s">
        <v>319</v>
      </c>
      <c r="N8279" s="4">
        <v>110053</v>
      </c>
      <c r="O8279" s="4"/>
      <c r="P8279" s="4">
        <v>8071872119</v>
      </c>
      <c r="Q8279" s="31" t="s">
        <v>55289</v>
      </c>
      <c r="R8279" s="4"/>
      <c r="S8279" s="13" t="s">
        <v>55289</v>
      </c>
      <c r="T8279" s="13"/>
      <c r="U8279" s="13"/>
      <c r="V8279" s="13"/>
      <c r="W8279" s="13"/>
    </row>
    <row r="8280" spans="1:23" ht="30" x14ac:dyDescent="0.25">
      <c r="A8280" s="4" t="s">
        <v>55358</v>
      </c>
      <c r="B8280" s="4" t="s">
        <v>319</v>
      </c>
      <c r="C8280" s="4" t="s">
        <v>55354</v>
      </c>
      <c r="D8280" s="4"/>
      <c r="E8280" s="4" t="s">
        <v>55355</v>
      </c>
      <c r="F8280" s="4">
        <v>8826261704</v>
      </c>
      <c r="G8280" s="4"/>
      <c r="H8280" s="4" t="s">
        <v>55356</v>
      </c>
      <c r="I8280" s="4" t="s">
        <v>55357</v>
      </c>
      <c r="J8280" s="4" t="s">
        <v>55359</v>
      </c>
      <c r="L8280" s="4" t="s">
        <v>55360</v>
      </c>
      <c r="M8280" s="4" t="s">
        <v>319</v>
      </c>
      <c r="N8280" s="4">
        <v>110044</v>
      </c>
      <c r="O8280" s="4" t="s">
        <v>55361</v>
      </c>
      <c r="P8280" s="4">
        <v>8048575132</v>
      </c>
      <c r="Q8280" s="31" t="s">
        <v>215136</v>
      </c>
      <c r="R8280" s="4"/>
      <c r="S8280" s="13" t="s">
        <v>215137</v>
      </c>
      <c r="T8280" s="13"/>
      <c r="U8280" s="13"/>
      <c r="V8280" s="13"/>
      <c r="W8280" s="13"/>
    </row>
    <row r="8281" spans="1:23" ht="30" x14ac:dyDescent="0.25">
      <c r="A8281" s="4" t="s">
        <v>55416</v>
      </c>
      <c r="B8281" s="4" t="s">
        <v>319</v>
      </c>
      <c r="C8281" s="4" t="s">
        <v>867</v>
      </c>
      <c r="D8281" s="4" t="s">
        <v>16022</v>
      </c>
      <c r="E8281" s="4" t="s">
        <v>34</v>
      </c>
      <c r="F8281" s="4">
        <v>9811393170</v>
      </c>
      <c r="G8281" s="4">
        <v>8285188120</v>
      </c>
      <c r="H8281" s="4" t="s">
        <v>55415</v>
      </c>
      <c r="I8281" s="4"/>
      <c r="J8281" s="4" t="s">
        <v>55417</v>
      </c>
      <c r="L8281" s="4"/>
      <c r="M8281" s="4" t="s">
        <v>319</v>
      </c>
      <c r="N8281" s="4">
        <v>110006</v>
      </c>
      <c r="O8281" s="4"/>
      <c r="P8281" s="4">
        <v>8048006978</v>
      </c>
      <c r="Q8281" s="31" t="s">
        <v>207123</v>
      </c>
      <c r="R8281" s="4"/>
      <c r="S8281" s="13" t="s">
        <v>194355</v>
      </c>
      <c r="T8281" s="13"/>
      <c r="U8281" s="13"/>
      <c r="V8281" s="13"/>
      <c r="W8281" s="13"/>
    </row>
    <row r="8282" spans="1:23" ht="30" x14ac:dyDescent="0.25">
      <c r="A8282" s="4" t="s">
        <v>55435</v>
      </c>
      <c r="B8282" s="4" t="s">
        <v>319</v>
      </c>
      <c r="C8282" s="4" t="s">
        <v>1213</v>
      </c>
      <c r="D8282" s="4" t="s">
        <v>234</v>
      </c>
      <c r="E8282" s="4" t="s">
        <v>27</v>
      </c>
      <c r="F8282" s="4">
        <v>9717566235</v>
      </c>
      <c r="G8282" s="4">
        <v>9555840242</v>
      </c>
      <c r="H8282" s="4" t="s">
        <v>55434</v>
      </c>
      <c r="I8282" s="4"/>
      <c r="J8282" s="4" t="s">
        <v>55436</v>
      </c>
      <c r="L8282" s="4" t="s">
        <v>55437</v>
      </c>
      <c r="M8282" s="4" t="s">
        <v>319</v>
      </c>
      <c r="N8282" s="4">
        <v>110045</v>
      </c>
      <c r="O8282" s="4"/>
      <c r="P8282" s="4">
        <v>8048607798</v>
      </c>
      <c r="Q8282" s="31" t="s">
        <v>207124</v>
      </c>
      <c r="R8282" s="4"/>
      <c r="S8282" s="13" t="s">
        <v>215138</v>
      </c>
      <c r="T8282" s="13"/>
      <c r="U8282" s="13"/>
      <c r="V8282" s="13"/>
      <c r="W8282" s="13"/>
    </row>
    <row r="8283" spans="1:23" ht="45" x14ac:dyDescent="0.25">
      <c r="A8283" s="4" t="s">
        <v>55452</v>
      </c>
      <c r="B8283" s="4" t="s">
        <v>319</v>
      </c>
      <c r="C8283" s="4" t="s">
        <v>55449</v>
      </c>
      <c r="D8283" s="4" t="s">
        <v>744</v>
      </c>
      <c r="E8283" s="4" t="s">
        <v>10669</v>
      </c>
      <c r="F8283" s="4">
        <v>9210155625</v>
      </c>
      <c r="G8283" s="4">
        <v>9430638915</v>
      </c>
      <c r="H8283" s="4" t="s">
        <v>55450</v>
      </c>
      <c r="I8283" s="4" t="s">
        <v>55451</v>
      </c>
      <c r="J8283" s="4" t="s">
        <v>55453</v>
      </c>
      <c r="L8283" s="4" t="s">
        <v>55454</v>
      </c>
      <c r="M8283" s="4" t="s">
        <v>319</v>
      </c>
      <c r="N8283" s="4">
        <v>110006</v>
      </c>
      <c r="O8283" s="4" t="s">
        <v>55455</v>
      </c>
      <c r="P8283" s="4">
        <v>8071934685</v>
      </c>
      <c r="Q8283" s="31" t="s">
        <v>215139</v>
      </c>
      <c r="R8283" s="4"/>
      <c r="S8283" s="13" t="s">
        <v>215140</v>
      </c>
      <c r="T8283" s="13"/>
      <c r="U8283" s="13"/>
      <c r="V8283" s="13"/>
      <c r="W8283" s="13"/>
    </row>
    <row r="8284" spans="1:23" ht="30" x14ac:dyDescent="0.25">
      <c r="A8284" s="4" t="s">
        <v>55462</v>
      </c>
      <c r="B8284" s="4" t="s">
        <v>319</v>
      </c>
      <c r="C8284" s="4" t="s">
        <v>3453</v>
      </c>
      <c r="D8284" s="4" t="s">
        <v>3454</v>
      </c>
      <c r="E8284" s="4" t="s">
        <v>27</v>
      </c>
      <c r="F8284" s="4">
        <v>9911791396</v>
      </c>
      <c r="G8284" s="4">
        <v>9891264991</v>
      </c>
      <c r="H8284" s="4" t="s">
        <v>55460</v>
      </c>
      <c r="I8284" s="4" t="s">
        <v>55461</v>
      </c>
      <c r="J8284" s="4" t="s">
        <v>55463</v>
      </c>
      <c r="L8284" s="4" t="s">
        <v>4263</v>
      </c>
      <c r="M8284" s="4" t="s">
        <v>319</v>
      </c>
      <c r="N8284" s="4">
        <v>110053</v>
      </c>
      <c r="O8284" s="4"/>
      <c r="P8284" s="4">
        <v>8048699868</v>
      </c>
      <c r="Q8284" s="31" t="s">
        <v>207125</v>
      </c>
      <c r="R8284" s="4"/>
      <c r="S8284" s="13" t="s">
        <v>194356</v>
      </c>
      <c r="T8284" s="13"/>
      <c r="U8284" s="13"/>
      <c r="V8284" s="13"/>
      <c r="W8284" s="13"/>
    </row>
    <row r="8285" spans="1:23" ht="45" x14ac:dyDescent="0.25">
      <c r="A8285" s="4" t="s">
        <v>55511</v>
      </c>
      <c r="B8285" s="4" t="s">
        <v>319</v>
      </c>
      <c r="C8285" s="4" t="s">
        <v>8964</v>
      </c>
      <c r="D8285" s="4" t="s">
        <v>1453</v>
      </c>
      <c r="E8285" s="4" t="s">
        <v>27</v>
      </c>
      <c r="F8285" s="4">
        <v>9899332207</v>
      </c>
      <c r="G8285" s="4">
        <v>9899043255</v>
      </c>
      <c r="H8285" s="4" t="s">
        <v>55510</v>
      </c>
      <c r="I8285" s="4"/>
      <c r="J8285" s="4" t="s">
        <v>1527</v>
      </c>
      <c r="L8285" s="4" t="s">
        <v>1527</v>
      </c>
      <c r="M8285" s="4" t="s">
        <v>319</v>
      </c>
      <c r="N8285" s="4">
        <v>110005</v>
      </c>
      <c r="O8285" s="4" t="s">
        <v>55512</v>
      </c>
      <c r="P8285" s="4">
        <v>8048725818</v>
      </c>
      <c r="Q8285" s="31" t="s">
        <v>55509</v>
      </c>
      <c r="R8285" s="4"/>
      <c r="S8285" s="13" t="s">
        <v>55509</v>
      </c>
      <c r="T8285" s="13"/>
      <c r="U8285" s="13"/>
      <c r="V8285" s="13"/>
      <c r="W8285" s="13"/>
    </row>
    <row r="8286" spans="1:23" ht="30" x14ac:dyDescent="0.25">
      <c r="A8286" s="4" t="s">
        <v>55599</v>
      </c>
      <c r="B8286" s="4" t="s">
        <v>319</v>
      </c>
      <c r="C8286" s="4" t="s">
        <v>1122</v>
      </c>
      <c r="D8286" s="4" t="s">
        <v>1523</v>
      </c>
      <c r="E8286" s="4" t="s">
        <v>27</v>
      </c>
      <c r="F8286" s="4">
        <v>9654202800</v>
      </c>
      <c r="G8286" s="4">
        <v>9910202800</v>
      </c>
      <c r="H8286" s="4" t="s">
        <v>55598</v>
      </c>
      <c r="I8286" s="4"/>
      <c r="J8286" s="4" t="s">
        <v>55600</v>
      </c>
      <c r="L8286" s="4" t="s">
        <v>630</v>
      </c>
      <c r="M8286" s="4" t="s">
        <v>319</v>
      </c>
      <c r="N8286" s="4">
        <v>110031</v>
      </c>
      <c r="O8286" s="4"/>
      <c r="P8286" s="4">
        <v>8046059514</v>
      </c>
      <c r="Q8286" s="31" t="s">
        <v>207126</v>
      </c>
      <c r="R8286" s="4"/>
      <c r="S8286" s="13" t="s">
        <v>194357</v>
      </c>
      <c r="T8286" s="13"/>
      <c r="U8286" s="13"/>
      <c r="V8286" s="13"/>
      <c r="W8286" s="13"/>
    </row>
    <row r="8287" spans="1:23" ht="45" x14ac:dyDescent="0.25">
      <c r="A8287" s="4" t="s">
        <v>55612</v>
      </c>
      <c r="B8287" s="4" t="s">
        <v>319</v>
      </c>
      <c r="C8287" s="4" t="s">
        <v>2154</v>
      </c>
      <c r="D8287" s="4" t="s">
        <v>242</v>
      </c>
      <c r="E8287" s="4" t="s">
        <v>34</v>
      </c>
      <c r="F8287" s="4">
        <v>9810834389</v>
      </c>
      <c r="G8287" s="4"/>
      <c r="H8287" s="4" t="s">
        <v>55611</v>
      </c>
      <c r="I8287" s="4"/>
      <c r="J8287" s="4" t="s">
        <v>55613</v>
      </c>
      <c r="L8287" s="4"/>
      <c r="M8287" s="4" t="s">
        <v>319</v>
      </c>
      <c r="N8287" s="4">
        <v>110055</v>
      </c>
      <c r="O8287" s="4"/>
      <c r="P8287" s="4">
        <v>8071595517</v>
      </c>
      <c r="Q8287" s="31" t="s">
        <v>215141</v>
      </c>
      <c r="R8287" s="4"/>
      <c r="S8287" s="13" t="s">
        <v>200003</v>
      </c>
      <c r="T8287" s="13"/>
      <c r="U8287" s="13"/>
      <c r="V8287" s="13"/>
      <c r="W8287" s="13"/>
    </row>
    <row r="8288" spans="1:23" ht="30" x14ac:dyDescent="0.25">
      <c r="A8288" s="4" t="s">
        <v>55645</v>
      </c>
      <c r="B8288" s="4" t="s">
        <v>319</v>
      </c>
      <c r="C8288" s="4" t="s">
        <v>1190</v>
      </c>
      <c r="D8288" s="4" t="s">
        <v>16806</v>
      </c>
      <c r="E8288" s="4" t="s">
        <v>34</v>
      </c>
      <c r="F8288" s="4">
        <v>9811208408</v>
      </c>
      <c r="G8288" s="4">
        <v>9811853065</v>
      </c>
      <c r="H8288" s="4" t="s">
        <v>55644</v>
      </c>
      <c r="I8288" s="4"/>
      <c r="J8288" s="4" t="s">
        <v>55646</v>
      </c>
      <c r="L8288" s="4" t="s">
        <v>2182</v>
      </c>
      <c r="M8288" s="4" t="s">
        <v>319</v>
      </c>
      <c r="N8288" s="4">
        <v>110006</v>
      </c>
      <c r="O8288" s="4"/>
      <c r="P8288" s="4">
        <v>8043053468</v>
      </c>
      <c r="Q8288" s="31" t="s">
        <v>207127</v>
      </c>
      <c r="R8288" s="4"/>
      <c r="S8288" s="13" t="s">
        <v>194358</v>
      </c>
      <c r="T8288" s="13"/>
      <c r="U8288" s="13"/>
      <c r="V8288" s="13"/>
      <c r="W8288" s="13"/>
    </row>
    <row r="8289" spans="1:23" x14ac:dyDescent="0.25">
      <c r="A8289" s="4" t="s">
        <v>55660</v>
      </c>
      <c r="B8289" s="4" t="s">
        <v>319</v>
      </c>
      <c r="C8289" s="4" t="s">
        <v>506</v>
      </c>
      <c r="D8289" s="4" t="s">
        <v>55658</v>
      </c>
      <c r="E8289" s="4" t="s">
        <v>34</v>
      </c>
      <c r="F8289" s="4">
        <v>9312835122</v>
      </c>
      <c r="G8289" s="4">
        <v>9212135122</v>
      </c>
      <c r="H8289" s="4" t="s">
        <v>55659</v>
      </c>
      <c r="I8289" s="4"/>
      <c r="J8289" s="4" t="s">
        <v>55661</v>
      </c>
      <c r="L8289" s="4" t="s">
        <v>4177</v>
      </c>
      <c r="M8289" s="4" t="s">
        <v>319</v>
      </c>
      <c r="N8289" s="4">
        <v>110035</v>
      </c>
      <c r="O8289" s="4"/>
      <c r="P8289" s="4">
        <v>8048621967</v>
      </c>
      <c r="Q8289" s="31"/>
      <c r="R8289" s="4"/>
      <c r="S8289" s="13" t="s">
        <v>55657</v>
      </c>
      <c r="T8289" s="13"/>
      <c r="U8289" s="13"/>
      <c r="V8289" s="13"/>
      <c r="W8289" s="13"/>
    </row>
    <row r="8290" spans="1:23" ht="30" x14ac:dyDescent="0.25">
      <c r="A8290" s="4" t="s">
        <v>55772</v>
      </c>
      <c r="B8290" s="4" t="s">
        <v>319</v>
      </c>
      <c r="C8290" s="4" t="s">
        <v>55769</v>
      </c>
      <c r="D8290" s="4" t="s">
        <v>55770</v>
      </c>
      <c r="E8290" s="4" t="s">
        <v>27</v>
      </c>
      <c r="F8290" s="4">
        <v>9654533957</v>
      </c>
      <c r="G8290" s="4">
        <v>8459945767</v>
      </c>
      <c r="H8290" s="4" t="s">
        <v>55771</v>
      </c>
      <c r="I8290" s="4"/>
      <c r="J8290" s="4" t="s">
        <v>55773</v>
      </c>
      <c r="L8290" s="4" t="s">
        <v>630</v>
      </c>
      <c r="M8290" s="4" t="s">
        <v>319</v>
      </c>
      <c r="N8290" s="4">
        <v>110031</v>
      </c>
      <c r="O8290" s="4"/>
      <c r="P8290" s="4">
        <v>8048622045</v>
      </c>
      <c r="Q8290" s="31" t="s">
        <v>207128</v>
      </c>
      <c r="R8290" s="4"/>
      <c r="S8290" s="13" t="s">
        <v>215142</v>
      </c>
      <c r="T8290" s="13"/>
      <c r="U8290" s="13"/>
      <c r="V8290" s="13"/>
      <c r="W8290" s="13"/>
    </row>
    <row r="8291" spans="1:23" ht="45" x14ac:dyDescent="0.25">
      <c r="A8291" s="4" t="s">
        <v>55873</v>
      </c>
      <c r="B8291" s="4" t="s">
        <v>319</v>
      </c>
      <c r="C8291" s="4" t="s">
        <v>3068</v>
      </c>
      <c r="D8291" s="4"/>
      <c r="E8291" s="4" t="s">
        <v>74</v>
      </c>
      <c r="F8291" s="4">
        <v>9873417764</v>
      </c>
      <c r="G8291" s="4">
        <v>9582239296</v>
      </c>
      <c r="H8291" s="4" t="s">
        <v>55871</v>
      </c>
      <c r="I8291" s="4" t="s">
        <v>55872</v>
      </c>
      <c r="J8291" s="4" t="s">
        <v>55874</v>
      </c>
      <c r="L8291" s="4" t="s">
        <v>630</v>
      </c>
      <c r="M8291" s="4" t="s">
        <v>319</v>
      </c>
      <c r="N8291" s="4">
        <v>110031</v>
      </c>
      <c r="O8291" s="4"/>
      <c r="P8291" s="4">
        <v>8048424114</v>
      </c>
      <c r="Q8291" s="31" t="s">
        <v>207129</v>
      </c>
      <c r="R8291" s="4"/>
      <c r="S8291" s="13" t="s">
        <v>215143</v>
      </c>
      <c r="T8291" s="13"/>
      <c r="U8291" s="13"/>
      <c r="V8291" s="13"/>
      <c r="W8291" s="13"/>
    </row>
    <row r="8292" spans="1:23" ht="45" x14ac:dyDescent="0.25">
      <c r="A8292" s="4" t="s">
        <v>55876</v>
      </c>
      <c r="B8292" s="4" t="s">
        <v>319</v>
      </c>
      <c r="C8292" s="4" t="s">
        <v>10526</v>
      </c>
      <c r="D8292" s="4" t="s">
        <v>1523</v>
      </c>
      <c r="E8292" s="4" t="s">
        <v>34</v>
      </c>
      <c r="F8292" s="4">
        <v>9999290266</v>
      </c>
      <c r="G8292" s="4">
        <v>9312436764</v>
      </c>
      <c r="H8292" s="4" t="s">
        <v>55875</v>
      </c>
      <c r="I8292" s="4"/>
      <c r="J8292" s="4" t="s">
        <v>55877</v>
      </c>
      <c r="L8292" s="4" t="s">
        <v>5359</v>
      </c>
      <c r="M8292" s="4" t="s">
        <v>319</v>
      </c>
      <c r="N8292" s="4">
        <v>110031</v>
      </c>
      <c r="O8292" s="4"/>
      <c r="P8292" s="4">
        <v>8048028471</v>
      </c>
      <c r="Q8292" s="31" t="s">
        <v>215144</v>
      </c>
      <c r="R8292" s="4"/>
      <c r="S8292" s="13" t="s">
        <v>215145</v>
      </c>
      <c r="T8292" s="13"/>
      <c r="U8292" s="13"/>
      <c r="V8292" s="13"/>
      <c r="W8292" s="13"/>
    </row>
    <row r="8293" spans="1:23" x14ac:dyDescent="0.25">
      <c r="A8293" s="4" t="s">
        <v>55963</v>
      </c>
      <c r="B8293" s="4" t="s">
        <v>319</v>
      </c>
      <c r="C8293" s="4" t="s">
        <v>55961</v>
      </c>
      <c r="D8293" s="4" t="s">
        <v>1569</v>
      </c>
      <c r="E8293" s="4" t="s">
        <v>27</v>
      </c>
      <c r="F8293" s="4">
        <v>9810425274</v>
      </c>
      <c r="G8293" s="4">
        <v>9810475544</v>
      </c>
      <c r="H8293" s="4" t="s">
        <v>55962</v>
      </c>
      <c r="I8293" s="4"/>
      <c r="J8293" s="4" t="s">
        <v>55964</v>
      </c>
      <c r="L8293" s="4" t="s">
        <v>11628</v>
      </c>
      <c r="M8293" s="4" t="s">
        <v>319</v>
      </c>
      <c r="N8293" s="4">
        <v>110006</v>
      </c>
      <c r="O8293" s="4"/>
      <c r="P8293" s="4">
        <v>8045352008</v>
      </c>
      <c r="Q8293" s="31"/>
      <c r="R8293" s="4"/>
      <c r="S8293" s="13" t="s">
        <v>200004</v>
      </c>
      <c r="T8293" s="13"/>
      <c r="U8293" s="13"/>
      <c r="V8293" s="13"/>
      <c r="W8293" s="13"/>
    </row>
    <row r="8294" spans="1:23" x14ac:dyDescent="0.25">
      <c r="A8294" s="4" t="s">
        <v>55971</v>
      </c>
      <c r="B8294" s="4" t="s">
        <v>319</v>
      </c>
      <c r="C8294" s="4" t="s">
        <v>2658</v>
      </c>
      <c r="D8294" s="4" t="s">
        <v>99</v>
      </c>
      <c r="E8294" s="4" t="s">
        <v>175</v>
      </c>
      <c r="F8294" s="4">
        <v>9971628901</v>
      </c>
      <c r="G8294" s="4"/>
      <c r="H8294" s="4" t="s">
        <v>55969</v>
      </c>
      <c r="I8294" s="4" t="s">
        <v>55970</v>
      </c>
      <c r="J8294" s="4" t="s">
        <v>55972</v>
      </c>
      <c r="L8294" s="4" t="s">
        <v>28612</v>
      </c>
      <c r="M8294" s="4" t="s">
        <v>319</v>
      </c>
      <c r="N8294" s="4">
        <v>110091</v>
      </c>
      <c r="O8294" s="4" t="s">
        <v>55973</v>
      </c>
      <c r="P8294" s="4">
        <v>8048614467</v>
      </c>
      <c r="Q8294" s="31"/>
      <c r="R8294" s="4"/>
      <c r="S8294" s="13" t="s">
        <v>226938</v>
      </c>
      <c r="T8294" s="13"/>
      <c r="U8294" s="13"/>
      <c r="V8294" s="13"/>
      <c r="W8294" s="13"/>
    </row>
    <row r="8295" spans="1:23" ht="30" x14ac:dyDescent="0.25">
      <c r="A8295" s="4" t="s">
        <v>56018</v>
      </c>
      <c r="B8295" s="4" t="s">
        <v>319</v>
      </c>
      <c r="C8295" s="4" t="s">
        <v>56015</v>
      </c>
      <c r="D8295" s="4" t="s">
        <v>4604</v>
      </c>
      <c r="E8295" s="4" t="s">
        <v>34</v>
      </c>
      <c r="F8295" s="4">
        <v>9871091564</v>
      </c>
      <c r="G8295" s="4">
        <v>9983339838</v>
      </c>
      <c r="H8295" s="4" t="s">
        <v>56016</v>
      </c>
      <c r="I8295" s="4" t="s">
        <v>56017</v>
      </c>
      <c r="J8295" s="4" t="s">
        <v>56019</v>
      </c>
      <c r="L8295" s="4" t="s">
        <v>525</v>
      </c>
      <c r="M8295" s="4" t="s">
        <v>319</v>
      </c>
      <c r="N8295" s="4">
        <v>110044</v>
      </c>
      <c r="O8295" s="4" t="s">
        <v>56020</v>
      </c>
      <c r="P8295" s="4">
        <v>8048403237</v>
      </c>
      <c r="Q8295" s="31" t="s">
        <v>207130</v>
      </c>
      <c r="R8295" s="4"/>
      <c r="S8295" s="13" t="s">
        <v>215146</v>
      </c>
      <c r="T8295" s="13"/>
      <c r="U8295" s="13"/>
      <c r="V8295" s="13"/>
      <c r="W8295" s="13"/>
    </row>
    <row r="8296" spans="1:23" ht="30" x14ac:dyDescent="0.25">
      <c r="A8296" s="4" t="s">
        <v>56022</v>
      </c>
      <c r="B8296" s="4" t="s">
        <v>319</v>
      </c>
      <c r="C8296" s="4" t="s">
        <v>411</v>
      </c>
      <c r="D8296" s="4" t="s">
        <v>21654</v>
      </c>
      <c r="E8296" s="4" t="s">
        <v>27</v>
      </c>
      <c r="F8296" s="4">
        <v>9118007007</v>
      </c>
      <c r="G8296" s="4">
        <v>9810691924</v>
      </c>
      <c r="H8296" s="4" t="s">
        <v>56021</v>
      </c>
      <c r="I8296" s="4"/>
      <c r="J8296" s="4" t="s">
        <v>56023</v>
      </c>
      <c r="L8296" s="4" t="s">
        <v>937</v>
      </c>
      <c r="M8296" s="4" t="s">
        <v>319</v>
      </c>
      <c r="N8296" s="4">
        <v>110006</v>
      </c>
      <c r="O8296" s="4"/>
      <c r="P8296" s="4">
        <v>8048013878</v>
      </c>
      <c r="Q8296" s="31" t="s">
        <v>207131</v>
      </c>
      <c r="R8296" s="4"/>
      <c r="S8296" s="13" t="s">
        <v>194359</v>
      </c>
      <c r="T8296" s="13"/>
      <c r="U8296" s="13"/>
      <c r="V8296" s="13"/>
      <c r="W8296" s="13"/>
    </row>
    <row r="8297" spans="1:23" ht="45" x14ac:dyDescent="0.25">
      <c r="A8297" s="4" t="s">
        <v>56026</v>
      </c>
      <c r="B8297" s="4" t="s">
        <v>319</v>
      </c>
      <c r="C8297" s="4" t="s">
        <v>28109</v>
      </c>
      <c r="D8297" s="4" t="s">
        <v>6108</v>
      </c>
      <c r="E8297" s="4" t="s">
        <v>9814</v>
      </c>
      <c r="F8297" s="4">
        <v>8447569883</v>
      </c>
      <c r="G8297" s="4">
        <v>9811403623</v>
      </c>
      <c r="H8297" s="4" t="s">
        <v>56024</v>
      </c>
      <c r="I8297" s="4" t="s">
        <v>56025</v>
      </c>
      <c r="J8297" s="4" t="s">
        <v>56027</v>
      </c>
      <c r="L8297" s="4" t="s">
        <v>56028</v>
      </c>
      <c r="M8297" s="4" t="s">
        <v>319</v>
      </c>
      <c r="N8297" s="4">
        <v>110007</v>
      </c>
      <c r="O8297" s="4" t="s">
        <v>56029</v>
      </c>
      <c r="P8297" s="4">
        <v>8048563003</v>
      </c>
      <c r="Q8297" s="31" t="s">
        <v>207132</v>
      </c>
      <c r="R8297" s="4"/>
      <c r="S8297" s="13" t="s">
        <v>200005</v>
      </c>
      <c r="T8297" s="13"/>
      <c r="U8297" s="13"/>
      <c r="V8297" s="13"/>
      <c r="W8297" s="13"/>
    </row>
    <row r="8298" spans="1:23" ht="45" x14ac:dyDescent="0.25">
      <c r="A8298" s="4" t="s">
        <v>56088</v>
      </c>
      <c r="B8298" s="4" t="s">
        <v>319</v>
      </c>
      <c r="C8298" s="4" t="s">
        <v>56086</v>
      </c>
      <c r="D8298" s="4" t="s">
        <v>1979</v>
      </c>
      <c r="E8298" s="4" t="s">
        <v>34</v>
      </c>
      <c r="F8298" s="4">
        <v>9312523119</v>
      </c>
      <c r="G8298" s="4">
        <v>9582713283</v>
      </c>
      <c r="H8298" s="4" t="s">
        <v>56087</v>
      </c>
      <c r="I8298" s="4"/>
      <c r="J8298" s="4" t="s">
        <v>56089</v>
      </c>
      <c r="L8298" s="4" t="s">
        <v>6488</v>
      </c>
      <c r="M8298" s="4" t="s">
        <v>319</v>
      </c>
      <c r="N8298" s="4">
        <v>110008</v>
      </c>
      <c r="O8298" s="4"/>
      <c r="P8298" s="4">
        <v>8046026455</v>
      </c>
      <c r="Q8298" s="31" t="s">
        <v>215147</v>
      </c>
      <c r="R8298" s="4"/>
      <c r="S8298" s="13" t="s">
        <v>194360</v>
      </c>
      <c r="T8298" s="13"/>
      <c r="U8298" s="13"/>
      <c r="V8298" s="13"/>
      <c r="W8298" s="13"/>
    </row>
    <row r="8299" spans="1:23" ht="45" x14ac:dyDescent="0.25">
      <c r="A8299" s="4" t="s">
        <v>56113</v>
      </c>
      <c r="B8299" s="4" t="s">
        <v>319</v>
      </c>
      <c r="C8299" s="4" t="s">
        <v>31774</v>
      </c>
      <c r="D8299" s="4" t="s">
        <v>570</v>
      </c>
      <c r="E8299" s="4" t="s">
        <v>34</v>
      </c>
      <c r="F8299" s="4">
        <v>9999140241</v>
      </c>
      <c r="G8299" s="4">
        <v>9871165700</v>
      </c>
      <c r="H8299" s="4" t="s">
        <v>56111</v>
      </c>
      <c r="I8299" s="4" t="s">
        <v>56112</v>
      </c>
      <c r="J8299" s="4" t="s">
        <v>56114</v>
      </c>
      <c r="L8299" s="4" t="s">
        <v>630</v>
      </c>
      <c r="M8299" s="4" t="s">
        <v>319</v>
      </c>
      <c r="N8299" s="4">
        <v>110031</v>
      </c>
      <c r="O8299" s="4"/>
      <c r="P8299" s="4">
        <v>8048575958</v>
      </c>
      <c r="Q8299" s="31" t="s">
        <v>207133</v>
      </c>
      <c r="R8299" s="4"/>
      <c r="S8299" s="13" t="s">
        <v>215148</v>
      </c>
      <c r="T8299" s="13"/>
      <c r="U8299" s="13"/>
      <c r="V8299" s="13"/>
      <c r="W8299" s="13"/>
    </row>
    <row r="8300" spans="1:23" x14ac:dyDescent="0.25">
      <c r="A8300" s="4" t="s">
        <v>56200</v>
      </c>
      <c r="B8300" s="4" t="s">
        <v>319</v>
      </c>
      <c r="C8300" s="4" t="s">
        <v>562</v>
      </c>
      <c r="D8300" s="4" t="s">
        <v>604</v>
      </c>
      <c r="E8300" s="4" t="s">
        <v>34</v>
      </c>
      <c r="F8300" s="4">
        <v>8285818195</v>
      </c>
      <c r="G8300" s="4">
        <v>9990461400</v>
      </c>
      <c r="H8300" s="4" t="s">
        <v>56198</v>
      </c>
      <c r="I8300" s="4" t="s">
        <v>56199</v>
      </c>
      <c r="J8300" s="4" t="s">
        <v>56201</v>
      </c>
      <c r="L8300" s="4" t="s">
        <v>10804</v>
      </c>
      <c r="M8300" s="4" t="s">
        <v>319</v>
      </c>
      <c r="N8300" s="4">
        <v>110083</v>
      </c>
      <c r="O8300" s="4"/>
      <c r="P8300" s="4">
        <v>8071641637</v>
      </c>
      <c r="Q8300" s="31"/>
      <c r="R8300" s="4"/>
      <c r="S8300" s="13" t="s">
        <v>56197</v>
      </c>
      <c r="T8300" s="13"/>
      <c r="U8300" s="13"/>
      <c r="V8300" s="13"/>
      <c r="W8300" s="13"/>
    </row>
    <row r="8301" spans="1:23" ht="45" x14ac:dyDescent="0.25">
      <c r="A8301" s="4" t="s">
        <v>17498</v>
      </c>
      <c r="B8301" s="4" t="s">
        <v>319</v>
      </c>
      <c r="C8301" s="4" t="s">
        <v>3355</v>
      </c>
      <c r="D8301" s="4" t="s">
        <v>242</v>
      </c>
      <c r="E8301" s="4" t="s">
        <v>27</v>
      </c>
      <c r="F8301" s="4">
        <v>8130404740</v>
      </c>
      <c r="G8301" s="4">
        <v>9899634576</v>
      </c>
      <c r="H8301" s="4" t="s">
        <v>56202</v>
      </c>
      <c r="I8301" s="4"/>
      <c r="J8301" s="4" t="s">
        <v>56203</v>
      </c>
      <c r="L8301" s="4" t="s">
        <v>10434</v>
      </c>
      <c r="M8301" s="4" t="s">
        <v>319</v>
      </c>
      <c r="N8301" s="4">
        <v>110043</v>
      </c>
      <c r="O8301" s="4"/>
      <c r="P8301" s="4">
        <v>8048011911</v>
      </c>
      <c r="Q8301" s="31" t="s">
        <v>215149</v>
      </c>
      <c r="R8301" s="4"/>
      <c r="S8301" s="13" t="s">
        <v>215150</v>
      </c>
      <c r="T8301" s="13"/>
      <c r="U8301" s="13"/>
      <c r="V8301" s="13"/>
      <c r="W8301" s="13"/>
    </row>
    <row r="8302" spans="1:23" ht="45" x14ac:dyDescent="0.25">
      <c r="A8302" s="4" t="s">
        <v>56222</v>
      </c>
      <c r="B8302" s="4" t="s">
        <v>319</v>
      </c>
      <c r="C8302" s="4" t="s">
        <v>491</v>
      </c>
      <c r="D8302" s="4" t="s">
        <v>56219</v>
      </c>
      <c r="E8302" s="4" t="s">
        <v>74</v>
      </c>
      <c r="F8302" s="4">
        <v>7011052910</v>
      </c>
      <c r="G8302" s="4">
        <v>9711224873</v>
      </c>
      <c r="H8302" s="4" t="s">
        <v>56220</v>
      </c>
      <c r="I8302" s="4" t="s">
        <v>56221</v>
      </c>
      <c r="J8302" s="4" t="s">
        <v>56223</v>
      </c>
      <c r="L8302" s="4" t="s">
        <v>5472</v>
      </c>
      <c r="M8302" s="4" t="s">
        <v>319</v>
      </c>
      <c r="N8302" s="4">
        <v>110092</v>
      </c>
      <c r="O8302" s="4" t="s">
        <v>56224</v>
      </c>
      <c r="P8302" s="4">
        <v>8048606687</v>
      </c>
      <c r="Q8302" s="31" t="s">
        <v>207134</v>
      </c>
      <c r="R8302" s="4"/>
      <c r="S8302" s="13" t="s">
        <v>215151</v>
      </c>
      <c r="T8302" s="13"/>
      <c r="U8302" s="13"/>
      <c r="V8302" s="13"/>
      <c r="W8302" s="13"/>
    </row>
    <row r="8303" spans="1:23" x14ac:dyDescent="0.25">
      <c r="A8303" s="4" t="s">
        <v>56311</v>
      </c>
      <c r="B8303" s="4" t="s">
        <v>319</v>
      </c>
      <c r="C8303" s="4" t="s">
        <v>18495</v>
      </c>
      <c r="D8303" s="4" t="s">
        <v>54</v>
      </c>
      <c r="E8303" s="4" t="s">
        <v>27</v>
      </c>
      <c r="F8303" s="4">
        <v>7503655579</v>
      </c>
      <c r="G8303" s="4"/>
      <c r="H8303" s="4" t="s">
        <v>56310</v>
      </c>
      <c r="I8303" s="4"/>
      <c r="J8303" s="4" t="s">
        <v>56312</v>
      </c>
      <c r="L8303" s="4" t="s">
        <v>51627</v>
      </c>
      <c r="M8303" s="4" t="s">
        <v>319</v>
      </c>
      <c r="N8303" s="4">
        <v>110091</v>
      </c>
      <c r="O8303" s="4"/>
      <c r="P8303" s="4">
        <v>8046041091</v>
      </c>
      <c r="Q8303" s="31"/>
      <c r="R8303" s="4"/>
      <c r="S8303" s="13" t="s">
        <v>56309</v>
      </c>
      <c r="T8303" s="13"/>
      <c r="U8303" s="13"/>
      <c r="V8303" s="13"/>
      <c r="W8303" s="13"/>
    </row>
    <row r="8304" spans="1:23" ht="30" x14ac:dyDescent="0.25">
      <c r="A8304" s="4" t="s">
        <v>56319</v>
      </c>
      <c r="B8304" s="4" t="s">
        <v>319</v>
      </c>
      <c r="C8304" s="4" t="s">
        <v>3453</v>
      </c>
      <c r="D8304" s="4" t="s">
        <v>56317</v>
      </c>
      <c r="E8304" s="4" t="s">
        <v>65</v>
      </c>
      <c r="F8304" s="4">
        <v>9911285815</v>
      </c>
      <c r="G8304" s="4">
        <v>7838341222</v>
      </c>
      <c r="H8304" s="4" t="s">
        <v>56318</v>
      </c>
      <c r="I8304" s="4"/>
      <c r="J8304" s="4" t="s">
        <v>56320</v>
      </c>
      <c r="L8304" s="4" t="s">
        <v>56321</v>
      </c>
      <c r="M8304" s="4" t="s">
        <v>319</v>
      </c>
      <c r="N8304" s="4">
        <v>110058</v>
      </c>
      <c r="O8304" s="4" t="s">
        <v>56322</v>
      </c>
      <c r="P8304" s="4">
        <v>8048708865</v>
      </c>
      <c r="Q8304" s="31" t="s">
        <v>207135</v>
      </c>
      <c r="R8304" s="4"/>
      <c r="S8304" s="13" t="s">
        <v>194361</v>
      </c>
      <c r="T8304" s="13"/>
      <c r="U8304" s="13"/>
      <c r="V8304" s="13"/>
      <c r="W8304" s="13"/>
    </row>
    <row r="8305" spans="1:23" ht="45" x14ac:dyDescent="0.25">
      <c r="A8305" s="4" t="s">
        <v>56324</v>
      </c>
      <c r="B8305" s="4" t="s">
        <v>319</v>
      </c>
      <c r="C8305" s="4" t="s">
        <v>867</v>
      </c>
      <c r="D8305" s="4" t="s">
        <v>35727</v>
      </c>
      <c r="E8305" s="4" t="s">
        <v>34</v>
      </c>
      <c r="F8305" s="4">
        <v>9312274715</v>
      </c>
      <c r="G8305" s="4">
        <v>9136054729</v>
      </c>
      <c r="H8305" s="4" t="s">
        <v>56323</v>
      </c>
      <c r="I8305" s="4"/>
      <c r="J8305" s="4" t="s">
        <v>56325</v>
      </c>
      <c r="L8305" s="4"/>
      <c r="M8305" s="4" t="s">
        <v>319</v>
      </c>
      <c r="N8305" s="4">
        <v>110031</v>
      </c>
      <c r="O8305" s="4"/>
      <c r="P8305" s="4">
        <v>8048083201</v>
      </c>
      <c r="Q8305" s="31" t="s">
        <v>215152</v>
      </c>
      <c r="R8305" s="4"/>
      <c r="S8305" s="13" t="s">
        <v>215153</v>
      </c>
      <c r="T8305" s="13"/>
      <c r="U8305" s="13"/>
      <c r="V8305" s="13"/>
      <c r="W8305" s="13"/>
    </row>
    <row r="8306" spans="1:23" x14ac:dyDescent="0.25">
      <c r="A8306" s="4" t="s">
        <v>56431</v>
      </c>
      <c r="B8306" s="4" t="s">
        <v>319</v>
      </c>
      <c r="C8306" s="4" t="s">
        <v>27911</v>
      </c>
      <c r="D8306" s="4" t="s">
        <v>6294</v>
      </c>
      <c r="E8306" s="4" t="s">
        <v>74</v>
      </c>
      <c r="F8306" s="4">
        <v>9212612963</v>
      </c>
      <c r="G8306" s="4"/>
      <c r="H8306" s="4" t="s">
        <v>56430</v>
      </c>
      <c r="I8306" s="4"/>
      <c r="J8306" s="4" t="s">
        <v>56432</v>
      </c>
      <c r="L8306" s="4" t="s">
        <v>6857</v>
      </c>
      <c r="M8306" s="4" t="s">
        <v>319</v>
      </c>
      <c r="N8306" s="4">
        <v>110019</v>
      </c>
      <c r="O8306" s="4" t="s">
        <v>56433</v>
      </c>
      <c r="P8306" s="4">
        <v>8071600840</v>
      </c>
      <c r="Q8306" s="31"/>
      <c r="R8306" s="4"/>
      <c r="S8306" s="13" t="s">
        <v>215154</v>
      </c>
      <c r="T8306" s="13"/>
      <c r="U8306" s="13"/>
      <c r="V8306" s="13"/>
      <c r="W8306" s="13"/>
    </row>
    <row r="8307" spans="1:23" ht="45" x14ac:dyDescent="0.25">
      <c r="A8307" s="4" t="s">
        <v>56435</v>
      </c>
      <c r="B8307" s="4" t="s">
        <v>319</v>
      </c>
      <c r="C8307" s="4" t="s">
        <v>1766</v>
      </c>
      <c r="D8307" s="4" t="s">
        <v>242</v>
      </c>
      <c r="E8307" s="4" t="s">
        <v>27</v>
      </c>
      <c r="F8307" s="4">
        <v>7503837789</v>
      </c>
      <c r="G8307" s="4">
        <v>9897116000</v>
      </c>
      <c r="H8307" s="4" t="s">
        <v>56434</v>
      </c>
      <c r="I8307" s="4"/>
      <c r="J8307" s="4" t="s">
        <v>56436</v>
      </c>
      <c r="L8307" s="4" t="s">
        <v>2182</v>
      </c>
      <c r="M8307" s="4" t="s">
        <v>319</v>
      </c>
      <c r="N8307" s="4">
        <v>110006</v>
      </c>
      <c r="O8307" s="4"/>
      <c r="P8307" s="4">
        <v>8043259255</v>
      </c>
      <c r="Q8307" s="31" t="s">
        <v>204719</v>
      </c>
      <c r="R8307" s="4"/>
      <c r="S8307" s="13" t="s">
        <v>226939</v>
      </c>
      <c r="T8307" s="13"/>
      <c r="U8307" s="13"/>
      <c r="V8307" s="13"/>
      <c r="W8307" s="13"/>
    </row>
    <row r="8308" spans="1:23" ht="30" x14ac:dyDescent="0.25">
      <c r="A8308" s="4" t="s">
        <v>56469</v>
      </c>
      <c r="B8308" s="4" t="s">
        <v>319</v>
      </c>
      <c r="C8308" s="4" t="s">
        <v>56467</v>
      </c>
      <c r="D8308" s="4" t="s">
        <v>922</v>
      </c>
      <c r="E8308" s="4" t="s">
        <v>27</v>
      </c>
      <c r="F8308" s="4">
        <v>8377052351</v>
      </c>
      <c r="G8308" s="4">
        <v>8882156672</v>
      </c>
      <c r="H8308" s="4" t="s">
        <v>56468</v>
      </c>
      <c r="I8308" s="4"/>
      <c r="J8308" s="4" t="s">
        <v>56470</v>
      </c>
      <c r="L8308" s="4" t="s">
        <v>630</v>
      </c>
      <c r="M8308" s="4" t="s">
        <v>319</v>
      </c>
      <c r="N8308" s="4">
        <v>110031</v>
      </c>
      <c r="O8308" s="4"/>
      <c r="P8308" s="4">
        <v>8043258233</v>
      </c>
      <c r="Q8308" s="31" t="s">
        <v>207136</v>
      </c>
      <c r="R8308" s="4"/>
      <c r="S8308" s="13" t="s">
        <v>200006</v>
      </c>
      <c r="T8308" s="13"/>
      <c r="U8308" s="13"/>
      <c r="V8308" s="13"/>
      <c r="W8308" s="13"/>
    </row>
    <row r="8309" spans="1:23" ht="45" x14ac:dyDescent="0.25">
      <c r="A8309" s="4" t="s">
        <v>56473</v>
      </c>
      <c r="B8309" s="4" t="s">
        <v>319</v>
      </c>
      <c r="C8309" s="4" t="s">
        <v>411</v>
      </c>
      <c r="D8309" s="4" t="s">
        <v>18111</v>
      </c>
      <c r="E8309" s="4" t="s">
        <v>65</v>
      </c>
      <c r="F8309" s="4">
        <v>9899426959</v>
      </c>
      <c r="G8309" s="4">
        <v>9899277404</v>
      </c>
      <c r="H8309" s="4" t="s">
        <v>56471</v>
      </c>
      <c r="I8309" s="4" t="s">
        <v>56472</v>
      </c>
      <c r="J8309" s="4" t="s">
        <v>56474</v>
      </c>
      <c r="L8309" s="4" t="s">
        <v>1527</v>
      </c>
      <c r="M8309" s="4" t="s">
        <v>319</v>
      </c>
      <c r="N8309" s="4">
        <v>110005</v>
      </c>
      <c r="O8309" s="4"/>
      <c r="P8309" s="4">
        <v>8042905829</v>
      </c>
      <c r="Q8309" s="31" t="s">
        <v>207137</v>
      </c>
      <c r="R8309" s="4"/>
      <c r="S8309" s="13" t="s">
        <v>215155</v>
      </c>
      <c r="T8309" s="13"/>
      <c r="U8309" s="13"/>
      <c r="V8309" s="13"/>
      <c r="W8309" s="13"/>
    </row>
    <row r="8310" spans="1:23" ht="30" x14ac:dyDescent="0.25">
      <c r="A8310" s="4" t="s">
        <v>56563</v>
      </c>
      <c r="B8310" s="4" t="s">
        <v>319</v>
      </c>
      <c r="C8310" s="4" t="s">
        <v>56559</v>
      </c>
      <c r="D8310" s="4" t="s">
        <v>56560</v>
      </c>
      <c r="E8310" s="4" t="s">
        <v>84</v>
      </c>
      <c r="F8310" s="4">
        <v>9999789972</v>
      </c>
      <c r="G8310" s="4">
        <v>9999864324</v>
      </c>
      <c r="H8310" s="4" t="s">
        <v>56561</v>
      </c>
      <c r="I8310" s="4" t="s">
        <v>56562</v>
      </c>
      <c r="J8310" s="4" t="s">
        <v>56564</v>
      </c>
      <c r="L8310" s="4" t="s">
        <v>630</v>
      </c>
      <c r="M8310" s="4" t="s">
        <v>319</v>
      </c>
      <c r="N8310" s="4">
        <v>110031</v>
      </c>
      <c r="O8310" s="4"/>
      <c r="P8310" s="4">
        <v>8048553470</v>
      </c>
      <c r="Q8310" s="31" t="s">
        <v>207138</v>
      </c>
      <c r="R8310" s="4"/>
      <c r="S8310" s="13" t="s">
        <v>215156</v>
      </c>
      <c r="T8310" s="13"/>
      <c r="U8310" s="13"/>
      <c r="V8310" s="13"/>
      <c r="W8310" s="13"/>
    </row>
    <row r="8311" spans="1:23" ht="30" x14ac:dyDescent="0.25">
      <c r="A8311" s="4" t="s">
        <v>56592</v>
      </c>
      <c r="B8311" s="4" t="s">
        <v>319</v>
      </c>
      <c r="C8311" s="4" t="s">
        <v>4891</v>
      </c>
      <c r="D8311" s="4" t="s">
        <v>149</v>
      </c>
      <c r="E8311" s="4" t="s">
        <v>34</v>
      </c>
      <c r="F8311" s="4">
        <v>9899941951</v>
      </c>
      <c r="G8311" s="4">
        <v>8860042917</v>
      </c>
      <c r="H8311" s="4" t="s">
        <v>56591</v>
      </c>
      <c r="I8311" s="4"/>
      <c r="J8311" s="4" t="s">
        <v>56593</v>
      </c>
      <c r="L8311" s="4" t="s">
        <v>1527</v>
      </c>
      <c r="M8311" s="4" t="s">
        <v>319</v>
      </c>
      <c r="N8311" s="4">
        <v>110005</v>
      </c>
      <c r="O8311" s="4"/>
      <c r="P8311" s="4">
        <v>8071600539</v>
      </c>
      <c r="Q8311" s="31" t="s">
        <v>215157</v>
      </c>
      <c r="R8311" s="4"/>
      <c r="S8311" s="13" t="s">
        <v>215158</v>
      </c>
      <c r="T8311" s="13"/>
      <c r="U8311" s="13"/>
      <c r="V8311" s="13"/>
      <c r="W8311" s="13"/>
    </row>
    <row r="8312" spans="1:23" ht="45" x14ac:dyDescent="0.25">
      <c r="A8312" s="4" t="s">
        <v>56603</v>
      </c>
      <c r="B8312" s="4" t="s">
        <v>319</v>
      </c>
      <c r="C8312" s="4" t="s">
        <v>1461</v>
      </c>
      <c r="D8312" s="4" t="s">
        <v>149</v>
      </c>
      <c r="E8312" s="4" t="s">
        <v>84</v>
      </c>
      <c r="F8312" s="4">
        <v>9953024385</v>
      </c>
      <c r="G8312" s="4">
        <v>9990662696</v>
      </c>
      <c r="H8312" s="4" t="s">
        <v>56601</v>
      </c>
      <c r="I8312" s="4" t="s">
        <v>56602</v>
      </c>
      <c r="J8312" s="4" t="s">
        <v>56604</v>
      </c>
      <c r="L8312" s="4" t="s">
        <v>25579</v>
      </c>
      <c r="M8312" s="4" t="s">
        <v>319</v>
      </c>
      <c r="N8312" s="4">
        <v>110037</v>
      </c>
      <c r="O8312" s="4"/>
      <c r="P8312" s="4">
        <v>8048424167</v>
      </c>
      <c r="Q8312" s="31" t="s">
        <v>207139</v>
      </c>
      <c r="R8312" s="4"/>
      <c r="S8312" s="13" t="s">
        <v>194362</v>
      </c>
      <c r="T8312" s="13"/>
      <c r="U8312" s="13"/>
      <c r="V8312" s="13"/>
      <c r="W8312" s="13"/>
    </row>
    <row r="8313" spans="1:23" ht="30" x14ac:dyDescent="0.25">
      <c r="A8313" s="4" t="s">
        <v>56700</v>
      </c>
      <c r="B8313" s="4" t="s">
        <v>319</v>
      </c>
      <c r="C8313" s="4" t="s">
        <v>11602</v>
      </c>
      <c r="D8313" s="4" t="s">
        <v>14556</v>
      </c>
      <c r="E8313" s="4" t="s">
        <v>27</v>
      </c>
      <c r="F8313" s="4">
        <v>9999429974</v>
      </c>
      <c r="G8313" s="4"/>
      <c r="H8313" s="4" t="s">
        <v>56699</v>
      </c>
      <c r="I8313" s="4"/>
      <c r="J8313" s="4" t="s">
        <v>56701</v>
      </c>
      <c r="L8313" s="4"/>
      <c r="M8313" s="4" t="s">
        <v>319</v>
      </c>
      <c r="N8313" s="4">
        <v>110017</v>
      </c>
      <c r="O8313" s="4"/>
      <c r="P8313" s="4">
        <v>8048407882</v>
      </c>
      <c r="Q8313" s="31" t="s">
        <v>207140</v>
      </c>
      <c r="R8313" s="4"/>
      <c r="S8313" s="13" t="s">
        <v>194363</v>
      </c>
      <c r="T8313" s="13"/>
      <c r="U8313" s="13"/>
      <c r="V8313" s="13"/>
      <c r="W8313" s="13"/>
    </row>
    <row r="8314" spans="1:23" ht="45" x14ac:dyDescent="0.25">
      <c r="A8314" s="4" t="s">
        <v>56975</v>
      </c>
      <c r="B8314" s="4" t="s">
        <v>319</v>
      </c>
      <c r="C8314" s="4" t="s">
        <v>526</v>
      </c>
      <c r="D8314" s="4" t="s">
        <v>1391</v>
      </c>
      <c r="E8314" s="4" t="s">
        <v>27</v>
      </c>
      <c r="F8314" s="4">
        <v>9312154920</v>
      </c>
      <c r="G8314" s="4"/>
      <c r="H8314" s="4" t="s">
        <v>56974</v>
      </c>
      <c r="I8314" s="4"/>
      <c r="J8314" s="4" t="s">
        <v>56976</v>
      </c>
      <c r="L8314" s="4" t="s">
        <v>630</v>
      </c>
      <c r="M8314" s="4" t="s">
        <v>319</v>
      </c>
      <c r="N8314" s="4">
        <v>110031</v>
      </c>
      <c r="O8314" s="4"/>
      <c r="P8314" s="4">
        <v>8048730079</v>
      </c>
      <c r="Q8314" s="31" t="s">
        <v>207141</v>
      </c>
      <c r="R8314" s="4"/>
      <c r="S8314" s="13" t="s">
        <v>194364</v>
      </c>
      <c r="T8314" s="13"/>
      <c r="U8314" s="13"/>
      <c r="V8314" s="13"/>
      <c r="W8314" s="13"/>
    </row>
    <row r="8315" spans="1:23" ht="45" x14ac:dyDescent="0.25">
      <c r="A8315" s="4" t="s">
        <v>57006</v>
      </c>
      <c r="B8315" s="4" t="s">
        <v>319</v>
      </c>
      <c r="C8315" s="4" t="s">
        <v>2556</v>
      </c>
      <c r="D8315" s="4" t="s">
        <v>9891</v>
      </c>
      <c r="E8315" s="4" t="s">
        <v>34</v>
      </c>
      <c r="F8315" s="4">
        <v>9310621447</v>
      </c>
      <c r="G8315" s="4">
        <v>9310062060</v>
      </c>
      <c r="H8315" s="4" t="s">
        <v>57004</v>
      </c>
      <c r="I8315" s="4" t="s">
        <v>57005</v>
      </c>
      <c r="J8315" s="4" t="s">
        <v>57007</v>
      </c>
      <c r="L8315" s="4" t="s">
        <v>937</v>
      </c>
      <c r="M8315" s="4" t="s">
        <v>319</v>
      </c>
      <c r="N8315" s="4">
        <v>110006</v>
      </c>
      <c r="O8315" s="4"/>
      <c r="P8315" s="4">
        <v>8043050278</v>
      </c>
      <c r="Q8315" s="31" t="s">
        <v>215159</v>
      </c>
      <c r="R8315" s="4"/>
      <c r="S8315" s="13" t="s">
        <v>215160</v>
      </c>
      <c r="T8315" s="13"/>
      <c r="U8315" s="13"/>
      <c r="V8315" s="13"/>
      <c r="W8315" s="13"/>
    </row>
    <row r="8316" spans="1:23" ht="45" x14ac:dyDescent="0.25">
      <c r="A8316" s="4" t="s">
        <v>57161</v>
      </c>
      <c r="B8316" s="4" t="s">
        <v>319</v>
      </c>
      <c r="C8316" s="4" t="s">
        <v>17990</v>
      </c>
      <c r="D8316" s="4" t="s">
        <v>15527</v>
      </c>
      <c r="E8316" s="4" t="s">
        <v>23287</v>
      </c>
      <c r="F8316" s="4">
        <v>8860541848</v>
      </c>
      <c r="G8316" s="4">
        <v>7291980200</v>
      </c>
      <c r="H8316" s="4" t="s">
        <v>57159</v>
      </c>
      <c r="I8316" s="4" t="s">
        <v>57160</v>
      </c>
      <c r="J8316" s="4" t="s">
        <v>57162</v>
      </c>
      <c r="L8316" s="4" t="s">
        <v>45097</v>
      </c>
      <c r="M8316" s="4" t="s">
        <v>319</v>
      </c>
      <c r="N8316" s="4">
        <v>110034</v>
      </c>
      <c r="O8316" s="4" t="s">
        <v>57163</v>
      </c>
      <c r="P8316" s="4">
        <v>8071680601</v>
      </c>
      <c r="Q8316" s="31" t="s">
        <v>204720</v>
      </c>
      <c r="R8316" s="4"/>
      <c r="S8316" s="13" t="s">
        <v>215161</v>
      </c>
      <c r="T8316" s="13"/>
      <c r="U8316" s="13"/>
      <c r="V8316" s="13"/>
      <c r="W8316" s="13"/>
    </row>
    <row r="8317" spans="1:23" x14ac:dyDescent="0.25">
      <c r="A8317" s="4" t="s">
        <v>57174</v>
      </c>
      <c r="B8317" s="4" t="s">
        <v>319</v>
      </c>
      <c r="C8317" s="4" t="s">
        <v>375</v>
      </c>
      <c r="D8317" s="4" t="s">
        <v>337</v>
      </c>
      <c r="E8317" s="4" t="s">
        <v>27</v>
      </c>
      <c r="F8317" s="4">
        <v>9311542732</v>
      </c>
      <c r="G8317" s="4">
        <v>9811054560</v>
      </c>
      <c r="H8317" s="4" t="s">
        <v>57173</v>
      </c>
      <c r="I8317" s="4"/>
      <c r="J8317" s="4" t="s">
        <v>57175</v>
      </c>
      <c r="L8317" s="4" t="s">
        <v>6114</v>
      </c>
      <c r="M8317" s="4" t="s">
        <v>319</v>
      </c>
      <c r="N8317" s="4">
        <v>110006</v>
      </c>
      <c r="O8317" s="4" t="s">
        <v>57176</v>
      </c>
      <c r="P8317" s="4">
        <v>8046061675</v>
      </c>
      <c r="Q8317" s="31" t="s">
        <v>57171</v>
      </c>
      <c r="R8317" s="4"/>
      <c r="S8317" s="13" t="s">
        <v>57172</v>
      </c>
      <c r="T8317" s="13"/>
      <c r="U8317" s="13"/>
      <c r="V8317" s="13"/>
      <c r="W8317" s="13"/>
    </row>
    <row r="8318" spans="1:23" ht="30" x14ac:dyDescent="0.25">
      <c r="A8318" s="4" t="s">
        <v>57401</v>
      </c>
      <c r="B8318" s="4" t="s">
        <v>319</v>
      </c>
      <c r="C8318" s="4" t="s">
        <v>12561</v>
      </c>
      <c r="D8318" s="4" t="s">
        <v>1787</v>
      </c>
      <c r="E8318" s="4" t="s">
        <v>27</v>
      </c>
      <c r="F8318" s="4">
        <v>9811712886</v>
      </c>
      <c r="G8318" s="4">
        <v>9811449696</v>
      </c>
      <c r="H8318" s="4" t="s">
        <v>57400</v>
      </c>
      <c r="I8318" s="4"/>
      <c r="J8318" s="4" t="s">
        <v>57402</v>
      </c>
      <c r="L8318" s="4" t="s">
        <v>57404</v>
      </c>
      <c r="M8318" s="4" t="s">
        <v>319</v>
      </c>
      <c r="N8318" s="4">
        <v>110014</v>
      </c>
      <c r="O8318" s="4" t="s">
        <v>57405</v>
      </c>
      <c r="P8318" s="4">
        <v>8048118197</v>
      </c>
      <c r="Q8318" s="31" t="s">
        <v>57399</v>
      </c>
      <c r="R8318" s="4"/>
      <c r="S8318" s="13" t="s">
        <v>226940</v>
      </c>
      <c r="T8318" s="13"/>
      <c r="U8318" s="13"/>
      <c r="V8318" s="13"/>
      <c r="W8318" s="13"/>
    </row>
    <row r="8319" spans="1:23" ht="45" x14ac:dyDescent="0.25">
      <c r="A8319" s="4" t="s">
        <v>57436</v>
      </c>
      <c r="B8319" s="4" t="s">
        <v>319</v>
      </c>
      <c r="C8319" s="4" t="s">
        <v>57433</v>
      </c>
      <c r="D8319" s="4"/>
      <c r="E8319" s="4" t="s">
        <v>28406</v>
      </c>
      <c r="F8319" s="4">
        <v>9212161331</v>
      </c>
      <c r="G8319" s="4"/>
      <c r="H8319" s="4" t="s">
        <v>57434</v>
      </c>
      <c r="I8319" s="4" t="s">
        <v>57435</v>
      </c>
      <c r="J8319" s="4" t="s">
        <v>57437</v>
      </c>
      <c r="L8319" s="4" t="s">
        <v>3721</v>
      </c>
      <c r="M8319" s="4" t="s">
        <v>319</v>
      </c>
      <c r="N8319" s="4">
        <v>110062</v>
      </c>
      <c r="O8319" s="4"/>
      <c r="P8319" s="4">
        <v>8048557807</v>
      </c>
      <c r="Q8319" s="31" t="s">
        <v>204721</v>
      </c>
      <c r="R8319" s="4"/>
      <c r="S8319" s="13" t="s">
        <v>226941</v>
      </c>
      <c r="T8319" s="13"/>
      <c r="U8319" s="13"/>
      <c r="V8319" s="13"/>
      <c r="W8319" s="13"/>
    </row>
    <row r="8320" spans="1:23" ht="30" x14ac:dyDescent="0.25">
      <c r="A8320" s="4" t="s">
        <v>57487</v>
      </c>
      <c r="B8320" s="4" t="s">
        <v>319</v>
      </c>
      <c r="C8320" s="4" t="s">
        <v>29655</v>
      </c>
      <c r="D8320" s="4" t="s">
        <v>20512</v>
      </c>
      <c r="E8320" s="4" t="s">
        <v>34</v>
      </c>
      <c r="F8320" s="4">
        <v>9958788002</v>
      </c>
      <c r="G8320" s="4">
        <v>8287510909</v>
      </c>
      <c r="H8320" s="4" t="s">
        <v>57485</v>
      </c>
      <c r="I8320" s="4" t="s">
        <v>57486</v>
      </c>
      <c r="J8320" s="4" t="s">
        <v>57488</v>
      </c>
      <c r="L8320" s="4" t="s">
        <v>6011</v>
      </c>
      <c r="M8320" s="4" t="s">
        <v>319</v>
      </c>
      <c r="N8320" s="4">
        <v>110053</v>
      </c>
      <c r="O8320" s="4" t="s">
        <v>57489</v>
      </c>
      <c r="P8320" s="4">
        <v>8048008004</v>
      </c>
      <c r="Q8320" s="31" t="s">
        <v>207142</v>
      </c>
      <c r="R8320" s="4"/>
      <c r="S8320" s="13" t="s">
        <v>215162</v>
      </c>
      <c r="T8320" s="13"/>
      <c r="U8320" s="13"/>
      <c r="V8320" s="13"/>
      <c r="W8320" s="13"/>
    </row>
    <row r="8321" spans="1:23" ht="45" x14ac:dyDescent="0.25">
      <c r="A8321" s="4" t="s">
        <v>57529</v>
      </c>
      <c r="B8321" s="4" t="s">
        <v>319</v>
      </c>
      <c r="C8321" s="4" t="s">
        <v>25157</v>
      </c>
      <c r="D8321" s="4" t="s">
        <v>604</v>
      </c>
      <c r="E8321" s="4" t="s">
        <v>34</v>
      </c>
      <c r="F8321" s="4">
        <v>9212715596</v>
      </c>
      <c r="G8321" s="4">
        <v>9968742434</v>
      </c>
      <c r="H8321" s="4" t="s">
        <v>57527</v>
      </c>
      <c r="I8321" s="4" t="s">
        <v>57528</v>
      </c>
      <c r="J8321" s="4" t="s">
        <v>57530</v>
      </c>
      <c r="L8321" s="4" t="s">
        <v>53735</v>
      </c>
      <c r="M8321" s="4" t="s">
        <v>319</v>
      </c>
      <c r="N8321" s="4">
        <v>110053</v>
      </c>
      <c r="O8321" s="4"/>
      <c r="P8321" s="4">
        <v>8045326980</v>
      </c>
      <c r="Q8321" s="31" t="s">
        <v>207143</v>
      </c>
      <c r="R8321" s="4"/>
      <c r="S8321" s="13" t="s">
        <v>194365</v>
      </c>
      <c r="T8321" s="13"/>
      <c r="U8321" s="13"/>
      <c r="V8321" s="13"/>
      <c r="W8321" s="13"/>
    </row>
    <row r="8322" spans="1:23" ht="45" x14ac:dyDescent="0.25">
      <c r="A8322" s="4" t="s">
        <v>57562</v>
      </c>
      <c r="B8322" s="4" t="s">
        <v>319</v>
      </c>
      <c r="C8322" s="4" t="s">
        <v>491</v>
      </c>
      <c r="D8322" s="4" t="s">
        <v>57560</v>
      </c>
      <c r="E8322" s="4" t="s">
        <v>34</v>
      </c>
      <c r="F8322" s="4">
        <v>9899620604</v>
      </c>
      <c r="G8322" s="4">
        <v>9555899706</v>
      </c>
      <c r="H8322" s="4" t="s">
        <v>57561</v>
      </c>
      <c r="I8322" s="4"/>
      <c r="J8322" s="4" t="s">
        <v>57563</v>
      </c>
      <c r="L8322" s="4" t="s">
        <v>1527</v>
      </c>
      <c r="M8322" s="4" t="s">
        <v>319</v>
      </c>
      <c r="N8322" s="4">
        <v>110005</v>
      </c>
      <c r="O8322" s="4"/>
      <c r="P8322" s="4">
        <v>8048604217</v>
      </c>
      <c r="Q8322" s="31" t="s">
        <v>207144</v>
      </c>
      <c r="R8322" s="4"/>
      <c r="S8322" s="13" t="s">
        <v>194366</v>
      </c>
      <c r="T8322" s="13"/>
      <c r="U8322" s="13"/>
      <c r="V8322" s="13"/>
      <c r="W8322" s="13"/>
    </row>
    <row r="8323" spans="1:23" ht="30" x14ac:dyDescent="0.25">
      <c r="A8323" s="4" t="s">
        <v>57632</v>
      </c>
      <c r="B8323" s="4" t="s">
        <v>319</v>
      </c>
      <c r="C8323" s="4" t="s">
        <v>3485</v>
      </c>
      <c r="D8323" s="4"/>
      <c r="E8323" s="4" t="s">
        <v>34</v>
      </c>
      <c r="F8323" s="4">
        <v>9873799727</v>
      </c>
      <c r="G8323" s="4">
        <v>7677757575</v>
      </c>
      <c r="H8323" s="4" t="s">
        <v>57631</v>
      </c>
      <c r="I8323" s="4"/>
      <c r="J8323" s="4" t="s">
        <v>57633</v>
      </c>
      <c r="L8323" s="4" t="s">
        <v>6734</v>
      </c>
      <c r="M8323" s="4" t="s">
        <v>319</v>
      </c>
      <c r="N8323" s="4">
        <v>110055</v>
      </c>
      <c r="O8323" s="4"/>
      <c r="P8323" s="4">
        <v>8071933988</v>
      </c>
      <c r="Q8323" s="31" t="s">
        <v>215163</v>
      </c>
      <c r="R8323" s="4"/>
      <c r="S8323" s="13" t="s">
        <v>215164</v>
      </c>
      <c r="T8323" s="13"/>
      <c r="U8323" s="13"/>
      <c r="V8323" s="13"/>
      <c r="W8323" s="13"/>
    </row>
    <row r="8324" spans="1:23" ht="45" x14ac:dyDescent="0.25">
      <c r="A8324" s="4" t="s">
        <v>22129</v>
      </c>
      <c r="B8324" s="4" t="s">
        <v>319</v>
      </c>
      <c r="C8324" s="4" t="s">
        <v>3799</v>
      </c>
      <c r="D8324" s="4" t="s">
        <v>2470</v>
      </c>
      <c r="E8324" s="4" t="s">
        <v>27</v>
      </c>
      <c r="F8324" s="4">
        <v>9899059415</v>
      </c>
      <c r="G8324" s="4"/>
      <c r="H8324" s="4" t="s">
        <v>57842</v>
      </c>
      <c r="I8324" s="4"/>
      <c r="J8324" s="4" t="s">
        <v>57843</v>
      </c>
      <c r="L8324" s="4" t="s">
        <v>16121</v>
      </c>
      <c r="M8324" s="4" t="s">
        <v>319</v>
      </c>
      <c r="N8324" s="4">
        <v>110085</v>
      </c>
      <c r="O8324" s="4"/>
      <c r="P8324" s="4">
        <v>8071925457</v>
      </c>
      <c r="Q8324" s="31" t="s">
        <v>207145</v>
      </c>
      <c r="R8324" s="4"/>
      <c r="S8324" s="13" t="s">
        <v>194367</v>
      </c>
      <c r="T8324" s="13"/>
      <c r="U8324" s="13"/>
      <c r="V8324" s="13"/>
      <c r="W8324" s="13"/>
    </row>
    <row r="8325" spans="1:23" x14ac:dyDescent="0.25">
      <c r="A8325" s="4" t="s">
        <v>57861</v>
      </c>
      <c r="B8325" s="4" t="s">
        <v>319</v>
      </c>
      <c r="C8325" s="4" t="s">
        <v>2387</v>
      </c>
      <c r="D8325" s="4"/>
      <c r="E8325" s="4" t="s">
        <v>27</v>
      </c>
      <c r="F8325" s="4">
        <v>9818603216</v>
      </c>
      <c r="G8325" s="4"/>
      <c r="H8325" s="4" t="s">
        <v>57860</v>
      </c>
      <c r="I8325" s="4"/>
      <c r="J8325" s="4" t="s">
        <v>57862</v>
      </c>
      <c r="L8325" s="4" t="s">
        <v>25073</v>
      </c>
      <c r="M8325" s="4" t="s">
        <v>319</v>
      </c>
      <c r="N8325" s="4">
        <v>110005</v>
      </c>
      <c r="O8325" s="4" t="s">
        <v>57863</v>
      </c>
      <c r="P8325" s="4">
        <v>8048589930</v>
      </c>
      <c r="Q8325" s="31"/>
      <c r="R8325" s="4"/>
      <c r="S8325" s="13" t="s">
        <v>226942</v>
      </c>
      <c r="T8325" s="13"/>
      <c r="U8325" s="13"/>
      <c r="V8325" s="13"/>
      <c r="W8325" s="13"/>
    </row>
    <row r="8326" spans="1:23" ht="30" x14ac:dyDescent="0.25">
      <c r="A8326" s="4" t="s">
        <v>57866</v>
      </c>
      <c r="B8326" s="4" t="s">
        <v>319</v>
      </c>
      <c r="C8326" s="4" t="s">
        <v>28009</v>
      </c>
      <c r="D8326" s="4" t="s">
        <v>194</v>
      </c>
      <c r="E8326" s="4" t="s">
        <v>65</v>
      </c>
      <c r="F8326" s="4">
        <v>9419782650</v>
      </c>
      <c r="G8326" s="4"/>
      <c r="H8326" s="4" t="s">
        <v>57864</v>
      </c>
      <c r="I8326" s="4" t="s">
        <v>57865</v>
      </c>
      <c r="J8326" s="4" t="s">
        <v>57867</v>
      </c>
      <c r="L8326" s="4" t="s">
        <v>15992</v>
      </c>
      <c r="M8326" s="4" t="s">
        <v>319</v>
      </c>
      <c r="N8326" s="4">
        <v>110045</v>
      </c>
      <c r="O8326" s="4"/>
      <c r="P8326" s="4">
        <v>8048730674</v>
      </c>
      <c r="Q8326" s="31" t="s">
        <v>215165</v>
      </c>
      <c r="R8326" s="4"/>
      <c r="S8326" s="13" t="s">
        <v>215166</v>
      </c>
      <c r="T8326" s="13"/>
      <c r="U8326" s="13"/>
      <c r="V8326" s="13"/>
      <c r="W8326" s="13"/>
    </row>
    <row r="8327" spans="1:23" ht="45" x14ac:dyDescent="0.25">
      <c r="A8327" s="4" t="s">
        <v>57901</v>
      </c>
      <c r="B8327" s="4" t="s">
        <v>319</v>
      </c>
      <c r="C8327" s="4" t="s">
        <v>1315</v>
      </c>
      <c r="D8327" s="4" t="s">
        <v>57899</v>
      </c>
      <c r="E8327" s="4" t="s">
        <v>65</v>
      </c>
      <c r="F8327" s="4">
        <v>9810924687</v>
      </c>
      <c r="G8327" s="4">
        <v>9311138382</v>
      </c>
      <c r="H8327" s="4" t="s">
        <v>57900</v>
      </c>
      <c r="I8327" s="4"/>
      <c r="J8327" s="4" t="s">
        <v>57902</v>
      </c>
      <c r="L8327" s="4" t="s">
        <v>57903</v>
      </c>
      <c r="M8327" s="4" t="s">
        <v>319</v>
      </c>
      <c r="N8327" s="4">
        <v>110006</v>
      </c>
      <c r="O8327" s="4"/>
      <c r="P8327" s="4">
        <v>8071593566</v>
      </c>
      <c r="Q8327" s="31" t="s">
        <v>215167</v>
      </c>
      <c r="R8327" s="4"/>
      <c r="S8327" s="13" t="s">
        <v>215168</v>
      </c>
      <c r="T8327" s="13"/>
      <c r="U8327" s="13"/>
      <c r="V8327" s="13"/>
      <c r="W8327" s="13"/>
    </row>
    <row r="8328" spans="1:23" x14ac:dyDescent="0.25">
      <c r="A8328" s="4" t="s">
        <v>57957</v>
      </c>
      <c r="B8328" s="4" t="s">
        <v>319</v>
      </c>
      <c r="C8328" s="4" t="s">
        <v>20962</v>
      </c>
      <c r="D8328" s="4" t="s">
        <v>337</v>
      </c>
      <c r="E8328" s="4"/>
      <c r="F8328" s="4">
        <v>7827302058</v>
      </c>
      <c r="G8328" s="4"/>
      <c r="H8328" s="4" t="s">
        <v>57956</v>
      </c>
      <c r="I8328" s="4"/>
      <c r="J8328" s="4" t="s">
        <v>57958</v>
      </c>
      <c r="L8328" s="4" t="s">
        <v>1419</v>
      </c>
      <c r="M8328" s="4" t="s">
        <v>319</v>
      </c>
      <c r="N8328" s="4">
        <v>110051</v>
      </c>
      <c r="O8328" s="4"/>
      <c r="P8328" s="4">
        <v>8048417628</v>
      </c>
      <c r="Q8328" s="31"/>
      <c r="R8328" s="4"/>
      <c r="S8328" s="13" t="s">
        <v>57955</v>
      </c>
      <c r="T8328" s="13"/>
      <c r="U8328" s="13"/>
      <c r="V8328" s="13"/>
      <c r="W8328" s="13"/>
    </row>
    <row r="8329" spans="1:23" ht="30" x14ac:dyDescent="0.25">
      <c r="A8329" s="4" t="s">
        <v>58140</v>
      </c>
      <c r="B8329" s="4" t="s">
        <v>319</v>
      </c>
      <c r="C8329" s="4" t="s">
        <v>861</v>
      </c>
      <c r="D8329" s="4" t="s">
        <v>4074</v>
      </c>
      <c r="E8329" s="4" t="s">
        <v>27</v>
      </c>
      <c r="F8329" s="4">
        <v>8981310302</v>
      </c>
      <c r="G8329" s="4">
        <v>9831150193</v>
      </c>
      <c r="H8329" s="4" t="s">
        <v>58138</v>
      </c>
      <c r="I8329" s="4" t="s">
        <v>58139</v>
      </c>
      <c r="J8329" s="4" t="s">
        <v>58141</v>
      </c>
      <c r="L8329" s="4" t="s">
        <v>3585</v>
      </c>
      <c r="M8329" s="4" t="s">
        <v>319</v>
      </c>
      <c r="N8329" s="4">
        <v>110039</v>
      </c>
      <c r="O8329" s="4" t="s">
        <v>58142</v>
      </c>
      <c r="P8329" s="4">
        <v>8048733642</v>
      </c>
      <c r="Q8329" s="31" t="s">
        <v>215169</v>
      </c>
      <c r="R8329" s="4"/>
      <c r="S8329" s="13" t="s">
        <v>215170</v>
      </c>
      <c r="T8329" s="13"/>
      <c r="U8329" s="13"/>
      <c r="V8329" s="13"/>
      <c r="W8329" s="13"/>
    </row>
    <row r="8330" spans="1:23" ht="45" x14ac:dyDescent="0.25">
      <c r="A8330" s="4" t="s">
        <v>58159</v>
      </c>
      <c r="B8330" s="4" t="s">
        <v>319</v>
      </c>
      <c r="C8330" s="4" t="s">
        <v>2387</v>
      </c>
      <c r="D8330" s="4" t="s">
        <v>696</v>
      </c>
      <c r="E8330" s="4" t="s">
        <v>34</v>
      </c>
      <c r="F8330" s="4">
        <v>7835886500</v>
      </c>
      <c r="G8330" s="4">
        <v>9136290057</v>
      </c>
      <c r="H8330" s="4" t="s">
        <v>58157</v>
      </c>
      <c r="I8330" s="4" t="s">
        <v>58158</v>
      </c>
      <c r="J8330" s="4" t="s">
        <v>58160</v>
      </c>
      <c r="L8330" s="4" t="s">
        <v>7692</v>
      </c>
      <c r="M8330" s="4" t="s">
        <v>319</v>
      </c>
      <c r="N8330" s="4">
        <v>110059</v>
      </c>
      <c r="O8330" s="4" t="s">
        <v>58161</v>
      </c>
      <c r="P8330" s="4">
        <v>8048619891</v>
      </c>
      <c r="Q8330" s="31" t="s">
        <v>207146</v>
      </c>
      <c r="R8330" s="4"/>
      <c r="S8330" s="13" t="s">
        <v>200007</v>
      </c>
      <c r="T8330" s="13"/>
      <c r="U8330" s="13"/>
      <c r="V8330" s="13"/>
      <c r="W8330" s="13"/>
    </row>
    <row r="8331" spans="1:23" ht="30" x14ac:dyDescent="0.25">
      <c r="A8331" s="4" t="s">
        <v>58381</v>
      </c>
      <c r="B8331" s="4" t="s">
        <v>319</v>
      </c>
      <c r="C8331" s="4" t="s">
        <v>7043</v>
      </c>
      <c r="D8331" s="4" t="s">
        <v>57044</v>
      </c>
      <c r="E8331" s="4" t="s">
        <v>34</v>
      </c>
      <c r="F8331" s="4">
        <v>9582461357</v>
      </c>
      <c r="G8331" s="4">
        <v>8130045611</v>
      </c>
      <c r="H8331" s="4" t="s">
        <v>58379</v>
      </c>
      <c r="I8331" s="4" t="s">
        <v>58380</v>
      </c>
      <c r="J8331" s="4" t="s">
        <v>58382</v>
      </c>
      <c r="L8331" s="4" t="s">
        <v>1419</v>
      </c>
      <c r="M8331" s="4" t="s">
        <v>319</v>
      </c>
      <c r="N8331" s="4">
        <v>110051</v>
      </c>
      <c r="O8331" s="4"/>
      <c r="P8331" s="4">
        <v>8045327361</v>
      </c>
      <c r="Q8331" s="31" t="s">
        <v>207147</v>
      </c>
      <c r="R8331" s="4"/>
      <c r="S8331" s="13" t="s">
        <v>215171</v>
      </c>
      <c r="T8331" s="13"/>
      <c r="U8331" s="13"/>
      <c r="V8331" s="13"/>
      <c r="W8331" s="13"/>
    </row>
    <row r="8332" spans="1:23" ht="45" x14ac:dyDescent="0.25">
      <c r="A8332" s="4" t="s">
        <v>58391</v>
      </c>
      <c r="B8332" s="4" t="s">
        <v>319</v>
      </c>
      <c r="C8332" s="4" t="s">
        <v>6702</v>
      </c>
      <c r="D8332" s="4" t="s">
        <v>58389</v>
      </c>
      <c r="E8332" s="4" t="s">
        <v>34</v>
      </c>
      <c r="F8332" s="4">
        <v>8800709575</v>
      </c>
      <c r="G8332" s="4">
        <v>9582471006</v>
      </c>
      <c r="H8332" s="4" t="s">
        <v>58390</v>
      </c>
      <c r="I8332" s="4"/>
      <c r="J8332" s="4" t="s">
        <v>58392</v>
      </c>
      <c r="L8332" s="4" t="s">
        <v>937</v>
      </c>
      <c r="M8332" s="4" t="s">
        <v>319</v>
      </c>
      <c r="N8332" s="4">
        <v>110006</v>
      </c>
      <c r="O8332" s="4"/>
      <c r="P8332" s="4">
        <v>8046074575</v>
      </c>
      <c r="Q8332" s="31" t="s">
        <v>207148</v>
      </c>
      <c r="R8332" s="4"/>
      <c r="S8332" s="13" t="s">
        <v>215172</v>
      </c>
      <c r="T8332" s="13"/>
      <c r="U8332" s="13"/>
      <c r="V8332" s="13"/>
      <c r="W8332" s="13"/>
    </row>
    <row r="8333" spans="1:23" ht="45" x14ac:dyDescent="0.25">
      <c r="A8333" s="4" t="s">
        <v>58509</v>
      </c>
      <c r="B8333" s="4" t="s">
        <v>319</v>
      </c>
      <c r="C8333" s="4" t="s">
        <v>2583</v>
      </c>
      <c r="D8333" s="4" t="s">
        <v>8996</v>
      </c>
      <c r="E8333" s="4" t="s">
        <v>34</v>
      </c>
      <c r="F8333" s="4">
        <v>8826720780</v>
      </c>
      <c r="G8333" s="4">
        <v>9911197168</v>
      </c>
      <c r="H8333" s="4" t="s">
        <v>58508</v>
      </c>
      <c r="I8333" s="4"/>
      <c r="J8333" s="4" t="s">
        <v>58510</v>
      </c>
      <c r="L8333" s="4" t="s">
        <v>1527</v>
      </c>
      <c r="M8333" s="4" t="s">
        <v>319</v>
      </c>
      <c r="N8333" s="4">
        <v>110005</v>
      </c>
      <c r="O8333" s="4"/>
      <c r="P8333" s="4">
        <v>8048562792</v>
      </c>
      <c r="Q8333" s="31" t="s">
        <v>215173</v>
      </c>
      <c r="R8333" s="4"/>
      <c r="S8333" s="13" t="s">
        <v>215174</v>
      </c>
      <c r="T8333" s="13"/>
      <c r="U8333" s="13"/>
      <c r="V8333" s="13"/>
      <c r="W8333" s="13"/>
    </row>
    <row r="8334" spans="1:23" x14ac:dyDescent="0.25">
      <c r="A8334" s="4" t="s">
        <v>58513</v>
      </c>
      <c r="B8334" s="4" t="s">
        <v>319</v>
      </c>
      <c r="C8334" s="4" t="s">
        <v>5258</v>
      </c>
      <c r="D8334" s="4" t="s">
        <v>149</v>
      </c>
      <c r="E8334" s="4"/>
      <c r="F8334" s="4">
        <v>8743984081</v>
      </c>
      <c r="G8334" s="4">
        <v>9599420274</v>
      </c>
      <c r="H8334" s="4" t="s">
        <v>58512</v>
      </c>
      <c r="I8334" s="4"/>
      <c r="J8334" s="4" t="s">
        <v>58514</v>
      </c>
      <c r="L8334" s="4" t="s">
        <v>58515</v>
      </c>
      <c r="M8334" s="4" t="s">
        <v>319</v>
      </c>
      <c r="N8334" s="4">
        <v>110047</v>
      </c>
      <c r="O8334" s="4"/>
      <c r="P8334" s="4">
        <v>8048569007</v>
      </c>
      <c r="Q8334" s="31"/>
      <c r="R8334" s="4"/>
      <c r="S8334" s="13" t="s">
        <v>58511</v>
      </c>
      <c r="T8334" s="13"/>
      <c r="U8334" s="13"/>
      <c r="V8334" s="13"/>
      <c r="W8334" s="13"/>
    </row>
    <row r="8335" spans="1:23" ht="45" x14ac:dyDescent="0.25">
      <c r="A8335" s="4" t="s">
        <v>58550</v>
      </c>
      <c r="B8335" s="4" t="s">
        <v>319</v>
      </c>
      <c r="C8335" s="4" t="s">
        <v>165</v>
      </c>
      <c r="D8335" s="4" t="s">
        <v>14153</v>
      </c>
      <c r="E8335" s="4" t="s">
        <v>34</v>
      </c>
      <c r="F8335" s="4">
        <v>9899975720</v>
      </c>
      <c r="G8335" s="4"/>
      <c r="H8335" s="4" t="s">
        <v>58549</v>
      </c>
      <c r="I8335" s="4"/>
      <c r="J8335" s="4" t="s">
        <v>58551</v>
      </c>
      <c r="L8335" s="4" t="s">
        <v>40026</v>
      </c>
      <c r="M8335" s="4" t="s">
        <v>319</v>
      </c>
      <c r="N8335" s="4">
        <v>110006</v>
      </c>
      <c r="O8335" s="4"/>
      <c r="P8335" s="4">
        <v>8048026907</v>
      </c>
      <c r="Q8335" s="31" t="s">
        <v>58548</v>
      </c>
      <c r="R8335" s="4"/>
      <c r="S8335" s="13" t="s">
        <v>226943</v>
      </c>
      <c r="T8335" s="13"/>
      <c r="U8335" s="13"/>
      <c r="V8335" s="13"/>
      <c r="W8335" s="13"/>
    </row>
    <row r="8336" spans="1:23" x14ac:dyDescent="0.25">
      <c r="A8336" s="4" t="s">
        <v>58636</v>
      </c>
      <c r="B8336" s="4" t="s">
        <v>319</v>
      </c>
      <c r="C8336" s="4" t="s">
        <v>58633</v>
      </c>
      <c r="D8336" s="4" t="s">
        <v>58634</v>
      </c>
      <c r="E8336" s="4" t="s">
        <v>34</v>
      </c>
      <c r="F8336" s="4">
        <v>9582328662</v>
      </c>
      <c r="G8336" s="4"/>
      <c r="H8336" s="4" t="s">
        <v>58635</v>
      </c>
      <c r="I8336" s="4"/>
      <c r="J8336" s="4" t="s">
        <v>58637</v>
      </c>
      <c r="L8336" s="4" t="s">
        <v>58638</v>
      </c>
      <c r="M8336" s="4" t="s">
        <v>319</v>
      </c>
      <c r="N8336" s="4">
        <v>201102</v>
      </c>
      <c r="O8336" s="4"/>
      <c r="P8336" s="4">
        <v>8048559630</v>
      </c>
      <c r="Q8336" s="31"/>
      <c r="R8336" s="4"/>
      <c r="S8336" s="13" t="s">
        <v>58632</v>
      </c>
      <c r="T8336" s="13"/>
      <c r="U8336" s="13"/>
      <c r="V8336" s="13"/>
      <c r="W8336" s="13"/>
    </row>
    <row r="8337" spans="1:23" ht="45" x14ac:dyDescent="0.25">
      <c r="A8337" s="4" t="s">
        <v>58723</v>
      </c>
      <c r="B8337" s="4" t="s">
        <v>319</v>
      </c>
      <c r="C8337" s="4" t="s">
        <v>8278</v>
      </c>
      <c r="D8337" s="4" t="s">
        <v>1502</v>
      </c>
      <c r="E8337" s="4" t="s">
        <v>34</v>
      </c>
      <c r="F8337" s="4">
        <v>9810827347</v>
      </c>
      <c r="G8337" s="4">
        <v>9711132690</v>
      </c>
      <c r="H8337" s="4" t="s">
        <v>58722</v>
      </c>
      <c r="I8337" s="4"/>
      <c r="J8337" s="4" t="s">
        <v>58724</v>
      </c>
      <c r="L8337" s="4" t="s">
        <v>3585</v>
      </c>
      <c r="M8337" s="4" t="s">
        <v>319</v>
      </c>
      <c r="N8337" s="4">
        <v>110039</v>
      </c>
      <c r="O8337" s="4" t="s">
        <v>58725</v>
      </c>
      <c r="P8337" s="4">
        <v>8048423109</v>
      </c>
      <c r="Q8337" s="31" t="s">
        <v>207149</v>
      </c>
      <c r="R8337" s="4"/>
      <c r="S8337" s="13" t="s">
        <v>200008</v>
      </c>
      <c r="T8337" s="13"/>
      <c r="U8337" s="13"/>
      <c r="V8337" s="13"/>
      <c r="W8337" s="13"/>
    </row>
    <row r="8338" spans="1:23" x14ac:dyDescent="0.25">
      <c r="A8338" s="4" t="s">
        <v>58776</v>
      </c>
      <c r="B8338" s="4" t="s">
        <v>319</v>
      </c>
      <c r="C8338" s="4" t="s">
        <v>58774</v>
      </c>
      <c r="D8338" s="4" t="s">
        <v>25509</v>
      </c>
      <c r="E8338" s="4" t="s">
        <v>74</v>
      </c>
      <c r="F8338" s="4">
        <v>9810211029</v>
      </c>
      <c r="G8338" s="4">
        <v>8802260175</v>
      </c>
      <c r="H8338" s="4" t="s">
        <v>58775</v>
      </c>
      <c r="I8338" s="4"/>
      <c r="J8338" s="4" t="s">
        <v>58777</v>
      </c>
      <c r="L8338" s="4" t="s">
        <v>15308</v>
      </c>
      <c r="M8338" s="4" t="s">
        <v>319</v>
      </c>
      <c r="N8338" s="4">
        <v>110081</v>
      </c>
      <c r="O8338" s="4"/>
      <c r="P8338" s="4">
        <v>8048421268</v>
      </c>
      <c r="Q8338" s="31"/>
      <c r="R8338" s="4"/>
      <c r="S8338" s="13" t="s">
        <v>58773</v>
      </c>
      <c r="T8338" s="13"/>
      <c r="U8338" s="13"/>
      <c r="V8338" s="13"/>
      <c r="W8338" s="13"/>
    </row>
    <row r="8339" spans="1:23" ht="45" x14ac:dyDescent="0.25">
      <c r="A8339" s="4" t="s">
        <v>58814</v>
      </c>
      <c r="B8339" s="4" t="s">
        <v>319</v>
      </c>
      <c r="C8339" s="4" t="s">
        <v>9796</v>
      </c>
      <c r="D8339" s="4" t="s">
        <v>194</v>
      </c>
      <c r="E8339" s="4" t="s">
        <v>34</v>
      </c>
      <c r="F8339" s="4">
        <v>9958121955</v>
      </c>
      <c r="G8339" s="4">
        <v>9871688690</v>
      </c>
      <c r="H8339" s="4" t="s">
        <v>58812</v>
      </c>
      <c r="I8339" s="4" t="s">
        <v>58813</v>
      </c>
      <c r="J8339" s="4" t="s">
        <v>58815</v>
      </c>
      <c r="L8339" s="4" t="s">
        <v>630</v>
      </c>
      <c r="M8339" s="4" t="s">
        <v>319</v>
      </c>
      <c r="N8339" s="4">
        <v>110031</v>
      </c>
      <c r="O8339" s="4"/>
      <c r="P8339" s="4">
        <v>8048563062</v>
      </c>
      <c r="Q8339" s="31" t="s">
        <v>207150</v>
      </c>
      <c r="R8339" s="4"/>
      <c r="S8339" s="13" t="s">
        <v>215175</v>
      </c>
      <c r="T8339" s="13"/>
      <c r="U8339" s="13"/>
      <c r="V8339" s="13"/>
      <c r="W8339" s="13"/>
    </row>
    <row r="8340" spans="1:23" x14ac:dyDescent="0.25">
      <c r="A8340" s="4" t="s">
        <v>58903</v>
      </c>
      <c r="B8340" s="4" t="s">
        <v>319</v>
      </c>
      <c r="C8340" s="4" t="s">
        <v>949</v>
      </c>
      <c r="D8340" s="4" t="s">
        <v>45085</v>
      </c>
      <c r="E8340" s="4" t="s">
        <v>4133</v>
      </c>
      <c r="F8340" s="4">
        <v>8527203553</v>
      </c>
      <c r="G8340" s="4">
        <v>8882995365</v>
      </c>
      <c r="H8340" s="4" t="s">
        <v>58901</v>
      </c>
      <c r="I8340" s="4" t="s">
        <v>58902</v>
      </c>
      <c r="J8340" s="4" t="s">
        <v>58904</v>
      </c>
      <c r="L8340" s="4"/>
      <c r="M8340" s="4" t="s">
        <v>319</v>
      </c>
      <c r="N8340" s="4">
        <v>110059</v>
      </c>
      <c r="O8340" s="4" t="s">
        <v>58905</v>
      </c>
      <c r="P8340" s="4">
        <v>8046070129</v>
      </c>
      <c r="Q8340" s="31"/>
      <c r="R8340" s="4"/>
      <c r="S8340" s="13" t="s">
        <v>200009</v>
      </c>
      <c r="T8340" s="13"/>
      <c r="U8340" s="13"/>
      <c r="V8340" s="13"/>
      <c r="W8340" s="13"/>
    </row>
    <row r="8341" spans="1:23" ht="30" x14ac:dyDescent="0.25">
      <c r="A8341" s="4" t="s">
        <v>59025</v>
      </c>
      <c r="B8341" s="4" t="s">
        <v>319</v>
      </c>
      <c r="C8341" s="4" t="s">
        <v>956</v>
      </c>
      <c r="D8341" s="4" t="s">
        <v>194</v>
      </c>
      <c r="E8341" s="4" t="s">
        <v>27</v>
      </c>
      <c r="F8341" s="4">
        <v>8527879727</v>
      </c>
      <c r="G8341" s="4">
        <v>9891909195</v>
      </c>
      <c r="H8341" s="4" t="s">
        <v>59023</v>
      </c>
      <c r="I8341" s="4" t="s">
        <v>59024</v>
      </c>
      <c r="J8341" s="4" t="s">
        <v>59026</v>
      </c>
      <c r="L8341" s="4" t="s">
        <v>24917</v>
      </c>
      <c r="M8341" s="4" t="s">
        <v>319</v>
      </c>
      <c r="N8341" s="4">
        <v>110006</v>
      </c>
      <c r="O8341" s="4" t="s">
        <v>59027</v>
      </c>
      <c r="P8341" s="4">
        <v>8045387045</v>
      </c>
      <c r="Q8341" s="31" t="s">
        <v>207151</v>
      </c>
      <c r="R8341" s="4"/>
      <c r="S8341" s="13" t="s">
        <v>215176</v>
      </c>
      <c r="T8341" s="13"/>
      <c r="U8341" s="13"/>
      <c r="V8341" s="13"/>
      <c r="W8341" s="13"/>
    </row>
    <row r="8342" spans="1:23" ht="45" x14ac:dyDescent="0.25">
      <c r="A8342" s="4" t="s">
        <v>59051</v>
      </c>
      <c r="B8342" s="4" t="s">
        <v>319</v>
      </c>
      <c r="C8342" s="4" t="s">
        <v>4933</v>
      </c>
      <c r="D8342" s="4" t="s">
        <v>20320</v>
      </c>
      <c r="E8342" s="4" t="s">
        <v>34</v>
      </c>
      <c r="F8342" s="4">
        <v>9810991006</v>
      </c>
      <c r="G8342" s="4">
        <v>9310466204</v>
      </c>
      <c r="H8342" s="4" t="s">
        <v>59050</v>
      </c>
      <c r="I8342" s="4"/>
      <c r="J8342" s="4" t="s">
        <v>59052</v>
      </c>
      <c r="L8342" s="4" t="s">
        <v>11411</v>
      </c>
      <c r="M8342" s="4" t="s">
        <v>319</v>
      </c>
      <c r="N8342" s="4">
        <v>110071</v>
      </c>
      <c r="O8342" s="4"/>
      <c r="P8342" s="4">
        <v>8048588663</v>
      </c>
      <c r="Q8342" s="31" t="s">
        <v>207152</v>
      </c>
      <c r="R8342" s="4"/>
      <c r="S8342" s="13" t="s">
        <v>215177</v>
      </c>
      <c r="T8342" s="13"/>
      <c r="U8342" s="13"/>
      <c r="V8342" s="13"/>
      <c r="W8342" s="13"/>
    </row>
    <row r="8343" spans="1:23" ht="45" x14ac:dyDescent="0.25">
      <c r="A8343" s="4" t="s">
        <v>59063</v>
      </c>
      <c r="B8343" s="4" t="s">
        <v>319</v>
      </c>
      <c r="C8343" s="4" t="s">
        <v>1122</v>
      </c>
      <c r="D8343" s="4" t="s">
        <v>99</v>
      </c>
      <c r="E8343" s="4" t="s">
        <v>27</v>
      </c>
      <c r="F8343" s="4">
        <v>9891222494</v>
      </c>
      <c r="G8343" s="4">
        <v>9999485575</v>
      </c>
      <c r="H8343" s="4" t="s">
        <v>59062</v>
      </c>
      <c r="I8343" s="4"/>
      <c r="J8343" s="4" t="s">
        <v>59064</v>
      </c>
      <c r="L8343" s="4" t="s">
        <v>59065</v>
      </c>
      <c r="M8343" s="4" t="s">
        <v>319</v>
      </c>
      <c r="N8343" s="4">
        <v>110032</v>
      </c>
      <c r="O8343" s="4"/>
      <c r="P8343" s="4">
        <v>8045350321</v>
      </c>
      <c r="Q8343" s="31" t="s">
        <v>59061</v>
      </c>
      <c r="R8343" s="4"/>
      <c r="S8343" s="13" t="s">
        <v>200010</v>
      </c>
      <c r="T8343" s="13"/>
      <c r="U8343" s="13"/>
      <c r="V8343" s="13"/>
      <c r="W8343" s="13"/>
    </row>
    <row r="8344" spans="1:23" ht="45" x14ac:dyDescent="0.25">
      <c r="A8344" s="4" t="s">
        <v>59073</v>
      </c>
      <c r="B8344" s="4" t="s">
        <v>319</v>
      </c>
      <c r="C8344" s="4" t="s">
        <v>72</v>
      </c>
      <c r="D8344" s="4" t="s">
        <v>16806</v>
      </c>
      <c r="E8344" s="4" t="s">
        <v>27</v>
      </c>
      <c r="F8344" s="4">
        <v>8800737772</v>
      </c>
      <c r="G8344" s="4"/>
      <c r="H8344" s="4" t="s">
        <v>59071</v>
      </c>
      <c r="I8344" s="4" t="s">
        <v>59072</v>
      </c>
      <c r="J8344" s="4" t="s">
        <v>59074</v>
      </c>
      <c r="L8344" s="4" t="s">
        <v>4263</v>
      </c>
      <c r="M8344" s="4" t="s">
        <v>319</v>
      </c>
      <c r="N8344" s="4">
        <v>110032</v>
      </c>
      <c r="O8344" s="4" t="s">
        <v>59075</v>
      </c>
      <c r="P8344" s="4">
        <v>8046038653</v>
      </c>
      <c r="Q8344" s="31" t="s">
        <v>204722</v>
      </c>
      <c r="R8344" s="4"/>
      <c r="S8344" s="13" t="s">
        <v>194368</v>
      </c>
      <c r="T8344" s="13"/>
      <c r="U8344" s="13"/>
      <c r="V8344" s="13"/>
      <c r="W8344" s="13"/>
    </row>
    <row r="8345" spans="1:23" ht="30" x14ac:dyDescent="0.25">
      <c r="A8345" s="4" t="s">
        <v>59100</v>
      </c>
      <c r="B8345" s="4" t="s">
        <v>319</v>
      </c>
      <c r="C8345" s="4" t="s">
        <v>59098</v>
      </c>
      <c r="D8345" s="4" t="s">
        <v>194</v>
      </c>
      <c r="E8345" s="4" t="s">
        <v>34</v>
      </c>
      <c r="F8345" s="4">
        <v>9811447901</v>
      </c>
      <c r="G8345" s="4">
        <v>9540368692</v>
      </c>
      <c r="H8345" s="4" t="s">
        <v>59099</v>
      </c>
      <c r="I8345" s="4"/>
      <c r="J8345" s="4" t="s">
        <v>59101</v>
      </c>
      <c r="L8345" s="4" t="s">
        <v>1231</v>
      </c>
      <c r="M8345" s="4" t="s">
        <v>319</v>
      </c>
      <c r="N8345" s="4">
        <v>110080</v>
      </c>
      <c r="O8345" s="4"/>
      <c r="P8345" s="4">
        <v>8042984550</v>
      </c>
      <c r="Q8345" s="31" t="s">
        <v>207153</v>
      </c>
      <c r="R8345" s="4"/>
      <c r="S8345" s="13" t="s">
        <v>215178</v>
      </c>
      <c r="T8345" s="13"/>
      <c r="U8345" s="13"/>
      <c r="V8345" s="13"/>
      <c r="W8345" s="13"/>
    </row>
    <row r="8346" spans="1:23" x14ac:dyDescent="0.25">
      <c r="A8346" s="4" t="s">
        <v>59112</v>
      </c>
      <c r="B8346" s="4" t="s">
        <v>319</v>
      </c>
      <c r="C8346" s="4" t="s">
        <v>839</v>
      </c>
      <c r="D8346" s="4" t="s">
        <v>59110</v>
      </c>
      <c r="E8346" s="4" t="s">
        <v>34</v>
      </c>
      <c r="F8346" s="4">
        <v>9711341934</v>
      </c>
      <c r="G8346" s="4"/>
      <c r="H8346" s="4" t="s">
        <v>59111</v>
      </c>
      <c r="I8346" s="4"/>
      <c r="J8346" s="4" t="s">
        <v>59113</v>
      </c>
      <c r="L8346" s="4" t="s">
        <v>4263</v>
      </c>
      <c r="M8346" s="4" t="s">
        <v>319</v>
      </c>
      <c r="N8346" s="4">
        <v>110032</v>
      </c>
      <c r="O8346" s="4" t="s">
        <v>59114</v>
      </c>
      <c r="P8346" s="4">
        <v>8048120066</v>
      </c>
      <c r="Q8346" s="31"/>
      <c r="R8346" s="4"/>
      <c r="S8346" s="13" t="s">
        <v>59109</v>
      </c>
      <c r="T8346" s="13"/>
      <c r="U8346" s="13"/>
      <c r="V8346" s="13"/>
      <c r="W8346" s="13"/>
    </row>
    <row r="8347" spans="1:23" ht="30" x14ac:dyDescent="0.25">
      <c r="A8347" s="4" t="s">
        <v>59118</v>
      </c>
      <c r="B8347" s="4" t="s">
        <v>319</v>
      </c>
      <c r="C8347" s="4" t="s">
        <v>59115</v>
      </c>
      <c r="D8347" s="4" t="s">
        <v>149</v>
      </c>
      <c r="E8347" s="4" t="s">
        <v>74</v>
      </c>
      <c r="F8347" s="4">
        <v>7065821628</v>
      </c>
      <c r="G8347" s="4"/>
      <c r="H8347" s="4" t="s">
        <v>59116</v>
      </c>
      <c r="I8347" s="4" t="s">
        <v>59117</v>
      </c>
      <c r="J8347" s="4" t="s">
        <v>59119</v>
      </c>
      <c r="L8347" s="4" t="s">
        <v>8550</v>
      </c>
      <c r="M8347" s="4" t="s">
        <v>319</v>
      </c>
      <c r="N8347" s="4">
        <v>110092</v>
      </c>
      <c r="O8347" s="4" t="s">
        <v>59120</v>
      </c>
      <c r="P8347" s="4">
        <v>8048552180</v>
      </c>
      <c r="Q8347" s="31" t="s">
        <v>207154</v>
      </c>
      <c r="R8347" s="4"/>
      <c r="S8347" s="13" t="s">
        <v>215179</v>
      </c>
      <c r="T8347" s="13"/>
      <c r="U8347" s="13"/>
      <c r="V8347" s="13"/>
      <c r="W8347" s="13"/>
    </row>
    <row r="8348" spans="1:23" ht="45" x14ac:dyDescent="0.25">
      <c r="A8348" s="4" t="s">
        <v>59165</v>
      </c>
      <c r="B8348" s="4" t="s">
        <v>319</v>
      </c>
      <c r="C8348" s="4" t="s">
        <v>5440</v>
      </c>
      <c r="D8348" s="4" t="s">
        <v>59163</v>
      </c>
      <c r="E8348" s="4" t="s">
        <v>27</v>
      </c>
      <c r="F8348" s="4">
        <v>9871819111</v>
      </c>
      <c r="G8348" s="4"/>
      <c r="H8348" s="4" t="s">
        <v>59164</v>
      </c>
      <c r="I8348" s="4"/>
      <c r="J8348" s="4" t="s">
        <v>59166</v>
      </c>
      <c r="L8348" s="4" t="s">
        <v>1527</v>
      </c>
      <c r="M8348" s="4" t="s">
        <v>319</v>
      </c>
      <c r="N8348" s="4">
        <v>110005</v>
      </c>
      <c r="O8348" s="4" t="s">
        <v>59167</v>
      </c>
      <c r="P8348" s="4">
        <v>8048606422</v>
      </c>
      <c r="Q8348" s="31" t="s">
        <v>207155</v>
      </c>
      <c r="R8348" s="4"/>
      <c r="S8348" s="13" t="s">
        <v>215180</v>
      </c>
      <c r="T8348" s="13"/>
      <c r="U8348" s="13"/>
      <c r="V8348" s="13"/>
      <c r="W8348" s="13"/>
    </row>
    <row r="8349" spans="1:23" ht="30" x14ac:dyDescent="0.25">
      <c r="A8349" s="4" t="s">
        <v>59190</v>
      </c>
      <c r="B8349" s="4" t="s">
        <v>319</v>
      </c>
      <c r="C8349" s="4" t="s">
        <v>2132</v>
      </c>
      <c r="D8349" s="4"/>
      <c r="E8349" s="4" t="s">
        <v>34</v>
      </c>
      <c r="F8349" s="4">
        <v>9810197397</v>
      </c>
      <c r="G8349" s="4">
        <v>9212197397</v>
      </c>
      <c r="H8349" s="4" t="s">
        <v>59188</v>
      </c>
      <c r="I8349" s="4" t="s">
        <v>59189</v>
      </c>
      <c r="J8349" s="4" t="s">
        <v>59191</v>
      </c>
      <c r="L8349" s="4" t="s">
        <v>630</v>
      </c>
      <c r="M8349" s="4" t="s">
        <v>319</v>
      </c>
      <c r="N8349" s="4">
        <v>110031</v>
      </c>
      <c r="O8349" s="4"/>
      <c r="P8349" s="4">
        <v>8048607391</v>
      </c>
      <c r="Q8349" s="31" t="s">
        <v>207156</v>
      </c>
      <c r="R8349" s="4"/>
      <c r="S8349" s="13" t="s">
        <v>194369</v>
      </c>
      <c r="T8349" s="13"/>
      <c r="U8349" s="13"/>
      <c r="V8349" s="13"/>
      <c r="W8349" s="13"/>
    </row>
    <row r="8350" spans="1:23" ht="45" x14ac:dyDescent="0.25">
      <c r="A8350" s="4" t="s">
        <v>59555</v>
      </c>
      <c r="B8350" s="4" t="s">
        <v>319</v>
      </c>
      <c r="C8350" s="4" t="s">
        <v>6139</v>
      </c>
      <c r="D8350" s="4"/>
      <c r="E8350" s="4" t="s">
        <v>27</v>
      </c>
      <c r="F8350" s="4">
        <v>7827405355</v>
      </c>
      <c r="G8350" s="4">
        <v>8287919547</v>
      </c>
      <c r="H8350" s="4" t="s">
        <v>59553</v>
      </c>
      <c r="I8350" s="4" t="s">
        <v>59554</v>
      </c>
      <c r="J8350" s="4" t="s">
        <v>59556</v>
      </c>
      <c r="L8350" s="4" t="s">
        <v>59557</v>
      </c>
      <c r="M8350" s="4" t="s">
        <v>319</v>
      </c>
      <c r="N8350" s="4">
        <v>110042</v>
      </c>
      <c r="O8350" s="4"/>
      <c r="P8350" s="4">
        <v>8048621151</v>
      </c>
      <c r="Q8350" s="31" t="s">
        <v>207157</v>
      </c>
      <c r="R8350" s="4"/>
      <c r="S8350" s="13" t="s">
        <v>194370</v>
      </c>
      <c r="T8350" s="13"/>
      <c r="U8350" s="13"/>
      <c r="V8350" s="13"/>
      <c r="W8350" s="13"/>
    </row>
    <row r="8351" spans="1:23" ht="30" x14ac:dyDescent="0.25">
      <c r="A8351" s="4" t="s">
        <v>59725</v>
      </c>
      <c r="B8351" s="4" t="s">
        <v>319</v>
      </c>
      <c r="C8351" s="4" t="s">
        <v>3764</v>
      </c>
      <c r="D8351" s="4" t="s">
        <v>1523</v>
      </c>
      <c r="E8351" s="4" t="s">
        <v>175</v>
      </c>
      <c r="F8351" s="4">
        <v>9560290127</v>
      </c>
      <c r="G8351" s="4">
        <v>7893814470</v>
      </c>
      <c r="H8351" s="4" t="s">
        <v>59723</v>
      </c>
      <c r="I8351" s="4" t="s">
        <v>59724</v>
      </c>
      <c r="J8351" s="4" t="s">
        <v>59726</v>
      </c>
      <c r="L8351" s="4" t="s">
        <v>2221</v>
      </c>
      <c r="M8351" s="4" t="s">
        <v>319</v>
      </c>
      <c r="N8351" s="4">
        <v>110085</v>
      </c>
      <c r="O8351" s="4" t="s">
        <v>59727</v>
      </c>
      <c r="P8351" s="4">
        <v>8048421706</v>
      </c>
      <c r="Q8351" s="31" t="s">
        <v>207158</v>
      </c>
      <c r="R8351" s="4"/>
      <c r="S8351" s="13" t="s">
        <v>200011</v>
      </c>
      <c r="T8351" s="13"/>
      <c r="U8351" s="13"/>
      <c r="V8351" s="13"/>
      <c r="W8351" s="13"/>
    </row>
    <row r="8352" spans="1:23" x14ac:dyDescent="0.25">
      <c r="A8352" s="4" t="s">
        <v>59751</v>
      </c>
      <c r="B8352" s="4" t="s">
        <v>319</v>
      </c>
      <c r="C8352" s="4" t="s">
        <v>13873</v>
      </c>
      <c r="D8352" s="4" t="s">
        <v>1601</v>
      </c>
      <c r="E8352" s="4" t="s">
        <v>74</v>
      </c>
      <c r="F8352" s="4">
        <v>9910307953</v>
      </c>
      <c r="G8352" s="4"/>
      <c r="H8352" s="4" t="s">
        <v>59750</v>
      </c>
      <c r="I8352" s="4"/>
      <c r="J8352" s="4" t="s">
        <v>59752</v>
      </c>
      <c r="L8352" s="4" t="s">
        <v>59753</v>
      </c>
      <c r="M8352" s="4" t="s">
        <v>319</v>
      </c>
      <c r="N8352" s="4">
        <v>110092</v>
      </c>
      <c r="O8352" s="4" t="s">
        <v>59754</v>
      </c>
      <c r="P8352" s="4">
        <v>8046057104</v>
      </c>
      <c r="Q8352" s="31"/>
      <c r="R8352" s="4"/>
      <c r="S8352" s="13" t="s">
        <v>225340</v>
      </c>
      <c r="T8352" s="13"/>
      <c r="U8352" s="13"/>
      <c r="V8352" s="13"/>
      <c r="W8352" s="13"/>
    </row>
    <row r="8353" spans="1:23" x14ac:dyDescent="0.25">
      <c r="A8353" s="4" t="s">
        <v>59765</v>
      </c>
      <c r="B8353" s="4" t="s">
        <v>319</v>
      </c>
      <c r="C8353" s="4" t="s">
        <v>2418</v>
      </c>
      <c r="D8353" s="4" t="s">
        <v>59762</v>
      </c>
      <c r="E8353" s="4" t="s">
        <v>34</v>
      </c>
      <c r="F8353" s="4">
        <v>9811683624</v>
      </c>
      <c r="G8353" s="4">
        <v>8860627000</v>
      </c>
      <c r="H8353" s="4" t="s">
        <v>59763</v>
      </c>
      <c r="I8353" s="4" t="s">
        <v>59764</v>
      </c>
      <c r="J8353" s="4" t="s">
        <v>59766</v>
      </c>
      <c r="L8353" s="4" t="s">
        <v>961</v>
      </c>
      <c r="M8353" s="4" t="s">
        <v>319</v>
      </c>
      <c r="N8353" s="4">
        <v>110087</v>
      </c>
      <c r="O8353" s="4"/>
      <c r="P8353" s="4">
        <v>8042955520</v>
      </c>
      <c r="Q8353" s="31" t="s">
        <v>59760</v>
      </c>
      <c r="R8353" s="4"/>
      <c r="S8353" s="13" t="s">
        <v>59761</v>
      </c>
      <c r="T8353" s="13"/>
      <c r="U8353" s="13"/>
      <c r="V8353" s="13"/>
      <c r="W8353" s="13"/>
    </row>
    <row r="8354" spans="1:23" ht="45" x14ac:dyDescent="0.25">
      <c r="A8354" s="4" t="s">
        <v>59877</v>
      </c>
      <c r="B8354" s="4" t="s">
        <v>319</v>
      </c>
      <c r="C8354" s="4" t="s">
        <v>2952</v>
      </c>
      <c r="D8354" s="4"/>
      <c r="E8354" s="4" t="s">
        <v>84</v>
      </c>
      <c r="F8354" s="4">
        <v>9910756913</v>
      </c>
      <c r="G8354" s="4">
        <v>9910444132</v>
      </c>
      <c r="H8354" s="4" t="s">
        <v>59876</v>
      </c>
      <c r="I8354" s="4"/>
      <c r="J8354" s="4" t="s">
        <v>59878</v>
      </c>
      <c r="L8354" s="4" t="s">
        <v>630</v>
      </c>
      <c r="M8354" s="4" t="s">
        <v>319</v>
      </c>
      <c r="N8354" s="4">
        <v>110031</v>
      </c>
      <c r="O8354" s="4"/>
      <c r="P8354" s="4">
        <v>8049471468</v>
      </c>
      <c r="Q8354" s="31" t="s">
        <v>59875</v>
      </c>
      <c r="R8354" s="4"/>
      <c r="S8354" s="13" t="s">
        <v>226944</v>
      </c>
      <c r="T8354" s="13"/>
      <c r="U8354" s="13"/>
      <c r="V8354" s="13"/>
      <c r="W8354" s="13"/>
    </row>
    <row r="8355" spans="1:23" ht="45" x14ac:dyDescent="0.25">
      <c r="A8355" s="4" t="s">
        <v>60026</v>
      </c>
      <c r="B8355" s="4" t="s">
        <v>319</v>
      </c>
      <c r="C8355" s="4" t="s">
        <v>3580</v>
      </c>
      <c r="D8355" s="4" t="s">
        <v>194</v>
      </c>
      <c r="E8355" s="4" t="s">
        <v>74</v>
      </c>
      <c r="F8355" s="4">
        <v>7065848416</v>
      </c>
      <c r="G8355" s="4"/>
      <c r="H8355" s="4" t="s">
        <v>60025</v>
      </c>
      <c r="I8355" s="4"/>
      <c r="J8355" s="4" t="s">
        <v>45097</v>
      </c>
      <c r="L8355" s="4" t="s">
        <v>45097</v>
      </c>
      <c r="M8355" s="4" t="s">
        <v>319</v>
      </c>
      <c r="N8355" s="4">
        <v>110034</v>
      </c>
      <c r="O8355" s="4" t="s">
        <v>60027</v>
      </c>
      <c r="P8355" s="4">
        <v>8048614231</v>
      </c>
      <c r="Q8355" s="31" t="s">
        <v>204723</v>
      </c>
      <c r="R8355" s="4"/>
      <c r="S8355" s="13" t="s">
        <v>200012</v>
      </c>
      <c r="T8355" s="13"/>
      <c r="U8355" s="13"/>
      <c r="V8355" s="13"/>
      <c r="W8355" s="13"/>
    </row>
    <row r="8356" spans="1:23" ht="30" x14ac:dyDescent="0.25">
      <c r="A8356" s="4" t="s">
        <v>60055</v>
      </c>
      <c r="B8356" s="4" t="s">
        <v>319</v>
      </c>
      <c r="C8356" s="4" t="s">
        <v>491</v>
      </c>
      <c r="D8356" s="4" t="s">
        <v>60053</v>
      </c>
      <c r="E8356" s="4" t="s">
        <v>34</v>
      </c>
      <c r="F8356" s="4">
        <v>9213915268</v>
      </c>
      <c r="G8356" s="4">
        <v>9205235856</v>
      </c>
      <c r="H8356" s="4" t="s">
        <v>60054</v>
      </c>
      <c r="I8356" s="4"/>
      <c r="J8356" s="4" t="s">
        <v>60056</v>
      </c>
      <c r="L8356" s="4"/>
      <c r="M8356" s="4" t="s">
        <v>319</v>
      </c>
      <c r="N8356" s="4">
        <v>110005</v>
      </c>
      <c r="O8356" s="4"/>
      <c r="P8356" s="4">
        <v>8048584707</v>
      </c>
      <c r="Q8356" s="31" t="s">
        <v>207159</v>
      </c>
      <c r="R8356" s="4"/>
      <c r="S8356" s="13" t="s">
        <v>215181</v>
      </c>
      <c r="T8356" s="13"/>
      <c r="U8356" s="13"/>
      <c r="V8356" s="13"/>
      <c r="W8356" s="13"/>
    </row>
    <row r="8357" spans="1:23" x14ac:dyDescent="0.25">
      <c r="A8357" s="4" t="s">
        <v>60078</v>
      </c>
      <c r="B8357" s="4" t="s">
        <v>319</v>
      </c>
      <c r="C8357" s="4" t="s">
        <v>7651</v>
      </c>
      <c r="D8357" s="4"/>
      <c r="E8357" s="4" t="s">
        <v>27</v>
      </c>
      <c r="F8357" s="4">
        <v>8527962549</v>
      </c>
      <c r="G8357" s="4"/>
      <c r="H8357" s="4" t="s">
        <v>60077</v>
      </c>
      <c r="I8357" s="4"/>
      <c r="J8357" s="4" t="s">
        <v>60079</v>
      </c>
      <c r="L8357" s="4" t="s">
        <v>60080</v>
      </c>
      <c r="M8357" s="4" t="s">
        <v>319</v>
      </c>
      <c r="N8357" s="4">
        <v>110032</v>
      </c>
      <c r="O8357" s="4"/>
      <c r="P8357" s="4">
        <v>8048565117</v>
      </c>
      <c r="Q8357" s="31"/>
      <c r="R8357" s="4"/>
      <c r="S8357" s="13" t="s">
        <v>60076</v>
      </c>
      <c r="T8357" s="13"/>
      <c r="U8357" s="13"/>
      <c r="V8357" s="13"/>
      <c r="W8357" s="13"/>
    </row>
    <row r="8358" spans="1:23" x14ac:dyDescent="0.25">
      <c r="A8358" s="4" t="s">
        <v>60101</v>
      </c>
      <c r="B8358" s="4" t="s">
        <v>319</v>
      </c>
      <c r="C8358" s="4" t="s">
        <v>411</v>
      </c>
      <c r="D8358" s="4" t="s">
        <v>60098</v>
      </c>
      <c r="E8358" s="4" t="s">
        <v>12597</v>
      </c>
      <c r="F8358" s="4">
        <v>9891049070</v>
      </c>
      <c r="G8358" s="4">
        <v>8860799995</v>
      </c>
      <c r="H8358" s="4" t="s">
        <v>60099</v>
      </c>
      <c r="I8358" s="4" t="s">
        <v>60100</v>
      </c>
      <c r="J8358" s="4" t="s">
        <v>60102</v>
      </c>
      <c r="L8358" s="4" t="s">
        <v>10176</v>
      </c>
      <c r="M8358" s="4" t="s">
        <v>319</v>
      </c>
      <c r="N8358" s="4">
        <v>110088</v>
      </c>
      <c r="O8358" s="4" t="s">
        <v>60103</v>
      </c>
      <c r="P8358" s="4">
        <v>8048565726</v>
      </c>
      <c r="Q8358" s="31"/>
      <c r="R8358" s="4"/>
      <c r="S8358" s="13" t="s">
        <v>215182</v>
      </c>
      <c r="T8358" s="13"/>
      <c r="U8358" s="13"/>
      <c r="V8358" s="13"/>
      <c r="W8358" s="13"/>
    </row>
    <row r="8359" spans="1:23" ht="30" x14ac:dyDescent="0.25">
      <c r="A8359" s="4" t="s">
        <v>14803</v>
      </c>
      <c r="B8359" s="4" t="s">
        <v>319</v>
      </c>
      <c r="C8359" s="4" t="s">
        <v>60228</v>
      </c>
      <c r="D8359" s="4" t="s">
        <v>570</v>
      </c>
      <c r="E8359" s="4" t="s">
        <v>34</v>
      </c>
      <c r="F8359" s="4">
        <v>8860851582</v>
      </c>
      <c r="G8359" s="4">
        <v>7982020893</v>
      </c>
      <c r="H8359" s="4" t="s">
        <v>60229</v>
      </c>
      <c r="I8359" s="4"/>
      <c r="J8359" s="4" t="s">
        <v>60230</v>
      </c>
      <c r="L8359" s="4" t="s">
        <v>60231</v>
      </c>
      <c r="M8359" s="4" t="s">
        <v>319</v>
      </c>
      <c r="N8359" s="4">
        <v>110003</v>
      </c>
      <c r="O8359" s="4"/>
      <c r="P8359" s="4">
        <v>8048087413</v>
      </c>
      <c r="Q8359" s="31" t="s">
        <v>215183</v>
      </c>
      <c r="R8359" s="4"/>
      <c r="S8359" s="13" t="s">
        <v>226945</v>
      </c>
      <c r="T8359" s="13"/>
      <c r="U8359" s="13"/>
      <c r="V8359" s="13"/>
      <c r="W8359" s="13"/>
    </row>
    <row r="8360" spans="1:23" ht="30" x14ac:dyDescent="0.25">
      <c r="A8360" s="4" t="s">
        <v>60345</v>
      </c>
      <c r="B8360" s="4" t="s">
        <v>319</v>
      </c>
      <c r="C8360" s="4" t="s">
        <v>52952</v>
      </c>
      <c r="D8360" s="4" t="s">
        <v>570</v>
      </c>
      <c r="E8360" s="4" t="s">
        <v>84</v>
      </c>
      <c r="F8360" s="4">
        <v>9810384154</v>
      </c>
      <c r="G8360" s="4">
        <v>9999252224</v>
      </c>
      <c r="H8360" s="4" t="s">
        <v>60344</v>
      </c>
      <c r="I8360" s="4"/>
      <c r="J8360" s="4" t="s">
        <v>60346</v>
      </c>
      <c r="L8360" s="4" t="s">
        <v>53130</v>
      </c>
      <c r="M8360" s="4" t="s">
        <v>319</v>
      </c>
      <c r="N8360" s="4">
        <v>110034</v>
      </c>
      <c r="O8360" s="4"/>
      <c r="P8360" s="4">
        <v>8042909841</v>
      </c>
      <c r="Q8360" s="31" t="s">
        <v>215184</v>
      </c>
      <c r="R8360" s="4"/>
      <c r="S8360" s="13" t="s">
        <v>215185</v>
      </c>
      <c r="T8360" s="13"/>
      <c r="U8360" s="13"/>
      <c r="V8360" s="13"/>
      <c r="W8360" s="13"/>
    </row>
    <row r="8361" spans="1:23" ht="30" x14ac:dyDescent="0.25">
      <c r="A8361" s="4" t="s">
        <v>60430</v>
      </c>
      <c r="B8361" s="4" t="s">
        <v>319</v>
      </c>
      <c r="C8361" s="4" t="s">
        <v>1659</v>
      </c>
      <c r="D8361" s="4" t="s">
        <v>60428</v>
      </c>
      <c r="E8361" s="4" t="s">
        <v>34</v>
      </c>
      <c r="F8361" s="4">
        <v>9891608620</v>
      </c>
      <c r="G8361" s="4">
        <v>9873240326</v>
      </c>
      <c r="H8361" s="4" t="s">
        <v>60429</v>
      </c>
      <c r="I8361" s="4"/>
      <c r="J8361" s="4" t="s">
        <v>60431</v>
      </c>
      <c r="L8361" s="4" t="s">
        <v>6734</v>
      </c>
      <c r="M8361" s="4" t="s">
        <v>319</v>
      </c>
      <c r="N8361" s="4">
        <v>110055</v>
      </c>
      <c r="O8361" s="4"/>
      <c r="P8361" s="4">
        <v>8071928552</v>
      </c>
      <c r="Q8361" s="31" t="s">
        <v>207160</v>
      </c>
      <c r="R8361" s="4"/>
      <c r="S8361" s="13" t="s">
        <v>215186</v>
      </c>
      <c r="T8361" s="13"/>
      <c r="U8361" s="13"/>
      <c r="V8361" s="13"/>
      <c r="W8361" s="13"/>
    </row>
    <row r="8362" spans="1:23" ht="45" x14ac:dyDescent="0.25">
      <c r="A8362" s="4" t="s">
        <v>60434</v>
      </c>
      <c r="B8362" s="4" t="s">
        <v>319</v>
      </c>
      <c r="C8362" s="4" t="s">
        <v>7928</v>
      </c>
      <c r="D8362" s="4" t="s">
        <v>60432</v>
      </c>
      <c r="E8362" s="4" t="s">
        <v>27</v>
      </c>
      <c r="F8362" s="4">
        <v>9718636786</v>
      </c>
      <c r="G8362" s="4">
        <v>9999284003</v>
      </c>
      <c r="H8362" s="4" t="s">
        <v>60433</v>
      </c>
      <c r="I8362" s="4"/>
      <c r="J8362" s="4" t="s">
        <v>60435</v>
      </c>
      <c r="L8362" s="4" t="s">
        <v>24917</v>
      </c>
      <c r="M8362" s="4" t="s">
        <v>319</v>
      </c>
      <c r="N8362" s="4">
        <v>110006</v>
      </c>
      <c r="O8362" s="4"/>
      <c r="P8362" s="4">
        <v>8042909845</v>
      </c>
      <c r="Q8362" s="31" t="s">
        <v>215187</v>
      </c>
      <c r="R8362" s="4"/>
      <c r="S8362" s="13" t="s">
        <v>226946</v>
      </c>
      <c r="T8362" s="13"/>
      <c r="U8362" s="13"/>
      <c r="V8362" s="13"/>
      <c r="W8362" s="13"/>
    </row>
    <row r="8363" spans="1:23" ht="45" x14ac:dyDescent="0.25">
      <c r="A8363" s="4" t="s">
        <v>60470</v>
      </c>
      <c r="B8363" s="4" t="s">
        <v>319</v>
      </c>
      <c r="C8363" s="4" t="s">
        <v>60468</v>
      </c>
      <c r="D8363" s="4" t="s">
        <v>337</v>
      </c>
      <c r="E8363" s="4" t="s">
        <v>3931</v>
      </c>
      <c r="F8363" s="4">
        <v>8527365698</v>
      </c>
      <c r="G8363" s="4">
        <v>9810721198</v>
      </c>
      <c r="H8363" s="4" t="s">
        <v>60469</v>
      </c>
      <c r="I8363" s="4"/>
      <c r="J8363" s="4" t="s">
        <v>60471</v>
      </c>
      <c r="L8363" s="4" t="s">
        <v>630</v>
      </c>
      <c r="M8363" s="4" t="s">
        <v>319</v>
      </c>
      <c r="N8363" s="4">
        <v>110031</v>
      </c>
      <c r="O8363" s="4"/>
      <c r="P8363" s="4">
        <v>8048710054</v>
      </c>
      <c r="Q8363" s="31" t="s">
        <v>60466</v>
      </c>
      <c r="R8363" s="4"/>
      <c r="S8363" s="13" t="s">
        <v>60467</v>
      </c>
      <c r="T8363" s="13"/>
      <c r="U8363" s="13"/>
      <c r="V8363" s="13"/>
      <c r="W8363" s="13"/>
    </row>
    <row r="8364" spans="1:23" ht="45" x14ac:dyDescent="0.25">
      <c r="A8364" s="4" t="s">
        <v>60479</v>
      </c>
      <c r="B8364" s="4" t="s">
        <v>319</v>
      </c>
      <c r="C8364" s="4" t="s">
        <v>7897</v>
      </c>
      <c r="D8364" s="4" t="s">
        <v>6183</v>
      </c>
      <c r="E8364" s="4" t="s">
        <v>27</v>
      </c>
      <c r="F8364" s="4">
        <v>8373978781</v>
      </c>
      <c r="G8364" s="4">
        <v>9818399194</v>
      </c>
      <c r="H8364" s="4" t="s">
        <v>60477</v>
      </c>
      <c r="I8364" s="4" t="s">
        <v>60478</v>
      </c>
      <c r="J8364" s="4" t="s">
        <v>60480</v>
      </c>
      <c r="L8364" s="4" t="s">
        <v>29354</v>
      </c>
      <c r="M8364" s="4" t="s">
        <v>319</v>
      </c>
      <c r="N8364" s="4">
        <v>110085</v>
      </c>
      <c r="O8364" s="4"/>
      <c r="P8364" s="4">
        <v>8048587540</v>
      </c>
      <c r="Q8364" s="31" t="s">
        <v>60476</v>
      </c>
      <c r="R8364" s="4"/>
      <c r="S8364" s="13" t="s">
        <v>215188</v>
      </c>
      <c r="T8364" s="13"/>
      <c r="U8364" s="13"/>
      <c r="V8364" s="13"/>
      <c r="W8364" s="13"/>
    </row>
    <row r="8365" spans="1:23" ht="30" x14ac:dyDescent="0.25">
      <c r="A8365" s="4" t="s">
        <v>60498</v>
      </c>
      <c r="B8365" s="4" t="s">
        <v>319</v>
      </c>
      <c r="C8365" s="4" t="s">
        <v>5130</v>
      </c>
      <c r="D8365" s="4" t="s">
        <v>763</v>
      </c>
      <c r="E8365" s="4" t="s">
        <v>27</v>
      </c>
      <c r="F8365" s="4">
        <v>9811006262</v>
      </c>
      <c r="G8365" s="4"/>
      <c r="H8365" s="4" t="s">
        <v>60497</v>
      </c>
      <c r="I8365" s="4"/>
      <c r="J8365" s="4" t="s">
        <v>60499</v>
      </c>
      <c r="L8365" s="4" t="s">
        <v>45097</v>
      </c>
      <c r="M8365" s="4" t="s">
        <v>319</v>
      </c>
      <c r="N8365" s="4">
        <v>110034</v>
      </c>
      <c r="O8365" s="4" t="s">
        <v>60500</v>
      </c>
      <c r="P8365" s="4">
        <v>8046033520</v>
      </c>
      <c r="Q8365" s="31" t="s">
        <v>60496</v>
      </c>
      <c r="R8365" s="4"/>
      <c r="S8365" s="13" t="s">
        <v>200013</v>
      </c>
      <c r="T8365" s="13"/>
      <c r="U8365" s="13"/>
      <c r="V8365" s="13"/>
      <c r="W8365" s="13"/>
    </row>
    <row r="8366" spans="1:23" ht="45" x14ac:dyDescent="0.25">
      <c r="A8366" s="4" t="s">
        <v>60518</v>
      </c>
      <c r="B8366" s="4" t="s">
        <v>319</v>
      </c>
      <c r="C8366" s="4" t="s">
        <v>419</v>
      </c>
      <c r="D8366" s="4" t="s">
        <v>242</v>
      </c>
      <c r="E8366" s="4" t="s">
        <v>74</v>
      </c>
      <c r="F8366" s="4">
        <v>9711373220</v>
      </c>
      <c r="G8366" s="4">
        <v>9212172729</v>
      </c>
      <c r="H8366" s="4" t="s">
        <v>60517</v>
      </c>
      <c r="I8366" s="4"/>
      <c r="J8366" s="4" t="s">
        <v>60519</v>
      </c>
      <c r="L8366" s="4" t="s">
        <v>14333</v>
      </c>
      <c r="M8366" s="4" t="s">
        <v>319</v>
      </c>
      <c r="N8366" s="4">
        <v>110005</v>
      </c>
      <c r="O8366" s="4"/>
      <c r="P8366" s="4">
        <v>8042986062</v>
      </c>
      <c r="Q8366" s="31" t="s">
        <v>207161</v>
      </c>
      <c r="R8366" s="4"/>
      <c r="S8366" s="13" t="s">
        <v>215189</v>
      </c>
      <c r="T8366" s="13"/>
      <c r="U8366" s="13"/>
      <c r="V8366" s="13"/>
      <c r="W8366" s="13"/>
    </row>
    <row r="8367" spans="1:23" ht="45" x14ac:dyDescent="0.25">
      <c r="A8367" s="4" t="s">
        <v>60655</v>
      </c>
      <c r="B8367" s="4" t="s">
        <v>319</v>
      </c>
      <c r="C8367" s="4" t="s">
        <v>60653</v>
      </c>
      <c r="D8367" s="4" t="s">
        <v>763</v>
      </c>
      <c r="E8367" s="4" t="s">
        <v>355</v>
      </c>
      <c r="F8367" s="4">
        <v>9582465951</v>
      </c>
      <c r="G8367" s="4">
        <v>9910857842</v>
      </c>
      <c r="H8367" s="4" t="s">
        <v>60654</v>
      </c>
      <c r="I8367" s="4"/>
      <c r="J8367" s="4" t="s">
        <v>60656</v>
      </c>
      <c r="L8367" s="4" t="s">
        <v>4737</v>
      </c>
      <c r="M8367" s="4" t="s">
        <v>319</v>
      </c>
      <c r="N8367" s="4">
        <v>110019</v>
      </c>
      <c r="O8367" s="4"/>
      <c r="P8367" s="4">
        <v>8048711263</v>
      </c>
      <c r="Q8367" s="31" t="s">
        <v>215190</v>
      </c>
      <c r="R8367" s="4"/>
      <c r="S8367" s="13" t="s">
        <v>215191</v>
      </c>
      <c r="T8367" s="13"/>
      <c r="U8367" s="13"/>
      <c r="V8367" s="13"/>
      <c r="W8367" s="13"/>
    </row>
    <row r="8368" spans="1:23" ht="30" x14ac:dyDescent="0.25">
      <c r="A8368" s="4" t="s">
        <v>60744</v>
      </c>
      <c r="B8368" s="4" t="s">
        <v>319</v>
      </c>
      <c r="C8368" s="4" t="s">
        <v>60742</v>
      </c>
      <c r="D8368" s="4" t="s">
        <v>2297</v>
      </c>
      <c r="E8368" s="4" t="s">
        <v>34</v>
      </c>
      <c r="F8368" s="4">
        <v>9555569432</v>
      </c>
      <c r="G8368" s="4">
        <v>9555840744</v>
      </c>
      <c r="H8368" s="4" t="s">
        <v>60743</v>
      </c>
      <c r="I8368" s="4"/>
      <c r="J8368" s="4" t="s">
        <v>60745</v>
      </c>
      <c r="L8368" s="4" t="s">
        <v>60746</v>
      </c>
      <c r="M8368" s="4" t="s">
        <v>319</v>
      </c>
      <c r="N8368" s="4">
        <v>110094</v>
      </c>
      <c r="O8368" s="4" t="s">
        <v>60747</v>
      </c>
      <c r="P8368" s="4">
        <v>8048587541</v>
      </c>
      <c r="Q8368" s="31" t="s">
        <v>207162</v>
      </c>
      <c r="R8368" s="4"/>
      <c r="S8368" s="13" t="s">
        <v>215192</v>
      </c>
      <c r="T8368" s="13"/>
      <c r="U8368" s="13"/>
      <c r="V8368" s="13"/>
      <c r="W8368" s="13"/>
    </row>
    <row r="8369" spans="1:23" ht="45" x14ac:dyDescent="0.25">
      <c r="A8369" s="4" t="s">
        <v>60770</v>
      </c>
      <c r="B8369" s="4" t="s">
        <v>319</v>
      </c>
      <c r="C8369" s="4" t="s">
        <v>434</v>
      </c>
      <c r="D8369" s="4" t="s">
        <v>60767</v>
      </c>
      <c r="E8369" s="4" t="s">
        <v>100</v>
      </c>
      <c r="F8369" s="4">
        <v>9873154680</v>
      </c>
      <c r="G8369" s="4">
        <v>9811884680</v>
      </c>
      <c r="H8369" s="4" t="s">
        <v>60768</v>
      </c>
      <c r="I8369" s="4" t="s">
        <v>60769</v>
      </c>
      <c r="J8369" s="4" t="s">
        <v>60771</v>
      </c>
      <c r="L8369" s="4" t="s">
        <v>60772</v>
      </c>
      <c r="M8369" s="4" t="s">
        <v>319</v>
      </c>
      <c r="N8369" s="4">
        <v>110085</v>
      </c>
      <c r="O8369" s="4" t="s">
        <v>60773</v>
      </c>
      <c r="P8369" s="4">
        <v>8046065654</v>
      </c>
      <c r="Q8369" s="31" t="s">
        <v>60766</v>
      </c>
      <c r="R8369" s="4"/>
      <c r="S8369" s="13" t="s">
        <v>194371</v>
      </c>
      <c r="T8369" s="13"/>
      <c r="U8369" s="13"/>
      <c r="V8369" s="13"/>
      <c r="W8369" s="13"/>
    </row>
    <row r="8370" spans="1:23" x14ac:dyDescent="0.25">
      <c r="A8370" s="4" t="s">
        <v>60795</v>
      </c>
      <c r="B8370" s="4" t="s">
        <v>319</v>
      </c>
      <c r="C8370" s="4" t="s">
        <v>60793</v>
      </c>
      <c r="D8370" s="4" t="s">
        <v>337</v>
      </c>
      <c r="E8370" s="4" t="s">
        <v>84</v>
      </c>
      <c r="F8370" s="4">
        <v>9871123712</v>
      </c>
      <c r="G8370" s="4">
        <v>9560338010</v>
      </c>
      <c r="H8370" s="4" t="s">
        <v>60794</v>
      </c>
      <c r="I8370" s="4"/>
      <c r="J8370" s="4" t="s">
        <v>60796</v>
      </c>
      <c r="L8370" s="4" t="s">
        <v>5263</v>
      </c>
      <c r="M8370" s="4" t="s">
        <v>319</v>
      </c>
      <c r="N8370" s="4">
        <v>110034</v>
      </c>
      <c r="O8370" s="4"/>
      <c r="P8370" s="4">
        <v>8048580759</v>
      </c>
      <c r="Q8370" s="31"/>
      <c r="R8370" s="4"/>
      <c r="S8370" s="13" t="s">
        <v>60792</v>
      </c>
      <c r="T8370" s="13"/>
      <c r="U8370" s="13"/>
      <c r="V8370" s="13"/>
      <c r="W8370" s="13"/>
    </row>
    <row r="8371" spans="1:23" ht="30" x14ac:dyDescent="0.25">
      <c r="A8371" s="4" t="s">
        <v>60852</v>
      </c>
      <c r="B8371" s="4" t="s">
        <v>319</v>
      </c>
      <c r="C8371" s="4" t="s">
        <v>22320</v>
      </c>
      <c r="D8371" s="4" t="s">
        <v>8489</v>
      </c>
      <c r="E8371" s="4" t="s">
        <v>34</v>
      </c>
      <c r="F8371" s="4">
        <v>9310641768</v>
      </c>
      <c r="G8371" s="4">
        <v>9891151476</v>
      </c>
      <c r="H8371" s="4" t="s">
        <v>60851</v>
      </c>
      <c r="I8371" s="4"/>
      <c r="J8371" s="4" t="s">
        <v>60853</v>
      </c>
      <c r="L8371" s="4" t="s">
        <v>60854</v>
      </c>
      <c r="M8371" s="4" t="s">
        <v>319</v>
      </c>
      <c r="N8371" s="4">
        <v>110094</v>
      </c>
      <c r="O8371" s="4"/>
      <c r="P8371" s="4">
        <v>8048620321</v>
      </c>
      <c r="Q8371" s="31" t="s">
        <v>207163</v>
      </c>
      <c r="R8371" s="4"/>
      <c r="S8371" s="13" t="s">
        <v>226947</v>
      </c>
      <c r="T8371" s="13"/>
      <c r="U8371" s="13"/>
      <c r="V8371" s="13"/>
      <c r="W8371" s="13"/>
    </row>
    <row r="8372" spans="1:23" ht="30" x14ac:dyDescent="0.25">
      <c r="A8372" s="4" t="s">
        <v>60941</v>
      </c>
      <c r="B8372" s="4" t="s">
        <v>319</v>
      </c>
      <c r="C8372" s="4" t="s">
        <v>4029</v>
      </c>
      <c r="D8372" s="4" t="s">
        <v>242</v>
      </c>
      <c r="E8372" s="4" t="s">
        <v>34</v>
      </c>
      <c r="F8372" s="4">
        <v>9810780701</v>
      </c>
      <c r="G8372" s="4">
        <v>9136680701</v>
      </c>
      <c r="H8372" s="4" t="s">
        <v>60939</v>
      </c>
      <c r="I8372" s="4" t="s">
        <v>60940</v>
      </c>
      <c r="J8372" s="4" t="s">
        <v>60942</v>
      </c>
      <c r="L8372" s="4" t="s">
        <v>60943</v>
      </c>
      <c r="M8372" s="4" t="s">
        <v>319</v>
      </c>
      <c r="N8372" s="4">
        <v>110006</v>
      </c>
      <c r="O8372" s="4"/>
      <c r="P8372" s="4">
        <v>8042534610</v>
      </c>
      <c r="Q8372" s="31" t="s">
        <v>60938</v>
      </c>
      <c r="R8372" s="4"/>
      <c r="S8372" s="13" t="s">
        <v>200014</v>
      </c>
      <c r="T8372" s="13"/>
      <c r="U8372" s="13"/>
      <c r="V8372" s="13"/>
      <c r="W8372" s="13"/>
    </row>
    <row r="8373" spans="1:23" ht="30" x14ac:dyDescent="0.25">
      <c r="A8373" s="4" t="s">
        <v>61006</v>
      </c>
      <c r="B8373" s="4" t="s">
        <v>319</v>
      </c>
      <c r="C8373" s="4" t="s">
        <v>1659</v>
      </c>
      <c r="D8373" s="4" t="s">
        <v>99</v>
      </c>
      <c r="E8373" s="4" t="s">
        <v>34</v>
      </c>
      <c r="F8373" s="4">
        <v>9971802283</v>
      </c>
      <c r="G8373" s="4">
        <v>9711406628</v>
      </c>
      <c r="H8373" s="4" t="s">
        <v>61005</v>
      </c>
      <c r="I8373" s="4"/>
      <c r="J8373" s="4" t="s">
        <v>61007</v>
      </c>
      <c r="L8373" s="4" t="s">
        <v>14187</v>
      </c>
      <c r="M8373" s="4" t="s">
        <v>319</v>
      </c>
      <c r="N8373" s="4">
        <v>110094</v>
      </c>
      <c r="O8373" s="4" t="s">
        <v>61008</v>
      </c>
      <c r="P8373" s="4">
        <v>8048553108</v>
      </c>
      <c r="Q8373" s="31" t="s">
        <v>207164</v>
      </c>
      <c r="R8373" s="4"/>
      <c r="S8373" s="13" t="s">
        <v>215193</v>
      </c>
      <c r="T8373" s="13"/>
      <c r="U8373" s="13"/>
      <c r="V8373" s="13"/>
      <c r="W8373" s="13"/>
    </row>
    <row r="8374" spans="1:23" ht="30" x14ac:dyDescent="0.25">
      <c r="A8374" s="4" t="s">
        <v>61038</v>
      </c>
      <c r="B8374" s="4" t="s">
        <v>319</v>
      </c>
      <c r="C8374" s="4" t="s">
        <v>61036</v>
      </c>
      <c r="D8374" s="4" t="s">
        <v>8489</v>
      </c>
      <c r="E8374" s="4" t="s">
        <v>34</v>
      </c>
      <c r="F8374" s="4">
        <v>9313686688</v>
      </c>
      <c r="G8374" s="4">
        <v>9810545093</v>
      </c>
      <c r="H8374" s="4" t="s">
        <v>61037</v>
      </c>
      <c r="I8374" s="4"/>
      <c r="J8374" s="4" t="s">
        <v>61039</v>
      </c>
      <c r="L8374" s="4" t="s">
        <v>61040</v>
      </c>
      <c r="M8374" s="4" t="s">
        <v>319</v>
      </c>
      <c r="N8374" s="4">
        <v>110094</v>
      </c>
      <c r="O8374" s="4"/>
      <c r="P8374" s="4">
        <v>8071925984</v>
      </c>
      <c r="Q8374" s="31" t="s">
        <v>207165</v>
      </c>
      <c r="R8374" s="4"/>
      <c r="S8374" s="13" t="s">
        <v>226948</v>
      </c>
      <c r="T8374" s="13"/>
      <c r="U8374" s="13"/>
      <c r="V8374" s="13"/>
      <c r="W8374" s="13"/>
    </row>
    <row r="8375" spans="1:23" ht="30" x14ac:dyDescent="0.25">
      <c r="A8375" s="4" t="s">
        <v>61130</v>
      </c>
      <c r="B8375" s="4" t="s">
        <v>319</v>
      </c>
      <c r="C8375" s="4" t="s">
        <v>484</v>
      </c>
      <c r="D8375" s="4" t="s">
        <v>149</v>
      </c>
      <c r="E8375" s="4" t="s">
        <v>175</v>
      </c>
      <c r="F8375" s="4">
        <v>9654220390</v>
      </c>
      <c r="G8375" s="4">
        <v>8285524680</v>
      </c>
      <c r="H8375" s="4" t="s">
        <v>61128</v>
      </c>
      <c r="I8375" s="4" t="s">
        <v>61129</v>
      </c>
      <c r="J8375" s="4" t="s">
        <v>61131</v>
      </c>
      <c r="L8375" s="4" t="s">
        <v>45434</v>
      </c>
      <c r="M8375" s="4" t="s">
        <v>319</v>
      </c>
      <c r="N8375" s="4">
        <v>110008</v>
      </c>
      <c r="O8375" s="4"/>
      <c r="P8375" s="4">
        <v>8048741672</v>
      </c>
      <c r="Q8375" s="31" t="s">
        <v>204724</v>
      </c>
      <c r="R8375" s="4"/>
      <c r="S8375" s="13" t="s">
        <v>200015</v>
      </c>
      <c r="T8375" s="13"/>
      <c r="U8375" s="13"/>
      <c r="V8375" s="13"/>
      <c r="W8375" s="13"/>
    </row>
    <row r="8376" spans="1:23" x14ac:dyDescent="0.25">
      <c r="A8376" s="4" t="s">
        <v>61181</v>
      </c>
      <c r="B8376" s="4" t="s">
        <v>319</v>
      </c>
      <c r="C8376" s="4" t="s">
        <v>1600</v>
      </c>
      <c r="D8376" s="4" t="s">
        <v>2937</v>
      </c>
      <c r="E8376" s="4" t="s">
        <v>27</v>
      </c>
      <c r="F8376" s="4">
        <v>9811006985</v>
      </c>
      <c r="G8376" s="4">
        <v>9811806985</v>
      </c>
      <c r="H8376" s="4" t="s">
        <v>61179</v>
      </c>
      <c r="I8376" s="4" t="s">
        <v>61180</v>
      </c>
      <c r="J8376" s="4" t="s">
        <v>61182</v>
      </c>
      <c r="L8376" s="4" t="s">
        <v>61183</v>
      </c>
      <c r="M8376" s="4" t="s">
        <v>319</v>
      </c>
      <c r="N8376" s="4">
        <v>110016</v>
      </c>
      <c r="O8376" s="4" t="s">
        <v>61184</v>
      </c>
      <c r="P8376" s="4">
        <v>8046054610</v>
      </c>
      <c r="Q8376" s="31"/>
      <c r="R8376" s="4"/>
      <c r="S8376" s="13" t="s">
        <v>226949</v>
      </c>
      <c r="T8376" s="13"/>
      <c r="U8376" s="13"/>
      <c r="V8376" s="13"/>
      <c r="W8376" s="13"/>
    </row>
    <row r="8377" spans="1:23" x14ac:dyDescent="0.25">
      <c r="A8377" s="4" t="s">
        <v>61230</v>
      </c>
      <c r="B8377" s="4" t="s">
        <v>319</v>
      </c>
      <c r="C8377" s="4" t="s">
        <v>54854</v>
      </c>
      <c r="D8377" s="4"/>
      <c r="E8377" s="4" t="s">
        <v>27</v>
      </c>
      <c r="F8377" s="4">
        <v>9599899877</v>
      </c>
      <c r="G8377" s="4"/>
      <c r="H8377" s="4" t="s">
        <v>61228</v>
      </c>
      <c r="I8377" s="4" t="s">
        <v>61229</v>
      </c>
      <c r="J8377" s="4" t="s">
        <v>61231</v>
      </c>
      <c r="L8377" s="4" t="s">
        <v>12736</v>
      </c>
      <c r="M8377" s="4" t="s">
        <v>319</v>
      </c>
      <c r="N8377" s="4">
        <v>110052</v>
      </c>
      <c r="O8377" s="4" t="s">
        <v>61232</v>
      </c>
      <c r="P8377" s="4">
        <v>8042967062</v>
      </c>
      <c r="Q8377" s="31"/>
      <c r="R8377" s="4"/>
      <c r="S8377" s="13" t="s">
        <v>226950</v>
      </c>
      <c r="T8377" s="13"/>
      <c r="U8377" s="13"/>
      <c r="V8377" s="13"/>
      <c r="W8377" s="13"/>
    </row>
    <row r="8378" spans="1:23" ht="30" x14ac:dyDescent="0.25">
      <c r="A8378" s="4" t="s">
        <v>61259</v>
      </c>
      <c r="B8378" s="4" t="s">
        <v>319</v>
      </c>
      <c r="C8378" s="4" t="s">
        <v>1122</v>
      </c>
      <c r="D8378" s="4" t="s">
        <v>337</v>
      </c>
      <c r="E8378" s="4" t="s">
        <v>34</v>
      </c>
      <c r="F8378" s="4">
        <v>9899870209</v>
      </c>
      <c r="G8378" s="4"/>
      <c r="H8378" s="4" t="s">
        <v>61258</v>
      </c>
      <c r="I8378" s="4"/>
      <c r="J8378" s="4" t="s">
        <v>61260</v>
      </c>
      <c r="L8378" s="4" t="s">
        <v>61261</v>
      </c>
      <c r="M8378" s="4" t="s">
        <v>319</v>
      </c>
      <c r="N8378" s="4">
        <v>110042</v>
      </c>
      <c r="O8378" s="4"/>
      <c r="P8378" s="4">
        <v>8048608212</v>
      </c>
      <c r="Q8378" s="31" t="s">
        <v>215194</v>
      </c>
      <c r="R8378" s="4"/>
      <c r="S8378" s="13" t="s">
        <v>215195</v>
      </c>
      <c r="T8378" s="13"/>
      <c r="U8378" s="13"/>
      <c r="V8378" s="13"/>
      <c r="W8378" s="13"/>
    </row>
    <row r="8379" spans="1:23" ht="45" x14ac:dyDescent="0.25">
      <c r="A8379" s="4" t="s">
        <v>61450</v>
      </c>
      <c r="B8379" s="4" t="s">
        <v>319</v>
      </c>
      <c r="C8379" s="4" t="s">
        <v>61448</v>
      </c>
      <c r="D8379" s="4" t="s">
        <v>11552</v>
      </c>
      <c r="E8379" s="4" t="s">
        <v>27</v>
      </c>
      <c r="F8379" s="4">
        <v>9899539973</v>
      </c>
      <c r="G8379" s="4"/>
      <c r="H8379" s="4" t="s">
        <v>61449</v>
      </c>
      <c r="I8379" s="4"/>
      <c r="J8379" s="4" t="s">
        <v>61451</v>
      </c>
      <c r="L8379" s="4" t="s">
        <v>21195</v>
      </c>
      <c r="M8379" s="4" t="s">
        <v>319</v>
      </c>
      <c r="N8379" s="4">
        <v>110006</v>
      </c>
      <c r="O8379" s="4" t="s">
        <v>61452</v>
      </c>
      <c r="P8379" s="4">
        <v>8042958393</v>
      </c>
      <c r="Q8379" s="31" t="s">
        <v>207166</v>
      </c>
      <c r="R8379" s="4"/>
      <c r="S8379" s="13" t="s">
        <v>215196</v>
      </c>
      <c r="T8379" s="13"/>
      <c r="U8379" s="13"/>
      <c r="V8379" s="13"/>
      <c r="W8379" s="13"/>
    </row>
    <row r="8380" spans="1:23" ht="45" x14ac:dyDescent="0.25">
      <c r="A8380" s="4" t="s">
        <v>61491</v>
      </c>
      <c r="B8380" s="4" t="s">
        <v>319</v>
      </c>
      <c r="C8380" s="4" t="s">
        <v>4565</v>
      </c>
      <c r="D8380" s="4" t="s">
        <v>149</v>
      </c>
      <c r="E8380" s="4" t="s">
        <v>27</v>
      </c>
      <c r="F8380" s="4">
        <v>8285614617</v>
      </c>
      <c r="G8380" s="4">
        <v>9999851705</v>
      </c>
      <c r="H8380" s="4" t="s">
        <v>61489</v>
      </c>
      <c r="I8380" s="4" t="s">
        <v>61490</v>
      </c>
      <c r="J8380" s="4" t="s">
        <v>61492</v>
      </c>
      <c r="L8380" s="4"/>
      <c r="M8380" s="4" t="s">
        <v>319</v>
      </c>
      <c r="N8380" s="4">
        <v>110033</v>
      </c>
      <c r="O8380" s="4" t="s">
        <v>61493</v>
      </c>
      <c r="P8380" s="4">
        <v>8043258386</v>
      </c>
      <c r="Q8380" s="31" t="s">
        <v>61488</v>
      </c>
      <c r="R8380" s="4"/>
      <c r="S8380" s="13" t="s">
        <v>194372</v>
      </c>
      <c r="T8380" s="13"/>
      <c r="U8380" s="13"/>
      <c r="V8380" s="13"/>
      <c r="W8380" s="13"/>
    </row>
    <row r="8381" spans="1:23" x14ac:dyDescent="0.25">
      <c r="A8381" s="4" t="s">
        <v>61540</v>
      </c>
      <c r="B8381" s="4" t="s">
        <v>319</v>
      </c>
      <c r="C8381" s="4" t="s">
        <v>1336</v>
      </c>
      <c r="D8381" s="4" t="s">
        <v>3347</v>
      </c>
      <c r="E8381" s="4" t="s">
        <v>27</v>
      </c>
      <c r="F8381" s="4">
        <v>9811433586</v>
      </c>
      <c r="G8381" s="4">
        <v>9268900123</v>
      </c>
      <c r="H8381" s="4" t="s">
        <v>61538</v>
      </c>
      <c r="I8381" s="4" t="s">
        <v>61539</v>
      </c>
      <c r="J8381" s="4" t="s">
        <v>61541</v>
      </c>
      <c r="L8381" s="4" t="s">
        <v>5148</v>
      </c>
      <c r="M8381" s="4" t="s">
        <v>319</v>
      </c>
      <c r="N8381" s="4">
        <v>110034</v>
      </c>
      <c r="O8381" s="4" t="s">
        <v>61542</v>
      </c>
      <c r="P8381" s="4">
        <v>8043045621</v>
      </c>
      <c r="Q8381" s="31" t="s">
        <v>61537</v>
      </c>
      <c r="R8381" s="4"/>
      <c r="S8381" s="13" t="s">
        <v>215197</v>
      </c>
      <c r="T8381" s="13"/>
      <c r="U8381" s="13"/>
      <c r="V8381" s="13"/>
      <c r="W8381" s="13"/>
    </row>
    <row r="8382" spans="1:23" x14ac:dyDescent="0.25">
      <c r="A8382" s="4" t="s">
        <v>61776</v>
      </c>
      <c r="B8382" s="4" t="s">
        <v>319</v>
      </c>
      <c r="C8382" s="4" t="s">
        <v>3568</v>
      </c>
      <c r="D8382" s="4" t="s">
        <v>4074</v>
      </c>
      <c r="E8382" s="4" t="s">
        <v>74</v>
      </c>
      <c r="F8382" s="4">
        <v>9873854254</v>
      </c>
      <c r="G8382" s="4">
        <v>9871760017</v>
      </c>
      <c r="H8382" s="4" t="s">
        <v>61774</v>
      </c>
      <c r="I8382" s="4" t="s">
        <v>61775</v>
      </c>
      <c r="J8382" s="4" t="s">
        <v>61777</v>
      </c>
      <c r="L8382" s="4" t="s">
        <v>5616</v>
      </c>
      <c r="M8382" s="4" t="s">
        <v>319</v>
      </c>
      <c r="N8382" s="4">
        <v>110019</v>
      </c>
      <c r="O8382" s="4"/>
      <c r="P8382" s="4">
        <v>8042780564</v>
      </c>
      <c r="Q8382" s="31"/>
      <c r="R8382" s="4"/>
      <c r="S8382" s="13" t="s">
        <v>200016</v>
      </c>
      <c r="T8382" s="13"/>
      <c r="U8382" s="13"/>
      <c r="V8382" s="13"/>
      <c r="W8382" s="13"/>
    </row>
    <row r="8383" spans="1:23" ht="30" x14ac:dyDescent="0.25">
      <c r="A8383" s="4" t="s">
        <v>61870</v>
      </c>
      <c r="B8383" s="4" t="s">
        <v>319</v>
      </c>
      <c r="C8383" s="4" t="s">
        <v>491</v>
      </c>
      <c r="D8383" s="4" t="s">
        <v>61867</v>
      </c>
      <c r="E8383" s="4" t="s">
        <v>74</v>
      </c>
      <c r="F8383" s="4">
        <v>9560065149</v>
      </c>
      <c r="G8383" s="4">
        <v>9810179665</v>
      </c>
      <c r="H8383" s="4" t="s">
        <v>61868</v>
      </c>
      <c r="I8383" s="4" t="s">
        <v>61869</v>
      </c>
      <c r="J8383" s="4" t="s">
        <v>61871</v>
      </c>
      <c r="L8383" s="4" t="s">
        <v>937</v>
      </c>
      <c r="M8383" s="4" t="s">
        <v>319</v>
      </c>
      <c r="N8383" s="4">
        <v>110006</v>
      </c>
      <c r="O8383" s="4"/>
      <c r="P8383" s="4">
        <v>8048621992</v>
      </c>
      <c r="Q8383" s="31" t="s">
        <v>207167</v>
      </c>
      <c r="R8383" s="4"/>
      <c r="S8383" s="13" t="s">
        <v>215198</v>
      </c>
      <c r="T8383" s="13"/>
      <c r="U8383" s="13"/>
      <c r="V8383" s="13"/>
      <c r="W8383" s="13"/>
    </row>
    <row r="8384" spans="1:23" x14ac:dyDescent="0.25">
      <c r="A8384" s="4" t="s">
        <v>30366</v>
      </c>
      <c r="B8384" s="4" t="s">
        <v>319</v>
      </c>
      <c r="C8384" s="4" t="s">
        <v>61879</v>
      </c>
      <c r="D8384" s="4" t="s">
        <v>1523</v>
      </c>
      <c r="E8384" s="4" t="s">
        <v>27</v>
      </c>
      <c r="F8384" s="4">
        <v>9811164062</v>
      </c>
      <c r="G8384" s="4"/>
      <c r="H8384" s="4" t="s">
        <v>61880</v>
      </c>
      <c r="I8384" s="4"/>
      <c r="J8384" s="4" t="s">
        <v>61881</v>
      </c>
      <c r="L8384" s="4" t="s">
        <v>5148</v>
      </c>
      <c r="M8384" s="4" t="s">
        <v>319</v>
      </c>
      <c r="N8384" s="4">
        <v>110034</v>
      </c>
      <c r="O8384" s="4"/>
      <c r="P8384" s="4">
        <v>8048588356</v>
      </c>
      <c r="Q8384" s="31"/>
      <c r="R8384" s="4"/>
      <c r="S8384" s="13" t="s">
        <v>226951</v>
      </c>
      <c r="T8384" s="13"/>
      <c r="U8384" s="13"/>
      <c r="V8384" s="13"/>
      <c r="W8384" s="13"/>
    </row>
    <row r="8385" spans="1:23" ht="45" x14ac:dyDescent="0.25">
      <c r="A8385" s="4" t="s">
        <v>61884</v>
      </c>
      <c r="B8385" s="4" t="s">
        <v>319</v>
      </c>
      <c r="C8385" s="4" t="s">
        <v>3485</v>
      </c>
      <c r="D8385" s="4" t="s">
        <v>14153</v>
      </c>
      <c r="E8385" s="4" t="s">
        <v>34</v>
      </c>
      <c r="F8385" s="4">
        <v>9910205146</v>
      </c>
      <c r="G8385" s="4">
        <v>9910205144</v>
      </c>
      <c r="H8385" s="4" t="s">
        <v>61882</v>
      </c>
      <c r="I8385" s="4" t="s">
        <v>61883</v>
      </c>
      <c r="J8385" s="4" t="s">
        <v>61885</v>
      </c>
      <c r="L8385" s="4" t="s">
        <v>937</v>
      </c>
      <c r="M8385" s="4" t="s">
        <v>319</v>
      </c>
      <c r="N8385" s="4">
        <v>110006</v>
      </c>
      <c r="O8385" s="4"/>
      <c r="P8385" s="4">
        <v>8048555145</v>
      </c>
      <c r="Q8385" s="31" t="s">
        <v>207168</v>
      </c>
      <c r="R8385" s="4"/>
      <c r="S8385" s="13" t="s">
        <v>215199</v>
      </c>
      <c r="T8385" s="13"/>
      <c r="U8385" s="13"/>
      <c r="V8385" s="13"/>
      <c r="W8385" s="13"/>
    </row>
    <row r="8386" spans="1:23" x14ac:dyDescent="0.25">
      <c r="A8386" s="4" t="s">
        <v>61901</v>
      </c>
      <c r="B8386" s="4" t="s">
        <v>319</v>
      </c>
      <c r="C8386" s="4" t="s">
        <v>1600</v>
      </c>
      <c r="D8386" s="4"/>
      <c r="E8386" s="4"/>
      <c r="F8386" s="4">
        <v>9716306634</v>
      </c>
      <c r="G8386" s="4"/>
      <c r="H8386" s="4" t="s">
        <v>61900</v>
      </c>
      <c r="I8386" s="4"/>
      <c r="J8386" s="4" t="s">
        <v>61902</v>
      </c>
      <c r="L8386" s="4"/>
      <c r="M8386" s="4" t="s">
        <v>319</v>
      </c>
      <c r="N8386" s="4">
        <v>110051</v>
      </c>
      <c r="O8386" s="4"/>
      <c r="P8386" s="4">
        <v>8048568731</v>
      </c>
      <c r="Q8386" s="31"/>
      <c r="R8386" s="4"/>
      <c r="S8386" s="13" t="s">
        <v>61899</v>
      </c>
      <c r="T8386" s="13"/>
      <c r="U8386" s="13"/>
      <c r="V8386" s="13"/>
      <c r="W8386" s="13"/>
    </row>
    <row r="8387" spans="1:23" ht="30" x14ac:dyDescent="0.25">
      <c r="A8387" s="4" t="s">
        <v>61940</v>
      </c>
      <c r="B8387" s="4" t="s">
        <v>319</v>
      </c>
      <c r="C8387" s="4" t="s">
        <v>3594</v>
      </c>
      <c r="D8387" s="4" t="s">
        <v>337</v>
      </c>
      <c r="E8387" s="4" t="s">
        <v>74</v>
      </c>
      <c r="F8387" s="4">
        <v>9560084785</v>
      </c>
      <c r="G8387" s="4">
        <v>9212584785</v>
      </c>
      <c r="H8387" s="4" t="s">
        <v>61939</v>
      </c>
      <c r="I8387" s="4"/>
      <c r="J8387" s="4" t="s">
        <v>61941</v>
      </c>
      <c r="L8387" s="4" t="s">
        <v>61942</v>
      </c>
      <c r="M8387" s="4" t="s">
        <v>319</v>
      </c>
      <c r="N8387" s="4">
        <v>110031</v>
      </c>
      <c r="O8387" s="4"/>
      <c r="P8387" s="4">
        <v>8071808753</v>
      </c>
      <c r="Q8387" s="31" t="s">
        <v>215200</v>
      </c>
      <c r="R8387" s="4"/>
      <c r="S8387" s="13" t="s">
        <v>215201</v>
      </c>
      <c r="T8387" s="13"/>
      <c r="U8387" s="13"/>
      <c r="V8387" s="13"/>
      <c r="W8387" s="13"/>
    </row>
    <row r="8388" spans="1:23" ht="45" x14ac:dyDescent="0.25">
      <c r="A8388" s="4" t="s">
        <v>62025</v>
      </c>
      <c r="B8388" s="4" t="s">
        <v>319</v>
      </c>
      <c r="C8388" s="4" t="s">
        <v>14891</v>
      </c>
      <c r="D8388" s="4" t="s">
        <v>1502</v>
      </c>
      <c r="E8388" s="4" t="s">
        <v>74</v>
      </c>
      <c r="F8388" s="4">
        <v>9891762675</v>
      </c>
      <c r="G8388" s="4"/>
      <c r="H8388" s="4" t="s">
        <v>62024</v>
      </c>
      <c r="I8388" s="4"/>
      <c r="J8388" s="4" t="s">
        <v>62026</v>
      </c>
      <c r="L8388" s="4"/>
      <c r="M8388" s="4" t="s">
        <v>319</v>
      </c>
      <c r="N8388" s="4">
        <v>110007</v>
      </c>
      <c r="O8388" s="4"/>
      <c r="P8388" s="4">
        <v>8041948601</v>
      </c>
      <c r="Q8388" s="31" t="s">
        <v>215202</v>
      </c>
      <c r="R8388" s="4"/>
      <c r="S8388" s="13" t="s">
        <v>215203</v>
      </c>
      <c r="T8388" s="13"/>
      <c r="U8388" s="13"/>
      <c r="V8388" s="13"/>
      <c r="W8388" s="13"/>
    </row>
    <row r="8389" spans="1:23" ht="45" x14ac:dyDescent="0.25">
      <c r="A8389" s="4" t="s">
        <v>62064</v>
      </c>
      <c r="B8389" s="4" t="s">
        <v>319</v>
      </c>
      <c r="C8389" s="4" t="s">
        <v>62061</v>
      </c>
      <c r="D8389" s="4"/>
      <c r="E8389" s="4" t="s">
        <v>41634</v>
      </c>
      <c r="F8389" s="4">
        <v>9910636161</v>
      </c>
      <c r="G8389" s="4">
        <v>9910626161</v>
      </c>
      <c r="H8389" s="4" t="s">
        <v>62062</v>
      </c>
      <c r="I8389" s="4" t="s">
        <v>62063</v>
      </c>
      <c r="J8389" s="4" t="s">
        <v>62065</v>
      </c>
      <c r="L8389" s="4" t="s">
        <v>34115</v>
      </c>
      <c r="M8389" s="4" t="s">
        <v>319</v>
      </c>
      <c r="N8389" s="4">
        <v>110053</v>
      </c>
      <c r="O8389" s="4" t="s">
        <v>62066</v>
      </c>
      <c r="P8389" s="4">
        <v>8042903638</v>
      </c>
      <c r="Q8389" s="31" t="s">
        <v>207169</v>
      </c>
      <c r="R8389" s="4"/>
      <c r="S8389" s="13" t="s">
        <v>226952</v>
      </c>
      <c r="T8389" s="13"/>
      <c r="U8389" s="13"/>
      <c r="V8389" s="13"/>
      <c r="W8389" s="13"/>
    </row>
    <row r="8390" spans="1:23" x14ac:dyDescent="0.25">
      <c r="A8390" s="4" t="s">
        <v>62095</v>
      </c>
      <c r="B8390" s="4" t="s">
        <v>319</v>
      </c>
      <c r="C8390" s="4" t="s">
        <v>62092</v>
      </c>
      <c r="D8390" s="4"/>
      <c r="E8390" s="4" t="s">
        <v>62093</v>
      </c>
      <c r="F8390" s="4">
        <v>8826188466</v>
      </c>
      <c r="G8390" s="4"/>
      <c r="H8390" s="4" t="s">
        <v>62094</v>
      </c>
      <c r="I8390" s="4"/>
      <c r="J8390" s="4" t="s">
        <v>62096</v>
      </c>
      <c r="L8390" s="4" t="s">
        <v>62097</v>
      </c>
      <c r="M8390" s="4" t="s">
        <v>319</v>
      </c>
      <c r="N8390" s="4">
        <v>110070</v>
      </c>
      <c r="O8390" s="4" t="s">
        <v>62098</v>
      </c>
      <c r="P8390" s="4">
        <v>8049440505</v>
      </c>
      <c r="Q8390" s="31"/>
      <c r="R8390" s="4"/>
      <c r="S8390" s="13" t="s">
        <v>226953</v>
      </c>
      <c r="T8390" s="13"/>
      <c r="U8390" s="13"/>
      <c r="V8390" s="13"/>
      <c r="W8390" s="13"/>
    </row>
    <row r="8391" spans="1:23" ht="45" x14ac:dyDescent="0.25">
      <c r="A8391" s="4" t="s">
        <v>61021</v>
      </c>
      <c r="B8391" s="4" t="s">
        <v>319</v>
      </c>
      <c r="C8391" s="4" t="s">
        <v>2183</v>
      </c>
      <c r="D8391" s="4" t="s">
        <v>242</v>
      </c>
      <c r="E8391" s="4" t="s">
        <v>27</v>
      </c>
      <c r="F8391" s="4">
        <v>9350479402</v>
      </c>
      <c r="G8391" s="4">
        <v>9560233487</v>
      </c>
      <c r="H8391" s="4" t="s">
        <v>62105</v>
      </c>
      <c r="I8391" s="4" t="s">
        <v>62106</v>
      </c>
      <c r="J8391" s="4" t="s">
        <v>62107</v>
      </c>
      <c r="L8391" s="4" t="s">
        <v>630</v>
      </c>
      <c r="M8391" s="4" t="s">
        <v>319</v>
      </c>
      <c r="N8391" s="4">
        <v>110031</v>
      </c>
      <c r="O8391" s="4"/>
      <c r="P8391" s="4">
        <v>8071602085</v>
      </c>
      <c r="Q8391" s="31" t="s">
        <v>215204</v>
      </c>
      <c r="R8391" s="4"/>
      <c r="S8391" s="13" t="s">
        <v>215205</v>
      </c>
      <c r="T8391" s="13"/>
      <c r="U8391" s="13"/>
      <c r="V8391" s="13"/>
      <c r="W8391" s="13"/>
    </row>
    <row r="8392" spans="1:23" x14ac:dyDescent="0.25">
      <c r="A8392" s="4" t="s">
        <v>62112</v>
      </c>
      <c r="B8392" s="4" t="s">
        <v>319</v>
      </c>
      <c r="C8392" s="4" t="s">
        <v>1059</v>
      </c>
      <c r="D8392" s="4" t="s">
        <v>99</v>
      </c>
      <c r="E8392" s="4" t="s">
        <v>34</v>
      </c>
      <c r="F8392" s="4">
        <v>7827979796</v>
      </c>
      <c r="G8392" s="4">
        <v>9017234161</v>
      </c>
      <c r="H8392" s="4" t="s">
        <v>62110</v>
      </c>
      <c r="I8392" s="4" t="s">
        <v>62111</v>
      </c>
      <c r="J8392" s="4" t="s">
        <v>62113</v>
      </c>
      <c r="L8392" s="4" t="s">
        <v>62114</v>
      </c>
      <c r="M8392" s="4" t="s">
        <v>319</v>
      </c>
      <c r="N8392" s="4">
        <v>110034</v>
      </c>
      <c r="O8392" s="4"/>
      <c r="P8392" s="4">
        <v>8046079065</v>
      </c>
      <c r="Q8392" s="31" t="s">
        <v>62108</v>
      </c>
      <c r="R8392" s="4"/>
      <c r="S8392" s="13" t="s">
        <v>62109</v>
      </c>
      <c r="T8392" s="13"/>
      <c r="U8392" s="13"/>
      <c r="V8392" s="13"/>
      <c r="W8392" s="13"/>
    </row>
    <row r="8393" spans="1:23" ht="45" x14ac:dyDescent="0.25">
      <c r="A8393" s="4" t="s">
        <v>62131</v>
      </c>
      <c r="B8393" s="4" t="s">
        <v>319</v>
      </c>
      <c r="C8393" s="4" t="s">
        <v>62129</v>
      </c>
      <c r="D8393" s="4" t="s">
        <v>57966</v>
      </c>
      <c r="E8393" s="4" t="s">
        <v>34</v>
      </c>
      <c r="F8393" s="4">
        <v>9891248738</v>
      </c>
      <c r="G8393" s="4">
        <v>9911015524</v>
      </c>
      <c r="H8393" s="4" t="s">
        <v>62130</v>
      </c>
      <c r="I8393" s="4"/>
      <c r="J8393" s="4" t="s">
        <v>62132</v>
      </c>
      <c r="L8393" s="4" t="s">
        <v>937</v>
      </c>
      <c r="M8393" s="4" t="s">
        <v>319</v>
      </c>
      <c r="N8393" s="4">
        <v>110006</v>
      </c>
      <c r="O8393" s="4"/>
      <c r="P8393" s="4">
        <v>8048623233</v>
      </c>
      <c r="Q8393" s="31" t="s">
        <v>215206</v>
      </c>
      <c r="R8393" s="4"/>
      <c r="S8393" s="13" t="s">
        <v>215207</v>
      </c>
      <c r="T8393" s="13"/>
      <c r="U8393" s="13"/>
      <c r="V8393" s="13"/>
      <c r="W8393" s="13"/>
    </row>
    <row r="8394" spans="1:23" ht="45" x14ac:dyDescent="0.25">
      <c r="A8394" s="4" t="s">
        <v>62136</v>
      </c>
      <c r="B8394" s="4" t="s">
        <v>319</v>
      </c>
      <c r="C8394" s="4" t="s">
        <v>8260</v>
      </c>
      <c r="D8394" s="4" t="s">
        <v>194</v>
      </c>
      <c r="E8394" s="4" t="s">
        <v>27</v>
      </c>
      <c r="F8394" s="4">
        <v>9650054009</v>
      </c>
      <c r="G8394" s="4">
        <v>9990212128</v>
      </c>
      <c r="H8394" s="4" t="s">
        <v>62134</v>
      </c>
      <c r="I8394" s="4" t="s">
        <v>62135</v>
      </c>
      <c r="J8394" s="4" t="s">
        <v>62137</v>
      </c>
      <c r="L8394" s="4" t="s">
        <v>62138</v>
      </c>
      <c r="M8394" s="4" t="s">
        <v>319</v>
      </c>
      <c r="N8394" s="4">
        <v>110044</v>
      </c>
      <c r="O8394" s="4"/>
      <c r="P8394" s="4">
        <v>8071926389</v>
      </c>
      <c r="Q8394" s="31" t="s">
        <v>62133</v>
      </c>
      <c r="R8394" s="4"/>
      <c r="S8394" s="13" t="s">
        <v>200017</v>
      </c>
      <c r="T8394" s="13"/>
      <c r="U8394" s="13"/>
      <c r="V8394" s="13"/>
      <c r="W8394" s="13"/>
    </row>
    <row r="8395" spans="1:23" ht="45" x14ac:dyDescent="0.25">
      <c r="A8395" s="4" t="s">
        <v>62275</v>
      </c>
      <c r="B8395" s="4" t="s">
        <v>319</v>
      </c>
      <c r="C8395" s="4" t="s">
        <v>867</v>
      </c>
      <c r="D8395" s="4" t="s">
        <v>62273</v>
      </c>
      <c r="E8395" s="4" t="s">
        <v>27</v>
      </c>
      <c r="F8395" s="4">
        <v>9891728641</v>
      </c>
      <c r="G8395" s="4">
        <v>9136224863</v>
      </c>
      <c r="H8395" s="4" t="s">
        <v>62274</v>
      </c>
      <c r="I8395" s="4"/>
      <c r="J8395" s="4" t="s">
        <v>62276</v>
      </c>
      <c r="L8395" s="4" t="s">
        <v>4263</v>
      </c>
      <c r="M8395" s="4" t="s">
        <v>319</v>
      </c>
      <c r="N8395" s="4">
        <v>110053</v>
      </c>
      <c r="O8395" s="4"/>
      <c r="P8395" s="4">
        <v>8046046988</v>
      </c>
      <c r="Q8395" s="31" t="s">
        <v>215208</v>
      </c>
      <c r="R8395" s="4"/>
      <c r="S8395" s="13" t="s">
        <v>226954</v>
      </c>
      <c r="T8395" s="13"/>
      <c r="U8395" s="13"/>
      <c r="V8395" s="13"/>
      <c r="W8395" s="13"/>
    </row>
    <row r="8396" spans="1:23" ht="30" x14ac:dyDescent="0.25">
      <c r="A8396" s="4" t="s">
        <v>62336</v>
      </c>
      <c r="B8396" s="4" t="s">
        <v>319</v>
      </c>
      <c r="C8396" s="4" t="s">
        <v>1336</v>
      </c>
      <c r="D8396" s="4" t="s">
        <v>99</v>
      </c>
      <c r="E8396" s="4" t="s">
        <v>27</v>
      </c>
      <c r="F8396" s="4">
        <v>9212682011</v>
      </c>
      <c r="G8396" s="4">
        <v>8178928822</v>
      </c>
      <c r="H8396" s="4" t="s">
        <v>62334</v>
      </c>
      <c r="I8396" s="4" t="s">
        <v>62335</v>
      </c>
      <c r="J8396" s="4" t="s">
        <v>62337</v>
      </c>
      <c r="L8396" s="4" t="s">
        <v>14187</v>
      </c>
      <c r="M8396" s="4" t="s">
        <v>319</v>
      </c>
      <c r="N8396" s="4">
        <v>110041</v>
      </c>
      <c r="O8396" s="4" t="s">
        <v>62338</v>
      </c>
      <c r="P8396" s="4">
        <v>8048622922</v>
      </c>
      <c r="Q8396" s="31" t="s">
        <v>207170</v>
      </c>
      <c r="R8396" s="4"/>
      <c r="S8396" s="13" t="s">
        <v>194373</v>
      </c>
      <c r="T8396" s="13"/>
      <c r="U8396" s="13"/>
      <c r="V8396" s="13"/>
      <c r="W8396" s="13"/>
    </row>
    <row r="8397" spans="1:23" x14ac:dyDescent="0.25">
      <c r="A8397" s="4" t="s">
        <v>62472</v>
      </c>
      <c r="B8397" s="4" t="s">
        <v>319</v>
      </c>
      <c r="C8397" s="4" t="s">
        <v>62469</v>
      </c>
      <c r="D8397" s="4" t="s">
        <v>14432</v>
      </c>
      <c r="E8397" s="4" t="s">
        <v>34</v>
      </c>
      <c r="F8397" s="4">
        <v>8527714714</v>
      </c>
      <c r="G8397" s="4">
        <v>9999990945</v>
      </c>
      <c r="H8397" s="4" t="s">
        <v>62470</v>
      </c>
      <c r="I8397" s="4" t="s">
        <v>62471</v>
      </c>
      <c r="J8397" s="4" t="s">
        <v>62473</v>
      </c>
      <c r="L8397" s="4" t="s">
        <v>1527</v>
      </c>
      <c r="M8397" s="4" t="s">
        <v>319</v>
      </c>
      <c r="N8397" s="4">
        <v>110005</v>
      </c>
      <c r="O8397" s="4" t="s">
        <v>62474</v>
      </c>
      <c r="P8397" s="4">
        <v>8048552414</v>
      </c>
      <c r="Q8397" s="31"/>
      <c r="R8397" s="4"/>
      <c r="S8397" s="13" t="s">
        <v>200018</v>
      </c>
      <c r="T8397" s="13"/>
      <c r="U8397" s="13"/>
      <c r="V8397" s="13"/>
      <c r="W8397" s="13"/>
    </row>
    <row r="8398" spans="1:23" ht="45" x14ac:dyDescent="0.25">
      <c r="A8398" s="4" t="s">
        <v>62569</v>
      </c>
      <c r="B8398" s="4" t="s">
        <v>319</v>
      </c>
      <c r="C8398" s="4" t="s">
        <v>26585</v>
      </c>
      <c r="D8398" s="4" t="s">
        <v>41233</v>
      </c>
      <c r="E8398" s="4" t="s">
        <v>27</v>
      </c>
      <c r="F8398" s="4">
        <v>9310630974</v>
      </c>
      <c r="G8398" s="4">
        <v>9312221502</v>
      </c>
      <c r="H8398" s="4" t="s">
        <v>62568</v>
      </c>
      <c r="I8398" s="4"/>
      <c r="J8398" s="4" t="s">
        <v>62570</v>
      </c>
      <c r="L8398" s="4" t="s">
        <v>1419</v>
      </c>
      <c r="M8398" s="4" t="s">
        <v>319</v>
      </c>
      <c r="N8398" s="4">
        <v>110051</v>
      </c>
      <c r="O8398" s="4" t="s">
        <v>62572</v>
      </c>
      <c r="P8398" s="4">
        <v>8048730896</v>
      </c>
      <c r="Q8398" s="31" t="s">
        <v>62567</v>
      </c>
      <c r="R8398" s="4"/>
      <c r="S8398" s="13" t="s">
        <v>62567</v>
      </c>
      <c r="T8398" s="13"/>
      <c r="U8398" s="13"/>
      <c r="V8398" s="13"/>
      <c r="W8398" s="13"/>
    </row>
    <row r="8399" spans="1:23" ht="45" x14ac:dyDescent="0.25">
      <c r="A8399" s="4" t="s">
        <v>62575</v>
      </c>
      <c r="B8399" s="4" t="s">
        <v>319</v>
      </c>
      <c r="C8399" s="4" t="s">
        <v>2054</v>
      </c>
      <c r="D8399" s="4" t="s">
        <v>7917</v>
      </c>
      <c r="E8399" s="4" t="s">
        <v>74</v>
      </c>
      <c r="F8399" s="4">
        <v>9810897664</v>
      </c>
      <c r="G8399" s="4">
        <v>9810842892</v>
      </c>
      <c r="H8399" s="4" t="s">
        <v>62573</v>
      </c>
      <c r="I8399" s="4" t="s">
        <v>62574</v>
      </c>
      <c r="J8399" s="4" t="s">
        <v>62576</v>
      </c>
      <c r="L8399" s="4" t="s">
        <v>937</v>
      </c>
      <c r="M8399" s="4" t="s">
        <v>319</v>
      </c>
      <c r="N8399" s="4">
        <v>110006</v>
      </c>
      <c r="O8399" s="4"/>
      <c r="P8399" s="4">
        <v>8048426175</v>
      </c>
      <c r="Q8399" s="31" t="s">
        <v>215209</v>
      </c>
      <c r="R8399" s="4"/>
      <c r="S8399" s="13" t="s">
        <v>194374</v>
      </c>
      <c r="T8399" s="13"/>
      <c r="U8399" s="13"/>
      <c r="V8399" s="13"/>
      <c r="W8399" s="13"/>
    </row>
    <row r="8400" spans="1:23" x14ac:dyDescent="0.25">
      <c r="A8400" s="4" t="s">
        <v>62690</v>
      </c>
      <c r="B8400" s="4" t="s">
        <v>319</v>
      </c>
      <c r="C8400" s="4" t="s">
        <v>3285</v>
      </c>
      <c r="D8400" s="4" t="s">
        <v>62688</v>
      </c>
      <c r="E8400" s="4" t="s">
        <v>27</v>
      </c>
      <c r="F8400" s="4">
        <v>9582797847</v>
      </c>
      <c r="G8400" s="4"/>
      <c r="H8400" s="4" t="s">
        <v>62689</v>
      </c>
      <c r="I8400" s="4"/>
      <c r="J8400" s="4" t="s">
        <v>62691</v>
      </c>
      <c r="L8400" s="4" t="s">
        <v>893</v>
      </c>
      <c r="M8400" s="4" t="s">
        <v>319</v>
      </c>
      <c r="N8400" s="4">
        <v>110024</v>
      </c>
      <c r="O8400" s="4" t="s">
        <v>45590</v>
      </c>
      <c r="P8400" s="4">
        <v>8048077905</v>
      </c>
      <c r="Q8400" s="31"/>
      <c r="R8400" s="4"/>
      <c r="S8400" s="13" t="s">
        <v>226955</v>
      </c>
      <c r="T8400" s="13"/>
      <c r="U8400" s="13"/>
      <c r="V8400" s="13"/>
      <c r="W8400" s="13"/>
    </row>
    <row r="8401" spans="1:23" ht="45" x14ac:dyDescent="0.25">
      <c r="A8401" s="4" t="s">
        <v>62728</v>
      </c>
      <c r="B8401" s="4" t="s">
        <v>319</v>
      </c>
      <c r="C8401" s="4" t="s">
        <v>1336</v>
      </c>
      <c r="D8401" s="4" t="s">
        <v>62725</v>
      </c>
      <c r="E8401" s="4" t="s">
        <v>175</v>
      </c>
      <c r="F8401" s="4">
        <v>9910237257</v>
      </c>
      <c r="G8401" s="4">
        <v>9810237257</v>
      </c>
      <c r="H8401" s="4" t="s">
        <v>62726</v>
      </c>
      <c r="I8401" s="4" t="s">
        <v>62727</v>
      </c>
      <c r="J8401" s="4" t="s">
        <v>62729</v>
      </c>
      <c r="L8401" s="4" t="s">
        <v>62730</v>
      </c>
      <c r="M8401" s="4" t="s">
        <v>319</v>
      </c>
      <c r="N8401" s="4">
        <v>110005</v>
      </c>
      <c r="O8401" s="4"/>
      <c r="P8401" s="4">
        <v>8046051669</v>
      </c>
      <c r="Q8401" s="31" t="s">
        <v>207171</v>
      </c>
      <c r="R8401" s="4"/>
      <c r="S8401" s="13" t="s">
        <v>226956</v>
      </c>
      <c r="T8401" s="13"/>
      <c r="U8401" s="13"/>
      <c r="V8401" s="13"/>
      <c r="W8401" s="13"/>
    </row>
    <row r="8402" spans="1:23" x14ac:dyDescent="0.25">
      <c r="A8402" s="4" t="s">
        <v>62843</v>
      </c>
      <c r="B8402" s="4" t="s">
        <v>319</v>
      </c>
      <c r="C8402" s="4" t="s">
        <v>1614</v>
      </c>
      <c r="D8402" s="4"/>
      <c r="E8402" s="4" t="s">
        <v>27</v>
      </c>
      <c r="F8402" s="4">
        <v>9999148430</v>
      </c>
      <c r="G8402" s="4"/>
      <c r="H8402" s="4" t="s">
        <v>62842</v>
      </c>
      <c r="I8402" s="4"/>
      <c r="J8402" s="4" t="s">
        <v>62844</v>
      </c>
      <c r="L8402" s="4" t="s">
        <v>22546</v>
      </c>
      <c r="M8402" s="4" t="s">
        <v>319</v>
      </c>
      <c r="N8402" s="4">
        <v>110095</v>
      </c>
      <c r="O8402" s="4" t="s">
        <v>62845</v>
      </c>
      <c r="P8402" s="4">
        <v>8045315698</v>
      </c>
      <c r="Q8402" s="31"/>
      <c r="R8402" s="4"/>
      <c r="S8402" s="13" t="s">
        <v>215210</v>
      </c>
      <c r="T8402" s="13"/>
      <c r="U8402" s="13"/>
      <c r="V8402" s="13"/>
      <c r="W8402" s="13"/>
    </row>
    <row r="8403" spans="1:23" ht="30" x14ac:dyDescent="0.25">
      <c r="A8403" s="4" t="s">
        <v>62961</v>
      </c>
      <c r="B8403" s="4" t="s">
        <v>319</v>
      </c>
      <c r="C8403" s="4" t="s">
        <v>62958</v>
      </c>
      <c r="D8403" s="4" t="s">
        <v>25616</v>
      </c>
      <c r="E8403" s="4" t="s">
        <v>65</v>
      </c>
      <c r="F8403" s="4">
        <v>9971198162</v>
      </c>
      <c r="G8403" s="4">
        <v>9971059100</v>
      </c>
      <c r="H8403" s="4" t="s">
        <v>62959</v>
      </c>
      <c r="I8403" s="4" t="s">
        <v>62960</v>
      </c>
      <c r="J8403" s="4" t="s">
        <v>62962</v>
      </c>
      <c r="L8403" s="4" t="s">
        <v>6734</v>
      </c>
      <c r="M8403" s="4" t="s">
        <v>319</v>
      </c>
      <c r="N8403" s="4">
        <v>110055</v>
      </c>
      <c r="O8403" s="4"/>
      <c r="P8403" s="4">
        <v>8048620403</v>
      </c>
      <c r="Q8403" s="31" t="s">
        <v>207172</v>
      </c>
      <c r="R8403" s="4"/>
      <c r="S8403" s="13" t="s">
        <v>215211</v>
      </c>
      <c r="T8403" s="13"/>
      <c r="U8403" s="13"/>
      <c r="V8403" s="13"/>
      <c r="W8403" s="13"/>
    </row>
    <row r="8404" spans="1:23" ht="45" x14ac:dyDescent="0.25">
      <c r="A8404" s="4" t="s">
        <v>62972</v>
      </c>
      <c r="B8404" s="4" t="s">
        <v>319</v>
      </c>
      <c r="C8404" s="4" t="s">
        <v>1461</v>
      </c>
      <c r="D8404" s="4" t="s">
        <v>671</v>
      </c>
      <c r="E8404" s="4" t="s">
        <v>175</v>
      </c>
      <c r="F8404" s="4">
        <v>9717800643</v>
      </c>
      <c r="G8404" s="4">
        <v>9990600643</v>
      </c>
      <c r="H8404" s="4" t="s">
        <v>62970</v>
      </c>
      <c r="I8404" s="4" t="s">
        <v>62971</v>
      </c>
      <c r="J8404" s="4" t="s">
        <v>62973</v>
      </c>
      <c r="L8404" s="4"/>
      <c r="M8404" s="4" t="s">
        <v>319</v>
      </c>
      <c r="N8404" s="4">
        <v>110092</v>
      </c>
      <c r="O8404" s="4" t="s">
        <v>62974</v>
      </c>
      <c r="P8404" s="4">
        <v>8048617727</v>
      </c>
      <c r="Q8404" s="31" t="s">
        <v>62969</v>
      </c>
      <c r="R8404" s="4"/>
      <c r="S8404" s="13" t="s">
        <v>215212</v>
      </c>
      <c r="T8404" s="13"/>
      <c r="U8404" s="13"/>
      <c r="V8404" s="13"/>
      <c r="W8404" s="13"/>
    </row>
    <row r="8405" spans="1:23" ht="45" x14ac:dyDescent="0.25">
      <c r="A8405" s="4" t="s">
        <v>63019</v>
      </c>
      <c r="B8405" s="4" t="s">
        <v>319</v>
      </c>
      <c r="C8405" s="4" t="s">
        <v>762</v>
      </c>
      <c r="D8405" s="4" t="s">
        <v>54</v>
      </c>
      <c r="E8405" s="4" t="s">
        <v>27</v>
      </c>
      <c r="F8405" s="4">
        <v>8882434936</v>
      </c>
      <c r="G8405" s="4">
        <v>8512023371</v>
      </c>
      <c r="H8405" s="4" t="s">
        <v>63018</v>
      </c>
      <c r="I8405" s="4"/>
      <c r="J8405" s="4" t="s">
        <v>63020</v>
      </c>
      <c r="L8405" s="4" t="s">
        <v>6451</v>
      </c>
      <c r="M8405" s="4" t="s">
        <v>319</v>
      </c>
      <c r="N8405" s="4">
        <v>110053</v>
      </c>
      <c r="O8405" s="4"/>
      <c r="P8405" s="4">
        <v>8071650479</v>
      </c>
      <c r="Q8405" s="31" t="s">
        <v>207173</v>
      </c>
      <c r="R8405" s="4"/>
      <c r="S8405" s="13" t="s">
        <v>194375</v>
      </c>
      <c r="T8405" s="13"/>
      <c r="U8405" s="13"/>
      <c r="V8405" s="13"/>
      <c r="W8405" s="13"/>
    </row>
    <row r="8406" spans="1:23" ht="30" x14ac:dyDescent="0.25">
      <c r="A8406" s="4" t="s">
        <v>63046</v>
      </c>
      <c r="B8406" s="4" t="s">
        <v>319</v>
      </c>
      <c r="C8406" s="4" t="s">
        <v>63042</v>
      </c>
      <c r="D8406" s="4" t="s">
        <v>63043</v>
      </c>
      <c r="E8406" s="4" t="s">
        <v>235</v>
      </c>
      <c r="F8406" s="4">
        <v>9717686789</v>
      </c>
      <c r="G8406" s="4">
        <v>9717565533</v>
      </c>
      <c r="H8406" s="4" t="s">
        <v>63044</v>
      </c>
      <c r="I8406" s="4" t="s">
        <v>63045</v>
      </c>
      <c r="J8406" s="4" t="s">
        <v>63047</v>
      </c>
      <c r="L8406" s="4" t="s">
        <v>63048</v>
      </c>
      <c r="M8406" s="4" t="s">
        <v>319</v>
      </c>
      <c r="N8406" s="4">
        <v>110091</v>
      </c>
      <c r="O8406" s="4" t="s">
        <v>63049</v>
      </c>
      <c r="P8406" s="4">
        <v>8049186661</v>
      </c>
      <c r="Q8406" s="31" t="s">
        <v>207174</v>
      </c>
      <c r="R8406" s="4"/>
      <c r="S8406" s="13" t="s">
        <v>226957</v>
      </c>
      <c r="T8406" s="13"/>
      <c r="U8406" s="13"/>
      <c r="V8406" s="13"/>
      <c r="W8406" s="13"/>
    </row>
    <row r="8407" spans="1:23" x14ac:dyDescent="0.25">
      <c r="A8407" s="4" t="s">
        <v>417</v>
      </c>
      <c r="B8407" s="4" t="s">
        <v>319</v>
      </c>
      <c r="C8407" s="4" t="s">
        <v>520</v>
      </c>
      <c r="D8407" s="4" t="s">
        <v>149</v>
      </c>
      <c r="E8407" s="4"/>
      <c r="F8407" s="4">
        <v>9717754333</v>
      </c>
      <c r="G8407" s="4"/>
      <c r="H8407" s="4" t="s">
        <v>63055</v>
      </c>
      <c r="I8407" s="4" t="s">
        <v>63056</v>
      </c>
      <c r="J8407" s="4" t="s">
        <v>63057</v>
      </c>
      <c r="L8407" s="4" t="s">
        <v>14187</v>
      </c>
      <c r="M8407" s="4" t="s">
        <v>319</v>
      </c>
      <c r="N8407" s="4">
        <v>110094</v>
      </c>
      <c r="O8407" s="4"/>
      <c r="P8407" s="4">
        <v>8048619779</v>
      </c>
      <c r="Q8407" s="31"/>
      <c r="R8407" s="4"/>
      <c r="S8407" s="13" t="s">
        <v>63054</v>
      </c>
      <c r="T8407" s="13"/>
      <c r="U8407" s="13"/>
      <c r="V8407" s="13"/>
      <c r="W8407" s="13"/>
    </row>
    <row r="8408" spans="1:23" x14ac:dyDescent="0.25">
      <c r="A8408" s="4" t="s">
        <v>63086</v>
      </c>
      <c r="B8408" s="4" t="s">
        <v>319</v>
      </c>
      <c r="C8408" s="4" t="s">
        <v>2913</v>
      </c>
      <c r="D8408" s="4" t="s">
        <v>63084</v>
      </c>
      <c r="E8408" s="4" t="s">
        <v>27</v>
      </c>
      <c r="F8408" s="4">
        <v>9911593124</v>
      </c>
      <c r="G8408" s="4"/>
      <c r="H8408" s="4" t="s">
        <v>63085</v>
      </c>
      <c r="I8408" s="4"/>
      <c r="J8408" s="4" t="s">
        <v>63087</v>
      </c>
      <c r="L8408" s="4" t="s">
        <v>4391</v>
      </c>
      <c r="M8408" s="4" t="s">
        <v>319</v>
      </c>
      <c r="N8408" s="4">
        <v>110006</v>
      </c>
      <c r="O8408" s="4"/>
      <c r="P8408" s="4">
        <v>8048588921</v>
      </c>
      <c r="Q8408" s="31" t="s">
        <v>63082</v>
      </c>
      <c r="R8408" s="4"/>
      <c r="S8408" s="13" t="s">
        <v>63083</v>
      </c>
      <c r="T8408" s="13"/>
      <c r="U8408" s="13"/>
      <c r="V8408" s="13"/>
      <c r="W8408" s="13"/>
    </row>
    <row r="8409" spans="1:23" ht="30" x14ac:dyDescent="0.25">
      <c r="A8409" s="4" t="s">
        <v>63245</v>
      </c>
      <c r="B8409" s="4" t="s">
        <v>319</v>
      </c>
      <c r="C8409" s="4" t="s">
        <v>491</v>
      </c>
      <c r="D8409" s="4" t="s">
        <v>63243</v>
      </c>
      <c r="E8409" s="4" t="s">
        <v>27</v>
      </c>
      <c r="F8409" s="4">
        <v>9810945797</v>
      </c>
      <c r="G8409" s="4">
        <v>9811363178</v>
      </c>
      <c r="H8409" s="4" t="s">
        <v>63244</v>
      </c>
      <c r="I8409" s="4"/>
      <c r="J8409" s="4" t="s">
        <v>63246</v>
      </c>
      <c r="L8409" s="4" t="s">
        <v>2072</v>
      </c>
      <c r="M8409" s="4" t="s">
        <v>319</v>
      </c>
      <c r="N8409" s="4">
        <v>110092</v>
      </c>
      <c r="O8409" s="4"/>
      <c r="P8409" s="4">
        <v>8048615891</v>
      </c>
      <c r="Q8409" s="31" t="s">
        <v>207175</v>
      </c>
      <c r="R8409" s="4"/>
      <c r="S8409" s="13" t="s">
        <v>215213</v>
      </c>
      <c r="T8409" s="13"/>
      <c r="U8409" s="13"/>
      <c r="V8409" s="13"/>
      <c r="W8409" s="13"/>
    </row>
    <row r="8410" spans="1:23" x14ac:dyDescent="0.25">
      <c r="A8410" s="4" t="s">
        <v>63277</v>
      </c>
      <c r="B8410" s="4" t="s">
        <v>319</v>
      </c>
      <c r="C8410" s="4" t="s">
        <v>932</v>
      </c>
      <c r="D8410" s="4" t="s">
        <v>194</v>
      </c>
      <c r="E8410" s="4" t="s">
        <v>74</v>
      </c>
      <c r="F8410" s="4">
        <v>9899687612</v>
      </c>
      <c r="G8410" s="4"/>
      <c r="H8410" s="4" t="s">
        <v>63276</v>
      </c>
      <c r="I8410" s="4"/>
      <c r="J8410" s="4" t="s">
        <v>63278</v>
      </c>
      <c r="L8410" s="4" t="s">
        <v>537</v>
      </c>
      <c r="M8410" s="4" t="s">
        <v>319</v>
      </c>
      <c r="N8410" s="4">
        <v>110027</v>
      </c>
      <c r="O8410" s="4" t="s">
        <v>63279</v>
      </c>
      <c r="P8410" s="4">
        <v>8071926701</v>
      </c>
      <c r="Q8410" s="31"/>
      <c r="R8410" s="4"/>
      <c r="S8410" s="13" t="s">
        <v>226958</v>
      </c>
      <c r="T8410" s="13"/>
      <c r="U8410" s="13"/>
      <c r="V8410" s="13"/>
      <c r="W8410" s="13"/>
    </row>
    <row r="8411" spans="1:23" ht="45" x14ac:dyDescent="0.25">
      <c r="A8411" s="4" t="s">
        <v>63286</v>
      </c>
      <c r="B8411" s="4" t="s">
        <v>319</v>
      </c>
      <c r="C8411" s="4" t="s">
        <v>449</v>
      </c>
      <c r="D8411" s="4" t="s">
        <v>242</v>
      </c>
      <c r="E8411" s="4" t="s">
        <v>34</v>
      </c>
      <c r="F8411" s="4">
        <v>9953150436</v>
      </c>
      <c r="G8411" s="4">
        <v>9811231436</v>
      </c>
      <c r="H8411" s="4" t="s">
        <v>63284</v>
      </c>
      <c r="I8411" s="4" t="s">
        <v>63285</v>
      </c>
      <c r="J8411" s="4" t="s">
        <v>63287</v>
      </c>
      <c r="L8411" s="4" t="s">
        <v>23983</v>
      </c>
      <c r="M8411" s="4" t="s">
        <v>319</v>
      </c>
      <c r="N8411" s="4">
        <v>110034</v>
      </c>
      <c r="O8411" s="4"/>
      <c r="P8411" s="4">
        <v>8042903608</v>
      </c>
      <c r="Q8411" s="31" t="s">
        <v>207176</v>
      </c>
      <c r="R8411" s="4"/>
      <c r="S8411" s="13" t="s">
        <v>194376</v>
      </c>
      <c r="T8411" s="13"/>
      <c r="U8411" s="13"/>
      <c r="V8411" s="13"/>
      <c r="W8411" s="13"/>
    </row>
    <row r="8412" spans="1:23" ht="30" x14ac:dyDescent="0.25">
      <c r="A8412" s="4" t="s">
        <v>63293</v>
      </c>
      <c r="B8412" s="4" t="s">
        <v>319</v>
      </c>
      <c r="C8412" s="4" t="s">
        <v>5130</v>
      </c>
      <c r="D8412" s="4" t="s">
        <v>111</v>
      </c>
      <c r="E8412" s="4" t="s">
        <v>27</v>
      </c>
      <c r="F8412" s="4">
        <v>9582537714</v>
      </c>
      <c r="G8412" s="4"/>
      <c r="H8412" s="4" t="s">
        <v>63292</v>
      </c>
      <c r="I8412" s="4"/>
      <c r="J8412" s="4" t="s">
        <v>63294</v>
      </c>
      <c r="L8412" s="4" t="s">
        <v>7887</v>
      </c>
      <c r="M8412" s="4" t="s">
        <v>319</v>
      </c>
      <c r="N8412" s="4">
        <v>110006</v>
      </c>
      <c r="O8412" s="4"/>
      <c r="P8412" s="4">
        <v>8045138500</v>
      </c>
      <c r="Q8412" s="31" t="s">
        <v>207177</v>
      </c>
      <c r="R8412" s="4"/>
      <c r="S8412" s="13" t="s">
        <v>215214</v>
      </c>
      <c r="T8412" s="13"/>
      <c r="U8412" s="13"/>
      <c r="V8412" s="13"/>
      <c r="W8412" s="13"/>
    </row>
    <row r="8413" spans="1:23" x14ac:dyDescent="0.25">
      <c r="A8413" s="4" t="s">
        <v>63329</v>
      </c>
      <c r="B8413" s="4" t="s">
        <v>319</v>
      </c>
      <c r="C8413" s="4" t="s">
        <v>12561</v>
      </c>
      <c r="D8413" s="4" t="s">
        <v>63327</v>
      </c>
      <c r="E8413" s="4" t="s">
        <v>74</v>
      </c>
      <c r="F8413" s="4">
        <v>9999303460</v>
      </c>
      <c r="G8413" s="4">
        <v>9953623183</v>
      </c>
      <c r="H8413" s="4" t="s">
        <v>63328</v>
      </c>
      <c r="I8413" s="4"/>
      <c r="J8413" s="4" t="s">
        <v>63330</v>
      </c>
      <c r="L8413" s="4" t="s">
        <v>2072</v>
      </c>
      <c r="M8413" s="4" t="s">
        <v>319</v>
      </c>
      <c r="N8413" s="4">
        <v>110092</v>
      </c>
      <c r="O8413" s="4"/>
      <c r="P8413" s="4">
        <v>8071597509</v>
      </c>
      <c r="Q8413" s="31" t="s">
        <v>63325</v>
      </c>
      <c r="R8413" s="4"/>
      <c r="S8413" s="13" t="s">
        <v>63326</v>
      </c>
      <c r="T8413" s="13"/>
      <c r="U8413" s="13"/>
      <c r="V8413" s="13"/>
      <c r="W8413" s="13"/>
    </row>
    <row r="8414" spans="1:23" ht="45" x14ac:dyDescent="0.25">
      <c r="A8414" s="4" t="s">
        <v>63332</v>
      </c>
      <c r="B8414" s="4" t="s">
        <v>319</v>
      </c>
      <c r="C8414" s="4" t="s">
        <v>5995</v>
      </c>
      <c r="D8414" s="4" t="s">
        <v>1502</v>
      </c>
      <c r="E8414" s="4" t="s">
        <v>34</v>
      </c>
      <c r="F8414" s="4">
        <v>9811643797</v>
      </c>
      <c r="G8414" s="4">
        <v>9711253797</v>
      </c>
      <c r="H8414" s="4" t="s">
        <v>63331</v>
      </c>
      <c r="I8414" s="4"/>
      <c r="J8414" s="4" t="s">
        <v>63333</v>
      </c>
      <c r="L8414" s="4" t="s">
        <v>1527</v>
      </c>
      <c r="M8414" s="4" t="s">
        <v>319</v>
      </c>
      <c r="N8414" s="4">
        <v>110005</v>
      </c>
      <c r="O8414" s="4"/>
      <c r="P8414" s="4">
        <v>8048615757</v>
      </c>
      <c r="Q8414" s="31" t="s">
        <v>204725</v>
      </c>
      <c r="R8414" s="4"/>
      <c r="S8414" s="13" t="s">
        <v>200019</v>
      </c>
      <c r="T8414" s="13"/>
      <c r="U8414" s="13"/>
      <c r="V8414" s="13"/>
      <c r="W8414" s="13"/>
    </row>
    <row r="8415" spans="1:23" ht="45" x14ac:dyDescent="0.25">
      <c r="A8415" s="4" t="s">
        <v>63352</v>
      </c>
      <c r="B8415" s="4" t="s">
        <v>319</v>
      </c>
      <c r="C8415" s="4" t="s">
        <v>1461</v>
      </c>
      <c r="D8415" s="4"/>
      <c r="E8415" s="4"/>
      <c r="F8415" s="4">
        <v>9213184220</v>
      </c>
      <c r="G8415" s="4">
        <v>9910625430</v>
      </c>
      <c r="H8415" s="4" t="s">
        <v>63351</v>
      </c>
      <c r="I8415" s="4"/>
      <c r="J8415" s="4" t="s">
        <v>63353</v>
      </c>
      <c r="L8415" s="4" t="s">
        <v>937</v>
      </c>
      <c r="M8415" s="4" t="s">
        <v>319</v>
      </c>
      <c r="N8415" s="4">
        <v>110006</v>
      </c>
      <c r="O8415" s="4"/>
      <c r="P8415" s="4">
        <v>8046071077</v>
      </c>
      <c r="Q8415" s="31" t="s">
        <v>215215</v>
      </c>
      <c r="R8415" s="4"/>
      <c r="S8415" s="13" t="s">
        <v>215216</v>
      </c>
      <c r="T8415" s="13"/>
      <c r="U8415" s="13"/>
      <c r="V8415" s="13"/>
      <c r="W8415" s="13"/>
    </row>
    <row r="8416" spans="1:23" x14ac:dyDescent="0.25">
      <c r="A8416" s="4" t="s">
        <v>63370</v>
      </c>
      <c r="B8416" s="4" t="s">
        <v>319</v>
      </c>
      <c r="C8416" s="4" t="s">
        <v>3485</v>
      </c>
      <c r="D8416" s="4" t="s">
        <v>149</v>
      </c>
      <c r="E8416" s="4" t="s">
        <v>435</v>
      </c>
      <c r="F8416" s="4">
        <v>9582860026</v>
      </c>
      <c r="G8416" s="4"/>
      <c r="H8416" s="4" t="s">
        <v>63369</v>
      </c>
      <c r="I8416" s="4"/>
      <c r="J8416" s="4" t="s">
        <v>63371</v>
      </c>
      <c r="L8416" s="4" t="s">
        <v>30595</v>
      </c>
      <c r="M8416" s="4" t="s">
        <v>319</v>
      </c>
      <c r="N8416" s="4">
        <v>110009</v>
      </c>
      <c r="O8416" s="4" t="s">
        <v>63372</v>
      </c>
      <c r="P8416" s="4">
        <v>8071933379</v>
      </c>
      <c r="Q8416" s="31"/>
      <c r="R8416" s="4"/>
      <c r="S8416" s="13" t="s">
        <v>215217</v>
      </c>
      <c r="T8416" s="13"/>
      <c r="U8416" s="13"/>
      <c r="V8416" s="13"/>
      <c r="W8416" s="13"/>
    </row>
    <row r="8417" spans="1:23" ht="30" x14ac:dyDescent="0.25">
      <c r="A8417" s="4" t="s">
        <v>63404</v>
      </c>
      <c r="B8417" s="4" t="s">
        <v>319</v>
      </c>
      <c r="C8417" s="4" t="s">
        <v>63401</v>
      </c>
      <c r="D8417" s="4" t="s">
        <v>337</v>
      </c>
      <c r="E8417" s="4" t="s">
        <v>34</v>
      </c>
      <c r="F8417" s="4">
        <v>9899090981</v>
      </c>
      <c r="G8417" s="4">
        <v>9810094566</v>
      </c>
      <c r="H8417" s="4" t="s">
        <v>63402</v>
      </c>
      <c r="I8417" s="4" t="s">
        <v>63403</v>
      </c>
      <c r="J8417" s="4" t="s">
        <v>63405</v>
      </c>
      <c r="L8417" s="4"/>
      <c r="M8417" s="4" t="s">
        <v>319</v>
      </c>
      <c r="N8417" s="4">
        <v>247667</v>
      </c>
      <c r="O8417" s="4"/>
      <c r="P8417" s="4">
        <v>8079469789</v>
      </c>
      <c r="Q8417" s="31" t="s">
        <v>207178</v>
      </c>
      <c r="R8417" s="4"/>
      <c r="S8417" s="13" t="s">
        <v>215218</v>
      </c>
      <c r="T8417" s="13"/>
      <c r="U8417" s="13"/>
      <c r="V8417" s="13"/>
      <c r="W8417" s="13"/>
    </row>
    <row r="8418" spans="1:23" ht="30" x14ac:dyDescent="0.25">
      <c r="A8418" s="4" t="s">
        <v>63515</v>
      </c>
      <c r="B8418" s="4" t="s">
        <v>319</v>
      </c>
      <c r="C8418" s="4" t="s">
        <v>63512</v>
      </c>
      <c r="D8418" s="4" t="s">
        <v>337</v>
      </c>
      <c r="E8418" s="4" t="s">
        <v>27</v>
      </c>
      <c r="F8418" s="4">
        <v>9910394660</v>
      </c>
      <c r="G8418" s="4"/>
      <c r="H8418" s="4" t="s">
        <v>63513</v>
      </c>
      <c r="I8418" s="4" t="s">
        <v>63514</v>
      </c>
      <c r="J8418" s="4" t="s">
        <v>63516</v>
      </c>
      <c r="L8418" s="4" t="s">
        <v>63517</v>
      </c>
      <c r="M8418" s="4" t="s">
        <v>319</v>
      </c>
      <c r="N8418" s="4">
        <v>110085</v>
      </c>
      <c r="O8418" s="4"/>
      <c r="P8418" s="4">
        <v>8071877451</v>
      </c>
      <c r="Q8418" s="31" t="s">
        <v>215219</v>
      </c>
      <c r="R8418" s="4"/>
      <c r="S8418" s="13" t="s">
        <v>200020</v>
      </c>
      <c r="T8418" s="13"/>
      <c r="U8418" s="13"/>
      <c r="V8418" s="13"/>
      <c r="W8418" s="13"/>
    </row>
    <row r="8419" spans="1:23" ht="45" x14ac:dyDescent="0.25">
      <c r="A8419" s="4" t="s">
        <v>63585</v>
      </c>
      <c r="B8419" s="4" t="s">
        <v>319</v>
      </c>
      <c r="C8419" s="4" t="s">
        <v>3799</v>
      </c>
      <c r="D8419" s="4" t="s">
        <v>63581</v>
      </c>
      <c r="E8419" s="4" t="s">
        <v>63582</v>
      </c>
      <c r="F8419" s="4">
        <v>9511082679</v>
      </c>
      <c r="G8419" s="4">
        <v>9582301030</v>
      </c>
      <c r="H8419" s="4" t="s">
        <v>63583</v>
      </c>
      <c r="I8419" s="4" t="s">
        <v>63584</v>
      </c>
      <c r="J8419" s="4" t="s">
        <v>63586</v>
      </c>
      <c r="L8419" s="4" t="s">
        <v>52854</v>
      </c>
      <c r="M8419" s="4" t="s">
        <v>319</v>
      </c>
      <c r="N8419" s="4">
        <v>110020</v>
      </c>
      <c r="O8419" s="4" t="s">
        <v>63587</v>
      </c>
      <c r="P8419" s="4">
        <v>8041949750</v>
      </c>
      <c r="Q8419" s="31" t="s">
        <v>63580</v>
      </c>
      <c r="R8419" s="4"/>
      <c r="S8419" s="13" t="s">
        <v>226959</v>
      </c>
      <c r="T8419" s="13"/>
      <c r="U8419" s="13"/>
      <c r="V8419" s="13"/>
      <c r="W8419" s="13"/>
    </row>
    <row r="8420" spans="1:23" ht="30" x14ac:dyDescent="0.25">
      <c r="A8420" s="4" t="s">
        <v>63613</v>
      </c>
      <c r="B8420" s="4" t="s">
        <v>319</v>
      </c>
      <c r="C8420" s="4" t="s">
        <v>491</v>
      </c>
      <c r="D8420" s="4" t="s">
        <v>63611</v>
      </c>
      <c r="E8420" s="4" t="s">
        <v>34</v>
      </c>
      <c r="F8420" s="4">
        <v>9810100631</v>
      </c>
      <c r="G8420" s="4">
        <v>8368764266</v>
      </c>
      <c r="H8420" s="4" t="s">
        <v>63612</v>
      </c>
      <c r="I8420" s="4"/>
      <c r="J8420" s="4" t="s">
        <v>63614</v>
      </c>
      <c r="L8420" s="4" t="s">
        <v>1814</v>
      </c>
      <c r="M8420" s="4" t="s">
        <v>319</v>
      </c>
      <c r="N8420" s="4">
        <v>110015</v>
      </c>
      <c r="O8420" s="4"/>
      <c r="P8420" s="4">
        <v>8046042366</v>
      </c>
      <c r="Q8420" s="31" t="s">
        <v>215220</v>
      </c>
      <c r="R8420" s="4"/>
      <c r="S8420" s="13" t="s">
        <v>215221</v>
      </c>
      <c r="T8420" s="13"/>
      <c r="U8420" s="13"/>
      <c r="V8420" s="13"/>
      <c r="W8420" s="13"/>
    </row>
    <row r="8421" spans="1:23" ht="30" x14ac:dyDescent="0.25">
      <c r="A8421" s="4" t="s">
        <v>63650</v>
      </c>
      <c r="B8421" s="4" t="s">
        <v>319</v>
      </c>
      <c r="C8421" s="4" t="s">
        <v>5802</v>
      </c>
      <c r="D8421" s="4" t="s">
        <v>1523</v>
      </c>
      <c r="E8421" s="4" t="s">
        <v>74</v>
      </c>
      <c r="F8421" s="4">
        <v>9717838323</v>
      </c>
      <c r="G8421" s="4">
        <v>9891701010</v>
      </c>
      <c r="H8421" s="4" t="s">
        <v>63649</v>
      </c>
      <c r="I8421" s="4"/>
      <c r="J8421" s="4" t="s">
        <v>63651</v>
      </c>
      <c r="L8421" s="4" t="s">
        <v>937</v>
      </c>
      <c r="M8421" s="4" t="s">
        <v>319</v>
      </c>
      <c r="N8421" s="4">
        <v>110006</v>
      </c>
      <c r="O8421" s="4" t="s">
        <v>63652</v>
      </c>
      <c r="P8421" s="4">
        <v>8048007866</v>
      </c>
      <c r="Q8421" s="31" t="s">
        <v>207179</v>
      </c>
      <c r="R8421" s="4"/>
      <c r="S8421" s="13" t="s">
        <v>215222</v>
      </c>
      <c r="T8421" s="13"/>
      <c r="U8421" s="13"/>
      <c r="V8421" s="13"/>
      <c r="W8421" s="13"/>
    </row>
    <row r="8422" spans="1:23" ht="30" x14ac:dyDescent="0.25">
      <c r="A8422" s="4" t="s">
        <v>63682</v>
      </c>
      <c r="B8422" s="4" t="s">
        <v>319</v>
      </c>
      <c r="C8422" s="4" t="s">
        <v>63680</v>
      </c>
      <c r="D8422" s="4" t="s">
        <v>696</v>
      </c>
      <c r="E8422" s="4" t="s">
        <v>34</v>
      </c>
      <c r="F8422" s="4">
        <v>9210441836</v>
      </c>
      <c r="G8422" s="4">
        <v>9560430843</v>
      </c>
      <c r="H8422" s="4" t="s">
        <v>63681</v>
      </c>
      <c r="I8422" s="4"/>
      <c r="J8422" s="4" t="s">
        <v>63683</v>
      </c>
      <c r="L8422" s="4" t="s">
        <v>630</v>
      </c>
      <c r="M8422" s="4" t="s">
        <v>319</v>
      </c>
      <c r="N8422" s="4">
        <v>110031</v>
      </c>
      <c r="O8422" s="4"/>
      <c r="P8422" s="4">
        <v>8048550104</v>
      </c>
      <c r="Q8422" s="31" t="s">
        <v>207180</v>
      </c>
      <c r="R8422" s="4"/>
      <c r="S8422" s="13" t="s">
        <v>194377</v>
      </c>
      <c r="T8422" s="13"/>
      <c r="U8422" s="13"/>
      <c r="V8422" s="13"/>
      <c r="W8422" s="13"/>
    </row>
    <row r="8423" spans="1:23" ht="45" x14ac:dyDescent="0.25">
      <c r="A8423" s="4" t="s">
        <v>63727</v>
      </c>
      <c r="B8423" s="4" t="s">
        <v>319</v>
      </c>
      <c r="C8423" s="4" t="s">
        <v>3568</v>
      </c>
      <c r="D8423" s="4" t="s">
        <v>16948</v>
      </c>
      <c r="E8423" s="4" t="s">
        <v>27</v>
      </c>
      <c r="F8423" s="4">
        <v>9717245556</v>
      </c>
      <c r="G8423" s="4"/>
      <c r="H8423" s="4" t="s">
        <v>63726</v>
      </c>
      <c r="I8423" s="4"/>
      <c r="J8423" s="4" t="s">
        <v>63728</v>
      </c>
      <c r="L8423" s="4" t="s">
        <v>28884</v>
      </c>
      <c r="M8423" s="4" t="s">
        <v>319</v>
      </c>
      <c r="N8423" s="4">
        <v>110051</v>
      </c>
      <c r="O8423" s="4"/>
      <c r="P8423" s="4">
        <v>8071813871</v>
      </c>
      <c r="Q8423" s="31" t="s">
        <v>63725</v>
      </c>
      <c r="R8423" s="4"/>
      <c r="S8423" s="13" t="s">
        <v>226960</v>
      </c>
      <c r="T8423" s="13"/>
      <c r="U8423" s="13"/>
      <c r="V8423" s="13"/>
      <c r="W8423" s="13"/>
    </row>
    <row r="8424" spans="1:23" ht="45" x14ac:dyDescent="0.25">
      <c r="A8424" s="4" t="s">
        <v>63798</v>
      </c>
      <c r="B8424" s="4" t="s">
        <v>319</v>
      </c>
      <c r="C8424" s="4" t="s">
        <v>1587</v>
      </c>
      <c r="D8424" s="4" t="s">
        <v>242</v>
      </c>
      <c r="E8424" s="4" t="s">
        <v>34</v>
      </c>
      <c r="F8424" s="4">
        <v>9810234666</v>
      </c>
      <c r="G8424" s="4">
        <v>9999336725</v>
      </c>
      <c r="H8424" s="4" t="s">
        <v>63797</v>
      </c>
      <c r="I8424" s="4"/>
      <c r="J8424" s="4" t="s">
        <v>63799</v>
      </c>
      <c r="L8424" s="4" t="s">
        <v>40306</v>
      </c>
      <c r="M8424" s="4" t="s">
        <v>319</v>
      </c>
      <c r="N8424" s="4">
        <v>110092</v>
      </c>
      <c r="O8424" s="4" t="s">
        <v>63800</v>
      </c>
      <c r="P8424" s="4">
        <v>8048586363</v>
      </c>
      <c r="Q8424" s="31" t="s">
        <v>207181</v>
      </c>
      <c r="R8424" s="4"/>
      <c r="S8424" s="13" t="s">
        <v>226961</v>
      </c>
      <c r="T8424" s="13"/>
      <c r="U8424" s="13"/>
      <c r="V8424" s="13"/>
      <c r="W8424" s="13"/>
    </row>
    <row r="8425" spans="1:23" ht="30" x14ac:dyDescent="0.25">
      <c r="A8425" s="4" t="s">
        <v>63842</v>
      </c>
      <c r="B8425" s="4" t="s">
        <v>319</v>
      </c>
      <c r="C8425" s="4" t="s">
        <v>532</v>
      </c>
      <c r="D8425" s="4" t="s">
        <v>1545</v>
      </c>
      <c r="E8425" s="4" t="s">
        <v>34</v>
      </c>
      <c r="F8425" s="4">
        <v>9910114311</v>
      </c>
      <c r="G8425" s="4">
        <v>9310164333</v>
      </c>
      <c r="H8425" s="4" t="s">
        <v>63841</v>
      </c>
      <c r="I8425" s="4"/>
      <c r="J8425" s="4" t="s">
        <v>63843</v>
      </c>
      <c r="L8425" s="4" t="s">
        <v>2182</v>
      </c>
      <c r="M8425" s="4" t="s">
        <v>319</v>
      </c>
      <c r="N8425" s="4">
        <v>110006</v>
      </c>
      <c r="O8425" s="4"/>
      <c r="P8425" s="4">
        <v>8048089571</v>
      </c>
      <c r="Q8425" s="31" t="s">
        <v>215223</v>
      </c>
      <c r="R8425" s="4"/>
      <c r="S8425" s="13" t="s">
        <v>215224</v>
      </c>
      <c r="T8425" s="13"/>
      <c r="U8425" s="13"/>
      <c r="V8425" s="13"/>
      <c r="W8425" s="13"/>
    </row>
    <row r="8426" spans="1:23" ht="45" x14ac:dyDescent="0.25">
      <c r="A8426" s="4" t="s">
        <v>64006</v>
      </c>
      <c r="B8426" s="4" t="s">
        <v>319</v>
      </c>
      <c r="C8426" s="4" t="s">
        <v>64002</v>
      </c>
      <c r="D8426" s="4" t="s">
        <v>23738</v>
      </c>
      <c r="E8426" s="4" t="s">
        <v>64003</v>
      </c>
      <c r="F8426" s="4">
        <v>9212620555</v>
      </c>
      <c r="G8426" s="4"/>
      <c r="H8426" s="4" t="s">
        <v>64004</v>
      </c>
      <c r="I8426" s="4" t="s">
        <v>64005</v>
      </c>
      <c r="J8426" s="4" t="s">
        <v>64007</v>
      </c>
      <c r="L8426" s="4" t="s">
        <v>937</v>
      </c>
      <c r="M8426" s="4" t="s">
        <v>319</v>
      </c>
      <c r="N8426" s="4">
        <v>110006</v>
      </c>
      <c r="O8426" s="4" t="s">
        <v>64008</v>
      </c>
      <c r="P8426" s="4">
        <v>8071801835</v>
      </c>
      <c r="Q8426" s="31" t="s">
        <v>64001</v>
      </c>
      <c r="R8426" s="4"/>
      <c r="S8426" s="13" t="s">
        <v>226962</v>
      </c>
      <c r="T8426" s="13"/>
      <c r="U8426" s="13"/>
      <c r="V8426" s="13"/>
      <c r="W8426" s="13"/>
    </row>
    <row r="8427" spans="1:23" x14ac:dyDescent="0.25">
      <c r="A8427" s="4" t="s">
        <v>64179</v>
      </c>
      <c r="B8427" s="4" t="s">
        <v>319</v>
      </c>
      <c r="C8427" s="4" t="s">
        <v>20962</v>
      </c>
      <c r="D8427" s="4" t="s">
        <v>8827</v>
      </c>
      <c r="E8427" s="4" t="s">
        <v>27</v>
      </c>
      <c r="F8427" s="4">
        <v>8587919190</v>
      </c>
      <c r="G8427" s="4">
        <v>9311657700</v>
      </c>
      <c r="H8427" s="4" t="s">
        <v>64178</v>
      </c>
      <c r="I8427" s="4"/>
      <c r="J8427" s="4" t="s">
        <v>64180</v>
      </c>
      <c r="L8427" s="4" t="s">
        <v>12210</v>
      </c>
      <c r="M8427" s="4" t="s">
        <v>319</v>
      </c>
      <c r="N8427" s="4">
        <v>110064</v>
      </c>
      <c r="O8427" s="4" t="s">
        <v>64181</v>
      </c>
      <c r="P8427" s="4">
        <v>8046055740</v>
      </c>
      <c r="Q8427" s="31"/>
      <c r="R8427" s="4"/>
      <c r="S8427" s="13" t="s">
        <v>215225</v>
      </c>
      <c r="T8427" s="13"/>
      <c r="U8427" s="13"/>
      <c r="V8427" s="13"/>
      <c r="W8427" s="13"/>
    </row>
    <row r="8428" spans="1:23" ht="30" x14ac:dyDescent="0.25">
      <c r="A8428" s="4" t="s">
        <v>64205</v>
      </c>
      <c r="B8428" s="4" t="s">
        <v>319</v>
      </c>
      <c r="C8428" s="4" t="s">
        <v>5477</v>
      </c>
      <c r="D8428" s="4" t="s">
        <v>337</v>
      </c>
      <c r="E8428" s="4" t="s">
        <v>34</v>
      </c>
      <c r="F8428" s="4">
        <v>8802862505</v>
      </c>
      <c r="G8428" s="4">
        <v>9818506306</v>
      </c>
      <c r="H8428" s="4" t="s">
        <v>64204</v>
      </c>
      <c r="I8428" s="4"/>
      <c r="J8428" s="4" t="s">
        <v>64206</v>
      </c>
      <c r="L8428" s="4"/>
      <c r="M8428" s="4" t="s">
        <v>319</v>
      </c>
      <c r="N8428" s="4">
        <v>110006</v>
      </c>
      <c r="O8428" s="4"/>
      <c r="P8428" s="4">
        <v>8048616812</v>
      </c>
      <c r="Q8428" s="31" t="s">
        <v>207182</v>
      </c>
      <c r="R8428" s="4"/>
      <c r="S8428" s="13" t="s">
        <v>215226</v>
      </c>
      <c r="T8428" s="13"/>
      <c r="U8428" s="13"/>
      <c r="V8428" s="13"/>
      <c r="W8428" s="13"/>
    </row>
    <row r="8429" spans="1:23" ht="30" x14ac:dyDescent="0.25">
      <c r="A8429" s="4" t="s">
        <v>64353</v>
      </c>
      <c r="B8429" s="4" t="s">
        <v>319</v>
      </c>
      <c r="C8429" s="4" t="s">
        <v>21037</v>
      </c>
      <c r="D8429" s="4" t="s">
        <v>1044</v>
      </c>
      <c r="E8429" s="4" t="s">
        <v>34</v>
      </c>
      <c r="F8429" s="4">
        <v>9911239459</v>
      </c>
      <c r="G8429" s="4">
        <v>9312129612</v>
      </c>
      <c r="H8429" s="4" t="s">
        <v>64351</v>
      </c>
      <c r="I8429" s="4" t="s">
        <v>64352</v>
      </c>
      <c r="J8429" s="4" t="s">
        <v>64354</v>
      </c>
      <c r="L8429" s="4" t="s">
        <v>4970</v>
      </c>
      <c r="M8429" s="4" t="s">
        <v>319</v>
      </c>
      <c r="N8429" s="4">
        <v>110085</v>
      </c>
      <c r="O8429" s="4"/>
      <c r="P8429" s="4">
        <v>8071933407</v>
      </c>
      <c r="Q8429" s="31" t="s">
        <v>207183</v>
      </c>
      <c r="R8429" s="4"/>
      <c r="S8429" s="13" t="s">
        <v>215227</v>
      </c>
      <c r="T8429" s="13"/>
      <c r="U8429" s="13"/>
      <c r="V8429" s="13"/>
      <c r="W8429" s="13"/>
    </row>
    <row r="8430" spans="1:23" ht="45" x14ac:dyDescent="0.25">
      <c r="A8430" s="4" t="s">
        <v>64358</v>
      </c>
      <c r="B8430" s="4" t="s">
        <v>319</v>
      </c>
      <c r="C8430" s="4" t="s">
        <v>1414</v>
      </c>
      <c r="D8430" s="4" t="s">
        <v>242</v>
      </c>
      <c r="E8430" s="4" t="s">
        <v>74</v>
      </c>
      <c r="F8430" s="4">
        <v>9711523730</v>
      </c>
      <c r="G8430" s="4">
        <v>8800448644</v>
      </c>
      <c r="H8430" s="4" t="s">
        <v>64356</v>
      </c>
      <c r="I8430" s="4" t="s">
        <v>64357</v>
      </c>
      <c r="J8430" s="4" t="s">
        <v>64359</v>
      </c>
      <c r="L8430" s="4" t="s">
        <v>937</v>
      </c>
      <c r="M8430" s="4" t="s">
        <v>319</v>
      </c>
      <c r="N8430" s="4">
        <v>110006</v>
      </c>
      <c r="O8430" s="4"/>
      <c r="P8430" s="4">
        <v>8043046585</v>
      </c>
      <c r="Q8430" s="31" t="s">
        <v>64355</v>
      </c>
      <c r="R8430" s="4"/>
      <c r="S8430" s="13" t="s">
        <v>215228</v>
      </c>
      <c r="T8430" s="13"/>
      <c r="U8430" s="13"/>
      <c r="V8430" s="13"/>
      <c r="W8430" s="13"/>
    </row>
    <row r="8431" spans="1:23" ht="45" x14ac:dyDescent="0.25">
      <c r="A8431" s="4" t="s">
        <v>64363</v>
      </c>
      <c r="B8431" s="4" t="s">
        <v>319</v>
      </c>
      <c r="C8431" s="4" t="s">
        <v>64361</v>
      </c>
      <c r="D8431" s="4"/>
      <c r="E8431" s="4" t="s">
        <v>74</v>
      </c>
      <c r="F8431" s="4">
        <v>9910219152</v>
      </c>
      <c r="G8431" s="4">
        <v>9310275072</v>
      </c>
      <c r="H8431" s="4" t="s">
        <v>64362</v>
      </c>
      <c r="I8431" s="4"/>
      <c r="J8431" s="4" t="s">
        <v>64364</v>
      </c>
      <c r="L8431" s="4" t="s">
        <v>64365</v>
      </c>
      <c r="M8431" s="4" t="s">
        <v>319</v>
      </c>
      <c r="N8431" s="4">
        <v>110006</v>
      </c>
      <c r="O8431" s="4"/>
      <c r="P8431" s="4">
        <v>8048118801</v>
      </c>
      <c r="Q8431" s="31" t="s">
        <v>207184</v>
      </c>
      <c r="R8431" s="4"/>
      <c r="S8431" s="13" t="s">
        <v>64360</v>
      </c>
      <c r="T8431" s="13"/>
      <c r="U8431" s="13"/>
      <c r="V8431" s="13"/>
      <c r="W8431" s="13"/>
    </row>
    <row r="8432" spans="1:23" ht="45" x14ac:dyDescent="0.25">
      <c r="A8432" s="4" t="s">
        <v>64434</v>
      </c>
      <c r="B8432" s="4" t="s">
        <v>319</v>
      </c>
      <c r="C8432" s="4" t="s">
        <v>491</v>
      </c>
      <c r="D8432" s="4" t="s">
        <v>64432</v>
      </c>
      <c r="E8432" s="4" t="s">
        <v>34</v>
      </c>
      <c r="F8432" s="4">
        <v>9650973104</v>
      </c>
      <c r="G8432" s="4">
        <v>7065587781</v>
      </c>
      <c r="H8432" s="4" t="s">
        <v>64433</v>
      </c>
      <c r="I8432" s="4"/>
      <c r="J8432" s="4" t="s">
        <v>64435</v>
      </c>
      <c r="L8432" s="4" t="s">
        <v>12566</v>
      </c>
      <c r="M8432" s="4" t="s">
        <v>319</v>
      </c>
      <c r="N8432" s="4">
        <v>110025</v>
      </c>
      <c r="O8432" s="4"/>
      <c r="P8432" s="4">
        <v>8048617453</v>
      </c>
      <c r="Q8432" s="31" t="s">
        <v>215229</v>
      </c>
      <c r="R8432" s="4"/>
      <c r="S8432" s="13" t="s">
        <v>215230</v>
      </c>
      <c r="T8432" s="13"/>
      <c r="U8432" s="13"/>
      <c r="V8432" s="13"/>
      <c r="W8432" s="13"/>
    </row>
    <row r="8433" spans="1:23" ht="30" x14ac:dyDescent="0.25">
      <c r="A8433" s="4" t="s">
        <v>64524</v>
      </c>
      <c r="B8433" s="4" t="s">
        <v>319</v>
      </c>
      <c r="C8433" s="4" t="s">
        <v>3404</v>
      </c>
      <c r="D8433" s="4" t="s">
        <v>54</v>
      </c>
      <c r="E8433" s="4" t="s">
        <v>27</v>
      </c>
      <c r="F8433" s="4">
        <v>9212890408</v>
      </c>
      <c r="G8433" s="4">
        <v>9873787009</v>
      </c>
      <c r="H8433" s="4" t="s">
        <v>64522</v>
      </c>
      <c r="I8433" s="4" t="s">
        <v>64523</v>
      </c>
      <c r="J8433" s="4" t="s">
        <v>64525</v>
      </c>
      <c r="L8433" s="4" t="s">
        <v>16758</v>
      </c>
      <c r="M8433" s="4" t="s">
        <v>319</v>
      </c>
      <c r="N8433" s="4">
        <v>110005</v>
      </c>
      <c r="O8433" s="4"/>
      <c r="P8433" s="4">
        <v>8048726899</v>
      </c>
      <c r="Q8433" s="31" t="s">
        <v>207185</v>
      </c>
      <c r="R8433" s="4"/>
      <c r="S8433" s="13" t="s">
        <v>215231</v>
      </c>
      <c r="T8433" s="13"/>
      <c r="U8433" s="13"/>
      <c r="V8433" s="13"/>
      <c r="W8433" s="13"/>
    </row>
    <row r="8434" spans="1:23" ht="30" x14ac:dyDescent="0.25">
      <c r="A8434" s="4" t="s">
        <v>64715</v>
      </c>
      <c r="B8434" s="4" t="s">
        <v>319</v>
      </c>
      <c r="C8434" s="4" t="s">
        <v>10849</v>
      </c>
      <c r="D8434" s="4" t="s">
        <v>1037</v>
      </c>
      <c r="E8434" s="4" t="s">
        <v>34</v>
      </c>
      <c r="F8434" s="4">
        <v>9716260661</v>
      </c>
      <c r="G8434" s="4">
        <v>9818938458</v>
      </c>
      <c r="H8434" s="4" t="s">
        <v>64714</v>
      </c>
      <c r="I8434" s="4"/>
      <c r="J8434" s="4" t="s">
        <v>64716</v>
      </c>
      <c r="L8434" s="4" t="s">
        <v>1527</v>
      </c>
      <c r="M8434" s="4" t="s">
        <v>319</v>
      </c>
      <c r="N8434" s="4"/>
      <c r="O8434" s="4"/>
      <c r="P8434" s="4">
        <v>8048618804</v>
      </c>
      <c r="Q8434" s="31" t="s">
        <v>207186</v>
      </c>
      <c r="R8434" s="4"/>
      <c r="S8434" s="13" t="s">
        <v>215232</v>
      </c>
      <c r="T8434" s="13"/>
      <c r="U8434" s="13"/>
      <c r="V8434" s="13"/>
      <c r="W8434" s="13"/>
    </row>
    <row r="8435" spans="1:23" ht="45" x14ac:dyDescent="0.25">
      <c r="A8435" s="4" t="s">
        <v>64754</v>
      </c>
      <c r="B8435" s="4" t="s">
        <v>319</v>
      </c>
      <c r="C8435" s="4" t="s">
        <v>329</v>
      </c>
      <c r="D8435" s="4" t="s">
        <v>64752</v>
      </c>
      <c r="E8435" s="4" t="s">
        <v>65</v>
      </c>
      <c r="F8435" s="4">
        <v>9716499315</v>
      </c>
      <c r="G8435" s="4">
        <v>9891847275</v>
      </c>
      <c r="H8435" s="4" t="s">
        <v>64753</v>
      </c>
      <c r="I8435" s="4"/>
      <c r="J8435" s="4" t="s">
        <v>64755</v>
      </c>
      <c r="L8435" s="4" t="s">
        <v>25409</v>
      </c>
      <c r="M8435" s="4" t="s">
        <v>319</v>
      </c>
      <c r="N8435" s="4">
        <v>110055</v>
      </c>
      <c r="O8435" s="4"/>
      <c r="P8435" s="4">
        <v>8048571847</v>
      </c>
      <c r="Q8435" s="31" t="s">
        <v>64751</v>
      </c>
      <c r="R8435" s="4"/>
      <c r="S8435" s="13" t="s">
        <v>215233</v>
      </c>
      <c r="T8435" s="13"/>
      <c r="U8435" s="13"/>
      <c r="V8435" s="13"/>
      <c r="W8435" s="13"/>
    </row>
    <row r="8436" spans="1:23" ht="30" x14ac:dyDescent="0.25">
      <c r="A8436" s="4" t="s">
        <v>64970</v>
      </c>
      <c r="B8436" s="4" t="s">
        <v>319</v>
      </c>
      <c r="C8436" s="4" t="s">
        <v>491</v>
      </c>
      <c r="D8436" s="4" t="s">
        <v>64968</v>
      </c>
      <c r="E8436" s="4" t="s">
        <v>65</v>
      </c>
      <c r="F8436" s="4">
        <v>9999785018</v>
      </c>
      <c r="G8436" s="4"/>
      <c r="H8436" s="4" t="s">
        <v>64969</v>
      </c>
      <c r="I8436" s="4"/>
      <c r="J8436" s="4" t="s">
        <v>64971</v>
      </c>
      <c r="L8436" s="4"/>
      <c r="M8436" s="4" t="s">
        <v>319</v>
      </c>
      <c r="N8436" s="4">
        <v>110007</v>
      </c>
      <c r="O8436" s="4"/>
      <c r="P8436" s="4">
        <v>8048713994</v>
      </c>
      <c r="Q8436" s="31" t="s">
        <v>207187</v>
      </c>
      <c r="R8436" s="4"/>
      <c r="S8436" s="13" t="s">
        <v>194378</v>
      </c>
      <c r="T8436" s="13"/>
      <c r="U8436" s="13"/>
      <c r="V8436" s="13"/>
      <c r="W8436" s="13"/>
    </row>
    <row r="8437" spans="1:23" ht="45" x14ac:dyDescent="0.25">
      <c r="A8437" s="4" t="s">
        <v>65111</v>
      </c>
      <c r="B8437" s="4" t="s">
        <v>319</v>
      </c>
      <c r="C8437" s="4" t="s">
        <v>4486</v>
      </c>
      <c r="D8437" s="4" t="s">
        <v>337</v>
      </c>
      <c r="E8437" s="4" t="s">
        <v>175</v>
      </c>
      <c r="F8437" s="4">
        <v>9013497345</v>
      </c>
      <c r="G8437" s="4">
        <v>9868652955</v>
      </c>
      <c r="H8437" s="4" t="s">
        <v>65110</v>
      </c>
      <c r="I8437" s="4"/>
      <c r="J8437" s="4" t="s">
        <v>65112</v>
      </c>
      <c r="L8437" s="4" t="s">
        <v>40026</v>
      </c>
      <c r="M8437" s="4" t="s">
        <v>319</v>
      </c>
      <c r="N8437" s="4">
        <v>110006</v>
      </c>
      <c r="O8437" s="4"/>
      <c r="P8437" s="4">
        <v>8043045742</v>
      </c>
      <c r="Q8437" s="31" t="s">
        <v>65109</v>
      </c>
      <c r="R8437" s="4"/>
      <c r="S8437" s="13" t="s">
        <v>200021</v>
      </c>
      <c r="T8437" s="13"/>
      <c r="U8437" s="13"/>
      <c r="V8437" s="13"/>
      <c r="W8437" s="13"/>
    </row>
    <row r="8438" spans="1:23" ht="45" x14ac:dyDescent="0.25">
      <c r="A8438" s="4" t="s">
        <v>65138</v>
      </c>
      <c r="B8438" s="4" t="s">
        <v>319</v>
      </c>
      <c r="C8438" s="4" t="s">
        <v>1059</v>
      </c>
      <c r="D8438" s="4" t="s">
        <v>188</v>
      </c>
      <c r="E8438" s="4" t="s">
        <v>34</v>
      </c>
      <c r="F8438" s="4">
        <v>9716050724</v>
      </c>
      <c r="G8438" s="4">
        <v>9958373072</v>
      </c>
      <c r="H8438" s="4" t="s">
        <v>65137</v>
      </c>
      <c r="I8438" s="4"/>
      <c r="J8438" s="4" t="s">
        <v>65139</v>
      </c>
      <c r="L8438" s="4" t="s">
        <v>22546</v>
      </c>
      <c r="M8438" s="4" t="s">
        <v>319</v>
      </c>
      <c r="N8438" s="4">
        <v>110093</v>
      </c>
      <c r="O8438" s="4"/>
      <c r="P8438" s="4">
        <v>8048705487</v>
      </c>
      <c r="Q8438" s="31" t="s">
        <v>200022</v>
      </c>
      <c r="R8438" s="4"/>
      <c r="S8438" s="13" t="s">
        <v>226963</v>
      </c>
      <c r="T8438" s="13"/>
      <c r="U8438" s="13"/>
      <c r="V8438" s="13"/>
      <c r="W8438" s="13"/>
    </row>
    <row r="8439" spans="1:23" ht="30" x14ac:dyDescent="0.25">
      <c r="A8439" s="4" t="s">
        <v>65153</v>
      </c>
      <c r="B8439" s="4" t="s">
        <v>319</v>
      </c>
      <c r="C8439" s="4" t="s">
        <v>6952</v>
      </c>
      <c r="D8439" s="4" t="s">
        <v>25157</v>
      </c>
      <c r="E8439" s="4" t="s">
        <v>34</v>
      </c>
      <c r="F8439" s="4">
        <v>8800921305</v>
      </c>
      <c r="G8439" s="4"/>
      <c r="H8439" s="4" t="s">
        <v>65151</v>
      </c>
      <c r="I8439" s="4" t="s">
        <v>65152</v>
      </c>
      <c r="J8439" s="4" t="s">
        <v>65154</v>
      </c>
      <c r="L8439" s="4" t="s">
        <v>65155</v>
      </c>
      <c r="M8439" s="4" t="s">
        <v>319</v>
      </c>
      <c r="N8439" s="4">
        <v>110059</v>
      </c>
      <c r="O8439" s="4"/>
      <c r="P8439" s="4">
        <v>8071810950</v>
      </c>
      <c r="Q8439" s="31" t="s">
        <v>215234</v>
      </c>
      <c r="R8439" s="4"/>
      <c r="S8439" s="13" t="s">
        <v>215235</v>
      </c>
      <c r="T8439" s="13"/>
      <c r="U8439" s="13"/>
      <c r="V8439" s="13"/>
      <c r="W8439" s="13"/>
    </row>
    <row r="8440" spans="1:23" ht="30" x14ac:dyDescent="0.25">
      <c r="A8440" s="4" t="s">
        <v>65212</v>
      </c>
      <c r="B8440" s="4" t="s">
        <v>319</v>
      </c>
      <c r="C8440" s="4" t="s">
        <v>1501</v>
      </c>
      <c r="D8440" s="4" t="s">
        <v>242</v>
      </c>
      <c r="E8440" s="4" t="s">
        <v>34</v>
      </c>
      <c r="F8440" s="4">
        <v>9910279300</v>
      </c>
      <c r="G8440" s="4"/>
      <c r="H8440" s="4" t="s">
        <v>65211</v>
      </c>
      <c r="I8440" s="4"/>
      <c r="J8440" s="4" t="s">
        <v>65213</v>
      </c>
      <c r="L8440" s="4" t="s">
        <v>1003</v>
      </c>
      <c r="M8440" s="4" t="s">
        <v>319</v>
      </c>
      <c r="N8440" s="4">
        <v>110006</v>
      </c>
      <c r="O8440" s="4"/>
      <c r="P8440" s="4">
        <v>8049441723</v>
      </c>
      <c r="Q8440" s="31" t="s">
        <v>207188</v>
      </c>
      <c r="R8440" s="4"/>
      <c r="S8440" s="13" t="s">
        <v>215236</v>
      </c>
      <c r="T8440" s="13"/>
      <c r="U8440" s="13"/>
      <c r="V8440" s="13"/>
      <c r="W8440" s="13"/>
    </row>
    <row r="8441" spans="1:23" ht="30" x14ac:dyDescent="0.25">
      <c r="A8441" s="4" t="s">
        <v>65231</v>
      </c>
      <c r="B8441" s="4" t="s">
        <v>319</v>
      </c>
      <c r="C8441" s="4" t="s">
        <v>233</v>
      </c>
      <c r="D8441" s="4" t="s">
        <v>149</v>
      </c>
      <c r="E8441" s="4" t="s">
        <v>34</v>
      </c>
      <c r="F8441" s="4">
        <v>9871009315</v>
      </c>
      <c r="G8441" s="4">
        <v>9999634332</v>
      </c>
      <c r="H8441" s="4" t="s">
        <v>65229</v>
      </c>
      <c r="I8441" s="4" t="s">
        <v>65230</v>
      </c>
      <c r="J8441" s="4" t="s">
        <v>65232</v>
      </c>
      <c r="L8441" s="4" t="s">
        <v>8804</v>
      </c>
      <c r="M8441" s="4" t="s">
        <v>319</v>
      </c>
      <c r="N8441" s="4">
        <v>110018</v>
      </c>
      <c r="O8441" s="4"/>
      <c r="P8441" s="4">
        <v>8071875533</v>
      </c>
      <c r="Q8441" s="31" t="s">
        <v>207189</v>
      </c>
      <c r="R8441" s="4"/>
      <c r="S8441" s="13" t="s">
        <v>194379</v>
      </c>
      <c r="T8441" s="13"/>
      <c r="U8441" s="13"/>
      <c r="V8441" s="13"/>
      <c r="W8441" s="13"/>
    </row>
    <row r="8442" spans="1:23" x14ac:dyDescent="0.25">
      <c r="A8442" s="4" t="s">
        <v>65265</v>
      </c>
      <c r="B8442" s="4" t="s">
        <v>319</v>
      </c>
      <c r="C8442" s="4" t="s">
        <v>39141</v>
      </c>
      <c r="D8442" s="4" t="s">
        <v>33036</v>
      </c>
      <c r="E8442" s="4" t="s">
        <v>27</v>
      </c>
      <c r="F8442" s="4">
        <v>9871444583</v>
      </c>
      <c r="G8442" s="4"/>
      <c r="H8442" s="4" t="s">
        <v>65264</v>
      </c>
      <c r="I8442" s="4"/>
      <c r="J8442" s="4" t="s">
        <v>65266</v>
      </c>
      <c r="L8442" s="4" t="s">
        <v>1646</v>
      </c>
      <c r="M8442" s="4" t="s">
        <v>319</v>
      </c>
      <c r="N8442" s="4">
        <v>110054</v>
      </c>
      <c r="O8442" s="4"/>
      <c r="P8442" s="4">
        <v>8048578167</v>
      </c>
      <c r="Q8442" s="31"/>
      <c r="R8442" s="4"/>
      <c r="S8442" s="13" t="s">
        <v>215237</v>
      </c>
      <c r="T8442" s="13"/>
      <c r="U8442" s="13"/>
      <c r="V8442" s="13"/>
      <c r="W8442" s="13"/>
    </row>
    <row r="8443" spans="1:23" ht="30" x14ac:dyDescent="0.25">
      <c r="A8443" s="4" t="s">
        <v>65341</v>
      </c>
      <c r="B8443" s="4" t="s">
        <v>319</v>
      </c>
      <c r="C8443" s="4" t="s">
        <v>5802</v>
      </c>
      <c r="D8443" s="4"/>
      <c r="E8443" s="4" t="s">
        <v>27</v>
      </c>
      <c r="F8443" s="4">
        <v>8287999488</v>
      </c>
      <c r="G8443" s="4">
        <v>8802287605</v>
      </c>
      <c r="H8443" s="4" t="s">
        <v>65339</v>
      </c>
      <c r="I8443" s="4" t="s">
        <v>65340</v>
      </c>
      <c r="J8443" s="4" t="s">
        <v>65342</v>
      </c>
      <c r="L8443" s="4" t="s">
        <v>14338</v>
      </c>
      <c r="M8443" s="4" t="s">
        <v>319</v>
      </c>
      <c r="N8443" s="4">
        <v>110035</v>
      </c>
      <c r="O8443" s="4"/>
      <c r="P8443" s="4">
        <v>8048618251</v>
      </c>
      <c r="Q8443" s="31" t="s">
        <v>215238</v>
      </c>
      <c r="R8443" s="4"/>
      <c r="S8443" s="13" t="s">
        <v>215239</v>
      </c>
      <c r="T8443" s="13"/>
      <c r="U8443" s="13"/>
      <c r="V8443" s="13"/>
      <c r="W8443" s="13"/>
    </row>
    <row r="8444" spans="1:23" ht="45" x14ac:dyDescent="0.25">
      <c r="A8444" s="4" t="s">
        <v>65408</v>
      </c>
      <c r="B8444" s="4" t="s">
        <v>319</v>
      </c>
      <c r="C8444" s="4" t="s">
        <v>26760</v>
      </c>
      <c r="D8444" s="4" t="s">
        <v>242</v>
      </c>
      <c r="E8444" s="4" t="s">
        <v>27</v>
      </c>
      <c r="F8444" s="4">
        <v>9811424545</v>
      </c>
      <c r="G8444" s="4">
        <v>9999628255</v>
      </c>
      <c r="H8444" s="4" t="s">
        <v>65407</v>
      </c>
      <c r="I8444" s="4"/>
      <c r="J8444" s="4" t="s">
        <v>65409</v>
      </c>
      <c r="L8444" s="4" t="s">
        <v>630</v>
      </c>
      <c r="M8444" s="4" t="s">
        <v>319</v>
      </c>
      <c r="N8444" s="4">
        <v>110031</v>
      </c>
      <c r="O8444" s="4"/>
      <c r="P8444" s="4">
        <v>8048079604</v>
      </c>
      <c r="Q8444" s="31" t="s">
        <v>215240</v>
      </c>
      <c r="R8444" s="4"/>
      <c r="S8444" s="13" t="s">
        <v>215241</v>
      </c>
      <c r="T8444" s="13"/>
      <c r="U8444" s="13"/>
      <c r="V8444" s="13"/>
      <c r="W8444" s="13"/>
    </row>
    <row r="8445" spans="1:23" x14ac:dyDescent="0.25">
      <c r="A8445" s="4" t="s">
        <v>65452</v>
      </c>
      <c r="B8445" s="4" t="s">
        <v>319</v>
      </c>
      <c r="C8445" s="4" t="s">
        <v>434</v>
      </c>
      <c r="D8445" s="4"/>
      <c r="E8445" s="4" t="s">
        <v>27</v>
      </c>
      <c r="F8445" s="4">
        <v>9717414217</v>
      </c>
      <c r="G8445" s="4"/>
      <c r="H8445" s="4" t="s">
        <v>65451</v>
      </c>
      <c r="I8445" s="4"/>
      <c r="J8445" s="4" t="s">
        <v>65453</v>
      </c>
      <c r="L8445" s="4" t="s">
        <v>3303</v>
      </c>
      <c r="M8445" s="4" t="s">
        <v>319</v>
      </c>
      <c r="N8445" s="4">
        <v>110015</v>
      </c>
      <c r="O8445" s="4" t="s">
        <v>65454</v>
      </c>
      <c r="P8445" s="4">
        <v>8048112943</v>
      </c>
      <c r="Q8445" s="31"/>
      <c r="R8445" s="4"/>
      <c r="S8445" s="13" t="s">
        <v>215242</v>
      </c>
      <c r="T8445" s="13"/>
      <c r="U8445" s="13"/>
      <c r="V8445" s="13"/>
      <c r="W8445" s="13"/>
    </row>
    <row r="8446" spans="1:23" ht="30" x14ac:dyDescent="0.25">
      <c r="A8446" s="4" t="s">
        <v>65457</v>
      </c>
      <c r="B8446" s="4" t="s">
        <v>319</v>
      </c>
      <c r="C8446" s="4" t="s">
        <v>6543</v>
      </c>
      <c r="D8446" s="4" t="s">
        <v>65455</v>
      </c>
      <c r="E8446" s="4" t="s">
        <v>7339</v>
      </c>
      <c r="F8446" s="4">
        <v>9555471201</v>
      </c>
      <c r="G8446" s="4">
        <v>9811071201</v>
      </c>
      <c r="H8446" s="4" t="s">
        <v>65456</v>
      </c>
      <c r="I8446" s="4"/>
      <c r="J8446" s="4" t="s">
        <v>65458</v>
      </c>
      <c r="L8446" s="4" t="s">
        <v>65459</v>
      </c>
      <c r="M8446" s="4" t="s">
        <v>319</v>
      </c>
      <c r="N8446" s="4">
        <v>110006</v>
      </c>
      <c r="O8446" s="4"/>
      <c r="P8446" s="4">
        <v>8048577812</v>
      </c>
      <c r="Q8446" s="31" t="s">
        <v>207190</v>
      </c>
      <c r="R8446" s="4"/>
      <c r="S8446" s="13" t="s">
        <v>226964</v>
      </c>
      <c r="T8446" s="13"/>
      <c r="U8446" s="13"/>
      <c r="V8446" s="13"/>
      <c r="W8446" s="13"/>
    </row>
    <row r="8447" spans="1:23" ht="45" x14ac:dyDescent="0.25">
      <c r="A8447" s="4" t="s">
        <v>65474</v>
      </c>
      <c r="B8447" s="4" t="s">
        <v>319</v>
      </c>
      <c r="C8447" s="4" t="s">
        <v>65472</v>
      </c>
      <c r="D8447" s="4" t="s">
        <v>18747</v>
      </c>
      <c r="E8447" s="4" t="s">
        <v>27</v>
      </c>
      <c r="F8447" s="4">
        <v>9205086681</v>
      </c>
      <c r="G8447" s="4">
        <v>9643291661</v>
      </c>
      <c r="H8447" s="4" t="s">
        <v>65473</v>
      </c>
      <c r="I8447" s="4"/>
      <c r="J8447" s="4" t="s">
        <v>65475</v>
      </c>
      <c r="L8447" s="4" t="s">
        <v>8550</v>
      </c>
      <c r="M8447" s="4" t="s">
        <v>319</v>
      </c>
      <c r="N8447" s="4">
        <v>110092</v>
      </c>
      <c r="O8447" s="4"/>
      <c r="P8447" s="4">
        <v>8048742632</v>
      </c>
      <c r="Q8447" s="31" t="s">
        <v>215243</v>
      </c>
      <c r="R8447" s="4"/>
      <c r="S8447" s="13" t="s">
        <v>215244</v>
      </c>
      <c r="T8447" s="13"/>
      <c r="U8447" s="13"/>
      <c r="V8447" s="13"/>
      <c r="W8447" s="13"/>
    </row>
    <row r="8448" spans="1:23" ht="30" x14ac:dyDescent="0.25">
      <c r="A8448" s="4" t="s">
        <v>65511</v>
      </c>
      <c r="B8448" s="4" t="s">
        <v>319</v>
      </c>
      <c r="C8448" s="4" t="s">
        <v>65509</v>
      </c>
      <c r="D8448" s="4"/>
      <c r="E8448" s="4" t="s">
        <v>41634</v>
      </c>
      <c r="F8448" s="4">
        <v>9868532450</v>
      </c>
      <c r="G8448" s="4"/>
      <c r="H8448" s="4" t="s">
        <v>65510</v>
      </c>
      <c r="I8448" s="4"/>
      <c r="J8448" s="4" t="s">
        <v>65512</v>
      </c>
      <c r="L8448" s="4" t="s">
        <v>1717</v>
      </c>
      <c r="M8448" s="4" t="s">
        <v>319</v>
      </c>
      <c r="N8448" s="4">
        <v>110087</v>
      </c>
      <c r="O8448" s="4" t="s">
        <v>65514</v>
      </c>
      <c r="P8448" s="4">
        <v>8046082678</v>
      </c>
      <c r="Q8448" s="31" t="s">
        <v>207191</v>
      </c>
      <c r="R8448" s="4"/>
      <c r="S8448" s="13" t="s">
        <v>226965</v>
      </c>
      <c r="T8448" s="13"/>
      <c r="U8448" s="13"/>
      <c r="V8448" s="13"/>
      <c r="W8448" s="13"/>
    </row>
    <row r="8449" spans="1:23" ht="30" x14ac:dyDescent="0.25">
      <c r="A8449" s="4" t="s">
        <v>65525</v>
      </c>
      <c r="B8449" s="4" t="s">
        <v>319</v>
      </c>
      <c r="C8449" s="4" t="s">
        <v>60742</v>
      </c>
      <c r="D8449" s="4" t="s">
        <v>14153</v>
      </c>
      <c r="E8449" s="4" t="s">
        <v>175</v>
      </c>
      <c r="F8449" s="4">
        <v>9811543892</v>
      </c>
      <c r="G8449" s="4">
        <v>9873585129</v>
      </c>
      <c r="H8449" s="4" t="s">
        <v>65523</v>
      </c>
      <c r="I8449" s="4" t="s">
        <v>65524</v>
      </c>
      <c r="J8449" s="4" t="s">
        <v>65526</v>
      </c>
      <c r="L8449" s="4" t="s">
        <v>2815</v>
      </c>
      <c r="M8449" s="4" t="s">
        <v>319</v>
      </c>
      <c r="N8449" s="4">
        <v>110051</v>
      </c>
      <c r="O8449" s="4"/>
      <c r="P8449" s="4">
        <v>8079469128</v>
      </c>
      <c r="Q8449" s="31" t="s">
        <v>207192</v>
      </c>
      <c r="R8449" s="4"/>
      <c r="S8449" s="13" t="s">
        <v>226966</v>
      </c>
      <c r="T8449" s="13"/>
      <c r="U8449" s="13"/>
      <c r="V8449" s="13"/>
      <c r="W8449" s="13"/>
    </row>
    <row r="8450" spans="1:23" ht="30" x14ac:dyDescent="0.25">
      <c r="A8450" s="4" t="s">
        <v>7698</v>
      </c>
      <c r="B8450" s="4" t="s">
        <v>319</v>
      </c>
      <c r="C8450" s="4" t="s">
        <v>5560</v>
      </c>
      <c r="D8450" s="4" t="s">
        <v>65670</v>
      </c>
      <c r="E8450" s="4" t="s">
        <v>34</v>
      </c>
      <c r="F8450" s="4">
        <v>9999434152</v>
      </c>
      <c r="G8450" s="4">
        <v>9971031859</v>
      </c>
      <c r="H8450" s="4" t="s">
        <v>65671</v>
      </c>
      <c r="I8450" s="4"/>
      <c r="J8450" s="4" t="s">
        <v>65672</v>
      </c>
      <c r="L8450" s="4" t="s">
        <v>1527</v>
      </c>
      <c r="M8450" s="4" t="s">
        <v>319</v>
      </c>
      <c r="N8450" s="4">
        <v>110005</v>
      </c>
      <c r="O8450" s="4"/>
      <c r="P8450" s="4">
        <v>8071739590</v>
      </c>
      <c r="Q8450" s="31" t="s">
        <v>215245</v>
      </c>
      <c r="R8450" s="4"/>
      <c r="S8450" s="13" t="s">
        <v>215246</v>
      </c>
      <c r="T8450" s="13"/>
      <c r="U8450" s="13"/>
      <c r="V8450" s="13"/>
      <c r="W8450" s="13"/>
    </row>
    <row r="8451" spans="1:23" ht="45" x14ac:dyDescent="0.25">
      <c r="A8451" s="4" t="s">
        <v>65713</v>
      </c>
      <c r="B8451" s="4" t="s">
        <v>319</v>
      </c>
      <c r="C8451" s="4" t="s">
        <v>2126</v>
      </c>
      <c r="D8451" s="4" t="s">
        <v>12093</v>
      </c>
      <c r="E8451" s="4" t="s">
        <v>34</v>
      </c>
      <c r="F8451" s="4">
        <v>9910275758</v>
      </c>
      <c r="G8451" s="4"/>
      <c r="H8451" s="4" t="s">
        <v>65711</v>
      </c>
      <c r="I8451" s="4" t="s">
        <v>65712</v>
      </c>
      <c r="J8451" s="4" t="s">
        <v>65714</v>
      </c>
      <c r="L8451" s="4" t="s">
        <v>65715</v>
      </c>
      <c r="M8451" s="4" t="s">
        <v>319</v>
      </c>
      <c r="N8451" s="4">
        <v>110033</v>
      </c>
      <c r="O8451" s="4"/>
      <c r="P8451" s="4">
        <v>8042968446</v>
      </c>
      <c r="Q8451" s="31" t="s">
        <v>207193</v>
      </c>
      <c r="R8451" s="4"/>
      <c r="S8451" s="13" t="s">
        <v>194380</v>
      </c>
      <c r="T8451" s="13"/>
      <c r="U8451" s="13"/>
      <c r="V8451" s="13"/>
      <c r="W8451" s="13"/>
    </row>
    <row r="8452" spans="1:23" ht="30" x14ac:dyDescent="0.25">
      <c r="A8452" s="4" t="s">
        <v>65804</v>
      </c>
      <c r="B8452" s="4" t="s">
        <v>319</v>
      </c>
      <c r="C8452" s="4" t="s">
        <v>2183</v>
      </c>
      <c r="D8452" s="4" t="s">
        <v>337</v>
      </c>
      <c r="E8452" s="4" t="s">
        <v>27</v>
      </c>
      <c r="F8452" s="4">
        <v>9555368418</v>
      </c>
      <c r="G8452" s="4"/>
      <c r="H8452" s="4" t="s">
        <v>65803</v>
      </c>
      <c r="I8452" s="4"/>
      <c r="J8452" s="4" t="s">
        <v>65805</v>
      </c>
      <c r="L8452" s="4" t="s">
        <v>33986</v>
      </c>
      <c r="M8452" s="4" t="s">
        <v>319</v>
      </c>
      <c r="N8452" s="4">
        <v>110006</v>
      </c>
      <c r="O8452" s="4"/>
      <c r="P8452" s="4">
        <v>8048618393</v>
      </c>
      <c r="Q8452" s="31" t="s">
        <v>207194</v>
      </c>
      <c r="R8452" s="4"/>
      <c r="S8452" s="13" t="s">
        <v>215247</v>
      </c>
      <c r="T8452" s="13"/>
      <c r="U8452" s="13"/>
      <c r="V8452" s="13"/>
      <c r="W8452" s="13"/>
    </row>
    <row r="8453" spans="1:23" ht="30" x14ac:dyDescent="0.25">
      <c r="A8453" s="4" t="s">
        <v>65816</v>
      </c>
      <c r="B8453" s="4" t="s">
        <v>319</v>
      </c>
      <c r="C8453" s="4" t="s">
        <v>1659</v>
      </c>
      <c r="D8453" s="4" t="s">
        <v>50633</v>
      </c>
      <c r="E8453" s="4" t="s">
        <v>27</v>
      </c>
      <c r="F8453" s="4">
        <v>9810270533</v>
      </c>
      <c r="G8453" s="4"/>
      <c r="H8453" s="4" t="s">
        <v>65814</v>
      </c>
      <c r="I8453" s="4" t="s">
        <v>65815</v>
      </c>
      <c r="J8453" s="4" t="s">
        <v>65817</v>
      </c>
      <c r="L8453" s="4" t="s">
        <v>8550</v>
      </c>
      <c r="M8453" s="4" t="s">
        <v>319</v>
      </c>
      <c r="N8453" s="4">
        <v>110092</v>
      </c>
      <c r="O8453" s="4"/>
      <c r="P8453" s="4">
        <v>8042964513</v>
      </c>
      <c r="Q8453" s="31" t="s">
        <v>207195</v>
      </c>
      <c r="R8453" s="4"/>
      <c r="S8453" s="13" t="s">
        <v>194381</v>
      </c>
      <c r="T8453" s="13"/>
      <c r="U8453" s="13"/>
      <c r="V8453" s="13"/>
      <c r="W8453" s="13"/>
    </row>
    <row r="8454" spans="1:23" ht="45" x14ac:dyDescent="0.25">
      <c r="A8454" s="4" t="s">
        <v>65932</v>
      </c>
      <c r="B8454" s="4" t="s">
        <v>319</v>
      </c>
      <c r="C8454" s="4" t="s">
        <v>562</v>
      </c>
      <c r="D8454" s="4" t="s">
        <v>1911</v>
      </c>
      <c r="E8454" s="4" t="s">
        <v>34</v>
      </c>
      <c r="F8454" s="4">
        <v>9312831677</v>
      </c>
      <c r="G8454" s="4">
        <v>9999796340</v>
      </c>
      <c r="H8454" s="4" t="s">
        <v>65931</v>
      </c>
      <c r="I8454" s="4"/>
      <c r="J8454" s="4" t="s">
        <v>65933</v>
      </c>
      <c r="L8454" s="4" t="s">
        <v>65934</v>
      </c>
      <c r="M8454" s="4" t="s">
        <v>319</v>
      </c>
      <c r="N8454" s="4">
        <v>110006</v>
      </c>
      <c r="O8454" s="4"/>
      <c r="P8454" s="4">
        <v>8042965674</v>
      </c>
      <c r="Q8454" s="31" t="s">
        <v>65930</v>
      </c>
      <c r="R8454" s="4"/>
      <c r="S8454" s="13" t="s">
        <v>226967</v>
      </c>
      <c r="T8454" s="13"/>
      <c r="U8454" s="13"/>
      <c r="V8454" s="13"/>
      <c r="W8454" s="13"/>
    </row>
    <row r="8455" spans="1:23" ht="30" x14ac:dyDescent="0.25">
      <c r="A8455" s="4" t="s">
        <v>46441</v>
      </c>
      <c r="B8455" s="4" t="s">
        <v>319</v>
      </c>
      <c r="C8455" s="4" t="s">
        <v>800</v>
      </c>
      <c r="D8455" s="4" t="s">
        <v>242</v>
      </c>
      <c r="E8455" s="4" t="s">
        <v>34</v>
      </c>
      <c r="F8455" s="4">
        <v>9990145005</v>
      </c>
      <c r="G8455" s="4">
        <v>9711336321</v>
      </c>
      <c r="H8455" s="4" t="s">
        <v>65974</v>
      </c>
      <c r="I8455" s="4"/>
      <c r="J8455" s="4" t="s">
        <v>65975</v>
      </c>
      <c r="L8455" s="4"/>
      <c r="M8455" s="4" t="s">
        <v>319</v>
      </c>
      <c r="N8455" s="4">
        <v>110035</v>
      </c>
      <c r="O8455" s="4"/>
      <c r="P8455" s="4">
        <v>8045316874</v>
      </c>
      <c r="Q8455" s="31" t="s">
        <v>215248</v>
      </c>
      <c r="R8455" s="4"/>
      <c r="S8455" s="13" t="s">
        <v>215249</v>
      </c>
      <c r="T8455" s="13"/>
      <c r="U8455" s="13"/>
      <c r="V8455" s="13"/>
      <c r="W8455" s="13"/>
    </row>
    <row r="8456" spans="1:23" ht="45" x14ac:dyDescent="0.25">
      <c r="A8456" s="4" t="s">
        <v>65997</v>
      </c>
      <c r="B8456" s="4" t="s">
        <v>319</v>
      </c>
      <c r="C8456" s="4" t="s">
        <v>50485</v>
      </c>
      <c r="D8456" s="4" t="s">
        <v>65994</v>
      </c>
      <c r="E8456" s="4" t="s">
        <v>235</v>
      </c>
      <c r="F8456" s="4">
        <v>9811773519</v>
      </c>
      <c r="G8456" s="4">
        <v>9811080365</v>
      </c>
      <c r="H8456" s="4" t="s">
        <v>65995</v>
      </c>
      <c r="I8456" s="4" t="s">
        <v>65996</v>
      </c>
      <c r="J8456" s="4" t="s">
        <v>65998</v>
      </c>
      <c r="L8456" s="4" t="s">
        <v>2072</v>
      </c>
      <c r="M8456" s="4" t="s">
        <v>319</v>
      </c>
      <c r="N8456" s="4">
        <v>110092</v>
      </c>
      <c r="O8456" s="4" t="s">
        <v>65999</v>
      </c>
      <c r="P8456" s="4">
        <v>8071812952</v>
      </c>
      <c r="Q8456" s="31" t="s">
        <v>65993</v>
      </c>
      <c r="R8456" s="4"/>
      <c r="S8456" s="13" t="s">
        <v>226968</v>
      </c>
      <c r="T8456" s="13"/>
      <c r="U8456" s="13"/>
      <c r="V8456" s="13"/>
      <c r="W8456" s="13"/>
    </row>
    <row r="8457" spans="1:23" ht="45" x14ac:dyDescent="0.25">
      <c r="A8457" s="4" t="s">
        <v>66056</v>
      </c>
      <c r="B8457" s="4" t="s">
        <v>319</v>
      </c>
      <c r="C8457" s="4" t="s">
        <v>5618</v>
      </c>
      <c r="D8457" s="4" t="s">
        <v>570</v>
      </c>
      <c r="E8457" s="4" t="s">
        <v>65</v>
      </c>
      <c r="F8457" s="4">
        <v>9871284859</v>
      </c>
      <c r="G8457" s="4"/>
      <c r="H8457" s="4" t="s">
        <v>66055</v>
      </c>
      <c r="I8457" s="4"/>
      <c r="J8457" s="4" t="s">
        <v>66057</v>
      </c>
      <c r="L8457" s="4" t="s">
        <v>16142</v>
      </c>
      <c r="M8457" s="4" t="s">
        <v>319</v>
      </c>
      <c r="N8457" s="4">
        <v>110005</v>
      </c>
      <c r="O8457" s="4"/>
      <c r="P8457" s="4">
        <v>8071929373</v>
      </c>
      <c r="Q8457" s="31" t="s">
        <v>215250</v>
      </c>
      <c r="R8457" s="4"/>
      <c r="S8457" s="13" t="s">
        <v>215251</v>
      </c>
      <c r="T8457" s="13"/>
      <c r="U8457" s="13"/>
      <c r="V8457" s="13"/>
      <c r="W8457" s="13"/>
    </row>
    <row r="8458" spans="1:23" ht="45" x14ac:dyDescent="0.25">
      <c r="A8458" s="4" t="s">
        <v>66113</v>
      </c>
      <c r="B8458" s="4" t="s">
        <v>319</v>
      </c>
      <c r="C8458" s="4" t="s">
        <v>999</v>
      </c>
      <c r="D8458" s="4" t="s">
        <v>337</v>
      </c>
      <c r="E8458" s="4" t="s">
        <v>34</v>
      </c>
      <c r="F8458" s="4">
        <v>9999601186</v>
      </c>
      <c r="G8458" s="4">
        <v>9999694962</v>
      </c>
      <c r="H8458" s="4" t="s">
        <v>66112</v>
      </c>
      <c r="I8458" s="4"/>
      <c r="J8458" s="4" t="s">
        <v>66114</v>
      </c>
      <c r="L8458" s="4" t="s">
        <v>66115</v>
      </c>
      <c r="M8458" s="4" t="s">
        <v>319</v>
      </c>
      <c r="N8458" s="4">
        <v>110006</v>
      </c>
      <c r="O8458" s="4"/>
      <c r="P8458" s="4">
        <v>8071744673</v>
      </c>
      <c r="Q8458" s="31" t="s">
        <v>215252</v>
      </c>
      <c r="R8458" s="4"/>
      <c r="S8458" s="13" t="s">
        <v>226969</v>
      </c>
      <c r="T8458" s="13"/>
      <c r="U8458" s="13"/>
      <c r="V8458" s="13"/>
      <c r="W8458" s="13"/>
    </row>
    <row r="8459" spans="1:23" ht="30" x14ac:dyDescent="0.25">
      <c r="A8459" s="4" t="s">
        <v>66185</v>
      </c>
      <c r="B8459" s="4" t="s">
        <v>319</v>
      </c>
      <c r="C8459" s="4" t="s">
        <v>1587</v>
      </c>
      <c r="D8459" s="4" t="s">
        <v>149</v>
      </c>
      <c r="E8459" s="4" t="s">
        <v>65</v>
      </c>
      <c r="F8459" s="4">
        <v>9953873239</v>
      </c>
      <c r="G8459" s="4"/>
      <c r="H8459" s="4" t="s">
        <v>66184</v>
      </c>
      <c r="I8459" s="4"/>
      <c r="J8459" s="4" t="s">
        <v>66186</v>
      </c>
      <c r="L8459" s="4" t="s">
        <v>630</v>
      </c>
      <c r="M8459" s="4" t="s">
        <v>319</v>
      </c>
      <c r="N8459" s="4">
        <v>110031</v>
      </c>
      <c r="O8459" s="4"/>
      <c r="P8459" s="4">
        <v>8048623312</v>
      </c>
      <c r="Q8459" s="31" t="s">
        <v>207196</v>
      </c>
      <c r="R8459" s="4"/>
      <c r="S8459" s="13" t="s">
        <v>194382</v>
      </c>
      <c r="T8459" s="13"/>
      <c r="U8459" s="13"/>
      <c r="V8459" s="13"/>
      <c r="W8459" s="13"/>
    </row>
    <row r="8460" spans="1:23" ht="30" x14ac:dyDescent="0.25">
      <c r="A8460" s="4" t="s">
        <v>66230</v>
      </c>
      <c r="B8460" s="4" t="s">
        <v>319</v>
      </c>
      <c r="C8460" s="4" t="s">
        <v>66227</v>
      </c>
      <c r="D8460" s="4" t="s">
        <v>15637</v>
      </c>
      <c r="E8460" s="4" t="s">
        <v>27</v>
      </c>
      <c r="F8460" s="4">
        <v>9990910877</v>
      </c>
      <c r="G8460" s="4">
        <v>9560032211</v>
      </c>
      <c r="H8460" s="4" t="s">
        <v>66228</v>
      </c>
      <c r="I8460" s="4" t="s">
        <v>66229</v>
      </c>
      <c r="J8460" s="4" t="s">
        <v>66231</v>
      </c>
      <c r="L8460" s="4" t="s">
        <v>54859</v>
      </c>
      <c r="M8460" s="4" t="s">
        <v>319</v>
      </c>
      <c r="N8460" s="4">
        <v>110028</v>
      </c>
      <c r="O8460" s="4" t="s">
        <v>66232</v>
      </c>
      <c r="P8460" s="4">
        <v>8048726004</v>
      </c>
      <c r="Q8460" s="31" t="s">
        <v>66226</v>
      </c>
      <c r="R8460" s="4"/>
      <c r="S8460" s="13" t="s">
        <v>66226</v>
      </c>
      <c r="T8460" s="13"/>
      <c r="U8460" s="13"/>
      <c r="V8460" s="13"/>
      <c r="W8460" s="13"/>
    </row>
    <row r="8461" spans="1:23" ht="45" x14ac:dyDescent="0.25">
      <c r="A8461" s="4" t="s">
        <v>66242</v>
      </c>
      <c r="B8461" s="4" t="s">
        <v>319</v>
      </c>
      <c r="C8461" s="4" t="s">
        <v>18922</v>
      </c>
      <c r="D8461" s="4" t="s">
        <v>99</v>
      </c>
      <c r="E8461" s="4" t="s">
        <v>3931</v>
      </c>
      <c r="F8461" s="4">
        <v>9953645375</v>
      </c>
      <c r="G8461" s="4">
        <v>9654196097</v>
      </c>
      <c r="H8461" s="4" t="s">
        <v>66241</v>
      </c>
      <c r="I8461" s="4"/>
      <c r="J8461" s="4" t="s">
        <v>66243</v>
      </c>
      <c r="L8461" s="4" t="s">
        <v>66244</v>
      </c>
      <c r="M8461" s="4" t="s">
        <v>319</v>
      </c>
      <c r="N8461" s="4">
        <v>110094</v>
      </c>
      <c r="O8461" s="4"/>
      <c r="P8461" s="4">
        <v>8071645439</v>
      </c>
      <c r="Q8461" s="31" t="s">
        <v>207197</v>
      </c>
      <c r="R8461" s="4"/>
      <c r="S8461" s="13" t="s">
        <v>215253</v>
      </c>
      <c r="T8461" s="13"/>
      <c r="U8461" s="13"/>
      <c r="V8461" s="13"/>
      <c r="W8461" s="13"/>
    </row>
    <row r="8462" spans="1:23" x14ac:dyDescent="0.25">
      <c r="A8462" s="4" t="s">
        <v>66320</v>
      </c>
      <c r="B8462" s="4" t="s">
        <v>319</v>
      </c>
      <c r="C8462" s="4" t="s">
        <v>4486</v>
      </c>
      <c r="D8462" s="4" t="s">
        <v>15873</v>
      </c>
      <c r="E8462" s="4" t="s">
        <v>27</v>
      </c>
      <c r="F8462" s="4">
        <v>9811776691</v>
      </c>
      <c r="G8462" s="4">
        <v>8447775211</v>
      </c>
      <c r="H8462" s="4" t="s">
        <v>66318</v>
      </c>
      <c r="I8462" s="4" t="s">
        <v>66319</v>
      </c>
      <c r="J8462" s="4" t="s">
        <v>66321</v>
      </c>
      <c r="L8462" s="4" t="s">
        <v>46597</v>
      </c>
      <c r="M8462" s="4" t="s">
        <v>319</v>
      </c>
      <c r="N8462" s="4">
        <v>110035</v>
      </c>
      <c r="O8462" s="4"/>
      <c r="P8462" s="4">
        <v>8048022091</v>
      </c>
      <c r="Q8462" s="31"/>
      <c r="R8462" s="4"/>
      <c r="S8462" s="13" t="s">
        <v>226970</v>
      </c>
      <c r="T8462" s="13"/>
      <c r="U8462" s="13"/>
      <c r="V8462" s="13"/>
      <c r="W8462" s="13"/>
    </row>
    <row r="8463" spans="1:23" ht="30" x14ac:dyDescent="0.25">
      <c r="A8463" s="4" t="s">
        <v>66334</v>
      </c>
      <c r="B8463" s="4" t="s">
        <v>319</v>
      </c>
      <c r="C8463" s="4" t="s">
        <v>484</v>
      </c>
      <c r="D8463" s="4" t="s">
        <v>25616</v>
      </c>
      <c r="E8463" s="4" t="s">
        <v>27</v>
      </c>
      <c r="F8463" s="4">
        <v>9560802969</v>
      </c>
      <c r="G8463" s="4">
        <v>9810775580</v>
      </c>
      <c r="H8463" s="4" t="s">
        <v>66332</v>
      </c>
      <c r="I8463" s="4" t="s">
        <v>66333</v>
      </c>
      <c r="J8463" s="4" t="s">
        <v>66335</v>
      </c>
      <c r="L8463" s="4" t="s">
        <v>630</v>
      </c>
      <c r="M8463" s="4" t="s">
        <v>319</v>
      </c>
      <c r="N8463" s="4">
        <v>110031</v>
      </c>
      <c r="O8463" s="4"/>
      <c r="P8463" s="4">
        <v>8071647035</v>
      </c>
      <c r="Q8463" s="31" t="s">
        <v>207198</v>
      </c>
      <c r="R8463" s="4"/>
      <c r="S8463" s="13" t="s">
        <v>194383</v>
      </c>
      <c r="T8463" s="13"/>
      <c r="U8463" s="13"/>
      <c r="V8463" s="13"/>
      <c r="W8463" s="13"/>
    </row>
    <row r="8464" spans="1:23" ht="45" x14ac:dyDescent="0.25">
      <c r="A8464" s="4" t="s">
        <v>66342</v>
      </c>
      <c r="B8464" s="4" t="s">
        <v>319</v>
      </c>
      <c r="C8464" s="4" t="s">
        <v>20204</v>
      </c>
      <c r="D8464" s="4" t="s">
        <v>66340</v>
      </c>
      <c r="E8464" s="4" t="s">
        <v>34</v>
      </c>
      <c r="F8464" s="4">
        <v>9205572527</v>
      </c>
      <c r="G8464" s="4"/>
      <c r="H8464" s="4" t="s">
        <v>66341</v>
      </c>
      <c r="I8464" s="4"/>
      <c r="J8464" s="4" t="s">
        <v>66343</v>
      </c>
      <c r="L8464" s="4" t="s">
        <v>64878</v>
      </c>
      <c r="M8464" s="4" t="s">
        <v>319</v>
      </c>
      <c r="N8464" s="4">
        <v>110018</v>
      </c>
      <c r="O8464" s="4"/>
      <c r="P8464" s="4">
        <v>8048742721</v>
      </c>
      <c r="Q8464" s="31" t="s">
        <v>215254</v>
      </c>
      <c r="R8464" s="4"/>
      <c r="S8464" s="13" t="s">
        <v>215255</v>
      </c>
      <c r="T8464" s="13"/>
      <c r="U8464" s="13"/>
      <c r="V8464" s="13"/>
      <c r="W8464" s="13"/>
    </row>
    <row r="8465" spans="1:23" ht="45" x14ac:dyDescent="0.25">
      <c r="A8465" s="4" t="s">
        <v>66412</v>
      </c>
      <c r="B8465" s="4" t="s">
        <v>319</v>
      </c>
      <c r="C8465" s="4" t="s">
        <v>654</v>
      </c>
      <c r="D8465" s="4" t="s">
        <v>242</v>
      </c>
      <c r="E8465" s="4" t="s">
        <v>34</v>
      </c>
      <c r="F8465" s="4">
        <v>8130948033</v>
      </c>
      <c r="G8465" s="4">
        <v>8459353582</v>
      </c>
      <c r="H8465" s="4" t="s">
        <v>66411</v>
      </c>
      <c r="I8465" s="4"/>
      <c r="J8465" s="4" t="s">
        <v>66413</v>
      </c>
      <c r="L8465" s="4" t="s">
        <v>66414</v>
      </c>
      <c r="M8465" s="4" t="s">
        <v>319</v>
      </c>
      <c r="N8465" s="4">
        <v>110031</v>
      </c>
      <c r="O8465" s="4"/>
      <c r="P8465" s="4">
        <v>8048587168</v>
      </c>
      <c r="Q8465" s="31" t="s">
        <v>194384</v>
      </c>
      <c r="R8465" s="4"/>
      <c r="S8465" s="13" t="s">
        <v>194384</v>
      </c>
      <c r="T8465" s="13"/>
      <c r="U8465" s="13"/>
      <c r="V8465" s="13"/>
      <c r="W8465" s="13"/>
    </row>
    <row r="8466" spans="1:23" ht="30" x14ac:dyDescent="0.25">
      <c r="A8466" s="4" t="s">
        <v>66457</v>
      </c>
      <c r="B8466" s="4" t="s">
        <v>319</v>
      </c>
      <c r="C8466" s="4" t="s">
        <v>22320</v>
      </c>
      <c r="D8466" s="4" t="s">
        <v>922</v>
      </c>
      <c r="E8466" s="4" t="s">
        <v>34</v>
      </c>
      <c r="F8466" s="4">
        <v>9990348353</v>
      </c>
      <c r="G8466" s="4">
        <v>8882524786</v>
      </c>
      <c r="H8466" s="4" t="s">
        <v>66456</v>
      </c>
      <c r="I8466" s="4"/>
      <c r="J8466" s="4" t="s">
        <v>66458</v>
      </c>
      <c r="L8466" s="4" t="s">
        <v>66459</v>
      </c>
      <c r="M8466" s="4" t="s">
        <v>319</v>
      </c>
      <c r="N8466" s="4">
        <v>110006</v>
      </c>
      <c r="O8466" s="4"/>
      <c r="P8466" s="4">
        <v>8048605270</v>
      </c>
      <c r="Q8466" s="31" t="s">
        <v>215256</v>
      </c>
      <c r="R8466" s="4"/>
      <c r="S8466" s="13" t="s">
        <v>215257</v>
      </c>
      <c r="T8466" s="13"/>
      <c r="U8466" s="13"/>
      <c r="V8466" s="13"/>
      <c r="W8466" s="13"/>
    </row>
    <row r="8467" spans="1:23" x14ac:dyDescent="0.25">
      <c r="A8467" s="4" t="s">
        <v>66497</v>
      </c>
      <c r="B8467" s="4" t="s">
        <v>319</v>
      </c>
      <c r="C8467" s="4" t="s">
        <v>2183</v>
      </c>
      <c r="D8467" s="4" t="s">
        <v>66495</v>
      </c>
      <c r="E8467" s="4"/>
      <c r="F8467" s="4">
        <v>9015996577</v>
      </c>
      <c r="G8467" s="4"/>
      <c r="H8467" s="4" t="s">
        <v>66496</v>
      </c>
      <c r="I8467" s="4"/>
      <c r="J8467" s="4" t="s">
        <v>66498</v>
      </c>
      <c r="L8467" s="4" t="s">
        <v>4263</v>
      </c>
      <c r="M8467" s="4" t="s">
        <v>319</v>
      </c>
      <c r="N8467" s="4">
        <v>110093</v>
      </c>
      <c r="O8467" s="4"/>
      <c r="P8467" s="4">
        <v>8071679139</v>
      </c>
      <c r="Q8467" s="31"/>
      <c r="R8467" s="4"/>
      <c r="S8467" s="13" t="s">
        <v>66494</v>
      </c>
      <c r="T8467" s="13"/>
      <c r="U8467" s="13"/>
      <c r="V8467" s="13"/>
      <c r="W8467" s="13"/>
    </row>
    <row r="8468" spans="1:23" ht="45" x14ac:dyDescent="0.25">
      <c r="A8468" s="4" t="s">
        <v>66513</v>
      </c>
      <c r="B8468" s="4" t="s">
        <v>319</v>
      </c>
      <c r="C8468" s="4" t="s">
        <v>6340</v>
      </c>
      <c r="D8468" s="4" t="s">
        <v>6747</v>
      </c>
      <c r="E8468" s="4" t="s">
        <v>34</v>
      </c>
      <c r="F8468" s="4">
        <v>7840065544</v>
      </c>
      <c r="G8468" s="4"/>
      <c r="H8468" s="4" t="s">
        <v>66511</v>
      </c>
      <c r="I8468" s="4" t="s">
        <v>66512</v>
      </c>
      <c r="J8468" s="4" t="s">
        <v>66514</v>
      </c>
      <c r="L8468" s="4" t="s">
        <v>1074</v>
      </c>
      <c r="M8468" s="4" t="s">
        <v>319</v>
      </c>
      <c r="N8468" s="4">
        <v>110096</v>
      </c>
      <c r="O8468" s="4" t="s">
        <v>66515</v>
      </c>
      <c r="P8468" s="4">
        <v>8049593118</v>
      </c>
      <c r="Q8468" s="31" t="s">
        <v>207199</v>
      </c>
      <c r="R8468" s="4"/>
      <c r="S8468" s="13" t="s">
        <v>200023</v>
      </c>
      <c r="T8468" s="13"/>
      <c r="U8468" s="13"/>
      <c r="V8468" s="13"/>
      <c r="W8468" s="13"/>
    </row>
    <row r="8469" spans="1:23" ht="30" x14ac:dyDescent="0.25">
      <c r="A8469" s="4" t="s">
        <v>66529</v>
      </c>
      <c r="B8469" s="4" t="s">
        <v>319</v>
      </c>
      <c r="C8469" s="4" t="s">
        <v>4689</v>
      </c>
      <c r="D8469" s="4" t="s">
        <v>10724</v>
      </c>
      <c r="E8469" s="4" t="s">
        <v>34</v>
      </c>
      <c r="F8469" s="4">
        <v>9871119014</v>
      </c>
      <c r="G8469" s="4"/>
      <c r="H8469" s="4" t="s">
        <v>66528</v>
      </c>
      <c r="I8469" s="4"/>
      <c r="J8469" s="4" t="s">
        <v>66530</v>
      </c>
      <c r="L8469" s="4" t="s">
        <v>10511</v>
      </c>
      <c r="M8469" s="4" t="s">
        <v>319</v>
      </c>
      <c r="N8469" s="4">
        <v>110020</v>
      </c>
      <c r="O8469" s="4"/>
      <c r="P8469" s="4">
        <v>8048615351</v>
      </c>
      <c r="Q8469" s="31" t="s">
        <v>215258</v>
      </c>
      <c r="R8469" s="4"/>
      <c r="S8469" s="13" t="s">
        <v>215259</v>
      </c>
      <c r="T8469" s="13"/>
      <c r="U8469" s="13"/>
      <c r="V8469" s="13"/>
      <c r="W8469" s="13"/>
    </row>
    <row r="8470" spans="1:23" ht="30" x14ac:dyDescent="0.25">
      <c r="A8470" s="4" t="s">
        <v>66561</v>
      </c>
      <c r="B8470" s="4" t="s">
        <v>319</v>
      </c>
      <c r="C8470" s="4" t="s">
        <v>6235</v>
      </c>
      <c r="D8470" s="4" t="s">
        <v>194</v>
      </c>
      <c r="E8470" s="4" t="s">
        <v>34</v>
      </c>
      <c r="F8470" s="4">
        <v>7838811962</v>
      </c>
      <c r="G8470" s="4"/>
      <c r="H8470" s="4" t="s">
        <v>66560</v>
      </c>
      <c r="I8470" s="4"/>
      <c r="J8470" s="4" t="s">
        <v>66562</v>
      </c>
      <c r="L8470" s="4" t="s">
        <v>5431</v>
      </c>
      <c r="M8470" s="4" t="s">
        <v>319</v>
      </c>
      <c r="N8470" s="4">
        <v>110008</v>
      </c>
      <c r="O8470" s="4"/>
      <c r="P8470" s="4">
        <v>8048697537</v>
      </c>
      <c r="Q8470" s="31" t="s">
        <v>215260</v>
      </c>
      <c r="R8470" s="4"/>
      <c r="S8470" s="13" t="s">
        <v>215261</v>
      </c>
      <c r="T8470" s="13"/>
      <c r="U8470" s="13"/>
      <c r="V8470" s="13"/>
      <c r="W8470" s="13"/>
    </row>
    <row r="8471" spans="1:23" ht="30" x14ac:dyDescent="0.25">
      <c r="A8471" s="4" t="s">
        <v>66622</v>
      </c>
      <c r="B8471" s="4" t="s">
        <v>319</v>
      </c>
      <c r="C8471" s="4" t="s">
        <v>12412</v>
      </c>
      <c r="D8471" s="4" t="s">
        <v>11647</v>
      </c>
      <c r="E8471" s="4" t="s">
        <v>34</v>
      </c>
      <c r="F8471" s="4">
        <v>7838379966</v>
      </c>
      <c r="G8471" s="4">
        <v>9971896696</v>
      </c>
      <c r="H8471" s="4" t="s">
        <v>66620</v>
      </c>
      <c r="I8471" s="4" t="s">
        <v>66621</v>
      </c>
      <c r="J8471" s="4" t="s">
        <v>66623</v>
      </c>
      <c r="L8471" s="4" t="s">
        <v>10511</v>
      </c>
      <c r="M8471" s="4" t="s">
        <v>319</v>
      </c>
      <c r="N8471" s="4">
        <v>110020</v>
      </c>
      <c r="O8471" s="4"/>
      <c r="P8471" s="4">
        <v>8043258242</v>
      </c>
      <c r="Q8471" s="31" t="s">
        <v>207200</v>
      </c>
      <c r="R8471" s="4"/>
      <c r="S8471" s="13" t="s">
        <v>194385</v>
      </c>
      <c r="T8471" s="13"/>
      <c r="U8471" s="13"/>
      <c r="V8471" s="13"/>
      <c r="W8471" s="13"/>
    </row>
    <row r="8472" spans="1:23" ht="45" x14ac:dyDescent="0.25">
      <c r="A8472" s="4" t="s">
        <v>66663</v>
      </c>
      <c r="B8472" s="4" t="s">
        <v>319</v>
      </c>
      <c r="C8472" s="4" t="s">
        <v>4251</v>
      </c>
      <c r="D8472" s="4"/>
      <c r="E8472" s="4" t="s">
        <v>34</v>
      </c>
      <c r="F8472" s="4">
        <v>9910014308</v>
      </c>
      <c r="G8472" s="4"/>
      <c r="H8472" s="4" t="s">
        <v>66661</v>
      </c>
      <c r="I8472" s="4" t="s">
        <v>66662</v>
      </c>
      <c r="J8472" s="4" t="s">
        <v>66664</v>
      </c>
      <c r="L8472" s="4" t="s">
        <v>30662</v>
      </c>
      <c r="M8472" s="4" t="s">
        <v>319</v>
      </c>
      <c r="N8472" s="4">
        <v>110031</v>
      </c>
      <c r="O8472" s="4"/>
      <c r="P8472" s="4">
        <v>8048579531</v>
      </c>
      <c r="Q8472" s="31" t="s">
        <v>207201</v>
      </c>
      <c r="R8472" s="4"/>
      <c r="S8472" s="13" t="s">
        <v>226971</v>
      </c>
      <c r="T8472" s="13"/>
      <c r="U8472" s="13"/>
      <c r="V8472" s="13"/>
      <c r="W8472" s="13"/>
    </row>
    <row r="8473" spans="1:23" ht="45" x14ac:dyDescent="0.25">
      <c r="A8473" s="4" t="s">
        <v>66712</v>
      </c>
      <c r="B8473" s="4" t="s">
        <v>319</v>
      </c>
      <c r="C8473" s="4" t="s">
        <v>11883</v>
      </c>
      <c r="D8473" s="4" t="s">
        <v>194</v>
      </c>
      <c r="E8473" s="4" t="s">
        <v>355</v>
      </c>
      <c r="F8473" s="4">
        <v>9212585837</v>
      </c>
      <c r="G8473" s="4">
        <v>9212453716</v>
      </c>
      <c r="H8473" s="4" t="s">
        <v>66710</v>
      </c>
      <c r="I8473" s="4" t="s">
        <v>66711</v>
      </c>
      <c r="J8473" s="4" t="s">
        <v>66713</v>
      </c>
      <c r="L8473" s="4" t="s">
        <v>10804</v>
      </c>
      <c r="M8473" s="4" t="s">
        <v>319</v>
      </c>
      <c r="N8473" s="4">
        <v>110085</v>
      </c>
      <c r="O8473" s="4"/>
      <c r="P8473" s="4">
        <v>8046045984</v>
      </c>
      <c r="Q8473" s="31" t="s">
        <v>215262</v>
      </c>
      <c r="R8473" s="4"/>
      <c r="S8473" s="13" t="s">
        <v>215263</v>
      </c>
      <c r="T8473" s="13"/>
      <c r="U8473" s="13"/>
      <c r="V8473" s="13"/>
      <c r="W8473" s="13"/>
    </row>
    <row r="8474" spans="1:23" ht="45" x14ac:dyDescent="0.25">
      <c r="A8474" s="4" t="s">
        <v>66744</v>
      </c>
      <c r="B8474" s="4" t="s">
        <v>319</v>
      </c>
      <c r="C8474" s="4" t="s">
        <v>2189</v>
      </c>
      <c r="D8474" s="4" t="s">
        <v>4487</v>
      </c>
      <c r="E8474" s="4" t="s">
        <v>355</v>
      </c>
      <c r="F8474" s="4">
        <v>9899509308</v>
      </c>
      <c r="G8474" s="4">
        <v>8010516288</v>
      </c>
      <c r="H8474" s="4" t="s">
        <v>66743</v>
      </c>
      <c r="I8474" s="4"/>
      <c r="J8474" s="4" t="s">
        <v>66745</v>
      </c>
      <c r="L8474" s="4" t="s">
        <v>24936</v>
      </c>
      <c r="M8474" s="4" t="s">
        <v>319</v>
      </c>
      <c r="N8474" s="4">
        <v>110041</v>
      </c>
      <c r="O8474" s="4"/>
      <c r="P8474" s="4">
        <v>8048566958</v>
      </c>
      <c r="Q8474" s="31" t="s">
        <v>215264</v>
      </c>
      <c r="R8474" s="4"/>
      <c r="S8474" s="13" t="s">
        <v>215265</v>
      </c>
      <c r="T8474" s="13"/>
      <c r="U8474" s="13"/>
      <c r="V8474" s="13"/>
      <c r="W8474" s="13"/>
    </row>
    <row r="8475" spans="1:23" ht="30" x14ac:dyDescent="0.25">
      <c r="A8475" s="4" t="s">
        <v>66929</v>
      </c>
      <c r="B8475" s="4" t="s">
        <v>319</v>
      </c>
      <c r="C8475" s="4" t="s">
        <v>16736</v>
      </c>
      <c r="D8475" s="4" t="s">
        <v>242</v>
      </c>
      <c r="E8475" s="4" t="s">
        <v>34</v>
      </c>
      <c r="F8475" s="4">
        <v>9312533030</v>
      </c>
      <c r="G8475" s="4">
        <v>8860528106</v>
      </c>
      <c r="H8475" s="4" t="s">
        <v>66928</v>
      </c>
      <c r="I8475" s="4"/>
      <c r="J8475" s="4" t="s">
        <v>66930</v>
      </c>
      <c r="L8475" s="4" t="s">
        <v>12736</v>
      </c>
      <c r="M8475" s="4" t="s">
        <v>319</v>
      </c>
      <c r="N8475" s="4">
        <v>110052</v>
      </c>
      <c r="O8475" s="4"/>
      <c r="P8475" s="4">
        <v>8049441632</v>
      </c>
      <c r="Q8475" s="31" t="s">
        <v>207202</v>
      </c>
      <c r="R8475" s="4"/>
      <c r="S8475" s="13" t="s">
        <v>194386</v>
      </c>
      <c r="T8475" s="13"/>
      <c r="U8475" s="13"/>
      <c r="V8475" s="13"/>
      <c r="W8475" s="13"/>
    </row>
    <row r="8476" spans="1:23" ht="30" x14ac:dyDescent="0.25">
      <c r="A8476" s="4" t="s">
        <v>66943</v>
      </c>
      <c r="B8476" s="4" t="s">
        <v>319</v>
      </c>
      <c r="C8476" s="4" t="s">
        <v>66941</v>
      </c>
      <c r="D8476" s="4"/>
      <c r="E8476" s="4" t="s">
        <v>3931</v>
      </c>
      <c r="F8476" s="4">
        <v>9899563663</v>
      </c>
      <c r="G8476" s="4">
        <v>9540737278</v>
      </c>
      <c r="H8476" s="4" t="s">
        <v>66942</v>
      </c>
      <c r="I8476" s="4"/>
      <c r="J8476" s="4" t="s">
        <v>66944</v>
      </c>
      <c r="L8476" s="4" t="s">
        <v>15286</v>
      </c>
      <c r="M8476" s="4" t="s">
        <v>319</v>
      </c>
      <c r="N8476" s="4">
        <v>110053</v>
      </c>
      <c r="O8476" s="4"/>
      <c r="P8476" s="4">
        <v>8046046400</v>
      </c>
      <c r="Q8476" s="31" t="s">
        <v>207203</v>
      </c>
      <c r="R8476" s="4"/>
      <c r="S8476" s="13" t="s">
        <v>215266</v>
      </c>
      <c r="T8476" s="13"/>
      <c r="U8476" s="13"/>
      <c r="V8476" s="13"/>
      <c r="W8476" s="13"/>
    </row>
    <row r="8477" spans="1:23" ht="45" x14ac:dyDescent="0.25">
      <c r="A8477" s="4" t="s">
        <v>66946</v>
      </c>
      <c r="B8477" s="4" t="s">
        <v>319</v>
      </c>
      <c r="C8477" s="4" t="s">
        <v>1408</v>
      </c>
      <c r="D8477" s="4" t="s">
        <v>149</v>
      </c>
      <c r="E8477" s="4" t="s">
        <v>27</v>
      </c>
      <c r="F8477" s="4">
        <v>9718059453</v>
      </c>
      <c r="G8477" s="4">
        <v>8851117179</v>
      </c>
      <c r="H8477" s="4" t="s">
        <v>66945</v>
      </c>
      <c r="I8477" s="4"/>
      <c r="J8477" s="4" t="s">
        <v>66947</v>
      </c>
      <c r="L8477" s="4" t="s">
        <v>66948</v>
      </c>
      <c r="M8477" s="4" t="s">
        <v>319</v>
      </c>
      <c r="N8477" s="4">
        <v>110093</v>
      </c>
      <c r="O8477" s="4"/>
      <c r="P8477" s="4">
        <v>8071603248</v>
      </c>
      <c r="Q8477" s="31" t="s">
        <v>200024</v>
      </c>
      <c r="R8477" s="4"/>
      <c r="S8477" s="13" t="s">
        <v>200024</v>
      </c>
      <c r="T8477" s="13"/>
      <c r="U8477" s="13"/>
      <c r="V8477" s="13"/>
      <c r="W8477" s="13"/>
    </row>
    <row r="8478" spans="1:23" ht="30" x14ac:dyDescent="0.25">
      <c r="A8478" s="4" t="s">
        <v>66967</v>
      </c>
      <c r="B8478" s="4" t="s">
        <v>319</v>
      </c>
      <c r="C8478" s="4" t="s">
        <v>66964</v>
      </c>
      <c r="D8478" s="4" t="s">
        <v>149</v>
      </c>
      <c r="E8478" s="4" t="s">
        <v>27</v>
      </c>
      <c r="F8478" s="4">
        <v>9810959860</v>
      </c>
      <c r="G8478" s="4"/>
      <c r="H8478" s="4" t="s">
        <v>66965</v>
      </c>
      <c r="I8478" s="4" t="s">
        <v>66966</v>
      </c>
      <c r="J8478" s="4" t="s">
        <v>66968</v>
      </c>
      <c r="L8478" s="4" t="s">
        <v>11411</v>
      </c>
      <c r="M8478" s="4" t="s">
        <v>319</v>
      </c>
      <c r="N8478" s="4">
        <v>110078</v>
      </c>
      <c r="O8478" s="4" t="s">
        <v>66969</v>
      </c>
      <c r="P8478" s="4">
        <v>8071649672</v>
      </c>
      <c r="Q8478" s="31" t="s">
        <v>207204</v>
      </c>
      <c r="R8478" s="4"/>
      <c r="S8478" s="13" t="s">
        <v>194387</v>
      </c>
      <c r="T8478" s="13"/>
      <c r="U8478" s="13"/>
      <c r="V8478" s="13"/>
      <c r="W8478" s="13"/>
    </row>
    <row r="8479" spans="1:23" ht="45" x14ac:dyDescent="0.25">
      <c r="A8479" s="4" t="s">
        <v>66996</v>
      </c>
      <c r="B8479" s="4" t="s">
        <v>319</v>
      </c>
      <c r="C8479" s="4" t="s">
        <v>66993</v>
      </c>
      <c r="D8479" s="4" t="s">
        <v>570</v>
      </c>
      <c r="E8479" s="4" t="s">
        <v>27</v>
      </c>
      <c r="F8479" s="4">
        <v>9899016009</v>
      </c>
      <c r="G8479" s="4">
        <v>9899326432</v>
      </c>
      <c r="H8479" s="4" t="s">
        <v>66994</v>
      </c>
      <c r="I8479" s="4" t="s">
        <v>66995</v>
      </c>
      <c r="J8479" s="4" t="s">
        <v>66997</v>
      </c>
      <c r="L8479" s="4" t="s">
        <v>937</v>
      </c>
      <c r="M8479" s="4" t="s">
        <v>319</v>
      </c>
      <c r="N8479" s="4">
        <v>110006</v>
      </c>
      <c r="O8479" s="4"/>
      <c r="P8479" s="4">
        <v>8048556544</v>
      </c>
      <c r="Q8479" s="31" t="s">
        <v>215267</v>
      </c>
      <c r="R8479" s="4"/>
      <c r="S8479" s="13" t="s">
        <v>215268</v>
      </c>
      <c r="T8479" s="13"/>
      <c r="U8479" s="13"/>
      <c r="V8479" s="13"/>
      <c r="W8479" s="13"/>
    </row>
    <row r="8480" spans="1:23" ht="45" x14ac:dyDescent="0.25">
      <c r="A8480" s="4" t="s">
        <v>67045</v>
      </c>
      <c r="B8480" s="4" t="s">
        <v>319</v>
      </c>
      <c r="C8480" s="4" t="s">
        <v>67041</v>
      </c>
      <c r="D8480" s="4" t="s">
        <v>67042</v>
      </c>
      <c r="E8480" s="4" t="s">
        <v>175</v>
      </c>
      <c r="F8480" s="4">
        <v>9818966756</v>
      </c>
      <c r="G8480" s="4">
        <v>7840871515</v>
      </c>
      <c r="H8480" s="4" t="s">
        <v>67043</v>
      </c>
      <c r="I8480" s="4" t="s">
        <v>67044</v>
      </c>
      <c r="J8480" s="4" t="s">
        <v>67046</v>
      </c>
      <c r="L8480" s="4" t="s">
        <v>8365</v>
      </c>
      <c r="M8480" s="4" t="s">
        <v>319</v>
      </c>
      <c r="N8480" s="4">
        <v>110020</v>
      </c>
      <c r="O8480" s="4"/>
      <c r="P8480" s="4">
        <v>8046046454</v>
      </c>
      <c r="Q8480" s="31" t="s">
        <v>67040</v>
      </c>
      <c r="R8480" s="4"/>
      <c r="S8480" s="13" t="s">
        <v>226972</v>
      </c>
      <c r="T8480" s="13"/>
      <c r="U8480" s="13"/>
      <c r="V8480" s="13"/>
      <c r="W8480" s="13"/>
    </row>
    <row r="8481" spans="1:23" ht="30" x14ac:dyDescent="0.25">
      <c r="A8481" s="4" t="s">
        <v>67051</v>
      </c>
      <c r="B8481" s="4" t="s">
        <v>319</v>
      </c>
      <c r="C8481" s="4" t="s">
        <v>67047</v>
      </c>
      <c r="D8481" s="4" t="s">
        <v>67048</v>
      </c>
      <c r="E8481" s="4" t="s">
        <v>27</v>
      </c>
      <c r="F8481" s="4">
        <v>9711186136</v>
      </c>
      <c r="G8481" s="4">
        <v>9958643786</v>
      </c>
      <c r="H8481" s="4" t="s">
        <v>67049</v>
      </c>
      <c r="I8481" s="4" t="s">
        <v>67050</v>
      </c>
      <c r="J8481" s="4" t="s">
        <v>67052</v>
      </c>
      <c r="L8481" s="4" t="s">
        <v>5359</v>
      </c>
      <c r="M8481" s="4" t="s">
        <v>319</v>
      </c>
      <c r="N8481" s="4">
        <v>110031</v>
      </c>
      <c r="O8481" s="4"/>
      <c r="P8481" s="4">
        <v>8048616718</v>
      </c>
      <c r="Q8481" s="31" t="s">
        <v>207205</v>
      </c>
      <c r="R8481" s="4"/>
      <c r="S8481" s="13" t="s">
        <v>194388</v>
      </c>
      <c r="T8481" s="13"/>
      <c r="U8481" s="13"/>
      <c r="V8481" s="13"/>
      <c r="W8481" s="13"/>
    </row>
    <row r="8482" spans="1:23" ht="45" x14ac:dyDescent="0.25">
      <c r="A8482" s="4" t="s">
        <v>67113</v>
      </c>
      <c r="B8482" s="4" t="s">
        <v>319</v>
      </c>
      <c r="C8482" s="4" t="s">
        <v>867</v>
      </c>
      <c r="D8482" s="4" t="s">
        <v>67111</v>
      </c>
      <c r="E8482" s="4" t="s">
        <v>34</v>
      </c>
      <c r="F8482" s="4">
        <v>9891780618</v>
      </c>
      <c r="G8482" s="4">
        <v>8285885103</v>
      </c>
      <c r="H8482" s="4" t="s">
        <v>67112</v>
      </c>
      <c r="I8482" s="4"/>
      <c r="J8482" s="4" t="s">
        <v>67114</v>
      </c>
      <c r="L8482" s="4" t="s">
        <v>396</v>
      </c>
      <c r="M8482" s="4" t="s">
        <v>319</v>
      </c>
      <c r="N8482" s="4">
        <v>110059</v>
      </c>
      <c r="O8482" s="4"/>
      <c r="P8482" s="4">
        <v>8042909543</v>
      </c>
      <c r="Q8482" s="31" t="s">
        <v>215269</v>
      </c>
      <c r="R8482" s="4"/>
      <c r="S8482" s="13" t="s">
        <v>215270</v>
      </c>
      <c r="T8482" s="13"/>
      <c r="U8482" s="13"/>
      <c r="V8482" s="13"/>
      <c r="W8482" s="13"/>
    </row>
    <row r="8483" spans="1:23" ht="30" x14ac:dyDescent="0.25">
      <c r="A8483" s="4" t="s">
        <v>67165</v>
      </c>
      <c r="B8483" s="4" t="s">
        <v>319</v>
      </c>
      <c r="C8483" s="4" t="s">
        <v>67162</v>
      </c>
      <c r="D8483" s="4" t="s">
        <v>67163</v>
      </c>
      <c r="E8483" s="4" t="s">
        <v>34</v>
      </c>
      <c r="F8483" s="4">
        <v>9871119830</v>
      </c>
      <c r="G8483" s="4"/>
      <c r="H8483" s="4" t="s">
        <v>67164</v>
      </c>
      <c r="I8483" s="4"/>
      <c r="J8483" s="4" t="s">
        <v>67166</v>
      </c>
      <c r="L8483" s="4" t="s">
        <v>67167</v>
      </c>
      <c r="M8483" s="4" t="s">
        <v>319</v>
      </c>
      <c r="N8483" s="4">
        <v>110009</v>
      </c>
      <c r="O8483" s="4" t="s">
        <v>67168</v>
      </c>
      <c r="P8483" s="4">
        <v>8046046606</v>
      </c>
      <c r="Q8483" s="31" t="s">
        <v>207206</v>
      </c>
      <c r="R8483" s="4"/>
      <c r="S8483" s="13" t="s">
        <v>215271</v>
      </c>
      <c r="T8483" s="13"/>
      <c r="U8483" s="13"/>
      <c r="V8483" s="13"/>
      <c r="W8483" s="13"/>
    </row>
    <row r="8484" spans="1:23" ht="45" x14ac:dyDescent="0.25">
      <c r="A8484" s="4" t="s">
        <v>67266</v>
      </c>
      <c r="B8484" s="4" t="s">
        <v>319</v>
      </c>
      <c r="C8484" s="4" t="s">
        <v>1122</v>
      </c>
      <c r="D8484" s="4" t="s">
        <v>647</v>
      </c>
      <c r="E8484" s="4" t="s">
        <v>32631</v>
      </c>
      <c r="F8484" s="4">
        <v>9899556247</v>
      </c>
      <c r="G8484" s="4">
        <v>9810334179</v>
      </c>
      <c r="H8484" s="4" t="s">
        <v>67265</v>
      </c>
      <c r="I8484" s="4"/>
      <c r="J8484" s="4" t="s">
        <v>67267</v>
      </c>
      <c r="L8484" s="4" t="s">
        <v>630</v>
      </c>
      <c r="M8484" s="4" t="s">
        <v>319</v>
      </c>
      <c r="N8484" s="4">
        <v>110031</v>
      </c>
      <c r="O8484" s="4" t="s">
        <v>67268</v>
      </c>
      <c r="P8484" s="4">
        <v>8048615291</v>
      </c>
      <c r="Q8484" s="31" t="s">
        <v>194389</v>
      </c>
      <c r="R8484" s="4"/>
      <c r="S8484" s="13" t="s">
        <v>194389</v>
      </c>
      <c r="T8484" s="13"/>
      <c r="U8484" s="13"/>
      <c r="V8484" s="13"/>
      <c r="W8484" s="13"/>
    </row>
    <row r="8485" spans="1:23" x14ac:dyDescent="0.25">
      <c r="A8485" s="4" t="s">
        <v>67301</v>
      </c>
      <c r="B8485" s="4" t="s">
        <v>319</v>
      </c>
      <c r="C8485" s="4" t="s">
        <v>2848</v>
      </c>
      <c r="D8485" s="4" t="s">
        <v>24481</v>
      </c>
      <c r="E8485" s="4" t="s">
        <v>65</v>
      </c>
      <c r="F8485" s="4">
        <v>9868116463</v>
      </c>
      <c r="G8485" s="4"/>
      <c r="H8485" s="4" t="s">
        <v>67300</v>
      </c>
      <c r="I8485" s="4"/>
      <c r="J8485" s="4" t="s">
        <v>67302</v>
      </c>
      <c r="L8485" s="4" t="s">
        <v>11411</v>
      </c>
      <c r="M8485" s="4" t="s">
        <v>319</v>
      </c>
      <c r="N8485" s="4">
        <v>110045</v>
      </c>
      <c r="O8485" s="4" t="s">
        <v>67303</v>
      </c>
      <c r="P8485" s="4">
        <v>8071603111</v>
      </c>
      <c r="Q8485" s="31"/>
      <c r="R8485" s="4"/>
      <c r="S8485" s="13" t="s">
        <v>226973</v>
      </c>
      <c r="T8485" s="13"/>
      <c r="U8485" s="13"/>
      <c r="V8485" s="13"/>
      <c r="W8485" s="13"/>
    </row>
    <row r="8486" spans="1:23" ht="45" x14ac:dyDescent="0.25">
      <c r="A8486" s="4" t="s">
        <v>67345</v>
      </c>
      <c r="B8486" s="4" t="s">
        <v>319</v>
      </c>
      <c r="C8486" s="4" t="s">
        <v>29063</v>
      </c>
      <c r="D8486" s="4" t="s">
        <v>67342</v>
      </c>
      <c r="E8486" s="4" t="s">
        <v>67343</v>
      </c>
      <c r="F8486" s="4">
        <v>9810772678</v>
      </c>
      <c r="G8486" s="4">
        <v>9810509204</v>
      </c>
      <c r="H8486" s="4" t="s">
        <v>67344</v>
      </c>
      <c r="I8486" s="4"/>
      <c r="J8486" s="4" t="s">
        <v>67346</v>
      </c>
      <c r="L8486" s="4" t="s">
        <v>937</v>
      </c>
      <c r="M8486" s="4" t="s">
        <v>319</v>
      </c>
      <c r="N8486" s="4">
        <v>110006</v>
      </c>
      <c r="O8486" s="4"/>
      <c r="P8486" s="4">
        <v>8071802551</v>
      </c>
      <c r="Q8486" s="31" t="s">
        <v>215272</v>
      </c>
      <c r="R8486" s="4"/>
      <c r="S8486" s="13" t="s">
        <v>215273</v>
      </c>
      <c r="T8486" s="13"/>
      <c r="U8486" s="13"/>
      <c r="V8486" s="13"/>
      <c r="W8486" s="13"/>
    </row>
    <row r="8487" spans="1:23" ht="45" x14ac:dyDescent="0.25">
      <c r="A8487" s="4" t="s">
        <v>67530</v>
      </c>
      <c r="B8487" s="4" t="s">
        <v>319</v>
      </c>
      <c r="C8487" s="4" t="s">
        <v>867</v>
      </c>
      <c r="D8487" s="4" t="s">
        <v>37205</v>
      </c>
      <c r="E8487" s="4" t="s">
        <v>34</v>
      </c>
      <c r="F8487" s="4">
        <v>9899283149</v>
      </c>
      <c r="G8487" s="4"/>
      <c r="H8487" s="4" t="s">
        <v>67529</v>
      </c>
      <c r="I8487" s="4"/>
      <c r="J8487" s="4" t="s">
        <v>67531</v>
      </c>
      <c r="L8487" s="4" t="s">
        <v>1527</v>
      </c>
      <c r="M8487" s="4" t="s">
        <v>319</v>
      </c>
      <c r="N8487" s="4">
        <v>110005</v>
      </c>
      <c r="O8487" s="4"/>
      <c r="P8487" s="4">
        <v>8071640377</v>
      </c>
      <c r="Q8487" s="31" t="s">
        <v>215274</v>
      </c>
      <c r="R8487" s="4"/>
      <c r="S8487" s="13" t="s">
        <v>215275</v>
      </c>
      <c r="T8487" s="13"/>
      <c r="U8487" s="13"/>
      <c r="V8487" s="13"/>
      <c r="W8487" s="13"/>
    </row>
    <row r="8488" spans="1:23" x14ac:dyDescent="0.25">
      <c r="A8488" s="4" t="s">
        <v>67592</v>
      </c>
      <c r="B8488" s="4" t="s">
        <v>319</v>
      </c>
      <c r="C8488" s="4" t="s">
        <v>484</v>
      </c>
      <c r="D8488" s="4" t="s">
        <v>242</v>
      </c>
      <c r="E8488" s="4" t="s">
        <v>27</v>
      </c>
      <c r="F8488" s="4">
        <v>9971095408</v>
      </c>
      <c r="G8488" s="4"/>
      <c r="H8488" s="4" t="s">
        <v>67591</v>
      </c>
      <c r="I8488" s="4"/>
      <c r="J8488" s="4" t="s">
        <v>67593</v>
      </c>
      <c r="L8488" s="4" t="s">
        <v>67594</v>
      </c>
      <c r="M8488" s="4" t="s">
        <v>319</v>
      </c>
      <c r="N8488" s="4">
        <v>110034</v>
      </c>
      <c r="O8488" s="4" t="s">
        <v>31773</v>
      </c>
      <c r="P8488" s="4">
        <v>8048010609</v>
      </c>
      <c r="Q8488" s="31" t="s">
        <v>67590</v>
      </c>
      <c r="R8488" s="4"/>
      <c r="S8488" s="13" t="s">
        <v>226974</v>
      </c>
      <c r="T8488" s="13"/>
      <c r="U8488" s="13"/>
      <c r="V8488" s="13"/>
      <c r="W8488" s="13"/>
    </row>
    <row r="8489" spans="1:23" x14ac:dyDescent="0.25">
      <c r="A8489" s="4" t="s">
        <v>67662</v>
      </c>
      <c r="B8489" s="4" t="s">
        <v>319</v>
      </c>
      <c r="C8489" s="4" t="s">
        <v>7817</v>
      </c>
      <c r="D8489" s="4" t="s">
        <v>3424</v>
      </c>
      <c r="E8489" s="4" t="s">
        <v>27</v>
      </c>
      <c r="F8489" s="4">
        <v>9899587424</v>
      </c>
      <c r="G8489" s="4">
        <v>9811378609</v>
      </c>
      <c r="H8489" s="4" t="s">
        <v>67661</v>
      </c>
      <c r="I8489" s="4"/>
      <c r="J8489" s="4" t="s">
        <v>67663</v>
      </c>
      <c r="L8489" s="4" t="s">
        <v>937</v>
      </c>
      <c r="M8489" s="4" t="s">
        <v>319</v>
      </c>
      <c r="N8489" s="4">
        <v>110006</v>
      </c>
      <c r="O8489" s="4"/>
      <c r="P8489" s="4">
        <v>8048571285</v>
      </c>
      <c r="Q8489" s="31" t="s">
        <v>67659</v>
      </c>
      <c r="R8489" s="4"/>
      <c r="S8489" s="13" t="s">
        <v>67660</v>
      </c>
      <c r="T8489" s="13"/>
      <c r="U8489" s="13"/>
      <c r="V8489" s="13"/>
      <c r="W8489" s="13"/>
    </row>
    <row r="8490" spans="1:23" ht="45" x14ac:dyDescent="0.25">
      <c r="A8490" s="4" t="s">
        <v>67671</v>
      </c>
      <c r="B8490" s="4" t="s">
        <v>319</v>
      </c>
      <c r="C8490" s="4" t="s">
        <v>1850</v>
      </c>
      <c r="D8490" s="4" t="s">
        <v>1391</v>
      </c>
      <c r="E8490" s="4" t="s">
        <v>34</v>
      </c>
      <c r="F8490" s="4">
        <v>9810640528</v>
      </c>
      <c r="G8490" s="4"/>
      <c r="H8490" s="4" t="s">
        <v>67669</v>
      </c>
      <c r="I8490" s="4" t="s">
        <v>67670</v>
      </c>
      <c r="J8490" s="4" t="s">
        <v>67672</v>
      </c>
      <c r="L8490" s="4" t="s">
        <v>937</v>
      </c>
      <c r="M8490" s="4" t="s">
        <v>319</v>
      </c>
      <c r="N8490" s="4">
        <v>110006</v>
      </c>
      <c r="O8490" s="4" t="s">
        <v>67673</v>
      </c>
      <c r="P8490" s="4">
        <v>8048000869</v>
      </c>
      <c r="Q8490" s="31" t="s">
        <v>67668</v>
      </c>
      <c r="R8490" s="4"/>
      <c r="S8490" s="13" t="s">
        <v>226975</v>
      </c>
      <c r="T8490" s="13"/>
      <c r="U8490" s="13"/>
      <c r="V8490" s="13"/>
      <c r="W8490" s="13"/>
    </row>
    <row r="8491" spans="1:23" ht="45" x14ac:dyDescent="0.25">
      <c r="A8491" s="4" t="s">
        <v>67708</v>
      </c>
      <c r="B8491" s="4" t="s">
        <v>319</v>
      </c>
      <c r="C8491" s="4" t="s">
        <v>4565</v>
      </c>
      <c r="D8491" s="4" t="s">
        <v>8042</v>
      </c>
      <c r="E8491" s="4" t="s">
        <v>65</v>
      </c>
      <c r="F8491" s="4">
        <v>9999332646</v>
      </c>
      <c r="G8491" s="4">
        <v>8755177133</v>
      </c>
      <c r="H8491" s="4" t="s">
        <v>67706</v>
      </c>
      <c r="I8491" s="4" t="s">
        <v>67707</v>
      </c>
      <c r="J8491" s="4" t="s">
        <v>67709</v>
      </c>
      <c r="L8491" s="4" t="s">
        <v>4263</v>
      </c>
      <c r="M8491" s="4" t="s">
        <v>319</v>
      </c>
      <c r="N8491" s="4">
        <v>110032</v>
      </c>
      <c r="O8491" s="4"/>
      <c r="P8491" s="4">
        <v>8048603931</v>
      </c>
      <c r="Q8491" s="31" t="s">
        <v>215276</v>
      </c>
      <c r="R8491" s="4"/>
      <c r="S8491" s="13" t="s">
        <v>194390</v>
      </c>
      <c r="T8491" s="13"/>
      <c r="U8491" s="13"/>
      <c r="V8491" s="13"/>
      <c r="W8491" s="13"/>
    </row>
    <row r="8492" spans="1:23" ht="45" x14ac:dyDescent="0.25">
      <c r="A8492" s="4" t="s">
        <v>15607</v>
      </c>
      <c r="B8492" s="4" t="s">
        <v>319</v>
      </c>
      <c r="C8492" s="4" t="s">
        <v>4167</v>
      </c>
      <c r="D8492" s="4" t="s">
        <v>15604</v>
      </c>
      <c r="E8492" s="4" t="s">
        <v>34</v>
      </c>
      <c r="F8492" s="4">
        <v>9811013101</v>
      </c>
      <c r="G8492" s="4">
        <v>9350479179</v>
      </c>
      <c r="H8492" s="4" t="s">
        <v>67740</v>
      </c>
      <c r="I8492" s="4"/>
      <c r="J8492" s="4" t="s">
        <v>67741</v>
      </c>
      <c r="L8492" s="4" t="s">
        <v>937</v>
      </c>
      <c r="M8492" s="4" t="s">
        <v>319</v>
      </c>
      <c r="N8492" s="4">
        <v>110006</v>
      </c>
      <c r="O8492" s="4"/>
      <c r="P8492" s="4">
        <v>8045388573</v>
      </c>
      <c r="Q8492" s="31" t="s">
        <v>67739</v>
      </c>
      <c r="R8492" s="4"/>
      <c r="S8492" s="13" t="s">
        <v>194391</v>
      </c>
      <c r="T8492" s="13"/>
      <c r="U8492" s="13"/>
      <c r="V8492" s="13"/>
      <c r="W8492" s="13"/>
    </row>
    <row r="8493" spans="1:23" x14ac:dyDescent="0.25">
      <c r="A8493" s="4" t="s">
        <v>67750</v>
      </c>
      <c r="B8493" s="4" t="s">
        <v>319</v>
      </c>
      <c r="C8493" s="4" t="s">
        <v>2387</v>
      </c>
      <c r="D8493" s="4" t="s">
        <v>149</v>
      </c>
      <c r="E8493" s="4" t="s">
        <v>34</v>
      </c>
      <c r="F8493" s="4">
        <v>9968683855</v>
      </c>
      <c r="G8493" s="4"/>
      <c r="H8493" s="4" t="s">
        <v>67749</v>
      </c>
      <c r="I8493" s="4"/>
      <c r="J8493" s="4" t="s">
        <v>67751</v>
      </c>
      <c r="L8493" s="4" t="s">
        <v>1916</v>
      </c>
      <c r="M8493" s="4" t="s">
        <v>319</v>
      </c>
      <c r="N8493" s="4">
        <v>110015</v>
      </c>
      <c r="O8493" s="4"/>
      <c r="P8493" s="4">
        <v>8071813149</v>
      </c>
      <c r="Q8493" s="31" t="s">
        <v>67747</v>
      </c>
      <c r="R8493" s="4"/>
      <c r="S8493" s="13" t="s">
        <v>67748</v>
      </c>
      <c r="T8493" s="13"/>
      <c r="U8493" s="13"/>
      <c r="V8493" s="13"/>
      <c r="W8493" s="13"/>
    </row>
    <row r="8494" spans="1:23" ht="30" x14ac:dyDescent="0.25">
      <c r="A8494" s="4" t="s">
        <v>67884</v>
      </c>
      <c r="B8494" s="4" t="s">
        <v>319</v>
      </c>
      <c r="C8494" s="4" t="s">
        <v>3528</v>
      </c>
      <c r="D8494" s="4"/>
      <c r="E8494" s="4" t="s">
        <v>355</v>
      </c>
      <c r="F8494" s="4">
        <v>9899304709</v>
      </c>
      <c r="G8494" s="4">
        <v>9999304709</v>
      </c>
      <c r="H8494" s="4" t="s">
        <v>67883</v>
      </c>
      <c r="I8494" s="4"/>
      <c r="J8494" s="4" t="s">
        <v>67885</v>
      </c>
      <c r="L8494" s="4" t="s">
        <v>12308</v>
      </c>
      <c r="M8494" s="4" t="s">
        <v>319</v>
      </c>
      <c r="N8494" s="4">
        <v>110034</v>
      </c>
      <c r="O8494" s="4"/>
      <c r="P8494" s="4">
        <v>8048702437</v>
      </c>
      <c r="Q8494" s="31" t="s">
        <v>207207</v>
      </c>
      <c r="R8494" s="4"/>
      <c r="S8494" s="13" t="s">
        <v>215277</v>
      </c>
      <c r="T8494" s="13"/>
      <c r="U8494" s="13"/>
      <c r="V8494" s="13"/>
      <c r="W8494" s="13"/>
    </row>
    <row r="8495" spans="1:23" x14ac:dyDescent="0.25">
      <c r="A8495" s="4" t="s">
        <v>68047</v>
      </c>
      <c r="B8495" s="4" t="s">
        <v>319</v>
      </c>
      <c r="C8495" s="4" t="s">
        <v>520</v>
      </c>
      <c r="D8495" s="4" t="s">
        <v>242</v>
      </c>
      <c r="E8495" s="4" t="s">
        <v>34</v>
      </c>
      <c r="F8495" s="4">
        <v>9953627651</v>
      </c>
      <c r="G8495" s="4">
        <v>9810620060</v>
      </c>
      <c r="H8495" s="4" t="s">
        <v>68045</v>
      </c>
      <c r="I8495" s="4" t="s">
        <v>68046</v>
      </c>
      <c r="J8495" s="4" t="s">
        <v>68048</v>
      </c>
      <c r="L8495" s="4" t="s">
        <v>68049</v>
      </c>
      <c r="M8495" s="4" t="s">
        <v>319</v>
      </c>
      <c r="N8495" s="4">
        <v>110009</v>
      </c>
      <c r="O8495" s="4"/>
      <c r="P8495" s="4">
        <v>8046057855</v>
      </c>
      <c r="Q8495" s="31"/>
      <c r="R8495" s="4"/>
      <c r="S8495" s="13" t="s">
        <v>200025</v>
      </c>
      <c r="T8495" s="13"/>
      <c r="U8495" s="13"/>
      <c r="V8495" s="13"/>
      <c r="W8495" s="13"/>
    </row>
    <row r="8496" spans="1:23" ht="30" x14ac:dyDescent="0.25">
      <c r="A8496" s="4" t="s">
        <v>68084</v>
      </c>
      <c r="B8496" s="4" t="s">
        <v>319</v>
      </c>
      <c r="C8496" s="4" t="s">
        <v>9720</v>
      </c>
      <c r="D8496" s="4" t="s">
        <v>1113</v>
      </c>
      <c r="E8496" s="4" t="s">
        <v>34</v>
      </c>
      <c r="F8496" s="4">
        <v>9818622247</v>
      </c>
      <c r="G8496" s="4">
        <v>9911763216</v>
      </c>
      <c r="H8496" s="4" t="s">
        <v>68083</v>
      </c>
      <c r="I8496" s="4"/>
      <c r="J8496" s="4" t="s">
        <v>68085</v>
      </c>
      <c r="L8496" s="4" t="s">
        <v>1717</v>
      </c>
      <c r="M8496" s="4" t="s">
        <v>319</v>
      </c>
      <c r="N8496" s="4">
        <v>110063</v>
      </c>
      <c r="O8496" s="4"/>
      <c r="P8496" s="4">
        <v>8071924563</v>
      </c>
      <c r="Q8496" s="31" t="s">
        <v>215278</v>
      </c>
      <c r="R8496" s="4"/>
      <c r="S8496" s="13" t="s">
        <v>215279</v>
      </c>
      <c r="T8496" s="13"/>
      <c r="U8496" s="13"/>
      <c r="V8496" s="13"/>
      <c r="W8496" s="13"/>
    </row>
    <row r="8497" spans="1:23" ht="30" x14ac:dyDescent="0.25">
      <c r="A8497" s="4" t="s">
        <v>68125</v>
      </c>
      <c r="B8497" s="4" t="s">
        <v>319</v>
      </c>
      <c r="C8497" s="4" t="s">
        <v>68123</v>
      </c>
      <c r="D8497" s="4" t="s">
        <v>749</v>
      </c>
      <c r="E8497" s="4" t="s">
        <v>74</v>
      </c>
      <c r="F8497" s="4">
        <v>9810933358</v>
      </c>
      <c r="G8497" s="4">
        <v>9810883105</v>
      </c>
      <c r="H8497" s="4" t="s">
        <v>68124</v>
      </c>
      <c r="I8497" s="4"/>
      <c r="J8497" s="4" t="s">
        <v>68126</v>
      </c>
      <c r="L8497" s="4"/>
      <c r="M8497" s="4" t="s">
        <v>319</v>
      </c>
      <c r="N8497" s="4">
        <v>110006</v>
      </c>
      <c r="O8497" s="4"/>
      <c r="P8497" s="4">
        <v>8071802738</v>
      </c>
      <c r="Q8497" s="31" t="s">
        <v>215280</v>
      </c>
      <c r="R8497" s="4"/>
      <c r="S8497" s="13" t="s">
        <v>194392</v>
      </c>
      <c r="T8497" s="13"/>
      <c r="U8497" s="13"/>
      <c r="V8497" s="13"/>
      <c r="W8497" s="13"/>
    </row>
    <row r="8498" spans="1:23" ht="30" x14ac:dyDescent="0.25">
      <c r="A8498" s="4" t="s">
        <v>68196</v>
      </c>
      <c r="B8498" s="4" t="s">
        <v>319</v>
      </c>
      <c r="C8498" s="4" t="s">
        <v>18260</v>
      </c>
      <c r="D8498" s="4" t="s">
        <v>68194</v>
      </c>
      <c r="E8498" s="4" t="s">
        <v>34</v>
      </c>
      <c r="F8498" s="4">
        <v>8285741786</v>
      </c>
      <c r="G8498" s="4">
        <v>9560696021</v>
      </c>
      <c r="H8498" s="4" t="s">
        <v>68195</v>
      </c>
      <c r="I8498" s="4"/>
      <c r="J8498" s="4" t="s">
        <v>68197</v>
      </c>
      <c r="L8498" s="4" t="s">
        <v>68198</v>
      </c>
      <c r="M8498" s="4" t="s">
        <v>319</v>
      </c>
      <c r="N8498" s="4">
        <v>110063</v>
      </c>
      <c r="O8498" s="4"/>
      <c r="P8498" s="4">
        <v>8048705446</v>
      </c>
      <c r="Q8498" s="31" t="s">
        <v>207208</v>
      </c>
      <c r="R8498" s="4"/>
      <c r="S8498" s="13" t="s">
        <v>215281</v>
      </c>
      <c r="T8498" s="13"/>
      <c r="U8498" s="13"/>
      <c r="V8498" s="13"/>
      <c r="W8498" s="13"/>
    </row>
    <row r="8499" spans="1:23" ht="45" x14ac:dyDescent="0.25">
      <c r="A8499" s="4" t="s">
        <v>68294</v>
      </c>
      <c r="B8499" s="4" t="s">
        <v>319</v>
      </c>
      <c r="C8499" s="4" t="s">
        <v>41040</v>
      </c>
      <c r="D8499" s="4" t="s">
        <v>8473</v>
      </c>
      <c r="E8499" s="4" t="s">
        <v>34</v>
      </c>
      <c r="F8499" s="4">
        <v>9717726451</v>
      </c>
      <c r="G8499" s="4">
        <v>9953958102</v>
      </c>
      <c r="H8499" s="4" t="s">
        <v>68292</v>
      </c>
      <c r="I8499" s="4" t="s">
        <v>68293</v>
      </c>
      <c r="J8499" s="4" t="s">
        <v>68295</v>
      </c>
      <c r="L8499" s="4" t="s">
        <v>2072</v>
      </c>
      <c r="M8499" s="4" t="s">
        <v>319</v>
      </c>
      <c r="N8499" s="4">
        <v>110092</v>
      </c>
      <c r="O8499" s="4" t="s">
        <v>68296</v>
      </c>
      <c r="P8499" s="4">
        <v>8048709399</v>
      </c>
      <c r="Q8499" s="31" t="s">
        <v>68291</v>
      </c>
      <c r="R8499" s="4"/>
      <c r="S8499" s="13" t="s">
        <v>68291</v>
      </c>
      <c r="T8499" s="13"/>
      <c r="U8499" s="13"/>
      <c r="V8499" s="13"/>
      <c r="W8499" s="13"/>
    </row>
    <row r="8500" spans="1:23" ht="30" x14ac:dyDescent="0.25">
      <c r="A8500" s="4" t="s">
        <v>68340</v>
      </c>
      <c r="B8500" s="4" t="s">
        <v>319</v>
      </c>
      <c r="C8500" s="4" t="s">
        <v>68337</v>
      </c>
      <c r="D8500" s="4" t="s">
        <v>4074</v>
      </c>
      <c r="E8500" s="4" t="s">
        <v>34</v>
      </c>
      <c r="F8500" s="4">
        <v>9899096009</v>
      </c>
      <c r="G8500" s="4"/>
      <c r="H8500" s="4" t="s">
        <v>68338</v>
      </c>
      <c r="I8500" s="4" t="s">
        <v>68339</v>
      </c>
      <c r="J8500" s="4" t="s">
        <v>68341</v>
      </c>
      <c r="L8500" s="4" t="s">
        <v>630</v>
      </c>
      <c r="M8500" s="4" t="s">
        <v>319</v>
      </c>
      <c r="N8500" s="4">
        <v>110031</v>
      </c>
      <c r="O8500" s="4"/>
      <c r="P8500" s="4">
        <v>8048409141</v>
      </c>
      <c r="Q8500" s="31" t="s">
        <v>215282</v>
      </c>
      <c r="R8500" s="4"/>
      <c r="S8500" s="13" t="s">
        <v>215283</v>
      </c>
      <c r="T8500" s="13"/>
      <c r="U8500" s="13"/>
      <c r="V8500" s="13"/>
      <c r="W8500" s="13"/>
    </row>
    <row r="8501" spans="1:23" x14ac:dyDescent="0.25">
      <c r="A8501" s="4" t="s">
        <v>68462</v>
      </c>
      <c r="B8501" s="4" t="s">
        <v>319</v>
      </c>
      <c r="C8501" s="4" t="s">
        <v>3485</v>
      </c>
      <c r="D8501" s="4" t="s">
        <v>242</v>
      </c>
      <c r="E8501" s="4" t="s">
        <v>34</v>
      </c>
      <c r="F8501" s="4">
        <v>9212327123</v>
      </c>
      <c r="G8501" s="4"/>
      <c r="H8501" s="4" t="s">
        <v>68461</v>
      </c>
      <c r="I8501" s="4"/>
      <c r="J8501" s="4" t="s">
        <v>68463</v>
      </c>
      <c r="L8501" s="4" t="s">
        <v>24485</v>
      </c>
      <c r="M8501" s="4" t="s">
        <v>319</v>
      </c>
      <c r="N8501" s="4">
        <v>110040</v>
      </c>
      <c r="O8501" s="4" t="s">
        <v>68464</v>
      </c>
      <c r="P8501" s="4">
        <v>8071741389</v>
      </c>
      <c r="Q8501" s="31" t="s">
        <v>68460</v>
      </c>
      <c r="R8501" s="4"/>
      <c r="S8501" s="13" t="s">
        <v>226976</v>
      </c>
      <c r="T8501" s="13"/>
      <c r="U8501" s="13"/>
      <c r="V8501" s="13"/>
      <c r="W8501" s="13"/>
    </row>
    <row r="8502" spans="1:23" x14ac:dyDescent="0.25">
      <c r="A8502" s="4" t="s">
        <v>68587</v>
      </c>
      <c r="B8502" s="4" t="s">
        <v>319</v>
      </c>
      <c r="C8502" s="4" t="s">
        <v>1043</v>
      </c>
      <c r="D8502" s="4" t="s">
        <v>68585</v>
      </c>
      <c r="E8502" s="4" t="s">
        <v>65</v>
      </c>
      <c r="F8502" s="4">
        <v>9810041770</v>
      </c>
      <c r="G8502" s="4">
        <v>9312838590</v>
      </c>
      <c r="H8502" s="4" t="s">
        <v>68586</v>
      </c>
      <c r="I8502" s="4"/>
      <c r="J8502" s="4" t="s">
        <v>68588</v>
      </c>
      <c r="L8502" s="4" t="s">
        <v>1419</v>
      </c>
      <c r="M8502" s="4" t="s">
        <v>319</v>
      </c>
      <c r="N8502" s="4">
        <v>110051</v>
      </c>
      <c r="O8502" s="4"/>
      <c r="P8502" s="4">
        <v>8048419966</v>
      </c>
      <c r="Q8502" s="31" t="s">
        <v>68584</v>
      </c>
      <c r="R8502" s="4"/>
      <c r="S8502" s="13" t="s">
        <v>215284</v>
      </c>
      <c r="T8502" s="13"/>
      <c r="U8502" s="13"/>
      <c r="V8502" s="13"/>
      <c r="W8502" s="13"/>
    </row>
    <row r="8503" spans="1:23" x14ac:dyDescent="0.25">
      <c r="A8503" s="4" t="s">
        <v>68650</v>
      </c>
      <c r="B8503" s="4" t="s">
        <v>319</v>
      </c>
      <c r="C8503" s="4" t="s">
        <v>4565</v>
      </c>
      <c r="D8503" s="4" t="s">
        <v>68647</v>
      </c>
      <c r="E8503" s="4" t="s">
        <v>27</v>
      </c>
      <c r="F8503" s="4">
        <v>9810410381</v>
      </c>
      <c r="G8503" s="4">
        <v>9211908389</v>
      </c>
      <c r="H8503" s="4" t="s">
        <v>68648</v>
      </c>
      <c r="I8503" s="4" t="s">
        <v>68649</v>
      </c>
      <c r="J8503" s="4" t="s">
        <v>68651</v>
      </c>
      <c r="L8503" s="4" t="s">
        <v>38526</v>
      </c>
      <c r="M8503" s="4" t="s">
        <v>319</v>
      </c>
      <c r="N8503" s="4">
        <v>110032</v>
      </c>
      <c r="O8503" s="4" t="s">
        <v>68652</v>
      </c>
      <c r="P8503" s="4">
        <v>8048023042</v>
      </c>
      <c r="Q8503" s="31"/>
      <c r="R8503" s="4"/>
      <c r="S8503" s="13" t="s">
        <v>226977</v>
      </c>
      <c r="T8503" s="13"/>
      <c r="U8503" s="13"/>
      <c r="V8503" s="13"/>
      <c r="W8503" s="13"/>
    </row>
    <row r="8504" spans="1:23" ht="45" x14ac:dyDescent="0.25">
      <c r="A8504" s="4" t="s">
        <v>68667</v>
      </c>
      <c r="B8504" s="4" t="s">
        <v>319</v>
      </c>
      <c r="C8504" s="4" t="s">
        <v>2862</v>
      </c>
      <c r="D8504" s="4" t="s">
        <v>16628</v>
      </c>
      <c r="E8504" s="4" t="s">
        <v>27</v>
      </c>
      <c r="F8504" s="4">
        <v>9990658427</v>
      </c>
      <c r="G8504" s="4">
        <v>8512877980</v>
      </c>
      <c r="H8504" s="4" t="s">
        <v>68665</v>
      </c>
      <c r="I8504" s="4" t="s">
        <v>68666</v>
      </c>
      <c r="J8504" s="4" t="s">
        <v>68668</v>
      </c>
      <c r="L8504" s="4" t="s">
        <v>68669</v>
      </c>
      <c r="M8504" s="4" t="s">
        <v>319</v>
      </c>
      <c r="N8504" s="4">
        <v>110053</v>
      </c>
      <c r="O8504" s="4"/>
      <c r="P8504" s="4">
        <v>8071600981</v>
      </c>
      <c r="Q8504" s="31" t="s">
        <v>200026</v>
      </c>
      <c r="R8504" s="4"/>
      <c r="S8504" s="13" t="s">
        <v>226978</v>
      </c>
      <c r="T8504" s="13"/>
      <c r="U8504" s="13"/>
      <c r="V8504" s="13"/>
      <c r="W8504" s="13"/>
    </row>
    <row r="8505" spans="1:23" x14ac:dyDescent="0.25">
      <c r="A8505" s="4" t="s">
        <v>68705</v>
      </c>
      <c r="B8505" s="4" t="s">
        <v>319</v>
      </c>
      <c r="C8505" s="4" t="s">
        <v>593</v>
      </c>
      <c r="D8505" s="4" t="s">
        <v>18747</v>
      </c>
      <c r="E8505" s="4" t="s">
        <v>27</v>
      </c>
      <c r="F8505" s="4">
        <v>9350181992</v>
      </c>
      <c r="G8505" s="4">
        <v>9873161996</v>
      </c>
      <c r="H8505" s="4" t="s">
        <v>68703</v>
      </c>
      <c r="I8505" s="4" t="s">
        <v>68704</v>
      </c>
      <c r="J8505" s="4" t="s">
        <v>68706</v>
      </c>
      <c r="L8505" s="4" t="s">
        <v>1527</v>
      </c>
      <c r="M8505" s="4" t="s">
        <v>319</v>
      </c>
      <c r="N8505" s="4">
        <v>110005</v>
      </c>
      <c r="O8505" s="4"/>
      <c r="P8505" s="4">
        <v>8042963076</v>
      </c>
      <c r="Q8505" s="31"/>
      <c r="R8505" s="4"/>
      <c r="S8505" s="13" t="s">
        <v>68702</v>
      </c>
      <c r="T8505" s="13"/>
      <c r="U8505" s="13"/>
      <c r="V8505" s="13"/>
      <c r="W8505" s="13"/>
    </row>
    <row r="8506" spans="1:23" ht="45" x14ac:dyDescent="0.25">
      <c r="A8506" s="4" t="s">
        <v>68726</v>
      </c>
      <c r="B8506" s="4" t="s">
        <v>319</v>
      </c>
      <c r="C8506" s="4" t="s">
        <v>6047</v>
      </c>
      <c r="D8506" s="4" t="s">
        <v>696</v>
      </c>
      <c r="E8506" s="4" t="s">
        <v>27</v>
      </c>
      <c r="F8506" s="4">
        <v>9873725454</v>
      </c>
      <c r="G8506" s="4">
        <v>9811127115</v>
      </c>
      <c r="H8506" s="4" t="s">
        <v>68724</v>
      </c>
      <c r="I8506" s="4" t="s">
        <v>68725</v>
      </c>
      <c r="J8506" s="4" t="s">
        <v>68727</v>
      </c>
      <c r="L8506" s="4" t="s">
        <v>68728</v>
      </c>
      <c r="M8506" s="4" t="s">
        <v>319</v>
      </c>
      <c r="N8506" s="4">
        <v>110006</v>
      </c>
      <c r="O8506" s="4"/>
      <c r="P8506" s="4">
        <v>8046038833</v>
      </c>
      <c r="Q8506" s="31" t="s">
        <v>215285</v>
      </c>
      <c r="R8506" s="4"/>
      <c r="S8506" s="13" t="s">
        <v>226979</v>
      </c>
      <c r="T8506" s="13"/>
      <c r="U8506" s="13"/>
      <c r="V8506" s="13"/>
      <c r="W8506" s="13"/>
    </row>
    <row r="8507" spans="1:23" x14ac:dyDescent="0.25">
      <c r="A8507" s="4" t="s">
        <v>68736</v>
      </c>
      <c r="B8507" s="4" t="s">
        <v>319</v>
      </c>
      <c r="C8507" s="4" t="s">
        <v>37291</v>
      </c>
      <c r="D8507" s="4"/>
      <c r="E8507" s="4" t="s">
        <v>34</v>
      </c>
      <c r="F8507" s="4">
        <v>8377975901</v>
      </c>
      <c r="G8507" s="4"/>
      <c r="H8507" s="4" t="s">
        <v>68734</v>
      </c>
      <c r="I8507" s="4" t="s">
        <v>68735</v>
      </c>
      <c r="J8507" s="4" t="s">
        <v>68737</v>
      </c>
      <c r="L8507" s="4" t="s">
        <v>68738</v>
      </c>
      <c r="M8507" s="4" t="s">
        <v>319</v>
      </c>
      <c r="N8507" s="4">
        <v>110084</v>
      </c>
      <c r="O8507" s="4" t="s">
        <v>68739</v>
      </c>
      <c r="P8507" s="4">
        <v>8048013076</v>
      </c>
      <c r="Q8507" s="31"/>
      <c r="R8507" s="4"/>
      <c r="S8507" s="13" t="s">
        <v>215286</v>
      </c>
      <c r="T8507" s="13"/>
      <c r="U8507" s="13"/>
      <c r="V8507" s="13"/>
      <c r="W8507" s="13"/>
    </row>
    <row r="8508" spans="1:23" ht="30" x14ac:dyDescent="0.25">
      <c r="A8508" s="4" t="s">
        <v>68818</v>
      </c>
      <c r="B8508" s="4" t="s">
        <v>319</v>
      </c>
      <c r="C8508" s="4" t="s">
        <v>1595</v>
      </c>
      <c r="D8508" s="4" t="s">
        <v>68816</v>
      </c>
      <c r="E8508" s="4" t="s">
        <v>175</v>
      </c>
      <c r="F8508" s="4">
        <v>9810034946</v>
      </c>
      <c r="G8508" s="4">
        <v>8130544586</v>
      </c>
      <c r="H8508" s="4" t="s">
        <v>68817</v>
      </c>
      <c r="I8508" s="4"/>
      <c r="J8508" s="4" t="s">
        <v>68819</v>
      </c>
      <c r="L8508" s="4" t="s">
        <v>68820</v>
      </c>
      <c r="M8508" s="4" t="s">
        <v>319</v>
      </c>
      <c r="N8508" s="4">
        <v>110006</v>
      </c>
      <c r="O8508" s="4"/>
      <c r="P8508" s="4">
        <v>8045328053</v>
      </c>
      <c r="Q8508" s="31" t="s">
        <v>215287</v>
      </c>
      <c r="R8508" s="4"/>
      <c r="S8508" s="13" t="s">
        <v>194393</v>
      </c>
      <c r="T8508" s="13"/>
      <c r="U8508" s="13"/>
      <c r="V8508" s="13"/>
      <c r="W8508" s="13"/>
    </row>
    <row r="8509" spans="1:23" ht="30" x14ac:dyDescent="0.25">
      <c r="A8509" s="4" t="s">
        <v>68901</v>
      </c>
      <c r="B8509" s="4" t="s">
        <v>319</v>
      </c>
      <c r="C8509" s="4" t="s">
        <v>2387</v>
      </c>
      <c r="D8509" s="4" t="s">
        <v>337</v>
      </c>
      <c r="E8509" s="4" t="s">
        <v>175</v>
      </c>
      <c r="F8509" s="4">
        <v>9013874550</v>
      </c>
      <c r="G8509" s="4">
        <v>9310818649</v>
      </c>
      <c r="H8509" s="4" t="s">
        <v>68899</v>
      </c>
      <c r="I8509" s="4" t="s">
        <v>68900</v>
      </c>
      <c r="J8509" s="4" t="s">
        <v>68902</v>
      </c>
      <c r="L8509" s="4" t="s">
        <v>937</v>
      </c>
      <c r="M8509" s="4" t="s">
        <v>319</v>
      </c>
      <c r="N8509" s="4">
        <v>110006</v>
      </c>
      <c r="O8509" s="4"/>
      <c r="P8509" s="4">
        <v>8042952852</v>
      </c>
      <c r="Q8509" s="31" t="s">
        <v>215288</v>
      </c>
      <c r="R8509" s="4"/>
      <c r="S8509" s="13" t="s">
        <v>215289</v>
      </c>
      <c r="T8509" s="13"/>
      <c r="U8509" s="13"/>
      <c r="V8509" s="13"/>
      <c r="W8509" s="13"/>
    </row>
    <row r="8510" spans="1:23" ht="45" x14ac:dyDescent="0.25">
      <c r="A8510" s="4" t="s">
        <v>69060</v>
      </c>
      <c r="B8510" s="4" t="s">
        <v>319</v>
      </c>
      <c r="C8510" s="4" t="s">
        <v>2693</v>
      </c>
      <c r="D8510" s="4" t="s">
        <v>903</v>
      </c>
      <c r="E8510" s="4" t="s">
        <v>3017</v>
      </c>
      <c r="F8510" s="4">
        <v>7982634020</v>
      </c>
      <c r="G8510" s="4">
        <v>9999170830</v>
      </c>
      <c r="H8510" s="4" t="s">
        <v>69058</v>
      </c>
      <c r="I8510" s="4" t="s">
        <v>69059</v>
      </c>
      <c r="J8510" s="4" t="s">
        <v>69061</v>
      </c>
      <c r="L8510" s="4" t="s">
        <v>937</v>
      </c>
      <c r="M8510" s="4" t="s">
        <v>319</v>
      </c>
      <c r="N8510" s="4">
        <v>110006</v>
      </c>
      <c r="O8510" s="4" t="s">
        <v>69062</v>
      </c>
      <c r="P8510" s="4">
        <v>8048612032</v>
      </c>
      <c r="Q8510" s="31" t="s">
        <v>215290</v>
      </c>
      <c r="R8510" s="4"/>
      <c r="S8510" s="13" t="s">
        <v>226980</v>
      </c>
      <c r="T8510" s="13"/>
      <c r="U8510" s="13"/>
      <c r="V8510" s="13"/>
      <c r="W8510" s="13"/>
    </row>
    <row r="8511" spans="1:23" ht="30" x14ac:dyDescent="0.25">
      <c r="A8511" s="4" t="s">
        <v>69073</v>
      </c>
      <c r="B8511" s="4" t="s">
        <v>319</v>
      </c>
      <c r="C8511" s="4" t="s">
        <v>2189</v>
      </c>
      <c r="D8511" s="4" t="s">
        <v>3177</v>
      </c>
      <c r="E8511" s="4" t="s">
        <v>34</v>
      </c>
      <c r="F8511" s="4">
        <v>9999022417</v>
      </c>
      <c r="G8511" s="4">
        <v>9999022419</v>
      </c>
      <c r="H8511" s="4" t="s">
        <v>69071</v>
      </c>
      <c r="I8511" s="4" t="s">
        <v>69072</v>
      </c>
      <c r="J8511" s="4" t="s">
        <v>69074</v>
      </c>
      <c r="L8511" s="4" t="s">
        <v>69075</v>
      </c>
      <c r="M8511" s="4" t="s">
        <v>319</v>
      </c>
      <c r="N8511" s="4">
        <v>110039</v>
      </c>
      <c r="O8511" s="4" t="s">
        <v>69076</v>
      </c>
      <c r="P8511" s="4">
        <v>8042968381</v>
      </c>
      <c r="Q8511" s="31" t="s">
        <v>215291</v>
      </c>
      <c r="R8511" s="4"/>
      <c r="S8511" s="13" t="s">
        <v>226981</v>
      </c>
      <c r="T8511" s="13"/>
      <c r="U8511" s="13"/>
      <c r="V8511" s="13"/>
      <c r="W8511" s="13"/>
    </row>
    <row r="8512" spans="1:23" ht="45" x14ac:dyDescent="0.25">
      <c r="A8512" s="4" t="s">
        <v>69370</v>
      </c>
      <c r="B8512" s="4" t="s">
        <v>319</v>
      </c>
      <c r="C8512" s="4" t="s">
        <v>4750</v>
      </c>
      <c r="D8512" s="4" t="s">
        <v>3177</v>
      </c>
      <c r="E8512" s="4" t="s">
        <v>355</v>
      </c>
      <c r="F8512" s="4">
        <v>9871358961</v>
      </c>
      <c r="G8512" s="4">
        <v>9643032966</v>
      </c>
      <c r="H8512" s="4" t="s">
        <v>69369</v>
      </c>
      <c r="I8512" s="4"/>
      <c r="J8512" s="4" t="s">
        <v>69371</v>
      </c>
      <c r="L8512" s="4" t="s">
        <v>5359</v>
      </c>
      <c r="M8512" s="4" t="s">
        <v>319</v>
      </c>
      <c r="N8512" s="4">
        <v>110052</v>
      </c>
      <c r="O8512" s="4" t="s">
        <v>69372</v>
      </c>
      <c r="P8512" s="4">
        <v>8048701870</v>
      </c>
      <c r="Q8512" s="31" t="s">
        <v>215292</v>
      </c>
      <c r="R8512" s="4"/>
      <c r="S8512" s="13" t="s">
        <v>215293</v>
      </c>
      <c r="T8512" s="13"/>
      <c r="U8512" s="13"/>
      <c r="V8512" s="13"/>
      <c r="W8512" s="13"/>
    </row>
    <row r="8513" spans="1:23" ht="45" x14ac:dyDescent="0.25">
      <c r="A8513" s="4" t="s">
        <v>69421</v>
      </c>
      <c r="B8513" s="4" t="s">
        <v>319</v>
      </c>
      <c r="C8513" s="4" t="s">
        <v>2387</v>
      </c>
      <c r="D8513" s="4" t="s">
        <v>337</v>
      </c>
      <c r="E8513" s="4" t="s">
        <v>27</v>
      </c>
      <c r="F8513" s="4">
        <v>9810610818</v>
      </c>
      <c r="G8513" s="4">
        <v>9818897387</v>
      </c>
      <c r="H8513" s="4" t="s">
        <v>69420</v>
      </c>
      <c r="I8513" s="4"/>
      <c r="J8513" s="4" t="s">
        <v>69422</v>
      </c>
      <c r="L8513" s="4" t="s">
        <v>69423</v>
      </c>
      <c r="M8513" s="4" t="s">
        <v>319</v>
      </c>
      <c r="N8513" s="4">
        <v>110019</v>
      </c>
      <c r="O8513" s="4"/>
      <c r="P8513" s="4">
        <v>8048617256</v>
      </c>
      <c r="Q8513" s="31" t="s">
        <v>207209</v>
      </c>
      <c r="R8513" s="4"/>
      <c r="S8513" s="13" t="s">
        <v>194394</v>
      </c>
      <c r="T8513" s="13"/>
      <c r="U8513" s="13"/>
      <c r="V8513" s="13"/>
      <c r="W8513" s="13"/>
    </row>
    <row r="8514" spans="1:23" ht="45" x14ac:dyDescent="0.25">
      <c r="A8514" s="4" t="s">
        <v>69607</v>
      </c>
      <c r="B8514" s="4" t="s">
        <v>319</v>
      </c>
      <c r="C8514" s="4" t="s">
        <v>53977</v>
      </c>
      <c r="D8514" s="4" t="s">
        <v>194</v>
      </c>
      <c r="E8514" s="4" t="s">
        <v>27</v>
      </c>
      <c r="F8514" s="4">
        <v>9811964019</v>
      </c>
      <c r="G8514" s="4"/>
      <c r="H8514" s="4" t="s">
        <v>69606</v>
      </c>
      <c r="I8514" s="4"/>
      <c r="J8514" s="4" t="s">
        <v>69608</v>
      </c>
      <c r="L8514" s="4" t="s">
        <v>24936</v>
      </c>
      <c r="M8514" s="4" t="s">
        <v>319</v>
      </c>
      <c r="N8514" s="4">
        <v>110041</v>
      </c>
      <c r="O8514" s="4"/>
      <c r="P8514" s="4">
        <v>8071739521</v>
      </c>
      <c r="Q8514" s="31" t="s">
        <v>215294</v>
      </c>
      <c r="R8514" s="4"/>
      <c r="S8514" s="13" t="s">
        <v>215295</v>
      </c>
      <c r="T8514" s="13"/>
      <c r="U8514" s="13"/>
      <c r="V8514" s="13"/>
      <c r="W8514" s="13"/>
    </row>
    <row r="8515" spans="1:23" ht="30" x14ac:dyDescent="0.25">
      <c r="A8515" s="4" t="s">
        <v>69672</v>
      </c>
      <c r="B8515" s="4" t="s">
        <v>319</v>
      </c>
      <c r="C8515" s="4" t="s">
        <v>3025</v>
      </c>
      <c r="D8515" s="4"/>
      <c r="E8515" s="4" t="s">
        <v>27</v>
      </c>
      <c r="F8515" s="4">
        <v>9958617679</v>
      </c>
      <c r="G8515" s="4">
        <v>9818259556</v>
      </c>
      <c r="H8515" s="4" t="s">
        <v>69670</v>
      </c>
      <c r="I8515" s="4" t="s">
        <v>69671</v>
      </c>
      <c r="J8515" s="4" t="s">
        <v>69673</v>
      </c>
      <c r="L8515" s="4" t="s">
        <v>69674</v>
      </c>
      <c r="M8515" s="4" t="s">
        <v>319</v>
      </c>
      <c r="N8515" s="4">
        <v>110053</v>
      </c>
      <c r="O8515" s="4"/>
      <c r="P8515" s="4">
        <v>8071816412</v>
      </c>
      <c r="Q8515" s="31" t="s">
        <v>207210</v>
      </c>
      <c r="R8515" s="4"/>
      <c r="S8515" s="13" t="s">
        <v>194395</v>
      </c>
      <c r="T8515" s="13"/>
      <c r="U8515" s="13"/>
      <c r="V8515" s="13"/>
      <c r="W8515" s="13"/>
    </row>
    <row r="8516" spans="1:23" ht="45" x14ac:dyDescent="0.25">
      <c r="A8516" s="4" t="s">
        <v>69685</v>
      </c>
      <c r="B8516" s="4" t="s">
        <v>319</v>
      </c>
      <c r="C8516" s="4" t="s">
        <v>375</v>
      </c>
      <c r="D8516" s="4"/>
      <c r="E8516" s="4" t="s">
        <v>34</v>
      </c>
      <c r="F8516" s="4">
        <v>9810054287</v>
      </c>
      <c r="G8516" s="4"/>
      <c r="H8516" s="4" t="s">
        <v>69684</v>
      </c>
      <c r="I8516" s="4"/>
      <c r="J8516" s="4" t="s">
        <v>69686</v>
      </c>
      <c r="L8516" s="4"/>
      <c r="M8516" s="4" t="s">
        <v>319</v>
      </c>
      <c r="N8516" s="4">
        <v>110046</v>
      </c>
      <c r="O8516" s="4" t="s">
        <v>69687</v>
      </c>
      <c r="P8516" s="4">
        <v>8045351798</v>
      </c>
      <c r="Q8516" s="31" t="s">
        <v>69682</v>
      </c>
      <c r="R8516" s="4"/>
      <c r="S8516" s="13" t="s">
        <v>69683</v>
      </c>
      <c r="T8516" s="13"/>
      <c r="U8516" s="13"/>
      <c r="V8516" s="13"/>
      <c r="W8516" s="13"/>
    </row>
    <row r="8517" spans="1:23" ht="45" x14ac:dyDescent="0.25">
      <c r="A8517" s="4" t="s">
        <v>69713</v>
      </c>
      <c r="B8517" s="4" t="s">
        <v>319</v>
      </c>
      <c r="C8517" s="4" t="s">
        <v>382</v>
      </c>
      <c r="D8517" s="4" t="s">
        <v>68040</v>
      </c>
      <c r="E8517" s="4" t="s">
        <v>27</v>
      </c>
      <c r="F8517" s="4">
        <v>9313802605</v>
      </c>
      <c r="G8517" s="4"/>
      <c r="H8517" s="4" t="s">
        <v>69712</v>
      </c>
      <c r="I8517" s="4"/>
      <c r="J8517" s="4" t="s">
        <v>69714</v>
      </c>
      <c r="L8517" s="4" t="s">
        <v>69715</v>
      </c>
      <c r="M8517" s="4" t="s">
        <v>319</v>
      </c>
      <c r="N8517" s="4">
        <v>110055</v>
      </c>
      <c r="O8517" s="4"/>
      <c r="P8517" s="4">
        <v>8048109074</v>
      </c>
      <c r="Q8517" s="31" t="s">
        <v>207211</v>
      </c>
      <c r="R8517" s="4"/>
      <c r="S8517" s="13" t="s">
        <v>215296</v>
      </c>
      <c r="T8517" s="13"/>
      <c r="U8517" s="13"/>
      <c r="V8517" s="13"/>
      <c r="W8517" s="13"/>
    </row>
    <row r="8518" spans="1:23" ht="45" x14ac:dyDescent="0.25">
      <c r="A8518" s="4" t="s">
        <v>69976</v>
      </c>
      <c r="B8518" s="4" t="s">
        <v>319</v>
      </c>
      <c r="C8518" s="4" t="s">
        <v>499</v>
      </c>
      <c r="D8518" s="4" t="s">
        <v>69974</v>
      </c>
      <c r="E8518" s="4" t="s">
        <v>27</v>
      </c>
      <c r="F8518" s="4">
        <v>9971616476</v>
      </c>
      <c r="G8518" s="4">
        <v>9971066636</v>
      </c>
      <c r="H8518" s="4" t="s">
        <v>69975</v>
      </c>
      <c r="I8518" s="4"/>
      <c r="J8518" s="4" t="s">
        <v>69977</v>
      </c>
      <c r="L8518" s="4" t="s">
        <v>5263</v>
      </c>
      <c r="M8518" s="4" t="s">
        <v>319</v>
      </c>
      <c r="N8518" s="4">
        <v>110034</v>
      </c>
      <c r="O8518" s="4"/>
      <c r="P8518" s="4">
        <v>8071597854</v>
      </c>
      <c r="Q8518" s="31" t="s">
        <v>215297</v>
      </c>
      <c r="R8518" s="4"/>
      <c r="S8518" s="13" t="s">
        <v>215298</v>
      </c>
      <c r="T8518" s="13"/>
      <c r="U8518" s="13"/>
      <c r="V8518" s="13"/>
      <c r="W8518" s="13"/>
    </row>
    <row r="8519" spans="1:23" ht="30" x14ac:dyDescent="0.25">
      <c r="A8519" s="4" t="s">
        <v>70003</v>
      </c>
      <c r="B8519" s="4" t="s">
        <v>319</v>
      </c>
      <c r="C8519" s="4" t="s">
        <v>868</v>
      </c>
      <c r="D8519" s="4" t="s">
        <v>922</v>
      </c>
      <c r="E8519" s="4" t="s">
        <v>34</v>
      </c>
      <c r="F8519" s="4">
        <v>9811931187</v>
      </c>
      <c r="G8519" s="4">
        <v>9310531187</v>
      </c>
      <c r="H8519" s="4" t="s">
        <v>70002</v>
      </c>
      <c r="I8519" s="4"/>
      <c r="J8519" s="4" t="s">
        <v>70004</v>
      </c>
      <c r="L8519" s="4" t="s">
        <v>33986</v>
      </c>
      <c r="M8519" s="4" t="s">
        <v>319</v>
      </c>
      <c r="N8519" s="4">
        <v>110006</v>
      </c>
      <c r="O8519" s="4"/>
      <c r="P8519" s="4">
        <v>8048606962</v>
      </c>
      <c r="Q8519" s="31" t="s">
        <v>207212</v>
      </c>
      <c r="R8519" s="4"/>
      <c r="S8519" s="13" t="s">
        <v>194396</v>
      </c>
      <c r="T8519" s="13"/>
      <c r="U8519" s="13"/>
      <c r="V8519" s="13"/>
      <c r="W8519" s="13"/>
    </row>
    <row r="8520" spans="1:23" ht="30" x14ac:dyDescent="0.25">
      <c r="A8520" s="4" t="s">
        <v>70032</v>
      </c>
      <c r="B8520" s="4" t="s">
        <v>319</v>
      </c>
      <c r="C8520" s="4" t="s">
        <v>26225</v>
      </c>
      <c r="D8520" s="4"/>
      <c r="E8520" s="4" t="s">
        <v>74</v>
      </c>
      <c r="F8520" s="4">
        <v>7289002273</v>
      </c>
      <c r="G8520" s="4">
        <v>8377986110</v>
      </c>
      <c r="H8520" s="4" t="s">
        <v>70030</v>
      </c>
      <c r="I8520" s="4" t="s">
        <v>70031</v>
      </c>
      <c r="J8520" s="4" t="s">
        <v>70033</v>
      </c>
      <c r="L8520" s="4" t="s">
        <v>5148</v>
      </c>
      <c r="M8520" s="4" t="s">
        <v>319</v>
      </c>
      <c r="N8520" s="4">
        <v>110034</v>
      </c>
      <c r="O8520" s="4" t="s">
        <v>70034</v>
      </c>
      <c r="P8520" s="4">
        <v>8041948302</v>
      </c>
      <c r="Q8520" s="31" t="s">
        <v>207213</v>
      </c>
      <c r="R8520" s="4"/>
      <c r="S8520" s="13" t="s">
        <v>194397</v>
      </c>
      <c r="T8520" s="13"/>
      <c r="U8520" s="13"/>
      <c r="V8520" s="13"/>
      <c r="W8520" s="13"/>
    </row>
    <row r="8521" spans="1:23" x14ac:dyDescent="0.25">
      <c r="A8521" s="4" t="s">
        <v>70069</v>
      </c>
      <c r="B8521" s="4" t="s">
        <v>319</v>
      </c>
      <c r="C8521" s="4" t="s">
        <v>70065</v>
      </c>
      <c r="D8521" s="4" t="s">
        <v>70066</v>
      </c>
      <c r="E8521" s="4" t="s">
        <v>27</v>
      </c>
      <c r="F8521" s="4">
        <v>9560464782</v>
      </c>
      <c r="G8521" s="4">
        <v>9871725451</v>
      </c>
      <c r="H8521" s="4" t="s">
        <v>70067</v>
      </c>
      <c r="I8521" s="4" t="s">
        <v>70068</v>
      </c>
      <c r="J8521" s="4" t="s">
        <v>70070</v>
      </c>
      <c r="L8521" s="4" t="s">
        <v>39951</v>
      </c>
      <c r="M8521" s="4" t="s">
        <v>319</v>
      </c>
      <c r="N8521" s="4">
        <v>110002</v>
      </c>
      <c r="O8521" s="4"/>
      <c r="P8521" s="4">
        <v>8046034369</v>
      </c>
      <c r="Q8521" s="31" t="s">
        <v>70063</v>
      </c>
      <c r="R8521" s="4"/>
      <c r="S8521" s="13" t="s">
        <v>70064</v>
      </c>
      <c r="T8521" s="13"/>
      <c r="U8521" s="13"/>
      <c r="V8521" s="13"/>
      <c r="W8521" s="13"/>
    </row>
    <row r="8522" spans="1:23" ht="45" x14ac:dyDescent="0.25">
      <c r="A8522" s="4" t="s">
        <v>70088</v>
      </c>
      <c r="B8522" s="4" t="s">
        <v>319</v>
      </c>
      <c r="C8522" s="4" t="s">
        <v>411</v>
      </c>
      <c r="D8522" s="4" t="s">
        <v>337</v>
      </c>
      <c r="E8522" s="4" t="s">
        <v>34</v>
      </c>
      <c r="F8522" s="4">
        <v>9811098095</v>
      </c>
      <c r="G8522" s="4">
        <v>9811198096</v>
      </c>
      <c r="H8522" s="4" t="s">
        <v>70087</v>
      </c>
      <c r="I8522" s="4"/>
      <c r="J8522" s="4" t="s">
        <v>70089</v>
      </c>
      <c r="L8522" s="4" t="s">
        <v>630</v>
      </c>
      <c r="M8522" s="4" t="s">
        <v>319</v>
      </c>
      <c r="N8522" s="4">
        <v>110031</v>
      </c>
      <c r="O8522" s="4"/>
      <c r="P8522" s="4">
        <v>8048407346</v>
      </c>
      <c r="Q8522" s="31" t="s">
        <v>70086</v>
      </c>
      <c r="R8522" s="4"/>
      <c r="S8522" s="13" t="s">
        <v>215299</v>
      </c>
      <c r="T8522" s="13"/>
      <c r="U8522" s="13"/>
      <c r="V8522" s="13"/>
      <c r="W8522" s="13"/>
    </row>
    <row r="8523" spans="1:23" x14ac:dyDescent="0.25">
      <c r="A8523" s="4" t="s">
        <v>70197</v>
      </c>
      <c r="B8523" s="4" t="s">
        <v>319</v>
      </c>
      <c r="C8523" s="4" t="s">
        <v>241</v>
      </c>
      <c r="D8523" s="4" t="s">
        <v>22104</v>
      </c>
      <c r="E8523" s="4" t="s">
        <v>34</v>
      </c>
      <c r="F8523" s="4">
        <v>9831303253</v>
      </c>
      <c r="G8523" s="4">
        <v>9331278850</v>
      </c>
      <c r="H8523" s="4" t="s">
        <v>70195</v>
      </c>
      <c r="I8523" s="4" t="s">
        <v>70196</v>
      </c>
      <c r="J8523" s="4" t="s">
        <v>70198</v>
      </c>
      <c r="L8523" s="4" t="s">
        <v>65934</v>
      </c>
      <c r="M8523" s="4" t="s">
        <v>319</v>
      </c>
      <c r="N8523" s="4">
        <v>110006</v>
      </c>
      <c r="O8523" s="4"/>
      <c r="P8523" s="4">
        <v>8071863433</v>
      </c>
      <c r="Q8523" s="31"/>
      <c r="R8523" s="4"/>
      <c r="S8523" s="13" t="s">
        <v>70194</v>
      </c>
      <c r="T8523" s="13"/>
      <c r="U8523" s="13"/>
      <c r="V8523" s="13"/>
      <c r="W8523" s="13"/>
    </row>
    <row r="8524" spans="1:23" ht="30" x14ac:dyDescent="0.25">
      <c r="A8524" s="4" t="s">
        <v>70280</v>
      </c>
      <c r="B8524" s="4" t="s">
        <v>319</v>
      </c>
      <c r="C8524" s="4" t="s">
        <v>2289</v>
      </c>
      <c r="D8524" s="4"/>
      <c r="E8524" s="4" t="s">
        <v>27</v>
      </c>
      <c r="F8524" s="4">
        <v>9971093062</v>
      </c>
      <c r="G8524" s="4">
        <v>7042190086</v>
      </c>
      <c r="H8524" s="4" t="s">
        <v>70279</v>
      </c>
      <c r="I8524" s="4"/>
      <c r="J8524" s="4" t="s">
        <v>70281</v>
      </c>
      <c r="L8524" s="4" t="s">
        <v>14187</v>
      </c>
      <c r="M8524" s="4" t="s">
        <v>319</v>
      </c>
      <c r="N8524" s="4">
        <v>110094</v>
      </c>
      <c r="O8524" s="4"/>
      <c r="P8524" s="4">
        <v>8071809344</v>
      </c>
      <c r="Q8524" s="31" t="s">
        <v>194398</v>
      </c>
      <c r="R8524" s="4"/>
      <c r="S8524" s="13" t="s">
        <v>194398</v>
      </c>
      <c r="T8524" s="13"/>
      <c r="U8524" s="13"/>
      <c r="V8524" s="13"/>
      <c r="W8524" s="13"/>
    </row>
    <row r="8525" spans="1:23" x14ac:dyDescent="0.25">
      <c r="A8525" s="4" t="s">
        <v>24496</v>
      </c>
      <c r="B8525" s="4" t="s">
        <v>319</v>
      </c>
      <c r="C8525" s="4" t="s">
        <v>70290</v>
      </c>
      <c r="D8525" s="4"/>
      <c r="E8525" s="4" t="s">
        <v>28745</v>
      </c>
      <c r="F8525" s="4">
        <v>8800372933</v>
      </c>
      <c r="G8525" s="4"/>
      <c r="H8525" s="4" t="s">
        <v>70291</v>
      </c>
      <c r="I8525" s="4"/>
      <c r="J8525" s="4" t="s">
        <v>5263</v>
      </c>
      <c r="L8525" s="4" t="s">
        <v>70292</v>
      </c>
      <c r="M8525" s="4" t="s">
        <v>319</v>
      </c>
      <c r="N8525" s="4">
        <v>110034</v>
      </c>
      <c r="O8525" s="4" t="s">
        <v>70293</v>
      </c>
      <c r="P8525" s="4">
        <v>8048420319</v>
      </c>
      <c r="Q8525" s="31"/>
      <c r="R8525" s="4"/>
      <c r="S8525" s="13" t="s">
        <v>215300</v>
      </c>
      <c r="T8525" s="13"/>
      <c r="U8525" s="13"/>
      <c r="V8525" s="13"/>
      <c r="W8525" s="13"/>
    </row>
    <row r="8526" spans="1:23" x14ac:dyDescent="0.25">
      <c r="A8526" s="4" t="s">
        <v>70378</v>
      </c>
      <c r="B8526" s="4" t="s">
        <v>319</v>
      </c>
      <c r="C8526" s="4" t="s">
        <v>24839</v>
      </c>
      <c r="D8526" s="4" t="s">
        <v>922</v>
      </c>
      <c r="E8526" s="4" t="s">
        <v>34</v>
      </c>
      <c r="F8526" s="4">
        <v>9871900936</v>
      </c>
      <c r="G8526" s="4">
        <v>9312202909</v>
      </c>
      <c r="H8526" s="4" t="s">
        <v>70377</v>
      </c>
      <c r="I8526" s="4"/>
      <c r="J8526" s="4" t="s">
        <v>70379</v>
      </c>
      <c r="L8526" s="4" t="s">
        <v>35137</v>
      </c>
      <c r="M8526" s="4" t="s">
        <v>319</v>
      </c>
      <c r="N8526" s="4">
        <v>110053</v>
      </c>
      <c r="O8526" s="4" t="s">
        <v>70380</v>
      </c>
      <c r="P8526" s="4">
        <v>8045375306</v>
      </c>
      <c r="Q8526" s="31" t="s">
        <v>70375</v>
      </c>
      <c r="R8526" s="4"/>
      <c r="S8526" s="13" t="s">
        <v>70376</v>
      </c>
      <c r="T8526" s="13"/>
      <c r="U8526" s="13"/>
      <c r="V8526" s="13"/>
      <c r="W8526" s="13"/>
    </row>
    <row r="8527" spans="1:23" x14ac:dyDescent="0.25">
      <c r="A8527" s="4" t="s">
        <v>70455</v>
      </c>
      <c r="B8527" s="4" t="s">
        <v>319</v>
      </c>
      <c r="C8527" s="4" t="s">
        <v>434</v>
      </c>
      <c r="D8527" s="4" t="s">
        <v>1234</v>
      </c>
      <c r="E8527" s="4" t="s">
        <v>34</v>
      </c>
      <c r="F8527" s="4">
        <v>9811043248</v>
      </c>
      <c r="G8527" s="4"/>
      <c r="H8527" s="4" t="s">
        <v>70454</v>
      </c>
      <c r="I8527" s="4"/>
      <c r="J8527" s="4" t="s">
        <v>70456</v>
      </c>
      <c r="L8527" s="4" t="s">
        <v>668</v>
      </c>
      <c r="M8527" s="4" t="s">
        <v>319</v>
      </c>
      <c r="N8527" s="4">
        <v>110085</v>
      </c>
      <c r="O8527" s="4"/>
      <c r="P8527" s="4">
        <v>8048002005</v>
      </c>
      <c r="Q8527" s="31"/>
      <c r="R8527" s="4"/>
      <c r="S8527" s="13" t="s">
        <v>226982</v>
      </c>
      <c r="T8527" s="13"/>
      <c r="U8527" s="13"/>
      <c r="V8527" s="13"/>
      <c r="W8527" s="13"/>
    </row>
    <row r="8528" spans="1:23" x14ac:dyDescent="0.25">
      <c r="A8528" s="4" t="s">
        <v>70510</v>
      </c>
      <c r="B8528" s="4" t="s">
        <v>319</v>
      </c>
      <c r="C8528" s="4" t="s">
        <v>70508</v>
      </c>
      <c r="D8528" s="4" t="s">
        <v>922</v>
      </c>
      <c r="E8528" s="4" t="s">
        <v>34</v>
      </c>
      <c r="F8528" s="4">
        <v>9818890569</v>
      </c>
      <c r="G8528" s="4">
        <v>9811222108</v>
      </c>
      <c r="H8528" s="4" t="s">
        <v>70509</v>
      </c>
      <c r="I8528" s="4"/>
      <c r="J8528" s="4" t="s">
        <v>70511</v>
      </c>
      <c r="L8528" s="4" t="s">
        <v>70512</v>
      </c>
      <c r="M8528" s="4" t="s">
        <v>319</v>
      </c>
      <c r="N8528" s="4">
        <v>110006</v>
      </c>
      <c r="O8528" s="4"/>
      <c r="P8528" s="4">
        <v>8071675127</v>
      </c>
      <c r="Q8528" s="31" t="s">
        <v>207214</v>
      </c>
      <c r="R8528" s="4"/>
      <c r="S8528" s="13" t="s">
        <v>215301</v>
      </c>
      <c r="T8528" s="13"/>
      <c r="U8528" s="13"/>
      <c r="V8528" s="13"/>
      <c r="W8528" s="13"/>
    </row>
    <row r="8529" spans="1:23" x14ac:dyDescent="0.25">
      <c r="A8529" s="4" t="s">
        <v>70542</v>
      </c>
      <c r="B8529" s="4" t="s">
        <v>319</v>
      </c>
      <c r="C8529" s="4" t="s">
        <v>51474</v>
      </c>
      <c r="D8529" s="4" t="s">
        <v>70539</v>
      </c>
      <c r="E8529" s="4" t="s">
        <v>65</v>
      </c>
      <c r="F8529" s="4">
        <v>8860932901</v>
      </c>
      <c r="G8529" s="4"/>
      <c r="H8529" s="4" t="s">
        <v>70540</v>
      </c>
      <c r="I8529" s="4" t="s">
        <v>70541</v>
      </c>
      <c r="J8529" s="4" t="s">
        <v>70543</v>
      </c>
      <c r="L8529" s="4" t="s">
        <v>16127</v>
      </c>
      <c r="M8529" s="4" t="s">
        <v>319</v>
      </c>
      <c r="N8529" s="4">
        <v>110001</v>
      </c>
      <c r="O8529" s="4"/>
      <c r="P8529" s="4">
        <v>8046025969</v>
      </c>
      <c r="Q8529" s="31"/>
      <c r="R8529" s="4"/>
      <c r="S8529" s="13" t="s">
        <v>226983</v>
      </c>
      <c r="T8529" s="13"/>
      <c r="U8529" s="13"/>
      <c r="V8529" s="13"/>
      <c r="W8529" s="13"/>
    </row>
    <row r="8530" spans="1:23" ht="45" x14ac:dyDescent="0.25">
      <c r="A8530" s="4" t="s">
        <v>70725</v>
      </c>
      <c r="B8530" s="4" t="s">
        <v>319</v>
      </c>
      <c r="C8530" s="4" t="s">
        <v>19938</v>
      </c>
      <c r="D8530" s="4" t="s">
        <v>1787</v>
      </c>
      <c r="E8530" s="4"/>
      <c r="F8530" s="4">
        <v>9897052730</v>
      </c>
      <c r="G8530" s="4">
        <v>8860900762</v>
      </c>
      <c r="H8530" s="4" t="s">
        <v>70724</v>
      </c>
      <c r="I8530" s="4"/>
      <c r="J8530" s="4" t="s">
        <v>70726</v>
      </c>
      <c r="L8530" s="4" t="s">
        <v>70727</v>
      </c>
      <c r="M8530" s="4" t="s">
        <v>319</v>
      </c>
      <c r="N8530" s="4">
        <v>110031</v>
      </c>
      <c r="O8530" s="4"/>
      <c r="P8530" s="4">
        <v>8071681171</v>
      </c>
      <c r="Q8530" s="31" t="s">
        <v>207215</v>
      </c>
      <c r="R8530" s="4"/>
      <c r="S8530" s="13" t="s">
        <v>194399</v>
      </c>
      <c r="T8530" s="13"/>
      <c r="U8530" s="13"/>
      <c r="V8530" s="13"/>
      <c r="W8530" s="13"/>
    </row>
    <row r="8531" spans="1:23" ht="30" x14ac:dyDescent="0.25">
      <c r="A8531" s="4" t="s">
        <v>70776</v>
      </c>
      <c r="B8531" s="4" t="s">
        <v>319</v>
      </c>
      <c r="C8531" s="4" t="s">
        <v>12110</v>
      </c>
      <c r="D8531" s="4" t="s">
        <v>839</v>
      </c>
      <c r="E8531" s="4" t="s">
        <v>27</v>
      </c>
      <c r="F8531" s="4">
        <v>9212407668</v>
      </c>
      <c r="G8531" s="4">
        <v>9654415847</v>
      </c>
      <c r="H8531" s="4" t="s">
        <v>70775</v>
      </c>
      <c r="I8531" s="4"/>
      <c r="J8531" s="4" t="s">
        <v>70777</v>
      </c>
      <c r="L8531" s="4" t="s">
        <v>24936</v>
      </c>
      <c r="M8531" s="4" t="s">
        <v>319</v>
      </c>
      <c r="N8531" s="4">
        <v>110041</v>
      </c>
      <c r="O8531" s="4"/>
      <c r="P8531" s="4">
        <v>8048698528</v>
      </c>
      <c r="Q8531" s="31" t="s">
        <v>215302</v>
      </c>
      <c r="R8531" s="4"/>
      <c r="S8531" s="13" t="s">
        <v>215303</v>
      </c>
      <c r="T8531" s="13"/>
      <c r="U8531" s="13"/>
      <c r="V8531" s="13"/>
      <c r="W8531" s="13"/>
    </row>
    <row r="8532" spans="1:23" ht="30" x14ac:dyDescent="0.25">
      <c r="A8532" s="4" t="s">
        <v>70829</v>
      </c>
      <c r="B8532" s="4" t="s">
        <v>319</v>
      </c>
      <c r="C8532" s="4" t="s">
        <v>55279</v>
      </c>
      <c r="D8532" s="4" t="s">
        <v>21654</v>
      </c>
      <c r="E8532" s="4" t="s">
        <v>27</v>
      </c>
      <c r="F8532" s="4">
        <v>9999148670</v>
      </c>
      <c r="G8532" s="4">
        <v>9999148675</v>
      </c>
      <c r="H8532" s="4" t="s">
        <v>70828</v>
      </c>
      <c r="I8532" s="4"/>
      <c r="J8532" s="4" t="s">
        <v>70830</v>
      </c>
      <c r="L8532" s="4" t="s">
        <v>70831</v>
      </c>
      <c r="M8532" s="4" t="s">
        <v>319</v>
      </c>
      <c r="N8532" s="4">
        <v>110008</v>
      </c>
      <c r="O8532" s="4"/>
      <c r="P8532" s="4">
        <v>8045338462</v>
      </c>
      <c r="Q8532" s="31" t="s">
        <v>194400</v>
      </c>
      <c r="R8532" s="4"/>
      <c r="S8532" s="13" t="s">
        <v>194400</v>
      </c>
      <c r="T8532" s="13"/>
      <c r="U8532" s="13"/>
      <c r="V8532" s="13"/>
      <c r="W8532" s="13"/>
    </row>
    <row r="8533" spans="1:23" ht="45" x14ac:dyDescent="0.25">
      <c r="A8533" s="4" t="s">
        <v>70857</v>
      </c>
      <c r="B8533" s="4" t="s">
        <v>319</v>
      </c>
      <c r="C8533" s="4" t="s">
        <v>4486</v>
      </c>
      <c r="D8533" s="4"/>
      <c r="E8533" s="4" t="s">
        <v>27</v>
      </c>
      <c r="F8533" s="4">
        <v>9312273079</v>
      </c>
      <c r="G8533" s="4">
        <v>9811337828</v>
      </c>
      <c r="H8533" s="4" t="s">
        <v>70856</v>
      </c>
      <c r="I8533" s="4"/>
      <c r="J8533" s="4" t="s">
        <v>70858</v>
      </c>
      <c r="L8533" s="4" t="s">
        <v>937</v>
      </c>
      <c r="M8533" s="4" t="s">
        <v>319</v>
      </c>
      <c r="N8533" s="4">
        <v>110006</v>
      </c>
      <c r="O8533" s="4" t="s">
        <v>70859</v>
      </c>
      <c r="P8533" s="4">
        <v>8048405682</v>
      </c>
      <c r="Q8533" s="31" t="s">
        <v>70855</v>
      </c>
      <c r="R8533" s="4"/>
      <c r="S8533" s="13" t="s">
        <v>215304</v>
      </c>
      <c r="T8533" s="13"/>
      <c r="U8533" s="13"/>
      <c r="V8533" s="13"/>
      <c r="W8533" s="13"/>
    </row>
    <row r="8534" spans="1:23" ht="45" x14ac:dyDescent="0.25">
      <c r="A8534" s="4" t="s">
        <v>70914</v>
      </c>
      <c r="B8534" s="4" t="s">
        <v>319</v>
      </c>
      <c r="C8534" s="4" t="s">
        <v>110</v>
      </c>
      <c r="D8534" s="4"/>
      <c r="E8534" s="4" t="s">
        <v>34</v>
      </c>
      <c r="F8534" s="4">
        <v>9811111461</v>
      </c>
      <c r="G8534" s="4">
        <v>9811111973</v>
      </c>
      <c r="H8534" s="4" t="s">
        <v>70913</v>
      </c>
      <c r="I8534" s="4"/>
      <c r="J8534" s="4" t="s">
        <v>70915</v>
      </c>
      <c r="L8534" s="4" t="s">
        <v>2072</v>
      </c>
      <c r="M8534" s="4" t="s">
        <v>319</v>
      </c>
      <c r="N8534" s="4">
        <v>110092</v>
      </c>
      <c r="O8534" s="4"/>
      <c r="P8534" s="4">
        <v>8048621989</v>
      </c>
      <c r="Q8534" s="31" t="s">
        <v>70911</v>
      </c>
      <c r="R8534" s="4"/>
      <c r="S8534" s="13" t="s">
        <v>70912</v>
      </c>
      <c r="T8534" s="13"/>
      <c r="U8534" s="13"/>
      <c r="V8534" s="13"/>
      <c r="W8534" s="13"/>
    </row>
    <row r="8535" spans="1:23" x14ac:dyDescent="0.25">
      <c r="A8535" s="4" t="s">
        <v>70958</v>
      </c>
      <c r="B8535" s="4" t="s">
        <v>319</v>
      </c>
      <c r="C8535" s="4" t="s">
        <v>434</v>
      </c>
      <c r="D8535" s="4" t="s">
        <v>28981</v>
      </c>
      <c r="E8535" s="4" t="s">
        <v>34</v>
      </c>
      <c r="F8535" s="4">
        <v>9212112853</v>
      </c>
      <c r="G8535" s="4">
        <v>9811140053</v>
      </c>
      <c r="H8535" s="4" t="s">
        <v>70957</v>
      </c>
      <c r="I8535" s="4"/>
      <c r="J8535" s="4" t="s">
        <v>70959</v>
      </c>
      <c r="L8535" s="4" t="s">
        <v>70960</v>
      </c>
      <c r="M8535" s="4" t="s">
        <v>319</v>
      </c>
      <c r="N8535" s="4">
        <v>110006</v>
      </c>
      <c r="O8535" s="4" t="s">
        <v>70961</v>
      </c>
      <c r="P8535" s="4">
        <v>8071599884</v>
      </c>
      <c r="Q8535" s="31" t="s">
        <v>70956</v>
      </c>
      <c r="R8535" s="4"/>
      <c r="S8535" s="13" t="s">
        <v>226984</v>
      </c>
      <c r="T8535" s="13"/>
      <c r="U8535" s="13"/>
      <c r="V8535" s="13"/>
      <c r="W8535" s="13"/>
    </row>
    <row r="8536" spans="1:23" ht="45" x14ac:dyDescent="0.25">
      <c r="A8536" s="4" t="s">
        <v>70984</v>
      </c>
      <c r="B8536" s="4" t="s">
        <v>319</v>
      </c>
      <c r="C8536" s="4" t="s">
        <v>149</v>
      </c>
      <c r="D8536" s="4" t="s">
        <v>604</v>
      </c>
      <c r="E8536" s="4" t="s">
        <v>34</v>
      </c>
      <c r="F8536" s="4">
        <v>7982387192</v>
      </c>
      <c r="G8536" s="4">
        <v>9811260871</v>
      </c>
      <c r="H8536" s="4" t="s">
        <v>70983</v>
      </c>
      <c r="I8536" s="4"/>
      <c r="J8536" s="4" t="s">
        <v>70985</v>
      </c>
      <c r="L8536" s="4" t="s">
        <v>961</v>
      </c>
      <c r="M8536" s="4" t="s">
        <v>319</v>
      </c>
      <c r="N8536" s="4">
        <v>110037</v>
      </c>
      <c r="O8536" s="4"/>
      <c r="P8536" s="4">
        <v>8048607089</v>
      </c>
      <c r="Q8536" s="31" t="s">
        <v>207216</v>
      </c>
      <c r="R8536" s="4"/>
      <c r="S8536" s="13" t="s">
        <v>194401</v>
      </c>
      <c r="T8536" s="13"/>
      <c r="U8536" s="13"/>
      <c r="V8536" s="13"/>
      <c r="W8536" s="13"/>
    </row>
    <row r="8537" spans="1:23" x14ac:dyDescent="0.25">
      <c r="A8537" s="4" t="s">
        <v>71327</v>
      </c>
      <c r="B8537" s="4" t="s">
        <v>319</v>
      </c>
      <c r="C8537" s="4" t="s">
        <v>4565</v>
      </c>
      <c r="D8537" s="4" t="s">
        <v>23738</v>
      </c>
      <c r="E8537" s="4" t="s">
        <v>27</v>
      </c>
      <c r="F8537" s="4">
        <v>9871225093</v>
      </c>
      <c r="G8537" s="4">
        <v>9810935700</v>
      </c>
      <c r="H8537" s="4" t="s">
        <v>71326</v>
      </c>
      <c r="I8537" s="4"/>
      <c r="J8537" s="4" t="s">
        <v>71328</v>
      </c>
      <c r="L8537" s="4" t="s">
        <v>937</v>
      </c>
      <c r="M8537" s="4" t="s">
        <v>319</v>
      </c>
      <c r="N8537" s="4">
        <v>110006</v>
      </c>
      <c r="O8537" s="4"/>
      <c r="P8537" s="4">
        <v>8048418113</v>
      </c>
      <c r="Q8537" s="31" t="s">
        <v>71324</v>
      </c>
      <c r="R8537" s="4"/>
      <c r="S8537" s="13" t="s">
        <v>71325</v>
      </c>
      <c r="T8537" s="13"/>
      <c r="U8537" s="13"/>
      <c r="V8537" s="13"/>
      <c r="W8537" s="13"/>
    </row>
    <row r="8538" spans="1:23" ht="45" x14ac:dyDescent="0.25">
      <c r="A8538" s="4" t="s">
        <v>71472</v>
      </c>
      <c r="B8538" s="4" t="s">
        <v>319</v>
      </c>
      <c r="C8538" s="4" t="s">
        <v>15604</v>
      </c>
      <c r="D8538" s="4" t="s">
        <v>99</v>
      </c>
      <c r="E8538" s="4" t="s">
        <v>34</v>
      </c>
      <c r="F8538" s="4">
        <v>7351582646</v>
      </c>
      <c r="G8538" s="4">
        <v>9219502879</v>
      </c>
      <c r="H8538" s="4" t="s">
        <v>71470</v>
      </c>
      <c r="I8538" s="4" t="s">
        <v>71471</v>
      </c>
      <c r="J8538" s="4" t="s">
        <v>71473</v>
      </c>
      <c r="L8538" s="4" t="s">
        <v>1527</v>
      </c>
      <c r="M8538" s="4" t="s">
        <v>319</v>
      </c>
      <c r="N8538" s="4">
        <v>110005</v>
      </c>
      <c r="O8538" s="4"/>
      <c r="P8538" s="4">
        <v>8071590336</v>
      </c>
      <c r="Q8538" s="31" t="s">
        <v>215305</v>
      </c>
      <c r="R8538" s="4"/>
      <c r="S8538" s="13" t="s">
        <v>215306</v>
      </c>
      <c r="T8538" s="13"/>
      <c r="U8538" s="13"/>
      <c r="V8538" s="13"/>
      <c r="W8538" s="13"/>
    </row>
    <row r="8539" spans="1:23" ht="45" x14ac:dyDescent="0.25">
      <c r="A8539" s="4" t="s">
        <v>71771</v>
      </c>
      <c r="B8539" s="4" t="s">
        <v>319</v>
      </c>
      <c r="C8539" s="4" t="s">
        <v>2189</v>
      </c>
      <c r="D8539" s="4" t="s">
        <v>1918</v>
      </c>
      <c r="E8539" s="4" t="s">
        <v>175</v>
      </c>
      <c r="F8539" s="4">
        <v>9312026694</v>
      </c>
      <c r="G8539" s="4">
        <v>9810115079</v>
      </c>
      <c r="H8539" s="4" t="s">
        <v>71770</v>
      </c>
      <c r="I8539" s="4"/>
      <c r="J8539" s="4" t="s">
        <v>71772</v>
      </c>
      <c r="L8539" s="4" t="s">
        <v>937</v>
      </c>
      <c r="M8539" s="4" t="s">
        <v>319</v>
      </c>
      <c r="N8539" s="4">
        <v>110006</v>
      </c>
      <c r="O8539" s="4"/>
      <c r="P8539" s="4">
        <v>8046028710</v>
      </c>
      <c r="Q8539" s="31" t="s">
        <v>71769</v>
      </c>
      <c r="R8539" s="4"/>
      <c r="S8539" s="13" t="s">
        <v>194402</v>
      </c>
      <c r="T8539" s="13"/>
      <c r="U8539" s="13"/>
      <c r="V8539" s="13"/>
      <c r="W8539" s="13"/>
    </row>
    <row r="8540" spans="1:23" x14ac:dyDescent="0.25">
      <c r="A8540" s="4" t="s">
        <v>71809</v>
      </c>
      <c r="B8540" s="4" t="s">
        <v>319</v>
      </c>
      <c r="C8540" s="4" t="s">
        <v>2289</v>
      </c>
      <c r="D8540" s="4" t="s">
        <v>71807</v>
      </c>
      <c r="E8540" s="4" t="s">
        <v>34</v>
      </c>
      <c r="F8540" s="4">
        <v>9811161980</v>
      </c>
      <c r="G8540" s="4"/>
      <c r="H8540" s="4" t="s">
        <v>71808</v>
      </c>
      <c r="I8540" s="4"/>
      <c r="J8540" s="4" t="s">
        <v>71810</v>
      </c>
      <c r="L8540" s="4"/>
      <c r="M8540" s="4" t="s">
        <v>319</v>
      </c>
      <c r="N8540" s="4">
        <v>110006</v>
      </c>
      <c r="O8540" s="4"/>
      <c r="P8540" s="4">
        <v>8048577121</v>
      </c>
      <c r="Q8540" s="31" t="s">
        <v>71805</v>
      </c>
      <c r="R8540" s="4"/>
      <c r="S8540" s="13" t="s">
        <v>71806</v>
      </c>
      <c r="T8540" s="13"/>
      <c r="U8540" s="13"/>
      <c r="V8540" s="13"/>
      <c r="W8540" s="13"/>
    </row>
    <row r="8541" spans="1:23" x14ac:dyDescent="0.25">
      <c r="A8541" s="4" t="s">
        <v>71828</v>
      </c>
      <c r="B8541" s="4" t="s">
        <v>319</v>
      </c>
      <c r="C8541" s="4" t="s">
        <v>34848</v>
      </c>
      <c r="D8541" s="4" t="s">
        <v>194</v>
      </c>
      <c r="E8541" s="4" t="s">
        <v>34</v>
      </c>
      <c r="F8541" s="4">
        <v>9810010744</v>
      </c>
      <c r="G8541" s="4"/>
      <c r="H8541" s="4" t="s">
        <v>71827</v>
      </c>
      <c r="I8541" s="4"/>
      <c r="J8541" s="4" t="s">
        <v>71829</v>
      </c>
      <c r="L8541" s="4" t="s">
        <v>9919</v>
      </c>
      <c r="M8541" s="4" t="s">
        <v>319</v>
      </c>
      <c r="N8541" s="4">
        <v>110035</v>
      </c>
      <c r="O8541" s="4"/>
      <c r="P8541" s="4">
        <v>8046033720</v>
      </c>
      <c r="Q8541" s="31"/>
      <c r="R8541" s="4"/>
      <c r="S8541" s="13" t="s">
        <v>200027</v>
      </c>
      <c r="T8541" s="13"/>
      <c r="U8541" s="13"/>
      <c r="V8541" s="13"/>
      <c r="W8541" s="13"/>
    </row>
    <row r="8542" spans="1:23" ht="30" x14ac:dyDescent="0.25">
      <c r="A8542" s="4" t="s">
        <v>71864</v>
      </c>
      <c r="B8542" s="4" t="s">
        <v>319</v>
      </c>
      <c r="C8542" s="4" t="s">
        <v>71861</v>
      </c>
      <c r="D8542" s="4" t="s">
        <v>71862</v>
      </c>
      <c r="E8542" s="4" t="s">
        <v>27</v>
      </c>
      <c r="F8542" s="4">
        <v>9311713901</v>
      </c>
      <c r="G8542" s="4">
        <v>9871200113</v>
      </c>
      <c r="H8542" s="4" t="s">
        <v>71863</v>
      </c>
      <c r="I8542" s="4"/>
      <c r="J8542" s="4" t="s">
        <v>71865</v>
      </c>
      <c r="L8542" s="4" t="s">
        <v>5431</v>
      </c>
      <c r="M8542" s="4" t="s">
        <v>319</v>
      </c>
      <c r="N8542" s="4">
        <v>110092</v>
      </c>
      <c r="O8542" s="4"/>
      <c r="P8542" s="4">
        <v>8071926044</v>
      </c>
      <c r="Q8542" s="31" t="s">
        <v>194403</v>
      </c>
      <c r="R8542" s="4"/>
      <c r="S8542" s="13" t="s">
        <v>194403</v>
      </c>
      <c r="T8542" s="13"/>
      <c r="U8542" s="13"/>
      <c r="V8542" s="13"/>
      <c r="W8542" s="13"/>
    </row>
    <row r="8543" spans="1:23" x14ac:dyDescent="0.25">
      <c r="A8543" s="4" t="s">
        <v>71998</v>
      </c>
      <c r="B8543" s="4" t="s">
        <v>319</v>
      </c>
      <c r="C8543" s="4" t="s">
        <v>1079</v>
      </c>
      <c r="D8543" s="4" t="s">
        <v>337</v>
      </c>
      <c r="E8543" s="4" t="s">
        <v>34</v>
      </c>
      <c r="F8543" s="4">
        <v>9310016459</v>
      </c>
      <c r="G8543" s="4">
        <v>9310978121</v>
      </c>
      <c r="H8543" s="4" t="s">
        <v>71996</v>
      </c>
      <c r="I8543" s="4" t="s">
        <v>71997</v>
      </c>
      <c r="J8543" s="4" t="s">
        <v>71999</v>
      </c>
      <c r="L8543" s="4" t="s">
        <v>5339</v>
      </c>
      <c r="M8543" s="4" t="s">
        <v>319</v>
      </c>
      <c r="N8543" s="4">
        <v>110006</v>
      </c>
      <c r="O8543" s="4"/>
      <c r="P8543" s="4">
        <v>8046080337</v>
      </c>
      <c r="Q8543" s="31" t="s">
        <v>71994</v>
      </c>
      <c r="R8543" s="4"/>
      <c r="S8543" s="13" t="s">
        <v>71995</v>
      </c>
      <c r="T8543" s="13"/>
      <c r="U8543" s="13"/>
      <c r="V8543" s="13"/>
      <c r="W8543" s="13"/>
    </row>
    <row r="8544" spans="1:23" ht="30" x14ac:dyDescent="0.25">
      <c r="A8544" s="4" t="s">
        <v>72033</v>
      </c>
      <c r="B8544" s="4" t="s">
        <v>319</v>
      </c>
      <c r="C8544" s="4" t="s">
        <v>72030</v>
      </c>
      <c r="D8544" s="4" t="s">
        <v>242</v>
      </c>
      <c r="E8544" s="4" t="s">
        <v>74</v>
      </c>
      <c r="F8544" s="4">
        <v>8700060316</v>
      </c>
      <c r="G8544" s="4">
        <v>9899115938</v>
      </c>
      <c r="H8544" s="4" t="s">
        <v>72031</v>
      </c>
      <c r="I8544" s="4" t="s">
        <v>72032</v>
      </c>
      <c r="J8544" s="4" t="s">
        <v>72034</v>
      </c>
      <c r="L8544" s="4" t="s">
        <v>5263</v>
      </c>
      <c r="M8544" s="4" t="s">
        <v>319</v>
      </c>
      <c r="N8544" s="4">
        <v>110031</v>
      </c>
      <c r="O8544" s="4"/>
      <c r="P8544" s="4">
        <v>8071803576</v>
      </c>
      <c r="Q8544" s="31" t="s">
        <v>207217</v>
      </c>
      <c r="R8544" s="4"/>
      <c r="S8544" s="13" t="s">
        <v>194404</v>
      </c>
      <c r="T8544" s="13"/>
      <c r="U8544" s="13"/>
      <c r="V8544" s="13"/>
      <c r="W8544" s="13"/>
    </row>
    <row r="8545" spans="1:23" ht="30" x14ac:dyDescent="0.25">
      <c r="A8545" s="4" t="s">
        <v>72101</v>
      </c>
      <c r="B8545" s="4" t="s">
        <v>319</v>
      </c>
      <c r="C8545" s="4" t="s">
        <v>491</v>
      </c>
      <c r="D8545" s="4" t="s">
        <v>72098</v>
      </c>
      <c r="E8545" s="4" t="s">
        <v>72099</v>
      </c>
      <c r="F8545" s="4">
        <v>8826980777</v>
      </c>
      <c r="G8545" s="4"/>
      <c r="H8545" s="4" t="s">
        <v>72100</v>
      </c>
      <c r="I8545" s="4"/>
      <c r="J8545" s="4" t="s">
        <v>72102</v>
      </c>
      <c r="L8545" s="4"/>
      <c r="M8545" s="4" t="s">
        <v>319</v>
      </c>
      <c r="N8545" s="4">
        <v>110075</v>
      </c>
      <c r="O8545" s="4" t="s">
        <v>72104</v>
      </c>
      <c r="P8545" s="4">
        <v>8049472744</v>
      </c>
      <c r="Q8545" s="31" t="s">
        <v>215307</v>
      </c>
      <c r="R8545" s="4"/>
      <c r="S8545" s="13" t="s">
        <v>215308</v>
      </c>
      <c r="T8545" s="13"/>
      <c r="U8545" s="13"/>
      <c r="V8545" s="13"/>
      <c r="W8545" s="13"/>
    </row>
    <row r="8546" spans="1:23" ht="30" x14ac:dyDescent="0.25">
      <c r="A8546" s="4" t="s">
        <v>72139</v>
      </c>
      <c r="B8546" s="4" t="s">
        <v>319</v>
      </c>
      <c r="C8546" s="4" t="s">
        <v>6543</v>
      </c>
      <c r="D8546" s="4" t="s">
        <v>337</v>
      </c>
      <c r="E8546" s="4" t="s">
        <v>27</v>
      </c>
      <c r="F8546" s="4">
        <v>9891294400</v>
      </c>
      <c r="G8546" s="4">
        <v>9654159720</v>
      </c>
      <c r="H8546" s="4" t="s">
        <v>72137</v>
      </c>
      <c r="I8546" s="4" t="s">
        <v>72138</v>
      </c>
      <c r="J8546" s="4" t="s">
        <v>72140</v>
      </c>
      <c r="L8546" s="4" t="s">
        <v>2182</v>
      </c>
      <c r="M8546" s="4" t="s">
        <v>319</v>
      </c>
      <c r="N8546" s="4">
        <v>110006</v>
      </c>
      <c r="O8546" s="4"/>
      <c r="P8546" s="4">
        <v>8071803610</v>
      </c>
      <c r="Q8546" s="31" t="s">
        <v>207218</v>
      </c>
      <c r="R8546" s="4"/>
      <c r="S8546" s="13" t="s">
        <v>226985</v>
      </c>
      <c r="T8546" s="13"/>
      <c r="U8546" s="13"/>
      <c r="V8546" s="13"/>
      <c r="W8546" s="13"/>
    </row>
    <row r="8547" spans="1:23" ht="45" x14ac:dyDescent="0.25">
      <c r="A8547" s="4" t="s">
        <v>72225</v>
      </c>
      <c r="B8547" s="4" t="s">
        <v>319</v>
      </c>
      <c r="C8547" s="4" t="s">
        <v>1145</v>
      </c>
      <c r="D8547" s="4" t="s">
        <v>1136</v>
      </c>
      <c r="E8547" s="4" t="s">
        <v>27</v>
      </c>
      <c r="F8547" s="4">
        <v>9910506774</v>
      </c>
      <c r="G8547" s="4"/>
      <c r="H8547" s="4" t="s">
        <v>72224</v>
      </c>
      <c r="I8547" s="4"/>
      <c r="J8547" s="4" t="s">
        <v>72226</v>
      </c>
      <c r="L8547" s="4" t="s">
        <v>10434</v>
      </c>
      <c r="M8547" s="4" t="s">
        <v>319</v>
      </c>
      <c r="N8547" s="4">
        <v>110043</v>
      </c>
      <c r="O8547" s="4"/>
      <c r="P8547" s="4">
        <v>8071810749</v>
      </c>
      <c r="Q8547" s="31" t="s">
        <v>207219</v>
      </c>
      <c r="R8547" s="4"/>
      <c r="S8547" s="13" t="s">
        <v>226986</v>
      </c>
      <c r="T8547" s="13"/>
      <c r="U8547" s="13"/>
      <c r="V8547" s="13"/>
      <c r="W8547" s="13"/>
    </row>
    <row r="8548" spans="1:23" x14ac:dyDescent="0.25">
      <c r="A8548" s="4" t="s">
        <v>72255</v>
      </c>
      <c r="B8548" s="4" t="s">
        <v>319</v>
      </c>
      <c r="C8548" s="4" t="s">
        <v>72252</v>
      </c>
      <c r="D8548" s="4" t="s">
        <v>72253</v>
      </c>
      <c r="E8548" s="4" t="s">
        <v>34</v>
      </c>
      <c r="F8548" s="4">
        <v>9810213456</v>
      </c>
      <c r="G8548" s="4">
        <v>9911213456</v>
      </c>
      <c r="H8548" s="4" t="s">
        <v>72254</v>
      </c>
      <c r="I8548" s="4"/>
      <c r="J8548" s="4" t="s">
        <v>72256</v>
      </c>
      <c r="L8548" s="4" t="s">
        <v>11628</v>
      </c>
      <c r="M8548" s="4" t="s">
        <v>319</v>
      </c>
      <c r="N8548" s="4">
        <v>110006</v>
      </c>
      <c r="O8548" s="4"/>
      <c r="P8548" s="4">
        <v>8046056220</v>
      </c>
      <c r="Q8548" s="31"/>
      <c r="R8548" s="4"/>
      <c r="S8548" s="13" t="s">
        <v>200028</v>
      </c>
      <c r="T8548" s="13"/>
      <c r="U8548" s="13"/>
      <c r="V8548" s="13"/>
      <c r="W8548" s="13"/>
    </row>
    <row r="8549" spans="1:23" ht="45" x14ac:dyDescent="0.25">
      <c r="A8549" s="4" t="s">
        <v>72283</v>
      </c>
      <c r="B8549" s="4" t="s">
        <v>319</v>
      </c>
      <c r="C8549" s="4" t="s">
        <v>932</v>
      </c>
      <c r="D8549" s="4" t="s">
        <v>72280</v>
      </c>
      <c r="E8549" s="4" t="s">
        <v>34</v>
      </c>
      <c r="F8549" s="4">
        <v>9811157695</v>
      </c>
      <c r="G8549" s="4"/>
      <c r="H8549" s="4" t="s">
        <v>72281</v>
      </c>
      <c r="I8549" s="4" t="s">
        <v>72282</v>
      </c>
      <c r="J8549" s="4" t="s">
        <v>72284</v>
      </c>
      <c r="L8549" s="4" t="s">
        <v>7138</v>
      </c>
      <c r="M8549" s="4" t="s">
        <v>319</v>
      </c>
      <c r="N8549" s="4">
        <v>110031</v>
      </c>
      <c r="O8549" s="4"/>
      <c r="P8549" s="4">
        <v>8046036041</v>
      </c>
      <c r="Q8549" s="31" t="s">
        <v>207220</v>
      </c>
      <c r="R8549" s="4"/>
      <c r="S8549" s="13" t="s">
        <v>194405</v>
      </c>
      <c r="T8549" s="13"/>
      <c r="U8549" s="13"/>
      <c r="V8549" s="13"/>
      <c r="W8549" s="13"/>
    </row>
    <row r="8550" spans="1:23" x14ac:dyDescent="0.25">
      <c r="A8550" s="4" t="s">
        <v>72307</v>
      </c>
      <c r="B8550" s="4" t="s">
        <v>319</v>
      </c>
      <c r="C8550" s="4" t="s">
        <v>72305</v>
      </c>
      <c r="D8550" s="4" t="s">
        <v>3550</v>
      </c>
      <c r="E8550" s="4" t="s">
        <v>34</v>
      </c>
      <c r="F8550" s="4">
        <v>9350790783</v>
      </c>
      <c r="G8550" s="4">
        <v>9718110998</v>
      </c>
      <c r="H8550" s="4" t="s">
        <v>72306</v>
      </c>
      <c r="I8550" s="4"/>
      <c r="J8550" s="4" t="s">
        <v>72308</v>
      </c>
      <c r="L8550" s="4" t="s">
        <v>1527</v>
      </c>
      <c r="M8550" s="4" t="s">
        <v>319</v>
      </c>
      <c r="N8550" s="4">
        <v>110094</v>
      </c>
      <c r="O8550" s="4"/>
      <c r="P8550" s="4">
        <v>8046037050</v>
      </c>
      <c r="Q8550" s="31" t="s">
        <v>72303</v>
      </c>
      <c r="R8550" s="4"/>
      <c r="S8550" s="13" t="s">
        <v>72304</v>
      </c>
      <c r="T8550" s="13"/>
      <c r="U8550" s="13"/>
      <c r="V8550" s="13"/>
      <c r="W8550" s="13"/>
    </row>
    <row r="8551" spans="1:23" ht="30" x14ac:dyDescent="0.25">
      <c r="A8551" s="4" t="s">
        <v>72341</v>
      </c>
      <c r="B8551" s="4" t="s">
        <v>319</v>
      </c>
      <c r="C8551" s="4" t="s">
        <v>4933</v>
      </c>
      <c r="D8551" s="4" t="s">
        <v>604</v>
      </c>
      <c r="E8551" s="4" t="s">
        <v>74</v>
      </c>
      <c r="F8551" s="4">
        <v>9811863888</v>
      </c>
      <c r="G8551" s="4">
        <v>9015626105</v>
      </c>
      <c r="H8551" s="4" t="s">
        <v>72340</v>
      </c>
      <c r="I8551" s="4"/>
      <c r="J8551" s="4" t="s">
        <v>72342</v>
      </c>
      <c r="L8551" s="4" t="s">
        <v>6451</v>
      </c>
      <c r="M8551" s="4" t="s">
        <v>319</v>
      </c>
      <c r="N8551" s="4">
        <v>110053</v>
      </c>
      <c r="O8551" s="4"/>
      <c r="P8551" s="4">
        <v>8048703765</v>
      </c>
      <c r="Q8551" s="31" t="s">
        <v>72338</v>
      </c>
      <c r="R8551" s="4"/>
      <c r="S8551" s="13" t="s">
        <v>72339</v>
      </c>
      <c r="T8551" s="13"/>
      <c r="U8551" s="13"/>
      <c r="V8551" s="13"/>
      <c r="W8551" s="13"/>
    </row>
    <row r="8552" spans="1:23" ht="45" x14ac:dyDescent="0.25">
      <c r="A8552" s="4" t="s">
        <v>72354</v>
      </c>
      <c r="B8552" s="4" t="s">
        <v>319</v>
      </c>
      <c r="C8552" s="4" t="s">
        <v>72352</v>
      </c>
      <c r="D8552" s="4"/>
      <c r="E8552" s="4" t="s">
        <v>27</v>
      </c>
      <c r="F8552" s="4">
        <v>9718458192</v>
      </c>
      <c r="G8552" s="4">
        <v>8750218156</v>
      </c>
      <c r="H8552" s="4" t="s">
        <v>72353</v>
      </c>
      <c r="I8552" s="4"/>
      <c r="J8552" s="4" t="s">
        <v>72355</v>
      </c>
      <c r="L8552" s="4" t="s">
        <v>893</v>
      </c>
      <c r="M8552" s="4" t="s">
        <v>319</v>
      </c>
      <c r="N8552" s="4">
        <v>110065</v>
      </c>
      <c r="O8552" s="4"/>
      <c r="P8552" s="4">
        <v>8071681378</v>
      </c>
      <c r="Q8552" s="31" t="s">
        <v>207221</v>
      </c>
      <c r="R8552" s="4"/>
      <c r="S8552" s="13" t="s">
        <v>194406</v>
      </c>
      <c r="T8552" s="13"/>
      <c r="U8552" s="13"/>
      <c r="V8552" s="13"/>
      <c r="W8552" s="13"/>
    </row>
    <row r="8553" spans="1:23" ht="30" x14ac:dyDescent="0.25">
      <c r="A8553" s="4" t="s">
        <v>72435</v>
      </c>
      <c r="B8553" s="4" t="s">
        <v>319</v>
      </c>
      <c r="C8553" s="4" t="s">
        <v>2511</v>
      </c>
      <c r="D8553" s="4" t="s">
        <v>99</v>
      </c>
      <c r="E8553" s="4" t="s">
        <v>11516</v>
      </c>
      <c r="F8553" s="4">
        <v>9911267374</v>
      </c>
      <c r="G8553" s="4"/>
      <c r="H8553" s="4" t="s">
        <v>72434</v>
      </c>
      <c r="I8553" s="4"/>
      <c r="J8553" s="4" t="s">
        <v>72436</v>
      </c>
      <c r="L8553" s="4" t="s">
        <v>4263</v>
      </c>
      <c r="M8553" s="4" t="s">
        <v>319</v>
      </c>
      <c r="N8553" s="4">
        <v>110032</v>
      </c>
      <c r="O8553" s="4" t="s">
        <v>72438</v>
      </c>
      <c r="P8553" s="4">
        <v>8046066249</v>
      </c>
      <c r="Q8553" s="31" t="s">
        <v>72432</v>
      </c>
      <c r="R8553" s="4"/>
      <c r="S8553" s="13" t="s">
        <v>72433</v>
      </c>
      <c r="T8553" s="13"/>
      <c r="U8553" s="13"/>
      <c r="V8553" s="13"/>
      <c r="W8553" s="13"/>
    </row>
    <row r="8554" spans="1:23" ht="45" x14ac:dyDescent="0.25">
      <c r="A8554" s="4" t="s">
        <v>72570</v>
      </c>
      <c r="B8554" s="4" t="s">
        <v>319</v>
      </c>
      <c r="C8554" s="4" t="s">
        <v>13210</v>
      </c>
      <c r="D8554" s="4" t="s">
        <v>72568</v>
      </c>
      <c r="E8554" s="4" t="s">
        <v>27</v>
      </c>
      <c r="F8554" s="4">
        <v>9811935102</v>
      </c>
      <c r="G8554" s="4"/>
      <c r="H8554" s="4" t="s">
        <v>72569</v>
      </c>
      <c r="I8554" s="4"/>
      <c r="J8554" s="4" t="s">
        <v>72571</v>
      </c>
      <c r="L8554" s="4" t="s">
        <v>24917</v>
      </c>
      <c r="M8554" s="4" t="s">
        <v>319</v>
      </c>
      <c r="N8554" s="4">
        <v>110006</v>
      </c>
      <c r="O8554" s="4" t="s">
        <v>72572</v>
      </c>
      <c r="P8554" s="4">
        <v>8046037969</v>
      </c>
      <c r="Q8554" s="31" t="s">
        <v>204726</v>
      </c>
      <c r="R8554" s="4"/>
      <c r="S8554" s="13" t="s">
        <v>226987</v>
      </c>
      <c r="T8554" s="13"/>
      <c r="U8554" s="13"/>
      <c r="V8554" s="13"/>
      <c r="W8554" s="13"/>
    </row>
    <row r="8555" spans="1:23" x14ac:dyDescent="0.25">
      <c r="A8555" s="4" t="s">
        <v>72711</v>
      </c>
      <c r="B8555" s="4" t="s">
        <v>319</v>
      </c>
      <c r="C8555" s="4" t="s">
        <v>449</v>
      </c>
      <c r="D8555" s="4" t="s">
        <v>337</v>
      </c>
      <c r="E8555" s="4" t="s">
        <v>27</v>
      </c>
      <c r="F8555" s="4">
        <v>9999996385</v>
      </c>
      <c r="G8555" s="4">
        <v>9818033040</v>
      </c>
      <c r="H8555" s="4" t="s">
        <v>72710</v>
      </c>
      <c r="I8555" s="4"/>
      <c r="J8555" s="4" t="s">
        <v>72712</v>
      </c>
      <c r="L8555" s="4" t="s">
        <v>630</v>
      </c>
      <c r="M8555" s="4" t="s">
        <v>319</v>
      </c>
      <c r="N8555" s="4">
        <v>110031</v>
      </c>
      <c r="O8555" s="4"/>
      <c r="P8555" s="4">
        <v>8071741717</v>
      </c>
      <c r="Q8555" s="31" t="s">
        <v>72708</v>
      </c>
      <c r="R8555" s="4"/>
      <c r="S8555" s="13" t="s">
        <v>72709</v>
      </c>
      <c r="T8555" s="13"/>
      <c r="U8555" s="13"/>
      <c r="V8555" s="13"/>
      <c r="W8555" s="13"/>
    </row>
    <row r="8556" spans="1:23" x14ac:dyDescent="0.25">
      <c r="A8556" s="4" t="s">
        <v>72903</v>
      </c>
      <c r="B8556" s="4" t="s">
        <v>319</v>
      </c>
      <c r="C8556" s="4" t="s">
        <v>4167</v>
      </c>
      <c r="D8556" s="4" t="s">
        <v>242</v>
      </c>
      <c r="E8556" s="4" t="s">
        <v>34</v>
      </c>
      <c r="F8556" s="4">
        <v>9971790947</v>
      </c>
      <c r="G8556" s="4"/>
      <c r="H8556" s="4" t="s">
        <v>72902</v>
      </c>
      <c r="I8556" s="4"/>
      <c r="J8556" s="4" t="s">
        <v>72904</v>
      </c>
      <c r="L8556" s="4" t="s">
        <v>72905</v>
      </c>
      <c r="M8556" s="4" t="s">
        <v>319</v>
      </c>
      <c r="N8556" s="4">
        <v>110016</v>
      </c>
      <c r="O8556" s="4"/>
      <c r="P8556" s="4">
        <v>8071646277</v>
      </c>
      <c r="Q8556" s="31"/>
      <c r="R8556" s="4"/>
      <c r="S8556" s="13" t="s">
        <v>200029</v>
      </c>
      <c r="T8556" s="13"/>
      <c r="U8556" s="13"/>
      <c r="V8556" s="13"/>
      <c r="W8556" s="13"/>
    </row>
    <row r="8557" spans="1:23" x14ac:dyDescent="0.25">
      <c r="A8557" s="4" t="s">
        <v>72943</v>
      </c>
      <c r="B8557" s="4" t="s">
        <v>319</v>
      </c>
      <c r="C8557" s="4" t="s">
        <v>35079</v>
      </c>
      <c r="D8557" s="4" t="s">
        <v>72941</v>
      </c>
      <c r="E8557" s="4" t="s">
        <v>27</v>
      </c>
      <c r="F8557" s="4">
        <v>9312254021</v>
      </c>
      <c r="G8557" s="4">
        <v>9810106691</v>
      </c>
      <c r="H8557" s="4" t="s">
        <v>72942</v>
      </c>
      <c r="I8557" s="4"/>
      <c r="J8557" s="4" t="s">
        <v>72944</v>
      </c>
      <c r="L8557" s="4" t="s">
        <v>937</v>
      </c>
      <c r="M8557" s="4" t="s">
        <v>319</v>
      </c>
      <c r="N8557" s="4">
        <v>110006</v>
      </c>
      <c r="O8557" s="4"/>
      <c r="P8557" s="4">
        <v>8048553106</v>
      </c>
      <c r="Q8557" s="31"/>
      <c r="R8557" s="4"/>
      <c r="S8557" s="13" t="s">
        <v>215309</v>
      </c>
      <c r="T8557" s="13"/>
      <c r="U8557" s="13"/>
      <c r="V8557" s="13"/>
      <c r="W8557" s="13"/>
    </row>
    <row r="8558" spans="1:23" ht="30" x14ac:dyDescent="0.25">
      <c r="A8558" s="4" t="s">
        <v>73019</v>
      </c>
      <c r="B8558" s="4" t="s">
        <v>319</v>
      </c>
      <c r="C8558" s="4" t="s">
        <v>6340</v>
      </c>
      <c r="D8558" s="4" t="s">
        <v>15410</v>
      </c>
      <c r="E8558" s="4" t="s">
        <v>11516</v>
      </c>
      <c r="F8558" s="4">
        <v>7011219368</v>
      </c>
      <c r="G8558" s="4"/>
      <c r="H8558" s="4" t="s">
        <v>73017</v>
      </c>
      <c r="I8558" s="4" t="s">
        <v>73018</v>
      </c>
      <c r="J8558" s="4" t="s">
        <v>73020</v>
      </c>
      <c r="L8558" s="4" t="s">
        <v>396</v>
      </c>
      <c r="M8558" s="4" t="s">
        <v>319</v>
      </c>
      <c r="N8558" s="4">
        <v>110058</v>
      </c>
      <c r="O8558" s="4" t="s">
        <v>73021</v>
      </c>
      <c r="P8558" s="4">
        <v>8048698108</v>
      </c>
      <c r="Q8558" s="31" t="s">
        <v>215310</v>
      </c>
      <c r="R8558" s="4"/>
      <c r="S8558" s="13" t="s">
        <v>215311</v>
      </c>
      <c r="T8558" s="13"/>
      <c r="U8558" s="13"/>
      <c r="V8558" s="13"/>
      <c r="W8558" s="13"/>
    </row>
    <row r="8559" spans="1:23" ht="30" x14ac:dyDescent="0.25">
      <c r="A8559" s="4" t="s">
        <v>73123</v>
      </c>
      <c r="B8559" s="4" t="s">
        <v>319</v>
      </c>
      <c r="C8559" s="4" t="s">
        <v>73121</v>
      </c>
      <c r="D8559" s="4" t="s">
        <v>194</v>
      </c>
      <c r="E8559" s="4" t="s">
        <v>27</v>
      </c>
      <c r="F8559" s="4">
        <v>9871749305</v>
      </c>
      <c r="G8559" s="4">
        <v>9582202391</v>
      </c>
      <c r="H8559" s="4" t="s">
        <v>73122</v>
      </c>
      <c r="I8559" s="4"/>
      <c r="J8559" s="4" t="s">
        <v>73124</v>
      </c>
      <c r="L8559" s="4" t="s">
        <v>12714</v>
      </c>
      <c r="M8559" s="4" t="s">
        <v>319</v>
      </c>
      <c r="N8559" s="4">
        <v>110019</v>
      </c>
      <c r="O8559" s="4"/>
      <c r="P8559" s="4">
        <v>8048616589</v>
      </c>
      <c r="Q8559" s="31" t="s">
        <v>207222</v>
      </c>
      <c r="R8559" s="4"/>
      <c r="S8559" s="13" t="s">
        <v>215312</v>
      </c>
      <c r="T8559" s="13"/>
      <c r="U8559" s="13"/>
      <c r="V8559" s="13"/>
      <c r="W8559" s="13"/>
    </row>
    <row r="8560" spans="1:23" ht="45" x14ac:dyDescent="0.25">
      <c r="A8560" s="4" t="s">
        <v>73574</v>
      </c>
      <c r="B8560" s="4" t="s">
        <v>319</v>
      </c>
      <c r="C8560" s="4" t="s">
        <v>484</v>
      </c>
      <c r="D8560" s="4" t="s">
        <v>99</v>
      </c>
      <c r="E8560" s="4" t="s">
        <v>23287</v>
      </c>
      <c r="F8560" s="4">
        <v>8130255266</v>
      </c>
      <c r="G8560" s="4">
        <v>8130393739</v>
      </c>
      <c r="H8560" s="4" t="s">
        <v>73572</v>
      </c>
      <c r="I8560" s="4" t="s">
        <v>73573</v>
      </c>
      <c r="J8560" s="4" t="s">
        <v>73575</v>
      </c>
      <c r="L8560" s="4"/>
      <c r="M8560" s="4" t="s">
        <v>319</v>
      </c>
      <c r="N8560" s="4">
        <v>110031</v>
      </c>
      <c r="O8560" s="4" t="s">
        <v>73576</v>
      </c>
      <c r="P8560" s="4">
        <v>8048579953</v>
      </c>
      <c r="Q8560" s="31" t="s">
        <v>207223</v>
      </c>
      <c r="R8560" s="4"/>
      <c r="S8560" s="13" t="s">
        <v>194407</v>
      </c>
      <c r="T8560" s="13"/>
      <c r="U8560" s="13"/>
      <c r="V8560" s="13"/>
      <c r="W8560" s="13"/>
    </row>
    <row r="8561" spans="1:23" ht="45" x14ac:dyDescent="0.25">
      <c r="A8561" s="4" t="s">
        <v>73719</v>
      </c>
      <c r="B8561" s="4" t="s">
        <v>319</v>
      </c>
      <c r="C8561" s="4" t="s">
        <v>5090</v>
      </c>
      <c r="D8561" s="4" t="s">
        <v>149</v>
      </c>
      <c r="E8561" s="4" t="s">
        <v>34</v>
      </c>
      <c r="F8561" s="4">
        <v>8527450415</v>
      </c>
      <c r="G8561" s="4">
        <v>8285316605</v>
      </c>
      <c r="H8561" s="4" t="s">
        <v>73717</v>
      </c>
      <c r="I8561" s="4" t="s">
        <v>73718</v>
      </c>
      <c r="J8561" s="4" t="s">
        <v>73720</v>
      </c>
      <c r="L8561" s="4" t="s">
        <v>28107</v>
      </c>
      <c r="M8561" s="4" t="s">
        <v>319</v>
      </c>
      <c r="N8561" s="4">
        <v>110084</v>
      </c>
      <c r="O8561" s="4"/>
      <c r="P8561" s="4">
        <v>8042901431</v>
      </c>
      <c r="Q8561" s="31" t="s">
        <v>207224</v>
      </c>
      <c r="R8561" s="4"/>
      <c r="S8561" s="13" t="s">
        <v>194408</v>
      </c>
      <c r="T8561" s="13"/>
      <c r="U8561" s="13"/>
      <c r="V8561" s="13"/>
      <c r="W8561" s="13"/>
    </row>
    <row r="8562" spans="1:23" ht="30" x14ac:dyDescent="0.25">
      <c r="A8562" s="4" t="s">
        <v>73738</v>
      </c>
      <c r="B8562" s="4" t="s">
        <v>319</v>
      </c>
      <c r="C8562" s="4" t="s">
        <v>520</v>
      </c>
      <c r="D8562" s="4" t="s">
        <v>2297</v>
      </c>
      <c r="E8562" s="4" t="s">
        <v>1487</v>
      </c>
      <c r="F8562" s="4">
        <v>8527317232</v>
      </c>
      <c r="G8562" s="4">
        <v>9999190711</v>
      </c>
      <c r="H8562" s="4" t="s">
        <v>73736</v>
      </c>
      <c r="I8562" s="4" t="s">
        <v>73737</v>
      </c>
      <c r="J8562" s="4" t="s">
        <v>73739</v>
      </c>
      <c r="L8562" s="4" t="s">
        <v>73740</v>
      </c>
      <c r="M8562" s="4" t="s">
        <v>319</v>
      </c>
      <c r="N8562" s="4">
        <v>110090</v>
      </c>
      <c r="O8562" s="4"/>
      <c r="P8562" s="4">
        <v>8048699682</v>
      </c>
      <c r="Q8562" s="31" t="s">
        <v>215313</v>
      </c>
      <c r="R8562" s="4"/>
      <c r="S8562" s="13" t="s">
        <v>215314</v>
      </c>
      <c r="T8562" s="13"/>
      <c r="U8562" s="13"/>
      <c r="V8562" s="13"/>
      <c r="W8562" s="13"/>
    </row>
    <row r="8563" spans="1:23" x14ac:dyDescent="0.25">
      <c r="A8563" s="4" t="s">
        <v>73800</v>
      </c>
      <c r="B8563" s="4" t="s">
        <v>319</v>
      </c>
      <c r="C8563" s="4" t="s">
        <v>2154</v>
      </c>
      <c r="D8563" s="4" t="s">
        <v>73797</v>
      </c>
      <c r="E8563" s="4" t="s">
        <v>73798</v>
      </c>
      <c r="F8563" s="4">
        <v>9820183323</v>
      </c>
      <c r="G8563" s="4"/>
      <c r="H8563" s="4" t="s">
        <v>73799</v>
      </c>
      <c r="I8563" s="4"/>
      <c r="J8563" s="4" t="s">
        <v>73801</v>
      </c>
      <c r="L8563" s="4" t="s">
        <v>1092</v>
      </c>
      <c r="M8563" s="4" t="s">
        <v>319</v>
      </c>
      <c r="N8563" s="4">
        <v>400028</v>
      </c>
      <c r="O8563" s="4"/>
      <c r="P8563" s="4">
        <v>8071813845</v>
      </c>
      <c r="Q8563" s="31" t="s">
        <v>73795</v>
      </c>
      <c r="R8563" s="4"/>
      <c r="S8563" s="13" t="s">
        <v>73796</v>
      </c>
      <c r="T8563" s="13"/>
      <c r="U8563" s="13"/>
      <c r="V8563" s="13"/>
      <c r="W8563" s="13"/>
    </row>
    <row r="8564" spans="1:23" ht="30" x14ac:dyDescent="0.25">
      <c r="A8564" s="4" t="s">
        <v>73906</v>
      </c>
      <c r="B8564" s="4" t="s">
        <v>319</v>
      </c>
      <c r="C8564" s="4" t="s">
        <v>38375</v>
      </c>
      <c r="D8564" s="4" t="s">
        <v>54</v>
      </c>
      <c r="E8564" s="4" t="s">
        <v>27</v>
      </c>
      <c r="F8564" s="4">
        <v>8467901553</v>
      </c>
      <c r="G8564" s="4">
        <v>9958494549</v>
      </c>
      <c r="H8564" s="4" t="s">
        <v>73904</v>
      </c>
      <c r="I8564" s="4" t="s">
        <v>73905</v>
      </c>
      <c r="J8564" s="4" t="s">
        <v>73907</v>
      </c>
      <c r="L8564" s="4" t="s">
        <v>2072</v>
      </c>
      <c r="M8564" s="4" t="s">
        <v>319</v>
      </c>
      <c r="N8564" s="4">
        <v>110092</v>
      </c>
      <c r="O8564" s="4"/>
      <c r="P8564" s="4">
        <v>8048698988</v>
      </c>
      <c r="Q8564" s="31" t="s">
        <v>204727</v>
      </c>
      <c r="R8564" s="4"/>
      <c r="S8564" s="13" t="s">
        <v>226988</v>
      </c>
      <c r="T8564" s="13"/>
      <c r="U8564" s="13"/>
      <c r="V8564" s="13"/>
      <c r="W8564" s="13"/>
    </row>
    <row r="8565" spans="1:23" ht="45" x14ac:dyDescent="0.25">
      <c r="A8565" s="4" t="s">
        <v>73958</v>
      </c>
      <c r="B8565" s="4" t="s">
        <v>319</v>
      </c>
      <c r="C8565" s="4" t="s">
        <v>593</v>
      </c>
      <c r="D8565" s="4" t="s">
        <v>6223</v>
      </c>
      <c r="E8565" s="4" t="s">
        <v>34</v>
      </c>
      <c r="F8565" s="4">
        <v>9999288861</v>
      </c>
      <c r="G8565" s="4"/>
      <c r="H8565" s="4" t="s">
        <v>73957</v>
      </c>
      <c r="I8565" s="4"/>
      <c r="J8565" s="4" t="s">
        <v>73959</v>
      </c>
      <c r="L8565" s="4" t="s">
        <v>630</v>
      </c>
      <c r="M8565" s="4" t="s">
        <v>319</v>
      </c>
      <c r="N8565" s="4">
        <v>110031</v>
      </c>
      <c r="O8565" s="4"/>
      <c r="P8565" s="4">
        <v>8071598878</v>
      </c>
      <c r="Q8565" s="31" t="s">
        <v>73956</v>
      </c>
      <c r="R8565" s="4"/>
      <c r="S8565" s="13" t="s">
        <v>215315</v>
      </c>
      <c r="T8565" s="13"/>
      <c r="U8565" s="13"/>
      <c r="V8565" s="13"/>
      <c r="W8565" s="13"/>
    </row>
    <row r="8566" spans="1:23" ht="30" x14ac:dyDescent="0.25">
      <c r="A8566" s="4" t="s">
        <v>74038</v>
      </c>
      <c r="B8566" s="4" t="s">
        <v>319</v>
      </c>
      <c r="C8566" s="4" t="s">
        <v>1850</v>
      </c>
      <c r="D8566" s="4" t="s">
        <v>18747</v>
      </c>
      <c r="E8566" s="4" t="s">
        <v>27</v>
      </c>
      <c r="F8566" s="4">
        <v>9212224808</v>
      </c>
      <c r="G8566" s="4">
        <v>9716221026</v>
      </c>
      <c r="H8566" s="4" t="s">
        <v>74036</v>
      </c>
      <c r="I8566" s="4" t="s">
        <v>74037</v>
      </c>
      <c r="J8566" s="4" t="s">
        <v>74039</v>
      </c>
      <c r="L8566" s="4" t="s">
        <v>630</v>
      </c>
      <c r="M8566" s="4" t="s">
        <v>319</v>
      </c>
      <c r="N8566" s="4">
        <v>110031</v>
      </c>
      <c r="O8566" s="4"/>
      <c r="P8566" s="4">
        <v>8071648472</v>
      </c>
      <c r="Q8566" s="31" t="s">
        <v>194409</v>
      </c>
      <c r="R8566" s="4"/>
      <c r="S8566" s="13" t="s">
        <v>194409</v>
      </c>
      <c r="T8566" s="13"/>
      <c r="U8566" s="13"/>
      <c r="V8566" s="13"/>
      <c r="W8566" s="13"/>
    </row>
    <row r="8567" spans="1:23" x14ac:dyDescent="0.25">
      <c r="A8567" s="4" t="s">
        <v>74064</v>
      </c>
      <c r="B8567" s="4" t="s">
        <v>319</v>
      </c>
      <c r="C8567" s="4" t="s">
        <v>1461</v>
      </c>
      <c r="D8567" s="4" t="s">
        <v>35399</v>
      </c>
      <c r="E8567" s="4" t="s">
        <v>34</v>
      </c>
      <c r="F8567" s="4">
        <v>9711212765</v>
      </c>
      <c r="G8567" s="4">
        <v>9716694768</v>
      </c>
      <c r="H8567" s="4" t="s">
        <v>74062</v>
      </c>
      <c r="I8567" s="4" t="s">
        <v>74063</v>
      </c>
      <c r="J8567" s="4" t="s">
        <v>74065</v>
      </c>
      <c r="L8567" s="4" t="s">
        <v>4970</v>
      </c>
      <c r="M8567" s="4" t="s">
        <v>319</v>
      </c>
      <c r="N8567" s="4">
        <v>110085</v>
      </c>
      <c r="O8567" s="4" t="s">
        <v>74066</v>
      </c>
      <c r="P8567" s="4">
        <v>8045385694</v>
      </c>
      <c r="Q8567" s="31" t="s">
        <v>74061</v>
      </c>
      <c r="R8567" s="4"/>
      <c r="S8567" s="13" t="s">
        <v>226989</v>
      </c>
      <c r="T8567" s="13"/>
      <c r="U8567" s="13"/>
      <c r="V8567" s="13"/>
      <c r="W8567" s="13"/>
    </row>
    <row r="8568" spans="1:23" ht="45" x14ac:dyDescent="0.25">
      <c r="A8568" s="4" t="s">
        <v>74182</v>
      </c>
      <c r="B8568" s="4" t="s">
        <v>319</v>
      </c>
      <c r="C8568" s="4" t="s">
        <v>2154</v>
      </c>
      <c r="D8568" s="4" t="s">
        <v>696</v>
      </c>
      <c r="E8568" s="4" t="s">
        <v>34</v>
      </c>
      <c r="F8568" s="4">
        <v>9992740704</v>
      </c>
      <c r="G8568" s="4"/>
      <c r="H8568" s="4" t="s">
        <v>74181</v>
      </c>
      <c r="I8568" s="4"/>
      <c r="J8568" s="4" t="s">
        <v>74183</v>
      </c>
      <c r="L8568" s="4" t="s">
        <v>24485</v>
      </c>
      <c r="M8568" s="4" t="s">
        <v>319</v>
      </c>
      <c r="N8568" s="4">
        <v>110040</v>
      </c>
      <c r="O8568" s="4"/>
      <c r="P8568" s="4">
        <v>8046056226</v>
      </c>
      <c r="Q8568" s="31" t="s">
        <v>207225</v>
      </c>
      <c r="R8568" s="4"/>
      <c r="S8568" s="13" t="s">
        <v>215316</v>
      </c>
      <c r="T8568" s="13"/>
      <c r="U8568" s="13"/>
      <c r="V8568" s="13"/>
      <c r="W8568" s="13"/>
    </row>
    <row r="8569" spans="1:23" ht="30" x14ac:dyDescent="0.25">
      <c r="A8569" s="4" t="s">
        <v>74250</v>
      </c>
      <c r="B8569" s="4" t="s">
        <v>319</v>
      </c>
      <c r="C8569" s="4" t="s">
        <v>520</v>
      </c>
      <c r="D8569" s="4" t="s">
        <v>74248</v>
      </c>
      <c r="E8569" s="4" t="s">
        <v>34</v>
      </c>
      <c r="F8569" s="4">
        <v>9953683219</v>
      </c>
      <c r="G8569" s="4">
        <v>8459093030</v>
      </c>
      <c r="H8569" s="4" t="s">
        <v>74249</v>
      </c>
      <c r="I8569" s="4"/>
      <c r="J8569" s="4" t="s">
        <v>74251</v>
      </c>
      <c r="L8569" s="4" t="s">
        <v>4263</v>
      </c>
      <c r="M8569" s="4" t="s">
        <v>319</v>
      </c>
      <c r="N8569" s="4">
        <v>110032</v>
      </c>
      <c r="O8569" s="4"/>
      <c r="P8569" s="4">
        <v>8048577344</v>
      </c>
      <c r="Q8569" s="31" t="s">
        <v>207226</v>
      </c>
      <c r="R8569" s="4"/>
      <c r="S8569" s="13" t="s">
        <v>215317</v>
      </c>
      <c r="T8569" s="13"/>
      <c r="U8569" s="13"/>
      <c r="V8569" s="13"/>
      <c r="W8569" s="13"/>
    </row>
    <row r="8570" spans="1:23" ht="45" x14ac:dyDescent="0.25">
      <c r="A8570" s="4" t="s">
        <v>74325</v>
      </c>
      <c r="B8570" s="4" t="s">
        <v>319</v>
      </c>
      <c r="C8570" s="4" t="s">
        <v>5039</v>
      </c>
      <c r="D8570" s="4" t="s">
        <v>1044</v>
      </c>
      <c r="E8570" s="4" t="s">
        <v>65</v>
      </c>
      <c r="F8570" s="4">
        <v>8700807567</v>
      </c>
      <c r="G8570" s="4">
        <v>8826092770</v>
      </c>
      <c r="H8570" s="4" t="s">
        <v>74323</v>
      </c>
      <c r="I8570" s="4" t="s">
        <v>74324</v>
      </c>
      <c r="J8570" s="4" t="s">
        <v>74326</v>
      </c>
      <c r="L8570" s="4" t="s">
        <v>20562</v>
      </c>
      <c r="M8570" s="4" t="s">
        <v>319</v>
      </c>
      <c r="N8570" s="4">
        <v>110086</v>
      </c>
      <c r="O8570" s="4"/>
      <c r="P8570" s="4">
        <v>8048701059</v>
      </c>
      <c r="Q8570" s="31" t="s">
        <v>215318</v>
      </c>
      <c r="R8570" s="4"/>
      <c r="S8570" s="13" t="s">
        <v>215319</v>
      </c>
      <c r="T8570" s="13"/>
      <c r="U8570" s="13"/>
      <c r="V8570" s="13"/>
      <c r="W8570" s="13"/>
    </row>
    <row r="8571" spans="1:23" ht="45" x14ac:dyDescent="0.25">
      <c r="A8571" s="4" t="s">
        <v>74426</v>
      </c>
      <c r="B8571" s="4" t="s">
        <v>319</v>
      </c>
      <c r="C8571" s="4" t="s">
        <v>25157</v>
      </c>
      <c r="D8571" s="4" t="s">
        <v>74423</v>
      </c>
      <c r="E8571" s="4" t="s">
        <v>27</v>
      </c>
      <c r="F8571" s="4">
        <v>8860977089</v>
      </c>
      <c r="G8571" s="4">
        <v>9212702337</v>
      </c>
      <c r="H8571" s="4" t="s">
        <v>74424</v>
      </c>
      <c r="I8571" s="4" t="s">
        <v>74425</v>
      </c>
      <c r="J8571" s="4" t="s">
        <v>74427</v>
      </c>
      <c r="L8571" s="4" t="s">
        <v>5359</v>
      </c>
      <c r="M8571" s="4" t="s">
        <v>319</v>
      </c>
      <c r="N8571" s="4">
        <v>110052</v>
      </c>
      <c r="O8571" s="4"/>
      <c r="P8571" s="4">
        <v>8042974028</v>
      </c>
      <c r="Q8571" s="31" t="s">
        <v>74421</v>
      </c>
      <c r="R8571" s="4"/>
      <c r="S8571" s="13" t="s">
        <v>74422</v>
      </c>
      <c r="T8571" s="13"/>
      <c r="U8571" s="13"/>
      <c r="V8571" s="13"/>
      <c r="W8571" s="13"/>
    </row>
    <row r="8572" spans="1:23" ht="45" x14ac:dyDescent="0.25">
      <c r="A8572" s="4" t="s">
        <v>74494</v>
      </c>
      <c r="B8572" s="4" t="s">
        <v>319</v>
      </c>
      <c r="C8572" s="4" t="s">
        <v>74491</v>
      </c>
      <c r="D8572" s="4" t="s">
        <v>54</v>
      </c>
      <c r="E8572" s="4" t="s">
        <v>74</v>
      </c>
      <c r="F8572" s="4">
        <v>9990828569</v>
      </c>
      <c r="G8572" s="4">
        <v>8447498649</v>
      </c>
      <c r="H8572" s="4" t="s">
        <v>74492</v>
      </c>
      <c r="I8572" s="4" t="s">
        <v>74493</v>
      </c>
      <c r="J8572" s="4" t="s">
        <v>74495</v>
      </c>
      <c r="L8572" s="4" t="s">
        <v>12714</v>
      </c>
      <c r="M8572" s="4" t="s">
        <v>319</v>
      </c>
      <c r="N8572" s="4">
        <v>110019</v>
      </c>
      <c r="O8572" s="4"/>
      <c r="P8572" s="4">
        <v>8071593258</v>
      </c>
      <c r="Q8572" s="31" t="s">
        <v>215320</v>
      </c>
      <c r="R8572" s="4"/>
      <c r="S8572" s="13" t="s">
        <v>215321</v>
      </c>
      <c r="T8572" s="13"/>
      <c r="U8572" s="13"/>
      <c r="V8572" s="13"/>
      <c r="W8572" s="13"/>
    </row>
    <row r="8573" spans="1:23" x14ac:dyDescent="0.25">
      <c r="A8573" s="4" t="s">
        <v>74540</v>
      </c>
      <c r="B8573" s="4" t="s">
        <v>319</v>
      </c>
      <c r="C8573" s="4" t="s">
        <v>1984</v>
      </c>
      <c r="D8573" s="4" t="s">
        <v>337</v>
      </c>
      <c r="E8573" s="4" t="s">
        <v>27</v>
      </c>
      <c r="F8573" s="4">
        <v>9811684169</v>
      </c>
      <c r="G8573" s="4">
        <v>8459059609</v>
      </c>
      <c r="H8573" s="4" t="s">
        <v>74538</v>
      </c>
      <c r="I8573" s="4" t="s">
        <v>74539</v>
      </c>
      <c r="J8573" s="4" t="s">
        <v>74541</v>
      </c>
      <c r="L8573" s="4" t="s">
        <v>937</v>
      </c>
      <c r="M8573" s="4" t="s">
        <v>319</v>
      </c>
      <c r="N8573" s="4">
        <v>110006</v>
      </c>
      <c r="O8573" s="4"/>
      <c r="P8573" s="4">
        <v>8046071222</v>
      </c>
      <c r="Q8573" s="31"/>
      <c r="R8573" s="4"/>
      <c r="S8573" s="13" t="s">
        <v>200030</v>
      </c>
      <c r="T8573" s="13"/>
      <c r="U8573" s="13"/>
      <c r="V8573" s="13"/>
      <c r="W8573" s="13"/>
    </row>
    <row r="8574" spans="1:23" ht="45" x14ac:dyDescent="0.25">
      <c r="A8574" s="4" t="s">
        <v>74601</v>
      </c>
      <c r="B8574" s="4" t="s">
        <v>319</v>
      </c>
      <c r="C8574" s="4" t="s">
        <v>18311</v>
      </c>
      <c r="D8574" s="4"/>
      <c r="E8574" s="4" t="s">
        <v>34</v>
      </c>
      <c r="F8574" s="4">
        <v>9953900970</v>
      </c>
      <c r="G8574" s="4">
        <v>8750900970</v>
      </c>
      <c r="H8574" s="4" t="s">
        <v>74600</v>
      </c>
      <c r="I8574" s="4"/>
      <c r="J8574" s="4" t="s">
        <v>74602</v>
      </c>
      <c r="L8574" s="4" t="s">
        <v>4970</v>
      </c>
      <c r="M8574" s="4" t="s">
        <v>319</v>
      </c>
      <c r="N8574" s="4">
        <v>110085</v>
      </c>
      <c r="O8574" s="4" t="s">
        <v>74603</v>
      </c>
      <c r="P8574" s="4">
        <v>8071648021</v>
      </c>
      <c r="Q8574" s="31" t="s">
        <v>215322</v>
      </c>
      <c r="R8574" s="4"/>
      <c r="S8574" s="13" t="s">
        <v>215323</v>
      </c>
      <c r="T8574" s="13"/>
      <c r="U8574" s="13"/>
      <c r="V8574" s="13"/>
      <c r="W8574" s="13"/>
    </row>
    <row r="8575" spans="1:23" ht="45" x14ac:dyDescent="0.25">
      <c r="A8575" s="4" t="s">
        <v>74630</v>
      </c>
      <c r="B8575" s="4" t="s">
        <v>319</v>
      </c>
      <c r="C8575" s="4" t="s">
        <v>4418</v>
      </c>
      <c r="D8575" s="4" t="s">
        <v>10927</v>
      </c>
      <c r="E8575" s="4" t="s">
        <v>74</v>
      </c>
      <c r="F8575" s="4">
        <v>8447663441</v>
      </c>
      <c r="G8575" s="4"/>
      <c r="H8575" s="4" t="s">
        <v>74628</v>
      </c>
      <c r="I8575" s="4" t="s">
        <v>74629</v>
      </c>
      <c r="J8575" s="4" t="s">
        <v>74631</v>
      </c>
      <c r="L8575" s="4" t="s">
        <v>4292</v>
      </c>
      <c r="M8575" s="4" t="s">
        <v>319</v>
      </c>
      <c r="N8575" s="4">
        <v>110052</v>
      </c>
      <c r="O8575" s="4"/>
      <c r="P8575" s="4">
        <v>8071681168</v>
      </c>
      <c r="Q8575" s="31" t="s">
        <v>207227</v>
      </c>
      <c r="R8575" s="4"/>
      <c r="S8575" s="13" t="s">
        <v>194410</v>
      </c>
      <c r="T8575" s="13"/>
      <c r="U8575" s="13"/>
      <c r="V8575" s="13"/>
      <c r="W8575" s="13"/>
    </row>
    <row r="8576" spans="1:23" ht="30" x14ac:dyDescent="0.25">
      <c r="A8576" s="4" t="s">
        <v>74641</v>
      </c>
      <c r="B8576" s="4" t="s">
        <v>319</v>
      </c>
      <c r="C8576" s="4" t="s">
        <v>867</v>
      </c>
      <c r="D8576" s="4" t="s">
        <v>8155</v>
      </c>
      <c r="E8576" s="4" t="s">
        <v>74</v>
      </c>
      <c r="F8576" s="4">
        <v>9069242537</v>
      </c>
      <c r="G8576" s="4">
        <v>9555501920</v>
      </c>
      <c r="H8576" s="4" t="s">
        <v>74639</v>
      </c>
      <c r="I8576" s="4" t="s">
        <v>74640</v>
      </c>
      <c r="J8576" s="4" t="s">
        <v>74642</v>
      </c>
      <c r="L8576" s="4" t="s">
        <v>74643</v>
      </c>
      <c r="M8576" s="4" t="s">
        <v>319</v>
      </c>
      <c r="N8576" s="4">
        <v>110086</v>
      </c>
      <c r="O8576" s="4"/>
      <c r="P8576" s="4">
        <v>8071602099</v>
      </c>
      <c r="Q8576" s="31" t="s">
        <v>215324</v>
      </c>
      <c r="R8576" s="4"/>
      <c r="S8576" s="13" t="s">
        <v>215325</v>
      </c>
      <c r="T8576" s="13"/>
      <c r="U8576" s="13"/>
      <c r="V8576" s="13"/>
      <c r="W8576" s="13"/>
    </row>
    <row r="8577" spans="1:23" ht="30" x14ac:dyDescent="0.25">
      <c r="A8577" s="4" t="s">
        <v>74646</v>
      </c>
      <c r="B8577" s="4" t="s">
        <v>319</v>
      </c>
      <c r="C8577" s="4" t="s">
        <v>23626</v>
      </c>
      <c r="D8577" s="4" t="s">
        <v>242</v>
      </c>
      <c r="E8577" s="4" t="s">
        <v>65</v>
      </c>
      <c r="F8577" s="4">
        <v>9560194297</v>
      </c>
      <c r="G8577" s="4">
        <v>8750462939</v>
      </c>
      <c r="H8577" s="4" t="s">
        <v>74644</v>
      </c>
      <c r="I8577" s="4" t="s">
        <v>74645</v>
      </c>
      <c r="J8577" s="4" t="s">
        <v>74647</v>
      </c>
      <c r="L8577" s="4" t="s">
        <v>8843</v>
      </c>
      <c r="M8577" s="4" t="s">
        <v>319</v>
      </c>
      <c r="N8577" s="4">
        <v>110030</v>
      </c>
      <c r="O8577" s="4" t="s">
        <v>74648</v>
      </c>
      <c r="P8577" s="4">
        <v>8079459923</v>
      </c>
      <c r="Q8577" s="31" t="s">
        <v>207228</v>
      </c>
      <c r="R8577" s="4"/>
      <c r="S8577" s="13" t="s">
        <v>200031</v>
      </c>
      <c r="T8577" s="13"/>
      <c r="U8577" s="13"/>
      <c r="V8577" s="13"/>
      <c r="W8577" s="13"/>
    </row>
    <row r="8578" spans="1:23" ht="45" x14ac:dyDescent="0.25">
      <c r="A8578" s="4" t="s">
        <v>74860</v>
      </c>
      <c r="B8578" s="4" t="s">
        <v>319</v>
      </c>
      <c r="C8578" s="4" t="s">
        <v>3217</v>
      </c>
      <c r="D8578" s="4" t="s">
        <v>6397</v>
      </c>
      <c r="E8578" s="4" t="s">
        <v>34</v>
      </c>
      <c r="F8578" s="4">
        <v>9971838483</v>
      </c>
      <c r="G8578" s="4"/>
      <c r="H8578" s="4" t="s">
        <v>74858</v>
      </c>
      <c r="I8578" s="4" t="s">
        <v>74859</v>
      </c>
      <c r="J8578" s="4" t="s">
        <v>74861</v>
      </c>
      <c r="L8578" s="4"/>
      <c r="M8578" s="4" t="s">
        <v>319</v>
      </c>
      <c r="N8578" s="4">
        <v>110052</v>
      </c>
      <c r="O8578" s="4" t="s">
        <v>74862</v>
      </c>
      <c r="P8578" s="4">
        <v>8042906447</v>
      </c>
      <c r="Q8578" s="31" t="s">
        <v>74857</v>
      </c>
      <c r="R8578" s="4"/>
      <c r="S8578" s="13" t="s">
        <v>226990</v>
      </c>
      <c r="T8578" s="13"/>
      <c r="U8578" s="13"/>
      <c r="V8578" s="13"/>
      <c r="W8578" s="13"/>
    </row>
    <row r="8579" spans="1:23" ht="30" x14ac:dyDescent="0.25">
      <c r="A8579" s="4" t="s">
        <v>74881</v>
      </c>
      <c r="B8579" s="4" t="s">
        <v>319</v>
      </c>
      <c r="C8579" s="4" t="s">
        <v>74879</v>
      </c>
      <c r="D8579" s="4" t="s">
        <v>8982</v>
      </c>
      <c r="E8579" s="4" t="s">
        <v>34</v>
      </c>
      <c r="F8579" s="4">
        <v>9873857274</v>
      </c>
      <c r="G8579" s="4">
        <v>9871074645</v>
      </c>
      <c r="H8579" s="4" t="s">
        <v>74880</v>
      </c>
      <c r="I8579" s="4"/>
      <c r="J8579" s="4" t="s">
        <v>74882</v>
      </c>
      <c r="L8579" s="4" t="s">
        <v>630</v>
      </c>
      <c r="M8579" s="4" t="s">
        <v>319</v>
      </c>
      <c r="N8579" s="4">
        <v>110031</v>
      </c>
      <c r="O8579" s="4"/>
      <c r="P8579" s="4">
        <v>8045375817</v>
      </c>
      <c r="Q8579" s="31" t="s">
        <v>207229</v>
      </c>
      <c r="R8579" s="4"/>
      <c r="S8579" s="13" t="s">
        <v>194411</v>
      </c>
      <c r="T8579" s="13"/>
      <c r="U8579" s="13"/>
      <c r="V8579" s="13"/>
      <c r="W8579" s="13"/>
    </row>
    <row r="8580" spans="1:23" ht="45" x14ac:dyDescent="0.25">
      <c r="A8580" s="4" t="s">
        <v>74930</v>
      </c>
      <c r="B8580" s="4" t="s">
        <v>319</v>
      </c>
      <c r="C8580" s="4" t="s">
        <v>1587</v>
      </c>
      <c r="D8580" s="4" t="s">
        <v>234</v>
      </c>
      <c r="E8580" s="4" t="s">
        <v>8207</v>
      </c>
      <c r="F8580" s="4">
        <v>9810505621</v>
      </c>
      <c r="G8580" s="4"/>
      <c r="H8580" s="4" t="s">
        <v>74929</v>
      </c>
      <c r="I8580" s="4"/>
      <c r="J8580" s="4" t="s">
        <v>74931</v>
      </c>
      <c r="L8580" s="4"/>
      <c r="M8580" s="4" t="s">
        <v>319</v>
      </c>
      <c r="N8580" s="4">
        <v>110025</v>
      </c>
      <c r="O8580" s="4"/>
      <c r="P8580" s="4">
        <v>8071864065</v>
      </c>
      <c r="Q8580" s="31" t="s">
        <v>74928</v>
      </c>
      <c r="R8580" s="4"/>
      <c r="S8580" s="13" t="s">
        <v>226991</v>
      </c>
      <c r="T8580" s="13"/>
      <c r="U8580" s="13"/>
      <c r="V8580" s="13"/>
      <c r="W8580" s="13"/>
    </row>
    <row r="8581" spans="1:23" ht="30" x14ac:dyDescent="0.25">
      <c r="A8581" s="4" t="s">
        <v>74938</v>
      </c>
      <c r="B8581" s="4" t="s">
        <v>319</v>
      </c>
      <c r="C8581" s="4" t="s">
        <v>434</v>
      </c>
      <c r="D8581" s="4"/>
      <c r="E8581" s="4" t="s">
        <v>65</v>
      </c>
      <c r="F8581" s="4">
        <v>8295808982</v>
      </c>
      <c r="G8581" s="4">
        <v>9466837150</v>
      </c>
      <c r="H8581" s="4" t="s">
        <v>74937</v>
      </c>
      <c r="I8581" s="4"/>
      <c r="J8581" s="4" t="s">
        <v>74939</v>
      </c>
      <c r="L8581" s="4"/>
      <c r="M8581" s="4" t="s">
        <v>319</v>
      </c>
      <c r="N8581" s="4">
        <v>110096</v>
      </c>
      <c r="O8581" s="4" t="s">
        <v>74940</v>
      </c>
      <c r="P8581" s="4">
        <v>8046057546</v>
      </c>
      <c r="Q8581" s="31" t="s">
        <v>215326</v>
      </c>
      <c r="R8581" s="4"/>
      <c r="S8581" s="13" t="s">
        <v>215327</v>
      </c>
      <c r="T8581" s="13"/>
      <c r="U8581" s="13"/>
      <c r="V8581" s="13"/>
      <c r="W8581" s="13"/>
    </row>
    <row r="8582" spans="1:23" ht="45" x14ac:dyDescent="0.25">
      <c r="A8582" s="4" t="s">
        <v>75061</v>
      </c>
      <c r="B8582" s="4" t="s">
        <v>319</v>
      </c>
      <c r="C8582" s="4" t="s">
        <v>1336</v>
      </c>
      <c r="D8582" s="4" t="s">
        <v>763</v>
      </c>
      <c r="E8582" s="4" t="s">
        <v>34</v>
      </c>
      <c r="F8582" s="4">
        <v>9810065033</v>
      </c>
      <c r="G8582" s="4">
        <v>9990076065</v>
      </c>
      <c r="H8582" s="4" t="s">
        <v>75060</v>
      </c>
      <c r="I8582" s="4"/>
      <c r="J8582" s="4" t="s">
        <v>75062</v>
      </c>
      <c r="L8582" s="4"/>
      <c r="M8582" s="4" t="s">
        <v>319</v>
      </c>
      <c r="N8582" s="4">
        <v>110020</v>
      </c>
      <c r="O8582" s="4" t="s">
        <v>75063</v>
      </c>
      <c r="P8582" s="4">
        <v>8048550077</v>
      </c>
      <c r="Q8582" s="31" t="s">
        <v>215328</v>
      </c>
      <c r="R8582" s="4"/>
      <c r="S8582" s="13" t="s">
        <v>215329</v>
      </c>
      <c r="T8582" s="13"/>
      <c r="U8582" s="13"/>
      <c r="V8582" s="13"/>
      <c r="W8582" s="13"/>
    </row>
    <row r="8583" spans="1:23" ht="30" x14ac:dyDescent="0.25">
      <c r="A8583" s="4" t="s">
        <v>75141</v>
      </c>
      <c r="B8583" s="4" t="s">
        <v>319</v>
      </c>
      <c r="C8583" s="4" t="s">
        <v>867</v>
      </c>
      <c r="D8583" s="4" t="s">
        <v>75139</v>
      </c>
      <c r="E8583" s="4" t="s">
        <v>34</v>
      </c>
      <c r="F8583" s="4">
        <v>9718720630</v>
      </c>
      <c r="G8583" s="4">
        <v>9268793712</v>
      </c>
      <c r="H8583" s="4" t="s">
        <v>75140</v>
      </c>
      <c r="I8583" s="4"/>
      <c r="J8583" s="4" t="s">
        <v>75142</v>
      </c>
      <c r="L8583" s="4" t="s">
        <v>75143</v>
      </c>
      <c r="M8583" s="4" t="s">
        <v>319</v>
      </c>
      <c r="N8583" s="4">
        <v>110053</v>
      </c>
      <c r="O8583" s="4"/>
      <c r="P8583" s="4">
        <v>8071879857</v>
      </c>
      <c r="Q8583" s="31" t="s">
        <v>204728</v>
      </c>
      <c r="R8583" s="4"/>
      <c r="S8583" s="13" t="s">
        <v>194412</v>
      </c>
      <c r="T8583" s="13"/>
      <c r="U8583" s="13"/>
      <c r="V8583" s="13"/>
      <c r="W8583" s="13"/>
    </row>
    <row r="8584" spans="1:23" ht="45" x14ac:dyDescent="0.25">
      <c r="A8584" s="4" t="s">
        <v>75211</v>
      </c>
      <c r="B8584" s="4" t="s">
        <v>319</v>
      </c>
      <c r="C8584" s="4" t="s">
        <v>520</v>
      </c>
      <c r="D8584" s="4"/>
      <c r="E8584" s="4" t="s">
        <v>27</v>
      </c>
      <c r="F8584" s="4">
        <v>7428099916</v>
      </c>
      <c r="G8584" s="4"/>
      <c r="H8584" s="4" t="s">
        <v>75209</v>
      </c>
      <c r="I8584" s="4" t="s">
        <v>75210</v>
      </c>
      <c r="J8584" s="4" t="s">
        <v>75212</v>
      </c>
      <c r="L8584" s="4" t="s">
        <v>630</v>
      </c>
      <c r="M8584" s="4" t="s">
        <v>319</v>
      </c>
      <c r="N8584" s="4">
        <v>110031</v>
      </c>
      <c r="O8584" s="4"/>
      <c r="P8584" s="4">
        <v>8048697403</v>
      </c>
      <c r="Q8584" s="31" t="s">
        <v>194413</v>
      </c>
      <c r="R8584" s="4"/>
      <c r="S8584" s="13" t="s">
        <v>194413</v>
      </c>
      <c r="T8584" s="13"/>
      <c r="U8584" s="13"/>
      <c r="V8584" s="13"/>
      <c r="W8584" s="13"/>
    </row>
    <row r="8585" spans="1:23" ht="30" x14ac:dyDescent="0.25">
      <c r="A8585" s="4" t="s">
        <v>75298</v>
      </c>
      <c r="B8585" s="4" t="s">
        <v>319</v>
      </c>
      <c r="C8585" s="4" t="s">
        <v>75296</v>
      </c>
      <c r="D8585" s="4"/>
      <c r="E8585" s="4" t="s">
        <v>34</v>
      </c>
      <c r="F8585" s="4">
        <v>9599514359</v>
      </c>
      <c r="G8585" s="4">
        <v>9999013750</v>
      </c>
      <c r="H8585" s="4" t="s">
        <v>75297</v>
      </c>
      <c r="I8585" s="4"/>
      <c r="J8585" s="4" t="s">
        <v>75299</v>
      </c>
      <c r="L8585" s="4" t="s">
        <v>75300</v>
      </c>
      <c r="M8585" s="4" t="s">
        <v>319</v>
      </c>
      <c r="N8585" s="4">
        <v>110009</v>
      </c>
      <c r="O8585" s="4"/>
      <c r="P8585" s="4">
        <v>8048028815</v>
      </c>
      <c r="Q8585" s="31" t="s">
        <v>215330</v>
      </c>
      <c r="R8585" s="4"/>
      <c r="S8585" s="13" t="s">
        <v>215331</v>
      </c>
      <c r="T8585" s="13"/>
      <c r="U8585" s="13"/>
      <c r="V8585" s="13"/>
      <c r="W8585" s="13"/>
    </row>
    <row r="8586" spans="1:23" ht="45" x14ac:dyDescent="0.25">
      <c r="A8586" s="4" t="s">
        <v>75752</v>
      </c>
      <c r="B8586" s="4" t="s">
        <v>319</v>
      </c>
      <c r="C8586" s="4" t="s">
        <v>1461</v>
      </c>
      <c r="D8586" s="4" t="s">
        <v>6645</v>
      </c>
      <c r="E8586" s="4" t="s">
        <v>65</v>
      </c>
      <c r="F8586" s="4">
        <v>9212750881</v>
      </c>
      <c r="G8586" s="4">
        <v>8920265633</v>
      </c>
      <c r="H8586" s="4" t="s">
        <v>75750</v>
      </c>
      <c r="I8586" s="4" t="s">
        <v>75751</v>
      </c>
      <c r="J8586" s="4" t="s">
        <v>75753</v>
      </c>
      <c r="L8586" s="4" t="s">
        <v>50244</v>
      </c>
      <c r="M8586" s="4" t="s">
        <v>319</v>
      </c>
      <c r="N8586" s="4">
        <v>110026</v>
      </c>
      <c r="O8586" s="4"/>
      <c r="P8586" s="4">
        <v>8071742088</v>
      </c>
      <c r="Q8586" s="31" t="s">
        <v>215332</v>
      </c>
      <c r="R8586" s="4"/>
      <c r="S8586" s="13" t="s">
        <v>215333</v>
      </c>
      <c r="T8586" s="13"/>
      <c r="U8586" s="13"/>
      <c r="V8586" s="13"/>
      <c r="W8586" s="13"/>
    </row>
    <row r="8587" spans="1:23" ht="30" x14ac:dyDescent="0.25">
      <c r="A8587" s="4" t="s">
        <v>75812</v>
      </c>
      <c r="B8587" s="4" t="s">
        <v>319</v>
      </c>
      <c r="C8587" s="4" t="s">
        <v>8276</v>
      </c>
      <c r="D8587" s="4" t="s">
        <v>337</v>
      </c>
      <c r="E8587" s="4" t="s">
        <v>34</v>
      </c>
      <c r="F8587" s="4">
        <v>9891846680</v>
      </c>
      <c r="G8587" s="4">
        <v>9910795595</v>
      </c>
      <c r="H8587" s="4" t="s">
        <v>75810</v>
      </c>
      <c r="I8587" s="4" t="s">
        <v>75811</v>
      </c>
      <c r="J8587" s="4" t="s">
        <v>75813</v>
      </c>
      <c r="L8587" s="4" t="s">
        <v>630</v>
      </c>
      <c r="M8587" s="4" t="s">
        <v>319</v>
      </c>
      <c r="N8587" s="4">
        <v>110031</v>
      </c>
      <c r="O8587" s="4"/>
      <c r="P8587" s="4">
        <v>8045138958</v>
      </c>
      <c r="Q8587" s="31" t="s">
        <v>207230</v>
      </c>
      <c r="R8587" s="4"/>
      <c r="S8587" s="13" t="s">
        <v>194414</v>
      </c>
      <c r="T8587" s="13"/>
      <c r="U8587" s="13"/>
      <c r="V8587" s="13"/>
      <c r="W8587" s="13"/>
    </row>
    <row r="8588" spans="1:23" ht="30" x14ac:dyDescent="0.25">
      <c r="A8588" s="4" t="s">
        <v>75832</v>
      </c>
      <c r="B8588" s="4" t="s">
        <v>319</v>
      </c>
      <c r="C8588" s="4" t="s">
        <v>375</v>
      </c>
      <c r="D8588" s="4" t="s">
        <v>1601</v>
      </c>
      <c r="E8588" s="4" t="s">
        <v>75829</v>
      </c>
      <c r="F8588" s="4">
        <v>9871012812</v>
      </c>
      <c r="G8588" s="4">
        <v>9212218323</v>
      </c>
      <c r="H8588" s="4" t="s">
        <v>75830</v>
      </c>
      <c r="I8588" s="4" t="s">
        <v>75831</v>
      </c>
      <c r="J8588" s="4" t="s">
        <v>75833</v>
      </c>
      <c r="L8588" s="4" t="s">
        <v>2221</v>
      </c>
      <c r="M8588" s="4" t="s">
        <v>319</v>
      </c>
      <c r="N8588" s="4">
        <v>110085</v>
      </c>
      <c r="O8588" s="4" t="s">
        <v>75834</v>
      </c>
      <c r="P8588" s="4">
        <v>8042902124</v>
      </c>
      <c r="Q8588" s="31" t="s">
        <v>215334</v>
      </c>
      <c r="R8588" s="4"/>
      <c r="S8588" s="13" t="s">
        <v>226992</v>
      </c>
      <c r="T8588" s="13"/>
      <c r="U8588" s="13"/>
      <c r="V8588" s="13"/>
      <c r="W8588" s="13"/>
    </row>
    <row r="8589" spans="1:23" ht="45" x14ac:dyDescent="0.25">
      <c r="A8589" s="4" t="s">
        <v>75837</v>
      </c>
      <c r="B8589" s="4" t="s">
        <v>319</v>
      </c>
      <c r="C8589" s="4" t="s">
        <v>52571</v>
      </c>
      <c r="D8589" s="4" t="s">
        <v>12110</v>
      </c>
      <c r="E8589" s="4" t="s">
        <v>27</v>
      </c>
      <c r="F8589" s="4">
        <v>9810665561</v>
      </c>
      <c r="G8589" s="4">
        <v>9999924362</v>
      </c>
      <c r="H8589" s="4" t="s">
        <v>75836</v>
      </c>
      <c r="I8589" s="4"/>
      <c r="J8589" s="4" t="s">
        <v>75838</v>
      </c>
      <c r="L8589" s="4" t="s">
        <v>937</v>
      </c>
      <c r="M8589" s="4" t="s">
        <v>319</v>
      </c>
      <c r="N8589" s="4">
        <v>110006</v>
      </c>
      <c r="O8589" s="4"/>
      <c r="P8589" s="4">
        <v>8048079457</v>
      </c>
      <c r="Q8589" s="31" t="s">
        <v>75835</v>
      </c>
      <c r="R8589" s="4"/>
      <c r="S8589" s="13" t="s">
        <v>215335</v>
      </c>
      <c r="T8589" s="13"/>
      <c r="U8589" s="13"/>
      <c r="V8589" s="13"/>
      <c r="W8589" s="13"/>
    </row>
    <row r="8590" spans="1:23" ht="30" x14ac:dyDescent="0.25">
      <c r="A8590" s="4" t="s">
        <v>75849</v>
      </c>
      <c r="B8590" s="4" t="s">
        <v>319</v>
      </c>
      <c r="C8590" s="4" t="s">
        <v>4486</v>
      </c>
      <c r="D8590" s="4" t="s">
        <v>99</v>
      </c>
      <c r="E8590" s="4" t="s">
        <v>34</v>
      </c>
      <c r="F8590" s="4">
        <v>9311413419</v>
      </c>
      <c r="G8590" s="4">
        <v>7428613210</v>
      </c>
      <c r="H8590" s="4" t="s">
        <v>75848</v>
      </c>
      <c r="I8590" s="4"/>
      <c r="J8590" s="4" t="s">
        <v>75850</v>
      </c>
      <c r="L8590" s="4" t="s">
        <v>630</v>
      </c>
      <c r="M8590" s="4" t="s">
        <v>319</v>
      </c>
      <c r="N8590" s="4">
        <v>110031</v>
      </c>
      <c r="O8590" s="4"/>
      <c r="P8590" s="4">
        <v>8071591897</v>
      </c>
      <c r="Q8590" s="31" t="s">
        <v>215336</v>
      </c>
      <c r="R8590" s="4"/>
      <c r="S8590" s="13" t="s">
        <v>226993</v>
      </c>
      <c r="T8590" s="13"/>
      <c r="U8590" s="13"/>
      <c r="V8590" s="13"/>
      <c r="W8590" s="13"/>
    </row>
    <row r="8591" spans="1:23" ht="30" x14ac:dyDescent="0.25">
      <c r="A8591" s="4" t="s">
        <v>75961</v>
      </c>
      <c r="B8591" s="4" t="s">
        <v>319</v>
      </c>
      <c r="C8591" s="4" t="s">
        <v>7177</v>
      </c>
      <c r="D8591" s="4" t="s">
        <v>54440</v>
      </c>
      <c r="E8591" s="4" t="s">
        <v>27</v>
      </c>
      <c r="F8591" s="4">
        <v>8750102525</v>
      </c>
      <c r="G8591" s="4"/>
      <c r="H8591" s="4" t="s">
        <v>75960</v>
      </c>
      <c r="I8591" s="4"/>
      <c r="J8591" s="4" t="s">
        <v>75962</v>
      </c>
      <c r="L8591" s="4" t="s">
        <v>396</v>
      </c>
      <c r="M8591" s="4" t="s">
        <v>319</v>
      </c>
      <c r="N8591" s="4">
        <v>110058</v>
      </c>
      <c r="O8591" s="4"/>
      <c r="P8591" s="4">
        <v>8071589624</v>
      </c>
      <c r="Q8591" s="31" t="s">
        <v>207231</v>
      </c>
      <c r="R8591" s="4"/>
      <c r="S8591" s="13" t="s">
        <v>194415</v>
      </c>
      <c r="T8591" s="13"/>
      <c r="U8591" s="13"/>
      <c r="V8591" s="13"/>
      <c r="W8591" s="13"/>
    </row>
    <row r="8592" spans="1:23" ht="30" x14ac:dyDescent="0.25">
      <c r="A8592" s="4" t="s">
        <v>76034</v>
      </c>
      <c r="B8592" s="4" t="s">
        <v>319</v>
      </c>
      <c r="C8592" s="4" t="s">
        <v>4933</v>
      </c>
      <c r="D8592" s="4" t="s">
        <v>149</v>
      </c>
      <c r="E8592" s="4"/>
      <c r="F8592" s="4">
        <v>9654191977</v>
      </c>
      <c r="G8592" s="4">
        <v>9811424442</v>
      </c>
      <c r="H8592" s="4" t="s">
        <v>76033</v>
      </c>
      <c r="I8592" s="4"/>
      <c r="J8592" s="4" t="s">
        <v>76035</v>
      </c>
      <c r="L8592" s="4" t="s">
        <v>2221</v>
      </c>
      <c r="M8592" s="4" t="s">
        <v>319</v>
      </c>
      <c r="N8592" s="4">
        <v>110085</v>
      </c>
      <c r="O8592" s="4" t="s">
        <v>76036</v>
      </c>
      <c r="P8592" s="4">
        <v>8042908079</v>
      </c>
      <c r="Q8592" s="31" t="s">
        <v>76031</v>
      </c>
      <c r="R8592" s="4"/>
      <c r="S8592" s="13" t="s">
        <v>76032</v>
      </c>
      <c r="T8592" s="13"/>
      <c r="U8592" s="13"/>
      <c r="V8592" s="13"/>
      <c r="W8592" s="13"/>
    </row>
    <row r="8593" spans="1:23" x14ac:dyDescent="0.25">
      <c r="A8593" s="4" t="s">
        <v>76121</v>
      </c>
      <c r="B8593" s="4" t="s">
        <v>319</v>
      </c>
      <c r="C8593" s="4" t="s">
        <v>76119</v>
      </c>
      <c r="D8593" s="4"/>
      <c r="E8593" s="4" t="s">
        <v>27</v>
      </c>
      <c r="F8593" s="4">
        <v>9902785157</v>
      </c>
      <c r="G8593" s="4"/>
      <c r="H8593" s="4" t="s">
        <v>76120</v>
      </c>
      <c r="I8593" s="4"/>
      <c r="J8593" s="4" t="s">
        <v>76122</v>
      </c>
      <c r="L8593" s="4" t="s">
        <v>31720</v>
      </c>
      <c r="M8593" s="4" t="s">
        <v>319</v>
      </c>
      <c r="N8593" s="4">
        <v>110059</v>
      </c>
      <c r="O8593" s="4" t="s">
        <v>41902</v>
      </c>
      <c r="P8593" s="4">
        <v>8042985152</v>
      </c>
      <c r="Q8593" s="31"/>
      <c r="R8593" s="4"/>
      <c r="S8593" s="13" t="s">
        <v>200032</v>
      </c>
      <c r="T8593" s="13"/>
      <c r="U8593" s="13"/>
      <c r="V8593" s="13"/>
      <c r="W8593" s="13"/>
    </row>
    <row r="8594" spans="1:23" ht="30" x14ac:dyDescent="0.25">
      <c r="A8594" s="4" t="s">
        <v>76149</v>
      </c>
      <c r="B8594" s="4" t="s">
        <v>319</v>
      </c>
      <c r="C8594" s="4" t="s">
        <v>3799</v>
      </c>
      <c r="D8594" s="4" t="s">
        <v>149</v>
      </c>
      <c r="E8594" s="4" t="s">
        <v>34</v>
      </c>
      <c r="F8594" s="4">
        <v>8750016606</v>
      </c>
      <c r="G8594" s="4"/>
      <c r="H8594" s="4" t="s">
        <v>76147</v>
      </c>
      <c r="I8594" s="4" t="s">
        <v>76148</v>
      </c>
      <c r="J8594" s="4" t="s">
        <v>76150</v>
      </c>
      <c r="L8594" s="4" t="s">
        <v>45097</v>
      </c>
      <c r="M8594" s="4" t="s">
        <v>319</v>
      </c>
      <c r="N8594" s="4">
        <v>110034</v>
      </c>
      <c r="O8594" s="4" t="s">
        <v>76151</v>
      </c>
      <c r="P8594" s="4">
        <v>8048086686</v>
      </c>
      <c r="Q8594" s="31" t="s">
        <v>215337</v>
      </c>
      <c r="R8594" s="4"/>
      <c r="S8594" s="13" t="s">
        <v>215338</v>
      </c>
      <c r="T8594" s="13"/>
      <c r="U8594" s="13"/>
      <c r="V8594" s="13"/>
      <c r="W8594" s="13"/>
    </row>
    <row r="8595" spans="1:23" ht="45" x14ac:dyDescent="0.25">
      <c r="A8595" s="4" t="s">
        <v>76210</v>
      </c>
      <c r="B8595" s="4" t="s">
        <v>319</v>
      </c>
      <c r="C8595" s="4" t="s">
        <v>76208</v>
      </c>
      <c r="D8595" s="4" t="s">
        <v>2926</v>
      </c>
      <c r="E8595" s="4" t="s">
        <v>34</v>
      </c>
      <c r="F8595" s="4">
        <v>9811543122</v>
      </c>
      <c r="G8595" s="4"/>
      <c r="H8595" s="4" t="s">
        <v>76209</v>
      </c>
      <c r="I8595" s="4"/>
      <c r="J8595" s="4" t="s">
        <v>76211</v>
      </c>
      <c r="L8595" s="4" t="s">
        <v>39079</v>
      </c>
      <c r="M8595" s="4" t="s">
        <v>319</v>
      </c>
      <c r="N8595" s="4">
        <v>110025</v>
      </c>
      <c r="O8595" s="4"/>
      <c r="P8595" s="4">
        <v>8071593080</v>
      </c>
      <c r="Q8595" s="31" t="s">
        <v>76207</v>
      </c>
      <c r="R8595" s="4"/>
      <c r="S8595" s="13" t="s">
        <v>226994</v>
      </c>
      <c r="T8595" s="13"/>
      <c r="U8595" s="13"/>
      <c r="V8595" s="13"/>
      <c r="W8595" s="13"/>
    </row>
    <row r="8596" spans="1:23" ht="30" x14ac:dyDescent="0.25">
      <c r="A8596" s="4" t="s">
        <v>76214</v>
      </c>
      <c r="B8596" s="4" t="s">
        <v>319</v>
      </c>
      <c r="C8596" s="4" t="s">
        <v>1145</v>
      </c>
      <c r="D8596" s="4"/>
      <c r="E8596" s="4" t="s">
        <v>34</v>
      </c>
      <c r="F8596" s="4">
        <v>9717315941</v>
      </c>
      <c r="G8596" s="4">
        <v>8700079727</v>
      </c>
      <c r="H8596" s="4" t="s">
        <v>76213</v>
      </c>
      <c r="I8596" s="4"/>
      <c r="J8596" s="4" t="s">
        <v>76215</v>
      </c>
      <c r="L8596" s="4" t="s">
        <v>12481</v>
      </c>
      <c r="M8596" s="4" t="s">
        <v>319</v>
      </c>
      <c r="N8596" s="4">
        <v>110045</v>
      </c>
      <c r="O8596" s="4"/>
      <c r="P8596" s="4">
        <v>8046084337</v>
      </c>
      <c r="Q8596" s="31" t="s">
        <v>76212</v>
      </c>
      <c r="R8596" s="4"/>
      <c r="S8596" s="13" t="s">
        <v>194416</v>
      </c>
      <c r="T8596" s="13"/>
      <c r="U8596" s="13"/>
      <c r="V8596" s="13"/>
      <c r="W8596" s="13"/>
    </row>
    <row r="8597" spans="1:23" ht="45" x14ac:dyDescent="0.25">
      <c r="A8597" s="4" t="s">
        <v>76233</v>
      </c>
      <c r="B8597" s="4" t="s">
        <v>319</v>
      </c>
      <c r="C8597" s="4" t="s">
        <v>22194</v>
      </c>
      <c r="D8597" s="4" t="s">
        <v>76231</v>
      </c>
      <c r="E8597" s="4" t="s">
        <v>34</v>
      </c>
      <c r="F8597" s="4">
        <v>9810732400</v>
      </c>
      <c r="G8597" s="4"/>
      <c r="H8597" s="4" t="s">
        <v>76232</v>
      </c>
      <c r="I8597" s="4"/>
      <c r="J8597" s="4" t="s">
        <v>76234</v>
      </c>
      <c r="L8597" s="4" t="s">
        <v>76235</v>
      </c>
      <c r="M8597" s="4" t="s">
        <v>319</v>
      </c>
      <c r="N8597" s="4">
        <v>110049</v>
      </c>
      <c r="O8597" s="4"/>
      <c r="P8597" s="4">
        <v>8043042742</v>
      </c>
      <c r="Q8597" s="31" t="s">
        <v>76230</v>
      </c>
      <c r="R8597" s="4"/>
      <c r="S8597" s="13" t="s">
        <v>200033</v>
      </c>
      <c r="T8597" s="13"/>
      <c r="U8597" s="13"/>
      <c r="V8597" s="13"/>
      <c r="W8597" s="13"/>
    </row>
    <row r="8598" spans="1:23" ht="45" x14ac:dyDescent="0.25">
      <c r="A8598" s="4" t="s">
        <v>76340</v>
      </c>
      <c r="B8598" s="4" t="s">
        <v>319</v>
      </c>
      <c r="C8598" s="4" t="s">
        <v>1145</v>
      </c>
      <c r="D8598" s="4" t="s">
        <v>6108</v>
      </c>
      <c r="E8598" s="4" t="s">
        <v>34</v>
      </c>
      <c r="F8598" s="4">
        <v>9999957365</v>
      </c>
      <c r="G8598" s="4">
        <v>9312098096</v>
      </c>
      <c r="H8598" s="4" t="s">
        <v>76339</v>
      </c>
      <c r="I8598" s="4"/>
      <c r="J8598" s="4" t="s">
        <v>76341</v>
      </c>
      <c r="L8598" s="4" t="s">
        <v>4391</v>
      </c>
      <c r="M8598" s="4" t="s">
        <v>319</v>
      </c>
      <c r="N8598" s="4">
        <v>110006</v>
      </c>
      <c r="O8598" s="4"/>
      <c r="P8598" s="4">
        <v>8046051709</v>
      </c>
      <c r="Q8598" s="31" t="s">
        <v>215339</v>
      </c>
      <c r="R8598" s="4"/>
      <c r="S8598" s="13" t="s">
        <v>215340</v>
      </c>
      <c r="T8598" s="13"/>
      <c r="U8598" s="13"/>
      <c r="V8598" s="13"/>
      <c r="W8598" s="13"/>
    </row>
    <row r="8599" spans="1:23" ht="45" x14ac:dyDescent="0.25">
      <c r="A8599" s="4" t="s">
        <v>76371</v>
      </c>
      <c r="B8599" s="4" t="s">
        <v>319</v>
      </c>
      <c r="C8599" s="4" t="s">
        <v>76368</v>
      </c>
      <c r="D8599" s="4"/>
      <c r="E8599" s="4" t="s">
        <v>34</v>
      </c>
      <c r="F8599" s="4">
        <v>9582303538</v>
      </c>
      <c r="G8599" s="4"/>
      <c r="H8599" s="4" t="s">
        <v>76369</v>
      </c>
      <c r="I8599" s="4" t="s">
        <v>76370</v>
      </c>
      <c r="J8599" s="4" t="s">
        <v>76372</v>
      </c>
      <c r="L8599" s="4" t="s">
        <v>28472</v>
      </c>
      <c r="M8599" s="4" t="s">
        <v>319</v>
      </c>
      <c r="N8599" s="4">
        <v>110025</v>
      </c>
      <c r="O8599" s="4"/>
      <c r="P8599" s="4">
        <v>8071743152</v>
      </c>
      <c r="Q8599" s="31" t="s">
        <v>207232</v>
      </c>
      <c r="R8599" s="4"/>
      <c r="S8599" s="13" t="s">
        <v>194417</v>
      </c>
      <c r="T8599" s="13"/>
      <c r="U8599" s="13"/>
      <c r="V8599" s="13"/>
      <c r="W8599" s="13"/>
    </row>
    <row r="8600" spans="1:23" x14ac:dyDescent="0.25">
      <c r="A8600" s="4" t="s">
        <v>76520</v>
      </c>
      <c r="B8600" s="4" t="s">
        <v>319</v>
      </c>
      <c r="C8600" s="4" t="s">
        <v>64243</v>
      </c>
      <c r="D8600" s="4" t="s">
        <v>1523</v>
      </c>
      <c r="E8600" s="4" t="s">
        <v>74</v>
      </c>
      <c r="F8600" s="4">
        <v>9818500376</v>
      </c>
      <c r="G8600" s="4">
        <v>9999891861</v>
      </c>
      <c r="H8600" s="4" t="s">
        <v>76518</v>
      </c>
      <c r="I8600" s="4" t="s">
        <v>76519</v>
      </c>
      <c r="J8600" s="4" t="s">
        <v>76521</v>
      </c>
      <c r="L8600" s="4" t="s">
        <v>396</v>
      </c>
      <c r="M8600" s="4" t="s">
        <v>319</v>
      </c>
      <c r="N8600" s="4">
        <v>110058</v>
      </c>
      <c r="O8600" s="4" t="s">
        <v>76522</v>
      </c>
      <c r="P8600" s="4">
        <v>8046028663</v>
      </c>
      <c r="Q8600" s="31"/>
      <c r="R8600" s="4"/>
      <c r="S8600" s="13" t="s">
        <v>215341</v>
      </c>
      <c r="T8600" s="13"/>
      <c r="U8600" s="13"/>
      <c r="V8600" s="13"/>
      <c r="W8600" s="13"/>
    </row>
    <row r="8601" spans="1:23" ht="45" x14ac:dyDescent="0.25">
      <c r="A8601" s="4" t="s">
        <v>76537</v>
      </c>
      <c r="B8601" s="4" t="s">
        <v>319</v>
      </c>
      <c r="C8601" s="4" t="s">
        <v>928</v>
      </c>
      <c r="D8601" s="4" t="s">
        <v>5783</v>
      </c>
      <c r="E8601" s="4" t="s">
        <v>27</v>
      </c>
      <c r="F8601" s="4">
        <v>9811434316</v>
      </c>
      <c r="G8601" s="4"/>
      <c r="H8601" s="4" t="s">
        <v>76536</v>
      </c>
      <c r="I8601" s="4"/>
      <c r="J8601" s="4" t="s">
        <v>76538</v>
      </c>
      <c r="L8601" s="4"/>
      <c r="M8601" s="4" t="s">
        <v>319</v>
      </c>
      <c r="N8601" s="4">
        <v>110063</v>
      </c>
      <c r="O8601" s="4"/>
      <c r="P8601" s="4">
        <v>8046083804</v>
      </c>
      <c r="Q8601" s="31" t="s">
        <v>76535</v>
      </c>
      <c r="R8601" s="4"/>
      <c r="S8601" s="13" t="s">
        <v>226995</v>
      </c>
      <c r="T8601" s="13"/>
      <c r="U8601" s="13"/>
      <c r="V8601" s="13"/>
      <c r="W8601" s="13"/>
    </row>
    <row r="8602" spans="1:23" ht="45" x14ac:dyDescent="0.25">
      <c r="A8602" s="4" t="s">
        <v>76566</v>
      </c>
      <c r="B8602" s="4" t="s">
        <v>319</v>
      </c>
      <c r="C8602" s="4" t="s">
        <v>867</v>
      </c>
      <c r="D8602" s="4" t="s">
        <v>4689</v>
      </c>
      <c r="E8602" s="4" t="s">
        <v>27</v>
      </c>
      <c r="F8602" s="4">
        <v>9212977162</v>
      </c>
      <c r="G8602" s="4">
        <v>9910556253</v>
      </c>
      <c r="H8602" s="4" t="s">
        <v>76564</v>
      </c>
      <c r="I8602" s="4" t="s">
        <v>76565</v>
      </c>
      <c r="J8602" s="4" t="s">
        <v>76567</v>
      </c>
      <c r="L8602" s="4" t="s">
        <v>34115</v>
      </c>
      <c r="M8602" s="4" t="s">
        <v>319</v>
      </c>
      <c r="N8602" s="4">
        <v>110053</v>
      </c>
      <c r="O8602" s="4"/>
      <c r="P8602" s="4">
        <v>8043042649</v>
      </c>
      <c r="Q8602" s="31" t="s">
        <v>215342</v>
      </c>
      <c r="R8602" s="4"/>
      <c r="S8602" s="13" t="s">
        <v>215343</v>
      </c>
      <c r="T8602" s="13"/>
      <c r="U8602" s="13"/>
      <c r="V8602" s="13"/>
      <c r="W8602" s="13"/>
    </row>
    <row r="8603" spans="1:23" ht="30" x14ac:dyDescent="0.25">
      <c r="A8603" s="4" t="s">
        <v>76596</v>
      </c>
      <c r="B8603" s="4" t="s">
        <v>319</v>
      </c>
      <c r="C8603" s="4" t="s">
        <v>3068</v>
      </c>
      <c r="D8603" s="4" t="s">
        <v>76593</v>
      </c>
      <c r="E8603" s="4" t="s">
        <v>34</v>
      </c>
      <c r="F8603" s="4">
        <v>9212262719</v>
      </c>
      <c r="G8603" s="4">
        <v>9650081409</v>
      </c>
      <c r="H8603" s="4" t="s">
        <v>76594</v>
      </c>
      <c r="I8603" s="4" t="s">
        <v>76595</v>
      </c>
      <c r="J8603" s="4" t="s">
        <v>76597</v>
      </c>
      <c r="L8603" s="4" t="s">
        <v>19787</v>
      </c>
      <c r="M8603" s="4" t="s">
        <v>319</v>
      </c>
      <c r="N8603" s="4">
        <v>110039</v>
      </c>
      <c r="O8603" s="4"/>
      <c r="P8603" s="4">
        <v>8048699534</v>
      </c>
      <c r="Q8603" s="31" t="s">
        <v>215344</v>
      </c>
      <c r="R8603" s="4"/>
      <c r="S8603" s="13" t="s">
        <v>226996</v>
      </c>
      <c r="T8603" s="13"/>
      <c r="U8603" s="13"/>
      <c r="V8603" s="13"/>
      <c r="W8603" s="13"/>
    </row>
    <row r="8604" spans="1:23" ht="30" x14ac:dyDescent="0.25">
      <c r="A8604" s="4" t="s">
        <v>76643</v>
      </c>
      <c r="B8604" s="4" t="s">
        <v>319</v>
      </c>
      <c r="C8604" s="4" t="s">
        <v>5090</v>
      </c>
      <c r="D8604" s="4"/>
      <c r="E8604" s="4" t="s">
        <v>34</v>
      </c>
      <c r="F8604" s="4">
        <v>8587820319</v>
      </c>
      <c r="G8604" s="4">
        <v>9555678909</v>
      </c>
      <c r="H8604" s="4" t="s">
        <v>76642</v>
      </c>
      <c r="I8604" s="4"/>
      <c r="J8604" s="4" t="s">
        <v>76644</v>
      </c>
      <c r="L8604" s="4" t="s">
        <v>1419</v>
      </c>
      <c r="M8604" s="4" t="s">
        <v>319</v>
      </c>
      <c r="N8604" s="4">
        <v>110051</v>
      </c>
      <c r="O8604" s="4"/>
      <c r="P8604" s="4">
        <v>8071592579</v>
      </c>
      <c r="Q8604" s="31" t="s">
        <v>215345</v>
      </c>
      <c r="R8604" s="4"/>
      <c r="S8604" s="13" t="s">
        <v>215346</v>
      </c>
      <c r="T8604" s="13"/>
      <c r="U8604" s="13"/>
      <c r="V8604" s="13"/>
      <c r="W8604" s="13"/>
    </row>
    <row r="8605" spans="1:23" ht="30" x14ac:dyDescent="0.25">
      <c r="A8605" s="4" t="s">
        <v>76672</v>
      </c>
      <c r="B8605" s="4" t="s">
        <v>319</v>
      </c>
      <c r="C8605" s="4" t="s">
        <v>76670</v>
      </c>
      <c r="D8605" s="4" t="s">
        <v>604</v>
      </c>
      <c r="E8605" s="4" t="s">
        <v>34</v>
      </c>
      <c r="F8605" s="4">
        <v>8826438110</v>
      </c>
      <c r="G8605" s="4">
        <v>8377022442</v>
      </c>
      <c r="H8605" s="4" t="s">
        <v>76671</v>
      </c>
      <c r="I8605" s="4"/>
      <c r="J8605" s="4" t="s">
        <v>76673</v>
      </c>
      <c r="L8605" s="4" t="s">
        <v>76674</v>
      </c>
      <c r="M8605" s="4" t="s">
        <v>319</v>
      </c>
      <c r="N8605" s="4">
        <v>110005</v>
      </c>
      <c r="O8605" s="4"/>
      <c r="P8605" s="4">
        <v>8048028535</v>
      </c>
      <c r="Q8605" s="31" t="s">
        <v>215347</v>
      </c>
      <c r="R8605" s="4"/>
      <c r="S8605" s="13" t="s">
        <v>215348</v>
      </c>
      <c r="T8605" s="13"/>
      <c r="U8605" s="13"/>
      <c r="V8605" s="13"/>
      <c r="W8605" s="13"/>
    </row>
    <row r="8606" spans="1:23" ht="30" x14ac:dyDescent="0.25">
      <c r="A8606" s="4" t="s">
        <v>76685</v>
      </c>
      <c r="B8606" s="4" t="s">
        <v>319</v>
      </c>
      <c r="C8606" s="4" t="s">
        <v>29855</v>
      </c>
      <c r="D8606" s="4"/>
      <c r="E8606" s="4" t="s">
        <v>175</v>
      </c>
      <c r="F8606" s="4">
        <v>9599220468</v>
      </c>
      <c r="G8606" s="4"/>
      <c r="H8606" s="4" t="s">
        <v>76684</v>
      </c>
      <c r="I8606" s="4"/>
      <c r="J8606" s="4" t="s">
        <v>76686</v>
      </c>
      <c r="L8606" s="4" t="s">
        <v>396</v>
      </c>
      <c r="M8606" s="4" t="s">
        <v>319</v>
      </c>
      <c r="N8606" s="4">
        <v>110058</v>
      </c>
      <c r="O8606" s="4"/>
      <c r="P8606" s="4">
        <v>8071926346</v>
      </c>
      <c r="Q8606" s="31" t="s">
        <v>207233</v>
      </c>
      <c r="R8606" s="4"/>
      <c r="S8606" s="13" t="s">
        <v>194418</v>
      </c>
      <c r="T8606" s="13"/>
      <c r="U8606" s="13"/>
      <c r="V8606" s="13"/>
      <c r="W8606" s="13"/>
    </row>
    <row r="8607" spans="1:23" ht="45" x14ac:dyDescent="0.25">
      <c r="A8607" s="4" t="s">
        <v>76741</v>
      </c>
      <c r="B8607" s="4" t="s">
        <v>319</v>
      </c>
      <c r="C8607" s="4" t="s">
        <v>5425</v>
      </c>
      <c r="D8607" s="4" t="s">
        <v>194</v>
      </c>
      <c r="E8607" s="4" t="s">
        <v>74</v>
      </c>
      <c r="F8607" s="4">
        <v>9643783972</v>
      </c>
      <c r="G8607" s="4"/>
      <c r="H8607" s="4" t="s">
        <v>76740</v>
      </c>
      <c r="I8607" s="4"/>
      <c r="J8607" s="4" t="s">
        <v>76742</v>
      </c>
      <c r="L8607" s="4" t="s">
        <v>1074</v>
      </c>
      <c r="M8607" s="4" t="s">
        <v>319</v>
      </c>
      <c r="N8607" s="4">
        <v>110096</v>
      </c>
      <c r="O8607" s="4" t="s">
        <v>76743</v>
      </c>
      <c r="P8607" s="4">
        <v>8071642516</v>
      </c>
      <c r="Q8607" s="31" t="s">
        <v>215349</v>
      </c>
      <c r="R8607" s="4"/>
      <c r="S8607" s="13" t="s">
        <v>215350</v>
      </c>
      <c r="T8607" s="13"/>
      <c r="U8607" s="13"/>
      <c r="V8607" s="13"/>
      <c r="W8607" s="13"/>
    </row>
    <row r="8608" spans="1:23" ht="30" x14ac:dyDescent="0.25">
      <c r="A8608" s="4" t="s">
        <v>76747</v>
      </c>
      <c r="B8608" s="4" t="s">
        <v>319</v>
      </c>
      <c r="C8608" s="4" t="s">
        <v>11103</v>
      </c>
      <c r="D8608" s="4" t="s">
        <v>76744</v>
      </c>
      <c r="E8608" s="4" t="s">
        <v>27</v>
      </c>
      <c r="F8608" s="4">
        <v>9711452754</v>
      </c>
      <c r="G8608" s="4">
        <v>9899723034</v>
      </c>
      <c r="H8608" s="4" t="s">
        <v>76745</v>
      </c>
      <c r="I8608" s="4" t="s">
        <v>76746</v>
      </c>
      <c r="J8608" s="4" t="s">
        <v>76748</v>
      </c>
      <c r="L8608" s="4"/>
      <c r="M8608" s="4" t="s">
        <v>319</v>
      </c>
      <c r="N8608" s="4">
        <v>110032</v>
      </c>
      <c r="O8608" s="4"/>
      <c r="P8608" s="4">
        <v>8071601272</v>
      </c>
      <c r="Q8608" s="31" t="s">
        <v>194419</v>
      </c>
      <c r="R8608" s="4"/>
      <c r="S8608" s="13" t="s">
        <v>194419</v>
      </c>
      <c r="T8608" s="13"/>
      <c r="U8608" s="13"/>
      <c r="V8608" s="13"/>
      <c r="W8608" s="13"/>
    </row>
    <row r="8609" spans="1:23" ht="45" x14ac:dyDescent="0.25">
      <c r="A8609" s="4" t="s">
        <v>76751</v>
      </c>
      <c r="B8609" s="4" t="s">
        <v>319</v>
      </c>
      <c r="C8609" s="4" t="s">
        <v>2183</v>
      </c>
      <c r="D8609" s="4" t="s">
        <v>337</v>
      </c>
      <c r="E8609" s="4" t="s">
        <v>34</v>
      </c>
      <c r="F8609" s="4">
        <v>9810519192</v>
      </c>
      <c r="G8609" s="4">
        <v>9910137295</v>
      </c>
      <c r="H8609" s="4" t="s">
        <v>76750</v>
      </c>
      <c r="I8609" s="4"/>
      <c r="J8609" s="4" t="s">
        <v>76752</v>
      </c>
      <c r="L8609" s="4" t="s">
        <v>5263</v>
      </c>
      <c r="M8609" s="4" t="s">
        <v>319</v>
      </c>
      <c r="N8609" s="4">
        <v>110034</v>
      </c>
      <c r="O8609" s="4"/>
      <c r="P8609" s="4">
        <v>8046058194</v>
      </c>
      <c r="Q8609" s="31" t="s">
        <v>76749</v>
      </c>
      <c r="R8609" s="4"/>
      <c r="S8609" s="13" t="s">
        <v>226997</v>
      </c>
      <c r="T8609" s="13"/>
      <c r="U8609" s="13"/>
      <c r="V8609" s="13"/>
      <c r="W8609" s="13"/>
    </row>
    <row r="8610" spans="1:23" ht="45" x14ac:dyDescent="0.25">
      <c r="A8610" s="4" t="s">
        <v>76868</v>
      </c>
      <c r="B8610" s="4" t="s">
        <v>319</v>
      </c>
      <c r="C8610" s="4" t="s">
        <v>1674</v>
      </c>
      <c r="D8610" s="4" t="s">
        <v>337</v>
      </c>
      <c r="E8610" s="4" t="s">
        <v>27</v>
      </c>
      <c r="F8610" s="4">
        <v>8586098103</v>
      </c>
      <c r="G8610" s="4">
        <v>9990920972</v>
      </c>
      <c r="H8610" s="4" t="s">
        <v>76867</v>
      </c>
      <c r="I8610" s="4"/>
      <c r="J8610" s="4" t="s">
        <v>76869</v>
      </c>
      <c r="L8610" s="4" t="s">
        <v>4263</v>
      </c>
      <c r="M8610" s="4" t="s">
        <v>319</v>
      </c>
      <c r="N8610" s="4">
        <v>110031</v>
      </c>
      <c r="O8610" s="4"/>
      <c r="P8610" s="4">
        <v>8071590715</v>
      </c>
      <c r="Q8610" s="31" t="s">
        <v>194420</v>
      </c>
      <c r="R8610" s="4"/>
      <c r="S8610" s="13" t="s">
        <v>194420</v>
      </c>
      <c r="T8610" s="13"/>
      <c r="U8610" s="13"/>
      <c r="V8610" s="13"/>
      <c r="W8610" s="13"/>
    </row>
    <row r="8611" spans="1:23" ht="30" x14ac:dyDescent="0.25">
      <c r="A8611" s="4" t="s">
        <v>76910</v>
      </c>
      <c r="B8611" s="4" t="s">
        <v>319</v>
      </c>
      <c r="C8611" s="4" t="s">
        <v>141</v>
      </c>
      <c r="D8611" s="4"/>
      <c r="E8611" s="4" t="s">
        <v>34</v>
      </c>
      <c r="F8611" s="4">
        <v>9015529202</v>
      </c>
      <c r="G8611" s="4">
        <v>8800663202</v>
      </c>
      <c r="H8611" s="4" t="s">
        <v>76909</v>
      </c>
      <c r="I8611" s="4"/>
      <c r="J8611" s="4" t="s">
        <v>76911</v>
      </c>
      <c r="L8611" s="4" t="s">
        <v>1527</v>
      </c>
      <c r="M8611" s="4" t="s">
        <v>319</v>
      </c>
      <c r="N8611" s="4">
        <v>110005</v>
      </c>
      <c r="O8611" s="4"/>
      <c r="P8611" s="4">
        <v>8046062252</v>
      </c>
      <c r="Q8611" s="31" t="s">
        <v>215351</v>
      </c>
      <c r="R8611" s="4"/>
      <c r="S8611" s="13" t="s">
        <v>215352</v>
      </c>
      <c r="T8611" s="13"/>
      <c r="U8611" s="13"/>
      <c r="V8611" s="13"/>
      <c r="W8611" s="13"/>
    </row>
    <row r="8612" spans="1:23" x14ac:dyDescent="0.25">
      <c r="A8612" s="4" t="s">
        <v>76986</v>
      </c>
      <c r="B8612" s="4" t="s">
        <v>319</v>
      </c>
      <c r="C8612" s="4" t="s">
        <v>631</v>
      </c>
      <c r="D8612" s="4"/>
      <c r="E8612" s="4"/>
      <c r="F8612" s="4">
        <v>7011527362</v>
      </c>
      <c r="G8612" s="4">
        <v>9310011608</v>
      </c>
      <c r="H8612" s="4" t="s">
        <v>76984</v>
      </c>
      <c r="I8612" s="4" t="s">
        <v>76985</v>
      </c>
      <c r="J8612" s="4" t="s">
        <v>76987</v>
      </c>
      <c r="L8612" s="4" t="s">
        <v>12861</v>
      </c>
      <c r="M8612" s="4" t="s">
        <v>319</v>
      </c>
      <c r="N8612" s="4">
        <v>110032</v>
      </c>
      <c r="O8612" s="4"/>
      <c r="P8612" s="4">
        <v>8071741836</v>
      </c>
      <c r="Q8612" s="31"/>
      <c r="R8612" s="4"/>
      <c r="S8612" s="13" t="s">
        <v>76983</v>
      </c>
      <c r="T8612" s="13"/>
      <c r="U8612" s="13"/>
      <c r="V8612" s="13"/>
      <c r="W8612" s="13"/>
    </row>
    <row r="8613" spans="1:23" ht="45" x14ac:dyDescent="0.25">
      <c r="A8613" s="4" t="s">
        <v>77003</v>
      </c>
      <c r="B8613" s="4" t="s">
        <v>319</v>
      </c>
      <c r="C8613" s="4" t="s">
        <v>562</v>
      </c>
      <c r="D8613" s="4" t="s">
        <v>337</v>
      </c>
      <c r="E8613" s="4" t="s">
        <v>34</v>
      </c>
      <c r="F8613" s="4">
        <v>9810893611</v>
      </c>
      <c r="G8613" s="4"/>
      <c r="H8613" s="4" t="s">
        <v>45711</v>
      </c>
      <c r="I8613" s="4"/>
      <c r="J8613" s="4" t="s">
        <v>77004</v>
      </c>
      <c r="L8613" s="4" t="s">
        <v>630</v>
      </c>
      <c r="M8613" s="4" t="s">
        <v>319</v>
      </c>
      <c r="N8613" s="4">
        <v>110031</v>
      </c>
      <c r="O8613" s="4"/>
      <c r="P8613" s="4">
        <v>8048009653</v>
      </c>
      <c r="Q8613" s="31" t="s">
        <v>77002</v>
      </c>
      <c r="R8613" s="4"/>
      <c r="S8613" s="13" t="s">
        <v>226998</v>
      </c>
      <c r="T8613" s="13"/>
      <c r="U8613" s="13"/>
      <c r="V8613" s="13"/>
      <c r="W8613" s="13"/>
    </row>
    <row r="8614" spans="1:23" ht="30" x14ac:dyDescent="0.25">
      <c r="A8614" s="4" t="s">
        <v>77020</v>
      </c>
      <c r="B8614" s="4" t="s">
        <v>319</v>
      </c>
      <c r="C8614" s="4" t="s">
        <v>7133</v>
      </c>
      <c r="D8614" s="4"/>
      <c r="E8614" s="4" t="s">
        <v>27</v>
      </c>
      <c r="F8614" s="4">
        <v>9555114445</v>
      </c>
      <c r="G8614" s="4">
        <v>9555224445</v>
      </c>
      <c r="H8614" s="4" t="s">
        <v>77018</v>
      </c>
      <c r="I8614" s="4" t="s">
        <v>77019</v>
      </c>
      <c r="J8614" s="4" t="s">
        <v>77021</v>
      </c>
      <c r="L8614" s="4" t="s">
        <v>77022</v>
      </c>
      <c r="M8614" s="4" t="s">
        <v>319</v>
      </c>
      <c r="N8614" s="4">
        <v>110051</v>
      </c>
      <c r="O8614" s="4"/>
      <c r="P8614" s="4">
        <v>8071862697</v>
      </c>
      <c r="Q8614" s="31" t="s">
        <v>194421</v>
      </c>
      <c r="R8614" s="4"/>
      <c r="S8614" s="13" t="s">
        <v>194421</v>
      </c>
      <c r="T8614" s="13"/>
      <c r="U8614" s="13"/>
      <c r="V8614" s="13"/>
      <c r="W8614" s="13"/>
    </row>
    <row r="8615" spans="1:23" ht="45" x14ac:dyDescent="0.25">
      <c r="A8615" s="4" t="s">
        <v>77029</v>
      </c>
      <c r="B8615" s="4" t="s">
        <v>319</v>
      </c>
      <c r="C8615" s="4" t="s">
        <v>77026</v>
      </c>
      <c r="D8615" s="4" t="s">
        <v>9004</v>
      </c>
      <c r="E8615" s="4" t="s">
        <v>34</v>
      </c>
      <c r="F8615" s="4">
        <v>9560296370</v>
      </c>
      <c r="G8615" s="4">
        <v>9582383765</v>
      </c>
      <c r="H8615" s="4" t="s">
        <v>77027</v>
      </c>
      <c r="I8615" s="4" t="s">
        <v>77028</v>
      </c>
      <c r="J8615" s="4" t="s">
        <v>77030</v>
      </c>
      <c r="L8615" s="4" t="s">
        <v>34561</v>
      </c>
      <c r="M8615" s="4" t="s">
        <v>319</v>
      </c>
      <c r="N8615" s="4">
        <v>110086</v>
      </c>
      <c r="O8615" s="4"/>
      <c r="P8615" s="4">
        <v>8043044428</v>
      </c>
      <c r="Q8615" s="31" t="s">
        <v>215353</v>
      </c>
      <c r="R8615" s="4"/>
      <c r="S8615" s="13" t="s">
        <v>215354</v>
      </c>
      <c r="T8615" s="13"/>
      <c r="U8615" s="13"/>
      <c r="V8615" s="13"/>
      <c r="W8615" s="13"/>
    </row>
    <row r="8616" spans="1:23" ht="45" x14ac:dyDescent="0.25">
      <c r="A8616" s="4" t="s">
        <v>77053</v>
      </c>
      <c r="B8616" s="4" t="s">
        <v>319</v>
      </c>
      <c r="C8616" s="4" t="s">
        <v>520</v>
      </c>
      <c r="D8616" s="4" t="s">
        <v>149</v>
      </c>
      <c r="E8616" s="4" t="s">
        <v>34</v>
      </c>
      <c r="F8616" s="4">
        <v>9811369515</v>
      </c>
      <c r="G8616" s="4">
        <v>9953739739</v>
      </c>
      <c r="H8616" s="4" t="s">
        <v>77052</v>
      </c>
      <c r="I8616" s="4"/>
      <c r="J8616" s="4" t="s">
        <v>77054</v>
      </c>
      <c r="L8616" s="4" t="s">
        <v>5559</v>
      </c>
      <c r="M8616" s="4" t="s">
        <v>319</v>
      </c>
      <c r="N8616" s="4">
        <v>110063</v>
      </c>
      <c r="O8616" s="4"/>
      <c r="P8616" s="4">
        <v>8071924526</v>
      </c>
      <c r="Q8616" s="31" t="s">
        <v>215355</v>
      </c>
      <c r="R8616" s="4"/>
      <c r="S8616" s="13" t="s">
        <v>215356</v>
      </c>
      <c r="T8616" s="13"/>
      <c r="U8616" s="13"/>
      <c r="V8616" s="13"/>
      <c r="W8616" s="13"/>
    </row>
    <row r="8617" spans="1:23" ht="30" x14ac:dyDescent="0.25">
      <c r="A8617" s="4" t="s">
        <v>77229</v>
      </c>
      <c r="B8617" s="4" t="s">
        <v>319</v>
      </c>
      <c r="C8617" s="4" t="s">
        <v>7928</v>
      </c>
      <c r="D8617" s="4" t="s">
        <v>54</v>
      </c>
      <c r="E8617" s="4" t="s">
        <v>65</v>
      </c>
      <c r="F8617" s="4">
        <v>9999026133</v>
      </c>
      <c r="G8617" s="4">
        <v>9999026144</v>
      </c>
      <c r="H8617" s="4" t="s">
        <v>77227</v>
      </c>
      <c r="I8617" s="4" t="s">
        <v>77228</v>
      </c>
      <c r="J8617" s="4" t="s">
        <v>77230</v>
      </c>
      <c r="L8617" s="4" t="s">
        <v>12566</v>
      </c>
      <c r="M8617" s="4" t="s">
        <v>319</v>
      </c>
      <c r="N8617" s="4">
        <v>110025</v>
      </c>
      <c r="O8617" s="4"/>
      <c r="P8617" s="4">
        <v>8049674076</v>
      </c>
      <c r="Q8617" s="31" t="s">
        <v>215357</v>
      </c>
      <c r="R8617" s="4"/>
      <c r="S8617" s="13" t="s">
        <v>215358</v>
      </c>
      <c r="T8617" s="13"/>
      <c r="U8617" s="13"/>
      <c r="V8617" s="13"/>
      <c r="W8617" s="13"/>
    </row>
    <row r="8618" spans="1:23" ht="45" x14ac:dyDescent="0.25">
      <c r="A8618" s="4" t="s">
        <v>77260</v>
      </c>
      <c r="B8618" s="4" t="s">
        <v>319</v>
      </c>
      <c r="C8618" s="4" t="s">
        <v>1587</v>
      </c>
      <c r="D8618" s="4" t="s">
        <v>420</v>
      </c>
      <c r="E8618" s="4" t="s">
        <v>34</v>
      </c>
      <c r="F8618" s="4">
        <v>9811116789</v>
      </c>
      <c r="G8618" s="4"/>
      <c r="H8618" s="4" t="s">
        <v>77258</v>
      </c>
      <c r="I8618" s="4" t="s">
        <v>77259</v>
      </c>
      <c r="J8618" s="4" t="s">
        <v>77261</v>
      </c>
      <c r="L8618" s="4" t="s">
        <v>1527</v>
      </c>
      <c r="M8618" s="4" t="s">
        <v>319</v>
      </c>
      <c r="N8618" s="4">
        <v>110005</v>
      </c>
      <c r="O8618" s="4"/>
      <c r="P8618" s="4">
        <v>8071593579</v>
      </c>
      <c r="Q8618" s="31" t="s">
        <v>215359</v>
      </c>
      <c r="R8618" s="4"/>
      <c r="S8618" s="13" t="s">
        <v>215360</v>
      </c>
      <c r="T8618" s="13"/>
      <c r="U8618" s="13"/>
      <c r="V8618" s="13"/>
      <c r="W8618" s="13"/>
    </row>
    <row r="8619" spans="1:23" ht="45" x14ac:dyDescent="0.25">
      <c r="A8619" s="4" t="s">
        <v>77286</v>
      </c>
      <c r="B8619" s="4" t="s">
        <v>319</v>
      </c>
      <c r="C8619" s="4" t="s">
        <v>77283</v>
      </c>
      <c r="D8619" s="4" t="s">
        <v>11346</v>
      </c>
      <c r="E8619" s="4" t="s">
        <v>74</v>
      </c>
      <c r="F8619" s="4">
        <v>9211446911</v>
      </c>
      <c r="G8619" s="4"/>
      <c r="H8619" s="4" t="s">
        <v>77284</v>
      </c>
      <c r="I8619" s="4" t="s">
        <v>77285</v>
      </c>
      <c r="J8619" s="4" t="s">
        <v>77287</v>
      </c>
      <c r="L8619" s="4" t="s">
        <v>59557</v>
      </c>
      <c r="M8619" s="4" t="s">
        <v>319</v>
      </c>
      <c r="N8619" s="4">
        <v>110042</v>
      </c>
      <c r="O8619" s="4"/>
      <c r="P8619" s="4">
        <v>8048571462</v>
      </c>
      <c r="Q8619" s="31" t="s">
        <v>77282</v>
      </c>
      <c r="R8619" s="4"/>
      <c r="S8619" s="13" t="s">
        <v>215361</v>
      </c>
      <c r="T8619" s="13"/>
      <c r="U8619" s="13"/>
      <c r="V8619" s="13"/>
      <c r="W8619" s="13"/>
    </row>
    <row r="8620" spans="1:23" ht="30" x14ac:dyDescent="0.25">
      <c r="A8620" s="4" t="s">
        <v>77295</v>
      </c>
      <c r="B8620" s="4" t="s">
        <v>319</v>
      </c>
      <c r="C8620" s="4" t="s">
        <v>419</v>
      </c>
      <c r="D8620" s="4" t="s">
        <v>8535</v>
      </c>
      <c r="E8620" s="4" t="s">
        <v>34</v>
      </c>
      <c r="F8620" s="4">
        <v>9540345111</v>
      </c>
      <c r="G8620" s="4">
        <v>8178758912</v>
      </c>
      <c r="H8620" s="4" t="s">
        <v>77293</v>
      </c>
      <c r="I8620" s="4" t="s">
        <v>77294</v>
      </c>
      <c r="J8620" s="4" t="s">
        <v>77296</v>
      </c>
      <c r="L8620" s="4" t="s">
        <v>7742</v>
      </c>
      <c r="M8620" s="4" t="s">
        <v>319</v>
      </c>
      <c r="N8620" s="4">
        <v>110024</v>
      </c>
      <c r="O8620" s="4" t="s">
        <v>77297</v>
      </c>
      <c r="P8620" s="4">
        <v>8048743555</v>
      </c>
      <c r="Q8620" s="31" t="s">
        <v>215362</v>
      </c>
      <c r="R8620" s="4"/>
      <c r="S8620" s="13" t="s">
        <v>215363</v>
      </c>
      <c r="T8620" s="13"/>
      <c r="U8620" s="13"/>
      <c r="V8620" s="13"/>
      <c r="W8620" s="13"/>
    </row>
    <row r="8621" spans="1:23" ht="30" x14ac:dyDescent="0.25">
      <c r="A8621" s="4" t="s">
        <v>77363</v>
      </c>
      <c r="B8621" s="4" t="s">
        <v>319</v>
      </c>
      <c r="C8621" s="4" t="s">
        <v>867</v>
      </c>
      <c r="D8621" s="4" t="s">
        <v>21408</v>
      </c>
      <c r="E8621" s="4" t="s">
        <v>8490</v>
      </c>
      <c r="F8621" s="4">
        <v>9873747201</v>
      </c>
      <c r="G8621" s="4"/>
      <c r="H8621" s="4" t="s">
        <v>77362</v>
      </c>
      <c r="I8621" s="4"/>
      <c r="J8621" s="4" t="s">
        <v>77364</v>
      </c>
      <c r="L8621" s="4" t="s">
        <v>6608</v>
      </c>
      <c r="M8621" s="4" t="s">
        <v>319</v>
      </c>
      <c r="N8621" s="4">
        <v>110053</v>
      </c>
      <c r="O8621" s="4"/>
      <c r="P8621" s="4">
        <v>8071650175</v>
      </c>
      <c r="Q8621" s="31" t="s">
        <v>77361</v>
      </c>
      <c r="R8621" s="4"/>
      <c r="S8621" s="13" t="s">
        <v>77361</v>
      </c>
      <c r="T8621" s="13"/>
      <c r="U8621" s="13"/>
      <c r="V8621" s="13"/>
      <c r="W8621" s="13"/>
    </row>
    <row r="8622" spans="1:23" ht="45" x14ac:dyDescent="0.25">
      <c r="A8622" s="4" t="s">
        <v>77387</v>
      </c>
      <c r="B8622" s="4" t="s">
        <v>319</v>
      </c>
      <c r="C8622" s="4" t="s">
        <v>9035</v>
      </c>
      <c r="D8622" s="4" t="s">
        <v>15147</v>
      </c>
      <c r="E8622" s="4" t="s">
        <v>34</v>
      </c>
      <c r="F8622" s="4">
        <v>9891154468</v>
      </c>
      <c r="G8622" s="4">
        <v>9818559164</v>
      </c>
      <c r="H8622" s="4" t="s">
        <v>77385</v>
      </c>
      <c r="I8622" s="4" t="s">
        <v>77386</v>
      </c>
      <c r="J8622" s="4" t="s">
        <v>77388</v>
      </c>
      <c r="L8622" s="4" t="s">
        <v>12861</v>
      </c>
      <c r="M8622" s="4" t="s">
        <v>319</v>
      </c>
      <c r="N8622" s="4">
        <v>110032</v>
      </c>
      <c r="O8622" s="4"/>
      <c r="P8622" s="4">
        <v>8071745264</v>
      </c>
      <c r="Q8622" s="31" t="s">
        <v>77384</v>
      </c>
      <c r="R8622" s="4"/>
      <c r="S8622" s="13" t="s">
        <v>215364</v>
      </c>
      <c r="T8622" s="13"/>
      <c r="U8622" s="13"/>
      <c r="V8622" s="13"/>
      <c r="W8622" s="13"/>
    </row>
    <row r="8623" spans="1:23" x14ac:dyDescent="0.25">
      <c r="A8623" s="4" t="s">
        <v>77481</v>
      </c>
      <c r="B8623" s="4" t="s">
        <v>319</v>
      </c>
      <c r="C8623" s="4" t="s">
        <v>932</v>
      </c>
      <c r="D8623" s="4"/>
      <c r="E8623" s="4" t="s">
        <v>27</v>
      </c>
      <c r="F8623" s="4">
        <v>9911141177</v>
      </c>
      <c r="G8623" s="4"/>
      <c r="H8623" s="4" t="s">
        <v>77480</v>
      </c>
      <c r="I8623" s="4"/>
      <c r="J8623" s="4" t="s">
        <v>77482</v>
      </c>
      <c r="L8623" s="4" t="s">
        <v>18032</v>
      </c>
      <c r="M8623" s="4" t="s">
        <v>319</v>
      </c>
      <c r="N8623" s="4">
        <v>110085</v>
      </c>
      <c r="O8623" s="4"/>
      <c r="P8623" s="4">
        <v>8071598411</v>
      </c>
      <c r="Q8623" s="31"/>
      <c r="R8623" s="4"/>
      <c r="S8623" s="13" t="s">
        <v>226999</v>
      </c>
      <c r="T8623" s="13"/>
      <c r="U8623" s="13"/>
      <c r="V8623" s="13"/>
      <c r="W8623" s="13"/>
    </row>
    <row r="8624" spans="1:23" ht="30" x14ac:dyDescent="0.25">
      <c r="A8624" s="4" t="s">
        <v>77514</v>
      </c>
      <c r="B8624" s="4" t="s">
        <v>319</v>
      </c>
      <c r="C8624" s="4" t="s">
        <v>312</v>
      </c>
      <c r="D8624" s="4" t="s">
        <v>19386</v>
      </c>
      <c r="E8624" s="4" t="s">
        <v>84</v>
      </c>
      <c r="F8624" s="4">
        <v>9810322907</v>
      </c>
      <c r="G8624" s="4">
        <v>8368513478</v>
      </c>
      <c r="H8624" s="4" t="s">
        <v>77512</v>
      </c>
      <c r="I8624" s="4" t="s">
        <v>77513</v>
      </c>
      <c r="J8624" s="4" t="s">
        <v>77515</v>
      </c>
      <c r="L8624" s="4" t="s">
        <v>1527</v>
      </c>
      <c r="M8624" s="4" t="s">
        <v>319</v>
      </c>
      <c r="N8624" s="4">
        <v>110005</v>
      </c>
      <c r="O8624" s="4"/>
      <c r="P8624" s="4">
        <v>8071932886</v>
      </c>
      <c r="Q8624" s="31" t="s">
        <v>215365</v>
      </c>
      <c r="R8624" s="4"/>
      <c r="S8624" s="13" t="s">
        <v>215366</v>
      </c>
      <c r="T8624" s="13"/>
      <c r="U8624" s="13"/>
      <c r="V8624" s="13"/>
      <c r="W8624" s="13"/>
    </row>
    <row r="8625" spans="1:23" ht="45" x14ac:dyDescent="0.25">
      <c r="A8625" s="4" t="s">
        <v>77566</v>
      </c>
      <c r="B8625" s="4" t="s">
        <v>319</v>
      </c>
      <c r="C8625" s="4" t="s">
        <v>2952</v>
      </c>
      <c r="D8625" s="4"/>
      <c r="E8625" s="4" t="s">
        <v>74</v>
      </c>
      <c r="F8625" s="4">
        <v>9953300455</v>
      </c>
      <c r="G8625" s="4">
        <v>7015785921</v>
      </c>
      <c r="H8625" s="4" t="s">
        <v>77565</v>
      </c>
      <c r="I8625" s="4"/>
      <c r="J8625" s="4" t="s">
        <v>77567</v>
      </c>
      <c r="L8625" s="4" t="s">
        <v>77568</v>
      </c>
      <c r="M8625" s="4" t="s">
        <v>319</v>
      </c>
      <c r="N8625" s="4">
        <v>201001</v>
      </c>
      <c r="O8625" s="4"/>
      <c r="P8625" s="4">
        <v>8071862383</v>
      </c>
      <c r="Q8625" s="31" t="s">
        <v>204729</v>
      </c>
      <c r="R8625" s="4"/>
      <c r="S8625" s="13" t="s">
        <v>200034</v>
      </c>
      <c r="T8625" s="13"/>
      <c r="U8625" s="13"/>
      <c r="V8625" s="13"/>
      <c r="W8625" s="13"/>
    </row>
    <row r="8626" spans="1:23" x14ac:dyDescent="0.25">
      <c r="A8626" s="4" t="s">
        <v>77635</v>
      </c>
      <c r="B8626" s="4" t="s">
        <v>319</v>
      </c>
      <c r="C8626" s="4" t="s">
        <v>1043</v>
      </c>
      <c r="D8626" s="4" t="s">
        <v>337</v>
      </c>
      <c r="E8626" s="4" t="s">
        <v>34</v>
      </c>
      <c r="F8626" s="4">
        <v>9818409695</v>
      </c>
      <c r="G8626" s="4"/>
      <c r="H8626" s="4" t="s">
        <v>77634</v>
      </c>
      <c r="I8626" s="4"/>
      <c r="J8626" s="4" t="s">
        <v>77636</v>
      </c>
      <c r="L8626" s="4" t="s">
        <v>38912</v>
      </c>
      <c r="M8626" s="4" t="s">
        <v>319</v>
      </c>
      <c r="N8626" s="4">
        <v>110007</v>
      </c>
      <c r="O8626" s="4"/>
      <c r="P8626" s="4">
        <v>8048401068</v>
      </c>
      <c r="Q8626" s="31" t="s">
        <v>77632</v>
      </c>
      <c r="R8626" s="4"/>
      <c r="S8626" s="13" t="s">
        <v>77633</v>
      </c>
      <c r="T8626" s="13"/>
      <c r="U8626" s="13"/>
      <c r="V8626" s="13"/>
      <c r="W8626" s="13"/>
    </row>
    <row r="8627" spans="1:23" ht="30" x14ac:dyDescent="0.25">
      <c r="A8627" s="4" t="s">
        <v>77701</v>
      </c>
      <c r="B8627" s="4" t="s">
        <v>319</v>
      </c>
      <c r="C8627" s="4" t="s">
        <v>52489</v>
      </c>
      <c r="D8627" s="4" t="s">
        <v>1787</v>
      </c>
      <c r="E8627" s="4" t="s">
        <v>27</v>
      </c>
      <c r="F8627" s="4">
        <v>7834840324</v>
      </c>
      <c r="G8627" s="4">
        <v>9525282583</v>
      </c>
      <c r="H8627" s="4" t="s">
        <v>77699</v>
      </c>
      <c r="I8627" s="4" t="s">
        <v>77700</v>
      </c>
      <c r="J8627" s="4" t="s">
        <v>77702</v>
      </c>
      <c r="L8627" s="4" t="s">
        <v>25579</v>
      </c>
      <c r="M8627" s="4" t="s">
        <v>319</v>
      </c>
      <c r="N8627" s="4">
        <v>110037</v>
      </c>
      <c r="O8627" s="4"/>
      <c r="P8627" s="4">
        <v>8071869088</v>
      </c>
      <c r="Q8627" s="31" t="s">
        <v>200035</v>
      </c>
      <c r="R8627" s="4"/>
      <c r="S8627" s="13" t="s">
        <v>227000</v>
      </c>
      <c r="T8627" s="13"/>
      <c r="U8627" s="13"/>
      <c r="V8627" s="13"/>
      <c r="W8627" s="13"/>
    </row>
    <row r="8628" spans="1:23" ht="30" x14ac:dyDescent="0.25">
      <c r="A8628" s="4" t="s">
        <v>77718</v>
      </c>
      <c r="B8628" s="4" t="s">
        <v>319</v>
      </c>
      <c r="C8628" s="4" t="s">
        <v>867</v>
      </c>
      <c r="D8628" s="4" t="s">
        <v>1697</v>
      </c>
      <c r="E8628" s="4" t="s">
        <v>65</v>
      </c>
      <c r="F8628" s="4">
        <v>9990525235</v>
      </c>
      <c r="G8628" s="4">
        <v>9818715277</v>
      </c>
      <c r="H8628" s="4" t="s">
        <v>77717</v>
      </c>
      <c r="I8628" s="4"/>
      <c r="J8628" s="4" t="s">
        <v>77719</v>
      </c>
      <c r="L8628" s="4" t="s">
        <v>77720</v>
      </c>
      <c r="M8628" s="4" t="s">
        <v>319</v>
      </c>
      <c r="N8628" s="4">
        <v>110094</v>
      </c>
      <c r="O8628" s="4" t="s">
        <v>77721</v>
      </c>
      <c r="P8628" s="4">
        <v>8079457338</v>
      </c>
      <c r="Q8628" s="31" t="s">
        <v>204730</v>
      </c>
      <c r="R8628" s="4"/>
      <c r="S8628" s="13" t="s">
        <v>77716</v>
      </c>
      <c r="T8628" s="13"/>
      <c r="U8628" s="13"/>
      <c r="V8628" s="13"/>
      <c r="W8628" s="13"/>
    </row>
    <row r="8629" spans="1:23" ht="30" x14ac:dyDescent="0.25">
      <c r="A8629" s="4" t="s">
        <v>77735</v>
      </c>
      <c r="B8629" s="4" t="s">
        <v>319</v>
      </c>
      <c r="C8629" s="4" t="s">
        <v>484</v>
      </c>
      <c r="D8629" s="4" t="s">
        <v>1502</v>
      </c>
      <c r="E8629" s="4" t="s">
        <v>175</v>
      </c>
      <c r="F8629" s="4">
        <v>9873622204</v>
      </c>
      <c r="G8629" s="4"/>
      <c r="H8629" s="4" t="s">
        <v>77733</v>
      </c>
      <c r="I8629" s="4" t="s">
        <v>77734</v>
      </c>
      <c r="J8629" s="4" t="s">
        <v>77736</v>
      </c>
      <c r="L8629" s="4" t="s">
        <v>359</v>
      </c>
      <c r="M8629" s="4" t="s">
        <v>319</v>
      </c>
      <c r="N8629" s="4">
        <v>110041</v>
      </c>
      <c r="O8629" s="4"/>
      <c r="P8629" s="4">
        <v>8071932329</v>
      </c>
      <c r="Q8629" s="31" t="s">
        <v>207234</v>
      </c>
      <c r="R8629" s="4"/>
      <c r="S8629" s="13" t="s">
        <v>194422</v>
      </c>
      <c r="T8629" s="13"/>
      <c r="U8629" s="13"/>
      <c r="V8629" s="13"/>
      <c r="W8629" s="13"/>
    </row>
    <row r="8630" spans="1:23" x14ac:dyDescent="0.25">
      <c r="A8630" s="4" t="s">
        <v>77881</v>
      </c>
      <c r="B8630" s="4" t="s">
        <v>319</v>
      </c>
      <c r="C8630" s="4" t="s">
        <v>2387</v>
      </c>
      <c r="D8630" s="4" t="s">
        <v>8060</v>
      </c>
      <c r="E8630" s="4" t="s">
        <v>40795</v>
      </c>
      <c r="F8630" s="4">
        <v>9310105536</v>
      </c>
      <c r="G8630" s="4"/>
      <c r="H8630" s="4" t="s">
        <v>77879</v>
      </c>
      <c r="I8630" s="4" t="s">
        <v>77880</v>
      </c>
      <c r="J8630" s="4" t="s">
        <v>77882</v>
      </c>
      <c r="L8630" s="4" t="s">
        <v>77883</v>
      </c>
      <c r="M8630" s="4" t="s">
        <v>319</v>
      </c>
      <c r="N8630" s="4">
        <v>110025</v>
      </c>
      <c r="O8630" s="4" t="s">
        <v>77884</v>
      </c>
      <c r="P8630" s="4">
        <v>8049188815</v>
      </c>
      <c r="Q8630" s="31"/>
      <c r="R8630" s="4"/>
      <c r="S8630" s="13" t="s">
        <v>77878</v>
      </c>
      <c r="T8630" s="13"/>
      <c r="U8630" s="13"/>
      <c r="V8630" s="13"/>
      <c r="W8630" s="13"/>
    </row>
    <row r="8631" spans="1:23" ht="30" x14ac:dyDescent="0.25">
      <c r="A8631" s="4" t="s">
        <v>77996</v>
      </c>
      <c r="B8631" s="4" t="s">
        <v>319</v>
      </c>
      <c r="C8631" s="4" t="s">
        <v>264</v>
      </c>
      <c r="D8631" s="4"/>
      <c r="E8631" s="4" t="s">
        <v>34</v>
      </c>
      <c r="F8631" s="4">
        <v>7836976107</v>
      </c>
      <c r="G8631" s="4">
        <v>9971234608</v>
      </c>
      <c r="H8631" s="4" t="s">
        <v>77995</v>
      </c>
      <c r="I8631" s="4"/>
      <c r="J8631" s="4" t="s">
        <v>77997</v>
      </c>
      <c r="L8631" s="4" t="s">
        <v>63964</v>
      </c>
      <c r="M8631" s="4" t="s">
        <v>319</v>
      </c>
      <c r="N8631" s="4">
        <v>110062</v>
      </c>
      <c r="O8631" s="4"/>
      <c r="P8631" s="4">
        <v>8071879147</v>
      </c>
      <c r="Q8631" s="31" t="s">
        <v>215367</v>
      </c>
      <c r="R8631" s="4"/>
      <c r="S8631" s="13" t="s">
        <v>215368</v>
      </c>
      <c r="T8631" s="13"/>
      <c r="U8631" s="13"/>
      <c r="V8631" s="13"/>
      <c r="W8631" s="13"/>
    </row>
    <row r="8632" spans="1:23" ht="45" x14ac:dyDescent="0.25">
      <c r="A8632" s="4" t="s">
        <v>78054</v>
      </c>
      <c r="B8632" s="4" t="s">
        <v>319</v>
      </c>
      <c r="C8632" s="4" t="s">
        <v>3799</v>
      </c>
      <c r="D8632" s="4" t="s">
        <v>1777</v>
      </c>
      <c r="E8632" s="4" t="s">
        <v>27</v>
      </c>
      <c r="F8632" s="4">
        <v>9015615636</v>
      </c>
      <c r="G8632" s="4">
        <v>9871907976</v>
      </c>
      <c r="H8632" s="4" t="s">
        <v>78052</v>
      </c>
      <c r="I8632" s="4" t="s">
        <v>78053</v>
      </c>
      <c r="J8632" s="4" t="s">
        <v>78055</v>
      </c>
      <c r="L8632" s="4" t="s">
        <v>2072</v>
      </c>
      <c r="M8632" s="4" t="s">
        <v>319</v>
      </c>
      <c r="N8632" s="4">
        <v>110092</v>
      </c>
      <c r="O8632" s="4"/>
      <c r="P8632" s="4">
        <v>8048087609</v>
      </c>
      <c r="Q8632" s="31" t="s">
        <v>194423</v>
      </c>
      <c r="R8632" s="4"/>
      <c r="S8632" s="13" t="s">
        <v>194423</v>
      </c>
      <c r="T8632" s="13"/>
      <c r="U8632" s="13"/>
      <c r="V8632" s="13"/>
      <c r="W8632" s="13"/>
    </row>
    <row r="8633" spans="1:23" ht="30" x14ac:dyDescent="0.25">
      <c r="A8633" s="4" t="s">
        <v>78103</v>
      </c>
      <c r="B8633" s="4" t="s">
        <v>319</v>
      </c>
      <c r="C8633" s="4" t="s">
        <v>78101</v>
      </c>
      <c r="D8633" s="4" t="s">
        <v>1037</v>
      </c>
      <c r="E8633" s="4" t="s">
        <v>27</v>
      </c>
      <c r="F8633" s="4">
        <v>7503757005</v>
      </c>
      <c r="G8633" s="4">
        <v>9313601841</v>
      </c>
      <c r="H8633" s="4" t="s">
        <v>78102</v>
      </c>
      <c r="I8633" s="4"/>
      <c r="J8633" s="4" t="s">
        <v>78104</v>
      </c>
      <c r="L8633" s="4" t="s">
        <v>35137</v>
      </c>
      <c r="M8633" s="4" t="s">
        <v>319</v>
      </c>
      <c r="N8633" s="4">
        <v>110053</v>
      </c>
      <c r="O8633" s="4"/>
      <c r="P8633" s="4">
        <v>8071650566</v>
      </c>
      <c r="Q8633" s="31" t="s">
        <v>207235</v>
      </c>
      <c r="R8633" s="4"/>
      <c r="S8633" s="13" t="s">
        <v>194424</v>
      </c>
      <c r="T8633" s="13"/>
      <c r="U8633" s="13"/>
      <c r="V8633" s="13"/>
      <c r="W8633" s="13"/>
    </row>
    <row r="8634" spans="1:23" ht="30" x14ac:dyDescent="0.25">
      <c r="A8634" s="4" t="s">
        <v>78146</v>
      </c>
      <c r="B8634" s="4" t="s">
        <v>319</v>
      </c>
      <c r="C8634" s="4" t="s">
        <v>1461</v>
      </c>
      <c r="D8634" s="4" t="s">
        <v>149</v>
      </c>
      <c r="E8634" s="4" t="s">
        <v>175</v>
      </c>
      <c r="F8634" s="4">
        <v>9990177991</v>
      </c>
      <c r="G8634" s="4">
        <v>9540072550</v>
      </c>
      <c r="H8634" s="4" t="s">
        <v>78145</v>
      </c>
      <c r="I8634" s="4"/>
      <c r="J8634" s="4" t="s">
        <v>78147</v>
      </c>
      <c r="L8634" s="4" t="s">
        <v>78148</v>
      </c>
      <c r="M8634" s="4" t="s">
        <v>319</v>
      </c>
      <c r="N8634" s="4">
        <v>110051</v>
      </c>
      <c r="O8634" s="4" t="s">
        <v>78149</v>
      </c>
      <c r="P8634" s="4">
        <v>8048697560</v>
      </c>
      <c r="Q8634" s="31" t="s">
        <v>200036</v>
      </c>
      <c r="R8634" s="4"/>
      <c r="S8634" s="13" t="s">
        <v>200036</v>
      </c>
      <c r="T8634" s="13"/>
      <c r="U8634" s="13"/>
      <c r="V8634" s="13"/>
      <c r="W8634" s="13"/>
    </row>
    <row r="8635" spans="1:23" ht="45" x14ac:dyDescent="0.25">
      <c r="A8635" s="4" t="s">
        <v>78224</v>
      </c>
      <c r="B8635" s="4" t="s">
        <v>319</v>
      </c>
      <c r="C8635" s="4" t="s">
        <v>1461</v>
      </c>
      <c r="D8635" s="4" t="s">
        <v>149</v>
      </c>
      <c r="E8635" s="4" t="s">
        <v>34</v>
      </c>
      <c r="F8635" s="4">
        <v>9540101386</v>
      </c>
      <c r="G8635" s="4">
        <v>9250101504</v>
      </c>
      <c r="H8635" s="4" t="s">
        <v>78223</v>
      </c>
      <c r="I8635" s="4"/>
      <c r="J8635" s="4" t="s">
        <v>78225</v>
      </c>
      <c r="L8635" s="4" t="s">
        <v>630</v>
      </c>
      <c r="M8635" s="4" t="s">
        <v>319</v>
      </c>
      <c r="N8635" s="4">
        <v>110032</v>
      </c>
      <c r="O8635" s="4"/>
      <c r="P8635" s="4">
        <v>8046071532</v>
      </c>
      <c r="Q8635" s="31" t="s">
        <v>215369</v>
      </c>
      <c r="R8635" s="4"/>
      <c r="S8635" s="13" t="s">
        <v>215370</v>
      </c>
      <c r="T8635" s="13"/>
      <c r="U8635" s="13"/>
      <c r="V8635" s="13"/>
      <c r="W8635" s="13"/>
    </row>
    <row r="8636" spans="1:23" ht="45" x14ac:dyDescent="0.25">
      <c r="A8636" s="4" t="s">
        <v>78314</v>
      </c>
      <c r="B8636" s="4" t="s">
        <v>319</v>
      </c>
      <c r="C8636" s="4" t="s">
        <v>562</v>
      </c>
      <c r="D8636" s="4" t="s">
        <v>99</v>
      </c>
      <c r="E8636" s="4" t="s">
        <v>34</v>
      </c>
      <c r="F8636" s="4">
        <v>9811949096</v>
      </c>
      <c r="G8636" s="4">
        <v>9818576180</v>
      </c>
      <c r="H8636" s="4" t="s">
        <v>78312</v>
      </c>
      <c r="I8636" s="4" t="s">
        <v>78313</v>
      </c>
      <c r="J8636" s="4" t="s">
        <v>78315</v>
      </c>
      <c r="L8636" s="4" t="s">
        <v>21903</v>
      </c>
      <c r="M8636" s="4" t="s">
        <v>319</v>
      </c>
      <c r="N8636" s="4">
        <v>110095</v>
      </c>
      <c r="O8636" s="4"/>
      <c r="P8636" s="4">
        <v>8049675615</v>
      </c>
      <c r="Q8636" s="31" t="s">
        <v>207236</v>
      </c>
      <c r="R8636" s="4"/>
      <c r="S8636" s="13" t="s">
        <v>215371</v>
      </c>
      <c r="T8636" s="13"/>
      <c r="U8636" s="13"/>
      <c r="V8636" s="13"/>
      <c r="W8636" s="13"/>
    </row>
    <row r="8637" spans="1:23" ht="45" x14ac:dyDescent="0.25">
      <c r="A8637" s="4" t="s">
        <v>78368</v>
      </c>
      <c r="B8637" s="4" t="s">
        <v>319</v>
      </c>
      <c r="C8637" s="4" t="s">
        <v>3485</v>
      </c>
      <c r="D8637" s="4" t="s">
        <v>4074</v>
      </c>
      <c r="E8637" s="4" t="s">
        <v>1487</v>
      </c>
      <c r="F8637" s="4">
        <v>9953626297</v>
      </c>
      <c r="G8637" s="4"/>
      <c r="H8637" s="4" t="s">
        <v>78367</v>
      </c>
      <c r="I8637" s="4"/>
      <c r="J8637" s="4" t="s">
        <v>78369</v>
      </c>
      <c r="L8637" s="4" t="s">
        <v>630</v>
      </c>
      <c r="M8637" s="4" t="s">
        <v>319</v>
      </c>
      <c r="N8637" s="4">
        <v>110031</v>
      </c>
      <c r="O8637" s="4"/>
      <c r="P8637" s="4">
        <v>8071743993</v>
      </c>
      <c r="Q8637" s="31" t="s">
        <v>215372</v>
      </c>
      <c r="R8637" s="4"/>
      <c r="S8637" s="13" t="s">
        <v>215373</v>
      </c>
      <c r="T8637" s="13"/>
      <c r="U8637" s="13"/>
      <c r="V8637" s="13"/>
      <c r="W8637" s="13"/>
    </row>
    <row r="8638" spans="1:23" ht="45" x14ac:dyDescent="0.25">
      <c r="A8638" s="4" t="s">
        <v>78404</v>
      </c>
      <c r="B8638" s="4" t="s">
        <v>319</v>
      </c>
      <c r="C8638" s="4" t="s">
        <v>22320</v>
      </c>
      <c r="D8638" s="4" t="s">
        <v>42571</v>
      </c>
      <c r="E8638" s="4" t="s">
        <v>34</v>
      </c>
      <c r="F8638" s="4">
        <v>9971441826</v>
      </c>
      <c r="G8638" s="4"/>
      <c r="H8638" s="4" t="s">
        <v>78403</v>
      </c>
      <c r="I8638" s="4"/>
      <c r="J8638" s="4" t="s">
        <v>78405</v>
      </c>
      <c r="L8638" s="4" t="s">
        <v>78406</v>
      </c>
      <c r="M8638" s="4" t="s">
        <v>319</v>
      </c>
      <c r="N8638" s="4">
        <v>110053</v>
      </c>
      <c r="O8638" s="4"/>
      <c r="P8638" s="4">
        <v>8046066041</v>
      </c>
      <c r="Q8638" s="31" t="s">
        <v>78402</v>
      </c>
      <c r="R8638" s="4"/>
      <c r="S8638" s="13" t="s">
        <v>78402</v>
      </c>
      <c r="T8638" s="13"/>
      <c r="U8638" s="13"/>
      <c r="V8638" s="13"/>
      <c r="W8638" s="13"/>
    </row>
    <row r="8639" spans="1:23" ht="45" x14ac:dyDescent="0.25">
      <c r="A8639" s="4" t="s">
        <v>78415</v>
      </c>
      <c r="B8639" s="4" t="s">
        <v>319</v>
      </c>
      <c r="C8639" s="4" t="s">
        <v>78413</v>
      </c>
      <c r="D8639" s="4" t="s">
        <v>671</v>
      </c>
      <c r="E8639" s="4" t="s">
        <v>175</v>
      </c>
      <c r="F8639" s="4">
        <v>9873622642</v>
      </c>
      <c r="G8639" s="4"/>
      <c r="H8639" s="4" t="s">
        <v>78414</v>
      </c>
      <c r="I8639" s="4"/>
      <c r="J8639" s="4" t="s">
        <v>78416</v>
      </c>
      <c r="L8639" s="4" t="s">
        <v>12308</v>
      </c>
      <c r="M8639" s="4" t="s">
        <v>319</v>
      </c>
      <c r="N8639" s="4">
        <v>110092</v>
      </c>
      <c r="O8639" s="4"/>
      <c r="P8639" s="4">
        <v>8043044141</v>
      </c>
      <c r="Q8639" s="31" t="s">
        <v>215374</v>
      </c>
      <c r="R8639" s="4"/>
      <c r="S8639" s="13" t="s">
        <v>227001</v>
      </c>
      <c r="T8639" s="13"/>
      <c r="U8639" s="13"/>
      <c r="V8639" s="13"/>
      <c r="W8639" s="13"/>
    </row>
    <row r="8640" spans="1:23" ht="30" x14ac:dyDescent="0.25">
      <c r="A8640" s="4" t="s">
        <v>78442</v>
      </c>
      <c r="B8640" s="4" t="s">
        <v>319</v>
      </c>
      <c r="C8640" s="4" t="s">
        <v>484</v>
      </c>
      <c r="D8640" s="4" t="s">
        <v>194</v>
      </c>
      <c r="E8640" s="4" t="s">
        <v>34</v>
      </c>
      <c r="F8640" s="4">
        <v>9999649360</v>
      </c>
      <c r="G8640" s="4">
        <v>8586894252</v>
      </c>
      <c r="H8640" s="4" t="s">
        <v>78440</v>
      </c>
      <c r="I8640" s="4" t="s">
        <v>78441</v>
      </c>
      <c r="J8640" s="4" t="s">
        <v>78443</v>
      </c>
      <c r="L8640" s="4" t="s">
        <v>78444</v>
      </c>
      <c r="M8640" s="4" t="s">
        <v>319</v>
      </c>
      <c r="N8640" s="4">
        <v>110042</v>
      </c>
      <c r="O8640" s="4"/>
      <c r="P8640" s="4">
        <v>8071653100</v>
      </c>
      <c r="Q8640" s="31" t="s">
        <v>207237</v>
      </c>
      <c r="R8640" s="4"/>
      <c r="S8640" s="13" t="s">
        <v>194425</v>
      </c>
      <c r="T8640" s="13"/>
      <c r="U8640" s="13"/>
      <c r="V8640" s="13"/>
      <c r="W8640" s="13"/>
    </row>
    <row r="8641" spans="1:23" ht="30" x14ac:dyDescent="0.25">
      <c r="A8641" s="4" t="s">
        <v>45684</v>
      </c>
      <c r="B8641" s="4" t="s">
        <v>319</v>
      </c>
      <c r="C8641" s="4" t="s">
        <v>9580</v>
      </c>
      <c r="D8641" s="4" t="s">
        <v>242</v>
      </c>
      <c r="E8641" s="4" t="s">
        <v>27</v>
      </c>
      <c r="F8641" s="4">
        <v>9958347727</v>
      </c>
      <c r="G8641" s="4">
        <v>9971281092</v>
      </c>
      <c r="H8641" s="4" t="s">
        <v>78445</v>
      </c>
      <c r="I8641" s="4"/>
      <c r="J8641" s="4" t="s">
        <v>78446</v>
      </c>
      <c r="L8641" s="4" t="s">
        <v>13716</v>
      </c>
      <c r="M8641" s="4" t="s">
        <v>319</v>
      </c>
      <c r="N8641" s="4">
        <v>110086</v>
      </c>
      <c r="O8641" s="4"/>
      <c r="P8641" s="4">
        <v>8071920202</v>
      </c>
      <c r="Q8641" s="31" t="s">
        <v>215375</v>
      </c>
      <c r="R8641" s="4"/>
      <c r="S8641" s="13" t="s">
        <v>215376</v>
      </c>
      <c r="T8641" s="13"/>
      <c r="U8641" s="13"/>
      <c r="V8641" s="13"/>
      <c r="W8641" s="13"/>
    </row>
    <row r="8642" spans="1:23" ht="45" x14ac:dyDescent="0.25">
      <c r="A8642" s="4" t="s">
        <v>78461</v>
      </c>
      <c r="B8642" s="4" t="s">
        <v>319</v>
      </c>
      <c r="C8642" s="4" t="s">
        <v>44324</v>
      </c>
      <c r="D8642" s="4" t="s">
        <v>78458</v>
      </c>
      <c r="E8642" s="4" t="s">
        <v>34</v>
      </c>
      <c r="F8642" s="4">
        <v>9213118909</v>
      </c>
      <c r="G8642" s="4">
        <v>9213110204</v>
      </c>
      <c r="H8642" s="4" t="s">
        <v>78459</v>
      </c>
      <c r="I8642" s="4" t="s">
        <v>78460</v>
      </c>
      <c r="J8642" s="4" t="s">
        <v>78462</v>
      </c>
      <c r="L8642" s="4" t="s">
        <v>5422</v>
      </c>
      <c r="M8642" s="4" t="s">
        <v>319</v>
      </c>
      <c r="N8642" s="4">
        <v>110042</v>
      </c>
      <c r="O8642" s="4"/>
      <c r="P8642" s="4">
        <v>8046038367</v>
      </c>
      <c r="Q8642" s="31" t="s">
        <v>78457</v>
      </c>
      <c r="R8642" s="4"/>
      <c r="S8642" s="13" t="s">
        <v>227002</v>
      </c>
      <c r="T8642" s="13"/>
      <c r="U8642" s="13"/>
      <c r="V8642" s="13"/>
      <c r="W8642" s="13"/>
    </row>
    <row r="8643" spans="1:23" ht="45" x14ac:dyDescent="0.25">
      <c r="A8643" s="4" t="s">
        <v>78472</v>
      </c>
      <c r="B8643" s="4" t="s">
        <v>319</v>
      </c>
      <c r="C8643" s="4" t="s">
        <v>78469</v>
      </c>
      <c r="D8643" s="4" t="s">
        <v>2350</v>
      </c>
      <c r="E8643" s="4" t="s">
        <v>65</v>
      </c>
      <c r="F8643" s="4">
        <v>9871659760</v>
      </c>
      <c r="G8643" s="4">
        <v>9205516496</v>
      </c>
      <c r="H8643" s="4" t="s">
        <v>78470</v>
      </c>
      <c r="I8643" s="4" t="s">
        <v>78471</v>
      </c>
      <c r="J8643" s="4" t="s">
        <v>78473</v>
      </c>
      <c r="L8643" s="4" t="s">
        <v>78474</v>
      </c>
      <c r="M8643" s="4" t="s">
        <v>319</v>
      </c>
      <c r="N8643" s="4">
        <v>110094</v>
      </c>
      <c r="O8643" s="4"/>
      <c r="P8643" s="4">
        <v>8046066167</v>
      </c>
      <c r="Q8643" s="31" t="s">
        <v>200037</v>
      </c>
      <c r="R8643" s="4"/>
      <c r="S8643" s="13" t="s">
        <v>200037</v>
      </c>
      <c r="T8643" s="13"/>
      <c r="U8643" s="13"/>
      <c r="V8643" s="13"/>
      <c r="W8643" s="13"/>
    </row>
    <row r="8644" spans="1:23" ht="45" x14ac:dyDescent="0.25">
      <c r="A8644" s="4" t="s">
        <v>78494</v>
      </c>
      <c r="B8644" s="4" t="s">
        <v>319</v>
      </c>
      <c r="C8644" s="4" t="s">
        <v>526</v>
      </c>
      <c r="D8644" s="4" t="s">
        <v>337</v>
      </c>
      <c r="E8644" s="4" t="s">
        <v>175</v>
      </c>
      <c r="F8644" s="4">
        <v>9654437942</v>
      </c>
      <c r="G8644" s="4">
        <v>9999468537</v>
      </c>
      <c r="H8644" s="4" t="s">
        <v>78493</v>
      </c>
      <c r="I8644" s="4"/>
      <c r="J8644" s="4" t="s">
        <v>78495</v>
      </c>
      <c r="L8644" s="4" t="s">
        <v>15609</v>
      </c>
      <c r="M8644" s="4" t="s">
        <v>319</v>
      </c>
      <c r="N8644" s="4">
        <v>110006</v>
      </c>
      <c r="O8644" s="4"/>
      <c r="P8644" s="4">
        <v>8079449057</v>
      </c>
      <c r="Q8644" s="31" t="s">
        <v>78492</v>
      </c>
      <c r="R8644" s="4"/>
      <c r="S8644" s="13" t="s">
        <v>194426</v>
      </c>
      <c r="T8644" s="13"/>
      <c r="U8644" s="13"/>
      <c r="V8644" s="13"/>
      <c r="W8644" s="13"/>
    </row>
    <row r="8645" spans="1:23" x14ac:dyDescent="0.25">
      <c r="A8645" s="4" t="s">
        <v>78497</v>
      </c>
      <c r="B8645" s="4" t="s">
        <v>319</v>
      </c>
      <c r="C8645" s="4" t="s">
        <v>3568</v>
      </c>
      <c r="D8645" s="4"/>
      <c r="E8645" s="4" t="s">
        <v>34</v>
      </c>
      <c r="F8645" s="4">
        <v>8700057957</v>
      </c>
      <c r="G8645" s="4">
        <v>9540480233</v>
      </c>
      <c r="H8645" s="4" t="s">
        <v>78496</v>
      </c>
      <c r="I8645" s="4"/>
      <c r="J8645" s="4" t="s">
        <v>78498</v>
      </c>
      <c r="L8645" s="4" t="s">
        <v>11545</v>
      </c>
      <c r="M8645" s="4" t="s">
        <v>319</v>
      </c>
      <c r="N8645" s="4">
        <v>110037</v>
      </c>
      <c r="O8645" s="4" t="s">
        <v>78499</v>
      </c>
      <c r="P8645" s="4">
        <v>8071815147</v>
      </c>
      <c r="Q8645" s="31" t="s">
        <v>215377</v>
      </c>
      <c r="R8645" s="4"/>
      <c r="S8645" s="13" t="s">
        <v>215378</v>
      </c>
      <c r="T8645" s="13"/>
      <c r="U8645" s="13"/>
      <c r="V8645" s="13"/>
      <c r="W8645" s="13"/>
    </row>
    <row r="8646" spans="1:23" ht="45" x14ac:dyDescent="0.25">
      <c r="A8646" s="4" t="s">
        <v>78502</v>
      </c>
      <c r="B8646" s="4" t="s">
        <v>319</v>
      </c>
      <c r="C8646" s="4" t="s">
        <v>1122</v>
      </c>
      <c r="D8646" s="4" t="s">
        <v>337</v>
      </c>
      <c r="E8646" s="4" t="s">
        <v>175</v>
      </c>
      <c r="F8646" s="4">
        <v>9312211510</v>
      </c>
      <c r="G8646" s="4">
        <v>9210053366</v>
      </c>
      <c r="H8646" s="4" t="s">
        <v>78501</v>
      </c>
      <c r="I8646" s="4"/>
      <c r="J8646" s="4" t="s">
        <v>78503</v>
      </c>
      <c r="L8646" s="4" t="s">
        <v>5365</v>
      </c>
      <c r="M8646" s="4" t="s">
        <v>319</v>
      </c>
      <c r="N8646" s="4">
        <v>110007</v>
      </c>
      <c r="O8646" s="4" t="s">
        <v>78504</v>
      </c>
      <c r="P8646" s="4">
        <v>8049471945</v>
      </c>
      <c r="Q8646" s="31" t="s">
        <v>78500</v>
      </c>
      <c r="R8646" s="4"/>
      <c r="S8646" s="13" t="s">
        <v>227003</v>
      </c>
      <c r="T8646" s="13"/>
      <c r="U8646" s="13"/>
      <c r="V8646" s="13"/>
      <c r="W8646" s="13"/>
    </row>
    <row r="8647" spans="1:23" ht="30" x14ac:dyDescent="0.25">
      <c r="A8647" s="4" t="s">
        <v>78524</v>
      </c>
      <c r="B8647" s="4" t="s">
        <v>319</v>
      </c>
      <c r="C8647" s="4" t="s">
        <v>23903</v>
      </c>
      <c r="D8647" s="4" t="s">
        <v>671</v>
      </c>
      <c r="E8647" s="4" t="s">
        <v>27</v>
      </c>
      <c r="F8647" s="4">
        <v>9999448209</v>
      </c>
      <c r="G8647" s="4">
        <v>9765098528</v>
      </c>
      <c r="H8647" s="4" t="s">
        <v>78523</v>
      </c>
      <c r="I8647" s="4"/>
      <c r="J8647" s="4" t="s">
        <v>78525</v>
      </c>
      <c r="L8647" s="4" t="s">
        <v>948</v>
      </c>
      <c r="M8647" s="4" t="s">
        <v>319</v>
      </c>
      <c r="N8647" s="4">
        <v>110093</v>
      </c>
      <c r="O8647" s="4" t="s">
        <v>78526</v>
      </c>
      <c r="P8647" s="4">
        <v>8071932447</v>
      </c>
      <c r="Q8647" s="31" t="s">
        <v>194427</v>
      </c>
      <c r="R8647" s="4"/>
      <c r="S8647" s="13" t="s">
        <v>194427</v>
      </c>
      <c r="T8647" s="13"/>
      <c r="U8647" s="13"/>
      <c r="V8647" s="13"/>
      <c r="W8647" s="13"/>
    </row>
    <row r="8648" spans="1:23" ht="45" x14ac:dyDescent="0.25">
      <c r="A8648" s="4" t="s">
        <v>78534</v>
      </c>
      <c r="B8648" s="4" t="s">
        <v>319</v>
      </c>
      <c r="C8648" s="4" t="s">
        <v>78530</v>
      </c>
      <c r="D8648" s="4" t="s">
        <v>78531</v>
      </c>
      <c r="E8648" s="4" t="s">
        <v>27</v>
      </c>
      <c r="F8648" s="4">
        <v>9818115464</v>
      </c>
      <c r="G8648" s="4">
        <v>9999896299</v>
      </c>
      <c r="H8648" s="4" t="s">
        <v>78532</v>
      </c>
      <c r="I8648" s="4" t="s">
        <v>78533</v>
      </c>
      <c r="J8648" s="4" t="s">
        <v>78535</v>
      </c>
      <c r="L8648" s="4" t="s">
        <v>24917</v>
      </c>
      <c r="M8648" s="4" t="s">
        <v>319</v>
      </c>
      <c r="N8648" s="4">
        <v>110006</v>
      </c>
      <c r="O8648" s="4" t="s">
        <v>78536</v>
      </c>
      <c r="P8648" s="4">
        <v>8048617570</v>
      </c>
      <c r="Q8648" s="31" t="s">
        <v>207238</v>
      </c>
      <c r="R8648" s="4"/>
      <c r="S8648" s="13" t="s">
        <v>200038</v>
      </c>
      <c r="T8648" s="13"/>
      <c r="U8648" s="13"/>
      <c r="V8648" s="13"/>
      <c r="W8648" s="13"/>
    </row>
    <row r="8649" spans="1:23" ht="30" x14ac:dyDescent="0.25">
      <c r="A8649" s="4" t="s">
        <v>78557</v>
      </c>
      <c r="B8649" s="4" t="s">
        <v>319</v>
      </c>
      <c r="C8649" s="4" t="s">
        <v>213</v>
      </c>
      <c r="D8649" s="4" t="s">
        <v>3177</v>
      </c>
      <c r="E8649" s="4" t="s">
        <v>34</v>
      </c>
      <c r="F8649" s="4">
        <v>9810948641</v>
      </c>
      <c r="G8649" s="4">
        <v>9911146602</v>
      </c>
      <c r="H8649" s="4" t="s">
        <v>78556</v>
      </c>
      <c r="I8649" s="4"/>
      <c r="J8649" s="4" t="s">
        <v>78558</v>
      </c>
      <c r="L8649" s="4" t="s">
        <v>6857</v>
      </c>
      <c r="M8649" s="4" t="s">
        <v>319</v>
      </c>
      <c r="N8649" s="4">
        <v>110019</v>
      </c>
      <c r="O8649" s="4"/>
      <c r="P8649" s="4">
        <v>8048115312</v>
      </c>
      <c r="Q8649" s="31" t="s">
        <v>207239</v>
      </c>
      <c r="R8649" s="4"/>
      <c r="S8649" s="13" t="s">
        <v>194428</v>
      </c>
      <c r="T8649" s="13"/>
      <c r="U8649" s="13"/>
      <c r="V8649" s="13"/>
      <c r="W8649" s="13"/>
    </row>
    <row r="8650" spans="1:23" ht="30" x14ac:dyDescent="0.25">
      <c r="A8650" s="4" t="s">
        <v>78587</v>
      </c>
      <c r="B8650" s="4" t="s">
        <v>319</v>
      </c>
      <c r="C8650" s="4" t="s">
        <v>44864</v>
      </c>
      <c r="D8650" s="4" t="s">
        <v>3132</v>
      </c>
      <c r="E8650" s="4" t="s">
        <v>27</v>
      </c>
      <c r="F8650" s="4">
        <v>9818986870</v>
      </c>
      <c r="G8650" s="4">
        <v>9136109106</v>
      </c>
      <c r="H8650" s="4" t="s">
        <v>78585</v>
      </c>
      <c r="I8650" s="4" t="s">
        <v>78586</v>
      </c>
      <c r="J8650" s="4" t="s">
        <v>78588</v>
      </c>
      <c r="L8650" s="4" t="s">
        <v>78589</v>
      </c>
      <c r="M8650" s="4" t="s">
        <v>319</v>
      </c>
      <c r="N8650" s="4">
        <v>110051</v>
      </c>
      <c r="O8650" s="4"/>
      <c r="P8650" s="4">
        <v>8046066453</v>
      </c>
      <c r="Q8650" s="31" t="s">
        <v>194429</v>
      </c>
      <c r="R8650" s="4"/>
      <c r="S8650" s="13" t="s">
        <v>194429</v>
      </c>
      <c r="T8650" s="13"/>
      <c r="U8650" s="13"/>
      <c r="V8650" s="13"/>
      <c r="W8650" s="13"/>
    </row>
    <row r="8651" spans="1:23" ht="30" x14ac:dyDescent="0.25">
      <c r="A8651" s="4" t="s">
        <v>78596</v>
      </c>
      <c r="B8651" s="4" t="s">
        <v>319</v>
      </c>
      <c r="C8651" s="4" t="s">
        <v>20620</v>
      </c>
      <c r="D8651" s="4" t="s">
        <v>744</v>
      </c>
      <c r="E8651" s="4" t="s">
        <v>27</v>
      </c>
      <c r="F8651" s="4">
        <v>9999932079</v>
      </c>
      <c r="G8651" s="4"/>
      <c r="H8651" s="4" t="s">
        <v>78595</v>
      </c>
      <c r="I8651" s="4"/>
      <c r="J8651" s="4" t="s">
        <v>78597</v>
      </c>
      <c r="L8651" s="4" t="s">
        <v>16953</v>
      </c>
      <c r="M8651" s="4" t="s">
        <v>319</v>
      </c>
      <c r="N8651" s="4">
        <v>110055</v>
      </c>
      <c r="O8651" s="4"/>
      <c r="P8651" s="4">
        <v>8048404532</v>
      </c>
      <c r="Q8651" s="31" t="s">
        <v>207240</v>
      </c>
      <c r="R8651" s="4"/>
      <c r="S8651" s="13" t="s">
        <v>227004</v>
      </c>
      <c r="T8651" s="13"/>
      <c r="U8651" s="13"/>
      <c r="V8651" s="13"/>
      <c r="W8651" s="13"/>
    </row>
    <row r="8652" spans="1:23" ht="45" x14ac:dyDescent="0.25">
      <c r="A8652" s="4" t="s">
        <v>78609</v>
      </c>
      <c r="B8652" s="4" t="s">
        <v>319</v>
      </c>
      <c r="C8652" s="4" t="s">
        <v>18851</v>
      </c>
      <c r="D8652" s="4" t="s">
        <v>99</v>
      </c>
      <c r="E8652" s="4" t="s">
        <v>175</v>
      </c>
      <c r="F8652" s="4">
        <v>9811125229</v>
      </c>
      <c r="G8652" s="4">
        <v>8826109476</v>
      </c>
      <c r="H8652" s="4" t="s">
        <v>78608</v>
      </c>
      <c r="I8652" s="4"/>
      <c r="J8652" s="4" t="s">
        <v>78610</v>
      </c>
      <c r="L8652" s="4" t="s">
        <v>937</v>
      </c>
      <c r="M8652" s="4" t="s">
        <v>319</v>
      </c>
      <c r="N8652" s="4">
        <v>110006</v>
      </c>
      <c r="O8652" s="4"/>
      <c r="P8652" s="4">
        <v>8043044896</v>
      </c>
      <c r="Q8652" s="31" t="s">
        <v>215379</v>
      </c>
      <c r="R8652" s="4"/>
      <c r="S8652" s="13" t="s">
        <v>215380</v>
      </c>
      <c r="T8652" s="13"/>
      <c r="U8652" s="13"/>
      <c r="V8652" s="13"/>
      <c r="W8652" s="13"/>
    </row>
    <row r="8653" spans="1:23" ht="45" x14ac:dyDescent="0.25">
      <c r="A8653" s="4" t="s">
        <v>78705</v>
      </c>
      <c r="B8653" s="4" t="s">
        <v>319</v>
      </c>
      <c r="C8653" s="4" t="s">
        <v>78703</v>
      </c>
      <c r="D8653" s="4" t="s">
        <v>337</v>
      </c>
      <c r="E8653" s="4" t="s">
        <v>175</v>
      </c>
      <c r="F8653" s="4">
        <v>9811222959</v>
      </c>
      <c r="G8653" s="4">
        <v>9811405605</v>
      </c>
      <c r="H8653" s="4" t="s">
        <v>78704</v>
      </c>
      <c r="I8653" s="4"/>
      <c r="J8653" s="4" t="s">
        <v>78706</v>
      </c>
      <c r="L8653" s="4" t="s">
        <v>2072</v>
      </c>
      <c r="M8653" s="4" t="s">
        <v>319</v>
      </c>
      <c r="N8653" s="4">
        <v>110092</v>
      </c>
      <c r="O8653" s="4" t="s">
        <v>78707</v>
      </c>
      <c r="P8653" s="4">
        <v>8079459028</v>
      </c>
      <c r="Q8653" s="31" t="s">
        <v>78702</v>
      </c>
      <c r="R8653" s="4"/>
      <c r="S8653" s="13" t="s">
        <v>227005</v>
      </c>
      <c r="T8653" s="13"/>
      <c r="U8653" s="13"/>
      <c r="V8653" s="13"/>
      <c r="W8653" s="13"/>
    </row>
    <row r="8654" spans="1:23" x14ac:dyDescent="0.25">
      <c r="A8654" s="4" t="s">
        <v>78752</v>
      </c>
      <c r="B8654" s="4" t="s">
        <v>319</v>
      </c>
      <c r="C8654" s="4" t="s">
        <v>70326</v>
      </c>
      <c r="D8654" s="4" t="s">
        <v>58923</v>
      </c>
      <c r="E8654" s="4" t="s">
        <v>27</v>
      </c>
      <c r="F8654" s="4">
        <v>9899624689</v>
      </c>
      <c r="G8654" s="4"/>
      <c r="H8654" s="4" t="s">
        <v>78751</v>
      </c>
      <c r="I8654" s="4"/>
      <c r="J8654" s="4" t="s">
        <v>78753</v>
      </c>
      <c r="L8654" s="4" t="s">
        <v>33672</v>
      </c>
      <c r="M8654" s="4" t="s">
        <v>319</v>
      </c>
      <c r="N8654" s="4">
        <v>110062</v>
      </c>
      <c r="O8654" s="4"/>
      <c r="P8654" s="4">
        <v>8045352584</v>
      </c>
      <c r="Q8654" s="31"/>
      <c r="R8654" s="4"/>
      <c r="S8654" s="13" t="s">
        <v>227006</v>
      </c>
      <c r="T8654" s="13"/>
      <c r="U8654" s="13"/>
      <c r="V8654" s="13"/>
      <c r="W8654" s="13"/>
    </row>
    <row r="8655" spans="1:23" ht="45" x14ac:dyDescent="0.25">
      <c r="A8655" s="4" t="s">
        <v>78792</v>
      </c>
      <c r="B8655" s="4" t="s">
        <v>319</v>
      </c>
      <c r="C8655" s="4" t="s">
        <v>78789</v>
      </c>
      <c r="D8655" s="4" t="s">
        <v>5790</v>
      </c>
      <c r="E8655" s="4" t="s">
        <v>27</v>
      </c>
      <c r="F8655" s="4">
        <v>9999220030</v>
      </c>
      <c r="G8655" s="4"/>
      <c r="H8655" s="4" t="s">
        <v>78790</v>
      </c>
      <c r="I8655" s="4" t="s">
        <v>78791</v>
      </c>
      <c r="J8655" s="4" t="s">
        <v>78793</v>
      </c>
      <c r="L8655" s="4" t="s">
        <v>78794</v>
      </c>
      <c r="M8655" s="4" t="s">
        <v>319</v>
      </c>
      <c r="N8655" s="4">
        <v>110032</v>
      </c>
      <c r="O8655" s="4"/>
      <c r="P8655" s="4">
        <v>8042909000</v>
      </c>
      <c r="Q8655" s="31" t="s">
        <v>207241</v>
      </c>
      <c r="R8655" s="4"/>
      <c r="S8655" s="13" t="s">
        <v>194430</v>
      </c>
      <c r="T8655" s="13"/>
      <c r="U8655" s="13"/>
      <c r="V8655" s="13"/>
      <c r="W8655" s="13"/>
    </row>
    <row r="8656" spans="1:23" ht="45" x14ac:dyDescent="0.25">
      <c r="A8656" s="4" t="s">
        <v>78863</v>
      </c>
      <c r="B8656" s="4" t="s">
        <v>319</v>
      </c>
      <c r="C8656" s="4" t="s">
        <v>2848</v>
      </c>
      <c r="D8656" s="4" t="s">
        <v>78861</v>
      </c>
      <c r="E8656" s="4" t="s">
        <v>27</v>
      </c>
      <c r="F8656" s="4">
        <v>9015655297</v>
      </c>
      <c r="G8656" s="4"/>
      <c r="H8656" s="4" t="s">
        <v>78862</v>
      </c>
      <c r="I8656" s="4"/>
      <c r="J8656" s="4" t="s">
        <v>78864</v>
      </c>
      <c r="L8656" s="4" t="s">
        <v>7440</v>
      </c>
      <c r="M8656" s="4" t="s">
        <v>319</v>
      </c>
      <c r="N8656" s="4">
        <v>110045</v>
      </c>
      <c r="O8656" s="4"/>
      <c r="P8656" s="4">
        <v>8048700917</v>
      </c>
      <c r="Q8656" s="31" t="s">
        <v>215381</v>
      </c>
      <c r="R8656" s="4"/>
      <c r="S8656" s="13" t="s">
        <v>215382</v>
      </c>
      <c r="T8656" s="13"/>
      <c r="U8656" s="13"/>
      <c r="V8656" s="13"/>
      <c r="W8656" s="13"/>
    </row>
    <row r="8657" spans="1:23" ht="30" x14ac:dyDescent="0.25">
      <c r="A8657" s="4" t="s">
        <v>78871</v>
      </c>
      <c r="B8657" s="4" t="s">
        <v>319</v>
      </c>
      <c r="C8657" s="4" t="s">
        <v>867</v>
      </c>
      <c r="D8657" s="4" t="s">
        <v>78869</v>
      </c>
      <c r="E8657" s="4" t="s">
        <v>27</v>
      </c>
      <c r="F8657" s="4">
        <v>9818958017</v>
      </c>
      <c r="G8657" s="4">
        <v>9015539686</v>
      </c>
      <c r="H8657" s="4" t="s">
        <v>78870</v>
      </c>
      <c r="I8657" s="4"/>
      <c r="J8657" s="4" t="s">
        <v>78872</v>
      </c>
      <c r="L8657" s="4" t="s">
        <v>16953</v>
      </c>
      <c r="M8657" s="4" t="s">
        <v>319</v>
      </c>
      <c r="N8657" s="4">
        <v>110055</v>
      </c>
      <c r="O8657" s="4"/>
      <c r="P8657" s="4">
        <v>8048721671</v>
      </c>
      <c r="Q8657" s="31" t="s">
        <v>215383</v>
      </c>
      <c r="R8657" s="4"/>
      <c r="S8657" s="13" t="s">
        <v>215384</v>
      </c>
      <c r="T8657" s="13"/>
      <c r="U8657" s="13"/>
      <c r="V8657" s="13"/>
      <c r="W8657" s="13"/>
    </row>
    <row r="8658" spans="1:23" ht="45" x14ac:dyDescent="0.25">
      <c r="A8658" s="4" t="s">
        <v>78939</v>
      </c>
      <c r="B8658" s="4" t="s">
        <v>319</v>
      </c>
      <c r="C8658" s="4" t="s">
        <v>38201</v>
      </c>
      <c r="D8658" s="4" t="s">
        <v>149</v>
      </c>
      <c r="E8658" s="4" t="s">
        <v>34</v>
      </c>
      <c r="F8658" s="4">
        <v>8447254538</v>
      </c>
      <c r="G8658" s="4">
        <v>8750099335</v>
      </c>
      <c r="H8658" s="4" t="s">
        <v>78938</v>
      </c>
      <c r="I8658" s="4"/>
      <c r="J8658" s="4" t="s">
        <v>78940</v>
      </c>
      <c r="L8658" s="4" t="s">
        <v>630</v>
      </c>
      <c r="M8658" s="4" t="s">
        <v>319</v>
      </c>
      <c r="N8658" s="4">
        <v>110031</v>
      </c>
      <c r="O8658" s="4"/>
      <c r="P8658" s="4">
        <v>8071674163</v>
      </c>
      <c r="Q8658" s="31" t="s">
        <v>194431</v>
      </c>
      <c r="R8658" s="4"/>
      <c r="S8658" s="13" t="s">
        <v>194431</v>
      </c>
      <c r="T8658" s="13"/>
      <c r="U8658" s="13"/>
      <c r="V8658" s="13"/>
      <c r="W8658" s="13"/>
    </row>
    <row r="8659" spans="1:23" ht="45" x14ac:dyDescent="0.25">
      <c r="A8659" s="4" t="s">
        <v>78953</v>
      </c>
      <c r="B8659" s="4" t="s">
        <v>319</v>
      </c>
      <c r="C8659" s="4" t="s">
        <v>695</v>
      </c>
      <c r="D8659" s="4"/>
      <c r="E8659" s="4" t="s">
        <v>34</v>
      </c>
      <c r="F8659" s="4">
        <v>9903637818</v>
      </c>
      <c r="G8659" s="4">
        <v>8860960754</v>
      </c>
      <c r="H8659" s="4" t="s">
        <v>78951</v>
      </c>
      <c r="I8659" s="4" t="s">
        <v>78952</v>
      </c>
      <c r="J8659" s="4" t="s">
        <v>78954</v>
      </c>
      <c r="L8659" s="4" t="s">
        <v>630</v>
      </c>
      <c r="M8659" s="4" t="s">
        <v>319</v>
      </c>
      <c r="N8659" s="4">
        <v>110031</v>
      </c>
      <c r="O8659" s="4"/>
      <c r="P8659" s="4">
        <v>8071933833</v>
      </c>
      <c r="Q8659" s="31" t="s">
        <v>207242</v>
      </c>
      <c r="R8659" s="4"/>
      <c r="S8659" s="13" t="s">
        <v>194432</v>
      </c>
      <c r="T8659" s="13"/>
      <c r="U8659" s="13"/>
      <c r="V8659" s="13"/>
      <c r="W8659" s="13"/>
    </row>
    <row r="8660" spans="1:23" ht="45" x14ac:dyDescent="0.25">
      <c r="A8660" s="4" t="s">
        <v>78986</v>
      </c>
      <c r="B8660" s="4" t="s">
        <v>319</v>
      </c>
      <c r="C8660" s="4" t="s">
        <v>336</v>
      </c>
      <c r="D8660" s="4" t="s">
        <v>78984</v>
      </c>
      <c r="E8660" s="4" t="s">
        <v>27</v>
      </c>
      <c r="F8660" s="4">
        <v>9818186905</v>
      </c>
      <c r="G8660" s="4"/>
      <c r="H8660" s="4" t="s">
        <v>78985</v>
      </c>
      <c r="I8660" s="4"/>
      <c r="J8660" s="4" t="s">
        <v>78987</v>
      </c>
      <c r="L8660" s="4" t="s">
        <v>3532</v>
      </c>
      <c r="M8660" s="4" t="s">
        <v>319</v>
      </c>
      <c r="N8660" s="4">
        <v>110018</v>
      </c>
      <c r="O8660" s="4"/>
      <c r="P8660" s="4">
        <v>8046067370</v>
      </c>
      <c r="Q8660" s="31" t="s">
        <v>78983</v>
      </c>
      <c r="R8660" s="4"/>
      <c r="S8660" s="13" t="s">
        <v>215385</v>
      </c>
      <c r="T8660" s="13"/>
      <c r="U8660" s="13"/>
      <c r="V8660" s="13"/>
      <c r="W8660" s="13"/>
    </row>
    <row r="8661" spans="1:23" ht="45" x14ac:dyDescent="0.25">
      <c r="A8661" s="4" t="s">
        <v>78989</v>
      </c>
      <c r="B8661" s="4" t="s">
        <v>319</v>
      </c>
      <c r="C8661" s="4" t="s">
        <v>434</v>
      </c>
      <c r="D8661" s="4" t="s">
        <v>234</v>
      </c>
      <c r="E8661" s="4" t="s">
        <v>27</v>
      </c>
      <c r="F8661" s="4">
        <v>9711312024</v>
      </c>
      <c r="G8661" s="4">
        <v>9811316132</v>
      </c>
      <c r="H8661" s="4" t="s">
        <v>78988</v>
      </c>
      <c r="I8661" s="4"/>
      <c r="J8661" s="4" t="s">
        <v>78990</v>
      </c>
      <c r="L8661" s="4" t="s">
        <v>78991</v>
      </c>
      <c r="M8661" s="4" t="s">
        <v>319</v>
      </c>
      <c r="N8661" s="4">
        <v>110094</v>
      </c>
      <c r="O8661" s="4"/>
      <c r="P8661" s="4">
        <v>8071642563</v>
      </c>
      <c r="Q8661" s="31" t="s">
        <v>207243</v>
      </c>
      <c r="R8661" s="4"/>
      <c r="S8661" s="13" t="s">
        <v>194433</v>
      </c>
      <c r="T8661" s="13"/>
      <c r="U8661" s="13"/>
      <c r="V8661" s="13"/>
      <c r="W8661" s="13"/>
    </row>
    <row r="8662" spans="1:23" ht="45" x14ac:dyDescent="0.25">
      <c r="A8662" s="4" t="s">
        <v>79049</v>
      </c>
      <c r="B8662" s="4" t="s">
        <v>319</v>
      </c>
      <c r="C8662" s="4" t="s">
        <v>25157</v>
      </c>
      <c r="D8662" s="4" t="s">
        <v>6645</v>
      </c>
      <c r="E8662" s="4" t="s">
        <v>175</v>
      </c>
      <c r="F8662" s="4">
        <v>9899267908</v>
      </c>
      <c r="G8662" s="4">
        <v>9311209886</v>
      </c>
      <c r="H8662" s="4" t="s">
        <v>79048</v>
      </c>
      <c r="I8662" s="4"/>
      <c r="J8662" s="4" t="s">
        <v>79050</v>
      </c>
      <c r="L8662" s="4" t="s">
        <v>15609</v>
      </c>
      <c r="M8662" s="4" t="s">
        <v>319</v>
      </c>
      <c r="N8662" s="4">
        <v>110006</v>
      </c>
      <c r="O8662" s="4"/>
      <c r="P8662" s="4">
        <v>8046055707</v>
      </c>
      <c r="Q8662" s="31" t="s">
        <v>215386</v>
      </c>
      <c r="R8662" s="4"/>
      <c r="S8662" s="13" t="s">
        <v>215387</v>
      </c>
      <c r="T8662" s="13"/>
      <c r="U8662" s="13"/>
      <c r="V8662" s="13"/>
      <c r="W8662" s="13"/>
    </row>
    <row r="8663" spans="1:23" ht="45" x14ac:dyDescent="0.25">
      <c r="A8663" s="4" t="s">
        <v>79088</v>
      </c>
      <c r="B8663" s="4" t="s">
        <v>319</v>
      </c>
      <c r="C8663" s="4" t="s">
        <v>79085</v>
      </c>
      <c r="D8663" s="4" t="s">
        <v>1037</v>
      </c>
      <c r="E8663" s="4" t="s">
        <v>34</v>
      </c>
      <c r="F8663" s="4">
        <v>9818512103</v>
      </c>
      <c r="G8663" s="4">
        <v>9278334147</v>
      </c>
      <c r="H8663" s="4" t="s">
        <v>79086</v>
      </c>
      <c r="I8663" s="4" t="s">
        <v>79087</v>
      </c>
      <c r="J8663" s="4" t="s">
        <v>79089</v>
      </c>
      <c r="L8663" s="4" t="s">
        <v>56218</v>
      </c>
      <c r="M8663" s="4" t="s">
        <v>319</v>
      </c>
      <c r="N8663" s="4">
        <v>110094</v>
      </c>
      <c r="O8663" s="4"/>
      <c r="P8663" s="4">
        <v>8071862696</v>
      </c>
      <c r="Q8663" s="31" t="s">
        <v>200039</v>
      </c>
      <c r="R8663" s="4"/>
      <c r="S8663" s="13" t="s">
        <v>200039</v>
      </c>
      <c r="T8663" s="13"/>
      <c r="U8663" s="13"/>
      <c r="V8663" s="13"/>
      <c r="W8663" s="13"/>
    </row>
    <row r="8664" spans="1:23" ht="45" x14ac:dyDescent="0.25">
      <c r="A8664" s="4" t="s">
        <v>79163</v>
      </c>
      <c r="B8664" s="4" t="s">
        <v>319</v>
      </c>
      <c r="C8664" s="4" t="s">
        <v>12093</v>
      </c>
      <c r="D8664" s="4" t="s">
        <v>79161</v>
      </c>
      <c r="E8664" s="4" t="s">
        <v>7339</v>
      </c>
      <c r="F8664" s="4">
        <v>9818020168</v>
      </c>
      <c r="G8664" s="4">
        <v>9136829080</v>
      </c>
      <c r="H8664" s="4" t="s">
        <v>79162</v>
      </c>
      <c r="I8664" s="4"/>
      <c r="J8664" s="4" t="s">
        <v>79164</v>
      </c>
      <c r="L8664" s="4" t="s">
        <v>630</v>
      </c>
      <c r="M8664" s="4" t="s">
        <v>319</v>
      </c>
      <c r="N8664" s="4">
        <v>110031</v>
      </c>
      <c r="O8664" s="4"/>
      <c r="P8664" s="4">
        <v>8071815572</v>
      </c>
      <c r="Q8664" s="31" t="s">
        <v>194434</v>
      </c>
      <c r="R8664" s="4"/>
      <c r="S8664" s="13" t="s">
        <v>194434</v>
      </c>
      <c r="T8664" s="13"/>
      <c r="U8664" s="13"/>
      <c r="V8664" s="13"/>
      <c r="W8664" s="13"/>
    </row>
    <row r="8665" spans="1:23" ht="45" x14ac:dyDescent="0.25">
      <c r="A8665" s="4" t="s">
        <v>79217</v>
      </c>
      <c r="B8665" s="4" t="s">
        <v>319</v>
      </c>
      <c r="C8665" s="4" t="s">
        <v>3799</v>
      </c>
      <c r="D8665" s="4"/>
      <c r="E8665" s="4" t="s">
        <v>34</v>
      </c>
      <c r="F8665" s="4">
        <v>9811629930</v>
      </c>
      <c r="G8665" s="4">
        <v>9899808191</v>
      </c>
      <c r="H8665" s="4" t="s">
        <v>79215</v>
      </c>
      <c r="I8665" s="4" t="s">
        <v>79216</v>
      </c>
      <c r="J8665" s="4" t="s">
        <v>79218</v>
      </c>
      <c r="L8665" s="4" t="s">
        <v>29834</v>
      </c>
      <c r="M8665" s="4" t="s">
        <v>319</v>
      </c>
      <c r="N8665" s="4">
        <v>110006</v>
      </c>
      <c r="O8665" s="4" t="s">
        <v>79219</v>
      </c>
      <c r="P8665" s="4">
        <v>8048015613</v>
      </c>
      <c r="Q8665" s="31" t="s">
        <v>207244</v>
      </c>
      <c r="R8665" s="4"/>
      <c r="S8665" s="13" t="s">
        <v>227007</v>
      </c>
      <c r="T8665" s="13"/>
      <c r="U8665" s="13"/>
      <c r="V8665" s="13"/>
      <c r="W8665" s="13"/>
    </row>
    <row r="8666" spans="1:23" x14ac:dyDescent="0.25">
      <c r="A8666" s="4" t="s">
        <v>79503</v>
      </c>
      <c r="B8666" s="4" t="s">
        <v>319</v>
      </c>
      <c r="C8666" s="4" t="s">
        <v>10417</v>
      </c>
      <c r="D8666" s="4" t="s">
        <v>570</v>
      </c>
      <c r="E8666" s="4" t="s">
        <v>34</v>
      </c>
      <c r="F8666" s="4">
        <v>9810576990</v>
      </c>
      <c r="G8666" s="4"/>
      <c r="H8666" s="4" t="s">
        <v>79502</v>
      </c>
      <c r="I8666" s="4"/>
      <c r="J8666" s="4" t="s">
        <v>79504</v>
      </c>
      <c r="L8666" s="4"/>
      <c r="M8666" s="4" t="s">
        <v>319</v>
      </c>
      <c r="N8666" s="4">
        <v>110007</v>
      </c>
      <c r="O8666" s="4"/>
      <c r="P8666" s="4">
        <v>8046081172</v>
      </c>
      <c r="Q8666" s="31" t="s">
        <v>79500</v>
      </c>
      <c r="R8666" s="4"/>
      <c r="S8666" s="13" t="s">
        <v>79501</v>
      </c>
      <c r="T8666" s="13"/>
      <c r="U8666" s="13"/>
      <c r="V8666" s="13"/>
      <c r="W8666" s="13"/>
    </row>
    <row r="8667" spans="1:23" ht="45" x14ac:dyDescent="0.25">
      <c r="A8667" s="4" t="s">
        <v>79754</v>
      </c>
      <c r="B8667" s="4" t="s">
        <v>319</v>
      </c>
      <c r="C8667" s="4" t="s">
        <v>79751</v>
      </c>
      <c r="D8667" s="4" t="s">
        <v>79752</v>
      </c>
      <c r="E8667" s="4" t="s">
        <v>175</v>
      </c>
      <c r="F8667" s="4">
        <v>9811143212</v>
      </c>
      <c r="G8667" s="4">
        <v>9958539316</v>
      </c>
      <c r="H8667" s="4" t="s">
        <v>79753</v>
      </c>
      <c r="I8667" s="4"/>
      <c r="J8667" s="4" t="s">
        <v>79755</v>
      </c>
      <c r="L8667" s="4" t="s">
        <v>937</v>
      </c>
      <c r="M8667" s="4" t="s">
        <v>319</v>
      </c>
      <c r="N8667" s="4">
        <v>110006</v>
      </c>
      <c r="O8667" s="4"/>
      <c r="P8667" s="4">
        <v>8045319196</v>
      </c>
      <c r="Q8667" s="31" t="s">
        <v>207245</v>
      </c>
      <c r="R8667" s="4"/>
      <c r="S8667" s="13" t="s">
        <v>215388</v>
      </c>
      <c r="T8667" s="13"/>
      <c r="U8667" s="13"/>
      <c r="V8667" s="13"/>
      <c r="W8667" s="13"/>
    </row>
    <row r="8668" spans="1:23" x14ac:dyDescent="0.25">
      <c r="A8668" s="4" t="s">
        <v>79898</v>
      </c>
      <c r="B8668" s="4" t="s">
        <v>319</v>
      </c>
      <c r="C8668" s="4" t="s">
        <v>5090</v>
      </c>
      <c r="D8668" s="4" t="s">
        <v>242</v>
      </c>
      <c r="E8668" s="4" t="s">
        <v>27</v>
      </c>
      <c r="F8668" s="4">
        <v>9899919967</v>
      </c>
      <c r="G8668" s="4">
        <v>9015464640</v>
      </c>
      <c r="H8668" s="4" t="s">
        <v>79897</v>
      </c>
      <c r="I8668" s="4"/>
      <c r="J8668" s="4" t="s">
        <v>79899</v>
      </c>
      <c r="L8668" s="4" t="s">
        <v>1527</v>
      </c>
      <c r="M8668" s="4" t="s">
        <v>319</v>
      </c>
      <c r="N8668" s="4">
        <v>110005</v>
      </c>
      <c r="O8668" s="4"/>
      <c r="P8668" s="4">
        <v>8045384295</v>
      </c>
      <c r="Q8668" s="31" t="s">
        <v>79895</v>
      </c>
      <c r="R8668" s="4"/>
      <c r="S8668" s="13" t="s">
        <v>79896</v>
      </c>
      <c r="T8668" s="13"/>
      <c r="U8668" s="13"/>
      <c r="V8668" s="13"/>
      <c r="W8668" s="13"/>
    </row>
    <row r="8669" spans="1:23" ht="45" x14ac:dyDescent="0.25">
      <c r="A8669" s="4" t="s">
        <v>79912</v>
      </c>
      <c r="B8669" s="4" t="s">
        <v>319</v>
      </c>
      <c r="C8669" s="4" t="s">
        <v>79909</v>
      </c>
      <c r="D8669" s="4" t="s">
        <v>46276</v>
      </c>
      <c r="E8669" s="4" t="s">
        <v>84</v>
      </c>
      <c r="F8669" s="4">
        <v>9312455074</v>
      </c>
      <c r="G8669" s="4">
        <v>9818751217</v>
      </c>
      <c r="H8669" s="4" t="s">
        <v>79910</v>
      </c>
      <c r="I8669" s="4" t="s">
        <v>79911</v>
      </c>
      <c r="J8669" s="4" t="s">
        <v>79913</v>
      </c>
      <c r="L8669" s="4" t="s">
        <v>2182</v>
      </c>
      <c r="M8669" s="4" t="s">
        <v>319</v>
      </c>
      <c r="N8669" s="4">
        <v>110006</v>
      </c>
      <c r="O8669" s="4" t="s">
        <v>79914</v>
      </c>
      <c r="P8669" s="4">
        <v>8045353305</v>
      </c>
      <c r="Q8669" s="31" t="s">
        <v>207246</v>
      </c>
      <c r="R8669" s="4"/>
      <c r="S8669" s="13" t="s">
        <v>194435</v>
      </c>
      <c r="T8669" s="13"/>
      <c r="U8669" s="13"/>
      <c r="V8669" s="13"/>
      <c r="W8669" s="13"/>
    </row>
    <row r="8670" spans="1:23" ht="30" x14ac:dyDescent="0.25">
      <c r="A8670" s="4" t="s">
        <v>79925</v>
      </c>
      <c r="B8670" s="4" t="s">
        <v>319</v>
      </c>
      <c r="C8670" s="4" t="s">
        <v>19711</v>
      </c>
      <c r="D8670" s="4" t="s">
        <v>11716</v>
      </c>
      <c r="E8670" s="4" t="s">
        <v>34</v>
      </c>
      <c r="F8670" s="4">
        <v>9999984416</v>
      </c>
      <c r="G8670" s="4">
        <v>7065169169</v>
      </c>
      <c r="H8670" s="4" t="s">
        <v>79924</v>
      </c>
      <c r="I8670" s="4"/>
      <c r="J8670" s="4" t="s">
        <v>79926</v>
      </c>
      <c r="L8670" s="4" t="s">
        <v>4263</v>
      </c>
      <c r="M8670" s="4" t="s">
        <v>319</v>
      </c>
      <c r="N8670" s="4">
        <v>110031</v>
      </c>
      <c r="O8670" s="4"/>
      <c r="P8670" s="4">
        <v>8045325398</v>
      </c>
      <c r="Q8670" s="31" t="s">
        <v>194436</v>
      </c>
      <c r="R8670" s="4"/>
      <c r="S8670" s="13" t="s">
        <v>194436</v>
      </c>
      <c r="T8670" s="13"/>
      <c r="U8670" s="13"/>
      <c r="V8670" s="13"/>
      <c r="W8670" s="13"/>
    </row>
    <row r="8671" spans="1:23" x14ac:dyDescent="0.25">
      <c r="A8671" s="4" t="s">
        <v>79949</v>
      </c>
      <c r="B8671" s="4" t="s">
        <v>319</v>
      </c>
      <c r="C8671" s="4" t="s">
        <v>3505</v>
      </c>
      <c r="D8671" s="4" t="s">
        <v>23738</v>
      </c>
      <c r="E8671" s="4" t="s">
        <v>34</v>
      </c>
      <c r="F8671" s="4">
        <v>9899104978</v>
      </c>
      <c r="G8671" s="4"/>
      <c r="H8671" s="4" t="s">
        <v>79948</v>
      </c>
      <c r="I8671" s="4"/>
      <c r="J8671" s="4" t="s">
        <v>79950</v>
      </c>
      <c r="L8671" s="4" t="s">
        <v>63048</v>
      </c>
      <c r="M8671" s="4" t="s">
        <v>319</v>
      </c>
      <c r="N8671" s="4">
        <v>110091</v>
      </c>
      <c r="O8671" s="4"/>
      <c r="P8671" s="4">
        <v>8045358209</v>
      </c>
      <c r="Q8671" s="31"/>
      <c r="R8671" s="4"/>
      <c r="S8671" s="13" t="s">
        <v>200040</v>
      </c>
      <c r="T8671" s="13"/>
      <c r="U8671" s="13"/>
      <c r="V8671" s="13"/>
      <c r="W8671" s="13"/>
    </row>
    <row r="8672" spans="1:23" x14ac:dyDescent="0.25">
      <c r="A8672" s="4" t="s">
        <v>79983</v>
      </c>
      <c r="B8672" s="4" t="s">
        <v>319</v>
      </c>
      <c r="C8672" s="4" t="s">
        <v>1043</v>
      </c>
      <c r="D8672" s="4" t="s">
        <v>99</v>
      </c>
      <c r="E8672" s="4" t="s">
        <v>34</v>
      </c>
      <c r="F8672" s="4">
        <v>9891117561</v>
      </c>
      <c r="G8672" s="4"/>
      <c r="H8672" s="4" t="s">
        <v>79982</v>
      </c>
      <c r="I8672" s="4"/>
      <c r="J8672" s="4" t="s">
        <v>79984</v>
      </c>
      <c r="L8672" s="4" t="s">
        <v>1527</v>
      </c>
      <c r="M8672" s="4" t="s">
        <v>319</v>
      </c>
      <c r="N8672" s="4">
        <v>110005</v>
      </c>
      <c r="O8672" s="4"/>
      <c r="P8672" s="4">
        <v>8046057752</v>
      </c>
      <c r="Q8672" s="31"/>
      <c r="R8672" s="4"/>
      <c r="S8672" s="13" t="s">
        <v>79981</v>
      </c>
      <c r="T8672" s="13"/>
      <c r="U8672" s="13"/>
      <c r="V8672" s="13"/>
      <c r="W8672" s="13"/>
    </row>
    <row r="8673" spans="1:23" ht="30" x14ac:dyDescent="0.25">
      <c r="A8673" s="4" t="s">
        <v>80006</v>
      </c>
      <c r="B8673" s="4" t="s">
        <v>319</v>
      </c>
      <c r="C8673" s="4" t="s">
        <v>52952</v>
      </c>
      <c r="D8673" s="4" t="s">
        <v>149</v>
      </c>
      <c r="E8673" s="4" t="s">
        <v>27</v>
      </c>
      <c r="F8673" s="4">
        <v>9582563622</v>
      </c>
      <c r="G8673" s="4">
        <v>9717077436</v>
      </c>
      <c r="H8673" s="4" t="s">
        <v>80004</v>
      </c>
      <c r="I8673" s="4" t="s">
        <v>80005</v>
      </c>
      <c r="J8673" s="4" t="s">
        <v>80007</v>
      </c>
      <c r="L8673" s="4" t="s">
        <v>19284</v>
      </c>
      <c r="M8673" s="4" t="s">
        <v>319</v>
      </c>
      <c r="N8673" s="4">
        <v>110040</v>
      </c>
      <c r="O8673" s="4" t="s">
        <v>80008</v>
      </c>
      <c r="P8673" s="4">
        <v>8071598685</v>
      </c>
      <c r="Q8673" s="31" t="s">
        <v>215389</v>
      </c>
      <c r="R8673" s="4"/>
      <c r="S8673" s="13" t="s">
        <v>215390</v>
      </c>
      <c r="T8673" s="13"/>
      <c r="U8673" s="13"/>
      <c r="V8673" s="13"/>
      <c r="W8673" s="13"/>
    </row>
    <row r="8674" spans="1:23" ht="45" x14ac:dyDescent="0.25">
      <c r="A8674" s="4" t="s">
        <v>80049</v>
      </c>
      <c r="B8674" s="4" t="s">
        <v>319</v>
      </c>
      <c r="C8674" s="4" t="s">
        <v>861</v>
      </c>
      <c r="D8674" s="4" t="s">
        <v>337</v>
      </c>
      <c r="E8674" s="4" t="s">
        <v>175</v>
      </c>
      <c r="F8674" s="4">
        <v>9811678606</v>
      </c>
      <c r="G8674" s="4">
        <v>9871439881</v>
      </c>
      <c r="H8674" s="4" t="s">
        <v>80048</v>
      </c>
      <c r="I8674" s="4"/>
      <c r="J8674" s="4" t="s">
        <v>80050</v>
      </c>
      <c r="L8674" s="4" t="s">
        <v>4391</v>
      </c>
      <c r="M8674" s="4" t="s">
        <v>319</v>
      </c>
      <c r="N8674" s="4">
        <v>110006</v>
      </c>
      <c r="O8674" s="4"/>
      <c r="P8674" s="4">
        <v>8048024994</v>
      </c>
      <c r="Q8674" s="31" t="s">
        <v>207247</v>
      </c>
      <c r="R8674" s="4"/>
      <c r="S8674" s="13" t="s">
        <v>227008</v>
      </c>
      <c r="T8674" s="13"/>
      <c r="U8674" s="13"/>
      <c r="V8674" s="13"/>
      <c r="W8674" s="13"/>
    </row>
    <row r="8675" spans="1:23" x14ac:dyDescent="0.25">
      <c r="A8675" s="4" t="s">
        <v>80054</v>
      </c>
      <c r="B8675" s="4" t="s">
        <v>319</v>
      </c>
      <c r="C8675" s="4" t="s">
        <v>14085</v>
      </c>
      <c r="D8675" s="4" t="s">
        <v>194</v>
      </c>
      <c r="E8675" s="4" t="s">
        <v>355</v>
      </c>
      <c r="F8675" s="4">
        <v>9811124398</v>
      </c>
      <c r="G8675" s="4"/>
      <c r="H8675" s="4" t="s">
        <v>80053</v>
      </c>
      <c r="I8675" s="4"/>
      <c r="J8675" s="4" t="s">
        <v>80055</v>
      </c>
      <c r="L8675" s="4" t="s">
        <v>39689</v>
      </c>
      <c r="M8675" s="4" t="s">
        <v>319</v>
      </c>
      <c r="N8675" s="4">
        <v>110006</v>
      </c>
      <c r="O8675" s="4"/>
      <c r="P8675" s="4">
        <v>8043044516</v>
      </c>
      <c r="Q8675" s="31" t="s">
        <v>80051</v>
      </c>
      <c r="R8675" s="4"/>
      <c r="S8675" s="13" t="s">
        <v>80052</v>
      </c>
      <c r="T8675" s="13"/>
      <c r="U8675" s="13"/>
      <c r="V8675" s="13"/>
      <c r="W8675" s="13"/>
    </row>
    <row r="8676" spans="1:23" x14ac:dyDescent="0.25">
      <c r="A8676" s="4" t="s">
        <v>80087</v>
      </c>
      <c r="B8676" s="4" t="s">
        <v>319</v>
      </c>
      <c r="C8676" s="4" t="s">
        <v>41407</v>
      </c>
      <c r="D8676" s="4"/>
      <c r="E8676" s="4" t="s">
        <v>34</v>
      </c>
      <c r="F8676" s="4">
        <v>8800441231</v>
      </c>
      <c r="G8676" s="4">
        <v>8920757535</v>
      </c>
      <c r="H8676" s="4" t="s">
        <v>80086</v>
      </c>
      <c r="I8676" s="4"/>
      <c r="J8676" s="4" t="s">
        <v>80088</v>
      </c>
      <c r="L8676" s="4" t="s">
        <v>7138</v>
      </c>
      <c r="M8676" s="4" t="s">
        <v>319</v>
      </c>
      <c r="N8676" s="4">
        <v>110031</v>
      </c>
      <c r="O8676" s="4"/>
      <c r="P8676" s="4">
        <v>8071739159</v>
      </c>
      <c r="Q8676" s="31"/>
      <c r="R8676" s="4"/>
      <c r="S8676" s="13" t="s">
        <v>80085</v>
      </c>
      <c r="T8676" s="13"/>
      <c r="U8676" s="13"/>
      <c r="V8676" s="13"/>
      <c r="W8676" s="13"/>
    </row>
    <row r="8677" spans="1:23" ht="45" x14ac:dyDescent="0.25">
      <c r="A8677" s="4" t="s">
        <v>57562</v>
      </c>
      <c r="B8677" s="4" t="s">
        <v>319</v>
      </c>
      <c r="C8677" s="4" t="s">
        <v>80097</v>
      </c>
      <c r="D8677" s="4" t="s">
        <v>1787</v>
      </c>
      <c r="E8677" s="4" t="s">
        <v>74</v>
      </c>
      <c r="F8677" s="4">
        <v>9811602054</v>
      </c>
      <c r="G8677" s="4">
        <v>8447134292</v>
      </c>
      <c r="H8677" s="4" t="s">
        <v>80098</v>
      </c>
      <c r="I8677" s="4"/>
      <c r="J8677" s="4" t="s">
        <v>80099</v>
      </c>
      <c r="L8677" s="4" t="s">
        <v>630</v>
      </c>
      <c r="M8677" s="4" t="s">
        <v>319</v>
      </c>
      <c r="N8677" s="4">
        <v>110031</v>
      </c>
      <c r="O8677" s="4"/>
      <c r="P8677" s="4">
        <v>8048697340</v>
      </c>
      <c r="Q8677" s="31" t="s">
        <v>80096</v>
      </c>
      <c r="R8677" s="4"/>
      <c r="S8677" s="13" t="s">
        <v>80096</v>
      </c>
      <c r="T8677" s="13"/>
      <c r="U8677" s="13"/>
      <c r="V8677" s="13"/>
      <c r="W8677" s="13"/>
    </row>
    <row r="8678" spans="1:23" ht="30" x14ac:dyDescent="0.25">
      <c r="A8678" s="4" t="s">
        <v>80117</v>
      </c>
      <c r="B8678" s="4" t="s">
        <v>319</v>
      </c>
      <c r="C8678" s="4" t="s">
        <v>1059</v>
      </c>
      <c r="D8678" s="4" t="s">
        <v>99</v>
      </c>
      <c r="E8678" s="4" t="s">
        <v>34</v>
      </c>
      <c r="F8678" s="4">
        <v>8588008021</v>
      </c>
      <c r="G8678" s="4">
        <v>9211814611</v>
      </c>
      <c r="H8678" s="4" t="s">
        <v>80116</v>
      </c>
      <c r="I8678" s="4"/>
      <c r="J8678" s="4" t="s">
        <v>80118</v>
      </c>
      <c r="L8678" s="4"/>
      <c r="M8678" s="4" t="s">
        <v>319</v>
      </c>
      <c r="N8678" s="4">
        <v>110035</v>
      </c>
      <c r="O8678" s="4"/>
      <c r="P8678" s="4">
        <v>8046069618</v>
      </c>
      <c r="Q8678" s="31" t="s">
        <v>215391</v>
      </c>
      <c r="R8678" s="4"/>
      <c r="S8678" s="13" t="s">
        <v>215392</v>
      </c>
      <c r="T8678" s="13"/>
      <c r="U8678" s="13"/>
      <c r="V8678" s="13"/>
      <c r="W8678" s="13"/>
    </row>
    <row r="8679" spans="1:23" ht="45" x14ac:dyDescent="0.25">
      <c r="A8679" s="4" t="s">
        <v>80135</v>
      </c>
      <c r="B8679" s="4" t="s">
        <v>319</v>
      </c>
      <c r="C8679" s="4" t="s">
        <v>1461</v>
      </c>
      <c r="D8679" s="4" t="s">
        <v>99</v>
      </c>
      <c r="E8679" s="4" t="s">
        <v>27</v>
      </c>
      <c r="F8679" s="4">
        <v>9313338187</v>
      </c>
      <c r="G8679" s="4">
        <v>9811045137</v>
      </c>
      <c r="H8679" s="4" t="s">
        <v>80134</v>
      </c>
      <c r="I8679" s="4"/>
      <c r="J8679" s="4" t="s">
        <v>80136</v>
      </c>
      <c r="L8679" s="4" t="s">
        <v>15609</v>
      </c>
      <c r="M8679" s="4" t="s">
        <v>319</v>
      </c>
      <c r="N8679" s="4">
        <v>110006</v>
      </c>
      <c r="O8679" s="4"/>
      <c r="P8679" s="4">
        <v>8048417876</v>
      </c>
      <c r="Q8679" s="31" t="s">
        <v>80133</v>
      </c>
      <c r="R8679" s="4"/>
      <c r="S8679" s="13" t="s">
        <v>194437</v>
      </c>
      <c r="T8679" s="13"/>
      <c r="U8679" s="13"/>
      <c r="V8679" s="13"/>
      <c r="W8679" s="13"/>
    </row>
    <row r="8680" spans="1:23" ht="30" x14ac:dyDescent="0.25">
      <c r="A8680" s="4" t="s">
        <v>80167</v>
      </c>
      <c r="B8680" s="4" t="s">
        <v>319</v>
      </c>
      <c r="C8680" s="4" t="s">
        <v>23626</v>
      </c>
      <c r="D8680" s="4"/>
      <c r="E8680" s="4" t="s">
        <v>175</v>
      </c>
      <c r="F8680" s="4">
        <v>9911964686</v>
      </c>
      <c r="G8680" s="4">
        <v>9811986565</v>
      </c>
      <c r="H8680" s="4" t="s">
        <v>80166</v>
      </c>
      <c r="I8680" s="4"/>
      <c r="J8680" s="4" t="s">
        <v>80168</v>
      </c>
      <c r="L8680" s="4" t="s">
        <v>80169</v>
      </c>
      <c r="M8680" s="4" t="s">
        <v>319</v>
      </c>
      <c r="N8680" s="4">
        <v>110085</v>
      </c>
      <c r="O8680" s="4" t="s">
        <v>80170</v>
      </c>
      <c r="P8680" s="4">
        <v>8042985158</v>
      </c>
      <c r="Q8680" s="31" t="s">
        <v>80165</v>
      </c>
      <c r="R8680" s="4"/>
      <c r="S8680" s="13" t="s">
        <v>200041</v>
      </c>
      <c r="T8680" s="13"/>
      <c r="U8680" s="13"/>
      <c r="V8680" s="13"/>
      <c r="W8680" s="13"/>
    </row>
    <row r="8681" spans="1:23" ht="30" x14ac:dyDescent="0.25">
      <c r="A8681" s="4" t="s">
        <v>80177</v>
      </c>
      <c r="B8681" s="4" t="s">
        <v>319</v>
      </c>
      <c r="C8681" s="4" t="s">
        <v>3580</v>
      </c>
      <c r="D8681" s="4" t="s">
        <v>149</v>
      </c>
      <c r="E8681" s="4" t="s">
        <v>34</v>
      </c>
      <c r="F8681" s="4">
        <v>9268201926</v>
      </c>
      <c r="G8681" s="4">
        <v>9313515439</v>
      </c>
      <c r="H8681" s="4" t="s">
        <v>80176</v>
      </c>
      <c r="I8681" s="4"/>
      <c r="J8681" s="4" t="s">
        <v>80178</v>
      </c>
      <c r="L8681" s="4" t="s">
        <v>630</v>
      </c>
      <c r="M8681" s="4" t="s">
        <v>319</v>
      </c>
      <c r="N8681" s="4">
        <v>110031</v>
      </c>
      <c r="O8681" s="4"/>
      <c r="P8681" s="4">
        <v>8071811687</v>
      </c>
      <c r="Q8681" s="31" t="s">
        <v>215393</v>
      </c>
      <c r="R8681" s="4"/>
      <c r="S8681" s="13" t="s">
        <v>215394</v>
      </c>
      <c r="T8681" s="13"/>
      <c r="U8681" s="13"/>
      <c r="V8681" s="13"/>
      <c r="W8681" s="13"/>
    </row>
    <row r="8682" spans="1:23" ht="30" x14ac:dyDescent="0.25">
      <c r="A8682" s="4" t="s">
        <v>80192</v>
      </c>
      <c r="B8682" s="4" t="s">
        <v>319</v>
      </c>
      <c r="C8682" s="4" t="s">
        <v>3799</v>
      </c>
      <c r="D8682" s="4" t="s">
        <v>337</v>
      </c>
      <c r="E8682" s="4" t="s">
        <v>34</v>
      </c>
      <c r="F8682" s="4">
        <v>9650028866</v>
      </c>
      <c r="G8682" s="4">
        <v>9971424875</v>
      </c>
      <c r="H8682" s="4" t="s">
        <v>80191</v>
      </c>
      <c r="I8682" s="4"/>
      <c r="J8682" s="4" t="s">
        <v>80193</v>
      </c>
      <c r="L8682" s="4" t="s">
        <v>40306</v>
      </c>
      <c r="M8682" s="4" t="s">
        <v>319</v>
      </c>
      <c r="N8682" s="4">
        <v>110092</v>
      </c>
      <c r="O8682" s="4"/>
      <c r="P8682" s="4">
        <v>8048013680</v>
      </c>
      <c r="Q8682" s="31" t="s">
        <v>207248</v>
      </c>
      <c r="R8682" s="4"/>
      <c r="S8682" s="13" t="s">
        <v>215395</v>
      </c>
      <c r="T8682" s="13"/>
      <c r="U8682" s="13"/>
      <c r="V8682" s="13"/>
      <c r="W8682" s="13"/>
    </row>
    <row r="8683" spans="1:23" ht="30" x14ac:dyDescent="0.25">
      <c r="A8683" s="4" t="s">
        <v>80221</v>
      </c>
      <c r="B8683" s="4" t="s">
        <v>319</v>
      </c>
      <c r="C8683" s="4" t="s">
        <v>12941</v>
      </c>
      <c r="D8683" s="4" t="s">
        <v>8982</v>
      </c>
      <c r="E8683" s="4" t="s">
        <v>27</v>
      </c>
      <c r="F8683" s="4">
        <v>9582026027</v>
      </c>
      <c r="G8683" s="4">
        <v>9811773131</v>
      </c>
      <c r="H8683" s="4" t="s">
        <v>80219</v>
      </c>
      <c r="I8683" s="4" t="s">
        <v>80220</v>
      </c>
      <c r="J8683" s="4" t="s">
        <v>80222</v>
      </c>
      <c r="L8683" s="4" t="s">
        <v>39689</v>
      </c>
      <c r="M8683" s="4" t="s">
        <v>319</v>
      </c>
      <c r="N8683" s="4">
        <v>110006</v>
      </c>
      <c r="O8683" s="4"/>
      <c r="P8683" s="4">
        <v>8071920004</v>
      </c>
      <c r="Q8683" s="31" t="s">
        <v>215396</v>
      </c>
      <c r="R8683" s="4"/>
      <c r="S8683" s="13" t="s">
        <v>215397</v>
      </c>
      <c r="T8683" s="13"/>
      <c r="U8683" s="13"/>
      <c r="V8683" s="13"/>
      <c r="W8683" s="13"/>
    </row>
    <row r="8684" spans="1:23" ht="45" x14ac:dyDescent="0.25">
      <c r="A8684" s="4" t="s">
        <v>80379</v>
      </c>
      <c r="B8684" s="4" t="s">
        <v>319</v>
      </c>
      <c r="C8684" s="4" t="s">
        <v>321</v>
      </c>
      <c r="D8684" s="4" t="s">
        <v>570</v>
      </c>
      <c r="E8684" s="4" t="s">
        <v>34</v>
      </c>
      <c r="F8684" s="4">
        <v>9213220331</v>
      </c>
      <c r="G8684" s="4">
        <v>9911220331</v>
      </c>
      <c r="H8684" s="4" t="s">
        <v>80378</v>
      </c>
      <c r="I8684" s="4"/>
      <c r="J8684" s="4" t="s">
        <v>80380</v>
      </c>
      <c r="L8684" s="4" t="s">
        <v>630</v>
      </c>
      <c r="M8684" s="4" t="s">
        <v>319</v>
      </c>
      <c r="N8684" s="4">
        <v>110031</v>
      </c>
      <c r="O8684" s="4"/>
      <c r="P8684" s="4">
        <v>8071652419</v>
      </c>
      <c r="Q8684" s="31" t="s">
        <v>207249</v>
      </c>
      <c r="R8684" s="4"/>
      <c r="S8684" s="13" t="s">
        <v>194438</v>
      </c>
      <c r="T8684" s="13"/>
      <c r="U8684" s="13"/>
      <c r="V8684" s="13"/>
      <c r="W8684" s="13"/>
    </row>
    <row r="8685" spans="1:23" ht="30" x14ac:dyDescent="0.25">
      <c r="A8685" s="4" t="s">
        <v>80436</v>
      </c>
      <c r="B8685" s="4" t="s">
        <v>319</v>
      </c>
      <c r="C8685" s="4" t="s">
        <v>491</v>
      </c>
      <c r="D8685" s="4" t="s">
        <v>999</v>
      </c>
      <c r="E8685" s="4" t="s">
        <v>34</v>
      </c>
      <c r="F8685" s="4">
        <v>9911717810</v>
      </c>
      <c r="G8685" s="4">
        <v>9911565206</v>
      </c>
      <c r="H8685" s="4" t="s">
        <v>80435</v>
      </c>
      <c r="I8685" s="4"/>
      <c r="J8685" s="4" t="s">
        <v>80437</v>
      </c>
      <c r="L8685" s="4"/>
      <c r="M8685" s="4" t="s">
        <v>319</v>
      </c>
      <c r="N8685" s="4">
        <v>110044</v>
      </c>
      <c r="O8685" s="4"/>
      <c r="P8685" s="4">
        <v>8071748288</v>
      </c>
      <c r="Q8685" s="31" t="s">
        <v>215398</v>
      </c>
      <c r="R8685" s="4"/>
      <c r="S8685" s="13" t="s">
        <v>215399</v>
      </c>
      <c r="T8685" s="13"/>
      <c r="U8685" s="13"/>
      <c r="V8685" s="13"/>
      <c r="W8685" s="13"/>
    </row>
    <row r="8686" spans="1:23" ht="45" x14ac:dyDescent="0.25">
      <c r="A8686" s="4" t="s">
        <v>80453</v>
      </c>
      <c r="B8686" s="4" t="s">
        <v>319</v>
      </c>
      <c r="C8686" s="4" t="s">
        <v>514</v>
      </c>
      <c r="D8686" s="4"/>
      <c r="E8686" s="4" t="s">
        <v>34</v>
      </c>
      <c r="F8686" s="4">
        <v>8010237119</v>
      </c>
      <c r="G8686" s="4">
        <v>9871550100</v>
      </c>
      <c r="H8686" s="4" t="s">
        <v>80451</v>
      </c>
      <c r="I8686" s="4" t="s">
        <v>80452</v>
      </c>
      <c r="J8686" s="4" t="s">
        <v>80454</v>
      </c>
      <c r="L8686" s="4" t="s">
        <v>630</v>
      </c>
      <c r="M8686" s="4" t="s">
        <v>319</v>
      </c>
      <c r="N8686" s="4">
        <v>110031</v>
      </c>
      <c r="O8686" s="4"/>
      <c r="P8686" s="4">
        <v>8071738121</v>
      </c>
      <c r="Q8686" s="31" t="s">
        <v>200042</v>
      </c>
      <c r="R8686" s="4"/>
      <c r="S8686" s="13" t="s">
        <v>200042</v>
      </c>
      <c r="T8686" s="13"/>
      <c r="U8686" s="13"/>
      <c r="V8686" s="13"/>
      <c r="W8686" s="13"/>
    </row>
    <row r="8687" spans="1:23" ht="45" x14ac:dyDescent="0.25">
      <c r="A8687" s="4" t="s">
        <v>80456</v>
      </c>
      <c r="B8687" s="4" t="s">
        <v>319</v>
      </c>
      <c r="C8687" s="4" t="s">
        <v>3568</v>
      </c>
      <c r="D8687" s="4" t="s">
        <v>337</v>
      </c>
      <c r="E8687" s="4" t="s">
        <v>355</v>
      </c>
      <c r="F8687" s="4">
        <v>9212346100</v>
      </c>
      <c r="G8687" s="4">
        <v>9971697231</v>
      </c>
      <c r="H8687" s="4" t="s">
        <v>80455</v>
      </c>
      <c r="I8687" s="4"/>
      <c r="J8687" s="4" t="s">
        <v>80457</v>
      </c>
      <c r="L8687" s="4" t="s">
        <v>9637</v>
      </c>
      <c r="M8687" s="4" t="s">
        <v>319</v>
      </c>
      <c r="N8687" s="4">
        <v>110031</v>
      </c>
      <c r="O8687" s="4"/>
      <c r="P8687" s="4">
        <v>8048707854</v>
      </c>
      <c r="Q8687" s="31" t="s">
        <v>207250</v>
      </c>
      <c r="R8687" s="4"/>
      <c r="S8687" s="13" t="s">
        <v>194439</v>
      </c>
      <c r="T8687" s="13"/>
      <c r="U8687" s="13"/>
      <c r="V8687" s="13"/>
      <c r="W8687" s="13"/>
    </row>
    <row r="8688" spans="1:23" x14ac:dyDescent="0.25">
      <c r="A8688" s="4" t="s">
        <v>80475</v>
      </c>
      <c r="B8688" s="4" t="s">
        <v>319</v>
      </c>
      <c r="C8688" s="4" t="s">
        <v>80473</v>
      </c>
      <c r="D8688" s="4" t="s">
        <v>29058</v>
      </c>
      <c r="E8688" s="4" t="s">
        <v>34</v>
      </c>
      <c r="F8688" s="4">
        <v>9650084458</v>
      </c>
      <c r="G8688" s="4">
        <v>9723917283</v>
      </c>
      <c r="H8688" s="4" t="s">
        <v>80474</v>
      </c>
      <c r="I8688" s="4"/>
      <c r="J8688" s="4" t="s">
        <v>80476</v>
      </c>
      <c r="L8688" s="4" t="s">
        <v>24101</v>
      </c>
      <c r="M8688" s="4" t="s">
        <v>319</v>
      </c>
      <c r="N8688" s="4">
        <v>110059</v>
      </c>
      <c r="O8688" s="4"/>
      <c r="P8688" s="4">
        <v>8071812267</v>
      </c>
      <c r="Q8688" s="31" t="s">
        <v>215400</v>
      </c>
      <c r="R8688" s="4"/>
      <c r="S8688" s="13" t="s">
        <v>215401</v>
      </c>
      <c r="T8688" s="13"/>
      <c r="U8688" s="13"/>
      <c r="V8688" s="13"/>
      <c r="W8688" s="13"/>
    </row>
    <row r="8689" spans="1:23" ht="45" x14ac:dyDescent="0.25">
      <c r="A8689" s="4" t="s">
        <v>80568</v>
      </c>
      <c r="B8689" s="4" t="s">
        <v>319</v>
      </c>
      <c r="C8689" s="4" t="s">
        <v>8239</v>
      </c>
      <c r="D8689" s="4" t="s">
        <v>194</v>
      </c>
      <c r="E8689" s="4" t="s">
        <v>74</v>
      </c>
      <c r="F8689" s="4">
        <v>8860939730</v>
      </c>
      <c r="G8689" s="4"/>
      <c r="H8689" s="4" t="s">
        <v>80567</v>
      </c>
      <c r="I8689" s="4"/>
      <c r="J8689" s="4" t="s">
        <v>80569</v>
      </c>
      <c r="L8689" s="4" t="s">
        <v>6857</v>
      </c>
      <c r="M8689" s="4" t="s">
        <v>319</v>
      </c>
      <c r="N8689" s="4">
        <v>110019</v>
      </c>
      <c r="O8689" s="4"/>
      <c r="P8689" s="4">
        <v>8071868712</v>
      </c>
      <c r="Q8689" s="31" t="s">
        <v>215402</v>
      </c>
      <c r="R8689" s="4"/>
      <c r="S8689" s="13" t="s">
        <v>215403</v>
      </c>
      <c r="T8689" s="13"/>
      <c r="U8689" s="13"/>
      <c r="V8689" s="13"/>
      <c r="W8689" s="13"/>
    </row>
    <row r="8690" spans="1:23" ht="45" x14ac:dyDescent="0.25">
      <c r="A8690" s="4" t="s">
        <v>80575</v>
      </c>
      <c r="B8690" s="4" t="s">
        <v>319</v>
      </c>
      <c r="C8690" s="4" t="s">
        <v>1614</v>
      </c>
      <c r="D8690" s="4" t="s">
        <v>14210</v>
      </c>
      <c r="E8690" s="4" t="s">
        <v>235</v>
      </c>
      <c r="F8690" s="4">
        <v>9119119118</v>
      </c>
      <c r="G8690" s="4"/>
      <c r="H8690" s="4" t="s">
        <v>80574</v>
      </c>
      <c r="I8690" s="4"/>
      <c r="J8690" s="4" t="s">
        <v>80576</v>
      </c>
      <c r="L8690" s="4" t="s">
        <v>80576</v>
      </c>
      <c r="M8690" s="4" t="s">
        <v>319</v>
      </c>
      <c r="N8690" s="4">
        <v>110032</v>
      </c>
      <c r="O8690" s="4"/>
      <c r="P8690" s="4">
        <v>8048408528</v>
      </c>
      <c r="Q8690" s="31" t="s">
        <v>207251</v>
      </c>
      <c r="R8690" s="4"/>
      <c r="S8690" s="13" t="s">
        <v>194440</v>
      </c>
      <c r="T8690" s="13"/>
      <c r="U8690" s="13"/>
      <c r="V8690" s="13"/>
      <c r="W8690" s="13"/>
    </row>
    <row r="8691" spans="1:23" ht="45" x14ac:dyDescent="0.25">
      <c r="A8691" s="4" t="s">
        <v>80684</v>
      </c>
      <c r="B8691" s="4" t="s">
        <v>319</v>
      </c>
      <c r="C8691" s="4" t="s">
        <v>2375</v>
      </c>
      <c r="D8691" s="4" t="s">
        <v>80681</v>
      </c>
      <c r="E8691" s="4" t="s">
        <v>27</v>
      </c>
      <c r="F8691" s="4">
        <v>9868732215</v>
      </c>
      <c r="G8691" s="4"/>
      <c r="H8691" s="4" t="s">
        <v>80682</v>
      </c>
      <c r="I8691" s="4" t="s">
        <v>80683</v>
      </c>
      <c r="J8691" s="4" t="s">
        <v>80685</v>
      </c>
      <c r="L8691" s="4" t="s">
        <v>35664</v>
      </c>
      <c r="M8691" s="4" t="s">
        <v>319</v>
      </c>
      <c r="N8691" s="4">
        <v>110019</v>
      </c>
      <c r="O8691" s="4"/>
      <c r="P8691" s="4">
        <v>8071602910</v>
      </c>
      <c r="Q8691" s="31" t="s">
        <v>215404</v>
      </c>
      <c r="R8691" s="4"/>
      <c r="S8691" s="13" t="s">
        <v>215405</v>
      </c>
      <c r="T8691" s="13"/>
      <c r="U8691" s="13"/>
      <c r="V8691" s="13"/>
      <c r="W8691" s="13"/>
    </row>
    <row r="8692" spans="1:23" x14ac:dyDescent="0.25">
      <c r="A8692" s="4" t="s">
        <v>80860</v>
      </c>
      <c r="B8692" s="4" t="s">
        <v>319</v>
      </c>
      <c r="C8692" s="4" t="s">
        <v>654</v>
      </c>
      <c r="D8692" s="4" t="s">
        <v>337</v>
      </c>
      <c r="E8692" s="4" t="s">
        <v>27</v>
      </c>
      <c r="F8692" s="4">
        <v>9868615970</v>
      </c>
      <c r="G8692" s="4">
        <v>9278334626</v>
      </c>
      <c r="H8692" s="4" t="s">
        <v>80859</v>
      </c>
      <c r="I8692" s="4"/>
      <c r="J8692" s="4" t="s">
        <v>80861</v>
      </c>
      <c r="L8692" s="4" t="s">
        <v>2182</v>
      </c>
      <c r="M8692" s="4" t="s">
        <v>319</v>
      </c>
      <c r="N8692" s="4">
        <v>110006</v>
      </c>
      <c r="O8692" s="4"/>
      <c r="P8692" s="4">
        <v>8048584709</v>
      </c>
      <c r="Q8692" s="31" t="s">
        <v>80857</v>
      </c>
      <c r="R8692" s="4"/>
      <c r="S8692" s="13" t="s">
        <v>80858</v>
      </c>
      <c r="T8692" s="13"/>
      <c r="U8692" s="13"/>
      <c r="V8692" s="13"/>
      <c r="W8692" s="13"/>
    </row>
    <row r="8693" spans="1:23" ht="45" x14ac:dyDescent="0.25">
      <c r="A8693" s="4" t="s">
        <v>80879</v>
      </c>
      <c r="B8693" s="4" t="s">
        <v>319</v>
      </c>
      <c r="C8693" s="4" t="s">
        <v>80876</v>
      </c>
      <c r="D8693" s="4" t="s">
        <v>3562</v>
      </c>
      <c r="E8693" s="4" t="s">
        <v>27</v>
      </c>
      <c r="F8693" s="4">
        <v>9811713068</v>
      </c>
      <c r="G8693" s="4">
        <v>9810316981</v>
      </c>
      <c r="H8693" s="4" t="s">
        <v>80877</v>
      </c>
      <c r="I8693" s="4" t="s">
        <v>80878</v>
      </c>
      <c r="J8693" s="4" t="s">
        <v>80880</v>
      </c>
      <c r="L8693" s="4"/>
      <c r="M8693" s="4" t="s">
        <v>319</v>
      </c>
      <c r="N8693" s="4">
        <v>110006</v>
      </c>
      <c r="O8693" s="4"/>
      <c r="P8693" s="4">
        <v>8042907776</v>
      </c>
      <c r="Q8693" s="31" t="s">
        <v>80875</v>
      </c>
      <c r="R8693" s="4"/>
      <c r="S8693" s="13" t="s">
        <v>227009</v>
      </c>
      <c r="T8693" s="13"/>
      <c r="U8693" s="13"/>
      <c r="V8693" s="13"/>
      <c r="W8693" s="13"/>
    </row>
    <row r="8694" spans="1:23" ht="45" x14ac:dyDescent="0.25">
      <c r="A8694" s="4" t="s">
        <v>46441</v>
      </c>
      <c r="B8694" s="4" t="s">
        <v>319</v>
      </c>
      <c r="C8694" s="4" t="s">
        <v>241</v>
      </c>
      <c r="D8694" s="4" t="s">
        <v>1044</v>
      </c>
      <c r="E8694" s="4" t="s">
        <v>34</v>
      </c>
      <c r="F8694" s="4">
        <v>9582313133</v>
      </c>
      <c r="G8694" s="4"/>
      <c r="H8694" s="4" t="s">
        <v>80943</v>
      </c>
      <c r="I8694" s="4"/>
      <c r="J8694" s="4" t="s">
        <v>80944</v>
      </c>
      <c r="L8694" s="4" t="s">
        <v>4263</v>
      </c>
      <c r="M8694" s="4" t="s">
        <v>319</v>
      </c>
      <c r="N8694" s="4">
        <v>110032</v>
      </c>
      <c r="O8694" s="4"/>
      <c r="P8694" s="4">
        <v>8048087675</v>
      </c>
      <c r="Q8694" s="31" t="s">
        <v>194441</v>
      </c>
      <c r="R8694" s="4"/>
      <c r="S8694" s="13" t="s">
        <v>194441</v>
      </c>
      <c r="T8694" s="13"/>
      <c r="U8694" s="13"/>
      <c r="V8694" s="13"/>
      <c r="W8694" s="13"/>
    </row>
    <row r="8695" spans="1:23" ht="45" x14ac:dyDescent="0.25">
      <c r="A8695" s="4" t="s">
        <v>80962</v>
      </c>
      <c r="B8695" s="4" t="s">
        <v>319</v>
      </c>
      <c r="C8695" s="4" t="s">
        <v>3068</v>
      </c>
      <c r="D8695" s="4" t="s">
        <v>570</v>
      </c>
      <c r="E8695" s="4" t="s">
        <v>27</v>
      </c>
      <c r="F8695" s="4">
        <v>8585922075</v>
      </c>
      <c r="G8695" s="4"/>
      <c r="H8695" s="4" t="s">
        <v>80960</v>
      </c>
      <c r="I8695" s="4" t="s">
        <v>80961</v>
      </c>
      <c r="J8695" s="4" t="s">
        <v>80963</v>
      </c>
      <c r="L8695" s="4" t="s">
        <v>10176</v>
      </c>
      <c r="M8695" s="4" t="s">
        <v>319</v>
      </c>
      <c r="N8695" s="4">
        <v>110088</v>
      </c>
      <c r="O8695" s="4"/>
      <c r="P8695" s="4">
        <v>8048401510</v>
      </c>
      <c r="Q8695" s="31" t="s">
        <v>80959</v>
      </c>
      <c r="R8695" s="4"/>
      <c r="S8695" s="13" t="s">
        <v>227010</v>
      </c>
      <c r="T8695" s="13"/>
      <c r="U8695" s="13"/>
      <c r="V8695" s="13"/>
      <c r="W8695" s="13"/>
    </row>
    <row r="8696" spans="1:23" ht="30" x14ac:dyDescent="0.25">
      <c r="A8696" s="4" t="s">
        <v>81012</v>
      </c>
      <c r="B8696" s="4" t="s">
        <v>319</v>
      </c>
      <c r="C8696" s="4" t="s">
        <v>5802</v>
      </c>
      <c r="D8696" s="4" t="s">
        <v>337</v>
      </c>
      <c r="E8696" s="4" t="s">
        <v>34</v>
      </c>
      <c r="F8696" s="4">
        <v>9811740380</v>
      </c>
      <c r="G8696" s="4">
        <v>8860028002</v>
      </c>
      <c r="H8696" s="4" t="s">
        <v>81011</v>
      </c>
      <c r="I8696" s="4"/>
      <c r="J8696" s="4" t="s">
        <v>81013</v>
      </c>
      <c r="L8696" s="4" t="s">
        <v>630</v>
      </c>
      <c r="M8696" s="4" t="s">
        <v>319</v>
      </c>
      <c r="N8696" s="4">
        <v>110031</v>
      </c>
      <c r="O8696" s="4"/>
      <c r="P8696" s="4">
        <v>8048698460</v>
      </c>
      <c r="Q8696" s="31" t="s">
        <v>194442</v>
      </c>
      <c r="R8696" s="4"/>
      <c r="S8696" s="13" t="s">
        <v>194442</v>
      </c>
      <c r="T8696" s="13"/>
      <c r="U8696" s="13"/>
      <c r="V8696" s="13"/>
      <c r="W8696" s="13"/>
    </row>
    <row r="8697" spans="1:23" ht="45" x14ac:dyDescent="0.25">
      <c r="A8697" s="4" t="s">
        <v>75629</v>
      </c>
      <c r="B8697" s="4" t="s">
        <v>319</v>
      </c>
      <c r="C8697" s="4" t="s">
        <v>14107</v>
      </c>
      <c r="D8697" s="4" t="s">
        <v>7126</v>
      </c>
      <c r="E8697" s="4" t="s">
        <v>34</v>
      </c>
      <c r="F8697" s="4">
        <v>9891896005</v>
      </c>
      <c r="G8697" s="4">
        <v>9911442430</v>
      </c>
      <c r="H8697" s="4" t="s">
        <v>81103</v>
      </c>
      <c r="I8697" s="4"/>
      <c r="J8697" s="4" t="s">
        <v>81104</v>
      </c>
      <c r="L8697" s="4" t="s">
        <v>81105</v>
      </c>
      <c r="M8697" s="4" t="s">
        <v>319</v>
      </c>
      <c r="N8697" s="4">
        <v>110094</v>
      </c>
      <c r="O8697" s="4"/>
      <c r="P8697" s="4">
        <v>8071643408</v>
      </c>
      <c r="Q8697" s="31" t="s">
        <v>207252</v>
      </c>
      <c r="R8697" s="4"/>
      <c r="S8697" s="13" t="s">
        <v>194443</v>
      </c>
      <c r="T8697" s="13"/>
      <c r="U8697" s="13"/>
      <c r="V8697" s="13"/>
      <c r="W8697" s="13"/>
    </row>
    <row r="8698" spans="1:23" x14ac:dyDescent="0.25">
      <c r="A8698" s="4" t="s">
        <v>81120</v>
      </c>
      <c r="B8698" s="4" t="s">
        <v>319</v>
      </c>
      <c r="C8698" s="4" t="s">
        <v>81116</v>
      </c>
      <c r="D8698" s="4" t="s">
        <v>81117</v>
      </c>
      <c r="E8698" s="4" t="s">
        <v>34</v>
      </c>
      <c r="F8698" s="4">
        <v>9911177869</v>
      </c>
      <c r="G8698" s="4"/>
      <c r="H8698" s="4" t="s">
        <v>81118</v>
      </c>
      <c r="I8698" s="4" t="s">
        <v>81119</v>
      </c>
      <c r="J8698" s="4" t="s">
        <v>81121</v>
      </c>
      <c r="L8698" s="4" t="s">
        <v>81122</v>
      </c>
      <c r="M8698" s="4" t="s">
        <v>319</v>
      </c>
      <c r="N8698" s="4">
        <v>110006</v>
      </c>
      <c r="O8698" s="4" t="s">
        <v>81123</v>
      </c>
      <c r="P8698" s="4">
        <v>8071643765</v>
      </c>
      <c r="Q8698" s="31"/>
      <c r="R8698" s="4"/>
      <c r="S8698" s="13" t="s">
        <v>81115</v>
      </c>
      <c r="T8698" s="13"/>
      <c r="U8698" s="13"/>
      <c r="V8698" s="13"/>
      <c r="W8698" s="13"/>
    </row>
    <row r="8699" spans="1:23" ht="45" x14ac:dyDescent="0.25">
      <c r="A8699" s="4" t="s">
        <v>81137</v>
      </c>
      <c r="B8699" s="4" t="s">
        <v>319</v>
      </c>
      <c r="C8699" s="4" t="s">
        <v>6702</v>
      </c>
      <c r="D8699" s="4" t="s">
        <v>81135</v>
      </c>
      <c r="E8699" s="4" t="s">
        <v>34</v>
      </c>
      <c r="F8699" s="4">
        <v>9717406867</v>
      </c>
      <c r="G8699" s="4"/>
      <c r="H8699" s="4" t="s">
        <v>81136</v>
      </c>
      <c r="I8699" s="4"/>
      <c r="J8699" s="4" t="s">
        <v>81138</v>
      </c>
      <c r="L8699" s="4" t="s">
        <v>4263</v>
      </c>
      <c r="M8699" s="4" t="s">
        <v>319</v>
      </c>
      <c r="N8699" s="4">
        <v>110032</v>
      </c>
      <c r="O8699" s="4"/>
      <c r="P8699" s="4">
        <v>8071814034</v>
      </c>
      <c r="Q8699" s="31" t="s">
        <v>215406</v>
      </c>
      <c r="R8699" s="4"/>
      <c r="S8699" s="13" t="s">
        <v>215407</v>
      </c>
      <c r="T8699" s="13"/>
      <c r="U8699" s="13"/>
      <c r="V8699" s="13"/>
      <c r="W8699" s="13"/>
    </row>
    <row r="8700" spans="1:23" ht="30" x14ac:dyDescent="0.25">
      <c r="A8700" s="4" t="s">
        <v>81170</v>
      </c>
      <c r="B8700" s="4" t="s">
        <v>319</v>
      </c>
      <c r="C8700" s="4" t="s">
        <v>491</v>
      </c>
      <c r="D8700" s="4" t="s">
        <v>81168</v>
      </c>
      <c r="E8700" s="4" t="s">
        <v>34</v>
      </c>
      <c r="F8700" s="4">
        <v>9212826193</v>
      </c>
      <c r="G8700" s="4">
        <v>9213416065</v>
      </c>
      <c r="H8700" s="4" t="s">
        <v>81169</v>
      </c>
      <c r="I8700" s="4"/>
      <c r="J8700" s="4" t="s">
        <v>81171</v>
      </c>
      <c r="L8700" s="4" t="s">
        <v>81172</v>
      </c>
      <c r="M8700" s="4" t="s">
        <v>319</v>
      </c>
      <c r="N8700" s="4">
        <v>110083</v>
      </c>
      <c r="O8700" s="4"/>
      <c r="P8700" s="4">
        <v>8046072191</v>
      </c>
      <c r="Q8700" s="31" t="s">
        <v>215408</v>
      </c>
      <c r="R8700" s="4"/>
      <c r="S8700" s="13" t="s">
        <v>215409</v>
      </c>
      <c r="T8700" s="13"/>
      <c r="U8700" s="13"/>
      <c r="V8700" s="13"/>
      <c r="W8700" s="13"/>
    </row>
    <row r="8701" spans="1:23" x14ac:dyDescent="0.25">
      <c r="A8701" s="4" t="s">
        <v>81318</v>
      </c>
      <c r="B8701" s="4" t="s">
        <v>319</v>
      </c>
      <c r="C8701" s="4" t="s">
        <v>5560</v>
      </c>
      <c r="D8701" s="4"/>
      <c r="E8701" s="4" t="s">
        <v>74</v>
      </c>
      <c r="F8701" s="4">
        <v>9654088406</v>
      </c>
      <c r="G8701" s="4"/>
      <c r="H8701" s="4" t="s">
        <v>81317</v>
      </c>
      <c r="I8701" s="4"/>
      <c r="J8701" s="4" t="s">
        <v>81319</v>
      </c>
      <c r="L8701" s="4" t="s">
        <v>24531</v>
      </c>
      <c r="M8701" s="4" t="s">
        <v>319</v>
      </c>
      <c r="N8701" s="4">
        <v>110092</v>
      </c>
      <c r="O8701" s="4"/>
      <c r="P8701" s="4">
        <v>8049675944</v>
      </c>
      <c r="Q8701" s="31"/>
      <c r="R8701" s="4"/>
      <c r="S8701" s="13" t="s">
        <v>200043</v>
      </c>
      <c r="T8701" s="13"/>
      <c r="U8701" s="13"/>
      <c r="V8701" s="13"/>
      <c r="W8701" s="13"/>
    </row>
    <row r="8702" spans="1:23" ht="30" x14ac:dyDescent="0.25">
      <c r="A8702" s="4" t="s">
        <v>81321</v>
      </c>
      <c r="B8702" s="4" t="s">
        <v>319</v>
      </c>
      <c r="C8702" s="4" t="s">
        <v>6321</v>
      </c>
      <c r="D8702" s="4" t="s">
        <v>5843</v>
      </c>
      <c r="E8702" s="4" t="s">
        <v>34</v>
      </c>
      <c r="F8702" s="4">
        <v>9654780324</v>
      </c>
      <c r="G8702" s="4">
        <v>9211466911</v>
      </c>
      <c r="H8702" s="4" t="s">
        <v>81320</v>
      </c>
      <c r="I8702" s="4"/>
      <c r="J8702" s="4" t="s">
        <v>81322</v>
      </c>
      <c r="L8702" s="4" t="s">
        <v>630</v>
      </c>
      <c r="M8702" s="4" t="s">
        <v>319</v>
      </c>
      <c r="N8702" s="4">
        <v>110031</v>
      </c>
      <c r="O8702" s="4"/>
      <c r="P8702" s="4">
        <v>8048087116</v>
      </c>
      <c r="Q8702" s="31" t="s">
        <v>207253</v>
      </c>
      <c r="R8702" s="4"/>
      <c r="S8702" s="13" t="s">
        <v>194444</v>
      </c>
      <c r="T8702" s="13"/>
      <c r="U8702" s="13"/>
      <c r="V8702" s="13"/>
      <c r="W8702" s="13"/>
    </row>
    <row r="8703" spans="1:23" x14ac:dyDescent="0.25">
      <c r="A8703" s="4" t="s">
        <v>81347</v>
      </c>
      <c r="B8703" s="4" t="s">
        <v>319</v>
      </c>
      <c r="C8703" s="4" t="s">
        <v>1587</v>
      </c>
      <c r="D8703" s="4" t="s">
        <v>337</v>
      </c>
      <c r="E8703" s="4" t="s">
        <v>74</v>
      </c>
      <c r="F8703" s="4">
        <v>9868654717</v>
      </c>
      <c r="G8703" s="4"/>
      <c r="H8703" s="4" t="s">
        <v>81346</v>
      </c>
      <c r="I8703" s="4"/>
      <c r="J8703" s="4" t="s">
        <v>81348</v>
      </c>
      <c r="L8703" s="4" t="s">
        <v>2182</v>
      </c>
      <c r="M8703" s="4" t="s">
        <v>319</v>
      </c>
      <c r="N8703" s="4">
        <v>110006</v>
      </c>
      <c r="O8703" s="4"/>
      <c r="P8703" s="4">
        <v>8042955174</v>
      </c>
      <c r="Q8703" s="31" t="s">
        <v>81344</v>
      </c>
      <c r="R8703" s="4"/>
      <c r="S8703" s="13" t="s">
        <v>81345</v>
      </c>
      <c r="T8703" s="13"/>
      <c r="U8703" s="13"/>
      <c r="V8703" s="13"/>
      <c r="W8703" s="13"/>
    </row>
    <row r="8704" spans="1:23" ht="45" x14ac:dyDescent="0.25">
      <c r="A8704" s="4" t="s">
        <v>81350</v>
      </c>
      <c r="B8704" s="4" t="s">
        <v>319</v>
      </c>
      <c r="C8704" s="4" t="s">
        <v>10430</v>
      </c>
      <c r="D8704" s="4" t="s">
        <v>149</v>
      </c>
      <c r="E8704" s="4" t="s">
        <v>34</v>
      </c>
      <c r="F8704" s="4">
        <v>9810701959</v>
      </c>
      <c r="G8704" s="4">
        <v>8802981159</v>
      </c>
      <c r="H8704" s="4" t="s">
        <v>81349</v>
      </c>
      <c r="I8704" s="4"/>
      <c r="J8704" s="4" t="s">
        <v>81351</v>
      </c>
      <c r="L8704" s="4" t="s">
        <v>937</v>
      </c>
      <c r="M8704" s="4" t="s">
        <v>319</v>
      </c>
      <c r="N8704" s="4">
        <v>110006</v>
      </c>
      <c r="O8704" s="4"/>
      <c r="P8704" s="4">
        <v>8049591987</v>
      </c>
      <c r="Q8704" s="31" t="s">
        <v>215410</v>
      </c>
      <c r="R8704" s="4"/>
      <c r="S8704" s="13" t="s">
        <v>227011</v>
      </c>
      <c r="T8704" s="13"/>
      <c r="U8704" s="13"/>
      <c r="V8704" s="13"/>
      <c r="W8704" s="13"/>
    </row>
    <row r="8705" spans="1:23" ht="30" x14ac:dyDescent="0.25">
      <c r="A8705" s="4" t="s">
        <v>81392</v>
      </c>
      <c r="B8705" s="4" t="s">
        <v>319</v>
      </c>
      <c r="C8705" s="4" t="s">
        <v>81390</v>
      </c>
      <c r="D8705" s="4"/>
      <c r="E8705" s="4" t="s">
        <v>355</v>
      </c>
      <c r="F8705" s="4">
        <v>9910932262</v>
      </c>
      <c r="G8705" s="4">
        <v>9868048158</v>
      </c>
      <c r="H8705" s="4" t="s">
        <v>81391</v>
      </c>
      <c r="I8705" s="4"/>
      <c r="J8705" s="4" t="s">
        <v>81393</v>
      </c>
      <c r="L8705" s="4" t="s">
        <v>937</v>
      </c>
      <c r="M8705" s="4" t="s">
        <v>319</v>
      </c>
      <c r="N8705" s="4">
        <v>110006</v>
      </c>
      <c r="O8705" s="4"/>
      <c r="P8705" s="4">
        <v>8071641328</v>
      </c>
      <c r="Q8705" s="31" t="s">
        <v>215411</v>
      </c>
      <c r="R8705" s="4"/>
      <c r="S8705" s="13" t="s">
        <v>215412</v>
      </c>
      <c r="T8705" s="13"/>
      <c r="U8705" s="13"/>
      <c r="V8705" s="13"/>
      <c r="W8705" s="13"/>
    </row>
    <row r="8706" spans="1:23" ht="30" x14ac:dyDescent="0.25">
      <c r="A8706" s="4" t="s">
        <v>81505</v>
      </c>
      <c r="B8706" s="4" t="s">
        <v>319</v>
      </c>
      <c r="C8706" s="4" t="s">
        <v>12412</v>
      </c>
      <c r="D8706" s="4" t="s">
        <v>194</v>
      </c>
      <c r="E8706" s="4" t="s">
        <v>24505</v>
      </c>
      <c r="F8706" s="4">
        <v>9899005330</v>
      </c>
      <c r="G8706" s="4">
        <v>9210806660</v>
      </c>
      <c r="H8706" s="4" t="s">
        <v>81503</v>
      </c>
      <c r="I8706" s="4" t="s">
        <v>81504</v>
      </c>
      <c r="J8706" s="4" t="s">
        <v>81506</v>
      </c>
      <c r="L8706" s="4" t="s">
        <v>14981</v>
      </c>
      <c r="M8706" s="4" t="s">
        <v>319</v>
      </c>
      <c r="N8706" s="4">
        <v>110012</v>
      </c>
      <c r="O8706" s="4"/>
      <c r="P8706" s="4">
        <v>8046064538</v>
      </c>
      <c r="Q8706" s="31" t="s">
        <v>81501</v>
      </c>
      <c r="R8706" s="4"/>
      <c r="S8706" s="13" t="s">
        <v>81502</v>
      </c>
      <c r="T8706" s="13"/>
      <c r="U8706" s="13"/>
      <c r="V8706" s="13"/>
      <c r="W8706" s="13"/>
    </row>
    <row r="8707" spans="1:23" ht="30" x14ac:dyDescent="0.25">
      <c r="A8707" s="4" t="s">
        <v>81546</v>
      </c>
      <c r="B8707" s="4" t="s">
        <v>319</v>
      </c>
      <c r="C8707" s="4" t="s">
        <v>5477</v>
      </c>
      <c r="D8707" s="4" t="s">
        <v>570</v>
      </c>
      <c r="E8707" s="4" t="s">
        <v>20705</v>
      </c>
      <c r="F8707" s="4">
        <v>9999675622</v>
      </c>
      <c r="G8707" s="4">
        <v>9717007783</v>
      </c>
      <c r="H8707" s="4" t="s">
        <v>81544</v>
      </c>
      <c r="I8707" s="4" t="s">
        <v>81545</v>
      </c>
      <c r="J8707" s="4" t="s">
        <v>81547</v>
      </c>
      <c r="L8707" s="4" t="s">
        <v>12308</v>
      </c>
      <c r="M8707" s="4" t="s">
        <v>319</v>
      </c>
      <c r="N8707" s="4">
        <v>110034</v>
      </c>
      <c r="O8707" s="4"/>
      <c r="P8707" s="4">
        <v>8048112270</v>
      </c>
      <c r="Q8707" s="31" t="s">
        <v>207254</v>
      </c>
      <c r="R8707" s="4"/>
      <c r="S8707" s="13" t="s">
        <v>227012</v>
      </c>
      <c r="T8707" s="13"/>
      <c r="U8707" s="13"/>
      <c r="V8707" s="13"/>
      <c r="W8707" s="13"/>
    </row>
    <row r="8708" spans="1:23" x14ac:dyDescent="0.25">
      <c r="A8708" s="4" t="s">
        <v>81575</v>
      </c>
      <c r="B8708" s="4" t="s">
        <v>319</v>
      </c>
      <c r="C8708" s="4" t="s">
        <v>19311</v>
      </c>
      <c r="D8708" s="4" t="s">
        <v>4789</v>
      </c>
      <c r="E8708" s="4" t="s">
        <v>9814</v>
      </c>
      <c r="F8708" s="4">
        <v>9811086923</v>
      </c>
      <c r="G8708" s="4">
        <v>9811086193</v>
      </c>
      <c r="H8708" s="4" t="s">
        <v>81574</v>
      </c>
      <c r="I8708" s="4"/>
      <c r="J8708" s="4" t="s">
        <v>81576</v>
      </c>
      <c r="L8708" s="4" t="s">
        <v>39951</v>
      </c>
      <c r="M8708" s="4" t="s">
        <v>319</v>
      </c>
      <c r="N8708" s="4">
        <v>110002</v>
      </c>
      <c r="O8708" s="4"/>
      <c r="P8708" s="4">
        <v>8046062300</v>
      </c>
      <c r="Q8708" s="31" t="s">
        <v>81573</v>
      </c>
      <c r="R8708" s="4"/>
      <c r="S8708" s="13" t="s">
        <v>227013</v>
      </c>
      <c r="T8708" s="13"/>
      <c r="U8708" s="13"/>
      <c r="V8708" s="13"/>
      <c r="W8708" s="13"/>
    </row>
    <row r="8709" spans="1:23" ht="30" x14ac:dyDescent="0.25">
      <c r="A8709" s="4" t="s">
        <v>81632</v>
      </c>
      <c r="B8709" s="4" t="s">
        <v>319</v>
      </c>
      <c r="C8709" s="4" t="s">
        <v>4565</v>
      </c>
      <c r="D8709" s="4" t="s">
        <v>194</v>
      </c>
      <c r="E8709" s="4" t="s">
        <v>27</v>
      </c>
      <c r="F8709" s="4">
        <v>9971402334</v>
      </c>
      <c r="G8709" s="4"/>
      <c r="H8709" s="4" t="s">
        <v>81631</v>
      </c>
      <c r="I8709" s="4"/>
      <c r="J8709" s="4" t="s">
        <v>81633</v>
      </c>
      <c r="L8709" s="4" t="s">
        <v>81634</v>
      </c>
      <c r="M8709" s="4" t="s">
        <v>319</v>
      </c>
      <c r="N8709" s="4">
        <v>110006</v>
      </c>
      <c r="O8709" s="4"/>
      <c r="P8709" s="4">
        <v>8043047099</v>
      </c>
      <c r="Q8709" s="31" t="s">
        <v>81630</v>
      </c>
      <c r="R8709" s="4"/>
      <c r="S8709" s="13" t="s">
        <v>200044</v>
      </c>
      <c r="T8709" s="13"/>
      <c r="U8709" s="13"/>
      <c r="V8709" s="13"/>
      <c r="W8709" s="13"/>
    </row>
    <row r="8710" spans="1:23" ht="30" x14ac:dyDescent="0.25">
      <c r="A8710" s="4" t="s">
        <v>81660</v>
      </c>
      <c r="B8710" s="4" t="s">
        <v>319</v>
      </c>
      <c r="C8710" s="4" t="s">
        <v>81656</v>
      </c>
      <c r="D8710" s="4" t="s">
        <v>81657</v>
      </c>
      <c r="E8710" s="4" t="s">
        <v>34</v>
      </c>
      <c r="F8710" s="4">
        <v>7838984100</v>
      </c>
      <c r="G8710" s="4">
        <v>9811511501</v>
      </c>
      <c r="H8710" s="4" t="s">
        <v>81658</v>
      </c>
      <c r="I8710" s="4" t="s">
        <v>81659</v>
      </c>
      <c r="J8710" s="4" t="s">
        <v>81661</v>
      </c>
      <c r="L8710" s="4" t="s">
        <v>81662</v>
      </c>
      <c r="M8710" s="4" t="s">
        <v>319</v>
      </c>
      <c r="N8710" s="4">
        <v>110019</v>
      </c>
      <c r="O8710" s="4" t="s">
        <v>81663</v>
      </c>
      <c r="P8710" s="4">
        <v>8048401599</v>
      </c>
      <c r="Q8710" s="31" t="s">
        <v>215413</v>
      </c>
      <c r="R8710" s="4"/>
      <c r="S8710" s="13" t="s">
        <v>215414</v>
      </c>
      <c r="T8710" s="13"/>
      <c r="U8710" s="13"/>
      <c r="V8710" s="13"/>
      <c r="W8710" s="13"/>
    </row>
    <row r="8711" spans="1:23" ht="30" x14ac:dyDescent="0.25">
      <c r="A8711" s="4" t="s">
        <v>10364</v>
      </c>
      <c r="B8711" s="4" t="s">
        <v>319</v>
      </c>
      <c r="C8711" s="4" t="s">
        <v>932</v>
      </c>
      <c r="D8711" s="4" t="s">
        <v>696</v>
      </c>
      <c r="E8711" s="4" t="s">
        <v>34</v>
      </c>
      <c r="F8711" s="4">
        <v>9811531205</v>
      </c>
      <c r="G8711" s="4">
        <v>9958158111</v>
      </c>
      <c r="H8711" s="4" t="s">
        <v>81672</v>
      </c>
      <c r="I8711" s="4"/>
      <c r="J8711" s="4" t="s">
        <v>81673</v>
      </c>
      <c r="L8711" s="4" t="s">
        <v>13716</v>
      </c>
      <c r="M8711" s="4" t="s">
        <v>319</v>
      </c>
      <c r="N8711" s="4">
        <v>110041</v>
      </c>
      <c r="O8711" s="4"/>
      <c r="P8711" s="4">
        <v>8046073652</v>
      </c>
      <c r="Q8711" s="31" t="s">
        <v>215415</v>
      </c>
      <c r="R8711" s="4"/>
      <c r="S8711" s="13" t="s">
        <v>215416</v>
      </c>
      <c r="T8711" s="13"/>
      <c r="U8711" s="13"/>
      <c r="V8711" s="13"/>
      <c r="W8711" s="13"/>
    </row>
    <row r="8712" spans="1:23" ht="45" x14ac:dyDescent="0.25">
      <c r="A8712" s="4" t="s">
        <v>15064</v>
      </c>
      <c r="B8712" s="4" t="s">
        <v>319</v>
      </c>
      <c r="C8712" s="4" t="s">
        <v>13593</v>
      </c>
      <c r="D8712" s="4" t="s">
        <v>99</v>
      </c>
      <c r="E8712" s="4" t="s">
        <v>27</v>
      </c>
      <c r="F8712" s="4">
        <v>9818910236</v>
      </c>
      <c r="G8712" s="4">
        <v>9818052548</v>
      </c>
      <c r="H8712" s="4" t="s">
        <v>81691</v>
      </c>
      <c r="I8712" s="4" t="s">
        <v>81692</v>
      </c>
      <c r="J8712" s="4" t="s">
        <v>81693</v>
      </c>
      <c r="L8712" s="4" t="s">
        <v>81694</v>
      </c>
      <c r="M8712" s="4" t="s">
        <v>319</v>
      </c>
      <c r="N8712" s="4">
        <v>110093</v>
      </c>
      <c r="O8712" s="4"/>
      <c r="P8712" s="4">
        <v>8071814631</v>
      </c>
      <c r="Q8712" s="31" t="s">
        <v>81690</v>
      </c>
      <c r="R8712" s="4"/>
      <c r="S8712" s="13" t="s">
        <v>215417</v>
      </c>
      <c r="T8712" s="13"/>
      <c r="U8712" s="13"/>
      <c r="V8712" s="13"/>
      <c r="W8712" s="13"/>
    </row>
    <row r="8713" spans="1:23" ht="30" x14ac:dyDescent="0.25">
      <c r="A8713" s="4" t="s">
        <v>81723</v>
      </c>
      <c r="B8713" s="4" t="s">
        <v>319</v>
      </c>
      <c r="C8713" s="4" t="s">
        <v>81721</v>
      </c>
      <c r="D8713" s="4"/>
      <c r="E8713" s="4" t="s">
        <v>34</v>
      </c>
      <c r="F8713" s="4">
        <v>9313279682</v>
      </c>
      <c r="G8713" s="4">
        <v>9313625961</v>
      </c>
      <c r="H8713" s="4" t="s">
        <v>81722</v>
      </c>
      <c r="I8713" s="4"/>
      <c r="J8713" s="4" t="s">
        <v>81724</v>
      </c>
      <c r="L8713" s="4" t="s">
        <v>6011</v>
      </c>
      <c r="M8713" s="4" t="s">
        <v>319</v>
      </c>
      <c r="N8713" s="4">
        <v>110053</v>
      </c>
      <c r="O8713" s="4"/>
      <c r="P8713" s="4">
        <v>8071922238</v>
      </c>
      <c r="Q8713" s="31" t="s">
        <v>194445</v>
      </c>
      <c r="R8713" s="4"/>
      <c r="S8713" s="13" t="s">
        <v>227014</v>
      </c>
      <c r="T8713" s="13"/>
      <c r="U8713" s="13"/>
      <c r="V8713" s="13"/>
      <c r="W8713" s="13"/>
    </row>
    <row r="8714" spans="1:23" ht="30" x14ac:dyDescent="0.25">
      <c r="A8714" s="4" t="s">
        <v>81727</v>
      </c>
      <c r="B8714" s="4" t="s">
        <v>319</v>
      </c>
      <c r="C8714" s="4" t="s">
        <v>53</v>
      </c>
      <c r="D8714" s="4"/>
      <c r="E8714" s="4" t="s">
        <v>34</v>
      </c>
      <c r="F8714" s="4">
        <v>9910529225</v>
      </c>
      <c r="G8714" s="4"/>
      <c r="H8714" s="4" t="s">
        <v>81725</v>
      </c>
      <c r="I8714" s="4" t="s">
        <v>81726</v>
      </c>
      <c r="J8714" s="4" t="s">
        <v>81728</v>
      </c>
      <c r="L8714" s="4" t="s">
        <v>53735</v>
      </c>
      <c r="M8714" s="4" t="s">
        <v>319</v>
      </c>
      <c r="N8714" s="4">
        <v>110053</v>
      </c>
      <c r="O8714" s="4"/>
      <c r="P8714" s="4">
        <v>8071738002</v>
      </c>
      <c r="Q8714" s="31" t="s">
        <v>207255</v>
      </c>
      <c r="R8714" s="4"/>
      <c r="S8714" s="13" t="s">
        <v>194446</v>
      </c>
      <c r="T8714" s="13"/>
      <c r="U8714" s="13"/>
      <c r="V8714" s="13"/>
      <c r="W8714" s="13"/>
    </row>
    <row r="8715" spans="1:23" ht="30" x14ac:dyDescent="0.25">
      <c r="A8715" s="4" t="s">
        <v>81754</v>
      </c>
      <c r="B8715" s="4" t="s">
        <v>319</v>
      </c>
      <c r="C8715" s="4" t="s">
        <v>1930</v>
      </c>
      <c r="D8715" s="4" t="s">
        <v>6108</v>
      </c>
      <c r="E8715" s="4" t="s">
        <v>34</v>
      </c>
      <c r="F8715" s="4">
        <v>9971214277</v>
      </c>
      <c r="G8715" s="4">
        <v>9868870107</v>
      </c>
      <c r="H8715" s="4" t="s">
        <v>81753</v>
      </c>
      <c r="I8715" s="4"/>
      <c r="J8715" s="4" t="s">
        <v>81755</v>
      </c>
      <c r="L8715" s="4" t="s">
        <v>2182</v>
      </c>
      <c r="M8715" s="4" t="s">
        <v>319</v>
      </c>
      <c r="N8715" s="4">
        <v>110006</v>
      </c>
      <c r="O8715" s="4"/>
      <c r="P8715" s="4">
        <v>8071924927</v>
      </c>
      <c r="Q8715" s="31" t="s">
        <v>215418</v>
      </c>
      <c r="R8715" s="4"/>
      <c r="S8715" s="13" t="s">
        <v>215419</v>
      </c>
      <c r="T8715" s="13"/>
      <c r="U8715" s="13"/>
      <c r="V8715" s="13"/>
      <c r="W8715" s="13"/>
    </row>
    <row r="8716" spans="1:23" ht="30" x14ac:dyDescent="0.25">
      <c r="A8716" s="4" t="s">
        <v>81773</v>
      </c>
      <c r="B8716" s="4" t="s">
        <v>319</v>
      </c>
      <c r="C8716" s="4" t="s">
        <v>43982</v>
      </c>
      <c r="D8716" s="4" t="s">
        <v>25113</v>
      </c>
      <c r="E8716" s="4" t="s">
        <v>175</v>
      </c>
      <c r="F8716" s="4">
        <v>9911676707</v>
      </c>
      <c r="G8716" s="4">
        <v>9958234385</v>
      </c>
      <c r="H8716" s="4" t="s">
        <v>81771</v>
      </c>
      <c r="I8716" s="4" t="s">
        <v>81772</v>
      </c>
      <c r="J8716" s="4" t="s">
        <v>81774</v>
      </c>
      <c r="L8716" s="4"/>
      <c r="M8716" s="4" t="s">
        <v>319</v>
      </c>
      <c r="N8716" s="4">
        <v>110092</v>
      </c>
      <c r="O8716" s="4" t="s">
        <v>81775</v>
      </c>
      <c r="P8716" s="4">
        <v>8048086907</v>
      </c>
      <c r="Q8716" s="31" t="s">
        <v>215420</v>
      </c>
      <c r="R8716" s="4"/>
      <c r="S8716" s="13" t="s">
        <v>215421</v>
      </c>
      <c r="T8716" s="13"/>
      <c r="U8716" s="13"/>
      <c r="V8716" s="13"/>
      <c r="W8716" s="13"/>
    </row>
    <row r="8717" spans="1:23" x14ac:dyDescent="0.25">
      <c r="A8717" s="4" t="s">
        <v>81779</v>
      </c>
      <c r="B8717" s="4" t="s">
        <v>319</v>
      </c>
      <c r="C8717" s="4" t="s">
        <v>514</v>
      </c>
      <c r="D8717" s="4" t="s">
        <v>99</v>
      </c>
      <c r="E8717" s="4" t="s">
        <v>34</v>
      </c>
      <c r="F8717" s="4">
        <v>9911689461</v>
      </c>
      <c r="G8717" s="4">
        <v>9990200602</v>
      </c>
      <c r="H8717" s="4" t="s">
        <v>81778</v>
      </c>
      <c r="I8717" s="4"/>
      <c r="J8717" s="4" t="s">
        <v>81780</v>
      </c>
      <c r="L8717" s="4" t="s">
        <v>15066</v>
      </c>
      <c r="M8717" s="4" t="s">
        <v>319</v>
      </c>
      <c r="N8717" s="4">
        <v>110006</v>
      </c>
      <c r="O8717" s="4"/>
      <c r="P8717" s="4">
        <v>8071927266</v>
      </c>
      <c r="Q8717" s="31" t="s">
        <v>81776</v>
      </c>
      <c r="R8717" s="4"/>
      <c r="S8717" s="13" t="s">
        <v>81777</v>
      </c>
      <c r="T8717" s="13"/>
      <c r="U8717" s="13"/>
      <c r="V8717" s="13"/>
      <c r="W8717" s="13"/>
    </row>
    <row r="8718" spans="1:23" ht="30" x14ac:dyDescent="0.25">
      <c r="A8718" s="4" t="s">
        <v>81938</v>
      </c>
      <c r="B8718" s="4" t="s">
        <v>319</v>
      </c>
      <c r="C8718" s="4" t="s">
        <v>1887</v>
      </c>
      <c r="D8718" s="4" t="s">
        <v>31074</v>
      </c>
      <c r="E8718" s="4" t="s">
        <v>34</v>
      </c>
      <c r="F8718" s="4">
        <v>8860947651</v>
      </c>
      <c r="G8718" s="4">
        <v>9650782683</v>
      </c>
      <c r="H8718" s="4" t="s">
        <v>81936</v>
      </c>
      <c r="I8718" s="4" t="s">
        <v>81937</v>
      </c>
      <c r="J8718" s="4" t="s">
        <v>81939</v>
      </c>
      <c r="L8718" s="4" t="s">
        <v>4263</v>
      </c>
      <c r="M8718" s="4" t="s">
        <v>319</v>
      </c>
      <c r="N8718" s="4">
        <v>110053</v>
      </c>
      <c r="O8718" s="4"/>
      <c r="P8718" s="4">
        <v>8046075079</v>
      </c>
      <c r="Q8718" s="31" t="s">
        <v>204731</v>
      </c>
      <c r="R8718" s="4"/>
      <c r="S8718" s="13" t="s">
        <v>194447</v>
      </c>
      <c r="T8718" s="13"/>
      <c r="U8718" s="13"/>
      <c r="V8718" s="13"/>
      <c r="W8718" s="13"/>
    </row>
    <row r="8719" spans="1:23" x14ac:dyDescent="0.25">
      <c r="A8719" s="4" t="s">
        <v>81949</v>
      </c>
      <c r="B8719" s="4" t="s">
        <v>319</v>
      </c>
      <c r="C8719" s="4" t="s">
        <v>29679</v>
      </c>
      <c r="D8719" s="4" t="s">
        <v>21654</v>
      </c>
      <c r="E8719" s="4" t="s">
        <v>34</v>
      </c>
      <c r="F8719" s="4">
        <v>9811872025</v>
      </c>
      <c r="G8719" s="4">
        <v>9810193848</v>
      </c>
      <c r="H8719" s="4" t="s">
        <v>81947</v>
      </c>
      <c r="I8719" s="4" t="s">
        <v>81948</v>
      </c>
      <c r="J8719" s="4" t="s">
        <v>81950</v>
      </c>
      <c r="L8719" s="4" t="s">
        <v>12736</v>
      </c>
      <c r="M8719" s="4" t="s">
        <v>319</v>
      </c>
      <c r="N8719" s="4">
        <v>110052</v>
      </c>
      <c r="O8719" s="4"/>
      <c r="P8719" s="4">
        <v>8043047143</v>
      </c>
      <c r="Q8719" s="31"/>
      <c r="R8719" s="4"/>
      <c r="S8719" s="13" t="s">
        <v>215422</v>
      </c>
      <c r="T8719" s="13"/>
      <c r="U8719" s="13"/>
      <c r="V8719" s="13"/>
      <c r="W8719" s="13"/>
    </row>
    <row r="8720" spans="1:23" x14ac:dyDescent="0.25">
      <c r="A8720" s="4" t="s">
        <v>82036</v>
      </c>
      <c r="B8720" s="4" t="s">
        <v>319</v>
      </c>
      <c r="C8720" s="4" t="s">
        <v>34427</v>
      </c>
      <c r="D8720" s="4"/>
      <c r="E8720" s="4" t="s">
        <v>5988</v>
      </c>
      <c r="F8720" s="4">
        <v>9871292911</v>
      </c>
      <c r="G8720" s="4"/>
      <c r="H8720" s="4" t="s">
        <v>82034</v>
      </c>
      <c r="I8720" s="4" t="s">
        <v>82035</v>
      </c>
      <c r="J8720" s="4" t="s">
        <v>82037</v>
      </c>
      <c r="L8720" s="4"/>
      <c r="M8720" s="4" t="s">
        <v>319</v>
      </c>
      <c r="N8720" s="4">
        <v>110034</v>
      </c>
      <c r="O8720" s="4" t="s">
        <v>82038</v>
      </c>
      <c r="P8720" s="4">
        <v>8071864865</v>
      </c>
      <c r="Q8720" s="31" t="s">
        <v>82033</v>
      </c>
      <c r="R8720" s="4"/>
      <c r="S8720" s="13" t="s">
        <v>215423</v>
      </c>
      <c r="T8720" s="13"/>
      <c r="U8720" s="13"/>
      <c r="V8720" s="13"/>
      <c r="W8720" s="13"/>
    </row>
    <row r="8721" spans="1:23" x14ac:dyDescent="0.25">
      <c r="A8721" s="4" t="s">
        <v>82048</v>
      </c>
      <c r="B8721" s="4" t="s">
        <v>319</v>
      </c>
      <c r="C8721" s="4" t="s">
        <v>6094</v>
      </c>
      <c r="D8721" s="4" t="s">
        <v>129</v>
      </c>
      <c r="E8721" s="4" t="s">
        <v>34</v>
      </c>
      <c r="F8721" s="4">
        <v>9810479920</v>
      </c>
      <c r="G8721" s="4"/>
      <c r="H8721" s="4" t="s">
        <v>82047</v>
      </c>
      <c r="I8721" s="4"/>
      <c r="J8721" s="4" t="s">
        <v>82049</v>
      </c>
      <c r="L8721" s="4" t="s">
        <v>82050</v>
      </c>
      <c r="M8721" s="4" t="s">
        <v>319</v>
      </c>
      <c r="N8721" s="4">
        <v>110007</v>
      </c>
      <c r="O8721" s="4"/>
      <c r="P8721" s="4">
        <v>8048418977</v>
      </c>
      <c r="Q8721" s="31" t="s">
        <v>82045</v>
      </c>
      <c r="R8721" s="4"/>
      <c r="S8721" s="13" t="s">
        <v>82046</v>
      </c>
      <c r="T8721" s="13"/>
      <c r="U8721" s="13"/>
      <c r="V8721" s="13"/>
      <c r="W8721" s="13"/>
    </row>
    <row r="8722" spans="1:23" ht="30" x14ac:dyDescent="0.25">
      <c r="A8722" s="4" t="s">
        <v>82142</v>
      </c>
      <c r="B8722" s="4" t="s">
        <v>319</v>
      </c>
      <c r="C8722" s="4" t="s">
        <v>520</v>
      </c>
      <c r="D8722" s="4" t="s">
        <v>149</v>
      </c>
      <c r="E8722" s="4" t="s">
        <v>27</v>
      </c>
      <c r="F8722" s="4">
        <v>9813101477</v>
      </c>
      <c r="G8722" s="4">
        <v>9813187905</v>
      </c>
      <c r="H8722" s="4" t="s">
        <v>82140</v>
      </c>
      <c r="I8722" s="4" t="s">
        <v>82141</v>
      </c>
      <c r="J8722" s="4" t="s">
        <v>82143</v>
      </c>
      <c r="L8722" s="4" t="s">
        <v>49656</v>
      </c>
      <c r="M8722" s="4" t="s">
        <v>319</v>
      </c>
      <c r="N8722" s="4">
        <v>110091</v>
      </c>
      <c r="O8722" s="4"/>
      <c r="P8722" s="4">
        <v>8048699141</v>
      </c>
      <c r="Q8722" s="31" t="s">
        <v>215424</v>
      </c>
      <c r="R8722" s="4"/>
      <c r="S8722" s="13" t="s">
        <v>227015</v>
      </c>
      <c r="T8722" s="13"/>
      <c r="U8722" s="13"/>
      <c r="V8722" s="13"/>
      <c r="W8722" s="13"/>
    </row>
    <row r="8723" spans="1:23" x14ac:dyDescent="0.25">
      <c r="A8723" s="4" t="s">
        <v>82147</v>
      </c>
      <c r="B8723" s="4" t="s">
        <v>319</v>
      </c>
      <c r="C8723" s="4" t="s">
        <v>1862</v>
      </c>
      <c r="D8723" s="4" t="s">
        <v>242</v>
      </c>
      <c r="E8723" s="4" t="s">
        <v>65</v>
      </c>
      <c r="F8723" s="4">
        <v>9818675566</v>
      </c>
      <c r="G8723" s="4"/>
      <c r="H8723" s="4" t="s">
        <v>82145</v>
      </c>
      <c r="I8723" s="4" t="s">
        <v>82146</v>
      </c>
      <c r="J8723" s="4" t="s">
        <v>82148</v>
      </c>
      <c r="L8723" s="4" t="s">
        <v>937</v>
      </c>
      <c r="M8723" s="4" t="s">
        <v>319</v>
      </c>
      <c r="N8723" s="4">
        <v>110006</v>
      </c>
      <c r="O8723" s="4"/>
      <c r="P8723" s="4">
        <v>8046042155</v>
      </c>
      <c r="Q8723" s="31"/>
      <c r="R8723" s="4"/>
      <c r="S8723" s="13" t="s">
        <v>82144</v>
      </c>
      <c r="T8723" s="13"/>
      <c r="U8723" s="13"/>
      <c r="V8723" s="13"/>
      <c r="W8723" s="13"/>
    </row>
    <row r="8724" spans="1:23" ht="45" x14ac:dyDescent="0.25">
      <c r="A8724" s="4" t="s">
        <v>82176</v>
      </c>
      <c r="B8724" s="4" t="s">
        <v>319</v>
      </c>
      <c r="C8724" s="4" t="s">
        <v>491</v>
      </c>
      <c r="D8724" s="4" t="s">
        <v>82173</v>
      </c>
      <c r="E8724" s="4" t="s">
        <v>175</v>
      </c>
      <c r="F8724" s="4">
        <v>9818521860</v>
      </c>
      <c r="G8724" s="4">
        <v>9069786201</v>
      </c>
      <c r="H8724" s="4" t="s">
        <v>82174</v>
      </c>
      <c r="I8724" s="4" t="s">
        <v>82175</v>
      </c>
      <c r="J8724" s="4" t="s">
        <v>82177</v>
      </c>
      <c r="L8724" s="4" t="s">
        <v>45434</v>
      </c>
      <c r="M8724" s="4" t="s">
        <v>319</v>
      </c>
      <c r="N8724" s="4">
        <v>110008</v>
      </c>
      <c r="O8724" s="4" t="s">
        <v>82178</v>
      </c>
      <c r="P8724" s="4">
        <v>8071877972</v>
      </c>
      <c r="Q8724" s="31" t="s">
        <v>82172</v>
      </c>
      <c r="R8724" s="4"/>
      <c r="S8724" s="13" t="s">
        <v>194448</v>
      </c>
      <c r="T8724" s="13"/>
      <c r="U8724" s="13"/>
      <c r="V8724" s="13"/>
      <c r="W8724" s="13"/>
    </row>
    <row r="8725" spans="1:23" ht="45" x14ac:dyDescent="0.25">
      <c r="A8725" s="4" t="s">
        <v>82199</v>
      </c>
      <c r="B8725" s="4" t="s">
        <v>319</v>
      </c>
      <c r="C8725" s="4" t="s">
        <v>3453</v>
      </c>
      <c r="D8725" s="4" t="s">
        <v>1786</v>
      </c>
      <c r="E8725" s="4" t="s">
        <v>34</v>
      </c>
      <c r="F8725" s="4">
        <v>9560793772</v>
      </c>
      <c r="G8725" s="4">
        <v>7011613881</v>
      </c>
      <c r="H8725" s="4" t="s">
        <v>82197</v>
      </c>
      <c r="I8725" s="4" t="s">
        <v>82198</v>
      </c>
      <c r="J8725" s="4" t="s">
        <v>82200</v>
      </c>
      <c r="L8725" s="4" t="s">
        <v>937</v>
      </c>
      <c r="M8725" s="4" t="s">
        <v>319</v>
      </c>
      <c r="N8725" s="4">
        <v>110006</v>
      </c>
      <c r="O8725" s="4"/>
      <c r="P8725" s="4">
        <v>8071814714</v>
      </c>
      <c r="Q8725" s="31" t="s">
        <v>204732</v>
      </c>
      <c r="R8725" s="4"/>
      <c r="S8725" s="13" t="s">
        <v>82196</v>
      </c>
      <c r="T8725" s="13"/>
      <c r="U8725" s="13"/>
      <c r="V8725" s="13"/>
      <c r="W8725" s="13"/>
    </row>
    <row r="8726" spans="1:23" ht="45" x14ac:dyDescent="0.25">
      <c r="A8726" s="4" t="s">
        <v>82235</v>
      </c>
      <c r="B8726" s="4" t="s">
        <v>319</v>
      </c>
      <c r="C8726" s="4" t="s">
        <v>74</v>
      </c>
      <c r="D8726" s="4"/>
      <c r="E8726" s="4" t="s">
        <v>27</v>
      </c>
      <c r="F8726" s="4">
        <v>8447212323</v>
      </c>
      <c r="G8726" s="4"/>
      <c r="H8726" s="4" t="s">
        <v>82234</v>
      </c>
      <c r="I8726" s="4"/>
      <c r="J8726" s="4" t="s">
        <v>82236</v>
      </c>
      <c r="L8726" s="4"/>
      <c r="M8726" s="4" t="s">
        <v>319</v>
      </c>
      <c r="N8726" s="4">
        <v>110092</v>
      </c>
      <c r="O8726" s="4"/>
      <c r="P8726" s="4">
        <v>8071864926</v>
      </c>
      <c r="Q8726" s="31" t="s">
        <v>82233</v>
      </c>
      <c r="R8726" s="4"/>
      <c r="S8726" s="13" t="s">
        <v>227016</v>
      </c>
      <c r="T8726" s="13"/>
      <c r="U8726" s="13"/>
      <c r="V8726" s="13"/>
      <c r="W8726" s="13"/>
    </row>
    <row r="8727" spans="1:23" ht="30" x14ac:dyDescent="0.25">
      <c r="A8727" s="4" t="s">
        <v>82273</v>
      </c>
      <c r="B8727" s="4" t="s">
        <v>319</v>
      </c>
      <c r="C8727" s="4" t="s">
        <v>148</v>
      </c>
      <c r="D8727" s="4" t="s">
        <v>337</v>
      </c>
      <c r="E8727" s="4" t="s">
        <v>34</v>
      </c>
      <c r="F8727" s="4">
        <v>9811087139</v>
      </c>
      <c r="G8727" s="4"/>
      <c r="H8727" s="4" t="s">
        <v>82272</v>
      </c>
      <c r="I8727" s="4"/>
      <c r="J8727" s="4" t="s">
        <v>82274</v>
      </c>
      <c r="L8727" s="4" t="s">
        <v>54811</v>
      </c>
      <c r="M8727" s="4" t="s">
        <v>319</v>
      </c>
      <c r="N8727" s="4">
        <v>110015</v>
      </c>
      <c r="O8727" s="4"/>
      <c r="P8727" s="4">
        <v>8048710748</v>
      </c>
      <c r="Q8727" s="31" t="s">
        <v>215425</v>
      </c>
      <c r="R8727" s="4"/>
      <c r="S8727" s="13" t="s">
        <v>215426</v>
      </c>
      <c r="T8727" s="13"/>
      <c r="U8727" s="13"/>
      <c r="V8727" s="13"/>
      <c r="W8727" s="13"/>
    </row>
    <row r="8728" spans="1:23" ht="45" x14ac:dyDescent="0.25">
      <c r="A8728" s="4" t="s">
        <v>82280</v>
      </c>
      <c r="B8728" s="4" t="s">
        <v>319</v>
      </c>
      <c r="C8728" s="4" t="s">
        <v>12096</v>
      </c>
      <c r="D8728" s="4" t="s">
        <v>82277</v>
      </c>
      <c r="E8728" s="4" t="s">
        <v>34</v>
      </c>
      <c r="F8728" s="4">
        <v>9891268588</v>
      </c>
      <c r="G8728" s="4">
        <v>8826671452</v>
      </c>
      <c r="H8728" s="4" t="s">
        <v>82278</v>
      </c>
      <c r="I8728" s="4" t="s">
        <v>82279</v>
      </c>
      <c r="J8728" s="4" t="s">
        <v>82281</v>
      </c>
      <c r="L8728" s="4" t="s">
        <v>82282</v>
      </c>
      <c r="M8728" s="4" t="s">
        <v>319</v>
      </c>
      <c r="N8728" s="4">
        <v>110092</v>
      </c>
      <c r="O8728" s="4"/>
      <c r="P8728" s="4">
        <v>8071880124</v>
      </c>
      <c r="Q8728" s="31" t="s">
        <v>82275</v>
      </c>
      <c r="R8728" s="4"/>
      <c r="S8728" s="13" t="s">
        <v>82276</v>
      </c>
      <c r="T8728" s="13"/>
      <c r="U8728" s="13"/>
      <c r="V8728" s="13"/>
      <c r="W8728" s="13"/>
    </row>
    <row r="8729" spans="1:23" ht="30" x14ac:dyDescent="0.25">
      <c r="A8729" s="4" t="s">
        <v>82339</v>
      </c>
      <c r="B8729" s="4" t="s">
        <v>319</v>
      </c>
      <c r="C8729" s="4" t="s">
        <v>2189</v>
      </c>
      <c r="D8729" s="4" t="s">
        <v>82336</v>
      </c>
      <c r="E8729" s="4" t="s">
        <v>34</v>
      </c>
      <c r="F8729" s="4">
        <v>9811063724</v>
      </c>
      <c r="G8729" s="4">
        <v>9711092212</v>
      </c>
      <c r="H8729" s="4" t="s">
        <v>82337</v>
      </c>
      <c r="I8729" s="4" t="s">
        <v>82338</v>
      </c>
      <c r="J8729" s="4" t="s">
        <v>82340</v>
      </c>
      <c r="L8729" s="4" t="s">
        <v>12861</v>
      </c>
      <c r="M8729" s="4" t="s">
        <v>319</v>
      </c>
      <c r="N8729" s="4">
        <v>110032</v>
      </c>
      <c r="O8729" s="4"/>
      <c r="P8729" s="4">
        <v>8046044218</v>
      </c>
      <c r="Q8729" s="31" t="s">
        <v>194449</v>
      </c>
      <c r="R8729" s="4"/>
      <c r="S8729" s="13" t="s">
        <v>194449</v>
      </c>
      <c r="T8729" s="13"/>
      <c r="U8729" s="13"/>
      <c r="V8729" s="13"/>
      <c r="W8729" s="13"/>
    </row>
    <row r="8730" spans="1:23" ht="30" x14ac:dyDescent="0.25">
      <c r="A8730" s="4" t="s">
        <v>82343</v>
      </c>
      <c r="B8730" s="4" t="s">
        <v>319</v>
      </c>
      <c r="C8730" s="4" t="s">
        <v>1461</v>
      </c>
      <c r="D8730" s="4" t="s">
        <v>99</v>
      </c>
      <c r="E8730" s="4" t="s">
        <v>34</v>
      </c>
      <c r="F8730" s="4">
        <v>9711523555</v>
      </c>
      <c r="G8730" s="4">
        <v>9810878765</v>
      </c>
      <c r="H8730" s="4" t="s">
        <v>82342</v>
      </c>
      <c r="I8730" s="4"/>
      <c r="J8730" s="4" t="s">
        <v>82344</v>
      </c>
      <c r="L8730" s="4" t="s">
        <v>630</v>
      </c>
      <c r="M8730" s="4" t="s">
        <v>319</v>
      </c>
      <c r="N8730" s="4">
        <v>110031</v>
      </c>
      <c r="O8730" s="4"/>
      <c r="P8730" s="4">
        <v>8048699223</v>
      </c>
      <c r="Q8730" s="31" t="s">
        <v>82341</v>
      </c>
      <c r="R8730" s="4"/>
      <c r="S8730" s="13" t="s">
        <v>82341</v>
      </c>
      <c r="T8730" s="13"/>
      <c r="U8730" s="13"/>
      <c r="V8730" s="13"/>
      <c r="W8730" s="13"/>
    </row>
    <row r="8731" spans="1:23" ht="45" x14ac:dyDescent="0.25">
      <c r="A8731" s="4" t="s">
        <v>82449</v>
      </c>
      <c r="B8731" s="4" t="s">
        <v>319</v>
      </c>
      <c r="C8731" s="4" t="s">
        <v>375</v>
      </c>
      <c r="D8731" s="4"/>
      <c r="E8731" s="4" t="s">
        <v>27</v>
      </c>
      <c r="F8731" s="4">
        <v>9999728848</v>
      </c>
      <c r="G8731" s="4"/>
      <c r="H8731" s="4" t="s">
        <v>82448</v>
      </c>
      <c r="I8731" s="4"/>
      <c r="J8731" s="4" t="s">
        <v>82450</v>
      </c>
      <c r="L8731" s="4" t="s">
        <v>26165</v>
      </c>
      <c r="M8731" s="4" t="s">
        <v>319</v>
      </c>
      <c r="N8731" s="4">
        <v>110027</v>
      </c>
      <c r="O8731" s="4" t="s">
        <v>82451</v>
      </c>
      <c r="P8731" s="4">
        <v>8046037042</v>
      </c>
      <c r="Q8731" s="31" t="s">
        <v>82446</v>
      </c>
      <c r="R8731" s="4"/>
      <c r="S8731" s="13" t="s">
        <v>82447</v>
      </c>
      <c r="T8731" s="13"/>
      <c r="U8731" s="13"/>
      <c r="V8731" s="13"/>
      <c r="W8731" s="13"/>
    </row>
    <row r="8732" spans="1:23" ht="30" x14ac:dyDescent="0.25">
      <c r="A8732" s="4" t="s">
        <v>82636</v>
      </c>
      <c r="B8732" s="4" t="s">
        <v>319</v>
      </c>
      <c r="C8732" s="4" t="s">
        <v>2913</v>
      </c>
      <c r="D8732" s="4" t="s">
        <v>49990</v>
      </c>
      <c r="E8732" s="4" t="s">
        <v>27</v>
      </c>
      <c r="F8732" s="4">
        <v>9810043615</v>
      </c>
      <c r="G8732" s="4"/>
      <c r="H8732" s="4" t="s">
        <v>82634</v>
      </c>
      <c r="I8732" s="4" t="s">
        <v>82635</v>
      </c>
      <c r="J8732" s="4" t="s">
        <v>82637</v>
      </c>
      <c r="L8732" s="4" t="s">
        <v>937</v>
      </c>
      <c r="M8732" s="4" t="s">
        <v>319</v>
      </c>
      <c r="N8732" s="4">
        <v>110006</v>
      </c>
      <c r="O8732" s="4"/>
      <c r="P8732" s="4">
        <v>8079461606</v>
      </c>
      <c r="Q8732" s="31" t="s">
        <v>82632</v>
      </c>
      <c r="R8732" s="4"/>
      <c r="S8732" s="13" t="s">
        <v>82633</v>
      </c>
      <c r="T8732" s="13"/>
      <c r="U8732" s="13"/>
      <c r="V8732" s="13"/>
      <c r="W8732" s="13"/>
    </row>
    <row r="8733" spans="1:23" ht="45" x14ac:dyDescent="0.25">
      <c r="A8733" s="4" t="s">
        <v>82676</v>
      </c>
      <c r="B8733" s="4" t="s">
        <v>319</v>
      </c>
      <c r="C8733" s="4" t="s">
        <v>4565</v>
      </c>
      <c r="D8733" s="4" t="s">
        <v>2470</v>
      </c>
      <c r="E8733" s="4" t="s">
        <v>175</v>
      </c>
      <c r="F8733" s="4">
        <v>9953999607</v>
      </c>
      <c r="G8733" s="4">
        <v>9899616807</v>
      </c>
      <c r="H8733" s="4" t="s">
        <v>82674</v>
      </c>
      <c r="I8733" s="4" t="s">
        <v>82675</v>
      </c>
      <c r="J8733" s="4" t="s">
        <v>82677</v>
      </c>
      <c r="L8733" s="4" t="s">
        <v>396</v>
      </c>
      <c r="M8733" s="4" t="s">
        <v>319</v>
      </c>
      <c r="N8733" s="4">
        <v>110058</v>
      </c>
      <c r="O8733" s="4"/>
      <c r="P8733" s="4">
        <v>8048406787</v>
      </c>
      <c r="Q8733" s="31" t="s">
        <v>207256</v>
      </c>
      <c r="R8733" s="4"/>
      <c r="S8733" s="13" t="s">
        <v>215427</v>
      </c>
      <c r="T8733" s="13"/>
      <c r="U8733" s="13"/>
      <c r="V8733" s="13"/>
      <c r="W8733" s="13"/>
    </row>
    <row r="8734" spans="1:23" x14ac:dyDescent="0.25">
      <c r="A8734" s="4" t="s">
        <v>82737</v>
      </c>
      <c r="B8734" s="4" t="s">
        <v>319</v>
      </c>
      <c r="C8734" s="4" t="s">
        <v>19041</v>
      </c>
      <c r="D8734" s="4" t="s">
        <v>1408</v>
      </c>
      <c r="E8734" s="4" t="s">
        <v>34</v>
      </c>
      <c r="F8734" s="4">
        <v>9811064227</v>
      </c>
      <c r="G8734" s="4">
        <v>9811199987</v>
      </c>
      <c r="H8734" s="4" t="s">
        <v>82736</v>
      </c>
      <c r="I8734" s="4"/>
      <c r="J8734" s="4" t="s">
        <v>82738</v>
      </c>
      <c r="L8734" s="4" t="s">
        <v>36937</v>
      </c>
      <c r="M8734" s="4" t="s">
        <v>319</v>
      </c>
      <c r="N8734" s="4">
        <v>110006</v>
      </c>
      <c r="O8734" s="4" t="s">
        <v>82739</v>
      </c>
      <c r="P8734" s="4">
        <v>8071596687</v>
      </c>
      <c r="Q8734" s="31" t="s">
        <v>82734</v>
      </c>
      <c r="R8734" s="4"/>
      <c r="S8734" s="13" t="s">
        <v>82735</v>
      </c>
      <c r="T8734" s="13"/>
      <c r="U8734" s="13"/>
      <c r="V8734" s="13"/>
      <c r="W8734" s="13"/>
    </row>
    <row r="8735" spans="1:23" ht="45" x14ac:dyDescent="0.25">
      <c r="A8735" s="4" t="s">
        <v>82893</v>
      </c>
      <c r="B8735" s="4" t="s">
        <v>319</v>
      </c>
      <c r="C8735" s="4" t="s">
        <v>8164</v>
      </c>
      <c r="D8735" s="4" t="s">
        <v>6757</v>
      </c>
      <c r="E8735" s="4" t="s">
        <v>65</v>
      </c>
      <c r="F8735" s="4">
        <v>9999294208</v>
      </c>
      <c r="G8735" s="4">
        <v>9990240924</v>
      </c>
      <c r="H8735" s="4" t="s">
        <v>82892</v>
      </c>
      <c r="I8735" s="4"/>
      <c r="J8735" s="4" t="s">
        <v>82894</v>
      </c>
      <c r="L8735" s="4" t="s">
        <v>78794</v>
      </c>
      <c r="M8735" s="4" t="s">
        <v>319</v>
      </c>
      <c r="N8735" s="4">
        <v>110032</v>
      </c>
      <c r="O8735" s="4"/>
      <c r="P8735" s="4">
        <v>8048700524</v>
      </c>
      <c r="Q8735" s="31" t="s">
        <v>82891</v>
      </c>
      <c r="R8735" s="4"/>
      <c r="S8735" s="13" t="s">
        <v>82891</v>
      </c>
      <c r="T8735" s="13"/>
      <c r="U8735" s="13"/>
      <c r="V8735" s="13"/>
      <c r="W8735" s="13"/>
    </row>
    <row r="8736" spans="1:23" ht="30" x14ac:dyDescent="0.25">
      <c r="A8736" s="4" t="s">
        <v>82972</v>
      </c>
      <c r="B8736" s="4" t="s">
        <v>319</v>
      </c>
      <c r="C8736" s="4" t="s">
        <v>82970</v>
      </c>
      <c r="D8736" s="4" t="s">
        <v>337</v>
      </c>
      <c r="E8736" s="4" t="s">
        <v>84</v>
      </c>
      <c r="F8736" s="4">
        <v>9811544580</v>
      </c>
      <c r="G8736" s="4">
        <v>9910211308</v>
      </c>
      <c r="H8736" s="4" t="s">
        <v>82971</v>
      </c>
      <c r="I8736" s="4"/>
      <c r="J8736" s="4" t="s">
        <v>82973</v>
      </c>
      <c r="L8736" s="4" t="s">
        <v>630</v>
      </c>
      <c r="M8736" s="4" t="s">
        <v>319</v>
      </c>
      <c r="N8736" s="4">
        <v>110031</v>
      </c>
      <c r="O8736" s="4"/>
      <c r="P8736" s="4">
        <v>8048080344</v>
      </c>
      <c r="Q8736" s="31" t="s">
        <v>215428</v>
      </c>
      <c r="R8736" s="4"/>
      <c r="S8736" s="13" t="s">
        <v>215429</v>
      </c>
      <c r="T8736" s="13"/>
      <c r="U8736" s="13"/>
      <c r="V8736" s="13"/>
      <c r="W8736" s="13"/>
    </row>
    <row r="8737" spans="1:23" ht="45" x14ac:dyDescent="0.25">
      <c r="A8737" s="4" t="s">
        <v>83119</v>
      </c>
      <c r="B8737" s="4" t="s">
        <v>319</v>
      </c>
      <c r="C8737" s="4" t="s">
        <v>5406</v>
      </c>
      <c r="D8737" s="4" t="s">
        <v>4386</v>
      </c>
      <c r="E8737" s="4" t="s">
        <v>27</v>
      </c>
      <c r="F8737" s="4">
        <v>9811237129</v>
      </c>
      <c r="G8737" s="4"/>
      <c r="H8737" s="4" t="s">
        <v>83118</v>
      </c>
      <c r="I8737" s="4"/>
      <c r="J8737" s="4" t="s">
        <v>83120</v>
      </c>
      <c r="L8737" s="4" t="s">
        <v>83121</v>
      </c>
      <c r="M8737" s="4" t="s">
        <v>319</v>
      </c>
      <c r="N8737" s="4">
        <v>110024</v>
      </c>
      <c r="O8737" s="4"/>
      <c r="P8737" s="4">
        <v>8045335187</v>
      </c>
      <c r="Q8737" s="31" t="s">
        <v>215430</v>
      </c>
      <c r="R8737" s="4"/>
      <c r="S8737" s="13" t="s">
        <v>194450</v>
      </c>
      <c r="T8737" s="13"/>
      <c r="U8737" s="13"/>
      <c r="V8737" s="13"/>
      <c r="W8737" s="13"/>
    </row>
    <row r="8738" spans="1:23" ht="45" x14ac:dyDescent="0.25">
      <c r="A8738" s="4" t="s">
        <v>83227</v>
      </c>
      <c r="B8738" s="4" t="s">
        <v>319</v>
      </c>
      <c r="C8738" s="4" t="s">
        <v>5477</v>
      </c>
      <c r="D8738" s="4" t="s">
        <v>1523</v>
      </c>
      <c r="E8738" s="4"/>
      <c r="F8738" s="4">
        <v>9999722347</v>
      </c>
      <c r="G8738" s="4"/>
      <c r="H8738" s="4" t="s">
        <v>83226</v>
      </c>
      <c r="I8738" s="4"/>
      <c r="J8738" s="4" t="s">
        <v>83228</v>
      </c>
      <c r="L8738" s="4" t="s">
        <v>8365</v>
      </c>
      <c r="M8738" s="4" t="s">
        <v>319</v>
      </c>
      <c r="N8738" s="4">
        <v>110091</v>
      </c>
      <c r="O8738" s="4"/>
      <c r="P8738" s="4">
        <v>8048411774</v>
      </c>
      <c r="Q8738" s="31" t="s">
        <v>207257</v>
      </c>
      <c r="R8738" s="4"/>
      <c r="S8738" s="13" t="s">
        <v>200045</v>
      </c>
      <c r="T8738" s="13"/>
      <c r="U8738" s="13"/>
      <c r="V8738" s="13"/>
      <c r="W8738" s="13"/>
    </row>
    <row r="8739" spans="1:23" ht="45" x14ac:dyDescent="0.25">
      <c r="A8739" s="4" t="s">
        <v>83264</v>
      </c>
      <c r="B8739" s="4" t="s">
        <v>319</v>
      </c>
      <c r="C8739" s="4" t="s">
        <v>712</v>
      </c>
      <c r="D8739" s="4" t="s">
        <v>337</v>
      </c>
      <c r="E8739" s="4" t="s">
        <v>65</v>
      </c>
      <c r="F8739" s="4">
        <v>9999990791</v>
      </c>
      <c r="G8739" s="4">
        <v>9999999602</v>
      </c>
      <c r="H8739" s="4" t="s">
        <v>83263</v>
      </c>
      <c r="I8739" s="4"/>
      <c r="J8739" s="4" t="s">
        <v>83265</v>
      </c>
      <c r="L8739" s="4" t="s">
        <v>630</v>
      </c>
      <c r="M8739" s="4" t="s">
        <v>319</v>
      </c>
      <c r="N8739" s="4">
        <v>110031</v>
      </c>
      <c r="O8739" s="4"/>
      <c r="P8739" s="4">
        <v>8048743611</v>
      </c>
      <c r="Q8739" s="31" t="s">
        <v>83261</v>
      </c>
      <c r="R8739" s="4"/>
      <c r="S8739" s="13" t="s">
        <v>83262</v>
      </c>
      <c r="T8739" s="13"/>
      <c r="U8739" s="13"/>
      <c r="V8739" s="13"/>
      <c r="W8739" s="13"/>
    </row>
    <row r="8740" spans="1:23" ht="30" x14ac:dyDescent="0.25">
      <c r="A8740" s="4" t="s">
        <v>83362</v>
      </c>
      <c r="B8740" s="4" t="s">
        <v>319</v>
      </c>
      <c r="C8740" s="4" t="s">
        <v>62698</v>
      </c>
      <c r="D8740" s="4" t="s">
        <v>31652</v>
      </c>
      <c r="E8740" s="4" t="s">
        <v>34</v>
      </c>
      <c r="F8740" s="4">
        <v>8287951254</v>
      </c>
      <c r="G8740" s="4">
        <v>7503837528</v>
      </c>
      <c r="H8740" s="4" t="s">
        <v>83361</v>
      </c>
      <c r="I8740" s="4"/>
      <c r="J8740" s="4" t="s">
        <v>83363</v>
      </c>
      <c r="L8740" s="4" t="s">
        <v>7692</v>
      </c>
      <c r="M8740" s="4" t="s">
        <v>319</v>
      </c>
      <c r="N8740" s="4">
        <v>110059</v>
      </c>
      <c r="O8740" s="4"/>
      <c r="P8740" s="4">
        <v>8048087931</v>
      </c>
      <c r="Q8740" s="31" t="s">
        <v>215431</v>
      </c>
      <c r="R8740" s="4"/>
      <c r="S8740" s="13" t="s">
        <v>215432</v>
      </c>
      <c r="T8740" s="13"/>
      <c r="U8740" s="13"/>
      <c r="V8740" s="13"/>
      <c r="W8740" s="13"/>
    </row>
    <row r="8741" spans="1:23" ht="30" x14ac:dyDescent="0.25">
      <c r="A8741" s="4" t="s">
        <v>83378</v>
      </c>
      <c r="B8741" s="4" t="s">
        <v>319</v>
      </c>
      <c r="C8741" s="4" t="s">
        <v>4933</v>
      </c>
      <c r="D8741" s="4" t="s">
        <v>1502</v>
      </c>
      <c r="E8741" s="4" t="s">
        <v>34</v>
      </c>
      <c r="F8741" s="4">
        <v>9810266623</v>
      </c>
      <c r="G8741" s="4">
        <v>9313706080</v>
      </c>
      <c r="H8741" s="4" t="s">
        <v>83377</v>
      </c>
      <c r="I8741" s="4"/>
      <c r="J8741" s="4" t="s">
        <v>83379</v>
      </c>
      <c r="L8741" s="4" t="s">
        <v>937</v>
      </c>
      <c r="M8741" s="4" t="s">
        <v>319</v>
      </c>
      <c r="N8741" s="4">
        <v>110006</v>
      </c>
      <c r="O8741" s="4"/>
      <c r="P8741" s="4">
        <v>8071742425</v>
      </c>
      <c r="Q8741" s="31" t="s">
        <v>83375</v>
      </c>
      <c r="R8741" s="4"/>
      <c r="S8741" s="13" t="s">
        <v>83376</v>
      </c>
      <c r="T8741" s="13"/>
      <c r="U8741" s="13"/>
      <c r="V8741" s="13"/>
      <c r="W8741" s="13"/>
    </row>
    <row r="8742" spans="1:23" x14ac:dyDescent="0.25">
      <c r="A8742" s="4" t="s">
        <v>83431</v>
      </c>
      <c r="B8742" s="4" t="s">
        <v>319</v>
      </c>
      <c r="C8742" s="4" t="s">
        <v>241</v>
      </c>
      <c r="D8742" s="4" t="s">
        <v>242</v>
      </c>
      <c r="E8742" s="4" t="s">
        <v>65</v>
      </c>
      <c r="F8742" s="4">
        <v>9811922941</v>
      </c>
      <c r="G8742" s="4">
        <v>9899782736</v>
      </c>
      <c r="H8742" s="4" t="s">
        <v>83430</v>
      </c>
      <c r="I8742" s="4"/>
      <c r="J8742" s="4" t="s">
        <v>83432</v>
      </c>
      <c r="L8742" s="4" t="s">
        <v>19846</v>
      </c>
      <c r="M8742" s="4" t="s">
        <v>319</v>
      </c>
      <c r="N8742" s="4">
        <v>110006</v>
      </c>
      <c r="O8742" s="4" t="s">
        <v>83433</v>
      </c>
      <c r="P8742" s="4">
        <v>8071814871</v>
      </c>
      <c r="Q8742" s="31"/>
      <c r="R8742" s="4"/>
      <c r="S8742" s="13" t="s">
        <v>227017</v>
      </c>
      <c r="T8742" s="13"/>
      <c r="U8742" s="13"/>
      <c r="V8742" s="13"/>
      <c r="W8742" s="13"/>
    </row>
    <row r="8743" spans="1:23" x14ac:dyDescent="0.25">
      <c r="A8743" s="4" t="s">
        <v>83447</v>
      </c>
      <c r="B8743" s="4" t="s">
        <v>319</v>
      </c>
      <c r="C8743" s="4" t="s">
        <v>83444</v>
      </c>
      <c r="D8743" s="4" t="s">
        <v>4264</v>
      </c>
      <c r="E8743" s="4" t="s">
        <v>27</v>
      </c>
      <c r="F8743" s="4">
        <v>9911119648</v>
      </c>
      <c r="G8743" s="4">
        <v>9213660805</v>
      </c>
      <c r="H8743" s="4" t="s">
        <v>83445</v>
      </c>
      <c r="I8743" s="4" t="s">
        <v>83446</v>
      </c>
      <c r="J8743" s="4" t="s">
        <v>83448</v>
      </c>
      <c r="L8743" s="4" t="s">
        <v>78991</v>
      </c>
      <c r="M8743" s="4" t="s">
        <v>319</v>
      </c>
      <c r="N8743" s="4">
        <v>110094</v>
      </c>
      <c r="O8743" s="4"/>
      <c r="P8743" s="4">
        <v>8046079575</v>
      </c>
      <c r="Q8743" s="31"/>
      <c r="R8743" s="4"/>
      <c r="S8743" s="13" t="s">
        <v>83443</v>
      </c>
      <c r="T8743" s="13"/>
      <c r="U8743" s="13"/>
      <c r="V8743" s="13"/>
      <c r="W8743" s="13"/>
    </row>
    <row r="8744" spans="1:23" ht="30" x14ac:dyDescent="0.25">
      <c r="A8744" s="4" t="s">
        <v>83474</v>
      </c>
      <c r="B8744" s="4" t="s">
        <v>319</v>
      </c>
      <c r="C8744" s="4" t="s">
        <v>4933</v>
      </c>
      <c r="D8744" s="4" t="s">
        <v>696</v>
      </c>
      <c r="E8744" s="4" t="s">
        <v>175</v>
      </c>
      <c r="F8744" s="4">
        <v>9810129534</v>
      </c>
      <c r="G8744" s="4">
        <v>7859916064</v>
      </c>
      <c r="H8744" s="4" t="s">
        <v>83472</v>
      </c>
      <c r="I8744" s="4" t="s">
        <v>83473</v>
      </c>
      <c r="J8744" s="4" t="s">
        <v>83475</v>
      </c>
      <c r="L8744" s="4" t="s">
        <v>83476</v>
      </c>
      <c r="M8744" s="4" t="s">
        <v>319</v>
      </c>
      <c r="N8744" s="4">
        <v>110006</v>
      </c>
      <c r="O8744" s="4"/>
      <c r="P8744" s="4">
        <v>8046049671</v>
      </c>
      <c r="Q8744" s="31" t="s">
        <v>207258</v>
      </c>
      <c r="R8744" s="4"/>
      <c r="S8744" s="13" t="s">
        <v>194451</v>
      </c>
      <c r="T8744" s="13"/>
      <c r="U8744" s="13"/>
      <c r="V8744" s="13"/>
      <c r="W8744" s="13"/>
    </row>
    <row r="8745" spans="1:23" ht="45" x14ac:dyDescent="0.25">
      <c r="A8745" s="4" t="s">
        <v>83493</v>
      </c>
      <c r="B8745" s="4" t="s">
        <v>319</v>
      </c>
      <c r="C8745" s="4" t="s">
        <v>2432</v>
      </c>
      <c r="D8745" s="4" t="s">
        <v>149</v>
      </c>
      <c r="E8745" s="4" t="s">
        <v>34</v>
      </c>
      <c r="F8745" s="4">
        <v>9958108589</v>
      </c>
      <c r="G8745" s="4">
        <v>9873133703</v>
      </c>
      <c r="H8745" s="4" t="s">
        <v>83492</v>
      </c>
      <c r="I8745" s="4"/>
      <c r="J8745" s="4" t="s">
        <v>83494</v>
      </c>
      <c r="L8745" s="4" t="s">
        <v>41477</v>
      </c>
      <c r="M8745" s="4" t="s">
        <v>319</v>
      </c>
      <c r="N8745" s="4">
        <v>110053</v>
      </c>
      <c r="O8745" s="4"/>
      <c r="P8745" s="4">
        <v>8048016354</v>
      </c>
      <c r="Q8745" s="31" t="s">
        <v>215433</v>
      </c>
      <c r="R8745" s="4"/>
      <c r="S8745" s="13" t="s">
        <v>215434</v>
      </c>
      <c r="T8745" s="13"/>
      <c r="U8745" s="13"/>
      <c r="V8745" s="13"/>
      <c r="W8745" s="13"/>
    </row>
    <row r="8746" spans="1:23" ht="30" x14ac:dyDescent="0.25">
      <c r="A8746" s="4" t="s">
        <v>83517</v>
      </c>
      <c r="B8746" s="4" t="s">
        <v>319</v>
      </c>
      <c r="C8746" s="4" t="s">
        <v>3630</v>
      </c>
      <c r="D8746" s="4" t="s">
        <v>14432</v>
      </c>
      <c r="E8746" s="4" t="s">
        <v>74</v>
      </c>
      <c r="F8746" s="4">
        <v>9810995239</v>
      </c>
      <c r="G8746" s="4">
        <v>8287385005</v>
      </c>
      <c r="H8746" s="4" t="s">
        <v>83515</v>
      </c>
      <c r="I8746" s="4" t="s">
        <v>83516</v>
      </c>
      <c r="J8746" s="4" t="s">
        <v>83518</v>
      </c>
      <c r="L8746" s="4" t="s">
        <v>59090</v>
      </c>
      <c r="M8746" s="4" t="s">
        <v>319</v>
      </c>
      <c r="N8746" s="4">
        <v>110058</v>
      </c>
      <c r="O8746" s="4"/>
      <c r="P8746" s="4">
        <v>8046079730</v>
      </c>
      <c r="Q8746" s="31" t="s">
        <v>215435</v>
      </c>
      <c r="R8746" s="4"/>
      <c r="S8746" s="13" t="s">
        <v>215436</v>
      </c>
      <c r="T8746" s="13"/>
      <c r="U8746" s="13"/>
      <c r="V8746" s="13"/>
      <c r="W8746" s="13"/>
    </row>
    <row r="8747" spans="1:23" x14ac:dyDescent="0.25">
      <c r="A8747" s="4" t="s">
        <v>83544</v>
      </c>
      <c r="B8747" s="4" t="s">
        <v>319</v>
      </c>
      <c r="C8747" s="4" t="s">
        <v>4689</v>
      </c>
      <c r="D8747" s="4" t="s">
        <v>83542</v>
      </c>
      <c r="E8747" s="4" t="s">
        <v>27</v>
      </c>
      <c r="F8747" s="4">
        <v>9811923201</v>
      </c>
      <c r="G8747" s="4">
        <v>9810622262</v>
      </c>
      <c r="H8747" s="4" t="s">
        <v>83543</v>
      </c>
      <c r="I8747" s="4"/>
      <c r="J8747" s="4" t="s">
        <v>83545</v>
      </c>
      <c r="L8747" s="4" t="s">
        <v>12481</v>
      </c>
      <c r="M8747" s="4" t="s">
        <v>319</v>
      </c>
      <c r="N8747" s="4">
        <v>110041</v>
      </c>
      <c r="O8747" s="4" t="s">
        <v>83546</v>
      </c>
      <c r="P8747" s="4">
        <v>8048563235</v>
      </c>
      <c r="Q8747" s="31"/>
      <c r="R8747" s="4"/>
      <c r="S8747" s="13" t="s">
        <v>227018</v>
      </c>
      <c r="T8747" s="13"/>
      <c r="U8747" s="13"/>
      <c r="V8747" s="13"/>
      <c r="W8747" s="13"/>
    </row>
    <row r="8748" spans="1:23" x14ac:dyDescent="0.25">
      <c r="A8748" s="4" t="s">
        <v>83599</v>
      </c>
      <c r="B8748" s="4" t="s">
        <v>319</v>
      </c>
      <c r="C8748" s="4" t="s">
        <v>26760</v>
      </c>
      <c r="D8748" s="4" t="s">
        <v>194</v>
      </c>
      <c r="E8748" s="4" t="s">
        <v>27</v>
      </c>
      <c r="F8748" s="4">
        <v>9717509864</v>
      </c>
      <c r="G8748" s="4"/>
      <c r="H8748" s="4" t="s">
        <v>83597</v>
      </c>
      <c r="I8748" s="4" t="s">
        <v>83598</v>
      </c>
      <c r="J8748" s="4" t="s">
        <v>83600</v>
      </c>
      <c r="L8748" s="4" t="s">
        <v>3585</v>
      </c>
      <c r="M8748" s="4" t="s">
        <v>319</v>
      </c>
      <c r="N8748" s="4">
        <v>110039</v>
      </c>
      <c r="O8748" s="4" t="s">
        <v>83601</v>
      </c>
      <c r="P8748" s="4">
        <v>8042538619</v>
      </c>
      <c r="Q8748" s="31"/>
      <c r="R8748" s="4"/>
      <c r="S8748" s="13" t="s">
        <v>227019</v>
      </c>
      <c r="T8748" s="13"/>
      <c r="U8748" s="13"/>
      <c r="V8748" s="13"/>
      <c r="W8748" s="13"/>
    </row>
    <row r="8749" spans="1:23" x14ac:dyDescent="0.25">
      <c r="A8749" s="4" t="s">
        <v>83751</v>
      </c>
      <c r="B8749" s="4" t="s">
        <v>319</v>
      </c>
      <c r="C8749" s="4" t="s">
        <v>434</v>
      </c>
      <c r="D8749" s="4" t="s">
        <v>763</v>
      </c>
      <c r="E8749" s="4" t="s">
        <v>27</v>
      </c>
      <c r="F8749" s="4">
        <v>9582350595</v>
      </c>
      <c r="G8749" s="4"/>
      <c r="H8749" s="4" t="s">
        <v>83750</v>
      </c>
      <c r="I8749" s="4"/>
      <c r="J8749" s="4" t="s">
        <v>83752</v>
      </c>
      <c r="L8749" s="4" t="s">
        <v>83753</v>
      </c>
      <c r="M8749" s="4" t="s">
        <v>319</v>
      </c>
      <c r="N8749" s="4">
        <v>110005</v>
      </c>
      <c r="O8749" s="4"/>
      <c r="P8749" s="4">
        <v>8046039662</v>
      </c>
      <c r="Q8749" s="31" t="s">
        <v>83749</v>
      </c>
      <c r="R8749" s="4"/>
      <c r="S8749" s="13" t="s">
        <v>227020</v>
      </c>
      <c r="T8749" s="13"/>
      <c r="U8749" s="13"/>
      <c r="V8749" s="13"/>
      <c r="W8749" s="13"/>
    </row>
    <row r="8750" spans="1:23" ht="45" x14ac:dyDescent="0.25">
      <c r="A8750" s="4" t="s">
        <v>84155</v>
      </c>
      <c r="B8750" s="4" t="s">
        <v>319</v>
      </c>
      <c r="C8750" s="4" t="s">
        <v>84153</v>
      </c>
      <c r="D8750" s="4" t="s">
        <v>47629</v>
      </c>
      <c r="E8750" s="4" t="s">
        <v>34</v>
      </c>
      <c r="F8750" s="4">
        <v>9910627373</v>
      </c>
      <c r="G8750" s="4">
        <v>9999243699</v>
      </c>
      <c r="H8750" s="4" t="s">
        <v>84154</v>
      </c>
      <c r="I8750" s="4"/>
      <c r="J8750" s="4" t="s">
        <v>84156</v>
      </c>
      <c r="L8750" s="4" t="s">
        <v>84157</v>
      </c>
      <c r="M8750" s="4" t="s">
        <v>319</v>
      </c>
      <c r="N8750" s="4">
        <v>110032</v>
      </c>
      <c r="O8750" s="4"/>
      <c r="P8750" s="4">
        <v>8048413494</v>
      </c>
      <c r="Q8750" s="31" t="s">
        <v>207259</v>
      </c>
      <c r="R8750" s="4"/>
      <c r="S8750" s="13" t="s">
        <v>194452</v>
      </c>
      <c r="T8750" s="13"/>
      <c r="U8750" s="13"/>
      <c r="V8750" s="13"/>
      <c r="W8750" s="13"/>
    </row>
    <row r="8751" spans="1:23" ht="45" x14ac:dyDescent="0.25">
      <c r="A8751" s="4" t="s">
        <v>84222</v>
      </c>
      <c r="B8751" s="4" t="s">
        <v>319</v>
      </c>
      <c r="C8751" s="4" t="s">
        <v>4565</v>
      </c>
      <c r="D8751" s="4" t="s">
        <v>8982</v>
      </c>
      <c r="E8751" s="4" t="s">
        <v>34</v>
      </c>
      <c r="F8751" s="4">
        <v>9891345764</v>
      </c>
      <c r="G8751" s="4">
        <v>9350849924</v>
      </c>
      <c r="H8751" s="4" t="s">
        <v>84220</v>
      </c>
      <c r="I8751" s="4" t="s">
        <v>84221</v>
      </c>
      <c r="J8751" s="4" t="s">
        <v>84223</v>
      </c>
      <c r="L8751" s="4"/>
      <c r="M8751" s="4" t="s">
        <v>319</v>
      </c>
      <c r="N8751" s="4">
        <v>110035</v>
      </c>
      <c r="O8751" s="4"/>
      <c r="P8751" s="4">
        <v>8045324188</v>
      </c>
      <c r="Q8751" s="31" t="s">
        <v>84219</v>
      </c>
      <c r="R8751" s="4"/>
      <c r="S8751" s="13" t="s">
        <v>227021</v>
      </c>
      <c r="T8751" s="13"/>
      <c r="U8751" s="13"/>
      <c r="V8751" s="13"/>
      <c r="W8751" s="13"/>
    </row>
    <row r="8752" spans="1:23" ht="30" x14ac:dyDescent="0.25">
      <c r="A8752" s="4" t="s">
        <v>84408</v>
      </c>
      <c r="B8752" s="4" t="s">
        <v>319</v>
      </c>
      <c r="C8752" s="4" t="s">
        <v>419</v>
      </c>
      <c r="D8752" s="4" t="s">
        <v>2793</v>
      </c>
      <c r="E8752" s="4" t="s">
        <v>34</v>
      </c>
      <c r="F8752" s="4">
        <v>9136492526</v>
      </c>
      <c r="G8752" s="4">
        <v>9555340888</v>
      </c>
      <c r="H8752" s="4" t="s">
        <v>84406</v>
      </c>
      <c r="I8752" s="4" t="s">
        <v>84407</v>
      </c>
      <c r="J8752" s="4" t="s">
        <v>84409</v>
      </c>
      <c r="L8752" s="4" t="s">
        <v>10164</v>
      </c>
      <c r="M8752" s="4" t="s">
        <v>319</v>
      </c>
      <c r="N8752" s="4">
        <v>110084</v>
      </c>
      <c r="O8752" s="4"/>
      <c r="P8752" s="4">
        <v>8048086424</v>
      </c>
      <c r="Q8752" s="31" t="s">
        <v>215437</v>
      </c>
      <c r="R8752" s="4"/>
      <c r="S8752" s="13" t="s">
        <v>227022</v>
      </c>
      <c r="T8752" s="13"/>
      <c r="U8752" s="13"/>
      <c r="V8752" s="13"/>
      <c r="W8752" s="13"/>
    </row>
    <row r="8753" spans="1:23" x14ac:dyDescent="0.25">
      <c r="A8753" s="4" t="s">
        <v>84492</v>
      </c>
      <c r="B8753" s="4" t="s">
        <v>319</v>
      </c>
      <c r="C8753" s="4" t="s">
        <v>84489</v>
      </c>
      <c r="D8753" s="4"/>
      <c r="E8753" s="4" t="s">
        <v>27</v>
      </c>
      <c r="F8753" s="4">
        <v>9811304404</v>
      </c>
      <c r="G8753" s="4">
        <v>9811341840</v>
      </c>
      <c r="H8753" s="4" t="s">
        <v>84490</v>
      </c>
      <c r="I8753" s="4" t="s">
        <v>84491</v>
      </c>
      <c r="J8753" s="4" t="s">
        <v>84493</v>
      </c>
      <c r="L8753" s="4" t="s">
        <v>937</v>
      </c>
      <c r="M8753" s="4" t="s">
        <v>319</v>
      </c>
      <c r="N8753" s="4">
        <v>110006</v>
      </c>
      <c r="O8753" s="4"/>
      <c r="P8753" s="4">
        <v>8043051279</v>
      </c>
      <c r="Q8753" s="31"/>
      <c r="R8753" s="4"/>
      <c r="S8753" s="13" t="s">
        <v>215438</v>
      </c>
      <c r="T8753" s="13"/>
      <c r="U8753" s="13"/>
      <c r="V8753" s="13"/>
      <c r="W8753" s="13"/>
    </row>
    <row r="8754" spans="1:23" ht="45" x14ac:dyDescent="0.25">
      <c r="A8754" s="4" t="s">
        <v>84528</v>
      </c>
      <c r="B8754" s="4" t="s">
        <v>319</v>
      </c>
      <c r="C8754" s="4" t="s">
        <v>11367</v>
      </c>
      <c r="D8754" s="4" t="s">
        <v>2926</v>
      </c>
      <c r="E8754" s="4" t="s">
        <v>34</v>
      </c>
      <c r="F8754" s="4">
        <v>9873316851</v>
      </c>
      <c r="G8754" s="4">
        <v>9312795757</v>
      </c>
      <c r="H8754" s="4" t="s">
        <v>84527</v>
      </c>
      <c r="I8754" s="4"/>
      <c r="J8754" s="4" t="s">
        <v>84529</v>
      </c>
      <c r="L8754" s="4" t="s">
        <v>1527</v>
      </c>
      <c r="M8754" s="4" t="s">
        <v>319</v>
      </c>
      <c r="N8754" s="4">
        <v>110005</v>
      </c>
      <c r="O8754" s="4"/>
      <c r="P8754" s="4">
        <v>8048709708</v>
      </c>
      <c r="Q8754" s="31" t="s">
        <v>215439</v>
      </c>
      <c r="R8754" s="4"/>
      <c r="S8754" s="13" t="s">
        <v>215440</v>
      </c>
      <c r="T8754" s="13"/>
      <c r="U8754" s="13"/>
      <c r="V8754" s="13"/>
      <c r="W8754" s="13"/>
    </row>
    <row r="8755" spans="1:23" ht="30" x14ac:dyDescent="0.25">
      <c r="A8755" s="4" t="s">
        <v>84649</v>
      </c>
      <c r="B8755" s="4" t="s">
        <v>319</v>
      </c>
      <c r="C8755" s="4" t="s">
        <v>2183</v>
      </c>
      <c r="D8755" s="4" t="s">
        <v>149</v>
      </c>
      <c r="E8755" s="4" t="s">
        <v>34</v>
      </c>
      <c r="F8755" s="4">
        <v>8510952345</v>
      </c>
      <c r="G8755" s="4">
        <v>8800784838</v>
      </c>
      <c r="H8755" s="4" t="s">
        <v>84648</v>
      </c>
      <c r="I8755" s="4"/>
      <c r="J8755" s="4" t="s">
        <v>84650</v>
      </c>
      <c r="L8755" s="4" t="s">
        <v>630</v>
      </c>
      <c r="M8755" s="4" t="s">
        <v>319</v>
      </c>
      <c r="N8755" s="4">
        <v>110031</v>
      </c>
      <c r="O8755" s="4"/>
      <c r="P8755" s="4">
        <v>8048710119</v>
      </c>
      <c r="Q8755" s="31" t="s">
        <v>84647</v>
      </c>
      <c r="R8755" s="4"/>
      <c r="S8755" s="13" t="s">
        <v>84647</v>
      </c>
      <c r="T8755" s="13"/>
      <c r="U8755" s="13"/>
      <c r="V8755" s="13"/>
      <c r="W8755" s="13"/>
    </row>
    <row r="8756" spans="1:23" ht="45" x14ac:dyDescent="0.25">
      <c r="A8756" s="4" t="s">
        <v>84658</v>
      </c>
      <c r="B8756" s="4" t="s">
        <v>319</v>
      </c>
      <c r="C8756" s="4" t="s">
        <v>1659</v>
      </c>
      <c r="D8756" s="4" t="s">
        <v>3177</v>
      </c>
      <c r="E8756" s="4" t="s">
        <v>27</v>
      </c>
      <c r="F8756" s="4">
        <v>8285626382</v>
      </c>
      <c r="G8756" s="4">
        <v>9144705288</v>
      </c>
      <c r="H8756" s="4" t="s">
        <v>84657</v>
      </c>
      <c r="I8756" s="4"/>
      <c r="J8756" s="4" t="s">
        <v>84659</v>
      </c>
      <c r="L8756" s="4" t="s">
        <v>8550</v>
      </c>
      <c r="M8756" s="4" t="s">
        <v>319</v>
      </c>
      <c r="N8756" s="4">
        <v>110092</v>
      </c>
      <c r="O8756" s="4"/>
      <c r="P8756" s="4">
        <v>8048709937</v>
      </c>
      <c r="Q8756" s="31" t="s">
        <v>84656</v>
      </c>
      <c r="R8756" s="4"/>
      <c r="S8756" s="13" t="s">
        <v>84656</v>
      </c>
      <c r="T8756" s="13"/>
      <c r="U8756" s="13"/>
      <c r="V8756" s="13"/>
      <c r="W8756" s="13"/>
    </row>
    <row r="8757" spans="1:23" ht="45" x14ac:dyDescent="0.25">
      <c r="A8757" s="4" t="s">
        <v>84710</v>
      </c>
      <c r="B8757" s="4" t="s">
        <v>319</v>
      </c>
      <c r="C8757" s="4" t="s">
        <v>19210</v>
      </c>
      <c r="D8757" s="4" t="s">
        <v>84708</v>
      </c>
      <c r="E8757" s="4" t="s">
        <v>27</v>
      </c>
      <c r="F8757" s="4">
        <v>9810911195</v>
      </c>
      <c r="G8757" s="4">
        <v>9650269149</v>
      </c>
      <c r="H8757" s="4" t="s">
        <v>84709</v>
      </c>
      <c r="I8757" s="4"/>
      <c r="J8757" s="4" t="s">
        <v>84711</v>
      </c>
      <c r="L8757" s="4" t="s">
        <v>4263</v>
      </c>
      <c r="M8757" s="4" t="s">
        <v>319</v>
      </c>
      <c r="N8757" s="4">
        <v>110032</v>
      </c>
      <c r="O8757" s="4"/>
      <c r="P8757" s="4">
        <v>8048706874</v>
      </c>
      <c r="Q8757" s="31" t="s">
        <v>84706</v>
      </c>
      <c r="R8757" s="4"/>
      <c r="S8757" s="13" t="s">
        <v>84707</v>
      </c>
      <c r="T8757" s="13"/>
      <c r="U8757" s="13"/>
      <c r="V8757" s="13"/>
      <c r="W8757" s="13"/>
    </row>
    <row r="8758" spans="1:23" ht="45" x14ac:dyDescent="0.25">
      <c r="A8758" s="4" t="s">
        <v>84730</v>
      </c>
      <c r="B8758" s="4" t="s">
        <v>319</v>
      </c>
      <c r="C8758" s="4" t="s">
        <v>84727</v>
      </c>
      <c r="D8758" s="4" t="s">
        <v>99</v>
      </c>
      <c r="E8758" s="4" t="s">
        <v>34</v>
      </c>
      <c r="F8758" s="4">
        <v>9999045425</v>
      </c>
      <c r="G8758" s="4">
        <v>9811134022</v>
      </c>
      <c r="H8758" s="4" t="s">
        <v>84728</v>
      </c>
      <c r="I8758" s="4" t="s">
        <v>84729</v>
      </c>
      <c r="J8758" s="4" t="s">
        <v>84731</v>
      </c>
      <c r="L8758" s="4" t="s">
        <v>1527</v>
      </c>
      <c r="M8758" s="4" t="s">
        <v>319</v>
      </c>
      <c r="N8758" s="4">
        <v>110005</v>
      </c>
      <c r="O8758" s="4" t="s">
        <v>84732</v>
      </c>
      <c r="P8758" s="4">
        <v>8079454919</v>
      </c>
      <c r="Q8758" s="31" t="s">
        <v>84726</v>
      </c>
      <c r="R8758" s="4"/>
      <c r="S8758" s="13" t="s">
        <v>227023</v>
      </c>
      <c r="T8758" s="13"/>
      <c r="U8758" s="13"/>
      <c r="V8758" s="13"/>
      <c r="W8758" s="13"/>
    </row>
    <row r="8759" spans="1:23" ht="45" x14ac:dyDescent="0.25">
      <c r="A8759" s="4" t="s">
        <v>84736</v>
      </c>
      <c r="B8759" s="4" t="s">
        <v>319</v>
      </c>
      <c r="C8759" s="4" t="s">
        <v>449</v>
      </c>
      <c r="D8759" s="4" t="s">
        <v>1502</v>
      </c>
      <c r="E8759" s="4" t="s">
        <v>27</v>
      </c>
      <c r="F8759" s="4">
        <v>9818979039</v>
      </c>
      <c r="G8759" s="4">
        <v>9811332389</v>
      </c>
      <c r="H8759" s="4" t="s">
        <v>84734</v>
      </c>
      <c r="I8759" s="4" t="s">
        <v>84735</v>
      </c>
      <c r="J8759" s="4" t="s">
        <v>84737</v>
      </c>
      <c r="L8759" s="4" t="s">
        <v>16953</v>
      </c>
      <c r="M8759" s="4" t="s">
        <v>319</v>
      </c>
      <c r="N8759" s="4">
        <v>110055</v>
      </c>
      <c r="O8759" s="4"/>
      <c r="P8759" s="4">
        <v>8071930480</v>
      </c>
      <c r="Q8759" s="31" t="s">
        <v>84733</v>
      </c>
      <c r="R8759" s="4"/>
      <c r="S8759" s="13" t="s">
        <v>215441</v>
      </c>
      <c r="T8759" s="13"/>
      <c r="U8759" s="13"/>
      <c r="V8759" s="13"/>
      <c r="W8759" s="13"/>
    </row>
    <row r="8760" spans="1:23" x14ac:dyDescent="0.25">
      <c r="A8760" s="4" t="s">
        <v>17498</v>
      </c>
      <c r="B8760" s="4" t="s">
        <v>319</v>
      </c>
      <c r="C8760" s="4" t="s">
        <v>839</v>
      </c>
      <c r="D8760" s="4" t="s">
        <v>149</v>
      </c>
      <c r="E8760" s="4" t="s">
        <v>34</v>
      </c>
      <c r="F8760" s="4">
        <v>9716228286</v>
      </c>
      <c r="G8760" s="4">
        <v>9718309340</v>
      </c>
      <c r="H8760" s="4" t="s">
        <v>84750</v>
      </c>
      <c r="I8760" s="4" t="s">
        <v>84751</v>
      </c>
      <c r="J8760" s="4" t="s">
        <v>84752</v>
      </c>
      <c r="L8760" s="4" t="s">
        <v>84753</v>
      </c>
      <c r="M8760" s="4" t="s">
        <v>319</v>
      </c>
      <c r="N8760" s="4">
        <v>110042</v>
      </c>
      <c r="O8760" s="4" t="s">
        <v>84754</v>
      </c>
      <c r="P8760" s="4">
        <v>8045322386</v>
      </c>
      <c r="Q8760" s="31" t="s">
        <v>84749</v>
      </c>
      <c r="R8760" s="4"/>
      <c r="S8760" s="13" t="s">
        <v>227024</v>
      </c>
      <c r="T8760" s="13"/>
      <c r="U8760" s="13"/>
      <c r="V8760" s="13"/>
      <c r="W8760" s="13"/>
    </row>
    <row r="8761" spans="1:23" ht="45" x14ac:dyDescent="0.25">
      <c r="A8761" s="4" t="s">
        <v>84763</v>
      </c>
      <c r="B8761" s="4" t="s">
        <v>319</v>
      </c>
      <c r="C8761" s="4" t="s">
        <v>84761</v>
      </c>
      <c r="D8761" s="4" t="s">
        <v>1502</v>
      </c>
      <c r="E8761" s="4" t="s">
        <v>27</v>
      </c>
      <c r="F8761" s="4">
        <v>9313280649</v>
      </c>
      <c r="G8761" s="4">
        <v>9811084715</v>
      </c>
      <c r="H8761" s="4" t="s">
        <v>84762</v>
      </c>
      <c r="I8761" s="4"/>
      <c r="J8761" s="4" t="s">
        <v>84764</v>
      </c>
      <c r="L8761" s="4" t="s">
        <v>24485</v>
      </c>
      <c r="M8761" s="4" t="s">
        <v>319</v>
      </c>
      <c r="N8761" s="4">
        <v>110040</v>
      </c>
      <c r="O8761" s="4"/>
      <c r="P8761" s="4">
        <v>8048558175</v>
      </c>
      <c r="Q8761" s="31" t="s">
        <v>207260</v>
      </c>
      <c r="R8761" s="4"/>
      <c r="S8761" s="13" t="s">
        <v>194453</v>
      </c>
      <c r="T8761" s="13"/>
      <c r="U8761" s="13"/>
      <c r="V8761" s="13"/>
      <c r="W8761" s="13"/>
    </row>
    <row r="8762" spans="1:23" x14ac:dyDescent="0.25">
      <c r="A8762" s="4" t="s">
        <v>85131</v>
      </c>
      <c r="B8762" s="4" t="s">
        <v>319</v>
      </c>
      <c r="C8762" s="4" t="s">
        <v>1079</v>
      </c>
      <c r="D8762" s="4" t="s">
        <v>99</v>
      </c>
      <c r="E8762" s="4" t="s">
        <v>34</v>
      </c>
      <c r="F8762" s="4">
        <v>9811632212</v>
      </c>
      <c r="G8762" s="4"/>
      <c r="H8762" s="4" t="s">
        <v>85130</v>
      </c>
      <c r="I8762" s="4"/>
      <c r="J8762" s="4" t="s">
        <v>85132</v>
      </c>
      <c r="L8762" s="4" t="s">
        <v>1161</v>
      </c>
      <c r="M8762" s="4" t="s">
        <v>319</v>
      </c>
      <c r="N8762" s="4">
        <v>110035</v>
      </c>
      <c r="O8762" s="4" t="s">
        <v>85133</v>
      </c>
      <c r="P8762" s="4">
        <v>8043257598</v>
      </c>
      <c r="Q8762" s="31"/>
      <c r="R8762" s="4"/>
      <c r="S8762" s="13" t="s">
        <v>215442</v>
      </c>
      <c r="T8762" s="13"/>
      <c r="U8762" s="13"/>
      <c r="V8762" s="13"/>
      <c r="W8762" s="13"/>
    </row>
    <row r="8763" spans="1:23" ht="30" x14ac:dyDescent="0.25">
      <c r="A8763" s="4" t="s">
        <v>85154</v>
      </c>
      <c r="B8763" s="4" t="s">
        <v>319</v>
      </c>
      <c r="C8763" s="4" t="s">
        <v>149</v>
      </c>
      <c r="D8763" s="4"/>
      <c r="E8763" s="4"/>
      <c r="F8763" s="4">
        <v>9871253664</v>
      </c>
      <c r="G8763" s="4"/>
      <c r="H8763" s="4" t="s">
        <v>85153</v>
      </c>
      <c r="I8763" s="4"/>
      <c r="J8763" s="4" t="s">
        <v>85155</v>
      </c>
      <c r="L8763" s="4" t="s">
        <v>1814</v>
      </c>
      <c r="M8763" s="4" t="s">
        <v>319</v>
      </c>
      <c r="N8763" s="4"/>
      <c r="O8763" s="4" t="s">
        <v>85156</v>
      </c>
      <c r="P8763" s="4">
        <v>8042909719</v>
      </c>
      <c r="Q8763" s="31" t="s">
        <v>85152</v>
      </c>
      <c r="R8763" s="4"/>
      <c r="S8763" s="13" t="s">
        <v>200046</v>
      </c>
      <c r="T8763" s="13"/>
      <c r="U8763" s="13"/>
      <c r="V8763" s="13"/>
      <c r="W8763" s="13"/>
    </row>
    <row r="8764" spans="1:23" ht="45" x14ac:dyDescent="0.25">
      <c r="A8764" s="4" t="s">
        <v>85231</v>
      </c>
      <c r="B8764" s="4" t="s">
        <v>319</v>
      </c>
      <c r="C8764" s="4" t="s">
        <v>1239</v>
      </c>
      <c r="D8764" s="4" t="s">
        <v>839</v>
      </c>
      <c r="E8764" s="4" t="s">
        <v>27</v>
      </c>
      <c r="F8764" s="4">
        <v>9871604403</v>
      </c>
      <c r="G8764" s="4">
        <v>9313894201</v>
      </c>
      <c r="H8764" s="4" t="s">
        <v>85230</v>
      </c>
      <c r="I8764" s="4"/>
      <c r="J8764" s="4" t="s">
        <v>11545</v>
      </c>
      <c r="L8764" s="4" t="s">
        <v>11545</v>
      </c>
      <c r="M8764" s="4" t="s">
        <v>319</v>
      </c>
      <c r="N8764" s="4">
        <v>110037</v>
      </c>
      <c r="O8764" s="4"/>
      <c r="P8764" s="4">
        <v>8048408670</v>
      </c>
      <c r="Q8764" s="31" t="s">
        <v>204733</v>
      </c>
      <c r="R8764" s="4"/>
      <c r="S8764" s="13" t="s">
        <v>227025</v>
      </c>
      <c r="T8764" s="13"/>
      <c r="U8764" s="13"/>
      <c r="V8764" s="13"/>
      <c r="W8764" s="13"/>
    </row>
    <row r="8765" spans="1:23" ht="30" x14ac:dyDescent="0.25">
      <c r="A8765" s="4" t="s">
        <v>85339</v>
      </c>
      <c r="B8765" s="4" t="s">
        <v>319</v>
      </c>
      <c r="C8765" s="4" t="s">
        <v>8996</v>
      </c>
      <c r="D8765" s="4" t="s">
        <v>749</v>
      </c>
      <c r="E8765" s="4" t="s">
        <v>34</v>
      </c>
      <c r="F8765" s="4">
        <v>9810533034</v>
      </c>
      <c r="G8765" s="4"/>
      <c r="H8765" s="4" t="s">
        <v>85338</v>
      </c>
      <c r="I8765" s="4"/>
      <c r="J8765" s="4" t="s">
        <v>85340</v>
      </c>
      <c r="L8765" s="4" t="s">
        <v>2072</v>
      </c>
      <c r="M8765" s="4" t="s">
        <v>319</v>
      </c>
      <c r="N8765" s="4">
        <v>110092</v>
      </c>
      <c r="O8765" s="4"/>
      <c r="P8765" s="4">
        <v>8048583061</v>
      </c>
      <c r="Q8765" s="31" t="s">
        <v>204734</v>
      </c>
      <c r="R8765" s="4"/>
      <c r="S8765" s="13" t="s">
        <v>85337</v>
      </c>
      <c r="T8765" s="13"/>
      <c r="U8765" s="13"/>
      <c r="V8765" s="13"/>
      <c r="W8765" s="13"/>
    </row>
    <row r="8766" spans="1:23" x14ac:dyDescent="0.25">
      <c r="A8766" s="4" t="s">
        <v>85383</v>
      </c>
      <c r="B8766" s="4" t="s">
        <v>319</v>
      </c>
      <c r="C8766" s="4" t="s">
        <v>6108</v>
      </c>
      <c r="D8766" s="4" t="s">
        <v>242</v>
      </c>
      <c r="E8766" s="4" t="s">
        <v>27</v>
      </c>
      <c r="F8766" s="4">
        <v>9811032641</v>
      </c>
      <c r="G8766" s="4">
        <v>9312403661</v>
      </c>
      <c r="H8766" s="4" t="s">
        <v>85382</v>
      </c>
      <c r="I8766" s="4"/>
      <c r="J8766" s="4" t="s">
        <v>85384</v>
      </c>
      <c r="L8766" s="4" t="s">
        <v>937</v>
      </c>
      <c r="M8766" s="4" t="s">
        <v>319</v>
      </c>
      <c r="N8766" s="4">
        <v>110006</v>
      </c>
      <c r="O8766" s="4"/>
      <c r="P8766" s="4">
        <v>8048559522</v>
      </c>
      <c r="Q8766" s="31" t="s">
        <v>85381</v>
      </c>
      <c r="R8766" s="4"/>
      <c r="S8766" s="13" t="s">
        <v>194454</v>
      </c>
      <c r="T8766" s="13"/>
      <c r="U8766" s="13"/>
      <c r="V8766" s="13"/>
      <c r="W8766" s="13"/>
    </row>
    <row r="8767" spans="1:23" x14ac:dyDescent="0.25">
      <c r="A8767" s="4" t="s">
        <v>85479</v>
      </c>
      <c r="B8767" s="4" t="s">
        <v>319</v>
      </c>
      <c r="C8767" s="4" t="s">
        <v>1850</v>
      </c>
      <c r="D8767" s="4" t="s">
        <v>24561</v>
      </c>
      <c r="E8767" s="4" t="s">
        <v>34</v>
      </c>
      <c r="F8767" s="4">
        <v>9910007574</v>
      </c>
      <c r="G8767" s="4">
        <v>9811371752</v>
      </c>
      <c r="H8767" s="4" t="s">
        <v>85477</v>
      </c>
      <c r="I8767" s="4" t="s">
        <v>85478</v>
      </c>
      <c r="J8767" s="4" t="s">
        <v>85480</v>
      </c>
      <c r="L8767" s="4" t="s">
        <v>1419</v>
      </c>
      <c r="M8767" s="4" t="s">
        <v>319</v>
      </c>
      <c r="N8767" s="4">
        <v>110051</v>
      </c>
      <c r="O8767" s="4" t="s">
        <v>85481</v>
      </c>
      <c r="P8767" s="4">
        <v>8045137067</v>
      </c>
      <c r="Q8767" s="31" t="s">
        <v>85476</v>
      </c>
      <c r="R8767" s="4"/>
      <c r="S8767" s="13" t="s">
        <v>227026</v>
      </c>
      <c r="T8767" s="13"/>
      <c r="U8767" s="13"/>
      <c r="V8767" s="13"/>
      <c r="W8767" s="13"/>
    </row>
    <row r="8768" spans="1:23" x14ac:dyDescent="0.25">
      <c r="A8768" s="4" t="s">
        <v>85539</v>
      </c>
      <c r="B8768" s="4" t="s">
        <v>319</v>
      </c>
      <c r="C8768" s="4" t="s">
        <v>1600</v>
      </c>
      <c r="D8768" s="4" t="s">
        <v>99</v>
      </c>
      <c r="E8768" s="4" t="s">
        <v>74</v>
      </c>
      <c r="F8768" s="4">
        <v>9873678082</v>
      </c>
      <c r="G8768" s="4">
        <v>9999383721</v>
      </c>
      <c r="H8768" s="4" t="s">
        <v>85537</v>
      </c>
      <c r="I8768" s="4" t="s">
        <v>85538</v>
      </c>
      <c r="J8768" s="4" t="s">
        <v>85540</v>
      </c>
      <c r="L8768" s="4" t="s">
        <v>34115</v>
      </c>
      <c r="M8768" s="4" t="s">
        <v>319</v>
      </c>
      <c r="N8768" s="4">
        <v>110053</v>
      </c>
      <c r="O8768" s="4"/>
      <c r="P8768" s="4">
        <v>8045317243</v>
      </c>
      <c r="Q8768" s="31"/>
      <c r="R8768" s="4"/>
      <c r="S8768" s="13" t="s">
        <v>227027</v>
      </c>
      <c r="T8768" s="13"/>
      <c r="U8768" s="13"/>
      <c r="V8768" s="13"/>
      <c r="W8768" s="13"/>
    </row>
    <row r="8769" spans="1:23" x14ac:dyDescent="0.25">
      <c r="A8769" s="4" t="s">
        <v>85545</v>
      </c>
      <c r="B8769" s="4" t="s">
        <v>319</v>
      </c>
      <c r="C8769" s="4" t="s">
        <v>241</v>
      </c>
      <c r="D8769" s="4" t="s">
        <v>9187</v>
      </c>
      <c r="E8769" s="4" t="s">
        <v>34</v>
      </c>
      <c r="F8769" s="4">
        <v>9716265999</v>
      </c>
      <c r="G8769" s="4"/>
      <c r="H8769" s="4" t="s">
        <v>85543</v>
      </c>
      <c r="I8769" s="4" t="s">
        <v>85544</v>
      </c>
      <c r="J8769" s="4" t="s">
        <v>85546</v>
      </c>
      <c r="L8769" s="4" t="s">
        <v>38912</v>
      </c>
      <c r="M8769" s="4" t="s">
        <v>319</v>
      </c>
      <c r="N8769" s="4">
        <v>110007</v>
      </c>
      <c r="O8769" s="4"/>
      <c r="P8769" s="4">
        <v>8048564699</v>
      </c>
      <c r="Q8769" s="31" t="s">
        <v>85541</v>
      </c>
      <c r="R8769" s="4"/>
      <c r="S8769" s="13" t="s">
        <v>85542</v>
      </c>
      <c r="T8769" s="13"/>
      <c r="U8769" s="13"/>
      <c r="V8769" s="13"/>
      <c r="W8769" s="13"/>
    </row>
    <row r="8770" spans="1:23" ht="45" x14ac:dyDescent="0.25">
      <c r="A8770" s="4" t="s">
        <v>85568</v>
      </c>
      <c r="B8770" s="4" t="s">
        <v>319</v>
      </c>
      <c r="C8770" s="4" t="s">
        <v>15068</v>
      </c>
      <c r="D8770" s="4" t="s">
        <v>194</v>
      </c>
      <c r="E8770" s="4" t="s">
        <v>235</v>
      </c>
      <c r="F8770" s="4">
        <v>9999666903</v>
      </c>
      <c r="G8770" s="4">
        <v>9958229722</v>
      </c>
      <c r="H8770" s="4" t="s">
        <v>85566</v>
      </c>
      <c r="I8770" s="4" t="s">
        <v>85567</v>
      </c>
      <c r="J8770" s="4" t="s">
        <v>85569</v>
      </c>
      <c r="L8770" s="4" t="s">
        <v>22546</v>
      </c>
      <c r="M8770" s="4" t="s">
        <v>319</v>
      </c>
      <c r="N8770" s="4">
        <v>110095</v>
      </c>
      <c r="O8770" s="4" t="s">
        <v>85570</v>
      </c>
      <c r="P8770" s="4">
        <v>8079469271</v>
      </c>
      <c r="Q8770" s="31" t="s">
        <v>207261</v>
      </c>
      <c r="R8770" s="4"/>
      <c r="S8770" s="13" t="s">
        <v>215443</v>
      </c>
      <c r="T8770" s="13"/>
      <c r="U8770" s="13"/>
      <c r="V8770" s="13"/>
      <c r="W8770" s="13"/>
    </row>
    <row r="8771" spans="1:23" x14ac:dyDescent="0.25">
      <c r="A8771" s="4" t="s">
        <v>535</v>
      </c>
      <c r="B8771" s="4" t="s">
        <v>319</v>
      </c>
      <c r="C8771" s="4" t="s">
        <v>11748</v>
      </c>
      <c r="D8771" s="4" t="s">
        <v>194</v>
      </c>
      <c r="E8771" s="4" t="s">
        <v>27</v>
      </c>
      <c r="F8771" s="4">
        <v>9999624599</v>
      </c>
      <c r="G8771" s="4"/>
      <c r="H8771" s="4" t="s">
        <v>85617</v>
      </c>
      <c r="I8771" s="4" t="s">
        <v>85618</v>
      </c>
      <c r="J8771" s="4" t="s">
        <v>85619</v>
      </c>
      <c r="L8771" s="4" t="s">
        <v>85620</v>
      </c>
      <c r="M8771" s="4" t="s">
        <v>319</v>
      </c>
      <c r="N8771" s="4">
        <v>110024</v>
      </c>
      <c r="O8771" s="4"/>
      <c r="P8771" s="4">
        <v>8048568874</v>
      </c>
      <c r="Q8771" s="31" t="s">
        <v>85616</v>
      </c>
      <c r="R8771" s="4"/>
      <c r="S8771" s="13" t="s">
        <v>227028</v>
      </c>
      <c r="T8771" s="13"/>
      <c r="U8771" s="13"/>
      <c r="V8771" s="13"/>
      <c r="W8771" s="13"/>
    </row>
    <row r="8772" spans="1:23" x14ac:dyDescent="0.25">
      <c r="A8772" s="4" t="s">
        <v>85644</v>
      </c>
      <c r="B8772" s="4" t="s">
        <v>319</v>
      </c>
      <c r="C8772" s="4" t="s">
        <v>37332</v>
      </c>
      <c r="D8772" s="4"/>
      <c r="E8772" s="4" t="s">
        <v>74</v>
      </c>
      <c r="F8772" s="4">
        <v>9968816267</v>
      </c>
      <c r="G8772" s="4">
        <v>9891659415</v>
      </c>
      <c r="H8772" s="4" t="s">
        <v>66551</v>
      </c>
      <c r="I8772" s="4"/>
      <c r="J8772" s="4" t="s">
        <v>85645</v>
      </c>
      <c r="L8772" s="4" t="s">
        <v>15286</v>
      </c>
      <c r="M8772" s="4" t="s">
        <v>319</v>
      </c>
      <c r="N8772" s="4">
        <v>110053</v>
      </c>
      <c r="O8772" s="4" t="s">
        <v>66554</v>
      </c>
      <c r="P8772" s="4">
        <v>8079460697</v>
      </c>
      <c r="Q8772" s="31"/>
      <c r="R8772" s="4"/>
      <c r="S8772" s="13" t="s">
        <v>215444</v>
      </c>
      <c r="T8772" s="13"/>
      <c r="U8772" s="13"/>
      <c r="V8772" s="13"/>
      <c r="W8772" s="13"/>
    </row>
    <row r="8773" spans="1:23" x14ac:dyDescent="0.25">
      <c r="A8773" s="4" t="s">
        <v>85805</v>
      </c>
      <c r="B8773" s="4" t="s">
        <v>319</v>
      </c>
      <c r="C8773" s="4" t="s">
        <v>654</v>
      </c>
      <c r="D8773" s="4" t="s">
        <v>337</v>
      </c>
      <c r="E8773" s="4" t="s">
        <v>175</v>
      </c>
      <c r="F8773" s="4">
        <v>9810068550</v>
      </c>
      <c r="G8773" s="4">
        <v>9313000488</v>
      </c>
      <c r="H8773" s="4" t="s">
        <v>85804</v>
      </c>
      <c r="I8773" s="4"/>
      <c r="J8773" s="4" t="s">
        <v>85806</v>
      </c>
      <c r="L8773" s="4" t="s">
        <v>6114</v>
      </c>
      <c r="M8773" s="4" t="s">
        <v>319</v>
      </c>
      <c r="N8773" s="4">
        <v>110006</v>
      </c>
      <c r="O8773" s="4"/>
      <c r="P8773" s="4">
        <v>8045315345</v>
      </c>
      <c r="Q8773" s="31"/>
      <c r="R8773" s="4"/>
      <c r="S8773" s="13" t="s">
        <v>215445</v>
      </c>
      <c r="T8773" s="13"/>
      <c r="U8773" s="13"/>
      <c r="V8773" s="13"/>
      <c r="W8773" s="13"/>
    </row>
    <row r="8774" spans="1:23" ht="30" x14ac:dyDescent="0.25">
      <c r="A8774" s="4" t="s">
        <v>85860</v>
      </c>
      <c r="B8774" s="4" t="s">
        <v>319</v>
      </c>
      <c r="C8774" s="4" t="s">
        <v>329</v>
      </c>
      <c r="D8774" s="4" t="s">
        <v>85857</v>
      </c>
      <c r="E8774" s="4" t="s">
        <v>34</v>
      </c>
      <c r="F8774" s="4">
        <v>9810896665</v>
      </c>
      <c r="G8774" s="4"/>
      <c r="H8774" s="4" t="s">
        <v>85858</v>
      </c>
      <c r="I8774" s="4" t="s">
        <v>85859</v>
      </c>
      <c r="J8774" s="4" t="s">
        <v>85861</v>
      </c>
      <c r="L8774" s="4" t="s">
        <v>937</v>
      </c>
      <c r="M8774" s="4" t="s">
        <v>319</v>
      </c>
      <c r="N8774" s="4">
        <v>110006</v>
      </c>
      <c r="O8774" s="4" t="s">
        <v>85862</v>
      </c>
      <c r="P8774" s="4">
        <v>8049473559</v>
      </c>
      <c r="Q8774" s="31" t="s">
        <v>207262</v>
      </c>
      <c r="R8774" s="4"/>
      <c r="S8774" s="13" t="s">
        <v>194455</v>
      </c>
      <c r="T8774" s="13"/>
      <c r="U8774" s="13"/>
      <c r="V8774" s="13"/>
      <c r="W8774" s="13"/>
    </row>
    <row r="8775" spans="1:23" ht="45" x14ac:dyDescent="0.25">
      <c r="A8775" s="4" t="s">
        <v>85973</v>
      </c>
      <c r="B8775" s="4" t="s">
        <v>319</v>
      </c>
      <c r="C8775" s="4" t="s">
        <v>520</v>
      </c>
      <c r="D8775" s="4" t="s">
        <v>1502</v>
      </c>
      <c r="E8775" s="4" t="s">
        <v>175</v>
      </c>
      <c r="F8775" s="4">
        <v>9810581405</v>
      </c>
      <c r="G8775" s="4">
        <v>9810786076</v>
      </c>
      <c r="H8775" s="4" t="s">
        <v>85971</v>
      </c>
      <c r="I8775" s="4" t="s">
        <v>85972</v>
      </c>
      <c r="J8775" s="4" t="s">
        <v>85974</v>
      </c>
      <c r="L8775" s="4" t="s">
        <v>19284</v>
      </c>
      <c r="M8775" s="4" t="s">
        <v>319</v>
      </c>
      <c r="N8775" s="4">
        <v>110040</v>
      </c>
      <c r="O8775" s="4"/>
      <c r="P8775" s="4">
        <v>8042984523</v>
      </c>
      <c r="Q8775" s="31" t="s">
        <v>85970</v>
      </c>
      <c r="R8775" s="4"/>
      <c r="S8775" s="13" t="s">
        <v>215446</v>
      </c>
      <c r="T8775" s="13"/>
      <c r="U8775" s="13"/>
      <c r="V8775" s="13"/>
      <c r="W8775" s="13"/>
    </row>
    <row r="8776" spans="1:23" ht="45" x14ac:dyDescent="0.25">
      <c r="A8776" s="4" t="s">
        <v>86140</v>
      </c>
      <c r="B8776" s="4" t="s">
        <v>319</v>
      </c>
      <c r="C8776" s="4" t="s">
        <v>6340</v>
      </c>
      <c r="D8776" s="4" t="s">
        <v>17257</v>
      </c>
      <c r="E8776" s="4" t="s">
        <v>27</v>
      </c>
      <c r="F8776" s="4">
        <v>7986525332</v>
      </c>
      <c r="G8776" s="4"/>
      <c r="H8776" s="4" t="s">
        <v>86138</v>
      </c>
      <c r="I8776" s="4" t="s">
        <v>86139</v>
      </c>
      <c r="J8776" s="4" t="s">
        <v>86141</v>
      </c>
      <c r="L8776" s="4" t="s">
        <v>86142</v>
      </c>
      <c r="M8776" s="4" t="s">
        <v>319</v>
      </c>
      <c r="N8776" s="4">
        <v>110086</v>
      </c>
      <c r="O8776" s="4"/>
      <c r="P8776" s="4">
        <v>8045353673</v>
      </c>
      <c r="Q8776" s="31" t="s">
        <v>204735</v>
      </c>
      <c r="R8776" s="4"/>
      <c r="S8776" s="13" t="s">
        <v>86137</v>
      </c>
      <c r="T8776" s="13"/>
      <c r="U8776" s="13"/>
      <c r="V8776" s="13"/>
      <c r="W8776" s="13"/>
    </row>
    <row r="8777" spans="1:23" ht="30" x14ac:dyDescent="0.25">
      <c r="A8777" s="4" t="s">
        <v>86187</v>
      </c>
      <c r="B8777" s="4" t="s">
        <v>319</v>
      </c>
      <c r="C8777" s="4" t="s">
        <v>3580</v>
      </c>
      <c r="D8777" s="4" t="s">
        <v>149</v>
      </c>
      <c r="E8777" s="4" t="s">
        <v>27</v>
      </c>
      <c r="F8777" s="4">
        <v>8130048957</v>
      </c>
      <c r="G8777" s="4">
        <v>8533973443</v>
      </c>
      <c r="H8777" s="4" t="s">
        <v>86185</v>
      </c>
      <c r="I8777" s="4" t="s">
        <v>86186</v>
      </c>
      <c r="J8777" s="4" t="s">
        <v>86188</v>
      </c>
      <c r="L8777" s="4" t="s">
        <v>86189</v>
      </c>
      <c r="M8777" s="4" t="s">
        <v>319</v>
      </c>
      <c r="N8777" s="4">
        <v>110093</v>
      </c>
      <c r="O8777" s="4"/>
      <c r="P8777" s="4">
        <v>8048711848</v>
      </c>
      <c r="Q8777" s="31" t="s">
        <v>86184</v>
      </c>
      <c r="R8777" s="4"/>
      <c r="S8777" s="13" t="s">
        <v>86184</v>
      </c>
      <c r="T8777" s="13"/>
      <c r="U8777" s="13"/>
      <c r="V8777" s="13"/>
      <c r="W8777" s="13"/>
    </row>
    <row r="8778" spans="1:23" ht="30" x14ac:dyDescent="0.25">
      <c r="A8778" s="4" t="s">
        <v>86199</v>
      </c>
      <c r="B8778" s="4" t="s">
        <v>319</v>
      </c>
      <c r="C8778" s="4" t="s">
        <v>1239</v>
      </c>
      <c r="D8778" s="4" t="s">
        <v>839</v>
      </c>
      <c r="E8778" s="4" t="s">
        <v>65</v>
      </c>
      <c r="F8778" s="4">
        <v>8860018656</v>
      </c>
      <c r="G8778" s="4">
        <v>9212135155</v>
      </c>
      <c r="H8778" s="4" t="s">
        <v>86197</v>
      </c>
      <c r="I8778" s="4" t="s">
        <v>86198</v>
      </c>
      <c r="J8778" s="4" t="s">
        <v>86200</v>
      </c>
      <c r="L8778" s="4" t="s">
        <v>22546</v>
      </c>
      <c r="M8778" s="4" t="s">
        <v>319</v>
      </c>
      <c r="N8778" s="4">
        <v>110095</v>
      </c>
      <c r="O8778" s="4" t="s">
        <v>86201</v>
      </c>
      <c r="P8778" s="4">
        <v>8046044024</v>
      </c>
      <c r="Q8778" s="31" t="s">
        <v>207263</v>
      </c>
      <c r="R8778" s="4"/>
      <c r="S8778" s="13" t="s">
        <v>194456</v>
      </c>
      <c r="T8778" s="13"/>
      <c r="U8778" s="13"/>
      <c r="V8778" s="13"/>
      <c r="W8778" s="13"/>
    </row>
    <row r="8779" spans="1:23" ht="45" x14ac:dyDescent="0.25">
      <c r="A8779" s="4" t="s">
        <v>86385</v>
      </c>
      <c r="B8779" s="4" t="s">
        <v>319</v>
      </c>
      <c r="C8779" s="4" t="s">
        <v>2189</v>
      </c>
      <c r="D8779" s="4" t="s">
        <v>19946</v>
      </c>
      <c r="E8779" s="4" t="s">
        <v>175</v>
      </c>
      <c r="F8779" s="4">
        <v>9818530047</v>
      </c>
      <c r="G8779" s="4">
        <v>9818281422</v>
      </c>
      <c r="H8779" s="4" t="s">
        <v>86383</v>
      </c>
      <c r="I8779" s="4" t="s">
        <v>86384</v>
      </c>
      <c r="J8779" s="4" t="s">
        <v>86386</v>
      </c>
      <c r="L8779" s="4" t="s">
        <v>908</v>
      </c>
      <c r="M8779" s="4" t="s">
        <v>319</v>
      </c>
      <c r="N8779" s="4">
        <v>110092</v>
      </c>
      <c r="O8779" s="4"/>
      <c r="P8779" s="4">
        <v>8048588611</v>
      </c>
      <c r="Q8779" s="31" t="s">
        <v>86382</v>
      </c>
      <c r="R8779" s="4"/>
      <c r="S8779" s="13" t="s">
        <v>227029</v>
      </c>
      <c r="T8779" s="13"/>
      <c r="U8779" s="13"/>
      <c r="V8779" s="13"/>
      <c r="W8779" s="13"/>
    </row>
    <row r="8780" spans="1:23" ht="45" x14ac:dyDescent="0.25">
      <c r="A8780" s="4" t="s">
        <v>86404</v>
      </c>
      <c r="B8780" s="4" t="s">
        <v>319</v>
      </c>
      <c r="C8780" s="4" t="s">
        <v>1850</v>
      </c>
      <c r="D8780" s="4"/>
      <c r="E8780" s="4" t="s">
        <v>74</v>
      </c>
      <c r="F8780" s="4">
        <v>9911008657</v>
      </c>
      <c r="G8780" s="4"/>
      <c r="H8780" s="4" t="s">
        <v>86402</v>
      </c>
      <c r="I8780" s="4" t="s">
        <v>86403</v>
      </c>
      <c r="J8780" s="4" t="s">
        <v>69674</v>
      </c>
      <c r="L8780" s="4" t="s">
        <v>15286</v>
      </c>
      <c r="M8780" s="4" t="s">
        <v>319</v>
      </c>
      <c r="N8780" s="4">
        <v>110053</v>
      </c>
      <c r="O8780" s="4"/>
      <c r="P8780" s="4">
        <v>8048699476</v>
      </c>
      <c r="Q8780" s="31" t="s">
        <v>86400</v>
      </c>
      <c r="R8780" s="4"/>
      <c r="S8780" s="13" t="s">
        <v>86401</v>
      </c>
      <c r="T8780" s="13"/>
      <c r="U8780" s="13"/>
      <c r="V8780" s="13"/>
      <c r="W8780" s="13"/>
    </row>
    <row r="8781" spans="1:23" ht="30" x14ac:dyDescent="0.25">
      <c r="A8781" s="4" t="s">
        <v>37255</v>
      </c>
      <c r="B8781" s="4" t="s">
        <v>319</v>
      </c>
      <c r="C8781" s="4" t="s">
        <v>932</v>
      </c>
      <c r="D8781" s="4" t="s">
        <v>5131</v>
      </c>
      <c r="E8781" s="4" t="s">
        <v>27</v>
      </c>
      <c r="F8781" s="4">
        <v>9818180433</v>
      </c>
      <c r="G8781" s="4"/>
      <c r="H8781" s="4" t="s">
        <v>86421</v>
      </c>
      <c r="I8781" s="4"/>
      <c r="J8781" s="4" t="s">
        <v>86422</v>
      </c>
      <c r="L8781" s="4"/>
      <c r="M8781" s="4" t="s">
        <v>319</v>
      </c>
      <c r="N8781" s="4">
        <v>110006</v>
      </c>
      <c r="O8781" s="4"/>
      <c r="P8781" s="4">
        <v>8048429677</v>
      </c>
      <c r="Q8781" s="31" t="s">
        <v>215447</v>
      </c>
      <c r="R8781" s="4"/>
      <c r="S8781" s="13" t="s">
        <v>215448</v>
      </c>
      <c r="T8781" s="13"/>
      <c r="U8781" s="13"/>
      <c r="V8781" s="13"/>
      <c r="W8781" s="13"/>
    </row>
    <row r="8782" spans="1:23" ht="45" x14ac:dyDescent="0.25">
      <c r="A8782" s="4" t="s">
        <v>86569</v>
      </c>
      <c r="B8782" s="4" t="s">
        <v>319</v>
      </c>
      <c r="C8782" s="4" t="s">
        <v>141</v>
      </c>
      <c r="D8782" s="4" t="s">
        <v>149</v>
      </c>
      <c r="E8782" s="4" t="s">
        <v>34</v>
      </c>
      <c r="F8782" s="4">
        <v>9582436369</v>
      </c>
      <c r="G8782" s="4"/>
      <c r="H8782" s="4" t="s">
        <v>86568</v>
      </c>
      <c r="I8782" s="4"/>
      <c r="J8782" s="4" t="s">
        <v>86570</v>
      </c>
      <c r="L8782" s="4" t="s">
        <v>4777</v>
      </c>
      <c r="M8782" s="4" t="s">
        <v>319</v>
      </c>
      <c r="N8782" s="4">
        <v>110065</v>
      </c>
      <c r="O8782" s="4"/>
      <c r="P8782" s="4">
        <v>8046071350</v>
      </c>
      <c r="Q8782" s="31" t="s">
        <v>207264</v>
      </c>
      <c r="R8782" s="4"/>
      <c r="S8782" s="13" t="s">
        <v>215449</v>
      </c>
      <c r="T8782" s="13"/>
      <c r="U8782" s="13"/>
      <c r="V8782" s="13"/>
      <c r="W8782" s="13"/>
    </row>
    <row r="8783" spans="1:23" x14ac:dyDescent="0.25">
      <c r="A8783" s="4" t="s">
        <v>82123</v>
      </c>
      <c r="B8783" s="4" t="s">
        <v>319</v>
      </c>
      <c r="C8783" s="4" t="s">
        <v>6108</v>
      </c>
      <c r="D8783" s="4" t="s">
        <v>99</v>
      </c>
      <c r="E8783" s="4" t="s">
        <v>27</v>
      </c>
      <c r="F8783" s="4">
        <v>9910960022</v>
      </c>
      <c r="G8783" s="4">
        <v>9212538447</v>
      </c>
      <c r="H8783" s="4" t="s">
        <v>86610</v>
      </c>
      <c r="I8783" s="4"/>
      <c r="J8783" s="4" t="s">
        <v>86611</v>
      </c>
      <c r="L8783" s="4" t="s">
        <v>9524</v>
      </c>
      <c r="M8783" s="4" t="s">
        <v>319</v>
      </c>
      <c r="N8783" s="4">
        <v>110015</v>
      </c>
      <c r="O8783" s="4"/>
      <c r="P8783" s="4">
        <v>8048572768</v>
      </c>
      <c r="Q8783" s="31" t="s">
        <v>86609</v>
      </c>
      <c r="R8783" s="4"/>
      <c r="S8783" s="13" t="s">
        <v>227030</v>
      </c>
      <c r="T8783" s="13"/>
      <c r="U8783" s="13"/>
      <c r="V8783" s="13"/>
      <c r="W8783" s="13"/>
    </row>
    <row r="8784" spans="1:23" ht="45" x14ac:dyDescent="0.25">
      <c r="A8784" s="4" t="s">
        <v>86676</v>
      </c>
      <c r="B8784" s="4" t="s">
        <v>319</v>
      </c>
      <c r="C8784" s="4" t="s">
        <v>4534</v>
      </c>
      <c r="D8784" s="4" t="s">
        <v>242</v>
      </c>
      <c r="E8784" s="4" t="s">
        <v>27</v>
      </c>
      <c r="F8784" s="4">
        <v>9811646533</v>
      </c>
      <c r="G8784" s="4">
        <v>9999019955</v>
      </c>
      <c r="H8784" s="4" t="s">
        <v>86675</v>
      </c>
      <c r="I8784" s="4"/>
      <c r="J8784" s="4" t="s">
        <v>86677</v>
      </c>
      <c r="L8784" s="4" t="s">
        <v>20098</v>
      </c>
      <c r="M8784" s="4" t="s">
        <v>319</v>
      </c>
      <c r="N8784" s="4">
        <v>110095</v>
      </c>
      <c r="O8784" s="4" t="s">
        <v>86678</v>
      </c>
      <c r="P8784" s="4">
        <v>8046059640</v>
      </c>
      <c r="Q8784" s="31" t="s">
        <v>215450</v>
      </c>
      <c r="R8784" s="4"/>
      <c r="S8784" s="13" t="s">
        <v>215451</v>
      </c>
      <c r="T8784" s="13"/>
      <c r="U8784" s="13"/>
      <c r="V8784" s="13"/>
      <c r="W8784" s="13"/>
    </row>
    <row r="8785" spans="1:23" x14ac:dyDescent="0.25">
      <c r="A8785" s="4" t="s">
        <v>86741</v>
      </c>
      <c r="B8785" s="4" t="s">
        <v>319</v>
      </c>
      <c r="C8785" s="4" t="s">
        <v>1059</v>
      </c>
      <c r="D8785" s="4" t="s">
        <v>86739</v>
      </c>
      <c r="E8785" s="4" t="s">
        <v>34</v>
      </c>
      <c r="F8785" s="4">
        <v>9212122280</v>
      </c>
      <c r="G8785" s="4">
        <v>9310903444</v>
      </c>
      <c r="H8785" s="4" t="s">
        <v>86740</v>
      </c>
      <c r="I8785" s="4"/>
      <c r="J8785" s="4" t="s">
        <v>86742</v>
      </c>
      <c r="L8785" s="4" t="s">
        <v>24962</v>
      </c>
      <c r="M8785" s="4" t="s">
        <v>319</v>
      </c>
      <c r="N8785" s="4">
        <v>110006</v>
      </c>
      <c r="O8785" s="4"/>
      <c r="P8785" s="4">
        <v>8048026847</v>
      </c>
      <c r="Q8785" s="31" t="s">
        <v>207265</v>
      </c>
      <c r="R8785" s="4"/>
      <c r="S8785" s="13" t="s">
        <v>215452</v>
      </c>
      <c r="T8785" s="13"/>
      <c r="U8785" s="13"/>
      <c r="V8785" s="13"/>
      <c r="W8785" s="13"/>
    </row>
    <row r="8786" spans="1:23" ht="30" x14ac:dyDescent="0.25">
      <c r="A8786" s="4" t="s">
        <v>86966</v>
      </c>
      <c r="B8786" s="4" t="s">
        <v>319</v>
      </c>
      <c r="C8786" s="4" t="s">
        <v>4167</v>
      </c>
      <c r="D8786" s="4" t="s">
        <v>21654</v>
      </c>
      <c r="E8786" s="4" t="s">
        <v>355</v>
      </c>
      <c r="F8786" s="4">
        <v>8010303904</v>
      </c>
      <c r="G8786" s="4">
        <v>8010113783</v>
      </c>
      <c r="H8786" s="4" t="s">
        <v>86964</v>
      </c>
      <c r="I8786" s="4" t="s">
        <v>86965</v>
      </c>
      <c r="J8786" s="4" t="s">
        <v>86967</v>
      </c>
      <c r="L8786" s="4" t="s">
        <v>4970</v>
      </c>
      <c r="M8786" s="4" t="s">
        <v>319</v>
      </c>
      <c r="N8786" s="4">
        <v>110085</v>
      </c>
      <c r="O8786" s="4"/>
      <c r="P8786" s="4">
        <v>8048577962</v>
      </c>
      <c r="Q8786" s="31" t="s">
        <v>207266</v>
      </c>
      <c r="R8786" s="4"/>
      <c r="S8786" s="13" t="s">
        <v>194457</v>
      </c>
      <c r="T8786" s="13"/>
      <c r="U8786" s="13"/>
      <c r="V8786" s="13"/>
      <c r="W8786" s="13"/>
    </row>
    <row r="8787" spans="1:23" ht="30" x14ac:dyDescent="0.25">
      <c r="A8787" s="4" t="s">
        <v>87062</v>
      </c>
      <c r="B8787" s="4" t="s">
        <v>319</v>
      </c>
      <c r="C8787" s="4" t="s">
        <v>3580</v>
      </c>
      <c r="D8787" s="4" t="s">
        <v>87059</v>
      </c>
      <c r="E8787" s="4" t="s">
        <v>34</v>
      </c>
      <c r="F8787" s="4">
        <v>9811039791</v>
      </c>
      <c r="G8787" s="4">
        <v>9015050094</v>
      </c>
      <c r="H8787" s="4" t="s">
        <v>87060</v>
      </c>
      <c r="I8787" s="4" t="s">
        <v>87061</v>
      </c>
      <c r="J8787" s="4" t="s">
        <v>87063</v>
      </c>
      <c r="L8787" s="4" t="s">
        <v>37403</v>
      </c>
      <c r="M8787" s="4" t="s">
        <v>319</v>
      </c>
      <c r="N8787" s="4">
        <v>110033</v>
      </c>
      <c r="O8787" s="4"/>
      <c r="P8787" s="4">
        <v>8048026252</v>
      </c>
      <c r="Q8787" s="31" t="s">
        <v>207267</v>
      </c>
      <c r="R8787" s="4"/>
      <c r="S8787" s="13" t="s">
        <v>194458</v>
      </c>
      <c r="T8787" s="13"/>
      <c r="U8787" s="13"/>
      <c r="V8787" s="13"/>
      <c r="W8787" s="13"/>
    </row>
    <row r="8788" spans="1:23" ht="45" x14ac:dyDescent="0.25">
      <c r="A8788" s="4" t="s">
        <v>87154</v>
      </c>
      <c r="B8788" s="4" t="s">
        <v>319</v>
      </c>
      <c r="C8788" s="4" t="s">
        <v>484</v>
      </c>
      <c r="D8788" s="4" t="s">
        <v>763</v>
      </c>
      <c r="E8788" s="4" t="s">
        <v>175</v>
      </c>
      <c r="F8788" s="4">
        <v>9810239120</v>
      </c>
      <c r="G8788" s="4">
        <v>9810514912</v>
      </c>
      <c r="H8788" s="4" t="s">
        <v>87152</v>
      </c>
      <c r="I8788" s="4" t="s">
        <v>87153</v>
      </c>
      <c r="J8788" s="4" t="s">
        <v>87155</v>
      </c>
      <c r="L8788" s="4" t="s">
        <v>1916</v>
      </c>
      <c r="M8788" s="4" t="s">
        <v>319</v>
      </c>
      <c r="N8788" s="4">
        <v>110015</v>
      </c>
      <c r="O8788" s="4"/>
      <c r="P8788" s="4">
        <v>8071643825</v>
      </c>
      <c r="Q8788" s="31" t="s">
        <v>204736</v>
      </c>
      <c r="R8788" s="4"/>
      <c r="S8788" s="13" t="s">
        <v>215453</v>
      </c>
      <c r="T8788" s="13"/>
      <c r="U8788" s="13"/>
      <c r="V8788" s="13"/>
      <c r="W8788" s="13"/>
    </row>
    <row r="8789" spans="1:23" ht="30" x14ac:dyDescent="0.25">
      <c r="A8789" s="4" t="s">
        <v>87259</v>
      </c>
      <c r="B8789" s="4" t="s">
        <v>319</v>
      </c>
      <c r="C8789" s="4" t="s">
        <v>31190</v>
      </c>
      <c r="D8789" s="4" t="s">
        <v>3562</v>
      </c>
      <c r="E8789" s="4" t="s">
        <v>34</v>
      </c>
      <c r="F8789" s="4">
        <v>9999039575</v>
      </c>
      <c r="G8789" s="4">
        <v>9210822700</v>
      </c>
      <c r="H8789" s="4" t="s">
        <v>87258</v>
      </c>
      <c r="I8789" s="4"/>
      <c r="J8789" s="4" t="s">
        <v>87260</v>
      </c>
      <c r="L8789" s="4" t="s">
        <v>10434</v>
      </c>
      <c r="M8789" s="4" t="s">
        <v>319</v>
      </c>
      <c r="N8789" s="4">
        <v>110043</v>
      </c>
      <c r="O8789" s="4"/>
      <c r="P8789" s="4">
        <v>8048020513</v>
      </c>
      <c r="Q8789" s="31" t="s">
        <v>215454</v>
      </c>
      <c r="R8789" s="4"/>
      <c r="S8789" s="13" t="s">
        <v>215455</v>
      </c>
      <c r="T8789" s="13"/>
      <c r="U8789" s="13"/>
      <c r="V8789" s="13"/>
      <c r="W8789" s="13"/>
    </row>
    <row r="8790" spans="1:23" x14ac:dyDescent="0.25">
      <c r="A8790" s="4" t="s">
        <v>87367</v>
      </c>
      <c r="B8790" s="4" t="s">
        <v>319</v>
      </c>
      <c r="C8790" s="4" t="s">
        <v>1850</v>
      </c>
      <c r="D8790" s="4" t="s">
        <v>129</v>
      </c>
      <c r="E8790" s="4" t="s">
        <v>74</v>
      </c>
      <c r="F8790" s="4">
        <v>9899337965</v>
      </c>
      <c r="G8790" s="4">
        <v>9718921218</v>
      </c>
      <c r="H8790" s="4" t="s">
        <v>87365</v>
      </c>
      <c r="I8790" s="4" t="s">
        <v>87366</v>
      </c>
      <c r="J8790" s="4" t="s">
        <v>87368</v>
      </c>
      <c r="L8790" s="4" t="s">
        <v>28612</v>
      </c>
      <c r="M8790" s="4" t="s">
        <v>319</v>
      </c>
      <c r="N8790" s="4">
        <v>110091</v>
      </c>
      <c r="O8790" s="4" t="s">
        <v>87369</v>
      </c>
      <c r="P8790" s="4">
        <v>8045356391</v>
      </c>
      <c r="Q8790" s="31" t="s">
        <v>87364</v>
      </c>
      <c r="R8790" s="4"/>
      <c r="S8790" s="13" t="s">
        <v>227031</v>
      </c>
      <c r="T8790" s="13"/>
      <c r="U8790" s="13"/>
      <c r="V8790" s="13"/>
      <c r="W8790" s="13"/>
    </row>
    <row r="8791" spans="1:23" ht="45" x14ac:dyDescent="0.25">
      <c r="A8791" s="4" t="s">
        <v>87390</v>
      </c>
      <c r="B8791" s="4" t="s">
        <v>319</v>
      </c>
      <c r="C8791" s="4" t="s">
        <v>6702</v>
      </c>
      <c r="D8791" s="4" t="s">
        <v>87388</v>
      </c>
      <c r="E8791" s="4" t="s">
        <v>65</v>
      </c>
      <c r="F8791" s="4">
        <v>9654232784</v>
      </c>
      <c r="G8791" s="4">
        <v>9971444391</v>
      </c>
      <c r="H8791" s="4" t="s">
        <v>87389</v>
      </c>
      <c r="I8791" s="4"/>
      <c r="J8791" s="4" t="s">
        <v>87391</v>
      </c>
      <c r="L8791" s="4" t="s">
        <v>4263</v>
      </c>
      <c r="M8791" s="4" t="s">
        <v>319</v>
      </c>
      <c r="N8791" s="4">
        <v>110051</v>
      </c>
      <c r="O8791" s="4"/>
      <c r="P8791" s="4">
        <v>8048713541</v>
      </c>
      <c r="Q8791" s="31" t="s">
        <v>87387</v>
      </c>
      <c r="R8791" s="4"/>
      <c r="S8791" s="13" t="s">
        <v>87387</v>
      </c>
      <c r="T8791" s="13"/>
      <c r="U8791" s="13"/>
      <c r="V8791" s="13"/>
      <c r="W8791" s="13"/>
    </row>
    <row r="8792" spans="1:23" ht="30" x14ac:dyDescent="0.25">
      <c r="A8792" s="4" t="s">
        <v>87422</v>
      </c>
      <c r="B8792" s="4" t="s">
        <v>319</v>
      </c>
      <c r="C8792" s="4" t="s">
        <v>562</v>
      </c>
      <c r="D8792" s="4" t="s">
        <v>763</v>
      </c>
      <c r="E8792" s="4" t="s">
        <v>34</v>
      </c>
      <c r="F8792" s="4">
        <v>9212744511</v>
      </c>
      <c r="G8792" s="4">
        <v>9899162529</v>
      </c>
      <c r="H8792" s="4" t="s">
        <v>87420</v>
      </c>
      <c r="I8792" s="4" t="s">
        <v>87421</v>
      </c>
      <c r="J8792" s="4" t="s">
        <v>87423</v>
      </c>
      <c r="L8792" s="4" t="s">
        <v>1161</v>
      </c>
      <c r="M8792" s="4" t="s">
        <v>319</v>
      </c>
      <c r="N8792" s="4">
        <v>110035</v>
      </c>
      <c r="O8792" s="4"/>
      <c r="P8792" s="4">
        <v>8048089364</v>
      </c>
      <c r="Q8792" s="31" t="s">
        <v>215456</v>
      </c>
      <c r="R8792" s="4"/>
      <c r="S8792" s="13" t="s">
        <v>215457</v>
      </c>
      <c r="T8792" s="13"/>
      <c r="U8792" s="13"/>
      <c r="V8792" s="13"/>
      <c r="W8792" s="13"/>
    </row>
    <row r="8793" spans="1:23" ht="45" x14ac:dyDescent="0.25">
      <c r="A8793" s="4" t="s">
        <v>87447</v>
      </c>
      <c r="B8793" s="4" t="s">
        <v>319</v>
      </c>
      <c r="C8793" s="4" t="s">
        <v>553</v>
      </c>
      <c r="D8793" s="4" t="s">
        <v>87445</v>
      </c>
      <c r="E8793" s="4" t="s">
        <v>175</v>
      </c>
      <c r="F8793" s="4">
        <v>9212391455</v>
      </c>
      <c r="G8793" s="4">
        <v>9350791455</v>
      </c>
      <c r="H8793" s="4" t="s">
        <v>87446</v>
      </c>
      <c r="I8793" s="4"/>
      <c r="J8793" s="4" t="s">
        <v>87448</v>
      </c>
      <c r="L8793" s="4" t="s">
        <v>87449</v>
      </c>
      <c r="M8793" s="4" t="s">
        <v>319</v>
      </c>
      <c r="N8793" s="4">
        <v>110063</v>
      </c>
      <c r="O8793" s="4" t="s">
        <v>87450</v>
      </c>
      <c r="P8793" s="4">
        <v>8046033310</v>
      </c>
      <c r="Q8793" s="31" t="s">
        <v>87444</v>
      </c>
      <c r="R8793" s="4"/>
      <c r="S8793" s="13" t="s">
        <v>227032</v>
      </c>
      <c r="T8793" s="13"/>
      <c r="U8793" s="13"/>
      <c r="V8793" s="13"/>
      <c r="W8793" s="13"/>
    </row>
    <row r="8794" spans="1:23" x14ac:dyDescent="0.25">
      <c r="A8794" s="4" t="s">
        <v>87477</v>
      </c>
      <c r="B8794" s="4" t="s">
        <v>319</v>
      </c>
      <c r="C8794" s="4" t="s">
        <v>4486</v>
      </c>
      <c r="D8794" s="4" t="s">
        <v>1502</v>
      </c>
      <c r="E8794" s="4" t="s">
        <v>175</v>
      </c>
      <c r="F8794" s="4">
        <v>9212110805</v>
      </c>
      <c r="G8794" s="4"/>
      <c r="H8794" s="4" t="s">
        <v>87476</v>
      </c>
      <c r="I8794" s="4"/>
      <c r="J8794" s="4" t="s">
        <v>87478</v>
      </c>
      <c r="L8794" s="4" t="s">
        <v>87479</v>
      </c>
      <c r="M8794" s="4" t="s">
        <v>319</v>
      </c>
      <c r="N8794" s="4">
        <v>110096</v>
      </c>
      <c r="O8794" s="4"/>
      <c r="P8794" s="4">
        <v>8046084207</v>
      </c>
      <c r="Q8794" s="31"/>
      <c r="R8794" s="4"/>
      <c r="S8794" s="13" t="s">
        <v>227033</v>
      </c>
      <c r="T8794" s="13"/>
      <c r="U8794" s="13"/>
      <c r="V8794" s="13"/>
      <c r="W8794" s="13"/>
    </row>
    <row r="8795" spans="1:23" ht="45" x14ac:dyDescent="0.25">
      <c r="A8795" s="4" t="s">
        <v>87487</v>
      </c>
      <c r="B8795" s="4" t="s">
        <v>319</v>
      </c>
      <c r="C8795" s="4" t="s">
        <v>2432</v>
      </c>
      <c r="D8795" s="4" t="s">
        <v>1337</v>
      </c>
      <c r="E8795" s="4" t="s">
        <v>34</v>
      </c>
      <c r="F8795" s="4">
        <v>9810053077</v>
      </c>
      <c r="G8795" s="4"/>
      <c r="H8795" s="4" t="s">
        <v>87485</v>
      </c>
      <c r="I8795" s="4" t="s">
        <v>87486</v>
      </c>
      <c r="J8795" s="4" t="s">
        <v>87488</v>
      </c>
      <c r="L8795" s="4" t="s">
        <v>7826</v>
      </c>
      <c r="M8795" s="4" t="s">
        <v>319</v>
      </c>
      <c r="N8795" s="4">
        <v>110092</v>
      </c>
      <c r="O8795" s="4" t="s">
        <v>87489</v>
      </c>
      <c r="P8795" s="4">
        <v>8048419560</v>
      </c>
      <c r="Q8795" s="31" t="s">
        <v>207268</v>
      </c>
      <c r="R8795" s="4"/>
      <c r="S8795" s="13" t="s">
        <v>194459</v>
      </c>
      <c r="T8795" s="13"/>
      <c r="U8795" s="13"/>
      <c r="V8795" s="13"/>
      <c r="W8795" s="13"/>
    </row>
    <row r="8796" spans="1:23" x14ac:dyDescent="0.25">
      <c r="A8796" s="4" t="s">
        <v>87571</v>
      </c>
      <c r="B8796" s="4" t="s">
        <v>319</v>
      </c>
      <c r="C8796" s="4" t="s">
        <v>2387</v>
      </c>
      <c r="D8796" s="4" t="s">
        <v>242</v>
      </c>
      <c r="E8796" s="4" t="s">
        <v>65</v>
      </c>
      <c r="F8796" s="4">
        <v>9811121274</v>
      </c>
      <c r="G8796" s="4"/>
      <c r="H8796" s="4" t="s">
        <v>87570</v>
      </c>
      <c r="I8796" s="4"/>
      <c r="J8796" s="4" t="s">
        <v>87572</v>
      </c>
      <c r="L8796" s="4" t="s">
        <v>5338</v>
      </c>
      <c r="M8796" s="4" t="s">
        <v>319</v>
      </c>
      <c r="N8796" s="4">
        <v>110006</v>
      </c>
      <c r="O8796" s="4" t="s">
        <v>87573</v>
      </c>
      <c r="P8796" s="4">
        <v>8048600267</v>
      </c>
      <c r="Q8796" s="31" t="s">
        <v>87568</v>
      </c>
      <c r="R8796" s="4"/>
      <c r="S8796" s="13" t="s">
        <v>87569</v>
      </c>
      <c r="T8796" s="13"/>
      <c r="U8796" s="13"/>
      <c r="V8796" s="13"/>
      <c r="W8796" s="13"/>
    </row>
    <row r="8797" spans="1:23" ht="30" x14ac:dyDescent="0.25">
      <c r="A8797" s="4" t="s">
        <v>87657</v>
      </c>
      <c r="B8797" s="4" t="s">
        <v>319</v>
      </c>
      <c r="C8797" s="4" t="s">
        <v>87655</v>
      </c>
      <c r="D8797" s="4"/>
      <c r="E8797" s="4" t="s">
        <v>27</v>
      </c>
      <c r="F8797" s="4">
        <v>7292014457</v>
      </c>
      <c r="G8797" s="4">
        <v>9958694320</v>
      </c>
      <c r="H8797" s="4" t="s">
        <v>87656</v>
      </c>
      <c r="I8797" s="4"/>
      <c r="J8797" s="4" t="s">
        <v>87658</v>
      </c>
      <c r="L8797" s="4" t="s">
        <v>525</v>
      </c>
      <c r="M8797" s="4" t="s">
        <v>319</v>
      </c>
      <c r="N8797" s="4">
        <v>110044</v>
      </c>
      <c r="O8797" s="4"/>
      <c r="P8797" s="4">
        <v>8048731312</v>
      </c>
      <c r="Q8797" s="31" t="s">
        <v>215458</v>
      </c>
      <c r="R8797" s="4"/>
      <c r="S8797" s="13" t="s">
        <v>215459</v>
      </c>
      <c r="T8797" s="13"/>
      <c r="U8797" s="13"/>
      <c r="V8797" s="13"/>
      <c r="W8797" s="13"/>
    </row>
    <row r="8798" spans="1:23" ht="30" x14ac:dyDescent="0.25">
      <c r="A8798" s="4" t="s">
        <v>87700</v>
      </c>
      <c r="B8798" s="4" t="s">
        <v>319</v>
      </c>
      <c r="C8798" s="4" t="s">
        <v>87697</v>
      </c>
      <c r="D8798" s="4" t="s">
        <v>242</v>
      </c>
      <c r="E8798" s="4" t="s">
        <v>40880</v>
      </c>
      <c r="F8798" s="4">
        <v>9312447771</v>
      </c>
      <c r="G8798" s="4">
        <v>9711226767</v>
      </c>
      <c r="H8798" s="4" t="s">
        <v>87698</v>
      </c>
      <c r="I8798" s="4" t="s">
        <v>87699</v>
      </c>
      <c r="J8798" s="4" t="s">
        <v>87701</v>
      </c>
      <c r="L8798" s="4"/>
      <c r="M8798" s="4" t="s">
        <v>319</v>
      </c>
      <c r="N8798" s="4">
        <v>110009</v>
      </c>
      <c r="O8798" s="4"/>
      <c r="P8798" s="4">
        <v>8048615720</v>
      </c>
      <c r="Q8798" s="31" t="s">
        <v>215460</v>
      </c>
      <c r="R8798" s="4"/>
      <c r="S8798" s="13" t="s">
        <v>194460</v>
      </c>
      <c r="T8798" s="13"/>
      <c r="U8798" s="13"/>
      <c r="V8798" s="13"/>
      <c r="W8798" s="13"/>
    </row>
    <row r="8799" spans="1:23" ht="45" x14ac:dyDescent="0.25">
      <c r="A8799" s="4" t="s">
        <v>87777</v>
      </c>
      <c r="B8799" s="4" t="s">
        <v>319</v>
      </c>
      <c r="C8799" s="4" t="s">
        <v>1461</v>
      </c>
      <c r="D8799" s="4" t="s">
        <v>149</v>
      </c>
      <c r="E8799" s="4" t="s">
        <v>84</v>
      </c>
      <c r="F8799" s="4">
        <v>9810002775</v>
      </c>
      <c r="G8799" s="4">
        <v>9266668672</v>
      </c>
      <c r="H8799" s="4" t="s">
        <v>87776</v>
      </c>
      <c r="I8799" s="4"/>
      <c r="J8799" s="4" t="s">
        <v>87778</v>
      </c>
      <c r="L8799" s="4" t="s">
        <v>27304</v>
      </c>
      <c r="M8799" s="4" t="s">
        <v>319</v>
      </c>
      <c r="N8799" s="4">
        <v>110092</v>
      </c>
      <c r="O8799" s="4" t="s">
        <v>87779</v>
      </c>
      <c r="P8799" s="4">
        <v>8046057895</v>
      </c>
      <c r="Q8799" s="31" t="s">
        <v>207269</v>
      </c>
      <c r="R8799" s="4"/>
      <c r="S8799" s="13" t="s">
        <v>215461</v>
      </c>
      <c r="T8799" s="13"/>
      <c r="U8799" s="13"/>
      <c r="V8799" s="13"/>
      <c r="W8799" s="13"/>
    </row>
    <row r="8800" spans="1:23" x14ac:dyDescent="0.25">
      <c r="A8800" s="4" t="s">
        <v>87889</v>
      </c>
      <c r="B8800" s="4" t="s">
        <v>319</v>
      </c>
      <c r="C8800" s="4" t="s">
        <v>593</v>
      </c>
      <c r="D8800" s="4" t="s">
        <v>1502</v>
      </c>
      <c r="E8800" s="4" t="s">
        <v>27</v>
      </c>
      <c r="F8800" s="4">
        <v>9990995679</v>
      </c>
      <c r="G8800" s="4"/>
      <c r="H8800" s="4" t="s">
        <v>87888</v>
      </c>
      <c r="I8800" s="4"/>
      <c r="J8800" s="4" t="s">
        <v>87890</v>
      </c>
      <c r="L8800" s="4" t="s">
        <v>12968</v>
      </c>
      <c r="M8800" s="4" t="s">
        <v>319</v>
      </c>
      <c r="N8800" s="4">
        <v>110091</v>
      </c>
      <c r="O8800" s="4" t="s">
        <v>87891</v>
      </c>
      <c r="P8800" s="4">
        <v>8042955245</v>
      </c>
      <c r="Q8800" s="31"/>
      <c r="R8800" s="4"/>
      <c r="S8800" s="13" t="s">
        <v>87887</v>
      </c>
      <c r="T8800" s="13"/>
      <c r="U8800" s="13"/>
      <c r="V8800" s="13"/>
      <c r="W8800" s="13"/>
    </row>
    <row r="8801" spans="1:23" x14ac:dyDescent="0.25">
      <c r="A8801" s="4" t="s">
        <v>87899</v>
      </c>
      <c r="B8801" s="4" t="s">
        <v>319</v>
      </c>
      <c r="C8801" s="4" t="s">
        <v>2606</v>
      </c>
      <c r="D8801" s="4"/>
      <c r="E8801" s="4" t="s">
        <v>5379</v>
      </c>
      <c r="F8801" s="4">
        <v>8802190996</v>
      </c>
      <c r="G8801" s="4">
        <v>7290004718</v>
      </c>
      <c r="H8801" s="4" t="s">
        <v>87897</v>
      </c>
      <c r="I8801" s="4" t="s">
        <v>87898</v>
      </c>
      <c r="J8801" s="4" t="s">
        <v>87900</v>
      </c>
      <c r="L8801" s="4" t="s">
        <v>5263</v>
      </c>
      <c r="M8801" s="4" t="s">
        <v>319</v>
      </c>
      <c r="N8801" s="4">
        <v>110034</v>
      </c>
      <c r="O8801" s="4" t="s">
        <v>87901</v>
      </c>
      <c r="P8801" s="4">
        <v>8048112314</v>
      </c>
      <c r="Q8801" s="31"/>
      <c r="R8801" s="4"/>
      <c r="S8801" s="13" t="s">
        <v>215462</v>
      </c>
      <c r="T8801" s="13"/>
      <c r="U8801" s="13"/>
      <c r="V8801" s="13"/>
      <c r="W8801" s="13"/>
    </row>
    <row r="8802" spans="1:23" ht="30" x14ac:dyDescent="0.25">
      <c r="A8802" s="4" t="s">
        <v>87947</v>
      </c>
      <c r="B8802" s="4" t="s">
        <v>319</v>
      </c>
      <c r="C8802" s="4" t="s">
        <v>1522</v>
      </c>
      <c r="D8802" s="4" t="s">
        <v>420</v>
      </c>
      <c r="E8802" s="4" t="s">
        <v>689</v>
      </c>
      <c r="F8802" s="4">
        <v>9310127394</v>
      </c>
      <c r="G8802" s="4">
        <v>9999928847</v>
      </c>
      <c r="H8802" s="4" t="s">
        <v>87946</v>
      </c>
      <c r="I8802" s="4"/>
      <c r="J8802" s="4" t="s">
        <v>87948</v>
      </c>
      <c r="L8802" s="4" t="s">
        <v>644</v>
      </c>
      <c r="M8802" s="4" t="s">
        <v>319</v>
      </c>
      <c r="N8802" s="4">
        <v>110052</v>
      </c>
      <c r="O8802" s="4" t="s">
        <v>87949</v>
      </c>
      <c r="P8802" s="4">
        <v>8042903140</v>
      </c>
      <c r="Q8802" s="31" t="s">
        <v>207270</v>
      </c>
      <c r="R8802" s="4"/>
      <c r="S8802" s="13" t="s">
        <v>200047</v>
      </c>
      <c r="T8802" s="13"/>
      <c r="U8802" s="13"/>
      <c r="V8802" s="13"/>
      <c r="W8802" s="13"/>
    </row>
    <row r="8803" spans="1:23" ht="45" x14ac:dyDescent="0.25">
      <c r="A8803" s="4" t="s">
        <v>88022</v>
      </c>
      <c r="B8803" s="4" t="s">
        <v>319</v>
      </c>
      <c r="C8803" s="4" t="s">
        <v>1984</v>
      </c>
      <c r="D8803" s="4" t="s">
        <v>35633</v>
      </c>
      <c r="E8803" s="4" t="s">
        <v>34</v>
      </c>
      <c r="F8803" s="4">
        <v>9013301008</v>
      </c>
      <c r="G8803" s="4"/>
      <c r="H8803" s="4" t="s">
        <v>88020</v>
      </c>
      <c r="I8803" s="4" t="s">
        <v>88021</v>
      </c>
      <c r="J8803" s="4" t="s">
        <v>88023</v>
      </c>
      <c r="L8803" s="4" t="s">
        <v>88024</v>
      </c>
      <c r="M8803" s="4" t="s">
        <v>319</v>
      </c>
      <c r="N8803" s="4">
        <v>110095</v>
      </c>
      <c r="O8803" s="4"/>
      <c r="P8803" s="4">
        <v>8043259621</v>
      </c>
      <c r="Q8803" s="31" t="s">
        <v>88019</v>
      </c>
      <c r="R8803" s="4"/>
      <c r="S8803" s="13" t="s">
        <v>200048</v>
      </c>
      <c r="T8803" s="13"/>
      <c r="U8803" s="13"/>
      <c r="V8803" s="13"/>
      <c r="W8803" s="13"/>
    </row>
    <row r="8804" spans="1:23" ht="30" x14ac:dyDescent="0.25">
      <c r="A8804" s="4" t="s">
        <v>2116</v>
      </c>
      <c r="B8804" s="4" t="s">
        <v>319</v>
      </c>
      <c r="C8804" s="4" t="s">
        <v>1461</v>
      </c>
      <c r="D8804" s="4" t="s">
        <v>337</v>
      </c>
      <c r="E8804" s="4" t="s">
        <v>27</v>
      </c>
      <c r="F8804" s="4">
        <v>9811070824</v>
      </c>
      <c r="G8804" s="4">
        <v>9212374418</v>
      </c>
      <c r="H8804" s="4" t="s">
        <v>88040</v>
      </c>
      <c r="I8804" s="4"/>
      <c r="J8804" s="4" t="s">
        <v>88041</v>
      </c>
      <c r="L8804" s="4" t="s">
        <v>88042</v>
      </c>
      <c r="M8804" s="4" t="s">
        <v>319</v>
      </c>
      <c r="N8804" s="4">
        <v>110039</v>
      </c>
      <c r="O8804" s="4"/>
      <c r="P8804" s="4">
        <v>8048725050</v>
      </c>
      <c r="Q8804" s="31" t="s">
        <v>215463</v>
      </c>
      <c r="R8804" s="4"/>
      <c r="S8804" s="13" t="s">
        <v>215464</v>
      </c>
      <c r="T8804" s="13"/>
      <c r="U8804" s="13"/>
      <c r="V8804" s="13"/>
      <c r="W8804" s="13"/>
    </row>
    <row r="8805" spans="1:23" ht="45" x14ac:dyDescent="0.25">
      <c r="A8805" s="4" t="s">
        <v>88175</v>
      </c>
      <c r="B8805" s="4" t="s">
        <v>319</v>
      </c>
      <c r="C8805" s="4" t="s">
        <v>1587</v>
      </c>
      <c r="D8805" s="4" t="s">
        <v>1136</v>
      </c>
      <c r="E8805" s="4" t="s">
        <v>175</v>
      </c>
      <c r="F8805" s="4">
        <v>8076909584</v>
      </c>
      <c r="G8805" s="4">
        <v>9873110691</v>
      </c>
      <c r="H8805" s="4" t="s">
        <v>88173</v>
      </c>
      <c r="I8805" s="4" t="s">
        <v>88174</v>
      </c>
      <c r="J8805" s="4" t="s">
        <v>88176</v>
      </c>
      <c r="L8805" s="4" t="s">
        <v>8695</v>
      </c>
      <c r="M8805" s="4" t="s">
        <v>319</v>
      </c>
      <c r="N8805" s="4">
        <v>110096</v>
      </c>
      <c r="O8805" s="4"/>
      <c r="P8805" s="4">
        <v>8048713454</v>
      </c>
      <c r="Q8805" s="31" t="s">
        <v>88172</v>
      </c>
      <c r="R8805" s="4"/>
      <c r="S8805" s="13" t="s">
        <v>88172</v>
      </c>
      <c r="T8805" s="13"/>
      <c r="U8805" s="13"/>
      <c r="V8805" s="13"/>
      <c r="W8805" s="13"/>
    </row>
    <row r="8806" spans="1:23" ht="30" x14ac:dyDescent="0.25">
      <c r="A8806" s="4" t="s">
        <v>88189</v>
      </c>
      <c r="B8806" s="4" t="s">
        <v>319</v>
      </c>
      <c r="C8806" s="4" t="s">
        <v>81254</v>
      </c>
      <c r="D8806" s="4"/>
      <c r="E8806" s="4" t="s">
        <v>27</v>
      </c>
      <c r="F8806" s="4">
        <v>9716171844</v>
      </c>
      <c r="G8806" s="4">
        <v>9910723323</v>
      </c>
      <c r="H8806" s="4" t="s">
        <v>88188</v>
      </c>
      <c r="I8806" s="4"/>
      <c r="J8806" s="4" t="s">
        <v>88190</v>
      </c>
      <c r="L8806" s="4" t="s">
        <v>6011</v>
      </c>
      <c r="M8806" s="4" t="s">
        <v>319</v>
      </c>
      <c r="N8806" s="4">
        <v>110053</v>
      </c>
      <c r="O8806" s="4"/>
      <c r="P8806" s="4">
        <v>8048717197</v>
      </c>
      <c r="Q8806" s="31" t="s">
        <v>215465</v>
      </c>
      <c r="R8806" s="4"/>
      <c r="S8806" s="13" t="s">
        <v>215466</v>
      </c>
      <c r="T8806" s="13"/>
      <c r="U8806" s="13"/>
      <c r="V8806" s="13"/>
      <c r="W8806" s="13"/>
    </row>
    <row r="8807" spans="1:23" ht="45" x14ac:dyDescent="0.25">
      <c r="A8807" s="4" t="s">
        <v>88226</v>
      </c>
      <c r="B8807" s="4" t="s">
        <v>319</v>
      </c>
      <c r="C8807" s="4" t="s">
        <v>2189</v>
      </c>
      <c r="D8807" s="4" t="s">
        <v>15336</v>
      </c>
      <c r="E8807" s="4" t="s">
        <v>27</v>
      </c>
      <c r="F8807" s="4">
        <v>9810098597</v>
      </c>
      <c r="G8807" s="4">
        <v>9871999260</v>
      </c>
      <c r="H8807" s="4" t="s">
        <v>88224</v>
      </c>
      <c r="I8807" s="4" t="s">
        <v>88225</v>
      </c>
      <c r="J8807" s="4" t="s">
        <v>88227</v>
      </c>
      <c r="L8807" s="4" t="s">
        <v>22546</v>
      </c>
      <c r="M8807" s="4" t="s">
        <v>319</v>
      </c>
      <c r="N8807" s="4">
        <v>110095</v>
      </c>
      <c r="O8807" s="4"/>
      <c r="P8807" s="4">
        <v>8048714483</v>
      </c>
      <c r="Q8807" s="31" t="s">
        <v>215467</v>
      </c>
      <c r="R8807" s="4"/>
      <c r="S8807" s="13" t="s">
        <v>200049</v>
      </c>
      <c r="T8807" s="13"/>
      <c r="U8807" s="13"/>
      <c r="V8807" s="13"/>
      <c r="W8807" s="13"/>
    </row>
    <row r="8808" spans="1:23" ht="45" x14ac:dyDescent="0.25">
      <c r="A8808" s="4" t="s">
        <v>88308</v>
      </c>
      <c r="B8808" s="4" t="s">
        <v>319</v>
      </c>
      <c r="C8808" s="4" t="s">
        <v>68373</v>
      </c>
      <c r="D8808" s="4" t="s">
        <v>149</v>
      </c>
      <c r="E8808" s="4" t="s">
        <v>175</v>
      </c>
      <c r="F8808" s="4">
        <v>8459012242</v>
      </c>
      <c r="G8808" s="4"/>
      <c r="H8808" s="4" t="s">
        <v>88307</v>
      </c>
      <c r="I8808" s="4"/>
      <c r="J8808" s="4" t="s">
        <v>88309</v>
      </c>
      <c r="L8808" s="4" t="s">
        <v>6567</v>
      </c>
      <c r="M8808" s="4" t="s">
        <v>319</v>
      </c>
      <c r="N8808" s="4">
        <v>110085</v>
      </c>
      <c r="O8808" s="4" t="s">
        <v>88310</v>
      </c>
      <c r="P8808" s="4">
        <v>8071807013</v>
      </c>
      <c r="Q8808" s="31" t="s">
        <v>215468</v>
      </c>
      <c r="R8808" s="4"/>
      <c r="S8808" s="13" t="s">
        <v>215469</v>
      </c>
      <c r="T8808" s="13"/>
      <c r="U8808" s="13"/>
      <c r="V8808" s="13"/>
      <c r="W8808" s="13"/>
    </row>
    <row r="8809" spans="1:23" x14ac:dyDescent="0.25">
      <c r="A8809" s="4" t="s">
        <v>88350</v>
      </c>
      <c r="B8809" s="4" t="s">
        <v>319</v>
      </c>
      <c r="C8809" s="4" t="s">
        <v>88346</v>
      </c>
      <c r="D8809" s="4" t="s">
        <v>82336</v>
      </c>
      <c r="E8809" s="4" t="s">
        <v>88347</v>
      </c>
      <c r="F8809" s="4">
        <v>9958646588</v>
      </c>
      <c r="G8809" s="4"/>
      <c r="H8809" s="4" t="s">
        <v>88348</v>
      </c>
      <c r="I8809" s="4" t="s">
        <v>88349</v>
      </c>
      <c r="J8809" s="4" t="s">
        <v>88351</v>
      </c>
      <c r="L8809" s="4" t="s">
        <v>7017</v>
      </c>
      <c r="M8809" s="4" t="s">
        <v>319</v>
      </c>
      <c r="N8809" s="4">
        <v>110006</v>
      </c>
      <c r="O8809" s="4"/>
      <c r="P8809" s="4">
        <v>8045137537</v>
      </c>
      <c r="Q8809" s="31"/>
      <c r="R8809" s="4"/>
      <c r="S8809" s="13" t="s">
        <v>88345</v>
      </c>
      <c r="T8809" s="13"/>
      <c r="U8809" s="13"/>
      <c r="V8809" s="13"/>
      <c r="W8809" s="13"/>
    </row>
    <row r="8810" spans="1:23" ht="45" x14ac:dyDescent="0.25">
      <c r="A8810" s="4" t="s">
        <v>88573</v>
      </c>
      <c r="B8810" s="4" t="s">
        <v>319</v>
      </c>
      <c r="C8810" s="4" t="s">
        <v>867</v>
      </c>
      <c r="D8810" s="4" t="s">
        <v>87490</v>
      </c>
      <c r="E8810" s="4" t="s">
        <v>34</v>
      </c>
      <c r="F8810" s="4">
        <v>8383802077</v>
      </c>
      <c r="G8810" s="4">
        <v>9211515858</v>
      </c>
      <c r="H8810" s="4" t="s">
        <v>88572</v>
      </c>
      <c r="I8810" s="4"/>
      <c r="J8810" s="4" t="s">
        <v>88574</v>
      </c>
      <c r="L8810" s="4" t="s">
        <v>2123</v>
      </c>
      <c r="M8810" s="4" t="s">
        <v>319</v>
      </c>
      <c r="N8810" s="4">
        <v>110094</v>
      </c>
      <c r="O8810" s="4"/>
      <c r="P8810" s="4">
        <v>8048714817</v>
      </c>
      <c r="Q8810" s="31" t="s">
        <v>215470</v>
      </c>
      <c r="R8810" s="4"/>
      <c r="S8810" s="13" t="s">
        <v>215471</v>
      </c>
      <c r="T8810" s="13"/>
      <c r="U8810" s="13"/>
      <c r="V8810" s="13"/>
      <c r="W8810" s="13"/>
    </row>
    <row r="8811" spans="1:23" ht="45" x14ac:dyDescent="0.25">
      <c r="A8811" s="4" t="s">
        <v>88587</v>
      </c>
      <c r="B8811" s="4" t="s">
        <v>319</v>
      </c>
      <c r="C8811" s="4" t="s">
        <v>1461</v>
      </c>
      <c r="D8811" s="4" t="s">
        <v>47682</v>
      </c>
      <c r="E8811" s="4" t="s">
        <v>34</v>
      </c>
      <c r="F8811" s="4">
        <v>9990829998</v>
      </c>
      <c r="G8811" s="4">
        <v>9999337464</v>
      </c>
      <c r="H8811" s="4" t="s">
        <v>88586</v>
      </c>
      <c r="I8811" s="4"/>
      <c r="J8811" s="4" t="s">
        <v>88588</v>
      </c>
      <c r="L8811" s="4" t="s">
        <v>2072</v>
      </c>
      <c r="M8811" s="4" t="s">
        <v>319</v>
      </c>
      <c r="N8811" s="4">
        <v>110092</v>
      </c>
      <c r="O8811" s="4"/>
      <c r="P8811" s="4">
        <v>8048722379</v>
      </c>
      <c r="Q8811" s="31" t="s">
        <v>215472</v>
      </c>
      <c r="R8811" s="4"/>
      <c r="S8811" s="13" t="s">
        <v>215473</v>
      </c>
      <c r="T8811" s="13"/>
      <c r="U8811" s="13"/>
      <c r="V8811" s="13"/>
      <c r="W8811" s="13"/>
    </row>
    <row r="8812" spans="1:23" ht="30" x14ac:dyDescent="0.25">
      <c r="A8812" s="4" t="s">
        <v>88610</v>
      </c>
      <c r="B8812" s="4" t="s">
        <v>319</v>
      </c>
      <c r="C8812" s="4" t="s">
        <v>47344</v>
      </c>
      <c r="D8812" s="4" t="s">
        <v>54</v>
      </c>
      <c r="E8812" s="4" t="s">
        <v>27</v>
      </c>
      <c r="F8812" s="4">
        <v>9811367625</v>
      </c>
      <c r="G8812" s="4">
        <v>9899584696</v>
      </c>
      <c r="H8812" s="4" t="s">
        <v>88609</v>
      </c>
      <c r="I8812" s="4"/>
      <c r="J8812" s="4" t="s">
        <v>88611</v>
      </c>
      <c r="L8812" s="4" t="s">
        <v>39079</v>
      </c>
      <c r="M8812" s="4" t="s">
        <v>319</v>
      </c>
      <c r="N8812" s="4">
        <v>110025</v>
      </c>
      <c r="O8812" s="4"/>
      <c r="P8812" s="4">
        <v>8071815651</v>
      </c>
      <c r="Q8812" s="31" t="s">
        <v>88607</v>
      </c>
      <c r="R8812" s="4"/>
      <c r="S8812" s="13" t="s">
        <v>88608</v>
      </c>
      <c r="T8812" s="13"/>
      <c r="U8812" s="13"/>
      <c r="V8812" s="13"/>
      <c r="W8812" s="13"/>
    </row>
    <row r="8813" spans="1:23" x14ac:dyDescent="0.25">
      <c r="A8813" s="4" t="s">
        <v>84736</v>
      </c>
      <c r="B8813" s="4" t="s">
        <v>319</v>
      </c>
      <c r="C8813" s="4" t="s">
        <v>491</v>
      </c>
      <c r="D8813" s="4" t="s">
        <v>88673</v>
      </c>
      <c r="E8813" s="4" t="s">
        <v>27</v>
      </c>
      <c r="F8813" s="4">
        <v>9990169609</v>
      </c>
      <c r="G8813" s="4">
        <v>8377892569</v>
      </c>
      <c r="H8813" s="4" t="s">
        <v>88674</v>
      </c>
      <c r="I8813" s="4"/>
      <c r="J8813" s="4" t="s">
        <v>88675</v>
      </c>
      <c r="L8813" s="4" t="s">
        <v>28339</v>
      </c>
      <c r="M8813" s="4" t="s">
        <v>319</v>
      </c>
      <c r="N8813" s="4">
        <v>110052</v>
      </c>
      <c r="O8813" s="4"/>
      <c r="P8813" s="4">
        <v>8048721523</v>
      </c>
      <c r="Q8813" s="31" t="s">
        <v>207271</v>
      </c>
      <c r="R8813" s="4"/>
      <c r="S8813" s="13" t="s">
        <v>194461</v>
      </c>
      <c r="T8813" s="13"/>
      <c r="U8813" s="13"/>
      <c r="V8813" s="13"/>
      <c r="W8813" s="13"/>
    </row>
    <row r="8814" spans="1:23" ht="30" x14ac:dyDescent="0.25">
      <c r="A8814" s="4" t="s">
        <v>88832</v>
      </c>
      <c r="B8814" s="4" t="s">
        <v>319</v>
      </c>
      <c r="C8814" s="4" t="s">
        <v>50485</v>
      </c>
      <c r="D8814" s="4" t="s">
        <v>337</v>
      </c>
      <c r="E8814" s="4" t="s">
        <v>27</v>
      </c>
      <c r="F8814" s="4">
        <v>9811078130</v>
      </c>
      <c r="G8814" s="4">
        <v>9911501281</v>
      </c>
      <c r="H8814" s="4" t="s">
        <v>88831</v>
      </c>
      <c r="I8814" s="4"/>
      <c r="J8814" s="4" t="s">
        <v>88833</v>
      </c>
      <c r="L8814" s="4" t="s">
        <v>2642</v>
      </c>
      <c r="M8814" s="4" t="s">
        <v>319</v>
      </c>
      <c r="N8814" s="4">
        <v>110051</v>
      </c>
      <c r="O8814" s="4"/>
      <c r="P8814" s="4">
        <v>8048612328</v>
      </c>
      <c r="Q8814" s="31" t="s">
        <v>207272</v>
      </c>
      <c r="R8814" s="4"/>
      <c r="S8814" s="13" t="s">
        <v>215474</v>
      </c>
      <c r="T8814" s="13"/>
      <c r="U8814" s="13"/>
      <c r="V8814" s="13"/>
      <c r="W8814" s="13"/>
    </row>
    <row r="8815" spans="1:23" ht="30" x14ac:dyDescent="0.25">
      <c r="A8815" s="4" t="s">
        <v>88862</v>
      </c>
      <c r="B8815" s="4" t="s">
        <v>319</v>
      </c>
      <c r="C8815" s="4" t="s">
        <v>1122</v>
      </c>
      <c r="D8815" s="4" t="s">
        <v>242</v>
      </c>
      <c r="E8815" s="4" t="s">
        <v>74</v>
      </c>
      <c r="F8815" s="4">
        <v>9891235015</v>
      </c>
      <c r="G8815" s="4"/>
      <c r="H8815" s="4" t="s">
        <v>88861</v>
      </c>
      <c r="I8815" s="4"/>
      <c r="J8815" s="4" t="s">
        <v>88863</v>
      </c>
      <c r="L8815" s="4" t="s">
        <v>88864</v>
      </c>
      <c r="M8815" s="4" t="s">
        <v>319</v>
      </c>
      <c r="N8815" s="4">
        <v>110006</v>
      </c>
      <c r="O8815" s="4"/>
      <c r="P8815" s="4">
        <v>8048727046</v>
      </c>
      <c r="Q8815" s="31" t="s">
        <v>215475</v>
      </c>
      <c r="R8815" s="4"/>
      <c r="S8815" s="13" t="s">
        <v>215476</v>
      </c>
      <c r="T8815" s="13"/>
      <c r="U8815" s="13"/>
      <c r="V8815" s="13"/>
      <c r="W8815" s="13"/>
    </row>
    <row r="8816" spans="1:23" ht="30" x14ac:dyDescent="0.25">
      <c r="A8816" s="4" t="s">
        <v>6647</v>
      </c>
      <c r="B8816" s="4" t="s">
        <v>319</v>
      </c>
      <c r="C8816" s="4" t="s">
        <v>2583</v>
      </c>
      <c r="D8816" s="4" t="s">
        <v>5351</v>
      </c>
      <c r="E8816" s="4" t="s">
        <v>175</v>
      </c>
      <c r="F8816" s="4">
        <v>9136677664</v>
      </c>
      <c r="G8816" s="4">
        <v>9136677662</v>
      </c>
      <c r="H8816" s="4" t="s">
        <v>88945</v>
      </c>
      <c r="I8816" s="4"/>
      <c r="J8816" s="4" t="s">
        <v>88946</v>
      </c>
      <c r="L8816" s="4" t="s">
        <v>1527</v>
      </c>
      <c r="M8816" s="4" t="s">
        <v>319</v>
      </c>
      <c r="N8816" s="4">
        <v>110005</v>
      </c>
      <c r="O8816" s="4"/>
      <c r="P8816" s="4">
        <v>8045387154</v>
      </c>
      <c r="Q8816" s="31" t="s">
        <v>88943</v>
      </c>
      <c r="R8816" s="4"/>
      <c r="S8816" s="13" t="s">
        <v>88944</v>
      </c>
      <c r="T8816" s="13"/>
      <c r="U8816" s="13"/>
      <c r="V8816" s="13"/>
      <c r="W8816" s="13"/>
    </row>
    <row r="8817" spans="1:23" ht="30" x14ac:dyDescent="0.25">
      <c r="A8817" s="4" t="s">
        <v>88967</v>
      </c>
      <c r="B8817" s="4" t="s">
        <v>319</v>
      </c>
      <c r="C8817" s="4" t="s">
        <v>4891</v>
      </c>
      <c r="D8817" s="4"/>
      <c r="E8817" s="4" t="s">
        <v>175</v>
      </c>
      <c r="F8817" s="4">
        <v>7508263038</v>
      </c>
      <c r="G8817" s="4">
        <v>9932074732</v>
      </c>
      <c r="H8817" s="4" t="s">
        <v>88966</v>
      </c>
      <c r="I8817" s="4"/>
      <c r="J8817" s="4" t="s">
        <v>88968</v>
      </c>
      <c r="L8817" s="4" t="s">
        <v>47153</v>
      </c>
      <c r="M8817" s="4" t="s">
        <v>319</v>
      </c>
      <c r="N8817" s="4">
        <v>700075</v>
      </c>
      <c r="O8817" s="4"/>
      <c r="P8817" s="4">
        <v>8048733314</v>
      </c>
      <c r="Q8817" s="31" t="s">
        <v>215477</v>
      </c>
      <c r="R8817" s="4"/>
      <c r="S8817" s="13" t="s">
        <v>215478</v>
      </c>
      <c r="T8817" s="13"/>
      <c r="U8817" s="13"/>
      <c r="V8817" s="13"/>
      <c r="W8817" s="13"/>
    </row>
    <row r="8818" spans="1:23" ht="30" x14ac:dyDescent="0.25">
      <c r="A8818" s="4" t="s">
        <v>89002</v>
      </c>
      <c r="B8818" s="4" t="s">
        <v>319</v>
      </c>
      <c r="C8818" s="4" t="s">
        <v>15527</v>
      </c>
      <c r="D8818" s="4"/>
      <c r="E8818" s="4" t="s">
        <v>27</v>
      </c>
      <c r="F8818" s="4">
        <v>8130331478</v>
      </c>
      <c r="G8818" s="4"/>
      <c r="H8818" s="4" t="s">
        <v>89001</v>
      </c>
      <c r="I8818" s="4"/>
      <c r="J8818" s="4" t="s">
        <v>89003</v>
      </c>
      <c r="L8818" s="4"/>
      <c r="M8818" s="4" t="s">
        <v>319</v>
      </c>
      <c r="N8818" s="4">
        <v>110006</v>
      </c>
      <c r="O8818" s="4" t="s">
        <v>89004</v>
      </c>
      <c r="P8818" s="4">
        <v>8048733604</v>
      </c>
      <c r="Q8818" s="31" t="s">
        <v>215479</v>
      </c>
      <c r="R8818" s="4"/>
      <c r="S8818" s="13" t="s">
        <v>215480</v>
      </c>
      <c r="T8818" s="13"/>
      <c r="U8818" s="13"/>
      <c r="V8818" s="13"/>
      <c r="W8818" s="13"/>
    </row>
    <row r="8819" spans="1:23" ht="30" x14ac:dyDescent="0.25">
      <c r="A8819" s="4" t="s">
        <v>89097</v>
      </c>
      <c r="B8819" s="4" t="s">
        <v>319</v>
      </c>
      <c r="C8819" s="4" t="s">
        <v>10811</v>
      </c>
      <c r="D8819" s="4" t="s">
        <v>337</v>
      </c>
      <c r="E8819" s="4" t="s">
        <v>27</v>
      </c>
      <c r="F8819" s="4">
        <v>9560684606</v>
      </c>
      <c r="G8819" s="4"/>
      <c r="H8819" s="4" t="s">
        <v>89096</v>
      </c>
      <c r="I8819" s="4"/>
      <c r="J8819" s="4" t="s">
        <v>2182</v>
      </c>
      <c r="L8819" s="4" t="s">
        <v>2182</v>
      </c>
      <c r="M8819" s="4" t="s">
        <v>319</v>
      </c>
      <c r="N8819" s="4">
        <v>110006</v>
      </c>
      <c r="O8819" s="4"/>
      <c r="P8819" s="4">
        <v>8048746355</v>
      </c>
      <c r="Q8819" s="31" t="s">
        <v>215481</v>
      </c>
      <c r="R8819" s="4"/>
      <c r="S8819" s="13" t="s">
        <v>215482</v>
      </c>
      <c r="T8819" s="13"/>
      <c r="U8819" s="13"/>
      <c r="V8819" s="13"/>
      <c r="W8819" s="13"/>
    </row>
    <row r="8820" spans="1:23" ht="30" x14ac:dyDescent="0.25">
      <c r="A8820" s="4" t="s">
        <v>89144</v>
      </c>
      <c r="B8820" s="4" t="s">
        <v>319</v>
      </c>
      <c r="C8820" s="4" t="s">
        <v>241</v>
      </c>
      <c r="D8820" s="4"/>
      <c r="E8820" s="4" t="s">
        <v>27</v>
      </c>
      <c r="F8820" s="4">
        <v>7503004005</v>
      </c>
      <c r="G8820" s="4"/>
      <c r="H8820" s="4" t="s">
        <v>89142</v>
      </c>
      <c r="I8820" s="4" t="s">
        <v>89143</v>
      </c>
      <c r="J8820" s="4" t="s">
        <v>89145</v>
      </c>
      <c r="L8820" s="4" t="s">
        <v>525</v>
      </c>
      <c r="M8820" s="4" t="s">
        <v>319</v>
      </c>
      <c r="N8820" s="4">
        <v>110044</v>
      </c>
      <c r="O8820" s="4"/>
      <c r="P8820" s="4">
        <v>8048419122</v>
      </c>
      <c r="Q8820" s="31" t="s">
        <v>89141</v>
      </c>
      <c r="R8820" s="4"/>
      <c r="S8820" s="13" t="s">
        <v>215483</v>
      </c>
      <c r="T8820" s="13"/>
      <c r="U8820" s="13"/>
      <c r="V8820" s="13"/>
      <c r="W8820" s="13"/>
    </row>
    <row r="8821" spans="1:23" x14ac:dyDescent="0.25">
      <c r="A8821" s="4" t="s">
        <v>89155</v>
      </c>
      <c r="B8821" s="4" t="s">
        <v>319</v>
      </c>
      <c r="C8821" s="4" t="s">
        <v>553</v>
      </c>
      <c r="D8821" s="4" t="s">
        <v>89152</v>
      </c>
      <c r="E8821" s="4" t="s">
        <v>175</v>
      </c>
      <c r="F8821" s="4">
        <v>9810017910</v>
      </c>
      <c r="G8821" s="4">
        <v>9810066227</v>
      </c>
      <c r="H8821" s="4" t="s">
        <v>89153</v>
      </c>
      <c r="I8821" s="4" t="s">
        <v>89154</v>
      </c>
      <c r="J8821" s="4" t="s">
        <v>89156</v>
      </c>
      <c r="L8821" s="4" t="s">
        <v>1916</v>
      </c>
      <c r="M8821" s="4" t="s">
        <v>319</v>
      </c>
      <c r="N8821" s="4">
        <v>110015</v>
      </c>
      <c r="O8821" s="4" t="s">
        <v>89157</v>
      </c>
      <c r="P8821" s="4">
        <v>8071879431</v>
      </c>
      <c r="Q8821" s="31"/>
      <c r="R8821" s="4"/>
      <c r="S8821" s="13" t="s">
        <v>200050</v>
      </c>
      <c r="T8821" s="13"/>
      <c r="U8821" s="13"/>
      <c r="V8821" s="13"/>
      <c r="W8821" s="13"/>
    </row>
    <row r="8822" spans="1:23" ht="45" x14ac:dyDescent="0.25">
      <c r="A8822" s="4" t="s">
        <v>89199</v>
      </c>
      <c r="B8822" s="4" t="s">
        <v>319</v>
      </c>
      <c r="C8822" s="4" t="s">
        <v>1887</v>
      </c>
      <c r="D8822" s="4" t="s">
        <v>1918</v>
      </c>
      <c r="E8822" s="4" t="s">
        <v>235</v>
      </c>
      <c r="F8822" s="4">
        <v>9899277873</v>
      </c>
      <c r="G8822" s="4"/>
      <c r="H8822" s="4" t="s">
        <v>89197</v>
      </c>
      <c r="I8822" s="4" t="s">
        <v>89198</v>
      </c>
      <c r="J8822" s="4" t="s">
        <v>89200</v>
      </c>
      <c r="L8822" s="4" t="s">
        <v>1527</v>
      </c>
      <c r="M8822" s="4" t="s">
        <v>319</v>
      </c>
      <c r="N8822" s="4">
        <v>110005</v>
      </c>
      <c r="O8822" s="4"/>
      <c r="P8822" s="4">
        <v>8042957146</v>
      </c>
      <c r="Q8822" s="31" t="s">
        <v>89196</v>
      </c>
      <c r="R8822" s="4"/>
      <c r="S8822" s="13" t="s">
        <v>200051</v>
      </c>
      <c r="T8822" s="13"/>
      <c r="U8822" s="13"/>
      <c r="V8822" s="13"/>
      <c r="W8822" s="13"/>
    </row>
    <row r="8823" spans="1:23" ht="45" x14ac:dyDescent="0.25">
      <c r="A8823" s="4" t="s">
        <v>89237</v>
      </c>
      <c r="B8823" s="4" t="s">
        <v>319</v>
      </c>
      <c r="C8823" s="4" t="s">
        <v>1887</v>
      </c>
      <c r="D8823" s="4" t="s">
        <v>149</v>
      </c>
      <c r="E8823" s="4" t="s">
        <v>74</v>
      </c>
      <c r="F8823" s="4">
        <v>8587907184</v>
      </c>
      <c r="G8823" s="4">
        <v>8387946577</v>
      </c>
      <c r="H8823" s="4" t="s">
        <v>89236</v>
      </c>
      <c r="I8823" s="4"/>
      <c r="J8823" s="4" t="s">
        <v>89238</v>
      </c>
      <c r="L8823" s="4" t="s">
        <v>630</v>
      </c>
      <c r="M8823" s="4" t="s">
        <v>319</v>
      </c>
      <c r="N8823" s="4">
        <v>110031</v>
      </c>
      <c r="O8823" s="4"/>
      <c r="P8823" s="4">
        <v>8048731723</v>
      </c>
      <c r="Q8823" s="31" t="s">
        <v>89235</v>
      </c>
      <c r="R8823" s="4"/>
      <c r="S8823" s="13" t="s">
        <v>89235</v>
      </c>
      <c r="T8823" s="13"/>
      <c r="U8823" s="13"/>
      <c r="V8823" s="13"/>
      <c r="W8823" s="13"/>
    </row>
    <row r="8824" spans="1:23" ht="30" x14ac:dyDescent="0.25">
      <c r="A8824" s="4" t="s">
        <v>89333</v>
      </c>
      <c r="B8824" s="4" t="s">
        <v>319</v>
      </c>
      <c r="C8824" s="4" t="s">
        <v>2890</v>
      </c>
      <c r="D8824" s="4" t="s">
        <v>99</v>
      </c>
      <c r="E8824" s="4" t="s">
        <v>65</v>
      </c>
      <c r="F8824" s="4">
        <v>9899522449</v>
      </c>
      <c r="G8824" s="4">
        <v>9643103109</v>
      </c>
      <c r="H8824" s="4" t="s">
        <v>89332</v>
      </c>
      <c r="I8824" s="4"/>
      <c r="J8824" s="4" t="s">
        <v>89334</v>
      </c>
      <c r="L8824" s="4" t="s">
        <v>66935</v>
      </c>
      <c r="M8824" s="4" t="s">
        <v>319</v>
      </c>
      <c r="N8824" s="4">
        <v>110032</v>
      </c>
      <c r="O8824" s="4"/>
      <c r="P8824" s="4">
        <v>8045316678</v>
      </c>
      <c r="Q8824" s="31" t="s">
        <v>89330</v>
      </c>
      <c r="R8824" s="4"/>
      <c r="S8824" s="13" t="s">
        <v>89331</v>
      </c>
      <c r="T8824" s="13"/>
      <c r="U8824" s="13"/>
      <c r="V8824" s="13"/>
      <c r="W8824" s="13"/>
    </row>
    <row r="8825" spans="1:23" ht="30" x14ac:dyDescent="0.25">
      <c r="A8825" s="4" t="s">
        <v>89337</v>
      </c>
      <c r="B8825" s="4" t="s">
        <v>319</v>
      </c>
      <c r="C8825" s="4" t="s">
        <v>3568</v>
      </c>
      <c r="D8825" s="4" t="s">
        <v>2670</v>
      </c>
      <c r="E8825" s="4" t="s">
        <v>34</v>
      </c>
      <c r="F8825" s="4">
        <v>8800902901</v>
      </c>
      <c r="G8825" s="4">
        <v>9716070765</v>
      </c>
      <c r="H8825" s="4" t="s">
        <v>89336</v>
      </c>
      <c r="I8825" s="4"/>
      <c r="J8825" s="4" t="s">
        <v>89338</v>
      </c>
      <c r="L8825" s="4"/>
      <c r="M8825" s="4" t="s">
        <v>319</v>
      </c>
      <c r="N8825" s="4">
        <v>110059</v>
      </c>
      <c r="O8825" s="4" t="s">
        <v>89339</v>
      </c>
      <c r="P8825" s="4">
        <v>8071927426</v>
      </c>
      <c r="Q8825" s="31" t="s">
        <v>204737</v>
      </c>
      <c r="R8825" s="4"/>
      <c r="S8825" s="13" t="s">
        <v>89335</v>
      </c>
      <c r="T8825" s="13"/>
      <c r="U8825" s="13"/>
      <c r="V8825" s="13"/>
      <c r="W8825" s="13"/>
    </row>
    <row r="8826" spans="1:23" ht="30" x14ac:dyDescent="0.25">
      <c r="A8826" s="4" t="s">
        <v>89381</v>
      </c>
      <c r="B8826" s="4" t="s">
        <v>319</v>
      </c>
      <c r="C8826" s="4" t="s">
        <v>89379</v>
      </c>
      <c r="D8826" s="4" t="s">
        <v>2993</v>
      </c>
      <c r="E8826" s="4" t="s">
        <v>84</v>
      </c>
      <c r="F8826" s="4">
        <v>9810726242</v>
      </c>
      <c r="G8826" s="4">
        <v>9958200480</v>
      </c>
      <c r="H8826" s="4" t="s">
        <v>89380</v>
      </c>
      <c r="I8826" s="4"/>
      <c r="J8826" s="4" t="s">
        <v>89382</v>
      </c>
      <c r="L8826" s="4" t="s">
        <v>6608</v>
      </c>
      <c r="M8826" s="4" t="s">
        <v>319</v>
      </c>
      <c r="N8826" s="4">
        <v>110053</v>
      </c>
      <c r="O8826" s="4"/>
      <c r="P8826" s="4">
        <v>8048555338</v>
      </c>
      <c r="Q8826" s="31" t="s">
        <v>194462</v>
      </c>
      <c r="R8826" s="4"/>
      <c r="S8826" s="13" t="s">
        <v>194462</v>
      </c>
      <c r="T8826" s="13"/>
      <c r="U8826" s="13"/>
      <c r="V8826" s="13"/>
      <c r="W8826" s="13"/>
    </row>
    <row r="8827" spans="1:23" ht="45" x14ac:dyDescent="0.25">
      <c r="A8827" s="4" t="s">
        <v>89397</v>
      </c>
      <c r="B8827" s="4" t="s">
        <v>319</v>
      </c>
      <c r="C8827" s="4" t="s">
        <v>491</v>
      </c>
      <c r="D8827" s="4" t="s">
        <v>89394</v>
      </c>
      <c r="E8827" s="4" t="s">
        <v>74</v>
      </c>
      <c r="F8827" s="4">
        <v>9350511158</v>
      </c>
      <c r="G8827" s="4">
        <v>9899017073</v>
      </c>
      <c r="H8827" s="4" t="s">
        <v>89395</v>
      </c>
      <c r="I8827" s="4" t="s">
        <v>89396</v>
      </c>
      <c r="J8827" s="4" t="s">
        <v>89398</v>
      </c>
      <c r="L8827" s="4" t="s">
        <v>84420</v>
      </c>
      <c r="M8827" s="4" t="s">
        <v>319</v>
      </c>
      <c r="N8827" s="4">
        <v>110020</v>
      </c>
      <c r="O8827" s="4"/>
      <c r="P8827" s="4">
        <v>8048563566</v>
      </c>
      <c r="Q8827" s="31" t="s">
        <v>215484</v>
      </c>
      <c r="R8827" s="4"/>
      <c r="S8827" s="13" t="s">
        <v>215485</v>
      </c>
      <c r="T8827" s="13"/>
      <c r="U8827" s="13"/>
      <c r="V8827" s="13"/>
      <c r="W8827" s="13"/>
    </row>
    <row r="8828" spans="1:23" ht="45" x14ac:dyDescent="0.25">
      <c r="A8828" s="4" t="s">
        <v>89401</v>
      </c>
      <c r="B8828" s="4" t="s">
        <v>319</v>
      </c>
      <c r="C8828" s="4" t="s">
        <v>5884</v>
      </c>
      <c r="D8828" s="4" t="s">
        <v>99</v>
      </c>
      <c r="E8828" s="4" t="s">
        <v>27</v>
      </c>
      <c r="F8828" s="4">
        <v>9873737155</v>
      </c>
      <c r="G8828" s="4">
        <v>7838299351</v>
      </c>
      <c r="H8828" s="4" t="s">
        <v>89400</v>
      </c>
      <c r="I8828" s="4"/>
      <c r="J8828" s="4" t="s">
        <v>89402</v>
      </c>
      <c r="L8828" s="4" t="s">
        <v>23473</v>
      </c>
      <c r="M8828" s="4" t="s">
        <v>319</v>
      </c>
      <c r="N8828" s="4">
        <v>110031</v>
      </c>
      <c r="O8828" s="4"/>
      <c r="P8828" s="4">
        <v>8048718350</v>
      </c>
      <c r="Q8828" s="31" t="s">
        <v>89399</v>
      </c>
      <c r="R8828" s="4"/>
      <c r="S8828" s="13" t="s">
        <v>89399</v>
      </c>
      <c r="T8828" s="13"/>
      <c r="U8828" s="13"/>
      <c r="V8828" s="13"/>
      <c r="W8828" s="13"/>
    </row>
    <row r="8829" spans="1:23" ht="45" x14ac:dyDescent="0.25">
      <c r="A8829" s="4" t="s">
        <v>89434</v>
      </c>
      <c r="B8829" s="4" t="s">
        <v>319</v>
      </c>
      <c r="C8829" s="4" t="s">
        <v>1659</v>
      </c>
      <c r="D8829" s="4" t="s">
        <v>1453</v>
      </c>
      <c r="E8829" s="4" t="s">
        <v>74</v>
      </c>
      <c r="F8829" s="4">
        <v>9772544965</v>
      </c>
      <c r="G8829" s="4"/>
      <c r="H8829" s="4" t="s">
        <v>89433</v>
      </c>
      <c r="I8829" s="4"/>
      <c r="J8829" s="4" t="s">
        <v>89435</v>
      </c>
      <c r="L8829" s="4" t="s">
        <v>89436</v>
      </c>
      <c r="M8829" s="4" t="s">
        <v>319</v>
      </c>
      <c r="N8829" s="4">
        <v>110032</v>
      </c>
      <c r="O8829" s="4"/>
      <c r="P8829" s="4">
        <v>8045137976</v>
      </c>
      <c r="Q8829" s="31" t="s">
        <v>89432</v>
      </c>
      <c r="R8829" s="4"/>
      <c r="S8829" s="13" t="s">
        <v>227034</v>
      </c>
      <c r="T8829" s="13"/>
      <c r="U8829" s="13"/>
      <c r="V8829" s="13"/>
      <c r="W8829" s="13"/>
    </row>
    <row r="8830" spans="1:23" ht="30" x14ac:dyDescent="0.25">
      <c r="A8830" s="4" t="s">
        <v>89439</v>
      </c>
      <c r="B8830" s="4" t="s">
        <v>319</v>
      </c>
      <c r="C8830" s="4" t="s">
        <v>89437</v>
      </c>
      <c r="D8830" s="4" t="s">
        <v>73770</v>
      </c>
      <c r="E8830" s="4" t="s">
        <v>27</v>
      </c>
      <c r="F8830" s="4">
        <v>9999821932</v>
      </c>
      <c r="G8830" s="4">
        <v>9899120928</v>
      </c>
      <c r="H8830" s="4" t="s">
        <v>89438</v>
      </c>
      <c r="I8830" s="4"/>
      <c r="J8830" s="4" t="s">
        <v>89440</v>
      </c>
      <c r="L8830" s="4" t="s">
        <v>80576</v>
      </c>
      <c r="M8830" s="4" t="s">
        <v>319</v>
      </c>
      <c r="N8830" s="4">
        <v>110032</v>
      </c>
      <c r="O8830" s="4"/>
      <c r="P8830" s="4">
        <v>8048721971</v>
      </c>
      <c r="Q8830" s="31" t="s">
        <v>200052</v>
      </c>
      <c r="R8830" s="4"/>
      <c r="S8830" s="13" t="s">
        <v>200052</v>
      </c>
      <c r="T8830" s="13"/>
      <c r="U8830" s="13"/>
      <c r="V8830" s="13"/>
      <c r="W8830" s="13"/>
    </row>
    <row r="8831" spans="1:23" ht="45" x14ac:dyDescent="0.25">
      <c r="A8831" s="4" t="s">
        <v>89470</v>
      </c>
      <c r="B8831" s="4" t="s">
        <v>319</v>
      </c>
      <c r="C8831" s="4" t="s">
        <v>7575</v>
      </c>
      <c r="D8831" s="4" t="s">
        <v>3805</v>
      </c>
      <c r="E8831" s="4" t="s">
        <v>175</v>
      </c>
      <c r="F8831" s="4">
        <v>9910032983</v>
      </c>
      <c r="G8831" s="4">
        <v>9582550172</v>
      </c>
      <c r="H8831" s="4" t="s">
        <v>89468</v>
      </c>
      <c r="I8831" s="4" t="s">
        <v>89469</v>
      </c>
      <c r="J8831" s="4" t="s">
        <v>89471</v>
      </c>
      <c r="L8831" s="4" t="s">
        <v>48163</v>
      </c>
      <c r="M8831" s="4" t="s">
        <v>319</v>
      </c>
      <c r="N8831" s="4">
        <v>110070</v>
      </c>
      <c r="O8831" s="4" t="s">
        <v>89472</v>
      </c>
      <c r="P8831" s="4">
        <v>8042907089</v>
      </c>
      <c r="Q8831" s="31" t="s">
        <v>207273</v>
      </c>
      <c r="R8831" s="4"/>
      <c r="S8831" s="13" t="s">
        <v>200053</v>
      </c>
      <c r="T8831" s="13"/>
      <c r="U8831" s="13"/>
      <c r="V8831" s="13"/>
      <c r="W8831" s="13"/>
    </row>
    <row r="8832" spans="1:23" ht="45" x14ac:dyDescent="0.25">
      <c r="A8832" s="4" t="s">
        <v>89589</v>
      </c>
      <c r="B8832" s="4" t="s">
        <v>319</v>
      </c>
      <c r="C8832" s="4" t="s">
        <v>449</v>
      </c>
      <c r="D8832" s="4" t="s">
        <v>50556</v>
      </c>
      <c r="E8832" s="4" t="s">
        <v>34</v>
      </c>
      <c r="F8832" s="4">
        <v>9910063616</v>
      </c>
      <c r="G8832" s="4"/>
      <c r="H8832" s="4" t="s">
        <v>89588</v>
      </c>
      <c r="I8832" s="4"/>
      <c r="J8832" s="4" t="s">
        <v>89590</v>
      </c>
      <c r="L8832" s="4" t="s">
        <v>19284</v>
      </c>
      <c r="M8832" s="4" t="s">
        <v>319</v>
      </c>
      <c r="N8832" s="4">
        <v>110040</v>
      </c>
      <c r="O8832" s="4"/>
      <c r="P8832" s="4">
        <v>8048075964</v>
      </c>
      <c r="Q8832" s="31" t="s">
        <v>207274</v>
      </c>
      <c r="R8832" s="4"/>
      <c r="S8832" s="13" t="s">
        <v>194463</v>
      </c>
      <c r="T8832" s="13"/>
      <c r="U8832" s="13"/>
      <c r="V8832" s="13"/>
      <c r="W8832" s="13"/>
    </row>
    <row r="8833" spans="1:23" ht="30" x14ac:dyDescent="0.25">
      <c r="A8833" s="4" t="s">
        <v>89631</v>
      </c>
      <c r="B8833" s="4" t="s">
        <v>319</v>
      </c>
      <c r="C8833" s="4" t="s">
        <v>89629</v>
      </c>
      <c r="D8833" s="4" t="s">
        <v>5165</v>
      </c>
      <c r="E8833" s="4" t="s">
        <v>65</v>
      </c>
      <c r="F8833" s="4">
        <v>8745000036</v>
      </c>
      <c r="G8833" s="4"/>
      <c r="H8833" s="4" t="s">
        <v>89630</v>
      </c>
      <c r="I8833" s="4"/>
      <c r="J8833" s="4" t="s">
        <v>89632</v>
      </c>
      <c r="L8833" s="4" t="s">
        <v>89633</v>
      </c>
      <c r="M8833" s="4" t="s">
        <v>319</v>
      </c>
      <c r="N8833" s="4">
        <v>110078</v>
      </c>
      <c r="O8833" s="4"/>
      <c r="P8833" s="4">
        <v>8048716792</v>
      </c>
      <c r="Q8833" s="31" t="s">
        <v>215486</v>
      </c>
      <c r="R8833" s="4"/>
      <c r="S8833" s="13" t="s">
        <v>194464</v>
      </c>
      <c r="T8833" s="13"/>
      <c r="U8833" s="13"/>
      <c r="V8833" s="13"/>
      <c r="W8833" s="13"/>
    </row>
    <row r="8834" spans="1:23" ht="30" x14ac:dyDescent="0.25">
      <c r="A8834" s="4" t="s">
        <v>89734</v>
      </c>
      <c r="B8834" s="4" t="s">
        <v>319</v>
      </c>
      <c r="C8834" s="4" t="s">
        <v>2189</v>
      </c>
      <c r="D8834" s="4" t="s">
        <v>1911</v>
      </c>
      <c r="E8834" s="4" t="s">
        <v>74</v>
      </c>
      <c r="F8834" s="4">
        <v>9911107564</v>
      </c>
      <c r="G8834" s="4">
        <v>9999997564</v>
      </c>
      <c r="H8834" s="4" t="s">
        <v>89732</v>
      </c>
      <c r="I8834" s="4" t="s">
        <v>89733</v>
      </c>
      <c r="J8834" s="4" t="s">
        <v>89735</v>
      </c>
      <c r="L8834" s="4" t="s">
        <v>19787</v>
      </c>
      <c r="M8834" s="4" t="s">
        <v>319</v>
      </c>
      <c r="N8834" s="4">
        <v>110059</v>
      </c>
      <c r="O8834" s="4"/>
      <c r="P8834" s="4">
        <v>8042902165</v>
      </c>
      <c r="Q8834" s="31" t="s">
        <v>215487</v>
      </c>
      <c r="R8834" s="4"/>
      <c r="S8834" s="13" t="s">
        <v>200054</v>
      </c>
      <c r="T8834" s="13"/>
      <c r="U8834" s="13"/>
      <c r="V8834" s="13"/>
      <c r="W8834" s="13"/>
    </row>
    <row r="8835" spans="1:23" ht="45" x14ac:dyDescent="0.25">
      <c r="A8835" s="4" t="s">
        <v>89788</v>
      </c>
      <c r="B8835" s="4" t="s">
        <v>319</v>
      </c>
      <c r="C8835" s="4" t="s">
        <v>2890</v>
      </c>
      <c r="D8835" s="4" t="s">
        <v>69974</v>
      </c>
      <c r="E8835" s="4" t="s">
        <v>34</v>
      </c>
      <c r="F8835" s="4">
        <v>9599101345</v>
      </c>
      <c r="G8835" s="4">
        <v>9416034511</v>
      </c>
      <c r="H8835" s="4" t="s">
        <v>89787</v>
      </c>
      <c r="I8835" s="4"/>
      <c r="J8835" s="4" t="s">
        <v>89789</v>
      </c>
      <c r="L8835" s="4" t="s">
        <v>12308</v>
      </c>
      <c r="M8835" s="4" t="s">
        <v>319</v>
      </c>
      <c r="N8835" s="4">
        <v>110034</v>
      </c>
      <c r="O8835" s="4"/>
      <c r="P8835" s="4">
        <v>8048016770</v>
      </c>
      <c r="Q8835" s="31" t="s">
        <v>215488</v>
      </c>
      <c r="R8835" s="4"/>
      <c r="S8835" s="13" t="s">
        <v>215489</v>
      </c>
      <c r="T8835" s="13"/>
      <c r="U8835" s="13"/>
      <c r="V8835" s="13"/>
      <c r="W8835" s="13"/>
    </row>
    <row r="8836" spans="1:23" ht="45" x14ac:dyDescent="0.25">
      <c r="A8836" s="4" t="s">
        <v>89970</v>
      </c>
      <c r="B8836" s="4" t="s">
        <v>319</v>
      </c>
      <c r="C8836" s="4" t="s">
        <v>2890</v>
      </c>
      <c r="D8836" s="4" t="s">
        <v>337</v>
      </c>
      <c r="E8836" s="4" t="s">
        <v>34</v>
      </c>
      <c r="F8836" s="4">
        <v>9910869101</v>
      </c>
      <c r="G8836" s="4"/>
      <c r="H8836" s="4" t="s">
        <v>89969</v>
      </c>
      <c r="I8836" s="4"/>
      <c r="J8836" s="4" t="s">
        <v>89971</v>
      </c>
      <c r="L8836" s="4" t="s">
        <v>12861</v>
      </c>
      <c r="M8836" s="4" t="s">
        <v>319</v>
      </c>
      <c r="N8836" s="4">
        <v>110032</v>
      </c>
      <c r="O8836" s="4"/>
      <c r="P8836" s="4">
        <v>8048563029</v>
      </c>
      <c r="Q8836" s="31" t="s">
        <v>207275</v>
      </c>
      <c r="R8836" s="4"/>
      <c r="S8836" s="13" t="s">
        <v>215490</v>
      </c>
      <c r="T8836" s="13"/>
      <c r="U8836" s="13"/>
      <c r="V8836" s="13"/>
      <c r="W8836" s="13"/>
    </row>
    <row r="8837" spans="1:23" ht="45" x14ac:dyDescent="0.25">
      <c r="A8837" s="4" t="s">
        <v>89998</v>
      </c>
      <c r="B8837" s="4" t="s">
        <v>319</v>
      </c>
      <c r="C8837" s="4" t="s">
        <v>89996</v>
      </c>
      <c r="D8837" s="4" t="s">
        <v>99</v>
      </c>
      <c r="E8837" s="4" t="s">
        <v>34</v>
      </c>
      <c r="F8837" s="4">
        <v>9811251023</v>
      </c>
      <c r="G8837" s="4">
        <v>9971005956</v>
      </c>
      <c r="H8837" s="4" t="s">
        <v>89997</v>
      </c>
      <c r="I8837" s="4"/>
      <c r="J8837" s="4" t="s">
        <v>89999</v>
      </c>
      <c r="L8837" s="4" t="s">
        <v>37403</v>
      </c>
      <c r="M8837" s="4" t="s">
        <v>319</v>
      </c>
      <c r="N8837" s="4">
        <v>110033</v>
      </c>
      <c r="O8837" s="4"/>
      <c r="P8837" s="4">
        <v>8048417131</v>
      </c>
      <c r="Q8837" s="31" t="s">
        <v>215491</v>
      </c>
      <c r="R8837" s="4"/>
      <c r="S8837" s="13" t="s">
        <v>215492</v>
      </c>
      <c r="T8837" s="13"/>
      <c r="U8837" s="13"/>
      <c r="V8837" s="13"/>
      <c r="W8837" s="13"/>
    </row>
    <row r="8838" spans="1:23" ht="45" x14ac:dyDescent="0.25">
      <c r="A8838" s="4" t="s">
        <v>90089</v>
      </c>
      <c r="B8838" s="4" t="s">
        <v>319</v>
      </c>
      <c r="C8838" s="4" t="s">
        <v>1461</v>
      </c>
      <c r="D8838" s="4" t="s">
        <v>90087</v>
      </c>
      <c r="E8838" s="4" t="s">
        <v>27</v>
      </c>
      <c r="F8838" s="4">
        <v>9711630188</v>
      </c>
      <c r="G8838" s="4">
        <v>7701872518</v>
      </c>
      <c r="H8838" s="4" t="s">
        <v>90088</v>
      </c>
      <c r="I8838" s="4"/>
      <c r="J8838" s="4" t="s">
        <v>90090</v>
      </c>
      <c r="L8838" s="4" t="s">
        <v>90091</v>
      </c>
      <c r="M8838" s="4" t="s">
        <v>319</v>
      </c>
      <c r="N8838" s="4">
        <v>110088</v>
      </c>
      <c r="O8838" s="4"/>
      <c r="P8838" s="4">
        <v>8048725984</v>
      </c>
      <c r="Q8838" s="31" t="s">
        <v>215493</v>
      </c>
      <c r="R8838" s="4"/>
      <c r="S8838" s="13" t="s">
        <v>215494</v>
      </c>
      <c r="T8838" s="13"/>
      <c r="U8838" s="13"/>
      <c r="V8838" s="13"/>
      <c r="W8838" s="13"/>
    </row>
    <row r="8839" spans="1:23" x14ac:dyDescent="0.25">
      <c r="A8839" s="4" t="s">
        <v>90122</v>
      </c>
      <c r="B8839" s="4" t="s">
        <v>319</v>
      </c>
      <c r="C8839" s="4" t="s">
        <v>7088</v>
      </c>
      <c r="D8839" s="4" t="s">
        <v>16007</v>
      </c>
      <c r="E8839" s="4" t="s">
        <v>27</v>
      </c>
      <c r="F8839" s="4">
        <v>8882748671</v>
      </c>
      <c r="G8839" s="4">
        <v>7827777524</v>
      </c>
      <c r="H8839" s="4" t="s">
        <v>90121</v>
      </c>
      <c r="I8839" s="4"/>
      <c r="J8839" s="4" t="s">
        <v>90123</v>
      </c>
      <c r="L8839" s="4" t="s">
        <v>1419</v>
      </c>
      <c r="M8839" s="4" t="s">
        <v>319</v>
      </c>
      <c r="N8839" s="4">
        <v>110051</v>
      </c>
      <c r="O8839" s="4"/>
      <c r="P8839" s="4">
        <v>8048005434</v>
      </c>
      <c r="Q8839" s="31"/>
      <c r="R8839" s="4"/>
      <c r="S8839" s="13" t="s">
        <v>200055</v>
      </c>
      <c r="T8839" s="13"/>
      <c r="U8839" s="13"/>
      <c r="V8839" s="13"/>
      <c r="W8839" s="13"/>
    </row>
    <row r="8840" spans="1:23" ht="30" x14ac:dyDescent="0.25">
      <c r="A8840" s="4" t="s">
        <v>90198</v>
      </c>
      <c r="B8840" s="4" t="s">
        <v>319</v>
      </c>
      <c r="C8840" s="4" t="s">
        <v>77061</v>
      </c>
      <c r="D8840" s="4" t="s">
        <v>24358</v>
      </c>
      <c r="E8840" s="4" t="s">
        <v>90196</v>
      </c>
      <c r="F8840" s="4">
        <v>9871645128</v>
      </c>
      <c r="G8840" s="4">
        <v>9811301139</v>
      </c>
      <c r="H8840" s="4" t="s">
        <v>90197</v>
      </c>
      <c r="I8840" s="4"/>
      <c r="J8840" s="4" t="s">
        <v>90199</v>
      </c>
      <c r="L8840" s="4" t="s">
        <v>76534</v>
      </c>
      <c r="M8840" s="4" t="s">
        <v>319</v>
      </c>
      <c r="N8840" s="4">
        <v>110060</v>
      </c>
      <c r="O8840" s="4"/>
      <c r="P8840" s="4">
        <v>8045323574</v>
      </c>
      <c r="Q8840" s="31" t="s">
        <v>204738</v>
      </c>
      <c r="R8840" s="4"/>
      <c r="S8840" s="13" t="s">
        <v>200056</v>
      </c>
      <c r="T8840" s="13"/>
      <c r="U8840" s="13"/>
      <c r="V8840" s="13"/>
      <c r="W8840" s="13"/>
    </row>
    <row r="8841" spans="1:23" ht="45" x14ac:dyDescent="0.25">
      <c r="A8841" s="4" t="s">
        <v>90216</v>
      </c>
      <c r="B8841" s="4" t="s">
        <v>319</v>
      </c>
      <c r="C8841" s="4" t="s">
        <v>50783</v>
      </c>
      <c r="D8841" s="4" t="s">
        <v>42571</v>
      </c>
      <c r="E8841" s="4" t="s">
        <v>34</v>
      </c>
      <c r="F8841" s="4">
        <v>9871969479</v>
      </c>
      <c r="G8841" s="4">
        <v>9899529465</v>
      </c>
      <c r="H8841" s="4" t="s">
        <v>90215</v>
      </c>
      <c r="I8841" s="4"/>
      <c r="J8841" s="4" t="s">
        <v>90217</v>
      </c>
      <c r="L8841" s="4" t="s">
        <v>4263</v>
      </c>
      <c r="M8841" s="4" t="s">
        <v>319</v>
      </c>
      <c r="N8841" s="4">
        <v>110095</v>
      </c>
      <c r="O8841" s="4"/>
      <c r="P8841" s="4">
        <v>8048617138</v>
      </c>
      <c r="Q8841" s="31" t="s">
        <v>207276</v>
      </c>
      <c r="R8841" s="4"/>
      <c r="S8841" s="13" t="s">
        <v>194465</v>
      </c>
      <c r="T8841" s="13"/>
      <c r="U8841" s="13"/>
      <c r="V8841" s="13"/>
      <c r="W8841" s="13"/>
    </row>
    <row r="8842" spans="1:23" ht="45" x14ac:dyDescent="0.25">
      <c r="A8842" s="4" t="s">
        <v>90265</v>
      </c>
      <c r="B8842" s="4" t="s">
        <v>319</v>
      </c>
      <c r="C8842" s="4" t="s">
        <v>2189</v>
      </c>
      <c r="D8842" s="4" t="s">
        <v>671</v>
      </c>
      <c r="E8842" s="4" t="s">
        <v>34</v>
      </c>
      <c r="F8842" s="4">
        <v>9205253543</v>
      </c>
      <c r="G8842" s="4"/>
      <c r="H8842" s="4" t="s">
        <v>90264</v>
      </c>
      <c r="I8842" s="4"/>
      <c r="J8842" s="4" t="s">
        <v>90266</v>
      </c>
      <c r="L8842" s="4" t="s">
        <v>8550</v>
      </c>
      <c r="M8842" s="4" t="s">
        <v>319</v>
      </c>
      <c r="N8842" s="4">
        <v>110092</v>
      </c>
      <c r="O8842" s="4"/>
      <c r="P8842" s="4">
        <v>8048726007</v>
      </c>
      <c r="Q8842" s="31" t="s">
        <v>90263</v>
      </c>
      <c r="R8842" s="4"/>
      <c r="S8842" s="13" t="s">
        <v>90263</v>
      </c>
      <c r="T8842" s="13"/>
      <c r="U8842" s="13"/>
      <c r="V8842" s="13"/>
      <c r="W8842" s="13"/>
    </row>
    <row r="8843" spans="1:23" ht="30" x14ac:dyDescent="0.25">
      <c r="A8843" s="4" t="s">
        <v>90327</v>
      </c>
      <c r="B8843" s="4" t="s">
        <v>319</v>
      </c>
      <c r="C8843" s="4" t="s">
        <v>867</v>
      </c>
      <c r="D8843" s="4" t="s">
        <v>10986</v>
      </c>
      <c r="E8843" s="4" t="s">
        <v>65</v>
      </c>
      <c r="F8843" s="4">
        <v>7042157860</v>
      </c>
      <c r="G8843" s="4">
        <v>9313807576</v>
      </c>
      <c r="H8843" s="4" t="s">
        <v>90325</v>
      </c>
      <c r="I8843" s="4" t="s">
        <v>90326</v>
      </c>
      <c r="J8843" s="4" t="s">
        <v>90328</v>
      </c>
      <c r="L8843" s="4" t="s">
        <v>2072</v>
      </c>
      <c r="M8843" s="4" t="s">
        <v>319</v>
      </c>
      <c r="N8843" s="4">
        <v>110092</v>
      </c>
      <c r="O8843" s="4"/>
      <c r="P8843" s="4">
        <v>8043259362</v>
      </c>
      <c r="Q8843" s="31" t="s">
        <v>207277</v>
      </c>
      <c r="R8843" s="4"/>
      <c r="S8843" s="13" t="s">
        <v>194466</v>
      </c>
      <c r="T8843" s="13"/>
      <c r="U8843" s="13"/>
      <c r="V8843" s="13"/>
      <c r="W8843" s="13"/>
    </row>
    <row r="8844" spans="1:23" ht="30" x14ac:dyDescent="0.25">
      <c r="A8844" s="4" t="s">
        <v>90430</v>
      </c>
      <c r="B8844" s="4" t="s">
        <v>319</v>
      </c>
      <c r="C8844" s="4" t="s">
        <v>90427</v>
      </c>
      <c r="D8844" s="4" t="s">
        <v>194</v>
      </c>
      <c r="E8844" s="4" t="s">
        <v>27</v>
      </c>
      <c r="F8844" s="4">
        <v>9350044913</v>
      </c>
      <c r="G8844" s="4">
        <v>9999279510</v>
      </c>
      <c r="H8844" s="4" t="s">
        <v>90428</v>
      </c>
      <c r="I8844" s="4" t="s">
        <v>90429</v>
      </c>
      <c r="J8844" s="4" t="s">
        <v>90431</v>
      </c>
      <c r="L8844" s="4" t="s">
        <v>8495</v>
      </c>
      <c r="M8844" s="4" t="s">
        <v>319</v>
      </c>
      <c r="N8844" s="4">
        <v>110065</v>
      </c>
      <c r="O8844" s="4" t="s">
        <v>90432</v>
      </c>
      <c r="P8844" s="4">
        <v>8079451400</v>
      </c>
      <c r="Q8844" s="31" t="s">
        <v>90426</v>
      </c>
      <c r="R8844" s="4"/>
      <c r="S8844" s="13" t="s">
        <v>227035</v>
      </c>
      <c r="T8844" s="13"/>
      <c r="U8844" s="13"/>
      <c r="V8844" s="13"/>
      <c r="W8844" s="13"/>
    </row>
    <row r="8845" spans="1:23" x14ac:dyDescent="0.25">
      <c r="A8845" s="4" t="s">
        <v>90502</v>
      </c>
      <c r="B8845" s="4" t="s">
        <v>319</v>
      </c>
      <c r="C8845" s="4" t="s">
        <v>42316</v>
      </c>
      <c r="D8845" s="4" t="s">
        <v>16440</v>
      </c>
      <c r="E8845" s="4" t="s">
        <v>175</v>
      </c>
      <c r="F8845" s="4">
        <v>9811135224</v>
      </c>
      <c r="G8845" s="4"/>
      <c r="H8845" s="4" t="s">
        <v>90501</v>
      </c>
      <c r="I8845" s="4"/>
      <c r="J8845" s="4" t="s">
        <v>90503</v>
      </c>
      <c r="L8845" s="4" t="s">
        <v>14535</v>
      </c>
      <c r="M8845" s="4" t="s">
        <v>319</v>
      </c>
      <c r="N8845" s="4">
        <v>110055</v>
      </c>
      <c r="O8845" s="4"/>
      <c r="P8845" s="4">
        <v>8048113522</v>
      </c>
      <c r="Q8845" s="31" t="s">
        <v>90500</v>
      </c>
      <c r="R8845" s="4"/>
      <c r="S8845" s="13" t="s">
        <v>215495</v>
      </c>
      <c r="T8845" s="13"/>
      <c r="U8845" s="13"/>
      <c r="V8845" s="13"/>
      <c r="W8845" s="13"/>
    </row>
    <row r="8846" spans="1:23" ht="45" x14ac:dyDescent="0.25">
      <c r="A8846" s="4" t="s">
        <v>90654</v>
      </c>
      <c r="B8846" s="4" t="s">
        <v>319</v>
      </c>
      <c r="C8846" s="4" t="s">
        <v>90652</v>
      </c>
      <c r="D8846" s="4" t="s">
        <v>1037</v>
      </c>
      <c r="E8846" s="4" t="s">
        <v>27</v>
      </c>
      <c r="F8846" s="4">
        <v>7530990481</v>
      </c>
      <c r="G8846" s="4">
        <v>8750771866</v>
      </c>
      <c r="H8846" s="4" t="s">
        <v>90653</v>
      </c>
      <c r="I8846" s="4"/>
      <c r="J8846" s="4" t="s">
        <v>90655</v>
      </c>
      <c r="L8846" s="4" t="s">
        <v>90656</v>
      </c>
      <c r="M8846" s="4" t="s">
        <v>319</v>
      </c>
      <c r="N8846" s="4">
        <v>110002</v>
      </c>
      <c r="O8846" s="4"/>
      <c r="P8846" s="4">
        <v>8042903934</v>
      </c>
      <c r="Q8846" s="31" t="s">
        <v>90651</v>
      </c>
      <c r="R8846" s="4"/>
      <c r="S8846" s="13" t="s">
        <v>215496</v>
      </c>
      <c r="T8846" s="13"/>
      <c r="U8846" s="13"/>
      <c r="V8846" s="13"/>
      <c r="W8846" s="13"/>
    </row>
    <row r="8847" spans="1:23" x14ac:dyDescent="0.25">
      <c r="A8847" s="4" t="s">
        <v>90699</v>
      </c>
      <c r="B8847" s="4" t="s">
        <v>319</v>
      </c>
      <c r="C8847" s="4" t="s">
        <v>1414</v>
      </c>
      <c r="D8847" s="4" t="s">
        <v>3496</v>
      </c>
      <c r="E8847" s="4" t="s">
        <v>175</v>
      </c>
      <c r="F8847" s="4">
        <v>9711333250</v>
      </c>
      <c r="G8847" s="4">
        <v>9711333850</v>
      </c>
      <c r="H8847" s="4" t="s">
        <v>90698</v>
      </c>
      <c r="I8847" s="4"/>
      <c r="J8847" s="4" t="s">
        <v>90700</v>
      </c>
      <c r="L8847" s="4" t="s">
        <v>6065</v>
      </c>
      <c r="M8847" s="4" t="s">
        <v>319</v>
      </c>
      <c r="N8847" s="4">
        <v>110007</v>
      </c>
      <c r="O8847" s="4"/>
      <c r="P8847" s="4">
        <v>8045327147</v>
      </c>
      <c r="Q8847" s="31"/>
      <c r="R8847" s="4"/>
      <c r="S8847" s="13" t="s">
        <v>227036</v>
      </c>
      <c r="T8847" s="13"/>
      <c r="U8847" s="13"/>
      <c r="V8847" s="13"/>
      <c r="W8847" s="13"/>
    </row>
    <row r="8848" spans="1:23" x14ac:dyDescent="0.25">
      <c r="A8848" s="4" t="s">
        <v>90748</v>
      </c>
      <c r="B8848" s="4" t="s">
        <v>319</v>
      </c>
      <c r="C8848" s="4" t="s">
        <v>12987</v>
      </c>
      <c r="D8848" s="4" t="s">
        <v>194</v>
      </c>
      <c r="E8848" s="4" t="s">
        <v>34</v>
      </c>
      <c r="F8848" s="4">
        <v>9999502137</v>
      </c>
      <c r="G8848" s="4">
        <v>9818068606</v>
      </c>
      <c r="H8848" s="4" t="s">
        <v>90747</v>
      </c>
      <c r="I8848" s="4"/>
      <c r="J8848" s="4" t="s">
        <v>90749</v>
      </c>
      <c r="L8848" s="4" t="s">
        <v>90750</v>
      </c>
      <c r="M8848" s="4" t="s">
        <v>319</v>
      </c>
      <c r="N8848" s="4">
        <v>110051</v>
      </c>
      <c r="O8848" s="4"/>
      <c r="P8848" s="4">
        <v>8071815964</v>
      </c>
      <c r="Q8848" s="31"/>
      <c r="R8848" s="4"/>
      <c r="S8848" s="13" t="s">
        <v>200057</v>
      </c>
      <c r="T8848" s="13"/>
      <c r="U8848" s="13"/>
      <c r="V8848" s="13"/>
      <c r="W8848" s="13"/>
    </row>
    <row r="8849" spans="1:23" ht="30" x14ac:dyDescent="0.25">
      <c r="A8849" s="4" t="s">
        <v>90764</v>
      </c>
      <c r="B8849" s="4" t="s">
        <v>319</v>
      </c>
      <c r="C8849" s="4" t="s">
        <v>14256</v>
      </c>
      <c r="D8849" s="4" t="s">
        <v>4784</v>
      </c>
      <c r="E8849" s="4" t="s">
        <v>34</v>
      </c>
      <c r="F8849" s="4">
        <v>9990258086</v>
      </c>
      <c r="G8849" s="4">
        <v>9452153312</v>
      </c>
      <c r="H8849" s="4" t="s">
        <v>90763</v>
      </c>
      <c r="I8849" s="4"/>
      <c r="J8849" s="4" t="s">
        <v>90765</v>
      </c>
      <c r="L8849" s="4" t="s">
        <v>630</v>
      </c>
      <c r="M8849" s="4" t="s">
        <v>319</v>
      </c>
      <c r="N8849" s="4">
        <v>110031</v>
      </c>
      <c r="O8849" s="4"/>
      <c r="P8849" s="4">
        <v>8048738026</v>
      </c>
      <c r="Q8849" s="31" t="s">
        <v>90762</v>
      </c>
      <c r="R8849" s="4"/>
      <c r="S8849" s="13" t="s">
        <v>90762</v>
      </c>
      <c r="T8849" s="13"/>
      <c r="U8849" s="13"/>
      <c r="V8849" s="13"/>
      <c r="W8849" s="13"/>
    </row>
    <row r="8850" spans="1:23" x14ac:dyDescent="0.25">
      <c r="A8850" s="4" t="s">
        <v>90854</v>
      </c>
      <c r="B8850" s="4" t="s">
        <v>319</v>
      </c>
      <c r="C8850" s="4" t="s">
        <v>90852</v>
      </c>
      <c r="D8850" s="4" t="s">
        <v>570</v>
      </c>
      <c r="E8850" s="4" t="s">
        <v>34</v>
      </c>
      <c r="F8850" s="4">
        <v>9910266300</v>
      </c>
      <c r="G8850" s="4">
        <v>9810017460</v>
      </c>
      <c r="H8850" s="4" t="s">
        <v>90853</v>
      </c>
      <c r="I8850" s="4"/>
      <c r="J8850" s="4" t="s">
        <v>90855</v>
      </c>
      <c r="L8850" s="4" t="s">
        <v>4292</v>
      </c>
      <c r="M8850" s="4" t="s">
        <v>319</v>
      </c>
      <c r="N8850" s="4">
        <v>110052</v>
      </c>
      <c r="O8850" s="4" t="s">
        <v>90856</v>
      </c>
      <c r="P8850" s="4">
        <v>8048611013</v>
      </c>
      <c r="Q8850" s="31"/>
      <c r="R8850" s="4"/>
      <c r="S8850" s="13" t="s">
        <v>215497</v>
      </c>
      <c r="T8850" s="13"/>
      <c r="U8850" s="13"/>
      <c r="V8850" s="13"/>
      <c r="W8850" s="13"/>
    </row>
    <row r="8851" spans="1:23" x14ac:dyDescent="0.25">
      <c r="A8851" s="4" t="s">
        <v>90918</v>
      </c>
      <c r="B8851" s="4" t="s">
        <v>319</v>
      </c>
      <c r="C8851" s="4" t="s">
        <v>11982</v>
      </c>
      <c r="D8851" s="4" t="s">
        <v>5885</v>
      </c>
      <c r="E8851" s="4" t="s">
        <v>175</v>
      </c>
      <c r="F8851" s="4">
        <v>9999515020</v>
      </c>
      <c r="G8851" s="4"/>
      <c r="H8851" s="4" t="s">
        <v>90916</v>
      </c>
      <c r="I8851" s="4" t="s">
        <v>90917</v>
      </c>
      <c r="J8851" s="4" t="s">
        <v>90919</v>
      </c>
      <c r="L8851" s="4" t="s">
        <v>90920</v>
      </c>
      <c r="M8851" s="4" t="s">
        <v>319</v>
      </c>
      <c r="N8851" s="4">
        <v>110024</v>
      </c>
      <c r="O8851" s="4"/>
      <c r="P8851" s="4">
        <v>8048007094</v>
      </c>
      <c r="Q8851" s="31"/>
      <c r="R8851" s="4"/>
      <c r="S8851" s="13" t="s">
        <v>90915</v>
      </c>
      <c r="T8851" s="13"/>
      <c r="U8851" s="13"/>
      <c r="V8851" s="13"/>
      <c r="W8851" s="13"/>
    </row>
    <row r="8852" spans="1:23" ht="30" x14ac:dyDescent="0.25">
      <c r="A8852" s="4" t="s">
        <v>90929</v>
      </c>
      <c r="B8852" s="4" t="s">
        <v>319</v>
      </c>
      <c r="C8852" s="4" t="s">
        <v>1748</v>
      </c>
      <c r="D8852" s="4" t="s">
        <v>337</v>
      </c>
      <c r="E8852" s="4" t="s">
        <v>23040</v>
      </c>
      <c r="F8852" s="4">
        <v>9312237722</v>
      </c>
      <c r="G8852" s="4">
        <v>8373995469</v>
      </c>
      <c r="H8852" s="4" t="s">
        <v>90928</v>
      </c>
      <c r="I8852" s="4"/>
      <c r="J8852" s="4" t="s">
        <v>90930</v>
      </c>
      <c r="L8852" s="4" t="s">
        <v>90931</v>
      </c>
      <c r="M8852" s="4" t="s">
        <v>319</v>
      </c>
      <c r="N8852" s="4">
        <v>110034</v>
      </c>
      <c r="O8852" s="4"/>
      <c r="P8852" s="4">
        <v>8048115448</v>
      </c>
      <c r="Q8852" s="31" t="s">
        <v>90927</v>
      </c>
      <c r="R8852" s="4"/>
      <c r="S8852" s="13" t="s">
        <v>90927</v>
      </c>
      <c r="T8852" s="13"/>
      <c r="U8852" s="13"/>
      <c r="V8852" s="13"/>
      <c r="W8852" s="13"/>
    </row>
    <row r="8853" spans="1:23" ht="45" x14ac:dyDescent="0.25">
      <c r="A8853" s="4" t="s">
        <v>90951</v>
      </c>
      <c r="B8853" s="4" t="s">
        <v>319</v>
      </c>
      <c r="C8853" s="4" t="s">
        <v>484</v>
      </c>
      <c r="D8853" s="4" t="s">
        <v>337</v>
      </c>
      <c r="E8853" s="4" t="s">
        <v>34</v>
      </c>
      <c r="F8853" s="4">
        <v>8800920021</v>
      </c>
      <c r="G8853" s="4">
        <v>9810666021</v>
      </c>
      <c r="H8853" s="4" t="s">
        <v>90949</v>
      </c>
      <c r="I8853" s="4" t="s">
        <v>90950</v>
      </c>
      <c r="J8853" s="4" t="s">
        <v>90952</v>
      </c>
      <c r="L8853" s="4" t="s">
        <v>908</v>
      </c>
      <c r="M8853" s="4" t="s">
        <v>319</v>
      </c>
      <c r="N8853" s="4">
        <v>110092</v>
      </c>
      <c r="O8853" s="4"/>
      <c r="P8853" s="4">
        <v>8048003980</v>
      </c>
      <c r="Q8853" s="31" t="s">
        <v>90948</v>
      </c>
      <c r="R8853" s="4"/>
      <c r="S8853" s="13" t="s">
        <v>227037</v>
      </c>
      <c r="T8853" s="13"/>
      <c r="U8853" s="13"/>
      <c r="V8853" s="13"/>
      <c r="W8853" s="13"/>
    </row>
    <row r="8854" spans="1:23" ht="30" x14ac:dyDescent="0.25">
      <c r="A8854" s="4" t="s">
        <v>91004</v>
      </c>
      <c r="B8854" s="4" t="s">
        <v>319</v>
      </c>
      <c r="C8854" s="4" t="s">
        <v>91002</v>
      </c>
      <c r="D8854" s="4" t="s">
        <v>2913</v>
      </c>
      <c r="E8854" s="4" t="s">
        <v>27</v>
      </c>
      <c r="F8854" s="4">
        <v>9560981989</v>
      </c>
      <c r="G8854" s="4">
        <v>9811815470</v>
      </c>
      <c r="H8854" s="4" t="s">
        <v>91003</v>
      </c>
      <c r="I8854" s="4"/>
      <c r="J8854" s="4" t="s">
        <v>91005</v>
      </c>
      <c r="L8854" s="4" t="s">
        <v>14246</v>
      </c>
      <c r="M8854" s="4" t="s">
        <v>319</v>
      </c>
      <c r="N8854" s="4">
        <v>110029</v>
      </c>
      <c r="O8854" s="4" t="s">
        <v>91006</v>
      </c>
      <c r="P8854" s="4">
        <v>8048415473</v>
      </c>
      <c r="Q8854" s="31" t="s">
        <v>91001</v>
      </c>
      <c r="R8854" s="4"/>
      <c r="S8854" s="13" t="s">
        <v>215498</v>
      </c>
      <c r="T8854" s="13"/>
      <c r="U8854" s="13"/>
      <c r="V8854" s="13"/>
      <c r="W8854" s="13"/>
    </row>
    <row r="8855" spans="1:23" ht="45" x14ac:dyDescent="0.25">
      <c r="A8855" s="4" t="s">
        <v>91020</v>
      </c>
      <c r="B8855" s="4" t="s">
        <v>319</v>
      </c>
      <c r="C8855" s="4" t="s">
        <v>2100</v>
      </c>
      <c r="D8855" s="4" t="s">
        <v>149</v>
      </c>
      <c r="E8855" s="4" t="s">
        <v>27</v>
      </c>
      <c r="F8855" s="4">
        <v>8802444502</v>
      </c>
      <c r="G8855" s="4">
        <v>9711520604</v>
      </c>
      <c r="H8855" s="4" t="s">
        <v>91019</v>
      </c>
      <c r="I8855" s="4"/>
      <c r="J8855" s="4" t="s">
        <v>91021</v>
      </c>
      <c r="L8855" s="4" t="s">
        <v>91022</v>
      </c>
      <c r="M8855" s="4" t="s">
        <v>319</v>
      </c>
      <c r="N8855" s="4">
        <v>110007</v>
      </c>
      <c r="O8855" s="4"/>
      <c r="P8855" s="4">
        <v>8048746319</v>
      </c>
      <c r="Q8855" s="31" t="s">
        <v>215499</v>
      </c>
      <c r="R8855" s="4"/>
      <c r="S8855" s="13" t="s">
        <v>215500</v>
      </c>
      <c r="T8855" s="13"/>
      <c r="U8855" s="13"/>
      <c r="V8855" s="13"/>
      <c r="W8855" s="13"/>
    </row>
    <row r="8856" spans="1:23" ht="30" x14ac:dyDescent="0.25">
      <c r="A8856" s="4" t="s">
        <v>91090</v>
      </c>
      <c r="B8856" s="4" t="s">
        <v>319</v>
      </c>
      <c r="C8856" s="4" t="s">
        <v>3165</v>
      </c>
      <c r="D8856" s="4" t="s">
        <v>18005</v>
      </c>
      <c r="E8856" s="4" t="s">
        <v>27</v>
      </c>
      <c r="F8856" s="4">
        <v>9811980110</v>
      </c>
      <c r="G8856" s="4">
        <v>8285015112</v>
      </c>
      <c r="H8856" s="4" t="s">
        <v>91089</v>
      </c>
      <c r="I8856" s="4"/>
      <c r="J8856" s="4" t="s">
        <v>91091</v>
      </c>
      <c r="L8856" s="4" t="s">
        <v>25961</v>
      </c>
      <c r="M8856" s="4" t="s">
        <v>319</v>
      </c>
      <c r="N8856" s="4">
        <v>110014</v>
      </c>
      <c r="O8856" s="4"/>
      <c r="P8856" s="4">
        <v>8043045592</v>
      </c>
      <c r="Q8856" s="31" t="s">
        <v>207278</v>
      </c>
      <c r="R8856" s="4"/>
      <c r="S8856" s="13" t="s">
        <v>215501</v>
      </c>
      <c r="T8856" s="13"/>
      <c r="U8856" s="13"/>
      <c r="V8856" s="13"/>
      <c r="W8856" s="13"/>
    </row>
    <row r="8857" spans="1:23" ht="45" x14ac:dyDescent="0.25">
      <c r="A8857" s="4" t="s">
        <v>91138</v>
      </c>
      <c r="B8857" s="4" t="s">
        <v>319</v>
      </c>
      <c r="C8857" s="4" t="s">
        <v>2154</v>
      </c>
      <c r="D8857" s="4" t="s">
        <v>242</v>
      </c>
      <c r="E8857" s="4" t="s">
        <v>175</v>
      </c>
      <c r="F8857" s="4">
        <v>9599966660</v>
      </c>
      <c r="G8857" s="4"/>
      <c r="H8857" s="4" t="s">
        <v>91136</v>
      </c>
      <c r="I8857" s="4" t="s">
        <v>91137</v>
      </c>
      <c r="J8857" s="4" t="s">
        <v>91139</v>
      </c>
      <c r="L8857" s="4" t="s">
        <v>4263</v>
      </c>
      <c r="M8857" s="4" t="s">
        <v>319</v>
      </c>
      <c r="N8857" s="4">
        <v>110093</v>
      </c>
      <c r="O8857" s="4"/>
      <c r="P8857" s="4">
        <v>8048553197</v>
      </c>
      <c r="Q8857" s="31" t="s">
        <v>215502</v>
      </c>
      <c r="R8857" s="4"/>
      <c r="S8857" s="13" t="s">
        <v>215503</v>
      </c>
      <c r="T8857" s="13"/>
      <c r="U8857" s="13"/>
      <c r="V8857" s="13"/>
      <c r="W8857" s="13"/>
    </row>
    <row r="8858" spans="1:23" ht="30" x14ac:dyDescent="0.25">
      <c r="A8858" s="4" t="s">
        <v>91143</v>
      </c>
      <c r="B8858" s="4" t="s">
        <v>319</v>
      </c>
      <c r="C8858" s="4" t="s">
        <v>14901</v>
      </c>
      <c r="D8858" s="4" t="s">
        <v>337</v>
      </c>
      <c r="E8858" s="4" t="s">
        <v>34</v>
      </c>
      <c r="F8858" s="4">
        <v>9350261643</v>
      </c>
      <c r="G8858" s="4">
        <v>9211111504</v>
      </c>
      <c r="H8858" s="4" t="s">
        <v>91141</v>
      </c>
      <c r="I8858" s="4" t="s">
        <v>91142</v>
      </c>
      <c r="J8858" s="4" t="s">
        <v>91144</v>
      </c>
      <c r="L8858" s="4" t="s">
        <v>630</v>
      </c>
      <c r="M8858" s="4" t="s">
        <v>319</v>
      </c>
      <c r="N8858" s="4">
        <v>110031</v>
      </c>
      <c r="O8858" s="4"/>
      <c r="P8858" s="4">
        <v>8071597174</v>
      </c>
      <c r="Q8858" s="31" t="s">
        <v>91140</v>
      </c>
      <c r="R8858" s="4"/>
      <c r="S8858" s="13" t="s">
        <v>227038</v>
      </c>
      <c r="T8858" s="13"/>
      <c r="U8858" s="13"/>
      <c r="V8858" s="13"/>
      <c r="W8858" s="13"/>
    </row>
    <row r="8859" spans="1:23" ht="45" x14ac:dyDescent="0.25">
      <c r="A8859" s="4" t="s">
        <v>91206</v>
      </c>
      <c r="B8859" s="4" t="s">
        <v>319</v>
      </c>
      <c r="C8859" s="4" t="s">
        <v>514</v>
      </c>
      <c r="D8859" s="4" t="s">
        <v>242</v>
      </c>
      <c r="E8859" s="4" t="s">
        <v>27</v>
      </c>
      <c r="F8859" s="4">
        <v>9212703950</v>
      </c>
      <c r="G8859" s="4"/>
      <c r="H8859" s="4" t="s">
        <v>91205</v>
      </c>
      <c r="I8859" s="4"/>
      <c r="J8859" s="4" t="s">
        <v>91207</v>
      </c>
      <c r="L8859" s="4" t="s">
        <v>4263</v>
      </c>
      <c r="M8859" s="4" t="s">
        <v>319</v>
      </c>
      <c r="N8859" s="4">
        <v>110032</v>
      </c>
      <c r="O8859" s="4"/>
      <c r="P8859" s="4">
        <v>8045387282</v>
      </c>
      <c r="Q8859" s="31" t="s">
        <v>91203</v>
      </c>
      <c r="R8859" s="4"/>
      <c r="S8859" s="13" t="s">
        <v>91204</v>
      </c>
      <c r="T8859" s="13"/>
      <c r="U8859" s="13"/>
      <c r="V8859" s="13"/>
      <c r="W8859" s="13"/>
    </row>
    <row r="8860" spans="1:23" x14ac:dyDescent="0.25">
      <c r="A8860" s="4" t="s">
        <v>69120</v>
      </c>
      <c r="B8860" s="4" t="s">
        <v>319</v>
      </c>
      <c r="C8860" s="4" t="s">
        <v>23533</v>
      </c>
      <c r="D8860" s="4" t="s">
        <v>1502</v>
      </c>
      <c r="E8860" s="4" t="s">
        <v>34</v>
      </c>
      <c r="F8860" s="4">
        <v>9811209908</v>
      </c>
      <c r="G8860" s="4">
        <v>9212238881</v>
      </c>
      <c r="H8860" s="4" t="s">
        <v>91225</v>
      </c>
      <c r="I8860" s="4" t="s">
        <v>91226</v>
      </c>
      <c r="J8860" s="4" t="s">
        <v>91227</v>
      </c>
      <c r="L8860" s="4" t="s">
        <v>91228</v>
      </c>
      <c r="M8860" s="4" t="s">
        <v>319</v>
      </c>
      <c r="N8860" s="4">
        <v>110042</v>
      </c>
      <c r="O8860" s="4" t="s">
        <v>91229</v>
      </c>
      <c r="P8860" s="4">
        <v>8046044043</v>
      </c>
      <c r="Q8860" s="31" t="s">
        <v>91224</v>
      </c>
      <c r="R8860" s="4"/>
      <c r="S8860" s="13" t="s">
        <v>227039</v>
      </c>
      <c r="T8860" s="13"/>
      <c r="U8860" s="13"/>
      <c r="V8860" s="13"/>
      <c r="W8860" s="13"/>
    </row>
    <row r="8861" spans="1:23" x14ac:dyDescent="0.25">
      <c r="A8861" s="4" t="s">
        <v>91251</v>
      </c>
      <c r="B8861" s="4" t="s">
        <v>319</v>
      </c>
      <c r="C8861" s="4" t="s">
        <v>624</v>
      </c>
      <c r="D8861" s="4" t="s">
        <v>149</v>
      </c>
      <c r="E8861" s="4" t="s">
        <v>34</v>
      </c>
      <c r="F8861" s="4">
        <v>9868168861</v>
      </c>
      <c r="G8861" s="4">
        <v>9871780281</v>
      </c>
      <c r="H8861" s="4" t="s">
        <v>91250</v>
      </c>
      <c r="I8861" s="4"/>
      <c r="J8861" s="4" t="s">
        <v>91252</v>
      </c>
      <c r="L8861" s="4" t="s">
        <v>72437</v>
      </c>
      <c r="M8861" s="4" t="s">
        <v>319</v>
      </c>
      <c r="N8861" s="4">
        <v>110032</v>
      </c>
      <c r="O8861" s="4"/>
      <c r="P8861" s="4">
        <v>8048403164</v>
      </c>
      <c r="Q8861" s="31" t="s">
        <v>91248</v>
      </c>
      <c r="R8861" s="4"/>
      <c r="S8861" s="13" t="s">
        <v>91249</v>
      </c>
      <c r="T8861" s="13"/>
      <c r="U8861" s="13"/>
      <c r="V8861" s="13"/>
      <c r="W8861" s="13"/>
    </row>
    <row r="8862" spans="1:23" ht="30" x14ac:dyDescent="0.25">
      <c r="A8862" s="4" t="s">
        <v>91353</v>
      </c>
      <c r="B8862" s="4" t="s">
        <v>319</v>
      </c>
      <c r="C8862" s="4" t="s">
        <v>5130</v>
      </c>
      <c r="D8862" s="4" t="s">
        <v>14531</v>
      </c>
      <c r="E8862" s="4" t="s">
        <v>27</v>
      </c>
      <c r="F8862" s="4">
        <v>9313060430</v>
      </c>
      <c r="G8862" s="4">
        <v>9312874093</v>
      </c>
      <c r="H8862" s="4" t="s">
        <v>91352</v>
      </c>
      <c r="I8862" s="4"/>
      <c r="J8862" s="4" t="s">
        <v>91354</v>
      </c>
      <c r="L8862" s="4" t="s">
        <v>91355</v>
      </c>
      <c r="M8862" s="4" t="s">
        <v>319</v>
      </c>
      <c r="N8862" s="4">
        <v>110092</v>
      </c>
      <c r="O8862" s="4"/>
      <c r="P8862" s="4">
        <v>8048005445</v>
      </c>
      <c r="Q8862" s="31" t="s">
        <v>204739</v>
      </c>
      <c r="R8862" s="4"/>
      <c r="S8862" s="13" t="s">
        <v>200058</v>
      </c>
      <c r="T8862" s="13"/>
      <c r="U8862" s="13"/>
      <c r="V8862" s="13"/>
      <c r="W8862" s="13"/>
    </row>
    <row r="8863" spans="1:23" ht="30" x14ac:dyDescent="0.25">
      <c r="A8863" s="4" t="s">
        <v>91539</v>
      </c>
      <c r="B8863" s="4" t="s">
        <v>319</v>
      </c>
      <c r="C8863" s="4" t="s">
        <v>2952</v>
      </c>
      <c r="D8863" s="4" t="s">
        <v>570</v>
      </c>
      <c r="E8863" s="4" t="s">
        <v>34</v>
      </c>
      <c r="F8863" s="4">
        <v>9810991910</v>
      </c>
      <c r="G8863" s="4"/>
      <c r="H8863" s="4" t="s">
        <v>91537</v>
      </c>
      <c r="I8863" s="4" t="s">
        <v>91538</v>
      </c>
      <c r="J8863" s="4" t="s">
        <v>91540</v>
      </c>
      <c r="L8863" s="4" t="s">
        <v>31720</v>
      </c>
      <c r="M8863" s="4" t="s">
        <v>319</v>
      </c>
      <c r="N8863" s="4">
        <v>110059</v>
      </c>
      <c r="O8863" s="4"/>
      <c r="P8863" s="4">
        <v>8046037250</v>
      </c>
      <c r="Q8863" s="31" t="s">
        <v>91535</v>
      </c>
      <c r="R8863" s="4"/>
      <c r="S8863" s="13" t="s">
        <v>91536</v>
      </c>
      <c r="T8863" s="13"/>
      <c r="U8863" s="13"/>
      <c r="V8863" s="13"/>
      <c r="W8863" s="13"/>
    </row>
    <row r="8864" spans="1:23" ht="30" x14ac:dyDescent="0.25">
      <c r="A8864" s="4" t="s">
        <v>91664</v>
      </c>
      <c r="B8864" s="4" t="s">
        <v>319</v>
      </c>
      <c r="C8864" s="4" t="s">
        <v>10263</v>
      </c>
      <c r="D8864" s="4" t="s">
        <v>149</v>
      </c>
      <c r="E8864" s="4" t="s">
        <v>175</v>
      </c>
      <c r="F8864" s="4">
        <v>9911042971</v>
      </c>
      <c r="G8864" s="4">
        <v>9968238518</v>
      </c>
      <c r="H8864" s="4" t="s">
        <v>91662</v>
      </c>
      <c r="I8864" s="4" t="s">
        <v>91663</v>
      </c>
      <c r="J8864" s="4" t="s">
        <v>91665</v>
      </c>
      <c r="L8864" s="4" t="s">
        <v>91666</v>
      </c>
      <c r="M8864" s="4" t="s">
        <v>319</v>
      </c>
      <c r="N8864" s="4">
        <v>110092</v>
      </c>
      <c r="O8864" s="4"/>
      <c r="P8864" s="4">
        <v>8048589293</v>
      </c>
      <c r="Q8864" s="31" t="s">
        <v>204740</v>
      </c>
      <c r="R8864" s="4"/>
      <c r="S8864" s="13" t="s">
        <v>91661</v>
      </c>
      <c r="T8864" s="13"/>
      <c r="U8864" s="13"/>
      <c r="V8864" s="13"/>
      <c r="W8864" s="13"/>
    </row>
    <row r="8865" spans="1:23" x14ac:dyDescent="0.25">
      <c r="A8865" s="4" t="s">
        <v>91882</v>
      </c>
      <c r="B8865" s="4" t="s">
        <v>319</v>
      </c>
      <c r="C8865" s="4" t="s">
        <v>19386</v>
      </c>
      <c r="D8865" s="4" t="s">
        <v>9187</v>
      </c>
      <c r="E8865" s="4" t="s">
        <v>34</v>
      </c>
      <c r="F8865" s="4">
        <v>9899926777</v>
      </c>
      <c r="G8865" s="4"/>
      <c r="H8865" s="4" t="s">
        <v>91881</v>
      </c>
      <c r="I8865" s="4"/>
      <c r="J8865" s="4" t="s">
        <v>91883</v>
      </c>
      <c r="L8865" s="4" t="s">
        <v>91884</v>
      </c>
      <c r="M8865" s="4" t="s">
        <v>319</v>
      </c>
      <c r="N8865" s="4">
        <v>110044</v>
      </c>
      <c r="O8865" s="4" t="s">
        <v>91885</v>
      </c>
      <c r="P8865" s="4">
        <v>8046025379</v>
      </c>
      <c r="Q8865" s="31"/>
      <c r="R8865" s="4"/>
      <c r="S8865" s="13" t="s">
        <v>91880</v>
      </c>
      <c r="T8865" s="13"/>
      <c r="U8865" s="13"/>
      <c r="V8865" s="13"/>
      <c r="W8865" s="13"/>
    </row>
    <row r="8866" spans="1:23" x14ac:dyDescent="0.25">
      <c r="A8866" s="4" t="s">
        <v>91944</v>
      </c>
      <c r="B8866" s="4" t="s">
        <v>319</v>
      </c>
      <c r="C8866" s="4" t="s">
        <v>434</v>
      </c>
      <c r="D8866" s="4" t="s">
        <v>8982</v>
      </c>
      <c r="E8866" s="4" t="s">
        <v>27</v>
      </c>
      <c r="F8866" s="4">
        <v>9873380638</v>
      </c>
      <c r="G8866" s="4">
        <v>9871332998</v>
      </c>
      <c r="H8866" s="4" t="s">
        <v>91942</v>
      </c>
      <c r="I8866" s="4" t="s">
        <v>91943</v>
      </c>
      <c r="J8866" s="4" t="s">
        <v>91945</v>
      </c>
      <c r="L8866" s="4" t="s">
        <v>91946</v>
      </c>
      <c r="M8866" s="4" t="s">
        <v>319</v>
      </c>
      <c r="N8866" s="4">
        <v>110009</v>
      </c>
      <c r="O8866" s="4" t="s">
        <v>91947</v>
      </c>
      <c r="P8866" s="4">
        <v>8046025461</v>
      </c>
      <c r="Q8866" s="31"/>
      <c r="R8866" s="4"/>
      <c r="S8866" s="13" t="s">
        <v>227040</v>
      </c>
      <c r="T8866" s="13"/>
      <c r="U8866" s="13"/>
      <c r="V8866" s="13"/>
      <c r="W8866" s="13"/>
    </row>
    <row r="8867" spans="1:23" x14ac:dyDescent="0.25">
      <c r="A8867" s="4" t="s">
        <v>82186</v>
      </c>
      <c r="B8867" s="4" t="s">
        <v>319</v>
      </c>
      <c r="C8867" s="4" t="s">
        <v>4353</v>
      </c>
      <c r="D8867" s="4"/>
      <c r="E8867" s="4" t="s">
        <v>27</v>
      </c>
      <c r="F8867" s="4">
        <v>9717976316</v>
      </c>
      <c r="G8867" s="4"/>
      <c r="H8867" s="4" t="s">
        <v>91968</v>
      </c>
      <c r="I8867" s="4"/>
      <c r="J8867" s="4" t="s">
        <v>91969</v>
      </c>
      <c r="L8867" s="4"/>
      <c r="M8867" s="4" t="s">
        <v>319</v>
      </c>
      <c r="N8867" s="4">
        <v>110044</v>
      </c>
      <c r="O8867" s="4" t="s">
        <v>91970</v>
      </c>
      <c r="P8867" s="4">
        <v>8071595253</v>
      </c>
      <c r="Q8867" s="31"/>
      <c r="R8867" s="4"/>
      <c r="S8867" s="13" t="s">
        <v>215504</v>
      </c>
      <c r="T8867" s="13"/>
      <c r="U8867" s="13"/>
      <c r="V8867" s="13"/>
      <c r="W8867" s="13"/>
    </row>
    <row r="8868" spans="1:23" x14ac:dyDescent="0.25">
      <c r="A8868" s="4" t="s">
        <v>73151</v>
      </c>
      <c r="B8868" s="4" t="s">
        <v>319</v>
      </c>
      <c r="C8868" s="4" t="s">
        <v>91975</v>
      </c>
      <c r="D8868" s="4" t="s">
        <v>149</v>
      </c>
      <c r="E8868" s="4" t="s">
        <v>34</v>
      </c>
      <c r="F8868" s="4">
        <v>9278249436</v>
      </c>
      <c r="G8868" s="4">
        <v>9811223390</v>
      </c>
      <c r="H8868" s="4" t="s">
        <v>91976</v>
      </c>
      <c r="I8868" s="4"/>
      <c r="J8868" s="4" t="s">
        <v>91977</v>
      </c>
      <c r="L8868" s="4" t="s">
        <v>13367</v>
      </c>
      <c r="M8868" s="4" t="s">
        <v>319</v>
      </c>
      <c r="N8868" s="4">
        <v>110094</v>
      </c>
      <c r="O8868" s="4"/>
      <c r="P8868" s="4">
        <v>8042969107</v>
      </c>
      <c r="Q8868" s="31"/>
      <c r="R8868" s="4"/>
      <c r="S8868" s="13" t="s">
        <v>227041</v>
      </c>
      <c r="T8868" s="13"/>
      <c r="U8868" s="13"/>
      <c r="V8868" s="13"/>
      <c r="W8868" s="13"/>
    </row>
    <row r="8869" spans="1:23" ht="45" x14ac:dyDescent="0.25">
      <c r="A8869" s="4" t="s">
        <v>92069</v>
      </c>
      <c r="B8869" s="4" t="s">
        <v>319</v>
      </c>
      <c r="C8869" s="4" t="s">
        <v>4219</v>
      </c>
      <c r="D8869" s="4" t="s">
        <v>99</v>
      </c>
      <c r="E8869" s="4" t="s">
        <v>84</v>
      </c>
      <c r="F8869" s="4">
        <v>9711415759</v>
      </c>
      <c r="G8869" s="4"/>
      <c r="H8869" s="4" t="s">
        <v>92068</v>
      </c>
      <c r="I8869" s="4"/>
      <c r="J8869" s="4" t="s">
        <v>92070</v>
      </c>
      <c r="L8869" s="4" t="s">
        <v>92071</v>
      </c>
      <c r="M8869" s="4" t="s">
        <v>319</v>
      </c>
      <c r="N8869" s="4">
        <v>110092</v>
      </c>
      <c r="O8869" s="4"/>
      <c r="P8869" s="4">
        <v>8071921681</v>
      </c>
      <c r="Q8869" s="31" t="s">
        <v>92067</v>
      </c>
      <c r="R8869" s="4"/>
      <c r="S8869" s="13" t="s">
        <v>200059</v>
      </c>
      <c r="T8869" s="13"/>
      <c r="U8869" s="13"/>
      <c r="V8869" s="13"/>
      <c r="W8869" s="13"/>
    </row>
    <row r="8870" spans="1:23" x14ac:dyDescent="0.25">
      <c r="A8870" s="4" t="s">
        <v>92138</v>
      </c>
      <c r="B8870" s="4" t="s">
        <v>319</v>
      </c>
      <c r="C8870" s="4" t="s">
        <v>19324</v>
      </c>
      <c r="D8870" s="4" t="s">
        <v>4264</v>
      </c>
      <c r="E8870" s="4" t="s">
        <v>27</v>
      </c>
      <c r="F8870" s="4">
        <v>9015833344</v>
      </c>
      <c r="G8870" s="4">
        <v>9012359717</v>
      </c>
      <c r="H8870" s="4" t="s">
        <v>92137</v>
      </c>
      <c r="I8870" s="4"/>
      <c r="J8870" s="4" t="s">
        <v>92139</v>
      </c>
      <c r="L8870" s="4" t="s">
        <v>92140</v>
      </c>
      <c r="M8870" s="4" t="s">
        <v>319</v>
      </c>
      <c r="N8870" s="4">
        <v>110096</v>
      </c>
      <c r="O8870" s="4"/>
      <c r="P8870" s="4">
        <v>8048619934</v>
      </c>
      <c r="Q8870" s="31"/>
      <c r="R8870" s="4"/>
      <c r="S8870" s="13" t="s">
        <v>92136</v>
      </c>
      <c r="T8870" s="13"/>
      <c r="U8870" s="13"/>
      <c r="V8870" s="13"/>
      <c r="W8870" s="13"/>
    </row>
    <row r="8871" spans="1:23" ht="45" x14ac:dyDescent="0.25">
      <c r="A8871" s="4" t="s">
        <v>92299</v>
      </c>
      <c r="B8871" s="4" t="s">
        <v>319</v>
      </c>
      <c r="C8871" s="4" t="s">
        <v>2952</v>
      </c>
      <c r="D8871" s="4" t="s">
        <v>257</v>
      </c>
      <c r="E8871" s="4" t="s">
        <v>74</v>
      </c>
      <c r="F8871" s="4">
        <v>9999929030</v>
      </c>
      <c r="G8871" s="4">
        <v>9899929030</v>
      </c>
      <c r="H8871" s="4" t="s">
        <v>92298</v>
      </c>
      <c r="I8871" s="4"/>
      <c r="J8871" s="4" t="s">
        <v>92300</v>
      </c>
      <c r="L8871" s="4" t="s">
        <v>2072</v>
      </c>
      <c r="M8871" s="4" t="s">
        <v>319</v>
      </c>
      <c r="N8871" s="4">
        <v>110092</v>
      </c>
      <c r="O8871" s="4" t="s">
        <v>92301</v>
      </c>
      <c r="P8871" s="4">
        <v>8071807730</v>
      </c>
      <c r="Q8871" s="31" t="s">
        <v>215505</v>
      </c>
      <c r="R8871" s="4"/>
      <c r="S8871" s="13" t="s">
        <v>227042</v>
      </c>
      <c r="T8871" s="13"/>
      <c r="U8871" s="13"/>
      <c r="V8871" s="13"/>
      <c r="W8871" s="13"/>
    </row>
    <row r="8872" spans="1:23" ht="30" x14ac:dyDescent="0.25">
      <c r="A8872" s="4" t="s">
        <v>92497</v>
      </c>
      <c r="B8872" s="4" t="s">
        <v>319</v>
      </c>
      <c r="C8872" s="4" t="s">
        <v>92494</v>
      </c>
      <c r="D8872" s="4" t="s">
        <v>14432</v>
      </c>
      <c r="E8872" s="4" t="s">
        <v>74</v>
      </c>
      <c r="F8872" s="4">
        <v>9654922032</v>
      </c>
      <c r="G8872" s="4">
        <v>9540932399</v>
      </c>
      <c r="H8872" s="4" t="s">
        <v>92495</v>
      </c>
      <c r="I8872" s="4" t="s">
        <v>92496</v>
      </c>
      <c r="J8872" s="4" t="s">
        <v>92498</v>
      </c>
      <c r="L8872" s="4" t="s">
        <v>537</v>
      </c>
      <c r="M8872" s="4" t="s">
        <v>319</v>
      </c>
      <c r="N8872" s="4">
        <v>110027</v>
      </c>
      <c r="O8872" s="4" t="s">
        <v>92499</v>
      </c>
      <c r="P8872" s="4">
        <v>8045385316</v>
      </c>
      <c r="Q8872" s="31" t="s">
        <v>92493</v>
      </c>
      <c r="R8872" s="4"/>
      <c r="S8872" s="13" t="s">
        <v>200060</v>
      </c>
      <c r="T8872" s="13"/>
      <c r="U8872" s="13"/>
      <c r="V8872" s="13"/>
      <c r="W8872" s="13"/>
    </row>
    <row r="8873" spans="1:23" ht="45" x14ac:dyDescent="0.25">
      <c r="A8873" s="4" t="s">
        <v>92515</v>
      </c>
      <c r="B8873" s="4" t="s">
        <v>319</v>
      </c>
      <c r="C8873" s="4" t="s">
        <v>92513</v>
      </c>
      <c r="D8873" s="4" t="s">
        <v>194</v>
      </c>
      <c r="E8873" s="4" t="s">
        <v>34</v>
      </c>
      <c r="F8873" s="4">
        <v>9310909009</v>
      </c>
      <c r="G8873" s="4"/>
      <c r="H8873" s="4" t="s">
        <v>92514</v>
      </c>
      <c r="I8873" s="4"/>
      <c r="J8873" s="4" t="s">
        <v>92516</v>
      </c>
      <c r="L8873" s="4" t="s">
        <v>14246</v>
      </c>
      <c r="M8873" s="4" t="s">
        <v>319</v>
      </c>
      <c r="N8873" s="4">
        <v>110029</v>
      </c>
      <c r="O8873" s="4"/>
      <c r="P8873" s="4">
        <v>8048008860</v>
      </c>
      <c r="Q8873" s="31" t="s">
        <v>215506</v>
      </c>
      <c r="R8873" s="4"/>
      <c r="S8873" s="13" t="s">
        <v>194467</v>
      </c>
      <c r="T8873" s="13"/>
      <c r="U8873" s="13"/>
      <c r="V8873" s="13"/>
      <c r="W8873" s="13"/>
    </row>
    <row r="8874" spans="1:23" ht="45" x14ac:dyDescent="0.25">
      <c r="A8874" s="4" t="s">
        <v>92582</v>
      </c>
      <c r="B8874" s="4" t="s">
        <v>319</v>
      </c>
      <c r="C8874" s="4" t="s">
        <v>92579</v>
      </c>
      <c r="D8874" s="4" t="s">
        <v>337</v>
      </c>
      <c r="E8874" s="4" t="s">
        <v>175</v>
      </c>
      <c r="F8874" s="4">
        <v>8750786949</v>
      </c>
      <c r="G8874" s="4">
        <v>9891160995</v>
      </c>
      <c r="H8874" s="4" t="s">
        <v>92580</v>
      </c>
      <c r="I8874" s="4" t="s">
        <v>92581</v>
      </c>
      <c r="J8874" s="4" t="s">
        <v>92583</v>
      </c>
      <c r="L8874" s="4"/>
      <c r="M8874" s="4" t="s">
        <v>319</v>
      </c>
      <c r="N8874" s="4">
        <v>110092</v>
      </c>
      <c r="O8874" s="4" t="s">
        <v>92584</v>
      </c>
      <c r="P8874" s="4">
        <v>8048581534</v>
      </c>
      <c r="Q8874" s="31" t="s">
        <v>215507</v>
      </c>
      <c r="R8874" s="4"/>
      <c r="S8874" s="13" t="s">
        <v>215508</v>
      </c>
      <c r="T8874" s="13"/>
      <c r="U8874" s="13"/>
      <c r="V8874" s="13"/>
      <c r="W8874" s="13"/>
    </row>
    <row r="8875" spans="1:23" ht="30" x14ac:dyDescent="0.25">
      <c r="A8875" s="4" t="s">
        <v>92641</v>
      </c>
      <c r="B8875" s="4" t="s">
        <v>319</v>
      </c>
      <c r="C8875" s="4" t="s">
        <v>92638</v>
      </c>
      <c r="D8875" s="4" t="s">
        <v>4784</v>
      </c>
      <c r="E8875" s="4" t="s">
        <v>175</v>
      </c>
      <c r="F8875" s="4">
        <v>9811177464</v>
      </c>
      <c r="G8875" s="4">
        <v>9811950415</v>
      </c>
      <c r="H8875" s="4" t="s">
        <v>92639</v>
      </c>
      <c r="I8875" s="4" t="s">
        <v>92640</v>
      </c>
      <c r="J8875" s="4" t="s">
        <v>92642</v>
      </c>
      <c r="L8875" s="4" t="s">
        <v>92643</v>
      </c>
      <c r="M8875" s="4" t="s">
        <v>319</v>
      </c>
      <c r="N8875" s="4">
        <v>110005</v>
      </c>
      <c r="O8875" s="4" t="s">
        <v>92644</v>
      </c>
      <c r="P8875" s="4">
        <v>8042954521</v>
      </c>
      <c r="Q8875" s="31" t="s">
        <v>207279</v>
      </c>
      <c r="R8875" s="4"/>
      <c r="S8875" s="13" t="s">
        <v>215509</v>
      </c>
      <c r="T8875" s="13"/>
      <c r="U8875" s="13"/>
      <c r="V8875" s="13"/>
      <c r="W8875" s="13"/>
    </row>
    <row r="8876" spans="1:23" ht="30" x14ac:dyDescent="0.25">
      <c r="A8876" s="4" t="s">
        <v>92862</v>
      </c>
      <c r="B8876" s="4" t="s">
        <v>319</v>
      </c>
      <c r="C8876" s="4" t="s">
        <v>4565</v>
      </c>
      <c r="D8876" s="4" t="s">
        <v>7262</v>
      </c>
      <c r="E8876" s="4" t="s">
        <v>27</v>
      </c>
      <c r="F8876" s="4">
        <v>7838567495</v>
      </c>
      <c r="G8876" s="4">
        <v>9811194575</v>
      </c>
      <c r="H8876" s="4" t="s">
        <v>92860</v>
      </c>
      <c r="I8876" s="4" t="s">
        <v>92861</v>
      </c>
      <c r="J8876" s="4" t="s">
        <v>92863</v>
      </c>
      <c r="L8876" s="4"/>
      <c r="M8876" s="4" t="s">
        <v>319</v>
      </c>
      <c r="N8876" s="4">
        <v>110085</v>
      </c>
      <c r="O8876" s="4"/>
      <c r="P8876" s="4">
        <v>8079458776</v>
      </c>
      <c r="Q8876" s="31" t="s">
        <v>207280</v>
      </c>
      <c r="R8876" s="4"/>
      <c r="S8876" s="13" t="s">
        <v>194468</v>
      </c>
      <c r="T8876" s="13"/>
      <c r="U8876" s="13"/>
      <c r="V8876" s="13"/>
      <c r="W8876" s="13"/>
    </row>
    <row r="8877" spans="1:23" ht="30" x14ac:dyDescent="0.25">
      <c r="A8877" s="4" t="s">
        <v>92898</v>
      </c>
      <c r="B8877" s="4" t="s">
        <v>319</v>
      </c>
      <c r="C8877" s="4" t="s">
        <v>1122</v>
      </c>
      <c r="D8877" s="4"/>
      <c r="E8877" s="4" t="s">
        <v>27</v>
      </c>
      <c r="F8877" s="4">
        <v>9716266326</v>
      </c>
      <c r="G8877" s="4">
        <v>8010915508</v>
      </c>
      <c r="H8877" s="4" t="s">
        <v>92896</v>
      </c>
      <c r="I8877" s="4" t="s">
        <v>92897</v>
      </c>
      <c r="J8877" s="4" t="s">
        <v>92899</v>
      </c>
      <c r="L8877" s="4" t="s">
        <v>4970</v>
      </c>
      <c r="M8877" s="4" t="s">
        <v>319</v>
      </c>
      <c r="N8877" s="4">
        <v>110042</v>
      </c>
      <c r="O8877" s="4"/>
      <c r="P8877" s="4">
        <v>8071651542</v>
      </c>
      <c r="Q8877" s="31" t="s">
        <v>92895</v>
      </c>
      <c r="R8877" s="4"/>
      <c r="S8877" s="13" t="s">
        <v>227043</v>
      </c>
      <c r="T8877" s="13"/>
      <c r="U8877" s="13"/>
      <c r="V8877" s="13"/>
      <c r="W8877" s="13"/>
    </row>
    <row r="8878" spans="1:23" ht="45" x14ac:dyDescent="0.25">
      <c r="A8878" s="4" t="s">
        <v>92948</v>
      </c>
      <c r="B8878" s="4" t="s">
        <v>319</v>
      </c>
      <c r="C8878" s="4" t="s">
        <v>87355</v>
      </c>
      <c r="D8878" s="4" t="s">
        <v>29504</v>
      </c>
      <c r="E8878" s="4" t="s">
        <v>27</v>
      </c>
      <c r="F8878" s="4">
        <v>9990281841</v>
      </c>
      <c r="G8878" s="4">
        <v>9810117127</v>
      </c>
      <c r="H8878" s="4" t="s">
        <v>92946</v>
      </c>
      <c r="I8878" s="4" t="s">
        <v>92947</v>
      </c>
      <c r="J8878" s="4" t="s">
        <v>92949</v>
      </c>
      <c r="L8878" s="4" t="s">
        <v>22546</v>
      </c>
      <c r="M8878" s="4" t="s">
        <v>319</v>
      </c>
      <c r="N8878" s="4">
        <v>110095</v>
      </c>
      <c r="O8878" s="4" t="s">
        <v>92950</v>
      </c>
      <c r="P8878" s="4">
        <v>8046080101</v>
      </c>
      <c r="Q8878" s="31" t="s">
        <v>92945</v>
      </c>
      <c r="R8878" s="4"/>
      <c r="S8878" s="13" t="s">
        <v>227044</v>
      </c>
      <c r="T8878" s="13"/>
      <c r="U8878" s="13"/>
      <c r="V8878" s="13"/>
      <c r="W8878" s="13"/>
    </row>
    <row r="8879" spans="1:23" ht="45" x14ac:dyDescent="0.25">
      <c r="A8879" s="4" t="s">
        <v>92969</v>
      </c>
      <c r="B8879" s="4" t="s">
        <v>319</v>
      </c>
      <c r="C8879" s="4" t="s">
        <v>4972</v>
      </c>
      <c r="D8879" s="4"/>
      <c r="E8879" s="4" t="s">
        <v>7512</v>
      </c>
      <c r="F8879" s="4">
        <v>9643427076</v>
      </c>
      <c r="G8879" s="4"/>
      <c r="H8879" s="4" t="s">
        <v>92967</v>
      </c>
      <c r="I8879" s="4" t="s">
        <v>92968</v>
      </c>
      <c r="J8879" s="4" t="s">
        <v>92970</v>
      </c>
      <c r="L8879" s="4" t="s">
        <v>92971</v>
      </c>
      <c r="M8879" s="4" t="s">
        <v>319</v>
      </c>
      <c r="N8879" s="4">
        <v>110096</v>
      </c>
      <c r="O8879" s="4"/>
      <c r="P8879" s="4">
        <v>8048078298</v>
      </c>
      <c r="Q8879" s="31" t="s">
        <v>207281</v>
      </c>
      <c r="R8879" s="4"/>
      <c r="S8879" s="13" t="s">
        <v>215510</v>
      </c>
      <c r="T8879" s="13"/>
      <c r="U8879" s="13"/>
      <c r="V8879" s="13"/>
      <c r="W8879" s="13"/>
    </row>
    <row r="8880" spans="1:23" ht="30" x14ac:dyDescent="0.25">
      <c r="A8880" s="4" t="s">
        <v>92989</v>
      </c>
      <c r="B8880" s="4" t="s">
        <v>319</v>
      </c>
      <c r="C8880" s="4" t="s">
        <v>3176</v>
      </c>
      <c r="D8880" s="4" t="s">
        <v>92987</v>
      </c>
      <c r="E8880" s="4" t="s">
        <v>9814</v>
      </c>
      <c r="F8880" s="4">
        <v>9871290291</v>
      </c>
      <c r="G8880" s="4"/>
      <c r="H8880" s="4" t="s">
        <v>92988</v>
      </c>
      <c r="I8880" s="4"/>
      <c r="J8880" s="4" t="s">
        <v>92990</v>
      </c>
      <c r="L8880" s="4" t="s">
        <v>10551</v>
      </c>
      <c r="M8880" s="4" t="s">
        <v>319</v>
      </c>
      <c r="N8880" s="4">
        <v>110046</v>
      </c>
      <c r="O8880" s="4"/>
      <c r="P8880" s="4">
        <v>8048016771</v>
      </c>
      <c r="Q8880" s="31" t="s">
        <v>215511</v>
      </c>
      <c r="R8880" s="4"/>
      <c r="S8880" s="13" t="s">
        <v>215512</v>
      </c>
      <c r="T8880" s="13"/>
      <c r="U8880" s="13"/>
      <c r="V8880" s="13"/>
      <c r="W8880" s="13"/>
    </row>
    <row r="8881" spans="1:23" ht="30" x14ac:dyDescent="0.25">
      <c r="A8881" s="4" t="s">
        <v>92993</v>
      </c>
      <c r="B8881" s="4" t="s">
        <v>319</v>
      </c>
      <c r="C8881" s="4" t="s">
        <v>31652</v>
      </c>
      <c r="D8881" s="4" t="s">
        <v>337</v>
      </c>
      <c r="E8881" s="4" t="s">
        <v>84</v>
      </c>
      <c r="F8881" s="4">
        <v>9810052378</v>
      </c>
      <c r="G8881" s="4">
        <v>9212173841</v>
      </c>
      <c r="H8881" s="4" t="s">
        <v>92992</v>
      </c>
      <c r="I8881" s="4"/>
      <c r="J8881" s="4" t="s">
        <v>92994</v>
      </c>
      <c r="L8881" s="4" t="s">
        <v>630</v>
      </c>
      <c r="M8881" s="4" t="s">
        <v>319</v>
      </c>
      <c r="N8881" s="4">
        <v>110031</v>
      </c>
      <c r="O8881" s="4" t="s">
        <v>92995</v>
      </c>
      <c r="P8881" s="4">
        <v>8043259404</v>
      </c>
      <c r="Q8881" s="31" t="s">
        <v>92991</v>
      </c>
      <c r="R8881" s="4"/>
      <c r="S8881" s="13" t="s">
        <v>227045</v>
      </c>
      <c r="T8881" s="13"/>
      <c r="U8881" s="13"/>
      <c r="V8881" s="13"/>
      <c r="W8881" s="13"/>
    </row>
    <row r="8882" spans="1:23" ht="30" x14ac:dyDescent="0.25">
      <c r="A8882" s="4" t="s">
        <v>93044</v>
      </c>
      <c r="B8882" s="4" t="s">
        <v>319</v>
      </c>
      <c r="C8882" s="4" t="s">
        <v>5477</v>
      </c>
      <c r="D8882" s="4" t="s">
        <v>337</v>
      </c>
      <c r="E8882" s="4" t="s">
        <v>27</v>
      </c>
      <c r="F8882" s="4">
        <v>9811524777</v>
      </c>
      <c r="G8882" s="4">
        <v>9560904777</v>
      </c>
      <c r="H8882" s="4" t="s">
        <v>93042</v>
      </c>
      <c r="I8882" s="4" t="s">
        <v>93043</v>
      </c>
      <c r="J8882" s="4" t="s">
        <v>93045</v>
      </c>
      <c r="L8882" s="4" t="s">
        <v>84420</v>
      </c>
      <c r="M8882" s="4" t="s">
        <v>319</v>
      </c>
      <c r="N8882" s="4">
        <v>110065</v>
      </c>
      <c r="O8882" s="4"/>
      <c r="P8882" s="4">
        <v>8045318636</v>
      </c>
      <c r="Q8882" s="31" t="s">
        <v>93040</v>
      </c>
      <c r="R8882" s="4"/>
      <c r="S8882" s="13" t="s">
        <v>93041</v>
      </c>
      <c r="T8882" s="13"/>
      <c r="U8882" s="13"/>
      <c r="V8882" s="13"/>
      <c r="W8882" s="13"/>
    </row>
    <row r="8883" spans="1:23" ht="30" x14ac:dyDescent="0.25">
      <c r="A8883" s="4" t="s">
        <v>93079</v>
      </c>
      <c r="B8883" s="4" t="s">
        <v>319</v>
      </c>
      <c r="C8883" s="4" t="s">
        <v>9580</v>
      </c>
      <c r="D8883" s="4" t="s">
        <v>234</v>
      </c>
      <c r="E8883" s="4" t="s">
        <v>27</v>
      </c>
      <c r="F8883" s="4">
        <v>9212111076</v>
      </c>
      <c r="G8883" s="4">
        <v>9250911076</v>
      </c>
      <c r="H8883" s="4" t="s">
        <v>93077</v>
      </c>
      <c r="I8883" s="4" t="s">
        <v>93078</v>
      </c>
      <c r="J8883" s="4" t="s">
        <v>93080</v>
      </c>
      <c r="L8883" s="4" t="s">
        <v>22546</v>
      </c>
      <c r="M8883" s="4" t="s">
        <v>319</v>
      </c>
      <c r="N8883" s="4">
        <v>110095</v>
      </c>
      <c r="O8883" s="4"/>
      <c r="P8883" s="4">
        <v>8048022056</v>
      </c>
      <c r="Q8883" s="31" t="s">
        <v>207282</v>
      </c>
      <c r="R8883" s="4"/>
      <c r="S8883" s="13" t="s">
        <v>227046</v>
      </c>
      <c r="T8883" s="13"/>
      <c r="U8883" s="13"/>
      <c r="V8883" s="13"/>
      <c r="W8883" s="13"/>
    </row>
    <row r="8884" spans="1:23" ht="45" x14ac:dyDescent="0.25">
      <c r="A8884" s="4" t="s">
        <v>73648</v>
      </c>
      <c r="B8884" s="4" t="s">
        <v>319</v>
      </c>
      <c r="C8884" s="4" t="s">
        <v>5090</v>
      </c>
      <c r="D8884" s="4" t="s">
        <v>242</v>
      </c>
      <c r="E8884" s="4" t="s">
        <v>27</v>
      </c>
      <c r="F8884" s="4">
        <v>9312219437</v>
      </c>
      <c r="G8884" s="4">
        <v>7838373203</v>
      </c>
      <c r="H8884" s="4" t="s">
        <v>93096</v>
      </c>
      <c r="I8884" s="4"/>
      <c r="J8884" s="4" t="s">
        <v>93097</v>
      </c>
      <c r="L8884" s="4" t="s">
        <v>630</v>
      </c>
      <c r="M8884" s="4" t="s">
        <v>319</v>
      </c>
      <c r="N8884" s="4">
        <v>110031</v>
      </c>
      <c r="O8884" s="4"/>
      <c r="P8884" s="4">
        <v>8048621377</v>
      </c>
      <c r="Q8884" s="31" t="s">
        <v>93095</v>
      </c>
      <c r="R8884" s="4"/>
      <c r="S8884" s="13" t="s">
        <v>93095</v>
      </c>
      <c r="T8884" s="13"/>
      <c r="U8884" s="13"/>
      <c r="V8884" s="13"/>
      <c r="W8884" s="13"/>
    </row>
    <row r="8885" spans="1:23" x14ac:dyDescent="0.25">
      <c r="A8885" s="4" t="s">
        <v>93165</v>
      </c>
      <c r="B8885" s="4" t="s">
        <v>319</v>
      </c>
      <c r="C8885" s="4" t="s">
        <v>8135</v>
      </c>
      <c r="D8885" s="4" t="s">
        <v>242</v>
      </c>
      <c r="E8885" s="4" t="s">
        <v>27</v>
      </c>
      <c r="F8885" s="4">
        <v>9811286939</v>
      </c>
      <c r="G8885" s="4"/>
      <c r="H8885" s="4" t="s">
        <v>93163</v>
      </c>
      <c r="I8885" s="4" t="s">
        <v>93164</v>
      </c>
      <c r="J8885" s="4" t="s">
        <v>93166</v>
      </c>
      <c r="L8885" s="4" t="s">
        <v>18208</v>
      </c>
      <c r="M8885" s="4" t="s">
        <v>319</v>
      </c>
      <c r="N8885" s="4">
        <v>110001</v>
      </c>
      <c r="O8885" s="4"/>
      <c r="P8885" s="4">
        <v>8046040377</v>
      </c>
      <c r="Q8885" s="31"/>
      <c r="R8885" s="4"/>
      <c r="S8885" s="13" t="s">
        <v>200061</v>
      </c>
      <c r="T8885" s="13"/>
      <c r="U8885" s="13"/>
      <c r="V8885" s="13"/>
      <c r="W8885" s="13"/>
    </row>
    <row r="8886" spans="1:23" x14ac:dyDescent="0.25">
      <c r="A8886" s="4" t="s">
        <v>93173</v>
      </c>
      <c r="B8886" s="4" t="s">
        <v>319</v>
      </c>
      <c r="C8886" s="4" t="s">
        <v>449</v>
      </c>
      <c r="D8886" s="4" t="s">
        <v>242</v>
      </c>
      <c r="E8886" s="4" t="s">
        <v>34</v>
      </c>
      <c r="F8886" s="4">
        <v>9999450084</v>
      </c>
      <c r="G8886" s="4">
        <v>9953118381</v>
      </c>
      <c r="H8886" s="4" t="s">
        <v>93172</v>
      </c>
      <c r="I8886" s="4"/>
      <c r="J8886" s="4" t="s">
        <v>93174</v>
      </c>
      <c r="L8886" s="4" t="s">
        <v>5148</v>
      </c>
      <c r="M8886" s="4" t="s">
        <v>319</v>
      </c>
      <c r="N8886" s="4">
        <v>110034</v>
      </c>
      <c r="O8886" s="4" t="s">
        <v>93175</v>
      </c>
      <c r="P8886" s="4">
        <v>8048115892</v>
      </c>
      <c r="Q8886" s="31"/>
      <c r="R8886" s="4"/>
      <c r="S8886" s="13" t="s">
        <v>227047</v>
      </c>
      <c r="T8886" s="13"/>
      <c r="U8886" s="13"/>
      <c r="V8886" s="13"/>
      <c r="W8886" s="13"/>
    </row>
    <row r="8887" spans="1:23" x14ac:dyDescent="0.25">
      <c r="A8887" s="4" t="s">
        <v>93230</v>
      </c>
      <c r="B8887" s="4" t="s">
        <v>319</v>
      </c>
      <c r="C8887" s="4" t="s">
        <v>29635</v>
      </c>
      <c r="D8887" s="4" t="s">
        <v>93228</v>
      </c>
      <c r="E8887" s="4" t="s">
        <v>34</v>
      </c>
      <c r="F8887" s="4">
        <v>9810199537</v>
      </c>
      <c r="G8887" s="4">
        <v>9999901713</v>
      </c>
      <c r="H8887" s="4" t="s">
        <v>93229</v>
      </c>
      <c r="I8887" s="4"/>
      <c r="J8887" s="4" t="s">
        <v>93231</v>
      </c>
      <c r="L8887" s="4" t="s">
        <v>2182</v>
      </c>
      <c r="M8887" s="4" t="s">
        <v>319</v>
      </c>
      <c r="N8887" s="4">
        <v>110006</v>
      </c>
      <c r="O8887" s="4"/>
      <c r="P8887" s="4">
        <v>8071816390</v>
      </c>
      <c r="Q8887" s="31" t="s">
        <v>204741</v>
      </c>
      <c r="R8887" s="4"/>
      <c r="S8887" s="13" t="s">
        <v>93227</v>
      </c>
      <c r="T8887" s="13"/>
      <c r="U8887" s="13"/>
      <c r="V8887" s="13"/>
      <c r="W8887" s="13"/>
    </row>
    <row r="8888" spans="1:23" ht="30" x14ac:dyDescent="0.25">
      <c r="A8888" s="4" t="s">
        <v>93238</v>
      </c>
      <c r="B8888" s="4" t="s">
        <v>319</v>
      </c>
      <c r="C8888" s="4" t="s">
        <v>1461</v>
      </c>
      <c r="D8888" s="4" t="s">
        <v>1979</v>
      </c>
      <c r="E8888" s="4" t="s">
        <v>4133</v>
      </c>
      <c r="F8888" s="4">
        <v>9910928800</v>
      </c>
      <c r="G8888" s="4">
        <v>9717341616</v>
      </c>
      <c r="H8888" s="4" t="s">
        <v>93236</v>
      </c>
      <c r="I8888" s="4" t="s">
        <v>93237</v>
      </c>
      <c r="J8888" s="4" t="s">
        <v>93239</v>
      </c>
      <c r="L8888" s="4" t="s">
        <v>93240</v>
      </c>
      <c r="M8888" s="4" t="s">
        <v>319</v>
      </c>
      <c r="N8888" s="4">
        <v>110012</v>
      </c>
      <c r="O8888" s="4"/>
      <c r="P8888" s="4">
        <v>8048615357</v>
      </c>
      <c r="Q8888" s="31" t="s">
        <v>207283</v>
      </c>
      <c r="R8888" s="4"/>
      <c r="S8888" s="13" t="s">
        <v>215513</v>
      </c>
      <c r="T8888" s="13"/>
      <c r="U8888" s="13"/>
      <c r="V8888" s="13"/>
      <c r="W8888" s="13"/>
    </row>
    <row r="8889" spans="1:23" x14ac:dyDescent="0.25">
      <c r="A8889" s="4" t="s">
        <v>93247</v>
      </c>
      <c r="B8889" s="4" t="s">
        <v>319</v>
      </c>
      <c r="C8889" s="4" t="s">
        <v>2154</v>
      </c>
      <c r="D8889" s="4" t="s">
        <v>2470</v>
      </c>
      <c r="E8889" s="4" t="s">
        <v>4133</v>
      </c>
      <c r="F8889" s="4">
        <v>9312633766</v>
      </c>
      <c r="G8889" s="4">
        <v>9999610530</v>
      </c>
      <c r="H8889" s="4" t="s">
        <v>93246</v>
      </c>
      <c r="I8889" s="4"/>
      <c r="J8889" s="4" t="s">
        <v>93248</v>
      </c>
      <c r="L8889" s="4" t="s">
        <v>630</v>
      </c>
      <c r="M8889" s="4" t="s">
        <v>319</v>
      </c>
      <c r="N8889" s="4">
        <v>110031</v>
      </c>
      <c r="O8889" s="4" t="s">
        <v>93249</v>
      </c>
      <c r="P8889" s="4">
        <v>8049441405</v>
      </c>
      <c r="Q8889" s="31" t="s">
        <v>93245</v>
      </c>
      <c r="R8889" s="4"/>
      <c r="S8889" s="13" t="s">
        <v>215514</v>
      </c>
      <c r="T8889" s="13"/>
      <c r="U8889" s="13"/>
      <c r="V8889" s="13"/>
      <c r="W8889" s="13"/>
    </row>
    <row r="8890" spans="1:23" ht="30" x14ac:dyDescent="0.25">
      <c r="A8890" s="4" t="s">
        <v>93263</v>
      </c>
      <c r="B8890" s="4" t="s">
        <v>319</v>
      </c>
      <c r="C8890" s="4" t="s">
        <v>2054</v>
      </c>
      <c r="D8890" s="4" t="s">
        <v>696</v>
      </c>
      <c r="E8890" s="4" t="s">
        <v>27</v>
      </c>
      <c r="F8890" s="4">
        <v>8750228843</v>
      </c>
      <c r="G8890" s="4">
        <v>9958317337</v>
      </c>
      <c r="H8890" s="4" t="s">
        <v>93261</v>
      </c>
      <c r="I8890" s="4" t="s">
        <v>93262</v>
      </c>
      <c r="J8890" s="4" t="s">
        <v>93264</v>
      </c>
      <c r="L8890" s="4" t="s">
        <v>2718</v>
      </c>
      <c r="M8890" s="4" t="s">
        <v>319</v>
      </c>
      <c r="N8890" s="4">
        <v>110014</v>
      </c>
      <c r="O8890" s="4" t="s">
        <v>93265</v>
      </c>
      <c r="P8890" s="4">
        <v>8048618354</v>
      </c>
      <c r="Q8890" s="31" t="s">
        <v>207284</v>
      </c>
      <c r="R8890" s="4"/>
      <c r="S8890" s="13" t="s">
        <v>194469</v>
      </c>
      <c r="T8890" s="13"/>
      <c r="U8890" s="13"/>
      <c r="V8890" s="13"/>
      <c r="W8890" s="13"/>
    </row>
    <row r="8891" spans="1:23" ht="45" x14ac:dyDescent="0.25">
      <c r="A8891" s="4" t="s">
        <v>93284</v>
      </c>
      <c r="B8891" s="4" t="s">
        <v>319</v>
      </c>
      <c r="C8891" s="4" t="s">
        <v>1122</v>
      </c>
      <c r="D8891" s="4" t="s">
        <v>6223</v>
      </c>
      <c r="E8891" s="4" t="s">
        <v>34</v>
      </c>
      <c r="F8891" s="4">
        <v>8860922709</v>
      </c>
      <c r="G8891" s="4">
        <v>8800892163</v>
      </c>
      <c r="H8891" s="4" t="s">
        <v>93283</v>
      </c>
      <c r="I8891" s="4"/>
      <c r="J8891" s="4" t="s">
        <v>93285</v>
      </c>
      <c r="L8891" s="4" t="s">
        <v>7692</v>
      </c>
      <c r="M8891" s="4" t="s">
        <v>319</v>
      </c>
      <c r="N8891" s="4">
        <v>110059</v>
      </c>
      <c r="O8891" s="4"/>
      <c r="P8891" s="4">
        <v>8071816401</v>
      </c>
      <c r="Q8891" s="31" t="s">
        <v>93281</v>
      </c>
      <c r="R8891" s="4"/>
      <c r="S8891" s="13" t="s">
        <v>93282</v>
      </c>
      <c r="T8891" s="13"/>
      <c r="U8891" s="13"/>
      <c r="V8891" s="13"/>
      <c r="W8891" s="13"/>
    </row>
    <row r="8892" spans="1:23" ht="45" x14ac:dyDescent="0.25">
      <c r="A8892" s="4" t="s">
        <v>93288</v>
      </c>
      <c r="B8892" s="4" t="s">
        <v>319</v>
      </c>
      <c r="C8892" s="4" t="s">
        <v>1887</v>
      </c>
      <c r="D8892" s="4" t="s">
        <v>14907</v>
      </c>
      <c r="E8892" s="4" t="s">
        <v>34</v>
      </c>
      <c r="F8892" s="4">
        <v>9811033422</v>
      </c>
      <c r="G8892" s="4">
        <v>9871109583</v>
      </c>
      <c r="H8892" s="4" t="s">
        <v>93286</v>
      </c>
      <c r="I8892" s="4" t="s">
        <v>93287</v>
      </c>
      <c r="J8892" s="4" t="s">
        <v>93289</v>
      </c>
      <c r="L8892" s="4" t="s">
        <v>1527</v>
      </c>
      <c r="M8892" s="4" t="s">
        <v>319</v>
      </c>
      <c r="N8892" s="4">
        <v>110005</v>
      </c>
      <c r="O8892" s="4" t="s">
        <v>93290</v>
      </c>
      <c r="P8892" s="4">
        <v>8048415655</v>
      </c>
      <c r="Q8892" s="31" t="s">
        <v>207285</v>
      </c>
      <c r="R8892" s="4"/>
      <c r="S8892" s="13" t="s">
        <v>215515</v>
      </c>
      <c r="T8892" s="13"/>
      <c r="U8892" s="13"/>
      <c r="V8892" s="13"/>
      <c r="W8892" s="13"/>
    </row>
    <row r="8893" spans="1:23" ht="45" x14ac:dyDescent="0.25">
      <c r="A8893" s="4" t="s">
        <v>93341</v>
      </c>
      <c r="B8893" s="4" t="s">
        <v>319</v>
      </c>
      <c r="C8893" s="4" t="s">
        <v>93337</v>
      </c>
      <c r="D8893" s="4" t="s">
        <v>93338</v>
      </c>
      <c r="E8893" s="4" t="s">
        <v>84</v>
      </c>
      <c r="F8893" s="4">
        <v>9871311911</v>
      </c>
      <c r="G8893" s="4"/>
      <c r="H8893" s="4" t="s">
        <v>93339</v>
      </c>
      <c r="I8893" s="4" t="s">
        <v>93340</v>
      </c>
      <c r="J8893" s="4" t="s">
        <v>93342</v>
      </c>
      <c r="L8893" s="4" t="s">
        <v>93343</v>
      </c>
      <c r="M8893" s="4" t="s">
        <v>319</v>
      </c>
      <c r="N8893" s="4">
        <v>110006</v>
      </c>
      <c r="O8893" s="4" t="s">
        <v>93344</v>
      </c>
      <c r="P8893" s="4">
        <v>8045386754</v>
      </c>
      <c r="Q8893" s="31" t="s">
        <v>215516</v>
      </c>
      <c r="R8893" s="4"/>
      <c r="S8893" s="13" t="s">
        <v>215517</v>
      </c>
      <c r="T8893" s="13"/>
      <c r="U8893" s="13"/>
      <c r="V8893" s="13"/>
      <c r="W8893" s="13"/>
    </row>
    <row r="8894" spans="1:23" ht="45" x14ac:dyDescent="0.25">
      <c r="A8894" s="4" t="s">
        <v>93420</v>
      </c>
      <c r="B8894" s="4" t="s">
        <v>319</v>
      </c>
      <c r="C8894" s="4" t="s">
        <v>1122</v>
      </c>
      <c r="D8894" s="4" t="s">
        <v>93417</v>
      </c>
      <c r="E8894" s="4" t="s">
        <v>65</v>
      </c>
      <c r="F8894" s="4">
        <v>9811255336</v>
      </c>
      <c r="G8894" s="4">
        <v>9811700445</v>
      </c>
      <c r="H8894" s="4" t="s">
        <v>93418</v>
      </c>
      <c r="I8894" s="4" t="s">
        <v>93419</v>
      </c>
      <c r="J8894" s="4" t="s">
        <v>93421</v>
      </c>
      <c r="L8894" s="4" t="s">
        <v>93422</v>
      </c>
      <c r="M8894" s="4" t="s">
        <v>319</v>
      </c>
      <c r="N8894" s="4">
        <v>110027</v>
      </c>
      <c r="O8894" s="4"/>
      <c r="P8894" s="4">
        <v>8048024980</v>
      </c>
      <c r="Q8894" s="31" t="s">
        <v>207286</v>
      </c>
      <c r="R8894" s="4"/>
      <c r="S8894" s="13" t="s">
        <v>215518</v>
      </c>
      <c r="T8894" s="13"/>
      <c r="U8894" s="13"/>
      <c r="V8894" s="13"/>
      <c r="W8894" s="13"/>
    </row>
    <row r="8895" spans="1:23" x14ac:dyDescent="0.25">
      <c r="A8895" s="4" t="s">
        <v>93481</v>
      </c>
      <c r="B8895" s="4" t="s">
        <v>319</v>
      </c>
      <c r="C8895" s="4" t="s">
        <v>15342</v>
      </c>
      <c r="D8895" s="4"/>
      <c r="E8895" s="4" t="s">
        <v>27</v>
      </c>
      <c r="F8895" s="4">
        <v>9899985774</v>
      </c>
      <c r="G8895" s="4">
        <v>7838277528</v>
      </c>
      <c r="H8895" s="4" t="s">
        <v>93480</v>
      </c>
      <c r="I8895" s="4"/>
      <c r="J8895" s="4" t="s">
        <v>93482</v>
      </c>
      <c r="L8895" s="4" t="s">
        <v>93483</v>
      </c>
      <c r="M8895" s="4" t="s">
        <v>319</v>
      </c>
      <c r="N8895" s="4">
        <v>110059</v>
      </c>
      <c r="O8895" s="4" t="s">
        <v>93484</v>
      </c>
      <c r="P8895" s="4">
        <v>8048407571</v>
      </c>
      <c r="Q8895" s="31" t="s">
        <v>204742</v>
      </c>
      <c r="R8895" s="4"/>
      <c r="S8895" s="13" t="s">
        <v>200062</v>
      </c>
      <c r="T8895" s="13"/>
      <c r="U8895" s="13"/>
      <c r="V8895" s="13"/>
      <c r="W8895" s="13"/>
    </row>
    <row r="8896" spans="1:23" ht="30" x14ac:dyDescent="0.25">
      <c r="A8896" s="4" t="s">
        <v>93506</v>
      </c>
      <c r="B8896" s="4" t="s">
        <v>319</v>
      </c>
      <c r="C8896" s="4" t="s">
        <v>888</v>
      </c>
      <c r="D8896" s="4" t="s">
        <v>149</v>
      </c>
      <c r="E8896" s="4" t="s">
        <v>34</v>
      </c>
      <c r="F8896" s="4">
        <v>9811310595</v>
      </c>
      <c r="G8896" s="4">
        <v>8447067214</v>
      </c>
      <c r="H8896" s="4" t="s">
        <v>93505</v>
      </c>
      <c r="I8896" s="4"/>
      <c r="J8896" s="4" t="s">
        <v>93507</v>
      </c>
      <c r="L8896" s="4"/>
      <c r="M8896" s="4" t="s">
        <v>319</v>
      </c>
      <c r="N8896" s="4">
        <v>110006</v>
      </c>
      <c r="O8896" s="4"/>
      <c r="P8896" s="4">
        <v>8042959778</v>
      </c>
      <c r="Q8896" s="31" t="s">
        <v>215519</v>
      </c>
      <c r="R8896" s="4"/>
      <c r="S8896" s="13" t="s">
        <v>215520</v>
      </c>
      <c r="T8896" s="13"/>
      <c r="U8896" s="13"/>
      <c r="V8896" s="13"/>
      <c r="W8896" s="13"/>
    </row>
    <row r="8897" spans="1:23" ht="45" x14ac:dyDescent="0.25">
      <c r="A8897" s="4" t="s">
        <v>93514</v>
      </c>
      <c r="B8897" s="4" t="s">
        <v>319</v>
      </c>
      <c r="C8897" s="4" t="s">
        <v>5165</v>
      </c>
      <c r="D8897" s="4" t="s">
        <v>35966</v>
      </c>
      <c r="E8897" s="4" t="s">
        <v>34</v>
      </c>
      <c r="F8897" s="4">
        <v>9810166707</v>
      </c>
      <c r="G8897" s="4"/>
      <c r="H8897" s="4" t="s">
        <v>93513</v>
      </c>
      <c r="I8897" s="4"/>
      <c r="J8897" s="4" t="s">
        <v>93515</v>
      </c>
      <c r="L8897" s="4" t="s">
        <v>937</v>
      </c>
      <c r="M8897" s="4" t="s">
        <v>319</v>
      </c>
      <c r="N8897" s="4">
        <v>110006</v>
      </c>
      <c r="O8897" s="4"/>
      <c r="P8897" s="4">
        <v>8071649080</v>
      </c>
      <c r="Q8897" s="31" t="s">
        <v>215521</v>
      </c>
      <c r="R8897" s="4"/>
      <c r="S8897" s="13" t="s">
        <v>215522</v>
      </c>
      <c r="T8897" s="13"/>
      <c r="U8897" s="13"/>
      <c r="V8897" s="13"/>
      <c r="W8897" s="13"/>
    </row>
    <row r="8898" spans="1:23" ht="45" x14ac:dyDescent="0.25">
      <c r="A8898" s="4" t="s">
        <v>93522</v>
      </c>
      <c r="B8898" s="4" t="s">
        <v>319</v>
      </c>
      <c r="C8898" s="4" t="s">
        <v>449</v>
      </c>
      <c r="D8898" s="4" t="s">
        <v>4074</v>
      </c>
      <c r="E8898" s="4" t="s">
        <v>27</v>
      </c>
      <c r="F8898" s="4">
        <v>9891170421</v>
      </c>
      <c r="G8898" s="4"/>
      <c r="H8898" s="4" t="s">
        <v>93520</v>
      </c>
      <c r="I8898" s="4" t="s">
        <v>93521</v>
      </c>
      <c r="J8898" s="4" t="s">
        <v>93523</v>
      </c>
      <c r="L8898" s="4" t="s">
        <v>937</v>
      </c>
      <c r="M8898" s="4" t="s">
        <v>319</v>
      </c>
      <c r="N8898" s="4">
        <v>110006</v>
      </c>
      <c r="O8898" s="4"/>
      <c r="P8898" s="4">
        <v>8048582328</v>
      </c>
      <c r="Q8898" s="31" t="s">
        <v>215523</v>
      </c>
      <c r="R8898" s="4"/>
      <c r="S8898" s="13" t="s">
        <v>215524</v>
      </c>
      <c r="T8898" s="13"/>
      <c r="U8898" s="13"/>
      <c r="V8898" s="13"/>
      <c r="W8898" s="13"/>
    </row>
    <row r="8899" spans="1:23" ht="45" x14ac:dyDescent="0.25">
      <c r="A8899" s="4" t="s">
        <v>93526</v>
      </c>
      <c r="B8899" s="4" t="s">
        <v>319</v>
      </c>
      <c r="C8899" s="4" t="s">
        <v>98</v>
      </c>
      <c r="D8899" s="4" t="s">
        <v>7126</v>
      </c>
      <c r="E8899" s="4" t="s">
        <v>34</v>
      </c>
      <c r="F8899" s="4">
        <v>9210742284</v>
      </c>
      <c r="G8899" s="4">
        <v>9811628970</v>
      </c>
      <c r="H8899" s="4" t="s">
        <v>93524</v>
      </c>
      <c r="I8899" s="4" t="s">
        <v>93525</v>
      </c>
      <c r="J8899" s="4" t="s">
        <v>93527</v>
      </c>
      <c r="L8899" s="4" t="s">
        <v>24936</v>
      </c>
      <c r="M8899" s="4" t="s">
        <v>319</v>
      </c>
      <c r="N8899" s="4">
        <v>110041</v>
      </c>
      <c r="O8899" s="4"/>
      <c r="P8899" s="4">
        <v>8046070990</v>
      </c>
      <c r="Q8899" s="31" t="s">
        <v>215525</v>
      </c>
      <c r="R8899" s="4"/>
      <c r="S8899" s="13" t="s">
        <v>215526</v>
      </c>
      <c r="T8899" s="13"/>
      <c r="U8899" s="13"/>
      <c r="V8899" s="13"/>
      <c r="W8899" s="13"/>
    </row>
    <row r="8900" spans="1:23" x14ac:dyDescent="0.25">
      <c r="A8900" s="4" t="s">
        <v>93548</v>
      </c>
      <c r="B8900" s="4" t="s">
        <v>319</v>
      </c>
      <c r="C8900" s="4" t="s">
        <v>93546</v>
      </c>
      <c r="D8900" s="4" t="s">
        <v>570</v>
      </c>
      <c r="E8900" s="4" t="s">
        <v>27</v>
      </c>
      <c r="F8900" s="4">
        <v>9810621114</v>
      </c>
      <c r="G8900" s="4">
        <v>9311041874</v>
      </c>
      <c r="H8900" s="4" t="s">
        <v>93547</v>
      </c>
      <c r="I8900" s="4"/>
      <c r="J8900" s="4" t="s">
        <v>93549</v>
      </c>
      <c r="L8900" s="4" t="s">
        <v>4292</v>
      </c>
      <c r="M8900" s="4" t="s">
        <v>319</v>
      </c>
      <c r="N8900" s="4">
        <v>110052</v>
      </c>
      <c r="O8900" s="4" t="s">
        <v>93550</v>
      </c>
      <c r="P8900" s="4">
        <v>8048400856</v>
      </c>
      <c r="Q8900" s="31"/>
      <c r="R8900" s="4"/>
      <c r="S8900" s="13" t="s">
        <v>215527</v>
      </c>
      <c r="T8900" s="13"/>
      <c r="U8900" s="13"/>
      <c r="V8900" s="13"/>
      <c r="W8900" s="13"/>
    </row>
    <row r="8901" spans="1:23" ht="45" x14ac:dyDescent="0.25">
      <c r="A8901" s="4" t="s">
        <v>93602</v>
      </c>
      <c r="B8901" s="4" t="s">
        <v>319</v>
      </c>
      <c r="C8901" s="4" t="s">
        <v>74227</v>
      </c>
      <c r="D8901" s="4" t="s">
        <v>242</v>
      </c>
      <c r="E8901" s="4" t="s">
        <v>84</v>
      </c>
      <c r="F8901" s="4">
        <v>9910471116</v>
      </c>
      <c r="G8901" s="4">
        <v>8882661116</v>
      </c>
      <c r="H8901" s="4" t="s">
        <v>93600</v>
      </c>
      <c r="I8901" s="4" t="s">
        <v>93601</v>
      </c>
      <c r="J8901" s="4" t="s">
        <v>93603</v>
      </c>
      <c r="L8901" s="4" t="s">
        <v>93604</v>
      </c>
      <c r="M8901" s="4" t="s">
        <v>319</v>
      </c>
      <c r="N8901" s="4">
        <v>110092</v>
      </c>
      <c r="O8901" s="4" t="s">
        <v>93605</v>
      </c>
      <c r="P8901" s="4">
        <v>8049443582</v>
      </c>
      <c r="Q8901" s="31" t="s">
        <v>93599</v>
      </c>
      <c r="R8901" s="4"/>
      <c r="S8901" s="13" t="s">
        <v>227048</v>
      </c>
      <c r="T8901" s="13"/>
      <c r="U8901" s="13"/>
      <c r="V8901" s="13"/>
      <c r="W8901" s="13"/>
    </row>
    <row r="8902" spans="1:23" x14ac:dyDescent="0.25">
      <c r="A8902" s="4" t="s">
        <v>93617</v>
      </c>
      <c r="B8902" s="4" t="s">
        <v>319</v>
      </c>
      <c r="C8902" s="4" t="s">
        <v>64832</v>
      </c>
      <c r="D8902" s="4" t="s">
        <v>242</v>
      </c>
      <c r="E8902" s="4" t="s">
        <v>27</v>
      </c>
      <c r="F8902" s="4">
        <v>8010022333</v>
      </c>
      <c r="G8902" s="4">
        <v>9718538286</v>
      </c>
      <c r="H8902" s="4" t="s">
        <v>93615</v>
      </c>
      <c r="I8902" s="4" t="s">
        <v>93616</v>
      </c>
      <c r="J8902" s="4" t="s">
        <v>2072</v>
      </c>
      <c r="L8902" s="4"/>
      <c r="M8902" s="4" t="s">
        <v>319</v>
      </c>
      <c r="N8902" s="4">
        <v>110092</v>
      </c>
      <c r="O8902" s="4" t="s">
        <v>93618</v>
      </c>
      <c r="P8902" s="4">
        <v>8046066869</v>
      </c>
      <c r="Q8902" s="31" t="s">
        <v>204743</v>
      </c>
      <c r="R8902" s="4"/>
      <c r="S8902" s="13" t="s">
        <v>215528</v>
      </c>
      <c r="T8902" s="13"/>
      <c r="U8902" s="13"/>
      <c r="V8902" s="13"/>
      <c r="W8902" s="13"/>
    </row>
    <row r="8903" spans="1:23" x14ac:dyDescent="0.25">
      <c r="A8903" s="4" t="s">
        <v>93638</v>
      </c>
      <c r="B8903" s="4" t="s">
        <v>319</v>
      </c>
      <c r="C8903" s="4" t="s">
        <v>93635</v>
      </c>
      <c r="D8903" s="4" t="s">
        <v>242</v>
      </c>
      <c r="E8903" s="4" t="s">
        <v>175</v>
      </c>
      <c r="F8903" s="4">
        <v>9811122235</v>
      </c>
      <c r="G8903" s="4"/>
      <c r="H8903" s="4" t="s">
        <v>93636</v>
      </c>
      <c r="I8903" s="4" t="s">
        <v>93637</v>
      </c>
      <c r="J8903" s="4" t="s">
        <v>93639</v>
      </c>
      <c r="L8903" s="4" t="s">
        <v>93640</v>
      </c>
      <c r="M8903" s="4" t="s">
        <v>319</v>
      </c>
      <c r="N8903" s="4">
        <v>110075</v>
      </c>
      <c r="O8903" s="4" t="s">
        <v>93641</v>
      </c>
      <c r="P8903" s="4">
        <v>8048582213</v>
      </c>
      <c r="Q8903" s="31"/>
      <c r="R8903" s="4"/>
      <c r="S8903" s="13" t="s">
        <v>227049</v>
      </c>
      <c r="T8903" s="13"/>
      <c r="U8903" s="13"/>
      <c r="V8903" s="13"/>
      <c r="W8903" s="13"/>
    </row>
    <row r="8904" spans="1:23" ht="30" x14ac:dyDescent="0.25">
      <c r="A8904" s="4" t="s">
        <v>93977</v>
      </c>
      <c r="B8904" s="4" t="s">
        <v>319</v>
      </c>
      <c r="C8904" s="4" t="s">
        <v>148</v>
      </c>
      <c r="D8904" s="4" t="s">
        <v>3805</v>
      </c>
      <c r="E8904" s="4" t="s">
        <v>27</v>
      </c>
      <c r="F8904" s="4">
        <v>9810222086</v>
      </c>
      <c r="G8904" s="4"/>
      <c r="H8904" s="4" t="s">
        <v>93975</v>
      </c>
      <c r="I8904" s="4" t="s">
        <v>93976</v>
      </c>
      <c r="J8904" s="4" t="s">
        <v>93978</v>
      </c>
      <c r="L8904" s="4" t="s">
        <v>10714</v>
      </c>
      <c r="M8904" s="4" t="s">
        <v>319</v>
      </c>
      <c r="N8904" s="4">
        <v>110014</v>
      </c>
      <c r="O8904" s="4"/>
      <c r="P8904" s="4">
        <v>8043259134</v>
      </c>
      <c r="Q8904" s="31" t="s">
        <v>93973</v>
      </c>
      <c r="R8904" s="4"/>
      <c r="S8904" s="13" t="s">
        <v>93974</v>
      </c>
      <c r="T8904" s="13"/>
      <c r="U8904" s="13"/>
      <c r="V8904" s="13"/>
      <c r="W8904" s="13"/>
    </row>
    <row r="8905" spans="1:23" ht="30" x14ac:dyDescent="0.25">
      <c r="A8905" s="4" t="s">
        <v>94065</v>
      </c>
      <c r="B8905" s="4" t="s">
        <v>319</v>
      </c>
      <c r="C8905" s="4" t="s">
        <v>94063</v>
      </c>
      <c r="D8905" s="4" t="s">
        <v>242</v>
      </c>
      <c r="E8905" s="4" t="s">
        <v>9814</v>
      </c>
      <c r="F8905" s="4">
        <v>9899390750</v>
      </c>
      <c r="G8905" s="4">
        <v>9958207006</v>
      </c>
      <c r="H8905" s="4" t="s">
        <v>94064</v>
      </c>
      <c r="I8905" s="4"/>
      <c r="J8905" s="4" t="s">
        <v>94066</v>
      </c>
      <c r="L8905" s="4" t="s">
        <v>94067</v>
      </c>
      <c r="M8905" s="4" t="s">
        <v>319</v>
      </c>
      <c r="N8905" s="4">
        <v>110091</v>
      </c>
      <c r="O8905" s="4"/>
      <c r="P8905" s="4">
        <v>8048566300</v>
      </c>
      <c r="Q8905" s="31" t="s">
        <v>215529</v>
      </c>
      <c r="R8905" s="4"/>
      <c r="S8905" s="13" t="s">
        <v>215530</v>
      </c>
      <c r="T8905" s="13"/>
      <c r="U8905" s="13"/>
      <c r="V8905" s="13"/>
      <c r="W8905" s="13"/>
    </row>
    <row r="8906" spans="1:23" ht="45" x14ac:dyDescent="0.25">
      <c r="A8906" s="4" t="s">
        <v>94090</v>
      </c>
      <c r="B8906" s="4" t="s">
        <v>319</v>
      </c>
      <c r="C8906" s="4" t="s">
        <v>1461</v>
      </c>
      <c r="D8906" s="4" t="s">
        <v>99</v>
      </c>
      <c r="E8906" s="4" t="s">
        <v>27</v>
      </c>
      <c r="F8906" s="4">
        <v>7503463012</v>
      </c>
      <c r="G8906" s="4">
        <v>7503463011</v>
      </c>
      <c r="H8906" s="4" t="s">
        <v>94088</v>
      </c>
      <c r="I8906" s="4" t="s">
        <v>94089</v>
      </c>
      <c r="J8906" s="4" t="s">
        <v>94091</v>
      </c>
      <c r="L8906" s="4" t="s">
        <v>94092</v>
      </c>
      <c r="M8906" s="4" t="s">
        <v>319</v>
      </c>
      <c r="N8906" s="4">
        <v>110032</v>
      </c>
      <c r="O8906" s="4"/>
      <c r="P8906" s="4">
        <v>8048112232</v>
      </c>
      <c r="Q8906" s="31" t="s">
        <v>207287</v>
      </c>
      <c r="R8906" s="4"/>
      <c r="S8906" s="13" t="s">
        <v>194470</v>
      </c>
      <c r="T8906" s="13"/>
      <c r="U8906" s="13"/>
      <c r="V8906" s="13"/>
      <c r="W8906" s="13"/>
    </row>
    <row r="8907" spans="1:23" ht="45" x14ac:dyDescent="0.25">
      <c r="A8907" s="4" t="s">
        <v>45112</v>
      </c>
      <c r="B8907" s="4" t="s">
        <v>319</v>
      </c>
      <c r="C8907" s="4" t="s">
        <v>28089</v>
      </c>
      <c r="D8907" s="4"/>
      <c r="E8907" s="4" t="s">
        <v>34</v>
      </c>
      <c r="F8907" s="4">
        <v>9811011063</v>
      </c>
      <c r="G8907" s="4">
        <v>9811054477</v>
      </c>
      <c r="H8907" s="4" t="s">
        <v>94368</v>
      </c>
      <c r="I8907" s="4"/>
      <c r="J8907" s="4" t="s">
        <v>94369</v>
      </c>
      <c r="L8907" s="4" t="s">
        <v>94370</v>
      </c>
      <c r="M8907" s="4" t="s">
        <v>319</v>
      </c>
      <c r="N8907" s="4">
        <v>110065</v>
      </c>
      <c r="O8907" s="4" t="s">
        <v>94371</v>
      </c>
      <c r="P8907" s="4">
        <v>8048578789</v>
      </c>
      <c r="Q8907" s="31" t="s">
        <v>94366</v>
      </c>
      <c r="R8907" s="4"/>
      <c r="S8907" s="13" t="s">
        <v>94367</v>
      </c>
      <c r="T8907" s="13"/>
      <c r="U8907" s="13"/>
      <c r="V8907" s="13"/>
      <c r="W8907" s="13"/>
    </row>
    <row r="8908" spans="1:23" ht="30" x14ac:dyDescent="0.25">
      <c r="A8908" s="4" t="s">
        <v>94616</v>
      </c>
      <c r="B8908" s="4" t="s">
        <v>319</v>
      </c>
      <c r="C8908" s="4" t="s">
        <v>15934</v>
      </c>
      <c r="D8908" s="4" t="s">
        <v>94613</v>
      </c>
      <c r="E8908" s="4" t="s">
        <v>34</v>
      </c>
      <c r="F8908" s="4">
        <v>9873822248</v>
      </c>
      <c r="G8908" s="4">
        <v>9210846821</v>
      </c>
      <c r="H8908" s="4" t="s">
        <v>94614</v>
      </c>
      <c r="I8908" s="4" t="s">
        <v>94615</v>
      </c>
      <c r="J8908" s="4" t="s">
        <v>94617</v>
      </c>
      <c r="L8908" s="4" t="s">
        <v>1527</v>
      </c>
      <c r="M8908" s="4" t="s">
        <v>319</v>
      </c>
      <c r="N8908" s="4">
        <v>110005</v>
      </c>
      <c r="O8908" s="4" t="s">
        <v>94618</v>
      </c>
      <c r="P8908" s="4">
        <v>8048707465</v>
      </c>
      <c r="Q8908" s="31" t="s">
        <v>215531</v>
      </c>
      <c r="R8908" s="4"/>
      <c r="S8908" s="13" t="s">
        <v>215532</v>
      </c>
      <c r="T8908" s="13"/>
      <c r="U8908" s="13"/>
      <c r="V8908" s="13"/>
      <c r="W8908" s="13"/>
    </row>
    <row r="8909" spans="1:23" ht="30" x14ac:dyDescent="0.25">
      <c r="A8909" s="4" t="s">
        <v>94686</v>
      </c>
      <c r="B8909" s="4" t="s">
        <v>319</v>
      </c>
      <c r="C8909" s="4" t="s">
        <v>63216</v>
      </c>
      <c r="D8909" s="4" t="s">
        <v>99</v>
      </c>
      <c r="E8909" s="4" t="s">
        <v>175</v>
      </c>
      <c r="F8909" s="4">
        <v>9810117127</v>
      </c>
      <c r="G8909" s="4"/>
      <c r="H8909" s="4" t="s">
        <v>92947</v>
      </c>
      <c r="I8909" s="4" t="s">
        <v>94685</v>
      </c>
      <c r="J8909" s="4" t="s">
        <v>94687</v>
      </c>
      <c r="L8909" s="4" t="s">
        <v>22546</v>
      </c>
      <c r="M8909" s="4" t="s">
        <v>319</v>
      </c>
      <c r="N8909" s="4">
        <v>110095</v>
      </c>
      <c r="O8909" s="4" t="s">
        <v>92950</v>
      </c>
      <c r="P8909" s="4">
        <v>8071602514</v>
      </c>
      <c r="Q8909" s="31" t="s">
        <v>94684</v>
      </c>
      <c r="R8909" s="4"/>
      <c r="S8909" s="13" t="s">
        <v>227050</v>
      </c>
      <c r="T8909" s="13"/>
      <c r="U8909" s="13"/>
      <c r="V8909" s="13"/>
      <c r="W8909" s="13"/>
    </row>
    <row r="8910" spans="1:23" ht="45" x14ac:dyDescent="0.25">
      <c r="A8910" s="4" t="s">
        <v>94824</v>
      </c>
      <c r="B8910" s="4" t="s">
        <v>319</v>
      </c>
      <c r="C8910" s="4" t="s">
        <v>94822</v>
      </c>
      <c r="D8910" s="4" t="s">
        <v>99</v>
      </c>
      <c r="E8910" s="4" t="s">
        <v>34</v>
      </c>
      <c r="F8910" s="4">
        <v>9910655486</v>
      </c>
      <c r="G8910" s="4">
        <v>9312327456</v>
      </c>
      <c r="H8910" s="4" t="s">
        <v>94823</v>
      </c>
      <c r="I8910" s="4"/>
      <c r="J8910" s="4" t="s">
        <v>94825</v>
      </c>
      <c r="L8910" s="4"/>
      <c r="M8910" s="4"/>
      <c r="N8910" s="4">
        <v>110070</v>
      </c>
      <c r="O8910" s="4"/>
      <c r="P8910" s="4">
        <v>8048021305</v>
      </c>
      <c r="Q8910" s="31" t="s">
        <v>207288</v>
      </c>
      <c r="R8910" s="4"/>
      <c r="S8910" s="13" t="s">
        <v>215533</v>
      </c>
      <c r="T8910" s="13"/>
      <c r="U8910" s="13"/>
      <c r="V8910" s="13"/>
      <c r="W8910" s="13"/>
    </row>
    <row r="8911" spans="1:23" x14ac:dyDescent="0.25">
      <c r="A8911" s="4" t="s">
        <v>95067</v>
      </c>
      <c r="B8911" s="4" t="s">
        <v>319</v>
      </c>
      <c r="C8911" s="4" t="s">
        <v>95064</v>
      </c>
      <c r="D8911" s="4" t="s">
        <v>4590</v>
      </c>
      <c r="E8911" s="4" t="s">
        <v>27</v>
      </c>
      <c r="F8911" s="4">
        <v>9811888413</v>
      </c>
      <c r="G8911" s="4">
        <v>9811000413</v>
      </c>
      <c r="H8911" s="4" t="s">
        <v>95065</v>
      </c>
      <c r="I8911" s="4" t="s">
        <v>95066</v>
      </c>
      <c r="J8911" s="4" t="s">
        <v>95068</v>
      </c>
      <c r="L8911" s="4" t="s">
        <v>5653</v>
      </c>
      <c r="M8911" s="4" t="s">
        <v>319</v>
      </c>
      <c r="N8911" s="4">
        <v>110006</v>
      </c>
      <c r="O8911" s="4"/>
      <c r="P8911" s="4">
        <v>8048422386</v>
      </c>
      <c r="Q8911" s="31" t="s">
        <v>95063</v>
      </c>
      <c r="R8911" s="4"/>
      <c r="S8911" s="13" t="s">
        <v>215534</v>
      </c>
      <c r="T8911" s="13"/>
      <c r="U8911" s="13"/>
      <c r="V8911" s="13"/>
      <c r="W8911" s="13"/>
    </row>
    <row r="8912" spans="1:23" x14ac:dyDescent="0.25">
      <c r="A8912" s="4" t="s">
        <v>95108</v>
      </c>
      <c r="B8912" s="4" t="s">
        <v>319</v>
      </c>
      <c r="C8912" s="4" t="s">
        <v>41226</v>
      </c>
      <c r="D8912" s="4"/>
      <c r="E8912" s="4" t="s">
        <v>95106</v>
      </c>
      <c r="F8912" s="4">
        <v>9213058354</v>
      </c>
      <c r="G8912" s="4">
        <v>8376819980</v>
      </c>
      <c r="H8912" s="4" t="s">
        <v>95107</v>
      </c>
      <c r="I8912" s="4"/>
      <c r="J8912" s="4" t="s">
        <v>95109</v>
      </c>
      <c r="L8912" s="4" t="s">
        <v>95110</v>
      </c>
      <c r="M8912" s="4" t="s">
        <v>319</v>
      </c>
      <c r="N8912" s="4">
        <v>110065</v>
      </c>
      <c r="O8912" s="4" t="s">
        <v>95111</v>
      </c>
      <c r="P8912" s="4">
        <v>8048001272</v>
      </c>
      <c r="Q8912" s="31"/>
      <c r="R8912" s="4"/>
      <c r="S8912" s="13" t="s">
        <v>215535</v>
      </c>
      <c r="T8912" s="13"/>
      <c r="U8912" s="13"/>
      <c r="V8912" s="13"/>
      <c r="W8912" s="13"/>
    </row>
    <row r="8913" spans="1:23" x14ac:dyDescent="0.25">
      <c r="A8913" s="4" t="s">
        <v>95314</v>
      </c>
      <c r="B8913" s="4" t="s">
        <v>319</v>
      </c>
      <c r="C8913" s="4" t="s">
        <v>48240</v>
      </c>
      <c r="D8913" s="4" t="s">
        <v>194</v>
      </c>
      <c r="E8913" s="4" t="s">
        <v>34</v>
      </c>
      <c r="F8913" s="4">
        <v>9810240159</v>
      </c>
      <c r="G8913" s="4">
        <v>9810989923</v>
      </c>
      <c r="H8913" s="4" t="s">
        <v>95312</v>
      </c>
      <c r="I8913" s="4" t="s">
        <v>95313</v>
      </c>
      <c r="J8913" s="4" t="s">
        <v>95315</v>
      </c>
      <c r="L8913" s="4" t="s">
        <v>19787</v>
      </c>
      <c r="M8913" s="4" t="s">
        <v>319</v>
      </c>
      <c r="N8913" s="4">
        <v>110039</v>
      </c>
      <c r="O8913" s="4" t="s">
        <v>95316</v>
      </c>
      <c r="P8913" s="4">
        <v>8048558477</v>
      </c>
      <c r="Q8913" s="31" t="s">
        <v>204744</v>
      </c>
      <c r="R8913" s="4"/>
      <c r="S8913" s="13" t="s">
        <v>215536</v>
      </c>
      <c r="T8913" s="13"/>
      <c r="U8913" s="13"/>
      <c r="V8913" s="13"/>
      <c r="W8913" s="13"/>
    </row>
    <row r="8914" spans="1:23" ht="45" x14ac:dyDescent="0.25">
      <c r="A8914" s="4" t="s">
        <v>95359</v>
      </c>
      <c r="B8914" s="4" t="s">
        <v>319</v>
      </c>
      <c r="C8914" s="4" t="s">
        <v>491</v>
      </c>
      <c r="D8914" s="4" t="s">
        <v>95356</v>
      </c>
      <c r="E8914" s="4" t="s">
        <v>84</v>
      </c>
      <c r="F8914" s="4">
        <v>9716147161</v>
      </c>
      <c r="G8914" s="4">
        <v>9999596237</v>
      </c>
      <c r="H8914" s="4" t="s">
        <v>95357</v>
      </c>
      <c r="I8914" s="4" t="s">
        <v>95358</v>
      </c>
      <c r="J8914" s="4" t="s">
        <v>95360</v>
      </c>
      <c r="L8914" s="4" t="s">
        <v>35664</v>
      </c>
      <c r="M8914" s="4" t="s">
        <v>319</v>
      </c>
      <c r="N8914" s="4">
        <v>110019</v>
      </c>
      <c r="O8914" s="4"/>
      <c r="P8914" s="4">
        <v>8071648992</v>
      </c>
      <c r="Q8914" s="31" t="s">
        <v>215537</v>
      </c>
      <c r="R8914" s="4"/>
      <c r="S8914" s="13" t="s">
        <v>215538</v>
      </c>
      <c r="T8914" s="13"/>
      <c r="U8914" s="13"/>
      <c r="V8914" s="13"/>
      <c r="W8914" s="13"/>
    </row>
    <row r="8915" spans="1:23" ht="30" x14ac:dyDescent="0.25">
      <c r="A8915" s="4" t="s">
        <v>95653</v>
      </c>
      <c r="B8915" s="4" t="s">
        <v>319</v>
      </c>
      <c r="C8915" s="4" t="s">
        <v>33540</v>
      </c>
      <c r="D8915" s="4" t="s">
        <v>51761</v>
      </c>
      <c r="E8915" s="4" t="s">
        <v>34</v>
      </c>
      <c r="F8915" s="4">
        <v>9310383815</v>
      </c>
      <c r="G8915" s="4">
        <v>9811446254</v>
      </c>
      <c r="H8915" s="4" t="s">
        <v>95652</v>
      </c>
      <c r="I8915" s="4"/>
      <c r="J8915" s="4" t="s">
        <v>95654</v>
      </c>
      <c r="L8915" s="4" t="s">
        <v>19284</v>
      </c>
      <c r="M8915" s="4" t="s">
        <v>319</v>
      </c>
      <c r="N8915" s="4">
        <v>110040</v>
      </c>
      <c r="O8915" s="4"/>
      <c r="P8915" s="4">
        <v>8048016681</v>
      </c>
      <c r="Q8915" s="31" t="s">
        <v>207289</v>
      </c>
      <c r="R8915" s="4"/>
      <c r="S8915" s="13" t="s">
        <v>194471</v>
      </c>
      <c r="T8915" s="13"/>
      <c r="U8915" s="13"/>
      <c r="V8915" s="13"/>
      <c r="W8915" s="13"/>
    </row>
    <row r="8916" spans="1:23" ht="30" x14ac:dyDescent="0.25">
      <c r="A8916" s="4" t="s">
        <v>95703</v>
      </c>
      <c r="B8916" s="4" t="s">
        <v>319</v>
      </c>
      <c r="C8916" s="4" t="s">
        <v>21886</v>
      </c>
      <c r="D8916" s="4" t="s">
        <v>242</v>
      </c>
      <c r="E8916" s="4" t="s">
        <v>65</v>
      </c>
      <c r="F8916" s="4">
        <v>7838906124</v>
      </c>
      <c r="G8916" s="4"/>
      <c r="H8916" s="4" t="s">
        <v>95701</v>
      </c>
      <c r="I8916" s="4" t="s">
        <v>95702</v>
      </c>
      <c r="J8916" s="4" t="s">
        <v>95704</v>
      </c>
      <c r="L8916" s="4" t="s">
        <v>95705</v>
      </c>
      <c r="M8916" s="4" t="s">
        <v>319</v>
      </c>
      <c r="N8916" s="4">
        <v>110076</v>
      </c>
      <c r="O8916" s="4" t="s">
        <v>95706</v>
      </c>
      <c r="P8916" s="4">
        <v>8045352006</v>
      </c>
      <c r="Q8916" s="31" t="s">
        <v>207290</v>
      </c>
      <c r="R8916" s="4"/>
      <c r="S8916" s="13" t="s">
        <v>227051</v>
      </c>
      <c r="T8916" s="13"/>
      <c r="U8916" s="13"/>
      <c r="V8916" s="13"/>
      <c r="W8916" s="13"/>
    </row>
    <row r="8917" spans="1:23" ht="45" x14ac:dyDescent="0.25">
      <c r="A8917" s="4" t="s">
        <v>95742</v>
      </c>
      <c r="B8917" s="4" t="s">
        <v>319</v>
      </c>
      <c r="C8917" s="4" t="s">
        <v>3068</v>
      </c>
      <c r="D8917" s="4" t="s">
        <v>337</v>
      </c>
      <c r="E8917" s="4" t="s">
        <v>34</v>
      </c>
      <c r="F8917" s="4">
        <v>9654525799</v>
      </c>
      <c r="G8917" s="4">
        <v>9210056498</v>
      </c>
      <c r="H8917" s="4" t="s">
        <v>95741</v>
      </c>
      <c r="I8917" s="4"/>
      <c r="J8917" s="4" t="s">
        <v>95743</v>
      </c>
      <c r="L8917" s="4" t="s">
        <v>4263</v>
      </c>
      <c r="M8917" s="4" t="s">
        <v>319</v>
      </c>
      <c r="N8917" s="4">
        <v>110031</v>
      </c>
      <c r="O8917" s="4"/>
      <c r="P8917" s="4">
        <v>8046080393</v>
      </c>
      <c r="Q8917" s="31" t="s">
        <v>200063</v>
      </c>
      <c r="R8917" s="4"/>
      <c r="S8917" s="13" t="s">
        <v>200063</v>
      </c>
      <c r="T8917" s="13"/>
      <c r="U8917" s="13"/>
      <c r="V8917" s="13"/>
      <c r="W8917" s="13"/>
    </row>
    <row r="8918" spans="1:23" ht="30" x14ac:dyDescent="0.25">
      <c r="A8918" s="4" t="s">
        <v>95746</v>
      </c>
      <c r="B8918" s="4" t="s">
        <v>319</v>
      </c>
      <c r="C8918" s="4" t="s">
        <v>62092</v>
      </c>
      <c r="D8918" s="4" t="s">
        <v>4789</v>
      </c>
      <c r="E8918" s="4" t="s">
        <v>95744</v>
      </c>
      <c r="F8918" s="4">
        <v>9999852853</v>
      </c>
      <c r="G8918" s="4"/>
      <c r="H8918" s="4" t="s">
        <v>95745</v>
      </c>
      <c r="I8918" s="4"/>
      <c r="J8918" s="4" t="s">
        <v>95747</v>
      </c>
      <c r="L8918" s="4" t="s">
        <v>5359</v>
      </c>
      <c r="M8918" s="4" t="s">
        <v>319</v>
      </c>
      <c r="N8918" s="4">
        <v>110052</v>
      </c>
      <c r="O8918" s="4"/>
      <c r="P8918" s="4">
        <v>8042954233</v>
      </c>
      <c r="Q8918" s="31" t="s">
        <v>207291</v>
      </c>
      <c r="R8918" s="4"/>
      <c r="S8918" s="13" t="s">
        <v>215539</v>
      </c>
      <c r="T8918" s="13"/>
      <c r="U8918" s="13"/>
      <c r="V8918" s="13"/>
      <c r="W8918" s="13"/>
    </row>
    <row r="8919" spans="1:23" ht="30" x14ac:dyDescent="0.25">
      <c r="A8919" s="4" t="s">
        <v>95803</v>
      </c>
      <c r="B8919" s="4" t="s">
        <v>319</v>
      </c>
      <c r="C8919" s="4" t="s">
        <v>5560</v>
      </c>
      <c r="D8919" s="4" t="s">
        <v>99</v>
      </c>
      <c r="E8919" s="4" t="s">
        <v>65</v>
      </c>
      <c r="F8919" s="4">
        <v>9810308302</v>
      </c>
      <c r="G8919" s="4">
        <v>9810408302</v>
      </c>
      <c r="H8919" s="4" t="s">
        <v>95802</v>
      </c>
      <c r="I8919" s="4"/>
      <c r="J8919" s="4" t="s">
        <v>95804</v>
      </c>
      <c r="L8919" s="4" t="s">
        <v>9485</v>
      </c>
      <c r="M8919" s="4" t="s">
        <v>319</v>
      </c>
      <c r="N8919" s="4">
        <v>110085</v>
      </c>
      <c r="O8919" s="4"/>
      <c r="P8919" s="4">
        <v>8046037221</v>
      </c>
      <c r="Q8919" s="31" t="s">
        <v>207292</v>
      </c>
      <c r="R8919" s="4"/>
      <c r="S8919" s="13" t="s">
        <v>194472</v>
      </c>
      <c r="T8919" s="13"/>
      <c r="U8919" s="13"/>
      <c r="V8919" s="13"/>
      <c r="W8919" s="13"/>
    </row>
    <row r="8920" spans="1:23" ht="30" x14ac:dyDescent="0.25">
      <c r="A8920" s="4" t="s">
        <v>95893</v>
      </c>
      <c r="B8920" s="4" t="s">
        <v>319</v>
      </c>
      <c r="C8920" s="4" t="s">
        <v>1452</v>
      </c>
      <c r="D8920" s="4" t="s">
        <v>1523</v>
      </c>
      <c r="E8920" s="4" t="s">
        <v>34</v>
      </c>
      <c r="F8920" s="4">
        <v>9013205046</v>
      </c>
      <c r="G8920" s="4">
        <v>9971177800</v>
      </c>
      <c r="H8920" s="4" t="s">
        <v>95892</v>
      </c>
      <c r="I8920" s="4"/>
      <c r="J8920" s="4" t="s">
        <v>95894</v>
      </c>
      <c r="L8920" s="4" t="s">
        <v>52420</v>
      </c>
      <c r="M8920" s="4" t="s">
        <v>319</v>
      </c>
      <c r="N8920" s="4">
        <v>110009</v>
      </c>
      <c r="O8920" s="4"/>
      <c r="P8920" s="4">
        <v>8046063800</v>
      </c>
      <c r="Q8920" s="31" t="s">
        <v>95890</v>
      </c>
      <c r="R8920" s="4"/>
      <c r="S8920" s="13" t="s">
        <v>95891</v>
      </c>
      <c r="T8920" s="13"/>
      <c r="U8920" s="13"/>
      <c r="V8920" s="13"/>
      <c r="W8920" s="13"/>
    </row>
    <row r="8921" spans="1:23" ht="30" x14ac:dyDescent="0.25">
      <c r="A8921" s="4" t="s">
        <v>95982</v>
      </c>
      <c r="B8921" s="4" t="s">
        <v>319</v>
      </c>
      <c r="C8921" s="4" t="s">
        <v>95980</v>
      </c>
      <c r="D8921" s="4" t="s">
        <v>2926</v>
      </c>
      <c r="E8921" s="4" t="s">
        <v>34</v>
      </c>
      <c r="F8921" s="4">
        <v>9811405523</v>
      </c>
      <c r="G8921" s="4">
        <v>7838227129</v>
      </c>
      <c r="H8921" s="4" t="s">
        <v>95981</v>
      </c>
      <c r="I8921" s="4"/>
      <c r="J8921" s="4" t="s">
        <v>95983</v>
      </c>
      <c r="L8921" s="4" t="s">
        <v>92643</v>
      </c>
      <c r="M8921" s="4" t="s">
        <v>319</v>
      </c>
      <c r="N8921" s="4">
        <v>110006</v>
      </c>
      <c r="O8921" s="4" t="s">
        <v>95984</v>
      </c>
      <c r="P8921" s="4">
        <v>8049471116</v>
      </c>
      <c r="Q8921" s="31" t="s">
        <v>215540</v>
      </c>
      <c r="R8921" s="4"/>
      <c r="S8921" s="13" t="s">
        <v>215541</v>
      </c>
      <c r="T8921" s="13"/>
      <c r="U8921" s="13"/>
      <c r="V8921" s="13"/>
      <c r="W8921" s="13"/>
    </row>
    <row r="8922" spans="1:23" x14ac:dyDescent="0.25">
      <c r="A8922" s="4" t="s">
        <v>96027</v>
      </c>
      <c r="B8922" s="4" t="s">
        <v>319</v>
      </c>
      <c r="C8922" s="4" t="s">
        <v>96024</v>
      </c>
      <c r="D8922" s="4" t="s">
        <v>96025</v>
      </c>
      <c r="E8922" s="4" t="s">
        <v>34</v>
      </c>
      <c r="F8922" s="4">
        <v>9873025902</v>
      </c>
      <c r="G8922" s="4">
        <v>7838425455</v>
      </c>
      <c r="H8922" s="4" t="s">
        <v>96026</v>
      </c>
      <c r="I8922" s="4"/>
      <c r="J8922" s="4" t="s">
        <v>96028</v>
      </c>
      <c r="L8922" s="4"/>
      <c r="M8922" s="4" t="s">
        <v>319</v>
      </c>
      <c r="N8922" s="4">
        <v>110092</v>
      </c>
      <c r="O8922" s="4"/>
      <c r="P8922" s="4">
        <v>8048075295</v>
      </c>
      <c r="Q8922" s="31"/>
      <c r="R8922" s="4"/>
      <c r="S8922" s="13" t="s">
        <v>227052</v>
      </c>
      <c r="T8922" s="13"/>
      <c r="U8922" s="13"/>
      <c r="V8922" s="13"/>
      <c r="W8922" s="13"/>
    </row>
    <row r="8923" spans="1:23" ht="45" x14ac:dyDescent="0.25">
      <c r="A8923" s="4" t="s">
        <v>96068</v>
      </c>
      <c r="B8923" s="4" t="s">
        <v>319</v>
      </c>
      <c r="C8923" s="4" t="s">
        <v>375</v>
      </c>
      <c r="D8923" s="4" t="s">
        <v>242</v>
      </c>
      <c r="E8923" s="4" t="s">
        <v>65</v>
      </c>
      <c r="F8923" s="4">
        <v>9871387707</v>
      </c>
      <c r="G8923" s="4">
        <v>9312444491</v>
      </c>
      <c r="H8923" s="4" t="s">
        <v>96066</v>
      </c>
      <c r="I8923" s="4" t="s">
        <v>96067</v>
      </c>
      <c r="J8923" s="4" t="s">
        <v>96069</v>
      </c>
      <c r="L8923" s="4" t="s">
        <v>96070</v>
      </c>
      <c r="M8923" s="4" t="s">
        <v>319</v>
      </c>
      <c r="N8923" s="4">
        <v>110018</v>
      </c>
      <c r="O8923" s="4" t="s">
        <v>96071</v>
      </c>
      <c r="P8923" s="4">
        <v>8046059295</v>
      </c>
      <c r="Q8923" s="31" t="s">
        <v>215542</v>
      </c>
      <c r="R8923" s="4"/>
      <c r="S8923" s="13" t="s">
        <v>194473</v>
      </c>
      <c r="T8923" s="13"/>
      <c r="U8923" s="13"/>
      <c r="V8923" s="13"/>
      <c r="W8923" s="13"/>
    </row>
    <row r="8924" spans="1:23" ht="45" x14ac:dyDescent="0.25">
      <c r="A8924" s="4" t="s">
        <v>96133</v>
      </c>
      <c r="B8924" s="4" t="s">
        <v>319</v>
      </c>
      <c r="C8924" s="4" t="s">
        <v>16123</v>
      </c>
      <c r="D8924" s="4" t="s">
        <v>337</v>
      </c>
      <c r="E8924" s="4" t="s">
        <v>74</v>
      </c>
      <c r="F8924" s="4">
        <v>9582330004</v>
      </c>
      <c r="G8924" s="4">
        <v>9971683111</v>
      </c>
      <c r="H8924" s="4" t="s">
        <v>96132</v>
      </c>
      <c r="I8924" s="4"/>
      <c r="J8924" s="4" t="s">
        <v>96134</v>
      </c>
      <c r="L8924" s="4" t="s">
        <v>630</v>
      </c>
      <c r="M8924" s="4" t="s">
        <v>319</v>
      </c>
      <c r="N8924" s="4">
        <v>110031</v>
      </c>
      <c r="O8924" s="4"/>
      <c r="P8924" s="4">
        <v>8071648618</v>
      </c>
      <c r="Q8924" s="31" t="s">
        <v>207293</v>
      </c>
      <c r="R8924" s="4"/>
      <c r="S8924" s="13" t="s">
        <v>215543</v>
      </c>
      <c r="T8924" s="13"/>
      <c r="U8924" s="13"/>
      <c r="V8924" s="13"/>
      <c r="W8924" s="13"/>
    </row>
    <row r="8925" spans="1:23" x14ac:dyDescent="0.25">
      <c r="A8925" s="4" t="s">
        <v>96139</v>
      </c>
      <c r="B8925" s="4" t="s">
        <v>319</v>
      </c>
      <c r="C8925" s="4" t="s">
        <v>12093</v>
      </c>
      <c r="D8925" s="4" t="s">
        <v>96137</v>
      </c>
      <c r="E8925" s="4" t="s">
        <v>27</v>
      </c>
      <c r="F8925" s="4">
        <v>9810929626</v>
      </c>
      <c r="G8925" s="4"/>
      <c r="H8925" s="4" t="s">
        <v>96138</v>
      </c>
      <c r="I8925" s="4"/>
      <c r="J8925" s="4" t="s">
        <v>96140</v>
      </c>
      <c r="L8925" s="4" t="s">
        <v>96141</v>
      </c>
      <c r="M8925" s="4" t="s">
        <v>319</v>
      </c>
      <c r="N8925" s="4">
        <v>110005</v>
      </c>
      <c r="O8925" s="4"/>
      <c r="P8925" s="4">
        <v>8048080557</v>
      </c>
      <c r="Q8925" s="31" t="s">
        <v>96135</v>
      </c>
      <c r="R8925" s="4"/>
      <c r="S8925" s="13" t="s">
        <v>96136</v>
      </c>
      <c r="T8925" s="13"/>
      <c r="U8925" s="13"/>
      <c r="V8925" s="13"/>
      <c r="W8925" s="13"/>
    </row>
    <row r="8926" spans="1:23" ht="30" x14ac:dyDescent="0.25">
      <c r="A8926" s="4" t="s">
        <v>96326</v>
      </c>
      <c r="B8926" s="4" t="s">
        <v>319</v>
      </c>
      <c r="C8926" s="4" t="s">
        <v>2658</v>
      </c>
      <c r="D8926" s="4" t="s">
        <v>96323</v>
      </c>
      <c r="E8926" s="4" t="s">
        <v>34</v>
      </c>
      <c r="F8926" s="4">
        <v>8860067219</v>
      </c>
      <c r="G8926" s="4">
        <v>9555884232</v>
      </c>
      <c r="H8926" s="4" t="s">
        <v>96324</v>
      </c>
      <c r="I8926" s="4" t="s">
        <v>96325</v>
      </c>
      <c r="J8926" s="4" t="s">
        <v>96327</v>
      </c>
      <c r="L8926" s="4"/>
      <c r="M8926" s="4" t="s">
        <v>319</v>
      </c>
      <c r="N8926" s="4">
        <v>110006</v>
      </c>
      <c r="O8926" s="4" t="s">
        <v>96328</v>
      </c>
      <c r="P8926" s="4">
        <v>8042985506</v>
      </c>
      <c r="Q8926" s="31" t="s">
        <v>215544</v>
      </c>
      <c r="R8926" s="4"/>
      <c r="S8926" s="13" t="s">
        <v>215545</v>
      </c>
      <c r="T8926" s="13"/>
      <c r="U8926" s="13"/>
      <c r="V8926" s="13"/>
      <c r="W8926" s="13"/>
    </row>
    <row r="8927" spans="1:23" x14ac:dyDescent="0.25">
      <c r="A8927" s="4" t="s">
        <v>96375</v>
      </c>
      <c r="B8927" s="4" t="s">
        <v>319</v>
      </c>
      <c r="C8927" s="4" t="s">
        <v>1600</v>
      </c>
      <c r="D8927" s="4" t="s">
        <v>99</v>
      </c>
      <c r="E8927" s="4" t="s">
        <v>27</v>
      </c>
      <c r="F8927" s="4">
        <v>9205506671</v>
      </c>
      <c r="G8927" s="4"/>
      <c r="H8927" s="4" t="s">
        <v>96374</v>
      </c>
      <c r="I8927" s="4"/>
      <c r="J8927" s="4" t="s">
        <v>96376</v>
      </c>
      <c r="L8927" s="4" t="s">
        <v>32072</v>
      </c>
      <c r="M8927" s="4" t="s">
        <v>319</v>
      </c>
      <c r="N8927" s="4">
        <v>110042</v>
      </c>
      <c r="O8927" s="4"/>
      <c r="P8927" s="4">
        <v>8079461982</v>
      </c>
      <c r="Q8927" s="31"/>
      <c r="R8927" s="4"/>
      <c r="S8927" s="13" t="s">
        <v>200064</v>
      </c>
      <c r="T8927" s="13"/>
      <c r="U8927" s="13"/>
      <c r="V8927" s="13"/>
      <c r="W8927" s="13"/>
    </row>
    <row r="8928" spans="1:23" ht="45" x14ac:dyDescent="0.25">
      <c r="A8928" s="4" t="s">
        <v>96401</v>
      </c>
      <c r="B8928" s="4" t="s">
        <v>319</v>
      </c>
      <c r="C8928" s="4" t="s">
        <v>1930</v>
      </c>
      <c r="D8928" s="4" t="s">
        <v>6183</v>
      </c>
      <c r="E8928" s="4" t="s">
        <v>34</v>
      </c>
      <c r="F8928" s="4">
        <v>9802250442</v>
      </c>
      <c r="G8928" s="4"/>
      <c r="H8928" s="4" t="s">
        <v>96400</v>
      </c>
      <c r="I8928" s="4"/>
      <c r="J8928" s="4" t="s">
        <v>96402</v>
      </c>
      <c r="L8928" s="4" t="s">
        <v>8843</v>
      </c>
      <c r="M8928" s="4" t="s">
        <v>319</v>
      </c>
      <c r="N8928" s="4">
        <v>110006</v>
      </c>
      <c r="O8928" s="4" t="s">
        <v>96403</v>
      </c>
      <c r="P8928" s="4">
        <v>8042901049</v>
      </c>
      <c r="Q8928" s="31" t="s">
        <v>207294</v>
      </c>
      <c r="R8928" s="4"/>
      <c r="S8928" s="13" t="s">
        <v>215546</v>
      </c>
      <c r="T8928" s="13"/>
      <c r="U8928" s="13"/>
      <c r="V8928" s="13"/>
      <c r="W8928" s="13"/>
    </row>
    <row r="8929" spans="1:23" x14ac:dyDescent="0.25">
      <c r="A8929" s="4" t="s">
        <v>96412</v>
      </c>
      <c r="B8929" s="4" t="s">
        <v>319</v>
      </c>
      <c r="C8929" s="4" t="s">
        <v>1587</v>
      </c>
      <c r="D8929" s="4" t="s">
        <v>96410</v>
      </c>
      <c r="E8929" s="4" t="s">
        <v>27</v>
      </c>
      <c r="F8929" s="4">
        <v>9811511545</v>
      </c>
      <c r="G8929" s="4"/>
      <c r="H8929" s="4" t="s">
        <v>96411</v>
      </c>
      <c r="I8929" s="4"/>
      <c r="J8929" s="4" t="s">
        <v>96413</v>
      </c>
      <c r="L8929" s="4" t="s">
        <v>630</v>
      </c>
      <c r="M8929" s="4" t="s">
        <v>319</v>
      </c>
      <c r="N8929" s="4">
        <v>110031</v>
      </c>
      <c r="O8929" s="4"/>
      <c r="P8929" s="4">
        <v>8071809220</v>
      </c>
      <c r="Q8929" s="31" t="s">
        <v>96409</v>
      </c>
      <c r="R8929" s="4"/>
      <c r="S8929" s="13" t="s">
        <v>215547</v>
      </c>
      <c r="T8929" s="13"/>
      <c r="U8929" s="13"/>
      <c r="V8929" s="13"/>
      <c r="W8929" s="13"/>
    </row>
    <row r="8930" spans="1:23" ht="30" x14ac:dyDescent="0.25">
      <c r="A8930" s="4" t="s">
        <v>96449</v>
      </c>
      <c r="B8930" s="4" t="s">
        <v>319</v>
      </c>
      <c r="C8930" s="4" t="s">
        <v>96445</v>
      </c>
      <c r="D8930" s="4" t="s">
        <v>96446</v>
      </c>
      <c r="E8930" s="4" t="s">
        <v>34</v>
      </c>
      <c r="F8930" s="4">
        <v>9818700347</v>
      </c>
      <c r="G8930" s="4">
        <v>9810961789</v>
      </c>
      <c r="H8930" s="4" t="s">
        <v>96447</v>
      </c>
      <c r="I8930" s="4" t="s">
        <v>96448</v>
      </c>
      <c r="J8930" s="4" t="s">
        <v>96450</v>
      </c>
      <c r="L8930" s="4" t="s">
        <v>61054</v>
      </c>
      <c r="M8930" s="4" t="s">
        <v>319</v>
      </c>
      <c r="N8930" s="4">
        <v>110092</v>
      </c>
      <c r="O8930" s="4"/>
      <c r="P8930" s="4">
        <v>8048017072</v>
      </c>
      <c r="Q8930" s="31" t="s">
        <v>96444</v>
      </c>
      <c r="R8930" s="4"/>
      <c r="S8930" s="13" t="s">
        <v>227053</v>
      </c>
      <c r="T8930" s="13"/>
      <c r="U8930" s="13"/>
      <c r="V8930" s="13"/>
      <c r="W8930" s="13"/>
    </row>
    <row r="8931" spans="1:23" ht="45" x14ac:dyDescent="0.25">
      <c r="A8931" s="4" t="s">
        <v>96491</v>
      </c>
      <c r="B8931" s="4" t="s">
        <v>319</v>
      </c>
      <c r="C8931" s="4" t="s">
        <v>5560</v>
      </c>
      <c r="D8931" s="4" t="s">
        <v>337</v>
      </c>
      <c r="E8931" s="4" t="s">
        <v>175</v>
      </c>
      <c r="F8931" s="4">
        <v>9811103614</v>
      </c>
      <c r="G8931" s="4">
        <v>9810717794</v>
      </c>
      <c r="H8931" s="4" t="s">
        <v>96490</v>
      </c>
      <c r="I8931" s="4"/>
      <c r="J8931" s="4" t="s">
        <v>96492</v>
      </c>
      <c r="L8931" s="4" t="s">
        <v>38605</v>
      </c>
      <c r="M8931" s="4" t="s">
        <v>319</v>
      </c>
      <c r="N8931" s="4">
        <v>110006</v>
      </c>
      <c r="O8931" s="4"/>
      <c r="P8931" s="4">
        <v>8048002148</v>
      </c>
      <c r="Q8931" s="31" t="s">
        <v>96489</v>
      </c>
      <c r="R8931" s="4"/>
      <c r="S8931" s="13" t="s">
        <v>200065</v>
      </c>
      <c r="T8931" s="13"/>
      <c r="U8931" s="13"/>
      <c r="V8931" s="13"/>
      <c r="W8931" s="13"/>
    </row>
    <row r="8932" spans="1:23" x14ac:dyDescent="0.25">
      <c r="A8932" s="4" t="s">
        <v>96613</v>
      </c>
      <c r="B8932" s="4" t="s">
        <v>319</v>
      </c>
      <c r="C8932" s="4" t="s">
        <v>96611</v>
      </c>
      <c r="D8932" s="4" t="s">
        <v>43872</v>
      </c>
      <c r="E8932" s="4" t="s">
        <v>27</v>
      </c>
      <c r="F8932" s="4">
        <v>9810053304</v>
      </c>
      <c r="G8932" s="4"/>
      <c r="H8932" s="4" t="s">
        <v>96612</v>
      </c>
      <c r="I8932" s="4"/>
      <c r="J8932" s="4" t="s">
        <v>96614</v>
      </c>
      <c r="L8932" s="4" t="s">
        <v>14338</v>
      </c>
      <c r="M8932" s="4" t="s">
        <v>319</v>
      </c>
      <c r="N8932" s="4">
        <v>110035</v>
      </c>
      <c r="O8932" s="4"/>
      <c r="P8932" s="4">
        <v>8049675834</v>
      </c>
      <c r="Q8932" s="31"/>
      <c r="R8932" s="4"/>
      <c r="S8932" s="13" t="s">
        <v>200066</v>
      </c>
      <c r="T8932" s="13"/>
      <c r="U8932" s="13"/>
      <c r="V8932" s="13"/>
      <c r="W8932" s="13"/>
    </row>
    <row r="8933" spans="1:23" ht="45" x14ac:dyDescent="0.25">
      <c r="A8933" s="4" t="s">
        <v>96739</v>
      </c>
      <c r="B8933" s="4" t="s">
        <v>319</v>
      </c>
      <c r="C8933" s="4" t="s">
        <v>5560</v>
      </c>
      <c r="D8933" s="4" t="s">
        <v>3496</v>
      </c>
      <c r="E8933" s="4" t="s">
        <v>84</v>
      </c>
      <c r="F8933" s="4">
        <v>9911964141</v>
      </c>
      <c r="G8933" s="4">
        <v>9910175610</v>
      </c>
      <c r="H8933" s="4" t="s">
        <v>96737</v>
      </c>
      <c r="I8933" s="4" t="s">
        <v>96738</v>
      </c>
      <c r="J8933" s="4" t="s">
        <v>96740</v>
      </c>
      <c r="L8933" s="4" t="s">
        <v>20799</v>
      </c>
      <c r="M8933" s="4" t="s">
        <v>319</v>
      </c>
      <c r="N8933" s="4">
        <v>110051</v>
      </c>
      <c r="O8933" s="4"/>
      <c r="P8933" s="4">
        <v>8048567689</v>
      </c>
      <c r="Q8933" s="31" t="s">
        <v>207295</v>
      </c>
      <c r="R8933" s="4"/>
      <c r="S8933" s="13" t="s">
        <v>227054</v>
      </c>
      <c r="T8933" s="13"/>
      <c r="U8933" s="13"/>
      <c r="V8933" s="13"/>
      <c r="W8933" s="13"/>
    </row>
    <row r="8934" spans="1:23" ht="45" x14ac:dyDescent="0.25">
      <c r="A8934" s="4" t="s">
        <v>96828</v>
      </c>
      <c r="B8934" s="4" t="s">
        <v>319</v>
      </c>
      <c r="C8934" s="4" t="s">
        <v>375</v>
      </c>
      <c r="D8934" s="4" t="s">
        <v>23693</v>
      </c>
      <c r="E8934" s="4" t="s">
        <v>34</v>
      </c>
      <c r="F8934" s="4">
        <v>9811116959</v>
      </c>
      <c r="G8934" s="4"/>
      <c r="H8934" s="4" t="s">
        <v>96826</v>
      </c>
      <c r="I8934" s="4" t="s">
        <v>96827</v>
      </c>
      <c r="J8934" s="4" t="s">
        <v>96829</v>
      </c>
      <c r="L8934" s="4" t="s">
        <v>40679</v>
      </c>
      <c r="M8934" s="4" t="s">
        <v>319</v>
      </c>
      <c r="N8934" s="4">
        <v>110017</v>
      </c>
      <c r="O8934" s="4"/>
      <c r="P8934" s="4">
        <v>8048556423</v>
      </c>
      <c r="Q8934" s="31" t="s">
        <v>207296</v>
      </c>
      <c r="R8934" s="4"/>
      <c r="S8934" s="13" t="s">
        <v>215548</v>
      </c>
      <c r="T8934" s="13"/>
      <c r="U8934" s="13"/>
      <c r="V8934" s="13"/>
      <c r="W8934" s="13"/>
    </row>
    <row r="8935" spans="1:23" x14ac:dyDescent="0.25">
      <c r="A8935" s="4" t="s">
        <v>96834</v>
      </c>
      <c r="B8935" s="4" t="s">
        <v>319</v>
      </c>
      <c r="C8935" s="4" t="s">
        <v>932</v>
      </c>
      <c r="D8935" s="4" t="s">
        <v>96832</v>
      </c>
      <c r="E8935" s="4" t="s">
        <v>175</v>
      </c>
      <c r="F8935" s="4">
        <v>9810624622</v>
      </c>
      <c r="G8935" s="4">
        <v>9818272002</v>
      </c>
      <c r="H8935" s="4" t="s">
        <v>96833</v>
      </c>
      <c r="I8935" s="4"/>
      <c r="J8935" s="4" t="s">
        <v>15656</v>
      </c>
      <c r="L8935" s="4" t="s">
        <v>937</v>
      </c>
      <c r="M8935" s="4" t="s">
        <v>319</v>
      </c>
      <c r="N8935" s="4">
        <v>110006</v>
      </c>
      <c r="O8935" s="4" t="s">
        <v>96835</v>
      </c>
      <c r="P8935" s="4">
        <v>8045138798</v>
      </c>
      <c r="Q8935" s="31" t="s">
        <v>96830</v>
      </c>
      <c r="R8935" s="4"/>
      <c r="S8935" s="13" t="s">
        <v>96831</v>
      </c>
      <c r="T8935" s="13"/>
      <c r="U8935" s="13"/>
      <c r="V8935" s="13"/>
      <c r="W8935" s="13"/>
    </row>
    <row r="8936" spans="1:23" ht="45" x14ac:dyDescent="0.25">
      <c r="A8936" s="4" t="s">
        <v>96839</v>
      </c>
      <c r="B8936" s="4" t="s">
        <v>319</v>
      </c>
      <c r="C8936" s="4" t="s">
        <v>96836</v>
      </c>
      <c r="D8936" s="4" t="s">
        <v>31074</v>
      </c>
      <c r="E8936" s="4" t="s">
        <v>27</v>
      </c>
      <c r="F8936" s="4">
        <v>9810039133</v>
      </c>
      <c r="G8936" s="4">
        <v>7210988296</v>
      </c>
      <c r="H8936" s="4" t="s">
        <v>96837</v>
      </c>
      <c r="I8936" s="4" t="s">
        <v>96838</v>
      </c>
      <c r="J8936" s="4" t="s">
        <v>96840</v>
      </c>
      <c r="L8936" s="4" t="s">
        <v>72103</v>
      </c>
      <c r="M8936" s="4" t="s">
        <v>319</v>
      </c>
      <c r="N8936" s="4">
        <v>110075</v>
      </c>
      <c r="O8936" s="4" t="s">
        <v>96841</v>
      </c>
      <c r="P8936" s="4">
        <v>8048020687</v>
      </c>
      <c r="Q8936" s="31" t="s">
        <v>215549</v>
      </c>
      <c r="R8936" s="4"/>
      <c r="S8936" s="13" t="s">
        <v>227055</v>
      </c>
      <c r="T8936" s="13"/>
      <c r="U8936" s="13"/>
      <c r="V8936" s="13"/>
      <c r="W8936" s="13"/>
    </row>
    <row r="8937" spans="1:23" ht="30" x14ac:dyDescent="0.25">
      <c r="A8937" s="4" t="s">
        <v>97021</v>
      </c>
      <c r="B8937" s="4" t="s">
        <v>319</v>
      </c>
      <c r="C8937" s="4" t="s">
        <v>491</v>
      </c>
      <c r="D8937" s="4" t="s">
        <v>97018</v>
      </c>
      <c r="E8937" s="4" t="s">
        <v>34</v>
      </c>
      <c r="F8937" s="4">
        <v>9810415887</v>
      </c>
      <c r="G8937" s="4">
        <v>8586876060</v>
      </c>
      <c r="H8937" s="4" t="s">
        <v>97019</v>
      </c>
      <c r="I8937" s="4" t="s">
        <v>97020</v>
      </c>
      <c r="J8937" s="4" t="s">
        <v>97022</v>
      </c>
      <c r="L8937" s="4" t="s">
        <v>1419</v>
      </c>
      <c r="M8937" s="4" t="s">
        <v>319</v>
      </c>
      <c r="N8937" s="4">
        <v>110051</v>
      </c>
      <c r="O8937" s="4"/>
      <c r="P8937" s="4">
        <v>8046031689</v>
      </c>
      <c r="Q8937" s="31" t="s">
        <v>215550</v>
      </c>
      <c r="R8937" s="4"/>
      <c r="S8937" s="13" t="s">
        <v>215551</v>
      </c>
      <c r="T8937" s="13"/>
      <c r="U8937" s="13"/>
      <c r="V8937" s="13"/>
      <c r="W8937" s="13"/>
    </row>
    <row r="8938" spans="1:23" ht="45" x14ac:dyDescent="0.25">
      <c r="A8938" s="4" t="s">
        <v>97126</v>
      </c>
      <c r="B8938" s="4" t="s">
        <v>319</v>
      </c>
      <c r="C8938" s="4" t="s">
        <v>3165</v>
      </c>
      <c r="D8938" s="4" t="s">
        <v>149</v>
      </c>
      <c r="E8938" s="4" t="s">
        <v>27</v>
      </c>
      <c r="F8938" s="4">
        <v>9873513074</v>
      </c>
      <c r="G8938" s="4">
        <v>9212649515</v>
      </c>
      <c r="H8938" s="4" t="s">
        <v>97125</v>
      </c>
      <c r="I8938" s="4"/>
      <c r="J8938" s="4" t="s">
        <v>97127</v>
      </c>
      <c r="L8938" s="4" t="s">
        <v>22546</v>
      </c>
      <c r="M8938" s="4" t="s">
        <v>319</v>
      </c>
      <c r="N8938" s="4">
        <v>110095</v>
      </c>
      <c r="O8938" s="4" t="s">
        <v>97128</v>
      </c>
      <c r="P8938" s="4">
        <v>8042907167</v>
      </c>
      <c r="Q8938" s="31" t="s">
        <v>97124</v>
      </c>
      <c r="R8938" s="4"/>
      <c r="S8938" s="13" t="s">
        <v>200067</v>
      </c>
      <c r="T8938" s="13"/>
      <c r="U8938" s="13"/>
      <c r="V8938" s="13"/>
      <c r="W8938" s="13"/>
    </row>
    <row r="8939" spans="1:23" ht="45" x14ac:dyDescent="0.25">
      <c r="A8939" s="4" t="s">
        <v>97130</v>
      </c>
      <c r="B8939" s="4" t="s">
        <v>319</v>
      </c>
      <c r="C8939" s="4" t="s">
        <v>4565</v>
      </c>
      <c r="D8939" s="4" t="s">
        <v>1044</v>
      </c>
      <c r="E8939" s="4" t="s">
        <v>34</v>
      </c>
      <c r="F8939" s="4">
        <v>9999573280</v>
      </c>
      <c r="G8939" s="4">
        <v>9999176673</v>
      </c>
      <c r="H8939" s="4" t="s">
        <v>97129</v>
      </c>
      <c r="I8939" s="4"/>
      <c r="J8939" s="4" t="s">
        <v>97131</v>
      </c>
      <c r="L8939" s="4" t="s">
        <v>5359</v>
      </c>
      <c r="M8939" s="4" t="s">
        <v>319</v>
      </c>
      <c r="N8939" s="4">
        <v>110052</v>
      </c>
      <c r="O8939" s="4" t="s">
        <v>97132</v>
      </c>
      <c r="P8939" s="4">
        <v>8048110802</v>
      </c>
      <c r="Q8939" s="31" t="s">
        <v>207297</v>
      </c>
      <c r="R8939" s="4"/>
      <c r="S8939" s="13" t="s">
        <v>227056</v>
      </c>
      <c r="T8939" s="13"/>
      <c r="U8939" s="13"/>
      <c r="V8939" s="13"/>
      <c r="W8939" s="13"/>
    </row>
    <row r="8940" spans="1:23" ht="30" x14ac:dyDescent="0.25">
      <c r="A8940" s="4" t="s">
        <v>97252</v>
      </c>
      <c r="B8940" s="4" t="s">
        <v>319</v>
      </c>
      <c r="C8940" s="4" t="s">
        <v>375</v>
      </c>
      <c r="D8940" s="4" t="s">
        <v>1545</v>
      </c>
      <c r="E8940" s="4" t="s">
        <v>27</v>
      </c>
      <c r="F8940" s="4">
        <v>9313335689</v>
      </c>
      <c r="G8940" s="4">
        <v>9810170168</v>
      </c>
      <c r="H8940" s="4" t="s">
        <v>97251</v>
      </c>
      <c r="I8940" s="4"/>
      <c r="J8940" s="4" t="s">
        <v>97253</v>
      </c>
      <c r="L8940" s="4" t="s">
        <v>5359</v>
      </c>
      <c r="M8940" s="4" t="s">
        <v>319</v>
      </c>
      <c r="N8940" s="4">
        <v>110052</v>
      </c>
      <c r="O8940" s="4"/>
      <c r="P8940" s="4">
        <v>8071594683</v>
      </c>
      <c r="Q8940" s="31" t="s">
        <v>215552</v>
      </c>
      <c r="R8940" s="4"/>
      <c r="S8940" s="13" t="s">
        <v>227057</v>
      </c>
      <c r="T8940" s="13"/>
      <c r="U8940" s="13"/>
      <c r="V8940" s="13"/>
      <c r="W8940" s="13"/>
    </row>
    <row r="8941" spans="1:23" ht="45" x14ac:dyDescent="0.25">
      <c r="A8941" s="4" t="s">
        <v>97278</v>
      </c>
      <c r="B8941" s="4" t="s">
        <v>319</v>
      </c>
      <c r="C8941" s="4" t="s">
        <v>93635</v>
      </c>
      <c r="D8941" s="4" t="s">
        <v>242</v>
      </c>
      <c r="E8941" s="4" t="s">
        <v>84</v>
      </c>
      <c r="F8941" s="4">
        <v>9810169172</v>
      </c>
      <c r="G8941" s="4">
        <v>9810180270</v>
      </c>
      <c r="H8941" s="4" t="s">
        <v>97276</v>
      </c>
      <c r="I8941" s="4" t="s">
        <v>97277</v>
      </c>
      <c r="J8941" s="4" t="s">
        <v>97279</v>
      </c>
      <c r="L8941" s="4" t="s">
        <v>12855</v>
      </c>
      <c r="M8941" s="4" t="s">
        <v>319</v>
      </c>
      <c r="N8941" s="4">
        <v>110020</v>
      </c>
      <c r="O8941" s="4" t="s">
        <v>97280</v>
      </c>
      <c r="P8941" s="4">
        <v>8046076872</v>
      </c>
      <c r="Q8941" s="31" t="s">
        <v>207298</v>
      </c>
      <c r="R8941" s="4"/>
      <c r="S8941" s="13" t="s">
        <v>194474</v>
      </c>
      <c r="T8941" s="13"/>
      <c r="U8941" s="13"/>
      <c r="V8941" s="13"/>
      <c r="W8941" s="13"/>
    </row>
    <row r="8942" spans="1:23" ht="45" x14ac:dyDescent="0.25">
      <c r="A8942" s="4" t="s">
        <v>97481</v>
      </c>
      <c r="B8942" s="4" t="s">
        <v>319</v>
      </c>
      <c r="C8942" s="4" t="s">
        <v>30525</v>
      </c>
      <c r="D8942" s="4" t="s">
        <v>1918</v>
      </c>
      <c r="E8942" s="4" t="s">
        <v>97478</v>
      </c>
      <c r="F8942" s="4">
        <v>8800777661</v>
      </c>
      <c r="G8942" s="4">
        <v>8373948180</v>
      </c>
      <c r="H8942" s="4" t="s">
        <v>97479</v>
      </c>
      <c r="I8942" s="4" t="s">
        <v>97480</v>
      </c>
      <c r="J8942" s="4" t="s">
        <v>97482</v>
      </c>
      <c r="L8942" s="4" t="s">
        <v>28137</v>
      </c>
      <c r="M8942" s="4" t="s">
        <v>319</v>
      </c>
      <c r="N8942" s="4">
        <v>110028</v>
      </c>
      <c r="O8942" s="4" t="s">
        <v>97483</v>
      </c>
      <c r="P8942" s="4">
        <v>8048613862</v>
      </c>
      <c r="Q8942" s="31" t="s">
        <v>97477</v>
      </c>
      <c r="R8942" s="4"/>
      <c r="S8942" s="13" t="s">
        <v>215553</v>
      </c>
      <c r="T8942" s="13"/>
      <c r="U8942" s="13"/>
      <c r="V8942" s="13"/>
      <c r="W8942" s="13"/>
    </row>
    <row r="8943" spans="1:23" ht="30" x14ac:dyDescent="0.25">
      <c r="A8943" s="4" t="s">
        <v>97518</v>
      </c>
      <c r="B8943" s="4" t="s">
        <v>319</v>
      </c>
      <c r="C8943" s="4" t="s">
        <v>2575</v>
      </c>
      <c r="D8943" s="4" t="s">
        <v>6108</v>
      </c>
      <c r="E8943" s="4" t="s">
        <v>27</v>
      </c>
      <c r="F8943" s="4">
        <v>9560599469</v>
      </c>
      <c r="G8943" s="4"/>
      <c r="H8943" s="4" t="s">
        <v>97516</v>
      </c>
      <c r="I8943" s="4" t="s">
        <v>97517</v>
      </c>
      <c r="J8943" s="4" t="s">
        <v>97519</v>
      </c>
      <c r="L8943" s="4" t="s">
        <v>97520</v>
      </c>
      <c r="M8943" s="4" t="s">
        <v>319</v>
      </c>
      <c r="N8943" s="4">
        <v>110094</v>
      </c>
      <c r="O8943" s="4"/>
      <c r="P8943" s="4">
        <v>8048404311</v>
      </c>
      <c r="Q8943" s="31" t="s">
        <v>207299</v>
      </c>
      <c r="R8943" s="4"/>
      <c r="S8943" s="13" t="s">
        <v>215554</v>
      </c>
      <c r="T8943" s="13"/>
      <c r="U8943" s="13"/>
      <c r="V8943" s="13"/>
      <c r="W8943" s="13"/>
    </row>
    <row r="8944" spans="1:23" ht="45" x14ac:dyDescent="0.25">
      <c r="A8944" s="4" t="s">
        <v>97807</v>
      </c>
      <c r="B8944" s="4" t="s">
        <v>319</v>
      </c>
      <c r="C8944" s="4" t="s">
        <v>1659</v>
      </c>
      <c r="D8944" s="4" t="s">
        <v>242</v>
      </c>
      <c r="E8944" s="4" t="s">
        <v>97805</v>
      </c>
      <c r="F8944" s="4">
        <v>9717490106</v>
      </c>
      <c r="G8944" s="4"/>
      <c r="H8944" s="4" t="s">
        <v>97806</v>
      </c>
      <c r="I8944" s="4"/>
      <c r="J8944" s="4" t="s">
        <v>97808</v>
      </c>
      <c r="L8944" s="4" t="s">
        <v>40306</v>
      </c>
      <c r="M8944" s="4" t="s">
        <v>319</v>
      </c>
      <c r="N8944" s="4">
        <v>110092</v>
      </c>
      <c r="O8944" s="4" t="s">
        <v>97809</v>
      </c>
      <c r="P8944" s="4">
        <v>8045337831</v>
      </c>
      <c r="Q8944" s="31" t="s">
        <v>207300</v>
      </c>
      <c r="R8944" s="4"/>
      <c r="S8944" s="13" t="s">
        <v>215555</v>
      </c>
      <c r="T8944" s="13"/>
      <c r="U8944" s="13"/>
      <c r="V8944" s="13"/>
      <c r="W8944" s="13"/>
    </row>
    <row r="8945" spans="1:23" ht="30" x14ac:dyDescent="0.25">
      <c r="A8945" s="4" t="s">
        <v>97843</v>
      </c>
      <c r="B8945" s="4" t="s">
        <v>319</v>
      </c>
      <c r="C8945" s="4" t="s">
        <v>861</v>
      </c>
      <c r="D8945" s="4" t="s">
        <v>5131</v>
      </c>
      <c r="E8945" s="4" t="s">
        <v>2211</v>
      </c>
      <c r="F8945" s="4">
        <v>9654429555</v>
      </c>
      <c r="G8945" s="4">
        <v>9818828878</v>
      </c>
      <c r="H8945" s="4" t="s">
        <v>97842</v>
      </c>
      <c r="I8945" s="4"/>
      <c r="J8945" s="4" t="s">
        <v>97844</v>
      </c>
      <c r="L8945" s="4" t="s">
        <v>97845</v>
      </c>
      <c r="M8945" s="4" t="s">
        <v>319</v>
      </c>
      <c r="N8945" s="4">
        <v>110006</v>
      </c>
      <c r="O8945" s="4" t="s">
        <v>97846</v>
      </c>
      <c r="P8945" s="4">
        <v>8048021740</v>
      </c>
      <c r="Q8945" s="31" t="s">
        <v>215556</v>
      </c>
      <c r="R8945" s="4"/>
      <c r="S8945" s="13" t="s">
        <v>215557</v>
      </c>
      <c r="T8945" s="13"/>
      <c r="U8945" s="13"/>
      <c r="V8945" s="13"/>
      <c r="W8945" s="13"/>
    </row>
    <row r="8946" spans="1:23" ht="45" x14ac:dyDescent="0.25">
      <c r="A8946" s="4" t="s">
        <v>97947</v>
      </c>
      <c r="B8946" s="4" t="s">
        <v>319</v>
      </c>
      <c r="C8946" s="4" t="s">
        <v>1122</v>
      </c>
      <c r="D8946" s="4"/>
      <c r="E8946" s="4" t="s">
        <v>34</v>
      </c>
      <c r="F8946" s="4">
        <v>9999866728</v>
      </c>
      <c r="G8946" s="4">
        <v>8130911496</v>
      </c>
      <c r="H8946" s="4" t="s">
        <v>97946</v>
      </c>
      <c r="I8946" s="4"/>
      <c r="J8946" s="4" t="s">
        <v>97948</v>
      </c>
      <c r="L8946" s="4" t="s">
        <v>3874</v>
      </c>
      <c r="M8946" s="4" t="s">
        <v>319</v>
      </c>
      <c r="N8946" s="4">
        <v>110076</v>
      </c>
      <c r="O8946" s="4" t="s">
        <v>97949</v>
      </c>
      <c r="P8946" s="4">
        <v>8048085451</v>
      </c>
      <c r="Q8946" s="31" t="s">
        <v>207301</v>
      </c>
      <c r="R8946" s="4"/>
      <c r="S8946" s="13" t="s">
        <v>215558</v>
      </c>
      <c r="T8946" s="13"/>
      <c r="U8946" s="13"/>
      <c r="V8946" s="13"/>
      <c r="W8946" s="13"/>
    </row>
    <row r="8947" spans="1:23" x14ac:dyDescent="0.25">
      <c r="A8947" s="4" t="s">
        <v>98042</v>
      </c>
      <c r="B8947" s="4" t="s">
        <v>319</v>
      </c>
      <c r="C8947" s="4" t="s">
        <v>39673</v>
      </c>
      <c r="D8947" s="4" t="s">
        <v>98039</v>
      </c>
      <c r="E8947" s="4"/>
      <c r="F8947" s="4">
        <v>9999940449</v>
      </c>
      <c r="G8947" s="4">
        <v>9560465160</v>
      </c>
      <c r="H8947" s="4" t="s">
        <v>98040</v>
      </c>
      <c r="I8947" s="4" t="s">
        <v>98041</v>
      </c>
      <c r="J8947" s="4" t="s">
        <v>98043</v>
      </c>
      <c r="L8947" s="4" t="s">
        <v>4263</v>
      </c>
      <c r="M8947" s="4" t="s">
        <v>319</v>
      </c>
      <c r="N8947" s="4">
        <v>110094</v>
      </c>
      <c r="O8947" s="4" t="s">
        <v>98044</v>
      </c>
      <c r="P8947" s="4">
        <v>8048001865</v>
      </c>
      <c r="Q8947" s="31"/>
      <c r="R8947" s="4"/>
      <c r="S8947" s="13" t="s">
        <v>200068</v>
      </c>
      <c r="T8947" s="13"/>
      <c r="U8947" s="13"/>
      <c r="V8947" s="13"/>
      <c r="W8947" s="13"/>
    </row>
    <row r="8948" spans="1:23" x14ac:dyDescent="0.25">
      <c r="A8948" s="4" t="s">
        <v>98053</v>
      </c>
      <c r="B8948" s="4" t="s">
        <v>319</v>
      </c>
      <c r="C8948" s="4" t="s">
        <v>61068</v>
      </c>
      <c r="D8948" s="4" t="s">
        <v>9424</v>
      </c>
      <c r="E8948" s="4" t="s">
        <v>34</v>
      </c>
      <c r="F8948" s="4">
        <v>9810751234</v>
      </c>
      <c r="G8948" s="4"/>
      <c r="H8948" s="4" t="s">
        <v>98052</v>
      </c>
      <c r="I8948" s="4"/>
      <c r="J8948" s="4" t="s">
        <v>98054</v>
      </c>
      <c r="L8948" s="4" t="s">
        <v>5263</v>
      </c>
      <c r="M8948" s="4" t="s">
        <v>319</v>
      </c>
      <c r="N8948" s="4">
        <v>110034</v>
      </c>
      <c r="O8948" s="4" t="s">
        <v>98055</v>
      </c>
      <c r="P8948" s="4">
        <v>8071743673</v>
      </c>
      <c r="Q8948" s="31"/>
      <c r="R8948" s="4"/>
      <c r="S8948" s="13" t="s">
        <v>227058</v>
      </c>
      <c r="T8948" s="13"/>
      <c r="U8948" s="13"/>
      <c r="V8948" s="13"/>
      <c r="W8948" s="13"/>
    </row>
    <row r="8949" spans="1:23" x14ac:dyDescent="0.25">
      <c r="A8949" s="4" t="s">
        <v>98200</v>
      </c>
      <c r="B8949" s="4" t="s">
        <v>319</v>
      </c>
      <c r="C8949" s="4" t="s">
        <v>1122</v>
      </c>
      <c r="D8949" s="4" t="s">
        <v>149</v>
      </c>
      <c r="E8949" s="4" t="s">
        <v>74</v>
      </c>
      <c r="F8949" s="4">
        <v>9990346615</v>
      </c>
      <c r="G8949" s="4"/>
      <c r="H8949" s="4" t="s">
        <v>98198</v>
      </c>
      <c r="I8949" s="4" t="s">
        <v>98199</v>
      </c>
      <c r="J8949" s="4" t="s">
        <v>98201</v>
      </c>
      <c r="L8949" s="4" t="s">
        <v>98202</v>
      </c>
      <c r="M8949" s="4" t="s">
        <v>319</v>
      </c>
      <c r="N8949" s="4">
        <v>110065</v>
      </c>
      <c r="O8949" s="4"/>
      <c r="P8949" s="4">
        <v>8045375887</v>
      </c>
      <c r="Q8949" s="31" t="s">
        <v>98197</v>
      </c>
      <c r="R8949" s="4"/>
      <c r="S8949" s="13" t="s">
        <v>215559</v>
      </c>
      <c r="T8949" s="13"/>
      <c r="U8949" s="13"/>
      <c r="V8949" s="13"/>
      <c r="W8949" s="13"/>
    </row>
    <row r="8950" spans="1:23" ht="45" x14ac:dyDescent="0.25">
      <c r="A8950" s="4" t="s">
        <v>98431</v>
      </c>
      <c r="B8950" s="4" t="s">
        <v>319</v>
      </c>
      <c r="C8950" s="4" t="s">
        <v>329</v>
      </c>
      <c r="D8950" s="4" t="s">
        <v>98428</v>
      </c>
      <c r="E8950" s="4" t="s">
        <v>34</v>
      </c>
      <c r="F8950" s="4">
        <v>9911800133</v>
      </c>
      <c r="G8950" s="4">
        <v>9910519197</v>
      </c>
      <c r="H8950" s="4" t="s">
        <v>98429</v>
      </c>
      <c r="I8950" s="4" t="s">
        <v>98430</v>
      </c>
      <c r="J8950" s="4" t="s">
        <v>98432</v>
      </c>
      <c r="L8950" s="4" t="s">
        <v>2182</v>
      </c>
      <c r="M8950" s="4" t="s">
        <v>319</v>
      </c>
      <c r="N8950" s="4">
        <v>110006</v>
      </c>
      <c r="O8950" s="4" t="s">
        <v>98433</v>
      </c>
      <c r="P8950" s="4">
        <v>8048622594</v>
      </c>
      <c r="Q8950" s="31" t="s">
        <v>215560</v>
      </c>
      <c r="R8950" s="4"/>
      <c r="S8950" s="13" t="s">
        <v>215561</v>
      </c>
      <c r="T8950" s="13"/>
      <c r="U8950" s="13"/>
      <c r="V8950" s="13"/>
      <c r="W8950" s="13"/>
    </row>
    <row r="8951" spans="1:23" ht="45" x14ac:dyDescent="0.25">
      <c r="A8951" s="4" t="s">
        <v>98457</v>
      </c>
      <c r="B8951" s="4" t="s">
        <v>319</v>
      </c>
      <c r="C8951" s="4" t="s">
        <v>194</v>
      </c>
      <c r="D8951" s="4"/>
      <c r="E8951" s="4" t="s">
        <v>27</v>
      </c>
      <c r="F8951" s="4">
        <v>9560326496</v>
      </c>
      <c r="G8951" s="4"/>
      <c r="H8951" s="4" t="s">
        <v>98456</v>
      </c>
      <c r="I8951" s="4"/>
      <c r="J8951" s="4" t="s">
        <v>98458</v>
      </c>
      <c r="L8951" s="4" t="s">
        <v>24917</v>
      </c>
      <c r="M8951" s="4" t="s">
        <v>319</v>
      </c>
      <c r="N8951" s="4">
        <v>110006</v>
      </c>
      <c r="O8951" s="4" t="s">
        <v>98459</v>
      </c>
      <c r="P8951" s="4">
        <v>8048425696</v>
      </c>
      <c r="Q8951" s="31" t="s">
        <v>98455</v>
      </c>
      <c r="R8951" s="4"/>
      <c r="S8951" s="13" t="s">
        <v>227059</v>
      </c>
      <c r="T8951" s="13"/>
      <c r="U8951" s="13"/>
      <c r="V8951" s="13"/>
      <c r="W8951" s="13"/>
    </row>
    <row r="8952" spans="1:23" ht="30" x14ac:dyDescent="0.25">
      <c r="A8952" s="4" t="s">
        <v>98471</v>
      </c>
      <c r="B8952" s="4" t="s">
        <v>319</v>
      </c>
      <c r="C8952" s="4" t="s">
        <v>1850</v>
      </c>
      <c r="D8952" s="4" t="s">
        <v>149</v>
      </c>
      <c r="E8952" s="4" t="s">
        <v>34</v>
      </c>
      <c r="F8952" s="4">
        <v>9873324653</v>
      </c>
      <c r="G8952" s="4">
        <v>8700773843</v>
      </c>
      <c r="H8952" s="4" t="s">
        <v>98470</v>
      </c>
      <c r="I8952" s="4"/>
      <c r="J8952" s="4" t="s">
        <v>98472</v>
      </c>
      <c r="L8952" s="4" t="s">
        <v>10434</v>
      </c>
      <c r="M8952" s="4" t="s">
        <v>319</v>
      </c>
      <c r="N8952" s="4">
        <v>110043</v>
      </c>
      <c r="O8952" s="4"/>
      <c r="P8952" s="4">
        <v>8049189789</v>
      </c>
      <c r="Q8952" s="31" t="s">
        <v>215562</v>
      </c>
      <c r="R8952" s="4"/>
      <c r="S8952" s="13" t="s">
        <v>215563</v>
      </c>
      <c r="T8952" s="13"/>
      <c r="U8952" s="13"/>
      <c r="V8952" s="13"/>
      <c r="W8952" s="13"/>
    </row>
    <row r="8953" spans="1:23" ht="45" x14ac:dyDescent="0.25">
      <c r="A8953" s="4" t="s">
        <v>98504</v>
      </c>
      <c r="B8953" s="4" t="s">
        <v>319</v>
      </c>
      <c r="C8953" s="4" t="s">
        <v>3485</v>
      </c>
      <c r="D8953" s="4" t="s">
        <v>242</v>
      </c>
      <c r="E8953" s="4" t="s">
        <v>175</v>
      </c>
      <c r="F8953" s="4">
        <v>9818459979</v>
      </c>
      <c r="G8953" s="4"/>
      <c r="H8953" s="4" t="s">
        <v>98503</v>
      </c>
      <c r="I8953" s="4"/>
      <c r="J8953" s="4" t="s">
        <v>98505</v>
      </c>
      <c r="L8953" s="4" t="s">
        <v>98506</v>
      </c>
      <c r="M8953" s="4" t="s">
        <v>319</v>
      </c>
      <c r="N8953" s="4">
        <v>110031</v>
      </c>
      <c r="O8953" s="4"/>
      <c r="P8953" s="4">
        <v>8048614239</v>
      </c>
      <c r="Q8953" s="31" t="s">
        <v>207302</v>
      </c>
      <c r="R8953" s="4"/>
      <c r="S8953" s="13" t="s">
        <v>194475</v>
      </c>
      <c r="T8953" s="13"/>
      <c r="U8953" s="13"/>
      <c r="V8953" s="13"/>
      <c r="W8953" s="13"/>
    </row>
    <row r="8954" spans="1:23" x14ac:dyDescent="0.25">
      <c r="A8954" s="4" t="s">
        <v>98555</v>
      </c>
      <c r="B8954" s="4" t="s">
        <v>319</v>
      </c>
      <c r="C8954" s="4" t="s">
        <v>6139</v>
      </c>
      <c r="D8954" s="4" t="s">
        <v>337</v>
      </c>
      <c r="E8954" s="4" t="s">
        <v>9029</v>
      </c>
      <c r="F8954" s="4">
        <v>9999858122</v>
      </c>
      <c r="G8954" s="4"/>
      <c r="H8954" s="4" t="s">
        <v>98553</v>
      </c>
      <c r="I8954" s="4" t="s">
        <v>98554</v>
      </c>
      <c r="J8954" s="4" t="s">
        <v>98556</v>
      </c>
      <c r="L8954" s="4" t="s">
        <v>5365</v>
      </c>
      <c r="M8954" s="4" t="s">
        <v>319</v>
      </c>
      <c r="N8954" s="4">
        <v>110007</v>
      </c>
      <c r="O8954" s="4"/>
      <c r="P8954" s="4">
        <v>8048424464</v>
      </c>
      <c r="Q8954" s="31"/>
      <c r="R8954" s="4"/>
      <c r="S8954" s="13" t="s">
        <v>200069</v>
      </c>
      <c r="T8954" s="13"/>
      <c r="U8954" s="13"/>
      <c r="V8954" s="13"/>
      <c r="W8954" s="13"/>
    </row>
    <row r="8955" spans="1:23" x14ac:dyDescent="0.25">
      <c r="A8955" s="4" t="s">
        <v>98591</v>
      </c>
      <c r="B8955" s="4" t="s">
        <v>319</v>
      </c>
      <c r="C8955" s="4" t="s">
        <v>11602</v>
      </c>
      <c r="D8955" s="4" t="s">
        <v>98589</v>
      </c>
      <c r="E8955" s="4" t="s">
        <v>34</v>
      </c>
      <c r="F8955" s="4">
        <v>9213727957</v>
      </c>
      <c r="G8955" s="4">
        <v>9650626903</v>
      </c>
      <c r="H8955" s="4" t="s">
        <v>98590</v>
      </c>
      <c r="I8955" s="4"/>
      <c r="J8955" s="4" t="s">
        <v>98592</v>
      </c>
      <c r="L8955" s="4" t="s">
        <v>98593</v>
      </c>
      <c r="M8955" s="4" t="s">
        <v>319</v>
      </c>
      <c r="N8955" s="4">
        <v>110053</v>
      </c>
      <c r="O8955" s="4"/>
      <c r="P8955" s="4">
        <v>8048026261</v>
      </c>
      <c r="Q8955" s="31"/>
      <c r="R8955" s="4"/>
      <c r="S8955" s="13" t="s">
        <v>227060</v>
      </c>
      <c r="T8955" s="13"/>
      <c r="U8955" s="13"/>
      <c r="V8955" s="13"/>
      <c r="W8955" s="13"/>
    </row>
    <row r="8956" spans="1:23" x14ac:dyDescent="0.25">
      <c r="A8956" s="4" t="s">
        <v>98600</v>
      </c>
      <c r="B8956" s="4" t="s">
        <v>319</v>
      </c>
      <c r="C8956" s="4" t="s">
        <v>2693</v>
      </c>
      <c r="D8956" s="4" t="s">
        <v>570</v>
      </c>
      <c r="E8956" s="4" t="s">
        <v>27</v>
      </c>
      <c r="F8956" s="4">
        <v>9999726725</v>
      </c>
      <c r="G8956" s="4">
        <v>9899902795</v>
      </c>
      <c r="H8956" s="4" t="s">
        <v>98599</v>
      </c>
      <c r="I8956" s="4"/>
      <c r="J8956" s="4" t="s">
        <v>98601</v>
      </c>
      <c r="L8956" s="4"/>
      <c r="M8956" s="4" t="s">
        <v>319</v>
      </c>
      <c r="N8956" s="4">
        <v>110034</v>
      </c>
      <c r="O8956" s="4"/>
      <c r="P8956" s="4">
        <v>8048409145</v>
      </c>
      <c r="Q8956" s="31"/>
      <c r="R8956" s="4"/>
      <c r="S8956" s="13" t="s">
        <v>200070</v>
      </c>
      <c r="T8956" s="13"/>
      <c r="U8956" s="13"/>
      <c r="V8956" s="13"/>
      <c r="W8956" s="13"/>
    </row>
    <row r="8957" spans="1:23" x14ac:dyDescent="0.25">
      <c r="A8957" s="4" t="s">
        <v>98660</v>
      </c>
      <c r="B8957" s="4" t="s">
        <v>319</v>
      </c>
      <c r="C8957" s="4" t="s">
        <v>361</v>
      </c>
      <c r="D8957" s="4" t="s">
        <v>242</v>
      </c>
      <c r="E8957" s="4" t="s">
        <v>34</v>
      </c>
      <c r="F8957" s="4">
        <v>9911092699</v>
      </c>
      <c r="G8957" s="4">
        <v>9718080969</v>
      </c>
      <c r="H8957" s="4" t="s">
        <v>98658</v>
      </c>
      <c r="I8957" s="4" t="s">
        <v>98659</v>
      </c>
      <c r="J8957" s="4" t="s">
        <v>98661</v>
      </c>
      <c r="L8957" s="4" t="s">
        <v>54067</v>
      </c>
      <c r="M8957" s="4" t="s">
        <v>319</v>
      </c>
      <c r="N8957" s="4">
        <v>110035</v>
      </c>
      <c r="O8957" s="4"/>
      <c r="P8957" s="4">
        <v>8048566901</v>
      </c>
      <c r="Q8957" s="31" t="s">
        <v>98656</v>
      </c>
      <c r="R8957" s="4"/>
      <c r="S8957" s="13" t="s">
        <v>98657</v>
      </c>
      <c r="T8957" s="13"/>
      <c r="U8957" s="13"/>
      <c r="V8957" s="13"/>
      <c r="W8957" s="13"/>
    </row>
    <row r="8958" spans="1:23" ht="45" x14ac:dyDescent="0.25">
      <c r="A8958" s="4" t="s">
        <v>98895</v>
      </c>
      <c r="B8958" s="4" t="s">
        <v>319</v>
      </c>
      <c r="C8958" s="4" t="s">
        <v>1336</v>
      </c>
      <c r="D8958" s="4" t="s">
        <v>4487</v>
      </c>
      <c r="E8958" s="4" t="s">
        <v>34</v>
      </c>
      <c r="F8958" s="4">
        <v>9810631529</v>
      </c>
      <c r="G8958" s="4"/>
      <c r="H8958" s="4" t="s">
        <v>98894</v>
      </c>
      <c r="I8958" s="4"/>
      <c r="J8958" s="4" t="s">
        <v>98896</v>
      </c>
      <c r="L8958" s="4" t="s">
        <v>98897</v>
      </c>
      <c r="M8958" s="4" t="s">
        <v>319</v>
      </c>
      <c r="N8958" s="4">
        <v>110041</v>
      </c>
      <c r="O8958" s="4"/>
      <c r="P8958" s="4">
        <v>8048611232</v>
      </c>
      <c r="Q8958" s="31" t="s">
        <v>98893</v>
      </c>
      <c r="R8958" s="4"/>
      <c r="S8958" s="13" t="s">
        <v>227061</v>
      </c>
      <c r="T8958" s="13"/>
      <c r="U8958" s="13"/>
      <c r="V8958" s="13"/>
      <c r="W8958" s="13"/>
    </row>
    <row r="8959" spans="1:23" ht="30" x14ac:dyDescent="0.25">
      <c r="A8959" s="4" t="s">
        <v>38542</v>
      </c>
      <c r="B8959" s="4" t="s">
        <v>319</v>
      </c>
      <c r="C8959" s="4" t="s">
        <v>99066</v>
      </c>
      <c r="D8959" s="4" t="s">
        <v>99</v>
      </c>
      <c r="E8959" s="4" t="s">
        <v>34</v>
      </c>
      <c r="F8959" s="4">
        <v>7011560982</v>
      </c>
      <c r="G8959" s="4">
        <v>9818115428</v>
      </c>
      <c r="H8959" s="4" t="s">
        <v>99067</v>
      </c>
      <c r="I8959" s="4" t="s">
        <v>99068</v>
      </c>
      <c r="J8959" s="4" t="s">
        <v>99069</v>
      </c>
      <c r="L8959" s="4" t="s">
        <v>99070</v>
      </c>
      <c r="M8959" s="4" t="s">
        <v>319</v>
      </c>
      <c r="N8959" s="4">
        <v>110044</v>
      </c>
      <c r="O8959" s="4" t="s">
        <v>99071</v>
      </c>
      <c r="P8959" s="4">
        <v>8046077227</v>
      </c>
      <c r="Q8959" s="31" t="s">
        <v>215564</v>
      </c>
      <c r="R8959" s="4"/>
      <c r="S8959" s="13" t="s">
        <v>215565</v>
      </c>
      <c r="T8959" s="13"/>
      <c r="U8959" s="13"/>
      <c r="V8959" s="13"/>
      <c r="W8959" s="13"/>
    </row>
    <row r="8960" spans="1:23" x14ac:dyDescent="0.25">
      <c r="A8960" s="4" t="s">
        <v>99118</v>
      </c>
      <c r="B8960" s="4" t="s">
        <v>319</v>
      </c>
      <c r="C8960" s="4" t="s">
        <v>5258</v>
      </c>
      <c r="D8960" s="4" t="s">
        <v>337</v>
      </c>
      <c r="E8960" s="4" t="s">
        <v>27</v>
      </c>
      <c r="F8960" s="4">
        <v>9711665639</v>
      </c>
      <c r="G8960" s="4">
        <v>9897870234</v>
      </c>
      <c r="H8960" s="4" t="s">
        <v>99117</v>
      </c>
      <c r="I8960" s="4"/>
      <c r="J8960" s="4" t="s">
        <v>99119</v>
      </c>
      <c r="L8960" s="4"/>
      <c r="M8960" s="4" t="s">
        <v>319</v>
      </c>
      <c r="N8960" s="4">
        <v>110035</v>
      </c>
      <c r="O8960" s="4" t="s">
        <v>99120</v>
      </c>
      <c r="P8960" s="4">
        <v>8042952158</v>
      </c>
      <c r="Q8960" s="31"/>
      <c r="R8960" s="4"/>
      <c r="S8960" s="13" t="s">
        <v>200071</v>
      </c>
      <c r="T8960" s="13"/>
      <c r="U8960" s="13"/>
      <c r="V8960" s="13"/>
      <c r="W8960" s="13"/>
    </row>
    <row r="8961" spans="1:23" x14ac:dyDescent="0.25">
      <c r="A8961" s="4" t="s">
        <v>99183</v>
      </c>
      <c r="B8961" s="4" t="s">
        <v>319</v>
      </c>
      <c r="C8961" s="4" t="s">
        <v>38375</v>
      </c>
      <c r="D8961" s="4" t="s">
        <v>1787</v>
      </c>
      <c r="E8961" s="4" t="s">
        <v>34</v>
      </c>
      <c r="F8961" s="4">
        <v>9899522838</v>
      </c>
      <c r="G8961" s="4"/>
      <c r="H8961" s="4" t="s">
        <v>99181</v>
      </c>
      <c r="I8961" s="4" t="s">
        <v>99182</v>
      </c>
      <c r="J8961" s="4" t="s">
        <v>99184</v>
      </c>
      <c r="L8961" s="4" t="s">
        <v>99185</v>
      </c>
      <c r="M8961" s="4" t="s">
        <v>319</v>
      </c>
      <c r="N8961" s="4">
        <v>110053</v>
      </c>
      <c r="O8961" s="4"/>
      <c r="P8961" s="4">
        <v>8042535891</v>
      </c>
      <c r="Q8961" s="31" t="s">
        <v>99179</v>
      </c>
      <c r="R8961" s="4"/>
      <c r="S8961" s="13" t="s">
        <v>99180</v>
      </c>
      <c r="T8961" s="13"/>
      <c r="U8961" s="13"/>
      <c r="V8961" s="13"/>
      <c r="W8961" s="13"/>
    </row>
    <row r="8962" spans="1:23" ht="30" x14ac:dyDescent="0.25">
      <c r="A8962" s="4" t="s">
        <v>99191</v>
      </c>
      <c r="B8962" s="4" t="s">
        <v>319</v>
      </c>
      <c r="C8962" s="4" t="s">
        <v>39336</v>
      </c>
      <c r="D8962" s="4" t="s">
        <v>194</v>
      </c>
      <c r="E8962" s="4" t="s">
        <v>34</v>
      </c>
      <c r="F8962" s="4">
        <v>8802619880</v>
      </c>
      <c r="G8962" s="4">
        <v>9871685878</v>
      </c>
      <c r="H8962" s="4" t="s">
        <v>99190</v>
      </c>
      <c r="I8962" s="4"/>
      <c r="J8962" s="4" t="s">
        <v>99192</v>
      </c>
      <c r="L8962" s="4"/>
      <c r="M8962" s="4" t="s">
        <v>319</v>
      </c>
      <c r="N8962" s="4">
        <v>110006</v>
      </c>
      <c r="O8962" s="4" t="s">
        <v>99193</v>
      </c>
      <c r="P8962" s="4">
        <v>8046040555</v>
      </c>
      <c r="Q8962" s="31" t="s">
        <v>215566</v>
      </c>
      <c r="R8962" s="4"/>
      <c r="S8962" s="13" t="s">
        <v>227062</v>
      </c>
      <c r="T8962" s="13"/>
      <c r="U8962" s="13"/>
      <c r="V8962" s="13"/>
      <c r="W8962" s="13"/>
    </row>
    <row r="8963" spans="1:23" ht="45" x14ac:dyDescent="0.25">
      <c r="A8963" s="4" t="s">
        <v>99273</v>
      </c>
      <c r="B8963" s="4" t="s">
        <v>319</v>
      </c>
      <c r="C8963" s="4" t="s">
        <v>2140</v>
      </c>
      <c r="D8963" s="4" t="s">
        <v>99270</v>
      </c>
      <c r="E8963" s="4" t="s">
        <v>175</v>
      </c>
      <c r="F8963" s="4">
        <v>9818711781</v>
      </c>
      <c r="G8963" s="4">
        <v>9810977012</v>
      </c>
      <c r="H8963" s="4" t="s">
        <v>99271</v>
      </c>
      <c r="I8963" s="4" t="s">
        <v>99272</v>
      </c>
      <c r="J8963" s="4" t="s">
        <v>99274</v>
      </c>
      <c r="L8963" s="4" t="s">
        <v>24936</v>
      </c>
      <c r="M8963" s="4" t="s">
        <v>319</v>
      </c>
      <c r="N8963" s="4">
        <v>110086</v>
      </c>
      <c r="O8963" s="4" t="s">
        <v>99275</v>
      </c>
      <c r="P8963" s="4">
        <v>8046040698</v>
      </c>
      <c r="Q8963" s="31" t="s">
        <v>215567</v>
      </c>
      <c r="R8963" s="4"/>
      <c r="S8963" s="13" t="s">
        <v>215568</v>
      </c>
      <c r="T8963" s="13"/>
      <c r="U8963" s="13"/>
      <c r="V8963" s="13"/>
      <c r="W8963" s="13"/>
    </row>
    <row r="8964" spans="1:23" ht="30" x14ac:dyDescent="0.25">
      <c r="A8964" s="4" t="s">
        <v>99336</v>
      </c>
      <c r="B8964" s="4" t="s">
        <v>319</v>
      </c>
      <c r="C8964" s="4" t="s">
        <v>99333</v>
      </c>
      <c r="D8964" s="4" t="s">
        <v>1787</v>
      </c>
      <c r="E8964" s="4" t="s">
        <v>27</v>
      </c>
      <c r="F8964" s="4">
        <v>8802973080</v>
      </c>
      <c r="G8964" s="4">
        <v>9873980726</v>
      </c>
      <c r="H8964" s="4" t="s">
        <v>99334</v>
      </c>
      <c r="I8964" s="4" t="s">
        <v>99335</v>
      </c>
      <c r="J8964" s="4" t="s">
        <v>99337</v>
      </c>
      <c r="L8964" s="4" t="s">
        <v>5653</v>
      </c>
      <c r="M8964" s="4" t="s">
        <v>319</v>
      </c>
      <c r="N8964" s="4">
        <v>110006</v>
      </c>
      <c r="O8964" s="4"/>
      <c r="P8964" s="4">
        <v>8046040811</v>
      </c>
      <c r="Q8964" s="31" t="s">
        <v>99332</v>
      </c>
      <c r="R8964" s="4"/>
      <c r="S8964" s="13" t="s">
        <v>200072</v>
      </c>
      <c r="T8964" s="13"/>
      <c r="U8964" s="13"/>
      <c r="V8964" s="13"/>
      <c r="W8964" s="13"/>
    </row>
    <row r="8965" spans="1:23" ht="45" x14ac:dyDescent="0.25">
      <c r="A8965" s="4" t="s">
        <v>99415</v>
      </c>
      <c r="B8965" s="4" t="s">
        <v>319</v>
      </c>
      <c r="C8965" s="4" t="s">
        <v>99412</v>
      </c>
      <c r="D8965" s="4" t="s">
        <v>99413</v>
      </c>
      <c r="E8965" s="4" t="s">
        <v>34</v>
      </c>
      <c r="F8965" s="4">
        <v>9958470002</v>
      </c>
      <c r="G8965" s="4">
        <v>9717765000</v>
      </c>
      <c r="H8965" s="4" t="s">
        <v>99414</v>
      </c>
      <c r="I8965" s="4"/>
      <c r="J8965" s="4" t="s">
        <v>99416</v>
      </c>
      <c r="L8965" s="4" t="s">
        <v>937</v>
      </c>
      <c r="M8965" s="4" t="s">
        <v>319</v>
      </c>
      <c r="N8965" s="4">
        <v>110006</v>
      </c>
      <c r="O8965" s="4"/>
      <c r="P8965" s="4">
        <v>8048413865</v>
      </c>
      <c r="Q8965" s="31" t="s">
        <v>207303</v>
      </c>
      <c r="R8965" s="4"/>
      <c r="S8965" s="13" t="s">
        <v>194476</v>
      </c>
      <c r="T8965" s="13"/>
      <c r="U8965" s="13"/>
      <c r="V8965" s="13"/>
      <c r="W8965" s="13"/>
    </row>
    <row r="8966" spans="1:23" ht="30" x14ac:dyDescent="0.25">
      <c r="A8966" s="4" t="s">
        <v>99514</v>
      </c>
      <c r="B8966" s="4" t="s">
        <v>319</v>
      </c>
      <c r="C8966" s="4" t="s">
        <v>1059</v>
      </c>
      <c r="D8966" s="4" t="s">
        <v>4074</v>
      </c>
      <c r="E8966" s="4" t="s">
        <v>34</v>
      </c>
      <c r="F8966" s="4">
        <v>9910584561</v>
      </c>
      <c r="G8966" s="4">
        <v>9911400322</v>
      </c>
      <c r="H8966" s="4" t="s">
        <v>99512</v>
      </c>
      <c r="I8966" s="4" t="s">
        <v>99513</v>
      </c>
      <c r="J8966" s="4" t="s">
        <v>99515</v>
      </c>
      <c r="L8966" s="4" t="s">
        <v>99516</v>
      </c>
      <c r="M8966" s="4" t="s">
        <v>319</v>
      </c>
      <c r="N8966" s="4">
        <v>110042</v>
      </c>
      <c r="O8966" s="4"/>
      <c r="P8966" s="4">
        <v>8048729447</v>
      </c>
      <c r="Q8966" s="31" t="s">
        <v>215569</v>
      </c>
      <c r="R8966" s="4"/>
      <c r="S8966" s="13" t="s">
        <v>215570</v>
      </c>
      <c r="T8966" s="13"/>
      <c r="U8966" s="13"/>
      <c r="V8966" s="13"/>
      <c r="W8966" s="13"/>
    </row>
    <row r="8967" spans="1:23" ht="30" x14ac:dyDescent="0.25">
      <c r="A8967" s="4" t="s">
        <v>99559</v>
      </c>
      <c r="B8967" s="4" t="s">
        <v>319</v>
      </c>
      <c r="C8967" s="4" t="s">
        <v>2240</v>
      </c>
      <c r="D8967" s="4" t="s">
        <v>99557</v>
      </c>
      <c r="E8967" s="4" t="s">
        <v>34</v>
      </c>
      <c r="F8967" s="4">
        <v>9312731426</v>
      </c>
      <c r="G8967" s="4"/>
      <c r="H8967" s="4" t="s">
        <v>99558</v>
      </c>
      <c r="I8967" s="4"/>
      <c r="J8967" s="4" t="s">
        <v>99560</v>
      </c>
      <c r="L8967" s="4" t="s">
        <v>4970</v>
      </c>
      <c r="M8967" s="4" t="s">
        <v>319</v>
      </c>
      <c r="N8967" s="4">
        <v>110089</v>
      </c>
      <c r="O8967" s="4"/>
      <c r="P8967" s="4">
        <v>8049675873</v>
      </c>
      <c r="Q8967" s="31" t="s">
        <v>204745</v>
      </c>
      <c r="R8967" s="4"/>
      <c r="S8967" s="13" t="s">
        <v>227063</v>
      </c>
      <c r="T8967" s="13"/>
      <c r="U8967" s="13"/>
      <c r="V8967" s="13"/>
      <c r="W8967" s="13"/>
    </row>
    <row r="8968" spans="1:23" x14ac:dyDescent="0.25">
      <c r="A8968" s="4" t="s">
        <v>99715</v>
      </c>
      <c r="B8968" s="4" t="s">
        <v>319</v>
      </c>
      <c r="C8968" s="4" t="s">
        <v>60625</v>
      </c>
      <c r="D8968" s="4"/>
      <c r="E8968" s="4" t="s">
        <v>27</v>
      </c>
      <c r="F8968" s="4">
        <v>9891185024</v>
      </c>
      <c r="G8968" s="4"/>
      <c r="H8968" s="4" t="s">
        <v>99713</v>
      </c>
      <c r="I8968" s="4" t="s">
        <v>99714</v>
      </c>
      <c r="J8968" s="4" t="s">
        <v>99716</v>
      </c>
      <c r="L8968" s="4" t="s">
        <v>35481</v>
      </c>
      <c r="M8968" s="4" t="s">
        <v>319</v>
      </c>
      <c r="N8968" s="4">
        <v>110033</v>
      </c>
      <c r="O8968" s="4" t="s">
        <v>99717</v>
      </c>
      <c r="P8968" s="4">
        <v>8043049631</v>
      </c>
      <c r="Q8968" s="31" t="s">
        <v>99712</v>
      </c>
      <c r="R8968" s="4"/>
      <c r="S8968" s="13" t="s">
        <v>227064</v>
      </c>
      <c r="T8968" s="13"/>
      <c r="U8968" s="13"/>
      <c r="V8968" s="13"/>
      <c r="W8968" s="13"/>
    </row>
    <row r="8969" spans="1:23" x14ac:dyDescent="0.25">
      <c r="A8969" s="4" t="s">
        <v>100088</v>
      </c>
      <c r="B8969" s="4" t="s">
        <v>319</v>
      </c>
      <c r="C8969" s="4" t="s">
        <v>1600</v>
      </c>
      <c r="D8969" s="4" t="s">
        <v>5743</v>
      </c>
      <c r="E8969" s="4" t="s">
        <v>9029</v>
      </c>
      <c r="F8969" s="4">
        <v>7532880846</v>
      </c>
      <c r="G8969" s="4"/>
      <c r="H8969" s="4" t="s">
        <v>100087</v>
      </c>
      <c r="I8969" s="4"/>
      <c r="J8969" s="4" t="s">
        <v>100089</v>
      </c>
      <c r="L8969" s="4"/>
      <c r="M8969" s="4" t="s">
        <v>319</v>
      </c>
      <c r="N8969" s="4">
        <v>110024</v>
      </c>
      <c r="O8969" s="4" t="s">
        <v>100090</v>
      </c>
      <c r="P8969" s="4">
        <v>8042984222</v>
      </c>
      <c r="Q8969" s="31"/>
      <c r="R8969" s="4"/>
      <c r="S8969" s="13" t="s">
        <v>215571</v>
      </c>
      <c r="T8969" s="13"/>
      <c r="U8969" s="13"/>
      <c r="V8969" s="13"/>
      <c r="W8969" s="13"/>
    </row>
    <row r="8970" spans="1:23" ht="30" x14ac:dyDescent="0.25">
      <c r="A8970" s="4" t="s">
        <v>100122</v>
      </c>
      <c r="B8970" s="4" t="s">
        <v>319</v>
      </c>
      <c r="C8970" s="4" t="s">
        <v>1697</v>
      </c>
      <c r="D8970" s="4" t="s">
        <v>1787</v>
      </c>
      <c r="E8970" s="4"/>
      <c r="F8970" s="4">
        <v>9968730871</v>
      </c>
      <c r="G8970" s="4"/>
      <c r="H8970" s="4" t="s">
        <v>100120</v>
      </c>
      <c r="I8970" s="4" t="s">
        <v>100121</v>
      </c>
      <c r="J8970" s="4" t="s">
        <v>100123</v>
      </c>
      <c r="L8970" s="4"/>
      <c r="M8970" s="4" t="s">
        <v>319</v>
      </c>
      <c r="N8970" s="4">
        <v>110018</v>
      </c>
      <c r="O8970" s="4" t="s">
        <v>100124</v>
      </c>
      <c r="P8970" s="4">
        <v>8046042982</v>
      </c>
      <c r="Q8970" s="31" t="s">
        <v>215572</v>
      </c>
      <c r="R8970" s="4"/>
      <c r="S8970" s="13" t="s">
        <v>215573</v>
      </c>
      <c r="T8970" s="13"/>
      <c r="U8970" s="13"/>
      <c r="V8970" s="13"/>
      <c r="W8970" s="13"/>
    </row>
    <row r="8971" spans="1:23" ht="30" x14ac:dyDescent="0.25">
      <c r="A8971" s="4" t="s">
        <v>53417</v>
      </c>
      <c r="B8971" s="4" t="s">
        <v>319</v>
      </c>
      <c r="C8971" s="4" t="s">
        <v>1059</v>
      </c>
      <c r="D8971" s="4" t="s">
        <v>242</v>
      </c>
      <c r="E8971" s="4" t="s">
        <v>34</v>
      </c>
      <c r="F8971" s="4">
        <v>9911192962</v>
      </c>
      <c r="G8971" s="4">
        <v>9212211645</v>
      </c>
      <c r="H8971" s="4" t="s">
        <v>100274</v>
      </c>
      <c r="I8971" s="4" t="s">
        <v>100275</v>
      </c>
      <c r="J8971" s="4" t="s">
        <v>100276</v>
      </c>
      <c r="L8971" s="4" t="s">
        <v>56218</v>
      </c>
      <c r="M8971" s="4" t="s">
        <v>319</v>
      </c>
      <c r="N8971" s="4">
        <v>110094</v>
      </c>
      <c r="O8971" s="4"/>
      <c r="P8971" s="4">
        <v>8071591710</v>
      </c>
      <c r="Q8971" s="31" t="s">
        <v>207304</v>
      </c>
      <c r="R8971" s="4"/>
      <c r="S8971" s="13" t="s">
        <v>194477</v>
      </c>
      <c r="T8971" s="13"/>
      <c r="U8971" s="13"/>
      <c r="V8971" s="13"/>
      <c r="W8971" s="13"/>
    </row>
    <row r="8972" spans="1:23" ht="45" x14ac:dyDescent="0.25">
      <c r="A8972" s="4" t="s">
        <v>100285</v>
      </c>
      <c r="B8972" s="4" t="s">
        <v>319</v>
      </c>
      <c r="C8972" s="4" t="s">
        <v>100282</v>
      </c>
      <c r="D8972" s="4" t="s">
        <v>100283</v>
      </c>
      <c r="E8972" s="4" t="s">
        <v>34</v>
      </c>
      <c r="F8972" s="4">
        <v>9899977709</v>
      </c>
      <c r="G8972" s="4">
        <v>9899225001</v>
      </c>
      <c r="H8972" s="4" t="s">
        <v>100284</v>
      </c>
      <c r="I8972" s="4"/>
      <c r="J8972" s="4" t="s">
        <v>100286</v>
      </c>
      <c r="L8972" s="4" t="s">
        <v>630</v>
      </c>
      <c r="M8972" s="4" t="s">
        <v>319</v>
      </c>
      <c r="N8972" s="4">
        <v>110031</v>
      </c>
      <c r="O8972" s="4"/>
      <c r="P8972" s="4">
        <v>8048024685</v>
      </c>
      <c r="Q8972" s="31" t="s">
        <v>215574</v>
      </c>
      <c r="R8972" s="4"/>
      <c r="S8972" s="13" t="s">
        <v>215575</v>
      </c>
      <c r="T8972" s="13"/>
      <c r="U8972" s="13"/>
      <c r="V8972" s="13"/>
      <c r="W8972" s="13"/>
    </row>
    <row r="8973" spans="1:23" x14ac:dyDescent="0.25">
      <c r="A8973" s="4" t="s">
        <v>100301</v>
      </c>
      <c r="B8973" s="4" t="s">
        <v>319</v>
      </c>
      <c r="C8973" s="4" t="s">
        <v>100299</v>
      </c>
      <c r="D8973" s="4" t="s">
        <v>28967</v>
      </c>
      <c r="E8973" s="4" t="s">
        <v>27</v>
      </c>
      <c r="F8973" s="4">
        <v>8447060016</v>
      </c>
      <c r="G8973" s="4"/>
      <c r="H8973" s="4" t="s">
        <v>100300</v>
      </c>
      <c r="I8973" s="4"/>
      <c r="J8973" s="4" t="s">
        <v>100302</v>
      </c>
      <c r="L8973" s="4" t="s">
        <v>13015</v>
      </c>
      <c r="M8973" s="4" t="s">
        <v>319</v>
      </c>
      <c r="N8973" s="4">
        <v>110049</v>
      </c>
      <c r="O8973" s="4"/>
      <c r="P8973" s="4">
        <v>8071680834</v>
      </c>
      <c r="Q8973" s="31"/>
      <c r="R8973" s="4"/>
      <c r="S8973" s="13" t="s">
        <v>100298</v>
      </c>
      <c r="T8973" s="13"/>
      <c r="U8973" s="13"/>
      <c r="V8973" s="13"/>
      <c r="W8973" s="13"/>
    </row>
    <row r="8974" spans="1:23" ht="30" x14ac:dyDescent="0.25">
      <c r="A8974" s="4" t="s">
        <v>100363</v>
      </c>
      <c r="B8974" s="4" t="s">
        <v>319</v>
      </c>
      <c r="C8974" s="4" t="s">
        <v>23481</v>
      </c>
      <c r="D8974" s="4"/>
      <c r="E8974" s="4" t="s">
        <v>175</v>
      </c>
      <c r="F8974" s="4">
        <v>8447867859</v>
      </c>
      <c r="G8974" s="4">
        <v>8178697684</v>
      </c>
      <c r="H8974" s="4" t="s">
        <v>100362</v>
      </c>
      <c r="I8974" s="4"/>
      <c r="J8974" s="4" t="s">
        <v>100364</v>
      </c>
      <c r="L8974" s="4" t="s">
        <v>9524</v>
      </c>
      <c r="M8974" s="4" t="s">
        <v>319</v>
      </c>
      <c r="N8974" s="4">
        <v>110015</v>
      </c>
      <c r="O8974" s="4"/>
      <c r="P8974" s="4">
        <v>8048024678</v>
      </c>
      <c r="Q8974" s="31" t="s">
        <v>215576</v>
      </c>
      <c r="R8974" s="4"/>
      <c r="S8974" s="13" t="s">
        <v>215577</v>
      </c>
      <c r="T8974" s="13"/>
      <c r="U8974" s="13"/>
      <c r="V8974" s="13"/>
      <c r="W8974" s="13"/>
    </row>
    <row r="8975" spans="1:23" ht="45" x14ac:dyDescent="0.25">
      <c r="A8975" s="4" t="s">
        <v>100405</v>
      </c>
      <c r="B8975" s="4" t="s">
        <v>319</v>
      </c>
      <c r="C8975" s="4" t="s">
        <v>7575</v>
      </c>
      <c r="D8975" s="4" t="s">
        <v>1523</v>
      </c>
      <c r="E8975" s="4" t="s">
        <v>27</v>
      </c>
      <c r="F8975" s="4">
        <v>9999136868</v>
      </c>
      <c r="G8975" s="4"/>
      <c r="H8975" s="4" t="s">
        <v>100404</v>
      </c>
      <c r="I8975" s="4"/>
      <c r="J8975" s="4" t="s">
        <v>100406</v>
      </c>
      <c r="L8975" s="4" t="s">
        <v>10176</v>
      </c>
      <c r="M8975" s="4" t="s">
        <v>319</v>
      </c>
      <c r="N8975" s="4">
        <v>110088</v>
      </c>
      <c r="O8975" s="4"/>
      <c r="P8975" s="4">
        <v>8046043637</v>
      </c>
      <c r="Q8975" s="31" t="s">
        <v>207305</v>
      </c>
      <c r="R8975" s="4"/>
      <c r="S8975" s="13" t="s">
        <v>215578</v>
      </c>
      <c r="T8975" s="13"/>
      <c r="U8975" s="13"/>
      <c r="V8975" s="13"/>
      <c r="W8975" s="13"/>
    </row>
    <row r="8976" spans="1:23" ht="30" x14ac:dyDescent="0.25">
      <c r="A8976" s="4" t="s">
        <v>100650</v>
      </c>
      <c r="B8976" s="4" t="s">
        <v>319</v>
      </c>
      <c r="C8976" s="4" t="s">
        <v>1368</v>
      </c>
      <c r="D8976" s="4" t="s">
        <v>2637</v>
      </c>
      <c r="E8976" s="4" t="s">
        <v>27</v>
      </c>
      <c r="F8976" s="4">
        <v>9810155744</v>
      </c>
      <c r="G8976" s="4">
        <v>9654774779</v>
      </c>
      <c r="H8976" s="4" t="s">
        <v>100649</v>
      </c>
      <c r="I8976" s="4"/>
      <c r="J8976" s="4" t="s">
        <v>100651</v>
      </c>
      <c r="L8976" s="4"/>
      <c r="M8976" s="4" t="s">
        <v>319</v>
      </c>
      <c r="N8976" s="4">
        <v>110065</v>
      </c>
      <c r="O8976" s="4"/>
      <c r="P8976" s="4">
        <v>8042537576</v>
      </c>
      <c r="Q8976" s="31" t="s">
        <v>100648</v>
      </c>
      <c r="R8976" s="4"/>
      <c r="S8976" s="13" t="s">
        <v>227065</v>
      </c>
      <c r="T8976" s="13"/>
      <c r="U8976" s="13"/>
      <c r="V8976" s="13"/>
      <c r="W8976" s="13"/>
    </row>
    <row r="8977" spans="1:23" x14ac:dyDescent="0.25">
      <c r="A8977" s="4" t="s">
        <v>100657</v>
      </c>
      <c r="B8977" s="4" t="s">
        <v>319</v>
      </c>
      <c r="C8977" s="4" t="s">
        <v>5802</v>
      </c>
      <c r="D8977" s="4" t="s">
        <v>11346</v>
      </c>
      <c r="E8977" s="4" t="s">
        <v>84</v>
      </c>
      <c r="F8977" s="4">
        <v>9716608806</v>
      </c>
      <c r="G8977" s="4">
        <v>8826660363</v>
      </c>
      <c r="H8977" s="4" t="s">
        <v>100656</v>
      </c>
      <c r="I8977" s="4"/>
      <c r="J8977" s="4" t="s">
        <v>100658</v>
      </c>
      <c r="L8977" s="4"/>
      <c r="M8977" s="4" t="s">
        <v>319</v>
      </c>
      <c r="N8977" s="4">
        <v>110032</v>
      </c>
      <c r="O8977" s="4"/>
      <c r="P8977" s="4">
        <v>8079460341</v>
      </c>
      <c r="Q8977" s="31"/>
      <c r="R8977" s="4"/>
      <c r="S8977" s="13" t="s">
        <v>227066</v>
      </c>
      <c r="T8977" s="13"/>
      <c r="U8977" s="13"/>
      <c r="V8977" s="13"/>
      <c r="W8977" s="13"/>
    </row>
    <row r="8978" spans="1:23" x14ac:dyDescent="0.25">
      <c r="A8978" s="4" t="s">
        <v>100661</v>
      </c>
      <c r="B8978" s="4" t="s">
        <v>319</v>
      </c>
      <c r="C8978" s="4" t="s">
        <v>12227</v>
      </c>
      <c r="D8978" s="4"/>
      <c r="E8978" s="4" t="s">
        <v>175</v>
      </c>
      <c r="F8978" s="4">
        <v>9871119820</v>
      </c>
      <c r="G8978" s="4"/>
      <c r="H8978" s="4" t="s">
        <v>100659</v>
      </c>
      <c r="I8978" s="4" t="s">
        <v>100660</v>
      </c>
      <c r="J8978" s="4" t="s">
        <v>100662</v>
      </c>
      <c r="L8978" s="4" t="s">
        <v>27908</v>
      </c>
      <c r="M8978" s="4" t="s">
        <v>319</v>
      </c>
      <c r="N8978" s="4">
        <v>110055</v>
      </c>
      <c r="O8978" s="4" t="s">
        <v>100663</v>
      </c>
      <c r="P8978" s="4">
        <v>8045387487</v>
      </c>
      <c r="Q8978" s="31"/>
      <c r="R8978" s="4"/>
      <c r="S8978" s="13" t="s">
        <v>227067</v>
      </c>
      <c r="T8978" s="13"/>
      <c r="U8978" s="13"/>
      <c r="V8978" s="13"/>
      <c r="W8978" s="13"/>
    </row>
    <row r="8979" spans="1:23" x14ac:dyDescent="0.25">
      <c r="A8979" s="4" t="s">
        <v>100718</v>
      </c>
      <c r="B8979" s="4" t="s">
        <v>319</v>
      </c>
      <c r="C8979" s="4" t="s">
        <v>1614</v>
      </c>
      <c r="D8979" s="4" t="s">
        <v>242</v>
      </c>
      <c r="E8979" s="4" t="s">
        <v>27</v>
      </c>
      <c r="F8979" s="4">
        <v>7838077724</v>
      </c>
      <c r="G8979" s="4"/>
      <c r="H8979" s="4" t="s">
        <v>100717</v>
      </c>
      <c r="I8979" s="4"/>
      <c r="J8979" s="4" t="s">
        <v>100719</v>
      </c>
      <c r="L8979" s="4" t="s">
        <v>100720</v>
      </c>
      <c r="M8979" s="4" t="s">
        <v>319</v>
      </c>
      <c r="N8979" s="4">
        <v>110032</v>
      </c>
      <c r="O8979" s="4" t="s">
        <v>100721</v>
      </c>
      <c r="P8979" s="4">
        <v>8048002749</v>
      </c>
      <c r="Q8979" s="31"/>
      <c r="R8979" s="4"/>
      <c r="S8979" s="13" t="s">
        <v>227068</v>
      </c>
      <c r="T8979" s="13"/>
      <c r="U8979" s="13"/>
      <c r="V8979" s="13"/>
      <c r="W8979" s="13"/>
    </row>
    <row r="8980" spans="1:23" ht="30" x14ac:dyDescent="0.25">
      <c r="A8980" s="4" t="s">
        <v>100759</v>
      </c>
      <c r="B8980" s="4" t="s">
        <v>319</v>
      </c>
      <c r="C8980" s="4" t="s">
        <v>12303</v>
      </c>
      <c r="D8980" s="4" t="s">
        <v>242</v>
      </c>
      <c r="E8980" s="4" t="s">
        <v>34</v>
      </c>
      <c r="F8980" s="4">
        <v>9910041449</v>
      </c>
      <c r="G8980" s="4"/>
      <c r="H8980" s="4" t="s">
        <v>100758</v>
      </c>
      <c r="I8980" s="4"/>
      <c r="J8980" s="4" t="s">
        <v>100760</v>
      </c>
      <c r="L8980" s="4" t="s">
        <v>19787</v>
      </c>
      <c r="M8980" s="4" t="s">
        <v>319</v>
      </c>
      <c r="N8980" s="4">
        <v>110039</v>
      </c>
      <c r="O8980" s="4"/>
      <c r="P8980" s="4">
        <v>8048567496</v>
      </c>
      <c r="Q8980" s="31" t="s">
        <v>204746</v>
      </c>
      <c r="R8980" s="4"/>
      <c r="S8980" s="13" t="s">
        <v>227069</v>
      </c>
      <c r="T8980" s="13"/>
      <c r="U8980" s="13"/>
      <c r="V8980" s="13"/>
      <c r="W8980" s="13"/>
    </row>
    <row r="8981" spans="1:23" ht="45" x14ac:dyDescent="0.25">
      <c r="A8981" s="4" t="s">
        <v>100780</v>
      </c>
      <c r="B8981" s="4" t="s">
        <v>319</v>
      </c>
      <c r="C8981" s="4" t="s">
        <v>5802</v>
      </c>
      <c r="D8981" s="4" t="s">
        <v>655</v>
      </c>
      <c r="E8981" s="4" t="s">
        <v>6933</v>
      </c>
      <c r="F8981" s="4">
        <v>9899187921</v>
      </c>
      <c r="G8981" s="4">
        <v>9971793344</v>
      </c>
      <c r="H8981" s="4" t="s">
        <v>100779</v>
      </c>
      <c r="I8981" s="4"/>
      <c r="J8981" s="4" t="s">
        <v>100781</v>
      </c>
      <c r="L8981" s="4" t="s">
        <v>630</v>
      </c>
      <c r="M8981" s="4" t="s">
        <v>319</v>
      </c>
      <c r="N8981" s="4">
        <v>110031</v>
      </c>
      <c r="O8981" s="4"/>
      <c r="P8981" s="4">
        <v>8048116488</v>
      </c>
      <c r="Q8981" s="31" t="s">
        <v>207306</v>
      </c>
      <c r="R8981" s="4"/>
      <c r="S8981" s="13" t="s">
        <v>215579</v>
      </c>
      <c r="T8981" s="13"/>
      <c r="U8981" s="13"/>
      <c r="V8981" s="13"/>
      <c r="W8981" s="13"/>
    </row>
    <row r="8982" spans="1:23" ht="45" x14ac:dyDescent="0.25">
      <c r="A8982" s="4" t="s">
        <v>100784</v>
      </c>
      <c r="B8982" s="4" t="s">
        <v>319</v>
      </c>
      <c r="C8982" s="4" t="s">
        <v>1587</v>
      </c>
      <c r="D8982" s="4" t="s">
        <v>194</v>
      </c>
      <c r="E8982" s="4" t="s">
        <v>34</v>
      </c>
      <c r="F8982" s="4">
        <v>9716724001</v>
      </c>
      <c r="G8982" s="4">
        <v>9811985949</v>
      </c>
      <c r="H8982" s="4" t="s">
        <v>100782</v>
      </c>
      <c r="I8982" s="4" t="s">
        <v>100783</v>
      </c>
      <c r="J8982" s="4" t="s">
        <v>100785</v>
      </c>
      <c r="L8982" s="4" t="s">
        <v>100786</v>
      </c>
      <c r="M8982" s="4" t="s">
        <v>319</v>
      </c>
      <c r="N8982" s="4">
        <v>110015</v>
      </c>
      <c r="O8982" s="4"/>
      <c r="P8982" s="4">
        <v>8048111406</v>
      </c>
      <c r="Q8982" s="31" t="s">
        <v>207307</v>
      </c>
      <c r="R8982" s="4"/>
      <c r="S8982" s="13" t="s">
        <v>215580</v>
      </c>
      <c r="T8982" s="13"/>
      <c r="U8982" s="13"/>
      <c r="V8982" s="13"/>
      <c r="W8982" s="13"/>
    </row>
    <row r="8983" spans="1:23" x14ac:dyDescent="0.25">
      <c r="A8983" s="4" t="s">
        <v>100797</v>
      </c>
      <c r="B8983" s="4" t="s">
        <v>319</v>
      </c>
      <c r="C8983" s="4" t="s">
        <v>712</v>
      </c>
      <c r="D8983" s="4" t="s">
        <v>99</v>
      </c>
      <c r="E8983" s="4" t="s">
        <v>100795</v>
      </c>
      <c r="F8983" s="4">
        <v>9990609668</v>
      </c>
      <c r="G8983" s="4"/>
      <c r="H8983" s="4" t="s">
        <v>100796</v>
      </c>
      <c r="I8983" s="4"/>
      <c r="J8983" s="4" t="s">
        <v>100798</v>
      </c>
      <c r="L8983" s="4" t="s">
        <v>1161</v>
      </c>
      <c r="M8983" s="4" t="s">
        <v>319</v>
      </c>
      <c r="N8983" s="4">
        <v>110035</v>
      </c>
      <c r="O8983" s="4" t="s">
        <v>100799</v>
      </c>
      <c r="P8983" s="4">
        <v>8042968615</v>
      </c>
      <c r="Q8983" s="31" t="s">
        <v>100793</v>
      </c>
      <c r="R8983" s="4"/>
      <c r="S8983" s="13" t="s">
        <v>100794</v>
      </c>
      <c r="T8983" s="13"/>
      <c r="U8983" s="13"/>
      <c r="V8983" s="13"/>
      <c r="W8983" s="13"/>
    </row>
    <row r="8984" spans="1:23" ht="45" x14ac:dyDescent="0.25">
      <c r="A8984" s="4" t="s">
        <v>100875</v>
      </c>
      <c r="B8984" s="4" t="s">
        <v>319</v>
      </c>
      <c r="C8984" s="4" t="s">
        <v>1478</v>
      </c>
      <c r="D8984" s="4" t="s">
        <v>99</v>
      </c>
      <c r="E8984" s="4" t="s">
        <v>27</v>
      </c>
      <c r="F8984" s="4">
        <v>9212814224</v>
      </c>
      <c r="G8984" s="4"/>
      <c r="H8984" s="4" t="s">
        <v>100874</v>
      </c>
      <c r="I8984" s="4"/>
      <c r="J8984" s="4" t="s">
        <v>100876</v>
      </c>
      <c r="L8984" s="4" t="s">
        <v>34115</v>
      </c>
      <c r="M8984" s="4" t="s">
        <v>319</v>
      </c>
      <c r="N8984" s="4">
        <v>110053</v>
      </c>
      <c r="O8984" s="4"/>
      <c r="P8984" s="4">
        <v>8046044787</v>
      </c>
      <c r="Q8984" s="31" t="s">
        <v>207308</v>
      </c>
      <c r="R8984" s="4"/>
      <c r="S8984" s="13" t="s">
        <v>227070</v>
      </c>
      <c r="T8984" s="13"/>
      <c r="U8984" s="13"/>
      <c r="V8984" s="13"/>
      <c r="W8984" s="13"/>
    </row>
    <row r="8985" spans="1:23" ht="30" x14ac:dyDescent="0.25">
      <c r="A8985" s="4" t="s">
        <v>100938</v>
      </c>
      <c r="B8985" s="4" t="s">
        <v>319</v>
      </c>
      <c r="C8985" s="4" t="s">
        <v>100935</v>
      </c>
      <c r="D8985" s="4" t="s">
        <v>570</v>
      </c>
      <c r="E8985" s="4" t="s">
        <v>34</v>
      </c>
      <c r="F8985" s="4">
        <v>9813390696</v>
      </c>
      <c r="G8985" s="4">
        <v>9050880053</v>
      </c>
      <c r="H8985" s="4" t="s">
        <v>100936</v>
      </c>
      <c r="I8985" s="4" t="s">
        <v>100937</v>
      </c>
      <c r="J8985" s="4" t="s">
        <v>100939</v>
      </c>
      <c r="L8985" s="4" t="s">
        <v>100940</v>
      </c>
      <c r="M8985" s="4" t="s">
        <v>319</v>
      </c>
      <c r="N8985" s="4">
        <v>110034</v>
      </c>
      <c r="O8985" s="4"/>
      <c r="P8985" s="4">
        <v>8048567896</v>
      </c>
      <c r="Q8985" s="31" t="s">
        <v>100934</v>
      </c>
      <c r="R8985" s="4"/>
      <c r="S8985" s="13" t="s">
        <v>200073</v>
      </c>
      <c r="T8985" s="13"/>
      <c r="U8985" s="13"/>
      <c r="V8985" s="13"/>
      <c r="W8985" s="13"/>
    </row>
    <row r="8986" spans="1:23" ht="45" x14ac:dyDescent="0.25">
      <c r="A8986" s="4" t="s">
        <v>101182</v>
      </c>
      <c r="B8986" s="4" t="s">
        <v>319</v>
      </c>
      <c r="C8986" s="4" t="s">
        <v>18495</v>
      </c>
      <c r="D8986" s="4" t="s">
        <v>6223</v>
      </c>
      <c r="E8986" s="4" t="s">
        <v>34</v>
      </c>
      <c r="F8986" s="4">
        <v>9811091466</v>
      </c>
      <c r="G8986" s="4"/>
      <c r="H8986" s="4" t="s">
        <v>101181</v>
      </c>
      <c r="I8986" s="4"/>
      <c r="J8986" s="4" t="s">
        <v>101183</v>
      </c>
      <c r="L8986" s="4" t="s">
        <v>1717</v>
      </c>
      <c r="M8986" s="4" t="s">
        <v>319</v>
      </c>
      <c r="N8986" s="4">
        <v>110063</v>
      </c>
      <c r="O8986" s="4"/>
      <c r="P8986" s="4">
        <v>8071597362</v>
      </c>
      <c r="Q8986" s="31" t="s">
        <v>215581</v>
      </c>
      <c r="R8986" s="4"/>
      <c r="S8986" s="13" t="s">
        <v>215582</v>
      </c>
      <c r="T8986" s="13"/>
      <c r="U8986" s="13"/>
      <c r="V8986" s="13"/>
      <c r="W8986" s="13"/>
    </row>
    <row r="8987" spans="1:23" x14ac:dyDescent="0.25">
      <c r="A8987" s="4" t="s">
        <v>101221</v>
      </c>
      <c r="B8987" s="4" t="s">
        <v>319</v>
      </c>
      <c r="C8987" s="4" t="s">
        <v>9192</v>
      </c>
      <c r="D8987" s="4" t="s">
        <v>7262</v>
      </c>
      <c r="E8987" s="4" t="s">
        <v>34</v>
      </c>
      <c r="F8987" s="4">
        <v>9999239416</v>
      </c>
      <c r="G8987" s="4"/>
      <c r="H8987" s="4" t="s">
        <v>101220</v>
      </c>
      <c r="I8987" s="4"/>
      <c r="J8987" s="4" t="s">
        <v>101222</v>
      </c>
      <c r="L8987" s="4" t="s">
        <v>319</v>
      </c>
      <c r="M8987" s="4" t="s">
        <v>319</v>
      </c>
      <c r="N8987" s="4">
        <v>110043</v>
      </c>
      <c r="O8987" s="4" t="s">
        <v>101223</v>
      </c>
      <c r="P8987" s="4">
        <v>8048621150</v>
      </c>
      <c r="Q8987" s="31"/>
      <c r="R8987" s="4"/>
      <c r="S8987" s="13" t="s">
        <v>215583</v>
      </c>
      <c r="T8987" s="13"/>
      <c r="U8987" s="13"/>
      <c r="V8987" s="13"/>
      <c r="W8987" s="13"/>
    </row>
    <row r="8988" spans="1:23" ht="30" x14ac:dyDescent="0.25">
      <c r="A8988" s="4" t="s">
        <v>101457</v>
      </c>
      <c r="B8988" s="4" t="s">
        <v>319</v>
      </c>
      <c r="C8988" s="4" t="s">
        <v>101455</v>
      </c>
      <c r="D8988" s="4" t="s">
        <v>570</v>
      </c>
      <c r="E8988" s="4" t="s">
        <v>8588</v>
      </c>
      <c r="F8988" s="4">
        <v>9899867897</v>
      </c>
      <c r="G8988" s="4"/>
      <c r="H8988" s="4" t="s">
        <v>101456</v>
      </c>
      <c r="I8988" s="4"/>
      <c r="J8988" s="4" t="s">
        <v>101458</v>
      </c>
      <c r="L8988" s="4" t="s">
        <v>8843</v>
      </c>
      <c r="M8988" s="4" t="s">
        <v>319</v>
      </c>
      <c r="N8988" s="4">
        <v>110030</v>
      </c>
      <c r="O8988" s="4"/>
      <c r="P8988" s="4">
        <v>8071597048</v>
      </c>
      <c r="Q8988" s="31" t="s">
        <v>101454</v>
      </c>
      <c r="R8988" s="4"/>
      <c r="S8988" s="13" t="s">
        <v>215584</v>
      </c>
      <c r="T8988" s="13"/>
      <c r="U8988" s="13"/>
      <c r="V8988" s="13"/>
      <c r="W8988" s="13"/>
    </row>
    <row r="8989" spans="1:23" ht="45" x14ac:dyDescent="0.25">
      <c r="A8989" s="4" t="s">
        <v>101488</v>
      </c>
      <c r="B8989" s="4" t="s">
        <v>319</v>
      </c>
      <c r="C8989" s="4" t="s">
        <v>28255</v>
      </c>
      <c r="D8989" s="4" t="s">
        <v>1869</v>
      </c>
      <c r="E8989" s="4" t="s">
        <v>74</v>
      </c>
      <c r="F8989" s="4">
        <v>9871494045</v>
      </c>
      <c r="G8989" s="4">
        <v>9810273382</v>
      </c>
      <c r="H8989" s="4" t="s">
        <v>101486</v>
      </c>
      <c r="I8989" s="4" t="s">
        <v>101487</v>
      </c>
      <c r="J8989" s="4" t="s">
        <v>101489</v>
      </c>
      <c r="L8989" s="4" t="s">
        <v>937</v>
      </c>
      <c r="M8989" s="4" t="s">
        <v>319</v>
      </c>
      <c r="N8989" s="4">
        <v>110006</v>
      </c>
      <c r="O8989" s="4"/>
      <c r="P8989" s="4">
        <v>8048567661</v>
      </c>
      <c r="Q8989" s="31" t="s">
        <v>101485</v>
      </c>
      <c r="R8989" s="4"/>
      <c r="S8989" s="13" t="s">
        <v>215585</v>
      </c>
      <c r="T8989" s="13"/>
      <c r="U8989" s="13"/>
      <c r="V8989" s="13"/>
      <c r="W8989" s="13"/>
    </row>
    <row r="8990" spans="1:23" ht="45" x14ac:dyDescent="0.25">
      <c r="A8990" s="4" t="s">
        <v>101884</v>
      </c>
      <c r="B8990" s="4" t="s">
        <v>319</v>
      </c>
      <c r="C8990" s="4" t="s">
        <v>5304</v>
      </c>
      <c r="D8990" s="4" t="s">
        <v>6223</v>
      </c>
      <c r="E8990" s="4" t="s">
        <v>34</v>
      </c>
      <c r="F8990" s="4">
        <v>9811028218</v>
      </c>
      <c r="G8990" s="4">
        <v>9210058788</v>
      </c>
      <c r="H8990" s="4" t="s">
        <v>101882</v>
      </c>
      <c r="I8990" s="4" t="s">
        <v>101883</v>
      </c>
      <c r="J8990" s="4" t="s">
        <v>101885</v>
      </c>
      <c r="L8990" s="4" t="s">
        <v>101886</v>
      </c>
      <c r="M8990" s="4" t="s">
        <v>319</v>
      </c>
      <c r="N8990" s="4">
        <v>110063</v>
      </c>
      <c r="O8990" s="4"/>
      <c r="P8990" s="4">
        <v>8071868254</v>
      </c>
      <c r="Q8990" s="31" t="s">
        <v>207309</v>
      </c>
      <c r="R8990" s="4"/>
      <c r="S8990" s="13" t="s">
        <v>194478</v>
      </c>
      <c r="T8990" s="13"/>
      <c r="U8990" s="13"/>
      <c r="V8990" s="13"/>
      <c r="W8990" s="13"/>
    </row>
    <row r="8991" spans="1:23" ht="45" x14ac:dyDescent="0.25">
      <c r="A8991" s="4" t="s">
        <v>101928</v>
      </c>
      <c r="B8991" s="4" t="s">
        <v>319</v>
      </c>
      <c r="C8991" s="4" t="s">
        <v>3568</v>
      </c>
      <c r="D8991" s="4" t="s">
        <v>149</v>
      </c>
      <c r="E8991" s="4" t="s">
        <v>27</v>
      </c>
      <c r="F8991" s="4">
        <v>9716786868</v>
      </c>
      <c r="G8991" s="4">
        <v>9211939426</v>
      </c>
      <c r="H8991" s="4" t="s">
        <v>101927</v>
      </c>
      <c r="I8991" s="4"/>
      <c r="J8991" s="4" t="s">
        <v>101929</v>
      </c>
      <c r="L8991" s="4" t="s">
        <v>4970</v>
      </c>
      <c r="M8991" s="4" t="s">
        <v>319</v>
      </c>
      <c r="N8991" s="4">
        <v>110089</v>
      </c>
      <c r="O8991" s="4" t="s">
        <v>101930</v>
      </c>
      <c r="P8991" s="4">
        <v>8046072736</v>
      </c>
      <c r="Q8991" s="31" t="s">
        <v>215586</v>
      </c>
      <c r="R8991" s="4"/>
      <c r="S8991" s="13" t="s">
        <v>215587</v>
      </c>
      <c r="T8991" s="13"/>
      <c r="U8991" s="13"/>
      <c r="V8991" s="13"/>
      <c r="W8991" s="13"/>
    </row>
    <row r="8992" spans="1:23" ht="30" x14ac:dyDescent="0.25">
      <c r="A8992" s="4" t="s">
        <v>101933</v>
      </c>
      <c r="B8992" s="4" t="s">
        <v>319</v>
      </c>
      <c r="C8992" s="4" t="s">
        <v>7133</v>
      </c>
      <c r="D8992" s="4" t="s">
        <v>7272</v>
      </c>
      <c r="E8992" s="4" t="s">
        <v>74</v>
      </c>
      <c r="F8992" s="4">
        <v>8447359887</v>
      </c>
      <c r="G8992" s="4">
        <v>9650498452</v>
      </c>
      <c r="H8992" s="4" t="s">
        <v>101931</v>
      </c>
      <c r="I8992" s="4" t="s">
        <v>101932</v>
      </c>
      <c r="J8992" s="4" t="s">
        <v>101934</v>
      </c>
      <c r="L8992" s="4" t="s">
        <v>25352</v>
      </c>
      <c r="M8992" s="4" t="s">
        <v>319</v>
      </c>
      <c r="N8992" s="4">
        <v>110092</v>
      </c>
      <c r="O8992" s="4" t="s">
        <v>101935</v>
      </c>
      <c r="P8992" s="4">
        <v>8046062455</v>
      </c>
      <c r="Q8992" s="31" t="s">
        <v>204747</v>
      </c>
      <c r="R8992" s="4"/>
      <c r="S8992" s="13" t="s">
        <v>227071</v>
      </c>
      <c r="T8992" s="13"/>
      <c r="U8992" s="13"/>
      <c r="V8992" s="13"/>
      <c r="W8992" s="13"/>
    </row>
    <row r="8993" spans="1:23" ht="30" x14ac:dyDescent="0.25">
      <c r="A8993" s="4" t="s">
        <v>101949</v>
      </c>
      <c r="B8993" s="4" t="s">
        <v>319</v>
      </c>
      <c r="C8993" s="4" t="s">
        <v>1079</v>
      </c>
      <c r="D8993" s="4" t="s">
        <v>194</v>
      </c>
      <c r="E8993" s="4" t="s">
        <v>34</v>
      </c>
      <c r="F8993" s="4">
        <v>9871515898</v>
      </c>
      <c r="G8993" s="4">
        <v>9911791481</v>
      </c>
      <c r="H8993" s="4" t="s">
        <v>101948</v>
      </c>
      <c r="I8993" s="4"/>
      <c r="J8993" s="4" t="s">
        <v>101950</v>
      </c>
      <c r="L8993" s="4" t="s">
        <v>630</v>
      </c>
      <c r="M8993" s="4" t="s">
        <v>319</v>
      </c>
      <c r="N8993" s="4">
        <v>110031</v>
      </c>
      <c r="O8993" s="4"/>
      <c r="P8993" s="4">
        <v>8048013683</v>
      </c>
      <c r="Q8993" s="31" t="s">
        <v>207310</v>
      </c>
      <c r="R8993" s="4"/>
      <c r="S8993" s="13" t="s">
        <v>194479</v>
      </c>
      <c r="T8993" s="13"/>
      <c r="U8993" s="13"/>
      <c r="V8993" s="13"/>
      <c r="W8993" s="13"/>
    </row>
    <row r="8994" spans="1:23" ht="45" x14ac:dyDescent="0.25">
      <c r="A8994" s="4" t="s">
        <v>102026</v>
      </c>
      <c r="B8994" s="4" t="s">
        <v>319</v>
      </c>
      <c r="C8994" s="4" t="s">
        <v>64662</v>
      </c>
      <c r="D8994" s="4" t="s">
        <v>3177</v>
      </c>
      <c r="E8994" s="4" t="s">
        <v>65</v>
      </c>
      <c r="F8994" s="4">
        <v>8510061175</v>
      </c>
      <c r="G8994" s="4">
        <v>8510061176</v>
      </c>
      <c r="H8994" s="4" t="s">
        <v>102024</v>
      </c>
      <c r="I8994" s="4" t="s">
        <v>102025</v>
      </c>
      <c r="J8994" s="4" t="s">
        <v>102027</v>
      </c>
      <c r="L8994" s="4" t="s">
        <v>9524</v>
      </c>
      <c r="M8994" s="4" t="s">
        <v>319</v>
      </c>
      <c r="N8994" s="4">
        <v>110015</v>
      </c>
      <c r="O8994" s="4"/>
      <c r="P8994" s="4">
        <v>8045358096</v>
      </c>
      <c r="Q8994" s="31" t="s">
        <v>207311</v>
      </c>
      <c r="R8994" s="4"/>
      <c r="S8994" s="13" t="s">
        <v>194480</v>
      </c>
      <c r="T8994" s="13"/>
      <c r="U8994" s="13"/>
      <c r="V8994" s="13"/>
      <c r="W8994" s="13"/>
    </row>
    <row r="8995" spans="1:23" ht="45" x14ac:dyDescent="0.25">
      <c r="A8995" s="4" t="s">
        <v>102039</v>
      </c>
      <c r="B8995" s="4" t="s">
        <v>319</v>
      </c>
      <c r="C8995" s="4" t="s">
        <v>15762</v>
      </c>
      <c r="D8995" s="4" t="s">
        <v>763</v>
      </c>
      <c r="E8995" s="4" t="s">
        <v>27</v>
      </c>
      <c r="F8995" s="4">
        <v>9540078440</v>
      </c>
      <c r="G8995" s="4">
        <v>9910823450</v>
      </c>
      <c r="H8995" s="4" t="s">
        <v>102037</v>
      </c>
      <c r="I8995" s="4" t="s">
        <v>102038</v>
      </c>
      <c r="J8995" s="4" t="s">
        <v>102040</v>
      </c>
      <c r="L8995" s="4" t="s">
        <v>39370</v>
      </c>
      <c r="M8995" s="4" t="s">
        <v>319</v>
      </c>
      <c r="N8995" s="4">
        <v>110092</v>
      </c>
      <c r="O8995" s="4"/>
      <c r="P8995" s="4">
        <v>8042536405</v>
      </c>
      <c r="Q8995" s="31" t="s">
        <v>102036</v>
      </c>
      <c r="R8995" s="4"/>
      <c r="S8995" s="13" t="s">
        <v>102036</v>
      </c>
      <c r="T8995" s="13"/>
      <c r="U8995" s="13"/>
      <c r="V8995" s="13"/>
      <c r="W8995" s="13"/>
    </row>
    <row r="8996" spans="1:23" x14ac:dyDescent="0.25">
      <c r="A8996" s="4" t="s">
        <v>102087</v>
      </c>
      <c r="B8996" s="4" t="s">
        <v>319</v>
      </c>
      <c r="C8996" s="4" t="s">
        <v>102085</v>
      </c>
      <c r="D8996" s="4" t="s">
        <v>33535</v>
      </c>
      <c r="E8996" s="4" t="s">
        <v>27</v>
      </c>
      <c r="F8996" s="4">
        <v>9911777700</v>
      </c>
      <c r="G8996" s="4">
        <v>8800918989</v>
      </c>
      <c r="H8996" s="4" t="s">
        <v>102086</v>
      </c>
      <c r="I8996" s="4"/>
      <c r="J8996" s="4" t="s">
        <v>102088</v>
      </c>
      <c r="L8996" s="4" t="s">
        <v>102089</v>
      </c>
      <c r="M8996" s="4" t="s">
        <v>319</v>
      </c>
      <c r="N8996" s="4"/>
      <c r="O8996" s="4" t="s">
        <v>102090</v>
      </c>
      <c r="P8996" s="4">
        <v>8048567694</v>
      </c>
      <c r="Q8996" s="31"/>
      <c r="R8996" s="4"/>
      <c r="S8996" s="13" t="s">
        <v>215588</v>
      </c>
      <c r="T8996" s="13"/>
      <c r="U8996" s="13"/>
      <c r="V8996" s="13"/>
      <c r="W8996" s="13"/>
    </row>
    <row r="8997" spans="1:23" ht="45" x14ac:dyDescent="0.25">
      <c r="A8997" s="4" t="s">
        <v>102129</v>
      </c>
      <c r="B8997" s="4" t="s">
        <v>319</v>
      </c>
      <c r="C8997" s="4" t="s">
        <v>778</v>
      </c>
      <c r="D8997" s="4" t="s">
        <v>242</v>
      </c>
      <c r="E8997" s="4" t="s">
        <v>34</v>
      </c>
      <c r="F8997" s="4">
        <v>9717550039</v>
      </c>
      <c r="G8997" s="4">
        <v>9717460039</v>
      </c>
      <c r="H8997" s="4" t="s">
        <v>102128</v>
      </c>
      <c r="I8997" s="4"/>
      <c r="J8997" s="4" t="s">
        <v>102130</v>
      </c>
      <c r="L8997" s="4" t="s">
        <v>24218</v>
      </c>
      <c r="M8997" s="4" t="s">
        <v>319</v>
      </c>
      <c r="N8997" s="4">
        <v>110085</v>
      </c>
      <c r="O8997" s="4"/>
      <c r="P8997" s="4">
        <v>8046072884</v>
      </c>
      <c r="Q8997" s="31" t="s">
        <v>207312</v>
      </c>
      <c r="R8997" s="4"/>
      <c r="S8997" s="13" t="s">
        <v>215589</v>
      </c>
      <c r="T8997" s="13"/>
      <c r="U8997" s="13"/>
      <c r="V8997" s="13"/>
      <c r="W8997" s="13"/>
    </row>
    <row r="8998" spans="1:23" ht="45" x14ac:dyDescent="0.25">
      <c r="A8998" s="4" t="s">
        <v>102146</v>
      </c>
      <c r="B8998" s="4" t="s">
        <v>319</v>
      </c>
      <c r="C8998" s="4" t="s">
        <v>25872</v>
      </c>
      <c r="D8998" s="4" t="s">
        <v>42572</v>
      </c>
      <c r="E8998" s="4" t="s">
        <v>34</v>
      </c>
      <c r="F8998" s="4">
        <v>9871117969</v>
      </c>
      <c r="G8998" s="4"/>
      <c r="H8998" s="4" t="s">
        <v>102145</v>
      </c>
      <c r="I8998" s="4"/>
      <c r="J8998" s="4" t="s">
        <v>102147</v>
      </c>
      <c r="L8998" s="4" t="s">
        <v>937</v>
      </c>
      <c r="M8998" s="4" t="s">
        <v>319</v>
      </c>
      <c r="N8998" s="4">
        <v>110006</v>
      </c>
      <c r="O8998" s="4"/>
      <c r="P8998" s="4">
        <v>8045351550</v>
      </c>
      <c r="Q8998" s="31" t="s">
        <v>102144</v>
      </c>
      <c r="R8998" s="4"/>
      <c r="S8998" s="13" t="s">
        <v>215590</v>
      </c>
      <c r="T8998" s="13"/>
      <c r="U8998" s="13"/>
      <c r="V8998" s="13"/>
      <c r="W8998" s="13"/>
    </row>
    <row r="8999" spans="1:23" ht="45" x14ac:dyDescent="0.25">
      <c r="A8999" s="4" t="s">
        <v>102271</v>
      </c>
      <c r="B8999" s="4" t="s">
        <v>319</v>
      </c>
      <c r="C8999" s="4" t="s">
        <v>646</v>
      </c>
      <c r="D8999" s="4" t="s">
        <v>102269</v>
      </c>
      <c r="E8999" s="4" t="s">
        <v>74</v>
      </c>
      <c r="F8999" s="4">
        <v>9810207057</v>
      </c>
      <c r="G8999" s="4"/>
      <c r="H8999" s="4" t="s">
        <v>102270</v>
      </c>
      <c r="I8999" s="4"/>
      <c r="J8999" s="4" t="s">
        <v>102272</v>
      </c>
      <c r="L8999" s="4" t="s">
        <v>102273</v>
      </c>
      <c r="M8999" s="4" t="s">
        <v>319</v>
      </c>
      <c r="N8999" s="4">
        <v>110034</v>
      </c>
      <c r="O8999" s="4"/>
      <c r="P8999" s="4">
        <v>8071863205</v>
      </c>
      <c r="Q8999" s="31" t="s">
        <v>215591</v>
      </c>
      <c r="R8999" s="4"/>
      <c r="S8999" s="13" t="s">
        <v>215592</v>
      </c>
      <c r="T8999" s="13"/>
      <c r="U8999" s="13"/>
      <c r="V8999" s="13"/>
      <c r="W8999" s="13"/>
    </row>
    <row r="9000" spans="1:23" ht="30" x14ac:dyDescent="0.25">
      <c r="A9000" s="4" t="s">
        <v>4681</v>
      </c>
      <c r="B9000" s="4" t="s">
        <v>319</v>
      </c>
      <c r="C9000" s="4" t="s">
        <v>6001</v>
      </c>
      <c r="D9000" s="4" t="s">
        <v>8489</v>
      </c>
      <c r="E9000" s="4" t="s">
        <v>27</v>
      </c>
      <c r="F9000" s="4">
        <v>9718982869</v>
      </c>
      <c r="G9000" s="4">
        <v>9582109707</v>
      </c>
      <c r="H9000" s="4" t="s">
        <v>102310</v>
      </c>
      <c r="I9000" s="4" t="s">
        <v>102311</v>
      </c>
      <c r="J9000" s="4" t="s">
        <v>102312</v>
      </c>
      <c r="L9000" s="4" t="s">
        <v>2131</v>
      </c>
      <c r="M9000" s="4" t="s">
        <v>319</v>
      </c>
      <c r="N9000" s="4">
        <v>110005</v>
      </c>
      <c r="O9000" s="4"/>
      <c r="P9000" s="4">
        <v>8041948885</v>
      </c>
      <c r="Q9000" s="31" t="s">
        <v>215593</v>
      </c>
      <c r="R9000" s="4"/>
      <c r="S9000" s="13" t="s">
        <v>215594</v>
      </c>
      <c r="T9000" s="13"/>
      <c r="U9000" s="13"/>
      <c r="V9000" s="13"/>
      <c r="W9000" s="13"/>
    </row>
    <row r="9001" spans="1:23" x14ac:dyDescent="0.25">
      <c r="A9001" s="4" t="s">
        <v>102378</v>
      </c>
      <c r="B9001" s="4" t="s">
        <v>319</v>
      </c>
      <c r="C9001" s="4" t="s">
        <v>361</v>
      </c>
      <c r="D9001" s="4" t="s">
        <v>129</v>
      </c>
      <c r="E9001" s="4" t="s">
        <v>74</v>
      </c>
      <c r="F9001" s="4">
        <v>9810410237</v>
      </c>
      <c r="G9001" s="4">
        <v>8826373348</v>
      </c>
      <c r="H9001" s="4" t="s">
        <v>102376</v>
      </c>
      <c r="I9001" s="4" t="s">
        <v>102377</v>
      </c>
      <c r="J9001" s="4" t="s">
        <v>102379</v>
      </c>
      <c r="L9001" s="4" t="s">
        <v>39499</v>
      </c>
      <c r="M9001" s="4" t="s">
        <v>319</v>
      </c>
      <c r="N9001" s="4">
        <v>110061</v>
      </c>
      <c r="O9001" s="4"/>
      <c r="P9001" s="4">
        <v>8048562924</v>
      </c>
      <c r="Q9001" s="31"/>
      <c r="R9001" s="4"/>
      <c r="S9001" s="13" t="s">
        <v>227072</v>
      </c>
      <c r="T9001" s="13"/>
      <c r="U9001" s="13"/>
      <c r="V9001" s="13"/>
      <c r="W9001" s="13"/>
    </row>
    <row r="9002" spans="1:23" x14ac:dyDescent="0.25">
      <c r="A9002" s="4" t="s">
        <v>102553</v>
      </c>
      <c r="B9002" s="4" t="s">
        <v>319</v>
      </c>
      <c r="C9002" s="4" t="s">
        <v>1802</v>
      </c>
      <c r="D9002" s="4" t="s">
        <v>23738</v>
      </c>
      <c r="E9002" s="4" t="s">
        <v>12971</v>
      </c>
      <c r="F9002" s="4">
        <v>9899111776</v>
      </c>
      <c r="G9002" s="4">
        <v>9873201013</v>
      </c>
      <c r="H9002" s="4" t="s">
        <v>102552</v>
      </c>
      <c r="I9002" s="4"/>
      <c r="J9002" s="4" t="s">
        <v>102554</v>
      </c>
      <c r="L9002" s="4" t="s">
        <v>1527</v>
      </c>
      <c r="M9002" s="4" t="s">
        <v>319</v>
      </c>
      <c r="N9002" s="4">
        <v>110005</v>
      </c>
      <c r="O9002" s="4"/>
      <c r="P9002" s="4">
        <v>8045324741</v>
      </c>
      <c r="Q9002" s="31"/>
      <c r="R9002" s="4"/>
      <c r="S9002" s="13" t="s">
        <v>200074</v>
      </c>
      <c r="T9002" s="13"/>
      <c r="U9002" s="13"/>
      <c r="V9002" s="13"/>
      <c r="W9002" s="13"/>
    </row>
    <row r="9003" spans="1:23" ht="30" x14ac:dyDescent="0.25">
      <c r="A9003" s="4" t="s">
        <v>102567</v>
      </c>
      <c r="B9003" s="4" t="s">
        <v>319</v>
      </c>
      <c r="C9003" s="4" t="s">
        <v>484</v>
      </c>
      <c r="D9003" s="4" t="s">
        <v>3496</v>
      </c>
      <c r="E9003" s="4" t="s">
        <v>27</v>
      </c>
      <c r="F9003" s="4">
        <v>8586841487</v>
      </c>
      <c r="G9003" s="4">
        <v>9891660750</v>
      </c>
      <c r="H9003" s="4" t="s">
        <v>102565</v>
      </c>
      <c r="I9003" s="4" t="s">
        <v>102566</v>
      </c>
      <c r="J9003" s="4" t="s">
        <v>102568</v>
      </c>
      <c r="L9003" s="4" t="s">
        <v>67167</v>
      </c>
      <c r="M9003" s="4" t="s">
        <v>319</v>
      </c>
      <c r="N9003" s="4">
        <v>110009</v>
      </c>
      <c r="O9003" s="4" t="s">
        <v>102569</v>
      </c>
      <c r="P9003" s="4">
        <v>8049189223</v>
      </c>
      <c r="Q9003" s="31" t="s">
        <v>102564</v>
      </c>
      <c r="R9003" s="4"/>
      <c r="S9003" s="13" t="s">
        <v>215595</v>
      </c>
      <c r="T9003" s="13"/>
      <c r="U9003" s="13"/>
      <c r="V9003" s="13"/>
      <c r="W9003" s="13"/>
    </row>
    <row r="9004" spans="1:23" x14ac:dyDescent="0.25">
      <c r="A9004" s="4" t="s">
        <v>102637</v>
      </c>
      <c r="B9004" s="4" t="s">
        <v>319</v>
      </c>
      <c r="C9004" s="4" t="s">
        <v>2387</v>
      </c>
      <c r="D9004" s="4" t="s">
        <v>6121</v>
      </c>
      <c r="E9004" s="4" t="s">
        <v>34</v>
      </c>
      <c r="F9004" s="4">
        <v>9810929891</v>
      </c>
      <c r="G9004" s="4"/>
      <c r="H9004" s="4" t="s">
        <v>102636</v>
      </c>
      <c r="I9004" s="4"/>
      <c r="J9004" s="4" t="s">
        <v>102638</v>
      </c>
      <c r="L9004" s="4" t="s">
        <v>102639</v>
      </c>
      <c r="M9004" s="4" t="s">
        <v>319</v>
      </c>
      <c r="N9004" s="4">
        <v>110033</v>
      </c>
      <c r="O9004" s="4"/>
      <c r="P9004" s="4">
        <v>8048010544</v>
      </c>
      <c r="Q9004" s="31"/>
      <c r="R9004" s="4"/>
      <c r="S9004" s="13" t="s">
        <v>102635</v>
      </c>
      <c r="T9004" s="13"/>
      <c r="U9004" s="13"/>
      <c r="V9004" s="13"/>
      <c r="W9004" s="13"/>
    </row>
    <row r="9005" spans="1:23" x14ac:dyDescent="0.25">
      <c r="A9005" s="4" t="s">
        <v>102914</v>
      </c>
      <c r="B9005" s="4" t="s">
        <v>319</v>
      </c>
      <c r="C9005" s="4" t="s">
        <v>6340</v>
      </c>
      <c r="D9005" s="4" t="s">
        <v>81374</v>
      </c>
      <c r="E9005" s="4" t="s">
        <v>697</v>
      </c>
      <c r="F9005" s="4">
        <v>7838383673</v>
      </c>
      <c r="G9005" s="4"/>
      <c r="H9005" s="4" t="s">
        <v>102913</v>
      </c>
      <c r="I9005" s="4"/>
      <c r="J9005" s="4" t="s">
        <v>102915</v>
      </c>
      <c r="L9005" s="4" t="s">
        <v>937</v>
      </c>
      <c r="M9005" s="4" t="s">
        <v>319</v>
      </c>
      <c r="N9005" s="4">
        <v>110006</v>
      </c>
      <c r="O9005" s="4"/>
      <c r="P9005" s="4">
        <v>8071597456</v>
      </c>
      <c r="Q9005" s="31"/>
      <c r="R9005" s="4"/>
      <c r="S9005" s="13" t="s">
        <v>200075</v>
      </c>
      <c r="T9005" s="13"/>
      <c r="U9005" s="13"/>
      <c r="V9005" s="13"/>
      <c r="W9005" s="13"/>
    </row>
    <row r="9006" spans="1:23" x14ac:dyDescent="0.25">
      <c r="A9006" s="4" t="s">
        <v>102993</v>
      </c>
      <c r="B9006" s="4" t="s">
        <v>319</v>
      </c>
      <c r="C9006" s="4" t="s">
        <v>102991</v>
      </c>
      <c r="D9006" s="4" t="s">
        <v>99</v>
      </c>
      <c r="E9006" s="4" t="s">
        <v>34</v>
      </c>
      <c r="F9006" s="4">
        <v>9810029302</v>
      </c>
      <c r="G9006" s="4"/>
      <c r="H9006" s="4" t="s">
        <v>102992</v>
      </c>
      <c r="I9006" s="4"/>
      <c r="J9006" s="4" t="s">
        <v>102994</v>
      </c>
      <c r="L9006" s="4" t="s">
        <v>102995</v>
      </c>
      <c r="M9006" s="4" t="s">
        <v>319</v>
      </c>
      <c r="N9006" s="4">
        <v>110042</v>
      </c>
      <c r="O9006" s="4" t="s">
        <v>102996</v>
      </c>
      <c r="P9006" s="4">
        <v>8043047857</v>
      </c>
      <c r="Q9006" s="31"/>
      <c r="R9006" s="4"/>
      <c r="S9006" s="13" t="s">
        <v>102990</v>
      </c>
      <c r="T9006" s="13"/>
      <c r="U9006" s="13"/>
      <c r="V9006" s="13"/>
      <c r="W9006" s="13"/>
    </row>
    <row r="9007" spans="1:23" ht="45" x14ac:dyDescent="0.25">
      <c r="A9007" s="4" t="s">
        <v>103004</v>
      </c>
      <c r="B9007" s="4" t="s">
        <v>319</v>
      </c>
      <c r="C9007" s="4" t="s">
        <v>135</v>
      </c>
      <c r="D9007" s="4" t="s">
        <v>242</v>
      </c>
      <c r="E9007" s="4" t="s">
        <v>65</v>
      </c>
      <c r="F9007" s="4">
        <v>9711010524</v>
      </c>
      <c r="G9007" s="4"/>
      <c r="H9007" s="4" t="s">
        <v>103003</v>
      </c>
      <c r="I9007" s="4"/>
      <c r="J9007" s="4" t="s">
        <v>103005</v>
      </c>
      <c r="L9007" s="4" t="s">
        <v>537</v>
      </c>
      <c r="M9007" s="4" t="s">
        <v>319</v>
      </c>
      <c r="N9007" s="4">
        <v>110027</v>
      </c>
      <c r="O9007" s="4"/>
      <c r="P9007" s="4">
        <v>8048622941</v>
      </c>
      <c r="Q9007" s="31" t="s">
        <v>207313</v>
      </c>
      <c r="R9007" s="4"/>
      <c r="S9007" s="13" t="s">
        <v>194481</v>
      </c>
      <c r="T9007" s="13"/>
      <c r="U9007" s="13"/>
      <c r="V9007" s="13"/>
      <c r="W9007" s="13"/>
    </row>
    <row r="9008" spans="1:23" x14ac:dyDescent="0.25">
      <c r="A9008" s="4" t="s">
        <v>52307</v>
      </c>
      <c r="B9008" s="4" t="s">
        <v>319</v>
      </c>
      <c r="C9008" s="4" t="s">
        <v>19648</v>
      </c>
      <c r="D9008" s="4" t="s">
        <v>54</v>
      </c>
      <c r="E9008" s="4" t="s">
        <v>34</v>
      </c>
      <c r="F9008" s="4">
        <v>9871001692</v>
      </c>
      <c r="G9008" s="4"/>
      <c r="H9008" s="4" t="s">
        <v>103017</v>
      </c>
      <c r="I9008" s="4"/>
      <c r="J9008" s="4" t="s">
        <v>103018</v>
      </c>
      <c r="L9008" s="4" t="s">
        <v>1527</v>
      </c>
      <c r="M9008" s="4" t="s">
        <v>319</v>
      </c>
      <c r="N9008" s="4">
        <v>110005</v>
      </c>
      <c r="O9008" s="4"/>
      <c r="P9008" s="4">
        <v>8071602196</v>
      </c>
      <c r="Q9008" s="31"/>
      <c r="R9008" s="4"/>
      <c r="S9008" s="13" t="s">
        <v>103016</v>
      </c>
      <c r="T9008" s="13"/>
      <c r="U9008" s="13"/>
      <c r="V9008" s="13"/>
      <c r="W9008" s="13"/>
    </row>
    <row r="9009" spans="1:23" x14ac:dyDescent="0.25">
      <c r="A9009" s="4" t="s">
        <v>103041</v>
      </c>
      <c r="B9009" s="4" t="s">
        <v>319</v>
      </c>
      <c r="C9009" s="4" t="s">
        <v>16565</v>
      </c>
      <c r="D9009" s="4" t="s">
        <v>3496</v>
      </c>
      <c r="E9009" s="4" t="s">
        <v>27</v>
      </c>
      <c r="F9009" s="4">
        <v>9828362159</v>
      </c>
      <c r="G9009" s="4">
        <v>8459084111</v>
      </c>
      <c r="H9009" s="4" t="s">
        <v>103040</v>
      </c>
      <c r="I9009" s="4"/>
      <c r="J9009" s="4" t="s">
        <v>103042</v>
      </c>
      <c r="L9009" s="4" t="s">
        <v>15761</v>
      </c>
      <c r="M9009" s="4" t="s">
        <v>319</v>
      </c>
      <c r="N9009" s="4">
        <v>110039</v>
      </c>
      <c r="O9009" s="4"/>
      <c r="P9009" s="4">
        <v>8071646535</v>
      </c>
      <c r="Q9009" s="31"/>
      <c r="R9009" s="4"/>
      <c r="S9009" s="13" t="s">
        <v>200076</v>
      </c>
      <c r="T9009" s="13"/>
      <c r="U9009" s="13"/>
      <c r="V9009" s="13"/>
      <c r="W9009" s="13"/>
    </row>
    <row r="9010" spans="1:23" ht="30" x14ac:dyDescent="0.25">
      <c r="A9010" s="4" t="s">
        <v>103100</v>
      </c>
      <c r="B9010" s="4" t="s">
        <v>319</v>
      </c>
      <c r="C9010" s="4" t="s">
        <v>3165</v>
      </c>
      <c r="D9010" s="4" t="s">
        <v>1391</v>
      </c>
      <c r="E9010" s="4" t="s">
        <v>27</v>
      </c>
      <c r="F9010" s="4">
        <v>9312430092</v>
      </c>
      <c r="G9010" s="4">
        <v>9313430092</v>
      </c>
      <c r="H9010" s="4" t="s">
        <v>103098</v>
      </c>
      <c r="I9010" s="4" t="s">
        <v>103099</v>
      </c>
      <c r="J9010" s="4" t="s">
        <v>103101</v>
      </c>
      <c r="L9010" s="4" t="s">
        <v>630</v>
      </c>
      <c r="M9010" s="4" t="s">
        <v>319</v>
      </c>
      <c r="N9010" s="4">
        <v>110031</v>
      </c>
      <c r="O9010" s="4"/>
      <c r="P9010" s="4">
        <v>8071592535</v>
      </c>
      <c r="Q9010" s="31" t="s">
        <v>194482</v>
      </c>
      <c r="R9010" s="4"/>
      <c r="S9010" s="13" t="s">
        <v>194482</v>
      </c>
      <c r="T9010" s="13"/>
      <c r="U9010" s="13"/>
      <c r="V9010" s="13"/>
      <c r="W9010" s="13"/>
    </row>
    <row r="9011" spans="1:23" x14ac:dyDescent="0.25">
      <c r="A9011" s="4" t="s">
        <v>103155</v>
      </c>
      <c r="B9011" s="4" t="s">
        <v>319</v>
      </c>
      <c r="C9011" s="4" t="s">
        <v>20962</v>
      </c>
      <c r="D9011" s="4" t="s">
        <v>337</v>
      </c>
      <c r="E9011" s="4" t="s">
        <v>65</v>
      </c>
      <c r="F9011" s="4">
        <v>9968586867</v>
      </c>
      <c r="G9011" s="4">
        <v>9717971501</v>
      </c>
      <c r="H9011" s="4" t="s">
        <v>103154</v>
      </c>
      <c r="I9011" s="4"/>
      <c r="J9011" s="4" t="s">
        <v>103156</v>
      </c>
      <c r="L9011" s="4" t="s">
        <v>2182</v>
      </c>
      <c r="M9011" s="4" t="s">
        <v>319</v>
      </c>
      <c r="N9011" s="4">
        <v>110006</v>
      </c>
      <c r="O9011" s="4"/>
      <c r="P9011" s="4">
        <v>8046075636</v>
      </c>
      <c r="Q9011" s="31" t="s">
        <v>103152</v>
      </c>
      <c r="R9011" s="4"/>
      <c r="S9011" s="13" t="s">
        <v>103153</v>
      </c>
      <c r="T9011" s="13"/>
      <c r="U9011" s="13"/>
      <c r="V9011" s="13"/>
      <c r="W9011" s="13"/>
    </row>
    <row r="9012" spans="1:23" ht="45" x14ac:dyDescent="0.25">
      <c r="A9012" s="4" t="s">
        <v>103160</v>
      </c>
      <c r="B9012" s="4" t="s">
        <v>319</v>
      </c>
      <c r="C9012" s="4" t="s">
        <v>135</v>
      </c>
      <c r="D9012" s="4" t="s">
        <v>8535</v>
      </c>
      <c r="E9012" s="4" t="s">
        <v>27</v>
      </c>
      <c r="F9012" s="4">
        <v>9999942082</v>
      </c>
      <c r="G9012" s="4">
        <v>9999966605</v>
      </c>
      <c r="H9012" s="4" t="s">
        <v>103158</v>
      </c>
      <c r="I9012" s="4" t="s">
        <v>103159</v>
      </c>
      <c r="J9012" s="4" t="s">
        <v>103161</v>
      </c>
      <c r="L9012" s="4" t="s">
        <v>9874</v>
      </c>
      <c r="M9012" s="4" t="s">
        <v>319</v>
      </c>
      <c r="N9012" s="4">
        <v>110085</v>
      </c>
      <c r="O9012" s="4" t="s">
        <v>103162</v>
      </c>
      <c r="P9012" s="4">
        <v>8071871247</v>
      </c>
      <c r="Q9012" s="31" t="s">
        <v>103157</v>
      </c>
      <c r="R9012" s="4"/>
      <c r="S9012" s="13" t="s">
        <v>227073</v>
      </c>
      <c r="T9012" s="13"/>
      <c r="U9012" s="13"/>
      <c r="V9012" s="13"/>
      <c r="W9012" s="13"/>
    </row>
    <row r="9013" spans="1:23" ht="30" x14ac:dyDescent="0.25">
      <c r="A9013" s="4" t="s">
        <v>103233</v>
      </c>
      <c r="B9013" s="4" t="s">
        <v>319</v>
      </c>
      <c r="C9013" s="4" t="s">
        <v>4272</v>
      </c>
      <c r="D9013" s="4" t="s">
        <v>2297</v>
      </c>
      <c r="E9013" s="4" t="s">
        <v>34</v>
      </c>
      <c r="F9013" s="4">
        <v>9015582826</v>
      </c>
      <c r="G9013" s="4">
        <v>8287154633</v>
      </c>
      <c r="H9013" s="4" t="s">
        <v>103232</v>
      </c>
      <c r="I9013" s="4"/>
      <c r="J9013" s="4" t="s">
        <v>103234</v>
      </c>
      <c r="L9013" s="4"/>
      <c r="M9013" s="4" t="s">
        <v>319</v>
      </c>
      <c r="N9013" s="4">
        <v>110086</v>
      </c>
      <c r="O9013" s="4"/>
      <c r="P9013" s="4">
        <v>8079458921</v>
      </c>
      <c r="Q9013" s="31" t="s">
        <v>207314</v>
      </c>
      <c r="R9013" s="4"/>
      <c r="S9013" s="13" t="s">
        <v>194483</v>
      </c>
      <c r="T9013" s="13"/>
      <c r="U9013" s="13"/>
      <c r="V9013" s="13"/>
      <c r="W9013" s="13"/>
    </row>
    <row r="9014" spans="1:23" x14ac:dyDescent="0.25">
      <c r="A9014" s="4" t="s">
        <v>103250</v>
      </c>
      <c r="B9014" s="4" t="s">
        <v>319</v>
      </c>
      <c r="C9014" s="4" t="s">
        <v>12561</v>
      </c>
      <c r="D9014" s="4" t="s">
        <v>8489</v>
      </c>
      <c r="E9014" s="4" t="s">
        <v>27</v>
      </c>
      <c r="F9014" s="4">
        <v>9899017427</v>
      </c>
      <c r="G9014" s="4"/>
      <c r="H9014" s="4" t="s">
        <v>103249</v>
      </c>
      <c r="I9014" s="4"/>
      <c r="J9014" s="4" t="s">
        <v>103251</v>
      </c>
      <c r="L9014" s="4"/>
      <c r="M9014" s="4" t="s">
        <v>319</v>
      </c>
      <c r="N9014" s="4">
        <v>110082</v>
      </c>
      <c r="O9014" s="4"/>
      <c r="P9014" s="4">
        <v>8048550503</v>
      </c>
      <c r="Q9014" s="31"/>
      <c r="R9014" s="4"/>
      <c r="S9014" s="13" t="s">
        <v>227074</v>
      </c>
      <c r="T9014" s="13"/>
      <c r="U9014" s="13"/>
      <c r="V9014" s="13"/>
      <c r="W9014" s="13"/>
    </row>
    <row r="9015" spans="1:23" ht="45" x14ac:dyDescent="0.25">
      <c r="A9015" s="4" t="s">
        <v>103383</v>
      </c>
      <c r="B9015" s="4" t="s">
        <v>319</v>
      </c>
      <c r="C9015" s="4" t="s">
        <v>31774</v>
      </c>
      <c r="D9015" s="4" t="s">
        <v>194</v>
      </c>
      <c r="E9015" s="4" t="s">
        <v>34</v>
      </c>
      <c r="F9015" s="4">
        <v>9891082378</v>
      </c>
      <c r="G9015" s="4">
        <v>9971732670</v>
      </c>
      <c r="H9015" s="4" t="s">
        <v>103382</v>
      </c>
      <c r="I9015" s="4"/>
      <c r="J9015" s="4" t="s">
        <v>103384</v>
      </c>
      <c r="L9015" s="4" t="s">
        <v>14099</v>
      </c>
      <c r="M9015" s="4" t="s">
        <v>319</v>
      </c>
      <c r="N9015" s="4">
        <v>110039</v>
      </c>
      <c r="O9015" s="4"/>
      <c r="P9015" s="4">
        <v>8046049277</v>
      </c>
      <c r="Q9015" s="31" t="s">
        <v>207315</v>
      </c>
      <c r="R9015" s="4"/>
      <c r="S9015" s="13" t="s">
        <v>194484</v>
      </c>
      <c r="T9015" s="13"/>
      <c r="U9015" s="13"/>
      <c r="V9015" s="13"/>
      <c r="W9015" s="13"/>
    </row>
    <row r="9016" spans="1:23" x14ac:dyDescent="0.25">
      <c r="A9016" s="4" t="s">
        <v>103395</v>
      </c>
      <c r="B9016" s="4" t="s">
        <v>319</v>
      </c>
      <c r="C9016" s="4" t="s">
        <v>13638</v>
      </c>
      <c r="D9016" s="4" t="s">
        <v>26585</v>
      </c>
      <c r="E9016" s="4"/>
      <c r="F9016" s="4">
        <v>8376876786</v>
      </c>
      <c r="G9016" s="4">
        <v>8800847932</v>
      </c>
      <c r="H9016" s="4" t="s">
        <v>103393</v>
      </c>
      <c r="I9016" s="4" t="s">
        <v>103394</v>
      </c>
      <c r="J9016" s="4" t="s">
        <v>103396</v>
      </c>
      <c r="L9016" s="4" t="s">
        <v>21545</v>
      </c>
      <c r="M9016" s="4" t="s">
        <v>319</v>
      </c>
      <c r="N9016" s="4">
        <v>110017</v>
      </c>
      <c r="O9016" s="4"/>
      <c r="P9016" s="4">
        <v>8048119384</v>
      </c>
      <c r="Q9016" s="31"/>
      <c r="R9016" s="4"/>
      <c r="S9016" s="13" t="s">
        <v>200077</v>
      </c>
      <c r="T9016" s="13"/>
      <c r="U9016" s="13"/>
      <c r="V9016" s="13"/>
      <c r="W9016" s="13"/>
    </row>
    <row r="9017" spans="1:23" x14ac:dyDescent="0.25">
      <c r="A9017" s="4" t="s">
        <v>103457</v>
      </c>
      <c r="B9017" s="4" t="s">
        <v>319</v>
      </c>
      <c r="C9017" s="4" t="s">
        <v>9626</v>
      </c>
      <c r="D9017" s="4" t="s">
        <v>17711</v>
      </c>
      <c r="E9017" s="4" t="s">
        <v>27</v>
      </c>
      <c r="F9017" s="4">
        <v>8376828248</v>
      </c>
      <c r="G9017" s="4">
        <v>7011255683</v>
      </c>
      <c r="H9017" s="4" t="s">
        <v>103455</v>
      </c>
      <c r="I9017" s="4" t="s">
        <v>103456</v>
      </c>
      <c r="J9017" s="4" t="s">
        <v>103458</v>
      </c>
      <c r="L9017" s="4" t="s">
        <v>1419</v>
      </c>
      <c r="M9017" s="4" t="s">
        <v>319</v>
      </c>
      <c r="N9017" s="4">
        <v>110051</v>
      </c>
      <c r="O9017" s="4"/>
      <c r="P9017" s="4">
        <v>8043050855</v>
      </c>
      <c r="Q9017" s="31"/>
      <c r="R9017" s="4"/>
      <c r="S9017" s="13" t="s">
        <v>227075</v>
      </c>
      <c r="T9017" s="13"/>
      <c r="U9017" s="13"/>
      <c r="V9017" s="13"/>
      <c r="W9017" s="13"/>
    </row>
    <row r="9018" spans="1:23" x14ac:dyDescent="0.25">
      <c r="A9018" s="4" t="s">
        <v>103468</v>
      </c>
      <c r="B9018" s="4" t="s">
        <v>319</v>
      </c>
      <c r="C9018" s="4" t="s">
        <v>3068</v>
      </c>
      <c r="D9018" s="4" t="s">
        <v>194</v>
      </c>
      <c r="E9018" s="4" t="s">
        <v>1472</v>
      </c>
      <c r="F9018" s="4">
        <v>9027405090</v>
      </c>
      <c r="G9018" s="4"/>
      <c r="H9018" s="4" t="s">
        <v>103466</v>
      </c>
      <c r="I9018" s="4" t="s">
        <v>103467</v>
      </c>
      <c r="J9018" s="4" t="s">
        <v>103469</v>
      </c>
      <c r="L9018" s="4" t="s">
        <v>6879</v>
      </c>
      <c r="M9018" s="4" t="s">
        <v>319</v>
      </c>
      <c r="N9018" s="4">
        <v>110091</v>
      </c>
      <c r="O9018" s="4"/>
      <c r="P9018" s="4">
        <v>8071814922</v>
      </c>
      <c r="Q9018" s="31"/>
      <c r="R9018" s="4"/>
      <c r="S9018" s="13" t="s">
        <v>103465</v>
      </c>
      <c r="T9018" s="13"/>
      <c r="U9018" s="13"/>
      <c r="V9018" s="13"/>
      <c r="W9018" s="13"/>
    </row>
    <row r="9019" spans="1:23" ht="30" x14ac:dyDescent="0.25">
      <c r="A9019" s="4" t="s">
        <v>24631</v>
      </c>
      <c r="B9019" s="4" t="s">
        <v>319</v>
      </c>
      <c r="C9019" s="4" t="s">
        <v>1122</v>
      </c>
      <c r="D9019" s="4" t="s">
        <v>234</v>
      </c>
      <c r="E9019" s="4" t="s">
        <v>34</v>
      </c>
      <c r="F9019" s="4">
        <v>9711972811</v>
      </c>
      <c r="G9019" s="4">
        <v>9718386883</v>
      </c>
      <c r="H9019" s="4" t="s">
        <v>103581</v>
      </c>
      <c r="I9019" s="4" t="s">
        <v>103582</v>
      </c>
      <c r="J9019" s="4" t="s">
        <v>103583</v>
      </c>
      <c r="L9019" s="4" t="s">
        <v>630</v>
      </c>
      <c r="M9019" s="4" t="s">
        <v>319</v>
      </c>
      <c r="N9019" s="4">
        <v>110031</v>
      </c>
      <c r="O9019" s="4" t="s">
        <v>103584</v>
      </c>
      <c r="P9019" s="4">
        <v>8048016905</v>
      </c>
      <c r="Q9019" s="31" t="s">
        <v>215596</v>
      </c>
      <c r="R9019" s="4"/>
      <c r="S9019" s="13" t="s">
        <v>215597</v>
      </c>
      <c r="T9019" s="13"/>
      <c r="U9019" s="13"/>
      <c r="V9019" s="13"/>
      <c r="W9019" s="13"/>
    </row>
    <row r="9020" spans="1:23" ht="45" x14ac:dyDescent="0.25">
      <c r="A9020" s="4" t="s">
        <v>103588</v>
      </c>
      <c r="B9020" s="4" t="s">
        <v>319</v>
      </c>
      <c r="C9020" s="4" t="s">
        <v>165</v>
      </c>
      <c r="D9020" s="4"/>
      <c r="E9020" s="4" t="s">
        <v>31058</v>
      </c>
      <c r="F9020" s="4">
        <v>9873148651</v>
      </c>
      <c r="G9020" s="4">
        <v>9810048651</v>
      </c>
      <c r="H9020" s="4" t="s">
        <v>103586</v>
      </c>
      <c r="I9020" s="4" t="s">
        <v>103587</v>
      </c>
      <c r="J9020" s="4" t="s">
        <v>103589</v>
      </c>
      <c r="L9020" s="4" t="s">
        <v>1161</v>
      </c>
      <c r="M9020" s="4" t="s">
        <v>319</v>
      </c>
      <c r="N9020" s="4">
        <v>110035</v>
      </c>
      <c r="O9020" s="4"/>
      <c r="P9020" s="4">
        <v>8049443503</v>
      </c>
      <c r="Q9020" s="31" t="s">
        <v>103585</v>
      </c>
      <c r="R9020" s="4"/>
      <c r="S9020" s="13" t="s">
        <v>227076</v>
      </c>
      <c r="T9020" s="13"/>
      <c r="U9020" s="13"/>
      <c r="V9020" s="13"/>
      <c r="W9020" s="13"/>
    </row>
    <row r="9021" spans="1:23" ht="45" x14ac:dyDescent="0.25">
      <c r="A9021" s="4" t="s">
        <v>103592</v>
      </c>
      <c r="B9021" s="4" t="s">
        <v>319</v>
      </c>
      <c r="C9021" s="4" t="s">
        <v>2054</v>
      </c>
      <c r="D9021" s="4" t="s">
        <v>234</v>
      </c>
      <c r="E9021" s="4" t="s">
        <v>27</v>
      </c>
      <c r="F9021" s="4">
        <v>9810074114</v>
      </c>
      <c r="G9021" s="4"/>
      <c r="H9021" s="4" t="s">
        <v>103590</v>
      </c>
      <c r="I9021" s="4" t="s">
        <v>103591</v>
      </c>
      <c r="J9021" s="4" t="s">
        <v>103593</v>
      </c>
      <c r="L9021" s="4" t="s">
        <v>24917</v>
      </c>
      <c r="M9021" s="4" t="s">
        <v>319</v>
      </c>
      <c r="N9021" s="4">
        <v>110006</v>
      </c>
      <c r="O9021" s="4" t="s">
        <v>103594</v>
      </c>
      <c r="P9021" s="4">
        <v>8071744249</v>
      </c>
      <c r="Q9021" s="31" t="s">
        <v>207316</v>
      </c>
      <c r="R9021" s="4"/>
      <c r="S9021" s="13" t="s">
        <v>194485</v>
      </c>
      <c r="T9021" s="13"/>
      <c r="U9021" s="13"/>
      <c r="V9021" s="13"/>
      <c r="W9021" s="13"/>
    </row>
    <row r="9022" spans="1:23" ht="45" x14ac:dyDescent="0.25">
      <c r="A9022" s="4" t="s">
        <v>103644</v>
      </c>
      <c r="B9022" s="4" t="s">
        <v>319</v>
      </c>
      <c r="C9022" s="4" t="s">
        <v>41220</v>
      </c>
      <c r="D9022" s="4" t="s">
        <v>194</v>
      </c>
      <c r="E9022" s="4" t="s">
        <v>34</v>
      </c>
      <c r="F9022" s="4">
        <v>8377880735</v>
      </c>
      <c r="G9022" s="4">
        <v>9650139289</v>
      </c>
      <c r="H9022" s="4" t="s">
        <v>103642</v>
      </c>
      <c r="I9022" s="4" t="s">
        <v>103643</v>
      </c>
      <c r="J9022" s="4" t="s">
        <v>103645</v>
      </c>
      <c r="L9022" s="4" t="s">
        <v>31326</v>
      </c>
      <c r="M9022" s="4" t="s">
        <v>319</v>
      </c>
      <c r="N9022" s="4">
        <v>110009</v>
      </c>
      <c r="O9022" s="4"/>
      <c r="P9022" s="4">
        <v>8046054016</v>
      </c>
      <c r="Q9022" s="31" t="s">
        <v>207317</v>
      </c>
      <c r="R9022" s="4"/>
      <c r="S9022" s="13" t="s">
        <v>200078</v>
      </c>
      <c r="T9022" s="13"/>
      <c r="U9022" s="13"/>
      <c r="V9022" s="13"/>
      <c r="W9022" s="13"/>
    </row>
    <row r="9023" spans="1:23" ht="30" x14ac:dyDescent="0.25">
      <c r="A9023" s="4" t="s">
        <v>103655</v>
      </c>
      <c r="B9023" s="4" t="s">
        <v>319</v>
      </c>
      <c r="C9023" s="4" t="s">
        <v>3580</v>
      </c>
      <c r="D9023" s="4" t="s">
        <v>149</v>
      </c>
      <c r="E9023" s="4" t="s">
        <v>27</v>
      </c>
      <c r="F9023" s="4">
        <v>9873791830</v>
      </c>
      <c r="G9023" s="4"/>
      <c r="H9023" s="4" t="s">
        <v>103653</v>
      </c>
      <c r="I9023" s="4" t="s">
        <v>103654</v>
      </c>
      <c r="J9023" s="4" t="s">
        <v>103656</v>
      </c>
      <c r="L9023" s="4" t="s">
        <v>103657</v>
      </c>
      <c r="M9023" s="4" t="s">
        <v>319</v>
      </c>
      <c r="N9023" s="4">
        <v>110018</v>
      </c>
      <c r="O9023" s="4"/>
      <c r="P9023" s="4">
        <v>8046051569</v>
      </c>
      <c r="Q9023" s="31" t="s">
        <v>103652</v>
      </c>
      <c r="R9023" s="4"/>
      <c r="S9023" s="13" t="s">
        <v>103652</v>
      </c>
      <c r="T9023" s="13"/>
      <c r="U9023" s="13"/>
      <c r="V9023" s="13"/>
      <c r="W9023" s="13"/>
    </row>
    <row r="9024" spans="1:23" ht="30" x14ac:dyDescent="0.25">
      <c r="A9024" s="4" t="s">
        <v>103659</v>
      </c>
      <c r="B9024" s="4" t="s">
        <v>319</v>
      </c>
      <c r="C9024" s="4" t="s">
        <v>1659</v>
      </c>
      <c r="D9024" s="4" t="s">
        <v>35417</v>
      </c>
      <c r="E9024" s="4" t="s">
        <v>27</v>
      </c>
      <c r="F9024" s="4">
        <v>9873902052</v>
      </c>
      <c r="G9024" s="4">
        <v>9013360649</v>
      </c>
      <c r="H9024" s="4" t="s">
        <v>103658</v>
      </c>
      <c r="I9024" s="4"/>
      <c r="J9024" s="4" t="s">
        <v>103660</v>
      </c>
      <c r="L9024" s="4" t="s">
        <v>4263</v>
      </c>
      <c r="M9024" s="4" t="s">
        <v>319</v>
      </c>
      <c r="N9024" s="4">
        <v>110032</v>
      </c>
      <c r="O9024" s="4" t="s">
        <v>103661</v>
      </c>
      <c r="P9024" s="4">
        <v>8079460474</v>
      </c>
      <c r="Q9024" s="31" t="s">
        <v>215598</v>
      </c>
      <c r="R9024" s="4"/>
      <c r="S9024" s="13" t="s">
        <v>215599</v>
      </c>
      <c r="T9024" s="13"/>
      <c r="U9024" s="13"/>
      <c r="V9024" s="13"/>
      <c r="W9024" s="13"/>
    </row>
    <row r="9025" spans="1:23" ht="30" x14ac:dyDescent="0.25">
      <c r="A9025" s="4" t="s">
        <v>103738</v>
      </c>
      <c r="B9025" s="4" t="s">
        <v>319</v>
      </c>
      <c r="C9025" s="4" t="s">
        <v>84618</v>
      </c>
      <c r="D9025" s="4" t="s">
        <v>922</v>
      </c>
      <c r="E9025" s="4" t="s">
        <v>27</v>
      </c>
      <c r="F9025" s="4">
        <v>9818149786</v>
      </c>
      <c r="G9025" s="4">
        <v>9821786088</v>
      </c>
      <c r="H9025" s="4" t="s">
        <v>103736</v>
      </c>
      <c r="I9025" s="4" t="s">
        <v>103737</v>
      </c>
      <c r="J9025" s="4" t="s">
        <v>103739</v>
      </c>
      <c r="L9025" s="4" t="s">
        <v>20575</v>
      </c>
      <c r="M9025" s="4" t="s">
        <v>319</v>
      </c>
      <c r="N9025" s="4">
        <v>110053</v>
      </c>
      <c r="O9025" s="4"/>
      <c r="P9025" s="4">
        <v>8042907757</v>
      </c>
      <c r="Q9025" s="31" t="s">
        <v>215600</v>
      </c>
      <c r="R9025" s="4"/>
      <c r="S9025" s="13" t="s">
        <v>215601</v>
      </c>
      <c r="T9025" s="13"/>
      <c r="U9025" s="13"/>
      <c r="V9025" s="13"/>
      <c r="W9025" s="13"/>
    </row>
    <row r="9026" spans="1:23" x14ac:dyDescent="0.25">
      <c r="A9026" s="4" t="s">
        <v>74943</v>
      </c>
      <c r="B9026" s="4" t="s">
        <v>319</v>
      </c>
      <c r="C9026" s="4" t="s">
        <v>23035</v>
      </c>
      <c r="D9026" s="4" t="s">
        <v>3132</v>
      </c>
      <c r="E9026" s="4" t="s">
        <v>27</v>
      </c>
      <c r="F9026" s="4">
        <v>9810935966</v>
      </c>
      <c r="G9026" s="4">
        <v>8076110997</v>
      </c>
      <c r="H9026" s="4" t="s">
        <v>104055</v>
      </c>
      <c r="I9026" s="4" t="s">
        <v>104056</v>
      </c>
      <c r="J9026" s="4" t="s">
        <v>104057</v>
      </c>
      <c r="L9026" s="4" t="s">
        <v>20575</v>
      </c>
      <c r="M9026" s="4" t="s">
        <v>319</v>
      </c>
      <c r="N9026" s="4">
        <v>110053</v>
      </c>
      <c r="O9026" s="4" t="s">
        <v>104058</v>
      </c>
      <c r="P9026" s="4">
        <v>8043047272</v>
      </c>
      <c r="Q9026" s="31"/>
      <c r="R9026" s="4"/>
      <c r="S9026" s="13" t="s">
        <v>227077</v>
      </c>
      <c r="T9026" s="13"/>
      <c r="U9026" s="13"/>
      <c r="V9026" s="13"/>
      <c r="W9026" s="13"/>
    </row>
    <row r="9027" spans="1:23" ht="45" x14ac:dyDescent="0.25">
      <c r="A9027" s="4" t="s">
        <v>104089</v>
      </c>
      <c r="B9027" s="4" t="s">
        <v>319</v>
      </c>
      <c r="C9027" s="4" t="s">
        <v>104086</v>
      </c>
      <c r="D9027" s="4" t="s">
        <v>3132</v>
      </c>
      <c r="E9027" s="4" t="s">
        <v>916</v>
      </c>
      <c r="F9027" s="4">
        <v>9555991351</v>
      </c>
      <c r="G9027" s="4">
        <v>9312503944</v>
      </c>
      <c r="H9027" s="4" t="s">
        <v>104087</v>
      </c>
      <c r="I9027" s="4" t="s">
        <v>104088</v>
      </c>
      <c r="J9027" s="4" t="s">
        <v>104090</v>
      </c>
      <c r="L9027" s="4" t="s">
        <v>1419</v>
      </c>
      <c r="M9027" s="4" t="s">
        <v>319</v>
      </c>
      <c r="N9027" s="4">
        <v>110051</v>
      </c>
      <c r="O9027" s="4" t="s">
        <v>104091</v>
      </c>
      <c r="P9027" s="4">
        <v>8048575887</v>
      </c>
      <c r="Q9027" s="31" t="s">
        <v>104085</v>
      </c>
      <c r="R9027" s="4"/>
      <c r="S9027" s="13" t="s">
        <v>200079</v>
      </c>
      <c r="T9027" s="13"/>
      <c r="U9027" s="13"/>
      <c r="V9027" s="13"/>
      <c r="W9027" s="13"/>
    </row>
    <row r="9028" spans="1:23" ht="45" x14ac:dyDescent="0.25">
      <c r="A9028" s="4" t="s">
        <v>104113</v>
      </c>
      <c r="B9028" s="4" t="s">
        <v>319</v>
      </c>
      <c r="C9028" s="4" t="s">
        <v>34945</v>
      </c>
      <c r="D9028" s="4"/>
      <c r="E9028" s="4" t="s">
        <v>175</v>
      </c>
      <c r="F9028" s="4">
        <v>9953572927</v>
      </c>
      <c r="G9028" s="4">
        <v>9711020280</v>
      </c>
      <c r="H9028" s="4" t="s">
        <v>104111</v>
      </c>
      <c r="I9028" s="4" t="s">
        <v>104112</v>
      </c>
      <c r="J9028" s="4" t="s">
        <v>630</v>
      </c>
      <c r="L9028" s="4" t="s">
        <v>630</v>
      </c>
      <c r="M9028" s="4" t="s">
        <v>319</v>
      </c>
      <c r="N9028" s="4">
        <v>110031</v>
      </c>
      <c r="O9028" s="4" t="s">
        <v>104114</v>
      </c>
      <c r="P9028" s="4">
        <v>8045358872</v>
      </c>
      <c r="Q9028" s="31" t="s">
        <v>207318</v>
      </c>
      <c r="R9028" s="4"/>
      <c r="S9028" s="13" t="s">
        <v>215602</v>
      </c>
      <c r="T9028" s="13"/>
      <c r="U9028" s="13"/>
      <c r="V9028" s="13"/>
      <c r="W9028" s="13"/>
    </row>
    <row r="9029" spans="1:23" ht="45" x14ac:dyDescent="0.25">
      <c r="A9029" s="4" t="s">
        <v>104214</v>
      </c>
      <c r="B9029" s="4" t="s">
        <v>319</v>
      </c>
      <c r="C9029" s="4" t="s">
        <v>6702</v>
      </c>
      <c r="D9029" s="4" t="s">
        <v>104212</v>
      </c>
      <c r="E9029" s="4" t="s">
        <v>34</v>
      </c>
      <c r="F9029" s="4">
        <v>9717200333</v>
      </c>
      <c r="G9029" s="4">
        <v>8750990000</v>
      </c>
      <c r="H9029" s="4" t="s">
        <v>104213</v>
      </c>
      <c r="I9029" s="4"/>
      <c r="J9029" s="4" t="s">
        <v>104215</v>
      </c>
      <c r="L9029" s="4" t="s">
        <v>12861</v>
      </c>
      <c r="M9029" s="4" t="s">
        <v>319</v>
      </c>
      <c r="N9029" s="4">
        <v>110032</v>
      </c>
      <c r="O9029" s="4" t="s">
        <v>104216</v>
      </c>
      <c r="P9029" s="4">
        <v>8048058923</v>
      </c>
      <c r="Q9029" s="31" t="s">
        <v>104210</v>
      </c>
      <c r="R9029" s="4"/>
      <c r="S9029" s="13" t="s">
        <v>104211</v>
      </c>
      <c r="T9029" s="13"/>
      <c r="U9029" s="13"/>
      <c r="V9029" s="13"/>
      <c r="W9029" s="13"/>
    </row>
    <row r="9030" spans="1:23" ht="45" x14ac:dyDescent="0.25">
      <c r="A9030" s="4" t="s">
        <v>104520</v>
      </c>
      <c r="B9030" s="4" t="s">
        <v>319</v>
      </c>
      <c r="C9030" s="4" t="s">
        <v>6094</v>
      </c>
      <c r="D9030" s="4" t="s">
        <v>104517</v>
      </c>
      <c r="E9030" s="4" t="s">
        <v>1487</v>
      </c>
      <c r="F9030" s="4">
        <v>9871328346</v>
      </c>
      <c r="G9030" s="4">
        <v>9871208000</v>
      </c>
      <c r="H9030" s="4" t="s">
        <v>104518</v>
      </c>
      <c r="I9030" s="4" t="s">
        <v>104519</v>
      </c>
      <c r="J9030" s="4" t="s">
        <v>104521</v>
      </c>
      <c r="L9030" s="4" t="s">
        <v>630</v>
      </c>
      <c r="M9030" s="4" t="s">
        <v>319</v>
      </c>
      <c r="N9030" s="4">
        <v>110031</v>
      </c>
      <c r="O9030" s="4"/>
      <c r="P9030" s="4">
        <v>8048086349</v>
      </c>
      <c r="Q9030" s="31" t="s">
        <v>104516</v>
      </c>
      <c r="R9030" s="4"/>
      <c r="S9030" s="13" t="s">
        <v>104516</v>
      </c>
      <c r="T9030" s="13"/>
      <c r="U9030" s="13"/>
      <c r="V9030" s="13"/>
      <c r="W9030" s="13"/>
    </row>
    <row r="9031" spans="1:23" ht="30" x14ac:dyDescent="0.25">
      <c r="A9031" s="4" t="s">
        <v>104580</v>
      </c>
      <c r="B9031" s="4" t="s">
        <v>319</v>
      </c>
      <c r="C9031" s="4" t="s">
        <v>1145</v>
      </c>
      <c r="D9031" s="4" t="s">
        <v>1044</v>
      </c>
      <c r="E9031" s="4" t="s">
        <v>34</v>
      </c>
      <c r="F9031" s="4">
        <v>9871221125</v>
      </c>
      <c r="G9031" s="4">
        <v>9871175066</v>
      </c>
      <c r="H9031" s="4" t="s">
        <v>104579</v>
      </c>
      <c r="I9031" s="4"/>
      <c r="J9031" s="4" t="s">
        <v>104581</v>
      </c>
      <c r="L9031" s="4" t="s">
        <v>1527</v>
      </c>
      <c r="M9031" s="4" t="s">
        <v>319</v>
      </c>
      <c r="N9031" s="4">
        <v>110005</v>
      </c>
      <c r="O9031" s="4"/>
      <c r="P9031" s="4">
        <v>8045385887</v>
      </c>
      <c r="Q9031" s="31" t="s">
        <v>104578</v>
      </c>
      <c r="R9031" s="4"/>
      <c r="S9031" s="13" t="s">
        <v>200080</v>
      </c>
      <c r="T9031" s="13"/>
      <c r="U9031" s="13"/>
      <c r="V9031" s="13"/>
      <c r="W9031" s="13"/>
    </row>
    <row r="9032" spans="1:23" x14ac:dyDescent="0.25">
      <c r="A9032" s="4" t="s">
        <v>22158</v>
      </c>
      <c r="B9032" s="4" t="s">
        <v>319</v>
      </c>
      <c r="C9032" s="4" t="s">
        <v>104668</v>
      </c>
      <c r="D9032" s="4" t="s">
        <v>104669</v>
      </c>
      <c r="E9032" s="4" t="s">
        <v>175</v>
      </c>
      <c r="F9032" s="4">
        <v>9810369800</v>
      </c>
      <c r="G9032" s="4"/>
      <c r="H9032" s="4" t="s">
        <v>104670</v>
      </c>
      <c r="I9032" s="4"/>
      <c r="J9032" s="4" t="s">
        <v>104671</v>
      </c>
      <c r="L9032" s="4" t="s">
        <v>19284</v>
      </c>
      <c r="M9032" s="4" t="s">
        <v>319</v>
      </c>
      <c r="N9032" s="4">
        <v>110040</v>
      </c>
      <c r="O9032" s="4" t="s">
        <v>22160</v>
      </c>
      <c r="P9032" s="4">
        <v>8046048555</v>
      </c>
      <c r="Q9032" s="31"/>
      <c r="R9032" s="4"/>
      <c r="S9032" s="13" t="s">
        <v>200081</v>
      </c>
      <c r="T9032" s="13"/>
      <c r="U9032" s="13"/>
      <c r="V9032" s="13"/>
      <c r="W9032" s="13"/>
    </row>
    <row r="9033" spans="1:23" ht="45" x14ac:dyDescent="0.25">
      <c r="A9033" s="4" t="s">
        <v>104744</v>
      </c>
      <c r="B9033" s="4" t="s">
        <v>319</v>
      </c>
      <c r="C9033" s="4" t="s">
        <v>1587</v>
      </c>
      <c r="D9033" s="4" t="s">
        <v>149</v>
      </c>
      <c r="E9033" s="4" t="s">
        <v>27</v>
      </c>
      <c r="F9033" s="4">
        <v>9999059924</v>
      </c>
      <c r="G9033" s="4"/>
      <c r="H9033" s="4" t="s">
        <v>104743</v>
      </c>
      <c r="I9033" s="4"/>
      <c r="J9033" s="4" t="s">
        <v>104745</v>
      </c>
      <c r="L9033" s="4" t="s">
        <v>1527</v>
      </c>
      <c r="M9033" s="4" t="s">
        <v>319</v>
      </c>
      <c r="N9033" s="4">
        <v>110005</v>
      </c>
      <c r="O9033" s="4"/>
      <c r="P9033" s="4">
        <v>8045384734</v>
      </c>
      <c r="Q9033" s="31" t="s">
        <v>104742</v>
      </c>
      <c r="R9033" s="4"/>
      <c r="S9033" s="13" t="s">
        <v>215603</v>
      </c>
      <c r="T9033" s="13"/>
      <c r="U9033" s="13"/>
      <c r="V9033" s="13"/>
      <c r="W9033" s="13"/>
    </row>
    <row r="9034" spans="1:23" ht="30" x14ac:dyDescent="0.25">
      <c r="A9034" s="4" t="s">
        <v>104771</v>
      </c>
      <c r="B9034" s="4" t="s">
        <v>319</v>
      </c>
      <c r="C9034" s="4" t="s">
        <v>5385</v>
      </c>
      <c r="D9034" s="4" t="s">
        <v>104768</v>
      </c>
      <c r="E9034" s="4" t="s">
        <v>74</v>
      </c>
      <c r="F9034" s="4">
        <v>8858684767</v>
      </c>
      <c r="G9034" s="4">
        <v>7042628637</v>
      </c>
      <c r="H9034" s="4" t="s">
        <v>104769</v>
      </c>
      <c r="I9034" s="4" t="s">
        <v>104770</v>
      </c>
      <c r="J9034" s="4" t="s">
        <v>104772</v>
      </c>
      <c r="L9034" s="4" t="s">
        <v>908</v>
      </c>
      <c r="M9034" s="4" t="s">
        <v>319</v>
      </c>
      <c r="N9034" s="4">
        <v>110091</v>
      </c>
      <c r="O9034" s="4" t="s">
        <v>104773</v>
      </c>
      <c r="P9034" s="4">
        <v>8048589705</v>
      </c>
      <c r="Q9034" s="31" t="s">
        <v>104767</v>
      </c>
      <c r="R9034" s="4"/>
      <c r="S9034" s="13" t="s">
        <v>215604</v>
      </c>
      <c r="T9034" s="13"/>
      <c r="U9034" s="13"/>
      <c r="V9034" s="13"/>
      <c r="W9034" s="13"/>
    </row>
    <row r="9035" spans="1:23" ht="45" x14ac:dyDescent="0.25">
      <c r="A9035" s="4" t="s">
        <v>104790</v>
      </c>
      <c r="B9035" s="4" t="s">
        <v>319</v>
      </c>
      <c r="C9035" s="4" t="s">
        <v>4689</v>
      </c>
      <c r="D9035" s="4" t="s">
        <v>570</v>
      </c>
      <c r="E9035" s="4" t="s">
        <v>27</v>
      </c>
      <c r="F9035" s="4">
        <v>9899949542</v>
      </c>
      <c r="G9035" s="4"/>
      <c r="H9035" s="4" t="s">
        <v>104789</v>
      </c>
      <c r="I9035" s="4"/>
      <c r="J9035" s="4" t="s">
        <v>104791</v>
      </c>
      <c r="L9035" s="4" t="s">
        <v>5365</v>
      </c>
      <c r="M9035" s="4" t="s">
        <v>319</v>
      </c>
      <c r="N9035" s="4">
        <v>110007</v>
      </c>
      <c r="O9035" s="4"/>
      <c r="P9035" s="4">
        <v>8071748316</v>
      </c>
      <c r="Q9035" s="31" t="s">
        <v>104788</v>
      </c>
      <c r="R9035" s="4"/>
      <c r="S9035" s="13" t="s">
        <v>227078</v>
      </c>
      <c r="T9035" s="13"/>
      <c r="U9035" s="13"/>
      <c r="V9035" s="13"/>
      <c r="W9035" s="13"/>
    </row>
    <row r="9036" spans="1:23" x14ac:dyDescent="0.25">
      <c r="A9036" s="4" t="s">
        <v>104819</v>
      </c>
      <c r="B9036" s="4" t="s">
        <v>319</v>
      </c>
      <c r="C9036" s="4" t="s">
        <v>64163</v>
      </c>
      <c r="D9036" s="4" t="s">
        <v>33908</v>
      </c>
      <c r="E9036" s="4" t="s">
        <v>74</v>
      </c>
      <c r="F9036" s="4">
        <v>9310996542</v>
      </c>
      <c r="G9036" s="4">
        <v>9313341838</v>
      </c>
      <c r="H9036" s="4" t="s">
        <v>104818</v>
      </c>
      <c r="I9036" s="4"/>
      <c r="J9036" s="4" t="s">
        <v>104820</v>
      </c>
      <c r="L9036" s="4" t="s">
        <v>5263</v>
      </c>
      <c r="M9036" s="4" t="s">
        <v>319</v>
      </c>
      <c r="N9036" s="4">
        <v>110034</v>
      </c>
      <c r="O9036" s="4"/>
      <c r="P9036" s="4">
        <v>8046026636</v>
      </c>
      <c r="Q9036" s="31"/>
      <c r="R9036" s="4"/>
      <c r="S9036" s="13" t="s">
        <v>227079</v>
      </c>
      <c r="T9036" s="13"/>
      <c r="U9036" s="13"/>
      <c r="V9036" s="13"/>
      <c r="W9036" s="13"/>
    </row>
    <row r="9037" spans="1:23" x14ac:dyDescent="0.25">
      <c r="A9037" s="4" t="s">
        <v>104902</v>
      </c>
      <c r="B9037" s="4" t="s">
        <v>319</v>
      </c>
      <c r="C9037" s="4" t="s">
        <v>57698</v>
      </c>
      <c r="D9037" s="4" t="s">
        <v>104900</v>
      </c>
      <c r="E9037" s="4"/>
      <c r="F9037" s="4">
        <v>9999995575</v>
      </c>
      <c r="G9037" s="4">
        <v>8888882553</v>
      </c>
      <c r="H9037" s="4" t="s">
        <v>104901</v>
      </c>
      <c r="I9037" s="4"/>
      <c r="J9037" s="4" t="s">
        <v>104903</v>
      </c>
      <c r="L9037" s="4" t="s">
        <v>104904</v>
      </c>
      <c r="M9037" s="4" t="s">
        <v>319</v>
      </c>
      <c r="N9037" s="4">
        <v>110033</v>
      </c>
      <c r="O9037" s="4"/>
      <c r="P9037" s="4">
        <v>8042986085</v>
      </c>
      <c r="Q9037" s="31"/>
      <c r="R9037" s="4"/>
      <c r="S9037" s="13" t="s">
        <v>200082</v>
      </c>
      <c r="T9037" s="13"/>
      <c r="U9037" s="13"/>
      <c r="V9037" s="13"/>
      <c r="W9037" s="13"/>
    </row>
    <row r="9038" spans="1:23" ht="30" x14ac:dyDescent="0.25">
      <c r="A9038" s="4" t="s">
        <v>104972</v>
      </c>
      <c r="B9038" s="4" t="s">
        <v>319</v>
      </c>
      <c r="C9038" s="4" t="s">
        <v>2952</v>
      </c>
      <c r="D9038" s="4" t="s">
        <v>570</v>
      </c>
      <c r="E9038" s="4" t="s">
        <v>27</v>
      </c>
      <c r="F9038" s="4">
        <v>8586992944</v>
      </c>
      <c r="G9038" s="4"/>
      <c r="H9038" s="4" t="s">
        <v>104970</v>
      </c>
      <c r="I9038" s="4" t="s">
        <v>104971</v>
      </c>
      <c r="J9038" s="4" t="s">
        <v>104973</v>
      </c>
      <c r="L9038" s="4" t="s">
        <v>1419</v>
      </c>
      <c r="M9038" s="4" t="s">
        <v>319</v>
      </c>
      <c r="N9038" s="4">
        <v>110051</v>
      </c>
      <c r="O9038" s="4"/>
      <c r="P9038" s="4">
        <v>8048017336</v>
      </c>
      <c r="Q9038" s="31" t="s">
        <v>207319</v>
      </c>
      <c r="R9038" s="4"/>
      <c r="S9038" s="13" t="s">
        <v>194486</v>
      </c>
      <c r="T9038" s="13"/>
      <c r="U9038" s="13"/>
      <c r="V9038" s="13"/>
      <c r="W9038" s="13"/>
    </row>
    <row r="9039" spans="1:23" ht="45" x14ac:dyDescent="0.25">
      <c r="A9039" s="4" t="s">
        <v>105077</v>
      </c>
      <c r="B9039" s="4" t="s">
        <v>319</v>
      </c>
      <c r="C9039" s="4" t="s">
        <v>105074</v>
      </c>
      <c r="D9039" s="4" t="s">
        <v>99</v>
      </c>
      <c r="E9039" s="4" t="s">
        <v>175</v>
      </c>
      <c r="F9039" s="4">
        <v>9810557994</v>
      </c>
      <c r="G9039" s="4">
        <v>9810557993</v>
      </c>
      <c r="H9039" s="4" t="s">
        <v>105075</v>
      </c>
      <c r="I9039" s="4" t="s">
        <v>105076</v>
      </c>
      <c r="J9039" s="4" t="s">
        <v>105078</v>
      </c>
      <c r="L9039" s="4" t="s">
        <v>1419</v>
      </c>
      <c r="M9039" s="4" t="s">
        <v>319</v>
      </c>
      <c r="N9039" s="4">
        <v>110051</v>
      </c>
      <c r="O9039" s="4" t="s">
        <v>105079</v>
      </c>
      <c r="P9039" s="4">
        <v>8045350460</v>
      </c>
      <c r="Q9039" s="31" t="s">
        <v>105073</v>
      </c>
      <c r="R9039" s="4"/>
      <c r="S9039" s="13" t="s">
        <v>200083</v>
      </c>
      <c r="T9039" s="13"/>
      <c r="U9039" s="13"/>
      <c r="V9039" s="13"/>
      <c r="W9039" s="13"/>
    </row>
    <row r="9040" spans="1:23" x14ac:dyDescent="0.25">
      <c r="A9040" s="4" t="s">
        <v>105082</v>
      </c>
      <c r="B9040" s="4" t="s">
        <v>319</v>
      </c>
      <c r="C9040" s="4" t="s">
        <v>3723</v>
      </c>
      <c r="D9040" s="4" t="s">
        <v>5165</v>
      </c>
      <c r="E9040" s="4" t="s">
        <v>27</v>
      </c>
      <c r="F9040" s="4">
        <v>9891266266</v>
      </c>
      <c r="G9040" s="4">
        <v>9891537373</v>
      </c>
      <c r="H9040" s="4" t="s">
        <v>105080</v>
      </c>
      <c r="I9040" s="4" t="s">
        <v>105081</v>
      </c>
      <c r="J9040" s="4" t="s">
        <v>105083</v>
      </c>
      <c r="L9040" s="4" t="s">
        <v>46597</v>
      </c>
      <c r="M9040" s="4" t="s">
        <v>319</v>
      </c>
      <c r="N9040" s="4">
        <v>110035</v>
      </c>
      <c r="O9040" s="4" t="s">
        <v>105085</v>
      </c>
      <c r="P9040" s="4">
        <v>8071872028</v>
      </c>
      <c r="Q9040" s="31"/>
      <c r="R9040" s="4"/>
      <c r="S9040" s="13" t="s">
        <v>227080</v>
      </c>
      <c r="T9040" s="13"/>
      <c r="U9040" s="13"/>
      <c r="V9040" s="13"/>
      <c r="W9040" s="13"/>
    </row>
    <row r="9041" spans="1:23" ht="45" x14ac:dyDescent="0.25">
      <c r="A9041" s="4" t="s">
        <v>105097</v>
      </c>
      <c r="B9041" s="4" t="s">
        <v>319</v>
      </c>
      <c r="C9041" s="4" t="s">
        <v>329</v>
      </c>
      <c r="D9041" s="4" t="s">
        <v>10326</v>
      </c>
      <c r="E9041" s="4" t="s">
        <v>31853</v>
      </c>
      <c r="F9041" s="4">
        <v>8447860008</v>
      </c>
      <c r="G9041" s="4">
        <v>9999509146</v>
      </c>
      <c r="H9041" s="4" t="s">
        <v>105095</v>
      </c>
      <c r="I9041" s="4" t="s">
        <v>105096</v>
      </c>
      <c r="J9041" s="4" t="s">
        <v>105098</v>
      </c>
      <c r="L9041" s="4"/>
      <c r="M9041" s="4" t="s">
        <v>319</v>
      </c>
      <c r="N9041" s="4">
        <v>110041</v>
      </c>
      <c r="O9041" s="4"/>
      <c r="P9041" s="4">
        <v>8048558507</v>
      </c>
      <c r="Q9041" s="31" t="s">
        <v>207320</v>
      </c>
      <c r="R9041" s="4"/>
      <c r="S9041" s="13" t="s">
        <v>194487</v>
      </c>
      <c r="T9041" s="13"/>
      <c r="U9041" s="13"/>
      <c r="V9041" s="13"/>
      <c r="W9041" s="13"/>
    </row>
    <row r="9042" spans="1:23" ht="45" x14ac:dyDescent="0.25">
      <c r="A9042" s="4" t="s">
        <v>105174</v>
      </c>
      <c r="B9042" s="4" t="s">
        <v>319</v>
      </c>
      <c r="C9042" s="4" t="s">
        <v>2289</v>
      </c>
      <c r="D9042" s="4" t="s">
        <v>2793</v>
      </c>
      <c r="E9042" s="4" t="s">
        <v>34</v>
      </c>
      <c r="F9042" s="4">
        <v>9811425857</v>
      </c>
      <c r="G9042" s="4"/>
      <c r="H9042" s="4" t="s">
        <v>105172</v>
      </c>
      <c r="I9042" s="4" t="s">
        <v>105173</v>
      </c>
      <c r="J9042" s="4" t="s">
        <v>105175</v>
      </c>
      <c r="L9042" s="4" t="s">
        <v>9753</v>
      </c>
      <c r="M9042" s="4" t="s">
        <v>319</v>
      </c>
      <c r="N9042" s="4">
        <v>121002</v>
      </c>
      <c r="O9042" s="4" t="s">
        <v>105176</v>
      </c>
      <c r="P9042" s="4">
        <v>8042905834</v>
      </c>
      <c r="Q9042" s="31" t="s">
        <v>215605</v>
      </c>
      <c r="R9042" s="4"/>
      <c r="S9042" s="13" t="s">
        <v>227081</v>
      </c>
      <c r="T9042" s="13"/>
      <c r="U9042" s="13"/>
      <c r="V9042" s="13"/>
      <c r="W9042" s="13"/>
    </row>
    <row r="9043" spans="1:23" x14ac:dyDescent="0.25">
      <c r="A9043" s="4" t="s">
        <v>105193</v>
      </c>
      <c r="B9043" s="4" t="s">
        <v>319</v>
      </c>
      <c r="C9043" s="4" t="s">
        <v>434</v>
      </c>
      <c r="D9043" s="4" t="s">
        <v>105190</v>
      </c>
      <c r="E9043" s="4" t="s">
        <v>74</v>
      </c>
      <c r="F9043" s="4">
        <v>9811444825</v>
      </c>
      <c r="G9043" s="4">
        <v>8178943121</v>
      </c>
      <c r="H9043" s="4" t="s">
        <v>105191</v>
      </c>
      <c r="I9043" s="4" t="s">
        <v>105192</v>
      </c>
      <c r="J9043" s="4" t="s">
        <v>105194</v>
      </c>
      <c r="L9043" s="4" t="s">
        <v>25101</v>
      </c>
      <c r="M9043" s="4" t="s">
        <v>319</v>
      </c>
      <c r="N9043" s="4">
        <v>102201</v>
      </c>
      <c r="O9043" s="4" t="s">
        <v>105195</v>
      </c>
      <c r="P9043" s="4">
        <v>8071880336</v>
      </c>
      <c r="Q9043" s="31"/>
      <c r="R9043" s="4"/>
      <c r="S9043" s="13" t="s">
        <v>200084</v>
      </c>
      <c r="T9043" s="13"/>
      <c r="U9043" s="13"/>
      <c r="V9043" s="13"/>
      <c r="W9043" s="13"/>
    </row>
    <row r="9044" spans="1:23" ht="45" x14ac:dyDescent="0.25">
      <c r="A9044" s="4" t="s">
        <v>105307</v>
      </c>
      <c r="B9044" s="4" t="s">
        <v>319</v>
      </c>
      <c r="C9044" s="4" t="s">
        <v>1850</v>
      </c>
      <c r="D9044" s="4" t="s">
        <v>149</v>
      </c>
      <c r="E9044" s="4" t="s">
        <v>27</v>
      </c>
      <c r="F9044" s="4">
        <v>9971373802</v>
      </c>
      <c r="G9044" s="4"/>
      <c r="H9044" s="4" t="s">
        <v>105306</v>
      </c>
      <c r="I9044" s="4"/>
      <c r="J9044" s="4" t="s">
        <v>105308</v>
      </c>
      <c r="L9044" s="4" t="s">
        <v>105309</v>
      </c>
      <c r="M9044" s="4" t="s">
        <v>319</v>
      </c>
      <c r="N9044" s="4">
        <v>110054</v>
      </c>
      <c r="O9044" s="4" t="s">
        <v>105310</v>
      </c>
      <c r="P9044" s="4">
        <v>8046040042</v>
      </c>
      <c r="Q9044" s="31" t="s">
        <v>105305</v>
      </c>
      <c r="R9044" s="4"/>
      <c r="S9044" s="13" t="s">
        <v>227082</v>
      </c>
      <c r="T9044" s="13"/>
      <c r="U9044" s="13"/>
      <c r="V9044" s="13"/>
      <c r="W9044" s="13"/>
    </row>
    <row r="9045" spans="1:23" x14ac:dyDescent="0.25">
      <c r="A9045" s="4" t="s">
        <v>105587</v>
      </c>
      <c r="B9045" s="4" t="s">
        <v>319</v>
      </c>
      <c r="C9045" s="4" t="s">
        <v>4167</v>
      </c>
      <c r="D9045" s="4" t="s">
        <v>337</v>
      </c>
      <c r="E9045" s="4" t="s">
        <v>27</v>
      </c>
      <c r="F9045" s="4">
        <v>8979007457</v>
      </c>
      <c r="G9045" s="4"/>
      <c r="H9045" s="4" t="s">
        <v>105586</v>
      </c>
      <c r="I9045" s="4"/>
      <c r="J9045" s="4" t="s">
        <v>105588</v>
      </c>
      <c r="L9045" s="4" t="s">
        <v>22546</v>
      </c>
      <c r="M9045" s="4" t="s">
        <v>319</v>
      </c>
      <c r="N9045" s="4">
        <v>110095</v>
      </c>
      <c r="O9045" s="4"/>
      <c r="P9045" s="4">
        <v>8048001501</v>
      </c>
      <c r="Q9045" s="31"/>
      <c r="R9045" s="4"/>
      <c r="S9045" s="13" t="s">
        <v>105585</v>
      </c>
      <c r="T9045" s="13"/>
      <c r="U9045" s="13"/>
      <c r="V9045" s="13"/>
      <c r="W9045" s="13"/>
    </row>
    <row r="9046" spans="1:23" ht="45" x14ac:dyDescent="0.25">
      <c r="A9046" s="4" t="s">
        <v>105728</v>
      </c>
      <c r="B9046" s="4" t="s">
        <v>319</v>
      </c>
      <c r="C9046" s="4" t="s">
        <v>4167</v>
      </c>
      <c r="D9046" s="4" t="s">
        <v>337</v>
      </c>
      <c r="E9046" s="4" t="s">
        <v>34</v>
      </c>
      <c r="F9046" s="4">
        <v>9212631097</v>
      </c>
      <c r="G9046" s="4">
        <v>9717574678</v>
      </c>
      <c r="H9046" s="4" t="s">
        <v>105727</v>
      </c>
      <c r="I9046" s="4"/>
      <c r="J9046" s="4" t="s">
        <v>105729</v>
      </c>
      <c r="L9046" s="4" t="s">
        <v>630</v>
      </c>
      <c r="M9046" s="4" t="s">
        <v>319</v>
      </c>
      <c r="N9046" s="4">
        <v>110031</v>
      </c>
      <c r="O9046" s="4"/>
      <c r="P9046" s="4">
        <v>8079461452</v>
      </c>
      <c r="Q9046" s="31" t="s">
        <v>215606</v>
      </c>
      <c r="R9046" s="4"/>
      <c r="S9046" s="13" t="s">
        <v>215607</v>
      </c>
      <c r="T9046" s="13"/>
      <c r="U9046" s="13"/>
      <c r="V9046" s="13"/>
      <c r="W9046" s="13"/>
    </row>
    <row r="9047" spans="1:23" x14ac:dyDescent="0.25">
      <c r="A9047" s="4" t="s">
        <v>105760</v>
      </c>
      <c r="B9047" s="4" t="s">
        <v>319</v>
      </c>
      <c r="C9047" s="4" t="s">
        <v>867</v>
      </c>
      <c r="D9047" s="4" t="s">
        <v>1697</v>
      </c>
      <c r="E9047" s="4" t="s">
        <v>54017</v>
      </c>
      <c r="F9047" s="4">
        <v>9555413007</v>
      </c>
      <c r="G9047" s="4">
        <v>9350285533</v>
      </c>
      <c r="H9047" s="4" t="s">
        <v>105758</v>
      </c>
      <c r="I9047" s="4" t="s">
        <v>105759</v>
      </c>
      <c r="J9047" s="4" t="s">
        <v>105761</v>
      </c>
      <c r="L9047" s="4" t="s">
        <v>12308</v>
      </c>
      <c r="M9047" s="4" t="s">
        <v>319</v>
      </c>
      <c r="N9047" s="4">
        <v>110034</v>
      </c>
      <c r="O9047" s="4"/>
      <c r="P9047" s="4">
        <v>8079454456</v>
      </c>
      <c r="Q9047" s="31"/>
      <c r="R9047" s="4"/>
      <c r="S9047" s="13" t="s">
        <v>200085</v>
      </c>
      <c r="T9047" s="13"/>
      <c r="U9047" s="13"/>
      <c r="V9047" s="13"/>
      <c r="W9047" s="13"/>
    </row>
    <row r="9048" spans="1:23" ht="30" x14ac:dyDescent="0.25">
      <c r="A9048" s="4" t="s">
        <v>105864</v>
      </c>
      <c r="B9048" s="4" t="s">
        <v>319</v>
      </c>
      <c r="C9048" s="4" t="s">
        <v>3568</v>
      </c>
      <c r="D9048" s="4"/>
      <c r="E9048" s="4" t="s">
        <v>27</v>
      </c>
      <c r="F9048" s="4">
        <v>7503170427</v>
      </c>
      <c r="G9048" s="4">
        <v>9891979807</v>
      </c>
      <c r="H9048" s="4" t="s">
        <v>105862</v>
      </c>
      <c r="I9048" s="4" t="s">
        <v>105863</v>
      </c>
      <c r="J9048" s="4" t="s">
        <v>105865</v>
      </c>
      <c r="L9048" s="4" t="s">
        <v>60746</v>
      </c>
      <c r="M9048" s="4" t="s">
        <v>319</v>
      </c>
      <c r="N9048" s="4">
        <v>110094</v>
      </c>
      <c r="O9048" s="4"/>
      <c r="P9048" s="4">
        <v>8048621860</v>
      </c>
      <c r="Q9048" s="31" t="s">
        <v>207321</v>
      </c>
      <c r="R9048" s="4"/>
      <c r="S9048" s="13" t="s">
        <v>215608</v>
      </c>
      <c r="T9048" s="13"/>
      <c r="U9048" s="13"/>
      <c r="V9048" s="13"/>
      <c r="W9048" s="13"/>
    </row>
    <row r="9049" spans="1:23" ht="45" x14ac:dyDescent="0.25">
      <c r="A9049" s="4" t="s">
        <v>105923</v>
      </c>
      <c r="B9049" s="4" t="s">
        <v>319</v>
      </c>
      <c r="C9049" s="4" t="s">
        <v>2100</v>
      </c>
      <c r="D9049" s="4" t="s">
        <v>149</v>
      </c>
      <c r="E9049" s="4" t="s">
        <v>34</v>
      </c>
      <c r="F9049" s="4">
        <v>9891897655</v>
      </c>
      <c r="G9049" s="4">
        <v>9899294255</v>
      </c>
      <c r="H9049" s="4" t="s">
        <v>105921</v>
      </c>
      <c r="I9049" s="4" t="s">
        <v>105922</v>
      </c>
      <c r="J9049" s="4" t="s">
        <v>105924</v>
      </c>
      <c r="L9049" s="4" t="s">
        <v>10804</v>
      </c>
      <c r="M9049" s="4" t="s">
        <v>319</v>
      </c>
      <c r="N9049" s="4">
        <v>110083</v>
      </c>
      <c r="O9049" s="4"/>
      <c r="P9049" s="4">
        <v>8042538251</v>
      </c>
      <c r="Q9049" s="31" t="s">
        <v>207322</v>
      </c>
      <c r="R9049" s="4"/>
      <c r="S9049" s="13" t="s">
        <v>194488</v>
      </c>
      <c r="T9049" s="13"/>
      <c r="U9049" s="13"/>
      <c r="V9049" s="13"/>
      <c r="W9049" s="13"/>
    </row>
    <row r="9050" spans="1:23" ht="45" x14ac:dyDescent="0.25">
      <c r="A9050" s="4" t="s">
        <v>105940</v>
      </c>
      <c r="B9050" s="4" t="s">
        <v>319</v>
      </c>
      <c r="C9050" s="4" t="s">
        <v>506</v>
      </c>
      <c r="D9050" s="4" t="s">
        <v>105937</v>
      </c>
      <c r="E9050" s="4" t="s">
        <v>15253</v>
      </c>
      <c r="F9050" s="4">
        <v>9312273765</v>
      </c>
      <c r="G9050" s="4"/>
      <c r="H9050" s="4" t="s">
        <v>105938</v>
      </c>
      <c r="I9050" s="4" t="s">
        <v>105939</v>
      </c>
      <c r="J9050" s="4" t="s">
        <v>105941</v>
      </c>
      <c r="L9050" s="4" t="s">
        <v>105942</v>
      </c>
      <c r="M9050" s="4" t="s">
        <v>319</v>
      </c>
      <c r="N9050" s="4">
        <v>110095</v>
      </c>
      <c r="O9050" s="4" t="s">
        <v>105943</v>
      </c>
      <c r="P9050" s="4">
        <v>8045317156</v>
      </c>
      <c r="Q9050" s="31" t="s">
        <v>207323</v>
      </c>
      <c r="R9050" s="4"/>
      <c r="S9050" s="13" t="s">
        <v>200086</v>
      </c>
      <c r="T9050" s="13"/>
      <c r="U9050" s="13"/>
      <c r="V9050" s="13"/>
      <c r="W9050" s="13"/>
    </row>
    <row r="9051" spans="1:23" x14ac:dyDescent="0.25">
      <c r="A9051" s="4" t="s">
        <v>105946</v>
      </c>
      <c r="B9051" s="4" t="s">
        <v>319</v>
      </c>
      <c r="C9051" s="4" t="s">
        <v>12941</v>
      </c>
      <c r="D9051" s="4" t="s">
        <v>3550</v>
      </c>
      <c r="E9051" s="4" t="s">
        <v>175</v>
      </c>
      <c r="F9051" s="4">
        <v>9953890090</v>
      </c>
      <c r="G9051" s="4"/>
      <c r="H9051" s="4" t="s">
        <v>105944</v>
      </c>
      <c r="I9051" s="4" t="s">
        <v>105945</v>
      </c>
      <c r="J9051" s="4" t="s">
        <v>105947</v>
      </c>
      <c r="L9051" s="4" t="s">
        <v>1527</v>
      </c>
      <c r="M9051" s="4" t="s">
        <v>319</v>
      </c>
      <c r="N9051" s="4">
        <v>110005</v>
      </c>
      <c r="O9051" s="4"/>
      <c r="P9051" s="4">
        <v>8045318947</v>
      </c>
      <c r="Q9051" s="31"/>
      <c r="R9051" s="4"/>
      <c r="S9051" s="13" t="s">
        <v>200087</v>
      </c>
      <c r="T9051" s="13"/>
      <c r="U9051" s="13"/>
      <c r="V9051" s="13"/>
      <c r="W9051" s="13"/>
    </row>
    <row r="9052" spans="1:23" ht="45" x14ac:dyDescent="0.25">
      <c r="A9052" s="4" t="s">
        <v>105995</v>
      </c>
      <c r="B9052" s="4" t="s">
        <v>319</v>
      </c>
      <c r="C9052" s="4" t="s">
        <v>13638</v>
      </c>
      <c r="D9052" s="4" t="s">
        <v>8042</v>
      </c>
      <c r="E9052" s="4" t="s">
        <v>34</v>
      </c>
      <c r="F9052" s="4">
        <v>9650458169</v>
      </c>
      <c r="G9052" s="4">
        <v>7042970776</v>
      </c>
      <c r="H9052" s="4" t="s">
        <v>105994</v>
      </c>
      <c r="I9052" s="4"/>
      <c r="J9052" s="4" t="s">
        <v>105996</v>
      </c>
      <c r="L9052" s="4" t="s">
        <v>5148</v>
      </c>
      <c r="M9052" s="4" t="s">
        <v>319</v>
      </c>
      <c r="N9052" s="4">
        <v>110034</v>
      </c>
      <c r="O9052" s="4"/>
      <c r="P9052" s="4">
        <v>8045316131</v>
      </c>
      <c r="Q9052" s="31" t="s">
        <v>207324</v>
      </c>
      <c r="R9052" s="4"/>
      <c r="S9052" s="13" t="s">
        <v>194489</v>
      </c>
      <c r="T9052" s="13"/>
      <c r="U9052" s="13"/>
      <c r="V9052" s="13"/>
      <c r="W9052" s="13"/>
    </row>
    <row r="9053" spans="1:23" ht="30" x14ac:dyDescent="0.25">
      <c r="A9053" s="4" t="s">
        <v>106005</v>
      </c>
      <c r="B9053" s="4" t="s">
        <v>319</v>
      </c>
      <c r="C9053" s="4" t="s">
        <v>61036</v>
      </c>
      <c r="D9053" s="4" t="s">
        <v>54</v>
      </c>
      <c r="E9053" s="4" t="s">
        <v>235</v>
      </c>
      <c r="F9053" s="4">
        <v>9971435112</v>
      </c>
      <c r="G9053" s="4">
        <v>9711668270</v>
      </c>
      <c r="H9053" s="4" t="s">
        <v>106004</v>
      </c>
      <c r="I9053" s="4"/>
      <c r="J9053" s="4" t="s">
        <v>106006</v>
      </c>
      <c r="L9053" s="4" t="s">
        <v>8550</v>
      </c>
      <c r="M9053" s="4" t="s">
        <v>319</v>
      </c>
      <c r="N9053" s="4">
        <v>110092</v>
      </c>
      <c r="O9053" s="4"/>
      <c r="P9053" s="4">
        <v>8071809387</v>
      </c>
      <c r="Q9053" s="31" t="s">
        <v>106002</v>
      </c>
      <c r="R9053" s="4"/>
      <c r="S9053" s="13" t="s">
        <v>106003</v>
      </c>
      <c r="T9053" s="13"/>
      <c r="U9053" s="13"/>
      <c r="V9053" s="13"/>
      <c r="W9053" s="13"/>
    </row>
    <row r="9054" spans="1:23" x14ac:dyDescent="0.25">
      <c r="A9054" s="4" t="s">
        <v>106041</v>
      </c>
      <c r="B9054" s="4" t="s">
        <v>319</v>
      </c>
      <c r="C9054" s="4" t="s">
        <v>14364</v>
      </c>
      <c r="D9054" s="4" t="s">
        <v>106038</v>
      </c>
      <c r="E9054" s="4" t="s">
        <v>74</v>
      </c>
      <c r="F9054" s="4">
        <v>9811055108</v>
      </c>
      <c r="G9054" s="4">
        <v>9911055108</v>
      </c>
      <c r="H9054" s="4" t="s">
        <v>106039</v>
      </c>
      <c r="I9054" s="4" t="s">
        <v>106040</v>
      </c>
      <c r="J9054" s="4" t="s">
        <v>106042</v>
      </c>
      <c r="L9054" s="4" t="s">
        <v>5148</v>
      </c>
      <c r="M9054" s="4" t="s">
        <v>319</v>
      </c>
      <c r="N9054" s="4">
        <v>110034</v>
      </c>
      <c r="O9054" s="4" t="s">
        <v>106043</v>
      </c>
      <c r="P9054" s="4">
        <v>8048081606</v>
      </c>
      <c r="Q9054" s="31"/>
      <c r="R9054" s="4"/>
      <c r="S9054" s="13" t="s">
        <v>200088</v>
      </c>
      <c r="T9054" s="13"/>
      <c r="U9054" s="13"/>
      <c r="V9054" s="13"/>
      <c r="W9054" s="13"/>
    </row>
    <row r="9055" spans="1:23" ht="45" x14ac:dyDescent="0.25">
      <c r="A9055" s="4" t="s">
        <v>106129</v>
      </c>
      <c r="B9055" s="4" t="s">
        <v>319</v>
      </c>
      <c r="C9055" s="4" t="s">
        <v>241</v>
      </c>
      <c r="D9055" s="4" t="s">
        <v>3132</v>
      </c>
      <c r="E9055" s="4" t="s">
        <v>34</v>
      </c>
      <c r="F9055" s="4">
        <v>9971530315</v>
      </c>
      <c r="G9055" s="4">
        <v>9312510553</v>
      </c>
      <c r="H9055" s="4" t="s">
        <v>106128</v>
      </c>
      <c r="I9055" s="4"/>
      <c r="J9055" s="4" t="s">
        <v>106130</v>
      </c>
      <c r="L9055" s="4" t="s">
        <v>2815</v>
      </c>
      <c r="M9055" s="4" t="s">
        <v>319</v>
      </c>
      <c r="N9055" s="4">
        <v>110051</v>
      </c>
      <c r="O9055" s="4"/>
      <c r="P9055" s="4">
        <v>8071648654</v>
      </c>
      <c r="Q9055" s="31" t="s">
        <v>207325</v>
      </c>
      <c r="R9055" s="4"/>
      <c r="S9055" s="13" t="s">
        <v>215609</v>
      </c>
      <c r="T9055" s="13"/>
      <c r="U9055" s="13"/>
      <c r="V9055" s="13"/>
      <c r="W9055" s="13"/>
    </row>
    <row r="9056" spans="1:23" x14ac:dyDescent="0.25">
      <c r="A9056" s="4" t="s">
        <v>106165</v>
      </c>
      <c r="B9056" s="4" t="s">
        <v>319</v>
      </c>
      <c r="C9056" s="4" t="s">
        <v>38624</v>
      </c>
      <c r="D9056" s="4" t="s">
        <v>23468</v>
      </c>
      <c r="E9056" s="4" t="s">
        <v>34</v>
      </c>
      <c r="F9056" s="4">
        <v>9555266423</v>
      </c>
      <c r="G9056" s="4"/>
      <c r="H9056" s="4" t="s">
        <v>106164</v>
      </c>
      <c r="I9056" s="4"/>
      <c r="J9056" s="4" t="s">
        <v>106166</v>
      </c>
      <c r="L9056" s="4" t="s">
        <v>106167</v>
      </c>
      <c r="M9056" s="4" t="s">
        <v>319</v>
      </c>
      <c r="N9056" s="4">
        <v>110006</v>
      </c>
      <c r="O9056" s="4"/>
      <c r="P9056" s="4">
        <v>8048564691</v>
      </c>
      <c r="Q9056" s="31" t="s">
        <v>106163</v>
      </c>
      <c r="R9056" s="4"/>
      <c r="S9056" s="13" t="s">
        <v>227083</v>
      </c>
      <c r="T9056" s="13"/>
      <c r="U9056" s="13"/>
      <c r="V9056" s="13"/>
      <c r="W9056" s="13"/>
    </row>
    <row r="9057" spans="1:23" ht="30" x14ac:dyDescent="0.25">
      <c r="A9057" s="4" t="s">
        <v>78786</v>
      </c>
      <c r="B9057" s="4" t="s">
        <v>319</v>
      </c>
      <c r="C9057" s="4" t="s">
        <v>91219</v>
      </c>
      <c r="D9057" s="4" t="s">
        <v>54</v>
      </c>
      <c r="E9057" s="4" t="s">
        <v>84</v>
      </c>
      <c r="F9057" s="4">
        <v>9990722142</v>
      </c>
      <c r="G9057" s="4">
        <v>9990546856</v>
      </c>
      <c r="H9057" s="4" t="s">
        <v>106172</v>
      </c>
      <c r="I9057" s="4"/>
      <c r="J9057" s="4" t="s">
        <v>106173</v>
      </c>
      <c r="L9057" s="4" t="s">
        <v>630</v>
      </c>
      <c r="M9057" s="4" t="s">
        <v>319</v>
      </c>
      <c r="N9057" s="4">
        <v>110031</v>
      </c>
      <c r="O9057" s="4"/>
      <c r="P9057" s="4">
        <v>8048409140</v>
      </c>
      <c r="Q9057" s="31" t="s">
        <v>215610</v>
      </c>
      <c r="R9057" s="4"/>
      <c r="S9057" s="13" t="s">
        <v>215611</v>
      </c>
      <c r="T9057" s="13"/>
      <c r="U9057" s="13"/>
      <c r="V9057" s="13"/>
      <c r="W9057" s="13"/>
    </row>
    <row r="9058" spans="1:23" x14ac:dyDescent="0.25">
      <c r="A9058" s="4" t="s">
        <v>106192</v>
      </c>
      <c r="B9058" s="4" t="s">
        <v>319</v>
      </c>
      <c r="C9058" s="4" t="s">
        <v>16667</v>
      </c>
      <c r="D9058" s="4" t="s">
        <v>4074</v>
      </c>
      <c r="E9058" s="4" t="s">
        <v>27</v>
      </c>
      <c r="F9058" s="4">
        <v>9910927068</v>
      </c>
      <c r="G9058" s="4"/>
      <c r="H9058" s="4" t="s">
        <v>106191</v>
      </c>
      <c r="I9058" s="4"/>
      <c r="J9058" s="4" t="s">
        <v>106193</v>
      </c>
      <c r="L9058" s="4" t="s">
        <v>3721</v>
      </c>
      <c r="M9058" s="4" t="s">
        <v>319</v>
      </c>
      <c r="N9058" s="4">
        <v>110062</v>
      </c>
      <c r="O9058" s="4" t="s">
        <v>106194</v>
      </c>
      <c r="P9058" s="4">
        <v>8046082550</v>
      </c>
      <c r="Q9058" s="31"/>
      <c r="R9058" s="4"/>
      <c r="S9058" s="13" t="s">
        <v>215612</v>
      </c>
      <c r="T9058" s="13"/>
      <c r="U9058" s="13"/>
      <c r="V9058" s="13"/>
      <c r="W9058" s="13"/>
    </row>
    <row r="9059" spans="1:23" ht="30" x14ac:dyDescent="0.25">
      <c r="A9059" s="4" t="s">
        <v>106361</v>
      </c>
      <c r="B9059" s="4" t="s">
        <v>319</v>
      </c>
      <c r="C9059" s="4" t="s">
        <v>375</v>
      </c>
      <c r="D9059" s="4" t="s">
        <v>242</v>
      </c>
      <c r="E9059" s="4" t="s">
        <v>84</v>
      </c>
      <c r="F9059" s="4">
        <v>9810454377</v>
      </c>
      <c r="G9059" s="4"/>
      <c r="H9059" s="4" t="s">
        <v>106360</v>
      </c>
      <c r="I9059" s="4"/>
      <c r="J9059" s="4" t="s">
        <v>106362</v>
      </c>
      <c r="L9059" s="4" t="s">
        <v>8550</v>
      </c>
      <c r="M9059" s="4" t="s">
        <v>319</v>
      </c>
      <c r="N9059" s="4">
        <v>110092</v>
      </c>
      <c r="O9059" s="4"/>
      <c r="P9059" s="4">
        <v>8048566842</v>
      </c>
      <c r="Q9059" s="31" t="s">
        <v>215613</v>
      </c>
      <c r="R9059" s="4"/>
      <c r="S9059" s="13" t="s">
        <v>215614</v>
      </c>
      <c r="T9059" s="13"/>
      <c r="U9059" s="13"/>
      <c r="V9059" s="13"/>
      <c r="W9059" s="13"/>
    </row>
    <row r="9060" spans="1:23" ht="30" x14ac:dyDescent="0.25">
      <c r="A9060" s="4" t="s">
        <v>106520</v>
      </c>
      <c r="B9060" s="4" t="s">
        <v>319</v>
      </c>
      <c r="C9060" s="4" t="s">
        <v>5090</v>
      </c>
      <c r="D9060" s="4" t="s">
        <v>15336</v>
      </c>
      <c r="E9060" s="4" t="s">
        <v>34</v>
      </c>
      <c r="F9060" s="4">
        <v>9953619906</v>
      </c>
      <c r="G9060" s="4">
        <v>9899381004</v>
      </c>
      <c r="H9060" s="4" t="s">
        <v>106518</v>
      </c>
      <c r="I9060" s="4" t="s">
        <v>106519</v>
      </c>
      <c r="J9060" s="4" t="s">
        <v>106521</v>
      </c>
      <c r="L9060" s="4" t="s">
        <v>5116</v>
      </c>
      <c r="M9060" s="4" t="s">
        <v>319</v>
      </c>
      <c r="N9060" s="4">
        <v>110064</v>
      </c>
      <c r="O9060" s="4"/>
      <c r="P9060" s="4">
        <v>8046057680</v>
      </c>
      <c r="Q9060" s="31" t="s">
        <v>215615</v>
      </c>
      <c r="R9060" s="4"/>
      <c r="S9060" s="13" t="s">
        <v>215616</v>
      </c>
      <c r="T9060" s="13"/>
      <c r="U9060" s="13"/>
      <c r="V9060" s="13"/>
      <c r="W9060" s="13"/>
    </row>
    <row r="9061" spans="1:23" x14ac:dyDescent="0.25">
      <c r="A9061" s="4" t="s">
        <v>106575</v>
      </c>
      <c r="B9061" s="4" t="s">
        <v>319</v>
      </c>
      <c r="C9061" s="4" t="s">
        <v>5425</v>
      </c>
      <c r="D9061" s="4" t="s">
        <v>149</v>
      </c>
      <c r="E9061" s="4" t="s">
        <v>74</v>
      </c>
      <c r="F9061" s="4">
        <v>9313175955</v>
      </c>
      <c r="G9061" s="4">
        <v>9313375955</v>
      </c>
      <c r="H9061" s="4" t="s">
        <v>106574</v>
      </c>
      <c r="I9061" s="4"/>
      <c r="J9061" s="4" t="s">
        <v>106576</v>
      </c>
      <c r="L9061" s="4" t="s">
        <v>54576</v>
      </c>
      <c r="M9061" s="4" t="s">
        <v>319</v>
      </c>
      <c r="N9061" s="4">
        <v>110034</v>
      </c>
      <c r="O9061" s="4" t="s">
        <v>106577</v>
      </c>
      <c r="P9061" s="4">
        <v>8071592353</v>
      </c>
      <c r="Q9061" s="31"/>
      <c r="R9061" s="4"/>
      <c r="S9061" s="13" t="s">
        <v>227084</v>
      </c>
      <c r="T9061" s="13"/>
      <c r="U9061" s="13"/>
      <c r="V9061" s="13"/>
      <c r="W9061" s="13"/>
    </row>
    <row r="9062" spans="1:23" ht="30" x14ac:dyDescent="0.25">
      <c r="A9062" s="4" t="s">
        <v>106587</v>
      </c>
      <c r="B9062" s="4" t="s">
        <v>319</v>
      </c>
      <c r="C9062" s="4" t="s">
        <v>31863</v>
      </c>
      <c r="D9062" s="4" t="s">
        <v>1523</v>
      </c>
      <c r="E9062" s="4" t="s">
        <v>34</v>
      </c>
      <c r="F9062" s="4">
        <v>9868105750</v>
      </c>
      <c r="G9062" s="4">
        <v>9868183785</v>
      </c>
      <c r="H9062" s="4" t="s">
        <v>106586</v>
      </c>
      <c r="I9062" s="4"/>
      <c r="J9062" s="4" t="s">
        <v>106588</v>
      </c>
      <c r="L9062" s="4" t="s">
        <v>106589</v>
      </c>
      <c r="M9062" s="4" t="s">
        <v>319</v>
      </c>
      <c r="N9062" s="4">
        <v>110007</v>
      </c>
      <c r="O9062" s="4" t="s">
        <v>106590</v>
      </c>
      <c r="P9062" s="4">
        <v>8048022638</v>
      </c>
      <c r="Q9062" s="31" t="s">
        <v>215617</v>
      </c>
      <c r="R9062" s="4"/>
      <c r="S9062" s="13" t="s">
        <v>215618</v>
      </c>
      <c r="T9062" s="13"/>
      <c r="U9062" s="13"/>
      <c r="V9062" s="13"/>
      <c r="W9062" s="13"/>
    </row>
    <row r="9063" spans="1:23" ht="45" x14ac:dyDescent="0.25">
      <c r="A9063" s="4" t="s">
        <v>106621</v>
      </c>
      <c r="B9063" s="4" t="s">
        <v>319</v>
      </c>
      <c r="C9063" s="4" t="s">
        <v>520</v>
      </c>
      <c r="D9063" s="4" t="s">
        <v>1502</v>
      </c>
      <c r="E9063" s="4" t="s">
        <v>34</v>
      </c>
      <c r="F9063" s="4">
        <v>9871717144</v>
      </c>
      <c r="G9063" s="4">
        <v>9312213870</v>
      </c>
      <c r="H9063" s="4" t="s">
        <v>106619</v>
      </c>
      <c r="I9063" s="4" t="s">
        <v>106620</v>
      </c>
      <c r="J9063" s="4" t="s">
        <v>106622</v>
      </c>
      <c r="L9063" s="4" t="s">
        <v>10804</v>
      </c>
      <c r="M9063" s="4" t="s">
        <v>319</v>
      </c>
      <c r="N9063" s="4">
        <v>110083</v>
      </c>
      <c r="O9063" s="4"/>
      <c r="P9063" s="4">
        <v>8049440471</v>
      </c>
      <c r="Q9063" s="31" t="s">
        <v>215619</v>
      </c>
      <c r="R9063" s="4"/>
      <c r="S9063" s="13" t="s">
        <v>215620</v>
      </c>
      <c r="T9063" s="13"/>
      <c r="U9063" s="13"/>
      <c r="V9063" s="13"/>
      <c r="W9063" s="13"/>
    </row>
    <row r="9064" spans="1:23" x14ac:dyDescent="0.25">
      <c r="A9064" s="4" t="s">
        <v>106790</v>
      </c>
      <c r="B9064" s="4" t="s">
        <v>319</v>
      </c>
      <c r="C9064" s="4" t="s">
        <v>2387</v>
      </c>
      <c r="D9064" s="4" t="s">
        <v>149</v>
      </c>
      <c r="E9064" s="4" t="s">
        <v>27</v>
      </c>
      <c r="F9064" s="4">
        <v>9810152437</v>
      </c>
      <c r="G9064" s="4">
        <v>8527614474</v>
      </c>
      <c r="H9064" s="4" t="s">
        <v>106788</v>
      </c>
      <c r="I9064" s="4" t="s">
        <v>106789</v>
      </c>
      <c r="J9064" s="4" t="s">
        <v>106791</v>
      </c>
      <c r="L9064" s="4" t="s">
        <v>106792</v>
      </c>
      <c r="M9064" s="4" t="s">
        <v>319</v>
      </c>
      <c r="N9064" s="4">
        <v>110021</v>
      </c>
      <c r="O9064" s="4" t="s">
        <v>106793</v>
      </c>
      <c r="P9064" s="4">
        <v>8042535512</v>
      </c>
      <c r="Q9064" s="31"/>
      <c r="R9064" s="4"/>
      <c r="S9064" s="13" t="s">
        <v>227085</v>
      </c>
      <c r="T9064" s="13"/>
      <c r="U9064" s="13"/>
      <c r="V9064" s="13"/>
      <c r="W9064" s="13"/>
    </row>
    <row r="9065" spans="1:23" ht="45" x14ac:dyDescent="0.25">
      <c r="A9065" s="4" t="s">
        <v>107002</v>
      </c>
      <c r="B9065" s="4" t="s">
        <v>319</v>
      </c>
      <c r="C9065" s="4" t="s">
        <v>43692</v>
      </c>
      <c r="D9065" s="4"/>
      <c r="E9065" s="4" t="s">
        <v>27</v>
      </c>
      <c r="F9065" s="4">
        <v>9811600664</v>
      </c>
      <c r="G9065" s="4">
        <v>9312766043</v>
      </c>
      <c r="H9065" s="4" t="s">
        <v>107000</v>
      </c>
      <c r="I9065" s="4" t="s">
        <v>107001</v>
      </c>
      <c r="J9065" s="4" t="s">
        <v>107003</v>
      </c>
      <c r="L9065" s="4" t="s">
        <v>937</v>
      </c>
      <c r="M9065" s="4" t="s">
        <v>319</v>
      </c>
      <c r="N9065" s="4">
        <v>110006</v>
      </c>
      <c r="O9065" s="4"/>
      <c r="P9065" s="4">
        <v>8045336649</v>
      </c>
      <c r="Q9065" s="31" t="s">
        <v>207326</v>
      </c>
      <c r="R9065" s="4"/>
      <c r="S9065" s="13" t="s">
        <v>194490</v>
      </c>
      <c r="T9065" s="13"/>
      <c r="U9065" s="13"/>
      <c r="V9065" s="13"/>
      <c r="W9065" s="13"/>
    </row>
    <row r="9066" spans="1:23" ht="45" x14ac:dyDescent="0.25">
      <c r="A9066" s="4" t="s">
        <v>107036</v>
      </c>
      <c r="B9066" s="4" t="s">
        <v>319</v>
      </c>
      <c r="C9066" s="4" t="s">
        <v>24839</v>
      </c>
      <c r="D9066" s="4" t="s">
        <v>1037</v>
      </c>
      <c r="E9066" s="4" t="s">
        <v>34</v>
      </c>
      <c r="F9066" s="4">
        <v>9873268913</v>
      </c>
      <c r="G9066" s="4">
        <v>9899864744</v>
      </c>
      <c r="H9066" s="4" t="s">
        <v>107035</v>
      </c>
      <c r="I9066" s="4"/>
      <c r="J9066" s="4" t="s">
        <v>107037</v>
      </c>
      <c r="L9066" s="4" t="s">
        <v>2131</v>
      </c>
      <c r="M9066" s="4" t="s">
        <v>319</v>
      </c>
      <c r="N9066" s="4">
        <v>110005</v>
      </c>
      <c r="O9066" s="4" t="s">
        <v>107038</v>
      </c>
      <c r="P9066" s="4">
        <v>8046076638</v>
      </c>
      <c r="Q9066" s="31" t="s">
        <v>207327</v>
      </c>
      <c r="R9066" s="4"/>
      <c r="S9066" s="13" t="s">
        <v>194491</v>
      </c>
      <c r="T9066" s="13"/>
      <c r="U9066" s="13"/>
      <c r="V9066" s="13"/>
      <c r="W9066" s="13"/>
    </row>
    <row r="9067" spans="1:23" ht="45" x14ac:dyDescent="0.25">
      <c r="A9067" s="4" t="s">
        <v>107244</v>
      </c>
      <c r="B9067" s="4" t="s">
        <v>319</v>
      </c>
      <c r="C9067" s="4" t="s">
        <v>107241</v>
      </c>
      <c r="D9067" s="4" t="s">
        <v>97545</v>
      </c>
      <c r="E9067" s="4" t="s">
        <v>74</v>
      </c>
      <c r="F9067" s="4">
        <v>9555706397</v>
      </c>
      <c r="G9067" s="4">
        <v>8800330718</v>
      </c>
      <c r="H9067" s="4" t="s">
        <v>107242</v>
      </c>
      <c r="I9067" s="4" t="s">
        <v>107243</v>
      </c>
      <c r="J9067" s="4" t="s">
        <v>107245</v>
      </c>
      <c r="L9067" s="4" t="s">
        <v>10511</v>
      </c>
      <c r="M9067" s="4" t="s">
        <v>319</v>
      </c>
      <c r="N9067" s="4">
        <v>110025</v>
      </c>
      <c r="O9067" s="4"/>
      <c r="P9067" s="4">
        <v>8045316606</v>
      </c>
      <c r="Q9067" s="31" t="s">
        <v>204748</v>
      </c>
      <c r="R9067" s="4"/>
      <c r="S9067" s="13" t="s">
        <v>227086</v>
      </c>
      <c r="T9067" s="13"/>
      <c r="U9067" s="13"/>
      <c r="V9067" s="13"/>
      <c r="W9067" s="13"/>
    </row>
    <row r="9068" spans="1:23" x14ac:dyDescent="0.25">
      <c r="A9068" s="4" t="s">
        <v>67087</v>
      </c>
      <c r="B9068" s="4" t="s">
        <v>319</v>
      </c>
      <c r="C9068" s="4" t="s">
        <v>81676</v>
      </c>
      <c r="D9068" s="4" t="s">
        <v>54</v>
      </c>
      <c r="E9068" s="4" t="s">
        <v>28828</v>
      </c>
      <c r="F9068" s="4">
        <v>9210851786</v>
      </c>
      <c r="G9068" s="4">
        <v>8527678651</v>
      </c>
      <c r="H9068" s="4" t="s">
        <v>107262</v>
      </c>
      <c r="I9068" s="4"/>
      <c r="J9068" s="4" t="s">
        <v>107263</v>
      </c>
      <c r="L9068" s="4" t="s">
        <v>5170</v>
      </c>
      <c r="M9068" s="4" t="s">
        <v>319</v>
      </c>
      <c r="N9068" s="4">
        <v>110044</v>
      </c>
      <c r="O9068" s="4"/>
      <c r="P9068" s="4">
        <v>8079469029</v>
      </c>
      <c r="Q9068" s="31"/>
      <c r="R9068" s="4"/>
      <c r="S9068" s="13" t="s">
        <v>215621</v>
      </c>
      <c r="T9068" s="13"/>
      <c r="U9068" s="13"/>
      <c r="V9068" s="13"/>
      <c r="W9068" s="13"/>
    </row>
    <row r="9069" spans="1:23" x14ac:dyDescent="0.25">
      <c r="A9069" s="4" t="s">
        <v>107269</v>
      </c>
      <c r="B9069" s="4" t="s">
        <v>319</v>
      </c>
      <c r="C9069" s="4" t="s">
        <v>1213</v>
      </c>
      <c r="D9069" s="4"/>
      <c r="E9069" s="4" t="s">
        <v>27</v>
      </c>
      <c r="F9069" s="4">
        <v>9213619404</v>
      </c>
      <c r="G9069" s="4">
        <v>7838500588</v>
      </c>
      <c r="H9069" s="4" t="s">
        <v>107268</v>
      </c>
      <c r="I9069" s="4"/>
      <c r="J9069" s="4" t="s">
        <v>107270</v>
      </c>
      <c r="L9069" s="4" t="s">
        <v>67167</v>
      </c>
      <c r="M9069" s="4" t="s">
        <v>319</v>
      </c>
      <c r="N9069" s="4">
        <v>110099</v>
      </c>
      <c r="O9069" s="4"/>
      <c r="P9069" s="4">
        <v>8046028961</v>
      </c>
      <c r="Q9069" s="31"/>
      <c r="R9069" s="4"/>
      <c r="S9069" s="13" t="s">
        <v>107267</v>
      </c>
      <c r="T9069" s="13"/>
      <c r="U9069" s="13"/>
      <c r="V9069" s="13"/>
      <c r="W9069" s="13"/>
    </row>
    <row r="9070" spans="1:23" ht="30" x14ac:dyDescent="0.25">
      <c r="A9070" s="4" t="s">
        <v>107402</v>
      </c>
      <c r="B9070" s="4" t="s">
        <v>319</v>
      </c>
      <c r="C9070" s="4" t="s">
        <v>1059</v>
      </c>
      <c r="D9070" s="4" t="s">
        <v>28981</v>
      </c>
      <c r="E9070" s="4" t="s">
        <v>27</v>
      </c>
      <c r="F9070" s="4">
        <v>9810322806</v>
      </c>
      <c r="G9070" s="4"/>
      <c r="H9070" s="4" t="s">
        <v>107400</v>
      </c>
      <c r="I9070" s="4" t="s">
        <v>107401</v>
      </c>
      <c r="J9070" s="4" t="s">
        <v>107403</v>
      </c>
      <c r="L9070" s="4"/>
      <c r="M9070" s="4" t="s">
        <v>319</v>
      </c>
      <c r="N9070" s="4">
        <v>110018</v>
      </c>
      <c r="O9070" s="4" t="s">
        <v>107404</v>
      </c>
      <c r="P9070" s="4">
        <v>8046060269</v>
      </c>
      <c r="Q9070" s="31" t="s">
        <v>107399</v>
      </c>
      <c r="R9070" s="4"/>
      <c r="S9070" s="13" t="s">
        <v>200089</v>
      </c>
      <c r="T9070" s="13"/>
      <c r="U9070" s="13"/>
      <c r="V9070" s="13"/>
      <c r="W9070" s="13"/>
    </row>
    <row r="9071" spans="1:23" ht="45" x14ac:dyDescent="0.25">
      <c r="A9071" s="4" t="s">
        <v>107424</v>
      </c>
      <c r="B9071" s="4" t="s">
        <v>319</v>
      </c>
      <c r="C9071" s="4" t="s">
        <v>3485</v>
      </c>
      <c r="D9071" s="4" t="s">
        <v>32709</v>
      </c>
      <c r="E9071" s="4" t="s">
        <v>14854</v>
      </c>
      <c r="F9071" s="4">
        <v>9871204441</v>
      </c>
      <c r="G9071" s="4">
        <v>9311870115</v>
      </c>
      <c r="H9071" s="4" t="s">
        <v>107422</v>
      </c>
      <c r="I9071" s="4" t="s">
        <v>107423</v>
      </c>
      <c r="J9071" s="4" t="s">
        <v>107425</v>
      </c>
      <c r="L9071" s="4" t="s">
        <v>25352</v>
      </c>
      <c r="M9071" s="4" t="s">
        <v>319</v>
      </c>
      <c r="N9071" s="4">
        <v>110092</v>
      </c>
      <c r="O9071" s="4" t="s">
        <v>107426</v>
      </c>
      <c r="P9071" s="4">
        <v>8042534998</v>
      </c>
      <c r="Q9071" s="31" t="s">
        <v>215622</v>
      </c>
      <c r="R9071" s="4"/>
      <c r="S9071" s="13" t="s">
        <v>215623</v>
      </c>
      <c r="T9071" s="13"/>
      <c r="U9071" s="13"/>
      <c r="V9071" s="13"/>
      <c r="W9071" s="13"/>
    </row>
    <row r="9072" spans="1:23" ht="30" x14ac:dyDescent="0.25">
      <c r="A9072" s="4" t="s">
        <v>21128</v>
      </c>
      <c r="B9072" s="4" t="s">
        <v>319</v>
      </c>
      <c r="C9072" s="4" t="s">
        <v>1600</v>
      </c>
      <c r="D9072" s="4"/>
      <c r="E9072" s="4" t="s">
        <v>27</v>
      </c>
      <c r="F9072" s="4">
        <v>9582005838</v>
      </c>
      <c r="G9072" s="4">
        <v>9810556030</v>
      </c>
      <c r="H9072" s="4" t="s">
        <v>107598</v>
      </c>
      <c r="I9072" s="4"/>
      <c r="J9072" s="4" t="s">
        <v>107599</v>
      </c>
      <c r="L9072" s="4" t="s">
        <v>937</v>
      </c>
      <c r="M9072" s="4" t="s">
        <v>319</v>
      </c>
      <c r="N9072" s="4">
        <v>110006</v>
      </c>
      <c r="O9072" s="4" t="s">
        <v>107600</v>
      </c>
      <c r="P9072" s="4">
        <v>8045138177</v>
      </c>
      <c r="Q9072" s="31" t="s">
        <v>207328</v>
      </c>
      <c r="R9072" s="4"/>
      <c r="S9072" s="13" t="s">
        <v>227087</v>
      </c>
      <c r="T9072" s="13"/>
      <c r="U9072" s="13"/>
      <c r="V9072" s="13"/>
      <c r="W9072" s="13"/>
    </row>
    <row r="9073" spans="1:23" ht="45" x14ac:dyDescent="0.25">
      <c r="A9073" s="4" t="s">
        <v>107819</v>
      </c>
      <c r="B9073" s="4" t="s">
        <v>319</v>
      </c>
      <c r="C9073" s="4" t="s">
        <v>10172</v>
      </c>
      <c r="D9073" s="4" t="s">
        <v>107817</v>
      </c>
      <c r="E9073" s="4" t="s">
        <v>27</v>
      </c>
      <c r="F9073" s="4">
        <v>9871666149</v>
      </c>
      <c r="G9073" s="4">
        <v>9810666149</v>
      </c>
      <c r="H9073" s="4" t="s">
        <v>107818</v>
      </c>
      <c r="I9073" s="4"/>
      <c r="J9073" s="4" t="s">
        <v>107820</v>
      </c>
      <c r="L9073" s="4" t="s">
        <v>937</v>
      </c>
      <c r="M9073" s="4" t="s">
        <v>319</v>
      </c>
      <c r="N9073" s="4">
        <v>110006</v>
      </c>
      <c r="O9073" s="4"/>
      <c r="P9073" s="4">
        <v>8043043353</v>
      </c>
      <c r="Q9073" s="31" t="s">
        <v>215624</v>
      </c>
      <c r="R9073" s="4"/>
      <c r="S9073" s="13" t="s">
        <v>215625</v>
      </c>
      <c r="T9073" s="13"/>
      <c r="U9073" s="13"/>
      <c r="V9073" s="13"/>
      <c r="W9073" s="13"/>
    </row>
    <row r="9074" spans="1:23" ht="45" x14ac:dyDescent="0.25">
      <c r="A9074" s="4" t="s">
        <v>107838</v>
      </c>
      <c r="B9074" s="4" t="s">
        <v>319</v>
      </c>
      <c r="C9074" s="4" t="s">
        <v>3799</v>
      </c>
      <c r="D9074" s="4" t="s">
        <v>763</v>
      </c>
      <c r="E9074" s="4" t="s">
        <v>175</v>
      </c>
      <c r="F9074" s="4">
        <v>9711877666</v>
      </c>
      <c r="G9074" s="4">
        <v>9953875704</v>
      </c>
      <c r="H9074" s="4" t="s">
        <v>107836</v>
      </c>
      <c r="I9074" s="4" t="s">
        <v>107837</v>
      </c>
      <c r="J9074" s="4" t="s">
        <v>107839</v>
      </c>
      <c r="L9074" s="4" t="s">
        <v>34115</v>
      </c>
      <c r="M9074" s="4" t="s">
        <v>319</v>
      </c>
      <c r="N9074" s="4">
        <v>110053</v>
      </c>
      <c r="O9074" s="4"/>
      <c r="P9074" s="4">
        <v>8046060982</v>
      </c>
      <c r="Q9074" s="31" t="s">
        <v>107835</v>
      </c>
      <c r="R9074" s="4"/>
      <c r="S9074" s="13" t="s">
        <v>194492</v>
      </c>
      <c r="T9074" s="13"/>
      <c r="U9074" s="13"/>
      <c r="V9074" s="13"/>
      <c r="W9074" s="13"/>
    </row>
    <row r="9075" spans="1:23" x14ac:dyDescent="0.25">
      <c r="A9075" s="4" t="s">
        <v>107858</v>
      </c>
      <c r="B9075" s="4" t="s">
        <v>319</v>
      </c>
      <c r="C9075" s="4" t="s">
        <v>2183</v>
      </c>
      <c r="D9075" s="4" t="s">
        <v>99</v>
      </c>
      <c r="E9075" s="4" t="s">
        <v>235</v>
      </c>
      <c r="F9075" s="4">
        <v>9810813904</v>
      </c>
      <c r="G9075" s="4">
        <v>9999556533</v>
      </c>
      <c r="H9075" s="4" t="s">
        <v>107857</v>
      </c>
      <c r="I9075" s="4"/>
      <c r="J9075" s="4" t="s">
        <v>107859</v>
      </c>
      <c r="L9075" s="4" t="s">
        <v>12388</v>
      </c>
      <c r="M9075" s="4" t="s">
        <v>319</v>
      </c>
      <c r="N9075" s="4">
        <v>110018</v>
      </c>
      <c r="O9075" s="4" t="s">
        <v>107860</v>
      </c>
      <c r="P9075" s="4">
        <v>8046028650</v>
      </c>
      <c r="Q9075" s="31"/>
      <c r="R9075" s="4"/>
      <c r="S9075" s="13" t="s">
        <v>227088</v>
      </c>
      <c r="T9075" s="13"/>
      <c r="U9075" s="13"/>
      <c r="V9075" s="13"/>
      <c r="W9075" s="13"/>
    </row>
    <row r="9076" spans="1:23" ht="45" x14ac:dyDescent="0.25">
      <c r="A9076" s="4" t="s">
        <v>108045</v>
      </c>
      <c r="B9076" s="4" t="s">
        <v>319</v>
      </c>
      <c r="C9076" s="4" t="s">
        <v>1713</v>
      </c>
      <c r="D9076" s="4" t="s">
        <v>234</v>
      </c>
      <c r="E9076" s="4" t="s">
        <v>34</v>
      </c>
      <c r="F9076" s="4">
        <v>9911447634</v>
      </c>
      <c r="G9076" s="4">
        <v>9810762551</v>
      </c>
      <c r="H9076" s="4" t="s">
        <v>108043</v>
      </c>
      <c r="I9076" s="4" t="s">
        <v>108044</v>
      </c>
      <c r="J9076" s="4" t="s">
        <v>108046</v>
      </c>
      <c r="L9076" s="4" t="s">
        <v>108047</v>
      </c>
      <c r="M9076" s="4" t="s">
        <v>319</v>
      </c>
      <c r="N9076" s="4">
        <v>110017</v>
      </c>
      <c r="O9076" s="4"/>
      <c r="P9076" s="4">
        <v>8048557677</v>
      </c>
      <c r="Q9076" s="31" t="s">
        <v>207329</v>
      </c>
      <c r="R9076" s="4"/>
      <c r="S9076" s="13" t="s">
        <v>215626</v>
      </c>
      <c r="T9076" s="13"/>
      <c r="U9076" s="13"/>
      <c r="V9076" s="13"/>
      <c r="W9076" s="13"/>
    </row>
    <row r="9077" spans="1:23" x14ac:dyDescent="0.25">
      <c r="A9077" s="4" t="s">
        <v>108062</v>
      </c>
      <c r="B9077" s="4" t="s">
        <v>319</v>
      </c>
      <c r="C9077" s="4" t="s">
        <v>2636</v>
      </c>
      <c r="D9077" s="4" t="s">
        <v>11647</v>
      </c>
      <c r="E9077" s="4" t="s">
        <v>34</v>
      </c>
      <c r="F9077" s="4">
        <v>9810756336</v>
      </c>
      <c r="G9077" s="4"/>
      <c r="H9077" s="4" t="s">
        <v>108061</v>
      </c>
      <c r="I9077" s="4"/>
      <c r="J9077" s="4" t="s">
        <v>108063</v>
      </c>
      <c r="L9077" s="4" t="s">
        <v>1717</v>
      </c>
      <c r="M9077" s="4" t="s">
        <v>319</v>
      </c>
      <c r="N9077" s="4">
        <v>110063</v>
      </c>
      <c r="O9077" s="4"/>
      <c r="P9077" s="4">
        <v>8046071245</v>
      </c>
      <c r="Q9077" s="31"/>
      <c r="R9077" s="4"/>
      <c r="S9077" s="13" t="s">
        <v>200090</v>
      </c>
      <c r="T9077" s="13"/>
      <c r="U9077" s="13"/>
      <c r="V9077" s="13"/>
      <c r="W9077" s="13"/>
    </row>
    <row r="9078" spans="1:23" ht="45" x14ac:dyDescent="0.25">
      <c r="A9078" s="4" t="s">
        <v>108284</v>
      </c>
      <c r="B9078" s="4" t="s">
        <v>319</v>
      </c>
      <c r="C9078" s="4" t="s">
        <v>1059</v>
      </c>
      <c r="D9078" s="4" t="s">
        <v>7262</v>
      </c>
      <c r="E9078" s="4" t="s">
        <v>84</v>
      </c>
      <c r="F9078" s="4">
        <v>9810144325</v>
      </c>
      <c r="G9078" s="4">
        <v>9711698094</v>
      </c>
      <c r="H9078" s="4" t="s">
        <v>108282</v>
      </c>
      <c r="I9078" s="4" t="s">
        <v>108283</v>
      </c>
      <c r="J9078" s="4" t="s">
        <v>108285</v>
      </c>
      <c r="L9078" s="4" t="s">
        <v>1527</v>
      </c>
      <c r="M9078" s="4" t="s">
        <v>319</v>
      </c>
      <c r="N9078" s="4">
        <v>110005</v>
      </c>
      <c r="O9078" s="4"/>
      <c r="P9078" s="4">
        <v>8048110624</v>
      </c>
      <c r="Q9078" s="31" t="s">
        <v>215627</v>
      </c>
      <c r="R9078" s="4"/>
      <c r="S9078" s="13" t="s">
        <v>215628</v>
      </c>
      <c r="T9078" s="13"/>
      <c r="U9078" s="13"/>
      <c r="V9078" s="13"/>
      <c r="W9078" s="13"/>
    </row>
    <row r="9079" spans="1:23" ht="45" x14ac:dyDescent="0.25">
      <c r="A9079" s="4" t="s">
        <v>108352</v>
      </c>
      <c r="B9079" s="4" t="s">
        <v>319</v>
      </c>
      <c r="C9079" s="4" t="s">
        <v>2183</v>
      </c>
      <c r="D9079" s="4" t="s">
        <v>4074</v>
      </c>
      <c r="E9079" s="4" t="s">
        <v>27</v>
      </c>
      <c r="F9079" s="4">
        <v>9999495857</v>
      </c>
      <c r="G9079" s="4">
        <v>9911174666</v>
      </c>
      <c r="H9079" s="4" t="s">
        <v>108351</v>
      </c>
      <c r="I9079" s="4"/>
      <c r="J9079" s="4" t="s">
        <v>108353</v>
      </c>
      <c r="L9079" s="4" t="s">
        <v>37004</v>
      </c>
      <c r="M9079" s="4" t="s">
        <v>319</v>
      </c>
      <c r="N9079" s="4">
        <v>110055</v>
      </c>
      <c r="O9079" s="4" t="s">
        <v>108354</v>
      </c>
      <c r="P9079" s="4">
        <v>8046037266</v>
      </c>
      <c r="Q9079" s="31" t="s">
        <v>108350</v>
      </c>
      <c r="R9079" s="4"/>
      <c r="S9079" s="13" t="s">
        <v>227089</v>
      </c>
      <c r="T9079" s="13"/>
      <c r="U9079" s="13"/>
      <c r="V9079" s="13"/>
      <c r="W9079" s="13"/>
    </row>
    <row r="9080" spans="1:23" ht="45" x14ac:dyDescent="0.25">
      <c r="A9080" s="4" t="s">
        <v>108365</v>
      </c>
      <c r="B9080" s="4" t="s">
        <v>319</v>
      </c>
      <c r="C9080" s="4" t="s">
        <v>108362</v>
      </c>
      <c r="D9080" s="4" t="s">
        <v>194</v>
      </c>
      <c r="E9080" s="4" t="s">
        <v>34</v>
      </c>
      <c r="F9080" s="4">
        <v>8285084237</v>
      </c>
      <c r="G9080" s="4">
        <v>7065529611</v>
      </c>
      <c r="H9080" s="4" t="s">
        <v>108363</v>
      </c>
      <c r="I9080" s="4" t="s">
        <v>108364</v>
      </c>
      <c r="J9080" s="4" t="s">
        <v>108366</v>
      </c>
      <c r="L9080" s="4" t="s">
        <v>82991</v>
      </c>
      <c r="M9080" s="4" t="s">
        <v>319</v>
      </c>
      <c r="N9080" s="4">
        <v>110044</v>
      </c>
      <c r="O9080" s="4"/>
      <c r="P9080" s="4">
        <v>8048022294</v>
      </c>
      <c r="Q9080" s="31" t="s">
        <v>215629</v>
      </c>
      <c r="R9080" s="4"/>
      <c r="S9080" s="13" t="s">
        <v>227090</v>
      </c>
      <c r="T9080" s="13"/>
      <c r="U9080" s="13"/>
      <c r="V9080" s="13"/>
      <c r="W9080" s="13"/>
    </row>
    <row r="9081" spans="1:23" x14ac:dyDescent="0.25">
      <c r="A9081" s="4" t="s">
        <v>108533</v>
      </c>
      <c r="B9081" s="4" t="s">
        <v>319</v>
      </c>
      <c r="C9081" s="4" t="s">
        <v>1122</v>
      </c>
      <c r="D9081" s="4" t="s">
        <v>18747</v>
      </c>
      <c r="E9081" s="4" t="s">
        <v>27</v>
      </c>
      <c r="F9081" s="4">
        <v>9891249519</v>
      </c>
      <c r="G9081" s="4"/>
      <c r="H9081" s="4" t="s">
        <v>108532</v>
      </c>
      <c r="I9081" s="4"/>
      <c r="J9081" s="4" t="s">
        <v>108534</v>
      </c>
      <c r="L9081" s="4" t="s">
        <v>6065</v>
      </c>
      <c r="M9081" s="4" t="s">
        <v>319</v>
      </c>
      <c r="N9081" s="4">
        <v>110017</v>
      </c>
      <c r="O9081" s="4"/>
      <c r="P9081" s="4">
        <v>8048075103</v>
      </c>
      <c r="Q9081" s="31"/>
      <c r="R9081" s="4"/>
      <c r="S9081" s="13" t="s">
        <v>200091</v>
      </c>
      <c r="T9081" s="13"/>
      <c r="U9081" s="13"/>
      <c r="V9081" s="13"/>
      <c r="W9081" s="13"/>
    </row>
    <row r="9082" spans="1:23" ht="30" x14ac:dyDescent="0.25">
      <c r="A9082" s="4" t="s">
        <v>108571</v>
      </c>
      <c r="B9082" s="4" t="s">
        <v>319</v>
      </c>
      <c r="C9082" s="4" t="s">
        <v>2952</v>
      </c>
      <c r="D9082" s="4" t="s">
        <v>8439</v>
      </c>
      <c r="E9082" s="4" t="s">
        <v>27</v>
      </c>
      <c r="F9082" s="4">
        <v>9810063510</v>
      </c>
      <c r="G9082" s="4"/>
      <c r="H9082" s="4" t="s">
        <v>108570</v>
      </c>
      <c r="I9082" s="4"/>
      <c r="J9082" s="4" t="s">
        <v>108572</v>
      </c>
      <c r="L9082" s="4" t="s">
        <v>1419</v>
      </c>
      <c r="M9082" s="4" t="s">
        <v>319</v>
      </c>
      <c r="N9082" s="4">
        <v>110051</v>
      </c>
      <c r="O9082" s="4" t="s">
        <v>108573</v>
      </c>
      <c r="P9082" s="4">
        <v>8071873290</v>
      </c>
      <c r="Q9082" s="31" t="s">
        <v>108569</v>
      </c>
      <c r="R9082" s="4"/>
      <c r="S9082" s="13" t="s">
        <v>215630</v>
      </c>
      <c r="T9082" s="13"/>
      <c r="U9082" s="13"/>
      <c r="V9082" s="13"/>
      <c r="W9082" s="13"/>
    </row>
    <row r="9083" spans="1:23" x14ac:dyDescent="0.25">
      <c r="A9083" s="4" t="s">
        <v>108589</v>
      </c>
      <c r="B9083" s="4" t="s">
        <v>319</v>
      </c>
      <c r="C9083" s="4" t="s">
        <v>66327</v>
      </c>
      <c r="D9083" s="4" t="s">
        <v>106062</v>
      </c>
      <c r="E9083" s="4" t="s">
        <v>65</v>
      </c>
      <c r="F9083" s="4">
        <v>9212284648</v>
      </c>
      <c r="G9083" s="4"/>
      <c r="H9083" s="4" t="s">
        <v>108588</v>
      </c>
      <c r="I9083" s="4"/>
      <c r="J9083" s="4" t="s">
        <v>108590</v>
      </c>
      <c r="L9083" s="4" t="s">
        <v>27782</v>
      </c>
      <c r="M9083" s="4" t="s">
        <v>319</v>
      </c>
      <c r="N9083" s="4">
        <v>110089</v>
      </c>
      <c r="O9083" s="4"/>
      <c r="P9083" s="4">
        <v>8071644080</v>
      </c>
      <c r="Q9083" s="31"/>
      <c r="R9083" s="4"/>
      <c r="S9083" s="13" t="s">
        <v>200092</v>
      </c>
      <c r="T9083" s="13"/>
      <c r="U9083" s="13"/>
      <c r="V9083" s="13"/>
      <c r="W9083" s="13"/>
    </row>
    <row r="9084" spans="1:23" ht="45" x14ac:dyDescent="0.25">
      <c r="A9084" s="4" t="s">
        <v>108594</v>
      </c>
      <c r="B9084" s="4" t="s">
        <v>319</v>
      </c>
      <c r="C9084" s="4" t="s">
        <v>491</v>
      </c>
      <c r="D9084" s="4" t="s">
        <v>108591</v>
      </c>
      <c r="E9084" s="4" t="s">
        <v>34</v>
      </c>
      <c r="F9084" s="4">
        <v>9560890016</v>
      </c>
      <c r="G9084" s="4">
        <v>8447634986</v>
      </c>
      <c r="H9084" s="4" t="s">
        <v>108592</v>
      </c>
      <c r="I9084" s="4" t="s">
        <v>108593</v>
      </c>
      <c r="J9084" s="4" t="s">
        <v>108595</v>
      </c>
      <c r="L9084" s="4" t="s">
        <v>6114</v>
      </c>
      <c r="M9084" s="4" t="s">
        <v>319</v>
      </c>
      <c r="N9084" s="4">
        <v>110006</v>
      </c>
      <c r="O9084" s="4"/>
      <c r="P9084" s="4">
        <v>8048108073</v>
      </c>
      <c r="Q9084" s="31" t="s">
        <v>215631</v>
      </c>
      <c r="R9084" s="4"/>
      <c r="S9084" s="13" t="s">
        <v>227091</v>
      </c>
      <c r="T9084" s="13"/>
      <c r="U9084" s="13"/>
      <c r="V9084" s="13"/>
      <c r="W9084" s="13"/>
    </row>
    <row r="9085" spans="1:23" ht="30" x14ac:dyDescent="0.25">
      <c r="A9085" s="4" t="s">
        <v>97389</v>
      </c>
      <c r="B9085" s="4" t="s">
        <v>319</v>
      </c>
      <c r="C9085" s="4" t="s">
        <v>956</v>
      </c>
      <c r="D9085" s="4" t="s">
        <v>108603</v>
      </c>
      <c r="E9085" s="4" t="s">
        <v>34</v>
      </c>
      <c r="F9085" s="4">
        <v>9212852586</v>
      </c>
      <c r="G9085" s="4">
        <v>9810727586</v>
      </c>
      <c r="H9085" s="4" t="s">
        <v>108604</v>
      </c>
      <c r="I9085" s="4" t="s">
        <v>108605</v>
      </c>
      <c r="J9085" s="4" t="s">
        <v>108606</v>
      </c>
      <c r="L9085" s="4" t="s">
        <v>4263</v>
      </c>
      <c r="M9085" s="4" t="s">
        <v>319</v>
      </c>
      <c r="N9085" s="4">
        <v>110053</v>
      </c>
      <c r="O9085" s="4" t="s">
        <v>108607</v>
      </c>
      <c r="P9085" s="4">
        <v>8071677578</v>
      </c>
      <c r="Q9085" s="31" t="s">
        <v>207330</v>
      </c>
      <c r="R9085" s="4"/>
      <c r="S9085" s="13" t="s">
        <v>194493</v>
      </c>
      <c r="T9085" s="13"/>
      <c r="U9085" s="13"/>
      <c r="V9085" s="13"/>
      <c r="W9085" s="13"/>
    </row>
    <row r="9086" spans="1:23" x14ac:dyDescent="0.25">
      <c r="A9086" s="4" t="s">
        <v>108641</v>
      </c>
      <c r="B9086" s="4" t="s">
        <v>319</v>
      </c>
      <c r="C9086" s="4" t="s">
        <v>108638</v>
      </c>
      <c r="D9086" s="4" t="s">
        <v>108639</v>
      </c>
      <c r="E9086" s="4" t="s">
        <v>27</v>
      </c>
      <c r="F9086" s="4">
        <v>9810555883</v>
      </c>
      <c r="G9086" s="4">
        <v>9811127809</v>
      </c>
      <c r="H9086" s="4" t="s">
        <v>108640</v>
      </c>
      <c r="I9086" s="4"/>
      <c r="J9086" s="4" t="s">
        <v>108642</v>
      </c>
      <c r="L9086" s="4" t="s">
        <v>12855</v>
      </c>
      <c r="M9086" s="4" t="s">
        <v>319</v>
      </c>
      <c r="N9086" s="4">
        <v>110020</v>
      </c>
      <c r="O9086" s="4" t="s">
        <v>108643</v>
      </c>
      <c r="P9086" s="4">
        <v>8046063146</v>
      </c>
      <c r="Q9086" s="31"/>
      <c r="R9086" s="4"/>
      <c r="S9086" s="13" t="s">
        <v>215632</v>
      </c>
      <c r="T9086" s="13"/>
      <c r="U9086" s="13"/>
      <c r="V9086" s="13"/>
      <c r="W9086" s="13"/>
    </row>
    <row r="9087" spans="1:23" x14ac:dyDescent="0.25">
      <c r="A9087" s="4" t="s">
        <v>108723</v>
      </c>
      <c r="B9087" s="4" t="s">
        <v>319</v>
      </c>
      <c r="C9087" s="4" t="s">
        <v>108721</v>
      </c>
      <c r="D9087" s="4" t="s">
        <v>2607</v>
      </c>
      <c r="E9087" s="4" t="s">
        <v>34</v>
      </c>
      <c r="F9087" s="4">
        <v>9873119189</v>
      </c>
      <c r="G9087" s="4"/>
      <c r="H9087" s="4" t="s">
        <v>108722</v>
      </c>
      <c r="I9087" s="4"/>
      <c r="J9087" s="4" t="s">
        <v>108724</v>
      </c>
      <c r="L9087" s="4" t="s">
        <v>5263</v>
      </c>
      <c r="M9087" s="4" t="s">
        <v>319</v>
      </c>
      <c r="N9087" s="4">
        <v>110034</v>
      </c>
      <c r="O9087" s="4" t="s">
        <v>108725</v>
      </c>
      <c r="P9087" s="4">
        <v>8042780622</v>
      </c>
      <c r="Q9087" s="31"/>
      <c r="R9087" s="4"/>
      <c r="S9087" s="13" t="s">
        <v>200093</v>
      </c>
      <c r="T9087" s="13"/>
      <c r="U9087" s="13"/>
      <c r="V9087" s="13"/>
      <c r="W9087" s="13"/>
    </row>
    <row r="9088" spans="1:23" ht="30" x14ac:dyDescent="0.25">
      <c r="A9088" s="4" t="s">
        <v>108757</v>
      </c>
      <c r="B9088" s="4" t="s">
        <v>319</v>
      </c>
      <c r="C9088" s="4" t="s">
        <v>8000</v>
      </c>
      <c r="D9088" s="4" t="s">
        <v>4107</v>
      </c>
      <c r="E9088" s="4" t="s">
        <v>34</v>
      </c>
      <c r="F9088" s="4">
        <v>9811166793</v>
      </c>
      <c r="G9088" s="4">
        <v>9650234234</v>
      </c>
      <c r="H9088" s="4" t="s">
        <v>108755</v>
      </c>
      <c r="I9088" s="4" t="s">
        <v>108756</v>
      </c>
      <c r="J9088" s="4" t="s">
        <v>108758</v>
      </c>
      <c r="L9088" s="4" t="s">
        <v>1527</v>
      </c>
      <c r="M9088" s="4" t="s">
        <v>319</v>
      </c>
      <c r="N9088" s="4">
        <v>110005</v>
      </c>
      <c r="O9088" s="4" t="s">
        <v>108759</v>
      </c>
      <c r="P9088" s="4">
        <v>8048620599</v>
      </c>
      <c r="Q9088" s="31" t="s">
        <v>215633</v>
      </c>
      <c r="R9088" s="4"/>
      <c r="S9088" s="13" t="s">
        <v>215634</v>
      </c>
      <c r="T9088" s="13"/>
      <c r="U9088" s="13"/>
      <c r="V9088" s="13"/>
      <c r="W9088" s="13"/>
    </row>
    <row r="9089" spans="1:23" x14ac:dyDescent="0.25">
      <c r="A9089" s="4" t="s">
        <v>108828</v>
      </c>
      <c r="B9089" s="4" t="s">
        <v>319</v>
      </c>
      <c r="C9089" s="4" t="s">
        <v>28109</v>
      </c>
      <c r="D9089" s="4" t="s">
        <v>24375</v>
      </c>
      <c r="E9089" s="4" t="s">
        <v>175</v>
      </c>
      <c r="F9089" s="4">
        <v>9810233983</v>
      </c>
      <c r="G9089" s="4"/>
      <c r="H9089" s="4" t="s">
        <v>108826</v>
      </c>
      <c r="I9089" s="4" t="s">
        <v>108827</v>
      </c>
      <c r="J9089" s="4" t="s">
        <v>108829</v>
      </c>
      <c r="L9089" s="4" t="s">
        <v>31720</v>
      </c>
      <c r="M9089" s="4" t="s">
        <v>319</v>
      </c>
      <c r="N9089" s="4">
        <v>110059</v>
      </c>
      <c r="O9089" s="4" t="s">
        <v>108830</v>
      </c>
      <c r="P9089" s="4">
        <v>8046063557</v>
      </c>
      <c r="Q9089" s="31"/>
      <c r="R9089" s="4"/>
      <c r="S9089" s="13" t="s">
        <v>215635</v>
      </c>
      <c r="T9089" s="13"/>
      <c r="U9089" s="13"/>
      <c r="V9089" s="13"/>
      <c r="W9089" s="13"/>
    </row>
    <row r="9090" spans="1:23" ht="30" x14ac:dyDescent="0.25">
      <c r="A9090" s="4" t="s">
        <v>108879</v>
      </c>
      <c r="B9090" s="4" t="s">
        <v>319</v>
      </c>
      <c r="C9090" s="4" t="s">
        <v>3799</v>
      </c>
      <c r="D9090" s="4" t="s">
        <v>1523</v>
      </c>
      <c r="E9090" s="4" t="s">
        <v>27</v>
      </c>
      <c r="F9090" s="4">
        <v>9958368122</v>
      </c>
      <c r="G9090" s="4">
        <v>9810009950</v>
      </c>
      <c r="H9090" s="4" t="s">
        <v>108878</v>
      </c>
      <c r="I9090" s="4"/>
      <c r="J9090" s="4" t="s">
        <v>108880</v>
      </c>
      <c r="L9090" s="4" t="s">
        <v>630</v>
      </c>
      <c r="M9090" s="4" t="s">
        <v>319</v>
      </c>
      <c r="N9090" s="4">
        <v>110031</v>
      </c>
      <c r="O9090" s="4"/>
      <c r="P9090" s="4">
        <v>8071646302</v>
      </c>
      <c r="Q9090" s="31" t="s">
        <v>207331</v>
      </c>
      <c r="R9090" s="4"/>
      <c r="S9090" s="13" t="s">
        <v>194494</v>
      </c>
      <c r="T9090" s="13"/>
      <c r="U9090" s="13"/>
      <c r="V9090" s="13"/>
      <c r="W9090" s="13"/>
    </row>
    <row r="9091" spans="1:23" ht="45" x14ac:dyDescent="0.25">
      <c r="A9091" s="4" t="s">
        <v>108900</v>
      </c>
      <c r="B9091" s="4" t="s">
        <v>319</v>
      </c>
      <c r="C9091" s="4" t="s">
        <v>12814</v>
      </c>
      <c r="D9091" s="4" t="s">
        <v>1787</v>
      </c>
      <c r="E9091" s="4" t="s">
        <v>65</v>
      </c>
      <c r="F9091" s="4">
        <v>9811473885</v>
      </c>
      <c r="G9091" s="4">
        <v>9953100277</v>
      </c>
      <c r="H9091" s="4" t="s">
        <v>108898</v>
      </c>
      <c r="I9091" s="4" t="s">
        <v>108899</v>
      </c>
      <c r="J9091" s="4" t="s">
        <v>108901</v>
      </c>
      <c r="L9091" s="4" t="s">
        <v>25470</v>
      </c>
      <c r="M9091" s="4" t="s">
        <v>319</v>
      </c>
      <c r="N9091" s="4">
        <v>110063</v>
      </c>
      <c r="O9091" s="4"/>
      <c r="P9091" s="4">
        <v>8071932301</v>
      </c>
      <c r="Q9091" s="31" t="s">
        <v>108897</v>
      </c>
      <c r="R9091" s="4"/>
      <c r="S9091" s="13" t="s">
        <v>194495</v>
      </c>
      <c r="T9091" s="13"/>
      <c r="U9091" s="13"/>
      <c r="V9091" s="13"/>
      <c r="W9091" s="13"/>
    </row>
    <row r="9092" spans="1:23" x14ac:dyDescent="0.25">
      <c r="A9092" s="4" t="s">
        <v>21231</v>
      </c>
      <c r="B9092" s="4" t="s">
        <v>319</v>
      </c>
      <c r="C9092" s="4" t="s">
        <v>4167</v>
      </c>
      <c r="D9092" s="4" t="s">
        <v>6242</v>
      </c>
      <c r="E9092" s="4" t="s">
        <v>27</v>
      </c>
      <c r="F9092" s="4">
        <v>9310091289</v>
      </c>
      <c r="G9092" s="4">
        <v>9213568890</v>
      </c>
      <c r="H9092" s="4" t="s">
        <v>108993</v>
      </c>
      <c r="I9092" s="4"/>
      <c r="J9092" s="4" t="s">
        <v>108994</v>
      </c>
      <c r="L9092" s="4" t="s">
        <v>12302</v>
      </c>
      <c r="M9092" s="4" t="s">
        <v>319</v>
      </c>
      <c r="N9092" s="4">
        <v>110051</v>
      </c>
      <c r="O9092" s="4"/>
      <c r="P9092" s="4">
        <v>8048568899</v>
      </c>
      <c r="Q9092" s="31"/>
      <c r="R9092" s="4"/>
      <c r="S9092" s="13" t="s">
        <v>108992</v>
      </c>
      <c r="T9092" s="13"/>
      <c r="U9092" s="13"/>
      <c r="V9092" s="13"/>
      <c r="W9092" s="13"/>
    </row>
    <row r="9093" spans="1:23" x14ac:dyDescent="0.25">
      <c r="A9093" s="4" t="s">
        <v>109173</v>
      </c>
      <c r="B9093" s="4" t="s">
        <v>319</v>
      </c>
      <c r="C9093" s="4" t="s">
        <v>10417</v>
      </c>
      <c r="D9093" s="4" t="s">
        <v>1234</v>
      </c>
      <c r="E9093" s="4" t="s">
        <v>27</v>
      </c>
      <c r="F9093" s="4">
        <v>9810441275</v>
      </c>
      <c r="G9093" s="4"/>
      <c r="H9093" s="4" t="s">
        <v>109172</v>
      </c>
      <c r="I9093" s="4"/>
      <c r="J9093" s="4" t="s">
        <v>109174</v>
      </c>
      <c r="L9093" s="4" t="s">
        <v>937</v>
      </c>
      <c r="M9093" s="4" t="s">
        <v>319</v>
      </c>
      <c r="N9093" s="4">
        <v>110006</v>
      </c>
      <c r="O9093" s="4" t="s">
        <v>109175</v>
      </c>
      <c r="P9093" s="4">
        <v>8048011897</v>
      </c>
      <c r="Q9093" s="31" t="s">
        <v>109171</v>
      </c>
      <c r="R9093" s="4"/>
      <c r="S9093" s="13" t="s">
        <v>200094</v>
      </c>
      <c r="T9093" s="13"/>
      <c r="U9093" s="13"/>
      <c r="V9093" s="13"/>
      <c r="W9093" s="13"/>
    </row>
    <row r="9094" spans="1:23" ht="45" x14ac:dyDescent="0.25">
      <c r="A9094" s="4" t="s">
        <v>109196</v>
      </c>
      <c r="B9094" s="4" t="s">
        <v>319</v>
      </c>
      <c r="C9094" s="4" t="s">
        <v>4392</v>
      </c>
      <c r="D9094" s="4" t="s">
        <v>99</v>
      </c>
      <c r="E9094" s="4" t="s">
        <v>8113</v>
      </c>
      <c r="F9094" s="4">
        <v>9935780980</v>
      </c>
      <c r="G9094" s="4">
        <v>9415045618</v>
      </c>
      <c r="H9094" s="4" t="s">
        <v>109195</v>
      </c>
      <c r="I9094" s="4"/>
      <c r="J9094" s="4" t="s">
        <v>109197</v>
      </c>
      <c r="L9094" s="4" t="s">
        <v>9735</v>
      </c>
      <c r="M9094" s="4" t="s">
        <v>319</v>
      </c>
      <c r="N9094" s="4">
        <v>209801</v>
      </c>
      <c r="O9094" s="4"/>
      <c r="P9094" s="4">
        <v>8048426932</v>
      </c>
      <c r="Q9094" s="31" t="s">
        <v>207332</v>
      </c>
      <c r="R9094" s="4"/>
      <c r="S9094" s="13" t="s">
        <v>194496</v>
      </c>
      <c r="T9094" s="13"/>
      <c r="U9094" s="13"/>
      <c r="V9094" s="13"/>
      <c r="W9094" s="13"/>
    </row>
    <row r="9095" spans="1:23" ht="45" x14ac:dyDescent="0.25">
      <c r="A9095" s="4" t="s">
        <v>29507</v>
      </c>
      <c r="B9095" s="4" t="s">
        <v>319</v>
      </c>
      <c r="C9095" s="4" t="s">
        <v>109324</v>
      </c>
      <c r="D9095" s="4" t="s">
        <v>1502</v>
      </c>
      <c r="E9095" s="4" t="s">
        <v>34</v>
      </c>
      <c r="F9095" s="4">
        <v>9953009318</v>
      </c>
      <c r="G9095" s="4">
        <v>9910418680</v>
      </c>
      <c r="H9095" s="4" t="s">
        <v>109325</v>
      </c>
      <c r="I9095" s="4"/>
      <c r="J9095" s="4" t="s">
        <v>109326</v>
      </c>
      <c r="L9095" s="4" t="s">
        <v>21337</v>
      </c>
      <c r="M9095" s="4" t="s">
        <v>319</v>
      </c>
      <c r="N9095" s="4">
        <v>110044</v>
      </c>
      <c r="O9095" s="4"/>
      <c r="P9095" s="4">
        <v>8043256133</v>
      </c>
      <c r="Q9095" s="31" t="s">
        <v>207333</v>
      </c>
      <c r="R9095" s="4"/>
      <c r="S9095" s="13" t="s">
        <v>215636</v>
      </c>
      <c r="T9095" s="13"/>
      <c r="U9095" s="13"/>
      <c r="V9095" s="13"/>
      <c r="W9095" s="13"/>
    </row>
    <row r="9096" spans="1:23" ht="45" x14ac:dyDescent="0.25">
      <c r="A9096" s="4" t="s">
        <v>109413</v>
      </c>
      <c r="B9096" s="4" t="s">
        <v>319</v>
      </c>
      <c r="C9096" s="4" t="s">
        <v>484</v>
      </c>
      <c r="D9096" s="4" t="s">
        <v>1918</v>
      </c>
      <c r="E9096" s="4" t="s">
        <v>34</v>
      </c>
      <c r="F9096" s="4">
        <v>9810128039</v>
      </c>
      <c r="G9096" s="4">
        <v>9810228039</v>
      </c>
      <c r="H9096" s="4" t="s">
        <v>109412</v>
      </c>
      <c r="I9096" s="4"/>
      <c r="J9096" s="4" t="s">
        <v>109414</v>
      </c>
      <c r="L9096" s="4" t="s">
        <v>5263</v>
      </c>
      <c r="M9096" s="4" t="s">
        <v>319</v>
      </c>
      <c r="N9096" s="4">
        <v>110034</v>
      </c>
      <c r="O9096" s="4" t="s">
        <v>109415</v>
      </c>
      <c r="P9096" s="4">
        <v>8048555134</v>
      </c>
      <c r="Q9096" s="31" t="s">
        <v>215637</v>
      </c>
      <c r="R9096" s="4"/>
      <c r="S9096" s="13" t="s">
        <v>194497</v>
      </c>
      <c r="T9096" s="13"/>
      <c r="U9096" s="13"/>
      <c r="V9096" s="13"/>
      <c r="W9096" s="13"/>
    </row>
    <row r="9097" spans="1:23" x14ac:dyDescent="0.25">
      <c r="A9097" s="4" t="s">
        <v>109425</v>
      </c>
      <c r="B9097" s="4" t="s">
        <v>319</v>
      </c>
      <c r="C9097" s="4" t="s">
        <v>109421</v>
      </c>
      <c r="D9097" s="4" t="s">
        <v>109422</v>
      </c>
      <c r="E9097" s="4" t="s">
        <v>27</v>
      </c>
      <c r="F9097" s="4">
        <v>9814070244</v>
      </c>
      <c r="G9097" s="4">
        <v>9811250325</v>
      </c>
      <c r="H9097" s="4" t="s">
        <v>109423</v>
      </c>
      <c r="I9097" s="4" t="s">
        <v>109424</v>
      </c>
      <c r="J9097" s="4" t="s">
        <v>109426</v>
      </c>
      <c r="L9097" s="4" t="s">
        <v>51099</v>
      </c>
      <c r="M9097" s="4" t="s">
        <v>319</v>
      </c>
      <c r="N9097" s="4">
        <v>110006</v>
      </c>
      <c r="O9097" s="4" t="s">
        <v>109427</v>
      </c>
      <c r="P9097" s="4">
        <v>8043043013</v>
      </c>
      <c r="Q9097" s="31"/>
      <c r="R9097" s="4"/>
      <c r="S9097" s="13" t="s">
        <v>200095</v>
      </c>
      <c r="T9097" s="13"/>
      <c r="U9097" s="13"/>
      <c r="V9097" s="13"/>
      <c r="W9097" s="13"/>
    </row>
    <row r="9098" spans="1:23" ht="45" x14ac:dyDescent="0.25">
      <c r="A9098" s="4" t="s">
        <v>109455</v>
      </c>
      <c r="B9098" s="4" t="s">
        <v>319</v>
      </c>
      <c r="C9098" s="4" t="s">
        <v>5406</v>
      </c>
      <c r="D9098" s="4" t="s">
        <v>109452</v>
      </c>
      <c r="E9098" s="4" t="s">
        <v>175</v>
      </c>
      <c r="F9098" s="4">
        <v>8750542875</v>
      </c>
      <c r="G9098" s="4"/>
      <c r="H9098" s="4" t="s">
        <v>109453</v>
      </c>
      <c r="I9098" s="4" t="s">
        <v>109454</v>
      </c>
      <c r="J9098" s="4" t="s">
        <v>109456</v>
      </c>
      <c r="L9098" s="4" t="s">
        <v>3721</v>
      </c>
      <c r="M9098" s="4" t="s">
        <v>319</v>
      </c>
      <c r="N9098" s="4">
        <v>110062</v>
      </c>
      <c r="O9098" s="4" t="s">
        <v>109457</v>
      </c>
      <c r="P9098" s="4">
        <v>8042534924</v>
      </c>
      <c r="Q9098" s="31" t="s">
        <v>215638</v>
      </c>
      <c r="R9098" s="4"/>
      <c r="S9098" s="13" t="s">
        <v>215639</v>
      </c>
      <c r="T9098" s="13"/>
      <c r="U9098" s="13"/>
      <c r="V9098" s="13"/>
      <c r="W9098" s="13"/>
    </row>
    <row r="9099" spans="1:23" x14ac:dyDescent="0.25">
      <c r="A9099" s="4" t="s">
        <v>109473</v>
      </c>
      <c r="B9099" s="4" t="s">
        <v>319</v>
      </c>
      <c r="C9099" s="4" t="s">
        <v>109471</v>
      </c>
      <c r="D9099" s="4" t="s">
        <v>3580</v>
      </c>
      <c r="E9099" s="4" t="s">
        <v>34</v>
      </c>
      <c r="F9099" s="4">
        <v>9891443699</v>
      </c>
      <c r="G9099" s="4">
        <v>9891858239</v>
      </c>
      <c r="H9099" s="4" t="s">
        <v>109472</v>
      </c>
      <c r="I9099" s="4"/>
      <c r="J9099" s="4" t="s">
        <v>109474</v>
      </c>
      <c r="L9099" s="4" t="s">
        <v>14722</v>
      </c>
      <c r="M9099" s="4" t="s">
        <v>319</v>
      </c>
      <c r="N9099" s="4">
        <v>110045</v>
      </c>
      <c r="O9099" s="4"/>
      <c r="P9099" s="4">
        <v>8042959477</v>
      </c>
      <c r="Q9099" s="31"/>
      <c r="R9099" s="4"/>
      <c r="S9099" s="13" t="s">
        <v>215640</v>
      </c>
      <c r="T9099" s="13"/>
      <c r="U9099" s="13"/>
      <c r="V9099" s="13"/>
      <c r="W9099" s="13"/>
    </row>
    <row r="9100" spans="1:23" ht="30" x14ac:dyDescent="0.25">
      <c r="A9100" s="4" t="s">
        <v>109603</v>
      </c>
      <c r="B9100" s="4" t="s">
        <v>319</v>
      </c>
      <c r="C9100" s="4" t="s">
        <v>24462</v>
      </c>
      <c r="D9100" s="4" t="s">
        <v>3580</v>
      </c>
      <c r="E9100" s="4" t="s">
        <v>65</v>
      </c>
      <c r="F9100" s="4">
        <v>7503256410</v>
      </c>
      <c r="G9100" s="4">
        <v>7503335299</v>
      </c>
      <c r="H9100" s="4" t="s">
        <v>109601</v>
      </c>
      <c r="I9100" s="4" t="s">
        <v>109602</v>
      </c>
      <c r="J9100" s="4" t="s">
        <v>109604</v>
      </c>
      <c r="L9100" s="4" t="s">
        <v>83587</v>
      </c>
      <c r="M9100" s="4" t="s">
        <v>319</v>
      </c>
      <c r="N9100" s="4">
        <v>110017</v>
      </c>
      <c r="O9100" s="4"/>
      <c r="P9100" s="4">
        <v>8048115662</v>
      </c>
      <c r="Q9100" s="31" t="s">
        <v>109600</v>
      </c>
      <c r="R9100" s="4"/>
      <c r="S9100" s="13" t="s">
        <v>227092</v>
      </c>
      <c r="T9100" s="13"/>
      <c r="U9100" s="13"/>
      <c r="V9100" s="13"/>
      <c r="W9100" s="13"/>
    </row>
    <row r="9101" spans="1:23" ht="45" x14ac:dyDescent="0.25">
      <c r="A9101" s="4" t="s">
        <v>109826</v>
      </c>
      <c r="B9101" s="4" t="s">
        <v>319</v>
      </c>
      <c r="C9101" s="4" t="s">
        <v>241</v>
      </c>
      <c r="D9101" s="4" t="s">
        <v>1918</v>
      </c>
      <c r="E9101" s="4" t="s">
        <v>27</v>
      </c>
      <c r="F9101" s="4">
        <v>9911329384</v>
      </c>
      <c r="G9101" s="4">
        <v>9911329364</v>
      </c>
      <c r="H9101" s="4" t="s">
        <v>109824</v>
      </c>
      <c r="I9101" s="4" t="s">
        <v>109825</v>
      </c>
      <c r="J9101" s="4" t="s">
        <v>109827</v>
      </c>
      <c r="L9101" s="4" t="s">
        <v>5263</v>
      </c>
      <c r="M9101" s="4" t="s">
        <v>319</v>
      </c>
      <c r="N9101" s="4">
        <v>110034</v>
      </c>
      <c r="O9101" s="4" t="s">
        <v>14200</v>
      </c>
      <c r="P9101" s="4">
        <v>8079455546</v>
      </c>
      <c r="Q9101" s="31" t="s">
        <v>215641</v>
      </c>
      <c r="R9101" s="4"/>
      <c r="S9101" s="13" t="s">
        <v>215642</v>
      </c>
      <c r="T9101" s="13"/>
      <c r="U9101" s="13"/>
      <c r="V9101" s="13"/>
      <c r="W9101" s="13"/>
    </row>
    <row r="9102" spans="1:23" x14ac:dyDescent="0.25">
      <c r="A9102" s="4" t="s">
        <v>109929</v>
      </c>
      <c r="B9102" s="4" t="s">
        <v>319</v>
      </c>
      <c r="C9102" s="4" t="s">
        <v>148</v>
      </c>
      <c r="D9102" s="4" t="s">
        <v>2297</v>
      </c>
      <c r="E9102" s="4" t="s">
        <v>34</v>
      </c>
      <c r="F9102" s="4">
        <v>9650465588</v>
      </c>
      <c r="G9102" s="4"/>
      <c r="H9102" s="4" t="s">
        <v>109927</v>
      </c>
      <c r="I9102" s="4" t="s">
        <v>109928</v>
      </c>
      <c r="J9102" s="4" t="s">
        <v>109930</v>
      </c>
      <c r="L9102" s="4" t="s">
        <v>109931</v>
      </c>
      <c r="M9102" s="4" t="s">
        <v>319</v>
      </c>
      <c r="N9102" s="4">
        <v>110006</v>
      </c>
      <c r="O9102" s="4" t="s">
        <v>109932</v>
      </c>
      <c r="P9102" s="4">
        <v>8071589334</v>
      </c>
      <c r="Q9102" s="31"/>
      <c r="R9102" s="4"/>
      <c r="S9102" s="13" t="s">
        <v>200096</v>
      </c>
      <c r="T9102" s="13"/>
      <c r="U9102" s="13"/>
      <c r="V9102" s="13"/>
      <c r="W9102" s="13"/>
    </row>
    <row r="9103" spans="1:23" x14ac:dyDescent="0.25">
      <c r="A9103" s="4" t="s">
        <v>110237</v>
      </c>
      <c r="B9103" s="4" t="s">
        <v>319</v>
      </c>
      <c r="C9103" s="4" t="s">
        <v>5506</v>
      </c>
      <c r="D9103" s="4"/>
      <c r="E9103" s="4" t="s">
        <v>65</v>
      </c>
      <c r="F9103" s="4">
        <v>9810997810</v>
      </c>
      <c r="G9103" s="4">
        <v>9540444336</v>
      </c>
      <c r="H9103" s="4" t="s">
        <v>110236</v>
      </c>
      <c r="I9103" s="4"/>
      <c r="J9103" s="4" t="s">
        <v>110238</v>
      </c>
      <c r="L9103" s="4" t="s">
        <v>15135</v>
      </c>
      <c r="M9103" s="4" t="s">
        <v>319</v>
      </c>
      <c r="N9103" s="4">
        <v>110006</v>
      </c>
      <c r="O9103" s="4"/>
      <c r="P9103" s="4">
        <v>8042964176</v>
      </c>
      <c r="Q9103" s="31"/>
      <c r="R9103" s="4"/>
      <c r="S9103" s="13" t="s">
        <v>200097</v>
      </c>
      <c r="T9103" s="13"/>
      <c r="U9103" s="13"/>
      <c r="V9103" s="13"/>
      <c r="W9103" s="13"/>
    </row>
    <row r="9104" spans="1:23" ht="45" x14ac:dyDescent="0.25">
      <c r="A9104" s="4" t="s">
        <v>110279</v>
      </c>
      <c r="B9104" s="4" t="s">
        <v>319</v>
      </c>
      <c r="C9104" s="4" t="s">
        <v>110276</v>
      </c>
      <c r="D9104" s="4" t="s">
        <v>4679</v>
      </c>
      <c r="E9104" s="4" t="s">
        <v>27</v>
      </c>
      <c r="F9104" s="4">
        <v>9818811715</v>
      </c>
      <c r="G9104" s="4"/>
      <c r="H9104" s="4" t="s">
        <v>110277</v>
      </c>
      <c r="I9104" s="4" t="s">
        <v>110278</v>
      </c>
      <c r="J9104" s="4" t="s">
        <v>110280</v>
      </c>
      <c r="L9104" s="4" t="s">
        <v>908</v>
      </c>
      <c r="M9104" s="4" t="s">
        <v>319</v>
      </c>
      <c r="N9104" s="4">
        <v>110092</v>
      </c>
      <c r="O9104" s="4"/>
      <c r="P9104" s="4">
        <v>8071653864</v>
      </c>
      <c r="Q9104" s="31" t="s">
        <v>207334</v>
      </c>
      <c r="R9104" s="4"/>
      <c r="S9104" s="13" t="s">
        <v>227093</v>
      </c>
      <c r="T9104" s="13"/>
      <c r="U9104" s="13"/>
      <c r="V9104" s="13"/>
      <c r="W9104" s="13"/>
    </row>
    <row r="9105" spans="1:23" ht="45" x14ac:dyDescent="0.25">
      <c r="A9105" s="4" t="s">
        <v>110295</v>
      </c>
      <c r="B9105" s="4" t="s">
        <v>319</v>
      </c>
      <c r="C9105" s="4" t="s">
        <v>7272</v>
      </c>
      <c r="D9105" s="4" t="s">
        <v>110293</v>
      </c>
      <c r="E9105" s="4" t="s">
        <v>175</v>
      </c>
      <c r="F9105" s="4">
        <v>9810094700</v>
      </c>
      <c r="G9105" s="4">
        <v>7982566509</v>
      </c>
      <c r="H9105" s="4" t="s">
        <v>110294</v>
      </c>
      <c r="I9105" s="4"/>
      <c r="J9105" s="4" t="s">
        <v>110296</v>
      </c>
      <c r="L9105" s="4" t="s">
        <v>21164</v>
      </c>
      <c r="M9105" s="4" t="s">
        <v>319</v>
      </c>
      <c r="N9105" s="4">
        <v>110051</v>
      </c>
      <c r="O9105" s="4" t="s">
        <v>110297</v>
      </c>
      <c r="P9105" s="4">
        <v>8071809459</v>
      </c>
      <c r="Q9105" s="31" t="s">
        <v>215643</v>
      </c>
      <c r="R9105" s="4"/>
      <c r="S9105" s="13" t="s">
        <v>215644</v>
      </c>
      <c r="T9105" s="13"/>
      <c r="U9105" s="13"/>
      <c r="V9105" s="13"/>
      <c r="W9105" s="13"/>
    </row>
    <row r="9106" spans="1:23" ht="30" x14ac:dyDescent="0.25">
      <c r="A9106" s="4" t="s">
        <v>110337</v>
      </c>
      <c r="B9106" s="4" t="s">
        <v>319</v>
      </c>
      <c r="C9106" s="4" t="s">
        <v>110334</v>
      </c>
      <c r="D9106" s="4" t="s">
        <v>73</v>
      </c>
      <c r="E9106" s="4" t="s">
        <v>27</v>
      </c>
      <c r="F9106" s="4">
        <v>9818592294</v>
      </c>
      <c r="G9106" s="4">
        <v>9810030380</v>
      </c>
      <c r="H9106" s="4" t="s">
        <v>110335</v>
      </c>
      <c r="I9106" s="4" t="s">
        <v>110336</v>
      </c>
      <c r="J9106" s="4" t="s">
        <v>110338</v>
      </c>
      <c r="L9106" s="4" t="s">
        <v>110339</v>
      </c>
      <c r="M9106" s="4" t="s">
        <v>319</v>
      </c>
      <c r="N9106" s="4">
        <v>110065</v>
      </c>
      <c r="O9106" s="4"/>
      <c r="P9106" s="4">
        <v>8046048203</v>
      </c>
      <c r="Q9106" s="31" t="s">
        <v>207335</v>
      </c>
      <c r="R9106" s="4"/>
      <c r="S9106" s="13" t="s">
        <v>194498</v>
      </c>
      <c r="T9106" s="13"/>
      <c r="U9106" s="13"/>
      <c r="V9106" s="13"/>
      <c r="W9106" s="13"/>
    </row>
    <row r="9107" spans="1:23" ht="45" x14ac:dyDescent="0.25">
      <c r="A9107" s="4" t="s">
        <v>110375</v>
      </c>
      <c r="B9107" s="4" t="s">
        <v>319</v>
      </c>
      <c r="C9107" s="4" t="s">
        <v>956</v>
      </c>
      <c r="D9107" s="4" t="s">
        <v>242</v>
      </c>
      <c r="E9107" s="4" t="s">
        <v>84</v>
      </c>
      <c r="F9107" s="4">
        <v>9818387940</v>
      </c>
      <c r="G9107" s="4">
        <v>8447476052</v>
      </c>
      <c r="H9107" s="4" t="s">
        <v>110373</v>
      </c>
      <c r="I9107" s="4" t="s">
        <v>110374</v>
      </c>
      <c r="J9107" s="4" t="s">
        <v>110376</v>
      </c>
      <c r="L9107" s="4" t="s">
        <v>22929</v>
      </c>
      <c r="M9107" s="4" t="s">
        <v>319</v>
      </c>
      <c r="N9107" s="4">
        <v>110042</v>
      </c>
      <c r="O9107" s="4"/>
      <c r="P9107" s="4">
        <v>8042958143</v>
      </c>
      <c r="Q9107" s="31" t="s">
        <v>215645</v>
      </c>
      <c r="R9107" s="4"/>
      <c r="S9107" s="13" t="s">
        <v>215646</v>
      </c>
      <c r="T9107" s="13"/>
      <c r="U9107" s="13"/>
      <c r="V9107" s="13"/>
      <c r="W9107" s="13"/>
    </row>
    <row r="9108" spans="1:23" x14ac:dyDescent="0.25">
      <c r="A9108" s="4" t="s">
        <v>110401</v>
      </c>
      <c r="B9108" s="4" t="s">
        <v>319</v>
      </c>
      <c r="C9108" s="4" t="s">
        <v>624</v>
      </c>
      <c r="D9108" s="4" t="s">
        <v>2758</v>
      </c>
      <c r="E9108" s="4" t="s">
        <v>27</v>
      </c>
      <c r="F9108" s="4">
        <v>9650038840</v>
      </c>
      <c r="G9108" s="4">
        <v>9810559561</v>
      </c>
      <c r="H9108" s="4" t="s">
        <v>110399</v>
      </c>
      <c r="I9108" s="4" t="s">
        <v>110400</v>
      </c>
      <c r="J9108" s="4" t="s">
        <v>110402</v>
      </c>
      <c r="L9108" s="4" t="s">
        <v>40365</v>
      </c>
      <c r="M9108" s="4" t="s">
        <v>319</v>
      </c>
      <c r="N9108" s="4">
        <v>110047</v>
      </c>
      <c r="O9108" s="4" t="s">
        <v>110403</v>
      </c>
      <c r="P9108" s="4">
        <v>8048409366</v>
      </c>
      <c r="Q9108" s="31"/>
      <c r="R9108" s="4"/>
      <c r="S9108" s="13" t="s">
        <v>227094</v>
      </c>
      <c r="T9108" s="13"/>
      <c r="U9108" s="13"/>
      <c r="V9108" s="13"/>
      <c r="W9108" s="13"/>
    </row>
    <row r="9109" spans="1:23" ht="30" x14ac:dyDescent="0.25">
      <c r="A9109" s="4" t="s">
        <v>110434</v>
      </c>
      <c r="B9109" s="4" t="s">
        <v>319</v>
      </c>
      <c r="C9109" s="4" t="s">
        <v>491</v>
      </c>
      <c r="D9109" s="4" t="s">
        <v>110432</v>
      </c>
      <c r="E9109" s="4" t="s">
        <v>34</v>
      </c>
      <c r="F9109" s="4">
        <v>9582344424</v>
      </c>
      <c r="G9109" s="4">
        <v>8826037073</v>
      </c>
      <c r="H9109" s="4" t="s">
        <v>110433</v>
      </c>
      <c r="I9109" s="4"/>
      <c r="J9109" s="4" t="s">
        <v>110435</v>
      </c>
      <c r="L9109" s="4" t="s">
        <v>10500</v>
      </c>
      <c r="M9109" s="4" t="s">
        <v>319</v>
      </c>
      <c r="N9109" s="4">
        <v>110031</v>
      </c>
      <c r="O9109" s="4" t="s">
        <v>110436</v>
      </c>
      <c r="P9109" s="4">
        <v>8079445991</v>
      </c>
      <c r="Q9109" s="31" t="s">
        <v>215647</v>
      </c>
      <c r="R9109" s="4"/>
      <c r="S9109" s="13" t="s">
        <v>215648</v>
      </c>
      <c r="T9109" s="13"/>
      <c r="U9109" s="13"/>
      <c r="V9109" s="13"/>
      <c r="W9109" s="13"/>
    </row>
    <row r="9110" spans="1:23" ht="45" x14ac:dyDescent="0.25">
      <c r="A9110" s="4" t="s">
        <v>110462</v>
      </c>
      <c r="B9110" s="4" t="s">
        <v>319</v>
      </c>
      <c r="C9110" s="4" t="s">
        <v>20700</v>
      </c>
      <c r="D9110" s="4" t="s">
        <v>110459</v>
      </c>
      <c r="E9110" s="4" t="s">
        <v>34</v>
      </c>
      <c r="F9110" s="4">
        <v>9013574268</v>
      </c>
      <c r="G9110" s="4">
        <v>9711308968</v>
      </c>
      <c r="H9110" s="4" t="s">
        <v>110460</v>
      </c>
      <c r="I9110" s="4" t="s">
        <v>110461</v>
      </c>
      <c r="J9110" s="4" t="s">
        <v>110463</v>
      </c>
      <c r="L9110" s="4" t="s">
        <v>8550</v>
      </c>
      <c r="M9110" s="4" t="s">
        <v>319</v>
      </c>
      <c r="N9110" s="4">
        <v>110092</v>
      </c>
      <c r="O9110" s="4"/>
      <c r="P9110" s="4">
        <v>8048571498</v>
      </c>
      <c r="Q9110" s="31" t="s">
        <v>110458</v>
      </c>
      <c r="R9110" s="4"/>
      <c r="S9110" s="13" t="s">
        <v>200098</v>
      </c>
      <c r="T9110" s="13"/>
      <c r="U9110" s="13"/>
      <c r="V9110" s="13"/>
      <c r="W9110" s="13"/>
    </row>
    <row r="9111" spans="1:23" x14ac:dyDescent="0.25">
      <c r="A9111" s="4" t="s">
        <v>110551</v>
      </c>
      <c r="B9111" s="4" t="s">
        <v>319</v>
      </c>
      <c r="C9111" s="4" t="s">
        <v>3485</v>
      </c>
      <c r="D9111" s="4" t="s">
        <v>647</v>
      </c>
      <c r="E9111" s="4" t="s">
        <v>27</v>
      </c>
      <c r="F9111" s="4">
        <v>7428841611</v>
      </c>
      <c r="G9111" s="4">
        <v>9210185905</v>
      </c>
      <c r="H9111" s="4" t="s">
        <v>110549</v>
      </c>
      <c r="I9111" s="4" t="s">
        <v>110550</v>
      </c>
      <c r="J9111" s="4" t="s">
        <v>110552</v>
      </c>
      <c r="L9111" s="4" t="s">
        <v>4737</v>
      </c>
      <c r="M9111" s="4" t="s">
        <v>319</v>
      </c>
      <c r="N9111" s="4">
        <v>110019</v>
      </c>
      <c r="O9111" s="4"/>
      <c r="P9111" s="4">
        <v>8049471624</v>
      </c>
      <c r="Q9111" s="31"/>
      <c r="R9111" s="4"/>
      <c r="S9111" s="13" t="s">
        <v>110548</v>
      </c>
      <c r="T9111" s="13"/>
      <c r="U9111" s="13"/>
      <c r="V9111" s="13"/>
      <c r="W9111" s="13"/>
    </row>
    <row r="9112" spans="1:23" ht="45" x14ac:dyDescent="0.25">
      <c r="A9112" s="4" t="s">
        <v>110657</v>
      </c>
      <c r="B9112" s="4" t="s">
        <v>319</v>
      </c>
      <c r="C9112" s="4" t="s">
        <v>40993</v>
      </c>
      <c r="D9112" s="4" t="s">
        <v>2793</v>
      </c>
      <c r="E9112" s="4" t="s">
        <v>34</v>
      </c>
      <c r="F9112" s="4">
        <v>9910222210</v>
      </c>
      <c r="G9112" s="4">
        <v>9999163131</v>
      </c>
      <c r="H9112" s="4" t="s">
        <v>110656</v>
      </c>
      <c r="I9112" s="4"/>
      <c r="J9112" s="4" t="s">
        <v>110658</v>
      </c>
      <c r="L9112" s="4" t="s">
        <v>9572</v>
      </c>
      <c r="M9112" s="4" t="s">
        <v>319</v>
      </c>
      <c r="N9112" s="4">
        <v>110009</v>
      </c>
      <c r="O9112" s="4" t="s">
        <v>110659</v>
      </c>
      <c r="P9112" s="4">
        <v>8071874240</v>
      </c>
      <c r="Q9112" s="31" t="s">
        <v>215649</v>
      </c>
      <c r="R9112" s="4"/>
      <c r="S9112" s="13" t="s">
        <v>215650</v>
      </c>
      <c r="T9112" s="13"/>
      <c r="U9112" s="13"/>
      <c r="V9112" s="13"/>
      <c r="W9112" s="13"/>
    </row>
    <row r="9113" spans="1:23" ht="30" x14ac:dyDescent="0.25">
      <c r="A9113" s="4" t="s">
        <v>110926</v>
      </c>
      <c r="B9113" s="4" t="s">
        <v>319</v>
      </c>
      <c r="C9113" s="4" t="s">
        <v>5130</v>
      </c>
      <c r="D9113" s="4" t="s">
        <v>15410</v>
      </c>
      <c r="E9113" s="4" t="s">
        <v>2741</v>
      </c>
      <c r="F9113" s="4">
        <v>9818234750</v>
      </c>
      <c r="G9113" s="4">
        <v>9910174602</v>
      </c>
      <c r="H9113" s="4" t="s">
        <v>110925</v>
      </c>
      <c r="I9113" s="4"/>
      <c r="J9113" s="4" t="s">
        <v>110927</v>
      </c>
      <c r="L9113" s="4" t="s">
        <v>110928</v>
      </c>
      <c r="M9113" s="4" t="s">
        <v>319</v>
      </c>
      <c r="N9113" s="4">
        <v>110092</v>
      </c>
      <c r="O9113" s="4"/>
      <c r="P9113" s="4">
        <v>8071600682</v>
      </c>
      <c r="Q9113" s="31" t="s">
        <v>110923</v>
      </c>
      <c r="R9113" s="4"/>
      <c r="S9113" s="13" t="s">
        <v>110924</v>
      </c>
      <c r="T9113" s="13"/>
      <c r="U9113" s="13"/>
      <c r="V9113" s="13"/>
      <c r="W9113" s="13"/>
    </row>
    <row r="9114" spans="1:23" ht="30" x14ac:dyDescent="0.25">
      <c r="A9114" s="4" t="s">
        <v>110957</v>
      </c>
      <c r="B9114" s="4" t="s">
        <v>319</v>
      </c>
      <c r="C9114" s="4" t="s">
        <v>43958</v>
      </c>
      <c r="D9114" s="4" t="s">
        <v>26585</v>
      </c>
      <c r="E9114" s="4" t="s">
        <v>825</v>
      </c>
      <c r="F9114" s="4">
        <v>8750361015</v>
      </c>
      <c r="G9114" s="4"/>
      <c r="H9114" s="4" t="s">
        <v>110955</v>
      </c>
      <c r="I9114" s="4" t="s">
        <v>110956</v>
      </c>
      <c r="J9114" s="4" t="s">
        <v>110958</v>
      </c>
      <c r="L9114" s="4" t="s">
        <v>28107</v>
      </c>
      <c r="M9114" s="4" t="s">
        <v>319</v>
      </c>
      <c r="N9114" s="4">
        <v>110084</v>
      </c>
      <c r="O9114" s="4" t="s">
        <v>110959</v>
      </c>
      <c r="P9114" s="4">
        <v>8049674191</v>
      </c>
      <c r="Q9114" s="31" t="s">
        <v>207336</v>
      </c>
      <c r="R9114" s="4"/>
      <c r="S9114" s="13" t="s">
        <v>200099</v>
      </c>
      <c r="T9114" s="13"/>
      <c r="U9114" s="13"/>
      <c r="V9114" s="13"/>
      <c r="W9114" s="13"/>
    </row>
    <row r="9115" spans="1:23" x14ac:dyDescent="0.25">
      <c r="A9115" s="4" t="s">
        <v>111038</v>
      </c>
      <c r="B9115" s="4" t="s">
        <v>319</v>
      </c>
      <c r="C9115" s="4" t="s">
        <v>4565</v>
      </c>
      <c r="D9115" s="4" t="s">
        <v>3631</v>
      </c>
      <c r="E9115" s="4" t="s">
        <v>27</v>
      </c>
      <c r="F9115" s="4">
        <v>9811274717</v>
      </c>
      <c r="G9115" s="4"/>
      <c r="H9115" s="4" t="s">
        <v>111037</v>
      </c>
      <c r="I9115" s="4"/>
      <c r="J9115" s="4" t="s">
        <v>111039</v>
      </c>
      <c r="L9115" s="4" t="s">
        <v>111040</v>
      </c>
      <c r="M9115" s="4" t="s">
        <v>319</v>
      </c>
      <c r="N9115" s="4">
        <v>110092</v>
      </c>
      <c r="O9115" s="4" t="s">
        <v>111041</v>
      </c>
      <c r="P9115" s="4">
        <v>8048577087</v>
      </c>
      <c r="Q9115" s="31"/>
      <c r="R9115" s="4"/>
      <c r="S9115" s="13" t="s">
        <v>227095</v>
      </c>
      <c r="T9115" s="13"/>
      <c r="U9115" s="13"/>
      <c r="V9115" s="13"/>
      <c r="W9115" s="13"/>
    </row>
    <row r="9116" spans="1:23" x14ac:dyDescent="0.25">
      <c r="A9116" s="4" t="s">
        <v>111073</v>
      </c>
      <c r="B9116" s="4" t="s">
        <v>319</v>
      </c>
      <c r="C9116" s="4" t="s">
        <v>2189</v>
      </c>
      <c r="D9116" s="4"/>
      <c r="E9116" s="4" t="s">
        <v>34</v>
      </c>
      <c r="F9116" s="4">
        <v>9654654796</v>
      </c>
      <c r="G9116" s="4">
        <v>7982302192</v>
      </c>
      <c r="H9116" s="4" t="s">
        <v>111071</v>
      </c>
      <c r="I9116" s="4" t="s">
        <v>111072</v>
      </c>
      <c r="J9116" s="4" t="s">
        <v>111074</v>
      </c>
      <c r="L9116" s="4" t="s">
        <v>111075</v>
      </c>
      <c r="M9116" s="4" t="s">
        <v>319</v>
      </c>
      <c r="N9116" s="4">
        <v>110053</v>
      </c>
      <c r="O9116" s="4"/>
      <c r="P9116" s="4">
        <v>8043257814</v>
      </c>
      <c r="Q9116" s="31"/>
      <c r="R9116" s="4"/>
      <c r="S9116" s="13" t="s">
        <v>215651</v>
      </c>
      <c r="T9116" s="13"/>
      <c r="U9116" s="13"/>
      <c r="V9116" s="13"/>
      <c r="W9116" s="13"/>
    </row>
    <row r="9117" spans="1:23" x14ac:dyDescent="0.25">
      <c r="A9117" s="4" t="s">
        <v>111116</v>
      </c>
      <c r="B9117" s="4" t="s">
        <v>319</v>
      </c>
      <c r="C9117" s="4" t="s">
        <v>1408</v>
      </c>
      <c r="D9117" s="4"/>
      <c r="E9117" s="4" t="s">
        <v>175</v>
      </c>
      <c r="F9117" s="4">
        <v>7206456221</v>
      </c>
      <c r="G9117" s="4"/>
      <c r="H9117" s="4" t="s">
        <v>111115</v>
      </c>
      <c r="I9117" s="4"/>
      <c r="J9117" s="4" t="s">
        <v>111117</v>
      </c>
      <c r="L9117" s="4" t="s">
        <v>14338</v>
      </c>
      <c r="M9117" s="4" t="s">
        <v>319</v>
      </c>
      <c r="N9117" s="4">
        <v>110035</v>
      </c>
      <c r="O9117" s="4"/>
      <c r="P9117" s="4">
        <v>8049471693</v>
      </c>
      <c r="Q9117" s="31"/>
      <c r="R9117" s="4"/>
      <c r="S9117" s="13" t="s">
        <v>200100</v>
      </c>
      <c r="T9117" s="13"/>
      <c r="U9117" s="13"/>
      <c r="V9117" s="13"/>
      <c r="W9117" s="13"/>
    </row>
    <row r="9118" spans="1:23" x14ac:dyDescent="0.25">
      <c r="A9118" s="4" t="s">
        <v>64934</v>
      </c>
      <c r="B9118" s="4" t="s">
        <v>319</v>
      </c>
      <c r="C9118" s="4" t="s">
        <v>111563</v>
      </c>
      <c r="D9118" s="4" t="s">
        <v>1787</v>
      </c>
      <c r="E9118" s="4" t="s">
        <v>74</v>
      </c>
      <c r="F9118" s="4">
        <v>9818561396</v>
      </c>
      <c r="G9118" s="4">
        <v>9250223711</v>
      </c>
      <c r="H9118" s="4" t="s">
        <v>111564</v>
      </c>
      <c r="I9118" s="4"/>
      <c r="J9118" s="4" t="s">
        <v>111565</v>
      </c>
      <c r="L9118" s="4" t="s">
        <v>14187</v>
      </c>
      <c r="M9118" s="4" t="s">
        <v>319</v>
      </c>
      <c r="N9118" s="4">
        <v>110094</v>
      </c>
      <c r="O9118" s="4" t="s">
        <v>111566</v>
      </c>
      <c r="P9118" s="4">
        <v>8048107878</v>
      </c>
      <c r="Q9118" s="31"/>
      <c r="R9118" s="4"/>
      <c r="S9118" s="13" t="s">
        <v>215652</v>
      </c>
      <c r="T9118" s="13"/>
      <c r="U9118" s="13"/>
      <c r="V9118" s="13"/>
      <c r="W9118" s="13"/>
    </row>
    <row r="9119" spans="1:23" x14ac:dyDescent="0.25">
      <c r="A9119" s="4" t="s">
        <v>111596</v>
      </c>
      <c r="B9119" s="4" t="s">
        <v>319</v>
      </c>
      <c r="C9119" s="4" t="s">
        <v>5760</v>
      </c>
      <c r="D9119" s="4"/>
      <c r="E9119" s="4" t="s">
        <v>27</v>
      </c>
      <c r="F9119" s="4">
        <v>9717464527</v>
      </c>
      <c r="G9119" s="4">
        <v>9810500679</v>
      </c>
      <c r="H9119" s="4" t="s">
        <v>111595</v>
      </c>
      <c r="I9119" s="4"/>
      <c r="J9119" s="4" t="s">
        <v>111597</v>
      </c>
      <c r="L9119" s="4" t="s">
        <v>12477</v>
      </c>
      <c r="M9119" s="4" t="s">
        <v>319</v>
      </c>
      <c r="N9119" s="4">
        <v>110006</v>
      </c>
      <c r="O9119" s="4"/>
      <c r="P9119" s="4">
        <v>8042973231</v>
      </c>
      <c r="Q9119" s="31"/>
      <c r="R9119" s="4"/>
      <c r="S9119" s="13" t="s">
        <v>194499</v>
      </c>
      <c r="T9119" s="13"/>
      <c r="U9119" s="13"/>
      <c r="V9119" s="13"/>
      <c r="W9119" s="13"/>
    </row>
    <row r="9120" spans="1:23" x14ac:dyDescent="0.25">
      <c r="A9120" s="4" t="s">
        <v>111640</v>
      </c>
      <c r="B9120" s="4" t="s">
        <v>319</v>
      </c>
      <c r="C9120" s="4" t="s">
        <v>2154</v>
      </c>
      <c r="D9120" s="4" t="s">
        <v>16620</v>
      </c>
      <c r="E9120" s="4" t="s">
        <v>65</v>
      </c>
      <c r="F9120" s="4">
        <v>9971075073</v>
      </c>
      <c r="G9120" s="4"/>
      <c r="H9120" s="4" t="s">
        <v>111638</v>
      </c>
      <c r="I9120" s="4" t="s">
        <v>111639</v>
      </c>
      <c r="J9120" s="4" t="s">
        <v>111641</v>
      </c>
      <c r="L9120" s="4" t="s">
        <v>2072</v>
      </c>
      <c r="M9120" s="4" t="s">
        <v>319</v>
      </c>
      <c r="N9120" s="4">
        <v>110092</v>
      </c>
      <c r="O9120" s="4" t="s">
        <v>111642</v>
      </c>
      <c r="P9120" s="4">
        <v>8042964286</v>
      </c>
      <c r="Q9120" s="31"/>
      <c r="R9120" s="4"/>
      <c r="S9120" s="13" t="s">
        <v>111637</v>
      </c>
      <c r="T9120" s="13"/>
      <c r="U9120" s="13"/>
      <c r="V9120" s="13"/>
      <c r="W9120" s="13"/>
    </row>
    <row r="9121" spans="1:23" ht="45" x14ac:dyDescent="0.25">
      <c r="A9121" s="4" t="s">
        <v>111821</v>
      </c>
      <c r="B9121" s="4" t="s">
        <v>319</v>
      </c>
      <c r="C9121" s="4" t="s">
        <v>1614</v>
      </c>
      <c r="D9121" s="4" t="s">
        <v>40347</v>
      </c>
      <c r="E9121" s="4" t="s">
        <v>27</v>
      </c>
      <c r="F9121" s="4">
        <v>9213106541</v>
      </c>
      <c r="G9121" s="4">
        <v>9711835055</v>
      </c>
      <c r="H9121" s="4" t="s">
        <v>111820</v>
      </c>
      <c r="I9121" s="4"/>
      <c r="J9121" s="4" t="s">
        <v>111822</v>
      </c>
      <c r="L9121" s="4" t="s">
        <v>1419</v>
      </c>
      <c r="M9121" s="4" t="s">
        <v>319</v>
      </c>
      <c r="N9121" s="4">
        <v>110051</v>
      </c>
      <c r="O9121" s="4" t="s">
        <v>111823</v>
      </c>
      <c r="P9121" s="4">
        <v>8042903013</v>
      </c>
      <c r="Q9121" s="31" t="s">
        <v>111819</v>
      </c>
      <c r="R9121" s="4"/>
      <c r="S9121" s="13" t="s">
        <v>227096</v>
      </c>
      <c r="T9121" s="13"/>
      <c r="U9121" s="13"/>
      <c r="V9121" s="13"/>
      <c r="W9121" s="13"/>
    </row>
    <row r="9122" spans="1:23" x14ac:dyDescent="0.25">
      <c r="A9122" s="4" t="s">
        <v>21079</v>
      </c>
      <c r="B9122" s="4" t="s">
        <v>319</v>
      </c>
      <c r="C9122" s="4" t="s">
        <v>1600</v>
      </c>
      <c r="D9122" s="4" t="s">
        <v>9850</v>
      </c>
      <c r="E9122" s="4" t="s">
        <v>27</v>
      </c>
      <c r="F9122" s="4">
        <v>9868211198</v>
      </c>
      <c r="G9122" s="4">
        <v>9868123783</v>
      </c>
      <c r="H9122" s="4" t="s">
        <v>111864</v>
      </c>
      <c r="I9122" s="4"/>
      <c r="J9122" s="4" t="s">
        <v>111865</v>
      </c>
      <c r="L9122" s="4" t="s">
        <v>111866</v>
      </c>
      <c r="M9122" s="4" t="s">
        <v>319</v>
      </c>
      <c r="N9122" s="4">
        <v>110006</v>
      </c>
      <c r="O9122" s="4"/>
      <c r="P9122" s="4">
        <v>8042909513</v>
      </c>
      <c r="Q9122" s="31" t="s">
        <v>111862</v>
      </c>
      <c r="R9122" s="4"/>
      <c r="S9122" s="13" t="s">
        <v>111863</v>
      </c>
      <c r="T9122" s="13"/>
      <c r="U9122" s="13"/>
      <c r="V9122" s="13"/>
      <c r="W9122" s="13"/>
    </row>
    <row r="9123" spans="1:23" ht="30" x14ac:dyDescent="0.25">
      <c r="A9123" s="4" t="s">
        <v>111880</v>
      </c>
      <c r="B9123" s="4" t="s">
        <v>319</v>
      </c>
      <c r="C9123" s="4" t="s">
        <v>233</v>
      </c>
      <c r="D9123" s="4" t="s">
        <v>337</v>
      </c>
      <c r="E9123" s="4" t="s">
        <v>27</v>
      </c>
      <c r="F9123" s="4">
        <v>9810435204</v>
      </c>
      <c r="G9123" s="4">
        <v>9599025204</v>
      </c>
      <c r="H9123" s="4" t="s">
        <v>111879</v>
      </c>
      <c r="I9123" s="4"/>
      <c r="J9123" s="4" t="s">
        <v>111881</v>
      </c>
      <c r="L9123" s="4"/>
      <c r="M9123" s="4" t="s">
        <v>319</v>
      </c>
      <c r="N9123" s="4">
        <v>110032</v>
      </c>
      <c r="O9123" s="4"/>
      <c r="P9123" s="4">
        <v>8071645784</v>
      </c>
      <c r="Q9123" s="31" t="s">
        <v>207337</v>
      </c>
      <c r="R9123" s="4"/>
      <c r="S9123" s="13" t="s">
        <v>194500</v>
      </c>
      <c r="T9123" s="13"/>
      <c r="U9123" s="13"/>
      <c r="V9123" s="13"/>
      <c r="W9123" s="13"/>
    </row>
    <row r="9124" spans="1:23" ht="45" x14ac:dyDescent="0.25">
      <c r="A9124" s="4" t="s">
        <v>112046</v>
      </c>
      <c r="B9124" s="4" t="s">
        <v>319</v>
      </c>
      <c r="C9124" s="4" t="s">
        <v>10088</v>
      </c>
      <c r="D9124" s="4" t="s">
        <v>1502</v>
      </c>
      <c r="E9124" s="4" t="s">
        <v>27</v>
      </c>
      <c r="F9124" s="4">
        <v>9811890502</v>
      </c>
      <c r="G9124" s="4"/>
      <c r="H9124" s="4" t="s">
        <v>112044</v>
      </c>
      <c r="I9124" s="4" t="s">
        <v>112045</v>
      </c>
      <c r="J9124" s="4" t="s">
        <v>112047</v>
      </c>
      <c r="L9124" s="4" t="s">
        <v>17173</v>
      </c>
      <c r="M9124" s="4" t="s">
        <v>319</v>
      </c>
      <c r="N9124" s="4">
        <v>110026</v>
      </c>
      <c r="O9124" s="4" t="s">
        <v>112048</v>
      </c>
      <c r="P9124" s="4">
        <v>8071933501</v>
      </c>
      <c r="Q9124" s="31" t="s">
        <v>215653</v>
      </c>
      <c r="R9124" s="4"/>
      <c r="S9124" s="13" t="s">
        <v>215654</v>
      </c>
      <c r="T9124" s="13"/>
      <c r="U9124" s="13"/>
      <c r="V9124" s="13"/>
      <c r="W9124" s="13"/>
    </row>
    <row r="9125" spans="1:23" ht="30" x14ac:dyDescent="0.25">
      <c r="A9125" s="4" t="s">
        <v>112118</v>
      </c>
      <c r="B9125" s="4" t="s">
        <v>319</v>
      </c>
      <c r="C9125" s="4" t="s">
        <v>112116</v>
      </c>
      <c r="D9125" s="4" t="s">
        <v>6165</v>
      </c>
      <c r="E9125" s="4" t="s">
        <v>34</v>
      </c>
      <c r="F9125" s="4">
        <v>9999362571</v>
      </c>
      <c r="G9125" s="4">
        <v>9350072229</v>
      </c>
      <c r="H9125" s="4" t="s">
        <v>112117</v>
      </c>
      <c r="I9125" s="4"/>
      <c r="J9125" s="4" t="s">
        <v>112119</v>
      </c>
      <c r="L9125" s="4" t="s">
        <v>630</v>
      </c>
      <c r="M9125" s="4" t="s">
        <v>319</v>
      </c>
      <c r="N9125" s="4">
        <v>110031</v>
      </c>
      <c r="O9125" s="4"/>
      <c r="P9125" s="4"/>
      <c r="Q9125" s="31" t="s">
        <v>207338</v>
      </c>
      <c r="R9125" s="4"/>
      <c r="S9125" s="13" t="s">
        <v>194501</v>
      </c>
      <c r="T9125" s="13"/>
      <c r="U9125" s="13"/>
      <c r="V9125" s="13"/>
      <c r="W9125" s="13"/>
    </row>
    <row r="9126" spans="1:23" ht="30" x14ac:dyDescent="0.25">
      <c r="A9126" s="4" t="s">
        <v>112217</v>
      </c>
      <c r="B9126" s="4" t="s">
        <v>319</v>
      </c>
      <c r="C9126" s="4" t="s">
        <v>1587</v>
      </c>
      <c r="D9126" s="4" t="s">
        <v>149</v>
      </c>
      <c r="E9126" s="4" t="s">
        <v>34</v>
      </c>
      <c r="F9126" s="4">
        <v>9990584967</v>
      </c>
      <c r="G9126" s="4">
        <v>7290957358</v>
      </c>
      <c r="H9126" s="4" t="s">
        <v>112215</v>
      </c>
      <c r="I9126" s="4" t="s">
        <v>112216</v>
      </c>
      <c r="J9126" s="4" t="s">
        <v>112218</v>
      </c>
      <c r="L9126" s="4" t="s">
        <v>21560</v>
      </c>
      <c r="M9126" s="4" t="s">
        <v>319</v>
      </c>
      <c r="N9126" s="4">
        <v>110081</v>
      </c>
      <c r="O9126" s="4"/>
      <c r="P9126" s="4"/>
      <c r="Q9126" s="31" t="s">
        <v>215655</v>
      </c>
      <c r="R9126" s="4"/>
      <c r="S9126" s="13" t="s">
        <v>215656</v>
      </c>
      <c r="T9126" s="13"/>
      <c r="U9126" s="13"/>
      <c r="V9126" s="13"/>
      <c r="W9126" s="13"/>
    </row>
    <row r="9127" spans="1:23" ht="30" x14ac:dyDescent="0.25">
      <c r="A9127" s="4" t="s">
        <v>112234</v>
      </c>
      <c r="B9127" s="4" t="s">
        <v>319</v>
      </c>
      <c r="C9127" s="4" t="s">
        <v>7228</v>
      </c>
      <c r="D9127" s="4" t="s">
        <v>3580</v>
      </c>
      <c r="E9127" s="4" t="s">
        <v>27</v>
      </c>
      <c r="F9127" s="4">
        <v>8750002002</v>
      </c>
      <c r="G9127" s="4"/>
      <c r="H9127" s="4" t="s">
        <v>112233</v>
      </c>
      <c r="I9127" s="4"/>
      <c r="J9127" s="4" t="s">
        <v>112235</v>
      </c>
      <c r="L9127" s="4" t="s">
        <v>8495</v>
      </c>
      <c r="M9127" s="4" t="s">
        <v>319</v>
      </c>
      <c r="N9127" s="4">
        <v>110065</v>
      </c>
      <c r="O9127" s="4" t="s">
        <v>112236</v>
      </c>
      <c r="P9127" s="4"/>
      <c r="Q9127" s="31" t="s">
        <v>112232</v>
      </c>
      <c r="R9127" s="4"/>
      <c r="S9127" s="13" t="s">
        <v>215657</v>
      </c>
      <c r="T9127" s="13"/>
      <c r="U9127" s="13"/>
      <c r="V9127" s="13"/>
      <c r="W9127" s="13"/>
    </row>
    <row r="9128" spans="1:23" x14ac:dyDescent="0.25">
      <c r="A9128" s="4" t="s">
        <v>112261</v>
      </c>
      <c r="B9128" s="4" t="s">
        <v>319</v>
      </c>
      <c r="C9128" s="4" t="s">
        <v>15458</v>
      </c>
      <c r="D9128" s="4" t="s">
        <v>1502</v>
      </c>
      <c r="E9128" s="4"/>
      <c r="F9128" s="4">
        <v>9643219625</v>
      </c>
      <c r="G9128" s="4">
        <v>9552642089</v>
      </c>
      <c r="H9128" s="4" t="s">
        <v>112260</v>
      </c>
      <c r="I9128" s="4"/>
      <c r="J9128" s="4" t="s">
        <v>112262</v>
      </c>
      <c r="L9128" s="4"/>
      <c r="M9128" s="4" t="s">
        <v>319</v>
      </c>
      <c r="N9128" s="4">
        <v>110016</v>
      </c>
      <c r="O9128" s="4"/>
      <c r="P9128" s="4"/>
      <c r="Q9128" s="31"/>
      <c r="R9128" s="4"/>
      <c r="S9128" s="13" t="s">
        <v>200101</v>
      </c>
      <c r="T9128" s="13"/>
      <c r="U9128" s="13"/>
      <c r="V9128" s="13"/>
      <c r="W9128" s="13"/>
    </row>
    <row r="9129" spans="1:23" ht="30" x14ac:dyDescent="0.25">
      <c r="A9129" s="4" t="s">
        <v>112335</v>
      </c>
      <c r="B9129" s="4" t="s">
        <v>319</v>
      </c>
      <c r="C9129" s="4" t="s">
        <v>112333</v>
      </c>
      <c r="D9129" s="4" t="s">
        <v>13351</v>
      </c>
      <c r="E9129" s="4" t="s">
        <v>17308</v>
      </c>
      <c r="F9129" s="4">
        <v>9818006224</v>
      </c>
      <c r="G9129" s="4"/>
      <c r="H9129" s="4" t="s">
        <v>112334</v>
      </c>
      <c r="I9129" s="4"/>
      <c r="J9129" s="4" t="s">
        <v>112336</v>
      </c>
      <c r="L9129" s="4" t="s">
        <v>112337</v>
      </c>
      <c r="M9129" s="4" t="s">
        <v>319</v>
      </c>
      <c r="N9129" s="4">
        <v>110091</v>
      </c>
      <c r="O9129" s="4" t="s">
        <v>112338</v>
      </c>
      <c r="P9129" s="4"/>
      <c r="Q9129" s="31" t="s">
        <v>112332</v>
      </c>
      <c r="R9129" s="4"/>
      <c r="S9129" s="13" t="s">
        <v>200102</v>
      </c>
      <c r="T9129" s="13"/>
      <c r="U9129" s="13"/>
      <c r="V9129" s="13"/>
      <c r="W9129" s="13"/>
    </row>
    <row r="9130" spans="1:23" x14ac:dyDescent="0.25">
      <c r="A9130" s="4" t="s">
        <v>112451</v>
      </c>
      <c r="B9130" s="4" t="s">
        <v>319</v>
      </c>
      <c r="C9130" s="4" t="s">
        <v>4784</v>
      </c>
      <c r="D9130" s="4"/>
      <c r="E9130" s="4" t="s">
        <v>27</v>
      </c>
      <c r="F9130" s="4">
        <v>9650105296</v>
      </c>
      <c r="G9130" s="4">
        <v>9718533982</v>
      </c>
      <c r="H9130" s="4" t="s">
        <v>112450</v>
      </c>
      <c r="I9130" s="4"/>
      <c r="J9130" s="4" t="s">
        <v>112452</v>
      </c>
      <c r="L9130" s="4"/>
      <c r="M9130" s="4" t="s">
        <v>319</v>
      </c>
      <c r="N9130" s="4">
        <v>110084</v>
      </c>
      <c r="O9130" s="4"/>
      <c r="P9130" s="4"/>
      <c r="Q9130" s="31"/>
      <c r="R9130" s="4"/>
      <c r="S9130" s="13" t="s">
        <v>200103</v>
      </c>
      <c r="T9130" s="13"/>
      <c r="U9130" s="13"/>
      <c r="V9130" s="13"/>
      <c r="W9130" s="13"/>
    </row>
    <row r="9131" spans="1:23" ht="45" x14ac:dyDescent="0.25">
      <c r="A9131" s="4" t="s">
        <v>112517</v>
      </c>
      <c r="B9131" s="4" t="s">
        <v>319</v>
      </c>
      <c r="C9131" s="4" t="s">
        <v>9580</v>
      </c>
      <c r="D9131" s="4" t="s">
        <v>46338</v>
      </c>
      <c r="E9131" s="4" t="s">
        <v>34</v>
      </c>
      <c r="F9131" s="4">
        <v>9810907976</v>
      </c>
      <c r="G9131" s="4">
        <v>9868907385</v>
      </c>
      <c r="H9131" s="4" t="s">
        <v>112515</v>
      </c>
      <c r="I9131" s="4" t="s">
        <v>112516</v>
      </c>
      <c r="J9131" s="4" t="s">
        <v>112518</v>
      </c>
      <c r="L9131" s="4" t="s">
        <v>20710</v>
      </c>
      <c r="M9131" s="4" t="s">
        <v>319</v>
      </c>
      <c r="N9131" s="4">
        <v>110027</v>
      </c>
      <c r="O9131" s="4"/>
      <c r="P9131" s="4"/>
      <c r="Q9131" s="31" t="s">
        <v>215658</v>
      </c>
      <c r="R9131" s="4"/>
      <c r="S9131" s="13" t="s">
        <v>215659</v>
      </c>
      <c r="T9131" s="13"/>
      <c r="U9131" s="13"/>
      <c r="V9131" s="13"/>
      <c r="W9131" s="13"/>
    </row>
    <row r="9132" spans="1:23" ht="45" x14ac:dyDescent="0.25">
      <c r="A9132" s="4" t="s">
        <v>112520</v>
      </c>
      <c r="B9132" s="4" t="s">
        <v>319</v>
      </c>
      <c r="C9132" s="4" t="s">
        <v>2183</v>
      </c>
      <c r="D9132" s="4" t="s">
        <v>2512</v>
      </c>
      <c r="E9132" s="4" t="s">
        <v>175</v>
      </c>
      <c r="F9132" s="4">
        <v>9990999405</v>
      </c>
      <c r="G9132" s="4">
        <v>9990999480</v>
      </c>
      <c r="H9132" s="4" t="s">
        <v>112519</v>
      </c>
      <c r="I9132" s="4"/>
      <c r="J9132" s="4" t="s">
        <v>112521</v>
      </c>
      <c r="L9132" s="4" t="s">
        <v>3200</v>
      </c>
      <c r="M9132" s="4" t="s">
        <v>319</v>
      </c>
      <c r="N9132" s="4">
        <v>110070</v>
      </c>
      <c r="O9132" s="4"/>
      <c r="P9132" s="4"/>
      <c r="Q9132" s="31" t="s">
        <v>207339</v>
      </c>
      <c r="R9132" s="4"/>
      <c r="S9132" s="13" t="s">
        <v>215660</v>
      </c>
      <c r="T9132" s="13"/>
      <c r="U9132" s="13"/>
      <c r="V9132" s="13"/>
      <c r="W9132" s="13"/>
    </row>
    <row r="9133" spans="1:23" x14ac:dyDescent="0.25">
      <c r="A9133" s="4" t="s">
        <v>112601</v>
      </c>
      <c r="B9133" s="4" t="s">
        <v>319</v>
      </c>
      <c r="C9133" s="4" t="s">
        <v>112598</v>
      </c>
      <c r="D9133" s="4" t="s">
        <v>3132</v>
      </c>
      <c r="E9133" s="4" t="s">
        <v>27</v>
      </c>
      <c r="F9133" s="4">
        <v>9910694632</v>
      </c>
      <c r="G9133" s="4"/>
      <c r="H9133" s="4" t="s">
        <v>112599</v>
      </c>
      <c r="I9133" s="4" t="s">
        <v>112600</v>
      </c>
      <c r="J9133" s="4" t="s">
        <v>112602</v>
      </c>
      <c r="L9133" s="4" t="s">
        <v>78148</v>
      </c>
      <c r="M9133" s="4" t="s">
        <v>319</v>
      </c>
      <c r="N9133" s="4">
        <v>110051</v>
      </c>
      <c r="O9133" s="4" t="s">
        <v>112603</v>
      </c>
      <c r="P9133" s="4"/>
      <c r="Q9133" s="31"/>
      <c r="R9133" s="4"/>
      <c r="S9133" s="13" t="s">
        <v>215661</v>
      </c>
      <c r="T9133" s="13"/>
      <c r="U9133" s="13"/>
      <c r="V9133" s="13"/>
      <c r="W9133" s="13"/>
    </row>
    <row r="9134" spans="1:23" ht="30" x14ac:dyDescent="0.25">
      <c r="A9134" s="4" t="s">
        <v>112898</v>
      </c>
      <c r="B9134" s="4" t="s">
        <v>319</v>
      </c>
      <c r="C9134" s="4" t="s">
        <v>778</v>
      </c>
      <c r="D9134" s="4" t="s">
        <v>2470</v>
      </c>
      <c r="E9134" s="4" t="s">
        <v>27</v>
      </c>
      <c r="F9134" s="4">
        <v>9811347113</v>
      </c>
      <c r="G9134" s="4">
        <v>9899522009</v>
      </c>
      <c r="H9134" s="4" t="s">
        <v>112896</v>
      </c>
      <c r="I9134" s="4" t="s">
        <v>112897</v>
      </c>
      <c r="J9134" s="4" t="s">
        <v>112899</v>
      </c>
      <c r="L9134" s="4" t="s">
        <v>937</v>
      </c>
      <c r="M9134" s="4" t="s">
        <v>319</v>
      </c>
      <c r="N9134" s="4">
        <v>110006</v>
      </c>
      <c r="O9134" s="4"/>
      <c r="P9134" s="4"/>
      <c r="Q9134" s="31" t="s">
        <v>215662</v>
      </c>
      <c r="R9134" s="4"/>
      <c r="S9134" s="13" t="s">
        <v>215663</v>
      </c>
      <c r="T9134" s="13"/>
      <c r="U9134" s="13"/>
      <c r="V9134" s="13"/>
      <c r="W9134" s="13"/>
    </row>
    <row r="9135" spans="1:23" x14ac:dyDescent="0.25">
      <c r="A9135" s="4" t="s">
        <v>112933</v>
      </c>
      <c r="B9135" s="4" t="s">
        <v>319</v>
      </c>
      <c r="C9135" s="4" t="s">
        <v>112931</v>
      </c>
      <c r="D9135" s="4"/>
      <c r="E9135" s="4" t="s">
        <v>27</v>
      </c>
      <c r="F9135" s="4">
        <v>9015034547</v>
      </c>
      <c r="G9135" s="4"/>
      <c r="H9135" s="4" t="s">
        <v>112932</v>
      </c>
      <c r="I9135" s="4"/>
      <c r="J9135" s="4" t="s">
        <v>112934</v>
      </c>
      <c r="L9135" s="4" t="s">
        <v>7692</v>
      </c>
      <c r="M9135" s="4" t="s">
        <v>319</v>
      </c>
      <c r="N9135" s="4">
        <v>110059</v>
      </c>
      <c r="O9135" s="4"/>
      <c r="P9135" s="4"/>
      <c r="Q9135" s="31"/>
      <c r="R9135" s="4"/>
      <c r="S9135" s="13" t="s">
        <v>200104</v>
      </c>
      <c r="T9135" s="13"/>
      <c r="U9135" s="13"/>
      <c r="V9135" s="13"/>
      <c r="W9135" s="13"/>
    </row>
    <row r="9136" spans="1:23" x14ac:dyDescent="0.25">
      <c r="A9136" s="4" t="s">
        <v>113044</v>
      </c>
      <c r="B9136" s="4" t="s">
        <v>319</v>
      </c>
      <c r="C9136" s="4" t="s">
        <v>3453</v>
      </c>
      <c r="D9136" s="4" t="s">
        <v>113042</v>
      </c>
      <c r="E9136" s="4" t="s">
        <v>74</v>
      </c>
      <c r="F9136" s="4">
        <v>9958761121</v>
      </c>
      <c r="G9136" s="4">
        <v>9810696963</v>
      </c>
      <c r="H9136" s="4" t="s">
        <v>113043</v>
      </c>
      <c r="I9136" s="4"/>
      <c r="J9136" s="4" t="s">
        <v>113045</v>
      </c>
      <c r="L9136" s="4"/>
      <c r="M9136" s="4" t="s">
        <v>319</v>
      </c>
      <c r="N9136" s="4">
        <v>110006</v>
      </c>
      <c r="O9136" s="4" t="s">
        <v>113046</v>
      </c>
      <c r="P9136" s="4"/>
      <c r="Q9136" s="31"/>
      <c r="R9136" s="4"/>
      <c r="S9136" s="13" t="s">
        <v>227097</v>
      </c>
      <c r="T9136" s="13"/>
      <c r="U9136" s="13"/>
      <c r="V9136" s="13"/>
      <c r="W9136" s="13"/>
    </row>
    <row r="9137" spans="1:23" ht="45" x14ac:dyDescent="0.25">
      <c r="A9137" s="4" t="s">
        <v>113177</v>
      </c>
      <c r="B9137" s="4" t="s">
        <v>319</v>
      </c>
      <c r="C9137" s="4" t="s">
        <v>31927</v>
      </c>
      <c r="D9137" s="4" t="s">
        <v>9295</v>
      </c>
      <c r="E9137" s="4"/>
      <c r="F9137" s="4">
        <v>9810884396</v>
      </c>
      <c r="G9137" s="4">
        <v>9810049295</v>
      </c>
      <c r="H9137" s="4" t="s">
        <v>113175</v>
      </c>
      <c r="I9137" s="4" t="s">
        <v>113176</v>
      </c>
      <c r="J9137" s="4" t="s">
        <v>113178</v>
      </c>
      <c r="L9137" s="4"/>
      <c r="M9137" s="4" t="s">
        <v>319</v>
      </c>
      <c r="N9137" s="4">
        <v>110092</v>
      </c>
      <c r="O9137" s="4"/>
      <c r="P9137" s="4"/>
      <c r="Q9137" s="31" t="s">
        <v>215664</v>
      </c>
      <c r="R9137" s="4"/>
      <c r="S9137" s="13" t="s">
        <v>227098</v>
      </c>
      <c r="T9137" s="13"/>
      <c r="U9137" s="13"/>
      <c r="V9137" s="13"/>
      <c r="W9137" s="13"/>
    </row>
    <row r="9138" spans="1:23" x14ac:dyDescent="0.25">
      <c r="A9138" s="4" t="s">
        <v>113404</v>
      </c>
      <c r="B9138" s="4" t="s">
        <v>319</v>
      </c>
      <c r="C9138" s="4" t="s">
        <v>4486</v>
      </c>
      <c r="D9138" s="4"/>
      <c r="E9138" s="4" t="s">
        <v>27</v>
      </c>
      <c r="F9138" s="4">
        <v>9910876743</v>
      </c>
      <c r="G9138" s="4"/>
      <c r="H9138" s="4" t="s">
        <v>113403</v>
      </c>
      <c r="I9138" s="4"/>
      <c r="J9138" s="4" t="s">
        <v>113405</v>
      </c>
      <c r="L9138" s="4" t="s">
        <v>937</v>
      </c>
      <c r="M9138" s="4" t="s">
        <v>319</v>
      </c>
      <c r="N9138" s="4">
        <v>110006</v>
      </c>
      <c r="O9138" s="4" t="s">
        <v>113406</v>
      </c>
      <c r="P9138" s="4"/>
      <c r="Q9138" s="31"/>
      <c r="R9138" s="4"/>
      <c r="S9138" s="13" t="s">
        <v>200105</v>
      </c>
      <c r="T9138" s="13"/>
      <c r="U9138" s="13"/>
      <c r="V9138" s="13"/>
      <c r="W9138" s="13"/>
    </row>
    <row r="9139" spans="1:23" ht="30" x14ac:dyDescent="0.25">
      <c r="A9139" s="4" t="s">
        <v>113489</v>
      </c>
      <c r="B9139" s="4" t="s">
        <v>319</v>
      </c>
      <c r="C9139" s="4" t="s">
        <v>4167</v>
      </c>
      <c r="D9139" s="4" t="s">
        <v>3724</v>
      </c>
      <c r="E9139" s="4" t="s">
        <v>27</v>
      </c>
      <c r="F9139" s="4">
        <v>9711995473</v>
      </c>
      <c r="G9139" s="4"/>
      <c r="H9139" s="4" t="s">
        <v>113488</v>
      </c>
      <c r="I9139" s="4"/>
      <c r="J9139" s="4" t="s">
        <v>113490</v>
      </c>
      <c r="L9139" s="4" t="s">
        <v>24218</v>
      </c>
      <c r="M9139" s="4" t="s">
        <v>319</v>
      </c>
      <c r="N9139" s="4">
        <v>110085</v>
      </c>
      <c r="O9139" s="4" t="s">
        <v>113491</v>
      </c>
      <c r="P9139" s="4"/>
      <c r="Q9139" s="31" t="s">
        <v>215665</v>
      </c>
      <c r="R9139" s="4"/>
      <c r="S9139" s="13" t="s">
        <v>227099</v>
      </c>
      <c r="T9139" s="13"/>
      <c r="U9139" s="13"/>
      <c r="V9139" s="13"/>
      <c r="W9139" s="13"/>
    </row>
    <row r="9140" spans="1:23" x14ac:dyDescent="0.25">
      <c r="A9140" s="4" t="s">
        <v>113503</v>
      </c>
      <c r="B9140" s="4" t="s">
        <v>319</v>
      </c>
      <c r="C9140" s="4" t="s">
        <v>113501</v>
      </c>
      <c r="D9140" s="4" t="s">
        <v>3631</v>
      </c>
      <c r="E9140" s="4" t="s">
        <v>175</v>
      </c>
      <c r="F9140" s="4">
        <v>9811079990</v>
      </c>
      <c r="G9140" s="4"/>
      <c r="H9140" s="4" t="s">
        <v>113502</v>
      </c>
      <c r="I9140" s="4"/>
      <c r="J9140" s="4" t="s">
        <v>113504</v>
      </c>
      <c r="L9140" s="4" t="s">
        <v>937</v>
      </c>
      <c r="M9140" s="4" t="s">
        <v>319</v>
      </c>
      <c r="N9140" s="4">
        <v>110006</v>
      </c>
      <c r="O9140" s="4"/>
      <c r="P9140" s="4"/>
      <c r="Q9140" s="31"/>
      <c r="R9140" s="4"/>
      <c r="S9140" s="13" t="s">
        <v>200106</v>
      </c>
      <c r="T9140" s="13"/>
      <c r="U9140" s="13"/>
      <c r="V9140" s="13"/>
      <c r="W9140" s="13"/>
    </row>
    <row r="9141" spans="1:23" x14ac:dyDescent="0.25">
      <c r="A9141" s="4" t="s">
        <v>113547</v>
      </c>
      <c r="B9141" s="4" t="s">
        <v>319</v>
      </c>
      <c r="C9141" s="4" t="s">
        <v>4167</v>
      </c>
      <c r="D9141" s="4" t="s">
        <v>5075</v>
      </c>
      <c r="E9141" s="4" t="s">
        <v>235</v>
      </c>
      <c r="F9141" s="4">
        <v>9728390901</v>
      </c>
      <c r="G9141" s="4">
        <v>8826719090</v>
      </c>
      <c r="H9141" s="4" t="s">
        <v>113546</v>
      </c>
      <c r="I9141" s="4"/>
      <c r="J9141" s="4" t="s">
        <v>113548</v>
      </c>
      <c r="L9141" s="4" t="s">
        <v>2487</v>
      </c>
      <c r="M9141" s="4" t="s">
        <v>319</v>
      </c>
      <c r="N9141" s="4">
        <v>124507</v>
      </c>
      <c r="O9141" s="4" t="s">
        <v>113549</v>
      </c>
      <c r="P9141" s="4"/>
      <c r="Q9141" s="31"/>
      <c r="R9141" s="4"/>
      <c r="S9141" s="13" t="s">
        <v>200107</v>
      </c>
      <c r="T9141" s="13"/>
      <c r="U9141" s="13"/>
      <c r="V9141" s="13"/>
      <c r="W9141" s="13"/>
    </row>
    <row r="9142" spans="1:23" x14ac:dyDescent="0.25">
      <c r="A9142" s="4" t="s">
        <v>113559</v>
      </c>
      <c r="B9142" s="4" t="s">
        <v>319</v>
      </c>
      <c r="C9142" s="4" t="s">
        <v>1697</v>
      </c>
      <c r="D9142" s="4" t="s">
        <v>54</v>
      </c>
      <c r="E9142" s="4" t="s">
        <v>175</v>
      </c>
      <c r="F9142" s="4">
        <v>8800715272</v>
      </c>
      <c r="G9142" s="4"/>
      <c r="H9142" s="4" t="s">
        <v>113558</v>
      </c>
      <c r="I9142" s="4"/>
      <c r="J9142" s="4" t="s">
        <v>113560</v>
      </c>
      <c r="L9142" s="4" t="s">
        <v>7692</v>
      </c>
      <c r="M9142" s="4" t="s">
        <v>319</v>
      </c>
      <c r="N9142" s="4">
        <v>110059</v>
      </c>
      <c r="O9142" s="4"/>
      <c r="P9142" s="4"/>
      <c r="Q9142" s="31"/>
      <c r="R9142" s="4"/>
      <c r="S9142" s="13" t="s">
        <v>200108</v>
      </c>
      <c r="T9142" s="13"/>
      <c r="U9142" s="13"/>
      <c r="V9142" s="13"/>
      <c r="W9142" s="13"/>
    </row>
    <row r="9143" spans="1:23" ht="45" x14ac:dyDescent="0.25">
      <c r="A9143" s="4" t="s">
        <v>113563</v>
      </c>
      <c r="B9143" s="4" t="s">
        <v>319</v>
      </c>
      <c r="C9143" s="4" t="s">
        <v>98950</v>
      </c>
      <c r="D9143" s="4" t="s">
        <v>194</v>
      </c>
      <c r="E9143" s="4"/>
      <c r="F9143" s="4">
        <v>9968201533</v>
      </c>
      <c r="G9143" s="4">
        <v>9953712564</v>
      </c>
      <c r="H9143" s="4" t="s">
        <v>113561</v>
      </c>
      <c r="I9143" s="4" t="s">
        <v>113562</v>
      </c>
      <c r="J9143" s="4" t="s">
        <v>113564</v>
      </c>
      <c r="L9143" s="4" t="s">
        <v>113565</v>
      </c>
      <c r="M9143" s="4" t="s">
        <v>319</v>
      </c>
      <c r="N9143" s="4">
        <v>110009</v>
      </c>
      <c r="O9143" s="4" t="s">
        <v>113566</v>
      </c>
      <c r="P9143" s="4"/>
      <c r="Q9143" s="31" t="s">
        <v>207340</v>
      </c>
      <c r="R9143" s="4"/>
      <c r="S9143" s="13" t="s">
        <v>227100</v>
      </c>
      <c r="T9143" s="13"/>
      <c r="U9143" s="13"/>
      <c r="V9143" s="13"/>
      <c r="W9143" s="13"/>
    </row>
    <row r="9144" spans="1:23" ht="30" x14ac:dyDescent="0.25">
      <c r="A9144" s="4" t="s">
        <v>113630</v>
      </c>
      <c r="B9144" s="4" t="s">
        <v>319</v>
      </c>
      <c r="C9144" s="4" t="s">
        <v>10172</v>
      </c>
      <c r="D9144" s="4" t="s">
        <v>21793</v>
      </c>
      <c r="E9144" s="4" t="s">
        <v>74</v>
      </c>
      <c r="F9144" s="4">
        <v>9910905560</v>
      </c>
      <c r="G9144" s="4">
        <v>9873695382</v>
      </c>
      <c r="H9144" s="4" t="s">
        <v>113628</v>
      </c>
      <c r="I9144" s="4" t="s">
        <v>113629</v>
      </c>
      <c r="J9144" s="4" t="s">
        <v>113631</v>
      </c>
      <c r="L9144" s="4" t="s">
        <v>7138</v>
      </c>
      <c r="M9144" s="4" t="s">
        <v>319</v>
      </c>
      <c r="N9144" s="4">
        <v>110031</v>
      </c>
      <c r="O9144" s="4"/>
      <c r="P9144" s="4"/>
      <c r="Q9144" s="31" t="s">
        <v>207341</v>
      </c>
      <c r="R9144" s="4"/>
      <c r="S9144" s="13" t="s">
        <v>194502</v>
      </c>
      <c r="T9144" s="13"/>
      <c r="U9144" s="13"/>
      <c r="V9144" s="13"/>
      <c r="W9144" s="13"/>
    </row>
    <row r="9145" spans="1:23" ht="45" x14ac:dyDescent="0.25">
      <c r="A9145" s="4" t="s">
        <v>113634</v>
      </c>
      <c r="B9145" s="4" t="s">
        <v>319</v>
      </c>
      <c r="C9145" s="4" t="s">
        <v>2154</v>
      </c>
      <c r="D9145" s="4" t="s">
        <v>4074</v>
      </c>
      <c r="E9145" s="4" t="s">
        <v>34</v>
      </c>
      <c r="F9145" s="4">
        <v>7503880009</v>
      </c>
      <c r="G9145" s="4">
        <v>7862980007</v>
      </c>
      <c r="H9145" s="4" t="s">
        <v>113632</v>
      </c>
      <c r="I9145" s="4" t="s">
        <v>113633</v>
      </c>
      <c r="J9145" s="4" t="s">
        <v>113635</v>
      </c>
      <c r="L9145" s="4" t="s">
        <v>95120</v>
      </c>
      <c r="M9145" s="4" t="s">
        <v>319</v>
      </c>
      <c r="N9145" s="4">
        <v>110019</v>
      </c>
      <c r="O9145" s="4"/>
      <c r="P9145" s="4"/>
      <c r="Q9145" s="31" t="s">
        <v>207342</v>
      </c>
      <c r="R9145" s="4"/>
      <c r="S9145" s="13" t="s">
        <v>215666</v>
      </c>
      <c r="T9145" s="13"/>
      <c r="U9145" s="13"/>
      <c r="V9145" s="13"/>
      <c r="W9145" s="13"/>
    </row>
    <row r="9146" spans="1:23" x14ac:dyDescent="0.25">
      <c r="A9146" s="4" t="s">
        <v>113689</v>
      </c>
      <c r="B9146" s="4" t="s">
        <v>319</v>
      </c>
      <c r="C9146" s="4" t="s">
        <v>2183</v>
      </c>
      <c r="D9146" s="4" t="s">
        <v>3550</v>
      </c>
      <c r="E9146" s="4" t="s">
        <v>27</v>
      </c>
      <c r="F9146" s="4">
        <v>9971079826</v>
      </c>
      <c r="G9146" s="4"/>
      <c r="H9146" s="4" t="s">
        <v>113688</v>
      </c>
      <c r="I9146" s="4"/>
      <c r="J9146" s="4" t="s">
        <v>113690</v>
      </c>
      <c r="L9146" s="4" t="s">
        <v>113691</v>
      </c>
      <c r="M9146" s="4" t="s">
        <v>319</v>
      </c>
      <c r="N9146" s="4">
        <v>110092</v>
      </c>
      <c r="O9146" s="4"/>
      <c r="P9146" s="4"/>
      <c r="Q9146" s="31"/>
      <c r="R9146" s="4"/>
      <c r="S9146" s="13" t="s">
        <v>227101</v>
      </c>
      <c r="T9146" s="13"/>
      <c r="U9146" s="13"/>
      <c r="V9146" s="13"/>
      <c r="W9146" s="13"/>
    </row>
    <row r="9147" spans="1:23" x14ac:dyDescent="0.25">
      <c r="A9147" s="4" t="s">
        <v>113712</v>
      </c>
      <c r="B9147" s="4" t="s">
        <v>319</v>
      </c>
      <c r="C9147" s="4" t="s">
        <v>4933</v>
      </c>
      <c r="D9147" s="4" t="s">
        <v>1113</v>
      </c>
      <c r="E9147" s="4" t="s">
        <v>34</v>
      </c>
      <c r="F9147" s="4">
        <v>9711173117</v>
      </c>
      <c r="G9147" s="4"/>
      <c r="H9147" s="4" t="s">
        <v>113711</v>
      </c>
      <c r="I9147" s="4"/>
      <c r="J9147" s="4" t="s">
        <v>113713</v>
      </c>
      <c r="L9147" s="4" t="s">
        <v>6187</v>
      </c>
      <c r="M9147" s="4" t="s">
        <v>319</v>
      </c>
      <c r="N9147" s="4">
        <v>122002</v>
      </c>
      <c r="O9147" s="4" t="s">
        <v>113714</v>
      </c>
      <c r="P9147" s="4"/>
      <c r="Q9147" s="31"/>
      <c r="R9147" s="4"/>
      <c r="S9147" s="13" t="s">
        <v>200109</v>
      </c>
      <c r="T9147" s="13"/>
      <c r="U9147" s="13"/>
      <c r="V9147" s="13"/>
      <c r="W9147" s="13"/>
    </row>
    <row r="9148" spans="1:23" x14ac:dyDescent="0.25">
      <c r="A9148" s="4" t="s">
        <v>113796</v>
      </c>
      <c r="B9148" s="4" t="s">
        <v>319</v>
      </c>
      <c r="C9148" s="4" t="s">
        <v>9192</v>
      </c>
      <c r="D9148" s="4" t="s">
        <v>4789</v>
      </c>
      <c r="E9148" s="4" t="s">
        <v>175</v>
      </c>
      <c r="F9148" s="4">
        <v>9818269098</v>
      </c>
      <c r="G9148" s="4">
        <v>9910017893</v>
      </c>
      <c r="H9148" s="4" t="s">
        <v>113794</v>
      </c>
      <c r="I9148" s="4" t="s">
        <v>113795</v>
      </c>
      <c r="J9148" s="4" t="s">
        <v>113797</v>
      </c>
      <c r="L9148" s="4" t="s">
        <v>4263</v>
      </c>
      <c r="M9148" s="4" t="s">
        <v>319</v>
      </c>
      <c r="N9148" s="4">
        <v>110032</v>
      </c>
      <c r="O9148" s="4" t="s">
        <v>113798</v>
      </c>
      <c r="P9148" s="4"/>
      <c r="Q9148" s="31"/>
      <c r="R9148" s="4"/>
      <c r="S9148" s="13" t="s">
        <v>200110</v>
      </c>
      <c r="T9148" s="13"/>
      <c r="U9148" s="13"/>
      <c r="V9148" s="13"/>
      <c r="W9148" s="13"/>
    </row>
    <row r="9149" spans="1:23" ht="45" x14ac:dyDescent="0.25">
      <c r="A9149" s="4" t="s">
        <v>113895</v>
      </c>
      <c r="B9149" s="4" t="s">
        <v>319</v>
      </c>
      <c r="C9149" s="4" t="s">
        <v>11103</v>
      </c>
      <c r="D9149" s="4"/>
      <c r="E9149" s="4" t="s">
        <v>74</v>
      </c>
      <c r="F9149" s="4">
        <v>9971086217</v>
      </c>
      <c r="G9149" s="4"/>
      <c r="H9149" s="4" t="s">
        <v>113893</v>
      </c>
      <c r="I9149" s="4" t="s">
        <v>113894</v>
      </c>
      <c r="J9149" s="4" t="s">
        <v>113896</v>
      </c>
      <c r="L9149" s="4" t="s">
        <v>40306</v>
      </c>
      <c r="M9149" s="4" t="s">
        <v>319</v>
      </c>
      <c r="N9149" s="4">
        <v>110092</v>
      </c>
      <c r="O9149" s="4" t="s">
        <v>113897</v>
      </c>
      <c r="P9149" s="4"/>
      <c r="Q9149" s="31" t="s">
        <v>113892</v>
      </c>
      <c r="R9149" s="4"/>
      <c r="S9149" s="13" t="s">
        <v>227102</v>
      </c>
      <c r="T9149" s="13"/>
      <c r="U9149" s="13"/>
      <c r="V9149" s="13"/>
      <c r="W9149" s="13"/>
    </row>
    <row r="9150" spans="1:23" ht="45" x14ac:dyDescent="0.25">
      <c r="A9150" s="4" t="s">
        <v>113908</v>
      </c>
      <c r="B9150" s="4" t="s">
        <v>319</v>
      </c>
      <c r="C9150" s="4" t="s">
        <v>1461</v>
      </c>
      <c r="D9150" s="4" t="s">
        <v>242</v>
      </c>
      <c r="E9150" s="4" t="s">
        <v>34</v>
      </c>
      <c r="F9150" s="4">
        <v>9899548184</v>
      </c>
      <c r="G9150" s="4"/>
      <c r="H9150" s="4" t="s">
        <v>113907</v>
      </c>
      <c r="I9150" s="4"/>
      <c r="J9150" s="4" t="s">
        <v>113909</v>
      </c>
      <c r="L9150" s="4" t="s">
        <v>2131</v>
      </c>
      <c r="M9150" s="4" t="s">
        <v>319</v>
      </c>
      <c r="N9150" s="4">
        <v>110005</v>
      </c>
      <c r="O9150" s="4"/>
      <c r="P9150" s="4"/>
      <c r="Q9150" s="31" t="s">
        <v>204749</v>
      </c>
      <c r="R9150" s="4"/>
      <c r="S9150" s="13" t="s">
        <v>227103</v>
      </c>
      <c r="T9150" s="13"/>
      <c r="U9150" s="13"/>
      <c r="V9150" s="13"/>
      <c r="W9150" s="13"/>
    </row>
    <row r="9151" spans="1:23" ht="30" x14ac:dyDescent="0.25">
      <c r="A9151" s="4" t="s">
        <v>114097</v>
      </c>
      <c r="B9151" s="4" t="s">
        <v>319</v>
      </c>
      <c r="C9151" s="4" t="s">
        <v>114094</v>
      </c>
      <c r="D9151" s="4" t="s">
        <v>114095</v>
      </c>
      <c r="E9151" s="4" t="s">
        <v>1061</v>
      </c>
      <c r="F9151" s="4">
        <v>9210068047</v>
      </c>
      <c r="G9151" s="4">
        <v>9210030508</v>
      </c>
      <c r="H9151" s="4" t="s">
        <v>114096</v>
      </c>
      <c r="I9151" s="4"/>
      <c r="J9151" s="4" t="s">
        <v>114098</v>
      </c>
      <c r="L9151" s="4" t="s">
        <v>10511</v>
      </c>
      <c r="M9151" s="4" t="s">
        <v>319</v>
      </c>
      <c r="N9151" s="4">
        <v>110020</v>
      </c>
      <c r="O9151" s="4" t="s">
        <v>114099</v>
      </c>
      <c r="P9151" s="4"/>
      <c r="Q9151" s="31" t="s">
        <v>114093</v>
      </c>
      <c r="R9151" s="4"/>
      <c r="S9151" s="13" t="s">
        <v>227104</v>
      </c>
      <c r="T9151" s="13"/>
      <c r="U9151" s="13"/>
      <c r="V9151" s="13"/>
      <c r="W9151" s="13"/>
    </row>
    <row r="9152" spans="1:23" x14ac:dyDescent="0.25">
      <c r="A9152" s="4" t="s">
        <v>114141</v>
      </c>
      <c r="B9152" s="4" t="s">
        <v>319</v>
      </c>
      <c r="C9152" s="4" t="s">
        <v>4427</v>
      </c>
      <c r="D9152" s="4" t="s">
        <v>99</v>
      </c>
      <c r="E9152" s="4" t="s">
        <v>27</v>
      </c>
      <c r="F9152" s="4">
        <v>9911241188</v>
      </c>
      <c r="G9152" s="4">
        <v>9990090599</v>
      </c>
      <c r="H9152" s="4" t="s">
        <v>114140</v>
      </c>
      <c r="I9152" s="4"/>
      <c r="J9152" s="4" t="s">
        <v>114142</v>
      </c>
      <c r="L9152" s="4" t="s">
        <v>15761</v>
      </c>
      <c r="M9152" s="4" t="s">
        <v>319</v>
      </c>
      <c r="N9152" s="4">
        <v>110085</v>
      </c>
      <c r="O9152" s="4"/>
      <c r="P9152" s="4"/>
      <c r="Q9152" s="31"/>
      <c r="R9152" s="4"/>
      <c r="S9152" s="13" t="s">
        <v>114139</v>
      </c>
      <c r="T9152" s="13"/>
      <c r="U9152" s="13"/>
      <c r="V9152" s="13"/>
      <c r="W9152" s="13"/>
    </row>
    <row r="9153" spans="1:23" ht="30" x14ac:dyDescent="0.25">
      <c r="A9153" s="4" t="s">
        <v>114295</v>
      </c>
      <c r="B9153" s="4" t="s">
        <v>319</v>
      </c>
      <c r="C9153" s="4" t="s">
        <v>1461</v>
      </c>
      <c r="D9153" s="4" t="s">
        <v>655</v>
      </c>
      <c r="E9153" s="4" t="s">
        <v>689</v>
      </c>
      <c r="F9153" s="4">
        <v>9899869602</v>
      </c>
      <c r="G9153" s="4">
        <v>9891385602</v>
      </c>
      <c r="H9153" s="4" t="s">
        <v>114294</v>
      </c>
      <c r="I9153" s="4"/>
      <c r="J9153" s="4" t="s">
        <v>114296</v>
      </c>
      <c r="L9153" s="4"/>
      <c r="M9153" s="4" t="s">
        <v>319</v>
      </c>
      <c r="N9153" s="4">
        <v>110094</v>
      </c>
      <c r="O9153" s="4" t="s">
        <v>114297</v>
      </c>
      <c r="P9153" s="4"/>
      <c r="Q9153" s="31" t="s">
        <v>207343</v>
      </c>
      <c r="R9153" s="4"/>
      <c r="S9153" s="13" t="s">
        <v>227105</v>
      </c>
      <c r="T9153" s="13"/>
      <c r="U9153" s="13"/>
      <c r="V9153" s="13"/>
      <c r="W9153" s="13"/>
    </row>
    <row r="9154" spans="1:23" ht="45" x14ac:dyDescent="0.25">
      <c r="A9154" s="4" t="s">
        <v>114343</v>
      </c>
      <c r="B9154" s="4" t="s">
        <v>319</v>
      </c>
      <c r="C9154" s="4" t="s">
        <v>110</v>
      </c>
      <c r="D9154" s="4" t="s">
        <v>149</v>
      </c>
      <c r="E9154" s="4" t="s">
        <v>34</v>
      </c>
      <c r="F9154" s="4">
        <v>9350172601</v>
      </c>
      <c r="G9154" s="4">
        <v>9310391122</v>
      </c>
      <c r="H9154" s="4" t="s">
        <v>114342</v>
      </c>
      <c r="I9154" s="4"/>
      <c r="J9154" s="4" t="s">
        <v>114344</v>
      </c>
      <c r="L9154" s="4" t="s">
        <v>21712</v>
      </c>
      <c r="M9154" s="4" t="s">
        <v>319</v>
      </c>
      <c r="N9154" s="4">
        <v>110006</v>
      </c>
      <c r="O9154" s="4"/>
      <c r="P9154" s="4"/>
      <c r="Q9154" s="31" t="s">
        <v>215667</v>
      </c>
      <c r="R9154" s="4"/>
      <c r="S9154" s="13" t="s">
        <v>215668</v>
      </c>
      <c r="T9154" s="13"/>
      <c r="U9154" s="13"/>
      <c r="V9154" s="13"/>
      <c r="W9154" s="13"/>
    </row>
    <row r="9155" spans="1:23" ht="45" x14ac:dyDescent="0.25">
      <c r="A9155" s="4" t="s">
        <v>114413</v>
      </c>
      <c r="B9155" s="4" t="s">
        <v>319</v>
      </c>
      <c r="C9155" s="4" t="s">
        <v>233</v>
      </c>
      <c r="D9155" s="4" t="s">
        <v>99</v>
      </c>
      <c r="E9155" s="4" t="s">
        <v>34</v>
      </c>
      <c r="F9155" s="4">
        <v>9871395683</v>
      </c>
      <c r="G9155" s="4">
        <v>8800595683</v>
      </c>
      <c r="H9155" s="4" t="s">
        <v>114412</v>
      </c>
      <c r="I9155" s="4"/>
      <c r="J9155" s="4" t="s">
        <v>114414</v>
      </c>
      <c r="L9155" s="4"/>
      <c r="M9155" s="4" t="s">
        <v>319</v>
      </c>
      <c r="N9155" s="4">
        <v>110045</v>
      </c>
      <c r="O9155" s="4"/>
      <c r="P9155" s="4"/>
      <c r="Q9155" s="31" t="s">
        <v>215669</v>
      </c>
      <c r="R9155" s="4"/>
      <c r="S9155" s="13" t="s">
        <v>227106</v>
      </c>
      <c r="T9155" s="13"/>
      <c r="U9155" s="13"/>
      <c r="V9155" s="13"/>
      <c r="W9155" s="13"/>
    </row>
    <row r="9156" spans="1:23" ht="30" x14ac:dyDescent="0.25">
      <c r="A9156" s="4" t="s">
        <v>114434</v>
      </c>
      <c r="B9156" s="4" t="s">
        <v>319</v>
      </c>
      <c r="C9156" s="4" t="s">
        <v>114431</v>
      </c>
      <c r="D9156" s="4" t="s">
        <v>6165</v>
      </c>
      <c r="E9156" s="4"/>
      <c r="F9156" s="4">
        <v>9953548682</v>
      </c>
      <c r="G9156" s="4">
        <v>7838213878</v>
      </c>
      <c r="H9156" s="4" t="s">
        <v>114432</v>
      </c>
      <c r="I9156" s="4" t="s">
        <v>114433</v>
      </c>
      <c r="J9156" s="4" t="s">
        <v>114435</v>
      </c>
      <c r="L9156" s="4" t="s">
        <v>630</v>
      </c>
      <c r="M9156" s="4" t="s">
        <v>319</v>
      </c>
      <c r="N9156" s="4">
        <v>110031</v>
      </c>
      <c r="O9156" s="4"/>
      <c r="P9156" s="4"/>
      <c r="Q9156" s="31" t="s">
        <v>207344</v>
      </c>
      <c r="R9156" s="4"/>
      <c r="S9156" s="13" t="s">
        <v>215670</v>
      </c>
      <c r="T9156" s="13"/>
      <c r="U9156" s="13"/>
      <c r="V9156" s="13"/>
      <c r="W9156" s="13"/>
    </row>
    <row r="9157" spans="1:23" ht="45" x14ac:dyDescent="0.25">
      <c r="A9157" s="4" t="s">
        <v>114455</v>
      </c>
      <c r="B9157" s="4" t="s">
        <v>319</v>
      </c>
      <c r="C9157" s="4" t="s">
        <v>1461</v>
      </c>
      <c r="D9157" s="4" t="s">
        <v>234</v>
      </c>
      <c r="E9157" s="4" t="s">
        <v>34</v>
      </c>
      <c r="F9157" s="4">
        <v>9310019680</v>
      </c>
      <c r="G9157" s="4">
        <v>9911519680</v>
      </c>
      <c r="H9157" s="4" t="s">
        <v>114454</v>
      </c>
      <c r="I9157" s="4"/>
      <c r="J9157" s="4" t="s">
        <v>114456</v>
      </c>
      <c r="L9157" s="4" t="s">
        <v>7138</v>
      </c>
      <c r="M9157" s="4" t="s">
        <v>319</v>
      </c>
      <c r="N9157" s="4">
        <v>110031</v>
      </c>
      <c r="O9157" s="4"/>
      <c r="P9157" s="4"/>
      <c r="Q9157" s="31" t="s">
        <v>207345</v>
      </c>
      <c r="R9157" s="4"/>
      <c r="S9157" s="13" t="s">
        <v>194503</v>
      </c>
      <c r="T9157" s="13"/>
      <c r="U9157" s="13"/>
      <c r="V9157" s="13"/>
      <c r="W9157" s="13"/>
    </row>
    <row r="9158" spans="1:23" ht="45" x14ac:dyDescent="0.25">
      <c r="A9158" s="4" t="s">
        <v>114534</v>
      </c>
      <c r="B9158" s="4" t="s">
        <v>319</v>
      </c>
      <c r="C9158" s="4" t="s">
        <v>1122</v>
      </c>
      <c r="D9158" s="4" t="s">
        <v>30608</v>
      </c>
      <c r="E9158" s="4" t="s">
        <v>34</v>
      </c>
      <c r="F9158" s="4">
        <v>9811554557</v>
      </c>
      <c r="G9158" s="4">
        <v>9958334252</v>
      </c>
      <c r="H9158" s="4" t="s">
        <v>114532</v>
      </c>
      <c r="I9158" s="4" t="s">
        <v>114533</v>
      </c>
      <c r="J9158" s="4" t="s">
        <v>114535</v>
      </c>
      <c r="L9158" s="4" t="s">
        <v>1419</v>
      </c>
      <c r="M9158" s="4" t="s">
        <v>319</v>
      </c>
      <c r="N9158" s="4">
        <v>110051</v>
      </c>
      <c r="O9158" s="4"/>
      <c r="P9158" s="4"/>
      <c r="Q9158" s="31" t="s">
        <v>215671</v>
      </c>
      <c r="R9158" s="4"/>
      <c r="S9158" s="13" t="s">
        <v>215672</v>
      </c>
      <c r="T9158" s="13"/>
      <c r="U9158" s="13"/>
      <c r="V9158" s="13"/>
      <c r="W9158" s="13"/>
    </row>
    <row r="9159" spans="1:23" ht="30" x14ac:dyDescent="0.25">
      <c r="A9159" s="4" t="s">
        <v>114585</v>
      </c>
      <c r="B9159" s="4" t="s">
        <v>319</v>
      </c>
      <c r="C9159" s="4" t="s">
        <v>114583</v>
      </c>
      <c r="D9159" s="4" t="s">
        <v>1787</v>
      </c>
      <c r="E9159" s="4" t="s">
        <v>34</v>
      </c>
      <c r="F9159" s="4">
        <v>9873741312</v>
      </c>
      <c r="G9159" s="4"/>
      <c r="H9159" s="4" t="s">
        <v>114584</v>
      </c>
      <c r="I9159" s="4"/>
      <c r="J9159" s="4" t="s">
        <v>114586</v>
      </c>
      <c r="L9159" s="4" t="s">
        <v>34115</v>
      </c>
      <c r="M9159" s="4" t="s">
        <v>319</v>
      </c>
      <c r="N9159" s="4">
        <v>110094</v>
      </c>
      <c r="O9159" s="4"/>
      <c r="P9159" s="4"/>
      <c r="Q9159" s="31" t="s">
        <v>207346</v>
      </c>
      <c r="R9159" s="4"/>
      <c r="S9159" s="13" t="s">
        <v>194504</v>
      </c>
      <c r="T9159" s="13"/>
      <c r="U9159" s="13"/>
      <c r="V9159" s="13"/>
      <c r="W9159" s="13"/>
    </row>
    <row r="9160" spans="1:23" x14ac:dyDescent="0.25">
      <c r="A9160" s="4" t="s">
        <v>114605</v>
      </c>
      <c r="B9160" s="4" t="s">
        <v>319</v>
      </c>
      <c r="C9160" s="4" t="s">
        <v>2100</v>
      </c>
      <c r="D9160" s="4" t="s">
        <v>99</v>
      </c>
      <c r="E9160" s="4" t="s">
        <v>74</v>
      </c>
      <c r="F9160" s="4">
        <v>7042144424</v>
      </c>
      <c r="G9160" s="4"/>
      <c r="H9160" s="4" t="s">
        <v>114604</v>
      </c>
      <c r="I9160" s="4"/>
      <c r="J9160" s="4" t="s">
        <v>114606</v>
      </c>
      <c r="L9160" s="4" t="s">
        <v>18208</v>
      </c>
      <c r="M9160" s="4" t="s">
        <v>319</v>
      </c>
      <c r="N9160" s="4">
        <v>110001</v>
      </c>
      <c r="O9160" s="4" t="s">
        <v>114607</v>
      </c>
      <c r="P9160" s="4"/>
      <c r="Q9160" s="31"/>
      <c r="R9160" s="4"/>
      <c r="S9160" s="13" t="s">
        <v>227107</v>
      </c>
      <c r="T9160" s="13"/>
      <c r="U9160" s="13"/>
      <c r="V9160" s="13"/>
      <c r="W9160" s="13"/>
    </row>
    <row r="9161" spans="1:23" x14ac:dyDescent="0.25">
      <c r="A9161" s="4" t="s">
        <v>114638</v>
      </c>
      <c r="B9161" s="4" t="s">
        <v>319</v>
      </c>
      <c r="C9161" s="4" t="s">
        <v>19938</v>
      </c>
      <c r="D9161" s="4"/>
      <c r="E9161" s="4" t="s">
        <v>114636</v>
      </c>
      <c r="F9161" s="4">
        <v>9810076607</v>
      </c>
      <c r="G9161" s="4"/>
      <c r="H9161" s="4" t="s">
        <v>114637</v>
      </c>
      <c r="I9161" s="4"/>
      <c r="J9161" s="4" t="s">
        <v>114639</v>
      </c>
      <c r="L9161" s="4" t="s">
        <v>9584</v>
      </c>
      <c r="M9161" s="4" t="s">
        <v>319</v>
      </c>
      <c r="N9161" s="4">
        <v>110085</v>
      </c>
      <c r="O9161" s="4" t="s">
        <v>114640</v>
      </c>
      <c r="P9161" s="4"/>
      <c r="Q9161" s="31"/>
      <c r="R9161" s="4"/>
      <c r="S9161" s="13" t="s">
        <v>227108</v>
      </c>
      <c r="T9161" s="13"/>
      <c r="U9161" s="13"/>
      <c r="V9161" s="13"/>
      <c r="W9161" s="13"/>
    </row>
    <row r="9162" spans="1:23" x14ac:dyDescent="0.25">
      <c r="A9162" s="4" t="s">
        <v>114716</v>
      </c>
      <c r="B9162" s="4" t="s">
        <v>319</v>
      </c>
      <c r="C9162" s="4" t="s">
        <v>1336</v>
      </c>
      <c r="D9162" s="4" t="s">
        <v>114713</v>
      </c>
      <c r="E9162" s="4" t="s">
        <v>114714</v>
      </c>
      <c r="F9162" s="4">
        <v>9213583318</v>
      </c>
      <c r="G9162" s="4">
        <v>9711243087</v>
      </c>
      <c r="H9162" s="4" t="s">
        <v>114715</v>
      </c>
      <c r="I9162" s="4"/>
      <c r="J9162" s="4" t="s">
        <v>114717</v>
      </c>
      <c r="L9162" s="4" t="s">
        <v>28339</v>
      </c>
      <c r="M9162" s="4" t="s">
        <v>319</v>
      </c>
      <c r="N9162" s="4">
        <v>110052</v>
      </c>
      <c r="O9162" s="4" t="s">
        <v>114718</v>
      </c>
      <c r="P9162" s="4"/>
      <c r="Q9162" s="31"/>
      <c r="R9162" s="4"/>
      <c r="S9162" s="13" t="s">
        <v>227109</v>
      </c>
      <c r="T9162" s="13"/>
      <c r="U9162" s="13"/>
      <c r="V9162" s="13"/>
      <c r="W9162" s="13"/>
    </row>
    <row r="9163" spans="1:23" ht="45" x14ac:dyDescent="0.25">
      <c r="A9163" s="4" t="s">
        <v>114750</v>
      </c>
      <c r="B9163" s="4" t="s">
        <v>319</v>
      </c>
      <c r="C9163" s="4" t="s">
        <v>27107</v>
      </c>
      <c r="D9163" s="4" t="s">
        <v>63985</v>
      </c>
      <c r="E9163" s="4" t="s">
        <v>175</v>
      </c>
      <c r="F9163" s="4">
        <v>9810770416</v>
      </c>
      <c r="G9163" s="4"/>
      <c r="H9163" s="4" t="s">
        <v>114748</v>
      </c>
      <c r="I9163" s="4" t="s">
        <v>114749</v>
      </c>
      <c r="J9163" s="4" t="s">
        <v>114751</v>
      </c>
      <c r="L9163" s="4" t="s">
        <v>396</v>
      </c>
      <c r="M9163" s="4" t="s">
        <v>319</v>
      </c>
      <c r="N9163" s="4">
        <v>110045</v>
      </c>
      <c r="O9163" s="4"/>
      <c r="P9163" s="4"/>
      <c r="Q9163" s="31" t="s">
        <v>207347</v>
      </c>
      <c r="R9163" s="4"/>
      <c r="S9163" s="13" t="s">
        <v>215673</v>
      </c>
      <c r="T9163" s="13"/>
      <c r="U9163" s="13"/>
      <c r="V9163" s="13"/>
      <c r="W9163" s="13"/>
    </row>
    <row r="9164" spans="1:23" ht="45" x14ac:dyDescent="0.25">
      <c r="A9164" s="4" t="s">
        <v>114833</v>
      </c>
      <c r="B9164" s="4" t="s">
        <v>319</v>
      </c>
      <c r="C9164" s="4" t="s">
        <v>2054</v>
      </c>
      <c r="D9164" s="4" t="s">
        <v>9187</v>
      </c>
      <c r="E9164" s="4" t="s">
        <v>27</v>
      </c>
      <c r="F9164" s="4">
        <v>9716645591</v>
      </c>
      <c r="G9164" s="4">
        <v>9818041040</v>
      </c>
      <c r="H9164" s="4" t="s">
        <v>114831</v>
      </c>
      <c r="I9164" s="4" t="s">
        <v>114832</v>
      </c>
      <c r="J9164" s="4" t="s">
        <v>114834</v>
      </c>
      <c r="L9164" s="4" t="s">
        <v>6065</v>
      </c>
      <c r="M9164" s="4" t="s">
        <v>319</v>
      </c>
      <c r="N9164" s="4">
        <v>110049</v>
      </c>
      <c r="O9164" s="4" t="s">
        <v>114835</v>
      </c>
      <c r="P9164" s="4"/>
      <c r="Q9164" s="31" t="s">
        <v>114830</v>
      </c>
      <c r="R9164" s="4"/>
      <c r="S9164" s="13" t="s">
        <v>227110</v>
      </c>
      <c r="T9164" s="13"/>
      <c r="U9164" s="13"/>
      <c r="V9164" s="13"/>
      <c r="W9164" s="13"/>
    </row>
    <row r="9165" spans="1:23" ht="30" x14ac:dyDescent="0.25">
      <c r="A9165" s="4" t="s">
        <v>114981</v>
      </c>
      <c r="B9165" s="4" t="s">
        <v>319</v>
      </c>
      <c r="C9165" s="4" t="s">
        <v>148</v>
      </c>
      <c r="D9165" s="4" t="s">
        <v>4487</v>
      </c>
      <c r="E9165" s="4" t="s">
        <v>175</v>
      </c>
      <c r="F9165" s="4">
        <v>9999091925</v>
      </c>
      <c r="G9165" s="4">
        <v>9999191925</v>
      </c>
      <c r="H9165" s="4" t="s">
        <v>114980</v>
      </c>
      <c r="I9165" s="4"/>
      <c r="J9165" s="4" t="s">
        <v>114982</v>
      </c>
      <c r="L9165" s="4" t="s">
        <v>1936</v>
      </c>
      <c r="M9165" s="4" t="s">
        <v>319</v>
      </c>
      <c r="N9165" s="4">
        <v>110039</v>
      </c>
      <c r="O9165" s="4"/>
      <c r="P9165" s="4"/>
      <c r="Q9165" s="31" t="s">
        <v>114979</v>
      </c>
      <c r="R9165" s="4"/>
      <c r="S9165" s="13" t="s">
        <v>200111</v>
      </c>
      <c r="T9165" s="13"/>
      <c r="U9165" s="13"/>
      <c r="V9165" s="13"/>
      <c r="W9165" s="13"/>
    </row>
    <row r="9166" spans="1:23" ht="30" x14ac:dyDescent="0.25">
      <c r="A9166" s="4" t="s">
        <v>115041</v>
      </c>
      <c r="B9166" s="4" t="s">
        <v>319</v>
      </c>
      <c r="C9166" s="4" t="s">
        <v>115038</v>
      </c>
      <c r="D9166" s="4" t="s">
        <v>8982</v>
      </c>
      <c r="E9166" s="4" t="s">
        <v>27</v>
      </c>
      <c r="F9166" s="4">
        <v>9212510619</v>
      </c>
      <c r="G9166" s="4">
        <v>9810610619</v>
      </c>
      <c r="H9166" s="4" t="s">
        <v>115039</v>
      </c>
      <c r="I9166" s="4" t="s">
        <v>115040</v>
      </c>
      <c r="J9166" s="4" t="s">
        <v>115042</v>
      </c>
      <c r="L9166" s="4" t="s">
        <v>2182</v>
      </c>
      <c r="M9166" s="4" t="s">
        <v>319</v>
      </c>
      <c r="N9166" s="4">
        <v>110006</v>
      </c>
      <c r="O9166" s="4"/>
      <c r="P9166" s="4"/>
      <c r="Q9166" s="31" t="s">
        <v>207348</v>
      </c>
      <c r="R9166" s="4"/>
      <c r="S9166" s="13" t="s">
        <v>194505</v>
      </c>
      <c r="T9166" s="13"/>
      <c r="U9166" s="13"/>
      <c r="V9166" s="13"/>
      <c r="W9166" s="13"/>
    </row>
    <row r="9167" spans="1:23" ht="30" x14ac:dyDescent="0.25">
      <c r="A9167" s="4" t="s">
        <v>115057</v>
      </c>
      <c r="B9167" s="4" t="s">
        <v>319</v>
      </c>
      <c r="C9167" s="4" t="s">
        <v>31190</v>
      </c>
      <c r="D9167" s="4" t="s">
        <v>194</v>
      </c>
      <c r="E9167" s="4" t="s">
        <v>74</v>
      </c>
      <c r="F9167" s="4">
        <v>9818357272</v>
      </c>
      <c r="G9167" s="4">
        <v>9818978580</v>
      </c>
      <c r="H9167" s="4" t="s">
        <v>115055</v>
      </c>
      <c r="I9167" s="4" t="s">
        <v>115056</v>
      </c>
      <c r="J9167" s="4" t="s">
        <v>115058</v>
      </c>
      <c r="L9167" s="4" t="s">
        <v>5263</v>
      </c>
      <c r="M9167" s="4" t="s">
        <v>319</v>
      </c>
      <c r="N9167" s="4">
        <v>110034</v>
      </c>
      <c r="O9167" s="4" t="s">
        <v>115059</v>
      </c>
      <c r="P9167" s="4"/>
      <c r="Q9167" s="31" t="s">
        <v>207349</v>
      </c>
      <c r="R9167" s="4"/>
      <c r="S9167" s="13" t="s">
        <v>227111</v>
      </c>
      <c r="T9167" s="13"/>
      <c r="U9167" s="13"/>
      <c r="V9167" s="13"/>
      <c r="W9167" s="13"/>
    </row>
    <row r="9168" spans="1:23" ht="45" x14ac:dyDescent="0.25">
      <c r="A9168" s="4" t="s">
        <v>115133</v>
      </c>
      <c r="B9168" s="4" t="s">
        <v>319</v>
      </c>
      <c r="C9168" s="4" t="s">
        <v>5090</v>
      </c>
      <c r="D9168" s="4" t="s">
        <v>24561</v>
      </c>
      <c r="E9168" s="4" t="s">
        <v>34</v>
      </c>
      <c r="F9168" s="4">
        <v>9716307922</v>
      </c>
      <c r="G9168" s="4">
        <v>9811169652</v>
      </c>
      <c r="H9168" s="4" t="s">
        <v>115132</v>
      </c>
      <c r="I9168" s="4"/>
      <c r="J9168" s="4" t="s">
        <v>115134</v>
      </c>
      <c r="L9168" s="4" t="s">
        <v>7017</v>
      </c>
      <c r="M9168" s="4" t="s">
        <v>319</v>
      </c>
      <c r="N9168" s="4">
        <v>110092</v>
      </c>
      <c r="O9168" s="4"/>
      <c r="P9168" s="4"/>
      <c r="Q9168" s="31" t="s">
        <v>207350</v>
      </c>
      <c r="R9168" s="4"/>
      <c r="S9168" s="13" t="s">
        <v>215674</v>
      </c>
      <c r="T9168" s="13"/>
      <c r="U9168" s="13"/>
      <c r="V9168" s="13"/>
      <c r="W9168" s="13"/>
    </row>
    <row r="9169" spans="1:23" ht="45" x14ac:dyDescent="0.25">
      <c r="A9169" s="4" t="s">
        <v>115183</v>
      </c>
      <c r="B9169" s="4" t="s">
        <v>319</v>
      </c>
      <c r="C9169" s="4" t="s">
        <v>3568</v>
      </c>
      <c r="D9169" s="4" t="s">
        <v>115180</v>
      </c>
      <c r="E9169" s="4" t="s">
        <v>65</v>
      </c>
      <c r="F9169" s="4">
        <v>9999448945</v>
      </c>
      <c r="G9169" s="4">
        <v>9810690251</v>
      </c>
      <c r="H9169" s="4" t="s">
        <v>115181</v>
      </c>
      <c r="I9169" s="4" t="s">
        <v>115182</v>
      </c>
      <c r="J9169" s="4" t="s">
        <v>115184</v>
      </c>
      <c r="L9169" s="4" t="s">
        <v>2182</v>
      </c>
      <c r="M9169" s="4" t="s">
        <v>319</v>
      </c>
      <c r="N9169" s="4">
        <v>110006</v>
      </c>
      <c r="O9169" s="4"/>
      <c r="P9169" s="4"/>
      <c r="Q9169" s="31" t="s">
        <v>115179</v>
      </c>
      <c r="R9169" s="4"/>
      <c r="S9169" s="13" t="s">
        <v>227112</v>
      </c>
      <c r="T9169" s="13"/>
      <c r="U9169" s="13"/>
      <c r="V9169" s="13"/>
      <c r="W9169" s="13"/>
    </row>
    <row r="9170" spans="1:23" x14ac:dyDescent="0.25">
      <c r="A9170" s="4" t="s">
        <v>115280</v>
      </c>
      <c r="B9170" s="4" t="s">
        <v>319</v>
      </c>
      <c r="C9170" s="4" t="s">
        <v>241</v>
      </c>
      <c r="D9170" s="4" t="s">
        <v>1601</v>
      </c>
      <c r="E9170" s="4"/>
      <c r="F9170" s="4">
        <v>7838397794</v>
      </c>
      <c r="G9170" s="4">
        <v>9873284664</v>
      </c>
      <c r="H9170" s="4" t="s">
        <v>115278</v>
      </c>
      <c r="I9170" s="4" t="s">
        <v>115279</v>
      </c>
      <c r="J9170" s="4" t="s">
        <v>115281</v>
      </c>
      <c r="L9170" s="4" t="s">
        <v>6451</v>
      </c>
      <c r="M9170" s="4" t="s">
        <v>319</v>
      </c>
      <c r="N9170" s="4">
        <v>110053</v>
      </c>
      <c r="O9170" s="4" t="s">
        <v>115282</v>
      </c>
      <c r="P9170" s="4"/>
      <c r="Q9170" s="31"/>
      <c r="R9170" s="4"/>
      <c r="S9170" s="13" t="s">
        <v>115277</v>
      </c>
      <c r="T9170" s="13"/>
      <c r="U9170" s="13"/>
      <c r="V9170" s="13"/>
      <c r="W9170" s="13"/>
    </row>
    <row r="9171" spans="1:23" ht="30" x14ac:dyDescent="0.25">
      <c r="A9171" s="4" t="s">
        <v>115319</v>
      </c>
      <c r="B9171" s="4" t="s">
        <v>319</v>
      </c>
      <c r="C9171" s="4" t="s">
        <v>115317</v>
      </c>
      <c r="D9171" s="4" t="s">
        <v>1037</v>
      </c>
      <c r="E9171" s="4"/>
      <c r="F9171" s="4">
        <v>9873880619</v>
      </c>
      <c r="G9171" s="4">
        <v>9310164490</v>
      </c>
      <c r="H9171" s="4" t="s">
        <v>115318</v>
      </c>
      <c r="I9171" s="4"/>
      <c r="J9171" s="4" t="s">
        <v>115320</v>
      </c>
      <c r="L9171" s="4" t="s">
        <v>937</v>
      </c>
      <c r="M9171" s="4" t="s">
        <v>319</v>
      </c>
      <c r="N9171" s="4">
        <v>110006</v>
      </c>
      <c r="O9171" s="4"/>
      <c r="P9171" s="4"/>
      <c r="Q9171" s="31" t="s">
        <v>207351</v>
      </c>
      <c r="R9171" s="4"/>
      <c r="S9171" s="13" t="s">
        <v>194506</v>
      </c>
      <c r="T9171" s="13"/>
      <c r="U9171" s="13"/>
      <c r="V9171" s="13"/>
      <c r="W9171" s="13"/>
    </row>
    <row r="9172" spans="1:23" ht="45" x14ac:dyDescent="0.25">
      <c r="A9172" s="4" t="s">
        <v>115323</v>
      </c>
      <c r="B9172" s="4" t="s">
        <v>319</v>
      </c>
      <c r="C9172" s="4" t="s">
        <v>2387</v>
      </c>
      <c r="D9172" s="4" t="s">
        <v>1918</v>
      </c>
      <c r="E9172" s="4" t="s">
        <v>34</v>
      </c>
      <c r="F9172" s="4">
        <v>9810279631</v>
      </c>
      <c r="G9172" s="4">
        <v>9136145107</v>
      </c>
      <c r="H9172" s="4" t="s">
        <v>115322</v>
      </c>
      <c r="I9172" s="4"/>
      <c r="J9172" s="4" t="s">
        <v>115324</v>
      </c>
      <c r="L9172" s="4" t="s">
        <v>4263</v>
      </c>
      <c r="M9172" s="4" t="s">
        <v>319</v>
      </c>
      <c r="N9172" s="4">
        <v>110031</v>
      </c>
      <c r="O9172" s="4"/>
      <c r="P9172" s="4"/>
      <c r="Q9172" s="31" t="s">
        <v>115321</v>
      </c>
      <c r="R9172" s="4"/>
      <c r="S9172" s="13" t="s">
        <v>115321</v>
      </c>
      <c r="T9172" s="13"/>
      <c r="U9172" s="13"/>
      <c r="V9172" s="13"/>
      <c r="W9172" s="13"/>
    </row>
    <row r="9173" spans="1:23" ht="45" x14ac:dyDescent="0.25">
      <c r="A9173" s="4" t="s">
        <v>115374</v>
      </c>
      <c r="B9173" s="4" t="s">
        <v>319</v>
      </c>
      <c r="C9173" s="4" t="s">
        <v>40443</v>
      </c>
      <c r="D9173" s="4" t="s">
        <v>242</v>
      </c>
      <c r="E9173" s="4" t="s">
        <v>257</v>
      </c>
      <c r="F9173" s="4">
        <v>9999664529</v>
      </c>
      <c r="G9173" s="4">
        <v>9771839439</v>
      </c>
      <c r="H9173" s="4" t="s">
        <v>115372</v>
      </c>
      <c r="I9173" s="4" t="s">
        <v>115373</v>
      </c>
      <c r="J9173" s="4" t="s">
        <v>115375</v>
      </c>
      <c r="L9173" s="4" t="s">
        <v>630</v>
      </c>
      <c r="M9173" s="4" t="s">
        <v>319</v>
      </c>
      <c r="N9173" s="4">
        <v>110031</v>
      </c>
      <c r="O9173" s="4" t="s">
        <v>115376</v>
      </c>
      <c r="P9173" s="4"/>
      <c r="Q9173" s="31" t="s">
        <v>207352</v>
      </c>
      <c r="R9173" s="4"/>
      <c r="S9173" s="13" t="s">
        <v>215675</v>
      </c>
      <c r="T9173" s="13"/>
      <c r="U9173" s="13"/>
      <c r="V9173" s="13"/>
      <c r="W9173" s="13"/>
    </row>
    <row r="9174" spans="1:23" ht="45" x14ac:dyDescent="0.25">
      <c r="A9174" s="4" t="s">
        <v>115387</v>
      </c>
      <c r="B9174" s="4" t="s">
        <v>319</v>
      </c>
      <c r="C9174" s="4" t="s">
        <v>336</v>
      </c>
      <c r="D9174" s="4" t="s">
        <v>2470</v>
      </c>
      <c r="E9174" s="4" t="s">
        <v>84</v>
      </c>
      <c r="F9174" s="4">
        <v>9810764693</v>
      </c>
      <c r="G9174" s="4"/>
      <c r="H9174" s="4" t="s">
        <v>115385</v>
      </c>
      <c r="I9174" s="4" t="s">
        <v>115386</v>
      </c>
      <c r="J9174" s="4" t="s">
        <v>115388</v>
      </c>
      <c r="L9174" s="4" t="s">
        <v>115389</v>
      </c>
      <c r="M9174" s="4" t="s">
        <v>319</v>
      </c>
      <c r="N9174" s="4">
        <v>110087</v>
      </c>
      <c r="O9174" s="4" t="s">
        <v>115390</v>
      </c>
      <c r="P9174" s="4"/>
      <c r="Q9174" s="31" t="s">
        <v>207353</v>
      </c>
      <c r="R9174" s="4"/>
      <c r="S9174" s="13" t="s">
        <v>194507</v>
      </c>
      <c r="T9174" s="13"/>
      <c r="U9174" s="13"/>
      <c r="V9174" s="13"/>
      <c r="W9174" s="13"/>
    </row>
    <row r="9175" spans="1:23" x14ac:dyDescent="0.25">
      <c r="A9175" s="4" t="s">
        <v>115421</v>
      </c>
      <c r="B9175" s="4" t="s">
        <v>319</v>
      </c>
      <c r="C9175" s="4" t="s">
        <v>19386</v>
      </c>
      <c r="D9175" s="4" t="s">
        <v>115419</v>
      </c>
      <c r="E9175" s="4" t="s">
        <v>34</v>
      </c>
      <c r="F9175" s="4">
        <v>9971073249</v>
      </c>
      <c r="G9175" s="4"/>
      <c r="H9175" s="4" t="s">
        <v>115420</v>
      </c>
      <c r="I9175" s="4"/>
      <c r="J9175" s="4" t="s">
        <v>115422</v>
      </c>
      <c r="L9175" s="4" t="s">
        <v>39621</v>
      </c>
      <c r="M9175" s="4" t="s">
        <v>319</v>
      </c>
      <c r="N9175" s="4">
        <v>110059</v>
      </c>
      <c r="O9175" s="4"/>
      <c r="P9175" s="4"/>
      <c r="Q9175" s="31"/>
      <c r="R9175" s="4"/>
      <c r="S9175" s="13" t="s">
        <v>200112</v>
      </c>
      <c r="T9175" s="13"/>
      <c r="U9175" s="13"/>
      <c r="V9175" s="13"/>
      <c r="W9175" s="13"/>
    </row>
    <row r="9176" spans="1:23" ht="45" x14ac:dyDescent="0.25">
      <c r="A9176" s="4" t="s">
        <v>115463</v>
      </c>
      <c r="B9176" s="4" t="s">
        <v>319</v>
      </c>
      <c r="C9176" s="4" t="s">
        <v>110158</v>
      </c>
      <c r="D9176" s="4" t="s">
        <v>194</v>
      </c>
      <c r="E9176" s="4" t="s">
        <v>84</v>
      </c>
      <c r="F9176" s="4">
        <v>9999934357</v>
      </c>
      <c r="G9176" s="4">
        <v>9910834357</v>
      </c>
      <c r="H9176" s="4" t="s">
        <v>115461</v>
      </c>
      <c r="I9176" s="4" t="s">
        <v>115462</v>
      </c>
      <c r="J9176" s="4" t="s">
        <v>115464</v>
      </c>
      <c r="L9176" s="4"/>
      <c r="M9176" s="4" t="s">
        <v>319</v>
      </c>
      <c r="N9176" s="4">
        <v>110052</v>
      </c>
      <c r="O9176" s="4"/>
      <c r="P9176" s="4"/>
      <c r="Q9176" s="31" t="s">
        <v>207354</v>
      </c>
      <c r="R9176" s="4"/>
      <c r="S9176" s="13" t="s">
        <v>194508</v>
      </c>
      <c r="T9176" s="13"/>
      <c r="U9176" s="13"/>
      <c r="V9176" s="13"/>
      <c r="W9176" s="13"/>
    </row>
    <row r="9177" spans="1:23" x14ac:dyDescent="0.25">
      <c r="A9177" s="4" t="s">
        <v>115533</v>
      </c>
      <c r="B9177" s="4" t="s">
        <v>319</v>
      </c>
      <c r="C9177" s="4" t="s">
        <v>54520</v>
      </c>
      <c r="D9177" s="4" t="s">
        <v>194</v>
      </c>
      <c r="E9177" s="4" t="s">
        <v>175</v>
      </c>
      <c r="F9177" s="4">
        <v>9501964127</v>
      </c>
      <c r="G9177" s="4">
        <v>9592803335</v>
      </c>
      <c r="H9177" s="4" t="s">
        <v>115531</v>
      </c>
      <c r="I9177" s="4" t="s">
        <v>115532</v>
      </c>
      <c r="J9177" s="4" t="s">
        <v>115534</v>
      </c>
      <c r="L9177" s="4" t="s">
        <v>115535</v>
      </c>
      <c r="M9177" s="4" t="s">
        <v>319</v>
      </c>
      <c r="N9177" s="4">
        <v>110059</v>
      </c>
      <c r="O9177" s="4" t="s">
        <v>115536</v>
      </c>
      <c r="P9177" s="4"/>
      <c r="Q9177" s="31"/>
      <c r="R9177" s="4"/>
      <c r="S9177" s="13" t="s">
        <v>215676</v>
      </c>
      <c r="T9177" s="13"/>
      <c r="U9177" s="13"/>
      <c r="V9177" s="13"/>
      <c r="W9177" s="13"/>
    </row>
    <row r="9178" spans="1:23" x14ac:dyDescent="0.25">
      <c r="A9178" s="4" t="s">
        <v>115579</v>
      </c>
      <c r="B9178" s="4" t="s">
        <v>319</v>
      </c>
      <c r="C9178" s="4" t="s">
        <v>2606</v>
      </c>
      <c r="D9178" s="4" t="s">
        <v>8489</v>
      </c>
      <c r="E9178" s="4" t="s">
        <v>27</v>
      </c>
      <c r="F9178" s="4">
        <v>9891596685</v>
      </c>
      <c r="G9178" s="4">
        <v>8510829440</v>
      </c>
      <c r="H9178" s="4" t="s">
        <v>115578</v>
      </c>
      <c r="I9178" s="4"/>
      <c r="J9178" s="4" t="s">
        <v>115580</v>
      </c>
      <c r="L9178" s="4" t="s">
        <v>12566</v>
      </c>
      <c r="M9178" s="4" t="s">
        <v>319</v>
      </c>
      <c r="N9178" s="4">
        <v>110025</v>
      </c>
      <c r="O9178" s="4"/>
      <c r="P9178" s="4"/>
      <c r="Q9178" s="31"/>
      <c r="R9178" s="4"/>
      <c r="S9178" s="13" t="s">
        <v>200113</v>
      </c>
      <c r="T9178" s="13"/>
      <c r="U9178" s="13"/>
      <c r="V9178" s="13"/>
      <c r="W9178" s="13"/>
    </row>
    <row r="9179" spans="1:23" ht="30" x14ac:dyDescent="0.25">
      <c r="A9179" s="4" t="s">
        <v>115713</v>
      </c>
      <c r="B9179" s="4" t="s">
        <v>319</v>
      </c>
      <c r="C9179" s="4" t="s">
        <v>426</v>
      </c>
      <c r="D9179" s="4" t="s">
        <v>4242</v>
      </c>
      <c r="E9179" s="4" t="s">
        <v>27</v>
      </c>
      <c r="F9179" s="4">
        <v>9999181269</v>
      </c>
      <c r="G9179" s="4"/>
      <c r="H9179" s="4" t="s">
        <v>115711</v>
      </c>
      <c r="I9179" s="4" t="s">
        <v>115712</v>
      </c>
      <c r="J9179" s="4" t="s">
        <v>115714</v>
      </c>
      <c r="L9179" s="4" t="s">
        <v>35481</v>
      </c>
      <c r="M9179" s="4" t="s">
        <v>319</v>
      </c>
      <c r="N9179" s="4">
        <v>110033</v>
      </c>
      <c r="O9179" s="4"/>
      <c r="P9179" s="4"/>
      <c r="Q9179" s="31" t="s">
        <v>207355</v>
      </c>
      <c r="R9179" s="4"/>
      <c r="S9179" s="13" t="s">
        <v>194509</v>
      </c>
      <c r="T9179" s="13"/>
      <c r="U9179" s="13"/>
      <c r="V9179" s="13"/>
      <c r="W9179" s="13"/>
    </row>
    <row r="9180" spans="1:23" ht="45" x14ac:dyDescent="0.25">
      <c r="A9180" s="4" t="s">
        <v>115842</v>
      </c>
      <c r="B9180" s="4" t="s">
        <v>319</v>
      </c>
      <c r="C9180" s="4" t="s">
        <v>115839</v>
      </c>
      <c r="D9180" s="4" t="s">
        <v>604</v>
      </c>
      <c r="E9180" s="4" t="s">
        <v>235</v>
      </c>
      <c r="F9180" s="4">
        <v>9643473245</v>
      </c>
      <c r="G9180" s="4"/>
      <c r="H9180" s="4" t="s">
        <v>115840</v>
      </c>
      <c r="I9180" s="4" t="s">
        <v>115841</v>
      </c>
      <c r="J9180" s="4" t="s">
        <v>115843</v>
      </c>
      <c r="L9180" s="4" t="s">
        <v>21406</v>
      </c>
      <c r="M9180" s="4" t="s">
        <v>319</v>
      </c>
      <c r="N9180" s="4">
        <v>110043</v>
      </c>
      <c r="O9180" s="4"/>
      <c r="P9180" s="4"/>
      <c r="Q9180" s="31" t="s">
        <v>207356</v>
      </c>
      <c r="R9180" s="4"/>
      <c r="S9180" s="13" t="s">
        <v>194510</v>
      </c>
      <c r="T9180" s="13"/>
      <c r="U9180" s="13"/>
      <c r="V9180" s="13"/>
      <c r="W9180" s="13"/>
    </row>
    <row r="9181" spans="1:23" ht="45" x14ac:dyDescent="0.25">
      <c r="A9181" s="4" t="s">
        <v>115926</v>
      </c>
      <c r="B9181" s="4" t="s">
        <v>319</v>
      </c>
      <c r="C9181" s="4" t="s">
        <v>2132</v>
      </c>
      <c r="D9181" s="4" t="s">
        <v>24358</v>
      </c>
      <c r="E9181" s="4" t="s">
        <v>84</v>
      </c>
      <c r="F9181" s="4">
        <v>9811231367</v>
      </c>
      <c r="G9181" s="4">
        <v>9873244339</v>
      </c>
      <c r="H9181" s="4" t="s">
        <v>115925</v>
      </c>
      <c r="I9181" s="4"/>
      <c r="J9181" s="4" t="s">
        <v>115927</v>
      </c>
      <c r="L9181" s="4" t="s">
        <v>630</v>
      </c>
      <c r="M9181" s="4" t="s">
        <v>319</v>
      </c>
      <c r="N9181" s="4">
        <v>110031</v>
      </c>
      <c r="O9181" s="4"/>
      <c r="P9181" s="4"/>
      <c r="Q9181" s="31" t="s">
        <v>207357</v>
      </c>
      <c r="R9181" s="4"/>
      <c r="S9181" s="13" t="s">
        <v>215677</v>
      </c>
      <c r="T9181" s="13"/>
      <c r="U9181" s="13"/>
      <c r="V9181" s="13"/>
      <c r="W9181" s="13"/>
    </row>
    <row r="9182" spans="1:23" ht="30" x14ac:dyDescent="0.25">
      <c r="A9182" s="4" t="s">
        <v>116078</v>
      </c>
      <c r="B9182" s="4" t="s">
        <v>319</v>
      </c>
      <c r="C9182" s="4" t="s">
        <v>1635</v>
      </c>
      <c r="D9182" s="4" t="s">
        <v>2926</v>
      </c>
      <c r="E9182" s="4" t="s">
        <v>84</v>
      </c>
      <c r="F9182" s="4">
        <v>9999410035</v>
      </c>
      <c r="G9182" s="4"/>
      <c r="H9182" s="4" t="s">
        <v>116077</v>
      </c>
      <c r="I9182" s="4"/>
      <c r="J9182" s="4" t="s">
        <v>116079</v>
      </c>
      <c r="L9182" s="4"/>
      <c r="M9182" s="4" t="s">
        <v>319</v>
      </c>
      <c r="N9182" s="4">
        <v>110031</v>
      </c>
      <c r="O9182" s="4"/>
      <c r="P9182" s="4"/>
      <c r="Q9182" s="31" t="s">
        <v>215678</v>
      </c>
      <c r="R9182" s="4"/>
      <c r="S9182" s="13" t="s">
        <v>215679</v>
      </c>
      <c r="T9182" s="13"/>
      <c r="U9182" s="13"/>
      <c r="V9182" s="13"/>
      <c r="W9182" s="13"/>
    </row>
    <row r="9183" spans="1:23" x14ac:dyDescent="0.25">
      <c r="A9183" s="4" t="s">
        <v>116088</v>
      </c>
      <c r="B9183" s="4" t="s">
        <v>319</v>
      </c>
      <c r="C9183" s="4" t="s">
        <v>116086</v>
      </c>
      <c r="D9183" s="4" t="s">
        <v>194</v>
      </c>
      <c r="E9183" s="4" t="s">
        <v>27</v>
      </c>
      <c r="F9183" s="4">
        <v>9313083862</v>
      </c>
      <c r="G9183" s="4"/>
      <c r="H9183" s="4" t="s">
        <v>116087</v>
      </c>
      <c r="I9183" s="4"/>
      <c r="J9183" s="4" t="s">
        <v>116089</v>
      </c>
      <c r="L9183" s="4" t="s">
        <v>45434</v>
      </c>
      <c r="M9183" s="4" t="s">
        <v>319</v>
      </c>
      <c r="N9183" s="4">
        <v>110008</v>
      </c>
      <c r="O9183" s="4" t="s">
        <v>16688</v>
      </c>
      <c r="P9183" s="4"/>
      <c r="Q9183" s="31"/>
      <c r="R9183" s="4"/>
      <c r="S9183" s="13" t="s">
        <v>116085</v>
      </c>
      <c r="T9183" s="13"/>
      <c r="U9183" s="13"/>
      <c r="V9183" s="13"/>
      <c r="W9183" s="13"/>
    </row>
    <row r="9184" spans="1:23" ht="45" x14ac:dyDescent="0.25">
      <c r="A9184" s="4" t="s">
        <v>116103</v>
      </c>
      <c r="B9184" s="4" t="s">
        <v>319</v>
      </c>
      <c r="C9184" s="4" t="s">
        <v>135</v>
      </c>
      <c r="D9184" s="4" t="s">
        <v>337</v>
      </c>
      <c r="E9184" s="4" t="s">
        <v>235</v>
      </c>
      <c r="F9184" s="4">
        <v>8375014939</v>
      </c>
      <c r="G9184" s="4">
        <v>8700258585</v>
      </c>
      <c r="H9184" s="4" t="s">
        <v>116102</v>
      </c>
      <c r="I9184" s="4"/>
      <c r="J9184" s="4" t="s">
        <v>116104</v>
      </c>
      <c r="L9184" s="4" t="s">
        <v>630</v>
      </c>
      <c r="M9184" s="4" t="s">
        <v>319</v>
      </c>
      <c r="N9184" s="4">
        <v>110031</v>
      </c>
      <c r="O9184" s="4"/>
      <c r="P9184" s="4"/>
      <c r="Q9184" s="31" t="s">
        <v>194511</v>
      </c>
      <c r="R9184" s="4"/>
      <c r="S9184" s="13" t="s">
        <v>194511</v>
      </c>
      <c r="T9184" s="13"/>
      <c r="U9184" s="13"/>
      <c r="V9184" s="13"/>
      <c r="W9184" s="13"/>
    </row>
    <row r="9185" spans="1:23" ht="45" x14ac:dyDescent="0.25">
      <c r="A9185" s="4" t="s">
        <v>116150</v>
      </c>
      <c r="B9185" s="4" t="s">
        <v>319</v>
      </c>
      <c r="C9185" s="4" t="s">
        <v>5760</v>
      </c>
      <c r="D9185" s="4"/>
      <c r="E9185" s="4" t="s">
        <v>65</v>
      </c>
      <c r="F9185" s="4">
        <v>9582454408</v>
      </c>
      <c r="G9185" s="4">
        <v>8860039785</v>
      </c>
      <c r="H9185" s="4" t="s">
        <v>116148</v>
      </c>
      <c r="I9185" s="4" t="s">
        <v>116149</v>
      </c>
      <c r="J9185" s="4" t="s">
        <v>116151</v>
      </c>
      <c r="L9185" s="4" t="s">
        <v>70992</v>
      </c>
      <c r="M9185" s="4" t="s">
        <v>319</v>
      </c>
      <c r="N9185" s="4">
        <v>110092</v>
      </c>
      <c r="O9185" s="4"/>
      <c r="P9185" s="4"/>
      <c r="Q9185" s="31" t="s">
        <v>116147</v>
      </c>
      <c r="R9185" s="4"/>
      <c r="S9185" s="13" t="s">
        <v>215680</v>
      </c>
      <c r="T9185" s="13"/>
      <c r="U9185" s="13"/>
      <c r="V9185" s="13"/>
      <c r="W9185" s="13"/>
    </row>
    <row r="9186" spans="1:23" x14ac:dyDescent="0.25">
      <c r="A9186" s="4" t="s">
        <v>116174</v>
      </c>
      <c r="B9186" s="4" t="s">
        <v>319</v>
      </c>
      <c r="C9186" s="4" t="s">
        <v>13873</v>
      </c>
      <c r="D9186" s="4" t="s">
        <v>149</v>
      </c>
      <c r="E9186" s="4" t="s">
        <v>74</v>
      </c>
      <c r="F9186" s="4">
        <v>9811506505</v>
      </c>
      <c r="G9186" s="4"/>
      <c r="H9186" s="4" t="s">
        <v>116172</v>
      </c>
      <c r="I9186" s="4" t="s">
        <v>116173</v>
      </c>
      <c r="J9186" s="4" t="s">
        <v>116175</v>
      </c>
      <c r="L9186" s="4" t="s">
        <v>69028</v>
      </c>
      <c r="M9186" s="4" t="s">
        <v>319</v>
      </c>
      <c r="N9186" s="4">
        <v>110001</v>
      </c>
      <c r="O9186" s="4" t="s">
        <v>116176</v>
      </c>
      <c r="P9186" s="4"/>
      <c r="Q9186" s="31"/>
      <c r="R9186" s="4"/>
      <c r="S9186" s="13" t="s">
        <v>215681</v>
      </c>
      <c r="T9186" s="13"/>
      <c r="U9186" s="13"/>
      <c r="V9186" s="13"/>
      <c r="W9186" s="13"/>
    </row>
    <row r="9187" spans="1:23" x14ac:dyDescent="0.25">
      <c r="A9187" s="4" t="s">
        <v>116218</v>
      </c>
      <c r="B9187" s="4" t="s">
        <v>319</v>
      </c>
      <c r="C9187" s="4" t="s">
        <v>1659</v>
      </c>
      <c r="D9187" s="4" t="s">
        <v>337</v>
      </c>
      <c r="E9187" s="4" t="s">
        <v>7339</v>
      </c>
      <c r="F9187" s="4">
        <v>8527829829</v>
      </c>
      <c r="G9187" s="4"/>
      <c r="H9187" s="4" t="s">
        <v>116216</v>
      </c>
      <c r="I9187" s="4" t="s">
        <v>116217</v>
      </c>
      <c r="J9187" s="4" t="s">
        <v>116219</v>
      </c>
      <c r="L9187" s="4"/>
      <c r="M9187" s="4" t="s">
        <v>319</v>
      </c>
      <c r="N9187" s="4">
        <v>110092</v>
      </c>
      <c r="O9187" s="4"/>
      <c r="P9187" s="4"/>
      <c r="Q9187" s="31"/>
      <c r="R9187" s="4"/>
      <c r="S9187" s="13" t="s">
        <v>227113</v>
      </c>
      <c r="T9187" s="13"/>
      <c r="U9187" s="13"/>
      <c r="V9187" s="13"/>
      <c r="W9187" s="13"/>
    </row>
    <row r="9188" spans="1:23" ht="45" x14ac:dyDescent="0.25">
      <c r="A9188" s="4" t="s">
        <v>116235</v>
      </c>
      <c r="B9188" s="4" t="s">
        <v>319</v>
      </c>
      <c r="C9188" s="4" t="s">
        <v>3068</v>
      </c>
      <c r="D9188" s="4" t="s">
        <v>99</v>
      </c>
      <c r="E9188" s="4" t="s">
        <v>175</v>
      </c>
      <c r="F9188" s="4">
        <v>9599592191</v>
      </c>
      <c r="G9188" s="4"/>
      <c r="H9188" s="4" t="s">
        <v>116233</v>
      </c>
      <c r="I9188" s="4" t="s">
        <v>116234</v>
      </c>
      <c r="J9188" s="4" t="s">
        <v>116236</v>
      </c>
      <c r="L9188" s="4"/>
      <c r="M9188" s="4" t="s">
        <v>319</v>
      </c>
      <c r="N9188" s="4">
        <v>110006</v>
      </c>
      <c r="O9188" s="4" t="s">
        <v>116237</v>
      </c>
      <c r="P9188" s="4"/>
      <c r="Q9188" s="31" t="s">
        <v>116232</v>
      </c>
      <c r="R9188" s="4"/>
      <c r="S9188" s="13" t="s">
        <v>227114</v>
      </c>
      <c r="T9188" s="13"/>
      <c r="U9188" s="13"/>
      <c r="V9188" s="13"/>
      <c r="W9188" s="13"/>
    </row>
    <row r="9189" spans="1:23" x14ac:dyDescent="0.25">
      <c r="A9189" s="4" t="s">
        <v>116257</v>
      </c>
      <c r="B9189" s="4" t="s">
        <v>319</v>
      </c>
      <c r="C9189" s="4" t="s">
        <v>81230</v>
      </c>
      <c r="D9189" s="4"/>
      <c r="E9189" s="4" t="s">
        <v>74</v>
      </c>
      <c r="F9189" s="4">
        <v>9811133133</v>
      </c>
      <c r="G9189" s="4"/>
      <c r="H9189" s="4" t="s">
        <v>116256</v>
      </c>
      <c r="I9189" s="4"/>
      <c r="J9189" s="4" t="s">
        <v>116258</v>
      </c>
      <c r="L9189" s="4" t="s">
        <v>17887</v>
      </c>
      <c r="M9189" s="4" t="s">
        <v>319</v>
      </c>
      <c r="N9189" s="4">
        <v>110092</v>
      </c>
      <c r="O9189" s="4" t="s">
        <v>116259</v>
      </c>
      <c r="P9189" s="4"/>
      <c r="Q9189" s="31"/>
      <c r="R9189" s="4"/>
      <c r="S9189" s="13" t="s">
        <v>215682</v>
      </c>
      <c r="T9189" s="13"/>
      <c r="U9189" s="13"/>
      <c r="V9189" s="13"/>
      <c r="W9189" s="13"/>
    </row>
    <row r="9190" spans="1:23" ht="30" x14ac:dyDescent="0.25">
      <c r="A9190" s="4" t="s">
        <v>116387</v>
      </c>
      <c r="B9190" s="4" t="s">
        <v>319</v>
      </c>
      <c r="C9190" s="4" t="s">
        <v>2387</v>
      </c>
      <c r="D9190" s="4" t="s">
        <v>149</v>
      </c>
      <c r="E9190" s="4" t="s">
        <v>27</v>
      </c>
      <c r="F9190" s="4">
        <v>8802103885</v>
      </c>
      <c r="G9190" s="4">
        <v>7836823355</v>
      </c>
      <c r="H9190" s="4" t="s">
        <v>116385</v>
      </c>
      <c r="I9190" s="4" t="s">
        <v>116386</v>
      </c>
      <c r="J9190" s="4" t="s">
        <v>86189</v>
      </c>
      <c r="L9190" s="4" t="s">
        <v>86189</v>
      </c>
      <c r="M9190" s="4" t="s">
        <v>319</v>
      </c>
      <c r="N9190" s="4">
        <v>110093</v>
      </c>
      <c r="O9190" s="4" t="s">
        <v>116388</v>
      </c>
      <c r="P9190" s="4"/>
      <c r="Q9190" s="31" t="s">
        <v>116384</v>
      </c>
      <c r="R9190" s="4"/>
      <c r="S9190" s="13" t="s">
        <v>194512</v>
      </c>
      <c r="T9190" s="13"/>
      <c r="U9190" s="13"/>
      <c r="V9190" s="13"/>
      <c r="W9190" s="13"/>
    </row>
    <row r="9191" spans="1:23" x14ac:dyDescent="0.25">
      <c r="A9191" s="4" t="s">
        <v>116462</v>
      </c>
      <c r="B9191" s="4" t="s">
        <v>319</v>
      </c>
      <c r="C9191" s="4" t="s">
        <v>411</v>
      </c>
      <c r="D9191" s="4" t="s">
        <v>34312</v>
      </c>
      <c r="E9191" s="4" t="s">
        <v>27</v>
      </c>
      <c r="F9191" s="4">
        <v>9910239580</v>
      </c>
      <c r="G9191" s="4">
        <v>9818211356</v>
      </c>
      <c r="H9191" s="4" t="s">
        <v>116461</v>
      </c>
      <c r="I9191" s="4"/>
      <c r="J9191" s="4" t="s">
        <v>116463</v>
      </c>
      <c r="L9191" s="4" t="s">
        <v>537</v>
      </c>
      <c r="M9191" s="4" t="s">
        <v>319</v>
      </c>
      <c r="N9191" s="4">
        <v>110026</v>
      </c>
      <c r="O9191" s="4" t="s">
        <v>116464</v>
      </c>
      <c r="P9191" s="4"/>
      <c r="Q9191" s="31"/>
      <c r="R9191" s="4"/>
      <c r="S9191" s="13" t="s">
        <v>200114</v>
      </c>
      <c r="T9191" s="13"/>
      <c r="U9191" s="13"/>
      <c r="V9191" s="13"/>
      <c r="W9191" s="13"/>
    </row>
    <row r="9192" spans="1:23" x14ac:dyDescent="0.25">
      <c r="A9192" s="4" t="s">
        <v>116486</v>
      </c>
      <c r="B9192" s="4" t="s">
        <v>319</v>
      </c>
      <c r="C9192" s="4" t="s">
        <v>1659</v>
      </c>
      <c r="D9192" s="4"/>
      <c r="E9192" s="4" t="s">
        <v>65</v>
      </c>
      <c r="F9192" s="4">
        <v>8802084228</v>
      </c>
      <c r="G9192" s="4">
        <v>9711615595</v>
      </c>
      <c r="H9192" s="4" t="s">
        <v>116484</v>
      </c>
      <c r="I9192" s="4" t="s">
        <v>116485</v>
      </c>
      <c r="J9192" s="4" t="s">
        <v>116487</v>
      </c>
      <c r="L9192" s="4" t="s">
        <v>4524</v>
      </c>
      <c r="M9192" s="4" t="s">
        <v>319</v>
      </c>
      <c r="N9192" s="4">
        <v>110017</v>
      </c>
      <c r="O9192" s="4"/>
      <c r="P9192" s="4"/>
      <c r="Q9192" s="31"/>
      <c r="R9192" s="4"/>
      <c r="S9192" s="13" t="s">
        <v>227115</v>
      </c>
      <c r="T9192" s="13"/>
      <c r="U9192" s="13"/>
      <c r="V9192" s="13"/>
      <c r="W9192" s="13"/>
    </row>
    <row r="9193" spans="1:23" x14ac:dyDescent="0.25">
      <c r="A9193" s="4" t="s">
        <v>116797</v>
      </c>
      <c r="B9193" s="4" t="s">
        <v>319</v>
      </c>
      <c r="C9193" s="4" t="s">
        <v>5340</v>
      </c>
      <c r="D9193" s="4" t="s">
        <v>2758</v>
      </c>
      <c r="E9193" s="4" t="s">
        <v>27</v>
      </c>
      <c r="F9193" s="4">
        <v>8188886788</v>
      </c>
      <c r="G9193" s="4"/>
      <c r="H9193" s="4" t="s">
        <v>116796</v>
      </c>
      <c r="I9193" s="4"/>
      <c r="J9193" s="4" t="s">
        <v>319</v>
      </c>
      <c r="L9193" s="4"/>
      <c r="M9193" s="4" t="s">
        <v>319</v>
      </c>
      <c r="N9193" s="4">
        <v>110044</v>
      </c>
      <c r="O9193" s="4" t="s">
        <v>116798</v>
      </c>
      <c r="P9193" s="4"/>
      <c r="Q9193" s="31"/>
      <c r="R9193" s="4"/>
      <c r="S9193" s="13" t="s">
        <v>215683</v>
      </c>
      <c r="T9193" s="13"/>
      <c r="U9193" s="13"/>
      <c r="V9193" s="13"/>
      <c r="W9193" s="13"/>
    </row>
    <row r="9194" spans="1:23" ht="30" x14ac:dyDescent="0.25">
      <c r="A9194" s="4" t="s">
        <v>116804</v>
      </c>
      <c r="B9194" s="4" t="s">
        <v>319</v>
      </c>
      <c r="C9194" s="4" t="s">
        <v>8964</v>
      </c>
      <c r="D9194" s="4" t="s">
        <v>149</v>
      </c>
      <c r="E9194" s="4" t="s">
        <v>34</v>
      </c>
      <c r="F9194" s="4">
        <v>9891186445</v>
      </c>
      <c r="G9194" s="4">
        <v>9582675302</v>
      </c>
      <c r="H9194" s="4" t="s">
        <v>116803</v>
      </c>
      <c r="I9194" s="4"/>
      <c r="J9194" s="4" t="s">
        <v>116805</v>
      </c>
      <c r="L9194" s="4" t="s">
        <v>5616</v>
      </c>
      <c r="M9194" s="4" t="s">
        <v>319</v>
      </c>
      <c r="N9194" s="4">
        <v>110019</v>
      </c>
      <c r="O9194" s="4"/>
      <c r="P9194" s="4"/>
      <c r="Q9194" s="31" t="s">
        <v>215684</v>
      </c>
      <c r="R9194" s="4"/>
      <c r="S9194" s="13" t="s">
        <v>227116</v>
      </c>
      <c r="T9194" s="13"/>
      <c r="U9194" s="13"/>
      <c r="V9194" s="13"/>
      <c r="W9194" s="13"/>
    </row>
    <row r="9195" spans="1:23" x14ac:dyDescent="0.25">
      <c r="A9195" s="4" t="s">
        <v>116810</v>
      </c>
      <c r="B9195" s="4" t="s">
        <v>319</v>
      </c>
      <c r="C9195" s="4" t="s">
        <v>712</v>
      </c>
      <c r="D9195" s="4" t="s">
        <v>337</v>
      </c>
      <c r="E9195" s="4"/>
      <c r="F9195" s="4">
        <v>9818888480</v>
      </c>
      <c r="G9195" s="4">
        <v>9971300700</v>
      </c>
      <c r="H9195" s="4" t="s">
        <v>116809</v>
      </c>
      <c r="I9195" s="4"/>
      <c r="J9195" s="4" t="s">
        <v>116811</v>
      </c>
      <c r="L9195" s="4" t="s">
        <v>937</v>
      </c>
      <c r="M9195" s="4" t="s">
        <v>319</v>
      </c>
      <c r="N9195" s="4">
        <v>110006</v>
      </c>
      <c r="O9195" s="4"/>
      <c r="P9195" s="4"/>
      <c r="Q9195" s="31"/>
      <c r="R9195" s="4"/>
      <c r="S9195" s="13" t="s">
        <v>215685</v>
      </c>
      <c r="T9195" s="13"/>
      <c r="U9195" s="13"/>
      <c r="V9195" s="13"/>
      <c r="W9195" s="13"/>
    </row>
    <row r="9196" spans="1:23" x14ac:dyDescent="0.25">
      <c r="A9196" s="4" t="s">
        <v>116964</v>
      </c>
      <c r="B9196" s="4" t="s">
        <v>319</v>
      </c>
      <c r="C9196" s="4" t="s">
        <v>312</v>
      </c>
      <c r="D9196" s="4" t="s">
        <v>70484</v>
      </c>
      <c r="E9196" s="4" t="s">
        <v>34</v>
      </c>
      <c r="F9196" s="4">
        <v>9311199452</v>
      </c>
      <c r="G9196" s="4">
        <v>9999499452</v>
      </c>
      <c r="H9196" s="4" t="s">
        <v>116962</v>
      </c>
      <c r="I9196" s="4" t="s">
        <v>116963</v>
      </c>
      <c r="J9196" s="4" t="s">
        <v>116965</v>
      </c>
      <c r="L9196" s="4" t="s">
        <v>630</v>
      </c>
      <c r="M9196" s="4" t="s">
        <v>319</v>
      </c>
      <c r="N9196" s="4">
        <v>110031</v>
      </c>
      <c r="O9196" s="4" t="s">
        <v>116966</v>
      </c>
      <c r="P9196" s="4"/>
      <c r="Q9196" s="31"/>
      <c r="R9196" s="4"/>
      <c r="S9196" s="13" t="s">
        <v>200115</v>
      </c>
      <c r="T9196" s="13"/>
      <c r="U9196" s="13"/>
      <c r="V9196" s="13"/>
      <c r="W9196" s="13"/>
    </row>
    <row r="9197" spans="1:23" ht="45" x14ac:dyDescent="0.25">
      <c r="A9197" s="4" t="s">
        <v>117094</v>
      </c>
      <c r="B9197" s="4" t="s">
        <v>319</v>
      </c>
      <c r="C9197" s="4" t="s">
        <v>867</v>
      </c>
      <c r="D9197" s="4" t="s">
        <v>2606</v>
      </c>
      <c r="E9197" s="4" t="s">
        <v>34</v>
      </c>
      <c r="F9197" s="4">
        <v>9911606699</v>
      </c>
      <c r="G9197" s="4">
        <v>9654820588</v>
      </c>
      <c r="H9197" s="4" t="s">
        <v>117092</v>
      </c>
      <c r="I9197" s="4" t="s">
        <v>117093</v>
      </c>
      <c r="J9197" s="4" t="s">
        <v>117095</v>
      </c>
      <c r="L9197" s="4" t="s">
        <v>32681</v>
      </c>
      <c r="M9197" s="4" t="s">
        <v>319</v>
      </c>
      <c r="N9197" s="4">
        <v>110051</v>
      </c>
      <c r="O9197" s="4"/>
      <c r="P9197" s="4"/>
      <c r="Q9197" s="31" t="s">
        <v>207358</v>
      </c>
      <c r="R9197" s="4"/>
      <c r="S9197" s="13" t="s">
        <v>215686</v>
      </c>
      <c r="T9197" s="13"/>
      <c r="U9197" s="13"/>
      <c r="V9197" s="13"/>
      <c r="W9197" s="13"/>
    </row>
    <row r="9198" spans="1:23" ht="30" x14ac:dyDescent="0.25">
      <c r="A9198" s="4" t="s">
        <v>117101</v>
      </c>
      <c r="B9198" s="4" t="s">
        <v>319</v>
      </c>
      <c r="C9198" s="4" t="s">
        <v>1579</v>
      </c>
      <c r="D9198" s="4" t="s">
        <v>242</v>
      </c>
      <c r="E9198" s="4" t="s">
        <v>27</v>
      </c>
      <c r="F9198" s="4">
        <v>9821412680</v>
      </c>
      <c r="G9198" s="4">
        <v>9958631787</v>
      </c>
      <c r="H9198" s="4" t="s">
        <v>117100</v>
      </c>
      <c r="I9198" s="4"/>
      <c r="J9198" s="4" t="s">
        <v>117102</v>
      </c>
      <c r="L9198" s="4" t="s">
        <v>4292</v>
      </c>
      <c r="M9198" s="4" t="s">
        <v>319</v>
      </c>
      <c r="N9198" s="4">
        <v>110052</v>
      </c>
      <c r="O9198" s="4" t="s">
        <v>117103</v>
      </c>
      <c r="P9198" s="4"/>
      <c r="Q9198" s="31" t="s">
        <v>117099</v>
      </c>
      <c r="R9198" s="4"/>
      <c r="S9198" s="13" t="s">
        <v>227117</v>
      </c>
      <c r="T9198" s="13"/>
      <c r="U9198" s="13"/>
      <c r="V9198" s="13"/>
      <c r="W9198" s="13"/>
    </row>
    <row r="9199" spans="1:23" ht="30" x14ac:dyDescent="0.25">
      <c r="A9199" s="4" t="s">
        <v>117114</v>
      </c>
      <c r="B9199" s="4" t="s">
        <v>319</v>
      </c>
      <c r="C9199" s="4" t="s">
        <v>2598</v>
      </c>
      <c r="D9199" s="4" t="s">
        <v>117111</v>
      </c>
      <c r="E9199" s="4" t="s">
        <v>5426</v>
      </c>
      <c r="F9199" s="4">
        <v>9843091220</v>
      </c>
      <c r="G9199" s="4"/>
      <c r="H9199" s="4" t="s">
        <v>117112</v>
      </c>
      <c r="I9199" s="4" t="s">
        <v>117113</v>
      </c>
      <c r="J9199" s="4" t="s">
        <v>117115</v>
      </c>
      <c r="L9199" s="4" t="s">
        <v>29527</v>
      </c>
      <c r="M9199" s="4" t="s">
        <v>319</v>
      </c>
      <c r="N9199" s="4">
        <v>641605</v>
      </c>
      <c r="O9199" s="4" t="s">
        <v>117116</v>
      </c>
      <c r="P9199" s="4"/>
      <c r="Q9199" s="31" t="s">
        <v>117109</v>
      </c>
      <c r="R9199" s="4"/>
      <c r="S9199" s="13" t="s">
        <v>117110</v>
      </c>
      <c r="T9199" s="13"/>
      <c r="U9199" s="13"/>
      <c r="V9199" s="13"/>
      <c r="W9199" s="13"/>
    </row>
    <row r="9200" spans="1:23" x14ac:dyDescent="0.25">
      <c r="A9200" s="4" t="s">
        <v>117134</v>
      </c>
      <c r="B9200" s="4" t="s">
        <v>319</v>
      </c>
      <c r="C9200" s="4" t="s">
        <v>7474</v>
      </c>
      <c r="D9200" s="4" t="s">
        <v>655</v>
      </c>
      <c r="E9200" s="4" t="s">
        <v>74</v>
      </c>
      <c r="F9200" s="4">
        <v>9868741424</v>
      </c>
      <c r="G9200" s="4">
        <v>9560431118</v>
      </c>
      <c r="H9200" s="4" t="s">
        <v>117132</v>
      </c>
      <c r="I9200" s="4" t="s">
        <v>117133</v>
      </c>
      <c r="J9200" s="4" t="s">
        <v>117135</v>
      </c>
      <c r="L9200" s="4" t="s">
        <v>108047</v>
      </c>
      <c r="M9200" s="4" t="s">
        <v>319</v>
      </c>
      <c r="N9200" s="4">
        <v>110017</v>
      </c>
      <c r="O9200" s="4" t="s">
        <v>117136</v>
      </c>
      <c r="P9200" s="4"/>
      <c r="Q9200" s="31"/>
      <c r="R9200" s="4"/>
      <c r="S9200" s="13" t="s">
        <v>227118</v>
      </c>
      <c r="T9200" s="13"/>
      <c r="U9200" s="13"/>
      <c r="V9200" s="13"/>
      <c r="W9200" s="13"/>
    </row>
    <row r="9201" spans="1:23" ht="45" x14ac:dyDescent="0.25">
      <c r="A9201" s="4" t="s">
        <v>117158</v>
      </c>
      <c r="B9201" s="4" t="s">
        <v>319</v>
      </c>
      <c r="C9201" s="4" t="s">
        <v>3799</v>
      </c>
      <c r="D9201" s="4" t="s">
        <v>242</v>
      </c>
      <c r="E9201" s="4" t="s">
        <v>84</v>
      </c>
      <c r="F9201" s="4">
        <v>9560190619</v>
      </c>
      <c r="G9201" s="4">
        <v>9990220912</v>
      </c>
      <c r="H9201" s="4" t="s">
        <v>117156</v>
      </c>
      <c r="I9201" s="4" t="s">
        <v>117157</v>
      </c>
      <c r="J9201" s="4" t="s">
        <v>117159</v>
      </c>
      <c r="L9201" s="4" t="s">
        <v>5263</v>
      </c>
      <c r="M9201" s="4" t="s">
        <v>319</v>
      </c>
      <c r="N9201" s="4">
        <v>110034</v>
      </c>
      <c r="O9201" s="4" t="s">
        <v>117160</v>
      </c>
      <c r="P9201" s="4"/>
      <c r="Q9201" s="31" t="s">
        <v>207359</v>
      </c>
      <c r="R9201" s="4"/>
      <c r="S9201" s="13" t="s">
        <v>227119</v>
      </c>
      <c r="T9201" s="13"/>
      <c r="U9201" s="13"/>
      <c r="V9201" s="13"/>
      <c r="W9201" s="13"/>
    </row>
    <row r="9202" spans="1:23" x14ac:dyDescent="0.25">
      <c r="A9202" s="4" t="s">
        <v>117228</v>
      </c>
      <c r="B9202" s="4" t="s">
        <v>319</v>
      </c>
      <c r="C9202" s="4" t="s">
        <v>30047</v>
      </c>
      <c r="D9202" s="4" t="s">
        <v>39966</v>
      </c>
      <c r="E9202" s="4" t="s">
        <v>27</v>
      </c>
      <c r="F9202" s="4">
        <v>9711124448</v>
      </c>
      <c r="G9202" s="4">
        <v>9810651506</v>
      </c>
      <c r="H9202" s="4" t="s">
        <v>117227</v>
      </c>
      <c r="I9202" s="4"/>
      <c r="J9202" s="4" t="s">
        <v>117229</v>
      </c>
      <c r="L9202" s="4" t="s">
        <v>31326</v>
      </c>
      <c r="M9202" s="4" t="s">
        <v>319</v>
      </c>
      <c r="N9202" s="4">
        <v>110007</v>
      </c>
      <c r="O9202" s="4" t="s">
        <v>117230</v>
      </c>
      <c r="P9202" s="4"/>
      <c r="Q9202" s="31"/>
      <c r="R9202" s="4"/>
      <c r="S9202" s="13" t="s">
        <v>117226</v>
      </c>
      <c r="T9202" s="13"/>
      <c r="U9202" s="13"/>
      <c r="V9202" s="13"/>
      <c r="W9202" s="13"/>
    </row>
    <row r="9203" spans="1:23" ht="45" x14ac:dyDescent="0.25">
      <c r="A9203" s="4" t="s">
        <v>117239</v>
      </c>
      <c r="B9203" s="4" t="s">
        <v>319</v>
      </c>
      <c r="C9203" s="4" t="s">
        <v>491</v>
      </c>
      <c r="D9203" s="4" t="s">
        <v>117237</v>
      </c>
      <c r="E9203" s="4" t="s">
        <v>34</v>
      </c>
      <c r="F9203" s="4">
        <v>9818753228</v>
      </c>
      <c r="G9203" s="4">
        <v>9312270354</v>
      </c>
      <c r="H9203" s="4" t="s">
        <v>117238</v>
      </c>
      <c r="I9203" s="4"/>
      <c r="J9203" s="4" t="s">
        <v>117240</v>
      </c>
      <c r="L9203" s="4" t="s">
        <v>937</v>
      </c>
      <c r="M9203" s="4" t="s">
        <v>319</v>
      </c>
      <c r="N9203" s="4">
        <v>110006</v>
      </c>
      <c r="O9203" s="4"/>
      <c r="P9203" s="4"/>
      <c r="Q9203" s="31" t="s">
        <v>207360</v>
      </c>
      <c r="R9203" s="4"/>
      <c r="S9203" s="13" t="s">
        <v>194513</v>
      </c>
      <c r="T9203" s="13"/>
      <c r="U9203" s="13"/>
      <c r="V9203" s="13"/>
      <c r="W9203" s="13"/>
    </row>
    <row r="9204" spans="1:23" x14ac:dyDescent="0.25">
      <c r="A9204" s="4" t="s">
        <v>117302</v>
      </c>
      <c r="B9204" s="4" t="s">
        <v>319</v>
      </c>
      <c r="C9204" s="4" t="s">
        <v>1659</v>
      </c>
      <c r="D9204" s="4" t="s">
        <v>337</v>
      </c>
      <c r="E9204" s="4" t="s">
        <v>34</v>
      </c>
      <c r="F9204" s="4">
        <v>9990808300</v>
      </c>
      <c r="G9204" s="4">
        <v>9891914067</v>
      </c>
      <c r="H9204" s="4" t="s">
        <v>117301</v>
      </c>
      <c r="I9204" s="4"/>
      <c r="J9204" s="4" t="s">
        <v>117303</v>
      </c>
      <c r="L9204" s="4" t="s">
        <v>5148</v>
      </c>
      <c r="M9204" s="4" t="s">
        <v>319</v>
      </c>
      <c r="N9204" s="4">
        <v>110034</v>
      </c>
      <c r="O9204" s="4"/>
      <c r="P9204" s="4"/>
      <c r="Q9204" s="31"/>
      <c r="R9204" s="4"/>
      <c r="S9204" s="13" t="s">
        <v>117300</v>
      </c>
      <c r="T9204" s="13"/>
      <c r="U9204" s="13"/>
      <c r="V9204" s="13"/>
      <c r="W9204" s="13"/>
    </row>
    <row r="9205" spans="1:23" x14ac:dyDescent="0.25">
      <c r="A9205" s="4" t="s">
        <v>117305</v>
      </c>
      <c r="B9205" s="4" t="s">
        <v>319</v>
      </c>
      <c r="C9205" s="4" t="s">
        <v>2701</v>
      </c>
      <c r="D9205" s="4"/>
      <c r="E9205" s="4" t="s">
        <v>85031</v>
      </c>
      <c r="F9205" s="4">
        <v>9999957357</v>
      </c>
      <c r="G9205" s="4"/>
      <c r="H9205" s="4" t="s">
        <v>117304</v>
      </c>
      <c r="I9205" s="4"/>
      <c r="J9205" s="4" t="s">
        <v>117306</v>
      </c>
      <c r="L9205" s="4" t="s">
        <v>117307</v>
      </c>
      <c r="M9205" s="4" t="s">
        <v>319</v>
      </c>
      <c r="N9205" s="4">
        <v>110024</v>
      </c>
      <c r="O9205" s="4" t="s">
        <v>117308</v>
      </c>
      <c r="P9205" s="4"/>
      <c r="Q9205" s="31"/>
      <c r="R9205" s="4"/>
      <c r="S9205" s="13" t="s">
        <v>227120</v>
      </c>
      <c r="T9205" s="13"/>
      <c r="U9205" s="13"/>
      <c r="V9205" s="13"/>
      <c r="W9205" s="13"/>
    </row>
    <row r="9206" spans="1:23" ht="45" x14ac:dyDescent="0.25">
      <c r="A9206" s="4" t="s">
        <v>117474</v>
      </c>
      <c r="B9206" s="4" t="s">
        <v>319</v>
      </c>
      <c r="C9206" s="4" t="s">
        <v>28335</v>
      </c>
      <c r="D9206" s="4"/>
      <c r="E9206" s="4" t="s">
        <v>27</v>
      </c>
      <c r="F9206" s="4">
        <v>9999979091</v>
      </c>
      <c r="G9206" s="4">
        <v>9999963091</v>
      </c>
      <c r="H9206" s="4" t="s">
        <v>117472</v>
      </c>
      <c r="I9206" s="4" t="s">
        <v>117473</v>
      </c>
      <c r="J9206" s="4" t="s">
        <v>117475</v>
      </c>
      <c r="L9206" s="4" t="s">
        <v>10176</v>
      </c>
      <c r="M9206" s="4" t="s">
        <v>319</v>
      </c>
      <c r="N9206" s="4">
        <v>110088</v>
      </c>
      <c r="O9206" s="4" t="s">
        <v>117476</v>
      </c>
      <c r="P9206" s="4"/>
      <c r="Q9206" s="31" t="s">
        <v>117471</v>
      </c>
      <c r="R9206" s="4"/>
      <c r="S9206" s="13" t="s">
        <v>227121</v>
      </c>
      <c r="T9206" s="13"/>
      <c r="U9206" s="13"/>
      <c r="V9206" s="13"/>
      <c r="W9206" s="13"/>
    </row>
    <row r="9207" spans="1:23" x14ac:dyDescent="0.25">
      <c r="A9207" s="4" t="s">
        <v>117479</v>
      </c>
      <c r="B9207" s="4" t="s">
        <v>319</v>
      </c>
      <c r="C9207" s="4" t="s">
        <v>654</v>
      </c>
      <c r="D9207" s="4" t="s">
        <v>13904</v>
      </c>
      <c r="E9207" s="4" t="s">
        <v>258</v>
      </c>
      <c r="F9207" s="4">
        <v>9818141226</v>
      </c>
      <c r="G9207" s="4"/>
      <c r="H9207" s="4" t="s">
        <v>117477</v>
      </c>
      <c r="I9207" s="4" t="s">
        <v>117478</v>
      </c>
      <c r="J9207" s="4" t="s">
        <v>117480</v>
      </c>
      <c r="L9207" s="4" t="s">
        <v>29144</v>
      </c>
      <c r="M9207" s="4" t="s">
        <v>319</v>
      </c>
      <c r="N9207" s="4">
        <v>110030</v>
      </c>
      <c r="O9207" s="4" t="s">
        <v>117481</v>
      </c>
      <c r="P9207" s="4"/>
      <c r="Q9207" s="31"/>
      <c r="R9207" s="4"/>
      <c r="S9207" s="13" t="s">
        <v>200116</v>
      </c>
      <c r="T9207" s="13"/>
      <c r="U9207" s="13"/>
      <c r="V9207" s="13"/>
      <c r="W9207" s="13"/>
    </row>
    <row r="9208" spans="1:23" ht="30" x14ac:dyDescent="0.25">
      <c r="A9208" s="4" t="s">
        <v>117555</v>
      </c>
      <c r="B9208" s="4" t="s">
        <v>319</v>
      </c>
      <c r="C9208" s="4" t="s">
        <v>861</v>
      </c>
      <c r="D9208" s="4" t="s">
        <v>8489</v>
      </c>
      <c r="E9208" s="4" t="s">
        <v>65</v>
      </c>
      <c r="F9208" s="4">
        <v>9810404884</v>
      </c>
      <c r="G9208" s="4">
        <v>9810305423</v>
      </c>
      <c r="H9208" s="4" t="s">
        <v>117553</v>
      </c>
      <c r="I9208" s="4" t="s">
        <v>117554</v>
      </c>
      <c r="J9208" s="4" t="s">
        <v>117556</v>
      </c>
      <c r="L9208" s="4" t="s">
        <v>76534</v>
      </c>
      <c r="M9208" s="4" t="s">
        <v>319</v>
      </c>
      <c r="N9208" s="4">
        <v>110060</v>
      </c>
      <c r="O9208" s="4" t="s">
        <v>117557</v>
      </c>
      <c r="P9208" s="4"/>
      <c r="Q9208" s="31" t="s">
        <v>207361</v>
      </c>
      <c r="R9208" s="4"/>
      <c r="S9208" s="13" t="s">
        <v>117552</v>
      </c>
      <c r="T9208" s="13"/>
      <c r="U9208" s="13"/>
      <c r="V9208" s="13"/>
      <c r="W9208" s="13"/>
    </row>
    <row r="9209" spans="1:23" x14ac:dyDescent="0.25">
      <c r="A9209" s="4" t="s">
        <v>117560</v>
      </c>
      <c r="B9209" s="4" t="s">
        <v>319</v>
      </c>
      <c r="C9209" s="4" t="s">
        <v>5760</v>
      </c>
      <c r="D9209" s="4"/>
      <c r="E9209" s="4" t="s">
        <v>34</v>
      </c>
      <c r="F9209" s="4">
        <v>7065910546</v>
      </c>
      <c r="G9209" s="4">
        <v>7065910543</v>
      </c>
      <c r="H9209" s="4" t="s">
        <v>117559</v>
      </c>
      <c r="I9209" s="4"/>
      <c r="J9209" s="4" t="s">
        <v>117561</v>
      </c>
      <c r="L9209" s="4" t="s">
        <v>14187</v>
      </c>
      <c r="M9209" s="4" t="s">
        <v>319</v>
      </c>
      <c r="N9209" s="4">
        <v>110094</v>
      </c>
      <c r="O9209" s="4"/>
      <c r="P9209" s="4"/>
      <c r="Q9209" s="31"/>
      <c r="R9209" s="4"/>
      <c r="S9209" s="13" t="s">
        <v>117558</v>
      </c>
      <c r="T9209" s="13"/>
      <c r="U9209" s="13"/>
      <c r="V9209" s="13"/>
      <c r="W9209" s="13"/>
    </row>
    <row r="9210" spans="1:23" x14ac:dyDescent="0.25">
      <c r="A9210" s="4" t="s">
        <v>117563</v>
      </c>
      <c r="B9210" s="4" t="s">
        <v>319</v>
      </c>
      <c r="C9210" s="4" t="s">
        <v>1414</v>
      </c>
      <c r="D9210" s="4"/>
      <c r="E9210" s="4" t="s">
        <v>34</v>
      </c>
      <c r="F9210" s="4">
        <v>7503032904</v>
      </c>
      <c r="G9210" s="4"/>
      <c r="H9210" s="4" t="s">
        <v>117562</v>
      </c>
      <c r="I9210" s="4"/>
      <c r="J9210" s="4" t="s">
        <v>117564</v>
      </c>
      <c r="L9210" s="4" t="s">
        <v>11411</v>
      </c>
      <c r="M9210" s="4" t="s">
        <v>319</v>
      </c>
      <c r="N9210" s="4">
        <v>110075</v>
      </c>
      <c r="O9210" s="4" t="s">
        <v>117565</v>
      </c>
      <c r="P9210" s="4"/>
      <c r="Q9210" s="31"/>
      <c r="R9210" s="4"/>
      <c r="S9210" s="13" t="s">
        <v>227122</v>
      </c>
      <c r="T9210" s="13"/>
      <c r="U9210" s="13"/>
      <c r="V9210" s="13"/>
      <c r="W9210" s="13"/>
    </row>
    <row r="9211" spans="1:23" x14ac:dyDescent="0.25">
      <c r="A9211" s="4" t="s">
        <v>117567</v>
      </c>
      <c r="B9211" s="4" t="s">
        <v>319</v>
      </c>
      <c r="C9211" s="4" t="s">
        <v>6047</v>
      </c>
      <c r="D9211" s="4" t="s">
        <v>194</v>
      </c>
      <c r="E9211" s="4" t="s">
        <v>27186</v>
      </c>
      <c r="F9211" s="4">
        <v>8587937891</v>
      </c>
      <c r="G9211" s="4">
        <v>9999767394</v>
      </c>
      <c r="H9211" s="4" t="s">
        <v>117566</v>
      </c>
      <c r="I9211" s="4"/>
      <c r="J9211" s="4" t="s">
        <v>29528</v>
      </c>
      <c r="L9211" s="4"/>
      <c r="M9211" s="4" t="s">
        <v>319</v>
      </c>
      <c r="N9211" s="4">
        <v>110030</v>
      </c>
      <c r="O9211" s="4"/>
      <c r="P9211" s="4"/>
      <c r="Q9211" s="31"/>
      <c r="R9211" s="4"/>
      <c r="S9211" s="13" t="s">
        <v>227123</v>
      </c>
      <c r="T9211" s="13"/>
      <c r="U9211" s="13"/>
      <c r="V9211" s="13"/>
      <c r="W9211" s="13"/>
    </row>
    <row r="9212" spans="1:23" ht="30" x14ac:dyDescent="0.25">
      <c r="A9212" s="4" t="s">
        <v>117632</v>
      </c>
      <c r="B9212" s="4" t="s">
        <v>319</v>
      </c>
      <c r="C9212" s="4" t="s">
        <v>117629</v>
      </c>
      <c r="D9212" s="4" t="s">
        <v>117630</v>
      </c>
      <c r="E9212" s="4" t="s">
        <v>74</v>
      </c>
      <c r="F9212" s="4">
        <v>9899688504</v>
      </c>
      <c r="G9212" s="4">
        <v>9210464658</v>
      </c>
      <c r="H9212" s="4" t="s">
        <v>117631</v>
      </c>
      <c r="I9212" s="4"/>
      <c r="J9212" s="4" t="s">
        <v>117633</v>
      </c>
      <c r="L9212" s="4" t="s">
        <v>12736</v>
      </c>
      <c r="M9212" s="4" t="s">
        <v>319</v>
      </c>
      <c r="N9212" s="4">
        <v>110052</v>
      </c>
      <c r="O9212" s="4"/>
      <c r="P9212" s="4"/>
      <c r="Q9212" s="31" t="s">
        <v>207362</v>
      </c>
      <c r="R9212" s="4"/>
      <c r="S9212" s="13" t="s">
        <v>194514</v>
      </c>
      <c r="T9212" s="13"/>
      <c r="U9212" s="13"/>
      <c r="V9212" s="13"/>
      <c r="W9212" s="13"/>
    </row>
    <row r="9213" spans="1:23" ht="45" x14ac:dyDescent="0.25">
      <c r="A9213" s="4" t="s">
        <v>117709</v>
      </c>
      <c r="B9213" s="4" t="s">
        <v>319</v>
      </c>
      <c r="C9213" s="4" t="s">
        <v>81825</v>
      </c>
      <c r="D9213" s="4" t="s">
        <v>15914</v>
      </c>
      <c r="E9213" s="4" t="s">
        <v>27</v>
      </c>
      <c r="F9213" s="4">
        <v>9696925550</v>
      </c>
      <c r="G9213" s="4">
        <v>9650588865</v>
      </c>
      <c r="H9213" s="4" t="s">
        <v>117707</v>
      </c>
      <c r="I9213" s="4" t="s">
        <v>117708</v>
      </c>
      <c r="J9213" s="4" t="s">
        <v>117710</v>
      </c>
      <c r="L9213" s="4"/>
      <c r="M9213" s="4" t="s">
        <v>319</v>
      </c>
      <c r="N9213" s="4">
        <v>282006</v>
      </c>
      <c r="O9213" s="4" t="s">
        <v>117711</v>
      </c>
      <c r="P9213" s="4"/>
      <c r="Q9213" s="31" t="s">
        <v>117705</v>
      </c>
      <c r="R9213" s="4"/>
      <c r="S9213" s="13" t="s">
        <v>117706</v>
      </c>
      <c r="T9213" s="13"/>
      <c r="U9213" s="13"/>
      <c r="V9213" s="13"/>
      <c r="W9213" s="13"/>
    </row>
    <row r="9214" spans="1:23" x14ac:dyDescent="0.25">
      <c r="A9214" s="4" t="s">
        <v>117790</v>
      </c>
      <c r="B9214" s="4" t="s">
        <v>319</v>
      </c>
      <c r="C9214" s="4" t="s">
        <v>31574</v>
      </c>
      <c r="D9214" s="4" t="s">
        <v>12138</v>
      </c>
      <c r="E9214" s="4" t="s">
        <v>34</v>
      </c>
      <c r="F9214" s="4">
        <v>9560330626</v>
      </c>
      <c r="G9214" s="4"/>
      <c r="H9214" s="4" t="s">
        <v>117789</v>
      </c>
      <c r="I9214" s="4"/>
      <c r="J9214" s="4" t="s">
        <v>117791</v>
      </c>
      <c r="L9214" s="4" t="s">
        <v>28107</v>
      </c>
      <c r="M9214" s="4" t="s">
        <v>319</v>
      </c>
      <c r="N9214" s="4">
        <v>110084</v>
      </c>
      <c r="O9214" s="4"/>
      <c r="P9214" s="4"/>
      <c r="Q9214" s="31"/>
      <c r="R9214" s="4"/>
      <c r="S9214" s="13" t="s">
        <v>117788</v>
      </c>
      <c r="T9214" s="13"/>
      <c r="U9214" s="13"/>
      <c r="V9214" s="13"/>
      <c r="W9214" s="13"/>
    </row>
    <row r="9215" spans="1:23" x14ac:dyDescent="0.25">
      <c r="A9215" s="4" t="s">
        <v>117816</v>
      </c>
      <c r="B9215" s="4" t="s">
        <v>319</v>
      </c>
      <c r="C9215" s="4" t="s">
        <v>1713</v>
      </c>
      <c r="D9215" s="4" t="s">
        <v>149</v>
      </c>
      <c r="E9215" s="4" t="s">
        <v>27</v>
      </c>
      <c r="F9215" s="4">
        <v>9810092720</v>
      </c>
      <c r="G9215" s="4">
        <v>9999930259</v>
      </c>
      <c r="H9215" s="4" t="s">
        <v>117815</v>
      </c>
      <c r="I9215" s="4"/>
      <c r="J9215" s="4" t="s">
        <v>117817</v>
      </c>
      <c r="L9215" s="4" t="s">
        <v>630</v>
      </c>
      <c r="M9215" s="4" t="s">
        <v>319</v>
      </c>
      <c r="N9215" s="4">
        <v>110031</v>
      </c>
      <c r="O9215" s="4" t="s">
        <v>117818</v>
      </c>
      <c r="P9215" s="4"/>
      <c r="Q9215" s="31"/>
      <c r="R9215" s="4"/>
      <c r="S9215" s="13" t="s">
        <v>200117</v>
      </c>
      <c r="T9215" s="13"/>
      <c r="U9215" s="13"/>
      <c r="V9215" s="13"/>
      <c r="W9215" s="13"/>
    </row>
    <row r="9216" spans="1:23" x14ac:dyDescent="0.25">
      <c r="A9216" s="4" t="s">
        <v>117827</v>
      </c>
      <c r="B9216" s="4" t="s">
        <v>319</v>
      </c>
      <c r="C9216" s="4" t="s">
        <v>117825</v>
      </c>
      <c r="D9216" s="4" t="s">
        <v>2470</v>
      </c>
      <c r="E9216" s="4" t="s">
        <v>27</v>
      </c>
      <c r="F9216" s="4">
        <v>9873725929</v>
      </c>
      <c r="G9216" s="4">
        <v>9810049639</v>
      </c>
      <c r="H9216" s="4" t="s">
        <v>117826</v>
      </c>
      <c r="I9216" s="4"/>
      <c r="J9216" s="4" t="s">
        <v>117828</v>
      </c>
      <c r="L9216" s="4"/>
      <c r="M9216" s="4" t="s">
        <v>319</v>
      </c>
      <c r="N9216" s="4">
        <v>110006</v>
      </c>
      <c r="O9216" s="4"/>
      <c r="P9216" s="4"/>
      <c r="Q9216" s="31"/>
      <c r="R9216" s="4"/>
      <c r="S9216" s="13" t="s">
        <v>227124</v>
      </c>
      <c r="T9216" s="13"/>
      <c r="U9216" s="13"/>
      <c r="V9216" s="13"/>
      <c r="W9216" s="13"/>
    </row>
    <row r="9217" spans="1:23" x14ac:dyDescent="0.25">
      <c r="A9217" s="4" t="s">
        <v>117942</v>
      </c>
      <c r="B9217" s="4" t="s">
        <v>319</v>
      </c>
      <c r="C9217" s="4" t="s">
        <v>26225</v>
      </c>
      <c r="D9217" s="4" t="s">
        <v>6397</v>
      </c>
      <c r="E9217" s="4" t="s">
        <v>27</v>
      </c>
      <c r="F9217" s="4">
        <v>9910172655</v>
      </c>
      <c r="G9217" s="4"/>
      <c r="H9217" s="4" t="s">
        <v>117941</v>
      </c>
      <c r="I9217" s="4"/>
      <c r="J9217" s="4" t="s">
        <v>117943</v>
      </c>
      <c r="L9217" s="4" t="s">
        <v>6246</v>
      </c>
      <c r="M9217" s="4" t="s">
        <v>319</v>
      </c>
      <c r="N9217" s="4">
        <v>110042</v>
      </c>
      <c r="O9217" s="4" t="s">
        <v>117945</v>
      </c>
      <c r="P9217" s="4"/>
      <c r="Q9217" s="31"/>
      <c r="R9217" s="4"/>
      <c r="S9217" s="13" t="s">
        <v>227125</v>
      </c>
      <c r="T9217" s="13"/>
      <c r="U9217" s="13"/>
      <c r="V9217" s="13"/>
      <c r="W9217" s="13"/>
    </row>
    <row r="9218" spans="1:23" x14ac:dyDescent="0.25">
      <c r="A9218" s="4" t="s">
        <v>117956</v>
      </c>
      <c r="B9218" s="4" t="s">
        <v>319</v>
      </c>
      <c r="C9218" s="4" t="s">
        <v>117954</v>
      </c>
      <c r="D9218" s="4" t="s">
        <v>54</v>
      </c>
      <c r="E9218" s="4" t="s">
        <v>27</v>
      </c>
      <c r="F9218" s="4">
        <v>9871610210</v>
      </c>
      <c r="G9218" s="4">
        <v>9839336783</v>
      </c>
      <c r="H9218" s="4" t="s">
        <v>117955</v>
      </c>
      <c r="I9218" s="4"/>
      <c r="J9218" s="4" t="s">
        <v>117957</v>
      </c>
      <c r="L9218" s="4" t="s">
        <v>117957</v>
      </c>
      <c r="M9218" s="4" t="s">
        <v>319</v>
      </c>
      <c r="N9218" s="4">
        <v>110006</v>
      </c>
      <c r="O9218" s="4"/>
      <c r="P9218" s="4"/>
      <c r="Q9218" s="31"/>
      <c r="R9218" s="4"/>
      <c r="S9218" s="13" t="s">
        <v>200118</v>
      </c>
      <c r="T9218" s="13"/>
      <c r="U9218" s="13"/>
      <c r="V9218" s="13"/>
      <c r="W9218" s="13"/>
    </row>
    <row r="9219" spans="1:23" x14ac:dyDescent="0.25">
      <c r="A9219" s="4" t="s">
        <v>118054</v>
      </c>
      <c r="B9219" s="4" t="s">
        <v>319</v>
      </c>
      <c r="C9219" s="4" t="s">
        <v>25822</v>
      </c>
      <c r="D9219" s="4" t="s">
        <v>242</v>
      </c>
      <c r="E9219" s="4" t="s">
        <v>34</v>
      </c>
      <c r="F9219" s="4">
        <v>9013435508</v>
      </c>
      <c r="G9219" s="4">
        <v>9868774892</v>
      </c>
      <c r="H9219" s="4" t="s">
        <v>118053</v>
      </c>
      <c r="I9219" s="4"/>
      <c r="J9219" s="4" t="s">
        <v>118055</v>
      </c>
      <c r="L9219" s="4" t="s">
        <v>70633</v>
      </c>
      <c r="M9219" s="4" t="s">
        <v>319</v>
      </c>
      <c r="N9219" s="4">
        <v>110045</v>
      </c>
      <c r="O9219" s="4" t="s">
        <v>118056</v>
      </c>
      <c r="P9219" s="4"/>
      <c r="Q9219" s="31"/>
      <c r="R9219" s="4"/>
      <c r="S9219" s="13" t="s">
        <v>200119</v>
      </c>
      <c r="T9219" s="13"/>
      <c r="U9219" s="13"/>
      <c r="V9219" s="13"/>
      <c r="W9219" s="13"/>
    </row>
    <row r="9220" spans="1:23" x14ac:dyDescent="0.25">
      <c r="A9220" s="4" t="s">
        <v>118058</v>
      </c>
      <c r="B9220" s="4" t="s">
        <v>319</v>
      </c>
      <c r="C9220" s="4" t="s">
        <v>526</v>
      </c>
      <c r="D9220" s="4" t="s">
        <v>1337</v>
      </c>
      <c r="E9220" s="4" t="s">
        <v>27</v>
      </c>
      <c r="F9220" s="4">
        <v>9811332173</v>
      </c>
      <c r="G9220" s="4">
        <v>8587083737</v>
      </c>
      <c r="H9220" s="4" t="s">
        <v>118057</v>
      </c>
      <c r="I9220" s="4"/>
      <c r="J9220" s="4" t="s">
        <v>118059</v>
      </c>
      <c r="L9220" s="4"/>
      <c r="M9220" s="4" t="s">
        <v>319</v>
      </c>
      <c r="N9220" s="4">
        <v>110006</v>
      </c>
      <c r="O9220" s="4"/>
      <c r="P9220" s="4"/>
      <c r="Q9220" s="31"/>
      <c r="R9220" s="4"/>
      <c r="S9220" s="13" t="s">
        <v>200120</v>
      </c>
      <c r="T9220" s="13"/>
      <c r="U9220" s="13"/>
      <c r="V9220" s="13"/>
      <c r="W9220" s="13"/>
    </row>
    <row r="9221" spans="1:23" ht="30" x14ac:dyDescent="0.25">
      <c r="A9221" s="4" t="s">
        <v>118106</v>
      </c>
      <c r="B9221" s="4" t="s">
        <v>319</v>
      </c>
      <c r="C9221" s="4" t="s">
        <v>3077</v>
      </c>
      <c r="D9221" s="4" t="s">
        <v>2926</v>
      </c>
      <c r="E9221" s="4" t="s">
        <v>34</v>
      </c>
      <c r="F9221" s="4">
        <v>9810306196</v>
      </c>
      <c r="G9221" s="4">
        <v>9910306196</v>
      </c>
      <c r="H9221" s="4" t="s">
        <v>118104</v>
      </c>
      <c r="I9221" s="4" t="s">
        <v>118105</v>
      </c>
      <c r="J9221" s="4" t="s">
        <v>118107</v>
      </c>
      <c r="L9221" s="4" t="s">
        <v>2131</v>
      </c>
      <c r="M9221" s="4" t="s">
        <v>319</v>
      </c>
      <c r="N9221" s="4">
        <v>110005</v>
      </c>
      <c r="O9221" s="4"/>
      <c r="P9221" s="4"/>
      <c r="Q9221" s="31" t="s">
        <v>207363</v>
      </c>
      <c r="R9221" s="4"/>
      <c r="S9221" s="13" t="s">
        <v>227126</v>
      </c>
      <c r="T9221" s="13"/>
      <c r="U9221" s="13"/>
      <c r="V9221" s="13"/>
      <c r="W9221" s="13"/>
    </row>
    <row r="9222" spans="1:23" ht="30" x14ac:dyDescent="0.25">
      <c r="A9222" s="4" t="s">
        <v>118159</v>
      </c>
      <c r="B9222" s="4" t="s">
        <v>319</v>
      </c>
      <c r="C9222" s="4" t="s">
        <v>4565</v>
      </c>
      <c r="D9222" s="4" t="s">
        <v>1502</v>
      </c>
      <c r="E9222" s="4" t="s">
        <v>27</v>
      </c>
      <c r="F9222" s="4">
        <v>9811274123</v>
      </c>
      <c r="G9222" s="4">
        <v>9611041347</v>
      </c>
      <c r="H9222" s="4" t="s">
        <v>118157</v>
      </c>
      <c r="I9222" s="4" t="s">
        <v>118158</v>
      </c>
      <c r="J9222" s="4" t="s">
        <v>118160</v>
      </c>
      <c r="L9222" s="4" t="s">
        <v>937</v>
      </c>
      <c r="M9222" s="4" t="s">
        <v>319</v>
      </c>
      <c r="N9222" s="4">
        <v>110006</v>
      </c>
      <c r="O9222" s="4" t="s">
        <v>43707</v>
      </c>
      <c r="P9222" s="4"/>
      <c r="Q9222" s="31" t="s">
        <v>118155</v>
      </c>
      <c r="R9222" s="4"/>
      <c r="S9222" s="13" t="s">
        <v>118156</v>
      </c>
      <c r="T9222" s="13"/>
      <c r="U9222" s="13"/>
      <c r="V9222" s="13"/>
      <c r="W9222" s="13"/>
    </row>
    <row r="9223" spans="1:23" ht="30" x14ac:dyDescent="0.25">
      <c r="A9223" s="4" t="s">
        <v>118201</v>
      </c>
      <c r="B9223" s="4" t="s">
        <v>319</v>
      </c>
      <c r="C9223" s="4" t="s">
        <v>26760</v>
      </c>
      <c r="D9223" s="4"/>
      <c r="E9223" s="4" t="s">
        <v>34</v>
      </c>
      <c r="F9223" s="4">
        <v>9212472198</v>
      </c>
      <c r="G9223" s="4"/>
      <c r="H9223" s="4" t="s">
        <v>118200</v>
      </c>
      <c r="I9223" s="4"/>
      <c r="J9223" s="4" t="s">
        <v>118202</v>
      </c>
      <c r="L9223" s="4" t="s">
        <v>118203</v>
      </c>
      <c r="M9223" s="4" t="s">
        <v>319</v>
      </c>
      <c r="N9223" s="4">
        <v>110006</v>
      </c>
      <c r="O9223" s="4"/>
      <c r="P9223" s="4"/>
      <c r="Q9223" s="31" t="s">
        <v>200121</v>
      </c>
      <c r="R9223" s="4"/>
      <c r="S9223" s="13" t="s">
        <v>200121</v>
      </c>
      <c r="T9223" s="13"/>
      <c r="U9223" s="13"/>
      <c r="V9223" s="13"/>
      <c r="W9223" s="13"/>
    </row>
    <row r="9224" spans="1:23" ht="30" x14ac:dyDescent="0.25">
      <c r="A9224" s="4" t="s">
        <v>118394</v>
      </c>
      <c r="B9224" s="4" t="s">
        <v>319</v>
      </c>
      <c r="C9224" s="4" t="s">
        <v>1452</v>
      </c>
      <c r="D9224" s="4" t="s">
        <v>4679</v>
      </c>
      <c r="E9224" s="4" t="s">
        <v>34</v>
      </c>
      <c r="F9224" s="4">
        <v>9891345729</v>
      </c>
      <c r="G9224" s="4"/>
      <c r="H9224" s="4" t="s">
        <v>118393</v>
      </c>
      <c r="I9224" s="4"/>
      <c r="J9224" s="4" t="s">
        <v>118395</v>
      </c>
      <c r="L9224" s="4" t="s">
        <v>630</v>
      </c>
      <c r="M9224" s="4" t="s">
        <v>319</v>
      </c>
      <c r="N9224" s="4">
        <v>110031</v>
      </c>
      <c r="O9224" s="4"/>
      <c r="P9224" s="4"/>
      <c r="Q9224" s="31" t="s">
        <v>207364</v>
      </c>
      <c r="R9224" s="4"/>
      <c r="S9224" s="13" t="s">
        <v>194515</v>
      </c>
      <c r="T9224" s="13"/>
      <c r="U9224" s="13"/>
      <c r="V9224" s="13"/>
      <c r="W9224" s="13"/>
    </row>
    <row r="9225" spans="1:23" ht="45" x14ac:dyDescent="0.25">
      <c r="A9225" s="4" t="s">
        <v>118531</v>
      </c>
      <c r="B9225" s="4" t="s">
        <v>319</v>
      </c>
      <c r="C9225" s="4" t="s">
        <v>6125</v>
      </c>
      <c r="D9225" s="4" t="s">
        <v>337</v>
      </c>
      <c r="E9225" s="4" t="s">
        <v>84</v>
      </c>
      <c r="F9225" s="4">
        <v>9999711650</v>
      </c>
      <c r="G9225" s="4"/>
      <c r="H9225" s="4" t="s">
        <v>118530</v>
      </c>
      <c r="I9225" s="4"/>
      <c r="J9225" s="4" t="s">
        <v>89210</v>
      </c>
      <c r="L9225" s="4" t="s">
        <v>89210</v>
      </c>
      <c r="M9225" s="4" t="s">
        <v>319</v>
      </c>
      <c r="N9225" s="4">
        <v>110053</v>
      </c>
      <c r="O9225" s="4"/>
      <c r="P9225" s="4"/>
      <c r="Q9225" s="31" t="s">
        <v>207365</v>
      </c>
      <c r="R9225" s="4"/>
      <c r="S9225" s="13" t="s">
        <v>194516</v>
      </c>
      <c r="T9225" s="13"/>
      <c r="U9225" s="13"/>
      <c r="V9225" s="13"/>
      <c r="W9225" s="13"/>
    </row>
    <row r="9226" spans="1:23" ht="45" x14ac:dyDescent="0.25">
      <c r="A9226" s="4" t="s">
        <v>118737</v>
      </c>
      <c r="B9226" s="4" t="s">
        <v>319</v>
      </c>
      <c r="C9226" s="4" t="s">
        <v>26760</v>
      </c>
      <c r="D9226" s="4" t="s">
        <v>118735</v>
      </c>
      <c r="E9226" s="4" t="s">
        <v>34</v>
      </c>
      <c r="F9226" s="4">
        <v>9999851998</v>
      </c>
      <c r="G9226" s="4">
        <v>9868652860</v>
      </c>
      <c r="H9226" s="4" t="s">
        <v>118736</v>
      </c>
      <c r="I9226" s="4"/>
      <c r="J9226" s="4" t="s">
        <v>118738</v>
      </c>
      <c r="L9226" s="4" t="s">
        <v>937</v>
      </c>
      <c r="M9226" s="4" t="s">
        <v>319</v>
      </c>
      <c r="N9226" s="4">
        <v>110006</v>
      </c>
      <c r="O9226" s="4"/>
      <c r="P9226" s="4"/>
      <c r="Q9226" s="31" t="s">
        <v>215687</v>
      </c>
      <c r="R9226" s="4"/>
      <c r="S9226" s="13" t="s">
        <v>215688</v>
      </c>
      <c r="T9226" s="13"/>
      <c r="U9226" s="13"/>
      <c r="V9226" s="13"/>
      <c r="W9226" s="13"/>
    </row>
    <row r="9227" spans="1:23" x14ac:dyDescent="0.25">
      <c r="A9227" s="4" t="s">
        <v>118741</v>
      </c>
      <c r="B9227" s="4" t="s">
        <v>319</v>
      </c>
      <c r="C9227" s="4" t="s">
        <v>2720</v>
      </c>
      <c r="D9227" s="4" t="s">
        <v>7688</v>
      </c>
      <c r="E9227" s="4" t="s">
        <v>34</v>
      </c>
      <c r="F9227" s="4">
        <v>9650958425</v>
      </c>
      <c r="G9227" s="4"/>
      <c r="H9227" s="4" t="s">
        <v>118740</v>
      </c>
      <c r="I9227" s="4"/>
      <c r="J9227" s="4" t="s">
        <v>118742</v>
      </c>
      <c r="L9227" s="4" t="s">
        <v>31022</v>
      </c>
      <c r="M9227" s="4" t="s">
        <v>319</v>
      </c>
      <c r="N9227" s="4">
        <v>201306</v>
      </c>
      <c r="O9227" s="4"/>
      <c r="P9227" s="4"/>
      <c r="Q9227" s="31"/>
      <c r="R9227" s="4"/>
      <c r="S9227" s="13" t="s">
        <v>118739</v>
      </c>
      <c r="T9227" s="13"/>
      <c r="U9227" s="13"/>
      <c r="V9227" s="13"/>
      <c r="W9227" s="13"/>
    </row>
    <row r="9228" spans="1:23" ht="45" x14ac:dyDescent="0.25">
      <c r="A9228" s="4" t="s">
        <v>118818</v>
      </c>
      <c r="B9228" s="4" t="s">
        <v>319</v>
      </c>
      <c r="C9228" s="4" t="s">
        <v>1122</v>
      </c>
      <c r="D9228" s="4" t="s">
        <v>99</v>
      </c>
      <c r="E9228" s="4" t="s">
        <v>27</v>
      </c>
      <c r="F9228" s="4">
        <v>9810377179</v>
      </c>
      <c r="G9228" s="4"/>
      <c r="H9228" s="4" t="s">
        <v>118816</v>
      </c>
      <c r="I9228" s="4" t="s">
        <v>118817</v>
      </c>
      <c r="J9228" s="4" t="s">
        <v>118819</v>
      </c>
      <c r="L9228" s="4" t="s">
        <v>630</v>
      </c>
      <c r="M9228" s="4" t="s">
        <v>319</v>
      </c>
      <c r="N9228" s="4">
        <v>110031</v>
      </c>
      <c r="O9228" s="4"/>
      <c r="P9228" s="4"/>
      <c r="Q9228" s="31" t="s">
        <v>215689</v>
      </c>
      <c r="R9228" s="4"/>
      <c r="S9228" s="13" t="s">
        <v>227127</v>
      </c>
      <c r="T9228" s="13"/>
      <c r="U9228" s="13"/>
      <c r="V9228" s="13"/>
      <c r="W9228" s="13"/>
    </row>
    <row r="9229" spans="1:23" x14ac:dyDescent="0.25">
      <c r="A9229" s="4" t="s">
        <v>118826</v>
      </c>
      <c r="B9229" s="4" t="s">
        <v>319</v>
      </c>
      <c r="C9229" s="4" t="s">
        <v>118824</v>
      </c>
      <c r="D9229" s="4" t="s">
        <v>4947</v>
      </c>
      <c r="E9229" s="4" t="s">
        <v>27</v>
      </c>
      <c r="F9229" s="4">
        <v>8543822120</v>
      </c>
      <c r="G9229" s="4"/>
      <c r="H9229" s="4" t="s">
        <v>118825</v>
      </c>
      <c r="I9229" s="4"/>
      <c r="J9229" s="4" t="s">
        <v>118827</v>
      </c>
      <c r="L9229" s="4" t="s">
        <v>31676</v>
      </c>
      <c r="M9229" s="4" t="s">
        <v>319</v>
      </c>
      <c r="N9229" s="4">
        <v>110055</v>
      </c>
      <c r="O9229" s="4" t="s">
        <v>118828</v>
      </c>
      <c r="P9229" s="4"/>
      <c r="Q9229" s="31"/>
      <c r="R9229" s="4"/>
      <c r="S9229" s="13" t="s">
        <v>215690</v>
      </c>
      <c r="T9229" s="13"/>
      <c r="U9229" s="13"/>
      <c r="V9229" s="13"/>
      <c r="W9229" s="13"/>
    </row>
    <row r="9230" spans="1:23" ht="30" x14ac:dyDescent="0.25">
      <c r="A9230" s="4" t="s">
        <v>118948</v>
      </c>
      <c r="B9230" s="4" t="s">
        <v>319</v>
      </c>
      <c r="C9230" s="4" t="s">
        <v>118945</v>
      </c>
      <c r="D9230" s="4" t="s">
        <v>118946</v>
      </c>
      <c r="E9230" s="4" t="s">
        <v>27</v>
      </c>
      <c r="F9230" s="4">
        <v>9990647748</v>
      </c>
      <c r="G9230" s="4">
        <v>8882568760</v>
      </c>
      <c r="H9230" s="4" t="s">
        <v>118947</v>
      </c>
      <c r="I9230" s="4"/>
      <c r="J9230" s="4" t="s">
        <v>118949</v>
      </c>
      <c r="L9230" s="4" t="s">
        <v>118950</v>
      </c>
      <c r="M9230" s="4" t="s">
        <v>319</v>
      </c>
      <c r="N9230" s="4">
        <v>110086</v>
      </c>
      <c r="O9230" s="4"/>
      <c r="P9230" s="4"/>
      <c r="Q9230" s="31" t="s">
        <v>204750</v>
      </c>
      <c r="R9230" s="4"/>
      <c r="S9230" s="13" t="s">
        <v>200122</v>
      </c>
      <c r="T9230" s="13"/>
      <c r="U9230" s="13"/>
      <c r="V9230" s="13"/>
      <c r="W9230" s="13"/>
    </row>
    <row r="9231" spans="1:23" ht="30" x14ac:dyDescent="0.25">
      <c r="A9231" s="4" t="s">
        <v>119075</v>
      </c>
      <c r="B9231" s="4" t="s">
        <v>319</v>
      </c>
      <c r="C9231" s="4" t="s">
        <v>2834</v>
      </c>
      <c r="D9231" s="4" t="s">
        <v>30364</v>
      </c>
      <c r="E9231" s="4" t="s">
        <v>27</v>
      </c>
      <c r="F9231" s="4">
        <v>9999907557</v>
      </c>
      <c r="G9231" s="4"/>
      <c r="H9231" s="4" t="s">
        <v>119074</v>
      </c>
      <c r="I9231" s="4"/>
      <c r="J9231" s="4" t="s">
        <v>119076</v>
      </c>
      <c r="L9231" s="4" t="s">
        <v>937</v>
      </c>
      <c r="M9231" s="4" t="s">
        <v>319</v>
      </c>
      <c r="N9231" s="4">
        <v>110006</v>
      </c>
      <c r="O9231" s="4"/>
      <c r="P9231" s="4"/>
      <c r="Q9231" s="31" t="s">
        <v>194517</v>
      </c>
      <c r="R9231" s="4"/>
      <c r="S9231" s="13" t="s">
        <v>194517</v>
      </c>
      <c r="T9231" s="13"/>
      <c r="U9231" s="13"/>
      <c r="V9231" s="13"/>
      <c r="W9231" s="13"/>
    </row>
    <row r="9232" spans="1:23" ht="45" x14ac:dyDescent="0.25">
      <c r="A9232" s="4" t="s">
        <v>119284</v>
      </c>
      <c r="B9232" s="4" t="s">
        <v>319</v>
      </c>
      <c r="C9232" s="4" t="s">
        <v>1122</v>
      </c>
      <c r="D9232" s="4" t="s">
        <v>149</v>
      </c>
      <c r="E9232" s="4" t="s">
        <v>34</v>
      </c>
      <c r="F9232" s="4">
        <v>9540444400</v>
      </c>
      <c r="G9232" s="4"/>
      <c r="H9232" s="4" t="s">
        <v>119282</v>
      </c>
      <c r="I9232" s="4" t="s">
        <v>119283</v>
      </c>
      <c r="J9232" s="4" t="s">
        <v>119285</v>
      </c>
      <c r="L9232" s="4"/>
      <c r="M9232" s="4" t="s">
        <v>319</v>
      </c>
      <c r="N9232" s="4">
        <v>110009</v>
      </c>
      <c r="O9232" s="4"/>
      <c r="P9232" s="4"/>
      <c r="Q9232" s="31" t="s">
        <v>207366</v>
      </c>
      <c r="R9232" s="4"/>
      <c r="S9232" s="13" t="s">
        <v>194518</v>
      </c>
      <c r="T9232" s="13"/>
      <c r="U9232" s="13"/>
      <c r="V9232" s="13"/>
      <c r="W9232" s="13"/>
    </row>
    <row r="9233" spans="1:23" ht="30" x14ac:dyDescent="0.25">
      <c r="A9233" s="4" t="s">
        <v>119500</v>
      </c>
      <c r="B9233" s="4" t="s">
        <v>319</v>
      </c>
      <c r="C9233" s="4" t="s">
        <v>3646</v>
      </c>
      <c r="D9233" s="4" t="s">
        <v>2964</v>
      </c>
      <c r="E9233" s="4" t="s">
        <v>27</v>
      </c>
      <c r="F9233" s="4">
        <v>9313938750</v>
      </c>
      <c r="G9233" s="4">
        <v>8585965340</v>
      </c>
      <c r="H9233" s="4" t="s">
        <v>119499</v>
      </c>
      <c r="I9233" s="4"/>
      <c r="J9233" s="4" t="s">
        <v>119501</v>
      </c>
      <c r="L9233" s="4" t="s">
        <v>937</v>
      </c>
      <c r="M9233" s="4" t="s">
        <v>319</v>
      </c>
      <c r="N9233" s="4">
        <v>110006</v>
      </c>
      <c r="O9233" s="4"/>
      <c r="P9233" s="4"/>
      <c r="Q9233" s="31" t="s">
        <v>207367</v>
      </c>
      <c r="R9233" s="4"/>
      <c r="S9233" s="13" t="s">
        <v>194519</v>
      </c>
      <c r="T9233" s="13"/>
      <c r="U9233" s="13"/>
      <c r="V9233" s="13"/>
      <c r="W9233" s="13"/>
    </row>
    <row r="9234" spans="1:23" ht="45" x14ac:dyDescent="0.25">
      <c r="A9234" s="4" t="s">
        <v>119539</v>
      </c>
      <c r="B9234" s="4" t="s">
        <v>319</v>
      </c>
      <c r="C9234" s="4" t="s">
        <v>119537</v>
      </c>
      <c r="D9234" s="4" t="s">
        <v>16307</v>
      </c>
      <c r="E9234" s="4" t="s">
        <v>65</v>
      </c>
      <c r="F9234" s="4">
        <v>9810502395</v>
      </c>
      <c r="G9234" s="4">
        <v>9811777117</v>
      </c>
      <c r="H9234" s="4" t="s">
        <v>119538</v>
      </c>
      <c r="I9234" s="4"/>
      <c r="J9234" s="4" t="s">
        <v>119540</v>
      </c>
      <c r="L9234" s="4" t="s">
        <v>119541</v>
      </c>
      <c r="M9234" s="4" t="s">
        <v>319</v>
      </c>
      <c r="N9234" s="4">
        <v>110051</v>
      </c>
      <c r="O9234" s="4"/>
      <c r="P9234" s="4"/>
      <c r="Q9234" s="31" t="s">
        <v>119536</v>
      </c>
      <c r="R9234" s="4"/>
      <c r="S9234" s="13" t="s">
        <v>194520</v>
      </c>
      <c r="T9234" s="13"/>
      <c r="U9234" s="13"/>
      <c r="V9234" s="13"/>
      <c r="W9234" s="13"/>
    </row>
    <row r="9235" spans="1:23" x14ac:dyDescent="0.25">
      <c r="A9235" s="4" t="s">
        <v>119582</v>
      </c>
      <c r="B9235" s="4" t="s">
        <v>319</v>
      </c>
      <c r="C9235" s="4" t="s">
        <v>2054</v>
      </c>
      <c r="D9235" s="4"/>
      <c r="E9235" s="4" t="s">
        <v>27</v>
      </c>
      <c r="F9235" s="4">
        <v>9911812960</v>
      </c>
      <c r="G9235" s="4">
        <v>9289907335</v>
      </c>
      <c r="H9235" s="4" t="s">
        <v>119580</v>
      </c>
      <c r="I9235" s="4" t="s">
        <v>119581</v>
      </c>
      <c r="J9235" s="4" t="s">
        <v>119583</v>
      </c>
      <c r="L9235" s="4"/>
      <c r="M9235" s="4" t="s">
        <v>319</v>
      </c>
      <c r="N9235" s="4">
        <v>110051</v>
      </c>
      <c r="O9235" s="4"/>
      <c r="P9235" s="4"/>
      <c r="Q9235" s="31"/>
      <c r="R9235" s="4"/>
      <c r="S9235" s="13" t="s">
        <v>200123</v>
      </c>
      <c r="T9235" s="13"/>
      <c r="U9235" s="13"/>
      <c r="V9235" s="13"/>
      <c r="W9235" s="13"/>
    </row>
    <row r="9236" spans="1:23" ht="30" x14ac:dyDescent="0.25">
      <c r="A9236" s="4" t="s">
        <v>119626</v>
      </c>
      <c r="B9236" s="4" t="s">
        <v>319</v>
      </c>
      <c r="C9236" s="4" t="s">
        <v>119624</v>
      </c>
      <c r="D9236" s="4" t="s">
        <v>337</v>
      </c>
      <c r="E9236" s="4" t="s">
        <v>34</v>
      </c>
      <c r="F9236" s="4">
        <v>9810286250</v>
      </c>
      <c r="G9236" s="4"/>
      <c r="H9236" s="4" t="s">
        <v>119625</v>
      </c>
      <c r="I9236" s="4"/>
      <c r="J9236" s="4" t="s">
        <v>119627</v>
      </c>
      <c r="L9236" s="4"/>
      <c r="M9236" s="4" t="s">
        <v>319</v>
      </c>
      <c r="N9236" s="4">
        <v>110006</v>
      </c>
      <c r="O9236" s="4" t="s">
        <v>119628</v>
      </c>
      <c r="P9236" s="4"/>
      <c r="Q9236" s="31" t="s">
        <v>119623</v>
      </c>
      <c r="R9236" s="4"/>
      <c r="S9236" s="13" t="s">
        <v>227128</v>
      </c>
      <c r="T9236" s="13"/>
      <c r="U9236" s="13"/>
      <c r="V9236" s="13"/>
      <c r="W9236" s="13"/>
    </row>
    <row r="9237" spans="1:23" ht="45" x14ac:dyDescent="0.25">
      <c r="A9237" s="4" t="s">
        <v>119694</v>
      </c>
      <c r="B9237" s="4" t="s">
        <v>319</v>
      </c>
      <c r="C9237" s="4" t="s">
        <v>119691</v>
      </c>
      <c r="D9237" s="4" t="s">
        <v>119692</v>
      </c>
      <c r="E9237" s="4" t="s">
        <v>27</v>
      </c>
      <c r="F9237" s="4">
        <v>9654151747</v>
      </c>
      <c r="G9237" s="4">
        <v>9711412961</v>
      </c>
      <c r="H9237" s="4" t="s">
        <v>119693</v>
      </c>
      <c r="I9237" s="4"/>
      <c r="J9237" s="4" t="s">
        <v>119695</v>
      </c>
      <c r="L9237" s="4" t="s">
        <v>119696</v>
      </c>
      <c r="M9237" s="4" t="s">
        <v>319</v>
      </c>
      <c r="N9237" s="4">
        <v>110001</v>
      </c>
      <c r="O9237" s="4" t="s">
        <v>119697</v>
      </c>
      <c r="P9237" s="4"/>
      <c r="Q9237" s="31" t="s">
        <v>119690</v>
      </c>
      <c r="R9237" s="4"/>
      <c r="S9237" s="13" t="s">
        <v>200124</v>
      </c>
      <c r="T9237" s="13"/>
      <c r="U9237" s="13"/>
      <c r="V9237" s="13"/>
      <c r="W9237" s="13"/>
    </row>
    <row r="9238" spans="1:23" ht="30" x14ac:dyDescent="0.25">
      <c r="A9238" s="4" t="s">
        <v>119746</v>
      </c>
      <c r="B9238" s="4" t="s">
        <v>319</v>
      </c>
      <c r="C9238" s="4" t="s">
        <v>8164</v>
      </c>
      <c r="D9238" s="4" t="s">
        <v>1787</v>
      </c>
      <c r="E9238" s="4" t="s">
        <v>34</v>
      </c>
      <c r="F9238" s="4">
        <v>9810384642</v>
      </c>
      <c r="G9238" s="4">
        <v>9971675140</v>
      </c>
      <c r="H9238" s="4" t="s">
        <v>119745</v>
      </c>
      <c r="I9238" s="4"/>
      <c r="J9238" s="4" t="s">
        <v>119747</v>
      </c>
      <c r="L9238" s="4" t="s">
        <v>630</v>
      </c>
      <c r="M9238" s="4" t="s">
        <v>319</v>
      </c>
      <c r="N9238" s="4">
        <v>110031</v>
      </c>
      <c r="O9238" s="4"/>
      <c r="P9238" s="4"/>
      <c r="Q9238" s="31" t="s">
        <v>207368</v>
      </c>
      <c r="R9238" s="4"/>
      <c r="S9238" s="13" t="s">
        <v>215691</v>
      </c>
      <c r="T9238" s="13"/>
      <c r="U9238" s="13"/>
      <c r="V9238" s="13"/>
      <c r="W9238" s="13"/>
    </row>
    <row r="9239" spans="1:23" ht="45" x14ac:dyDescent="0.25">
      <c r="A9239" s="4" t="s">
        <v>119815</v>
      </c>
      <c r="B9239" s="4" t="s">
        <v>319</v>
      </c>
      <c r="C9239" s="4" t="s">
        <v>20962</v>
      </c>
      <c r="D9239" s="4" t="s">
        <v>1113</v>
      </c>
      <c r="E9239" s="4" t="s">
        <v>27</v>
      </c>
      <c r="F9239" s="4">
        <v>9899596569</v>
      </c>
      <c r="G9239" s="4">
        <v>9818908400</v>
      </c>
      <c r="H9239" s="4" t="s">
        <v>119813</v>
      </c>
      <c r="I9239" s="4" t="s">
        <v>119814</v>
      </c>
      <c r="J9239" s="4" t="s">
        <v>119816</v>
      </c>
      <c r="L9239" s="4" t="s">
        <v>32978</v>
      </c>
      <c r="M9239" s="4" t="s">
        <v>319</v>
      </c>
      <c r="N9239" s="4">
        <v>110041</v>
      </c>
      <c r="O9239" s="4"/>
      <c r="P9239" s="4"/>
      <c r="Q9239" s="31" t="s">
        <v>207369</v>
      </c>
      <c r="R9239" s="4"/>
      <c r="S9239" s="13" t="s">
        <v>215692</v>
      </c>
      <c r="T9239" s="13"/>
      <c r="U9239" s="13"/>
      <c r="V9239" s="13"/>
      <c r="W9239" s="13"/>
    </row>
    <row r="9240" spans="1:23" ht="30" x14ac:dyDescent="0.25">
      <c r="A9240" s="4" t="s">
        <v>119828</v>
      </c>
      <c r="B9240" s="4" t="s">
        <v>319</v>
      </c>
      <c r="C9240" s="4" t="s">
        <v>5130</v>
      </c>
      <c r="D9240" s="4" t="s">
        <v>14210</v>
      </c>
      <c r="E9240" s="4" t="s">
        <v>34</v>
      </c>
      <c r="F9240" s="4">
        <v>9818025754</v>
      </c>
      <c r="G9240" s="4"/>
      <c r="H9240" s="4" t="s">
        <v>119827</v>
      </c>
      <c r="I9240" s="4"/>
      <c r="J9240" s="4" t="s">
        <v>119829</v>
      </c>
      <c r="L9240" s="4" t="s">
        <v>1527</v>
      </c>
      <c r="M9240" s="4" t="s">
        <v>319</v>
      </c>
      <c r="N9240" s="4">
        <v>110005</v>
      </c>
      <c r="O9240" s="4"/>
      <c r="P9240" s="4"/>
      <c r="Q9240" s="31" t="s">
        <v>215693</v>
      </c>
      <c r="R9240" s="4"/>
      <c r="S9240" s="13" t="s">
        <v>215694</v>
      </c>
      <c r="T9240" s="13"/>
      <c r="U9240" s="13"/>
      <c r="V9240" s="13"/>
      <c r="W9240" s="13"/>
    </row>
    <row r="9241" spans="1:23" x14ac:dyDescent="0.25">
      <c r="A9241" s="4" t="s">
        <v>119913</v>
      </c>
      <c r="B9241" s="4" t="s">
        <v>319</v>
      </c>
      <c r="C9241" s="4" t="s">
        <v>119911</v>
      </c>
      <c r="D9241" s="4"/>
      <c r="E9241" s="4" t="s">
        <v>27</v>
      </c>
      <c r="F9241" s="4">
        <v>9818400501</v>
      </c>
      <c r="G9241" s="4"/>
      <c r="H9241" s="4" t="s">
        <v>119912</v>
      </c>
      <c r="I9241" s="4"/>
      <c r="J9241" s="4" t="s">
        <v>119914</v>
      </c>
      <c r="L9241" s="4" t="s">
        <v>18208</v>
      </c>
      <c r="M9241" s="4" t="s">
        <v>319</v>
      </c>
      <c r="N9241" s="4">
        <v>110001</v>
      </c>
      <c r="O9241" s="4" t="s">
        <v>119915</v>
      </c>
      <c r="P9241" s="4"/>
      <c r="Q9241" s="31"/>
      <c r="R9241" s="4"/>
      <c r="S9241" s="13" t="s">
        <v>215695</v>
      </c>
      <c r="T9241" s="13"/>
      <c r="U9241" s="13"/>
      <c r="V9241" s="13"/>
      <c r="W9241" s="13"/>
    </row>
    <row r="9242" spans="1:23" ht="45" x14ac:dyDescent="0.25">
      <c r="A9242" s="4" t="s">
        <v>119917</v>
      </c>
      <c r="B9242" s="4" t="s">
        <v>319</v>
      </c>
      <c r="C9242" s="4" t="s">
        <v>25781</v>
      </c>
      <c r="D9242" s="4"/>
      <c r="E9242" s="4" t="s">
        <v>27</v>
      </c>
      <c r="F9242" s="4">
        <v>9990910434</v>
      </c>
      <c r="G9242" s="4"/>
      <c r="H9242" s="4" t="s">
        <v>119916</v>
      </c>
      <c r="I9242" s="4"/>
      <c r="J9242" s="4" t="s">
        <v>119918</v>
      </c>
      <c r="L9242" s="4" t="s">
        <v>19687</v>
      </c>
      <c r="M9242" s="4" t="s">
        <v>319</v>
      </c>
      <c r="N9242" s="4">
        <v>110023</v>
      </c>
      <c r="O9242" s="4" t="s">
        <v>119919</v>
      </c>
      <c r="P9242" s="4"/>
      <c r="Q9242" s="31" t="s">
        <v>215696</v>
      </c>
      <c r="R9242" s="4"/>
      <c r="S9242" s="13" t="s">
        <v>227129</v>
      </c>
      <c r="T9242" s="13"/>
      <c r="U9242" s="13"/>
      <c r="V9242" s="13"/>
      <c r="W9242" s="13"/>
    </row>
    <row r="9243" spans="1:23" ht="45" x14ac:dyDescent="0.25">
      <c r="A9243" s="4" t="s">
        <v>119974</v>
      </c>
      <c r="B9243" s="4" t="s">
        <v>319</v>
      </c>
      <c r="C9243" s="4" t="s">
        <v>2183</v>
      </c>
      <c r="D9243" s="4"/>
      <c r="E9243" s="4" t="s">
        <v>27</v>
      </c>
      <c r="F9243" s="4">
        <v>8826401682</v>
      </c>
      <c r="G9243" s="4"/>
      <c r="H9243" s="4" t="s">
        <v>119972</v>
      </c>
      <c r="I9243" s="4" t="s">
        <v>119973</v>
      </c>
      <c r="J9243" s="4" t="s">
        <v>119975</v>
      </c>
      <c r="L9243" s="4" t="s">
        <v>38248</v>
      </c>
      <c r="M9243" s="4" t="s">
        <v>319</v>
      </c>
      <c r="N9243" s="4">
        <v>110085</v>
      </c>
      <c r="O9243" s="4" t="s">
        <v>119976</v>
      </c>
      <c r="P9243" s="4"/>
      <c r="Q9243" s="31" t="s">
        <v>207370</v>
      </c>
      <c r="R9243" s="4"/>
      <c r="S9243" s="13" t="s">
        <v>215697</v>
      </c>
      <c r="T9243" s="13"/>
      <c r="U9243" s="13"/>
      <c r="V9243" s="13"/>
      <c r="W9243" s="13"/>
    </row>
    <row r="9244" spans="1:23" x14ac:dyDescent="0.25">
      <c r="A9244" s="4" t="s">
        <v>120069</v>
      </c>
      <c r="B9244" s="4" t="s">
        <v>319</v>
      </c>
      <c r="C9244" s="4" t="s">
        <v>7088</v>
      </c>
      <c r="D9244" s="4" t="s">
        <v>20320</v>
      </c>
      <c r="E9244" s="4"/>
      <c r="F9244" s="4">
        <v>9266664116</v>
      </c>
      <c r="G9244" s="4"/>
      <c r="H9244" s="4" t="s">
        <v>120067</v>
      </c>
      <c r="I9244" s="4" t="s">
        <v>120068</v>
      </c>
      <c r="J9244" s="4" t="s">
        <v>120070</v>
      </c>
      <c r="L9244" s="4" t="s">
        <v>5431</v>
      </c>
      <c r="M9244" s="4" t="s">
        <v>319</v>
      </c>
      <c r="N9244" s="4">
        <v>110092</v>
      </c>
      <c r="O9244" s="4" t="s">
        <v>120071</v>
      </c>
      <c r="P9244" s="4"/>
      <c r="Q9244" s="31"/>
      <c r="R9244" s="4"/>
      <c r="S9244" s="13" t="s">
        <v>227130</v>
      </c>
      <c r="T9244" s="13"/>
      <c r="U9244" s="13"/>
      <c r="V9244" s="13"/>
      <c r="W9244" s="13"/>
    </row>
    <row r="9245" spans="1:23" x14ac:dyDescent="0.25">
      <c r="A9245" s="4" t="s">
        <v>120102</v>
      </c>
      <c r="B9245" s="4" t="s">
        <v>319</v>
      </c>
      <c r="C9245" s="4" t="s">
        <v>6978</v>
      </c>
      <c r="D9245" s="4"/>
      <c r="E9245" s="4" t="s">
        <v>27</v>
      </c>
      <c r="F9245" s="4">
        <v>9818857456</v>
      </c>
      <c r="G9245" s="4"/>
      <c r="H9245" s="4" t="s">
        <v>120101</v>
      </c>
      <c r="I9245" s="4"/>
      <c r="J9245" s="4" t="s">
        <v>120103</v>
      </c>
      <c r="L9245" s="4" t="s">
        <v>120104</v>
      </c>
      <c r="M9245" s="4" t="s">
        <v>319</v>
      </c>
      <c r="N9245" s="4">
        <v>110084</v>
      </c>
      <c r="O9245" s="4" t="s">
        <v>120105</v>
      </c>
      <c r="P9245" s="4"/>
      <c r="Q9245" s="31"/>
      <c r="R9245" s="4"/>
      <c r="S9245" s="13" t="s">
        <v>200125</v>
      </c>
      <c r="T9245" s="13"/>
      <c r="U9245" s="13"/>
      <c r="V9245" s="13"/>
      <c r="W9245" s="13"/>
    </row>
    <row r="9246" spans="1:23" ht="45" x14ac:dyDescent="0.25">
      <c r="A9246" s="4" t="s">
        <v>62593</v>
      </c>
      <c r="B9246" s="4" t="s">
        <v>319</v>
      </c>
      <c r="C9246" s="4" t="s">
        <v>839</v>
      </c>
      <c r="D9246" s="4" t="s">
        <v>25839</v>
      </c>
      <c r="E9246" s="4" t="s">
        <v>34</v>
      </c>
      <c r="F9246" s="4">
        <v>9213647703</v>
      </c>
      <c r="G9246" s="4">
        <v>7503460813</v>
      </c>
      <c r="H9246" s="4" t="s">
        <v>120140</v>
      </c>
      <c r="I9246" s="4" t="s">
        <v>120141</v>
      </c>
      <c r="J9246" s="4" t="s">
        <v>120142</v>
      </c>
      <c r="L9246" s="4"/>
      <c r="M9246" s="4" t="s">
        <v>319</v>
      </c>
      <c r="N9246" s="4">
        <v>110088</v>
      </c>
      <c r="O9246" s="4"/>
      <c r="P9246" s="4"/>
      <c r="Q9246" s="31" t="s">
        <v>215698</v>
      </c>
      <c r="R9246" s="4"/>
      <c r="S9246" s="13" t="s">
        <v>215699</v>
      </c>
      <c r="T9246" s="13"/>
      <c r="U9246" s="13"/>
      <c r="V9246" s="13"/>
      <c r="W9246" s="13"/>
    </row>
    <row r="9247" spans="1:23" x14ac:dyDescent="0.25">
      <c r="A9247" s="4" t="s">
        <v>120192</v>
      </c>
      <c r="B9247" s="4" t="s">
        <v>319</v>
      </c>
      <c r="C9247" s="4" t="s">
        <v>3580</v>
      </c>
      <c r="D9247" s="4" t="s">
        <v>631</v>
      </c>
      <c r="E9247" s="4" t="s">
        <v>84</v>
      </c>
      <c r="F9247" s="4">
        <v>9990995928</v>
      </c>
      <c r="G9247" s="4">
        <v>9999245170</v>
      </c>
      <c r="H9247" s="4" t="s">
        <v>120190</v>
      </c>
      <c r="I9247" s="4" t="s">
        <v>120191</v>
      </c>
      <c r="J9247" s="4" t="s">
        <v>120193</v>
      </c>
      <c r="L9247" s="4" t="s">
        <v>4970</v>
      </c>
      <c r="M9247" s="4" t="s">
        <v>319</v>
      </c>
      <c r="N9247" s="4">
        <v>110085</v>
      </c>
      <c r="O9247" s="4"/>
      <c r="P9247" s="4"/>
      <c r="Q9247" s="31"/>
      <c r="R9247" s="4"/>
      <c r="S9247" s="13" t="s">
        <v>200126</v>
      </c>
      <c r="T9247" s="13"/>
      <c r="U9247" s="13"/>
      <c r="V9247" s="13"/>
      <c r="W9247" s="13"/>
    </row>
    <row r="9248" spans="1:23" ht="30" x14ac:dyDescent="0.25">
      <c r="A9248" s="4" t="s">
        <v>120222</v>
      </c>
      <c r="B9248" s="4" t="s">
        <v>319</v>
      </c>
      <c r="C9248" s="4" t="s">
        <v>74</v>
      </c>
      <c r="D9248" s="4"/>
      <c r="E9248" s="4" t="s">
        <v>27</v>
      </c>
      <c r="F9248" s="4">
        <v>9891841117</v>
      </c>
      <c r="G9248" s="4"/>
      <c r="H9248" s="4" t="s">
        <v>120221</v>
      </c>
      <c r="I9248" s="4"/>
      <c r="J9248" s="4" t="s">
        <v>120223</v>
      </c>
      <c r="L9248" s="4" t="s">
        <v>120223</v>
      </c>
      <c r="M9248" s="4" t="s">
        <v>319</v>
      </c>
      <c r="N9248" s="4">
        <v>110092</v>
      </c>
      <c r="O9248" s="4" t="s">
        <v>120224</v>
      </c>
      <c r="P9248" s="4"/>
      <c r="Q9248" s="31" t="s">
        <v>204751</v>
      </c>
      <c r="R9248" s="4"/>
      <c r="S9248" s="13" t="s">
        <v>227131</v>
      </c>
      <c r="T9248" s="13"/>
      <c r="U9248" s="13"/>
      <c r="V9248" s="13"/>
      <c r="W9248" s="13"/>
    </row>
    <row r="9249" spans="1:23" ht="45" x14ac:dyDescent="0.25">
      <c r="A9249" s="4" t="s">
        <v>120235</v>
      </c>
      <c r="B9249" s="4" t="s">
        <v>319</v>
      </c>
      <c r="C9249" s="4" t="s">
        <v>4073</v>
      </c>
      <c r="D9249" s="4"/>
      <c r="E9249" s="4" t="s">
        <v>74</v>
      </c>
      <c r="F9249" s="4">
        <v>8285015979</v>
      </c>
      <c r="G9249" s="4"/>
      <c r="H9249" s="4" t="s">
        <v>120234</v>
      </c>
      <c r="I9249" s="4"/>
      <c r="J9249" s="4" t="s">
        <v>120236</v>
      </c>
      <c r="L9249" s="4" t="s">
        <v>1527</v>
      </c>
      <c r="M9249" s="4" t="s">
        <v>319</v>
      </c>
      <c r="N9249" s="4">
        <v>110001</v>
      </c>
      <c r="O9249" s="4"/>
      <c r="P9249" s="4"/>
      <c r="Q9249" s="31" t="s">
        <v>120233</v>
      </c>
      <c r="R9249" s="4"/>
      <c r="S9249" s="13" t="s">
        <v>200127</v>
      </c>
      <c r="T9249" s="13"/>
      <c r="U9249" s="13"/>
      <c r="V9249" s="13"/>
      <c r="W9249" s="13"/>
    </row>
    <row r="9250" spans="1:23" ht="45" x14ac:dyDescent="0.25">
      <c r="A9250" s="4" t="s">
        <v>120243</v>
      </c>
      <c r="B9250" s="4" t="s">
        <v>319</v>
      </c>
      <c r="C9250" s="4" t="s">
        <v>1600</v>
      </c>
      <c r="D9250" s="4" t="s">
        <v>194</v>
      </c>
      <c r="E9250" s="4" t="s">
        <v>27</v>
      </c>
      <c r="F9250" s="4">
        <v>9810377851</v>
      </c>
      <c r="G9250" s="4">
        <v>7415637106</v>
      </c>
      <c r="H9250" s="4" t="s">
        <v>120242</v>
      </c>
      <c r="I9250" s="4"/>
      <c r="J9250" s="4" t="s">
        <v>120244</v>
      </c>
      <c r="L9250" s="4" t="s">
        <v>937</v>
      </c>
      <c r="M9250" s="4" t="s">
        <v>319</v>
      </c>
      <c r="N9250" s="4">
        <v>110006</v>
      </c>
      <c r="O9250" s="4"/>
      <c r="P9250" s="4"/>
      <c r="Q9250" s="31" t="s">
        <v>215700</v>
      </c>
      <c r="R9250" s="4"/>
      <c r="S9250" s="13" t="s">
        <v>215701</v>
      </c>
      <c r="T9250" s="13"/>
      <c r="U9250" s="13"/>
      <c r="V9250" s="13"/>
      <c r="W9250" s="13"/>
    </row>
    <row r="9251" spans="1:23" x14ac:dyDescent="0.25">
      <c r="A9251" s="4" t="s">
        <v>120285</v>
      </c>
      <c r="B9251" s="4" t="s">
        <v>319</v>
      </c>
      <c r="C9251" s="4" t="s">
        <v>27753</v>
      </c>
      <c r="D9251" s="4"/>
      <c r="E9251" s="4" t="s">
        <v>27</v>
      </c>
      <c r="F9251" s="4">
        <v>9891018888</v>
      </c>
      <c r="G9251" s="4"/>
      <c r="H9251" s="4" t="s">
        <v>120284</v>
      </c>
      <c r="I9251" s="4"/>
      <c r="J9251" s="4" t="s">
        <v>120286</v>
      </c>
      <c r="L9251" s="4" t="s">
        <v>10093</v>
      </c>
      <c r="M9251" s="4" t="s">
        <v>319</v>
      </c>
      <c r="N9251" s="4">
        <v>110002</v>
      </c>
      <c r="O9251" s="4" t="s">
        <v>120287</v>
      </c>
      <c r="P9251" s="4"/>
      <c r="Q9251" s="31"/>
      <c r="R9251" s="4"/>
      <c r="S9251" s="13" t="s">
        <v>215702</v>
      </c>
      <c r="T9251" s="13"/>
      <c r="U9251" s="13"/>
      <c r="V9251" s="13"/>
      <c r="W9251" s="13"/>
    </row>
    <row r="9252" spans="1:23" x14ac:dyDescent="0.25">
      <c r="A9252" s="4" t="s">
        <v>120493</v>
      </c>
      <c r="B9252" s="4" t="s">
        <v>319</v>
      </c>
      <c r="C9252" s="4" t="s">
        <v>1461</v>
      </c>
      <c r="D9252" s="4" t="s">
        <v>1502</v>
      </c>
      <c r="E9252" s="4" t="s">
        <v>34</v>
      </c>
      <c r="F9252" s="4">
        <v>9811432284</v>
      </c>
      <c r="G9252" s="4"/>
      <c r="H9252" s="4" t="s">
        <v>120492</v>
      </c>
      <c r="I9252" s="4"/>
      <c r="J9252" s="4" t="s">
        <v>120494</v>
      </c>
      <c r="L9252" s="4" t="s">
        <v>19787</v>
      </c>
      <c r="M9252" s="4" t="s">
        <v>319</v>
      </c>
      <c r="N9252" s="4">
        <v>110039</v>
      </c>
      <c r="O9252" s="4" t="s">
        <v>120495</v>
      </c>
      <c r="P9252" s="4"/>
      <c r="Q9252" s="31"/>
      <c r="R9252" s="4"/>
      <c r="S9252" s="13" t="s">
        <v>194521</v>
      </c>
      <c r="T9252" s="13"/>
      <c r="U9252" s="13"/>
      <c r="V9252" s="13"/>
      <c r="W9252" s="13"/>
    </row>
    <row r="9253" spans="1:23" x14ac:dyDescent="0.25">
      <c r="A9253" s="4" t="s">
        <v>120568</v>
      </c>
      <c r="B9253" s="4" t="s">
        <v>319</v>
      </c>
      <c r="C9253" s="4" t="s">
        <v>1408</v>
      </c>
      <c r="D9253" s="4" t="s">
        <v>6397</v>
      </c>
      <c r="E9253" s="4" t="s">
        <v>84</v>
      </c>
      <c r="F9253" s="4">
        <v>8285769272</v>
      </c>
      <c r="G9253" s="4"/>
      <c r="H9253" s="4" t="s">
        <v>120566</v>
      </c>
      <c r="I9253" s="4" t="s">
        <v>120567</v>
      </c>
      <c r="J9253" s="4" t="s">
        <v>120569</v>
      </c>
      <c r="L9253" s="4" t="s">
        <v>4970</v>
      </c>
      <c r="M9253" s="4" t="s">
        <v>319</v>
      </c>
      <c r="N9253" s="4">
        <v>110085</v>
      </c>
      <c r="O9253" s="4" t="s">
        <v>120570</v>
      </c>
      <c r="P9253" s="4"/>
      <c r="Q9253" s="31"/>
      <c r="R9253" s="4"/>
      <c r="S9253" s="14" t="s">
        <v>227132</v>
      </c>
      <c r="T9253" s="14"/>
      <c r="U9253" s="14"/>
      <c r="V9253" s="14"/>
      <c r="W9253" s="14"/>
    </row>
    <row r="9254" spans="1:23" x14ac:dyDescent="0.25">
      <c r="A9254" s="4" t="s">
        <v>120750</v>
      </c>
      <c r="B9254" s="4" t="s">
        <v>319</v>
      </c>
      <c r="C9254" s="4" t="s">
        <v>9809</v>
      </c>
      <c r="D9254" s="4"/>
      <c r="E9254" s="4" t="s">
        <v>34</v>
      </c>
      <c r="F9254" s="4">
        <v>9810055348</v>
      </c>
      <c r="G9254" s="4"/>
      <c r="H9254" s="4" t="s">
        <v>120748</v>
      </c>
      <c r="I9254" s="4" t="s">
        <v>120749</v>
      </c>
      <c r="J9254" s="4" t="s">
        <v>120751</v>
      </c>
      <c r="L9254" s="4" t="s">
        <v>24494</v>
      </c>
      <c r="M9254" s="4" t="s">
        <v>319</v>
      </c>
      <c r="N9254" s="4">
        <v>110028</v>
      </c>
      <c r="O9254" s="4"/>
      <c r="P9254" s="4"/>
      <c r="Q9254" s="31"/>
      <c r="R9254" s="4"/>
      <c r="S9254" s="13" t="s">
        <v>200128</v>
      </c>
      <c r="T9254" s="13"/>
      <c r="U9254" s="13"/>
      <c r="V9254" s="13"/>
      <c r="W9254" s="13"/>
    </row>
    <row r="9255" spans="1:23" x14ac:dyDescent="0.25">
      <c r="A9255" s="4" t="s">
        <v>121002</v>
      </c>
      <c r="B9255" s="4" t="s">
        <v>319</v>
      </c>
      <c r="C9255" s="4" t="s">
        <v>382</v>
      </c>
      <c r="D9255" s="4" t="s">
        <v>121000</v>
      </c>
      <c r="E9255" s="4" t="s">
        <v>27</v>
      </c>
      <c r="F9255" s="4">
        <v>9871767718</v>
      </c>
      <c r="G9255" s="4">
        <v>9771649108</v>
      </c>
      <c r="H9255" s="4" t="s">
        <v>121001</v>
      </c>
      <c r="I9255" s="4"/>
      <c r="J9255" s="4" t="s">
        <v>121003</v>
      </c>
      <c r="L9255" s="4" t="s">
        <v>19846</v>
      </c>
      <c r="M9255" s="4" t="s">
        <v>319</v>
      </c>
      <c r="N9255" s="4">
        <v>110006</v>
      </c>
      <c r="O9255" s="4" t="s">
        <v>121004</v>
      </c>
      <c r="P9255" s="4"/>
      <c r="Q9255" s="31"/>
      <c r="R9255" s="4"/>
      <c r="S9255" s="13" t="s">
        <v>215703</v>
      </c>
      <c r="T9255" s="13"/>
      <c r="U9255" s="13"/>
      <c r="V9255" s="13"/>
      <c r="W9255" s="13"/>
    </row>
    <row r="9256" spans="1:23" x14ac:dyDescent="0.25">
      <c r="A9256" s="4" t="s">
        <v>121007</v>
      </c>
      <c r="B9256" s="4" t="s">
        <v>319</v>
      </c>
      <c r="C9256" s="4" t="s">
        <v>55207</v>
      </c>
      <c r="D9256" s="4" t="s">
        <v>744</v>
      </c>
      <c r="E9256" s="4" t="s">
        <v>27</v>
      </c>
      <c r="F9256" s="4">
        <v>9811945855</v>
      </c>
      <c r="G9256" s="4">
        <v>9212025855</v>
      </c>
      <c r="H9256" s="4" t="s">
        <v>121005</v>
      </c>
      <c r="I9256" s="4" t="s">
        <v>121006</v>
      </c>
      <c r="J9256" s="4" t="s">
        <v>121008</v>
      </c>
      <c r="L9256" s="4" t="s">
        <v>121009</v>
      </c>
      <c r="M9256" s="4" t="s">
        <v>319</v>
      </c>
      <c r="N9256" s="4">
        <v>110051</v>
      </c>
      <c r="O9256" s="4"/>
      <c r="P9256" s="4"/>
      <c r="Q9256" s="31"/>
      <c r="R9256" s="4"/>
      <c r="S9256" s="13" t="s">
        <v>200129</v>
      </c>
      <c r="T9256" s="13"/>
      <c r="U9256" s="13"/>
      <c r="V9256" s="13"/>
      <c r="W9256" s="13"/>
    </row>
    <row r="9257" spans="1:23" ht="30" x14ac:dyDescent="0.25">
      <c r="A9257" s="4" t="s">
        <v>121077</v>
      </c>
      <c r="B9257" s="4" t="s">
        <v>319</v>
      </c>
      <c r="C9257" s="4" t="s">
        <v>74</v>
      </c>
      <c r="D9257" s="4"/>
      <c r="E9257" s="4" t="s">
        <v>74</v>
      </c>
      <c r="F9257" s="4">
        <v>9891487108</v>
      </c>
      <c r="G9257" s="4"/>
      <c r="H9257" s="4" t="s">
        <v>121076</v>
      </c>
      <c r="I9257" s="4"/>
      <c r="J9257" s="4" t="s">
        <v>121078</v>
      </c>
      <c r="L9257" s="4"/>
      <c r="M9257" s="4" t="s">
        <v>319</v>
      </c>
      <c r="N9257" s="4">
        <v>110085</v>
      </c>
      <c r="O9257" s="4"/>
      <c r="P9257" s="4"/>
      <c r="Q9257" s="31" t="s">
        <v>121075</v>
      </c>
      <c r="R9257" s="4"/>
      <c r="S9257" s="13" t="s">
        <v>121075</v>
      </c>
      <c r="T9257" s="13"/>
      <c r="U9257" s="13"/>
      <c r="V9257" s="13"/>
      <c r="W9257" s="13"/>
    </row>
    <row r="9258" spans="1:23" x14ac:dyDescent="0.25">
      <c r="A9258" s="4" t="s">
        <v>121095</v>
      </c>
      <c r="B9258" s="4" t="s">
        <v>319</v>
      </c>
      <c r="C9258" s="4" t="s">
        <v>121092</v>
      </c>
      <c r="D9258" s="4"/>
      <c r="E9258" s="4" t="s">
        <v>74</v>
      </c>
      <c r="F9258" s="4">
        <v>9911992240</v>
      </c>
      <c r="G9258" s="4">
        <v>9911992204</v>
      </c>
      <c r="H9258" s="4" t="s">
        <v>121093</v>
      </c>
      <c r="I9258" s="4" t="s">
        <v>121094</v>
      </c>
      <c r="J9258" s="4" t="s">
        <v>121096</v>
      </c>
      <c r="L9258" s="4" t="s">
        <v>396</v>
      </c>
      <c r="M9258" s="4" t="s">
        <v>319</v>
      </c>
      <c r="N9258" s="4">
        <v>110058</v>
      </c>
      <c r="O9258" s="4" t="s">
        <v>121097</v>
      </c>
      <c r="P9258" s="4"/>
      <c r="Q9258" s="31"/>
      <c r="R9258" s="4"/>
      <c r="S9258" s="13" t="s">
        <v>121091</v>
      </c>
      <c r="T9258" s="13"/>
      <c r="U9258" s="13"/>
      <c r="V9258" s="13"/>
      <c r="W9258" s="13"/>
    </row>
    <row r="9259" spans="1:23" x14ac:dyDescent="0.25">
      <c r="A9259" s="4" t="s">
        <v>48365</v>
      </c>
      <c r="B9259" s="4" t="s">
        <v>319</v>
      </c>
      <c r="C9259" s="4" t="s">
        <v>744</v>
      </c>
      <c r="D9259" s="4"/>
      <c r="E9259" s="4" t="s">
        <v>74</v>
      </c>
      <c r="F9259" s="4">
        <v>9250565347</v>
      </c>
      <c r="G9259" s="4">
        <v>9810042304</v>
      </c>
      <c r="H9259" s="4" t="s">
        <v>121111</v>
      </c>
      <c r="I9259" s="4"/>
      <c r="J9259" s="4" t="s">
        <v>121112</v>
      </c>
      <c r="L9259" s="4" t="s">
        <v>19284</v>
      </c>
      <c r="M9259" s="4" t="s">
        <v>319</v>
      </c>
      <c r="N9259" s="4">
        <v>110040</v>
      </c>
      <c r="O9259" s="4" t="s">
        <v>121113</v>
      </c>
      <c r="P9259" s="4"/>
      <c r="Q9259" s="31"/>
      <c r="R9259" s="4"/>
      <c r="S9259" s="13" t="s">
        <v>227133</v>
      </c>
      <c r="T9259" s="13"/>
      <c r="U9259" s="13"/>
      <c r="V9259" s="13"/>
      <c r="W9259" s="13"/>
    </row>
    <row r="9260" spans="1:23" x14ac:dyDescent="0.25">
      <c r="A9260" s="4" t="s">
        <v>121252</v>
      </c>
      <c r="B9260" s="4" t="s">
        <v>319</v>
      </c>
      <c r="C9260" s="4" t="s">
        <v>562</v>
      </c>
      <c r="D9260" s="4" t="s">
        <v>121250</v>
      </c>
      <c r="E9260" s="4" t="s">
        <v>27</v>
      </c>
      <c r="F9260" s="4">
        <v>9212117640</v>
      </c>
      <c r="G9260" s="4">
        <v>9871668097</v>
      </c>
      <c r="H9260" s="4" t="s">
        <v>121251</v>
      </c>
      <c r="I9260" s="4"/>
      <c r="J9260" s="4" t="s">
        <v>121253</v>
      </c>
      <c r="L9260" s="4" t="s">
        <v>121254</v>
      </c>
      <c r="M9260" s="4" t="s">
        <v>319</v>
      </c>
      <c r="N9260" s="4">
        <v>110091</v>
      </c>
      <c r="O9260" s="4"/>
      <c r="P9260" s="4"/>
      <c r="Q9260" s="31"/>
      <c r="R9260" s="4"/>
      <c r="S9260" s="13" t="s">
        <v>227134</v>
      </c>
      <c r="T9260" s="13"/>
      <c r="U9260" s="13"/>
      <c r="V9260" s="13"/>
      <c r="W9260" s="13"/>
    </row>
    <row r="9261" spans="1:23" x14ac:dyDescent="0.25">
      <c r="A9261" s="4" t="s">
        <v>121339</v>
      </c>
      <c r="B9261" s="4" t="s">
        <v>319</v>
      </c>
      <c r="C9261" s="4" t="s">
        <v>1659</v>
      </c>
      <c r="D9261" s="4" t="s">
        <v>47682</v>
      </c>
      <c r="E9261" s="4" t="s">
        <v>27</v>
      </c>
      <c r="F9261" s="4">
        <v>9999445850</v>
      </c>
      <c r="G9261" s="4"/>
      <c r="H9261" s="4" t="s">
        <v>121338</v>
      </c>
      <c r="I9261" s="4"/>
      <c r="J9261" s="4" t="s">
        <v>121340</v>
      </c>
      <c r="L9261" s="4" t="s">
        <v>121341</v>
      </c>
      <c r="M9261" s="4" t="s">
        <v>319</v>
      </c>
      <c r="N9261" s="4">
        <v>110085</v>
      </c>
      <c r="O9261" s="4" t="s">
        <v>121342</v>
      </c>
      <c r="P9261" s="4"/>
      <c r="Q9261" s="31"/>
      <c r="R9261" s="4"/>
      <c r="S9261" s="13" t="s">
        <v>121337</v>
      </c>
      <c r="T9261" s="13"/>
      <c r="U9261" s="13"/>
      <c r="V9261" s="13"/>
      <c r="W9261" s="13"/>
    </row>
    <row r="9262" spans="1:23" x14ac:dyDescent="0.25">
      <c r="A9262" s="4" t="s">
        <v>121418</v>
      </c>
      <c r="B9262" s="4" t="s">
        <v>319</v>
      </c>
      <c r="C9262" s="4" t="s">
        <v>10783</v>
      </c>
      <c r="D9262" s="4" t="s">
        <v>242</v>
      </c>
      <c r="E9262" s="4" t="s">
        <v>27</v>
      </c>
      <c r="F9262" s="4">
        <v>9899506044</v>
      </c>
      <c r="G9262" s="4"/>
      <c r="H9262" s="4" t="s">
        <v>121417</v>
      </c>
      <c r="I9262" s="4"/>
      <c r="J9262" s="4" t="s">
        <v>4142</v>
      </c>
      <c r="L9262" s="4" t="s">
        <v>4142</v>
      </c>
      <c r="M9262" s="4" t="s">
        <v>319</v>
      </c>
      <c r="N9262" s="4">
        <v>110089</v>
      </c>
      <c r="O9262" s="4" t="s">
        <v>121419</v>
      </c>
      <c r="P9262" s="4"/>
      <c r="Q9262" s="31"/>
      <c r="R9262" s="4"/>
      <c r="S9262" s="13" t="s">
        <v>121416</v>
      </c>
      <c r="T9262" s="13"/>
      <c r="U9262" s="13"/>
      <c r="V9262" s="13"/>
      <c r="W9262" s="13"/>
    </row>
    <row r="9263" spans="1:23" x14ac:dyDescent="0.25">
      <c r="A9263" s="4" t="s">
        <v>121461</v>
      </c>
      <c r="B9263" s="4" t="s">
        <v>319</v>
      </c>
      <c r="C9263" s="4" t="s">
        <v>110</v>
      </c>
      <c r="D9263" s="4" t="s">
        <v>63453</v>
      </c>
      <c r="E9263" s="4" t="s">
        <v>27</v>
      </c>
      <c r="F9263" s="4">
        <v>9971090925</v>
      </c>
      <c r="G9263" s="4"/>
      <c r="H9263" s="4" t="s">
        <v>121460</v>
      </c>
      <c r="I9263" s="4"/>
      <c r="J9263" s="4" t="s">
        <v>121462</v>
      </c>
      <c r="L9263" s="4"/>
      <c r="M9263" s="4" t="s">
        <v>319</v>
      </c>
      <c r="N9263" s="4">
        <v>110020</v>
      </c>
      <c r="O9263" s="4" t="s">
        <v>88009</v>
      </c>
      <c r="P9263" s="4"/>
      <c r="Q9263" s="31"/>
      <c r="R9263" s="4"/>
      <c r="S9263" s="13" t="s">
        <v>215704</v>
      </c>
      <c r="T9263" s="13"/>
      <c r="U9263" s="13"/>
      <c r="V9263" s="13"/>
      <c r="W9263" s="13"/>
    </row>
    <row r="9264" spans="1:23" ht="30" x14ac:dyDescent="0.25">
      <c r="A9264" s="4" t="s">
        <v>121497</v>
      </c>
      <c r="B9264" s="4" t="s">
        <v>319</v>
      </c>
      <c r="C9264" s="4" t="s">
        <v>24019</v>
      </c>
      <c r="D9264" s="4" t="s">
        <v>8535</v>
      </c>
      <c r="E9264" s="4" t="s">
        <v>74</v>
      </c>
      <c r="F9264" s="4">
        <v>9811117622</v>
      </c>
      <c r="G9264" s="4"/>
      <c r="H9264" s="4" t="s">
        <v>121496</v>
      </c>
      <c r="I9264" s="4"/>
      <c r="J9264" s="4" t="s">
        <v>121498</v>
      </c>
      <c r="L9264" s="4" t="s">
        <v>1419</v>
      </c>
      <c r="M9264" s="4" t="s">
        <v>319</v>
      </c>
      <c r="N9264" s="4">
        <v>110051</v>
      </c>
      <c r="O9264" s="4"/>
      <c r="P9264" s="4"/>
      <c r="Q9264" s="31" t="s">
        <v>121495</v>
      </c>
      <c r="R9264" s="4"/>
      <c r="S9264" s="13" t="s">
        <v>121495</v>
      </c>
      <c r="T9264" s="13"/>
      <c r="U9264" s="13"/>
      <c r="V9264" s="13"/>
      <c r="W9264" s="13"/>
    </row>
    <row r="9265" spans="1:23" x14ac:dyDescent="0.25">
      <c r="A9265" s="4" t="s">
        <v>121550</v>
      </c>
      <c r="B9265" s="4" t="s">
        <v>319</v>
      </c>
      <c r="C9265" s="4" t="s">
        <v>16496</v>
      </c>
      <c r="D9265" s="4" t="s">
        <v>469</v>
      </c>
      <c r="E9265" s="4" t="s">
        <v>84</v>
      </c>
      <c r="F9265" s="4">
        <v>9711034948</v>
      </c>
      <c r="G9265" s="4"/>
      <c r="H9265" s="4" t="s">
        <v>121549</v>
      </c>
      <c r="I9265" s="4"/>
      <c r="J9265" s="4" t="s">
        <v>121551</v>
      </c>
      <c r="L9265" s="4"/>
      <c r="M9265" s="4" t="s">
        <v>319</v>
      </c>
      <c r="N9265" s="4">
        <v>110031</v>
      </c>
      <c r="O9265" s="4"/>
      <c r="P9265" s="4"/>
      <c r="Q9265" s="31"/>
      <c r="R9265" s="4"/>
      <c r="S9265" s="13" t="s">
        <v>121548</v>
      </c>
      <c r="T9265" s="13"/>
      <c r="U9265" s="13"/>
      <c r="V9265" s="13"/>
      <c r="W9265" s="13"/>
    </row>
    <row r="9266" spans="1:23" x14ac:dyDescent="0.25">
      <c r="A9266" s="4" t="s">
        <v>45101</v>
      </c>
      <c r="B9266" s="4" t="s">
        <v>319</v>
      </c>
      <c r="C9266" s="4" t="s">
        <v>1122</v>
      </c>
      <c r="D9266" s="4" t="s">
        <v>70484</v>
      </c>
      <c r="E9266" s="4" t="s">
        <v>27</v>
      </c>
      <c r="F9266" s="4">
        <v>9313743434</v>
      </c>
      <c r="G9266" s="4">
        <v>9311199452</v>
      </c>
      <c r="H9266" s="4" t="s">
        <v>121617</v>
      </c>
      <c r="I9266" s="4" t="s">
        <v>116962</v>
      </c>
      <c r="J9266" s="4" t="s">
        <v>121618</v>
      </c>
      <c r="L9266" s="4" t="s">
        <v>630</v>
      </c>
      <c r="M9266" s="4" t="s">
        <v>319</v>
      </c>
      <c r="N9266" s="4">
        <v>110031</v>
      </c>
      <c r="O9266" s="4" t="s">
        <v>116966</v>
      </c>
      <c r="P9266" s="4"/>
      <c r="Q9266" s="31"/>
      <c r="R9266" s="4"/>
      <c r="S9266" s="13" t="s">
        <v>215705</v>
      </c>
      <c r="T9266" s="13"/>
      <c r="U9266" s="13"/>
      <c r="V9266" s="13"/>
      <c r="W9266" s="13"/>
    </row>
    <row r="9267" spans="1:23" ht="30" x14ac:dyDescent="0.25">
      <c r="A9267" s="4" t="s">
        <v>121621</v>
      </c>
      <c r="B9267" s="4" t="s">
        <v>319</v>
      </c>
      <c r="C9267" s="4" t="s">
        <v>121619</v>
      </c>
      <c r="D9267" s="4" t="s">
        <v>5351</v>
      </c>
      <c r="E9267" s="4" t="s">
        <v>34</v>
      </c>
      <c r="F9267" s="4">
        <v>9654505925</v>
      </c>
      <c r="G9267" s="4">
        <v>9582779850</v>
      </c>
      <c r="H9267" s="4" t="s">
        <v>121620</v>
      </c>
      <c r="I9267" s="4"/>
      <c r="J9267" s="4" t="s">
        <v>121622</v>
      </c>
      <c r="L9267" s="4" t="s">
        <v>937</v>
      </c>
      <c r="M9267" s="4" t="s">
        <v>319</v>
      </c>
      <c r="N9267" s="4">
        <v>110006</v>
      </c>
      <c r="O9267" s="4" t="s">
        <v>121623</v>
      </c>
      <c r="P9267" s="4"/>
      <c r="Q9267" s="31" t="s">
        <v>215706</v>
      </c>
      <c r="R9267" s="4"/>
      <c r="S9267" s="13" t="s">
        <v>215707</v>
      </c>
      <c r="T9267" s="13"/>
      <c r="U9267" s="13"/>
      <c r="V9267" s="13"/>
      <c r="W9267" s="13"/>
    </row>
    <row r="9268" spans="1:23" x14ac:dyDescent="0.25">
      <c r="A9268" s="4" t="s">
        <v>121688</v>
      </c>
      <c r="B9268" s="4" t="s">
        <v>319</v>
      </c>
      <c r="C9268" s="4" t="s">
        <v>121686</v>
      </c>
      <c r="D9268" s="4" t="s">
        <v>32642</v>
      </c>
      <c r="E9268" s="4" t="s">
        <v>916</v>
      </c>
      <c r="F9268" s="4">
        <v>9582916760</v>
      </c>
      <c r="G9268" s="4">
        <v>8860898160</v>
      </c>
      <c r="H9268" s="4" t="s">
        <v>121687</v>
      </c>
      <c r="I9268" s="4"/>
      <c r="J9268" s="4" t="s">
        <v>121689</v>
      </c>
      <c r="L9268" s="4" t="s">
        <v>121690</v>
      </c>
      <c r="M9268" s="4" t="s">
        <v>319</v>
      </c>
      <c r="N9268" s="4">
        <v>201301</v>
      </c>
      <c r="O9268" s="4" t="s">
        <v>121691</v>
      </c>
      <c r="P9268" s="4"/>
      <c r="Q9268" s="31"/>
      <c r="R9268" s="4"/>
      <c r="S9268" s="13" t="s">
        <v>200130</v>
      </c>
      <c r="T9268" s="13"/>
      <c r="U9268" s="13"/>
      <c r="V9268" s="13"/>
      <c r="W9268" s="13"/>
    </row>
    <row r="9269" spans="1:23" x14ac:dyDescent="0.25">
      <c r="A9269" s="4" t="s">
        <v>121724</v>
      </c>
      <c r="B9269" s="4" t="s">
        <v>319</v>
      </c>
      <c r="C9269" s="4" t="s">
        <v>5299</v>
      </c>
      <c r="D9269" s="4" t="s">
        <v>9069</v>
      </c>
      <c r="E9269" s="4" t="s">
        <v>27</v>
      </c>
      <c r="F9269" s="4">
        <v>9968947019</v>
      </c>
      <c r="G9269" s="4"/>
      <c r="H9269" s="4" t="s">
        <v>121723</v>
      </c>
      <c r="I9269" s="4"/>
      <c r="J9269" s="4" t="s">
        <v>121725</v>
      </c>
      <c r="L9269" s="4" t="s">
        <v>15992</v>
      </c>
      <c r="M9269" s="4" t="s">
        <v>319</v>
      </c>
      <c r="N9269" s="4">
        <v>110045</v>
      </c>
      <c r="O9269" s="4"/>
      <c r="P9269" s="4"/>
      <c r="Q9269" s="31"/>
      <c r="R9269" s="4"/>
      <c r="S9269" s="13" t="s">
        <v>200131</v>
      </c>
      <c r="T9269" s="13"/>
      <c r="U9269" s="13"/>
      <c r="V9269" s="13"/>
      <c r="W9269" s="13"/>
    </row>
    <row r="9270" spans="1:23" ht="30" x14ac:dyDescent="0.25">
      <c r="A9270" s="4" t="s">
        <v>121776</v>
      </c>
      <c r="B9270" s="4" t="s">
        <v>319</v>
      </c>
      <c r="C9270" s="4" t="s">
        <v>1674</v>
      </c>
      <c r="D9270" s="4" t="s">
        <v>8982</v>
      </c>
      <c r="E9270" s="4" t="s">
        <v>34</v>
      </c>
      <c r="F9270" s="4">
        <v>9211437456</v>
      </c>
      <c r="G9270" s="4">
        <v>9953615103</v>
      </c>
      <c r="H9270" s="4" t="s">
        <v>121775</v>
      </c>
      <c r="I9270" s="4"/>
      <c r="J9270" s="4" t="s">
        <v>121777</v>
      </c>
      <c r="L9270" s="4" t="s">
        <v>1527</v>
      </c>
      <c r="M9270" s="4" t="s">
        <v>319</v>
      </c>
      <c r="N9270" s="4">
        <v>110005</v>
      </c>
      <c r="O9270" s="4"/>
      <c r="P9270" s="4"/>
      <c r="Q9270" s="31" t="s">
        <v>207371</v>
      </c>
      <c r="R9270" s="4"/>
      <c r="S9270" s="13" t="s">
        <v>215708</v>
      </c>
      <c r="T9270" s="13"/>
      <c r="U9270" s="13"/>
      <c r="V9270" s="13"/>
      <c r="W9270" s="13"/>
    </row>
    <row r="9271" spans="1:23" ht="45" x14ac:dyDescent="0.25">
      <c r="A9271" s="4" t="s">
        <v>121963</v>
      </c>
      <c r="B9271" s="4" t="s">
        <v>319</v>
      </c>
      <c r="C9271" s="4" t="s">
        <v>283</v>
      </c>
      <c r="D9271" s="4" t="s">
        <v>15311</v>
      </c>
      <c r="E9271" s="4" t="s">
        <v>27</v>
      </c>
      <c r="F9271" s="4">
        <v>9999519555</v>
      </c>
      <c r="G9271" s="4"/>
      <c r="H9271" s="4" t="s">
        <v>121962</v>
      </c>
      <c r="I9271" s="4"/>
      <c r="J9271" s="4" t="s">
        <v>121964</v>
      </c>
      <c r="L9271" s="4" t="s">
        <v>5472</v>
      </c>
      <c r="M9271" s="4" t="s">
        <v>319</v>
      </c>
      <c r="N9271" s="4">
        <v>110096</v>
      </c>
      <c r="O9271" s="4"/>
      <c r="P9271" s="4"/>
      <c r="Q9271" s="31" t="s">
        <v>121961</v>
      </c>
      <c r="R9271" s="4"/>
      <c r="S9271" s="13" t="s">
        <v>227135</v>
      </c>
      <c r="T9271" s="13"/>
      <c r="U9271" s="13"/>
      <c r="V9271" s="13"/>
      <c r="W9271" s="13"/>
    </row>
    <row r="9272" spans="1:23" ht="45" x14ac:dyDescent="0.25">
      <c r="A9272" s="4" t="s">
        <v>121985</v>
      </c>
      <c r="B9272" s="4" t="s">
        <v>319</v>
      </c>
      <c r="C9272" s="4" t="s">
        <v>23780</v>
      </c>
      <c r="D9272" s="4" t="s">
        <v>26585</v>
      </c>
      <c r="E9272" s="4" t="s">
        <v>34</v>
      </c>
      <c r="F9272" s="4">
        <v>9560573997</v>
      </c>
      <c r="G9272" s="4">
        <v>9958895576</v>
      </c>
      <c r="H9272" s="4" t="s">
        <v>121983</v>
      </c>
      <c r="I9272" s="4" t="s">
        <v>121984</v>
      </c>
      <c r="J9272" s="4" t="s">
        <v>121986</v>
      </c>
      <c r="L9272" s="4" t="s">
        <v>7017</v>
      </c>
      <c r="M9272" s="4" t="s">
        <v>319</v>
      </c>
      <c r="N9272" s="4">
        <v>110092</v>
      </c>
      <c r="O9272" s="4" t="s">
        <v>121987</v>
      </c>
      <c r="P9272" s="4"/>
      <c r="Q9272" s="31" t="s">
        <v>207372</v>
      </c>
      <c r="R9272" s="4"/>
      <c r="S9272" s="13" t="s">
        <v>194522</v>
      </c>
      <c r="T9272" s="13"/>
      <c r="U9272" s="13"/>
      <c r="V9272" s="13"/>
      <c r="W9272" s="13"/>
    </row>
    <row r="9273" spans="1:23" x14ac:dyDescent="0.25">
      <c r="A9273" s="4" t="s">
        <v>122068</v>
      </c>
      <c r="B9273" s="4" t="s">
        <v>319</v>
      </c>
      <c r="C9273" s="4" t="s">
        <v>65397</v>
      </c>
      <c r="D9273" s="4" t="s">
        <v>122066</v>
      </c>
      <c r="E9273" s="4" t="s">
        <v>17096</v>
      </c>
      <c r="F9273" s="4">
        <v>9582233490</v>
      </c>
      <c r="G9273" s="4">
        <v>9560615597</v>
      </c>
      <c r="H9273" s="4" t="s">
        <v>122067</v>
      </c>
      <c r="I9273" s="4"/>
      <c r="J9273" s="4" t="s">
        <v>122069</v>
      </c>
      <c r="L9273" s="4" t="s">
        <v>6857</v>
      </c>
      <c r="M9273" s="4" t="s">
        <v>319</v>
      </c>
      <c r="N9273" s="4">
        <v>110019</v>
      </c>
      <c r="O9273" s="4" t="s">
        <v>122070</v>
      </c>
      <c r="P9273" s="4"/>
      <c r="Q9273" s="31"/>
      <c r="R9273" s="4"/>
      <c r="S9273" s="13" t="s">
        <v>227136</v>
      </c>
      <c r="T9273" s="13"/>
      <c r="U9273" s="13"/>
      <c r="V9273" s="13"/>
      <c r="W9273" s="13"/>
    </row>
    <row r="9274" spans="1:23" x14ac:dyDescent="0.25">
      <c r="A9274" s="4" t="s">
        <v>122245</v>
      </c>
      <c r="B9274" s="4" t="s">
        <v>319</v>
      </c>
      <c r="C9274" s="4" t="s">
        <v>99243</v>
      </c>
      <c r="D9274" s="4" t="s">
        <v>13351</v>
      </c>
      <c r="E9274" s="4" t="s">
        <v>27</v>
      </c>
      <c r="F9274" s="4">
        <v>9811227447</v>
      </c>
      <c r="G9274" s="4">
        <v>9811108486</v>
      </c>
      <c r="H9274" s="4" t="s">
        <v>122243</v>
      </c>
      <c r="I9274" s="4" t="s">
        <v>122244</v>
      </c>
      <c r="J9274" s="4" t="s">
        <v>122246</v>
      </c>
      <c r="L9274" s="4" t="s">
        <v>122246</v>
      </c>
      <c r="M9274" s="4" t="s">
        <v>319</v>
      </c>
      <c r="N9274" s="4">
        <v>110083</v>
      </c>
      <c r="O9274" s="4" t="s">
        <v>122247</v>
      </c>
      <c r="P9274" s="4"/>
      <c r="Q9274" s="31"/>
      <c r="R9274" s="4"/>
      <c r="S9274" s="13" t="s">
        <v>227137</v>
      </c>
      <c r="T9274" s="13"/>
      <c r="U9274" s="13"/>
      <c r="V9274" s="13"/>
      <c r="W9274" s="13"/>
    </row>
    <row r="9275" spans="1:23" x14ac:dyDescent="0.25">
      <c r="A9275" s="4" t="s">
        <v>122329</v>
      </c>
      <c r="B9275" s="4" t="s">
        <v>319</v>
      </c>
      <c r="C9275" s="4" t="s">
        <v>434</v>
      </c>
      <c r="D9275" s="4" t="s">
        <v>3132</v>
      </c>
      <c r="E9275" s="4" t="s">
        <v>27</v>
      </c>
      <c r="F9275" s="4">
        <v>9313093051</v>
      </c>
      <c r="G9275" s="4">
        <v>9313313538</v>
      </c>
      <c r="H9275" s="4" t="s">
        <v>122327</v>
      </c>
      <c r="I9275" s="4" t="s">
        <v>122328</v>
      </c>
      <c r="J9275" s="4" t="s">
        <v>122330</v>
      </c>
      <c r="L9275" s="4" t="s">
        <v>122331</v>
      </c>
      <c r="M9275" s="4" t="s">
        <v>319</v>
      </c>
      <c r="N9275" s="4">
        <v>110092</v>
      </c>
      <c r="O9275" s="4"/>
      <c r="P9275" s="4"/>
      <c r="Q9275" s="31" t="s">
        <v>122326</v>
      </c>
      <c r="R9275" s="4"/>
      <c r="S9275" s="13" t="s">
        <v>227138</v>
      </c>
      <c r="T9275" s="13"/>
      <c r="U9275" s="13"/>
      <c r="V9275" s="13"/>
      <c r="W9275" s="13"/>
    </row>
    <row r="9276" spans="1:23" ht="30" x14ac:dyDescent="0.25">
      <c r="A9276" s="4" t="s">
        <v>122453</v>
      </c>
      <c r="B9276" s="4" t="s">
        <v>319</v>
      </c>
      <c r="C9276" s="4" t="s">
        <v>3568</v>
      </c>
      <c r="D9276" s="4" t="s">
        <v>99</v>
      </c>
      <c r="E9276" s="4" t="s">
        <v>74</v>
      </c>
      <c r="F9276" s="4">
        <v>8860991156</v>
      </c>
      <c r="G9276" s="4">
        <v>8860217227</v>
      </c>
      <c r="H9276" s="4" t="s">
        <v>122451</v>
      </c>
      <c r="I9276" s="4" t="s">
        <v>122452</v>
      </c>
      <c r="J9276" s="4" t="s">
        <v>122454</v>
      </c>
      <c r="L9276" s="4" t="s">
        <v>630</v>
      </c>
      <c r="M9276" s="4" t="s">
        <v>319</v>
      </c>
      <c r="N9276" s="4">
        <v>110031</v>
      </c>
      <c r="O9276" s="4"/>
      <c r="P9276" s="4"/>
      <c r="Q9276" s="31" t="s">
        <v>215709</v>
      </c>
      <c r="R9276" s="4"/>
      <c r="S9276" s="13" t="s">
        <v>215710</v>
      </c>
      <c r="T9276" s="13"/>
      <c r="U9276" s="13"/>
      <c r="V9276" s="13"/>
      <c r="W9276" s="13"/>
    </row>
    <row r="9277" spans="1:23" ht="30" x14ac:dyDescent="0.25">
      <c r="A9277" s="4" t="s">
        <v>122464</v>
      </c>
      <c r="B9277" s="4" t="s">
        <v>319</v>
      </c>
      <c r="C9277" s="4" t="s">
        <v>8467</v>
      </c>
      <c r="D9277" s="4" t="s">
        <v>242</v>
      </c>
      <c r="E9277" s="4" t="s">
        <v>34</v>
      </c>
      <c r="F9277" s="4">
        <v>9899077113</v>
      </c>
      <c r="G9277" s="4"/>
      <c r="H9277" s="4" t="s">
        <v>122463</v>
      </c>
      <c r="I9277" s="4"/>
      <c r="J9277" s="4" t="s">
        <v>122465</v>
      </c>
      <c r="L9277" s="4" t="s">
        <v>630</v>
      </c>
      <c r="M9277" s="4" t="s">
        <v>319</v>
      </c>
      <c r="N9277" s="4">
        <v>110031</v>
      </c>
      <c r="O9277" s="4"/>
      <c r="P9277" s="4"/>
      <c r="Q9277" s="31" t="s">
        <v>215711</v>
      </c>
      <c r="R9277" s="4"/>
      <c r="S9277" s="13" t="s">
        <v>215712</v>
      </c>
      <c r="T9277" s="13"/>
      <c r="U9277" s="13"/>
      <c r="V9277" s="13"/>
      <c r="W9277" s="13"/>
    </row>
    <row r="9278" spans="1:23" x14ac:dyDescent="0.25">
      <c r="A9278" s="4" t="s">
        <v>122481</v>
      </c>
      <c r="B9278" s="4" t="s">
        <v>319</v>
      </c>
      <c r="C9278" s="4" t="s">
        <v>1850</v>
      </c>
      <c r="D9278" s="4" t="s">
        <v>102269</v>
      </c>
      <c r="E9278" s="4" t="s">
        <v>27</v>
      </c>
      <c r="F9278" s="4">
        <v>9818709405</v>
      </c>
      <c r="G9278" s="4">
        <v>8750405405</v>
      </c>
      <c r="H9278" s="4" t="s">
        <v>122479</v>
      </c>
      <c r="I9278" s="4" t="s">
        <v>122480</v>
      </c>
      <c r="J9278" s="4" t="s">
        <v>122482</v>
      </c>
      <c r="L9278" s="4" t="s">
        <v>12388</v>
      </c>
      <c r="M9278" s="4" t="s">
        <v>319</v>
      </c>
      <c r="N9278" s="4">
        <v>110092</v>
      </c>
      <c r="O9278" s="4" t="s">
        <v>122483</v>
      </c>
      <c r="P9278" s="4"/>
      <c r="Q9278" s="31"/>
      <c r="R9278" s="4"/>
      <c r="S9278" s="13" t="s">
        <v>227139</v>
      </c>
      <c r="T9278" s="13"/>
      <c r="U9278" s="13"/>
      <c r="V9278" s="13"/>
      <c r="W9278" s="13"/>
    </row>
    <row r="9279" spans="1:23" x14ac:dyDescent="0.25">
      <c r="A9279" s="4" t="s">
        <v>122543</v>
      </c>
      <c r="B9279" s="4" t="s">
        <v>319</v>
      </c>
      <c r="C9279" s="4" t="s">
        <v>5506</v>
      </c>
      <c r="D9279" s="4" t="s">
        <v>4505</v>
      </c>
      <c r="E9279" s="4" t="s">
        <v>235</v>
      </c>
      <c r="F9279" s="4">
        <v>9891019847</v>
      </c>
      <c r="G9279" s="4">
        <v>9718255572</v>
      </c>
      <c r="H9279" s="4" t="s">
        <v>122542</v>
      </c>
      <c r="I9279" s="4"/>
      <c r="J9279" s="4" t="s">
        <v>122544</v>
      </c>
      <c r="L9279" s="4" t="s">
        <v>38014</v>
      </c>
      <c r="M9279" s="4" t="s">
        <v>319</v>
      </c>
      <c r="N9279" s="4">
        <v>110025</v>
      </c>
      <c r="O9279" s="4" t="s">
        <v>122545</v>
      </c>
      <c r="P9279" s="4"/>
      <c r="Q9279" s="31"/>
      <c r="R9279" s="4"/>
      <c r="S9279" s="13" t="s">
        <v>215713</v>
      </c>
      <c r="T9279" s="13"/>
      <c r="U9279" s="13"/>
      <c r="V9279" s="13"/>
      <c r="W9279" s="13"/>
    </row>
    <row r="9280" spans="1:23" ht="30" x14ac:dyDescent="0.25">
      <c r="A9280" s="4" t="s">
        <v>122592</v>
      </c>
      <c r="B9280" s="4" t="s">
        <v>319</v>
      </c>
      <c r="C9280" s="4" t="s">
        <v>520</v>
      </c>
      <c r="D9280" s="4" t="s">
        <v>149</v>
      </c>
      <c r="E9280" s="4" t="s">
        <v>34</v>
      </c>
      <c r="F9280" s="4">
        <v>9873905171</v>
      </c>
      <c r="G9280" s="4"/>
      <c r="H9280" s="4" t="s">
        <v>122590</v>
      </c>
      <c r="I9280" s="4" t="s">
        <v>122591</v>
      </c>
      <c r="J9280" s="4" t="s">
        <v>122593</v>
      </c>
      <c r="L9280" s="4" t="s">
        <v>2131</v>
      </c>
      <c r="M9280" s="4" t="s">
        <v>319</v>
      </c>
      <c r="N9280" s="4">
        <v>110005</v>
      </c>
      <c r="O9280" s="4"/>
      <c r="P9280" s="4"/>
      <c r="Q9280" s="31" t="s">
        <v>207373</v>
      </c>
      <c r="R9280" s="4"/>
      <c r="S9280" s="13" t="s">
        <v>215714</v>
      </c>
      <c r="T9280" s="13"/>
      <c r="U9280" s="13"/>
      <c r="V9280" s="13"/>
      <c r="W9280" s="13"/>
    </row>
    <row r="9281" spans="1:23" ht="30" x14ac:dyDescent="0.25">
      <c r="A9281" s="4" t="s">
        <v>122595</v>
      </c>
      <c r="B9281" s="4" t="s">
        <v>319</v>
      </c>
      <c r="C9281" s="4" t="s">
        <v>28654</v>
      </c>
      <c r="D9281" s="4"/>
      <c r="E9281" s="4" t="s">
        <v>7512</v>
      </c>
      <c r="F9281" s="4">
        <v>9560233024</v>
      </c>
      <c r="G9281" s="4">
        <v>9899688759</v>
      </c>
      <c r="H9281" s="4" t="s">
        <v>122594</v>
      </c>
      <c r="I9281" s="4"/>
      <c r="J9281" s="4" t="s">
        <v>122596</v>
      </c>
      <c r="L9281" s="4" t="s">
        <v>2131</v>
      </c>
      <c r="M9281" s="4" t="s">
        <v>319</v>
      </c>
      <c r="N9281" s="4">
        <v>110005</v>
      </c>
      <c r="O9281" s="4"/>
      <c r="P9281" s="4"/>
      <c r="Q9281" s="31" t="s">
        <v>207374</v>
      </c>
      <c r="R9281" s="4"/>
      <c r="S9281" s="13" t="s">
        <v>215715</v>
      </c>
      <c r="T9281" s="13"/>
      <c r="U9281" s="13"/>
      <c r="V9281" s="13"/>
      <c r="W9281" s="13"/>
    </row>
    <row r="9282" spans="1:23" ht="30" x14ac:dyDescent="0.25">
      <c r="A9282" s="4" t="s">
        <v>122637</v>
      </c>
      <c r="B9282" s="4" t="s">
        <v>319</v>
      </c>
      <c r="C9282" s="4" t="s">
        <v>84906</v>
      </c>
      <c r="D9282" s="4" t="s">
        <v>34755</v>
      </c>
      <c r="E9282" s="4" t="s">
        <v>27</v>
      </c>
      <c r="F9282" s="4">
        <v>9990054089</v>
      </c>
      <c r="G9282" s="4">
        <v>9311628648</v>
      </c>
      <c r="H9282" s="4" t="s">
        <v>122635</v>
      </c>
      <c r="I9282" s="4" t="s">
        <v>122636</v>
      </c>
      <c r="J9282" s="4" t="s">
        <v>122638</v>
      </c>
      <c r="L9282" s="4"/>
      <c r="M9282" s="4" t="s">
        <v>319</v>
      </c>
      <c r="N9282" s="4">
        <v>110006</v>
      </c>
      <c r="O9282" s="4"/>
      <c r="P9282" s="4"/>
      <c r="Q9282" s="31" t="s">
        <v>122634</v>
      </c>
      <c r="R9282" s="4"/>
      <c r="S9282" s="13" t="s">
        <v>122634</v>
      </c>
      <c r="T9282" s="13"/>
      <c r="U9282" s="13"/>
      <c r="V9282" s="13"/>
      <c r="W9282" s="13"/>
    </row>
    <row r="9283" spans="1:23" ht="45" x14ac:dyDescent="0.25">
      <c r="A9283" s="4" t="s">
        <v>122670</v>
      </c>
      <c r="B9283" s="4" t="s">
        <v>319</v>
      </c>
      <c r="C9283" s="4" t="s">
        <v>5694</v>
      </c>
      <c r="D9283" s="4" t="s">
        <v>3631</v>
      </c>
      <c r="E9283" s="4" t="s">
        <v>34</v>
      </c>
      <c r="F9283" s="4">
        <v>9711974040</v>
      </c>
      <c r="G9283" s="4"/>
      <c r="H9283" s="4" t="s">
        <v>122668</v>
      </c>
      <c r="I9283" s="4" t="s">
        <v>122669</v>
      </c>
      <c r="J9283" s="4" t="s">
        <v>122671</v>
      </c>
      <c r="L9283" s="4" t="s">
        <v>937</v>
      </c>
      <c r="M9283" s="4" t="s">
        <v>319</v>
      </c>
      <c r="N9283" s="4">
        <v>110006</v>
      </c>
      <c r="O9283" s="4"/>
      <c r="P9283" s="4"/>
      <c r="Q9283" s="31" t="s">
        <v>122667</v>
      </c>
      <c r="R9283" s="4"/>
      <c r="S9283" s="13" t="s">
        <v>122667</v>
      </c>
      <c r="T9283" s="13"/>
      <c r="U9283" s="13"/>
      <c r="V9283" s="13"/>
      <c r="W9283" s="13"/>
    </row>
    <row r="9284" spans="1:23" x14ac:dyDescent="0.25">
      <c r="A9284" s="4" t="s">
        <v>122674</v>
      </c>
      <c r="B9284" s="4" t="s">
        <v>319</v>
      </c>
      <c r="C9284" s="4" t="s">
        <v>3165</v>
      </c>
      <c r="D9284" s="4" t="s">
        <v>1037</v>
      </c>
      <c r="E9284" s="4" t="s">
        <v>34</v>
      </c>
      <c r="F9284" s="4">
        <v>9899121468</v>
      </c>
      <c r="G9284" s="4"/>
      <c r="H9284" s="4" t="s">
        <v>122672</v>
      </c>
      <c r="I9284" s="4" t="s">
        <v>122673</v>
      </c>
      <c r="J9284" s="4" t="s">
        <v>122675</v>
      </c>
      <c r="L9284" s="4" t="s">
        <v>937</v>
      </c>
      <c r="M9284" s="4" t="s">
        <v>319</v>
      </c>
      <c r="N9284" s="4">
        <v>110006</v>
      </c>
      <c r="O9284" s="4"/>
      <c r="P9284" s="4"/>
      <c r="Q9284" s="31"/>
      <c r="R9284" s="4"/>
      <c r="S9284" s="13" t="s">
        <v>200132</v>
      </c>
      <c r="T9284" s="13"/>
      <c r="U9284" s="13"/>
      <c r="V9284" s="13"/>
      <c r="W9284" s="13"/>
    </row>
    <row r="9285" spans="1:23" ht="30" x14ac:dyDescent="0.25">
      <c r="A9285" s="4" t="s">
        <v>122734</v>
      </c>
      <c r="B9285" s="4" t="s">
        <v>319</v>
      </c>
      <c r="C9285" s="4" t="s">
        <v>3580</v>
      </c>
      <c r="D9285" s="4"/>
      <c r="E9285" s="4" t="s">
        <v>4821</v>
      </c>
      <c r="F9285" s="4">
        <v>9958443339</v>
      </c>
      <c r="G9285" s="4"/>
      <c r="H9285" s="4" t="s">
        <v>122732</v>
      </c>
      <c r="I9285" s="4" t="s">
        <v>122733</v>
      </c>
      <c r="J9285" s="4" t="s">
        <v>122735</v>
      </c>
      <c r="L9285" s="4"/>
      <c r="M9285" s="4" t="s">
        <v>319</v>
      </c>
      <c r="N9285" s="4">
        <v>110020</v>
      </c>
      <c r="O9285" s="4" t="s">
        <v>122736</v>
      </c>
      <c r="P9285" s="4"/>
      <c r="Q9285" s="31" t="s">
        <v>215716</v>
      </c>
      <c r="R9285" s="4"/>
      <c r="S9285" s="13" t="s">
        <v>227140</v>
      </c>
      <c r="T9285" s="13"/>
      <c r="U9285" s="13"/>
      <c r="V9285" s="13"/>
      <c r="W9285" s="13"/>
    </row>
    <row r="9286" spans="1:23" x14ac:dyDescent="0.25">
      <c r="A9286" s="4" t="s">
        <v>122805</v>
      </c>
      <c r="B9286" s="4" t="s">
        <v>319</v>
      </c>
      <c r="C9286" s="4" t="s">
        <v>122802</v>
      </c>
      <c r="D9286" s="4" t="s">
        <v>194</v>
      </c>
      <c r="E9286" s="4" t="s">
        <v>120</v>
      </c>
      <c r="F9286" s="4">
        <v>9818504442</v>
      </c>
      <c r="G9286" s="4"/>
      <c r="H9286" s="4" t="s">
        <v>122803</v>
      </c>
      <c r="I9286" s="4" t="s">
        <v>122804</v>
      </c>
      <c r="J9286" s="4" t="s">
        <v>122806</v>
      </c>
      <c r="L9286" s="4" t="s">
        <v>29605</v>
      </c>
      <c r="M9286" s="4" t="s">
        <v>319</v>
      </c>
      <c r="N9286" s="4">
        <v>110018</v>
      </c>
      <c r="O9286" s="4"/>
      <c r="P9286" s="4"/>
      <c r="Q9286" s="31"/>
      <c r="R9286" s="4"/>
      <c r="S9286" s="13" t="s">
        <v>215717</v>
      </c>
      <c r="T9286" s="13"/>
      <c r="U9286" s="13"/>
      <c r="V9286" s="13"/>
      <c r="W9286" s="13"/>
    </row>
    <row r="9287" spans="1:23" ht="30" x14ac:dyDescent="0.25">
      <c r="A9287" s="4" t="s">
        <v>122922</v>
      </c>
      <c r="B9287" s="4" t="s">
        <v>319</v>
      </c>
      <c r="C9287" s="4" t="s">
        <v>520</v>
      </c>
      <c r="D9287" s="4" t="s">
        <v>3654</v>
      </c>
      <c r="E9287" s="4" t="s">
        <v>34</v>
      </c>
      <c r="F9287" s="4">
        <v>9899379792</v>
      </c>
      <c r="G9287" s="4">
        <v>9999937347</v>
      </c>
      <c r="H9287" s="4" t="s">
        <v>122920</v>
      </c>
      <c r="I9287" s="4" t="s">
        <v>122921</v>
      </c>
      <c r="J9287" s="4" t="s">
        <v>122923</v>
      </c>
      <c r="L9287" s="4" t="s">
        <v>6857</v>
      </c>
      <c r="M9287" s="4" t="s">
        <v>319</v>
      </c>
      <c r="N9287" s="4">
        <v>110019</v>
      </c>
      <c r="O9287" s="4"/>
      <c r="P9287" s="4"/>
      <c r="Q9287" s="31" t="s">
        <v>215718</v>
      </c>
      <c r="R9287" s="4"/>
      <c r="S9287" s="13" t="s">
        <v>215719</v>
      </c>
      <c r="T9287" s="13"/>
      <c r="U9287" s="13"/>
      <c r="V9287" s="13"/>
      <c r="W9287" s="13"/>
    </row>
    <row r="9288" spans="1:23" ht="45" x14ac:dyDescent="0.25">
      <c r="A9288" s="4" t="s">
        <v>122926</v>
      </c>
      <c r="B9288" s="4" t="s">
        <v>319</v>
      </c>
      <c r="C9288" s="4" t="s">
        <v>4933</v>
      </c>
      <c r="D9288" s="4" t="s">
        <v>2470</v>
      </c>
      <c r="E9288" s="4" t="s">
        <v>34</v>
      </c>
      <c r="F9288" s="4">
        <v>9811638928</v>
      </c>
      <c r="G9288" s="4"/>
      <c r="H9288" s="4" t="s">
        <v>122924</v>
      </c>
      <c r="I9288" s="4" t="s">
        <v>122925</v>
      </c>
      <c r="J9288" s="4" t="s">
        <v>122927</v>
      </c>
      <c r="L9288" s="4" t="s">
        <v>5263</v>
      </c>
      <c r="M9288" s="4" t="s">
        <v>319</v>
      </c>
      <c r="N9288" s="4">
        <v>110034</v>
      </c>
      <c r="O9288" s="4"/>
      <c r="P9288" s="4"/>
      <c r="Q9288" s="31" t="s">
        <v>194523</v>
      </c>
      <c r="R9288" s="4"/>
      <c r="S9288" s="13" t="s">
        <v>194523</v>
      </c>
      <c r="T9288" s="13"/>
      <c r="U9288" s="13"/>
      <c r="V9288" s="13"/>
      <c r="W9288" s="13"/>
    </row>
    <row r="9289" spans="1:23" ht="30" x14ac:dyDescent="0.25">
      <c r="A9289" s="4" t="s">
        <v>122989</v>
      </c>
      <c r="B9289" s="4" t="s">
        <v>319</v>
      </c>
      <c r="C9289" s="4" t="s">
        <v>5130</v>
      </c>
      <c r="D9289" s="4" t="s">
        <v>99</v>
      </c>
      <c r="E9289" s="4" t="s">
        <v>34</v>
      </c>
      <c r="F9289" s="4">
        <v>9999338859</v>
      </c>
      <c r="G9289" s="4">
        <v>9810175257</v>
      </c>
      <c r="H9289" s="4" t="s">
        <v>122987</v>
      </c>
      <c r="I9289" s="4" t="s">
        <v>122988</v>
      </c>
      <c r="J9289" s="4" t="s">
        <v>122990</v>
      </c>
      <c r="L9289" s="4" t="s">
        <v>122991</v>
      </c>
      <c r="M9289" s="4" t="s">
        <v>319</v>
      </c>
      <c r="N9289" s="4">
        <v>110006</v>
      </c>
      <c r="O9289" s="4"/>
      <c r="P9289" s="4"/>
      <c r="Q9289" s="31" t="s">
        <v>207375</v>
      </c>
      <c r="R9289" s="4"/>
      <c r="S9289" s="13" t="s">
        <v>215720</v>
      </c>
      <c r="T9289" s="13"/>
      <c r="U9289" s="13"/>
      <c r="V9289" s="13"/>
      <c r="W9289" s="13"/>
    </row>
    <row r="9290" spans="1:23" ht="30" x14ac:dyDescent="0.25">
      <c r="A9290" s="4" t="s">
        <v>123104</v>
      </c>
      <c r="B9290" s="4" t="s">
        <v>319</v>
      </c>
      <c r="C9290" s="4" t="s">
        <v>123102</v>
      </c>
      <c r="D9290" s="4" t="s">
        <v>1787</v>
      </c>
      <c r="E9290" s="4" t="s">
        <v>27</v>
      </c>
      <c r="F9290" s="4">
        <v>7042756275</v>
      </c>
      <c r="G9290" s="4">
        <v>9911578614</v>
      </c>
      <c r="H9290" s="4" t="s">
        <v>123103</v>
      </c>
      <c r="I9290" s="4"/>
      <c r="J9290" s="4" t="s">
        <v>123105</v>
      </c>
      <c r="L9290" s="4" t="s">
        <v>630</v>
      </c>
      <c r="M9290" s="4" t="s">
        <v>319</v>
      </c>
      <c r="N9290" s="4">
        <v>110031</v>
      </c>
      <c r="O9290" s="4"/>
      <c r="P9290" s="4"/>
      <c r="Q9290" s="31" t="s">
        <v>207376</v>
      </c>
      <c r="R9290" s="4"/>
      <c r="S9290" s="13" t="s">
        <v>215721</v>
      </c>
      <c r="T9290" s="13"/>
      <c r="U9290" s="13"/>
      <c r="V9290" s="13"/>
      <c r="W9290" s="13"/>
    </row>
    <row r="9291" spans="1:23" ht="30" x14ac:dyDescent="0.25">
      <c r="A9291" s="4" t="s">
        <v>73917</v>
      </c>
      <c r="B9291" s="4" t="s">
        <v>319</v>
      </c>
      <c r="C9291" s="4" t="s">
        <v>4689</v>
      </c>
      <c r="D9291" s="4" t="s">
        <v>3132</v>
      </c>
      <c r="E9291" s="4" t="s">
        <v>3931</v>
      </c>
      <c r="F9291" s="4">
        <v>9958949560</v>
      </c>
      <c r="G9291" s="4">
        <v>9810184700</v>
      </c>
      <c r="H9291" s="4" t="s">
        <v>123141</v>
      </c>
      <c r="I9291" s="4" t="s">
        <v>123142</v>
      </c>
      <c r="J9291" s="4" t="s">
        <v>123143</v>
      </c>
      <c r="L9291" s="4" t="s">
        <v>630</v>
      </c>
      <c r="M9291" s="4" t="s">
        <v>319</v>
      </c>
      <c r="N9291" s="4">
        <v>110031</v>
      </c>
      <c r="O9291" s="4"/>
      <c r="P9291" s="4"/>
      <c r="Q9291" s="31" t="s">
        <v>207377</v>
      </c>
      <c r="R9291" s="4"/>
      <c r="S9291" s="13" t="s">
        <v>215722</v>
      </c>
      <c r="T9291" s="13"/>
      <c r="U9291" s="13"/>
      <c r="V9291" s="13"/>
      <c r="W9291" s="13"/>
    </row>
    <row r="9292" spans="1:23" ht="30" x14ac:dyDescent="0.25">
      <c r="A9292" s="4" t="s">
        <v>123237</v>
      </c>
      <c r="B9292" s="4" t="s">
        <v>319</v>
      </c>
      <c r="C9292" s="4" t="s">
        <v>26760</v>
      </c>
      <c r="D9292" s="4" t="s">
        <v>194</v>
      </c>
      <c r="E9292" s="4" t="s">
        <v>34</v>
      </c>
      <c r="F9292" s="4">
        <v>8510851097</v>
      </c>
      <c r="G9292" s="4">
        <v>9210560361</v>
      </c>
      <c r="H9292" s="4" t="s">
        <v>123236</v>
      </c>
      <c r="I9292" s="4"/>
      <c r="J9292" s="4" t="s">
        <v>123238</v>
      </c>
      <c r="L9292" s="4" t="s">
        <v>2072</v>
      </c>
      <c r="M9292" s="4" t="s">
        <v>319</v>
      </c>
      <c r="N9292" s="4">
        <v>110092</v>
      </c>
      <c r="O9292" s="4"/>
      <c r="P9292" s="4"/>
      <c r="Q9292" s="31" t="s">
        <v>215723</v>
      </c>
      <c r="R9292" s="4"/>
      <c r="S9292" s="13" t="s">
        <v>215724</v>
      </c>
      <c r="T9292" s="13"/>
      <c r="U9292" s="13"/>
      <c r="V9292" s="13"/>
      <c r="W9292" s="13"/>
    </row>
    <row r="9293" spans="1:23" ht="45" x14ac:dyDescent="0.25">
      <c r="A9293" s="4" t="s">
        <v>123354</v>
      </c>
      <c r="B9293" s="4" t="s">
        <v>319</v>
      </c>
      <c r="C9293" s="4" t="s">
        <v>15458</v>
      </c>
      <c r="D9293" s="4" t="s">
        <v>3347</v>
      </c>
      <c r="E9293" s="4" t="s">
        <v>34</v>
      </c>
      <c r="F9293" s="4">
        <v>8287776441</v>
      </c>
      <c r="G9293" s="4">
        <v>9999840787</v>
      </c>
      <c r="H9293" s="4" t="s">
        <v>123352</v>
      </c>
      <c r="I9293" s="4" t="s">
        <v>123353</v>
      </c>
      <c r="J9293" s="4" t="s">
        <v>123355</v>
      </c>
      <c r="L9293" s="4"/>
      <c r="M9293" s="4" t="s">
        <v>319</v>
      </c>
      <c r="N9293" s="4">
        <v>110092</v>
      </c>
      <c r="O9293" s="4"/>
      <c r="P9293" s="4"/>
      <c r="Q9293" s="31" t="s">
        <v>207378</v>
      </c>
      <c r="R9293" s="4"/>
      <c r="S9293" s="13" t="s">
        <v>194524</v>
      </c>
      <c r="T9293" s="13"/>
      <c r="U9293" s="13"/>
      <c r="V9293" s="13"/>
      <c r="W9293" s="13"/>
    </row>
    <row r="9294" spans="1:23" ht="45" x14ac:dyDescent="0.25">
      <c r="A9294" s="4" t="s">
        <v>123904</v>
      </c>
      <c r="B9294" s="4" t="s">
        <v>319</v>
      </c>
      <c r="C9294" s="4" t="s">
        <v>123901</v>
      </c>
      <c r="D9294" s="4" t="s">
        <v>744</v>
      </c>
      <c r="E9294" s="4" t="s">
        <v>27</v>
      </c>
      <c r="F9294" s="4">
        <v>9911799007</v>
      </c>
      <c r="G9294" s="4">
        <v>9599368786</v>
      </c>
      <c r="H9294" s="4" t="s">
        <v>123902</v>
      </c>
      <c r="I9294" s="4" t="s">
        <v>123903</v>
      </c>
      <c r="J9294" s="4" t="s">
        <v>123905</v>
      </c>
      <c r="L9294" s="4" t="s">
        <v>33986</v>
      </c>
      <c r="M9294" s="4" t="s">
        <v>319</v>
      </c>
      <c r="N9294" s="4">
        <v>110006</v>
      </c>
      <c r="O9294" s="4"/>
      <c r="P9294" s="4"/>
      <c r="Q9294" s="31" t="s">
        <v>123900</v>
      </c>
      <c r="R9294" s="4"/>
      <c r="S9294" s="13" t="s">
        <v>194525</v>
      </c>
      <c r="T9294" s="13"/>
      <c r="U9294" s="13"/>
      <c r="V9294" s="13"/>
      <c r="W9294" s="13"/>
    </row>
    <row r="9295" spans="1:23" x14ac:dyDescent="0.25">
      <c r="A9295" s="4" t="s">
        <v>124104</v>
      </c>
      <c r="B9295" s="4" t="s">
        <v>319</v>
      </c>
      <c r="C9295" s="4" t="s">
        <v>9264</v>
      </c>
      <c r="D9295" s="4" t="s">
        <v>9187</v>
      </c>
      <c r="E9295" s="4" t="s">
        <v>27</v>
      </c>
      <c r="F9295" s="4">
        <v>7011367130</v>
      </c>
      <c r="G9295" s="4">
        <v>8586892773</v>
      </c>
      <c r="H9295" s="4" t="s">
        <v>124102</v>
      </c>
      <c r="I9295" s="4" t="s">
        <v>124103</v>
      </c>
      <c r="J9295" s="4" t="s">
        <v>124105</v>
      </c>
      <c r="L9295" s="4" t="s">
        <v>29787</v>
      </c>
      <c r="M9295" s="4" t="s">
        <v>319</v>
      </c>
      <c r="N9295" s="4">
        <v>110009</v>
      </c>
      <c r="O9295" s="4"/>
      <c r="P9295" s="4"/>
      <c r="Q9295" s="31"/>
      <c r="R9295" s="4"/>
      <c r="S9295" s="13" t="s">
        <v>200133</v>
      </c>
      <c r="T9295" s="13"/>
      <c r="U9295" s="13"/>
      <c r="V9295" s="13"/>
      <c r="W9295" s="13"/>
    </row>
    <row r="9296" spans="1:23" ht="30" x14ac:dyDescent="0.25">
      <c r="A9296" s="4" t="s">
        <v>124194</v>
      </c>
      <c r="B9296" s="4" t="s">
        <v>319</v>
      </c>
      <c r="C9296" s="4" t="s">
        <v>21416</v>
      </c>
      <c r="D9296" s="4" t="s">
        <v>3090</v>
      </c>
      <c r="E9296" s="4" t="s">
        <v>27</v>
      </c>
      <c r="F9296" s="4">
        <v>9999079209</v>
      </c>
      <c r="G9296" s="4"/>
      <c r="H9296" s="4" t="s">
        <v>124193</v>
      </c>
      <c r="I9296" s="4"/>
      <c r="J9296" s="4" t="s">
        <v>124195</v>
      </c>
      <c r="L9296" s="4" t="s">
        <v>34115</v>
      </c>
      <c r="M9296" s="4" t="s">
        <v>319</v>
      </c>
      <c r="N9296" s="4">
        <v>110053</v>
      </c>
      <c r="O9296" s="4" t="s">
        <v>124196</v>
      </c>
      <c r="P9296" s="4"/>
      <c r="Q9296" s="31" t="s">
        <v>124192</v>
      </c>
      <c r="R9296" s="4"/>
      <c r="S9296" s="13" t="s">
        <v>124192</v>
      </c>
      <c r="T9296" s="13"/>
      <c r="U9296" s="13"/>
      <c r="V9296" s="13"/>
      <c r="W9296" s="13"/>
    </row>
    <row r="9297" spans="1:23" ht="45" x14ac:dyDescent="0.25">
      <c r="A9297" s="4" t="s">
        <v>124218</v>
      </c>
      <c r="B9297" s="4" t="s">
        <v>319</v>
      </c>
      <c r="C9297" s="4" t="s">
        <v>1614</v>
      </c>
      <c r="D9297" s="4" t="s">
        <v>11077</v>
      </c>
      <c r="E9297" s="4" t="s">
        <v>27</v>
      </c>
      <c r="F9297" s="4">
        <v>9015740979</v>
      </c>
      <c r="G9297" s="4">
        <v>9999729949</v>
      </c>
      <c r="H9297" s="4" t="s">
        <v>124217</v>
      </c>
      <c r="I9297" s="4"/>
      <c r="J9297" s="4" t="s">
        <v>124219</v>
      </c>
      <c r="L9297" s="4" t="s">
        <v>80747</v>
      </c>
      <c r="M9297" s="4" t="s">
        <v>319</v>
      </c>
      <c r="N9297" s="4">
        <v>110045</v>
      </c>
      <c r="O9297" s="4"/>
      <c r="P9297" s="4"/>
      <c r="Q9297" s="31" t="s">
        <v>215725</v>
      </c>
      <c r="R9297" s="4"/>
      <c r="S9297" s="13" t="s">
        <v>227141</v>
      </c>
      <c r="T9297" s="13"/>
      <c r="U9297" s="13"/>
      <c r="V9297" s="13"/>
      <c r="W9297" s="13"/>
    </row>
    <row r="9298" spans="1:23" x14ac:dyDescent="0.25">
      <c r="A9298" s="4" t="s">
        <v>124287</v>
      </c>
      <c r="B9298" s="4" t="s">
        <v>319</v>
      </c>
      <c r="C9298" s="4" t="s">
        <v>3068</v>
      </c>
      <c r="D9298" s="4" t="s">
        <v>149</v>
      </c>
      <c r="E9298" s="4" t="s">
        <v>64813</v>
      </c>
      <c r="F9298" s="4">
        <v>9891440306</v>
      </c>
      <c r="G9298" s="4">
        <v>9250485467</v>
      </c>
      <c r="H9298" s="4" t="s">
        <v>124286</v>
      </c>
      <c r="I9298" s="4"/>
      <c r="J9298" s="4" t="s">
        <v>124288</v>
      </c>
      <c r="L9298" s="4" t="s">
        <v>124288</v>
      </c>
      <c r="M9298" s="4" t="s">
        <v>319</v>
      </c>
      <c r="N9298" s="4">
        <v>110036</v>
      </c>
      <c r="O9298" s="4" t="s">
        <v>124289</v>
      </c>
      <c r="P9298" s="4"/>
      <c r="Q9298" s="31"/>
      <c r="R9298" s="4"/>
      <c r="S9298" s="13" t="s">
        <v>200134</v>
      </c>
      <c r="T9298" s="13"/>
      <c r="U9298" s="13"/>
      <c r="V9298" s="13"/>
      <c r="W9298" s="13"/>
    </row>
    <row r="9299" spans="1:23" ht="30" x14ac:dyDescent="0.25">
      <c r="A9299" s="4" t="s">
        <v>124438</v>
      </c>
      <c r="B9299" s="4" t="s">
        <v>319</v>
      </c>
      <c r="C9299" s="4" t="s">
        <v>40885</v>
      </c>
      <c r="D9299" s="4" t="s">
        <v>5790</v>
      </c>
      <c r="E9299" s="4" t="s">
        <v>175</v>
      </c>
      <c r="F9299" s="4">
        <v>9990288872</v>
      </c>
      <c r="G9299" s="4"/>
      <c r="H9299" s="4" t="s">
        <v>124436</v>
      </c>
      <c r="I9299" s="4" t="s">
        <v>124437</v>
      </c>
      <c r="J9299" s="4" t="s">
        <v>124439</v>
      </c>
      <c r="L9299" s="4" t="s">
        <v>124440</v>
      </c>
      <c r="M9299" s="4" t="s">
        <v>319</v>
      </c>
      <c r="N9299" s="4">
        <v>110006</v>
      </c>
      <c r="O9299" s="4"/>
      <c r="P9299" s="4"/>
      <c r="Q9299" s="31" t="s">
        <v>207379</v>
      </c>
      <c r="R9299" s="4"/>
      <c r="S9299" s="13" t="s">
        <v>215726</v>
      </c>
      <c r="T9299" s="13"/>
      <c r="U9299" s="13"/>
      <c r="V9299" s="13"/>
      <c r="W9299" s="13"/>
    </row>
    <row r="9300" spans="1:23" ht="30" x14ac:dyDescent="0.25">
      <c r="A9300" s="4" t="s">
        <v>124451</v>
      </c>
      <c r="B9300" s="4" t="s">
        <v>319</v>
      </c>
      <c r="C9300" s="4" t="s">
        <v>514</v>
      </c>
      <c r="D9300" s="4" t="s">
        <v>149</v>
      </c>
      <c r="E9300" s="4" t="s">
        <v>84</v>
      </c>
      <c r="F9300" s="4">
        <v>9991814006</v>
      </c>
      <c r="G9300" s="4"/>
      <c r="H9300" s="4" t="s">
        <v>124449</v>
      </c>
      <c r="I9300" s="4" t="s">
        <v>124450</v>
      </c>
      <c r="J9300" s="4" t="s">
        <v>4932</v>
      </c>
      <c r="L9300" s="4" t="s">
        <v>8577</v>
      </c>
      <c r="M9300" s="4" t="s">
        <v>319</v>
      </c>
      <c r="N9300" s="4">
        <v>124001</v>
      </c>
      <c r="O9300" s="4" t="s">
        <v>124452</v>
      </c>
      <c r="P9300" s="4"/>
      <c r="Q9300" s="31" t="s">
        <v>124448</v>
      </c>
      <c r="R9300" s="4"/>
      <c r="S9300" s="13" t="s">
        <v>227142</v>
      </c>
      <c r="T9300" s="13"/>
      <c r="U9300" s="13"/>
      <c r="V9300" s="13"/>
      <c r="W9300" s="13"/>
    </row>
    <row r="9301" spans="1:23" ht="45" x14ac:dyDescent="0.25">
      <c r="A9301" s="4" t="s">
        <v>107907</v>
      </c>
      <c r="B9301" s="4" t="s">
        <v>319</v>
      </c>
      <c r="C9301" s="4" t="s">
        <v>491</v>
      </c>
      <c r="D9301" s="4" t="s">
        <v>124503</v>
      </c>
      <c r="E9301" s="4" t="s">
        <v>34</v>
      </c>
      <c r="F9301" s="4">
        <v>9818806602</v>
      </c>
      <c r="G9301" s="4">
        <v>9250117988</v>
      </c>
      <c r="H9301" s="4" t="s">
        <v>124504</v>
      </c>
      <c r="I9301" s="4"/>
      <c r="J9301" s="4" t="s">
        <v>124505</v>
      </c>
      <c r="L9301" s="4" t="s">
        <v>630</v>
      </c>
      <c r="M9301" s="4" t="s">
        <v>319</v>
      </c>
      <c r="N9301" s="4">
        <v>110031</v>
      </c>
      <c r="O9301" s="4"/>
      <c r="P9301" s="4"/>
      <c r="Q9301" s="31" t="s">
        <v>207380</v>
      </c>
      <c r="R9301" s="4"/>
      <c r="S9301" s="13" t="s">
        <v>194526</v>
      </c>
      <c r="T9301" s="13"/>
      <c r="U9301" s="13"/>
      <c r="V9301" s="13"/>
      <c r="W9301" s="13"/>
    </row>
    <row r="9302" spans="1:23" ht="30" x14ac:dyDescent="0.25">
      <c r="A9302" s="4" t="s">
        <v>124513</v>
      </c>
      <c r="B9302" s="4" t="s">
        <v>319</v>
      </c>
      <c r="C9302" s="4" t="s">
        <v>11883</v>
      </c>
      <c r="D9302" s="4"/>
      <c r="E9302" s="4" t="s">
        <v>118689</v>
      </c>
      <c r="F9302" s="4">
        <v>9312765902</v>
      </c>
      <c r="G9302" s="4">
        <v>9212765902</v>
      </c>
      <c r="H9302" s="4" t="s">
        <v>124512</v>
      </c>
      <c r="I9302" s="4"/>
      <c r="J9302" s="4" t="s">
        <v>124514</v>
      </c>
      <c r="L9302" s="4" t="s">
        <v>630</v>
      </c>
      <c r="M9302" s="4" t="s">
        <v>319</v>
      </c>
      <c r="N9302" s="4">
        <v>110031</v>
      </c>
      <c r="O9302" s="4"/>
      <c r="P9302" s="4"/>
      <c r="Q9302" s="31" t="s">
        <v>207381</v>
      </c>
      <c r="R9302" s="4"/>
      <c r="S9302" s="13" t="s">
        <v>194527</v>
      </c>
      <c r="T9302" s="13"/>
      <c r="U9302" s="13"/>
      <c r="V9302" s="13"/>
      <c r="W9302" s="13"/>
    </row>
    <row r="9303" spans="1:23" ht="30" x14ac:dyDescent="0.25">
      <c r="A9303" s="4" t="s">
        <v>124562</v>
      </c>
      <c r="B9303" s="4" t="s">
        <v>319</v>
      </c>
      <c r="C9303" s="4" t="s">
        <v>26585</v>
      </c>
      <c r="D9303" s="4"/>
      <c r="E9303" s="4" t="s">
        <v>84</v>
      </c>
      <c r="F9303" s="4">
        <v>9811373249</v>
      </c>
      <c r="G9303" s="4">
        <v>9990354906</v>
      </c>
      <c r="H9303" s="4" t="s">
        <v>124561</v>
      </c>
      <c r="I9303" s="4"/>
      <c r="J9303" s="4" t="s">
        <v>124563</v>
      </c>
      <c r="L9303" s="4" t="s">
        <v>630</v>
      </c>
      <c r="M9303" s="4" t="s">
        <v>319</v>
      </c>
      <c r="N9303" s="4">
        <v>110031</v>
      </c>
      <c r="O9303" s="4"/>
      <c r="P9303" s="4"/>
      <c r="Q9303" s="31" t="s">
        <v>215727</v>
      </c>
      <c r="R9303" s="4"/>
      <c r="S9303" s="13" t="s">
        <v>215728</v>
      </c>
      <c r="T9303" s="13"/>
      <c r="U9303" s="13"/>
      <c r="V9303" s="13"/>
      <c r="W9303" s="13"/>
    </row>
    <row r="9304" spans="1:23" ht="30" x14ac:dyDescent="0.25">
      <c r="A9304" s="4" t="s">
        <v>124633</v>
      </c>
      <c r="B9304" s="4" t="s">
        <v>319</v>
      </c>
      <c r="C9304" s="4" t="s">
        <v>922</v>
      </c>
      <c r="D9304" s="4"/>
      <c r="E9304" s="4" t="s">
        <v>34</v>
      </c>
      <c r="F9304" s="4">
        <v>9718246569</v>
      </c>
      <c r="G9304" s="4">
        <v>9999037457</v>
      </c>
      <c r="H9304" s="4" t="s">
        <v>124631</v>
      </c>
      <c r="I9304" s="4" t="s">
        <v>124632</v>
      </c>
      <c r="J9304" s="4" t="s">
        <v>124634</v>
      </c>
      <c r="L9304" s="4" t="s">
        <v>7017</v>
      </c>
      <c r="M9304" s="4" t="s">
        <v>319</v>
      </c>
      <c r="N9304" s="4">
        <v>110092</v>
      </c>
      <c r="O9304" s="4"/>
      <c r="P9304" s="4"/>
      <c r="Q9304" s="31" t="s">
        <v>207382</v>
      </c>
      <c r="R9304" s="4"/>
      <c r="S9304" s="13" t="s">
        <v>200135</v>
      </c>
      <c r="T9304" s="13"/>
      <c r="U9304" s="13"/>
      <c r="V9304" s="13"/>
      <c r="W9304" s="13"/>
    </row>
    <row r="9305" spans="1:23" ht="45" x14ac:dyDescent="0.25">
      <c r="A9305" s="4" t="s">
        <v>124743</v>
      </c>
      <c r="B9305" s="4" t="s">
        <v>319</v>
      </c>
      <c r="C9305" s="4" t="s">
        <v>1600</v>
      </c>
      <c r="D9305" s="4" t="s">
        <v>1502</v>
      </c>
      <c r="E9305" s="4"/>
      <c r="F9305" s="4">
        <v>7838777737</v>
      </c>
      <c r="G9305" s="4">
        <v>9310391269</v>
      </c>
      <c r="H9305" s="4" t="s">
        <v>124741</v>
      </c>
      <c r="I9305" s="4" t="s">
        <v>124742</v>
      </c>
      <c r="J9305" s="4" t="s">
        <v>124744</v>
      </c>
      <c r="L9305" s="4" t="s">
        <v>124745</v>
      </c>
      <c r="M9305" s="4" t="s">
        <v>319</v>
      </c>
      <c r="N9305" s="4">
        <v>110035</v>
      </c>
      <c r="O9305" s="4"/>
      <c r="P9305" s="4"/>
      <c r="Q9305" s="31" t="s">
        <v>215729</v>
      </c>
      <c r="R9305" s="4"/>
      <c r="S9305" s="13" t="s">
        <v>227143</v>
      </c>
      <c r="T9305" s="13"/>
      <c r="U9305" s="13"/>
      <c r="V9305" s="13"/>
      <c r="W9305" s="13"/>
    </row>
    <row r="9306" spans="1:23" x14ac:dyDescent="0.25">
      <c r="A9306" s="4" t="s">
        <v>124814</v>
      </c>
      <c r="B9306" s="4" t="s">
        <v>319</v>
      </c>
      <c r="C9306" s="4" t="s">
        <v>16736</v>
      </c>
      <c r="D9306" s="4" t="s">
        <v>99</v>
      </c>
      <c r="E9306" s="4" t="s">
        <v>175</v>
      </c>
      <c r="F9306" s="4">
        <v>9958296505</v>
      </c>
      <c r="G9306" s="4"/>
      <c r="H9306" s="4" t="s">
        <v>124812</v>
      </c>
      <c r="I9306" s="4" t="s">
        <v>124813</v>
      </c>
      <c r="J9306" s="4" t="s">
        <v>124815</v>
      </c>
      <c r="L9306" s="4" t="s">
        <v>124816</v>
      </c>
      <c r="M9306" s="4" t="s">
        <v>319</v>
      </c>
      <c r="N9306" s="4">
        <v>110006</v>
      </c>
      <c r="O9306" s="4"/>
      <c r="P9306" s="4"/>
      <c r="Q9306" s="31"/>
      <c r="R9306" s="4"/>
      <c r="S9306" s="13" t="s">
        <v>200136</v>
      </c>
      <c r="T9306" s="13"/>
      <c r="U9306" s="13"/>
      <c r="V9306" s="13"/>
      <c r="W9306" s="13"/>
    </row>
    <row r="9307" spans="1:23" ht="45" x14ac:dyDescent="0.25">
      <c r="A9307" s="4" t="s">
        <v>124896</v>
      </c>
      <c r="B9307" s="4" t="s">
        <v>319</v>
      </c>
      <c r="C9307" s="4" t="s">
        <v>506</v>
      </c>
      <c r="D9307" s="4" t="s">
        <v>7828</v>
      </c>
      <c r="E9307" s="4" t="s">
        <v>27</v>
      </c>
      <c r="F9307" s="4">
        <v>9810405838</v>
      </c>
      <c r="G9307" s="4">
        <v>8448027034</v>
      </c>
      <c r="H9307" s="4" t="s">
        <v>124894</v>
      </c>
      <c r="I9307" s="4" t="s">
        <v>124895</v>
      </c>
      <c r="J9307" s="4" t="s">
        <v>124897</v>
      </c>
      <c r="L9307" s="4" t="s">
        <v>908</v>
      </c>
      <c r="M9307" s="4" t="s">
        <v>319</v>
      </c>
      <c r="N9307" s="4">
        <v>110092</v>
      </c>
      <c r="O9307" s="4" t="s">
        <v>124898</v>
      </c>
      <c r="P9307" s="4"/>
      <c r="Q9307" s="31" t="s">
        <v>200137</v>
      </c>
      <c r="R9307" s="4"/>
      <c r="S9307" s="13" t="s">
        <v>200137</v>
      </c>
      <c r="T9307" s="13"/>
      <c r="U9307" s="13"/>
      <c r="V9307" s="13"/>
      <c r="W9307" s="13"/>
    </row>
    <row r="9308" spans="1:23" ht="30" x14ac:dyDescent="0.25">
      <c r="A9308" s="4" t="s">
        <v>124905</v>
      </c>
      <c r="B9308" s="4" t="s">
        <v>319</v>
      </c>
      <c r="C9308" s="4" t="s">
        <v>124903</v>
      </c>
      <c r="D9308" s="4" t="s">
        <v>875</v>
      </c>
      <c r="E9308" s="4" t="s">
        <v>27</v>
      </c>
      <c r="F9308" s="4">
        <v>9810400029</v>
      </c>
      <c r="G9308" s="4"/>
      <c r="H9308" s="4" t="s">
        <v>124904</v>
      </c>
      <c r="I9308" s="4"/>
      <c r="J9308" s="4" t="s">
        <v>124906</v>
      </c>
      <c r="L9308" s="4" t="s">
        <v>24962</v>
      </c>
      <c r="M9308" s="4" t="s">
        <v>319</v>
      </c>
      <c r="N9308" s="4">
        <v>110006</v>
      </c>
      <c r="O9308" s="4"/>
      <c r="P9308" s="4"/>
      <c r="Q9308" s="31" t="s">
        <v>207383</v>
      </c>
      <c r="R9308" s="4"/>
      <c r="S9308" s="13" t="s">
        <v>200138</v>
      </c>
      <c r="T9308" s="13"/>
      <c r="U9308" s="13"/>
      <c r="V9308" s="13"/>
      <c r="W9308" s="13"/>
    </row>
    <row r="9309" spans="1:23" x14ac:dyDescent="0.25">
      <c r="A9309" s="4" t="s">
        <v>124919</v>
      </c>
      <c r="B9309" s="4" t="s">
        <v>319</v>
      </c>
      <c r="C9309" s="4" t="s">
        <v>1862</v>
      </c>
      <c r="D9309" s="4" t="s">
        <v>16007</v>
      </c>
      <c r="E9309" s="4" t="s">
        <v>11516</v>
      </c>
      <c r="F9309" s="4">
        <v>9958787924</v>
      </c>
      <c r="G9309" s="4">
        <v>9910654394</v>
      </c>
      <c r="H9309" s="4" t="s">
        <v>124917</v>
      </c>
      <c r="I9309" s="4" t="s">
        <v>124918</v>
      </c>
      <c r="J9309" s="4" t="s">
        <v>124920</v>
      </c>
      <c r="L9309" s="4" t="s">
        <v>630</v>
      </c>
      <c r="M9309" s="4" t="s">
        <v>319</v>
      </c>
      <c r="N9309" s="4">
        <v>110031</v>
      </c>
      <c r="O9309" s="4"/>
      <c r="P9309" s="4"/>
      <c r="Q9309" s="31"/>
      <c r="R9309" s="4"/>
      <c r="S9309" s="13" t="s">
        <v>227144</v>
      </c>
      <c r="T9309" s="13"/>
      <c r="U9309" s="13"/>
      <c r="V9309" s="13"/>
      <c r="W9309" s="13"/>
    </row>
    <row r="9310" spans="1:23" ht="45" x14ac:dyDescent="0.25">
      <c r="A9310" s="4" t="s">
        <v>124953</v>
      </c>
      <c r="B9310" s="4" t="s">
        <v>319</v>
      </c>
      <c r="C9310" s="4" t="s">
        <v>562</v>
      </c>
      <c r="D9310" s="4" t="s">
        <v>149</v>
      </c>
      <c r="E9310" s="4" t="s">
        <v>27</v>
      </c>
      <c r="F9310" s="4">
        <v>8860602474</v>
      </c>
      <c r="G9310" s="4">
        <v>8882806112</v>
      </c>
      <c r="H9310" s="4" t="s">
        <v>124952</v>
      </c>
      <c r="I9310" s="4"/>
      <c r="J9310" s="4" t="s">
        <v>124954</v>
      </c>
      <c r="L9310" s="4" t="s">
        <v>3585</v>
      </c>
      <c r="M9310" s="4" t="s">
        <v>319</v>
      </c>
      <c r="N9310" s="4">
        <v>110039</v>
      </c>
      <c r="O9310" s="4"/>
      <c r="P9310" s="4"/>
      <c r="Q9310" s="31" t="s">
        <v>207384</v>
      </c>
      <c r="R9310" s="4"/>
      <c r="S9310" s="13" t="s">
        <v>194528</v>
      </c>
      <c r="T9310" s="13"/>
      <c r="U9310" s="13"/>
      <c r="V9310" s="13"/>
      <c r="W9310" s="13"/>
    </row>
    <row r="9311" spans="1:23" ht="30" x14ac:dyDescent="0.25">
      <c r="A9311" s="4" t="s">
        <v>125049</v>
      </c>
      <c r="B9311" s="4" t="s">
        <v>319</v>
      </c>
      <c r="C9311" s="4" t="s">
        <v>3241</v>
      </c>
      <c r="D9311" s="4" t="s">
        <v>570</v>
      </c>
      <c r="E9311" s="4" t="s">
        <v>125047</v>
      </c>
      <c r="F9311" s="4">
        <v>9811022196</v>
      </c>
      <c r="G9311" s="4">
        <v>9810754194</v>
      </c>
      <c r="H9311" s="4" t="s">
        <v>125048</v>
      </c>
      <c r="I9311" s="4"/>
      <c r="J9311" s="4" t="s">
        <v>125050</v>
      </c>
      <c r="L9311" s="4" t="s">
        <v>125051</v>
      </c>
      <c r="M9311" s="4" t="s">
        <v>319</v>
      </c>
      <c r="N9311" s="4">
        <v>110092</v>
      </c>
      <c r="O9311" s="4"/>
      <c r="P9311" s="4"/>
      <c r="Q9311" s="31" t="s">
        <v>125046</v>
      </c>
      <c r="R9311" s="4"/>
      <c r="S9311" s="13" t="s">
        <v>200139</v>
      </c>
      <c r="T9311" s="13"/>
      <c r="U9311" s="13"/>
      <c r="V9311" s="13"/>
      <c r="W9311" s="13"/>
    </row>
    <row r="9312" spans="1:23" ht="30" x14ac:dyDescent="0.25">
      <c r="A9312" s="4" t="s">
        <v>125058</v>
      </c>
      <c r="B9312" s="4" t="s">
        <v>319</v>
      </c>
      <c r="C9312" s="4" t="s">
        <v>65623</v>
      </c>
      <c r="D9312" s="4" t="s">
        <v>2470</v>
      </c>
      <c r="E9312" s="4" t="s">
        <v>34</v>
      </c>
      <c r="F9312" s="4">
        <v>9811646727</v>
      </c>
      <c r="G9312" s="4">
        <v>9560092798</v>
      </c>
      <c r="H9312" s="4" t="s">
        <v>125057</v>
      </c>
      <c r="I9312" s="4"/>
      <c r="J9312" s="4" t="s">
        <v>125059</v>
      </c>
      <c r="L9312" s="4" t="s">
        <v>4263</v>
      </c>
      <c r="M9312" s="4" t="s">
        <v>319</v>
      </c>
      <c r="N9312" s="4">
        <v>110032</v>
      </c>
      <c r="O9312" s="4"/>
      <c r="P9312" s="4"/>
      <c r="Q9312" s="31" t="s">
        <v>207385</v>
      </c>
      <c r="R9312" s="4"/>
      <c r="S9312" s="13" t="s">
        <v>194529</v>
      </c>
      <c r="T9312" s="13"/>
      <c r="U9312" s="13"/>
      <c r="V9312" s="13"/>
      <c r="W9312" s="13"/>
    </row>
    <row r="9313" spans="1:23" ht="30" x14ac:dyDescent="0.25">
      <c r="A9313" s="4" t="s">
        <v>125175</v>
      </c>
      <c r="B9313" s="4" t="s">
        <v>319</v>
      </c>
      <c r="C9313" s="4" t="s">
        <v>730</v>
      </c>
      <c r="D9313" s="4" t="s">
        <v>4789</v>
      </c>
      <c r="E9313" s="4" t="s">
        <v>27</v>
      </c>
      <c r="F9313" s="4">
        <v>9868596676</v>
      </c>
      <c r="G9313" s="4"/>
      <c r="H9313" s="4" t="s">
        <v>125174</v>
      </c>
      <c r="I9313" s="4"/>
      <c r="J9313" s="4" t="s">
        <v>257</v>
      </c>
      <c r="L9313" s="4"/>
      <c r="M9313" s="4" t="s">
        <v>319</v>
      </c>
      <c r="N9313" s="4">
        <v>110065</v>
      </c>
      <c r="O9313" s="4" t="s">
        <v>125176</v>
      </c>
      <c r="P9313" s="4"/>
      <c r="Q9313" s="31" t="s">
        <v>125173</v>
      </c>
      <c r="R9313" s="4"/>
      <c r="S9313" s="13" t="s">
        <v>227145</v>
      </c>
      <c r="T9313" s="13"/>
      <c r="U9313" s="13"/>
      <c r="V9313" s="13"/>
      <c r="W9313" s="13"/>
    </row>
    <row r="9314" spans="1:23" ht="45" x14ac:dyDescent="0.25">
      <c r="A9314" s="4" t="s">
        <v>125412</v>
      </c>
      <c r="B9314" s="4" t="s">
        <v>319</v>
      </c>
      <c r="C9314" s="4" t="s">
        <v>10242</v>
      </c>
      <c r="D9314" s="4" t="s">
        <v>149</v>
      </c>
      <c r="E9314" s="4" t="s">
        <v>27</v>
      </c>
      <c r="F9314" s="4">
        <v>9312281320</v>
      </c>
      <c r="G9314" s="4"/>
      <c r="H9314" s="4" t="s">
        <v>125411</v>
      </c>
      <c r="I9314" s="4"/>
      <c r="J9314" s="4" t="s">
        <v>125413</v>
      </c>
      <c r="L9314" s="4" t="s">
        <v>78148</v>
      </c>
      <c r="M9314" s="4" t="s">
        <v>319</v>
      </c>
      <c r="N9314" s="4">
        <v>110051</v>
      </c>
      <c r="O9314" s="4"/>
      <c r="P9314" s="4"/>
      <c r="Q9314" s="31" t="s">
        <v>215730</v>
      </c>
      <c r="R9314" s="4"/>
      <c r="S9314" s="13" t="s">
        <v>125410</v>
      </c>
      <c r="T9314" s="13"/>
      <c r="U9314" s="13"/>
      <c r="V9314" s="13"/>
      <c r="W9314" s="13"/>
    </row>
    <row r="9315" spans="1:23" ht="30" x14ac:dyDescent="0.25">
      <c r="A9315" s="4" t="s">
        <v>125645</v>
      </c>
      <c r="B9315" s="4" t="s">
        <v>319</v>
      </c>
      <c r="C9315" s="4" t="s">
        <v>6962</v>
      </c>
      <c r="D9315" s="4" t="s">
        <v>2155</v>
      </c>
      <c r="E9315" s="4" t="s">
        <v>34</v>
      </c>
      <c r="F9315" s="4">
        <v>9810082562</v>
      </c>
      <c r="G9315" s="4">
        <v>9650200085</v>
      </c>
      <c r="H9315" s="4" t="s">
        <v>125643</v>
      </c>
      <c r="I9315" s="4" t="s">
        <v>125644</v>
      </c>
      <c r="J9315" s="4" t="s">
        <v>125646</v>
      </c>
      <c r="L9315" s="4" t="s">
        <v>4002</v>
      </c>
      <c r="M9315" s="4" t="s">
        <v>319</v>
      </c>
      <c r="N9315" s="4">
        <v>110009</v>
      </c>
      <c r="O9315" s="4" t="s">
        <v>125647</v>
      </c>
      <c r="P9315" s="4"/>
      <c r="Q9315" s="31" t="s">
        <v>125641</v>
      </c>
      <c r="R9315" s="4"/>
      <c r="S9315" s="13" t="s">
        <v>125642</v>
      </c>
      <c r="T9315" s="13"/>
      <c r="U9315" s="13"/>
      <c r="V9315" s="13"/>
      <c r="W9315" s="13"/>
    </row>
    <row r="9316" spans="1:23" ht="45" x14ac:dyDescent="0.25">
      <c r="A9316" s="4" t="s">
        <v>125979</v>
      </c>
      <c r="B9316" s="4" t="s">
        <v>319</v>
      </c>
      <c r="C9316" s="4" t="s">
        <v>5090</v>
      </c>
      <c r="D9316" s="4" t="s">
        <v>125976</v>
      </c>
      <c r="E9316" s="4" t="s">
        <v>84</v>
      </c>
      <c r="F9316" s="4">
        <v>9953822270</v>
      </c>
      <c r="G9316" s="4">
        <v>9999965111</v>
      </c>
      <c r="H9316" s="4" t="s">
        <v>125977</v>
      </c>
      <c r="I9316" s="4" t="s">
        <v>125978</v>
      </c>
      <c r="J9316" s="4" t="s">
        <v>125980</v>
      </c>
      <c r="L9316" s="4" t="s">
        <v>7422</v>
      </c>
      <c r="M9316" s="4" t="s">
        <v>319</v>
      </c>
      <c r="N9316" s="4">
        <v>110063</v>
      </c>
      <c r="O9316" s="4" t="s">
        <v>125981</v>
      </c>
      <c r="P9316" s="4"/>
      <c r="Q9316" s="31" t="s">
        <v>207386</v>
      </c>
      <c r="R9316" s="4"/>
      <c r="S9316" s="13" t="s">
        <v>227146</v>
      </c>
      <c r="T9316" s="13"/>
      <c r="U9316" s="13"/>
      <c r="V9316" s="13"/>
      <c r="W9316" s="13"/>
    </row>
    <row r="9317" spans="1:23" ht="30" x14ac:dyDescent="0.25">
      <c r="A9317" s="4" t="s">
        <v>126058</v>
      </c>
      <c r="B9317" s="4" t="s">
        <v>319</v>
      </c>
      <c r="C9317" s="4" t="s">
        <v>484</v>
      </c>
      <c r="D9317" s="4" t="s">
        <v>149</v>
      </c>
      <c r="E9317" s="4" t="s">
        <v>27</v>
      </c>
      <c r="F9317" s="4">
        <v>9958705076</v>
      </c>
      <c r="G9317" s="4"/>
      <c r="H9317" s="4" t="s">
        <v>126057</v>
      </c>
      <c r="I9317" s="4"/>
      <c r="J9317" s="4" t="s">
        <v>126059</v>
      </c>
      <c r="L9317" s="4" t="s">
        <v>34480</v>
      </c>
      <c r="M9317" s="4" t="s">
        <v>319</v>
      </c>
      <c r="N9317" s="4">
        <v>110096</v>
      </c>
      <c r="O9317" s="4"/>
      <c r="P9317" s="4"/>
      <c r="Q9317" s="31" t="s">
        <v>126056</v>
      </c>
      <c r="R9317" s="4"/>
      <c r="S9317" s="13" t="s">
        <v>227147</v>
      </c>
      <c r="T9317" s="13"/>
      <c r="U9317" s="13"/>
      <c r="V9317" s="13"/>
      <c r="W9317" s="13"/>
    </row>
    <row r="9318" spans="1:23" ht="30" x14ac:dyDescent="0.25">
      <c r="A9318" s="4" t="s">
        <v>126078</v>
      </c>
      <c r="B9318" s="4" t="s">
        <v>319</v>
      </c>
      <c r="C9318" s="4" t="s">
        <v>4565</v>
      </c>
      <c r="D9318" s="4" t="s">
        <v>696</v>
      </c>
      <c r="E9318" s="4" t="s">
        <v>27</v>
      </c>
      <c r="F9318" s="4">
        <v>9999478191</v>
      </c>
      <c r="G9318" s="4">
        <v>9716873730</v>
      </c>
      <c r="H9318" s="4" t="s">
        <v>126077</v>
      </c>
      <c r="I9318" s="4"/>
      <c r="J9318" s="4" t="s">
        <v>126079</v>
      </c>
      <c r="L9318" s="4" t="s">
        <v>630</v>
      </c>
      <c r="M9318" s="4" t="s">
        <v>319</v>
      </c>
      <c r="N9318" s="4">
        <v>110031</v>
      </c>
      <c r="O9318" s="4"/>
      <c r="P9318" s="4"/>
      <c r="Q9318" s="31" t="s">
        <v>215731</v>
      </c>
      <c r="R9318" s="4"/>
      <c r="S9318" s="13" t="s">
        <v>215732</v>
      </c>
      <c r="T9318" s="13"/>
      <c r="U9318" s="13"/>
      <c r="V9318" s="13"/>
      <c r="W9318" s="13"/>
    </row>
    <row r="9319" spans="1:23" ht="30" x14ac:dyDescent="0.25">
      <c r="A9319" s="4" t="s">
        <v>126482</v>
      </c>
      <c r="B9319" s="4" t="s">
        <v>319</v>
      </c>
      <c r="C9319" s="4" t="s">
        <v>3355</v>
      </c>
      <c r="D9319" s="4" t="s">
        <v>126480</v>
      </c>
      <c r="E9319" s="4" t="s">
        <v>34</v>
      </c>
      <c r="F9319" s="4">
        <v>8586845055</v>
      </c>
      <c r="G9319" s="4">
        <v>8287487459</v>
      </c>
      <c r="H9319" s="4" t="s">
        <v>126481</v>
      </c>
      <c r="I9319" s="4"/>
      <c r="J9319" s="4" t="s">
        <v>126483</v>
      </c>
      <c r="L9319" s="4" t="s">
        <v>12481</v>
      </c>
      <c r="M9319" s="4" t="s">
        <v>319</v>
      </c>
      <c r="N9319" s="4">
        <v>110041</v>
      </c>
      <c r="O9319" s="4"/>
      <c r="P9319" s="4"/>
      <c r="Q9319" s="31" t="s">
        <v>215733</v>
      </c>
      <c r="R9319" s="4"/>
      <c r="S9319" s="13" t="s">
        <v>215734</v>
      </c>
      <c r="T9319" s="13"/>
      <c r="U9319" s="13"/>
      <c r="V9319" s="13"/>
      <c r="W9319" s="13"/>
    </row>
    <row r="9320" spans="1:23" x14ac:dyDescent="0.25">
      <c r="A9320" s="4" t="s">
        <v>126493</v>
      </c>
      <c r="B9320" s="4" t="s">
        <v>319</v>
      </c>
      <c r="C9320" s="4" t="s">
        <v>126489</v>
      </c>
      <c r="D9320" s="4" t="s">
        <v>126490</v>
      </c>
      <c r="E9320" s="4" t="s">
        <v>34</v>
      </c>
      <c r="F9320" s="4">
        <v>9654595711</v>
      </c>
      <c r="G9320" s="4">
        <v>8750525117</v>
      </c>
      <c r="H9320" s="4" t="s">
        <v>126491</v>
      </c>
      <c r="I9320" s="4" t="s">
        <v>126492</v>
      </c>
      <c r="J9320" s="4" t="s">
        <v>126494</v>
      </c>
      <c r="L9320" s="4" t="s">
        <v>16953</v>
      </c>
      <c r="M9320" s="4" t="s">
        <v>319</v>
      </c>
      <c r="N9320" s="4">
        <v>110034</v>
      </c>
      <c r="O9320" s="4" t="s">
        <v>126495</v>
      </c>
      <c r="P9320" s="4"/>
      <c r="Q9320" s="31"/>
      <c r="R9320" s="4"/>
      <c r="S9320" s="13" t="s">
        <v>227148</v>
      </c>
      <c r="T9320" s="13"/>
      <c r="U9320" s="13"/>
      <c r="V9320" s="13"/>
      <c r="W9320" s="13"/>
    </row>
    <row r="9321" spans="1:23" x14ac:dyDescent="0.25">
      <c r="A9321" s="4" t="s">
        <v>126630</v>
      </c>
      <c r="B9321" s="4" t="s">
        <v>319</v>
      </c>
      <c r="C9321" s="4" t="s">
        <v>426</v>
      </c>
      <c r="D9321" s="4" t="s">
        <v>861</v>
      </c>
      <c r="E9321" s="4" t="s">
        <v>235</v>
      </c>
      <c r="F9321" s="4">
        <v>9769978995</v>
      </c>
      <c r="G9321" s="4">
        <v>9699727447</v>
      </c>
      <c r="H9321" s="4" t="s">
        <v>126629</v>
      </c>
      <c r="I9321" s="4"/>
      <c r="J9321" s="4" t="s">
        <v>126631</v>
      </c>
      <c r="L9321" s="4" t="s">
        <v>38789</v>
      </c>
      <c r="M9321" s="4" t="s">
        <v>319</v>
      </c>
      <c r="N9321" s="4">
        <v>110037</v>
      </c>
      <c r="O9321" s="4"/>
      <c r="P9321" s="4"/>
      <c r="Q9321" s="31"/>
      <c r="R9321" s="4"/>
      <c r="S9321" s="13" t="s">
        <v>200140</v>
      </c>
      <c r="T9321" s="13"/>
      <c r="U9321" s="13"/>
      <c r="V9321" s="13"/>
      <c r="W9321" s="13"/>
    </row>
    <row r="9322" spans="1:23" ht="30" x14ac:dyDescent="0.25">
      <c r="A9322" s="4" t="s">
        <v>126672</v>
      </c>
      <c r="B9322" s="4" t="s">
        <v>319</v>
      </c>
      <c r="C9322" s="4" t="s">
        <v>336</v>
      </c>
      <c r="D9322" s="4"/>
      <c r="E9322" s="4" t="s">
        <v>126669</v>
      </c>
      <c r="F9322" s="4">
        <v>9811448028</v>
      </c>
      <c r="G9322" s="4">
        <v>8459339344</v>
      </c>
      <c r="H9322" s="4" t="s">
        <v>126670</v>
      </c>
      <c r="I9322" s="4" t="s">
        <v>126671</v>
      </c>
      <c r="J9322" s="4" t="s">
        <v>126673</v>
      </c>
      <c r="L9322" s="4" t="s">
        <v>5359</v>
      </c>
      <c r="M9322" s="4" t="s">
        <v>319</v>
      </c>
      <c r="N9322" s="4">
        <v>110052</v>
      </c>
      <c r="O9322" s="4" t="s">
        <v>126674</v>
      </c>
      <c r="P9322" s="4"/>
      <c r="Q9322" s="31" t="s">
        <v>207387</v>
      </c>
      <c r="R9322" s="4"/>
      <c r="S9322" s="13" t="s">
        <v>126668</v>
      </c>
      <c r="T9322" s="13"/>
      <c r="U9322" s="13"/>
      <c r="V9322" s="13"/>
      <c r="W9322" s="13"/>
    </row>
    <row r="9323" spans="1:23" ht="30" x14ac:dyDescent="0.25">
      <c r="A9323" s="4" t="s">
        <v>126702</v>
      </c>
      <c r="B9323" s="4" t="s">
        <v>319</v>
      </c>
      <c r="C9323" s="4" t="s">
        <v>1501</v>
      </c>
      <c r="D9323" s="4" t="s">
        <v>763</v>
      </c>
      <c r="E9323" s="4" t="s">
        <v>27</v>
      </c>
      <c r="F9323" s="4">
        <v>8447288182</v>
      </c>
      <c r="G9323" s="4"/>
      <c r="H9323" s="4" t="s">
        <v>126700</v>
      </c>
      <c r="I9323" s="4" t="s">
        <v>126701</v>
      </c>
      <c r="J9323" s="4" t="s">
        <v>126703</v>
      </c>
      <c r="L9323" s="4" t="s">
        <v>110846</v>
      </c>
      <c r="M9323" s="4" t="s">
        <v>319</v>
      </c>
      <c r="N9323" s="4">
        <v>110008</v>
      </c>
      <c r="O9323" s="4" t="s">
        <v>126704</v>
      </c>
      <c r="P9323" s="4"/>
      <c r="Q9323" s="31" t="s">
        <v>126699</v>
      </c>
      <c r="R9323" s="4"/>
      <c r="S9323" s="13" t="s">
        <v>227149</v>
      </c>
      <c r="T9323" s="13"/>
      <c r="U9323" s="13"/>
      <c r="V9323" s="13"/>
      <c r="W9323" s="13"/>
    </row>
    <row r="9324" spans="1:23" ht="30" x14ac:dyDescent="0.25">
      <c r="A9324" s="4" t="s">
        <v>126768</v>
      </c>
      <c r="B9324" s="4" t="s">
        <v>319</v>
      </c>
      <c r="C9324" s="4" t="s">
        <v>74134</v>
      </c>
      <c r="D9324" s="4" t="s">
        <v>337</v>
      </c>
      <c r="E9324" s="4" t="s">
        <v>27</v>
      </c>
      <c r="F9324" s="4">
        <v>9211235800</v>
      </c>
      <c r="G9324" s="4">
        <v>9873959925</v>
      </c>
      <c r="H9324" s="4" t="s">
        <v>126767</v>
      </c>
      <c r="I9324" s="4"/>
      <c r="J9324" s="4" t="s">
        <v>126769</v>
      </c>
      <c r="L9324" s="4" t="s">
        <v>1419</v>
      </c>
      <c r="M9324" s="4" t="s">
        <v>319</v>
      </c>
      <c r="N9324" s="4">
        <v>110051</v>
      </c>
      <c r="O9324" s="4"/>
      <c r="P9324" s="4"/>
      <c r="Q9324" s="31" t="s">
        <v>207388</v>
      </c>
      <c r="R9324" s="4"/>
      <c r="S9324" s="13" t="s">
        <v>215735</v>
      </c>
      <c r="T9324" s="13"/>
      <c r="U9324" s="13"/>
      <c r="V9324" s="13"/>
      <c r="W9324" s="13"/>
    </row>
    <row r="9325" spans="1:23" ht="45" x14ac:dyDescent="0.25">
      <c r="A9325" s="4" t="s">
        <v>126827</v>
      </c>
      <c r="B9325" s="4" t="s">
        <v>319</v>
      </c>
      <c r="C9325" s="4" t="s">
        <v>126824</v>
      </c>
      <c r="D9325" s="4"/>
      <c r="E9325" s="4" t="s">
        <v>34</v>
      </c>
      <c r="F9325" s="4">
        <v>9599399739</v>
      </c>
      <c r="G9325" s="4">
        <v>9716994799</v>
      </c>
      <c r="H9325" s="4" t="s">
        <v>126825</v>
      </c>
      <c r="I9325" s="4" t="s">
        <v>126826</v>
      </c>
      <c r="J9325" s="4" t="s">
        <v>1074</v>
      </c>
      <c r="L9325" s="4" t="s">
        <v>1074</v>
      </c>
      <c r="M9325" s="4" t="s">
        <v>319</v>
      </c>
      <c r="N9325" s="4">
        <v>110095</v>
      </c>
      <c r="O9325" s="4" t="s">
        <v>126828</v>
      </c>
      <c r="P9325" s="4"/>
      <c r="Q9325" s="31" t="s">
        <v>215736</v>
      </c>
      <c r="R9325" s="4"/>
      <c r="S9325" s="13" t="s">
        <v>215737</v>
      </c>
      <c r="T9325" s="13"/>
      <c r="U9325" s="13"/>
      <c r="V9325" s="13"/>
      <c r="W9325" s="13"/>
    </row>
    <row r="9326" spans="1:23" ht="30" x14ac:dyDescent="0.25">
      <c r="A9326" s="4" t="s">
        <v>126883</v>
      </c>
      <c r="B9326" s="4" t="s">
        <v>319</v>
      </c>
      <c r="C9326" s="4" t="s">
        <v>654</v>
      </c>
      <c r="D9326" s="4" t="s">
        <v>3562</v>
      </c>
      <c r="E9326" s="4" t="s">
        <v>34</v>
      </c>
      <c r="F9326" s="4">
        <v>9013236707</v>
      </c>
      <c r="G9326" s="4">
        <v>9212450002</v>
      </c>
      <c r="H9326" s="4" t="s">
        <v>126882</v>
      </c>
      <c r="I9326" s="4"/>
      <c r="J9326" s="4" t="s">
        <v>126884</v>
      </c>
      <c r="L9326" s="4" t="s">
        <v>24936</v>
      </c>
      <c r="M9326" s="4" t="s">
        <v>319</v>
      </c>
      <c r="N9326" s="4">
        <v>110041</v>
      </c>
      <c r="O9326" s="4"/>
      <c r="P9326" s="4"/>
      <c r="Q9326" s="31" t="s">
        <v>207389</v>
      </c>
      <c r="R9326" s="4"/>
      <c r="S9326" s="13" t="s">
        <v>194530</v>
      </c>
      <c r="T9326" s="13"/>
      <c r="U9326" s="13"/>
      <c r="V9326" s="13"/>
      <c r="W9326" s="13"/>
    </row>
    <row r="9327" spans="1:23" x14ac:dyDescent="0.25">
      <c r="A9327" s="4" t="s">
        <v>126887</v>
      </c>
      <c r="B9327" s="4" t="s">
        <v>319</v>
      </c>
      <c r="C9327" s="4" t="s">
        <v>1336</v>
      </c>
      <c r="D9327" s="4" t="s">
        <v>149</v>
      </c>
      <c r="E9327" s="4" t="s">
        <v>34</v>
      </c>
      <c r="F9327" s="4">
        <v>9999776433</v>
      </c>
      <c r="G9327" s="4"/>
      <c r="H9327" s="4" t="s">
        <v>126885</v>
      </c>
      <c r="I9327" s="4" t="s">
        <v>126886</v>
      </c>
      <c r="J9327" s="4" t="s">
        <v>126888</v>
      </c>
      <c r="L9327" s="4" t="s">
        <v>10835</v>
      </c>
      <c r="M9327" s="4" t="s">
        <v>319</v>
      </c>
      <c r="N9327" s="4">
        <v>110059</v>
      </c>
      <c r="O9327" s="4" t="s">
        <v>126889</v>
      </c>
      <c r="P9327" s="4"/>
      <c r="Q9327" s="31"/>
      <c r="R9327" s="4"/>
      <c r="S9327" s="13" t="s">
        <v>200141</v>
      </c>
      <c r="T9327" s="13"/>
      <c r="U9327" s="13"/>
      <c r="V9327" s="13"/>
      <c r="W9327" s="13"/>
    </row>
    <row r="9328" spans="1:23" x14ac:dyDescent="0.25">
      <c r="A9328" s="4" t="s">
        <v>126911</v>
      </c>
      <c r="B9328" s="4" t="s">
        <v>319</v>
      </c>
      <c r="C9328" s="4" t="s">
        <v>4565</v>
      </c>
      <c r="D9328" s="4" t="s">
        <v>31666</v>
      </c>
      <c r="E9328" s="4" t="s">
        <v>235</v>
      </c>
      <c r="F9328" s="4">
        <v>8860652213</v>
      </c>
      <c r="G9328" s="4"/>
      <c r="H9328" s="4" t="s">
        <v>126910</v>
      </c>
      <c r="I9328" s="4"/>
      <c r="J9328" s="4" t="s">
        <v>126912</v>
      </c>
      <c r="L9328" s="4" t="s">
        <v>126913</v>
      </c>
      <c r="M9328" s="4" t="s">
        <v>319</v>
      </c>
      <c r="N9328" s="4">
        <v>110008</v>
      </c>
      <c r="O9328" s="4"/>
      <c r="P9328" s="4"/>
      <c r="Q9328" s="31"/>
      <c r="R9328" s="4"/>
      <c r="S9328" s="13" t="s">
        <v>200142</v>
      </c>
      <c r="T9328" s="13"/>
      <c r="U9328" s="13"/>
      <c r="V9328" s="13"/>
      <c r="W9328" s="13"/>
    </row>
    <row r="9329" spans="1:23" ht="30" x14ac:dyDescent="0.25">
      <c r="A9329" s="4" t="s">
        <v>126933</v>
      </c>
      <c r="B9329" s="4" t="s">
        <v>319</v>
      </c>
      <c r="C9329" s="4" t="s">
        <v>1713</v>
      </c>
      <c r="D9329" s="4" t="s">
        <v>149</v>
      </c>
      <c r="E9329" s="4" t="s">
        <v>27</v>
      </c>
      <c r="F9329" s="4">
        <v>9811695402</v>
      </c>
      <c r="G9329" s="4">
        <v>9971284802</v>
      </c>
      <c r="H9329" s="4" t="s">
        <v>126932</v>
      </c>
      <c r="I9329" s="4"/>
      <c r="J9329" s="4" t="s">
        <v>126934</v>
      </c>
      <c r="L9329" s="4" t="s">
        <v>57223</v>
      </c>
      <c r="M9329" s="4" t="s">
        <v>319</v>
      </c>
      <c r="N9329" s="4">
        <v>110084</v>
      </c>
      <c r="O9329" s="4"/>
      <c r="P9329" s="4"/>
      <c r="Q9329" s="31" t="s">
        <v>207390</v>
      </c>
      <c r="R9329" s="4"/>
      <c r="S9329" s="13" t="s">
        <v>194531</v>
      </c>
      <c r="T9329" s="13"/>
      <c r="U9329" s="13"/>
      <c r="V9329" s="13"/>
      <c r="W9329" s="13"/>
    </row>
    <row r="9330" spans="1:23" ht="45" x14ac:dyDescent="0.25">
      <c r="A9330" s="4" t="s">
        <v>126952</v>
      </c>
      <c r="B9330" s="4" t="s">
        <v>319</v>
      </c>
      <c r="C9330" s="4" t="s">
        <v>932</v>
      </c>
      <c r="D9330" s="4" t="s">
        <v>2297</v>
      </c>
      <c r="E9330" s="4" t="s">
        <v>175</v>
      </c>
      <c r="F9330" s="4">
        <v>9873195699</v>
      </c>
      <c r="G9330" s="4">
        <v>9211814334</v>
      </c>
      <c r="H9330" s="4" t="s">
        <v>126950</v>
      </c>
      <c r="I9330" s="4" t="s">
        <v>126951</v>
      </c>
      <c r="J9330" s="4" t="s">
        <v>126953</v>
      </c>
      <c r="L9330" s="4" t="s">
        <v>28107</v>
      </c>
      <c r="M9330" s="4" t="s">
        <v>319</v>
      </c>
      <c r="N9330" s="4">
        <v>110084</v>
      </c>
      <c r="O9330" s="4"/>
      <c r="P9330" s="4"/>
      <c r="Q9330" s="31" t="s">
        <v>207391</v>
      </c>
      <c r="R9330" s="4"/>
      <c r="S9330" s="13" t="s">
        <v>215738</v>
      </c>
      <c r="T9330" s="13"/>
      <c r="U9330" s="13"/>
      <c r="V9330" s="13"/>
      <c r="W9330" s="13"/>
    </row>
    <row r="9331" spans="1:23" x14ac:dyDescent="0.25">
      <c r="A9331" s="4" t="s">
        <v>127062</v>
      </c>
      <c r="B9331" s="4" t="s">
        <v>319</v>
      </c>
      <c r="C9331" s="4" t="s">
        <v>50079</v>
      </c>
      <c r="D9331" s="4" t="s">
        <v>127060</v>
      </c>
      <c r="E9331" s="4" t="s">
        <v>27</v>
      </c>
      <c r="F9331" s="4">
        <v>9810255889</v>
      </c>
      <c r="G9331" s="4"/>
      <c r="H9331" s="4" t="s">
        <v>127061</v>
      </c>
      <c r="I9331" s="4"/>
      <c r="J9331" s="4" t="s">
        <v>127063</v>
      </c>
      <c r="L9331" s="4" t="s">
        <v>127064</v>
      </c>
      <c r="M9331" s="4" t="s">
        <v>319</v>
      </c>
      <c r="N9331" s="4">
        <v>110085</v>
      </c>
      <c r="O9331" s="4" t="s">
        <v>127065</v>
      </c>
      <c r="P9331" s="4"/>
      <c r="Q9331" s="31"/>
      <c r="R9331" s="4"/>
      <c r="S9331" s="13" t="s">
        <v>227150</v>
      </c>
      <c r="T9331" s="13"/>
      <c r="U9331" s="13"/>
      <c r="V9331" s="13"/>
      <c r="W9331" s="13"/>
    </row>
    <row r="9332" spans="1:23" ht="30" x14ac:dyDescent="0.25">
      <c r="A9332" s="4" t="s">
        <v>127091</v>
      </c>
      <c r="B9332" s="4" t="s">
        <v>319</v>
      </c>
      <c r="C9332" s="4" t="s">
        <v>2952</v>
      </c>
      <c r="D9332" s="4" t="s">
        <v>337</v>
      </c>
      <c r="E9332" s="4" t="s">
        <v>27</v>
      </c>
      <c r="F9332" s="4">
        <v>9599776022</v>
      </c>
      <c r="G9332" s="4"/>
      <c r="H9332" s="4" t="s">
        <v>127090</v>
      </c>
      <c r="I9332" s="4"/>
      <c r="J9332" s="4" t="s">
        <v>127092</v>
      </c>
      <c r="L9332" s="4" t="s">
        <v>24936</v>
      </c>
      <c r="M9332" s="4" t="s">
        <v>319</v>
      </c>
      <c r="N9332" s="4">
        <v>110042</v>
      </c>
      <c r="O9332" s="4"/>
      <c r="P9332" s="4"/>
      <c r="Q9332" s="31" t="s">
        <v>207392</v>
      </c>
      <c r="R9332" s="4"/>
      <c r="S9332" s="13" t="s">
        <v>194532</v>
      </c>
      <c r="T9332" s="13"/>
      <c r="U9332" s="13"/>
      <c r="V9332" s="13"/>
      <c r="W9332" s="13"/>
    </row>
    <row r="9333" spans="1:23" x14ac:dyDescent="0.25">
      <c r="A9333" s="4" t="s">
        <v>127121</v>
      </c>
      <c r="B9333" s="4" t="s">
        <v>319</v>
      </c>
      <c r="C9333" s="4" t="s">
        <v>3557</v>
      </c>
      <c r="D9333" s="4" t="s">
        <v>99</v>
      </c>
      <c r="E9333" s="4" t="s">
        <v>127119</v>
      </c>
      <c r="F9333" s="4">
        <v>9210611637</v>
      </c>
      <c r="G9333" s="4">
        <v>9871091139</v>
      </c>
      <c r="H9333" s="4" t="s">
        <v>127120</v>
      </c>
      <c r="I9333" s="4" t="s">
        <v>127120</v>
      </c>
      <c r="J9333" s="4" t="s">
        <v>127122</v>
      </c>
      <c r="L9333" s="4" t="s">
        <v>5684</v>
      </c>
      <c r="M9333" s="4" t="s">
        <v>319</v>
      </c>
      <c r="N9333" s="4">
        <v>110028</v>
      </c>
      <c r="O9333" s="4" t="s">
        <v>127123</v>
      </c>
      <c r="P9333" s="4"/>
      <c r="Q9333" s="31"/>
      <c r="R9333" s="4"/>
      <c r="S9333" s="13" t="s">
        <v>227151</v>
      </c>
      <c r="T9333" s="13"/>
      <c r="U9333" s="13"/>
      <c r="V9333" s="13"/>
      <c r="W9333" s="13"/>
    </row>
    <row r="9334" spans="1:23" x14ac:dyDescent="0.25">
      <c r="A9334" s="4" t="s">
        <v>127128</v>
      </c>
      <c r="B9334" s="4" t="s">
        <v>319</v>
      </c>
      <c r="C9334" s="4" t="s">
        <v>127124</v>
      </c>
      <c r="D9334" s="4" t="s">
        <v>127125</v>
      </c>
      <c r="E9334" s="4" t="s">
        <v>27</v>
      </c>
      <c r="F9334" s="4">
        <v>9958545870</v>
      </c>
      <c r="G9334" s="4">
        <v>9015650572</v>
      </c>
      <c r="H9334" s="4" t="s">
        <v>127126</v>
      </c>
      <c r="I9334" s="4" t="s">
        <v>127127</v>
      </c>
      <c r="J9334" s="4" t="s">
        <v>127129</v>
      </c>
      <c r="L9334" s="4" t="s">
        <v>127130</v>
      </c>
      <c r="M9334" s="4" t="s">
        <v>319</v>
      </c>
      <c r="N9334" s="4">
        <v>110035</v>
      </c>
      <c r="O9334" s="4"/>
      <c r="P9334" s="4"/>
      <c r="Q9334" s="31"/>
      <c r="R9334" s="4"/>
      <c r="S9334" s="13" t="s">
        <v>215739</v>
      </c>
      <c r="T9334" s="13"/>
      <c r="U9334" s="13"/>
      <c r="V9334" s="13"/>
      <c r="W9334" s="13"/>
    </row>
    <row r="9335" spans="1:23" x14ac:dyDescent="0.25">
      <c r="A9335" s="4" t="s">
        <v>83976</v>
      </c>
      <c r="B9335" s="4" t="s">
        <v>319</v>
      </c>
      <c r="C9335" s="4" t="s">
        <v>5208</v>
      </c>
      <c r="D9335" s="4" t="s">
        <v>39792</v>
      </c>
      <c r="E9335" s="4" t="s">
        <v>27</v>
      </c>
      <c r="F9335" s="4">
        <v>9818269398</v>
      </c>
      <c r="G9335" s="4">
        <v>9818992678</v>
      </c>
      <c r="H9335" s="4" t="s">
        <v>127199</v>
      </c>
      <c r="I9335" s="4"/>
      <c r="J9335" s="4" t="s">
        <v>127200</v>
      </c>
      <c r="L9335" s="4"/>
      <c r="M9335" s="4" t="s">
        <v>319</v>
      </c>
      <c r="N9335" s="4">
        <v>110017</v>
      </c>
      <c r="O9335" s="4"/>
      <c r="P9335" s="4"/>
      <c r="Q9335" s="31"/>
      <c r="R9335" s="4"/>
      <c r="S9335" s="13" t="s">
        <v>127198</v>
      </c>
      <c r="T9335" s="13"/>
      <c r="U9335" s="13"/>
      <c r="V9335" s="13"/>
      <c r="W9335" s="13"/>
    </row>
    <row r="9336" spans="1:23" ht="45" x14ac:dyDescent="0.25">
      <c r="A9336" s="4" t="s">
        <v>127202</v>
      </c>
      <c r="B9336" s="4" t="s">
        <v>319</v>
      </c>
      <c r="C9336" s="4" t="s">
        <v>4163</v>
      </c>
      <c r="D9336" s="4" t="s">
        <v>337</v>
      </c>
      <c r="E9336" s="4" t="s">
        <v>27</v>
      </c>
      <c r="F9336" s="4">
        <v>9910247002</v>
      </c>
      <c r="G9336" s="4">
        <v>9810247002</v>
      </c>
      <c r="H9336" s="4" t="s">
        <v>127201</v>
      </c>
      <c r="I9336" s="4"/>
      <c r="J9336" s="4" t="s">
        <v>127203</v>
      </c>
      <c r="L9336" s="4" t="s">
        <v>630</v>
      </c>
      <c r="M9336" s="4" t="s">
        <v>319</v>
      </c>
      <c r="N9336" s="4">
        <v>110031</v>
      </c>
      <c r="O9336" s="4"/>
      <c r="P9336" s="4"/>
      <c r="Q9336" s="31" t="s">
        <v>207393</v>
      </c>
      <c r="R9336" s="4"/>
      <c r="S9336" s="13" t="s">
        <v>215740</v>
      </c>
      <c r="T9336" s="13"/>
      <c r="U9336" s="13"/>
      <c r="V9336" s="13"/>
      <c r="W9336" s="13"/>
    </row>
    <row r="9337" spans="1:23" ht="45" x14ac:dyDescent="0.25">
      <c r="A9337" s="4" t="s">
        <v>127228</v>
      </c>
      <c r="B9337" s="4" t="s">
        <v>319</v>
      </c>
      <c r="C9337" s="4" t="s">
        <v>999</v>
      </c>
      <c r="D9337" s="4" t="s">
        <v>149</v>
      </c>
      <c r="E9337" s="4" t="s">
        <v>34</v>
      </c>
      <c r="F9337" s="4">
        <v>9810221443</v>
      </c>
      <c r="G9337" s="4">
        <v>9810133165</v>
      </c>
      <c r="H9337" s="4" t="s">
        <v>127226</v>
      </c>
      <c r="I9337" s="4" t="s">
        <v>127227</v>
      </c>
      <c r="J9337" s="4" t="s">
        <v>127229</v>
      </c>
      <c r="L9337" s="4" t="s">
        <v>4737</v>
      </c>
      <c r="M9337" s="4" t="s">
        <v>319</v>
      </c>
      <c r="N9337" s="4">
        <v>110019</v>
      </c>
      <c r="O9337" s="4" t="s">
        <v>127230</v>
      </c>
      <c r="P9337" s="4"/>
      <c r="Q9337" s="31" t="s">
        <v>127224</v>
      </c>
      <c r="R9337" s="4"/>
      <c r="S9337" s="13" t="s">
        <v>127225</v>
      </c>
      <c r="T9337" s="13"/>
      <c r="U9337" s="13"/>
      <c r="V9337" s="13"/>
      <c r="W9337" s="13"/>
    </row>
    <row r="9338" spans="1:23" ht="30" x14ac:dyDescent="0.25">
      <c r="A9338" s="4" t="s">
        <v>127256</v>
      </c>
      <c r="B9338" s="4" t="s">
        <v>319</v>
      </c>
      <c r="C9338" s="4" t="s">
        <v>3165</v>
      </c>
      <c r="D9338" s="4" t="s">
        <v>23814</v>
      </c>
      <c r="E9338" s="4" t="s">
        <v>65</v>
      </c>
      <c r="F9338" s="4">
        <v>9958955933</v>
      </c>
      <c r="G9338" s="4">
        <v>9891102769</v>
      </c>
      <c r="H9338" s="4" t="s">
        <v>127254</v>
      </c>
      <c r="I9338" s="4" t="s">
        <v>127255</v>
      </c>
      <c r="J9338" s="4" t="s">
        <v>127257</v>
      </c>
      <c r="L9338" s="4" t="s">
        <v>3921</v>
      </c>
      <c r="M9338" s="4" t="s">
        <v>319</v>
      </c>
      <c r="N9338" s="4">
        <v>110003</v>
      </c>
      <c r="O9338" s="4"/>
      <c r="P9338" s="4"/>
      <c r="Q9338" s="31" t="s">
        <v>207394</v>
      </c>
      <c r="R9338" s="4"/>
      <c r="S9338" s="13" t="s">
        <v>215741</v>
      </c>
      <c r="T9338" s="13"/>
      <c r="U9338" s="13"/>
      <c r="V9338" s="13"/>
      <c r="W9338" s="13"/>
    </row>
    <row r="9339" spans="1:23" x14ac:dyDescent="0.25">
      <c r="A9339" s="4" t="s">
        <v>10514</v>
      </c>
      <c r="B9339" s="4" t="s">
        <v>319</v>
      </c>
      <c r="C9339" s="4" t="s">
        <v>34881</v>
      </c>
      <c r="D9339" s="4" t="s">
        <v>4242</v>
      </c>
      <c r="E9339" s="4" t="s">
        <v>74</v>
      </c>
      <c r="F9339" s="4">
        <v>9899547810</v>
      </c>
      <c r="G9339" s="4"/>
      <c r="H9339" s="4" t="s">
        <v>127329</v>
      </c>
      <c r="I9339" s="4"/>
      <c r="J9339" s="4" t="s">
        <v>127330</v>
      </c>
      <c r="L9339" s="4" t="s">
        <v>127331</v>
      </c>
      <c r="M9339" s="4" t="s">
        <v>319</v>
      </c>
      <c r="N9339" s="4">
        <v>110005</v>
      </c>
      <c r="O9339" s="4" t="s">
        <v>10517</v>
      </c>
      <c r="P9339" s="4"/>
      <c r="Q9339" s="31"/>
      <c r="R9339" s="4"/>
      <c r="S9339" s="13" t="s">
        <v>225745</v>
      </c>
      <c r="T9339" s="13"/>
      <c r="U9339" s="13"/>
      <c r="V9339" s="13"/>
      <c r="W9339" s="13"/>
    </row>
    <row r="9340" spans="1:23" ht="45" x14ac:dyDescent="0.25">
      <c r="A9340" s="4" t="s">
        <v>127414</v>
      </c>
      <c r="B9340" s="4" t="s">
        <v>319</v>
      </c>
      <c r="C9340" s="4" t="s">
        <v>1059</v>
      </c>
      <c r="D9340" s="4" t="s">
        <v>22151</v>
      </c>
      <c r="E9340" s="4" t="s">
        <v>65</v>
      </c>
      <c r="F9340" s="4">
        <v>9212415561</v>
      </c>
      <c r="G9340" s="4"/>
      <c r="H9340" s="4" t="s">
        <v>127413</v>
      </c>
      <c r="I9340" s="4"/>
      <c r="J9340" s="4" t="s">
        <v>127415</v>
      </c>
      <c r="L9340" s="4" t="s">
        <v>6857</v>
      </c>
      <c r="M9340" s="4" t="s">
        <v>319</v>
      </c>
      <c r="N9340" s="4">
        <v>110019</v>
      </c>
      <c r="O9340" s="4" t="s">
        <v>127416</v>
      </c>
      <c r="P9340" s="4"/>
      <c r="Q9340" s="31" t="s">
        <v>215742</v>
      </c>
      <c r="R9340" s="4"/>
      <c r="S9340" s="13" t="s">
        <v>215743</v>
      </c>
      <c r="T9340" s="13"/>
      <c r="U9340" s="13"/>
      <c r="V9340" s="13"/>
      <c r="W9340" s="13"/>
    </row>
    <row r="9341" spans="1:23" x14ac:dyDescent="0.25">
      <c r="A9341" s="4" t="s">
        <v>127550</v>
      </c>
      <c r="B9341" s="4" t="s">
        <v>319</v>
      </c>
      <c r="C9341" s="4" t="s">
        <v>848</v>
      </c>
      <c r="D9341" s="4" t="s">
        <v>99</v>
      </c>
      <c r="E9341" s="4" t="s">
        <v>175</v>
      </c>
      <c r="F9341" s="4">
        <v>9810128435</v>
      </c>
      <c r="G9341" s="4">
        <v>9958646263</v>
      </c>
      <c r="H9341" s="4" t="s">
        <v>127549</v>
      </c>
      <c r="I9341" s="4"/>
      <c r="J9341" s="4" t="s">
        <v>127551</v>
      </c>
      <c r="L9341" s="4" t="s">
        <v>5431</v>
      </c>
      <c r="M9341" s="4" t="s">
        <v>319</v>
      </c>
      <c r="N9341" s="4">
        <v>110091</v>
      </c>
      <c r="O9341" s="4" t="s">
        <v>127552</v>
      </c>
      <c r="P9341" s="4"/>
      <c r="Q9341" s="31"/>
      <c r="R9341" s="4"/>
      <c r="S9341" s="13" t="s">
        <v>127548</v>
      </c>
      <c r="T9341" s="13"/>
      <c r="U9341" s="13"/>
      <c r="V9341" s="13"/>
      <c r="W9341" s="13"/>
    </row>
    <row r="9342" spans="1:23" x14ac:dyDescent="0.25">
      <c r="A9342" s="4" t="s">
        <v>127608</v>
      </c>
      <c r="B9342" s="4" t="s">
        <v>319</v>
      </c>
      <c r="C9342" s="4" t="s">
        <v>127605</v>
      </c>
      <c r="D9342" s="4" t="s">
        <v>127606</v>
      </c>
      <c r="E9342" s="4" t="s">
        <v>74</v>
      </c>
      <c r="F9342" s="4">
        <v>9811442836</v>
      </c>
      <c r="G9342" s="4"/>
      <c r="H9342" s="4" t="s">
        <v>127607</v>
      </c>
      <c r="I9342" s="4"/>
      <c r="J9342" s="4" t="s">
        <v>127609</v>
      </c>
      <c r="L9342" s="4" t="s">
        <v>64484</v>
      </c>
      <c r="M9342" s="4" t="s">
        <v>319</v>
      </c>
      <c r="N9342" s="4">
        <v>110006</v>
      </c>
      <c r="O9342" s="4"/>
      <c r="P9342" s="4"/>
      <c r="Q9342" s="31"/>
      <c r="R9342" s="4"/>
      <c r="S9342" s="13" t="s">
        <v>200143</v>
      </c>
      <c r="T9342" s="13"/>
      <c r="U9342" s="13"/>
      <c r="V9342" s="13"/>
      <c r="W9342" s="13"/>
    </row>
    <row r="9343" spans="1:23" x14ac:dyDescent="0.25">
      <c r="A9343" s="4" t="s">
        <v>127952</v>
      </c>
      <c r="B9343" s="4" t="s">
        <v>319</v>
      </c>
      <c r="C9343" s="4" t="s">
        <v>5576</v>
      </c>
      <c r="D9343" s="4" t="s">
        <v>127949</v>
      </c>
      <c r="E9343" s="4" t="s">
        <v>27</v>
      </c>
      <c r="F9343" s="4">
        <v>9555122681</v>
      </c>
      <c r="G9343" s="4"/>
      <c r="H9343" s="4" t="s">
        <v>127950</v>
      </c>
      <c r="I9343" s="4" t="s">
        <v>127951</v>
      </c>
      <c r="J9343" s="4" t="s">
        <v>127953</v>
      </c>
      <c r="L9343" s="4" t="s">
        <v>10222</v>
      </c>
      <c r="M9343" s="4" t="s">
        <v>319</v>
      </c>
      <c r="N9343" s="4">
        <v>110008</v>
      </c>
      <c r="O9343" s="4"/>
      <c r="P9343" s="4"/>
      <c r="Q9343" s="31"/>
      <c r="R9343" s="4"/>
      <c r="S9343" s="13" t="s">
        <v>200144</v>
      </c>
      <c r="T9343" s="13"/>
      <c r="U9343" s="13"/>
      <c r="V9343" s="13"/>
      <c r="W9343" s="13"/>
    </row>
    <row r="9344" spans="1:23" x14ac:dyDescent="0.25">
      <c r="A9344" s="4" t="s">
        <v>128137</v>
      </c>
      <c r="B9344" s="4" t="s">
        <v>319</v>
      </c>
      <c r="C9344" s="4" t="s">
        <v>128134</v>
      </c>
      <c r="D9344" s="4" t="s">
        <v>647</v>
      </c>
      <c r="E9344" s="4"/>
      <c r="F9344" s="4">
        <v>9811917796</v>
      </c>
      <c r="G9344" s="4">
        <v>9811017796</v>
      </c>
      <c r="H9344" s="4" t="s">
        <v>128135</v>
      </c>
      <c r="I9344" s="4" t="s">
        <v>128136</v>
      </c>
      <c r="J9344" s="4" t="s">
        <v>128138</v>
      </c>
      <c r="L9344" s="4" t="s">
        <v>1173</v>
      </c>
      <c r="M9344" s="4" t="s">
        <v>319</v>
      </c>
      <c r="N9344" s="4">
        <v>110024</v>
      </c>
      <c r="O9344" s="4" t="s">
        <v>128139</v>
      </c>
      <c r="P9344" s="4"/>
      <c r="Q9344" s="31"/>
      <c r="R9344" s="4"/>
      <c r="S9344" s="13" t="s">
        <v>215744</v>
      </c>
      <c r="T9344" s="13"/>
      <c r="U9344" s="13"/>
      <c r="V9344" s="13"/>
      <c r="W9344" s="13"/>
    </row>
    <row r="9345" spans="1:23" ht="45" x14ac:dyDescent="0.25">
      <c r="A9345" s="4" t="s">
        <v>37655</v>
      </c>
      <c r="B9345" s="4" t="s">
        <v>319</v>
      </c>
      <c r="C9345" s="4" t="s">
        <v>1336</v>
      </c>
      <c r="D9345" s="4" t="s">
        <v>242</v>
      </c>
      <c r="E9345" s="4" t="s">
        <v>84</v>
      </c>
      <c r="F9345" s="4">
        <v>9810278872</v>
      </c>
      <c r="G9345" s="4">
        <v>9910821863</v>
      </c>
      <c r="H9345" s="4" t="s">
        <v>128146</v>
      </c>
      <c r="I9345" s="4" t="s">
        <v>128147</v>
      </c>
      <c r="J9345" s="4" t="s">
        <v>128148</v>
      </c>
      <c r="L9345" s="4" t="s">
        <v>12968</v>
      </c>
      <c r="M9345" s="4" t="s">
        <v>319</v>
      </c>
      <c r="N9345" s="4">
        <v>110091</v>
      </c>
      <c r="O9345" s="4" t="s">
        <v>128149</v>
      </c>
      <c r="P9345" s="4"/>
      <c r="Q9345" s="31" t="s">
        <v>128145</v>
      </c>
      <c r="R9345" s="4"/>
      <c r="S9345" s="13" t="s">
        <v>194533</v>
      </c>
      <c r="T9345" s="13"/>
      <c r="U9345" s="13"/>
      <c r="V9345" s="13"/>
      <c r="W9345" s="13"/>
    </row>
    <row r="9346" spans="1:23" x14ac:dyDescent="0.25">
      <c r="A9346" s="4" t="s">
        <v>128176</v>
      </c>
      <c r="B9346" s="4" t="s">
        <v>319</v>
      </c>
      <c r="C9346" s="4" t="s">
        <v>9187</v>
      </c>
      <c r="D9346" s="4"/>
      <c r="E9346" s="4" t="s">
        <v>84</v>
      </c>
      <c r="F9346" s="4">
        <v>9810434044</v>
      </c>
      <c r="G9346" s="4">
        <v>9810071197</v>
      </c>
      <c r="H9346" s="4" t="s">
        <v>128174</v>
      </c>
      <c r="I9346" s="4" t="s">
        <v>128175</v>
      </c>
      <c r="J9346" s="4" t="s">
        <v>128177</v>
      </c>
      <c r="L9346" s="4" t="s">
        <v>128178</v>
      </c>
      <c r="M9346" s="4" t="s">
        <v>319</v>
      </c>
      <c r="N9346" s="4">
        <v>110006</v>
      </c>
      <c r="O9346" s="4"/>
      <c r="P9346" s="4"/>
      <c r="Q9346" s="31"/>
      <c r="R9346" s="4"/>
      <c r="S9346" s="13" t="s">
        <v>200145</v>
      </c>
      <c r="T9346" s="13"/>
      <c r="U9346" s="13"/>
      <c r="V9346" s="13"/>
      <c r="W9346" s="13"/>
    </row>
    <row r="9347" spans="1:23" x14ac:dyDescent="0.25">
      <c r="A9347" s="4" t="s">
        <v>128273</v>
      </c>
      <c r="B9347" s="4" t="s">
        <v>319</v>
      </c>
      <c r="C9347" s="4" t="s">
        <v>13593</v>
      </c>
      <c r="D9347" s="4" t="s">
        <v>1911</v>
      </c>
      <c r="E9347" s="4" t="s">
        <v>27</v>
      </c>
      <c r="F9347" s="4">
        <v>9810679485</v>
      </c>
      <c r="G9347" s="4"/>
      <c r="H9347" s="4" t="s">
        <v>128272</v>
      </c>
      <c r="I9347" s="4"/>
      <c r="J9347" s="4" t="s">
        <v>128274</v>
      </c>
      <c r="L9347" s="4" t="s">
        <v>128275</v>
      </c>
      <c r="M9347" s="4" t="s">
        <v>319</v>
      </c>
      <c r="N9347" s="4">
        <v>110058</v>
      </c>
      <c r="O9347" s="4" t="s">
        <v>128276</v>
      </c>
      <c r="P9347" s="4"/>
      <c r="Q9347" s="31"/>
      <c r="R9347" s="4"/>
      <c r="S9347" s="13" t="s">
        <v>215745</v>
      </c>
      <c r="T9347" s="13"/>
      <c r="U9347" s="13"/>
      <c r="V9347" s="13"/>
      <c r="W9347" s="13"/>
    </row>
    <row r="9348" spans="1:23" x14ac:dyDescent="0.25">
      <c r="A9348" s="4" t="s">
        <v>128349</v>
      </c>
      <c r="B9348" s="4" t="s">
        <v>319</v>
      </c>
      <c r="C9348" s="4" t="s">
        <v>520</v>
      </c>
      <c r="D9348" s="4"/>
      <c r="E9348" s="4" t="s">
        <v>34</v>
      </c>
      <c r="F9348" s="4">
        <v>9871659990</v>
      </c>
      <c r="G9348" s="4"/>
      <c r="H9348" s="4" t="s">
        <v>128348</v>
      </c>
      <c r="I9348" s="4"/>
      <c r="J9348" s="4" t="s">
        <v>128350</v>
      </c>
      <c r="L9348" s="4" t="s">
        <v>5116</v>
      </c>
      <c r="M9348" s="4" t="s">
        <v>319</v>
      </c>
      <c r="N9348" s="4">
        <v>110014</v>
      </c>
      <c r="O9348" s="4" t="s">
        <v>128351</v>
      </c>
      <c r="P9348" s="4"/>
      <c r="Q9348" s="31"/>
      <c r="R9348" s="4"/>
      <c r="S9348" s="13" t="s">
        <v>128347</v>
      </c>
      <c r="T9348" s="13"/>
      <c r="U9348" s="13"/>
      <c r="V9348" s="13"/>
      <c r="W9348" s="13"/>
    </row>
    <row r="9349" spans="1:23" x14ac:dyDescent="0.25">
      <c r="A9349" s="4" t="s">
        <v>128363</v>
      </c>
      <c r="B9349" s="4" t="s">
        <v>319</v>
      </c>
      <c r="C9349" s="4" t="s">
        <v>57502</v>
      </c>
      <c r="D9349" s="4"/>
      <c r="E9349" s="4"/>
      <c r="F9349" s="4">
        <v>9873226007</v>
      </c>
      <c r="G9349" s="4"/>
      <c r="H9349" s="4" t="s">
        <v>128362</v>
      </c>
      <c r="I9349" s="4"/>
      <c r="J9349" s="4" t="s">
        <v>128364</v>
      </c>
      <c r="L9349" s="4" t="s">
        <v>937</v>
      </c>
      <c r="M9349" s="4" t="s">
        <v>319</v>
      </c>
      <c r="N9349" s="4">
        <v>110006</v>
      </c>
      <c r="O9349" s="4"/>
      <c r="P9349" s="4"/>
      <c r="Q9349" s="31"/>
      <c r="R9349" s="4"/>
      <c r="S9349" s="13" t="s">
        <v>128361</v>
      </c>
      <c r="T9349" s="13"/>
      <c r="U9349" s="13"/>
      <c r="V9349" s="13"/>
      <c r="W9349" s="13"/>
    </row>
    <row r="9350" spans="1:23" ht="45" x14ac:dyDescent="0.25">
      <c r="A9350" s="4" t="s">
        <v>128383</v>
      </c>
      <c r="B9350" s="4" t="s">
        <v>319</v>
      </c>
      <c r="C9350" s="4" t="s">
        <v>128381</v>
      </c>
      <c r="D9350" s="4"/>
      <c r="E9350" s="4" t="s">
        <v>100</v>
      </c>
      <c r="F9350" s="4">
        <v>9654540259</v>
      </c>
      <c r="G9350" s="4"/>
      <c r="H9350" s="4" t="s">
        <v>128382</v>
      </c>
      <c r="I9350" s="4"/>
      <c r="J9350" s="4" t="s">
        <v>128384</v>
      </c>
      <c r="L9350" s="4" t="s">
        <v>94370</v>
      </c>
      <c r="M9350" s="4" t="s">
        <v>319</v>
      </c>
      <c r="N9350" s="4">
        <v>110014</v>
      </c>
      <c r="O9350" s="4" t="s">
        <v>128385</v>
      </c>
      <c r="P9350" s="4"/>
      <c r="Q9350" s="31" t="s">
        <v>215746</v>
      </c>
      <c r="R9350" s="4"/>
      <c r="S9350" s="13" t="s">
        <v>215747</v>
      </c>
      <c r="T9350" s="13"/>
      <c r="U9350" s="13"/>
      <c r="V9350" s="13"/>
      <c r="W9350" s="13"/>
    </row>
    <row r="9351" spans="1:23" ht="45" x14ac:dyDescent="0.25">
      <c r="A9351" s="4" t="s">
        <v>128575</v>
      </c>
      <c r="B9351" s="4" t="s">
        <v>319</v>
      </c>
      <c r="C9351" s="4" t="s">
        <v>6235</v>
      </c>
      <c r="D9351" s="4" t="s">
        <v>4074</v>
      </c>
      <c r="E9351" s="4" t="s">
        <v>84</v>
      </c>
      <c r="F9351" s="4">
        <v>9958450140</v>
      </c>
      <c r="G9351" s="4"/>
      <c r="H9351" s="4" t="s">
        <v>128574</v>
      </c>
      <c r="I9351" s="4"/>
      <c r="J9351" s="4" t="s">
        <v>128576</v>
      </c>
      <c r="L9351" s="4" t="s">
        <v>24917</v>
      </c>
      <c r="M9351" s="4" t="s">
        <v>319</v>
      </c>
      <c r="N9351" s="4">
        <v>110006</v>
      </c>
      <c r="O9351" s="4"/>
      <c r="P9351" s="4"/>
      <c r="Q9351" s="31" t="s">
        <v>128573</v>
      </c>
      <c r="R9351" s="4"/>
      <c r="S9351" s="13" t="s">
        <v>227152</v>
      </c>
      <c r="T9351" s="13"/>
      <c r="U9351" s="13"/>
      <c r="V9351" s="13"/>
      <c r="W9351" s="13"/>
    </row>
    <row r="9352" spans="1:23" ht="30" x14ac:dyDescent="0.25">
      <c r="A9352" s="4" t="s">
        <v>128727</v>
      </c>
      <c r="B9352" s="4" t="s">
        <v>319</v>
      </c>
      <c r="C9352" s="4" t="s">
        <v>23888</v>
      </c>
      <c r="D9352" s="4" t="s">
        <v>2297</v>
      </c>
      <c r="E9352" s="4" t="s">
        <v>27</v>
      </c>
      <c r="F9352" s="4">
        <v>9999088856</v>
      </c>
      <c r="G9352" s="4">
        <v>9899001011</v>
      </c>
      <c r="H9352" s="4" t="s">
        <v>128725</v>
      </c>
      <c r="I9352" s="4" t="s">
        <v>128726</v>
      </c>
      <c r="J9352" s="4" t="s">
        <v>128728</v>
      </c>
      <c r="L9352" s="4" t="s">
        <v>937</v>
      </c>
      <c r="M9352" s="4" t="s">
        <v>319</v>
      </c>
      <c r="N9352" s="4">
        <v>110006</v>
      </c>
      <c r="O9352" s="4"/>
      <c r="P9352" s="4"/>
      <c r="Q9352" s="31" t="s">
        <v>207395</v>
      </c>
      <c r="R9352" s="4"/>
      <c r="S9352" s="13" t="s">
        <v>215748</v>
      </c>
      <c r="T9352" s="13"/>
      <c r="U9352" s="13"/>
      <c r="V9352" s="13"/>
      <c r="W9352" s="13"/>
    </row>
    <row r="9353" spans="1:23" ht="30" x14ac:dyDescent="0.25">
      <c r="A9353" s="4" t="s">
        <v>128754</v>
      </c>
      <c r="B9353" s="4" t="s">
        <v>319</v>
      </c>
      <c r="C9353" s="4" t="s">
        <v>9479</v>
      </c>
      <c r="D9353" s="4" t="s">
        <v>194</v>
      </c>
      <c r="E9353" s="4" t="s">
        <v>34</v>
      </c>
      <c r="F9353" s="4">
        <v>9811193388</v>
      </c>
      <c r="G9353" s="4">
        <v>9873893388</v>
      </c>
      <c r="H9353" s="4" t="s">
        <v>128752</v>
      </c>
      <c r="I9353" s="4" t="s">
        <v>128753</v>
      </c>
      <c r="J9353" s="4" t="s">
        <v>128755</v>
      </c>
      <c r="L9353" s="4" t="s">
        <v>937</v>
      </c>
      <c r="M9353" s="4" t="s">
        <v>319</v>
      </c>
      <c r="N9353" s="4">
        <v>110006</v>
      </c>
      <c r="O9353" s="4" t="s">
        <v>128756</v>
      </c>
      <c r="P9353" s="4"/>
      <c r="Q9353" s="31" t="s">
        <v>128751</v>
      </c>
      <c r="R9353" s="4"/>
      <c r="S9353" s="13" t="s">
        <v>215749</v>
      </c>
      <c r="T9353" s="13"/>
      <c r="U9353" s="13"/>
      <c r="V9353" s="13"/>
      <c r="W9353" s="13"/>
    </row>
    <row r="9354" spans="1:23" x14ac:dyDescent="0.25">
      <c r="A9354" s="4" t="s">
        <v>128848</v>
      </c>
      <c r="B9354" s="4" t="s">
        <v>319</v>
      </c>
      <c r="C9354" s="4" t="s">
        <v>21265</v>
      </c>
      <c r="D9354" s="4"/>
      <c r="E9354" s="4" t="s">
        <v>175</v>
      </c>
      <c r="F9354" s="4">
        <v>9650407712</v>
      </c>
      <c r="G9354" s="4">
        <v>9911100275</v>
      </c>
      <c r="H9354" s="4" t="s">
        <v>128847</v>
      </c>
      <c r="I9354" s="4"/>
      <c r="J9354" s="4" t="s">
        <v>128849</v>
      </c>
      <c r="L9354" s="4" t="s">
        <v>13716</v>
      </c>
      <c r="M9354" s="4" t="s">
        <v>319</v>
      </c>
      <c r="N9354" s="4">
        <v>110086</v>
      </c>
      <c r="O9354" s="4"/>
      <c r="P9354" s="4"/>
      <c r="Q9354" s="31"/>
      <c r="R9354" s="4"/>
      <c r="S9354" s="13" t="s">
        <v>215750</v>
      </c>
      <c r="T9354" s="13"/>
      <c r="U9354" s="13"/>
      <c r="V9354" s="13"/>
      <c r="W9354" s="13"/>
    </row>
    <row r="9355" spans="1:23" ht="30" x14ac:dyDescent="0.25">
      <c r="A9355" s="4" t="s">
        <v>128997</v>
      </c>
      <c r="B9355" s="4" t="s">
        <v>319</v>
      </c>
      <c r="C9355" s="4" t="s">
        <v>148</v>
      </c>
      <c r="D9355" s="4" t="s">
        <v>3177</v>
      </c>
      <c r="E9355" s="4" t="s">
        <v>27</v>
      </c>
      <c r="F9355" s="4">
        <v>9990528205</v>
      </c>
      <c r="G9355" s="4"/>
      <c r="H9355" s="4" t="s">
        <v>128996</v>
      </c>
      <c r="I9355" s="4"/>
      <c r="J9355" s="4" t="s">
        <v>128998</v>
      </c>
      <c r="L9355" s="4" t="s">
        <v>101613</v>
      </c>
      <c r="M9355" s="4" t="s">
        <v>319</v>
      </c>
      <c r="N9355" s="4">
        <v>110062</v>
      </c>
      <c r="O9355" s="4" t="s">
        <v>128999</v>
      </c>
      <c r="P9355" s="4"/>
      <c r="Q9355" s="31" t="s">
        <v>128995</v>
      </c>
      <c r="R9355" s="4"/>
      <c r="S9355" s="13" t="s">
        <v>215751</v>
      </c>
      <c r="T9355" s="13"/>
      <c r="U9355" s="13"/>
      <c r="V9355" s="13"/>
      <c r="W9355" s="13"/>
    </row>
    <row r="9356" spans="1:23" ht="45" x14ac:dyDescent="0.25">
      <c r="A9356" s="4" t="s">
        <v>129083</v>
      </c>
      <c r="B9356" s="4" t="s">
        <v>319</v>
      </c>
      <c r="C9356" s="4" t="s">
        <v>47548</v>
      </c>
      <c r="D9356" s="4" t="s">
        <v>32190</v>
      </c>
      <c r="E9356" s="4" t="s">
        <v>27</v>
      </c>
      <c r="F9356" s="4">
        <v>9650983033</v>
      </c>
      <c r="G9356" s="4">
        <v>9971784186</v>
      </c>
      <c r="H9356" s="4" t="s">
        <v>129082</v>
      </c>
      <c r="I9356" s="4"/>
      <c r="J9356" s="4" t="s">
        <v>129084</v>
      </c>
      <c r="L9356" s="4" t="s">
        <v>129085</v>
      </c>
      <c r="M9356" s="4" t="s">
        <v>319</v>
      </c>
      <c r="N9356" s="4">
        <v>110092</v>
      </c>
      <c r="O9356" s="4" t="s">
        <v>129086</v>
      </c>
      <c r="P9356" s="4"/>
      <c r="Q9356" s="31" t="s">
        <v>215752</v>
      </c>
      <c r="R9356" s="4"/>
      <c r="S9356" s="13" t="s">
        <v>215753</v>
      </c>
      <c r="T9356" s="13"/>
      <c r="U9356" s="13"/>
      <c r="V9356" s="13"/>
      <c r="W9356" s="13"/>
    </row>
    <row r="9357" spans="1:23" x14ac:dyDescent="0.25">
      <c r="A9357" s="4" t="s">
        <v>129151</v>
      </c>
      <c r="B9357" s="4" t="s">
        <v>319</v>
      </c>
      <c r="C9357" s="4" t="s">
        <v>3485</v>
      </c>
      <c r="D9357" s="4"/>
      <c r="E9357" s="4" t="s">
        <v>27</v>
      </c>
      <c r="F9357" s="4">
        <v>9654970501</v>
      </c>
      <c r="G9357" s="4"/>
      <c r="H9357" s="4" t="s">
        <v>129149</v>
      </c>
      <c r="I9357" s="4" t="s">
        <v>129150</v>
      </c>
      <c r="J9357" s="4" t="s">
        <v>129152</v>
      </c>
      <c r="L9357" s="4" t="s">
        <v>7692</v>
      </c>
      <c r="M9357" s="4" t="s">
        <v>319</v>
      </c>
      <c r="N9357" s="4">
        <v>110059</v>
      </c>
      <c r="O9357" s="4" t="s">
        <v>129153</v>
      </c>
      <c r="P9357" s="4"/>
      <c r="Q9357" s="31"/>
      <c r="R9357" s="4"/>
      <c r="S9357" s="13" t="s">
        <v>200146</v>
      </c>
      <c r="T9357" s="13"/>
      <c r="U9357" s="13"/>
      <c r="V9357" s="13"/>
      <c r="W9357" s="13"/>
    </row>
    <row r="9358" spans="1:23" x14ac:dyDescent="0.25">
      <c r="A9358" s="4" t="s">
        <v>129170</v>
      </c>
      <c r="B9358" s="4" t="s">
        <v>319</v>
      </c>
      <c r="C9358" s="4" t="s">
        <v>3557</v>
      </c>
      <c r="D9358" s="4"/>
      <c r="E9358" s="4" t="s">
        <v>74</v>
      </c>
      <c r="F9358" s="4">
        <v>9310376030</v>
      </c>
      <c r="G9358" s="4">
        <v>9871109005</v>
      </c>
      <c r="H9358" s="4" t="s">
        <v>129168</v>
      </c>
      <c r="I9358" s="4" t="s">
        <v>129169</v>
      </c>
      <c r="J9358" s="4" t="s">
        <v>129171</v>
      </c>
      <c r="L9358" s="4" t="s">
        <v>2072</v>
      </c>
      <c r="M9358" s="4" t="s">
        <v>319</v>
      </c>
      <c r="N9358" s="4">
        <v>110092</v>
      </c>
      <c r="O9358" s="4" t="s">
        <v>129172</v>
      </c>
      <c r="P9358" s="4"/>
      <c r="Q9358" s="31"/>
      <c r="R9358" s="4"/>
      <c r="S9358" s="13" t="s">
        <v>215754</v>
      </c>
      <c r="T9358" s="13"/>
      <c r="U9358" s="13"/>
      <c r="V9358" s="13"/>
      <c r="W9358" s="13"/>
    </row>
    <row r="9359" spans="1:23" x14ac:dyDescent="0.25">
      <c r="A9359" s="4" t="s">
        <v>129187</v>
      </c>
      <c r="B9359" s="4" t="s">
        <v>319</v>
      </c>
      <c r="C9359" s="4" t="s">
        <v>7272</v>
      </c>
      <c r="D9359" s="4" t="s">
        <v>32709</v>
      </c>
      <c r="E9359" s="4" t="s">
        <v>34</v>
      </c>
      <c r="F9359" s="4">
        <v>9810255239</v>
      </c>
      <c r="G9359" s="4"/>
      <c r="H9359" s="4" t="s">
        <v>129185</v>
      </c>
      <c r="I9359" s="4" t="s">
        <v>129186</v>
      </c>
      <c r="J9359" s="4" t="s">
        <v>129188</v>
      </c>
      <c r="L9359" s="4"/>
      <c r="M9359" s="4" t="s">
        <v>319</v>
      </c>
      <c r="N9359" s="4">
        <v>110096</v>
      </c>
      <c r="O9359" s="4"/>
      <c r="P9359" s="4"/>
      <c r="Q9359" s="31"/>
      <c r="R9359" s="4"/>
      <c r="S9359" s="13" t="s">
        <v>200147</v>
      </c>
      <c r="T9359" s="13"/>
      <c r="U9359" s="13"/>
      <c r="V9359" s="13"/>
      <c r="W9359" s="13"/>
    </row>
    <row r="9360" spans="1:23" x14ac:dyDescent="0.25">
      <c r="A9360" s="4" t="s">
        <v>129197</v>
      </c>
      <c r="B9360" s="4" t="s">
        <v>319</v>
      </c>
      <c r="C9360" s="4" t="s">
        <v>1461</v>
      </c>
      <c r="D9360" s="4" t="s">
        <v>16896</v>
      </c>
      <c r="E9360" s="4" t="s">
        <v>34</v>
      </c>
      <c r="F9360" s="4">
        <v>9971934777</v>
      </c>
      <c r="G9360" s="4"/>
      <c r="H9360" s="4" t="s">
        <v>129196</v>
      </c>
      <c r="I9360" s="4"/>
      <c r="J9360" s="4" t="s">
        <v>129198</v>
      </c>
      <c r="L9360" s="4" t="s">
        <v>12736</v>
      </c>
      <c r="M9360" s="4" t="s">
        <v>319</v>
      </c>
      <c r="N9360" s="4">
        <v>110052</v>
      </c>
      <c r="O9360" s="4"/>
      <c r="P9360" s="4"/>
      <c r="Q9360" s="31" t="s">
        <v>129195</v>
      </c>
      <c r="R9360" s="4"/>
      <c r="S9360" s="13" t="s">
        <v>227153</v>
      </c>
      <c r="T9360" s="13"/>
      <c r="U9360" s="13"/>
      <c r="V9360" s="13"/>
      <c r="W9360" s="13"/>
    </row>
    <row r="9361" spans="1:23" ht="45" x14ac:dyDescent="0.25">
      <c r="A9361" s="4" t="s">
        <v>129235</v>
      </c>
      <c r="B9361" s="4" t="s">
        <v>319</v>
      </c>
      <c r="C9361" s="4" t="s">
        <v>1239</v>
      </c>
      <c r="D9361" s="4" t="s">
        <v>839</v>
      </c>
      <c r="E9361" s="4" t="s">
        <v>65</v>
      </c>
      <c r="F9361" s="4">
        <v>8295241640</v>
      </c>
      <c r="G9361" s="4">
        <v>9716651218</v>
      </c>
      <c r="H9361" s="4" t="s">
        <v>129234</v>
      </c>
      <c r="I9361" s="4"/>
      <c r="J9361" s="4" t="s">
        <v>129236</v>
      </c>
      <c r="L9361" s="4" t="s">
        <v>129237</v>
      </c>
      <c r="M9361" s="4" t="s">
        <v>319</v>
      </c>
      <c r="N9361" s="4">
        <v>110086</v>
      </c>
      <c r="O9361" s="4"/>
      <c r="P9361" s="4"/>
      <c r="Q9361" s="31" t="s">
        <v>129233</v>
      </c>
      <c r="R9361" s="4"/>
      <c r="S9361" s="13" t="s">
        <v>215755</v>
      </c>
      <c r="T9361" s="13"/>
      <c r="U9361" s="13"/>
      <c r="V9361" s="13"/>
      <c r="W9361" s="13"/>
    </row>
    <row r="9362" spans="1:23" x14ac:dyDescent="0.25">
      <c r="A9362" s="4" t="s">
        <v>129241</v>
      </c>
      <c r="B9362" s="4" t="s">
        <v>319</v>
      </c>
      <c r="C9362" s="4" t="s">
        <v>8029</v>
      </c>
      <c r="D9362" s="4" t="s">
        <v>4487</v>
      </c>
      <c r="E9362" s="4" t="s">
        <v>27</v>
      </c>
      <c r="F9362" s="4">
        <v>9717077707</v>
      </c>
      <c r="G9362" s="4">
        <v>9818395263</v>
      </c>
      <c r="H9362" s="4" t="s">
        <v>129239</v>
      </c>
      <c r="I9362" s="4" t="s">
        <v>129240</v>
      </c>
      <c r="J9362" s="4" t="s">
        <v>129242</v>
      </c>
      <c r="L9362" s="4" t="s">
        <v>82282</v>
      </c>
      <c r="M9362" s="4" t="s">
        <v>319</v>
      </c>
      <c r="N9362" s="4">
        <v>110092</v>
      </c>
      <c r="O9362" s="4" t="s">
        <v>129243</v>
      </c>
      <c r="P9362" s="4"/>
      <c r="Q9362" s="31"/>
      <c r="R9362" s="4"/>
      <c r="S9362" s="13" t="s">
        <v>129238</v>
      </c>
      <c r="T9362" s="13"/>
      <c r="U9362" s="13"/>
      <c r="V9362" s="13"/>
      <c r="W9362" s="13"/>
    </row>
    <row r="9363" spans="1:23" ht="30" x14ac:dyDescent="0.25">
      <c r="A9363" s="4" t="s">
        <v>129251</v>
      </c>
      <c r="B9363" s="4" t="s">
        <v>319</v>
      </c>
      <c r="C9363" s="4" t="s">
        <v>8278</v>
      </c>
      <c r="D9363" s="4" t="s">
        <v>1113</v>
      </c>
      <c r="E9363" s="4" t="s">
        <v>34</v>
      </c>
      <c r="F9363" s="4">
        <v>7290024180</v>
      </c>
      <c r="G9363" s="4">
        <v>9718612282</v>
      </c>
      <c r="H9363" s="4" t="s">
        <v>129249</v>
      </c>
      <c r="I9363" s="4" t="s">
        <v>129250</v>
      </c>
      <c r="J9363" s="4" t="s">
        <v>129252</v>
      </c>
      <c r="L9363" s="4" t="s">
        <v>16142</v>
      </c>
      <c r="M9363" s="4" t="s">
        <v>319</v>
      </c>
      <c r="N9363" s="4">
        <v>110005</v>
      </c>
      <c r="O9363" s="4"/>
      <c r="P9363" s="4"/>
      <c r="Q9363" s="31" t="s">
        <v>215756</v>
      </c>
      <c r="R9363" s="4"/>
      <c r="S9363" s="13" t="s">
        <v>215757</v>
      </c>
      <c r="T9363" s="13"/>
      <c r="U9363" s="13"/>
      <c r="V9363" s="13"/>
      <c r="W9363" s="13"/>
    </row>
    <row r="9364" spans="1:23" ht="45" x14ac:dyDescent="0.25">
      <c r="A9364" s="4" t="s">
        <v>129328</v>
      </c>
      <c r="B9364" s="4" t="s">
        <v>319</v>
      </c>
      <c r="C9364" s="4" t="s">
        <v>1461</v>
      </c>
      <c r="D9364" s="4" t="s">
        <v>570</v>
      </c>
      <c r="E9364" s="4" t="s">
        <v>27</v>
      </c>
      <c r="F9364" s="4">
        <v>9971221118</v>
      </c>
      <c r="G9364" s="4">
        <v>9810453585</v>
      </c>
      <c r="H9364" s="4" t="s">
        <v>129327</v>
      </c>
      <c r="I9364" s="4"/>
      <c r="J9364" s="4" t="s">
        <v>129329</v>
      </c>
      <c r="L9364" s="4"/>
      <c r="M9364" s="4" t="s">
        <v>319</v>
      </c>
      <c r="N9364" s="4">
        <v>110095</v>
      </c>
      <c r="O9364" s="4"/>
      <c r="P9364" s="4"/>
      <c r="Q9364" s="31" t="s">
        <v>215758</v>
      </c>
      <c r="R9364" s="4"/>
      <c r="S9364" s="13" t="s">
        <v>227154</v>
      </c>
      <c r="T9364" s="13"/>
      <c r="U9364" s="13"/>
      <c r="V9364" s="13"/>
      <c r="W9364" s="13"/>
    </row>
    <row r="9365" spans="1:23" ht="30" x14ac:dyDescent="0.25">
      <c r="A9365" s="4" t="s">
        <v>129395</v>
      </c>
      <c r="B9365" s="4" t="s">
        <v>319</v>
      </c>
      <c r="C9365" s="4" t="s">
        <v>6340</v>
      </c>
      <c r="D9365" s="4" t="s">
        <v>18922</v>
      </c>
      <c r="E9365" s="4" t="s">
        <v>84</v>
      </c>
      <c r="F9365" s="4">
        <v>9971210073</v>
      </c>
      <c r="G9365" s="4">
        <v>7838422671</v>
      </c>
      <c r="H9365" s="4" t="s">
        <v>129393</v>
      </c>
      <c r="I9365" s="4" t="s">
        <v>129394</v>
      </c>
      <c r="J9365" s="4" t="s">
        <v>129396</v>
      </c>
      <c r="L9365" s="4" t="s">
        <v>6857</v>
      </c>
      <c r="M9365" s="4" t="s">
        <v>319</v>
      </c>
      <c r="N9365" s="4">
        <v>110019</v>
      </c>
      <c r="O9365" s="4"/>
      <c r="P9365" s="4"/>
      <c r="Q9365" s="31" t="s">
        <v>207396</v>
      </c>
      <c r="R9365" s="4"/>
      <c r="S9365" s="13" t="s">
        <v>215759</v>
      </c>
      <c r="T9365" s="13"/>
      <c r="U9365" s="13"/>
      <c r="V9365" s="13"/>
      <c r="W9365" s="13"/>
    </row>
    <row r="9366" spans="1:23" ht="30" x14ac:dyDescent="0.25">
      <c r="A9366" s="4" t="s">
        <v>129499</v>
      </c>
      <c r="B9366" s="4" t="s">
        <v>319</v>
      </c>
      <c r="C9366" s="4" t="s">
        <v>8996</v>
      </c>
      <c r="D9366" s="4" t="s">
        <v>570</v>
      </c>
      <c r="E9366" s="4" t="s">
        <v>27</v>
      </c>
      <c r="F9366" s="4">
        <v>9899757845</v>
      </c>
      <c r="G9366" s="4">
        <v>9899797582</v>
      </c>
      <c r="H9366" s="4" t="s">
        <v>129497</v>
      </c>
      <c r="I9366" s="4" t="s">
        <v>129498</v>
      </c>
      <c r="J9366" s="4" t="s">
        <v>129500</v>
      </c>
      <c r="L9366" s="4" t="s">
        <v>937</v>
      </c>
      <c r="M9366" s="4" t="s">
        <v>319</v>
      </c>
      <c r="N9366" s="4">
        <v>110006</v>
      </c>
      <c r="O9366" s="4" t="s">
        <v>129501</v>
      </c>
      <c r="P9366" s="4"/>
      <c r="Q9366" s="31" t="s">
        <v>129495</v>
      </c>
      <c r="R9366" s="4"/>
      <c r="S9366" s="13" t="s">
        <v>129496</v>
      </c>
      <c r="T9366" s="13"/>
      <c r="U9366" s="13"/>
      <c r="V9366" s="13"/>
      <c r="W9366" s="13"/>
    </row>
    <row r="9367" spans="1:23" x14ac:dyDescent="0.25">
      <c r="A9367" s="4" t="s">
        <v>129578</v>
      </c>
      <c r="B9367" s="4" t="s">
        <v>319</v>
      </c>
      <c r="C9367" s="4" t="s">
        <v>122059</v>
      </c>
      <c r="D9367" s="4"/>
      <c r="E9367" s="4"/>
      <c r="F9367" s="4">
        <v>9555845800</v>
      </c>
      <c r="G9367" s="4"/>
      <c r="H9367" s="4" t="s">
        <v>129577</v>
      </c>
      <c r="I9367" s="4"/>
      <c r="J9367" s="4" t="s">
        <v>129579</v>
      </c>
      <c r="L9367" s="4" t="s">
        <v>14338</v>
      </c>
      <c r="M9367" s="4" t="s">
        <v>319</v>
      </c>
      <c r="N9367" s="4">
        <v>110035</v>
      </c>
      <c r="O9367" s="4"/>
      <c r="P9367" s="4"/>
      <c r="Q9367" s="31"/>
      <c r="R9367" s="4"/>
      <c r="S9367" s="13" t="s">
        <v>200148</v>
      </c>
      <c r="T9367" s="13"/>
      <c r="U9367" s="13"/>
      <c r="V9367" s="13"/>
      <c r="W9367" s="13"/>
    </row>
    <row r="9368" spans="1:23" ht="30" x14ac:dyDescent="0.25">
      <c r="A9368" s="4" t="s">
        <v>129592</v>
      </c>
      <c r="B9368" s="4" t="s">
        <v>319</v>
      </c>
      <c r="C9368" s="4" t="s">
        <v>4808</v>
      </c>
      <c r="D9368" s="4" t="s">
        <v>129590</v>
      </c>
      <c r="E9368" s="4" t="s">
        <v>27</v>
      </c>
      <c r="F9368" s="4">
        <v>9971414147</v>
      </c>
      <c r="G9368" s="4"/>
      <c r="H9368" s="4" t="s">
        <v>129591</v>
      </c>
      <c r="I9368" s="4"/>
      <c r="J9368" s="4" t="s">
        <v>129593</v>
      </c>
      <c r="L9368" s="4" t="s">
        <v>129594</v>
      </c>
      <c r="M9368" s="4" t="s">
        <v>319</v>
      </c>
      <c r="N9368" s="4">
        <v>110091</v>
      </c>
      <c r="O9368" s="4"/>
      <c r="P9368" s="4"/>
      <c r="Q9368" s="31" t="s">
        <v>129589</v>
      </c>
      <c r="R9368" s="4"/>
      <c r="S9368" s="13" t="s">
        <v>227155</v>
      </c>
      <c r="T9368" s="13"/>
      <c r="U9368" s="13"/>
      <c r="V9368" s="13"/>
      <c r="W9368" s="13"/>
    </row>
    <row r="9369" spans="1:23" x14ac:dyDescent="0.25">
      <c r="A9369" s="4" t="s">
        <v>129686</v>
      </c>
      <c r="B9369" s="4" t="s">
        <v>319</v>
      </c>
      <c r="C9369" s="4" t="s">
        <v>2054</v>
      </c>
      <c r="D9369" s="4"/>
      <c r="E9369" s="4" t="s">
        <v>34</v>
      </c>
      <c r="F9369" s="4">
        <v>9999470301</v>
      </c>
      <c r="G9369" s="4">
        <v>9599761019</v>
      </c>
      <c r="H9369" s="4" t="s">
        <v>129685</v>
      </c>
      <c r="I9369" s="4"/>
      <c r="J9369" s="4" t="s">
        <v>129687</v>
      </c>
      <c r="L9369" s="4"/>
      <c r="M9369" s="4" t="s">
        <v>319</v>
      </c>
      <c r="N9369" s="4">
        <v>110009</v>
      </c>
      <c r="O9369" s="4" t="s">
        <v>129688</v>
      </c>
      <c r="P9369" s="4"/>
      <c r="Q9369" s="31"/>
      <c r="R9369" s="4"/>
      <c r="S9369" s="13" t="s">
        <v>129684</v>
      </c>
      <c r="T9369" s="13"/>
      <c r="U9369" s="13"/>
      <c r="V9369" s="13"/>
      <c r="W9369" s="13"/>
    </row>
    <row r="9370" spans="1:23" x14ac:dyDescent="0.25">
      <c r="A9370" s="4" t="s">
        <v>129696</v>
      </c>
      <c r="B9370" s="4" t="s">
        <v>319</v>
      </c>
      <c r="C9370" s="4" t="s">
        <v>64243</v>
      </c>
      <c r="D9370" s="4" t="s">
        <v>671</v>
      </c>
      <c r="E9370" s="4" t="s">
        <v>129694</v>
      </c>
      <c r="F9370" s="4">
        <v>9999539282</v>
      </c>
      <c r="G9370" s="4">
        <v>9999539283</v>
      </c>
      <c r="H9370" s="4" t="s">
        <v>129695</v>
      </c>
      <c r="I9370" s="4"/>
      <c r="J9370" s="4" t="s">
        <v>11411</v>
      </c>
      <c r="L9370" s="4" t="s">
        <v>11411</v>
      </c>
      <c r="M9370" s="4" t="s">
        <v>319</v>
      </c>
      <c r="N9370" s="4">
        <v>110059</v>
      </c>
      <c r="O9370" s="4" t="s">
        <v>129697</v>
      </c>
      <c r="P9370" s="4"/>
      <c r="Q9370" s="31"/>
      <c r="R9370" s="4"/>
      <c r="S9370" s="13" t="s">
        <v>227156</v>
      </c>
      <c r="T9370" s="13"/>
      <c r="U9370" s="13"/>
      <c r="V9370" s="13"/>
      <c r="W9370" s="13"/>
    </row>
    <row r="9371" spans="1:23" ht="45" x14ac:dyDescent="0.25">
      <c r="A9371" s="4" t="s">
        <v>129701</v>
      </c>
      <c r="B9371" s="4" t="s">
        <v>319</v>
      </c>
      <c r="C9371" s="4" t="s">
        <v>16496</v>
      </c>
      <c r="D9371" s="4" t="s">
        <v>149</v>
      </c>
      <c r="E9371" s="4" t="s">
        <v>27</v>
      </c>
      <c r="F9371" s="4">
        <v>9999559593</v>
      </c>
      <c r="G9371" s="4"/>
      <c r="H9371" s="4" t="s">
        <v>129699</v>
      </c>
      <c r="I9371" s="4" t="s">
        <v>129700</v>
      </c>
      <c r="J9371" s="4" t="s">
        <v>129702</v>
      </c>
      <c r="L9371" s="4" t="s">
        <v>12968</v>
      </c>
      <c r="M9371" s="4" t="s">
        <v>319</v>
      </c>
      <c r="N9371" s="4">
        <v>110091</v>
      </c>
      <c r="O9371" s="4" t="s">
        <v>129703</v>
      </c>
      <c r="P9371" s="4"/>
      <c r="Q9371" s="31" t="s">
        <v>129698</v>
      </c>
      <c r="R9371" s="4"/>
      <c r="S9371" s="13" t="s">
        <v>200149</v>
      </c>
      <c r="T9371" s="13"/>
      <c r="U9371" s="13"/>
      <c r="V9371" s="13"/>
      <c r="W9371" s="13"/>
    </row>
    <row r="9372" spans="1:23" ht="45" x14ac:dyDescent="0.25">
      <c r="A9372" s="4" t="s">
        <v>129732</v>
      </c>
      <c r="B9372" s="4" t="s">
        <v>319</v>
      </c>
      <c r="C9372" s="4" t="s">
        <v>491</v>
      </c>
      <c r="D9372" s="4" t="s">
        <v>6984</v>
      </c>
      <c r="E9372" s="4" t="s">
        <v>84</v>
      </c>
      <c r="F9372" s="4">
        <v>9818502949</v>
      </c>
      <c r="G9372" s="4">
        <v>8459700958</v>
      </c>
      <c r="H9372" s="4" t="s">
        <v>129731</v>
      </c>
      <c r="I9372" s="4"/>
      <c r="J9372" s="4" t="s">
        <v>129733</v>
      </c>
      <c r="L9372" s="4" t="s">
        <v>937</v>
      </c>
      <c r="M9372" s="4" t="s">
        <v>319</v>
      </c>
      <c r="N9372" s="4">
        <v>110006</v>
      </c>
      <c r="O9372" s="4" t="s">
        <v>129734</v>
      </c>
      <c r="P9372" s="4"/>
      <c r="Q9372" s="31" t="s">
        <v>215760</v>
      </c>
      <c r="R9372" s="4"/>
      <c r="S9372" s="13" t="s">
        <v>215761</v>
      </c>
      <c r="T9372" s="13"/>
      <c r="U9372" s="13"/>
      <c r="V9372" s="13"/>
      <c r="W9372" s="13"/>
    </row>
    <row r="9373" spans="1:23" ht="45" x14ac:dyDescent="0.25">
      <c r="A9373" s="4" t="s">
        <v>129800</v>
      </c>
      <c r="B9373" s="4" t="s">
        <v>319</v>
      </c>
      <c r="C9373" s="4" t="s">
        <v>712</v>
      </c>
      <c r="D9373" s="4" t="s">
        <v>8060</v>
      </c>
      <c r="E9373" s="4" t="s">
        <v>65</v>
      </c>
      <c r="F9373" s="4">
        <v>9911105908</v>
      </c>
      <c r="G9373" s="4">
        <v>9555585909</v>
      </c>
      <c r="H9373" s="4" t="s">
        <v>129798</v>
      </c>
      <c r="I9373" s="4" t="s">
        <v>129799</v>
      </c>
      <c r="J9373" s="4" t="s">
        <v>129801</v>
      </c>
      <c r="L9373" s="4" t="s">
        <v>12736</v>
      </c>
      <c r="M9373" s="4" t="s">
        <v>319</v>
      </c>
      <c r="N9373" s="4">
        <v>110052</v>
      </c>
      <c r="O9373" s="4"/>
      <c r="P9373" s="4"/>
      <c r="Q9373" s="31" t="s">
        <v>129797</v>
      </c>
      <c r="R9373" s="4"/>
      <c r="S9373" s="13" t="s">
        <v>215762</v>
      </c>
      <c r="T9373" s="13"/>
      <c r="U9373" s="13"/>
      <c r="V9373" s="13"/>
      <c r="W9373" s="13"/>
    </row>
    <row r="9374" spans="1:23" x14ac:dyDescent="0.25">
      <c r="A9374" s="4" t="s">
        <v>129803</v>
      </c>
      <c r="B9374" s="4" t="s">
        <v>319</v>
      </c>
      <c r="C9374" s="4" t="s">
        <v>241</v>
      </c>
      <c r="D9374" s="4" t="s">
        <v>119373</v>
      </c>
      <c r="E9374" s="4" t="s">
        <v>12971</v>
      </c>
      <c r="F9374" s="4">
        <v>7838524478</v>
      </c>
      <c r="G9374" s="4"/>
      <c r="H9374" s="4" t="s">
        <v>129802</v>
      </c>
      <c r="I9374" s="4"/>
      <c r="J9374" s="4" t="s">
        <v>129804</v>
      </c>
      <c r="L9374" s="4" t="s">
        <v>129805</v>
      </c>
      <c r="M9374" s="4" t="s">
        <v>319</v>
      </c>
      <c r="N9374" s="4">
        <v>110006</v>
      </c>
      <c r="O9374" s="4" t="s">
        <v>129806</v>
      </c>
      <c r="P9374" s="4"/>
      <c r="Q9374" s="31"/>
      <c r="R9374" s="4"/>
      <c r="S9374" s="13" t="s">
        <v>200150</v>
      </c>
      <c r="T9374" s="13"/>
      <c r="U9374" s="13"/>
      <c r="V9374" s="13"/>
      <c r="W9374" s="13"/>
    </row>
    <row r="9375" spans="1:23" ht="30" x14ac:dyDescent="0.25">
      <c r="A9375" s="4" t="s">
        <v>129828</v>
      </c>
      <c r="B9375" s="4" t="s">
        <v>319</v>
      </c>
      <c r="C9375" s="4" t="s">
        <v>1862</v>
      </c>
      <c r="D9375" s="4" t="s">
        <v>14153</v>
      </c>
      <c r="E9375" s="4" t="s">
        <v>34</v>
      </c>
      <c r="F9375" s="4">
        <v>9818418895</v>
      </c>
      <c r="G9375" s="4">
        <v>9555954340</v>
      </c>
      <c r="H9375" s="4" t="s">
        <v>129826</v>
      </c>
      <c r="I9375" s="4" t="s">
        <v>129827</v>
      </c>
      <c r="J9375" s="4" t="s">
        <v>129829</v>
      </c>
      <c r="L9375" s="4" t="s">
        <v>129830</v>
      </c>
      <c r="M9375" s="4" t="s">
        <v>319</v>
      </c>
      <c r="N9375" s="4">
        <v>110006</v>
      </c>
      <c r="O9375" s="4"/>
      <c r="P9375" s="4"/>
      <c r="Q9375" s="31" t="s">
        <v>129825</v>
      </c>
      <c r="R9375" s="4"/>
      <c r="S9375" s="13" t="s">
        <v>227157</v>
      </c>
      <c r="T9375" s="13"/>
      <c r="U9375" s="13"/>
      <c r="V9375" s="13"/>
      <c r="W9375" s="13"/>
    </row>
    <row r="9376" spans="1:23" x14ac:dyDescent="0.25">
      <c r="A9376" s="4" t="s">
        <v>129935</v>
      </c>
      <c r="B9376" s="4" t="s">
        <v>319</v>
      </c>
      <c r="C9376" s="4" t="s">
        <v>129933</v>
      </c>
      <c r="D9376" s="4" t="s">
        <v>149</v>
      </c>
      <c r="E9376" s="4" t="s">
        <v>74</v>
      </c>
      <c r="F9376" s="4">
        <v>9873339672</v>
      </c>
      <c r="G9376" s="4"/>
      <c r="H9376" s="4" t="s">
        <v>129934</v>
      </c>
      <c r="I9376" s="4"/>
      <c r="J9376" s="4" t="s">
        <v>129936</v>
      </c>
      <c r="L9376" s="4" t="s">
        <v>129937</v>
      </c>
      <c r="M9376" s="4" t="s">
        <v>319</v>
      </c>
      <c r="N9376" s="4">
        <v>110075</v>
      </c>
      <c r="O9376" s="4" t="s">
        <v>129938</v>
      </c>
      <c r="P9376" s="4"/>
      <c r="Q9376" s="31"/>
      <c r="R9376" s="4"/>
      <c r="S9376" s="13" t="s">
        <v>200151</v>
      </c>
      <c r="T9376" s="13"/>
      <c r="U9376" s="13"/>
      <c r="V9376" s="13"/>
      <c r="W9376" s="13"/>
    </row>
    <row r="9377" spans="1:23" ht="45" x14ac:dyDescent="0.25">
      <c r="A9377" s="4" t="s">
        <v>129994</v>
      </c>
      <c r="B9377" s="4" t="s">
        <v>319</v>
      </c>
      <c r="C9377" s="4" t="s">
        <v>39366</v>
      </c>
      <c r="D9377" s="4" t="s">
        <v>1787</v>
      </c>
      <c r="E9377" s="4" t="s">
        <v>27</v>
      </c>
      <c r="F9377" s="4">
        <v>8512030165</v>
      </c>
      <c r="G9377" s="4"/>
      <c r="H9377" s="4" t="s">
        <v>129993</v>
      </c>
      <c r="I9377" s="4"/>
      <c r="J9377" s="4" t="s">
        <v>129995</v>
      </c>
      <c r="L9377" s="4" t="s">
        <v>7138</v>
      </c>
      <c r="M9377" s="4" t="s">
        <v>319</v>
      </c>
      <c r="N9377" s="4">
        <v>110031</v>
      </c>
      <c r="O9377" s="4"/>
      <c r="P9377" s="4"/>
      <c r="Q9377" s="31" t="s">
        <v>200152</v>
      </c>
      <c r="R9377" s="4"/>
      <c r="S9377" s="13" t="s">
        <v>200152</v>
      </c>
      <c r="T9377" s="13"/>
      <c r="U9377" s="13"/>
      <c r="V9377" s="13"/>
      <c r="W9377" s="13"/>
    </row>
    <row r="9378" spans="1:23" ht="45" x14ac:dyDescent="0.25">
      <c r="A9378" s="4" t="s">
        <v>130003</v>
      </c>
      <c r="B9378" s="4" t="s">
        <v>319</v>
      </c>
      <c r="C9378" s="4" t="s">
        <v>8572</v>
      </c>
      <c r="D9378" s="4" t="s">
        <v>337</v>
      </c>
      <c r="E9378" s="4" t="s">
        <v>27</v>
      </c>
      <c r="F9378" s="4">
        <v>9818439612</v>
      </c>
      <c r="G9378" s="4">
        <v>8860027997</v>
      </c>
      <c r="H9378" s="4" t="s">
        <v>130002</v>
      </c>
      <c r="I9378" s="4"/>
      <c r="J9378" s="4" t="s">
        <v>130004</v>
      </c>
      <c r="L9378" s="4" t="s">
        <v>35737</v>
      </c>
      <c r="M9378" s="4" t="s">
        <v>319</v>
      </c>
      <c r="N9378" s="4">
        <v>110007</v>
      </c>
      <c r="O9378" s="4"/>
      <c r="P9378" s="4"/>
      <c r="Q9378" s="31" t="s">
        <v>207397</v>
      </c>
      <c r="R9378" s="4"/>
      <c r="S9378" s="13" t="s">
        <v>194534</v>
      </c>
      <c r="T9378" s="13"/>
      <c r="U9378" s="13"/>
      <c r="V9378" s="13"/>
      <c r="W9378" s="13"/>
    </row>
    <row r="9379" spans="1:23" x14ac:dyDescent="0.25">
      <c r="A9379" s="4" t="s">
        <v>130074</v>
      </c>
      <c r="B9379" s="4" t="s">
        <v>319</v>
      </c>
      <c r="C9379" s="4" t="s">
        <v>7897</v>
      </c>
      <c r="D9379" s="4" t="s">
        <v>14907</v>
      </c>
      <c r="E9379" s="4" t="s">
        <v>27</v>
      </c>
      <c r="F9379" s="4">
        <v>9810666952</v>
      </c>
      <c r="G9379" s="4">
        <v>9818723321</v>
      </c>
      <c r="H9379" s="4" t="s">
        <v>130073</v>
      </c>
      <c r="I9379" s="4"/>
      <c r="J9379" s="4" t="s">
        <v>130075</v>
      </c>
      <c r="L9379" s="4" t="s">
        <v>18208</v>
      </c>
      <c r="M9379" s="4" t="s">
        <v>319</v>
      </c>
      <c r="N9379" s="4">
        <v>110001</v>
      </c>
      <c r="O9379" s="4"/>
      <c r="P9379" s="4"/>
      <c r="Q9379" s="31"/>
      <c r="R9379" s="4"/>
      <c r="S9379" s="13" t="s">
        <v>200153</v>
      </c>
      <c r="T9379" s="13"/>
      <c r="U9379" s="13"/>
      <c r="V9379" s="13"/>
      <c r="W9379" s="13"/>
    </row>
    <row r="9380" spans="1:23" x14ac:dyDescent="0.25">
      <c r="A9380" s="4" t="s">
        <v>130119</v>
      </c>
      <c r="B9380" s="4" t="s">
        <v>319</v>
      </c>
      <c r="C9380" s="4" t="s">
        <v>28967</v>
      </c>
      <c r="D9380" s="4" t="s">
        <v>1911</v>
      </c>
      <c r="E9380" s="4" t="s">
        <v>27</v>
      </c>
      <c r="F9380" s="4">
        <v>9213215620</v>
      </c>
      <c r="G9380" s="4"/>
      <c r="H9380" s="4" t="s">
        <v>130118</v>
      </c>
      <c r="I9380" s="4"/>
      <c r="J9380" s="4" t="s">
        <v>130120</v>
      </c>
      <c r="L9380" s="4" t="s">
        <v>630</v>
      </c>
      <c r="M9380" s="4" t="s">
        <v>319</v>
      </c>
      <c r="N9380" s="4">
        <v>110031</v>
      </c>
      <c r="O9380" s="4"/>
      <c r="P9380" s="4"/>
      <c r="Q9380" s="31"/>
      <c r="R9380" s="4"/>
      <c r="S9380" s="13" t="s">
        <v>215763</v>
      </c>
      <c r="T9380" s="13"/>
      <c r="U9380" s="13"/>
      <c r="V9380" s="13"/>
      <c r="W9380" s="13"/>
    </row>
    <row r="9381" spans="1:23" ht="30" x14ac:dyDescent="0.25">
      <c r="A9381" s="4" t="s">
        <v>130419</v>
      </c>
      <c r="B9381" s="4" t="s">
        <v>319</v>
      </c>
      <c r="C9381" s="4" t="s">
        <v>4461</v>
      </c>
      <c r="D9381" s="4"/>
      <c r="E9381" s="4" t="s">
        <v>34</v>
      </c>
      <c r="F9381" s="4">
        <v>9582707224</v>
      </c>
      <c r="G9381" s="4">
        <v>8750587384</v>
      </c>
      <c r="H9381" s="4" t="s">
        <v>130418</v>
      </c>
      <c r="I9381" s="4"/>
      <c r="J9381" s="4" t="s">
        <v>130420</v>
      </c>
      <c r="L9381" s="4" t="s">
        <v>130421</v>
      </c>
      <c r="M9381" s="4" t="s">
        <v>319</v>
      </c>
      <c r="N9381" s="4">
        <v>110034</v>
      </c>
      <c r="O9381" s="4" t="s">
        <v>130422</v>
      </c>
      <c r="P9381" s="4"/>
      <c r="Q9381" s="31" t="s">
        <v>207398</v>
      </c>
      <c r="R9381" s="4"/>
      <c r="S9381" s="13" t="s">
        <v>215764</v>
      </c>
      <c r="T9381" s="13"/>
      <c r="U9381" s="13"/>
      <c r="V9381" s="13"/>
      <c r="W9381" s="13"/>
    </row>
    <row r="9382" spans="1:23" x14ac:dyDescent="0.25">
      <c r="A9382" s="4" t="s">
        <v>130448</v>
      </c>
      <c r="B9382" s="4" t="s">
        <v>319</v>
      </c>
      <c r="C9382" s="4" t="s">
        <v>4565</v>
      </c>
      <c r="D9382" s="4"/>
      <c r="E9382" s="4" t="s">
        <v>175</v>
      </c>
      <c r="F9382" s="4">
        <v>9711692088</v>
      </c>
      <c r="G9382" s="4">
        <v>9953635188</v>
      </c>
      <c r="H9382" s="4" t="s">
        <v>130447</v>
      </c>
      <c r="I9382" s="4"/>
      <c r="J9382" s="4" t="s">
        <v>130449</v>
      </c>
      <c r="L9382" s="4" t="s">
        <v>1527</v>
      </c>
      <c r="M9382" s="4" t="s">
        <v>319</v>
      </c>
      <c r="N9382" s="4">
        <v>110005</v>
      </c>
      <c r="O9382" s="4"/>
      <c r="P9382" s="4"/>
      <c r="Q9382" s="31"/>
      <c r="R9382" s="4"/>
      <c r="S9382" s="13" t="s">
        <v>200154</v>
      </c>
      <c r="T9382" s="13"/>
      <c r="U9382" s="13"/>
      <c r="V9382" s="13"/>
      <c r="W9382" s="13"/>
    </row>
    <row r="9383" spans="1:23" ht="30" x14ac:dyDescent="0.25">
      <c r="A9383" s="4" t="s">
        <v>130502</v>
      </c>
      <c r="B9383" s="4" t="s">
        <v>319</v>
      </c>
      <c r="C9383" s="4" t="s">
        <v>491</v>
      </c>
      <c r="D9383" s="4" t="s">
        <v>130499</v>
      </c>
      <c r="E9383" s="4" t="s">
        <v>74</v>
      </c>
      <c r="F9383" s="4">
        <v>9811413353</v>
      </c>
      <c r="G9383" s="4"/>
      <c r="H9383" s="4" t="s">
        <v>130500</v>
      </c>
      <c r="I9383" s="4" t="s">
        <v>130501</v>
      </c>
      <c r="J9383" s="4" t="s">
        <v>130503</v>
      </c>
      <c r="L9383" s="4"/>
      <c r="M9383" s="4" t="s">
        <v>319</v>
      </c>
      <c r="N9383" s="4">
        <v>110031</v>
      </c>
      <c r="O9383" s="4"/>
      <c r="P9383" s="4"/>
      <c r="Q9383" s="31" t="s">
        <v>215765</v>
      </c>
      <c r="R9383" s="4"/>
      <c r="S9383" s="13" t="s">
        <v>227158</v>
      </c>
      <c r="T9383" s="13"/>
      <c r="U9383" s="13"/>
      <c r="V9383" s="13"/>
      <c r="W9383" s="13"/>
    </row>
    <row r="9384" spans="1:23" ht="30" x14ac:dyDescent="0.25">
      <c r="A9384" s="4" t="s">
        <v>130551</v>
      </c>
      <c r="B9384" s="4" t="s">
        <v>319</v>
      </c>
      <c r="C9384" s="4" t="s">
        <v>312</v>
      </c>
      <c r="D9384" s="4" t="s">
        <v>1113</v>
      </c>
      <c r="E9384" s="4" t="s">
        <v>65</v>
      </c>
      <c r="F9384" s="4">
        <v>8826503121</v>
      </c>
      <c r="G9384" s="4">
        <v>9811081326</v>
      </c>
      <c r="H9384" s="4" t="s">
        <v>130549</v>
      </c>
      <c r="I9384" s="4" t="s">
        <v>130550</v>
      </c>
      <c r="J9384" s="4" t="s">
        <v>130552</v>
      </c>
      <c r="L9384" s="4" t="s">
        <v>5338</v>
      </c>
      <c r="M9384" s="4" t="s">
        <v>319</v>
      </c>
      <c r="N9384" s="4">
        <v>110006</v>
      </c>
      <c r="O9384" s="4"/>
      <c r="P9384" s="4"/>
      <c r="Q9384" s="31" t="s">
        <v>204752</v>
      </c>
      <c r="R9384" s="4"/>
      <c r="S9384" s="13" t="s">
        <v>130548</v>
      </c>
      <c r="T9384" s="13"/>
      <c r="U9384" s="13"/>
      <c r="V9384" s="13"/>
      <c r="W9384" s="13"/>
    </row>
    <row r="9385" spans="1:23" ht="30" x14ac:dyDescent="0.25">
      <c r="A9385" s="4" t="s">
        <v>130653</v>
      </c>
      <c r="B9385" s="4" t="s">
        <v>319</v>
      </c>
      <c r="C9385" s="4" t="s">
        <v>484</v>
      </c>
      <c r="D9385" s="4" t="s">
        <v>337</v>
      </c>
      <c r="E9385" s="4" t="s">
        <v>27</v>
      </c>
      <c r="F9385" s="4">
        <v>9818412807</v>
      </c>
      <c r="G9385" s="4">
        <v>9891407033</v>
      </c>
      <c r="H9385" s="4" t="s">
        <v>130652</v>
      </c>
      <c r="I9385" s="4"/>
      <c r="J9385" s="4" t="s">
        <v>130654</v>
      </c>
      <c r="L9385" s="4" t="s">
        <v>630</v>
      </c>
      <c r="M9385" s="4" t="s">
        <v>319</v>
      </c>
      <c r="N9385" s="4">
        <v>110031</v>
      </c>
      <c r="O9385" s="4"/>
      <c r="P9385" s="4"/>
      <c r="Q9385" s="31" t="s">
        <v>207399</v>
      </c>
      <c r="R9385" s="4"/>
      <c r="S9385" s="13" t="s">
        <v>215766</v>
      </c>
      <c r="T9385" s="13"/>
      <c r="U9385" s="13"/>
      <c r="V9385" s="13"/>
      <c r="W9385" s="13"/>
    </row>
    <row r="9386" spans="1:23" ht="30" x14ac:dyDescent="0.25">
      <c r="A9386" s="4" t="s">
        <v>130676</v>
      </c>
      <c r="B9386" s="4" t="s">
        <v>319</v>
      </c>
      <c r="C9386" s="4" t="s">
        <v>130674</v>
      </c>
      <c r="D9386" s="4"/>
      <c r="E9386" s="4" t="s">
        <v>27</v>
      </c>
      <c r="F9386" s="4">
        <v>9971070139</v>
      </c>
      <c r="G9386" s="4"/>
      <c r="H9386" s="4" t="s">
        <v>130675</v>
      </c>
      <c r="I9386" s="4"/>
      <c r="J9386" s="4" t="s">
        <v>130677</v>
      </c>
      <c r="L9386" s="4" t="s">
        <v>7826</v>
      </c>
      <c r="M9386" s="4" t="s">
        <v>319</v>
      </c>
      <c r="N9386" s="4">
        <v>110092</v>
      </c>
      <c r="O9386" s="4" t="s">
        <v>130678</v>
      </c>
      <c r="P9386" s="4"/>
      <c r="Q9386" s="31" t="s">
        <v>130673</v>
      </c>
      <c r="R9386" s="4"/>
      <c r="S9386" s="13" t="s">
        <v>200155</v>
      </c>
      <c r="T9386" s="13"/>
      <c r="U9386" s="13"/>
      <c r="V9386" s="13"/>
      <c r="W9386" s="13"/>
    </row>
    <row r="9387" spans="1:23" x14ac:dyDescent="0.25">
      <c r="A9387" s="4" t="s">
        <v>130763</v>
      </c>
      <c r="B9387" s="4" t="s">
        <v>319</v>
      </c>
      <c r="C9387" s="4" t="s">
        <v>73699</v>
      </c>
      <c r="D9387" s="4" t="s">
        <v>194</v>
      </c>
      <c r="E9387" s="4" t="s">
        <v>130760</v>
      </c>
      <c r="F9387" s="4">
        <v>8376024689</v>
      </c>
      <c r="G9387" s="4">
        <v>9278044054</v>
      </c>
      <c r="H9387" s="4" t="s">
        <v>130761</v>
      </c>
      <c r="I9387" s="4" t="s">
        <v>130762</v>
      </c>
      <c r="J9387" s="4" t="s">
        <v>130764</v>
      </c>
      <c r="L9387" s="4" t="s">
        <v>21516</v>
      </c>
      <c r="M9387" s="4" t="s">
        <v>319</v>
      </c>
      <c r="N9387" s="4">
        <v>110016</v>
      </c>
      <c r="O9387" s="4" t="s">
        <v>130765</v>
      </c>
      <c r="P9387" s="4"/>
      <c r="Q9387" s="31"/>
      <c r="R9387" s="4"/>
      <c r="S9387" s="13" t="s">
        <v>227159</v>
      </c>
      <c r="T9387" s="13"/>
      <c r="U9387" s="13"/>
      <c r="V9387" s="13"/>
      <c r="W9387" s="13"/>
    </row>
    <row r="9388" spans="1:23" ht="45" x14ac:dyDescent="0.25">
      <c r="A9388" s="4" t="s">
        <v>130876</v>
      </c>
      <c r="B9388" s="4" t="s">
        <v>319</v>
      </c>
      <c r="C9388" s="4" t="s">
        <v>2094</v>
      </c>
      <c r="D9388" s="4" t="s">
        <v>130873</v>
      </c>
      <c r="E9388" s="4" t="s">
        <v>235</v>
      </c>
      <c r="F9388" s="4">
        <v>9871074795</v>
      </c>
      <c r="G9388" s="4">
        <v>9796120120</v>
      </c>
      <c r="H9388" s="4" t="s">
        <v>130874</v>
      </c>
      <c r="I9388" s="4" t="s">
        <v>130875</v>
      </c>
      <c r="J9388" s="4" t="s">
        <v>130877</v>
      </c>
      <c r="L9388" s="4" t="s">
        <v>6145</v>
      </c>
      <c r="M9388" s="4" t="s">
        <v>319</v>
      </c>
      <c r="N9388" s="4">
        <v>110024</v>
      </c>
      <c r="O9388" s="4"/>
      <c r="P9388" s="4"/>
      <c r="Q9388" s="31" t="s">
        <v>130872</v>
      </c>
      <c r="R9388" s="4"/>
      <c r="S9388" s="13" t="s">
        <v>215767</v>
      </c>
      <c r="T9388" s="13"/>
      <c r="U9388" s="13"/>
      <c r="V9388" s="13"/>
      <c r="W9388" s="13"/>
    </row>
    <row r="9389" spans="1:23" ht="45" x14ac:dyDescent="0.25">
      <c r="A9389" s="4" t="s">
        <v>130895</v>
      </c>
      <c r="B9389" s="4" t="s">
        <v>319</v>
      </c>
      <c r="C9389" s="4" t="s">
        <v>25957</v>
      </c>
      <c r="D9389" s="4" t="s">
        <v>23927</v>
      </c>
      <c r="E9389" s="4" t="s">
        <v>27</v>
      </c>
      <c r="F9389" s="4">
        <v>8512000072</v>
      </c>
      <c r="G9389" s="4">
        <v>9068500072</v>
      </c>
      <c r="H9389" s="4" t="s">
        <v>130894</v>
      </c>
      <c r="I9389" s="4"/>
      <c r="J9389" s="4" t="s">
        <v>130896</v>
      </c>
      <c r="L9389" s="4" t="s">
        <v>359</v>
      </c>
      <c r="M9389" s="4" t="s">
        <v>319</v>
      </c>
      <c r="N9389" s="4">
        <v>110041</v>
      </c>
      <c r="O9389" s="4"/>
      <c r="P9389" s="4"/>
      <c r="Q9389" s="31" t="s">
        <v>215768</v>
      </c>
      <c r="R9389" s="4"/>
      <c r="S9389" s="13" t="s">
        <v>215769</v>
      </c>
      <c r="T9389" s="13"/>
      <c r="U9389" s="13"/>
      <c r="V9389" s="13"/>
      <c r="W9389" s="13"/>
    </row>
    <row r="9390" spans="1:23" x14ac:dyDescent="0.25">
      <c r="A9390" s="4" t="s">
        <v>131028</v>
      </c>
      <c r="B9390" s="4" t="s">
        <v>319</v>
      </c>
      <c r="C9390" s="4" t="s">
        <v>1362</v>
      </c>
      <c r="D9390" s="4" t="s">
        <v>131026</v>
      </c>
      <c r="E9390" s="4" t="s">
        <v>65</v>
      </c>
      <c r="F9390" s="4">
        <v>8527520848</v>
      </c>
      <c r="G9390" s="4"/>
      <c r="H9390" s="4" t="s">
        <v>131027</v>
      </c>
      <c r="I9390" s="4"/>
      <c r="J9390" s="4" t="s">
        <v>131029</v>
      </c>
      <c r="L9390" s="4" t="s">
        <v>131030</v>
      </c>
      <c r="M9390" s="4" t="s">
        <v>319</v>
      </c>
      <c r="N9390" s="4">
        <v>110044</v>
      </c>
      <c r="O9390" s="4" t="s">
        <v>131031</v>
      </c>
      <c r="P9390" s="4"/>
      <c r="Q9390" s="31"/>
      <c r="R9390" s="4"/>
      <c r="S9390" s="13" t="s">
        <v>215770</v>
      </c>
      <c r="T9390" s="13"/>
      <c r="U9390" s="13"/>
      <c r="V9390" s="13"/>
      <c r="W9390" s="13"/>
    </row>
    <row r="9391" spans="1:23" x14ac:dyDescent="0.25">
      <c r="A9391" s="4" t="s">
        <v>131088</v>
      </c>
      <c r="B9391" s="4" t="s">
        <v>319</v>
      </c>
      <c r="C9391" s="4" t="s">
        <v>40299</v>
      </c>
      <c r="D9391" s="4" t="s">
        <v>194</v>
      </c>
      <c r="E9391" s="4" t="s">
        <v>74</v>
      </c>
      <c r="F9391" s="4">
        <v>9968575223</v>
      </c>
      <c r="G9391" s="4">
        <v>8447806355</v>
      </c>
      <c r="H9391" s="4" t="s">
        <v>131086</v>
      </c>
      <c r="I9391" s="4" t="s">
        <v>131087</v>
      </c>
      <c r="J9391" s="4" t="s">
        <v>131089</v>
      </c>
      <c r="L9391" s="4" t="s">
        <v>131090</v>
      </c>
      <c r="M9391" s="4" t="s">
        <v>319</v>
      </c>
      <c r="N9391" s="4">
        <v>110059</v>
      </c>
      <c r="O9391" s="4" t="s">
        <v>131091</v>
      </c>
      <c r="P9391" s="4"/>
      <c r="Q9391" s="31"/>
      <c r="R9391" s="4"/>
      <c r="S9391" s="13" t="s">
        <v>200156</v>
      </c>
      <c r="T9391" s="13"/>
      <c r="U9391" s="13"/>
      <c r="V9391" s="13"/>
      <c r="W9391" s="13"/>
    </row>
    <row r="9392" spans="1:23" x14ac:dyDescent="0.25">
      <c r="A9392" s="4" t="s">
        <v>131158</v>
      </c>
      <c r="B9392" s="4" t="s">
        <v>319</v>
      </c>
      <c r="C9392" s="4" t="s">
        <v>20230</v>
      </c>
      <c r="D9392" s="4" t="s">
        <v>129</v>
      </c>
      <c r="E9392" s="4" t="s">
        <v>34</v>
      </c>
      <c r="F9392" s="4">
        <v>9999926428</v>
      </c>
      <c r="G9392" s="4">
        <v>9213534647</v>
      </c>
      <c r="H9392" s="4" t="s">
        <v>131156</v>
      </c>
      <c r="I9392" s="4" t="s">
        <v>131157</v>
      </c>
      <c r="J9392" s="4" t="s">
        <v>131159</v>
      </c>
      <c r="L9392" s="4" t="s">
        <v>5359</v>
      </c>
      <c r="M9392" s="4" t="s">
        <v>319</v>
      </c>
      <c r="N9392" s="4">
        <v>110052</v>
      </c>
      <c r="O9392" s="4"/>
      <c r="P9392" s="4"/>
      <c r="Q9392" s="31"/>
      <c r="R9392" s="4"/>
      <c r="S9392" s="13" t="s">
        <v>200157</v>
      </c>
      <c r="T9392" s="13"/>
      <c r="U9392" s="13"/>
      <c r="V9392" s="13"/>
      <c r="W9392" s="13"/>
    </row>
    <row r="9393" spans="1:23" ht="45" x14ac:dyDescent="0.25">
      <c r="A9393" s="4" t="s">
        <v>131186</v>
      </c>
      <c r="B9393" s="4" t="s">
        <v>319</v>
      </c>
      <c r="C9393" s="4" t="s">
        <v>6139</v>
      </c>
      <c r="D9393" s="4" t="s">
        <v>4074</v>
      </c>
      <c r="E9393" s="4" t="s">
        <v>27</v>
      </c>
      <c r="F9393" s="4">
        <v>9999719460</v>
      </c>
      <c r="G9393" s="4"/>
      <c r="H9393" s="4" t="s">
        <v>131185</v>
      </c>
      <c r="I9393" s="4"/>
      <c r="J9393" s="4" t="s">
        <v>131187</v>
      </c>
      <c r="L9393" s="4" t="s">
        <v>9874</v>
      </c>
      <c r="M9393" s="4" t="s">
        <v>319</v>
      </c>
      <c r="N9393" s="4">
        <v>110085</v>
      </c>
      <c r="O9393" s="4" t="s">
        <v>131188</v>
      </c>
      <c r="P9393" s="4"/>
      <c r="Q9393" s="31" t="s">
        <v>215771</v>
      </c>
      <c r="R9393" s="4"/>
      <c r="S9393" s="13" t="s">
        <v>215772</v>
      </c>
      <c r="T9393" s="13"/>
      <c r="U9393" s="13"/>
      <c r="V9393" s="13"/>
      <c r="W9393" s="13"/>
    </row>
    <row r="9394" spans="1:23" ht="30" x14ac:dyDescent="0.25">
      <c r="A9394" s="4" t="s">
        <v>5839</v>
      </c>
      <c r="B9394" s="4" t="s">
        <v>319</v>
      </c>
      <c r="C9394" s="4" t="s">
        <v>27290</v>
      </c>
      <c r="D9394" s="4" t="s">
        <v>570</v>
      </c>
      <c r="E9394" s="4" t="s">
        <v>34</v>
      </c>
      <c r="F9394" s="4">
        <v>9560832423</v>
      </c>
      <c r="G9394" s="4">
        <v>9818922295</v>
      </c>
      <c r="H9394" s="4" t="s">
        <v>131345</v>
      </c>
      <c r="I9394" s="4" t="s">
        <v>131346</v>
      </c>
      <c r="J9394" s="4" t="s">
        <v>131347</v>
      </c>
      <c r="L9394" s="4" t="s">
        <v>2072</v>
      </c>
      <c r="M9394" s="4" t="s">
        <v>319</v>
      </c>
      <c r="N9394" s="4">
        <v>110092</v>
      </c>
      <c r="O9394" s="4"/>
      <c r="P9394" s="4"/>
      <c r="Q9394" s="31" t="s">
        <v>207400</v>
      </c>
      <c r="R9394" s="4"/>
      <c r="S9394" s="13" t="s">
        <v>227160</v>
      </c>
      <c r="T9394" s="13"/>
      <c r="U9394" s="13"/>
      <c r="V9394" s="13"/>
      <c r="W9394" s="13"/>
    </row>
    <row r="9395" spans="1:23" x14ac:dyDescent="0.25">
      <c r="A9395" s="4" t="s">
        <v>131364</v>
      </c>
      <c r="B9395" s="4" t="s">
        <v>319</v>
      </c>
      <c r="C9395" s="4" t="s">
        <v>3485</v>
      </c>
      <c r="D9395" s="4" t="s">
        <v>149</v>
      </c>
      <c r="E9395" s="4" t="s">
        <v>8207</v>
      </c>
      <c r="F9395" s="4">
        <v>8595370967</v>
      </c>
      <c r="G9395" s="4"/>
      <c r="H9395" s="4" t="s">
        <v>131363</v>
      </c>
      <c r="I9395" s="4"/>
      <c r="J9395" s="4" t="s">
        <v>131365</v>
      </c>
      <c r="L9395" s="4"/>
      <c r="M9395" s="4" t="s">
        <v>319</v>
      </c>
      <c r="N9395" s="4">
        <v>110041</v>
      </c>
      <c r="O9395" s="4" t="s">
        <v>131366</v>
      </c>
      <c r="P9395" s="4"/>
      <c r="Q9395" s="31"/>
      <c r="R9395" s="4"/>
      <c r="S9395" s="13" t="s">
        <v>200158</v>
      </c>
      <c r="T9395" s="13"/>
      <c r="U9395" s="13"/>
      <c r="V9395" s="13"/>
      <c r="W9395" s="13"/>
    </row>
    <row r="9396" spans="1:23" x14ac:dyDescent="0.25">
      <c r="A9396" s="4" t="s">
        <v>131397</v>
      </c>
      <c r="B9396" s="4" t="s">
        <v>319</v>
      </c>
      <c r="C9396" s="4" t="s">
        <v>74</v>
      </c>
      <c r="D9396" s="4"/>
      <c r="E9396" s="4"/>
      <c r="F9396" s="4">
        <v>9999536022</v>
      </c>
      <c r="G9396" s="4"/>
      <c r="H9396" s="4" t="s">
        <v>131396</v>
      </c>
      <c r="I9396" s="4"/>
      <c r="J9396" s="4" t="s">
        <v>44718</v>
      </c>
      <c r="L9396" s="4" t="s">
        <v>1527</v>
      </c>
      <c r="M9396" s="4" t="s">
        <v>319</v>
      </c>
      <c r="N9396" s="4">
        <v>110005</v>
      </c>
      <c r="O9396" s="4" t="s">
        <v>131398</v>
      </c>
      <c r="P9396" s="4"/>
      <c r="Q9396" s="31"/>
      <c r="R9396" s="4"/>
      <c r="S9396" s="13" t="s">
        <v>200159</v>
      </c>
      <c r="T9396" s="13"/>
      <c r="U9396" s="13"/>
      <c r="V9396" s="13"/>
      <c r="W9396" s="13"/>
    </row>
    <row r="9397" spans="1:23" x14ac:dyDescent="0.25">
      <c r="A9397" s="4" t="s">
        <v>131438</v>
      </c>
      <c r="B9397" s="4" t="s">
        <v>319</v>
      </c>
      <c r="C9397" s="4" t="s">
        <v>131435</v>
      </c>
      <c r="D9397" s="4" t="s">
        <v>11647</v>
      </c>
      <c r="E9397" s="4" t="s">
        <v>27</v>
      </c>
      <c r="F9397" s="4">
        <v>9250487595</v>
      </c>
      <c r="G9397" s="4">
        <v>7042031801</v>
      </c>
      <c r="H9397" s="4" t="s">
        <v>131436</v>
      </c>
      <c r="I9397" s="4" t="s">
        <v>131437</v>
      </c>
      <c r="J9397" s="4" t="s">
        <v>131439</v>
      </c>
      <c r="L9397" s="4" t="s">
        <v>5148</v>
      </c>
      <c r="M9397" s="4" t="s">
        <v>319</v>
      </c>
      <c r="N9397" s="4">
        <v>110034</v>
      </c>
      <c r="O9397" s="4"/>
      <c r="P9397" s="4"/>
      <c r="Q9397" s="31"/>
      <c r="R9397" s="4"/>
      <c r="S9397" s="13" t="s">
        <v>200160</v>
      </c>
      <c r="T9397" s="13"/>
      <c r="U9397" s="13"/>
      <c r="V9397" s="13"/>
      <c r="W9397" s="13"/>
    </row>
    <row r="9398" spans="1:23" ht="45" x14ac:dyDescent="0.25">
      <c r="A9398" s="4" t="s">
        <v>131453</v>
      </c>
      <c r="B9398" s="4" t="s">
        <v>319</v>
      </c>
      <c r="C9398" s="4" t="s">
        <v>141</v>
      </c>
      <c r="D9398" s="4" t="s">
        <v>242</v>
      </c>
      <c r="E9398" s="4" t="s">
        <v>34</v>
      </c>
      <c r="F9398" s="4">
        <v>9871767515</v>
      </c>
      <c r="G9398" s="4">
        <v>9999160499</v>
      </c>
      <c r="H9398" s="4" t="s">
        <v>131452</v>
      </c>
      <c r="I9398" s="4"/>
      <c r="J9398" s="4" t="s">
        <v>131454</v>
      </c>
      <c r="L9398" s="4" t="s">
        <v>630</v>
      </c>
      <c r="M9398" s="4" t="s">
        <v>319</v>
      </c>
      <c r="N9398" s="4">
        <v>110031</v>
      </c>
      <c r="O9398" s="4"/>
      <c r="P9398" s="4"/>
      <c r="Q9398" s="31" t="s">
        <v>207401</v>
      </c>
      <c r="R9398" s="4"/>
      <c r="S9398" s="13" t="s">
        <v>215773</v>
      </c>
      <c r="T9398" s="13"/>
      <c r="U9398" s="13"/>
      <c r="V9398" s="13"/>
      <c r="W9398" s="13"/>
    </row>
    <row r="9399" spans="1:23" x14ac:dyDescent="0.25">
      <c r="A9399" s="4" t="s">
        <v>131511</v>
      </c>
      <c r="B9399" s="4" t="s">
        <v>319</v>
      </c>
      <c r="C9399" s="4" t="s">
        <v>39366</v>
      </c>
      <c r="D9399" s="4" t="s">
        <v>1787</v>
      </c>
      <c r="E9399" s="4"/>
      <c r="F9399" s="4">
        <v>9717182900</v>
      </c>
      <c r="G9399" s="4">
        <v>8368638033</v>
      </c>
      <c r="H9399" s="4" t="s">
        <v>131509</v>
      </c>
      <c r="I9399" s="4" t="s">
        <v>131510</v>
      </c>
      <c r="J9399" s="4" t="s">
        <v>131512</v>
      </c>
      <c r="L9399" s="4" t="s">
        <v>19787</v>
      </c>
      <c r="M9399" s="4" t="s">
        <v>319</v>
      </c>
      <c r="N9399" s="4">
        <v>110039</v>
      </c>
      <c r="O9399" s="4"/>
      <c r="P9399" s="4"/>
      <c r="Q9399" s="31"/>
      <c r="R9399" s="4"/>
      <c r="S9399" s="13" t="s">
        <v>131508</v>
      </c>
      <c r="T9399" s="13"/>
      <c r="U9399" s="13"/>
      <c r="V9399" s="13"/>
      <c r="W9399" s="13"/>
    </row>
    <row r="9400" spans="1:23" ht="30" x14ac:dyDescent="0.25">
      <c r="A9400" s="4" t="s">
        <v>131515</v>
      </c>
      <c r="B9400" s="4" t="s">
        <v>319</v>
      </c>
      <c r="C9400" s="4" t="s">
        <v>131513</v>
      </c>
      <c r="D9400" s="4" t="s">
        <v>604</v>
      </c>
      <c r="E9400" s="4" t="s">
        <v>175</v>
      </c>
      <c r="F9400" s="4">
        <v>7838793476</v>
      </c>
      <c r="G9400" s="4">
        <v>9958077482</v>
      </c>
      <c r="H9400" s="4" t="s">
        <v>131514</v>
      </c>
      <c r="I9400" s="4"/>
      <c r="J9400" s="4" t="s">
        <v>131516</v>
      </c>
      <c r="L9400" s="4" t="s">
        <v>22546</v>
      </c>
      <c r="M9400" s="4" t="s">
        <v>319</v>
      </c>
      <c r="N9400" s="4">
        <v>110095</v>
      </c>
      <c r="O9400" s="4" t="s">
        <v>131517</v>
      </c>
      <c r="P9400" s="4"/>
      <c r="Q9400" s="31" t="s">
        <v>207402</v>
      </c>
      <c r="R9400" s="4"/>
      <c r="S9400" s="13" t="s">
        <v>215774</v>
      </c>
      <c r="T9400" s="13"/>
      <c r="U9400" s="13"/>
      <c r="V9400" s="13"/>
      <c r="W9400" s="13"/>
    </row>
    <row r="9401" spans="1:23" ht="30" x14ac:dyDescent="0.25">
      <c r="A9401" s="4" t="s">
        <v>131549</v>
      </c>
      <c r="B9401" s="4" t="s">
        <v>319</v>
      </c>
      <c r="C9401" s="4" t="s">
        <v>491</v>
      </c>
      <c r="D9401" s="4" t="s">
        <v>131546</v>
      </c>
      <c r="E9401" s="4" t="s">
        <v>34</v>
      </c>
      <c r="F9401" s="4">
        <v>9899260790</v>
      </c>
      <c r="G9401" s="4">
        <v>9211220435</v>
      </c>
      <c r="H9401" s="4" t="s">
        <v>131547</v>
      </c>
      <c r="I9401" s="4" t="s">
        <v>131548</v>
      </c>
      <c r="J9401" s="4" t="s">
        <v>131550</v>
      </c>
      <c r="L9401" s="4" t="s">
        <v>630</v>
      </c>
      <c r="M9401" s="4" t="s">
        <v>319</v>
      </c>
      <c r="N9401" s="4">
        <v>110031</v>
      </c>
      <c r="O9401" s="4"/>
      <c r="P9401" s="4"/>
      <c r="Q9401" s="31" t="s">
        <v>215775</v>
      </c>
      <c r="R9401" s="4"/>
      <c r="S9401" s="13" t="s">
        <v>215776</v>
      </c>
      <c r="T9401" s="13"/>
      <c r="U9401" s="13"/>
      <c r="V9401" s="13"/>
      <c r="W9401" s="13"/>
    </row>
    <row r="9402" spans="1:23" x14ac:dyDescent="0.25">
      <c r="A9402" s="4" t="s">
        <v>131651</v>
      </c>
      <c r="B9402" s="4" t="s">
        <v>319</v>
      </c>
      <c r="C9402" s="4" t="s">
        <v>14107</v>
      </c>
      <c r="D9402" s="4" t="s">
        <v>131648</v>
      </c>
      <c r="E9402" s="4" t="s">
        <v>27</v>
      </c>
      <c r="F9402" s="4">
        <v>9211929792</v>
      </c>
      <c r="G9402" s="4">
        <v>9650563786</v>
      </c>
      <c r="H9402" s="4" t="s">
        <v>131649</v>
      </c>
      <c r="I9402" s="4" t="s">
        <v>131650</v>
      </c>
      <c r="J9402" s="4" t="s">
        <v>131652</v>
      </c>
      <c r="L9402" s="4" t="s">
        <v>2182</v>
      </c>
      <c r="M9402" s="4" t="s">
        <v>319</v>
      </c>
      <c r="N9402" s="4">
        <v>110006</v>
      </c>
      <c r="O9402" s="4"/>
      <c r="P9402" s="4"/>
      <c r="Q9402" s="31"/>
      <c r="R9402" s="4"/>
      <c r="S9402" s="13" t="s">
        <v>227161</v>
      </c>
      <c r="T9402" s="13"/>
      <c r="U9402" s="13"/>
      <c r="V9402" s="13"/>
      <c r="W9402" s="13"/>
    </row>
    <row r="9403" spans="1:23" x14ac:dyDescent="0.25">
      <c r="A9403" s="4" t="s">
        <v>131707</v>
      </c>
      <c r="B9403" s="4" t="s">
        <v>319</v>
      </c>
      <c r="C9403" s="4" t="s">
        <v>3485</v>
      </c>
      <c r="D9403" s="4" t="s">
        <v>149</v>
      </c>
      <c r="E9403" s="4" t="s">
        <v>27</v>
      </c>
      <c r="F9403" s="4">
        <v>9650489668</v>
      </c>
      <c r="G9403" s="4"/>
      <c r="H9403" s="4" t="s">
        <v>131705</v>
      </c>
      <c r="I9403" s="4" t="s">
        <v>131706</v>
      </c>
      <c r="J9403" s="4" t="s">
        <v>131708</v>
      </c>
      <c r="L9403" s="4" t="s">
        <v>1231</v>
      </c>
      <c r="M9403" s="4" t="s">
        <v>319</v>
      </c>
      <c r="N9403" s="4">
        <v>110080</v>
      </c>
      <c r="O9403" s="4"/>
      <c r="P9403" s="4"/>
      <c r="Q9403" s="31"/>
      <c r="R9403" s="4"/>
      <c r="S9403" s="13" t="s">
        <v>200161</v>
      </c>
      <c r="T9403" s="13"/>
      <c r="U9403" s="13"/>
      <c r="V9403" s="13"/>
      <c r="W9403" s="13"/>
    </row>
    <row r="9404" spans="1:23" ht="30" x14ac:dyDescent="0.25">
      <c r="A9404" s="4" t="s">
        <v>131744</v>
      </c>
      <c r="B9404" s="4" t="s">
        <v>319</v>
      </c>
      <c r="C9404" s="4" t="s">
        <v>499</v>
      </c>
      <c r="D9404" s="4" t="s">
        <v>9295</v>
      </c>
      <c r="E9404" s="4" t="s">
        <v>34</v>
      </c>
      <c r="F9404" s="4">
        <v>9911479083</v>
      </c>
      <c r="G9404" s="4">
        <v>9873989859</v>
      </c>
      <c r="H9404" s="4" t="s">
        <v>131742</v>
      </c>
      <c r="I9404" s="4" t="s">
        <v>131743</v>
      </c>
      <c r="J9404" s="4" t="s">
        <v>131745</v>
      </c>
      <c r="L9404" s="4" t="s">
        <v>8550</v>
      </c>
      <c r="M9404" s="4" t="s">
        <v>319</v>
      </c>
      <c r="N9404" s="4">
        <v>110092</v>
      </c>
      <c r="O9404" s="4"/>
      <c r="P9404" s="4"/>
      <c r="Q9404" s="31" t="s">
        <v>207403</v>
      </c>
      <c r="R9404" s="4"/>
      <c r="S9404" s="13" t="s">
        <v>215777</v>
      </c>
      <c r="T9404" s="13"/>
      <c r="U9404" s="13"/>
      <c r="V9404" s="13"/>
      <c r="W9404" s="13"/>
    </row>
    <row r="9405" spans="1:23" x14ac:dyDescent="0.25">
      <c r="A9405" s="4" t="s">
        <v>131801</v>
      </c>
      <c r="B9405" s="4" t="s">
        <v>319</v>
      </c>
      <c r="C9405" s="4" t="s">
        <v>4933</v>
      </c>
      <c r="D9405" s="4" t="s">
        <v>129</v>
      </c>
      <c r="E9405" s="4" t="s">
        <v>27</v>
      </c>
      <c r="F9405" s="4">
        <v>9999240128</v>
      </c>
      <c r="G9405" s="4">
        <v>9811258075</v>
      </c>
      <c r="H9405" s="4" t="s">
        <v>131799</v>
      </c>
      <c r="I9405" s="4" t="s">
        <v>131800</v>
      </c>
      <c r="J9405" s="4" t="s">
        <v>131802</v>
      </c>
      <c r="L9405" s="4" t="s">
        <v>6145</v>
      </c>
      <c r="M9405" s="4" t="s">
        <v>319</v>
      </c>
      <c r="N9405" s="4">
        <v>110024</v>
      </c>
      <c r="O9405" s="4" t="s">
        <v>131803</v>
      </c>
      <c r="P9405" s="4"/>
      <c r="Q9405" s="31"/>
      <c r="R9405" s="4"/>
      <c r="S9405" s="13" t="s">
        <v>200162</v>
      </c>
      <c r="T9405" s="13"/>
      <c r="U9405" s="13"/>
      <c r="V9405" s="13"/>
      <c r="W9405" s="13"/>
    </row>
    <row r="9406" spans="1:23" ht="30" x14ac:dyDescent="0.25">
      <c r="A9406" s="4" t="s">
        <v>131821</v>
      </c>
      <c r="B9406" s="4" t="s">
        <v>319</v>
      </c>
      <c r="C9406" s="4" t="s">
        <v>26225</v>
      </c>
      <c r="D9406" s="4"/>
      <c r="E9406" s="4" t="s">
        <v>6398</v>
      </c>
      <c r="F9406" s="4">
        <v>8826478996</v>
      </c>
      <c r="G9406" s="4"/>
      <c r="H9406" s="4" t="s">
        <v>131819</v>
      </c>
      <c r="I9406" s="4" t="s">
        <v>131820</v>
      </c>
      <c r="J9406" s="4" t="s">
        <v>131822</v>
      </c>
      <c r="L9406" s="4" t="s">
        <v>21903</v>
      </c>
      <c r="M9406" s="4" t="s">
        <v>319</v>
      </c>
      <c r="N9406" s="4">
        <v>110095</v>
      </c>
      <c r="O9406" s="4"/>
      <c r="P9406" s="4"/>
      <c r="Q9406" s="31" t="s">
        <v>131818</v>
      </c>
      <c r="R9406" s="4"/>
      <c r="S9406" s="13" t="s">
        <v>131818</v>
      </c>
      <c r="T9406" s="13"/>
      <c r="U9406" s="13"/>
      <c r="V9406" s="13"/>
      <c r="W9406" s="13"/>
    </row>
    <row r="9407" spans="1:23" ht="45" x14ac:dyDescent="0.25">
      <c r="A9407" s="4" t="s">
        <v>131861</v>
      </c>
      <c r="B9407" s="4" t="s">
        <v>319</v>
      </c>
      <c r="C9407" s="4" t="s">
        <v>484</v>
      </c>
      <c r="D9407" s="4" t="s">
        <v>4386</v>
      </c>
      <c r="E9407" s="4" t="s">
        <v>27</v>
      </c>
      <c r="F9407" s="4">
        <v>9350071401</v>
      </c>
      <c r="G9407" s="4">
        <v>7838687800</v>
      </c>
      <c r="H9407" s="4" t="s">
        <v>131860</v>
      </c>
      <c r="I9407" s="4"/>
      <c r="J9407" s="4" t="s">
        <v>131862</v>
      </c>
      <c r="L9407" s="4" t="s">
        <v>937</v>
      </c>
      <c r="M9407" s="4" t="s">
        <v>319</v>
      </c>
      <c r="N9407" s="4">
        <v>110006</v>
      </c>
      <c r="O9407" s="4"/>
      <c r="P9407" s="4"/>
      <c r="Q9407" s="31" t="s">
        <v>215778</v>
      </c>
      <c r="R9407" s="4"/>
      <c r="S9407" s="13" t="s">
        <v>215779</v>
      </c>
      <c r="T9407" s="13"/>
      <c r="U9407" s="13"/>
      <c r="V9407" s="13"/>
      <c r="W9407" s="13"/>
    </row>
    <row r="9408" spans="1:23" ht="30" x14ac:dyDescent="0.25">
      <c r="A9408" s="4" t="s">
        <v>131943</v>
      </c>
      <c r="B9408" s="4" t="s">
        <v>319</v>
      </c>
      <c r="C9408" s="4" t="s">
        <v>3799</v>
      </c>
      <c r="D9408" s="4" t="s">
        <v>13914</v>
      </c>
      <c r="E9408" s="4" t="s">
        <v>74</v>
      </c>
      <c r="F9408" s="4">
        <v>9015711463</v>
      </c>
      <c r="G9408" s="4"/>
      <c r="H9408" s="4" t="s">
        <v>131942</v>
      </c>
      <c r="I9408" s="4"/>
      <c r="J9408" s="4" t="s">
        <v>131944</v>
      </c>
      <c r="L9408" s="4" t="s">
        <v>630</v>
      </c>
      <c r="M9408" s="4" t="s">
        <v>319</v>
      </c>
      <c r="N9408" s="4">
        <v>110006</v>
      </c>
      <c r="O9408" s="4"/>
      <c r="P9408" s="4"/>
      <c r="Q9408" s="31" t="s">
        <v>131941</v>
      </c>
      <c r="R9408" s="4"/>
      <c r="S9408" s="13" t="s">
        <v>227162</v>
      </c>
      <c r="T9408" s="13"/>
      <c r="U9408" s="13"/>
      <c r="V9408" s="13"/>
      <c r="W9408" s="13"/>
    </row>
    <row r="9409" spans="1:23" ht="45" x14ac:dyDescent="0.25">
      <c r="A9409" s="4" t="s">
        <v>132018</v>
      </c>
      <c r="B9409" s="4" t="s">
        <v>319</v>
      </c>
      <c r="C9409" s="4" t="s">
        <v>3485</v>
      </c>
      <c r="D9409" s="4" t="s">
        <v>242</v>
      </c>
      <c r="E9409" s="4" t="s">
        <v>27</v>
      </c>
      <c r="F9409" s="4">
        <v>9811011471</v>
      </c>
      <c r="G9409" s="4"/>
      <c r="H9409" s="4" t="s">
        <v>132017</v>
      </c>
      <c r="I9409" s="4"/>
      <c r="J9409" s="4" t="s">
        <v>132019</v>
      </c>
      <c r="L9409" s="4" t="s">
        <v>630</v>
      </c>
      <c r="M9409" s="4" t="s">
        <v>319</v>
      </c>
      <c r="N9409" s="4">
        <v>110031</v>
      </c>
      <c r="O9409" s="4"/>
      <c r="P9409" s="4"/>
      <c r="Q9409" s="31" t="s">
        <v>207404</v>
      </c>
      <c r="R9409" s="4"/>
      <c r="S9409" s="13" t="s">
        <v>215780</v>
      </c>
      <c r="T9409" s="13"/>
      <c r="U9409" s="13"/>
      <c r="V9409" s="13"/>
      <c r="W9409" s="13"/>
    </row>
    <row r="9410" spans="1:23" ht="30" x14ac:dyDescent="0.25">
      <c r="A9410" s="4" t="s">
        <v>132137</v>
      </c>
      <c r="B9410" s="4" t="s">
        <v>319</v>
      </c>
      <c r="C9410" s="4" t="s">
        <v>132135</v>
      </c>
      <c r="D9410" s="4"/>
      <c r="E9410" s="4" t="s">
        <v>825</v>
      </c>
      <c r="F9410" s="4">
        <v>9820599795</v>
      </c>
      <c r="G9410" s="4">
        <v>9967404404</v>
      </c>
      <c r="H9410" s="4" t="s">
        <v>132136</v>
      </c>
      <c r="I9410" s="4"/>
      <c r="J9410" s="4" t="s">
        <v>132138</v>
      </c>
      <c r="L9410" s="4"/>
      <c r="M9410" s="4" t="s">
        <v>319</v>
      </c>
      <c r="N9410" s="4">
        <v>110020</v>
      </c>
      <c r="O9410" s="4"/>
      <c r="P9410" s="4"/>
      <c r="Q9410" s="31" t="s">
        <v>207405</v>
      </c>
      <c r="R9410" s="4"/>
      <c r="S9410" s="13" t="s">
        <v>200163</v>
      </c>
      <c r="T9410" s="13"/>
      <c r="U9410" s="13"/>
      <c r="V9410" s="13"/>
      <c r="W9410" s="13"/>
    </row>
    <row r="9411" spans="1:23" x14ac:dyDescent="0.25">
      <c r="A9411" s="4" t="s">
        <v>132167</v>
      </c>
      <c r="B9411" s="4" t="s">
        <v>319</v>
      </c>
      <c r="C9411" s="4" t="s">
        <v>1420</v>
      </c>
      <c r="D9411" s="4" t="s">
        <v>99</v>
      </c>
      <c r="E9411" s="4" t="s">
        <v>34</v>
      </c>
      <c r="F9411" s="4">
        <v>7827459902</v>
      </c>
      <c r="G9411" s="4">
        <v>9911257828</v>
      </c>
      <c r="H9411" s="4" t="s">
        <v>132166</v>
      </c>
      <c r="I9411" s="4"/>
      <c r="J9411" s="4" t="s">
        <v>132168</v>
      </c>
      <c r="L9411" s="4"/>
      <c r="M9411" s="4" t="s">
        <v>319</v>
      </c>
      <c r="N9411" s="4">
        <v>110085</v>
      </c>
      <c r="O9411" s="4" t="s">
        <v>132169</v>
      </c>
      <c r="P9411" s="4"/>
      <c r="Q9411" s="31" t="s">
        <v>132164</v>
      </c>
      <c r="R9411" s="4"/>
      <c r="S9411" s="13" t="s">
        <v>132165</v>
      </c>
      <c r="T9411" s="13"/>
      <c r="U9411" s="13"/>
      <c r="V9411" s="13"/>
      <c r="W9411" s="13"/>
    </row>
    <row r="9412" spans="1:23" ht="45" x14ac:dyDescent="0.25">
      <c r="A9412" s="4" t="s">
        <v>132173</v>
      </c>
      <c r="B9412" s="4" t="s">
        <v>319</v>
      </c>
      <c r="C9412" s="4" t="s">
        <v>132170</v>
      </c>
      <c r="D9412" s="4" t="s">
        <v>44539</v>
      </c>
      <c r="E9412" s="4" t="s">
        <v>34</v>
      </c>
      <c r="F9412" s="4">
        <v>9818819978</v>
      </c>
      <c r="G9412" s="4">
        <v>8860816404</v>
      </c>
      <c r="H9412" s="4" t="s">
        <v>132171</v>
      </c>
      <c r="I9412" s="4" t="s">
        <v>132172</v>
      </c>
      <c r="J9412" s="4" t="s">
        <v>132174</v>
      </c>
      <c r="L9412" s="4" t="s">
        <v>419</v>
      </c>
      <c r="M9412" s="4" t="s">
        <v>319</v>
      </c>
      <c r="N9412" s="4">
        <v>110017</v>
      </c>
      <c r="O9412" s="4"/>
      <c r="P9412" s="4"/>
      <c r="Q9412" s="31" t="s">
        <v>215781</v>
      </c>
      <c r="R9412" s="4"/>
      <c r="S9412" s="13" t="s">
        <v>215782</v>
      </c>
      <c r="T9412" s="13"/>
      <c r="U9412" s="13"/>
      <c r="V9412" s="13"/>
      <c r="W9412" s="13"/>
    </row>
    <row r="9413" spans="1:23" ht="45" x14ac:dyDescent="0.25">
      <c r="A9413" s="4" t="s">
        <v>132198</v>
      </c>
      <c r="B9413" s="4" t="s">
        <v>319</v>
      </c>
      <c r="C9413" s="4" t="s">
        <v>624</v>
      </c>
      <c r="D9413" s="4" t="s">
        <v>14783</v>
      </c>
      <c r="E9413" s="4" t="s">
        <v>27</v>
      </c>
      <c r="F9413" s="4">
        <v>9210442688</v>
      </c>
      <c r="G9413" s="4"/>
      <c r="H9413" s="4" t="s">
        <v>132196</v>
      </c>
      <c r="I9413" s="4" t="s">
        <v>132197</v>
      </c>
      <c r="J9413" s="4" t="s">
        <v>132199</v>
      </c>
      <c r="L9413" s="4" t="s">
        <v>46597</v>
      </c>
      <c r="M9413" s="4" t="s">
        <v>319</v>
      </c>
      <c r="N9413" s="4">
        <v>110007</v>
      </c>
      <c r="O9413" s="4"/>
      <c r="P9413" s="4"/>
      <c r="Q9413" s="31" t="s">
        <v>207406</v>
      </c>
      <c r="R9413" s="4"/>
      <c r="S9413" s="13" t="s">
        <v>215783</v>
      </c>
      <c r="T9413" s="13"/>
      <c r="U9413" s="13"/>
      <c r="V9413" s="13"/>
      <c r="W9413" s="13"/>
    </row>
    <row r="9414" spans="1:23" x14ac:dyDescent="0.25">
      <c r="A9414" s="4" t="s">
        <v>132212</v>
      </c>
      <c r="B9414" s="4" t="s">
        <v>319</v>
      </c>
      <c r="C9414" s="4" t="s">
        <v>1850</v>
      </c>
      <c r="D9414" s="4" t="s">
        <v>2670</v>
      </c>
      <c r="E9414" s="4" t="s">
        <v>1817</v>
      </c>
      <c r="F9414" s="4">
        <v>9350887272</v>
      </c>
      <c r="G9414" s="4">
        <v>9350887271</v>
      </c>
      <c r="H9414" s="4" t="s">
        <v>132211</v>
      </c>
      <c r="I9414" s="4"/>
      <c r="J9414" s="4" t="s">
        <v>132213</v>
      </c>
      <c r="L9414" s="4" t="s">
        <v>132214</v>
      </c>
      <c r="M9414" s="4" t="s">
        <v>319</v>
      </c>
      <c r="N9414" s="4">
        <v>110005</v>
      </c>
      <c r="O9414" s="4" t="s">
        <v>56993</v>
      </c>
      <c r="P9414" s="4"/>
      <c r="Q9414" s="31"/>
      <c r="R9414" s="4"/>
      <c r="S9414" s="13" t="s">
        <v>225350</v>
      </c>
      <c r="T9414" s="13"/>
      <c r="U9414" s="13"/>
      <c r="V9414" s="13"/>
      <c r="W9414" s="13"/>
    </row>
    <row r="9415" spans="1:23" ht="45" x14ac:dyDescent="0.25">
      <c r="A9415" s="4" t="s">
        <v>132353</v>
      </c>
      <c r="B9415" s="4" t="s">
        <v>319</v>
      </c>
      <c r="C9415" s="4" t="s">
        <v>23903</v>
      </c>
      <c r="D9415" s="4" t="s">
        <v>54</v>
      </c>
      <c r="E9415" s="4" t="s">
        <v>74</v>
      </c>
      <c r="F9415" s="4">
        <v>9999336999</v>
      </c>
      <c r="G9415" s="4"/>
      <c r="H9415" s="4" t="s">
        <v>132352</v>
      </c>
      <c r="I9415" s="4"/>
      <c r="J9415" s="4" t="s">
        <v>132354</v>
      </c>
      <c r="L9415" s="4" t="s">
        <v>132355</v>
      </c>
      <c r="M9415" s="4" t="s">
        <v>319</v>
      </c>
      <c r="N9415" s="4">
        <v>110006</v>
      </c>
      <c r="O9415" s="4"/>
      <c r="P9415" s="4"/>
      <c r="Q9415" s="31" t="s">
        <v>207407</v>
      </c>
      <c r="R9415" s="4"/>
      <c r="S9415" s="13" t="s">
        <v>132351</v>
      </c>
      <c r="T9415" s="13"/>
      <c r="U9415" s="13"/>
      <c r="V9415" s="13"/>
      <c r="W9415" s="13"/>
    </row>
    <row r="9416" spans="1:23" x14ac:dyDescent="0.25">
      <c r="A9416" s="4" t="s">
        <v>132379</v>
      </c>
      <c r="B9416" s="4" t="s">
        <v>319</v>
      </c>
      <c r="C9416" s="4" t="s">
        <v>882</v>
      </c>
      <c r="D9416" s="4" t="s">
        <v>132377</v>
      </c>
      <c r="E9416" s="4" t="s">
        <v>27</v>
      </c>
      <c r="F9416" s="4">
        <v>9541670699</v>
      </c>
      <c r="G9416" s="4"/>
      <c r="H9416" s="4" t="s">
        <v>132378</v>
      </c>
      <c r="I9416" s="4"/>
      <c r="J9416" s="4" t="s">
        <v>132380</v>
      </c>
      <c r="L9416" s="4" t="s">
        <v>19284</v>
      </c>
      <c r="M9416" s="4" t="s">
        <v>319</v>
      </c>
      <c r="N9416" s="4">
        <v>110040</v>
      </c>
      <c r="O9416" s="4" t="s">
        <v>132381</v>
      </c>
      <c r="P9416" s="4"/>
      <c r="Q9416" s="31"/>
      <c r="R9416" s="4"/>
      <c r="S9416" s="13" t="s">
        <v>132376</v>
      </c>
      <c r="T9416" s="13"/>
      <c r="U9416" s="13"/>
      <c r="V9416" s="13"/>
      <c r="W9416" s="13"/>
    </row>
    <row r="9417" spans="1:23" ht="30" x14ac:dyDescent="0.25">
      <c r="A9417" s="4" t="s">
        <v>132424</v>
      </c>
      <c r="B9417" s="4" t="s">
        <v>319</v>
      </c>
      <c r="C9417" s="4" t="s">
        <v>87355</v>
      </c>
      <c r="D9417" s="4" t="s">
        <v>9442</v>
      </c>
      <c r="E9417" s="4" t="s">
        <v>27</v>
      </c>
      <c r="F9417" s="4">
        <v>9811134641</v>
      </c>
      <c r="G9417" s="4"/>
      <c r="H9417" s="4" t="s">
        <v>132423</v>
      </c>
      <c r="I9417" s="4"/>
      <c r="J9417" s="4" t="s">
        <v>132425</v>
      </c>
      <c r="L9417" s="4" t="s">
        <v>7692</v>
      </c>
      <c r="M9417" s="4" t="s">
        <v>319</v>
      </c>
      <c r="N9417" s="4">
        <v>110059</v>
      </c>
      <c r="O9417" s="4"/>
      <c r="P9417" s="4"/>
      <c r="Q9417" s="31" t="s">
        <v>207408</v>
      </c>
      <c r="R9417" s="4"/>
      <c r="S9417" s="13" t="s">
        <v>194535</v>
      </c>
      <c r="T9417" s="13"/>
      <c r="U9417" s="13"/>
      <c r="V9417" s="13"/>
      <c r="W9417" s="13"/>
    </row>
    <row r="9418" spans="1:23" x14ac:dyDescent="0.25">
      <c r="A9418" s="4" t="s">
        <v>132427</v>
      </c>
      <c r="B9418" s="4" t="s">
        <v>319</v>
      </c>
      <c r="C9418" s="4" t="s">
        <v>4461</v>
      </c>
      <c r="D9418" s="4" t="s">
        <v>115180</v>
      </c>
      <c r="E9418" s="4" t="s">
        <v>27</v>
      </c>
      <c r="F9418" s="4">
        <v>9868598480</v>
      </c>
      <c r="G9418" s="4">
        <v>9810298165</v>
      </c>
      <c r="H9418" s="4" t="s">
        <v>132426</v>
      </c>
      <c r="I9418" s="4"/>
      <c r="J9418" s="4" t="s">
        <v>132428</v>
      </c>
      <c r="L9418" s="4" t="s">
        <v>119851</v>
      </c>
      <c r="M9418" s="4" t="s">
        <v>319</v>
      </c>
      <c r="N9418" s="4">
        <v>110064</v>
      </c>
      <c r="O9418" s="4"/>
      <c r="P9418" s="4"/>
      <c r="Q9418" s="31"/>
      <c r="R9418" s="4"/>
      <c r="S9418" s="13" t="s">
        <v>215784</v>
      </c>
      <c r="T9418" s="13"/>
      <c r="U9418" s="13"/>
      <c r="V9418" s="13"/>
      <c r="W9418" s="13"/>
    </row>
    <row r="9419" spans="1:23" ht="30" x14ac:dyDescent="0.25">
      <c r="A9419" s="4" t="s">
        <v>132434</v>
      </c>
      <c r="B9419" s="4" t="s">
        <v>319</v>
      </c>
      <c r="C9419" s="4" t="s">
        <v>20962</v>
      </c>
      <c r="D9419" s="4" t="s">
        <v>337</v>
      </c>
      <c r="E9419" s="4" t="s">
        <v>34</v>
      </c>
      <c r="F9419" s="4">
        <v>9873577964</v>
      </c>
      <c r="G9419" s="4">
        <v>9650335142</v>
      </c>
      <c r="H9419" s="4" t="s">
        <v>132433</v>
      </c>
      <c r="I9419" s="4"/>
      <c r="J9419" s="4" t="s">
        <v>132435</v>
      </c>
      <c r="L9419" s="4" t="s">
        <v>937</v>
      </c>
      <c r="M9419" s="4" t="s">
        <v>319</v>
      </c>
      <c r="N9419" s="4">
        <v>110006</v>
      </c>
      <c r="O9419" s="4"/>
      <c r="P9419" s="4"/>
      <c r="Q9419" s="31" t="s">
        <v>215785</v>
      </c>
      <c r="R9419" s="4"/>
      <c r="S9419" s="13" t="s">
        <v>215786</v>
      </c>
      <c r="T9419" s="13"/>
      <c r="U9419" s="13"/>
      <c r="V9419" s="13"/>
      <c r="W9419" s="13"/>
    </row>
    <row r="9420" spans="1:23" x14ac:dyDescent="0.25">
      <c r="A9420" s="4" t="s">
        <v>132449</v>
      </c>
      <c r="B9420" s="4" t="s">
        <v>319</v>
      </c>
      <c r="C9420" s="4" t="s">
        <v>12186</v>
      </c>
      <c r="D9420" s="4" t="s">
        <v>9295</v>
      </c>
      <c r="E9420" s="4" t="s">
        <v>27186</v>
      </c>
      <c r="F9420" s="4">
        <v>9582910913</v>
      </c>
      <c r="G9420" s="4"/>
      <c r="H9420" s="4" t="s">
        <v>132447</v>
      </c>
      <c r="I9420" s="4" t="s">
        <v>132448</v>
      </c>
      <c r="J9420" s="4" t="s">
        <v>132450</v>
      </c>
      <c r="L9420" s="4"/>
      <c r="M9420" s="4" t="s">
        <v>319</v>
      </c>
      <c r="N9420" s="4">
        <v>110092</v>
      </c>
      <c r="O9420" s="4"/>
      <c r="P9420" s="4"/>
      <c r="Q9420" s="31"/>
      <c r="R9420" s="4"/>
      <c r="S9420" s="13" t="s">
        <v>215787</v>
      </c>
      <c r="T9420" s="13"/>
      <c r="U9420" s="13"/>
      <c r="V9420" s="13"/>
      <c r="W9420" s="13"/>
    </row>
    <row r="9421" spans="1:23" x14ac:dyDescent="0.25">
      <c r="A9421" s="4" t="s">
        <v>132474</v>
      </c>
      <c r="B9421" s="4" t="s">
        <v>319</v>
      </c>
      <c r="C9421" s="4" t="s">
        <v>1336</v>
      </c>
      <c r="D9421" s="4" t="s">
        <v>23738</v>
      </c>
      <c r="E9421" s="4" t="s">
        <v>34</v>
      </c>
      <c r="F9421" s="4">
        <v>9811377496</v>
      </c>
      <c r="G9421" s="4">
        <v>9811377497</v>
      </c>
      <c r="H9421" s="4" t="s">
        <v>132472</v>
      </c>
      <c r="I9421" s="4" t="s">
        <v>132473</v>
      </c>
      <c r="J9421" s="4" t="s">
        <v>132475</v>
      </c>
      <c r="L9421" s="4" t="s">
        <v>10176</v>
      </c>
      <c r="M9421" s="4" t="s">
        <v>319</v>
      </c>
      <c r="N9421" s="4">
        <v>110088</v>
      </c>
      <c r="O9421" s="4"/>
      <c r="P9421" s="4"/>
      <c r="Q9421" s="31"/>
      <c r="R9421" s="4"/>
      <c r="S9421" s="13" t="s">
        <v>200164</v>
      </c>
      <c r="T9421" s="13"/>
      <c r="U9421" s="13"/>
      <c r="V9421" s="13"/>
      <c r="W9421" s="13"/>
    </row>
    <row r="9422" spans="1:23" x14ac:dyDescent="0.25">
      <c r="A9422" s="4" t="s">
        <v>132711</v>
      </c>
      <c r="B9422" s="4" t="s">
        <v>319</v>
      </c>
      <c r="C9422" s="4" t="s">
        <v>16496</v>
      </c>
      <c r="D9422" s="4" t="s">
        <v>4679</v>
      </c>
      <c r="E9422" s="4" t="s">
        <v>27</v>
      </c>
      <c r="F9422" s="4">
        <v>9911461111</v>
      </c>
      <c r="G9422" s="4">
        <v>9873266261</v>
      </c>
      <c r="H9422" s="4" t="s">
        <v>132710</v>
      </c>
      <c r="I9422" s="4"/>
      <c r="J9422" s="4" t="s">
        <v>132712</v>
      </c>
      <c r="L9422" s="4" t="s">
        <v>24936</v>
      </c>
      <c r="M9422" s="4" t="s">
        <v>319</v>
      </c>
      <c r="N9422" s="4">
        <v>110041</v>
      </c>
      <c r="O9422" s="4"/>
      <c r="P9422" s="4"/>
      <c r="Q9422" s="31" t="s">
        <v>132709</v>
      </c>
      <c r="R9422" s="4"/>
      <c r="S9422" s="13" t="s">
        <v>227163</v>
      </c>
      <c r="T9422" s="13"/>
      <c r="U9422" s="13"/>
      <c r="V9422" s="13"/>
      <c r="W9422" s="13"/>
    </row>
    <row r="9423" spans="1:23" x14ac:dyDescent="0.25">
      <c r="A9423" s="4" t="s">
        <v>132725</v>
      </c>
      <c r="B9423" s="4" t="s">
        <v>319</v>
      </c>
      <c r="C9423" s="4" t="s">
        <v>15819</v>
      </c>
      <c r="D9423" s="4" t="s">
        <v>922</v>
      </c>
      <c r="E9423" s="4" t="s">
        <v>2503</v>
      </c>
      <c r="F9423" s="4">
        <v>9310920452</v>
      </c>
      <c r="G9423" s="4">
        <v>9810276861</v>
      </c>
      <c r="H9423" s="4" t="s">
        <v>132724</v>
      </c>
      <c r="I9423" s="4"/>
      <c r="J9423" s="4" t="s">
        <v>132726</v>
      </c>
      <c r="L9423" s="4" t="s">
        <v>10222</v>
      </c>
      <c r="M9423" s="4" t="s">
        <v>319</v>
      </c>
      <c r="N9423" s="4">
        <v>110008</v>
      </c>
      <c r="O9423" s="4" t="s">
        <v>132727</v>
      </c>
      <c r="P9423" s="4"/>
      <c r="Q9423" s="31"/>
      <c r="R9423" s="4"/>
      <c r="S9423" s="13" t="s">
        <v>227164</v>
      </c>
      <c r="T9423" s="13"/>
      <c r="U9423" s="13"/>
      <c r="V9423" s="13"/>
      <c r="W9423" s="13"/>
    </row>
    <row r="9424" spans="1:23" x14ac:dyDescent="0.25">
      <c r="A9424" s="4" t="s">
        <v>132748</v>
      </c>
      <c r="B9424" s="4" t="s">
        <v>319</v>
      </c>
      <c r="C9424" s="4" t="s">
        <v>2054</v>
      </c>
      <c r="D9424" s="4" t="s">
        <v>6908</v>
      </c>
      <c r="E9424" s="4"/>
      <c r="F9424" s="4">
        <v>7733975679</v>
      </c>
      <c r="G9424" s="4"/>
      <c r="H9424" s="4" t="s">
        <v>132746</v>
      </c>
      <c r="I9424" s="4" t="s">
        <v>132747</v>
      </c>
      <c r="J9424" s="4" t="s">
        <v>132749</v>
      </c>
      <c r="L9424" s="4" t="s">
        <v>132750</v>
      </c>
      <c r="M9424" s="4" t="s">
        <v>319</v>
      </c>
      <c r="N9424" s="4">
        <v>110010</v>
      </c>
      <c r="O9424" s="4"/>
      <c r="P9424" s="4"/>
      <c r="Q9424" s="31"/>
      <c r="R9424" s="4"/>
      <c r="S9424" s="13" t="s">
        <v>132745</v>
      </c>
      <c r="T9424" s="13"/>
      <c r="U9424" s="13"/>
      <c r="V9424" s="13"/>
      <c r="W9424" s="13"/>
    </row>
    <row r="9425" spans="1:23" ht="30" x14ac:dyDescent="0.25">
      <c r="A9425" s="4" t="s">
        <v>132807</v>
      </c>
      <c r="B9425" s="4" t="s">
        <v>319</v>
      </c>
      <c r="C9425" s="4" t="s">
        <v>9241</v>
      </c>
      <c r="D9425" s="4" t="s">
        <v>3562</v>
      </c>
      <c r="E9425" s="4" t="s">
        <v>27</v>
      </c>
      <c r="F9425" s="4">
        <v>9990090405</v>
      </c>
      <c r="G9425" s="4">
        <v>9818063244</v>
      </c>
      <c r="H9425" s="4" t="s">
        <v>132805</v>
      </c>
      <c r="I9425" s="4" t="s">
        <v>132806</v>
      </c>
      <c r="J9425" s="4" t="s">
        <v>132808</v>
      </c>
      <c r="L9425" s="4" t="s">
        <v>630</v>
      </c>
      <c r="M9425" s="4" t="s">
        <v>319</v>
      </c>
      <c r="N9425" s="4">
        <v>110031</v>
      </c>
      <c r="O9425" s="4"/>
      <c r="P9425" s="4"/>
      <c r="Q9425" s="31" t="s">
        <v>215788</v>
      </c>
      <c r="R9425" s="4"/>
      <c r="S9425" s="13" t="s">
        <v>215789</v>
      </c>
      <c r="T9425" s="13"/>
      <c r="U9425" s="13"/>
      <c r="V9425" s="13"/>
      <c r="W9425" s="13"/>
    </row>
    <row r="9426" spans="1:23" ht="30" x14ac:dyDescent="0.25">
      <c r="A9426" s="4" t="s">
        <v>132858</v>
      </c>
      <c r="B9426" s="4" t="s">
        <v>319</v>
      </c>
      <c r="C9426" s="4" t="s">
        <v>329</v>
      </c>
      <c r="D9426" s="4" t="s">
        <v>20413</v>
      </c>
      <c r="E9426" s="4" t="s">
        <v>257</v>
      </c>
      <c r="F9426" s="4">
        <v>9999700172</v>
      </c>
      <c r="G9426" s="4">
        <v>9871385813</v>
      </c>
      <c r="H9426" s="4" t="s">
        <v>132857</v>
      </c>
      <c r="I9426" s="4"/>
      <c r="J9426" s="4" t="s">
        <v>132859</v>
      </c>
      <c r="L9426" s="4" t="s">
        <v>132860</v>
      </c>
      <c r="M9426" s="4" t="s">
        <v>319</v>
      </c>
      <c r="N9426" s="4">
        <v>110094</v>
      </c>
      <c r="O9426" s="4"/>
      <c r="P9426" s="4"/>
      <c r="Q9426" s="31" t="s">
        <v>132856</v>
      </c>
      <c r="R9426" s="4"/>
      <c r="S9426" s="13" t="s">
        <v>215790</v>
      </c>
      <c r="T9426" s="13"/>
      <c r="U9426" s="13"/>
      <c r="V9426" s="13"/>
      <c r="W9426" s="13"/>
    </row>
    <row r="9427" spans="1:23" x14ac:dyDescent="0.25">
      <c r="A9427" s="4" t="s">
        <v>132942</v>
      </c>
      <c r="B9427" s="4" t="s">
        <v>319</v>
      </c>
      <c r="C9427" s="4" t="s">
        <v>26176</v>
      </c>
      <c r="D9427" s="4"/>
      <c r="E9427" s="4" t="s">
        <v>74</v>
      </c>
      <c r="F9427" s="4">
        <v>8860327278</v>
      </c>
      <c r="G9427" s="4"/>
      <c r="H9427" s="4" t="s">
        <v>132941</v>
      </c>
      <c r="I9427" s="4"/>
      <c r="J9427" s="4" t="s">
        <v>132943</v>
      </c>
      <c r="L9427" s="4" t="s">
        <v>8365</v>
      </c>
      <c r="M9427" s="4" t="s">
        <v>319</v>
      </c>
      <c r="N9427" s="4">
        <v>110020</v>
      </c>
      <c r="O9427" s="4" t="s">
        <v>132944</v>
      </c>
      <c r="P9427" s="4"/>
      <c r="Q9427" s="31"/>
      <c r="R9427" s="4"/>
      <c r="S9427" s="13" t="s">
        <v>227165</v>
      </c>
      <c r="T9427" s="13"/>
      <c r="U9427" s="13"/>
      <c r="V9427" s="13"/>
      <c r="W9427" s="13"/>
    </row>
    <row r="9428" spans="1:23" ht="30" x14ac:dyDescent="0.25">
      <c r="A9428" s="4" t="s">
        <v>132959</v>
      </c>
      <c r="B9428" s="4" t="s">
        <v>319</v>
      </c>
      <c r="C9428" s="4" t="s">
        <v>867</v>
      </c>
      <c r="D9428" s="4" t="s">
        <v>132957</v>
      </c>
      <c r="E9428" s="4" t="s">
        <v>34</v>
      </c>
      <c r="F9428" s="4">
        <v>9811446117</v>
      </c>
      <c r="G9428" s="4">
        <v>9013079786</v>
      </c>
      <c r="H9428" s="4" t="s">
        <v>132958</v>
      </c>
      <c r="I9428" s="4"/>
      <c r="J9428" s="4" t="s">
        <v>132960</v>
      </c>
      <c r="L9428" s="4"/>
      <c r="M9428" s="4" t="s">
        <v>319</v>
      </c>
      <c r="N9428" s="4">
        <v>110006</v>
      </c>
      <c r="O9428" s="4"/>
      <c r="P9428" s="4"/>
      <c r="Q9428" s="31" t="s">
        <v>215791</v>
      </c>
      <c r="R9428" s="4"/>
      <c r="S9428" s="13" t="s">
        <v>215792</v>
      </c>
      <c r="T9428" s="13"/>
      <c r="U9428" s="13"/>
      <c r="V9428" s="13"/>
      <c r="W9428" s="13"/>
    </row>
    <row r="9429" spans="1:23" x14ac:dyDescent="0.25">
      <c r="A9429" s="4" t="s">
        <v>133021</v>
      </c>
      <c r="B9429" s="4" t="s">
        <v>319</v>
      </c>
      <c r="C9429" s="4" t="s">
        <v>4392</v>
      </c>
      <c r="D9429" s="4" t="s">
        <v>839</v>
      </c>
      <c r="E9429" s="4" t="s">
        <v>27</v>
      </c>
      <c r="F9429" s="4">
        <v>9650844077</v>
      </c>
      <c r="G9429" s="4">
        <v>8860995498</v>
      </c>
      <c r="H9429" s="4" t="s">
        <v>133020</v>
      </c>
      <c r="I9429" s="4"/>
      <c r="J9429" s="4" t="s">
        <v>133022</v>
      </c>
      <c r="L9429" s="4" t="s">
        <v>15714</v>
      </c>
      <c r="M9429" s="4" t="s">
        <v>319</v>
      </c>
      <c r="N9429" s="4">
        <v>110086</v>
      </c>
      <c r="O9429" s="4"/>
      <c r="P9429" s="4"/>
      <c r="Q9429" s="31"/>
      <c r="R9429" s="4"/>
      <c r="S9429" s="13" t="s">
        <v>200165</v>
      </c>
      <c r="T9429" s="13"/>
      <c r="U9429" s="13"/>
      <c r="V9429" s="13"/>
      <c r="W9429" s="13"/>
    </row>
    <row r="9430" spans="1:23" x14ac:dyDescent="0.25">
      <c r="A9430" s="4" t="s">
        <v>133033</v>
      </c>
      <c r="B9430" s="4" t="s">
        <v>319</v>
      </c>
      <c r="C9430" s="4" t="s">
        <v>3638</v>
      </c>
      <c r="D9430" s="4" t="s">
        <v>15038</v>
      </c>
      <c r="E9430" s="4" t="s">
        <v>7339</v>
      </c>
      <c r="F9430" s="4">
        <v>9810300696</v>
      </c>
      <c r="G9430" s="4"/>
      <c r="H9430" s="4" t="s">
        <v>133031</v>
      </c>
      <c r="I9430" s="4" t="s">
        <v>133032</v>
      </c>
      <c r="J9430" s="4" t="s">
        <v>133034</v>
      </c>
      <c r="L9430" s="4" t="s">
        <v>133035</v>
      </c>
      <c r="M9430" s="4" t="s">
        <v>319</v>
      </c>
      <c r="N9430" s="4">
        <v>110054</v>
      </c>
      <c r="O9430" s="4"/>
      <c r="P9430" s="4"/>
      <c r="Q9430" s="31" t="s">
        <v>133029</v>
      </c>
      <c r="R9430" s="4"/>
      <c r="S9430" s="13" t="s">
        <v>133030</v>
      </c>
      <c r="T9430" s="13"/>
      <c r="U9430" s="13"/>
      <c r="V9430" s="13"/>
      <c r="W9430" s="13"/>
    </row>
    <row r="9431" spans="1:23" x14ac:dyDescent="0.25">
      <c r="A9431" s="4" t="s">
        <v>133066</v>
      </c>
      <c r="B9431" s="4" t="s">
        <v>319</v>
      </c>
      <c r="C9431" s="4" t="s">
        <v>26061</v>
      </c>
      <c r="D9431" s="4" t="s">
        <v>354</v>
      </c>
      <c r="E9431" s="4" t="s">
        <v>5877</v>
      </c>
      <c r="F9431" s="4">
        <v>8826446063</v>
      </c>
      <c r="G9431" s="4"/>
      <c r="H9431" s="4" t="s">
        <v>133065</v>
      </c>
      <c r="I9431" s="4"/>
      <c r="J9431" s="4" t="s">
        <v>133067</v>
      </c>
      <c r="L9431" s="4" t="s">
        <v>9690</v>
      </c>
      <c r="M9431" s="4" t="s">
        <v>319</v>
      </c>
      <c r="N9431" s="4">
        <v>110092</v>
      </c>
      <c r="O9431" s="4" t="s">
        <v>133068</v>
      </c>
      <c r="P9431" s="4"/>
      <c r="Q9431" s="31"/>
      <c r="R9431" s="4"/>
      <c r="S9431" s="13" t="s">
        <v>226781</v>
      </c>
      <c r="T9431" s="13"/>
      <c r="U9431" s="13"/>
      <c r="V9431" s="13"/>
      <c r="W9431" s="13"/>
    </row>
    <row r="9432" spans="1:23" ht="45" x14ac:dyDescent="0.25">
      <c r="A9432" s="4" t="s">
        <v>133180</v>
      </c>
      <c r="B9432" s="4" t="s">
        <v>319</v>
      </c>
      <c r="C9432" s="4" t="s">
        <v>4392</v>
      </c>
      <c r="D9432" s="4" t="s">
        <v>149</v>
      </c>
      <c r="E9432" s="4" t="s">
        <v>27</v>
      </c>
      <c r="F9432" s="4">
        <v>9810949160</v>
      </c>
      <c r="G9432" s="4">
        <v>9910716588</v>
      </c>
      <c r="H9432" s="4" t="s">
        <v>133179</v>
      </c>
      <c r="I9432" s="4"/>
      <c r="J9432" s="4" t="s">
        <v>133181</v>
      </c>
      <c r="L9432" s="4" t="s">
        <v>7692</v>
      </c>
      <c r="M9432" s="4" t="s">
        <v>319</v>
      </c>
      <c r="N9432" s="4">
        <v>110059</v>
      </c>
      <c r="O9432" s="4"/>
      <c r="P9432" s="4"/>
      <c r="Q9432" s="31" t="s">
        <v>204753</v>
      </c>
      <c r="R9432" s="4"/>
      <c r="S9432" s="13" t="s">
        <v>227166</v>
      </c>
      <c r="T9432" s="13"/>
      <c r="U9432" s="13"/>
      <c r="V9432" s="13"/>
      <c r="W9432" s="13"/>
    </row>
    <row r="9433" spans="1:23" x14ac:dyDescent="0.25">
      <c r="A9433" s="4" t="s">
        <v>133190</v>
      </c>
      <c r="B9433" s="4" t="s">
        <v>319</v>
      </c>
      <c r="C9433" s="4" t="s">
        <v>26225</v>
      </c>
      <c r="D9433" s="4" t="s">
        <v>149</v>
      </c>
      <c r="E9433" s="4" t="s">
        <v>27</v>
      </c>
      <c r="F9433" s="4">
        <v>8130909284</v>
      </c>
      <c r="G9433" s="4"/>
      <c r="H9433" s="4" t="s">
        <v>133189</v>
      </c>
      <c r="I9433" s="4"/>
      <c r="J9433" s="4" t="s">
        <v>133191</v>
      </c>
      <c r="L9433" s="4" t="s">
        <v>133192</v>
      </c>
      <c r="M9433" s="4" t="s">
        <v>319</v>
      </c>
      <c r="N9433" s="4">
        <v>110063</v>
      </c>
      <c r="O9433" s="4"/>
      <c r="P9433" s="4"/>
      <c r="Q9433" s="31"/>
      <c r="R9433" s="4"/>
      <c r="S9433" s="13" t="s">
        <v>133188</v>
      </c>
      <c r="T9433" s="13"/>
      <c r="U9433" s="13"/>
      <c r="V9433" s="13"/>
      <c r="W9433" s="13"/>
    </row>
    <row r="9434" spans="1:23" ht="45" x14ac:dyDescent="0.25">
      <c r="A9434" s="4" t="s">
        <v>133273</v>
      </c>
      <c r="B9434" s="4" t="s">
        <v>319</v>
      </c>
      <c r="C9434" s="4" t="s">
        <v>129342</v>
      </c>
      <c r="D9434" s="4" t="s">
        <v>24499</v>
      </c>
      <c r="E9434" s="4" t="s">
        <v>27</v>
      </c>
      <c r="F9434" s="4">
        <v>8467034706</v>
      </c>
      <c r="G9434" s="4"/>
      <c r="H9434" s="4" t="s">
        <v>133271</v>
      </c>
      <c r="I9434" s="4" t="s">
        <v>133272</v>
      </c>
      <c r="J9434" s="4" t="s">
        <v>133274</v>
      </c>
      <c r="L9434" s="4" t="s">
        <v>937</v>
      </c>
      <c r="M9434" s="4" t="s">
        <v>319</v>
      </c>
      <c r="N9434" s="4">
        <v>110006</v>
      </c>
      <c r="O9434" s="4"/>
      <c r="P9434" s="4"/>
      <c r="Q9434" s="31" t="s">
        <v>215793</v>
      </c>
      <c r="R9434" s="4"/>
      <c r="S9434" s="13" t="s">
        <v>227167</v>
      </c>
      <c r="T9434" s="13"/>
      <c r="U9434" s="13"/>
      <c r="V9434" s="13"/>
      <c r="W9434" s="13"/>
    </row>
    <row r="9435" spans="1:23" ht="30" x14ac:dyDescent="0.25">
      <c r="A9435" s="4" t="s">
        <v>133331</v>
      </c>
      <c r="B9435" s="4" t="s">
        <v>319</v>
      </c>
      <c r="C9435" s="4" t="s">
        <v>491</v>
      </c>
      <c r="D9435" s="4" t="s">
        <v>133328</v>
      </c>
      <c r="E9435" s="4" t="s">
        <v>34</v>
      </c>
      <c r="F9435" s="4">
        <v>9958996140</v>
      </c>
      <c r="G9435" s="4">
        <v>9818182132</v>
      </c>
      <c r="H9435" s="4" t="s">
        <v>133329</v>
      </c>
      <c r="I9435" s="4" t="s">
        <v>133330</v>
      </c>
      <c r="J9435" s="4" t="s">
        <v>133332</v>
      </c>
      <c r="L9435" s="4"/>
      <c r="M9435" s="4" t="s">
        <v>319</v>
      </c>
      <c r="N9435" s="4">
        <v>110083</v>
      </c>
      <c r="O9435" s="4"/>
      <c r="P9435" s="4"/>
      <c r="Q9435" s="31" t="s">
        <v>215794</v>
      </c>
      <c r="R9435" s="4"/>
      <c r="S9435" s="13" t="s">
        <v>215795</v>
      </c>
      <c r="T9435" s="13"/>
      <c r="U9435" s="13"/>
      <c r="V9435" s="13"/>
      <c r="W9435" s="13"/>
    </row>
    <row r="9436" spans="1:23" ht="30" x14ac:dyDescent="0.25">
      <c r="A9436" s="4" t="s">
        <v>133409</v>
      </c>
      <c r="B9436" s="4" t="s">
        <v>319</v>
      </c>
      <c r="C9436" s="4" t="s">
        <v>4933</v>
      </c>
      <c r="D9436" s="4" t="s">
        <v>242</v>
      </c>
      <c r="E9436" s="4"/>
      <c r="F9436" s="4">
        <v>9899654055</v>
      </c>
      <c r="G9436" s="4">
        <v>8745964928</v>
      </c>
      <c r="H9436" s="4" t="s">
        <v>133408</v>
      </c>
      <c r="I9436" s="4"/>
      <c r="J9436" s="4" t="s">
        <v>133410</v>
      </c>
      <c r="L9436" s="4" t="s">
        <v>630</v>
      </c>
      <c r="M9436" s="4" t="s">
        <v>319</v>
      </c>
      <c r="N9436" s="4">
        <v>110031</v>
      </c>
      <c r="O9436" s="4"/>
      <c r="P9436" s="4"/>
      <c r="Q9436" s="31" t="s">
        <v>207409</v>
      </c>
      <c r="R9436" s="4"/>
      <c r="S9436" s="13" t="s">
        <v>215796</v>
      </c>
      <c r="T9436" s="13"/>
      <c r="U9436" s="13"/>
      <c r="V9436" s="13"/>
      <c r="W9436" s="13"/>
    </row>
    <row r="9437" spans="1:23" x14ac:dyDescent="0.25">
      <c r="A9437" s="4" t="s">
        <v>133417</v>
      </c>
      <c r="B9437" s="4" t="s">
        <v>319</v>
      </c>
      <c r="C9437" s="4" t="s">
        <v>7984</v>
      </c>
      <c r="D9437" s="4" t="s">
        <v>570</v>
      </c>
      <c r="E9437" s="4" t="s">
        <v>27</v>
      </c>
      <c r="F9437" s="4">
        <v>8588988430</v>
      </c>
      <c r="G9437" s="4">
        <v>9212859279</v>
      </c>
      <c r="H9437" s="4" t="s">
        <v>133416</v>
      </c>
      <c r="I9437" s="4"/>
      <c r="J9437" s="4" t="s">
        <v>133418</v>
      </c>
      <c r="L9437" s="4" t="s">
        <v>8550</v>
      </c>
      <c r="M9437" s="4" t="s">
        <v>319</v>
      </c>
      <c r="N9437" s="4">
        <v>110092</v>
      </c>
      <c r="O9437" s="4"/>
      <c r="P9437" s="4"/>
      <c r="Q9437" s="31" t="s">
        <v>215797</v>
      </c>
      <c r="R9437" s="4"/>
      <c r="S9437" s="13" t="s">
        <v>227168</v>
      </c>
      <c r="T9437" s="13"/>
      <c r="U9437" s="13"/>
      <c r="V9437" s="13"/>
      <c r="W9437" s="13"/>
    </row>
    <row r="9438" spans="1:23" x14ac:dyDescent="0.25">
      <c r="A9438" s="4" t="s">
        <v>133462</v>
      </c>
      <c r="B9438" s="4" t="s">
        <v>319</v>
      </c>
      <c r="C9438" s="4" t="s">
        <v>375</v>
      </c>
      <c r="D9438" s="4" t="s">
        <v>59133</v>
      </c>
      <c r="E9438" s="4" t="s">
        <v>428</v>
      </c>
      <c r="F9438" s="4">
        <v>9555838983</v>
      </c>
      <c r="G9438" s="4">
        <v>9810918239</v>
      </c>
      <c r="H9438" s="4" t="s">
        <v>133461</v>
      </c>
      <c r="I9438" s="4"/>
      <c r="J9438" s="4" t="s">
        <v>133463</v>
      </c>
      <c r="L9438" s="4" t="s">
        <v>4777</v>
      </c>
      <c r="M9438" s="4" t="s">
        <v>319</v>
      </c>
      <c r="N9438" s="4">
        <v>110065</v>
      </c>
      <c r="O9438" s="4"/>
      <c r="P9438" s="4"/>
      <c r="Q9438" s="31" t="s">
        <v>133460</v>
      </c>
      <c r="R9438" s="4"/>
      <c r="S9438" s="13" t="s">
        <v>227169</v>
      </c>
      <c r="T9438" s="13"/>
      <c r="U9438" s="13"/>
      <c r="V9438" s="13"/>
      <c r="W9438" s="13"/>
    </row>
    <row r="9439" spans="1:23" ht="45" x14ac:dyDescent="0.25">
      <c r="A9439" s="4" t="s">
        <v>133472</v>
      </c>
      <c r="B9439" s="4" t="s">
        <v>319</v>
      </c>
      <c r="C9439" s="4" t="s">
        <v>1461</v>
      </c>
      <c r="D9439" s="4" t="s">
        <v>99</v>
      </c>
      <c r="E9439" s="4" t="s">
        <v>34</v>
      </c>
      <c r="F9439" s="4">
        <v>9015441723</v>
      </c>
      <c r="G9439" s="4">
        <v>8285018317</v>
      </c>
      <c r="H9439" s="4" t="s">
        <v>133470</v>
      </c>
      <c r="I9439" s="4" t="s">
        <v>133471</v>
      </c>
      <c r="J9439" s="4" t="s">
        <v>133473</v>
      </c>
      <c r="L9439" s="4" t="s">
        <v>10434</v>
      </c>
      <c r="M9439" s="4" t="s">
        <v>319</v>
      </c>
      <c r="N9439" s="4">
        <v>110043</v>
      </c>
      <c r="O9439" s="4"/>
      <c r="P9439" s="4">
        <v>8048015028</v>
      </c>
      <c r="Q9439" s="31" t="s">
        <v>133469</v>
      </c>
      <c r="R9439" s="4"/>
      <c r="S9439" s="13" t="s">
        <v>194536</v>
      </c>
      <c r="T9439" s="13"/>
      <c r="U9439" s="13"/>
      <c r="V9439" s="13"/>
      <c r="W9439" s="13"/>
    </row>
    <row r="9440" spans="1:23" ht="30" x14ac:dyDescent="0.25">
      <c r="A9440" s="4" t="s">
        <v>133495</v>
      </c>
      <c r="B9440" s="4" t="s">
        <v>319</v>
      </c>
      <c r="C9440" s="4" t="s">
        <v>57698</v>
      </c>
      <c r="D9440" s="4" t="s">
        <v>354</v>
      </c>
      <c r="E9440" s="4" t="s">
        <v>34</v>
      </c>
      <c r="F9440" s="4">
        <v>9958733383</v>
      </c>
      <c r="G9440" s="4"/>
      <c r="H9440" s="4" t="s">
        <v>133493</v>
      </c>
      <c r="I9440" s="4" t="s">
        <v>133494</v>
      </c>
      <c r="J9440" s="4" t="s">
        <v>133496</v>
      </c>
      <c r="L9440" s="4" t="s">
        <v>630</v>
      </c>
      <c r="M9440" s="4" t="s">
        <v>319</v>
      </c>
      <c r="N9440" s="4">
        <v>110031</v>
      </c>
      <c r="O9440" s="4"/>
      <c r="P9440" s="4"/>
      <c r="Q9440" s="31" t="s">
        <v>207410</v>
      </c>
      <c r="R9440" s="4"/>
      <c r="S9440" s="13" t="s">
        <v>215798</v>
      </c>
      <c r="T9440" s="13"/>
      <c r="U9440" s="13"/>
      <c r="V9440" s="13"/>
      <c r="W9440" s="13"/>
    </row>
    <row r="9441" spans="1:23" ht="30" x14ac:dyDescent="0.25">
      <c r="A9441" s="4" t="s">
        <v>21701</v>
      </c>
      <c r="B9441" s="4" t="s">
        <v>319</v>
      </c>
      <c r="C9441" s="4" t="s">
        <v>1478</v>
      </c>
      <c r="D9441" s="4"/>
      <c r="E9441" s="4" t="s">
        <v>74</v>
      </c>
      <c r="F9441" s="4">
        <v>9810985353</v>
      </c>
      <c r="G9441" s="4">
        <v>9911181000</v>
      </c>
      <c r="H9441" s="4" t="s">
        <v>133523</v>
      </c>
      <c r="I9441" s="4"/>
      <c r="J9441" s="4" t="s">
        <v>133524</v>
      </c>
      <c r="L9441" s="4" t="s">
        <v>75322</v>
      </c>
      <c r="M9441" s="4" t="s">
        <v>319</v>
      </c>
      <c r="N9441" s="4">
        <v>110068</v>
      </c>
      <c r="O9441" s="4"/>
      <c r="P9441" s="4"/>
      <c r="Q9441" s="31" t="s">
        <v>215799</v>
      </c>
      <c r="R9441" s="4"/>
      <c r="S9441" s="13" t="s">
        <v>194537</v>
      </c>
      <c r="T9441" s="13"/>
      <c r="U9441" s="13"/>
      <c r="V9441" s="13"/>
      <c r="W9441" s="13"/>
    </row>
    <row r="9442" spans="1:23" ht="30" x14ac:dyDescent="0.25">
      <c r="A9442" s="4" t="s">
        <v>133562</v>
      </c>
      <c r="B9442" s="4" t="s">
        <v>319</v>
      </c>
      <c r="C9442" s="4" t="s">
        <v>72</v>
      </c>
      <c r="D9442" s="4" t="s">
        <v>242</v>
      </c>
      <c r="E9442" s="4" t="s">
        <v>34</v>
      </c>
      <c r="F9442" s="4">
        <v>8587857233</v>
      </c>
      <c r="G9442" s="4">
        <v>8506818283</v>
      </c>
      <c r="H9442" s="4" t="s">
        <v>133561</v>
      </c>
      <c r="I9442" s="4"/>
      <c r="J9442" s="4" t="s">
        <v>133563</v>
      </c>
      <c r="L9442" s="4" t="s">
        <v>24936</v>
      </c>
      <c r="M9442" s="4" t="s">
        <v>319</v>
      </c>
      <c r="N9442" s="4">
        <v>110041</v>
      </c>
      <c r="O9442" s="4" t="s">
        <v>133564</v>
      </c>
      <c r="P9442" s="4"/>
      <c r="Q9442" s="31" t="s">
        <v>133560</v>
      </c>
      <c r="R9442" s="4"/>
      <c r="S9442" s="13" t="s">
        <v>200166</v>
      </c>
      <c r="T9442" s="13"/>
      <c r="U9442" s="13"/>
      <c r="V9442" s="13"/>
      <c r="W9442" s="13"/>
    </row>
    <row r="9443" spans="1:23" x14ac:dyDescent="0.25">
      <c r="A9443" s="4" t="s">
        <v>133613</v>
      </c>
      <c r="B9443" s="4" t="s">
        <v>319</v>
      </c>
      <c r="C9443" s="4" t="s">
        <v>19992</v>
      </c>
      <c r="D9443" s="4" t="s">
        <v>3580</v>
      </c>
      <c r="E9443" s="4" t="s">
        <v>435</v>
      </c>
      <c r="F9443" s="4">
        <v>8527865356</v>
      </c>
      <c r="G9443" s="4"/>
      <c r="H9443" s="4" t="s">
        <v>133612</v>
      </c>
      <c r="I9443" s="4"/>
      <c r="J9443" s="4" t="s">
        <v>133614</v>
      </c>
      <c r="L9443" s="4" t="s">
        <v>29144</v>
      </c>
      <c r="M9443" s="4" t="s">
        <v>319</v>
      </c>
      <c r="N9443" s="4">
        <v>110030</v>
      </c>
      <c r="O9443" s="4" t="s">
        <v>133615</v>
      </c>
      <c r="P9443" s="4"/>
      <c r="Q9443" s="31"/>
      <c r="R9443" s="4"/>
      <c r="S9443" s="13" t="s">
        <v>227170</v>
      </c>
      <c r="T9443" s="13"/>
      <c r="U9443" s="13"/>
      <c r="V9443" s="13"/>
      <c r="W9443" s="13"/>
    </row>
    <row r="9444" spans="1:23" x14ac:dyDescent="0.25">
      <c r="A9444" s="4" t="s">
        <v>133702</v>
      </c>
      <c r="B9444" s="4" t="s">
        <v>319</v>
      </c>
      <c r="C9444" s="4" t="s">
        <v>624</v>
      </c>
      <c r="D9444" s="4" t="s">
        <v>23693</v>
      </c>
      <c r="E9444" s="4" t="s">
        <v>27</v>
      </c>
      <c r="F9444" s="4">
        <v>9810397492</v>
      </c>
      <c r="G9444" s="4"/>
      <c r="H9444" s="4" t="s">
        <v>133700</v>
      </c>
      <c r="I9444" s="4" t="s">
        <v>133701</v>
      </c>
      <c r="J9444" s="4" t="s">
        <v>133703</v>
      </c>
      <c r="L9444" s="4" t="s">
        <v>21961</v>
      </c>
      <c r="M9444" s="4" t="s">
        <v>319</v>
      </c>
      <c r="N9444" s="4">
        <v>110020</v>
      </c>
      <c r="O9444" s="4" t="s">
        <v>133704</v>
      </c>
      <c r="P9444" s="4"/>
      <c r="Q9444" s="31" t="s">
        <v>204754</v>
      </c>
      <c r="R9444" s="4"/>
      <c r="S9444" s="13" t="s">
        <v>215800</v>
      </c>
      <c r="T9444" s="13"/>
      <c r="U9444" s="13"/>
      <c r="V9444" s="13"/>
      <c r="W9444" s="13"/>
    </row>
    <row r="9445" spans="1:23" ht="30" x14ac:dyDescent="0.25">
      <c r="A9445" s="4" t="s">
        <v>133785</v>
      </c>
      <c r="B9445" s="4" t="s">
        <v>319</v>
      </c>
      <c r="C9445" s="4" t="s">
        <v>148</v>
      </c>
      <c r="D9445" s="4" t="s">
        <v>242</v>
      </c>
      <c r="E9445" s="4" t="s">
        <v>34</v>
      </c>
      <c r="F9445" s="4">
        <v>9312156840</v>
      </c>
      <c r="G9445" s="4">
        <v>9990536692</v>
      </c>
      <c r="H9445" s="4" t="s">
        <v>133784</v>
      </c>
      <c r="I9445" s="4"/>
      <c r="J9445" s="4" t="s">
        <v>133786</v>
      </c>
      <c r="L9445" s="4" t="s">
        <v>16121</v>
      </c>
      <c r="M9445" s="4" t="s">
        <v>319</v>
      </c>
      <c r="N9445" s="4">
        <v>110035</v>
      </c>
      <c r="O9445" s="4"/>
      <c r="P9445" s="4"/>
      <c r="Q9445" s="31" t="s">
        <v>215801</v>
      </c>
      <c r="R9445" s="4"/>
      <c r="S9445" s="13" t="s">
        <v>215802</v>
      </c>
      <c r="T9445" s="13"/>
      <c r="U9445" s="13"/>
      <c r="V9445" s="13"/>
      <c r="W9445" s="13"/>
    </row>
    <row r="9446" spans="1:23" x14ac:dyDescent="0.25">
      <c r="A9446" s="4" t="s">
        <v>133901</v>
      </c>
      <c r="B9446" s="4" t="s">
        <v>319</v>
      </c>
      <c r="C9446" s="4" t="s">
        <v>1122</v>
      </c>
      <c r="D9446" s="4" t="s">
        <v>133898</v>
      </c>
      <c r="E9446" s="4" t="s">
        <v>27</v>
      </c>
      <c r="F9446" s="4">
        <v>9268061421</v>
      </c>
      <c r="G9446" s="4"/>
      <c r="H9446" s="4" t="s">
        <v>133899</v>
      </c>
      <c r="I9446" s="4" t="s">
        <v>133900</v>
      </c>
      <c r="J9446" s="4" t="s">
        <v>133902</v>
      </c>
      <c r="L9446" s="4" t="s">
        <v>133903</v>
      </c>
      <c r="M9446" s="4" t="s">
        <v>319</v>
      </c>
      <c r="N9446" s="4">
        <v>110092</v>
      </c>
      <c r="O9446" s="4" t="s">
        <v>133904</v>
      </c>
      <c r="P9446" s="4"/>
      <c r="Q9446" s="31"/>
      <c r="R9446" s="4"/>
      <c r="S9446" s="13" t="s">
        <v>227171</v>
      </c>
      <c r="T9446" s="13"/>
      <c r="U9446" s="13"/>
      <c r="V9446" s="13"/>
      <c r="W9446" s="13"/>
    </row>
    <row r="9447" spans="1:23" ht="45" x14ac:dyDescent="0.25">
      <c r="A9447" s="4" t="s">
        <v>133977</v>
      </c>
      <c r="B9447" s="4" t="s">
        <v>319</v>
      </c>
      <c r="C9447" s="4" t="s">
        <v>8095</v>
      </c>
      <c r="D9447" s="4" t="s">
        <v>133975</v>
      </c>
      <c r="E9447" s="4" t="s">
        <v>34</v>
      </c>
      <c r="F9447" s="4">
        <v>9250232508</v>
      </c>
      <c r="G9447" s="4">
        <v>9810445442</v>
      </c>
      <c r="H9447" s="4" t="s">
        <v>133976</v>
      </c>
      <c r="I9447" s="4"/>
      <c r="J9447" s="4" t="s">
        <v>133978</v>
      </c>
      <c r="L9447" s="4" t="s">
        <v>630</v>
      </c>
      <c r="M9447" s="4" t="s">
        <v>319</v>
      </c>
      <c r="N9447" s="4">
        <v>110031</v>
      </c>
      <c r="O9447" s="4"/>
      <c r="P9447" s="4"/>
      <c r="Q9447" s="31" t="s">
        <v>207411</v>
      </c>
      <c r="R9447" s="4"/>
      <c r="S9447" s="13" t="s">
        <v>194538</v>
      </c>
      <c r="T9447" s="13"/>
      <c r="U9447" s="13"/>
      <c r="V9447" s="13"/>
      <c r="W9447" s="13"/>
    </row>
    <row r="9448" spans="1:23" ht="30" x14ac:dyDescent="0.25">
      <c r="A9448" s="4" t="s">
        <v>134017</v>
      </c>
      <c r="B9448" s="4" t="s">
        <v>319</v>
      </c>
      <c r="C9448" s="4" t="s">
        <v>375</v>
      </c>
      <c r="D9448" s="4" t="s">
        <v>337</v>
      </c>
      <c r="E9448" s="4" t="s">
        <v>34</v>
      </c>
      <c r="F9448" s="4">
        <v>9311450092</v>
      </c>
      <c r="G9448" s="4">
        <v>9650333382</v>
      </c>
      <c r="H9448" s="4" t="s">
        <v>134016</v>
      </c>
      <c r="I9448" s="4"/>
      <c r="J9448" s="4" t="s">
        <v>134018</v>
      </c>
      <c r="L9448" s="4" t="s">
        <v>630</v>
      </c>
      <c r="M9448" s="4" t="s">
        <v>319</v>
      </c>
      <c r="N9448" s="4">
        <v>110031</v>
      </c>
      <c r="O9448" s="4"/>
      <c r="P9448" s="4"/>
      <c r="Q9448" s="31" t="s">
        <v>207412</v>
      </c>
      <c r="R9448" s="4"/>
      <c r="S9448" s="13" t="s">
        <v>215803</v>
      </c>
      <c r="T9448" s="13"/>
      <c r="U9448" s="13"/>
      <c r="V9448" s="13"/>
      <c r="W9448" s="13"/>
    </row>
    <row r="9449" spans="1:23" x14ac:dyDescent="0.25">
      <c r="A9449" s="4" t="s">
        <v>134110</v>
      </c>
      <c r="B9449" s="4" t="s">
        <v>319</v>
      </c>
      <c r="C9449" s="4" t="s">
        <v>6047</v>
      </c>
      <c r="D9449" s="4" t="s">
        <v>149</v>
      </c>
      <c r="E9449" s="4" t="s">
        <v>120</v>
      </c>
      <c r="F9449" s="4">
        <v>9582216348</v>
      </c>
      <c r="G9449" s="4"/>
      <c r="H9449" s="4" t="s">
        <v>134108</v>
      </c>
      <c r="I9449" s="4" t="s">
        <v>134109</v>
      </c>
      <c r="J9449" s="4" t="s">
        <v>134111</v>
      </c>
      <c r="L9449" s="4" t="s">
        <v>28107</v>
      </c>
      <c r="M9449" s="4" t="s">
        <v>319</v>
      </c>
      <c r="N9449" s="4">
        <v>110084</v>
      </c>
      <c r="O9449" s="4" t="s">
        <v>134112</v>
      </c>
      <c r="P9449" s="4"/>
      <c r="Q9449" s="31"/>
      <c r="R9449" s="4"/>
      <c r="S9449" s="13" t="s">
        <v>227172</v>
      </c>
      <c r="T9449" s="13"/>
      <c r="U9449" s="13"/>
      <c r="V9449" s="13"/>
      <c r="W9449" s="13"/>
    </row>
    <row r="9450" spans="1:23" x14ac:dyDescent="0.25">
      <c r="A9450" s="4" t="s">
        <v>134197</v>
      </c>
      <c r="B9450" s="4" t="s">
        <v>319</v>
      </c>
      <c r="C9450" s="4" t="s">
        <v>7088</v>
      </c>
      <c r="D9450" s="4"/>
      <c r="E9450" s="4" t="s">
        <v>764</v>
      </c>
      <c r="F9450" s="4">
        <v>7827749998</v>
      </c>
      <c r="G9450" s="4">
        <v>9958637213</v>
      </c>
      <c r="H9450" s="4" t="s">
        <v>134196</v>
      </c>
      <c r="I9450" s="4"/>
      <c r="J9450" s="4" t="s">
        <v>134198</v>
      </c>
      <c r="L9450" s="4" t="s">
        <v>134199</v>
      </c>
      <c r="M9450" s="4" t="s">
        <v>319</v>
      </c>
      <c r="N9450" s="4">
        <v>110045</v>
      </c>
      <c r="O9450" s="4"/>
      <c r="P9450" s="4"/>
      <c r="Q9450" s="31"/>
      <c r="R9450" s="4"/>
      <c r="S9450" s="13" t="s">
        <v>200167</v>
      </c>
      <c r="T9450" s="13"/>
      <c r="U9450" s="13"/>
      <c r="V9450" s="13"/>
      <c r="W9450" s="13"/>
    </row>
    <row r="9451" spans="1:23" x14ac:dyDescent="0.25">
      <c r="A9451" s="4" t="s">
        <v>134215</v>
      </c>
      <c r="B9451" s="4" t="s">
        <v>319</v>
      </c>
      <c r="C9451" s="4" t="s">
        <v>2054</v>
      </c>
      <c r="D9451" s="4" t="s">
        <v>570</v>
      </c>
      <c r="E9451" s="4" t="s">
        <v>27</v>
      </c>
      <c r="F9451" s="4">
        <v>9899798103</v>
      </c>
      <c r="G9451" s="4"/>
      <c r="H9451" s="4" t="s">
        <v>134214</v>
      </c>
      <c r="I9451" s="4"/>
      <c r="J9451" s="4" t="s">
        <v>134216</v>
      </c>
      <c r="L9451" s="4" t="s">
        <v>5263</v>
      </c>
      <c r="M9451" s="4" t="s">
        <v>319</v>
      </c>
      <c r="N9451" s="4">
        <v>110034</v>
      </c>
      <c r="O9451" s="4"/>
      <c r="P9451" s="4"/>
      <c r="Q9451" s="31"/>
      <c r="R9451" s="4"/>
      <c r="S9451" s="13" t="s">
        <v>227173</v>
      </c>
      <c r="T9451" s="13"/>
      <c r="U9451" s="13"/>
      <c r="V9451" s="13"/>
      <c r="W9451" s="13"/>
    </row>
    <row r="9452" spans="1:23" x14ac:dyDescent="0.25">
      <c r="A9452" s="4" t="s">
        <v>134310</v>
      </c>
      <c r="B9452" s="4" t="s">
        <v>319</v>
      </c>
      <c r="C9452" s="4" t="s">
        <v>514</v>
      </c>
      <c r="D9452" s="4" t="s">
        <v>15310</v>
      </c>
      <c r="E9452" s="4" t="s">
        <v>34</v>
      </c>
      <c r="F9452" s="4">
        <v>9212003459</v>
      </c>
      <c r="G9452" s="4">
        <v>9810701060</v>
      </c>
      <c r="H9452" s="4" t="s">
        <v>134309</v>
      </c>
      <c r="I9452" s="4"/>
      <c r="J9452" s="4" t="s">
        <v>134311</v>
      </c>
      <c r="L9452" s="4" t="s">
        <v>2123</v>
      </c>
      <c r="M9452" s="4" t="s">
        <v>319</v>
      </c>
      <c r="N9452" s="4">
        <v>110031</v>
      </c>
      <c r="O9452" s="4"/>
      <c r="P9452" s="4"/>
      <c r="Q9452" s="31" t="s">
        <v>134307</v>
      </c>
      <c r="R9452" s="4"/>
      <c r="S9452" s="13" t="s">
        <v>134308</v>
      </c>
      <c r="T9452" s="13"/>
      <c r="U9452" s="13"/>
      <c r="V9452" s="13"/>
      <c r="W9452" s="13"/>
    </row>
    <row r="9453" spans="1:23" ht="30" x14ac:dyDescent="0.25">
      <c r="A9453" s="4" t="s">
        <v>134313</v>
      </c>
      <c r="B9453" s="4" t="s">
        <v>319</v>
      </c>
      <c r="C9453" s="4" t="s">
        <v>26369</v>
      </c>
      <c r="D9453" s="4" t="s">
        <v>11231</v>
      </c>
      <c r="E9453" s="4" t="s">
        <v>235</v>
      </c>
      <c r="F9453" s="4">
        <v>9560178477</v>
      </c>
      <c r="G9453" s="4">
        <v>9582110017</v>
      </c>
      <c r="H9453" s="4" t="s">
        <v>134312</v>
      </c>
      <c r="I9453" s="4"/>
      <c r="J9453" s="4" t="s">
        <v>134314</v>
      </c>
      <c r="L9453" s="4"/>
      <c r="M9453" s="4" t="s">
        <v>319</v>
      </c>
      <c r="N9453" s="4">
        <v>110086</v>
      </c>
      <c r="O9453" s="4" t="s">
        <v>134315</v>
      </c>
      <c r="P9453" s="4"/>
      <c r="Q9453" s="31" t="s">
        <v>207413</v>
      </c>
      <c r="R9453" s="4"/>
      <c r="S9453" s="13" t="s">
        <v>194539</v>
      </c>
      <c r="T9453" s="13"/>
      <c r="U9453" s="13"/>
      <c r="V9453" s="13"/>
      <c r="W9453" s="13"/>
    </row>
    <row r="9454" spans="1:23" ht="45" x14ac:dyDescent="0.25">
      <c r="A9454" s="4" t="s">
        <v>134396</v>
      </c>
      <c r="B9454" s="4" t="s">
        <v>319</v>
      </c>
      <c r="C9454" s="4" t="s">
        <v>1461</v>
      </c>
      <c r="D9454" s="4" t="s">
        <v>99</v>
      </c>
      <c r="E9454" s="4" t="s">
        <v>65</v>
      </c>
      <c r="F9454" s="4">
        <v>9910127535</v>
      </c>
      <c r="G9454" s="4"/>
      <c r="H9454" s="4" t="s">
        <v>134395</v>
      </c>
      <c r="I9454" s="4"/>
      <c r="J9454" s="4" t="s">
        <v>134397</v>
      </c>
      <c r="L9454" s="4" t="s">
        <v>4263</v>
      </c>
      <c r="M9454" s="4" t="s">
        <v>319</v>
      </c>
      <c r="N9454" s="4">
        <v>110032</v>
      </c>
      <c r="O9454" s="4" t="s">
        <v>134398</v>
      </c>
      <c r="P9454" s="4"/>
      <c r="Q9454" s="31" t="s">
        <v>134393</v>
      </c>
      <c r="R9454" s="4"/>
      <c r="S9454" s="13" t="s">
        <v>134394</v>
      </c>
      <c r="T9454" s="13"/>
      <c r="U9454" s="13"/>
      <c r="V9454" s="13"/>
      <c r="W9454" s="13"/>
    </row>
    <row r="9455" spans="1:23" x14ac:dyDescent="0.25">
      <c r="A9455" s="4" t="s">
        <v>134558</v>
      </c>
      <c r="B9455" s="4" t="s">
        <v>319</v>
      </c>
      <c r="C9455" s="4" t="s">
        <v>42836</v>
      </c>
      <c r="D9455" s="4" t="s">
        <v>631</v>
      </c>
      <c r="E9455" s="4" t="s">
        <v>175</v>
      </c>
      <c r="F9455" s="4">
        <v>9810526900</v>
      </c>
      <c r="G9455" s="4">
        <v>9871927596</v>
      </c>
      <c r="H9455" s="4" t="s">
        <v>134557</v>
      </c>
      <c r="I9455" s="4"/>
      <c r="J9455" s="4" t="s">
        <v>134559</v>
      </c>
      <c r="L9455" s="4" t="s">
        <v>134560</v>
      </c>
      <c r="M9455" s="4" t="s">
        <v>319</v>
      </c>
      <c r="N9455" s="4">
        <v>110015</v>
      </c>
      <c r="O9455" s="4"/>
      <c r="P9455" s="4"/>
      <c r="Q9455" s="31"/>
      <c r="R9455" s="4"/>
      <c r="S9455" s="13" t="s">
        <v>227174</v>
      </c>
      <c r="T9455" s="13"/>
      <c r="U9455" s="13"/>
      <c r="V9455" s="13"/>
      <c r="W9455" s="13"/>
    </row>
    <row r="9456" spans="1:23" x14ac:dyDescent="0.25">
      <c r="A9456" s="4" t="s">
        <v>134563</v>
      </c>
      <c r="B9456" s="4" t="s">
        <v>319</v>
      </c>
      <c r="C9456" s="4" t="s">
        <v>16816</v>
      </c>
      <c r="D9456" s="4"/>
      <c r="E9456" s="4" t="s">
        <v>27</v>
      </c>
      <c r="F9456" s="4">
        <v>8587018022</v>
      </c>
      <c r="G9456" s="4"/>
      <c r="H9456" s="4" t="s">
        <v>134562</v>
      </c>
      <c r="I9456" s="4"/>
      <c r="J9456" s="4" t="s">
        <v>17648</v>
      </c>
      <c r="L9456" s="4" t="s">
        <v>4970</v>
      </c>
      <c r="M9456" s="4" t="s">
        <v>319</v>
      </c>
      <c r="N9456" s="4">
        <v>110085</v>
      </c>
      <c r="O9456" s="4" t="s">
        <v>134564</v>
      </c>
      <c r="P9456" s="4"/>
      <c r="Q9456" s="31"/>
      <c r="R9456" s="4"/>
      <c r="S9456" s="13" t="s">
        <v>134561</v>
      </c>
      <c r="T9456" s="13"/>
      <c r="U9456" s="13"/>
      <c r="V9456" s="13"/>
      <c r="W9456" s="13"/>
    </row>
    <row r="9457" spans="1:23" x14ac:dyDescent="0.25">
      <c r="A9457" s="4" t="s">
        <v>134578</v>
      </c>
      <c r="B9457" s="4" t="s">
        <v>319</v>
      </c>
      <c r="C9457" s="4" t="s">
        <v>12142</v>
      </c>
      <c r="D9457" s="4" t="s">
        <v>39807</v>
      </c>
      <c r="E9457" s="4" t="s">
        <v>34</v>
      </c>
      <c r="F9457" s="4">
        <v>9990222774</v>
      </c>
      <c r="G9457" s="4"/>
      <c r="H9457" s="4" t="s">
        <v>134577</v>
      </c>
      <c r="I9457" s="4"/>
      <c r="J9457" s="4" t="s">
        <v>134579</v>
      </c>
      <c r="L9457" s="4" t="s">
        <v>24936</v>
      </c>
      <c r="M9457" s="4" t="s">
        <v>319</v>
      </c>
      <c r="N9457" s="4">
        <v>110041</v>
      </c>
      <c r="O9457" s="4"/>
      <c r="P9457" s="4"/>
      <c r="Q9457" s="31"/>
      <c r="R9457" s="4"/>
      <c r="S9457" s="13" t="s">
        <v>134576</v>
      </c>
      <c r="T9457" s="13"/>
      <c r="U9457" s="13"/>
      <c r="V9457" s="13"/>
      <c r="W9457" s="13"/>
    </row>
    <row r="9458" spans="1:23" x14ac:dyDescent="0.25">
      <c r="A9458" s="4" t="s">
        <v>134644</v>
      </c>
      <c r="B9458" s="4" t="s">
        <v>319</v>
      </c>
      <c r="C9458" s="4" t="s">
        <v>6139</v>
      </c>
      <c r="D9458" s="4" t="s">
        <v>134642</v>
      </c>
      <c r="E9458" s="4" t="s">
        <v>65</v>
      </c>
      <c r="F9458" s="4">
        <v>9999197850</v>
      </c>
      <c r="G9458" s="4">
        <v>9999197857</v>
      </c>
      <c r="H9458" s="4" t="s">
        <v>134643</v>
      </c>
      <c r="I9458" s="4"/>
      <c r="J9458" s="4" t="s">
        <v>1717</v>
      </c>
      <c r="L9458" s="4" t="s">
        <v>1717</v>
      </c>
      <c r="M9458" s="4" t="s">
        <v>319</v>
      </c>
      <c r="N9458" s="4">
        <v>110063</v>
      </c>
      <c r="O9458" s="4" t="s">
        <v>134645</v>
      </c>
      <c r="P9458" s="4"/>
      <c r="Q9458" s="31"/>
      <c r="R9458" s="4"/>
      <c r="S9458" s="13" t="s">
        <v>227175</v>
      </c>
      <c r="T9458" s="13"/>
      <c r="U9458" s="13"/>
      <c r="V9458" s="13"/>
      <c r="W9458" s="13"/>
    </row>
    <row r="9459" spans="1:23" x14ac:dyDescent="0.25">
      <c r="A9459" s="4" t="s">
        <v>134664</v>
      </c>
      <c r="B9459" s="4" t="s">
        <v>319</v>
      </c>
      <c r="C9459" s="4" t="s">
        <v>5165</v>
      </c>
      <c r="D9459" s="4" t="s">
        <v>604</v>
      </c>
      <c r="E9459" s="4" t="s">
        <v>34</v>
      </c>
      <c r="F9459" s="4">
        <v>8459819596</v>
      </c>
      <c r="G9459" s="4"/>
      <c r="H9459" s="4" t="s">
        <v>134663</v>
      </c>
      <c r="I9459" s="4"/>
      <c r="J9459" s="4" t="s">
        <v>134665</v>
      </c>
      <c r="L9459" s="4" t="s">
        <v>134666</v>
      </c>
      <c r="M9459" s="4" t="s">
        <v>319</v>
      </c>
      <c r="N9459" s="4">
        <v>110085</v>
      </c>
      <c r="O9459" s="4"/>
      <c r="P9459" s="4"/>
      <c r="Q9459" s="31"/>
      <c r="R9459" s="4"/>
      <c r="S9459" s="13" t="s">
        <v>134662</v>
      </c>
      <c r="T9459" s="13"/>
      <c r="U9459" s="13"/>
      <c r="V9459" s="13"/>
      <c r="W9459" s="13"/>
    </row>
    <row r="9460" spans="1:23" x14ac:dyDescent="0.25">
      <c r="A9460" s="4" t="s">
        <v>134751</v>
      </c>
      <c r="B9460" s="4" t="s">
        <v>319</v>
      </c>
      <c r="C9460" s="4" t="s">
        <v>11300</v>
      </c>
      <c r="D9460" s="4" t="s">
        <v>18463</v>
      </c>
      <c r="E9460" s="4" t="s">
        <v>27</v>
      </c>
      <c r="F9460" s="4">
        <v>9873492410</v>
      </c>
      <c r="G9460" s="4"/>
      <c r="H9460" s="4" t="s">
        <v>134750</v>
      </c>
      <c r="I9460" s="4"/>
      <c r="J9460" s="4" t="s">
        <v>134752</v>
      </c>
      <c r="L9460" s="4" t="s">
        <v>47692</v>
      </c>
      <c r="M9460" s="4" t="s">
        <v>319</v>
      </c>
      <c r="N9460" s="4">
        <v>110032</v>
      </c>
      <c r="O9460" s="4"/>
      <c r="P9460" s="4"/>
      <c r="Q9460" s="31"/>
      <c r="R9460" s="4"/>
      <c r="S9460" s="13" t="s">
        <v>134749</v>
      </c>
      <c r="T9460" s="13"/>
      <c r="U9460" s="13"/>
      <c r="V9460" s="13"/>
      <c r="W9460" s="13"/>
    </row>
    <row r="9461" spans="1:23" x14ac:dyDescent="0.25">
      <c r="A9461" s="4" t="s">
        <v>134754</v>
      </c>
      <c r="B9461" s="4" t="s">
        <v>319</v>
      </c>
      <c r="C9461" s="4" t="s">
        <v>22334</v>
      </c>
      <c r="D9461" s="4"/>
      <c r="E9461" s="4" t="s">
        <v>27</v>
      </c>
      <c r="F9461" s="4">
        <v>9350312357</v>
      </c>
      <c r="G9461" s="4">
        <v>9015768328</v>
      </c>
      <c r="H9461" s="4" t="s">
        <v>134753</v>
      </c>
      <c r="I9461" s="4"/>
      <c r="J9461" s="4" t="s">
        <v>134755</v>
      </c>
      <c r="L9461" s="4" t="s">
        <v>6065</v>
      </c>
      <c r="M9461" s="4" t="s">
        <v>319</v>
      </c>
      <c r="N9461" s="4">
        <v>110017</v>
      </c>
      <c r="O9461" s="4" t="s">
        <v>134756</v>
      </c>
      <c r="P9461" s="4"/>
      <c r="Q9461" s="31"/>
      <c r="R9461" s="4"/>
      <c r="S9461" s="13" t="s">
        <v>227176</v>
      </c>
      <c r="T9461" s="13"/>
      <c r="U9461" s="13"/>
      <c r="V9461" s="13"/>
      <c r="W9461" s="13"/>
    </row>
    <row r="9462" spans="1:23" x14ac:dyDescent="0.25">
      <c r="A9462" s="4" t="s">
        <v>134767</v>
      </c>
      <c r="B9462" s="4" t="s">
        <v>319</v>
      </c>
      <c r="C9462" s="4" t="s">
        <v>1336</v>
      </c>
      <c r="D9462" s="4" t="s">
        <v>234</v>
      </c>
      <c r="E9462" s="4" t="s">
        <v>34</v>
      </c>
      <c r="F9462" s="4">
        <v>9891149583</v>
      </c>
      <c r="G9462" s="4"/>
      <c r="H9462" s="4" t="s">
        <v>134766</v>
      </c>
      <c r="I9462" s="4"/>
      <c r="J9462" s="4" t="s">
        <v>134768</v>
      </c>
      <c r="L9462" s="4" t="s">
        <v>134769</v>
      </c>
      <c r="M9462" s="4" t="s">
        <v>319</v>
      </c>
      <c r="N9462" s="4">
        <v>110086</v>
      </c>
      <c r="O9462" s="4"/>
      <c r="P9462" s="4"/>
      <c r="Q9462" s="31"/>
      <c r="R9462" s="4"/>
      <c r="S9462" s="13" t="s">
        <v>200168</v>
      </c>
      <c r="T9462" s="13"/>
      <c r="U9462" s="13"/>
      <c r="V9462" s="13"/>
      <c r="W9462" s="13"/>
    </row>
    <row r="9463" spans="1:23" ht="45" x14ac:dyDescent="0.25">
      <c r="A9463" s="4" t="s">
        <v>134856</v>
      </c>
      <c r="B9463" s="4" t="s">
        <v>319</v>
      </c>
      <c r="C9463" s="4" t="s">
        <v>2289</v>
      </c>
      <c r="D9463" s="4" t="s">
        <v>149</v>
      </c>
      <c r="E9463" s="4" t="s">
        <v>34</v>
      </c>
      <c r="F9463" s="4">
        <v>9971611187</v>
      </c>
      <c r="G9463" s="4">
        <v>9873835257</v>
      </c>
      <c r="H9463" s="4" t="s">
        <v>134854</v>
      </c>
      <c r="I9463" s="4" t="s">
        <v>134855</v>
      </c>
      <c r="J9463" s="4" t="s">
        <v>134857</v>
      </c>
      <c r="L9463" s="4" t="s">
        <v>34480</v>
      </c>
      <c r="M9463" s="4" t="s">
        <v>319</v>
      </c>
      <c r="N9463" s="4">
        <v>110096</v>
      </c>
      <c r="O9463" s="4"/>
      <c r="P9463" s="4"/>
      <c r="Q9463" s="31" t="s">
        <v>207414</v>
      </c>
      <c r="R9463" s="4"/>
      <c r="S9463" s="13" t="s">
        <v>194540</v>
      </c>
      <c r="T9463" s="13"/>
      <c r="U9463" s="13"/>
      <c r="V9463" s="13"/>
      <c r="W9463" s="13"/>
    </row>
    <row r="9464" spans="1:23" ht="45" x14ac:dyDescent="0.25">
      <c r="A9464" s="4" t="s">
        <v>134899</v>
      </c>
      <c r="B9464" s="4" t="s">
        <v>319</v>
      </c>
      <c r="C9464" s="4" t="s">
        <v>2189</v>
      </c>
      <c r="D9464" s="4" t="s">
        <v>234</v>
      </c>
      <c r="E9464" s="4" t="s">
        <v>175</v>
      </c>
      <c r="F9464" s="4">
        <v>9711345112</v>
      </c>
      <c r="G9464" s="4">
        <v>8587801297</v>
      </c>
      <c r="H9464" s="4" t="s">
        <v>134897</v>
      </c>
      <c r="I9464" s="4" t="s">
        <v>134898</v>
      </c>
      <c r="J9464" s="4" t="s">
        <v>134900</v>
      </c>
      <c r="L9464" s="4" t="s">
        <v>7692</v>
      </c>
      <c r="M9464" s="4" t="s">
        <v>319</v>
      </c>
      <c r="N9464" s="4">
        <v>110059</v>
      </c>
      <c r="O9464" s="4" t="s">
        <v>134901</v>
      </c>
      <c r="P9464" s="4"/>
      <c r="Q9464" s="31" t="s">
        <v>215804</v>
      </c>
      <c r="R9464" s="4"/>
      <c r="S9464" s="13" t="s">
        <v>215805</v>
      </c>
      <c r="T9464" s="13"/>
      <c r="U9464" s="13"/>
      <c r="V9464" s="13"/>
      <c r="W9464" s="13"/>
    </row>
    <row r="9465" spans="1:23" x14ac:dyDescent="0.25">
      <c r="A9465" s="4" t="s">
        <v>134920</v>
      </c>
      <c r="B9465" s="4" t="s">
        <v>319</v>
      </c>
      <c r="C9465" s="4" t="s">
        <v>4565</v>
      </c>
      <c r="D9465" s="4" t="s">
        <v>149</v>
      </c>
      <c r="E9465" s="4" t="s">
        <v>34</v>
      </c>
      <c r="F9465" s="4">
        <v>8373908332</v>
      </c>
      <c r="G9465" s="4">
        <v>8882229041</v>
      </c>
      <c r="H9465" s="4" t="s">
        <v>134919</v>
      </c>
      <c r="I9465" s="4"/>
      <c r="J9465" s="4" t="s">
        <v>134921</v>
      </c>
      <c r="L9465" s="4" t="s">
        <v>134922</v>
      </c>
      <c r="M9465" s="4" t="s">
        <v>319</v>
      </c>
      <c r="N9465" s="4">
        <v>110094</v>
      </c>
      <c r="O9465" s="4"/>
      <c r="P9465" s="4"/>
      <c r="Q9465" s="31"/>
      <c r="R9465" s="4"/>
      <c r="S9465" s="13" t="s">
        <v>134918</v>
      </c>
      <c r="T9465" s="13"/>
      <c r="U9465" s="13"/>
      <c r="V9465" s="13"/>
      <c r="W9465" s="13"/>
    </row>
    <row r="9466" spans="1:23" x14ac:dyDescent="0.25">
      <c r="A9466" s="4" t="s">
        <v>134959</v>
      </c>
      <c r="B9466" s="4" t="s">
        <v>319</v>
      </c>
      <c r="C9466" s="4" t="s">
        <v>5090</v>
      </c>
      <c r="D9466" s="4" t="s">
        <v>149</v>
      </c>
      <c r="E9466" s="4" t="s">
        <v>34</v>
      </c>
      <c r="F9466" s="4">
        <v>9599742184</v>
      </c>
      <c r="G9466" s="4">
        <v>8861062517</v>
      </c>
      <c r="H9466" s="4" t="s">
        <v>134957</v>
      </c>
      <c r="I9466" s="4" t="s">
        <v>134958</v>
      </c>
      <c r="J9466" s="4" t="s">
        <v>134960</v>
      </c>
      <c r="L9466" s="4" t="s">
        <v>8695</v>
      </c>
      <c r="M9466" s="4" t="s">
        <v>319</v>
      </c>
      <c r="N9466" s="4">
        <v>110096</v>
      </c>
      <c r="O9466" s="4"/>
      <c r="P9466" s="4"/>
      <c r="Q9466" s="31"/>
      <c r="R9466" s="4"/>
      <c r="S9466" s="13" t="s">
        <v>200169</v>
      </c>
      <c r="T9466" s="13"/>
      <c r="U9466" s="13"/>
      <c r="V9466" s="13"/>
      <c r="W9466" s="13"/>
    </row>
    <row r="9467" spans="1:23" ht="30" x14ac:dyDescent="0.25">
      <c r="A9467" s="4" t="s">
        <v>134981</v>
      </c>
      <c r="B9467" s="4" t="s">
        <v>319</v>
      </c>
      <c r="C9467" s="4" t="s">
        <v>134978</v>
      </c>
      <c r="D9467" s="4" t="s">
        <v>194</v>
      </c>
      <c r="E9467" s="4" t="s">
        <v>27</v>
      </c>
      <c r="F9467" s="4">
        <v>9718138597</v>
      </c>
      <c r="G9467" s="4">
        <v>9136433810</v>
      </c>
      <c r="H9467" s="4" t="s">
        <v>134979</v>
      </c>
      <c r="I9467" s="4" t="s">
        <v>134980</v>
      </c>
      <c r="J9467" s="4" t="s">
        <v>134982</v>
      </c>
      <c r="L9467" s="4" t="s">
        <v>134983</v>
      </c>
      <c r="M9467" s="4" t="s">
        <v>319</v>
      </c>
      <c r="N9467" s="4">
        <v>110020</v>
      </c>
      <c r="O9467" s="4"/>
      <c r="P9467" s="4"/>
      <c r="Q9467" s="31" t="s">
        <v>215806</v>
      </c>
      <c r="R9467" s="4"/>
      <c r="S9467" s="13" t="s">
        <v>194541</v>
      </c>
      <c r="T9467" s="13"/>
      <c r="U9467" s="13"/>
      <c r="V9467" s="13"/>
      <c r="W9467" s="13"/>
    </row>
    <row r="9468" spans="1:23" x14ac:dyDescent="0.25">
      <c r="A9468" s="4" t="s">
        <v>715</v>
      </c>
      <c r="B9468" s="4" t="s">
        <v>319</v>
      </c>
      <c r="C9468" s="4" t="s">
        <v>411</v>
      </c>
      <c r="D9468" s="4" t="s">
        <v>15934</v>
      </c>
      <c r="E9468" s="4" t="s">
        <v>34</v>
      </c>
      <c r="F9468" s="4">
        <v>8800349641</v>
      </c>
      <c r="G9468" s="4"/>
      <c r="H9468" s="4" t="s">
        <v>135006</v>
      </c>
      <c r="I9468" s="4"/>
      <c r="J9468" s="4" t="s">
        <v>135007</v>
      </c>
      <c r="L9468" s="4" t="s">
        <v>29895</v>
      </c>
      <c r="M9468" s="4" t="s">
        <v>319</v>
      </c>
      <c r="N9468" s="4">
        <v>110020</v>
      </c>
      <c r="O9468" s="4"/>
      <c r="P9468" s="4"/>
      <c r="Q9468" s="31"/>
      <c r="R9468" s="4"/>
      <c r="S9468" s="13" t="s">
        <v>215807</v>
      </c>
      <c r="T9468" s="13"/>
      <c r="U9468" s="13"/>
      <c r="V9468" s="13"/>
      <c r="W9468" s="13"/>
    </row>
    <row r="9469" spans="1:23" x14ac:dyDescent="0.25">
      <c r="A9469" s="4" t="s">
        <v>135040</v>
      </c>
      <c r="B9469" s="4" t="s">
        <v>319</v>
      </c>
      <c r="C9469" s="4" t="s">
        <v>5130</v>
      </c>
      <c r="D9469" s="4" t="s">
        <v>135038</v>
      </c>
      <c r="E9469" s="4" t="s">
        <v>175</v>
      </c>
      <c r="F9469" s="4">
        <v>9818886663</v>
      </c>
      <c r="G9469" s="4"/>
      <c r="H9469" s="4" t="s">
        <v>135039</v>
      </c>
      <c r="I9469" s="4"/>
      <c r="J9469" s="4" t="s">
        <v>135041</v>
      </c>
      <c r="L9469" s="4" t="s">
        <v>3200</v>
      </c>
      <c r="M9469" s="4" t="s">
        <v>319</v>
      </c>
      <c r="N9469" s="4">
        <v>110070</v>
      </c>
      <c r="O9469" s="4"/>
      <c r="P9469" s="4"/>
      <c r="Q9469" s="31"/>
      <c r="R9469" s="4"/>
      <c r="S9469" s="13" t="s">
        <v>200170</v>
      </c>
      <c r="T9469" s="13"/>
      <c r="U9469" s="13"/>
      <c r="V9469" s="13"/>
      <c r="W9469" s="13"/>
    </row>
    <row r="9470" spans="1:23" x14ac:dyDescent="0.25">
      <c r="A9470" s="4" t="s">
        <v>135173</v>
      </c>
      <c r="B9470" s="4" t="s">
        <v>319</v>
      </c>
      <c r="C9470" s="4" t="s">
        <v>2054</v>
      </c>
      <c r="D9470" s="4" t="s">
        <v>763</v>
      </c>
      <c r="E9470" s="4" t="s">
        <v>34</v>
      </c>
      <c r="F9470" s="4">
        <v>9910838259</v>
      </c>
      <c r="G9470" s="4"/>
      <c r="H9470" s="4" t="s">
        <v>135172</v>
      </c>
      <c r="I9470" s="4"/>
      <c r="J9470" s="4" t="s">
        <v>4391</v>
      </c>
      <c r="L9470" s="4" t="s">
        <v>21195</v>
      </c>
      <c r="M9470" s="4" t="s">
        <v>319</v>
      </c>
      <c r="N9470" s="4">
        <v>110006</v>
      </c>
      <c r="O9470" s="4" t="s">
        <v>135174</v>
      </c>
      <c r="P9470" s="4"/>
      <c r="Q9470" s="31"/>
      <c r="R9470" s="4"/>
      <c r="S9470" s="13" t="s">
        <v>200171</v>
      </c>
      <c r="T9470" s="13"/>
      <c r="U9470" s="13"/>
      <c r="V9470" s="13"/>
      <c r="W9470" s="13"/>
    </row>
    <row r="9471" spans="1:23" ht="30" x14ac:dyDescent="0.25">
      <c r="A9471" s="4" t="s">
        <v>135198</v>
      </c>
      <c r="B9471" s="4" t="s">
        <v>319</v>
      </c>
      <c r="C9471" s="4" t="s">
        <v>3799</v>
      </c>
      <c r="D9471" s="4" t="s">
        <v>99</v>
      </c>
      <c r="E9471" s="4" t="s">
        <v>34</v>
      </c>
      <c r="F9471" s="4">
        <v>9911445200</v>
      </c>
      <c r="G9471" s="4">
        <v>9811301951</v>
      </c>
      <c r="H9471" s="4" t="s">
        <v>135197</v>
      </c>
      <c r="I9471" s="4"/>
      <c r="J9471" s="4" t="s">
        <v>135199</v>
      </c>
      <c r="L9471" s="4" t="s">
        <v>630</v>
      </c>
      <c r="M9471" s="4" t="s">
        <v>319</v>
      </c>
      <c r="N9471" s="4">
        <v>110031</v>
      </c>
      <c r="O9471" s="4"/>
      <c r="P9471" s="4"/>
      <c r="Q9471" s="31" t="s">
        <v>215808</v>
      </c>
      <c r="R9471" s="4"/>
      <c r="S9471" s="13" t="s">
        <v>215809</v>
      </c>
      <c r="T9471" s="13"/>
      <c r="U9471" s="13"/>
      <c r="V9471" s="13"/>
      <c r="W9471" s="13"/>
    </row>
    <row r="9472" spans="1:23" x14ac:dyDescent="0.25">
      <c r="A9472" s="4" t="s">
        <v>135203</v>
      </c>
      <c r="B9472" s="4" t="s">
        <v>319</v>
      </c>
      <c r="C9472" s="4" t="s">
        <v>65848</v>
      </c>
      <c r="D9472" s="4" t="s">
        <v>1037</v>
      </c>
      <c r="E9472" s="4" t="s">
        <v>34</v>
      </c>
      <c r="F9472" s="4">
        <v>9310050988</v>
      </c>
      <c r="G9472" s="4"/>
      <c r="H9472" s="4" t="s">
        <v>135202</v>
      </c>
      <c r="I9472" s="4"/>
      <c r="J9472" s="4" t="s">
        <v>135204</v>
      </c>
      <c r="L9472" s="4" t="s">
        <v>2072</v>
      </c>
      <c r="M9472" s="4" t="s">
        <v>319</v>
      </c>
      <c r="N9472" s="4">
        <v>110092</v>
      </c>
      <c r="O9472" s="4" t="s">
        <v>135205</v>
      </c>
      <c r="P9472" s="4"/>
      <c r="Q9472" s="31" t="s">
        <v>135200</v>
      </c>
      <c r="R9472" s="4"/>
      <c r="S9472" s="13" t="s">
        <v>135201</v>
      </c>
      <c r="T9472" s="13"/>
      <c r="U9472" s="13"/>
      <c r="V9472" s="13"/>
      <c r="W9472" s="13"/>
    </row>
    <row r="9473" spans="1:23" ht="30" x14ac:dyDescent="0.25">
      <c r="A9473" s="4" t="s">
        <v>68687</v>
      </c>
      <c r="B9473" s="4" t="s">
        <v>319</v>
      </c>
      <c r="C9473" s="4" t="s">
        <v>1989</v>
      </c>
      <c r="D9473" s="4" t="s">
        <v>1918</v>
      </c>
      <c r="E9473" s="4" t="s">
        <v>34</v>
      </c>
      <c r="F9473" s="4">
        <v>9899102546</v>
      </c>
      <c r="G9473" s="4">
        <v>9599711635</v>
      </c>
      <c r="H9473" s="4" t="s">
        <v>135232</v>
      </c>
      <c r="I9473" s="4" t="s">
        <v>135233</v>
      </c>
      <c r="J9473" s="4" t="s">
        <v>135234</v>
      </c>
      <c r="L9473" s="4" t="s">
        <v>937</v>
      </c>
      <c r="M9473" s="4" t="s">
        <v>319</v>
      </c>
      <c r="N9473" s="4">
        <v>110006</v>
      </c>
      <c r="O9473" s="4"/>
      <c r="P9473" s="4"/>
      <c r="Q9473" s="31" t="s">
        <v>215810</v>
      </c>
      <c r="R9473" s="4"/>
      <c r="S9473" s="13" t="s">
        <v>215811</v>
      </c>
      <c r="T9473" s="13"/>
      <c r="U9473" s="13"/>
      <c r="V9473" s="13"/>
      <c r="W9473" s="13"/>
    </row>
    <row r="9474" spans="1:23" ht="30" x14ac:dyDescent="0.25">
      <c r="A9474" s="4" t="s">
        <v>135260</v>
      </c>
      <c r="B9474" s="4" t="s">
        <v>319</v>
      </c>
      <c r="C9474" s="4" t="s">
        <v>17086</v>
      </c>
      <c r="D9474" s="4" t="s">
        <v>135258</v>
      </c>
      <c r="E9474" s="4" t="s">
        <v>34</v>
      </c>
      <c r="F9474" s="4">
        <v>9891784521</v>
      </c>
      <c r="G9474" s="4">
        <v>9911805969</v>
      </c>
      <c r="H9474" s="4" t="s">
        <v>135259</v>
      </c>
      <c r="I9474" s="4"/>
      <c r="J9474" s="4" t="s">
        <v>135261</v>
      </c>
      <c r="L9474" s="4" t="s">
        <v>10434</v>
      </c>
      <c r="M9474" s="4" t="s">
        <v>319</v>
      </c>
      <c r="N9474" s="4">
        <v>110043</v>
      </c>
      <c r="O9474" s="4"/>
      <c r="P9474" s="4"/>
      <c r="Q9474" s="31" t="s">
        <v>207415</v>
      </c>
      <c r="R9474" s="4"/>
      <c r="S9474" s="13" t="s">
        <v>194542</v>
      </c>
      <c r="T9474" s="13"/>
      <c r="U9474" s="13"/>
      <c r="V9474" s="13"/>
      <c r="W9474" s="13"/>
    </row>
    <row r="9475" spans="1:23" ht="45" x14ac:dyDescent="0.25">
      <c r="A9475" s="4" t="s">
        <v>135275</v>
      </c>
      <c r="B9475" s="4" t="s">
        <v>319</v>
      </c>
      <c r="C9475" s="4" t="s">
        <v>329</v>
      </c>
      <c r="D9475" s="4" t="s">
        <v>135272</v>
      </c>
      <c r="E9475" s="4" t="s">
        <v>34</v>
      </c>
      <c r="F9475" s="4">
        <v>9953982485</v>
      </c>
      <c r="G9475" s="4">
        <v>9899629904</v>
      </c>
      <c r="H9475" s="4" t="s">
        <v>135273</v>
      </c>
      <c r="I9475" s="4" t="s">
        <v>135274</v>
      </c>
      <c r="J9475" s="4" t="s">
        <v>135276</v>
      </c>
      <c r="L9475" s="4" t="s">
        <v>33986</v>
      </c>
      <c r="M9475" s="4" t="s">
        <v>319</v>
      </c>
      <c r="N9475" s="4">
        <v>110006</v>
      </c>
      <c r="O9475" s="4" t="s">
        <v>135277</v>
      </c>
      <c r="P9475" s="4"/>
      <c r="Q9475" s="31" t="s">
        <v>207416</v>
      </c>
      <c r="R9475" s="4"/>
      <c r="S9475" s="13" t="s">
        <v>227177</v>
      </c>
      <c r="T9475" s="13"/>
      <c r="U9475" s="13"/>
      <c r="V9475" s="13"/>
      <c r="W9475" s="13"/>
    </row>
    <row r="9476" spans="1:23" x14ac:dyDescent="0.25">
      <c r="A9476" s="4" t="s">
        <v>135279</v>
      </c>
      <c r="B9476" s="4" t="s">
        <v>319</v>
      </c>
      <c r="C9476" s="4" t="s">
        <v>4933</v>
      </c>
      <c r="D9476" s="4" t="s">
        <v>5165</v>
      </c>
      <c r="E9476" s="4" t="s">
        <v>65</v>
      </c>
      <c r="F9476" s="4">
        <v>9718701050</v>
      </c>
      <c r="G9476" s="4">
        <v>8953231044</v>
      </c>
      <c r="H9476" s="4" t="s">
        <v>135278</v>
      </c>
      <c r="I9476" s="4"/>
      <c r="J9476" s="4" t="s">
        <v>135280</v>
      </c>
      <c r="L9476" s="4" t="s">
        <v>94067</v>
      </c>
      <c r="M9476" s="4" t="s">
        <v>319</v>
      </c>
      <c r="N9476" s="4">
        <v>110091</v>
      </c>
      <c r="O9476" s="4" t="s">
        <v>135281</v>
      </c>
      <c r="P9476" s="4"/>
      <c r="Q9476" s="31"/>
      <c r="R9476" s="4"/>
      <c r="S9476" s="13" t="s">
        <v>227178</v>
      </c>
      <c r="T9476" s="13"/>
      <c r="U9476" s="13"/>
      <c r="V9476" s="13"/>
      <c r="W9476" s="13"/>
    </row>
    <row r="9477" spans="1:23" ht="45" x14ac:dyDescent="0.25">
      <c r="A9477" s="4" t="s">
        <v>135417</v>
      </c>
      <c r="B9477" s="4" t="s">
        <v>319</v>
      </c>
      <c r="C9477" s="4" t="s">
        <v>135415</v>
      </c>
      <c r="D9477" s="4" t="s">
        <v>99</v>
      </c>
      <c r="E9477" s="4" t="s">
        <v>34</v>
      </c>
      <c r="F9477" s="4">
        <v>9953547079</v>
      </c>
      <c r="G9477" s="4"/>
      <c r="H9477" s="4" t="s">
        <v>135416</v>
      </c>
      <c r="I9477" s="4"/>
      <c r="J9477" s="4" t="s">
        <v>135418</v>
      </c>
      <c r="L9477" s="4" t="s">
        <v>24936</v>
      </c>
      <c r="M9477" s="4" t="s">
        <v>319</v>
      </c>
      <c r="N9477" s="4">
        <v>110041</v>
      </c>
      <c r="O9477" s="4" t="s">
        <v>135419</v>
      </c>
      <c r="P9477" s="4"/>
      <c r="Q9477" s="31" t="s">
        <v>207417</v>
      </c>
      <c r="R9477" s="4"/>
      <c r="S9477" s="13" t="s">
        <v>194543</v>
      </c>
      <c r="T9477" s="13"/>
      <c r="U9477" s="13"/>
      <c r="V9477" s="13"/>
      <c r="W9477" s="13"/>
    </row>
    <row r="9478" spans="1:23" x14ac:dyDescent="0.25">
      <c r="A9478" s="4" t="s">
        <v>135530</v>
      </c>
      <c r="B9478" s="4" t="s">
        <v>319</v>
      </c>
      <c r="C9478" s="4" t="s">
        <v>2189</v>
      </c>
      <c r="D9478" s="4" t="s">
        <v>149</v>
      </c>
      <c r="E9478" s="4" t="s">
        <v>65</v>
      </c>
      <c r="F9478" s="4">
        <v>9953070678</v>
      </c>
      <c r="G9478" s="4">
        <v>9818826192</v>
      </c>
      <c r="H9478" s="4" t="s">
        <v>135529</v>
      </c>
      <c r="I9478" s="4"/>
      <c r="J9478" s="4" t="s">
        <v>135531</v>
      </c>
      <c r="L9478" s="4" t="s">
        <v>2131</v>
      </c>
      <c r="M9478" s="4" t="s">
        <v>319</v>
      </c>
      <c r="N9478" s="4">
        <v>110005</v>
      </c>
      <c r="O9478" s="4" t="s">
        <v>135532</v>
      </c>
      <c r="P9478" s="4"/>
      <c r="Q9478" s="31"/>
      <c r="R9478" s="4"/>
      <c r="S9478" s="13" t="s">
        <v>135528</v>
      </c>
      <c r="T9478" s="13"/>
      <c r="U9478" s="13"/>
      <c r="V9478" s="13"/>
      <c r="W9478" s="13"/>
    </row>
    <row r="9479" spans="1:23" x14ac:dyDescent="0.25">
      <c r="A9479" s="4" t="s">
        <v>64754</v>
      </c>
      <c r="B9479" s="4" t="s">
        <v>319</v>
      </c>
      <c r="C9479" s="4" t="s">
        <v>135565</v>
      </c>
      <c r="D9479" s="4" t="s">
        <v>54</v>
      </c>
      <c r="E9479" s="4" t="s">
        <v>27</v>
      </c>
      <c r="F9479" s="4">
        <v>9899176023</v>
      </c>
      <c r="G9479" s="4"/>
      <c r="H9479" s="4" t="s">
        <v>135566</v>
      </c>
      <c r="I9479" s="4"/>
      <c r="J9479" s="4" t="s">
        <v>135567</v>
      </c>
      <c r="L9479" s="4" t="s">
        <v>10511</v>
      </c>
      <c r="M9479" s="4" t="s">
        <v>319</v>
      </c>
      <c r="N9479" s="4">
        <v>110025</v>
      </c>
      <c r="O9479" s="4"/>
      <c r="P9479" s="4"/>
      <c r="Q9479" s="31"/>
      <c r="R9479" s="4"/>
      <c r="S9479" s="13" t="s">
        <v>200172</v>
      </c>
      <c r="T9479" s="13"/>
      <c r="U9479" s="13"/>
      <c r="V9479" s="13"/>
      <c r="W9479" s="13"/>
    </row>
    <row r="9480" spans="1:23" ht="30" x14ac:dyDescent="0.25">
      <c r="A9480" s="4" t="s">
        <v>135597</v>
      </c>
      <c r="B9480" s="4" t="s">
        <v>319</v>
      </c>
      <c r="C9480" s="4" t="s">
        <v>33719</v>
      </c>
      <c r="D9480" s="4" t="s">
        <v>1471</v>
      </c>
      <c r="E9480" s="4" t="s">
        <v>27</v>
      </c>
      <c r="F9480" s="4">
        <v>9999972751</v>
      </c>
      <c r="G9480" s="4">
        <v>9250058222</v>
      </c>
      <c r="H9480" s="4" t="s">
        <v>135595</v>
      </c>
      <c r="I9480" s="4" t="s">
        <v>135596</v>
      </c>
      <c r="J9480" s="4" t="s">
        <v>135598</v>
      </c>
      <c r="L9480" s="4" t="s">
        <v>630</v>
      </c>
      <c r="M9480" s="4" t="s">
        <v>319</v>
      </c>
      <c r="N9480" s="4">
        <v>110031</v>
      </c>
      <c r="O9480" s="4"/>
      <c r="P9480" s="4"/>
      <c r="Q9480" s="31" t="s">
        <v>215812</v>
      </c>
      <c r="R9480" s="4"/>
      <c r="S9480" s="13" t="s">
        <v>215813</v>
      </c>
      <c r="T9480" s="13"/>
      <c r="U9480" s="13"/>
      <c r="V9480" s="13"/>
      <c r="W9480" s="13"/>
    </row>
    <row r="9481" spans="1:23" ht="30" x14ac:dyDescent="0.25">
      <c r="A9481" s="4" t="s">
        <v>135685</v>
      </c>
      <c r="B9481" s="4" t="s">
        <v>319</v>
      </c>
      <c r="C9481" s="4" t="s">
        <v>19386</v>
      </c>
      <c r="D9481" s="4" t="s">
        <v>149</v>
      </c>
      <c r="E9481" s="4" t="s">
        <v>34</v>
      </c>
      <c r="F9481" s="4">
        <v>9210181260</v>
      </c>
      <c r="G9481" s="4">
        <v>9212410511</v>
      </c>
      <c r="H9481" s="4" t="s">
        <v>135683</v>
      </c>
      <c r="I9481" s="4" t="s">
        <v>135684</v>
      </c>
      <c r="J9481" s="4" t="s">
        <v>135686</v>
      </c>
      <c r="L9481" s="4" t="s">
        <v>4263</v>
      </c>
      <c r="M9481" s="4" t="s">
        <v>319</v>
      </c>
      <c r="N9481" s="4">
        <v>110031</v>
      </c>
      <c r="O9481" s="4"/>
      <c r="P9481" s="4"/>
      <c r="Q9481" s="31" t="s">
        <v>194544</v>
      </c>
      <c r="R9481" s="4"/>
      <c r="S9481" s="13" t="s">
        <v>194544</v>
      </c>
      <c r="T9481" s="13"/>
      <c r="U9481" s="13"/>
      <c r="V9481" s="13"/>
      <c r="W9481" s="13"/>
    </row>
    <row r="9482" spans="1:23" ht="45" x14ac:dyDescent="0.25">
      <c r="A9482" s="4" t="s">
        <v>135768</v>
      </c>
      <c r="B9482" s="4" t="s">
        <v>319</v>
      </c>
      <c r="C9482" s="4" t="s">
        <v>4167</v>
      </c>
      <c r="D9482" s="4" t="s">
        <v>15410</v>
      </c>
      <c r="E9482" s="4" t="s">
        <v>175</v>
      </c>
      <c r="F9482" s="4">
        <v>9313479219</v>
      </c>
      <c r="G9482" s="4"/>
      <c r="H9482" s="4" t="s">
        <v>135767</v>
      </c>
      <c r="I9482" s="4"/>
      <c r="J9482" s="4" t="s">
        <v>135769</v>
      </c>
      <c r="L9482" s="4" t="s">
        <v>5431</v>
      </c>
      <c r="M9482" s="4" t="s">
        <v>319</v>
      </c>
      <c r="N9482" s="4">
        <v>110092</v>
      </c>
      <c r="O9482" s="4"/>
      <c r="P9482" s="4"/>
      <c r="Q9482" s="31" t="s">
        <v>215814</v>
      </c>
      <c r="R9482" s="4"/>
      <c r="S9482" s="13" t="s">
        <v>215815</v>
      </c>
      <c r="T9482" s="13"/>
      <c r="U9482" s="13"/>
      <c r="V9482" s="13"/>
      <c r="W9482" s="13"/>
    </row>
    <row r="9483" spans="1:23" x14ac:dyDescent="0.25">
      <c r="A9483" s="4" t="s">
        <v>12950</v>
      </c>
      <c r="B9483" s="4" t="s">
        <v>319</v>
      </c>
      <c r="C9483" s="4" t="s">
        <v>329</v>
      </c>
      <c r="D9483" s="4" t="s">
        <v>2054</v>
      </c>
      <c r="E9483" s="4" t="s">
        <v>435</v>
      </c>
      <c r="F9483" s="4">
        <v>9718844001</v>
      </c>
      <c r="G9483" s="4">
        <v>9313774660</v>
      </c>
      <c r="H9483" s="4" t="s">
        <v>135824</v>
      </c>
      <c r="I9483" s="4" t="s">
        <v>12949</v>
      </c>
      <c r="J9483" s="4" t="s">
        <v>135825</v>
      </c>
      <c r="L9483" s="4" t="s">
        <v>75535</v>
      </c>
      <c r="M9483" s="4" t="s">
        <v>319</v>
      </c>
      <c r="N9483" s="4">
        <v>110034</v>
      </c>
      <c r="O9483" s="4" t="s">
        <v>12952</v>
      </c>
      <c r="P9483" s="4"/>
      <c r="Q9483" s="31" t="s">
        <v>135823</v>
      </c>
      <c r="R9483" s="4"/>
      <c r="S9483" s="13" t="s">
        <v>227179</v>
      </c>
      <c r="T9483" s="13"/>
      <c r="U9483" s="13"/>
      <c r="V9483" s="13"/>
      <c r="W9483" s="13"/>
    </row>
    <row r="9484" spans="1:23" x14ac:dyDescent="0.25">
      <c r="A9484" s="4" t="s">
        <v>135942</v>
      </c>
      <c r="B9484" s="4" t="s">
        <v>319</v>
      </c>
      <c r="C9484" s="4" t="s">
        <v>1485</v>
      </c>
      <c r="D9484" s="4" t="s">
        <v>763</v>
      </c>
      <c r="E9484" s="4" t="s">
        <v>34</v>
      </c>
      <c r="F9484" s="4">
        <v>9968404656</v>
      </c>
      <c r="G9484" s="4"/>
      <c r="H9484" s="4" t="s">
        <v>135941</v>
      </c>
      <c r="I9484" s="4"/>
      <c r="J9484" s="4" t="s">
        <v>135943</v>
      </c>
      <c r="L9484" s="4" t="s">
        <v>38912</v>
      </c>
      <c r="M9484" s="4" t="s">
        <v>319</v>
      </c>
      <c r="N9484" s="4">
        <v>110007</v>
      </c>
      <c r="O9484" s="4"/>
      <c r="P9484" s="4"/>
      <c r="Q9484" s="31"/>
      <c r="R9484" s="4"/>
      <c r="S9484" s="13" t="s">
        <v>200173</v>
      </c>
      <c r="T9484" s="13"/>
      <c r="U9484" s="13"/>
      <c r="V9484" s="13"/>
      <c r="W9484" s="13"/>
    </row>
    <row r="9485" spans="1:23" x14ac:dyDescent="0.25">
      <c r="A9485" s="4" t="s">
        <v>135981</v>
      </c>
      <c r="B9485" s="4" t="s">
        <v>319</v>
      </c>
      <c r="C9485" s="4" t="s">
        <v>135978</v>
      </c>
      <c r="D9485" s="4" t="s">
        <v>23468</v>
      </c>
      <c r="E9485" s="4" t="s">
        <v>120</v>
      </c>
      <c r="F9485" s="4">
        <v>9953350519</v>
      </c>
      <c r="G9485" s="4">
        <v>8130144676</v>
      </c>
      <c r="H9485" s="4" t="s">
        <v>135979</v>
      </c>
      <c r="I9485" s="4" t="s">
        <v>135980</v>
      </c>
      <c r="J9485" s="4" t="s">
        <v>135982</v>
      </c>
      <c r="L9485" s="4" t="s">
        <v>89355</v>
      </c>
      <c r="M9485" s="4" t="s">
        <v>319</v>
      </c>
      <c r="N9485" s="4">
        <v>110025</v>
      </c>
      <c r="O9485" s="4" t="s">
        <v>135983</v>
      </c>
      <c r="P9485" s="4"/>
      <c r="Q9485" s="31"/>
      <c r="R9485" s="4"/>
      <c r="S9485" s="13" t="s">
        <v>227180</v>
      </c>
      <c r="T9485" s="13"/>
      <c r="U9485" s="13"/>
      <c r="V9485" s="13"/>
      <c r="W9485" s="13"/>
    </row>
    <row r="9486" spans="1:23" ht="30" x14ac:dyDescent="0.25">
      <c r="A9486" s="4" t="s">
        <v>136086</v>
      </c>
      <c r="B9486" s="4" t="s">
        <v>319</v>
      </c>
      <c r="C9486" s="4" t="s">
        <v>19356</v>
      </c>
      <c r="D9486" s="4" t="s">
        <v>54</v>
      </c>
      <c r="E9486" s="4" t="s">
        <v>100</v>
      </c>
      <c r="F9486" s="4">
        <v>9716388236</v>
      </c>
      <c r="G9486" s="4">
        <v>9582988471</v>
      </c>
      <c r="H9486" s="4" t="s">
        <v>136084</v>
      </c>
      <c r="I9486" s="4" t="s">
        <v>136085</v>
      </c>
      <c r="J9486" s="4" t="s">
        <v>136087</v>
      </c>
      <c r="L9486" s="4" t="s">
        <v>16891</v>
      </c>
      <c r="M9486" s="4" t="s">
        <v>319</v>
      </c>
      <c r="N9486" s="4">
        <v>110092</v>
      </c>
      <c r="O9486" s="4"/>
      <c r="P9486" s="4"/>
      <c r="Q9486" s="31" t="s">
        <v>136083</v>
      </c>
      <c r="R9486" s="4"/>
      <c r="S9486" s="13" t="s">
        <v>136083</v>
      </c>
      <c r="T9486" s="13"/>
      <c r="U9486" s="13"/>
      <c r="V9486" s="13"/>
      <c r="W9486" s="13"/>
    </row>
    <row r="9487" spans="1:23" ht="45" x14ac:dyDescent="0.25">
      <c r="A9487" s="4" t="s">
        <v>136148</v>
      </c>
      <c r="B9487" s="4" t="s">
        <v>319</v>
      </c>
      <c r="C9487" s="4" t="s">
        <v>10384</v>
      </c>
      <c r="D9487" s="4" t="s">
        <v>1615</v>
      </c>
      <c r="E9487" s="4" t="s">
        <v>27</v>
      </c>
      <c r="F9487" s="4">
        <v>9999952842</v>
      </c>
      <c r="G9487" s="4">
        <v>9718056601</v>
      </c>
      <c r="H9487" s="4" t="s">
        <v>136147</v>
      </c>
      <c r="I9487" s="4"/>
      <c r="J9487" s="4" t="s">
        <v>136149</v>
      </c>
      <c r="L9487" s="4" t="s">
        <v>630</v>
      </c>
      <c r="M9487" s="4" t="s">
        <v>319</v>
      </c>
      <c r="N9487" s="4">
        <v>110031</v>
      </c>
      <c r="O9487" s="4"/>
      <c r="P9487" s="4"/>
      <c r="Q9487" s="31" t="s">
        <v>136146</v>
      </c>
      <c r="R9487" s="4"/>
      <c r="S9487" s="13" t="s">
        <v>136146</v>
      </c>
      <c r="T9487" s="13"/>
      <c r="U9487" s="13"/>
      <c r="V9487" s="13"/>
      <c r="W9487" s="13"/>
    </row>
    <row r="9488" spans="1:23" ht="45" x14ac:dyDescent="0.25">
      <c r="A9488" s="4" t="s">
        <v>136211</v>
      </c>
      <c r="B9488" s="4" t="s">
        <v>319</v>
      </c>
      <c r="C9488" s="4" t="s">
        <v>6276</v>
      </c>
      <c r="D9488" s="4" t="s">
        <v>696</v>
      </c>
      <c r="E9488" s="4" t="s">
        <v>27</v>
      </c>
      <c r="F9488" s="4">
        <v>8800512255</v>
      </c>
      <c r="G9488" s="4"/>
      <c r="H9488" s="4" t="s">
        <v>136210</v>
      </c>
      <c r="I9488" s="4"/>
      <c r="J9488" s="4" t="s">
        <v>136212</v>
      </c>
      <c r="L9488" s="4" t="s">
        <v>62114</v>
      </c>
      <c r="M9488" s="4" t="s">
        <v>319</v>
      </c>
      <c r="N9488" s="4">
        <v>110034</v>
      </c>
      <c r="O9488" s="4"/>
      <c r="P9488" s="4"/>
      <c r="Q9488" s="31" t="s">
        <v>204755</v>
      </c>
      <c r="R9488" s="4"/>
      <c r="S9488" s="13" t="s">
        <v>200174</v>
      </c>
      <c r="T9488" s="13"/>
      <c r="U9488" s="13"/>
      <c r="V9488" s="13"/>
      <c r="W9488" s="13"/>
    </row>
    <row r="9489" spans="1:23" x14ac:dyDescent="0.25">
      <c r="A9489" s="4" t="s">
        <v>136294</v>
      </c>
      <c r="B9489" s="4" t="s">
        <v>319</v>
      </c>
      <c r="C9489" s="4" t="s">
        <v>382</v>
      </c>
      <c r="D9489" s="4" t="s">
        <v>18671</v>
      </c>
      <c r="E9489" s="4" t="s">
        <v>34</v>
      </c>
      <c r="F9489" s="4">
        <v>9716983474</v>
      </c>
      <c r="G9489" s="4">
        <v>9212641218</v>
      </c>
      <c r="H9489" s="4" t="s">
        <v>136292</v>
      </c>
      <c r="I9489" s="4" t="s">
        <v>136293</v>
      </c>
      <c r="J9489" s="4" t="s">
        <v>136295</v>
      </c>
      <c r="L9489" s="4" t="s">
        <v>136296</v>
      </c>
      <c r="M9489" s="4" t="s">
        <v>319</v>
      </c>
      <c r="N9489" s="4">
        <v>110065</v>
      </c>
      <c r="O9489" s="4"/>
      <c r="P9489" s="4"/>
      <c r="Q9489" s="31"/>
      <c r="R9489" s="4"/>
      <c r="S9489" s="13" t="s">
        <v>200175</v>
      </c>
      <c r="T9489" s="13"/>
      <c r="U9489" s="13"/>
      <c r="V9489" s="13"/>
      <c r="W9489" s="13"/>
    </row>
    <row r="9490" spans="1:23" x14ac:dyDescent="0.25">
      <c r="A9490" s="4" t="s">
        <v>136305</v>
      </c>
      <c r="B9490" s="4" t="s">
        <v>319</v>
      </c>
      <c r="C9490" s="4" t="s">
        <v>128891</v>
      </c>
      <c r="D9490" s="4" t="s">
        <v>1523</v>
      </c>
      <c r="E9490" s="4" t="s">
        <v>27</v>
      </c>
      <c r="F9490" s="4">
        <v>9213888000</v>
      </c>
      <c r="G9490" s="4"/>
      <c r="H9490" s="4" t="s">
        <v>136304</v>
      </c>
      <c r="I9490" s="4"/>
      <c r="J9490" s="4" t="s">
        <v>136306</v>
      </c>
      <c r="L9490" s="4" t="s">
        <v>37403</v>
      </c>
      <c r="M9490" s="4" t="s">
        <v>319</v>
      </c>
      <c r="N9490" s="4">
        <v>110033</v>
      </c>
      <c r="O9490" s="4" t="s">
        <v>136307</v>
      </c>
      <c r="P9490" s="4"/>
      <c r="Q9490" s="31"/>
      <c r="R9490" s="4"/>
      <c r="S9490" s="13" t="s">
        <v>136303</v>
      </c>
      <c r="T9490" s="13"/>
      <c r="U9490" s="13"/>
      <c r="V9490" s="13"/>
      <c r="W9490" s="13"/>
    </row>
    <row r="9491" spans="1:23" x14ac:dyDescent="0.25">
      <c r="A9491" s="4" t="s">
        <v>136309</v>
      </c>
      <c r="B9491" s="4" t="s">
        <v>319</v>
      </c>
      <c r="C9491" s="4" t="s">
        <v>25547</v>
      </c>
      <c r="D9491" s="4" t="s">
        <v>194</v>
      </c>
      <c r="E9491" s="4" t="s">
        <v>74</v>
      </c>
      <c r="F9491" s="4">
        <v>8447276747</v>
      </c>
      <c r="G9491" s="4"/>
      <c r="H9491" s="4" t="s">
        <v>136308</v>
      </c>
      <c r="I9491" s="4"/>
      <c r="J9491" s="4" t="s">
        <v>136310</v>
      </c>
      <c r="L9491" s="4" t="s">
        <v>136311</v>
      </c>
      <c r="M9491" s="4" t="s">
        <v>319</v>
      </c>
      <c r="N9491" s="4">
        <v>110027</v>
      </c>
      <c r="O9491" s="4" t="s">
        <v>130104</v>
      </c>
      <c r="P9491" s="4"/>
      <c r="Q9491" s="31"/>
      <c r="R9491" s="4"/>
      <c r="S9491" s="13" t="s">
        <v>227181</v>
      </c>
      <c r="T9491" s="13"/>
      <c r="U9491" s="13"/>
      <c r="V9491" s="13"/>
      <c r="W9491" s="13"/>
    </row>
    <row r="9492" spans="1:23" ht="45" x14ac:dyDescent="0.25">
      <c r="A9492" s="4" t="s">
        <v>136345</v>
      </c>
      <c r="B9492" s="4" t="s">
        <v>319</v>
      </c>
      <c r="C9492" s="4" t="s">
        <v>867</v>
      </c>
      <c r="D9492" s="4" t="s">
        <v>19028</v>
      </c>
      <c r="E9492" s="4" t="s">
        <v>27</v>
      </c>
      <c r="F9492" s="4">
        <v>9873683905</v>
      </c>
      <c r="G9492" s="4">
        <v>9999047295</v>
      </c>
      <c r="H9492" s="4" t="s">
        <v>136343</v>
      </c>
      <c r="I9492" s="4" t="s">
        <v>136344</v>
      </c>
      <c r="J9492" s="4" t="s">
        <v>136346</v>
      </c>
      <c r="L9492" s="4" t="s">
        <v>6011</v>
      </c>
      <c r="M9492" s="4" t="s">
        <v>319</v>
      </c>
      <c r="N9492" s="4">
        <v>110053</v>
      </c>
      <c r="O9492" s="4"/>
      <c r="P9492" s="4"/>
      <c r="Q9492" s="31" t="s">
        <v>207418</v>
      </c>
      <c r="R9492" s="4"/>
      <c r="S9492" s="13" t="s">
        <v>215816</v>
      </c>
      <c r="T9492" s="13"/>
      <c r="U9492" s="13"/>
      <c r="V9492" s="13"/>
      <c r="W9492" s="13"/>
    </row>
    <row r="9493" spans="1:23" x14ac:dyDescent="0.25">
      <c r="A9493" s="4" t="s">
        <v>136379</v>
      </c>
      <c r="B9493" s="4" t="s">
        <v>319</v>
      </c>
      <c r="C9493" s="4" t="s">
        <v>2862</v>
      </c>
      <c r="D9493" s="4" t="s">
        <v>104040</v>
      </c>
      <c r="E9493" s="4" t="s">
        <v>34</v>
      </c>
      <c r="F9493" s="4">
        <v>9818187518</v>
      </c>
      <c r="G9493" s="4"/>
      <c r="H9493" s="4" t="s">
        <v>136378</v>
      </c>
      <c r="I9493" s="4"/>
      <c r="J9493" s="4" t="s">
        <v>136380</v>
      </c>
      <c r="L9493" s="4" t="s">
        <v>136381</v>
      </c>
      <c r="M9493" s="4" t="s">
        <v>319</v>
      </c>
      <c r="N9493" s="4">
        <v>110094</v>
      </c>
      <c r="O9493" s="4" t="s">
        <v>136382</v>
      </c>
      <c r="P9493" s="4"/>
      <c r="Q9493" s="31"/>
      <c r="R9493" s="4"/>
      <c r="S9493" s="13" t="s">
        <v>227182</v>
      </c>
      <c r="T9493" s="13"/>
      <c r="U9493" s="13"/>
      <c r="V9493" s="13"/>
      <c r="W9493" s="13"/>
    </row>
    <row r="9494" spans="1:23" ht="45" x14ac:dyDescent="0.25">
      <c r="A9494" s="4" t="s">
        <v>136433</v>
      </c>
      <c r="B9494" s="4" t="s">
        <v>319</v>
      </c>
      <c r="C9494" s="4" t="s">
        <v>136430</v>
      </c>
      <c r="D9494" s="4" t="s">
        <v>655</v>
      </c>
      <c r="E9494" s="4" t="s">
        <v>34</v>
      </c>
      <c r="F9494" s="4">
        <v>9873947067</v>
      </c>
      <c r="G9494" s="4">
        <v>9711770335</v>
      </c>
      <c r="H9494" s="4" t="s">
        <v>136431</v>
      </c>
      <c r="I9494" s="4" t="s">
        <v>136432</v>
      </c>
      <c r="J9494" s="4" t="s">
        <v>136434</v>
      </c>
      <c r="L9494" s="4" t="s">
        <v>89462</v>
      </c>
      <c r="M9494" s="4" t="s">
        <v>319</v>
      </c>
      <c r="N9494" s="4">
        <v>110006</v>
      </c>
      <c r="O9494" s="4"/>
      <c r="P9494" s="4"/>
      <c r="Q9494" s="31" t="s">
        <v>204756</v>
      </c>
      <c r="R9494" s="4"/>
      <c r="S9494" s="13" t="s">
        <v>200176</v>
      </c>
      <c r="T9494" s="13"/>
      <c r="U9494" s="13"/>
      <c r="V9494" s="13"/>
      <c r="W9494" s="13"/>
    </row>
    <row r="9495" spans="1:23" x14ac:dyDescent="0.25">
      <c r="A9495" s="4" t="s">
        <v>136436</v>
      </c>
      <c r="B9495" s="4" t="s">
        <v>319</v>
      </c>
      <c r="C9495" s="4" t="s">
        <v>3568</v>
      </c>
      <c r="D9495" s="4"/>
      <c r="E9495" s="4" t="s">
        <v>74</v>
      </c>
      <c r="F9495" s="4">
        <v>9999537472</v>
      </c>
      <c r="G9495" s="4">
        <v>9999717472</v>
      </c>
      <c r="H9495" s="4" t="s">
        <v>136435</v>
      </c>
      <c r="I9495" s="4"/>
      <c r="J9495" s="4" t="s">
        <v>136437</v>
      </c>
      <c r="L9495" s="4" t="s">
        <v>40306</v>
      </c>
      <c r="M9495" s="4" t="s">
        <v>319</v>
      </c>
      <c r="N9495" s="4">
        <v>110091</v>
      </c>
      <c r="O9495" s="4" t="s">
        <v>136438</v>
      </c>
      <c r="P9495" s="4"/>
      <c r="Q9495" s="31"/>
      <c r="R9495" s="4"/>
      <c r="S9495" s="13" t="s">
        <v>215817</v>
      </c>
      <c r="T9495" s="13"/>
      <c r="U9495" s="13"/>
      <c r="V9495" s="13"/>
      <c r="W9495" s="13"/>
    </row>
    <row r="9496" spans="1:23" ht="30" x14ac:dyDescent="0.25">
      <c r="A9496" s="4" t="s">
        <v>136508</v>
      </c>
      <c r="B9496" s="4" t="s">
        <v>319</v>
      </c>
      <c r="C9496" s="4" t="s">
        <v>60793</v>
      </c>
      <c r="D9496" s="4"/>
      <c r="E9496" s="4" t="s">
        <v>74</v>
      </c>
      <c r="F9496" s="4">
        <v>8920188709</v>
      </c>
      <c r="G9496" s="4"/>
      <c r="H9496" s="4" t="s">
        <v>136506</v>
      </c>
      <c r="I9496" s="4" t="s">
        <v>136507</v>
      </c>
      <c r="J9496" s="4" t="s">
        <v>136509</v>
      </c>
      <c r="L9496" s="4" t="s">
        <v>12388</v>
      </c>
      <c r="M9496" s="4" t="s">
        <v>319</v>
      </c>
      <c r="N9496" s="4">
        <v>110092</v>
      </c>
      <c r="O9496" s="4" t="s">
        <v>136510</v>
      </c>
      <c r="P9496" s="4"/>
      <c r="Q9496" s="31" t="s">
        <v>215818</v>
      </c>
      <c r="R9496" s="4"/>
      <c r="S9496" s="13" t="s">
        <v>200177</v>
      </c>
      <c r="T9496" s="13"/>
      <c r="U9496" s="13"/>
      <c r="V9496" s="13"/>
      <c r="W9496" s="13"/>
    </row>
    <row r="9497" spans="1:23" ht="45" x14ac:dyDescent="0.25">
      <c r="A9497" s="4" t="s">
        <v>136532</v>
      </c>
      <c r="B9497" s="4" t="s">
        <v>319</v>
      </c>
      <c r="C9497" s="4" t="s">
        <v>2240</v>
      </c>
      <c r="D9497" s="4" t="s">
        <v>136530</v>
      </c>
      <c r="E9497" s="4" t="s">
        <v>27</v>
      </c>
      <c r="F9497" s="4">
        <v>9213316843</v>
      </c>
      <c r="G9497" s="4">
        <v>9212316843</v>
      </c>
      <c r="H9497" s="4" t="s">
        <v>136531</v>
      </c>
      <c r="I9497" s="4"/>
      <c r="J9497" s="4" t="s">
        <v>136533</v>
      </c>
      <c r="L9497" s="4" t="s">
        <v>136534</v>
      </c>
      <c r="M9497" s="4" t="s">
        <v>319</v>
      </c>
      <c r="N9497" s="4">
        <v>110086</v>
      </c>
      <c r="O9497" s="4"/>
      <c r="P9497" s="4"/>
      <c r="Q9497" s="31" t="s">
        <v>136529</v>
      </c>
      <c r="R9497" s="4"/>
      <c r="S9497" s="13" t="s">
        <v>215819</v>
      </c>
      <c r="T9497" s="13"/>
      <c r="U9497" s="13"/>
      <c r="V9497" s="13"/>
      <c r="W9497" s="13"/>
    </row>
    <row r="9498" spans="1:23" ht="30" x14ac:dyDescent="0.25">
      <c r="A9498" s="4" t="s">
        <v>136558</v>
      </c>
      <c r="B9498" s="4" t="s">
        <v>319</v>
      </c>
      <c r="C9498" s="4" t="s">
        <v>4427</v>
      </c>
      <c r="D9498" s="4" t="s">
        <v>2470</v>
      </c>
      <c r="E9498" s="4" t="s">
        <v>74</v>
      </c>
      <c r="F9498" s="4">
        <v>9873996980</v>
      </c>
      <c r="G9498" s="4">
        <v>8527212228</v>
      </c>
      <c r="H9498" s="4" t="s">
        <v>136557</v>
      </c>
      <c r="I9498" s="4"/>
      <c r="J9498" s="4" t="s">
        <v>136559</v>
      </c>
      <c r="L9498" s="4" t="s">
        <v>10222</v>
      </c>
      <c r="M9498" s="4" t="s">
        <v>319</v>
      </c>
      <c r="N9498" s="4">
        <v>110008</v>
      </c>
      <c r="O9498" s="4"/>
      <c r="P9498" s="4"/>
      <c r="Q9498" s="31" t="s">
        <v>207419</v>
      </c>
      <c r="R9498" s="4"/>
      <c r="S9498" s="13" t="s">
        <v>194545</v>
      </c>
      <c r="T9498" s="13"/>
      <c r="U9498" s="13"/>
      <c r="V9498" s="13"/>
      <c r="W9498" s="13"/>
    </row>
    <row r="9499" spans="1:23" x14ac:dyDescent="0.25">
      <c r="A9499" s="4" t="s">
        <v>136585</v>
      </c>
      <c r="B9499" s="4" t="s">
        <v>319</v>
      </c>
      <c r="C9499" s="4" t="s">
        <v>136583</v>
      </c>
      <c r="D9499" s="4"/>
      <c r="E9499" s="4" t="s">
        <v>27</v>
      </c>
      <c r="F9499" s="4">
        <v>9971681162</v>
      </c>
      <c r="G9499" s="4"/>
      <c r="H9499" s="4" t="s">
        <v>136584</v>
      </c>
      <c r="I9499" s="4"/>
      <c r="J9499" s="4" t="s">
        <v>136586</v>
      </c>
      <c r="L9499" s="4" t="s">
        <v>5431</v>
      </c>
      <c r="M9499" s="4" t="s">
        <v>319</v>
      </c>
      <c r="N9499" s="4">
        <v>110008</v>
      </c>
      <c r="O9499" s="4"/>
      <c r="P9499" s="4"/>
      <c r="Q9499" s="31"/>
      <c r="R9499" s="4"/>
      <c r="S9499" s="13" t="s">
        <v>194546</v>
      </c>
      <c r="T9499" s="13"/>
      <c r="U9499" s="13"/>
      <c r="V9499" s="13"/>
      <c r="W9499" s="13"/>
    </row>
    <row r="9500" spans="1:23" x14ac:dyDescent="0.25">
      <c r="A9500" s="4" t="s">
        <v>136633</v>
      </c>
      <c r="B9500" s="4" t="s">
        <v>319</v>
      </c>
      <c r="C9500" s="4" t="s">
        <v>24790</v>
      </c>
      <c r="D9500" s="4"/>
      <c r="E9500" s="4" t="s">
        <v>27</v>
      </c>
      <c r="F9500" s="4">
        <v>9711831000</v>
      </c>
      <c r="G9500" s="4"/>
      <c r="H9500" s="4" t="s">
        <v>136632</v>
      </c>
      <c r="I9500" s="4"/>
      <c r="J9500" s="4" t="s">
        <v>12736</v>
      </c>
      <c r="L9500" s="4" t="s">
        <v>12736</v>
      </c>
      <c r="M9500" s="4" t="s">
        <v>319</v>
      </c>
      <c r="N9500" s="4">
        <v>110052</v>
      </c>
      <c r="O9500" s="4" t="s">
        <v>136634</v>
      </c>
      <c r="P9500" s="4"/>
      <c r="Q9500" s="31"/>
      <c r="R9500" s="4"/>
      <c r="S9500" s="13" t="s">
        <v>215820</v>
      </c>
      <c r="T9500" s="13"/>
      <c r="U9500" s="13"/>
      <c r="V9500" s="13"/>
      <c r="W9500" s="13"/>
    </row>
    <row r="9501" spans="1:23" x14ac:dyDescent="0.25">
      <c r="A9501" s="4" t="s">
        <v>136652</v>
      </c>
      <c r="B9501" s="4" t="s">
        <v>319</v>
      </c>
      <c r="C9501" s="4" t="s">
        <v>20589</v>
      </c>
      <c r="D9501" s="4" t="s">
        <v>136650</v>
      </c>
      <c r="E9501" s="4"/>
      <c r="F9501" s="4">
        <v>8800709074</v>
      </c>
      <c r="G9501" s="4"/>
      <c r="H9501" s="4" t="s">
        <v>136651</v>
      </c>
      <c r="I9501" s="4"/>
      <c r="J9501" s="4" t="s">
        <v>136653</v>
      </c>
      <c r="L9501" s="4" t="s">
        <v>3532</v>
      </c>
      <c r="M9501" s="4" t="s">
        <v>319</v>
      </c>
      <c r="N9501" s="4">
        <v>110018</v>
      </c>
      <c r="O9501" s="4"/>
      <c r="P9501" s="4"/>
      <c r="Q9501" s="31"/>
      <c r="R9501" s="4"/>
      <c r="S9501" s="13" t="s">
        <v>136649</v>
      </c>
      <c r="T9501" s="13"/>
      <c r="U9501" s="13"/>
      <c r="V9501" s="13"/>
      <c r="W9501" s="13"/>
    </row>
    <row r="9502" spans="1:23" ht="45" x14ac:dyDescent="0.25">
      <c r="A9502" s="4" t="s">
        <v>2586</v>
      </c>
      <c r="B9502" s="4" t="s">
        <v>319</v>
      </c>
      <c r="C9502" s="4" t="s">
        <v>2387</v>
      </c>
      <c r="D9502" s="4" t="s">
        <v>1044</v>
      </c>
      <c r="E9502" s="4" t="s">
        <v>27</v>
      </c>
      <c r="F9502" s="4">
        <v>9711111596</v>
      </c>
      <c r="G9502" s="4">
        <v>9999940058</v>
      </c>
      <c r="H9502" s="4" t="s">
        <v>136688</v>
      </c>
      <c r="I9502" s="4"/>
      <c r="J9502" s="4" t="s">
        <v>136689</v>
      </c>
      <c r="L9502" s="4" t="s">
        <v>630</v>
      </c>
      <c r="M9502" s="4" t="s">
        <v>319</v>
      </c>
      <c r="N9502" s="4">
        <v>110031</v>
      </c>
      <c r="O9502" s="4"/>
      <c r="P9502" s="4"/>
      <c r="Q9502" s="31" t="s">
        <v>207420</v>
      </c>
      <c r="R9502" s="4"/>
      <c r="S9502" s="13" t="s">
        <v>194547</v>
      </c>
      <c r="T9502" s="13"/>
      <c r="U9502" s="13"/>
      <c r="V9502" s="13"/>
      <c r="W9502" s="13"/>
    </row>
    <row r="9503" spans="1:23" x14ac:dyDescent="0.25">
      <c r="A9503" s="4" t="s">
        <v>136769</v>
      </c>
      <c r="B9503" s="4" t="s">
        <v>319</v>
      </c>
      <c r="C9503" s="4" t="s">
        <v>1336</v>
      </c>
      <c r="D9503" s="4" t="s">
        <v>188</v>
      </c>
      <c r="E9503" s="4" t="s">
        <v>27</v>
      </c>
      <c r="F9503" s="4">
        <v>7053903926</v>
      </c>
      <c r="G9503" s="4"/>
      <c r="H9503" s="4" t="s">
        <v>136768</v>
      </c>
      <c r="I9503" s="4"/>
      <c r="J9503" s="4" t="s">
        <v>136770</v>
      </c>
      <c r="L9503" s="4" t="s">
        <v>136771</v>
      </c>
      <c r="M9503" s="4" t="s">
        <v>319</v>
      </c>
      <c r="N9503" s="4">
        <v>110038</v>
      </c>
      <c r="O9503" s="4" t="s">
        <v>136772</v>
      </c>
      <c r="P9503" s="4"/>
      <c r="Q9503" s="31" t="s">
        <v>136766</v>
      </c>
      <c r="R9503" s="4"/>
      <c r="S9503" s="13" t="s">
        <v>136767</v>
      </c>
      <c r="T9503" s="13"/>
      <c r="U9503" s="13"/>
      <c r="V9503" s="13"/>
      <c r="W9503" s="13"/>
    </row>
    <row r="9504" spans="1:23" ht="45" x14ac:dyDescent="0.25">
      <c r="A9504" s="4" t="s">
        <v>136780</v>
      </c>
      <c r="B9504" s="4" t="s">
        <v>319</v>
      </c>
      <c r="C9504" s="4" t="s">
        <v>149</v>
      </c>
      <c r="D9504" s="4" t="s">
        <v>2093</v>
      </c>
      <c r="E9504" s="4" t="s">
        <v>27</v>
      </c>
      <c r="F9504" s="4">
        <v>9013581208</v>
      </c>
      <c r="G9504" s="4"/>
      <c r="H9504" s="4" t="s">
        <v>136778</v>
      </c>
      <c r="I9504" s="4" t="s">
        <v>136779</v>
      </c>
      <c r="J9504" s="4" t="s">
        <v>136781</v>
      </c>
      <c r="L9504" s="4" t="s">
        <v>11545</v>
      </c>
      <c r="M9504" s="4" t="s">
        <v>319</v>
      </c>
      <c r="N9504" s="4">
        <v>110037</v>
      </c>
      <c r="O9504" s="4" t="s">
        <v>136782</v>
      </c>
      <c r="P9504" s="4"/>
      <c r="Q9504" s="31" t="s">
        <v>215821</v>
      </c>
      <c r="R9504" s="4"/>
      <c r="S9504" s="13" t="s">
        <v>227183</v>
      </c>
      <c r="T9504" s="13"/>
      <c r="U9504" s="13"/>
      <c r="V9504" s="13"/>
      <c r="W9504" s="13"/>
    </row>
    <row r="9505" spans="1:23" ht="30" x14ac:dyDescent="0.25">
      <c r="A9505" s="4" t="s">
        <v>136817</v>
      </c>
      <c r="B9505" s="4" t="s">
        <v>319</v>
      </c>
      <c r="C9505" s="4" t="s">
        <v>5560</v>
      </c>
      <c r="D9505" s="4" t="s">
        <v>194</v>
      </c>
      <c r="E9505" s="4" t="s">
        <v>27</v>
      </c>
      <c r="F9505" s="4">
        <v>9910330291</v>
      </c>
      <c r="G9505" s="4">
        <v>9654287651</v>
      </c>
      <c r="H9505" s="4" t="s">
        <v>136816</v>
      </c>
      <c r="I9505" s="4"/>
      <c r="J9505" s="4" t="s">
        <v>136818</v>
      </c>
      <c r="L9505" s="4" t="s">
        <v>136819</v>
      </c>
      <c r="M9505" s="4" t="s">
        <v>319</v>
      </c>
      <c r="N9505" s="4">
        <v>110091</v>
      </c>
      <c r="O9505" s="4" t="s">
        <v>136820</v>
      </c>
      <c r="P9505" s="4"/>
      <c r="Q9505" s="31" t="s">
        <v>136814</v>
      </c>
      <c r="R9505" s="4"/>
      <c r="S9505" s="13" t="s">
        <v>136815</v>
      </c>
      <c r="T9505" s="13"/>
      <c r="U9505" s="13"/>
      <c r="V9505" s="13"/>
      <c r="W9505" s="13"/>
    </row>
    <row r="9506" spans="1:23" ht="30" x14ac:dyDescent="0.25">
      <c r="A9506" s="4" t="s">
        <v>136913</v>
      </c>
      <c r="B9506" s="4" t="s">
        <v>319</v>
      </c>
      <c r="C9506" s="4" t="s">
        <v>61448</v>
      </c>
      <c r="D9506" s="4" t="s">
        <v>120178</v>
      </c>
      <c r="E9506" s="4" t="s">
        <v>11516</v>
      </c>
      <c r="F9506" s="4">
        <v>9555019999</v>
      </c>
      <c r="G9506" s="4">
        <v>9312906738</v>
      </c>
      <c r="H9506" s="4" t="s">
        <v>136912</v>
      </c>
      <c r="I9506" s="4"/>
      <c r="J9506" s="4" t="s">
        <v>136914</v>
      </c>
      <c r="L9506" s="4" t="s">
        <v>53735</v>
      </c>
      <c r="M9506" s="4" t="s">
        <v>319</v>
      </c>
      <c r="N9506" s="4">
        <v>110053</v>
      </c>
      <c r="O9506" s="4"/>
      <c r="P9506" s="4"/>
      <c r="Q9506" s="31" t="s">
        <v>215822</v>
      </c>
      <c r="R9506" s="4"/>
      <c r="S9506" s="13" t="s">
        <v>215823</v>
      </c>
      <c r="T9506" s="13"/>
      <c r="U9506" s="13"/>
      <c r="V9506" s="13"/>
      <c r="W9506" s="13"/>
    </row>
    <row r="9507" spans="1:23" x14ac:dyDescent="0.25">
      <c r="A9507" s="4" t="s">
        <v>136937</v>
      </c>
      <c r="B9507" s="4" t="s">
        <v>319</v>
      </c>
      <c r="C9507" s="4" t="s">
        <v>136935</v>
      </c>
      <c r="D9507" s="4"/>
      <c r="E9507" s="4" t="s">
        <v>65</v>
      </c>
      <c r="F9507" s="4">
        <v>9999429247</v>
      </c>
      <c r="G9507" s="4">
        <v>9999692103</v>
      </c>
      <c r="H9507" s="4" t="s">
        <v>136936</v>
      </c>
      <c r="I9507" s="4"/>
      <c r="J9507" s="4" t="s">
        <v>136938</v>
      </c>
      <c r="L9507" s="4" t="s">
        <v>317</v>
      </c>
      <c r="M9507" s="4" t="s">
        <v>319</v>
      </c>
      <c r="N9507" s="4">
        <v>110018</v>
      </c>
      <c r="O9507" s="4"/>
      <c r="P9507" s="4"/>
      <c r="Q9507" s="31"/>
      <c r="R9507" s="4"/>
      <c r="S9507" s="13" t="s">
        <v>136934</v>
      </c>
      <c r="T9507" s="13"/>
      <c r="U9507" s="13"/>
      <c r="V9507" s="13"/>
      <c r="W9507" s="13"/>
    </row>
    <row r="9508" spans="1:23" ht="45" x14ac:dyDescent="0.25">
      <c r="A9508" s="4" t="s">
        <v>137046</v>
      </c>
      <c r="B9508" s="4" t="s">
        <v>319</v>
      </c>
      <c r="C9508" s="4" t="s">
        <v>5904</v>
      </c>
      <c r="D9508" s="4" t="s">
        <v>337</v>
      </c>
      <c r="E9508" s="4" t="s">
        <v>34</v>
      </c>
      <c r="F9508" s="4">
        <v>9871905587</v>
      </c>
      <c r="G9508" s="4">
        <v>9266169043</v>
      </c>
      <c r="H9508" s="4" t="s">
        <v>137045</v>
      </c>
      <c r="I9508" s="4"/>
      <c r="J9508" s="4" t="s">
        <v>137047</v>
      </c>
      <c r="L9508" s="4" t="s">
        <v>630</v>
      </c>
      <c r="M9508" s="4" t="s">
        <v>319</v>
      </c>
      <c r="N9508" s="4">
        <v>110031</v>
      </c>
      <c r="O9508" s="4"/>
      <c r="P9508" s="4"/>
      <c r="Q9508" s="31" t="s">
        <v>207421</v>
      </c>
      <c r="R9508" s="4"/>
      <c r="S9508" s="13" t="s">
        <v>215824</v>
      </c>
      <c r="T9508" s="13"/>
      <c r="U9508" s="13"/>
      <c r="V9508" s="13"/>
      <c r="W9508" s="13"/>
    </row>
    <row r="9509" spans="1:23" ht="45" x14ac:dyDescent="0.25">
      <c r="A9509" s="4" t="s">
        <v>137077</v>
      </c>
      <c r="B9509" s="4" t="s">
        <v>319</v>
      </c>
      <c r="C9509" s="4" t="s">
        <v>1748</v>
      </c>
      <c r="D9509" s="4" t="s">
        <v>7688</v>
      </c>
      <c r="E9509" s="4" t="s">
        <v>84</v>
      </c>
      <c r="F9509" s="4">
        <v>9818497938</v>
      </c>
      <c r="G9509" s="4">
        <v>9818468148</v>
      </c>
      <c r="H9509" s="4" t="s">
        <v>137075</v>
      </c>
      <c r="I9509" s="4" t="s">
        <v>137076</v>
      </c>
      <c r="J9509" s="4" t="s">
        <v>137078</v>
      </c>
      <c r="L9509" s="4" t="s">
        <v>9584</v>
      </c>
      <c r="M9509" s="4" t="s">
        <v>319</v>
      </c>
      <c r="N9509" s="4">
        <v>110085</v>
      </c>
      <c r="O9509" s="4" t="s">
        <v>137079</v>
      </c>
      <c r="P9509" s="4"/>
      <c r="Q9509" s="31" t="s">
        <v>137074</v>
      </c>
      <c r="R9509" s="4"/>
      <c r="S9509" s="13" t="s">
        <v>227184</v>
      </c>
      <c r="T9509" s="13"/>
      <c r="U9509" s="13"/>
      <c r="V9509" s="13"/>
      <c r="W9509" s="13"/>
    </row>
    <row r="9510" spans="1:23" x14ac:dyDescent="0.25">
      <c r="A9510" s="4" t="s">
        <v>137087</v>
      </c>
      <c r="B9510" s="4" t="s">
        <v>319</v>
      </c>
      <c r="C9510" s="4" t="s">
        <v>250</v>
      </c>
      <c r="D9510" s="4" t="s">
        <v>13914</v>
      </c>
      <c r="E9510" s="4" t="s">
        <v>34</v>
      </c>
      <c r="F9510" s="4">
        <v>9911788871</v>
      </c>
      <c r="G9510" s="4"/>
      <c r="H9510" s="4" t="s">
        <v>137086</v>
      </c>
      <c r="I9510" s="4"/>
      <c r="J9510" s="4" t="s">
        <v>137088</v>
      </c>
      <c r="L9510" s="4" t="s">
        <v>630</v>
      </c>
      <c r="M9510" s="4" t="s">
        <v>319</v>
      </c>
      <c r="N9510" s="4">
        <v>110031</v>
      </c>
      <c r="O9510" s="4"/>
      <c r="P9510" s="4"/>
      <c r="Q9510" s="31" t="s">
        <v>137084</v>
      </c>
      <c r="R9510" s="4"/>
      <c r="S9510" s="13" t="s">
        <v>137085</v>
      </c>
      <c r="T9510" s="13"/>
      <c r="U9510" s="13"/>
      <c r="V9510" s="13"/>
      <c r="W9510" s="13"/>
    </row>
    <row r="9511" spans="1:23" x14ac:dyDescent="0.25">
      <c r="A9511" s="4" t="s">
        <v>137103</v>
      </c>
      <c r="B9511" s="4" t="s">
        <v>319</v>
      </c>
      <c r="C9511" s="4" t="s">
        <v>5004</v>
      </c>
      <c r="D9511" s="4" t="s">
        <v>6108</v>
      </c>
      <c r="E9511" s="4" t="s">
        <v>34</v>
      </c>
      <c r="F9511" s="4">
        <v>9654319132</v>
      </c>
      <c r="G9511" s="4">
        <v>9312317320</v>
      </c>
      <c r="H9511" s="4" t="s">
        <v>137102</v>
      </c>
      <c r="I9511" s="4"/>
      <c r="J9511" s="4" t="s">
        <v>137104</v>
      </c>
      <c r="L9511" s="4" t="s">
        <v>5365</v>
      </c>
      <c r="M9511" s="4" t="s">
        <v>319</v>
      </c>
      <c r="N9511" s="4">
        <v>110007</v>
      </c>
      <c r="O9511" s="4" t="s">
        <v>137105</v>
      </c>
      <c r="P9511" s="4"/>
      <c r="Q9511" s="31"/>
      <c r="R9511" s="4"/>
      <c r="S9511" s="13" t="s">
        <v>215825</v>
      </c>
      <c r="T9511" s="13"/>
      <c r="U9511" s="13"/>
      <c r="V9511" s="13"/>
      <c r="W9511" s="13"/>
    </row>
    <row r="9512" spans="1:23" ht="45" x14ac:dyDescent="0.25">
      <c r="A9512" s="4" t="s">
        <v>137109</v>
      </c>
      <c r="B9512" s="4" t="s">
        <v>319</v>
      </c>
      <c r="C9512" s="4" t="s">
        <v>137106</v>
      </c>
      <c r="D9512" s="4" t="s">
        <v>99</v>
      </c>
      <c r="E9512" s="4" t="s">
        <v>74</v>
      </c>
      <c r="F9512" s="4">
        <v>9431479153</v>
      </c>
      <c r="G9512" s="4">
        <v>9811438656</v>
      </c>
      <c r="H9512" s="4" t="s">
        <v>137107</v>
      </c>
      <c r="I9512" s="4" t="s">
        <v>137108</v>
      </c>
      <c r="J9512" s="4" t="s">
        <v>137110</v>
      </c>
      <c r="L9512" s="4" t="s">
        <v>2216</v>
      </c>
      <c r="M9512" s="4" t="s">
        <v>319</v>
      </c>
      <c r="N9512" s="4">
        <v>110007</v>
      </c>
      <c r="O9512" s="4"/>
      <c r="P9512" s="4"/>
      <c r="Q9512" s="31" t="s">
        <v>207422</v>
      </c>
      <c r="R9512" s="4"/>
      <c r="S9512" s="13" t="s">
        <v>215826</v>
      </c>
      <c r="T9512" s="13"/>
      <c r="U9512" s="13"/>
      <c r="V9512" s="13"/>
      <c r="W9512" s="13"/>
    </row>
    <row r="9513" spans="1:23" x14ac:dyDescent="0.25">
      <c r="A9513" s="4" t="s">
        <v>137150</v>
      </c>
      <c r="B9513" s="4" t="s">
        <v>319</v>
      </c>
      <c r="C9513" s="4" t="s">
        <v>2792</v>
      </c>
      <c r="D9513" s="4" t="s">
        <v>137147</v>
      </c>
      <c r="E9513" s="4" t="s">
        <v>27</v>
      </c>
      <c r="F9513" s="4">
        <v>9811701070</v>
      </c>
      <c r="G9513" s="4">
        <v>9811701072</v>
      </c>
      <c r="H9513" s="4" t="s">
        <v>137148</v>
      </c>
      <c r="I9513" s="4" t="s">
        <v>137149</v>
      </c>
      <c r="J9513" s="4" t="s">
        <v>137151</v>
      </c>
      <c r="L9513" s="4" t="s">
        <v>4177</v>
      </c>
      <c r="M9513" s="4" t="s">
        <v>319</v>
      </c>
      <c r="N9513" s="4">
        <v>110039</v>
      </c>
      <c r="O9513" s="4"/>
      <c r="P9513" s="4"/>
      <c r="Q9513" s="31" t="s">
        <v>137145</v>
      </c>
      <c r="R9513" s="4"/>
      <c r="S9513" s="13" t="s">
        <v>137146</v>
      </c>
      <c r="T9513" s="13"/>
      <c r="U9513" s="13"/>
      <c r="V9513" s="13"/>
      <c r="W9513" s="13"/>
    </row>
    <row r="9514" spans="1:23" x14ac:dyDescent="0.25">
      <c r="A9514" s="4" t="s">
        <v>137177</v>
      </c>
      <c r="B9514" s="4" t="s">
        <v>319</v>
      </c>
      <c r="C9514" s="4" t="s">
        <v>137174</v>
      </c>
      <c r="D9514" s="4" t="s">
        <v>99</v>
      </c>
      <c r="E9514" s="4" t="s">
        <v>34</v>
      </c>
      <c r="F9514" s="4">
        <v>9313722719</v>
      </c>
      <c r="G9514" s="4">
        <v>8802000399</v>
      </c>
      <c r="H9514" s="4" t="s">
        <v>137175</v>
      </c>
      <c r="I9514" s="4" t="s">
        <v>137176</v>
      </c>
      <c r="J9514" s="4" t="s">
        <v>5397</v>
      </c>
      <c r="L9514" s="4" t="s">
        <v>5397</v>
      </c>
      <c r="M9514" s="4" t="s">
        <v>319</v>
      </c>
      <c r="N9514" s="4">
        <v>110006</v>
      </c>
      <c r="O9514" s="4" t="s">
        <v>137178</v>
      </c>
      <c r="P9514" s="4"/>
      <c r="Q9514" s="31" t="s">
        <v>137173</v>
      </c>
      <c r="R9514" s="4"/>
      <c r="S9514" s="13" t="s">
        <v>227185</v>
      </c>
      <c r="T9514" s="13"/>
      <c r="U9514" s="13"/>
      <c r="V9514" s="13"/>
      <c r="W9514" s="13"/>
    </row>
    <row r="9515" spans="1:23" x14ac:dyDescent="0.25">
      <c r="A9515" s="4" t="s">
        <v>137263</v>
      </c>
      <c r="B9515" s="4" t="s">
        <v>319</v>
      </c>
      <c r="C9515" s="4" t="s">
        <v>2890</v>
      </c>
      <c r="D9515" s="4"/>
      <c r="E9515" s="4" t="s">
        <v>27</v>
      </c>
      <c r="F9515" s="4">
        <v>8587919192</v>
      </c>
      <c r="G9515" s="4">
        <v>9810125280</v>
      </c>
      <c r="H9515" s="4" t="s">
        <v>137261</v>
      </c>
      <c r="I9515" s="4" t="s">
        <v>137262</v>
      </c>
      <c r="J9515" s="4" t="s">
        <v>137264</v>
      </c>
      <c r="L9515" s="4" t="s">
        <v>1814</v>
      </c>
      <c r="M9515" s="4" t="s">
        <v>319</v>
      </c>
      <c r="N9515" s="4">
        <v>110015</v>
      </c>
      <c r="O9515" s="4" t="s">
        <v>137265</v>
      </c>
      <c r="P9515" s="4"/>
      <c r="Q9515" s="31"/>
      <c r="R9515" s="4"/>
      <c r="S9515" s="13" t="s">
        <v>227186</v>
      </c>
      <c r="T9515" s="13"/>
      <c r="U9515" s="13"/>
      <c r="V9515" s="13"/>
      <c r="W9515" s="13"/>
    </row>
    <row r="9516" spans="1:23" x14ac:dyDescent="0.25">
      <c r="A9516" s="4" t="s">
        <v>137345</v>
      </c>
      <c r="B9516" s="4" t="s">
        <v>319</v>
      </c>
      <c r="C9516" s="4" t="s">
        <v>460</v>
      </c>
      <c r="D9516" s="4" t="s">
        <v>12611</v>
      </c>
      <c r="E9516" s="4" t="s">
        <v>27</v>
      </c>
      <c r="F9516" s="4">
        <v>8045132519</v>
      </c>
      <c r="G9516" s="4"/>
      <c r="H9516" s="4" t="s">
        <v>137344</v>
      </c>
      <c r="I9516" s="4"/>
      <c r="J9516" s="4" t="s">
        <v>137346</v>
      </c>
      <c r="L9516" s="4" t="s">
        <v>28107</v>
      </c>
      <c r="M9516" s="4" t="s">
        <v>319</v>
      </c>
      <c r="N9516" s="4">
        <v>110084</v>
      </c>
      <c r="O9516" s="4" t="s">
        <v>137347</v>
      </c>
      <c r="P9516" s="4"/>
      <c r="Q9516" s="31"/>
      <c r="R9516" s="4"/>
      <c r="S9516" s="13" t="s">
        <v>227187</v>
      </c>
      <c r="T9516" s="13"/>
      <c r="U9516" s="13"/>
      <c r="V9516" s="13"/>
      <c r="W9516" s="13"/>
    </row>
    <row r="9517" spans="1:23" x14ac:dyDescent="0.25">
      <c r="A9517" s="4" t="s">
        <v>137370</v>
      </c>
      <c r="B9517" s="4" t="s">
        <v>319</v>
      </c>
      <c r="C9517" s="4" t="s">
        <v>233</v>
      </c>
      <c r="D9517" s="4" t="s">
        <v>6502</v>
      </c>
      <c r="E9517" s="4" t="s">
        <v>27</v>
      </c>
      <c r="F9517" s="4">
        <v>9205727258</v>
      </c>
      <c r="G9517" s="4">
        <v>9811889698</v>
      </c>
      <c r="H9517" s="4" t="s">
        <v>137369</v>
      </c>
      <c r="I9517" s="4"/>
      <c r="J9517" s="4" t="s">
        <v>11411</v>
      </c>
      <c r="L9517" s="4" t="s">
        <v>11411</v>
      </c>
      <c r="M9517" s="4" t="s">
        <v>319</v>
      </c>
      <c r="N9517" s="4">
        <v>110075</v>
      </c>
      <c r="O9517" s="4" t="s">
        <v>137371</v>
      </c>
      <c r="P9517" s="4"/>
      <c r="Q9517" s="31"/>
      <c r="R9517" s="4"/>
      <c r="S9517" s="13" t="s">
        <v>200178</v>
      </c>
      <c r="T9517" s="13"/>
      <c r="U9517" s="13"/>
      <c r="V9517" s="13"/>
      <c r="W9517" s="13"/>
    </row>
    <row r="9518" spans="1:23" x14ac:dyDescent="0.25">
      <c r="A9518" s="4" t="s">
        <v>137440</v>
      </c>
      <c r="B9518" s="4" t="s">
        <v>319</v>
      </c>
      <c r="C9518" s="4" t="s">
        <v>18500</v>
      </c>
      <c r="D9518" s="4" t="s">
        <v>137438</v>
      </c>
      <c r="E9518" s="4" t="s">
        <v>8113</v>
      </c>
      <c r="F9518" s="4">
        <v>9811228262</v>
      </c>
      <c r="G9518" s="4"/>
      <c r="H9518" s="4" t="s">
        <v>137439</v>
      </c>
      <c r="I9518" s="4"/>
      <c r="J9518" s="4" t="s">
        <v>137441</v>
      </c>
      <c r="L9518" s="4" t="s">
        <v>5431</v>
      </c>
      <c r="M9518" s="4" t="s">
        <v>319</v>
      </c>
      <c r="N9518" s="4">
        <v>110092</v>
      </c>
      <c r="O9518" s="4"/>
      <c r="P9518" s="4"/>
      <c r="Q9518" s="31"/>
      <c r="R9518" s="4"/>
      <c r="S9518" s="13" t="s">
        <v>227188</v>
      </c>
      <c r="T9518" s="13"/>
      <c r="U9518" s="13"/>
      <c r="V9518" s="13"/>
      <c r="W9518" s="13"/>
    </row>
    <row r="9519" spans="1:23" x14ac:dyDescent="0.25">
      <c r="A9519" s="4" t="s">
        <v>137487</v>
      </c>
      <c r="B9519" s="4" t="s">
        <v>319</v>
      </c>
      <c r="C9519" s="4" t="s">
        <v>35046</v>
      </c>
      <c r="D9519" s="4" t="s">
        <v>50633</v>
      </c>
      <c r="E9519" s="4" t="s">
        <v>34</v>
      </c>
      <c r="F9519" s="4">
        <v>9971762996</v>
      </c>
      <c r="G9519" s="4"/>
      <c r="H9519" s="4" t="s">
        <v>137486</v>
      </c>
      <c r="I9519" s="4"/>
      <c r="J9519" s="4" t="s">
        <v>137488</v>
      </c>
      <c r="L9519" s="4" t="s">
        <v>317</v>
      </c>
      <c r="M9519" s="4" t="s">
        <v>319</v>
      </c>
      <c r="N9519" s="4">
        <v>110067</v>
      </c>
      <c r="O9519" s="4"/>
      <c r="P9519" s="4"/>
      <c r="Q9519" s="31"/>
      <c r="R9519" s="4"/>
      <c r="S9519" s="13" t="s">
        <v>137485</v>
      </c>
      <c r="T9519" s="13"/>
      <c r="U9519" s="13"/>
      <c r="V9519" s="13"/>
      <c r="W9519" s="13"/>
    </row>
    <row r="9520" spans="1:23" x14ac:dyDescent="0.25">
      <c r="A9520" s="4" t="s">
        <v>137505</v>
      </c>
      <c r="B9520" s="4" t="s">
        <v>319</v>
      </c>
      <c r="C9520" s="4" t="s">
        <v>46172</v>
      </c>
      <c r="D9520" s="4" t="s">
        <v>1979</v>
      </c>
      <c r="E9520" s="4" t="s">
        <v>137502</v>
      </c>
      <c r="F9520" s="4">
        <v>9953422039</v>
      </c>
      <c r="G9520" s="4">
        <v>9643006063</v>
      </c>
      <c r="H9520" s="4" t="s">
        <v>137503</v>
      </c>
      <c r="I9520" s="4" t="s">
        <v>137504</v>
      </c>
      <c r="J9520" s="4" t="s">
        <v>137506</v>
      </c>
      <c r="L9520" s="4" t="s">
        <v>137507</v>
      </c>
      <c r="M9520" s="4" t="s">
        <v>319</v>
      </c>
      <c r="N9520" s="4">
        <v>110017</v>
      </c>
      <c r="O9520" s="4" t="s">
        <v>137508</v>
      </c>
      <c r="P9520" s="4"/>
      <c r="Q9520" s="31"/>
      <c r="R9520" s="4"/>
      <c r="S9520" s="13" t="s">
        <v>227189</v>
      </c>
      <c r="T9520" s="13"/>
      <c r="U9520" s="13"/>
      <c r="V9520" s="13"/>
      <c r="W9520" s="13"/>
    </row>
    <row r="9521" spans="1:23" x14ac:dyDescent="0.25">
      <c r="A9521" s="4" t="s">
        <v>137611</v>
      </c>
      <c r="B9521" s="4" t="s">
        <v>319</v>
      </c>
      <c r="C9521" s="4" t="s">
        <v>1887</v>
      </c>
      <c r="D9521" s="4" t="s">
        <v>337</v>
      </c>
      <c r="E9521" s="4" t="s">
        <v>34</v>
      </c>
      <c r="F9521" s="4">
        <v>9810417417</v>
      </c>
      <c r="G9521" s="4"/>
      <c r="H9521" s="4" t="s">
        <v>137610</v>
      </c>
      <c r="I9521" s="4"/>
      <c r="J9521" s="4" t="s">
        <v>137612</v>
      </c>
      <c r="L9521" s="4" t="s">
        <v>1527</v>
      </c>
      <c r="M9521" s="4" t="s">
        <v>319</v>
      </c>
      <c r="N9521" s="4">
        <v>110005</v>
      </c>
      <c r="O9521" s="4"/>
      <c r="P9521" s="4"/>
      <c r="Q9521" s="31"/>
      <c r="R9521" s="4"/>
      <c r="S9521" s="13" t="s">
        <v>200179</v>
      </c>
      <c r="T9521" s="13"/>
      <c r="U9521" s="13"/>
      <c r="V9521" s="13"/>
      <c r="W9521" s="13"/>
    </row>
    <row r="9522" spans="1:23" x14ac:dyDescent="0.25">
      <c r="A9522" s="4" t="s">
        <v>137947</v>
      </c>
      <c r="B9522" s="4" t="s">
        <v>319</v>
      </c>
      <c r="C9522" s="4" t="s">
        <v>31190</v>
      </c>
      <c r="D9522" s="4" t="s">
        <v>194</v>
      </c>
      <c r="E9522" s="4" t="s">
        <v>27</v>
      </c>
      <c r="F9522" s="4">
        <v>9999117999</v>
      </c>
      <c r="G9522" s="4"/>
      <c r="H9522" s="4" t="s">
        <v>137946</v>
      </c>
      <c r="I9522" s="4"/>
      <c r="J9522" s="4" t="s">
        <v>137948</v>
      </c>
      <c r="L9522" s="4" t="s">
        <v>1419</v>
      </c>
      <c r="M9522" s="4" t="s">
        <v>319</v>
      </c>
      <c r="N9522" s="4">
        <v>110051</v>
      </c>
      <c r="O9522" s="4" t="s">
        <v>44995</v>
      </c>
      <c r="P9522" s="4"/>
      <c r="Q9522" s="31"/>
      <c r="R9522" s="4"/>
      <c r="S9522" s="13" t="s">
        <v>227190</v>
      </c>
      <c r="T9522" s="13"/>
      <c r="U9522" s="13"/>
      <c r="V9522" s="13"/>
      <c r="W9522" s="13"/>
    </row>
    <row r="9523" spans="1:23" ht="45" x14ac:dyDescent="0.25">
      <c r="A9523" s="4" t="s">
        <v>88398</v>
      </c>
      <c r="B9523" s="4" t="s">
        <v>319</v>
      </c>
      <c r="C9523" s="4" t="s">
        <v>506</v>
      </c>
      <c r="D9523" s="4" t="s">
        <v>138031</v>
      </c>
      <c r="E9523" s="4" t="s">
        <v>27</v>
      </c>
      <c r="F9523" s="4">
        <v>9711154579</v>
      </c>
      <c r="G9523" s="4">
        <v>9711154770</v>
      </c>
      <c r="H9523" s="4" t="s">
        <v>138032</v>
      </c>
      <c r="I9523" s="4"/>
      <c r="J9523" s="4" t="s">
        <v>138033</v>
      </c>
      <c r="L9523" s="4" t="s">
        <v>908</v>
      </c>
      <c r="M9523" s="4" t="s">
        <v>319</v>
      </c>
      <c r="N9523" s="4">
        <v>110092</v>
      </c>
      <c r="O9523" s="4"/>
      <c r="P9523" s="4"/>
      <c r="Q9523" s="31" t="s">
        <v>138029</v>
      </c>
      <c r="R9523" s="4"/>
      <c r="S9523" s="13" t="s">
        <v>138030</v>
      </c>
      <c r="T9523" s="13"/>
      <c r="U9523" s="13"/>
      <c r="V9523" s="13"/>
      <c r="W9523" s="13"/>
    </row>
    <row r="9524" spans="1:23" x14ac:dyDescent="0.25">
      <c r="A9524" s="4" t="s">
        <v>138087</v>
      </c>
      <c r="B9524" s="4" t="s">
        <v>319</v>
      </c>
      <c r="C9524" s="4" t="s">
        <v>3638</v>
      </c>
      <c r="D9524" s="4" t="s">
        <v>14153</v>
      </c>
      <c r="E9524" s="4" t="s">
        <v>27</v>
      </c>
      <c r="F9524" s="4">
        <v>9582902540</v>
      </c>
      <c r="G9524" s="4">
        <v>9868637453</v>
      </c>
      <c r="H9524" s="4" t="s">
        <v>138086</v>
      </c>
      <c r="I9524" s="4"/>
      <c r="J9524" s="4" t="s">
        <v>138088</v>
      </c>
      <c r="L9524" s="4" t="s">
        <v>575</v>
      </c>
      <c r="M9524" s="4" t="s">
        <v>319</v>
      </c>
      <c r="N9524" s="4">
        <v>110092</v>
      </c>
      <c r="O9524" s="4" t="s">
        <v>138089</v>
      </c>
      <c r="P9524" s="4"/>
      <c r="Q9524" s="31"/>
      <c r="R9524" s="4"/>
      <c r="S9524" s="13" t="s">
        <v>138085</v>
      </c>
      <c r="T9524" s="13"/>
      <c r="U9524" s="13"/>
      <c r="V9524" s="13"/>
      <c r="W9524" s="13"/>
    </row>
    <row r="9525" spans="1:23" x14ac:dyDescent="0.25">
      <c r="A9525" s="4" t="s">
        <v>138167</v>
      </c>
      <c r="B9525" s="4" t="s">
        <v>319</v>
      </c>
      <c r="C9525" s="4" t="s">
        <v>3217</v>
      </c>
      <c r="D9525" s="4"/>
      <c r="E9525" s="4"/>
      <c r="F9525" s="4">
        <v>8826480163</v>
      </c>
      <c r="G9525" s="4"/>
      <c r="H9525" s="4" t="s">
        <v>138166</v>
      </c>
      <c r="I9525" s="4"/>
      <c r="J9525" s="4" t="s">
        <v>138168</v>
      </c>
      <c r="L9525" s="4" t="s">
        <v>138169</v>
      </c>
      <c r="M9525" s="4" t="s">
        <v>319</v>
      </c>
      <c r="N9525" s="4">
        <v>110085</v>
      </c>
      <c r="O9525" s="4" t="s">
        <v>138170</v>
      </c>
      <c r="P9525" s="4"/>
      <c r="Q9525" s="31"/>
      <c r="R9525" s="4"/>
      <c r="S9525" s="13" t="s">
        <v>227191</v>
      </c>
      <c r="T9525" s="13"/>
      <c r="U9525" s="13"/>
      <c r="V9525" s="13"/>
      <c r="W9525" s="13"/>
    </row>
    <row r="9526" spans="1:23" ht="30" x14ac:dyDescent="0.25">
      <c r="A9526" s="4" t="s">
        <v>138222</v>
      </c>
      <c r="B9526" s="4" t="s">
        <v>319</v>
      </c>
      <c r="C9526" s="4" t="s">
        <v>399</v>
      </c>
      <c r="D9526" s="4" t="s">
        <v>18922</v>
      </c>
      <c r="E9526" s="4" t="s">
        <v>27</v>
      </c>
      <c r="F9526" s="4">
        <v>8459403777</v>
      </c>
      <c r="G9526" s="4"/>
      <c r="H9526" s="4" t="s">
        <v>138221</v>
      </c>
      <c r="I9526" s="4"/>
      <c r="J9526" s="4" t="s">
        <v>138223</v>
      </c>
      <c r="L9526" s="4" t="s">
        <v>138224</v>
      </c>
      <c r="M9526" s="4" t="s">
        <v>319</v>
      </c>
      <c r="N9526" s="4">
        <v>110034</v>
      </c>
      <c r="O9526" s="4"/>
      <c r="P9526" s="4"/>
      <c r="Q9526" s="31" t="s">
        <v>138220</v>
      </c>
      <c r="R9526" s="4"/>
      <c r="S9526" s="13" t="s">
        <v>200180</v>
      </c>
      <c r="T9526" s="13"/>
      <c r="U9526" s="13"/>
      <c r="V9526" s="13"/>
      <c r="W9526" s="13"/>
    </row>
    <row r="9527" spans="1:23" x14ac:dyDescent="0.25">
      <c r="A9527" s="4" t="s">
        <v>138233</v>
      </c>
      <c r="B9527" s="4" t="s">
        <v>319</v>
      </c>
      <c r="C9527" s="4" t="s">
        <v>3355</v>
      </c>
      <c r="D9527" s="4" t="s">
        <v>99</v>
      </c>
      <c r="E9527" s="4" t="s">
        <v>27</v>
      </c>
      <c r="F9527" s="4">
        <v>8368216684</v>
      </c>
      <c r="G9527" s="4"/>
      <c r="H9527" s="4" t="s">
        <v>138232</v>
      </c>
      <c r="I9527" s="4"/>
      <c r="J9527" s="4" t="s">
        <v>138234</v>
      </c>
      <c r="L9527" s="4" t="s">
        <v>4970</v>
      </c>
      <c r="M9527" s="4" t="s">
        <v>319</v>
      </c>
      <c r="N9527" s="4">
        <v>110085</v>
      </c>
      <c r="O9527" s="4" t="s">
        <v>138235</v>
      </c>
      <c r="P9527" s="4"/>
      <c r="Q9527" s="31"/>
      <c r="R9527" s="4"/>
      <c r="S9527" s="13" t="s">
        <v>227192</v>
      </c>
      <c r="T9527" s="13"/>
      <c r="U9527" s="13"/>
      <c r="V9527" s="13"/>
      <c r="W9527" s="13"/>
    </row>
    <row r="9528" spans="1:23" ht="45" x14ac:dyDescent="0.25">
      <c r="A9528" s="4" t="s">
        <v>138249</v>
      </c>
      <c r="B9528" s="4" t="s">
        <v>319</v>
      </c>
      <c r="C9528" s="4" t="s">
        <v>6852</v>
      </c>
      <c r="D9528" s="4" t="s">
        <v>149</v>
      </c>
      <c r="E9528" s="4" t="s">
        <v>27</v>
      </c>
      <c r="F9528" s="4">
        <v>9891001646</v>
      </c>
      <c r="G9528" s="4"/>
      <c r="H9528" s="4" t="s">
        <v>138248</v>
      </c>
      <c r="I9528" s="4"/>
      <c r="J9528" s="4" t="s">
        <v>138250</v>
      </c>
      <c r="L9528" s="4" t="s">
        <v>138251</v>
      </c>
      <c r="M9528" s="4" t="s">
        <v>319</v>
      </c>
      <c r="N9528" s="4">
        <v>110094</v>
      </c>
      <c r="O9528" s="4" t="s">
        <v>138252</v>
      </c>
      <c r="P9528" s="4"/>
      <c r="Q9528" s="31" t="s">
        <v>138247</v>
      </c>
      <c r="R9528" s="4"/>
      <c r="S9528" s="13" t="s">
        <v>227193</v>
      </c>
      <c r="T9528" s="13"/>
      <c r="U9528" s="13"/>
      <c r="V9528" s="13"/>
      <c r="W9528" s="13"/>
    </row>
    <row r="9529" spans="1:23" ht="30" x14ac:dyDescent="0.25">
      <c r="A9529" s="4" t="s">
        <v>138302</v>
      </c>
      <c r="B9529" s="4" t="s">
        <v>319</v>
      </c>
      <c r="C9529" s="4" t="s">
        <v>20700</v>
      </c>
      <c r="D9529" s="4" t="s">
        <v>138300</v>
      </c>
      <c r="E9529" s="4" t="s">
        <v>175</v>
      </c>
      <c r="F9529" s="4">
        <v>9990087079</v>
      </c>
      <c r="G9529" s="4"/>
      <c r="H9529" s="4" t="s">
        <v>138301</v>
      </c>
      <c r="I9529" s="4"/>
      <c r="J9529" s="4" t="s">
        <v>138303</v>
      </c>
      <c r="L9529" s="4" t="s">
        <v>937</v>
      </c>
      <c r="M9529" s="4" t="s">
        <v>319</v>
      </c>
      <c r="N9529" s="4">
        <v>110006</v>
      </c>
      <c r="O9529" s="4" t="s">
        <v>138304</v>
      </c>
      <c r="P9529" s="4"/>
      <c r="Q9529" s="31" t="s">
        <v>215827</v>
      </c>
      <c r="R9529" s="4"/>
      <c r="S9529" s="13" t="s">
        <v>200181</v>
      </c>
      <c r="T9529" s="13"/>
      <c r="U9529" s="13"/>
      <c r="V9529" s="13"/>
      <c r="W9529" s="13"/>
    </row>
    <row r="9530" spans="1:23" x14ac:dyDescent="0.25">
      <c r="A9530" s="4" t="s">
        <v>138365</v>
      </c>
      <c r="B9530" s="4" t="s">
        <v>319</v>
      </c>
      <c r="C9530" s="4" t="s">
        <v>2933</v>
      </c>
      <c r="D9530" s="4" t="s">
        <v>194</v>
      </c>
      <c r="E9530" s="4" t="s">
        <v>27</v>
      </c>
      <c r="F9530" s="4">
        <v>9810648748</v>
      </c>
      <c r="G9530" s="4"/>
      <c r="H9530" s="4" t="s">
        <v>138364</v>
      </c>
      <c r="I9530" s="4"/>
      <c r="J9530" s="4" t="s">
        <v>138366</v>
      </c>
      <c r="L9530" s="4" t="s">
        <v>27908</v>
      </c>
      <c r="M9530" s="4" t="s">
        <v>319</v>
      </c>
      <c r="N9530" s="4">
        <v>110055</v>
      </c>
      <c r="O9530" s="4" t="s">
        <v>138367</v>
      </c>
      <c r="P9530" s="4"/>
      <c r="Q9530" s="31"/>
      <c r="R9530" s="4"/>
      <c r="S9530" s="13" t="s">
        <v>200182</v>
      </c>
      <c r="T9530" s="13"/>
      <c r="U9530" s="13"/>
      <c r="V9530" s="13"/>
      <c r="W9530" s="13"/>
    </row>
    <row r="9531" spans="1:23" ht="30" x14ac:dyDescent="0.25">
      <c r="A9531" s="4" t="s">
        <v>9667</v>
      </c>
      <c r="B9531" s="4" t="s">
        <v>319</v>
      </c>
      <c r="C9531" s="4" t="s">
        <v>4933</v>
      </c>
      <c r="D9531" s="4" t="s">
        <v>4074</v>
      </c>
      <c r="E9531" s="4" t="s">
        <v>27</v>
      </c>
      <c r="F9531" s="4">
        <v>8130183823</v>
      </c>
      <c r="G9531" s="4">
        <v>8130194608</v>
      </c>
      <c r="H9531" s="4" t="s">
        <v>138483</v>
      </c>
      <c r="I9531" s="4"/>
      <c r="J9531" s="4" t="s">
        <v>138484</v>
      </c>
      <c r="L9531" s="4" t="s">
        <v>74679</v>
      </c>
      <c r="M9531" s="4" t="s">
        <v>319</v>
      </c>
      <c r="N9531" s="4">
        <v>110092</v>
      </c>
      <c r="O9531" s="4"/>
      <c r="P9531" s="4"/>
      <c r="Q9531" s="31" t="s">
        <v>207423</v>
      </c>
      <c r="R9531" s="4"/>
      <c r="S9531" s="13" t="s">
        <v>215828</v>
      </c>
      <c r="T9531" s="13"/>
      <c r="U9531" s="13"/>
      <c r="V9531" s="13"/>
      <c r="W9531" s="13"/>
    </row>
    <row r="9532" spans="1:23" ht="45" x14ac:dyDescent="0.25">
      <c r="A9532" s="4" t="s">
        <v>138601</v>
      </c>
      <c r="B9532" s="4" t="s">
        <v>319</v>
      </c>
      <c r="C9532" s="4" t="s">
        <v>526</v>
      </c>
      <c r="D9532" s="4"/>
      <c r="E9532" s="4" t="s">
        <v>27</v>
      </c>
      <c r="F9532" s="4">
        <v>9431214545</v>
      </c>
      <c r="G9532" s="4"/>
      <c r="H9532" s="4" t="s">
        <v>138600</v>
      </c>
      <c r="I9532" s="4"/>
      <c r="J9532" s="4" t="s">
        <v>138602</v>
      </c>
      <c r="L9532" s="4" t="s">
        <v>5616</v>
      </c>
      <c r="M9532" s="4" t="s">
        <v>319</v>
      </c>
      <c r="N9532" s="4">
        <v>110019</v>
      </c>
      <c r="O9532" s="4"/>
      <c r="P9532" s="4"/>
      <c r="Q9532" s="31" t="s">
        <v>215829</v>
      </c>
      <c r="R9532" s="4"/>
      <c r="S9532" s="13" t="s">
        <v>215830</v>
      </c>
      <c r="T9532" s="13"/>
      <c r="U9532" s="13"/>
      <c r="V9532" s="13"/>
      <c r="W9532" s="13"/>
    </row>
    <row r="9533" spans="1:23" x14ac:dyDescent="0.25">
      <c r="A9533" s="4" t="s">
        <v>138606</v>
      </c>
      <c r="B9533" s="4" t="s">
        <v>319</v>
      </c>
      <c r="C9533" s="4" t="s">
        <v>2432</v>
      </c>
      <c r="D9533" s="4" t="s">
        <v>50754</v>
      </c>
      <c r="E9533" s="4" t="s">
        <v>27</v>
      </c>
      <c r="F9533" s="4">
        <v>9891459374</v>
      </c>
      <c r="G9533" s="4">
        <v>9873609374</v>
      </c>
      <c r="H9533" s="4" t="s">
        <v>138605</v>
      </c>
      <c r="I9533" s="4"/>
      <c r="J9533" s="4" t="s">
        <v>138607</v>
      </c>
      <c r="L9533" s="4" t="s">
        <v>121341</v>
      </c>
      <c r="M9533" s="4" t="s">
        <v>319</v>
      </c>
      <c r="N9533" s="4">
        <v>110085</v>
      </c>
      <c r="O9533" s="4" t="s">
        <v>138608</v>
      </c>
      <c r="P9533" s="4"/>
      <c r="Q9533" s="31" t="s">
        <v>138603</v>
      </c>
      <c r="R9533" s="4"/>
      <c r="S9533" s="13" t="s">
        <v>138604</v>
      </c>
      <c r="T9533" s="13"/>
      <c r="U9533" s="13"/>
      <c r="V9533" s="13"/>
      <c r="W9533" s="13"/>
    </row>
    <row r="9534" spans="1:23" ht="45" x14ac:dyDescent="0.25">
      <c r="A9534" s="4" t="s">
        <v>138640</v>
      </c>
      <c r="B9534" s="4" t="s">
        <v>319</v>
      </c>
      <c r="C9534" s="4" t="s">
        <v>138637</v>
      </c>
      <c r="D9534" s="4" t="s">
        <v>8489</v>
      </c>
      <c r="E9534" s="4" t="s">
        <v>34</v>
      </c>
      <c r="F9534" s="4">
        <v>7531025527</v>
      </c>
      <c r="G9534" s="4">
        <v>8802181596</v>
      </c>
      <c r="H9534" s="4" t="s">
        <v>138638</v>
      </c>
      <c r="I9534" s="4" t="s">
        <v>138639</v>
      </c>
      <c r="J9534" s="4" t="s">
        <v>138641</v>
      </c>
      <c r="L9534" s="4" t="s">
        <v>78589</v>
      </c>
      <c r="M9534" s="4" t="s">
        <v>319</v>
      </c>
      <c r="N9534" s="4">
        <v>110051</v>
      </c>
      <c r="O9534" s="4"/>
      <c r="P9534" s="4"/>
      <c r="Q9534" s="31" t="s">
        <v>207424</v>
      </c>
      <c r="R9534" s="4"/>
      <c r="S9534" s="13" t="s">
        <v>215831</v>
      </c>
      <c r="T9534" s="13"/>
      <c r="U9534" s="13"/>
      <c r="V9534" s="13"/>
      <c r="W9534" s="13"/>
    </row>
    <row r="9535" spans="1:23" ht="45" x14ac:dyDescent="0.25">
      <c r="A9535" s="4" t="s">
        <v>138699</v>
      </c>
      <c r="B9535" s="4" t="s">
        <v>319</v>
      </c>
      <c r="C9535" s="4" t="s">
        <v>138695</v>
      </c>
      <c r="D9535" s="4" t="s">
        <v>138696</v>
      </c>
      <c r="E9535" s="4" t="s">
        <v>84</v>
      </c>
      <c r="F9535" s="4">
        <v>9958720468</v>
      </c>
      <c r="G9535" s="4"/>
      <c r="H9535" s="4" t="s">
        <v>138697</v>
      </c>
      <c r="I9535" s="4" t="s">
        <v>138698</v>
      </c>
      <c r="J9535" s="4" t="s">
        <v>138700</v>
      </c>
      <c r="L9535" s="4" t="s">
        <v>6857</v>
      </c>
      <c r="M9535" s="4" t="s">
        <v>319</v>
      </c>
      <c r="N9535" s="4">
        <v>110019</v>
      </c>
      <c r="O9535" s="4"/>
      <c r="P9535" s="4"/>
      <c r="Q9535" s="31" t="s">
        <v>138693</v>
      </c>
      <c r="R9535" s="4"/>
      <c r="S9535" s="13" t="s">
        <v>138694</v>
      </c>
      <c r="T9535" s="13"/>
      <c r="U9535" s="13"/>
      <c r="V9535" s="13"/>
      <c r="W9535" s="13"/>
    </row>
    <row r="9536" spans="1:23" ht="30" x14ac:dyDescent="0.25">
      <c r="A9536" s="4" t="s">
        <v>138770</v>
      </c>
      <c r="B9536" s="4" t="s">
        <v>319</v>
      </c>
      <c r="C9536" s="4" t="s">
        <v>1122</v>
      </c>
      <c r="D9536" s="4"/>
      <c r="E9536" s="4" t="s">
        <v>27</v>
      </c>
      <c r="F9536" s="4">
        <v>8010625600</v>
      </c>
      <c r="G9536" s="4"/>
      <c r="H9536" s="4" t="s">
        <v>138768</v>
      </c>
      <c r="I9536" s="4" t="s">
        <v>138769</v>
      </c>
      <c r="J9536" s="4" t="s">
        <v>138771</v>
      </c>
      <c r="L9536" s="4" t="s">
        <v>138772</v>
      </c>
      <c r="M9536" s="4" t="s">
        <v>319</v>
      </c>
      <c r="N9536" s="4">
        <v>110042</v>
      </c>
      <c r="O9536" s="4" t="s">
        <v>138773</v>
      </c>
      <c r="P9536" s="4"/>
      <c r="Q9536" s="31" t="s">
        <v>207425</v>
      </c>
      <c r="R9536" s="4"/>
      <c r="S9536" s="13" t="s">
        <v>194548</v>
      </c>
      <c r="T9536" s="13"/>
      <c r="U9536" s="13"/>
      <c r="V9536" s="13"/>
      <c r="W9536" s="13"/>
    </row>
    <row r="9537" spans="1:23" ht="30" x14ac:dyDescent="0.25">
      <c r="A9537" s="4" t="s">
        <v>138810</v>
      </c>
      <c r="B9537" s="4" t="s">
        <v>319</v>
      </c>
      <c r="C9537" s="4" t="s">
        <v>138806</v>
      </c>
      <c r="D9537" s="4" t="s">
        <v>138807</v>
      </c>
      <c r="E9537" s="4" t="s">
        <v>34</v>
      </c>
      <c r="F9537" s="4">
        <v>9999973121</v>
      </c>
      <c r="G9537" s="4">
        <v>9811188844</v>
      </c>
      <c r="H9537" s="4" t="s">
        <v>138808</v>
      </c>
      <c r="I9537" s="4" t="s">
        <v>138809</v>
      </c>
      <c r="J9537" s="4" t="s">
        <v>138811</v>
      </c>
      <c r="L9537" s="4" t="s">
        <v>9572</v>
      </c>
      <c r="M9537" s="4" t="s">
        <v>319</v>
      </c>
      <c r="N9537" s="4">
        <v>110009</v>
      </c>
      <c r="O9537" s="4"/>
      <c r="P9537" s="4"/>
      <c r="Q9537" s="31" t="s">
        <v>207426</v>
      </c>
      <c r="R9537" s="4"/>
      <c r="S9537" s="13" t="s">
        <v>194549</v>
      </c>
      <c r="T9537" s="13"/>
      <c r="U9537" s="13"/>
      <c r="V9537" s="13"/>
      <c r="W9537" s="13"/>
    </row>
    <row r="9538" spans="1:23" x14ac:dyDescent="0.25">
      <c r="A9538" s="4" t="s">
        <v>138851</v>
      </c>
      <c r="B9538" s="4" t="s">
        <v>319</v>
      </c>
      <c r="C9538" s="4" t="s">
        <v>7661</v>
      </c>
      <c r="D9538" s="4" t="s">
        <v>138849</v>
      </c>
      <c r="E9538" s="4" t="s">
        <v>27</v>
      </c>
      <c r="F9538" s="4">
        <v>9650903820</v>
      </c>
      <c r="G9538" s="4">
        <v>9811627787</v>
      </c>
      <c r="H9538" s="4" t="s">
        <v>138850</v>
      </c>
      <c r="I9538" s="4"/>
      <c r="J9538" s="4" t="s">
        <v>138852</v>
      </c>
      <c r="L9538" s="4" t="s">
        <v>138853</v>
      </c>
      <c r="M9538" s="4" t="s">
        <v>319</v>
      </c>
      <c r="N9538" s="4">
        <v>110015</v>
      </c>
      <c r="O9538" s="4"/>
      <c r="P9538" s="4"/>
      <c r="Q9538" s="31"/>
      <c r="R9538" s="4"/>
      <c r="S9538" s="13" t="s">
        <v>138848</v>
      </c>
      <c r="T9538" s="13"/>
      <c r="U9538" s="13"/>
      <c r="V9538" s="13"/>
      <c r="W9538" s="13"/>
    </row>
    <row r="9539" spans="1:23" x14ac:dyDescent="0.25">
      <c r="A9539" s="4" t="s">
        <v>138906</v>
      </c>
      <c r="B9539" s="4" t="s">
        <v>319</v>
      </c>
      <c r="C9539" s="4" t="s">
        <v>2693</v>
      </c>
      <c r="D9539" s="4"/>
      <c r="E9539" s="4" t="s">
        <v>27</v>
      </c>
      <c r="F9539" s="4">
        <v>8802100218</v>
      </c>
      <c r="G9539" s="4"/>
      <c r="H9539" s="4" t="s">
        <v>138905</v>
      </c>
      <c r="I9539" s="4"/>
      <c r="J9539" s="4" t="s">
        <v>138907</v>
      </c>
      <c r="L9539" s="4" t="s">
        <v>35664</v>
      </c>
      <c r="M9539" s="4" t="s">
        <v>319</v>
      </c>
      <c r="N9539" s="4">
        <v>110019</v>
      </c>
      <c r="O9539" s="4" t="s">
        <v>138908</v>
      </c>
      <c r="P9539" s="4"/>
      <c r="Q9539" s="31"/>
      <c r="R9539" s="4"/>
      <c r="S9539" s="13" t="s">
        <v>227194</v>
      </c>
      <c r="T9539" s="13"/>
      <c r="U9539" s="13"/>
      <c r="V9539" s="13"/>
      <c r="W9539" s="13"/>
    </row>
    <row r="9540" spans="1:23" ht="30" x14ac:dyDescent="0.25">
      <c r="A9540" s="4" t="s">
        <v>31145</v>
      </c>
      <c r="B9540" s="4" t="s">
        <v>319</v>
      </c>
      <c r="C9540" s="4" t="s">
        <v>4891</v>
      </c>
      <c r="D9540" s="4" t="s">
        <v>22536</v>
      </c>
      <c r="E9540" s="4" t="s">
        <v>27</v>
      </c>
      <c r="F9540" s="4">
        <v>9958595237</v>
      </c>
      <c r="G9540" s="4"/>
      <c r="H9540" s="4" t="s">
        <v>138926</v>
      </c>
      <c r="I9540" s="4" t="s">
        <v>138927</v>
      </c>
      <c r="J9540" s="4" t="s">
        <v>138928</v>
      </c>
      <c r="L9540" s="4" t="s">
        <v>937</v>
      </c>
      <c r="M9540" s="4" t="s">
        <v>319</v>
      </c>
      <c r="N9540" s="4">
        <v>110006</v>
      </c>
      <c r="O9540" s="4" t="s">
        <v>138929</v>
      </c>
      <c r="P9540" s="4"/>
      <c r="Q9540" s="31" t="s">
        <v>207427</v>
      </c>
      <c r="R9540" s="4"/>
      <c r="S9540" s="13" t="s">
        <v>194550</v>
      </c>
      <c r="T9540" s="13"/>
      <c r="U9540" s="13"/>
      <c r="V9540" s="13"/>
      <c r="W9540" s="13"/>
    </row>
    <row r="9541" spans="1:23" x14ac:dyDescent="0.25">
      <c r="A9541" s="4" t="s">
        <v>139012</v>
      </c>
      <c r="B9541" s="4" t="s">
        <v>319</v>
      </c>
      <c r="C9541" s="4" t="s">
        <v>22334</v>
      </c>
      <c r="D9541" s="4"/>
      <c r="E9541" s="4" t="s">
        <v>27</v>
      </c>
      <c r="F9541" s="4">
        <v>9268755462</v>
      </c>
      <c r="G9541" s="4"/>
      <c r="H9541" s="4" t="s">
        <v>139010</v>
      </c>
      <c r="I9541" s="4" t="s">
        <v>139011</v>
      </c>
      <c r="J9541" s="4" t="s">
        <v>139013</v>
      </c>
      <c r="L9541" s="4" t="s">
        <v>5472</v>
      </c>
      <c r="M9541" s="4" t="s">
        <v>319</v>
      </c>
      <c r="N9541" s="4">
        <v>110096</v>
      </c>
      <c r="O9541" s="4"/>
      <c r="P9541" s="4"/>
      <c r="Q9541" s="31"/>
      <c r="R9541" s="4"/>
      <c r="S9541" s="13" t="s">
        <v>215832</v>
      </c>
      <c r="T9541" s="13"/>
      <c r="U9541" s="13"/>
      <c r="V9541" s="13"/>
      <c r="W9541" s="13"/>
    </row>
    <row r="9542" spans="1:23" x14ac:dyDescent="0.25">
      <c r="A9542" s="4" t="s">
        <v>139069</v>
      </c>
      <c r="B9542" s="4" t="s">
        <v>319</v>
      </c>
      <c r="C9542" s="4" t="s">
        <v>2387</v>
      </c>
      <c r="D9542" s="4" t="s">
        <v>234</v>
      </c>
      <c r="E9542" s="4" t="s">
        <v>175</v>
      </c>
      <c r="F9542" s="4">
        <v>9810252880</v>
      </c>
      <c r="G9542" s="4">
        <v>9911604031</v>
      </c>
      <c r="H9542" s="4" t="s">
        <v>139067</v>
      </c>
      <c r="I9542" s="4" t="s">
        <v>139068</v>
      </c>
      <c r="J9542" s="4" t="s">
        <v>139070</v>
      </c>
      <c r="L9542" s="4" t="s">
        <v>2221</v>
      </c>
      <c r="M9542" s="4" t="s">
        <v>319</v>
      </c>
      <c r="N9542" s="4">
        <v>110085</v>
      </c>
      <c r="O9542" s="4" t="s">
        <v>139071</v>
      </c>
      <c r="P9542" s="4"/>
      <c r="Q9542" s="31"/>
      <c r="R9542" s="4"/>
      <c r="S9542" s="13" t="s">
        <v>200183</v>
      </c>
      <c r="T9542" s="13"/>
      <c r="U9542" s="13"/>
      <c r="V9542" s="13"/>
      <c r="W9542" s="13"/>
    </row>
    <row r="9543" spans="1:23" x14ac:dyDescent="0.25">
      <c r="A9543" s="4" t="s">
        <v>139112</v>
      </c>
      <c r="B9543" s="4" t="s">
        <v>319</v>
      </c>
      <c r="C9543" s="4" t="s">
        <v>139110</v>
      </c>
      <c r="D9543" s="4"/>
      <c r="E9543" s="4" t="s">
        <v>4133</v>
      </c>
      <c r="F9543" s="4">
        <v>9176695104</v>
      </c>
      <c r="G9543" s="4"/>
      <c r="H9543" s="4" t="s">
        <v>139111</v>
      </c>
      <c r="I9543" s="4"/>
      <c r="J9543" s="4" t="s">
        <v>139113</v>
      </c>
      <c r="L9543" s="4" t="s">
        <v>17173</v>
      </c>
      <c r="M9543" s="4" t="s">
        <v>319</v>
      </c>
      <c r="N9543" s="4">
        <v>110046</v>
      </c>
      <c r="O9543" s="4" t="s">
        <v>139114</v>
      </c>
      <c r="P9543" s="4"/>
      <c r="Q9543" s="31"/>
      <c r="R9543" s="4"/>
      <c r="S9543" s="13" t="s">
        <v>227195</v>
      </c>
      <c r="T9543" s="13"/>
      <c r="U9543" s="13"/>
      <c r="V9543" s="13"/>
      <c r="W9543" s="13"/>
    </row>
    <row r="9544" spans="1:23" x14ac:dyDescent="0.25">
      <c r="A9544" s="4" t="s">
        <v>139117</v>
      </c>
      <c r="B9544" s="4" t="s">
        <v>319</v>
      </c>
      <c r="C9544" s="4" t="s">
        <v>139115</v>
      </c>
      <c r="D9544" s="4" t="s">
        <v>1523</v>
      </c>
      <c r="E9544" s="4" t="s">
        <v>27</v>
      </c>
      <c r="F9544" s="4">
        <v>9811144576</v>
      </c>
      <c r="G9544" s="4"/>
      <c r="H9544" s="4" t="s">
        <v>139116</v>
      </c>
      <c r="I9544" s="4"/>
      <c r="J9544" s="4" t="s">
        <v>139118</v>
      </c>
      <c r="L9544" s="4" t="s">
        <v>43568</v>
      </c>
      <c r="M9544" s="4" t="s">
        <v>319</v>
      </c>
      <c r="N9544" s="4">
        <v>110015</v>
      </c>
      <c r="O9544" s="4" t="s">
        <v>139119</v>
      </c>
      <c r="P9544" s="4"/>
      <c r="Q9544" s="31"/>
      <c r="R9544" s="4"/>
      <c r="S9544" s="13" t="s">
        <v>227196</v>
      </c>
      <c r="T9544" s="13"/>
      <c r="U9544" s="13"/>
      <c r="V9544" s="13"/>
      <c r="W9544" s="13"/>
    </row>
    <row r="9545" spans="1:23" x14ac:dyDescent="0.25">
      <c r="A9545" s="4" t="s">
        <v>139362</v>
      </c>
      <c r="B9545" s="4" t="s">
        <v>319</v>
      </c>
      <c r="C9545" s="4" t="s">
        <v>23035</v>
      </c>
      <c r="D9545" s="4" t="s">
        <v>4789</v>
      </c>
      <c r="E9545" s="4" t="s">
        <v>27</v>
      </c>
      <c r="F9545" s="4">
        <v>9953102020</v>
      </c>
      <c r="G9545" s="4"/>
      <c r="H9545" s="4" t="s">
        <v>139361</v>
      </c>
      <c r="I9545" s="4"/>
      <c r="J9545" s="4" t="s">
        <v>139363</v>
      </c>
      <c r="L9545" s="4" t="s">
        <v>1717</v>
      </c>
      <c r="M9545" s="4" t="s">
        <v>319</v>
      </c>
      <c r="N9545" s="4">
        <v>110063</v>
      </c>
      <c r="O9545" s="4" t="s">
        <v>139364</v>
      </c>
      <c r="P9545" s="4"/>
      <c r="Q9545" s="31"/>
      <c r="R9545" s="4"/>
      <c r="S9545" s="13" t="s">
        <v>200184</v>
      </c>
      <c r="T9545" s="13"/>
      <c r="U9545" s="13"/>
      <c r="V9545" s="13"/>
      <c r="W9545" s="13"/>
    </row>
    <row r="9546" spans="1:23" ht="45" x14ac:dyDescent="0.25">
      <c r="A9546" s="4" t="s">
        <v>139443</v>
      </c>
      <c r="B9546" s="4" t="s">
        <v>319</v>
      </c>
      <c r="C9546" s="4" t="s">
        <v>139441</v>
      </c>
      <c r="D9546" s="4" t="s">
        <v>744</v>
      </c>
      <c r="E9546" s="4" t="s">
        <v>34</v>
      </c>
      <c r="F9546" s="4">
        <v>9971298300</v>
      </c>
      <c r="G9546" s="4"/>
      <c r="H9546" s="4" t="s">
        <v>139442</v>
      </c>
      <c r="I9546" s="4"/>
      <c r="J9546" s="4" t="s">
        <v>139444</v>
      </c>
      <c r="L9546" s="4"/>
      <c r="M9546" s="4" t="s">
        <v>319</v>
      </c>
      <c r="N9546" s="4">
        <v>110006</v>
      </c>
      <c r="O9546" s="4" t="s">
        <v>139445</v>
      </c>
      <c r="P9546" s="4"/>
      <c r="Q9546" s="31" t="s">
        <v>139440</v>
      </c>
      <c r="R9546" s="4"/>
      <c r="S9546" s="13" t="s">
        <v>227197</v>
      </c>
      <c r="T9546" s="13"/>
      <c r="U9546" s="13"/>
      <c r="V9546" s="13"/>
      <c r="W9546" s="13"/>
    </row>
    <row r="9547" spans="1:23" x14ac:dyDescent="0.25">
      <c r="A9547" s="4" t="s">
        <v>139474</v>
      </c>
      <c r="B9547" s="4" t="s">
        <v>319</v>
      </c>
      <c r="C9547" s="4" t="s">
        <v>17043</v>
      </c>
      <c r="D9547" s="4" t="s">
        <v>2155</v>
      </c>
      <c r="E9547" s="4" t="s">
        <v>34</v>
      </c>
      <c r="F9547" s="4">
        <v>9711683785</v>
      </c>
      <c r="G9547" s="4">
        <v>8860725089</v>
      </c>
      <c r="H9547" s="4" t="s">
        <v>139473</v>
      </c>
      <c r="I9547" s="4"/>
      <c r="J9547" s="4" t="s">
        <v>139475</v>
      </c>
      <c r="L9547" s="4" t="s">
        <v>5431</v>
      </c>
      <c r="M9547" s="4" t="s">
        <v>319</v>
      </c>
      <c r="N9547" s="4">
        <v>110092</v>
      </c>
      <c r="O9547" s="4"/>
      <c r="P9547" s="4"/>
      <c r="Q9547" s="31"/>
      <c r="R9547" s="4"/>
      <c r="S9547" s="13" t="s">
        <v>139472</v>
      </c>
      <c r="T9547" s="13"/>
      <c r="U9547" s="13"/>
      <c r="V9547" s="13"/>
      <c r="W9547" s="13"/>
    </row>
    <row r="9548" spans="1:23" x14ac:dyDescent="0.25">
      <c r="A9548" s="4" t="s">
        <v>12079</v>
      </c>
      <c r="B9548" s="4" t="s">
        <v>319</v>
      </c>
      <c r="C9548" s="4" t="s">
        <v>484</v>
      </c>
      <c r="D9548" s="4"/>
      <c r="E9548" s="4" t="s">
        <v>74</v>
      </c>
      <c r="F9548" s="4">
        <v>9990388571</v>
      </c>
      <c r="G9548" s="4">
        <v>9891637750</v>
      </c>
      <c r="H9548" s="4" t="s">
        <v>12078</v>
      </c>
      <c r="I9548" s="4"/>
      <c r="J9548" s="4" t="s">
        <v>139504</v>
      </c>
      <c r="L9548" s="4" t="s">
        <v>9400</v>
      </c>
      <c r="M9548" s="4" t="s">
        <v>319</v>
      </c>
      <c r="N9548" s="4">
        <v>110009</v>
      </c>
      <c r="O9548" s="4"/>
      <c r="P9548" s="4"/>
      <c r="Q9548" s="31" t="s">
        <v>139503</v>
      </c>
      <c r="R9548" s="4"/>
      <c r="S9548" s="13" t="s">
        <v>215833</v>
      </c>
      <c r="T9548" s="13"/>
      <c r="U9548" s="13"/>
      <c r="V9548" s="13"/>
      <c r="W9548" s="13"/>
    </row>
    <row r="9549" spans="1:23" x14ac:dyDescent="0.25">
      <c r="A9549" s="4" t="s">
        <v>139598</v>
      </c>
      <c r="B9549" s="4" t="s">
        <v>319</v>
      </c>
      <c r="C9549" s="4" t="s">
        <v>4689</v>
      </c>
      <c r="D9549" s="4"/>
      <c r="E9549" s="4" t="s">
        <v>27</v>
      </c>
      <c r="F9549" s="4">
        <v>9999706029</v>
      </c>
      <c r="G9549" s="4"/>
      <c r="H9549" s="4" t="s">
        <v>139597</v>
      </c>
      <c r="I9549" s="4"/>
      <c r="J9549" s="4" t="s">
        <v>139599</v>
      </c>
      <c r="L9549" s="4" t="s">
        <v>139600</v>
      </c>
      <c r="M9549" s="4" t="s">
        <v>319</v>
      </c>
      <c r="N9549" s="4">
        <v>110049</v>
      </c>
      <c r="O9549" s="4"/>
      <c r="P9549" s="4"/>
      <c r="Q9549" s="31" t="s">
        <v>139595</v>
      </c>
      <c r="R9549" s="4"/>
      <c r="S9549" s="13" t="s">
        <v>139596</v>
      </c>
      <c r="T9549" s="13"/>
      <c r="U9549" s="13"/>
      <c r="V9549" s="13"/>
      <c r="W9549" s="13"/>
    </row>
    <row r="9550" spans="1:23" ht="45" x14ac:dyDescent="0.25">
      <c r="A9550" s="4" t="s">
        <v>108533</v>
      </c>
      <c r="B9550" s="4" t="s">
        <v>319</v>
      </c>
      <c r="C9550" s="4" t="s">
        <v>5560</v>
      </c>
      <c r="D9550" s="4" t="s">
        <v>139709</v>
      </c>
      <c r="E9550" s="4" t="s">
        <v>65</v>
      </c>
      <c r="F9550" s="4">
        <v>9999879004</v>
      </c>
      <c r="G9550" s="4">
        <v>9810253432</v>
      </c>
      <c r="H9550" s="4" t="s">
        <v>139710</v>
      </c>
      <c r="I9550" s="4"/>
      <c r="J9550" s="4" t="s">
        <v>139711</v>
      </c>
      <c r="L9550" s="4" t="s">
        <v>52269</v>
      </c>
      <c r="M9550" s="4" t="s">
        <v>319</v>
      </c>
      <c r="N9550" s="4">
        <v>110033</v>
      </c>
      <c r="O9550" s="4" t="s">
        <v>139712</v>
      </c>
      <c r="P9550" s="4"/>
      <c r="Q9550" s="31" t="s">
        <v>215834</v>
      </c>
      <c r="R9550" s="4"/>
      <c r="S9550" s="13" t="s">
        <v>227198</v>
      </c>
      <c r="T9550" s="13"/>
      <c r="U9550" s="13"/>
      <c r="V9550" s="13"/>
      <c r="W9550" s="13"/>
    </row>
    <row r="9551" spans="1:23" ht="30" x14ac:dyDescent="0.25">
      <c r="A9551" s="4" t="s">
        <v>132284</v>
      </c>
      <c r="B9551" s="4" t="s">
        <v>319</v>
      </c>
      <c r="C9551" s="4" t="s">
        <v>12096</v>
      </c>
      <c r="D9551" s="4" t="s">
        <v>4242</v>
      </c>
      <c r="E9551" s="4" t="s">
        <v>74</v>
      </c>
      <c r="F9551" s="4">
        <v>9810852592</v>
      </c>
      <c r="G9551" s="4">
        <v>9999119790</v>
      </c>
      <c r="H9551" s="4" t="s">
        <v>139739</v>
      </c>
      <c r="I9551" s="4"/>
      <c r="J9551" s="4" t="s">
        <v>139740</v>
      </c>
      <c r="L9551" s="4" t="s">
        <v>937</v>
      </c>
      <c r="M9551" s="4" t="s">
        <v>319</v>
      </c>
      <c r="N9551" s="4">
        <v>110006</v>
      </c>
      <c r="O9551" s="4" t="s">
        <v>139741</v>
      </c>
      <c r="P9551" s="4"/>
      <c r="Q9551" s="31" t="s">
        <v>215835</v>
      </c>
      <c r="R9551" s="4"/>
      <c r="S9551" s="13" t="s">
        <v>215836</v>
      </c>
      <c r="T9551" s="13"/>
      <c r="U9551" s="13"/>
      <c r="V9551" s="13"/>
      <c r="W9551" s="13"/>
    </row>
    <row r="9552" spans="1:23" ht="30" x14ac:dyDescent="0.25">
      <c r="A9552" s="4" t="s">
        <v>139887</v>
      </c>
      <c r="B9552" s="4" t="s">
        <v>319</v>
      </c>
      <c r="C9552" s="4" t="s">
        <v>491</v>
      </c>
      <c r="D9552" s="4" t="s">
        <v>139885</v>
      </c>
      <c r="E9552" s="4" t="s">
        <v>74</v>
      </c>
      <c r="F9552" s="4">
        <v>9205214221</v>
      </c>
      <c r="G9552" s="4">
        <v>9210140605</v>
      </c>
      <c r="H9552" s="4" t="s">
        <v>139886</v>
      </c>
      <c r="I9552" s="4"/>
      <c r="J9552" s="4" t="s">
        <v>139888</v>
      </c>
      <c r="L9552" s="4" t="s">
        <v>630</v>
      </c>
      <c r="M9552" s="4" t="s">
        <v>319</v>
      </c>
      <c r="N9552" s="4">
        <v>110031</v>
      </c>
      <c r="O9552" s="4"/>
      <c r="P9552" s="4"/>
      <c r="Q9552" s="31" t="s">
        <v>139884</v>
      </c>
      <c r="R9552" s="4"/>
      <c r="S9552" s="13" t="s">
        <v>139884</v>
      </c>
      <c r="T9552" s="13"/>
      <c r="U9552" s="13"/>
      <c r="V9552" s="13"/>
      <c r="W9552" s="13"/>
    </row>
    <row r="9553" spans="1:23" x14ac:dyDescent="0.25">
      <c r="A9553" s="4" t="s">
        <v>140095</v>
      </c>
      <c r="B9553" s="4" t="s">
        <v>319</v>
      </c>
      <c r="C9553" s="4" t="s">
        <v>16572</v>
      </c>
      <c r="D9553" s="4"/>
      <c r="E9553" s="4" t="s">
        <v>27</v>
      </c>
      <c r="F9553" s="4">
        <v>9999810028</v>
      </c>
      <c r="G9553" s="4"/>
      <c r="H9553" s="4" t="s">
        <v>140094</v>
      </c>
      <c r="I9553" s="4"/>
      <c r="J9553" s="4" t="s">
        <v>10176</v>
      </c>
      <c r="L9553" s="4" t="s">
        <v>10176</v>
      </c>
      <c r="M9553" s="4" t="s">
        <v>319</v>
      </c>
      <c r="N9553" s="4">
        <v>110088</v>
      </c>
      <c r="O9553" s="4" t="s">
        <v>140096</v>
      </c>
      <c r="P9553" s="4"/>
      <c r="Q9553" s="31"/>
      <c r="R9553" s="4"/>
      <c r="S9553" s="13" t="s">
        <v>140093</v>
      </c>
      <c r="T9553" s="13"/>
      <c r="U9553" s="13"/>
      <c r="V9553" s="13"/>
      <c r="W9553" s="13"/>
    </row>
    <row r="9554" spans="1:23" x14ac:dyDescent="0.25">
      <c r="A9554" s="4" t="s">
        <v>140122</v>
      </c>
      <c r="B9554" s="4" t="s">
        <v>319</v>
      </c>
      <c r="C9554" s="4" t="s">
        <v>20284</v>
      </c>
      <c r="D9554" s="4" t="s">
        <v>696</v>
      </c>
      <c r="E9554" s="4" t="s">
        <v>37158</v>
      </c>
      <c r="F9554" s="4">
        <v>9711304245</v>
      </c>
      <c r="G9554" s="4">
        <v>9541844557</v>
      </c>
      <c r="H9554" s="4" t="s">
        <v>140121</v>
      </c>
      <c r="I9554" s="4"/>
      <c r="J9554" s="4" t="s">
        <v>1527</v>
      </c>
      <c r="L9554" s="4" t="s">
        <v>1527</v>
      </c>
      <c r="M9554" s="4" t="s">
        <v>319</v>
      </c>
      <c r="N9554" s="4">
        <v>110005</v>
      </c>
      <c r="O9554" s="4" t="s">
        <v>140123</v>
      </c>
      <c r="P9554" s="4"/>
      <c r="Q9554" s="31"/>
      <c r="R9554" s="4"/>
      <c r="S9554" s="13" t="s">
        <v>215837</v>
      </c>
      <c r="T9554" s="13"/>
      <c r="U9554" s="13"/>
      <c r="V9554" s="13"/>
      <c r="W9554" s="13"/>
    </row>
    <row r="9555" spans="1:23" ht="45" x14ac:dyDescent="0.25">
      <c r="A9555" s="4" t="s">
        <v>140182</v>
      </c>
      <c r="B9555" s="4" t="s">
        <v>319</v>
      </c>
      <c r="C9555" s="4" t="s">
        <v>140178</v>
      </c>
      <c r="D9555" s="4" t="s">
        <v>140179</v>
      </c>
      <c r="E9555" s="4" t="s">
        <v>34</v>
      </c>
      <c r="F9555" s="4">
        <v>9213527504</v>
      </c>
      <c r="G9555" s="4"/>
      <c r="H9555" s="4" t="s">
        <v>140180</v>
      </c>
      <c r="I9555" s="4" t="s">
        <v>140181</v>
      </c>
      <c r="J9555" s="4" t="s">
        <v>140183</v>
      </c>
      <c r="L9555" s="4" t="s">
        <v>537</v>
      </c>
      <c r="M9555" s="4" t="s">
        <v>319</v>
      </c>
      <c r="N9555" s="4">
        <v>110027</v>
      </c>
      <c r="O9555" s="4"/>
      <c r="P9555" s="4"/>
      <c r="Q9555" s="31" t="s">
        <v>140177</v>
      </c>
      <c r="R9555" s="4"/>
      <c r="S9555" s="13" t="s">
        <v>215838</v>
      </c>
      <c r="T9555" s="13"/>
      <c r="U9555" s="13"/>
      <c r="V9555" s="13"/>
      <c r="W9555" s="13"/>
    </row>
    <row r="9556" spans="1:23" x14ac:dyDescent="0.25">
      <c r="A9556" s="4" t="s">
        <v>140380</v>
      </c>
      <c r="B9556" s="4" t="s">
        <v>319</v>
      </c>
      <c r="C9556" s="4" t="s">
        <v>1122</v>
      </c>
      <c r="D9556" s="4" t="s">
        <v>149</v>
      </c>
      <c r="E9556" s="4" t="s">
        <v>140377</v>
      </c>
      <c r="F9556" s="4">
        <v>7838336733</v>
      </c>
      <c r="G9556" s="4">
        <v>8800689739</v>
      </c>
      <c r="H9556" s="4" t="s">
        <v>140378</v>
      </c>
      <c r="I9556" s="4" t="s">
        <v>140379</v>
      </c>
      <c r="J9556" s="4" t="s">
        <v>140381</v>
      </c>
      <c r="L9556" s="4" t="s">
        <v>45097</v>
      </c>
      <c r="M9556" s="4" t="s">
        <v>319</v>
      </c>
      <c r="N9556" s="4">
        <v>110034</v>
      </c>
      <c r="O9556" s="4" t="s">
        <v>140382</v>
      </c>
      <c r="P9556" s="4"/>
      <c r="Q9556" s="31"/>
      <c r="R9556" s="4"/>
      <c r="S9556" s="13" t="s">
        <v>215839</v>
      </c>
      <c r="T9556" s="13"/>
      <c r="U9556" s="13"/>
      <c r="V9556" s="13"/>
      <c r="W9556" s="13"/>
    </row>
    <row r="9557" spans="1:23" ht="30" x14ac:dyDescent="0.25">
      <c r="A9557" s="4" t="s">
        <v>140489</v>
      </c>
      <c r="B9557" s="4" t="s">
        <v>319</v>
      </c>
      <c r="C9557" s="4" t="s">
        <v>484</v>
      </c>
      <c r="D9557" s="4" t="s">
        <v>14907</v>
      </c>
      <c r="E9557" s="4" t="s">
        <v>34</v>
      </c>
      <c r="F9557" s="4">
        <v>9810364555</v>
      </c>
      <c r="G9557" s="4"/>
      <c r="H9557" s="4" t="s">
        <v>140488</v>
      </c>
      <c r="I9557" s="4"/>
      <c r="J9557" s="4" t="s">
        <v>140490</v>
      </c>
      <c r="L9557" s="4" t="s">
        <v>140491</v>
      </c>
      <c r="M9557" s="4" t="s">
        <v>319</v>
      </c>
      <c r="N9557" s="4">
        <v>110033</v>
      </c>
      <c r="O9557" s="4" t="s">
        <v>140492</v>
      </c>
      <c r="P9557" s="4"/>
      <c r="Q9557" s="31" t="s">
        <v>204757</v>
      </c>
      <c r="R9557" s="4"/>
      <c r="S9557" s="13" t="s">
        <v>194551</v>
      </c>
      <c r="T9557" s="13"/>
      <c r="U9557" s="13"/>
      <c r="V9557" s="13"/>
      <c r="W9557" s="13"/>
    </row>
    <row r="9558" spans="1:23" ht="45" x14ac:dyDescent="0.25">
      <c r="A9558" s="4" t="s">
        <v>140551</v>
      </c>
      <c r="B9558" s="4" t="s">
        <v>319</v>
      </c>
      <c r="C9558" s="4" t="s">
        <v>4167</v>
      </c>
      <c r="D9558" s="4" t="s">
        <v>242</v>
      </c>
      <c r="E9558" s="4" t="s">
        <v>74</v>
      </c>
      <c r="F9558" s="4">
        <v>9560688806</v>
      </c>
      <c r="G9558" s="4">
        <v>9582382423</v>
      </c>
      <c r="H9558" s="4" t="s">
        <v>140549</v>
      </c>
      <c r="I9558" s="4" t="s">
        <v>140550</v>
      </c>
      <c r="J9558" s="4" t="s">
        <v>140552</v>
      </c>
      <c r="L9558" s="4" t="s">
        <v>630</v>
      </c>
      <c r="M9558" s="4" t="s">
        <v>319</v>
      </c>
      <c r="N9558" s="4">
        <v>110031</v>
      </c>
      <c r="O9558" s="4"/>
      <c r="P9558" s="4"/>
      <c r="Q9558" s="31" t="s">
        <v>207428</v>
      </c>
      <c r="R9558" s="4"/>
      <c r="S9558" s="13" t="s">
        <v>215840</v>
      </c>
      <c r="T9558" s="13"/>
      <c r="U9558" s="13"/>
      <c r="V9558" s="13"/>
      <c r="W9558" s="13"/>
    </row>
    <row r="9559" spans="1:23" ht="45" x14ac:dyDescent="0.25">
      <c r="A9559" s="4" t="s">
        <v>140660</v>
      </c>
      <c r="B9559" s="4" t="s">
        <v>319</v>
      </c>
      <c r="C9559" s="4" t="s">
        <v>5130</v>
      </c>
      <c r="D9559" s="4" t="s">
        <v>31306</v>
      </c>
      <c r="E9559" s="4" t="s">
        <v>27</v>
      </c>
      <c r="F9559" s="4">
        <v>9999893046</v>
      </c>
      <c r="G9559" s="4"/>
      <c r="H9559" s="4" t="s">
        <v>140658</v>
      </c>
      <c r="I9559" s="4" t="s">
        <v>140659</v>
      </c>
      <c r="J9559" s="4" t="s">
        <v>140661</v>
      </c>
      <c r="L9559" s="4" t="s">
        <v>140662</v>
      </c>
      <c r="M9559" s="4" t="s">
        <v>319</v>
      </c>
      <c r="N9559" s="4">
        <v>110041</v>
      </c>
      <c r="O9559" s="4" t="s">
        <v>140663</v>
      </c>
      <c r="P9559" s="4"/>
      <c r="Q9559" s="31" t="s">
        <v>215841</v>
      </c>
      <c r="R9559" s="4"/>
      <c r="S9559" s="13" t="s">
        <v>215842</v>
      </c>
      <c r="T9559" s="13"/>
      <c r="U9559" s="13"/>
      <c r="V9559" s="13"/>
      <c r="W9559" s="13"/>
    </row>
    <row r="9560" spans="1:23" ht="30" x14ac:dyDescent="0.25">
      <c r="A9560" s="4" t="s">
        <v>140845</v>
      </c>
      <c r="B9560" s="4" t="s">
        <v>319</v>
      </c>
      <c r="C9560" s="4" t="s">
        <v>20620</v>
      </c>
      <c r="D9560" s="4" t="s">
        <v>140843</v>
      </c>
      <c r="E9560" s="4" t="s">
        <v>27</v>
      </c>
      <c r="F9560" s="4">
        <v>9990116608</v>
      </c>
      <c r="G9560" s="4">
        <v>9891745786</v>
      </c>
      <c r="H9560" s="4" t="s">
        <v>140844</v>
      </c>
      <c r="I9560" s="4"/>
      <c r="J9560" s="4" t="s">
        <v>140846</v>
      </c>
      <c r="L9560" s="4" t="s">
        <v>35664</v>
      </c>
      <c r="M9560" s="4" t="s">
        <v>319</v>
      </c>
      <c r="N9560" s="4">
        <v>110044</v>
      </c>
      <c r="O9560" s="4"/>
      <c r="P9560" s="4"/>
      <c r="Q9560" s="31" t="s">
        <v>207429</v>
      </c>
      <c r="R9560" s="4"/>
      <c r="S9560" s="13" t="s">
        <v>227199</v>
      </c>
      <c r="T9560" s="13"/>
      <c r="U9560" s="13"/>
      <c r="V9560" s="13"/>
      <c r="W9560" s="13"/>
    </row>
    <row r="9561" spans="1:23" ht="45" x14ac:dyDescent="0.25">
      <c r="A9561" s="4" t="s">
        <v>140884</v>
      </c>
      <c r="B9561" s="4" t="s">
        <v>319</v>
      </c>
      <c r="C9561" s="4" t="s">
        <v>19594</v>
      </c>
      <c r="D9561" s="4" t="s">
        <v>99</v>
      </c>
      <c r="E9561" s="4" t="s">
        <v>65</v>
      </c>
      <c r="F9561" s="4">
        <v>9871837294</v>
      </c>
      <c r="G9561" s="4">
        <v>9582506963</v>
      </c>
      <c r="H9561" s="4" t="s">
        <v>140883</v>
      </c>
      <c r="I9561" s="4"/>
      <c r="J9561" s="4" t="s">
        <v>140885</v>
      </c>
      <c r="L9561" s="4" t="s">
        <v>1717</v>
      </c>
      <c r="M9561" s="4" t="s">
        <v>319</v>
      </c>
      <c r="N9561" s="4">
        <v>110063</v>
      </c>
      <c r="O9561" s="4"/>
      <c r="P9561" s="4"/>
      <c r="Q9561" s="31" t="s">
        <v>215843</v>
      </c>
      <c r="R9561" s="4"/>
      <c r="S9561" s="13" t="s">
        <v>215844</v>
      </c>
      <c r="T9561" s="13"/>
      <c r="U9561" s="13"/>
      <c r="V9561" s="13"/>
      <c r="W9561" s="13"/>
    </row>
    <row r="9562" spans="1:23" ht="30" x14ac:dyDescent="0.25">
      <c r="A9562" s="4" t="s">
        <v>140927</v>
      </c>
      <c r="B9562" s="4" t="s">
        <v>319</v>
      </c>
      <c r="C9562" s="4" t="s">
        <v>13390</v>
      </c>
      <c r="D9562" s="4" t="s">
        <v>1136</v>
      </c>
      <c r="E9562" s="4" t="s">
        <v>27</v>
      </c>
      <c r="F9562" s="4">
        <v>9818033788</v>
      </c>
      <c r="G9562" s="4">
        <v>9818033688</v>
      </c>
      <c r="H9562" s="4" t="s">
        <v>140926</v>
      </c>
      <c r="I9562" s="4"/>
      <c r="J9562" s="4" t="s">
        <v>140928</v>
      </c>
      <c r="L9562" s="4" t="s">
        <v>140929</v>
      </c>
      <c r="M9562" s="4" t="s">
        <v>319</v>
      </c>
      <c r="N9562" s="4">
        <v>110017</v>
      </c>
      <c r="O9562" s="4"/>
      <c r="P9562" s="4"/>
      <c r="Q9562" s="31" t="s">
        <v>215845</v>
      </c>
      <c r="R9562" s="4"/>
      <c r="S9562" s="13" t="s">
        <v>227200</v>
      </c>
      <c r="T9562" s="13"/>
      <c r="U9562" s="13"/>
      <c r="V9562" s="13"/>
      <c r="W9562" s="13"/>
    </row>
    <row r="9563" spans="1:23" x14ac:dyDescent="0.25">
      <c r="A9563" s="4" t="s">
        <v>140957</v>
      </c>
      <c r="B9563" s="4" t="s">
        <v>319</v>
      </c>
      <c r="C9563" s="4" t="s">
        <v>624</v>
      </c>
      <c r="D9563" s="4" t="s">
        <v>242</v>
      </c>
      <c r="E9563" s="4" t="s">
        <v>34</v>
      </c>
      <c r="F9563" s="4">
        <v>9212244180</v>
      </c>
      <c r="G9563" s="4">
        <v>9911022837</v>
      </c>
      <c r="H9563" s="4" t="s">
        <v>140956</v>
      </c>
      <c r="I9563" s="4"/>
      <c r="J9563" s="4" t="s">
        <v>140958</v>
      </c>
      <c r="L9563" s="4" t="s">
        <v>19284</v>
      </c>
      <c r="M9563" s="4" t="s">
        <v>319</v>
      </c>
      <c r="N9563" s="4">
        <v>110040</v>
      </c>
      <c r="O9563" s="4"/>
      <c r="P9563" s="4"/>
      <c r="Q9563" s="31" t="s">
        <v>140954</v>
      </c>
      <c r="R9563" s="4"/>
      <c r="S9563" s="13" t="s">
        <v>140955</v>
      </c>
      <c r="T9563" s="13"/>
      <c r="U9563" s="13"/>
      <c r="V9563" s="13"/>
      <c r="W9563" s="13"/>
    </row>
    <row r="9564" spans="1:23" ht="45" x14ac:dyDescent="0.25">
      <c r="A9564" s="4" t="s">
        <v>141077</v>
      </c>
      <c r="B9564" s="4" t="s">
        <v>319</v>
      </c>
      <c r="C9564" s="4" t="s">
        <v>44732</v>
      </c>
      <c r="D9564" s="4" t="s">
        <v>141074</v>
      </c>
      <c r="E9564" s="4" t="s">
        <v>27</v>
      </c>
      <c r="F9564" s="4">
        <v>9818200123</v>
      </c>
      <c r="G9564" s="4">
        <v>9810779421</v>
      </c>
      <c r="H9564" s="4" t="s">
        <v>141075</v>
      </c>
      <c r="I9564" s="4" t="s">
        <v>141076</v>
      </c>
      <c r="J9564" s="4" t="s">
        <v>141078</v>
      </c>
      <c r="L9564" s="4" t="s">
        <v>141079</v>
      </c>
      <c r="M9564" s="4" t="s">
        <v>319</v>
      </c>
      <c r="N9564" s="4">
        <v>110009</v>
      </c>
      <c r="O9564" s="4" t="s">
        <v>141080</v>
      </c>
      <c r="P9564" s="4"/>
      <c r="Q9564" s="31" t="s">
        <v>141072</v>
      </c>
      <c r="R9564" s="4"/>
      <c r="S9564" s="13" t="s">
        <v>141073</v>
      </c>
      <c r="T9564" s="13"/>
      <c r="U9564" s="13"/>
      <c r="V9564" s="13"/>
      <c r="W9564" s="13"/>
    </row>
    <row r="9565" spans="1:23" ht="45" x14ac:dyDescent="0.25">
      <c r="A9565" s="4" t="s">
        <v>141176</v>
      </c>
      <c r="B9565" s="4" t="s">
        <v>319</v>
      </c>
      <c r="C9565" s="4" t="s">
        <v>1659</v>
      </c>
      <c r="D9565" s="4" t="s">
        <v>188</v>
      </c>
      <c r="E9565" s="4" t="s">
        <v>27</v>
      </c>
      <c r="F9565" s="4">
        <v>7878012244</v>
      </c>
      <c r="G9565" s="4"/>
      <c r="H9565" s="4" t="s">
        <v>141174</v>
      </c>
      <c r="I9565" s="4" t="s">
        <v>141175</v>
      </c>
      <c r="J9565" s="4" t="s">
        <v>141177</v>
      </c>
      <c r="L9565" s="4" t="s">
        <v>141178</v>
      </c>
      <c r="M9565" s="4" t="s">
        <v>319</v>
      </c>
      <c r="N9565" s="4">
        <v>110011</v>
      </c>
      <c r="O9565" s="4"/>
      <c r="P9565" s="4"/>
      <c r="Q9565" s="31" t="s">
        <v>207430</v>
      </c>
      <c r="R9565" s="4"/>
      <c r="S9565" s="13" t="s">
        <v>194552</v>
      </c>
      <c r="T9565" s="13"/>
      <c r="U9565" s="13"/>
      <c r="V9565" s="13"/>
      <c r="W9565" s="13"/>
    </row>
    <row r="9566" spans="1:23" x14ac:dyDescent="0.25">
      <c r="A9566" s="4" t="s">
        <v>141211</v>
      </c>
      <c r="B9566" s="4" t="s">
        <v>319</v>
      </c>
      <c r="C9566" s="4" t="s">
        <v>23814</v>
      </c>
      <c r="D9566" s="4" t="s">
        <v>10927</v>
      </c>
      <c r="E9566" s="4" t="s">
        <v>12971</v>
      </c>
      <c r="F9566" s="4">
        <v>7291820812</v>
      </c>
      <c r="G9566" s="4"/>
      <c r="H9566" s="4" t="s">
        <v>141210</v>
      </c>
      <c r="I9566" s="4"/>
      <c r="J9566" s="4" t="s">
        <v>46511</v>
      </c>
      <c r="L9566" s="4" t="s">
        <v>4970</v>
      </c>
      <c r="M9566" s="4" t="s">
        <v>319</v>
      </c>
      <c r="N9566" s="4">
        <v>110085</v>
      </c>
      <c r="O9566" s="4" t="s">
        <v>141212</v>
      </c>
      <c r="P9566" s="4"/>
      <c r="Q9566" s="31"/>
      <c r="R9566" s="4"/>
      <c r="S9566" s="13" t="s">
        <v>141209</v>
      </c>
      <c r="T9566" s="13"/>
      <c r="U9566" s="13"/>
      <c r="V9566" s="13"/>
      <c r="W9566" s="13"/>
    </row>
    <row r="9567" spans="1:23" x14ac:dyDescent="0.25">
      <c r="A9567" s="4" t="s">
        <v>141242</v>
      </c>
      <c r="B9567" s="4" t="s">
        <v>319</v>
      </c>
      <c r="C9567" s="4" t="s">
        <v>24130</v>
      </c>
      <c r="D9567" s="4" t="s">
        <v>5783</v>
      </c>
      <c r="E9567" s="4" t="s">
        <v>74</v>
      </c>
      <c r="F9567" s="4">
        <v>8800158068</v>
      </c>
      <c r="G9567" s="4"/>
      <c r="H9567" s="4" t="s">
        <v>141241</v>
      </c>
      <c r="I9567" s="4"/>
      <c r="J9567" s="4" t="s">
        <v>141243</v>
      </c>
      <c r="L9567" s="4" t="s">
        <v>141243</v>
      </c>
      <c r="M9567" s="4" t="s">
        <v>319</v>
      </c>
      <c r="N9567" s="4">
        <v>110060</v>
      </c>
      <c r="O9567" s="4" t="s">
        <v>141244</v>
      </c>
      <c r="P9567" s="4"/>
      <c r="Q9567" s="31"/>
      <c r="R9567" s="4"/>
      <c r="S9567" s="13" t="s">
        <v>227201</v>
      </c>
      <c r="T9567" s="13"/>
      <c r="U9567" s="13"/>
      <c r="V9567" s="13"/>
      <c r="W9567" s="13"/>
    </row>
    <row r="9568" spans="1:23" ht="45" x14ac:dyDescent="0.25">
      <c r="A9568" s="4" t="s">
        <v>141412</v>
      </c>
      <c r="B9568" s="4" t="s">
        <v>319</v>
      </c>
      <c r="C9568" s="4" t="s">
        <v>646</v>
      </c>
      <c r="D9568" s="4" t="s">
        <v>149</v>
      </c>
      <c r="E9568" s="4" t="s">
        <v>12597</v>
      </c>
      <c r="F9568" s="4">
        <v>9811318051</v>
      </c>
      <c r="G9568" s="4"/>
      <c r="H9568" s="4" t="s">
        <v>141411</v>
      </c>
      <c r="I9568" s="4"/>
      <c r="J9568" s="4" t="s">
        <v>141413</v>
      </c>
      <c r="L9568" s="4" t="s">
        <v>28530</v>
      </c>
      <c r="M9568" s="4" t="s">
        <v>319</v>
      </c>
      <c r="N9568" s="4">
        <v>110030</v>
      </c>
      <c r="O9568" s="4" t="s">
        <v>141414</v>
      </c>
      <c r="P9568" s="4"/>
      <c r="Q9568" s="31" t="s">
        <v>215846</v>
      </c>
      <c r="R9568" s="4"/>
      <c r="S9568" s="13" t="s">
        <v>215847</v>
      </c>
      <c r="T9568" s="13"/>
      <c r="U9568" s="13"/>
      <c r="V9568" s="13"/>
      <c r="W9568" s="13"/>
    </row>
    <row r="9569" spans="1:23" ht="45" x14ac:dyDescent="0.25">
      <c r="A9569" s="4" t="s">
        <v>141634</v>
      </c>
      <c r="B9569" s="4" t="s">
        <v>319</v>
      </c>
      <c r="C9569" s="4" t="s">
        <v>8707</v>
      </c>
      <c r="D9569" s="4" t="s">
        <v>141631</v>
      </c>
      <c r="E9569" s="4" t="s">
        <v>27</v>
      </c>
      <c r="F9569" s="4">
        <v>9999987993</v>
      </c>
      <c r="G9569" s="4"/>
      <c r="H9569" s="4" t="s">
        <v>141632</v>
      </c>
      <c r="I9569" s="4" t="s">
        <v>141633</v>
      </c>
      <c r="J9569" s="4" t="s">
        <v>141635</v>
      </c>
      <c r="L9569" s="4" t="s">
        <v>141636</v>
      </c>
      <c r="M9569" s="4" t="s">
        <v>319</v>
      </c>
      <c r="N9569" s="4">
        <v>110039</v>
      </c>
      <c r="O9569" s="4"/>
      <c r="P9569" s="4"/>
      <c r="Q9569" s="31" t="s">
        <v>141630</v>
      </c>
      <c r="R9569" s="4"/>
      <c r="S9569" s="13" t="s">
        <v>227202</v>
      </c>
      <c r="T9569" s="13"/>
      <c r="U9569" s="13"/>
      <c r="V9569" s="13"/>
      <c r="W9569" s="13"/>
    </row>
    <row r="9570" spans="1:23" ht="30" x14ac:dyDescent="0.25">
      <c r="A9570" s="4" t="s">
        <v>141704</v>
      </c>
      <c r="B9570" s="4" t="s">
        <v>319</v>
      </c>
      <c r="C9570" s="4" t="s">
        <v>7661</v>
      </c>
      <c r="D9570" s="4" t="s">
        <v>234</v>
      </c>
      <c r="E9570" s="4" t="s">
        <v>27</v>
      </c>
      <c r="F9570" s="4">
        <v>7042043575</v>
      </c>
      <c r="G9570" s="4">
        <v>9999799506</v>
      </c>
      <c r="H9570" s="4" t="s">
        <v>141703</v>
      </c>
      <c r="I9570" s="4"/>
      <c r="J9570" s="4" t="s">
        <v>141705</v>
      </c>
      <c r="L9570" s="4" t="s">
        <v>2072</v>
      </c>
      <c r="M9570" s="4" t="s">
        <v>319</v>
      </c>
      <c r="N9570" s="4">
        <v>110092</v>
      </c>
      <c r="O9570" s="4"/>
      <c r="P9570" s="4"/>
      <c r="Q9570" s="31" t="s">
        <v>207431</v>
      </c>
      <c r="R9570" s="4"/>
      <c r="S9570" s="13" t="s">
        <v>194553</v>
      </c>
      <c r="T9570" s="13"/>
      <c r="U9570" s="13"/>
      <c r="V9570" s="13"/>
      <c r="W9570" s="13"/>
    </row>
    <row r="9571" spans="1:23" ht="45" x14ac:dyDescent="0.25">
      <c r="A9571" s="4" t="s">
        <v>141900</v>
      </c>
      <c r="B9571" s="4" t="s">
        <v>319</v>
      </c>
      <c r="C9571" s="4" t="s">
        <v>77061</v>
      </c>
      <c r="D9571" s="4"/>
      <c r="E9571" s="4" t="s">
        <v>74</v>
      </c>
      <c r="F9571" s="4">
        <v>9910300825</v>
      </c>
      <c r="G9571" s="4">
        <v>9310331316</v>
      </c>
      <c r="H9571" s="4" t="s">
        <v>141899</v>
      </c>
      <c r="I9571" s="4"/>
      <c r="J9571" s="4" t="s">
        <v>141901</v>
      </c>
      <c r="L9571" s="4" t="s">
        <v>15609</v>
      </c>
      <c r="M9571" s="4" t="s">
        <v>319</v>
      </c>
      <c r="N9571" s="4">
        <v>110006</v>
      </c>
      <c r="O9571" s="4"/>
      <c r="P9571" s="4"/>
      <c r="Q9571" s="31" t="s">
        <v>207432</v>
      </c>
      <c r="R9571" s="4"/>
      <c r="S9571" s="13" t="s">
        <v>215848</v>
      </c>
      <c r="T9571" s="13"/>
      <c r="U9571" s="13"/>
      <c r="V9571" s="13"/>
      <c r="W9571" s="13"/>
    </row>
    <row r="9572" spans="1:23" x14ac:dyDescent="0.25">
      <c r="A9572" s="4" t="s">
        <v>141925</v>
      </c>
      <c r="B9572" s="4" t="s">
        <v>319</v>
      </c>
      <c r="C9572" s="4" t="s">
        <v>110</v>
      </c>
      <c r="D9572" s="4" t="s">
        <v>234</v>
      </c>
      <c r="E9572" s="4" t="s">
        <v>34</v>
      </c>
      <c r="F9572" s="4">
        <v>9873702611</v>
      </c>
      <c r="G9572" s="4">
        <v>9289401715</v>
      </c>
      <c r="H9572" s="4" t="s">
        <v>141924</v>
      </c>
      <c r="I9572" s="4"/>
      <c r="J9572" s="4" t="s">
        <v>1646</v>
      </c>
      <c r="L9572" s="4" t="s">
        <v>1646</v>
      </c>
      <c r="M9572" s="4" t="s">
        <v>319</v>
      </c>
      <c r="N9572" s="4">
        <v>110054</v>
      </c>
      <c r="O9572" s="4"/>
      <c r="P9572" s="4"/>
      <c r="Q9572" s="31" t="s">
        <v>141922</v>
      </c>
      <c r="R9572" s="4"/>
      <c r="S9572" s="13" t="s">
        <v>141923</v>
      </c>
      <c r="T9572" s="13"/>
      <c r="U9572" s="13"/>
      <c r="V9572" s="13"/>
      <c r="W9572" s="13"/>
    </row>
    <row r="9573" spans="1:23" ht="30" x14ac:dyDescent="0.25">
      <c r="A9573" s="4" t="s">
        <v>142128</v>
      </c>
      <c r="B9573" s="4" t="s">
        <v>319</v>
      </c>
      <c r="C9573" s="4" t="s">
        <v>6388</v>
      </c>
      <c r="D9573" s="4" t="s">
        <v>94938</v>
      </c>
      <c r="E9573" s="4" t="s">
        <v>27</v>
      </c>
      <c r="F9573" s="4">
        <v>9212396127</v>
      </c>
      <c r="G9573" s="4">
        <v>7838545560</v>
      </c>
      <c r="H9573" s="4" t="s">
        <v>142127</v>
      </c>
      <c r="I9573" s="4"/>
      <c r="J9573" s="4" t="s">
        <v>142129</v>
      </c>
      <c r="L9573" s="4" t="s">
        <v>4263</v>
      </c>
      <c r="M9573" s="4" t="s">
        <v>319</v>
      </c>
      <c r="N9573" s="4">
        <v>110031</v>
      </c>
      <c r="O9573" s="4"/>
      <c r="P9573" s="4"/>
      <c r="Q9573" s="31" t="s">
        <v>142126</v>
      </c>
      <c r="R9573" s="4"/>
      <c r="S9573" s="13" t="s">
        <v>142126</v>
      </c>
      <c r="T9573" s="13"/>
      <c r="U9573" s="13"/>
      <c r="V9573" s="13"/>
      <c r="W9573" s="13"/>
    </row>
    <row r="9574" spans="1:23" x14ac:dyDescent="0.25">
      <c r="A9574" s="4" t="s">
        <v>142232</v>
      </c>
      <c r="B9574" s="4" t="s">
        <v>319</v>
      </c>
      <c r="C9574" s="4" t="s">
        <v>39889</v>
      </c>
      <c r="D9574" s="4" t="s">
        <v>142230</v>
      </c>
      <c r="E9574" s="4" t="s">
        <v>27</v>
      </c>
      <c r="F9574" s="4">
        <v>9717402081</v>
      </c>
      <c r="G9574" s="4"/>
      <c r="H9574" s="4" t="s">
        <v>142231</v>
      </c>
      <c r="I9574" s="4"/>
      <c r="J9574" s="4" t="s">
        <v>142233</v>
      </c>
      <c r="L9574" s="4" t="s">
        <v>142234</v>
      </c>
      <c r="M9574" s="4" t="s">
        <v>319</v>
      </c>
      <c r="N9574" s="4">
        <v>110002</v>
      </c>
      <c r="O9574" s="4"/>
      <c r="P9574" s="4"/>
      <c r="Q9574" s="31"/>
      <c r="R9574" s="4"/>
      <c r="S9574" s="13" t="s">
        <v>227203</v>
      </c>
      <c r="T9574" s="13"/>
      <c r="U9574" s="13"/>
      <c r="V9574" s="13"/>
      <c r="W9574" s="13"/>
    </row>
    <row r="9575" spans="1:23" x14ac:dyDescent="0.25">
      <c r="A9575" s="4" t="s">
        <v>142320</v>
      </c>
      <c r="B9575" s="4" t="s">
        <v>319</v>
      </c>
      <c r="C9575" s="4" t="s">
        <v>778</v>
      </c>
      <c r="D9575" s="4" t="s">
        <v>763</v>
      </c>
      <c r="E9575" s="4" t="s">
        <v>27</v>
      </c>
      <c r="F9575" s="4">
        <v>9582157355</v>
      </c>
      <c r="G9575" s="4">
        <v>9268245966</v>
      </c>
      <c r="H9575" s="4" t="s">
        <v>142319</v>
      </c>
      <c r="I9575" s="4"/>
      <c r="J9575" s="4" t="s">
        <v>142321</v>
      </c>
      <c r="L9575" s="4" t="s">
        <v>1527</v>
      </c>
      <c r="M9575" s="4" t="s">
        <v>319</v>
      </c>
      <c r="N9575" s="4">
        <v>110015</v>
      </c>
      <c r="O9575" s="4"/>
      <c r="P9575" s="4"/>
      <c r="Q9575" s="31" t="s">
        <v>142318</v>
      </c>
      <c r="R9575" s="4"/>
      <c r="S9575" s="13" t="s">
        <v>227204</v>
      </c>
      <c r="T9575" s="13"/>
      <c r="U9575" s="13"/>
      <c r="V9575" s="13"/>
      <c r="W9575" s="13"/>
    </row>
    <row r="9576" spans="1:23" x14ac:dyDescent="0.25">
      <c r="A9576" s="4" t="s">
        <v>142376</v>
      </c>
      <c r="B9576" s="4" t="s">
        <v>319</v>
      </c>
      <c r="C9576" s="4" t="s">
        <v>33534</v>
      </c>
      <c r="D9576" s="4" t="s">
        <v>194</v>
      </c>
      <c r="E9576" s="4" t="s">
        <v>27</v>
      </c>
      <c r="F9576" s="4">
        <v>9650426107</v>
      </c>
      <c r="G9576" s="4">
        <v>8130736640</v>
      </c>
      <c r="H9576" s="4" t="s">
        <v>142374</v>
      </c>
      <c r="I9576" s="4" t="s">
        <v>142375</v>
      </c>
      <c r="J9576" s="4" t="s">
        <v>142377</v>
      </c>
      <c r="L9576" s="4" t="s">
        <v>113987</v>
      </c>
      <c r="M9576" s="4" t="s">
        <v>319</v>
      </c>
      <c r="N9576" s="4">
        <v>110018</v>
      </c>
      <c r="O9576" s="4" t="s">
        <v>142378</v>
      </c>
      <c r="P9576" s="4"/>
      <c r="Q9576" s="31"/>
      <c r="R9576" s="4"/>
      <c r="S9576" s="13" t="s">
        <v>200185</v>
      </c>
      <c r="T9576" s="13"/>
      <c r="U9576" s="13"/>
      <c r="V9576" s="13"/>
      <c r="W9576" s="13"/>
    </row>
    <row r="9577" spans="1:23" ht="45" x14ac:dyDescent="0.25">
      <c r="A9577" s="4" t="s">
        <v>142382</v>
      </c>
      <c r="B9577" s="4" t="s">
        <v>319</v>
      </c>
      <c r="C9577" s="4" t="s">
        <v>491</v>
      </c>
      <c r="D9577" s="4" t="s">
        <v>142379</v>
      </c>
      <c r="E9577" s="4" t="s">
        <v>175</v>
      </c>
      <c r="F9577" s="4">
        <v>7838185855</v>
      </c>
      <c r="G9577" s="4">
        <v>7838185811</v>
      </c>
      <c r="H9577" s="4" t="s">
        <v>142380</v>
      </c>
      <c r="I9577" s="4" t="s">
        <v>142381</v>
      </c>
      <c r="J9577" s="4" t="s">
        <v>142383</v>
      </c>
      <c r="L9577" s="4" t="s">
        <v>142384</v>
      </c>
      <c r="M9577" s="4" t="s">
        <v>319</v>
      </c>
      <c r="N9577" s="4">
        <v>110009</v>
      </c>
      <c r="O9577" s="4" t="s">
        <v>142385</v>
      </c>
      <c r="P9577" s="4"/>
      <c r="Q9577" s="31" t="s">
        <v>207433</v>
      </c>
      <c r="R9577" s="4"/>
      <c r="S9577" s="13" t="s">
        <v>215849</v>
      </c>
      <c r="T9577" s="13"/>
      <c r="U9577" s="13"/>
      <c r="V9577" s="13"/>
      <c r="W9577" s="13"/>
    </row>
    <row r="9578" spans="1:23" ht="30" x14ac:dyDescent="0.25">
      <c r="A9578" s="4" t="s">
        <v>142422</v>
      </c>
      <c r="B9578" s="4" t="s">
        <v>319</v>
      </c>
      <c r="C9578" s="4" t="s">
        <v>12987</v>
      </c>
      <c r="D9578" s="4" t="s">
        <v>194</v>
      </c>
      <c r="E9578" s="4" t="s">
        <v>34</v>
      </c>
      <c r="F9578" s="4">
        <v>9810046841</v>
      </c>
      <c r="G9578" s="4">
        <v>9873932271</v>
      </c>
      <c r="H9578" s="4" t="s">
        <v>142421</v>
      </c>
      <c r="I9578" s="4"/>
      <c r="J9578" s="4" t="s">
        <v>142423</v>
      </c>
      <c r="L9578" s="4" t="s">
        <v>575</v>
      </c>
      <c r="M9578" s="4" t="s">
        <v>319</v>
      </c>
      <c r="N9578" s="4">
        <v>110092</v>
      </c>
      <c r="O9578" s="4" t="s">
        <v>142424</v>
      </c>
      <c r="P9578" s="4"/>
      <c r="Q9578" s="31" t="s">
        <v>215850</v>
      </c>
      <c r="R9578" s="4"/>
      <c r="S9578" s="13" t="s">
        <v>227205</v>
      </c>
      <c r="T9578" s="13"/>
      <c r="U9578" s="13"/>
      <c r="V9578" s="13"/>
      <c r="W9578" s="13"/>
    </row>
    <row r="9579" spans="1:23" x14ac:dyDescent="0.25">
      <c r="A9579" s="4" t="s">
        <v>142454</v>
      </c>
      <c r="B9579" s="4" t="s">
        <v>319</v>
      </c>
      <c r="C9579" s="4" t="s">
        <v>31652</v>
      </c>
      <c r="D9579" s="4" t="s">
        <v>142452</v>
      </c>
      <c r="E9579" s="4"/>
      <c r="F9579" s="4">
        <v>7838366739</v>
      </c>
      <c r="G9579" s="4"/>
      <c r="H9579" s="4" t="s">
        <v>142453</v>
      </c>
      <c r="I9579" s="4"/>
      <c r="J9579" s="4" t="s">
        <v>5616</v>
      </c>
      <c r="L9579" s="4" t="s">
        <v>142455</v>
      </c>
      <c r="M9579" s="4" t="s">
        <v>319</v>
      </c>
      <c r="N9579" s="4">
        <v>110019</v>
      </c>
      <c r="O9579" s="4" t="s">
        <v>142456</v>
      </c>
      <c r="P9579" s="4"/>
      <c r="Q9579" s="31"/>
      <c r="R9579" s="4"/>
      <c r="S9579" s="13" t="s">
        <v>227206</v>
      </c>
      <c r="T9579" s="13"/>
      <c r="U9579" s="13"/>
      <c r="V9579" s="13"/>
      <c r="W9579" s="13"/>
    </row>
    <row r="9580" spans="1:23" x14ac:dyDescent="0.25">
      <c r="A9580" s="4" t="s">
        <v>142471</v>
      </c>
      <c r="B9580" s="4" t="s">
        <v>319</v>
      </c>
      <c r="C9580" s="4" t="s">
        <v>4689</v>
      </c>
      <c r="D9580" s="4"/>
      <c r="E9580" s="4" t="s">
        <v>27</v>
      </c>
      <c r="F9580" s="4">
        <v>9015660088</v>
      </c>
      <c r="G9580" s="4"/>
      <c r="H9580" s="4" t="s">
        <v>142470</v>
      </c>
      <c r="I9580" s="4"/>
      <c r="J9580" s="4" t="s">
        <v>142472</v>
      </c>
      <c r="L9580" s="4" t="s">
        <v>142473</v>
      </c>
      <c r="M9580" s="4" t="s">
        <v>319</v>
      </c>
      <c r="N9580" s="4">
        <v>110037</v>
      </c>
      <c r="O9580" s="4"/>
      <c r="P9580" s="4"/>
      <c r="Q9580" s="31"/>
      <c r="R9580" s="4"/>
      <c r="S9580" s="13" t="s">
        <v>215851</v>
      </c>
      <c r="T9580" s="13"/>
      <c r="U9580" s="13"/>
      <c r="V9580" s="13"/>
      <c r="W9580" s="13"/>
    </row>
    <row r="9581" spans="1:23" ht="30" x14ac:dyDescent="0.25">
      <c r="A9581" s="4" t="s">
        <v>142552</v>
      </c>
      <c r="B9581" s="4" t="s">
        <v>319</v>
      </c>
      <c r="C9581" s="4" t="s">
        <v>1461</v>
      </c>
      <c r="D9581" s="4" t="s">
        <v>1044</v>
      </c>
      <c r="E9581" s="4" t="s">
        <v>27</v>
      </c>
      <c r="F9581" s="4">
        <v>9212388780</v>
      </c>
      <c r="G9581" s="4"/>
      <c r="H9581" s="4" t="s">
        <v>142551</v>
      </c>
      <c r="I9581" s="4"/>
      <c r="J9581" s="4" t="s">
        <v>142553</v>
      </c>
      <c r="L9581" s="4" t="s">
        <v>4263</v>
      </c>
      <c r="M9581" s="4" t="s">
        <v>319</v>
      </c>
      <c r="N9581" s="4">
        <v>110031</v>
      </c>
      <c r="O9581" s="4"/>
      <c r="P9581" s="4"/>
      <c r="Q9581" s="31" t="s">
        <v>142549</v>
      </c>
      <c r="R9581" s="4"/>
      <c r="S9581" s="13" t="s">
        <v>142550</v>
      </c>
      <c r="T9581" s="13"/>
      <c r="U9581" s="13"/>
      <c r="V9581" s="13"/>
      <c r="W9581" s="13"/>
    </row>
    <row r="9582" spans="1:23" x14ac:dyDescent="0.25">
      <c r="A9582" s="4" t="s">
        <v>142572</v>
      </c>
      <c r="B9582" s="4" t="s">
        <v>319</v>
      </c>
      <c r="C9582" s="4" t="s">
        <v>27510</v>
      </c>
      <c r="D9582" s="4"/>
      <c r="E9582" s="4" t="s">
        <v>27</v>
      </c>
      <c r="F9582" s="4">
        <v>9212919952</v>
      </c>
      <c r="G9582" s="4"/>
      <c r="H9582" s="4" t="s">
        <v>142571</v>
      </c>
      <c r="I9582" s="4"/>
      <c r="J9582" s="4" t="s">
        <v>142573</v>
      </c>
      <c r="L9582" s="4" t="s">
        <v>11477</v>
      </c>
      <c r="M9582" s="4" t="s">
        <v>319</v>
      </c>
      <c r="N9582" s="4">
        <v>110006</v>
      </c>
      <c r="O9582" s="4"/>
      <c r="P9582" s="4"/>
      <c r="Q9582" s="31" t="s">
        <v>142569</v>
      </c>
      <c r="R9582" s="4"/>
      <c r="S9582" s="13" t="s">
        <v>142570</v>
      </c>
      <c r="T9582" s="13"/>
      <c r="U9582" s="13"/>
      <c r="V9582" s="13"/>
      <c r="W9582" s="13"/>
    </row>
    <row r="9583" spans="1:23" x14ac:dyDescent="0.25">
      <c r="A9583" s="4" t="s">
        <v>142614</v>
      </c>
      <c r="B9583" s="4" t="s">
        <v>319</v>
      </c>
      <c r="C9583" s="4" t="s">
        <v>624</v>
      </c>
      <c r="D9583" s="4" t="s">
        <v>149</v>
      </c>
      <c r="E9583" s="4" t="s">
        <v>27</v>
      </c>
      <c r="F9583" s="4">
        <v>9810188139</v>
      </c>
      <c r="G9583" s="4">
        <v>9910319711</v>
      </c>
      <c r="H9583" s="4" t="s">
        <v>142613</v>
      </c>
      <c r="I9583" s="4"/>
      <c r="J9583" s="4" t="s">
        <v>142615</v>
      </c>
      <c r="L9583" s="4" t="s">
        <v>142616</v>
      </c>
      <c r="M9583" s="4" t="s">
        <v>319</v>
      </c>
      <c r="N9583" s="4">
        <v>110062</v>
      </c>
      <c r="O9583" s="4"/>
      <c r="P9583" s="4"/>
      <c r="Q9583" s="31"/>
      <c r="R9583" s="4"/>
      <c r="S9583" s="13" t="s">
        <v>215852</v>
      </c>
      <c r="T9583" s="13"/>
      <c r="U9583" s="13"/>
      <c r="V9583" s="13"/>
      <c r="W9583" s="13"/>
    </row>
    <row r="9584" spans="1:23" x14ac:dyDescent="0.25">
      <c r="A9584" s="4" t="s">
        <v>142646</v>
      </c>
      <c r="B9584" s="4" t="s">
        <v>319</v>
      </c>
      <c r="C9584" s="4" t="s">
        <v>624</v>
      </c>
      <c r="D9584" s="4" t="s">
        <v>337</v>
      </c>
      <c r="E9584" s="4" t="s">
        <v>34</v>
      </c>
      <c r="F9584" s="4">
        <v>9013175322</v>
      </c>
      <c r="G9584" s="4"/>
      <c r="H9584" s="4" t="s">
        <v>142645</v>
      </c>
      <c r="I9584" s="4"/>
      <c r="J9584" s="4" t="s">
        <v>142647</v>
      </c>
      <c r="L9584" s="4"/>
      <c r="M9584" s="4" t="s">
        <v>319</v>
      </c>
      <c r="N9584" s="4">
        <v>110006</v>
      </c>
      <c r="O9584" s="4" t="s">
        <v>142648</v>
      </c>
      <c r="P9584" s="4"/>
      <c r="Q9584" s="31"/>
      <c r="R9584" s="4"/>
      <c r="S9584" s="13" t="s">
        <v>142644</v>
      </c>
      <c r="T9584" s="13"/>
      <c r="U9584" s="13"/>
      <c r="V9584" s="13"/>
      <c r="W9584" s="13"/>
    </row>
    <row r="9585" spans="1:23" ht="45" x14ac:dyDescent="0.25">
      <c r="A9585" s="4" t="s">
        <v>142670</v>
      </c>
      <c r="B9585" s="4" t="s">
        <v>319</v>
      </c>
      <c r="C9585" s="4" t="s">
        <v>19209</v>
      </c>
      <c r="D9585" s="4" t="s">
        <v>54</v>
      </c>
      <c r="E9585" s="4" t="s">
        <v>7512</v>
      </c>
      <c r="F9585" s="4">
        <v>9818806668</v>
      </c>
      <c r="G9585" s="4">
        <v>8860004302</v>
      </c>
      <c r="H9585" s="4" t="s">
        <v>142668</v>
      </c>
      <c r="I9585" s="4" t="s">
        <v>142669</v>
      </c>
      <c r="J9585" s="4" t="s">
        <v>142671</v>
      </c>
      <c r="L9585" s="4" t="s">
        <v>17887</v>
      </c>
      <c r="M9585" s="4" t="s">
        <v>319</v>
      </c>
      <c r="N9585" s="4">
        <v>110092</v>
      </c>
      <c r="O9585" s="4" t="s">
        <v>142672</v>
      </c>
      <c r="P9585" s="4"/>
      <c r="Q9585" s="31" t="s">
        <v>142667</v>
      </c>
      <c r="R9585" s="4"/>
      <c r="S9585" s="13" t="s">
        <v>200186</v>
      </c>
      <c r="T9585" s="13"/>
      <c r="U9585" s="13"/>
      <c r="V9585" s="13"/>
      <c r="W9585" s="13"/>
    </row>
    <row r="9586" spans="1:23" x14ac:dyDescent="0.25">
      <c r="A9586" s="4" t="s">
        <v>142791</v>
      </c>
      <c r="B9586" s="4" t="s">
        <v>319</v>
      </c>
      <c r="C9586" s="4" t="s">
        <v>932</v>
      </c>
      <c r="D9586" s="4" t="s">
        <v>271</v>
      </c>
      <c r="E9586" s="4" t="s">
        <v>27</v>
      </c>
      <c r="F9586" s="4">
        <v>9871904282</v>
      </c>
      <c r="G9586" s="4">
        <v>9999856164</v>
      </c>
      <c r="H9586" s="4" t="s">
        <v>142790</v>
      </c>
      <c r="I9586" s="4"/>
      <c r="J9586" s="4" t="s">
        <v>142792</v>
      </c>
      <c r="L9586" s="4" t="s">
        <v>142793</v>
      </c>
      <c r="M9586" s="4" t="s">
        <v>319</v>
      </c>
      <c r="N9586" s="4">
        <v>110032</v>
      </c>
      <c r="O9586" s="4"/>
      <c r="P9586" s="4"/>
      <c r="Q9586" s="31" t="s">
        <v>142788</v>
      </c>
      <c r="R9586" s="4"/>
      <c r="S9586" s="13" t="s">
        <v>142789</v>
      </c>
      <c r="T9586" s="13"/>
      <c r="U9586" s="13"/>
      <c r="V9586" s="13"/>
      <c r="W9586" s="13"/>
    </row>
    <row r="9587" spans="1:23" ht="30" x14ac:dyDescent="0.25">
      <c r="A9587" s="4" t="s">
        <v>142813</v>
      </c>
      <c r="B9587" s="4" t="s">
        <v>319</v>
      </c>
      <c r="C9587" s="4" t="s">
        <v>375</v>
      </c>
      <c r="D9587" s="4" t="s">
        <v>149</v>
      </c>
      <c r="E9587" s="4" t="s">
        <v>34</v>
      </c>
      <c r="F9587" s="4">
        <v>9718682927</v>
      </c>
      <c r="G9587" s="4">
        <v>9868748489</v>
      </c>
      <c r="H9587" s="4" t="s">
        <v>142812</v>
      </c>
      <c r="I9587" s="4"/>
      <c r="J9587" s="4" t="s">
        <v>142814</v>
      </c>
      <c r="L9587" s="4" t="s">
        <v>142815</v>
      </c>
      <c r="M9587" s="4" t="s">
        <v>319</v>
      </c>
      <c r="N9587" s="4">
        <v>110095</v>
      </c>
      <c r="O9587" s="4"/>
      <c r="P9587" s="4"/>
      <c r="Q9587" s="31" t="s">
        <v>204758</v>
      </c>
      <c r="R9587" s="4"/>
      <c r="S9587" s="13" t="s">
        <v>142811</v>
      </c>
      <c r="T9587" s="13"/>
      <c r="U9587" s="13"/>
      <c r="V9587" s="13"/>
      <c r="W9587" s="13"/>
    </row>
    <row r="9588" spans="1:23" x14ac:dyDescent="0.25">
      <c r="A9588" s="4" t="s">
        <v>142872</v>
      </c>
      <c r="B9588" s="4" t="s">
        <v>319</v>
      </c>
      <c r="C9588" s="4" t="s">
        <v>142870</v>
      </c>
      <c r="D9588" s="4" t="s">
        <v>194</v>
      </c>
      <c r="E9588" s="4" t="s">
        <v>27</v>
      </c>
      <c r="F9588" s="4">
        <v>9910119830</v>
      </c>
      <c r="G9588" s="4"/>
      <c r="H9588" s="4" t="s">
        <v>142871</v>
      </c>
      <c r="I9588" s="4"/>
      <c r="J9588" s="4" t="s">
        <v>142873</v>
      </c>
      <c r="L9588" s="4" t="s">
        <v>8804</v>
      </c>
      <c r="M9588" s="4" t="s">
        <v>319</v>
      </c>
      <c r="N9588" s="4">
        <v>110018</v>
      </c>
      <c r="O9588" s="4"/>
      <c r="P9588" s="4"/>
      <c r="Q9588" s="31" t="s">
        <v>142869</v>
      </c>
      <c r="R9588" s="4"/>
      <c r="S9588" s="13" t="s">
        <v>227207</v>
      </c>
      <c r="T9588" s="13"/>
      <c r="U9588" s="13"/>
      <c r="V9588" s="13"/>
      <c r="W9588" s="13"/>
    </row>
    <row r="9589" spans="1:23" ht="45" x14ac:dyDescent="0.25">
      <c r="A9589" s="4" t="s">
        <v>143035</v>
      </c>
      <c r="B9589" s="4" t="s">
        <v>319</v>
      </c>
      <c r="C9589" s="4" t="s">
        <v>3580</v>
      </c>
      <c r="D9589" s="4" t="s">
        <v>143033</v>
      </c>
      <c r="E9589" s="4" t="s">
        <v>84</v>
      </c>
      <c r="F9589" s="4">
        <v>9999779996</v>
      </c>
      <c r="G9589" s="4">
        <v>9811636015</v>
      </c>
      <c r="H9589" s="4" t="s">
        <v>143034</v>
      </c>
      <c r="I9589" s="4"/>
      <c r="J9589" s="4" t="s">
        <v>143036</v>
      </c>
      <c r="L9589" s="4" t="s">
        <v>630</v>
      </c>
      <c r="M9589" s="4" t="s">
        <v>319</v>
      </c>
      <c r="N9589" s="4">
        <v>110031</v>
      </c>
      <c r="O9589" s="4"/>
      <c r="P9589" s="4"/>
      <c r="Q9589" s="31" t="s">
        <v>207434</v>
      </c>
      <c r="R9589" s="4"/>
      <c r="S9589" s="13" t="s">
        <v>215853</v>
      </c>
      <c r="T9589" s="13"/>
      <c r="U9589" s="13"/>
      <c r="V9589" s="13"/>
      <c r="W9589" s="13"/>
    </row>
    <row r="9590" spans="1:23" ht="30" x14ac:dyDescent="0.25">
      <c r="A9590" s="4" t="s">
        <v>24465</v>
      </c>
      <c r="B9590" s="4" t="s">
        <v>319</v>
      </c>
      <c r="C9590" s="4" t="s">
        <v>26415</v>
      </c>
      <c r="D9590" s="4" t="s">
        <v>744</v>
      </c>
      <c r="E9590" s="4" t="s">
        <v>34</v>
      </c>
      <c r="F9590" s="4">
        <v>7042033101</v>
      </c>
      <c r="G9590" s="4">
        <v>9818038871</v>
      </c>
      <c r="H9590" s="4" t="s">
        <v>143046</v>
      </c>
      <c r="I9590" s="4" t="s">
        <v>143047</v>
      </c>
      <c r="J9590" s="4" t="s">
        <v>143048</v>
      </c>
      <c r="L9590" s="4" t="s">
        <v>143049</v>
      </c>
      <c r="M9590" s="4" t="s">
        <v>319</v>
      </c>
      <c r="N9590" s="4">
        <v>110051</v>
      </c>
      <c r="O9590" s="4"/>
      <c r="P9590" s="4"/>
      <c r="Q9590" s="31" t="s">
        <v>194554</v>
      </c>
      <c r="R9590" s="4"/>
      <c r="S9590" s="13" t="s">
        <v>194554</v>
      </c>
      <c r="T9590" s="13"/>
      <c r="U9590" s="13"/>
      <c r="V9590" s="13"/>
      <c r="W9590" s="13"/>
    </row>
    <row r="9591" spans="1:23" x14ac:dyDescent="0.25">
      <c r="A9591" s="4" t="s">
        <v>143124</v>
      </c>
      <c r="B9591" s="4" t="s">
        <v>319</v>
      </c>
      <c r="C9591" s="4" t="s">
        <v>1043</v>
      </c>
      <c r="D9591" s="4" t="s">
        <v>749</v>
      </c>
      <c r="E9591" s="4" t="s">
        <v>34</v>
      </c>
      <c r="F9591" s="4">
        <v>9953061601</v>
      </c>
      <c r="G9591" s="4">
        <v>7292061601</v>
      </c>
      <c r="H9591" s="4" t="s">
        <v>143122</v>
      </c>
      <c r="I9591" s="4" t="s">
        <v>143123</v>
      </c>
      <c r="J9591" s="4" t="s">
        <v>143125</v>
      </c>
      <c r="L9591" s="4" t="s">
        <v>5148</v>
      </c>
      <c r="M9591" s="4" t="s">
        <v>319</v>
      </c>
      <c r="N9591" s="4">
        <v>110034</v>
      </c>
      <c r="O9591" s="4"/>
      <c r="P9591" s="4"/>
      <c r="Q9591" s="31" t="s">
        <v>143120</v>
      </c>
      <c r="R9591" s="4"/>
      <c r="S9591" s="13" t="s">
        <v>143121</v>
      </c>
      <c r="T9591" s="13"/>
      <c r="U9591" s="13"/>
      <c r="V9591" s="13"/>
      <c r="W9591" s="13"/>
    </row>
    <row r="9592" spans="1:23" ht="30" x14ac:dyDescent="0.25">
      <c r="A9592" s="4" t="s">
        <v>17921</v>
      </c>
      <c r="B9592" s="4" t="s">
        <v>319</v>
      </c>
      <c r="C9592" s="4" t="s">
        <v>233</v>
      </c>
      <c r="D9592" s="4" t="s">
        <v>143250</v>
      </c>
      <c r="E9592" s="4" t="s">
        <v>27</v>
      </c>
      <c r="F9592" s="4">
        <v>9899948238</v>
      </c>
      <c r="G9592" s="4"/>
      <c r="H9592" s="4" t="s">
        <v>143251</v>
      </c>
      <c r="I9592" s="4"/>
      <c r="J9592" s="4" t="s">
        <v>143252</v>
      </c>
      <c r="L9592" s="4" t="s">
        <v>1527</v>
      </c>
      <c r="M9592" s="4" t="s">
        <v>319</v>
      </c>
      <c r="N9592" s="4">
        <v>110005</v>
      </c>
      <c r="O9592" s="4"/>
      <c r="P9592" s="4"/>
      <c r="Q9592" s="31" t="s">
        <v>215854</v>
      </c>
      <c r="R9592" s="4"/>
      <c r="S9592" s="13" t="s">
        <v>215855</v>
      </c>
      <c r="T9592" s="13"/>
      <c r="U9592" s="13"/>
      <c r="V9592" s="13"/>
      <c r="W9592" s="13"/>
    </row>
    <row r="9593" spans="1:23" ht="30" x14ac:dyDescent="0.25">
      <c r="A9593" s="4" t="s">
        <v>143274</v>
      </c>
      <c r="B9593" s="4" t="s">
        <v>319</v>
      </c>
      <c r="C9593" s="4" t="s">
        <v>11300</v>
      </c>
      <c r="D9593" s="4" t="s">
        <v>143271</v>
      </c>
      <c r="E9593" s="4" t="s">
        <v>65</v>
      </c>
      <c r="F9593" s="4">
        <v>9958598807</v>
      </c>
      <c r="G9593" s="4">
        <v>9810876675</v>
      </c>
      <c r="H9593" s="4" t="s">
        <v>143272</v>
      </c>
      <c r="I9593" s="4" t="s">
        <v>143273</v>
      </c>
      <c r="J9593" s="4" t="s">
        <v>143275</v>
      </c>
      <c r="L9593" s="4" t="s">
        <v>8550</v>
      </c>
      <c r="M9593" s="4" t="s">
        <v>319</v>
      </c>
      <c r="N9593" s="4">
        <v>110092</v>
      </c>
      <c r="O9593" s="4" t="s">
        <v>143276</v>
      </c>
      <c r="P9593" s="4"/>
      <c r="Q9593" s="31" t="s">
        <v>215856</v>
      </c>
      <c r="R9593" s="4"/>
      <c r="S9593" s="13" t="s">
        <v>215857</v>
      </c>
      <c r="T9593" s="13"/>
      <c r="U9593" s="13"/>
      <c r="V9593" s="13"/>
      <c r="W9593" s="13"/>
    </row>
    <row r="9594" spans="1:23" ht="45" x14ac:dyDescent="0.25">
      <c r="A9594" s="4" t="s">
        <v>143306</v>
      </c>
      <c r="B9594" s="4" t="s">
        <v>319</v>
      </c>
      <c r="C9594" s="4" t="s">
        <v>5618</v>
      </c>
      <c r="D9594" s="4" t="s">
        <v>3177</v>
      </c>
      <c r="E9594" s="4" t="s">
        <v>27</v>
      </c>
      <c r="F9594" s="4">
        <v>8076245319</v>
      </c>
      <c r="G9594" s="4">
        <v>8527575259</v>
      </c>
      <c r="H9594" s="4" t="s">
        <v>143305</v>
      </c>
      <c r="I9594" s="4"/>
      <c r="J9594" s="4" t="s">
        <v>143307</v>
      </c>
      <c r="L9594" s="4" t="s">
        <v>55437</v>
      </c>
      <c r="M9594" s="4" t="s">
        <v>319</v>
      </c>
      <c r="N9594" s="4">
        <v>110077</v>
      </c>
      <c r="O9594" s="4"/>
      <c r="P9594" s="4"/>
      <c r="Q9594" s="31" t="s">
        <v>215858</v>
      </c>
      <c r="R9594" s="4"/>
      <c r="S9594" s="13" t="s">
        <v>227208</v>
      </c>
      <c r="T9594" s="13"/>
      <c r="U9594" s="13"/>
      <c r="V9594" s="13"/>
      <c r="W9594" s="13"/>
    </row>
    <row r="9595" spans="1:23" ht="45" x14ac:dyDescent="0.25">
      <c r="A9595" s="4" t="s">
        <v>143326</v>
      </c>
      <c r="B9595" s="4" t="s">
        <v>319</v>
      </c>
      <c r="C9595" s="4" t="s">
        <v>646</v>
      </c>
      <c r="D9595" s="4" t="s">
        <v>143323</v>
      </c>
      <c r="E9595" s="4" t="s">
        <v>34</v>
      </c>
      <c r="F9595" s="4">
        <v>9891502109</v>
      </c>
      <c r="G9595" s="4"/>
      <c r="H9595" s="4" t="s">
        <v>143324</v>
      </c>
      <c r="I9595" s="4" t="s">
        <v>143325</v>
      </c>
      <c r="J9595" s="4" t="s">
        <v>143327</v>
      </c>
      <c r="L9595" s="4" t="s">
        <v>937</v>
      </c>
      <c r="M9595" s="4" t="s">
        <v>319</v>
      </c>
      <c r="N9595" s="4">
        <v>110006</v>
      </c>
      <c r="O9595" s="4"/>
      <c r="P9595" s="4"/>
      <c r="Q9595" s="31" t="s">
        <v>215859</v>
      </c>
      <c r="R9595" s="4"/>
      <c r="S9595" s="13" t="s">
        <v>200187</v>
      </c>
      <c r="T9595" s="13"/>
      <c r="U9595" s="13"/>
      <c r="V9595" s="13"/>
      <c r="W9595" s="13"/>
    </row>
    <row r="9596" spans="1:23" ht="45" x14ac:dyDescent="0.25">
      <c r="A9596" s="4" t="s">
        <v>143383</v>
      </c>
      <c r="B9596" s="4" t="s">
        <v>319</v>
      </c>
      <c r="C9596" s="4" t="s">
        <v>3485</v>
      </c>
      <c r="D9596" s="4" t="s">
        <v>242</v>
      </c>
      <c r="E9596" s="4" t="s">
        <v>235</v>
      </c>
      <c r="F9596" s="4">
        <v>9810519224</v>
      </c>
      <c r="G9596" s="4">
        <v>8826267700</v>
      </c>
      <c r="H9596" s="4" t="s">
        <v>143381</v>
      </c>
      <c r="I9596" s="4" t="s">
        <v>143382</v>
      </c>
      <c r="J9596" s="4" t="s">
        <v>143384</v>
      </c>
      <c r="L9596" s="4" t="s">
        <v>9088</v>
      </c>
      <c r="M9596" s="4" t="s">
        <v>319</v>
      </c>
      <c r="N9596" s="4">
        <v>110021</v>
      </c>
      <c r="O9596" s="4" t="s">
        <v>143385</v>
      </c>
      <c r="P9596" s="4"/>
      <c r="Q9596" s="31" t="s">
        <v>204759</v>
      </c>
      <c r="R9596" s="4"/>
      <c r="S9596" s="13" t="s">
        <v>227209</v>
      </c>
      <c r="T9596" s="13"/>
      <c r="U9596" s="13"/>
      <c r="V9596" s="13"/>
      <c r="W9596" s="13"/>
    </row>
    <row r="9597" spans="1:23" ht="30" x14ac:dyDescent="0.25">
      <c r="A9597" s="4" t="s">
        <v>143520</v>
      </c>
      <c r="B9597" s="4" t="s">
        <v>319</v>
      </c>
      <c r="C9597" s="4" t="s">
        <v>1461</v>
      </c>
      <c r="D9597" s="4" t="s">
        <v>17571</v>
      </c>
      <c r="E9597" s="4" t="s">
        <v>65</v>
      </c>
      <c r="F9597" s="4">
        <v>9910079251</v>
      </c>
      <c r="G9597" s="4">
        <v>9910079261</v>
      </c>
      <c r="H9597" s="4" t="s">
        <v>143519</v>
      </c>
      <c r="I9597" s="4"/>
      <c r="J9597" s="4" t="s">
        <v>143521</v>
      </c>
      <c r="L9597" s="4" t="s">
        <v>5431</v>
      </c>
      <c r="M9597" s="4" t="s">
        <v>319</v>
      </c>
      <c r="N9597" s="4">
        <v>110092</v>
      </c>
      <c r="O9597" s="4"/>
      <c r="P9597" s="4"/>
      <c r="Q9597" s="31" t="s">
        <v>194555</v>
      </c>
      <c r="R9597" s="4"/>
      <c r="S9597" s="13" t="s">
        <v>194555</v>
      </c>
      <c r="T9597" s="13"/>
      <c r="U9597" s="13"/>
      <c r="V9597" s="13"/>
      <c r="W9597" s="13"/>
    </row>
    <row r="9598" spans="1:23" x14ac:dyDescent="0.25">
      <c r="A9598" s="4" t="s">
        <v>143594</v>
      </c>
      <c r="B9598" s="4" t="s">
        <v>319</v>
      </c>
      <c r="C9598" s="4" t="s">
        <v>4167</v>
      </c>
      <c r="D9598" s="4"/>
      <c r="E9598" s="4" t="s">
        <v>27</v>
      </c>
      <c r="F9598" s="4">
        <v>9868618343</v>
      </c>
      <c r="G9598" s="4">
        <v>9013661815</v>
      </c>
      <c r="H9598" s="4" t="s">
        <v>143592</v>
      </c>
      <c r="I9598" s="4" t="s">
        <v>143593</v>
      </c>
      <c r="J9598" s="4" t="s">
        <v>143595</v>
      </c>
      <c r="L9598" s="4" t="s">
        <v>143596</v>
      </c>
      <c r="M9598" s="4" t="s">
        <v>319</v>
      </c>
      <c r="N9598" s="4">
        <v>110084</v>
      </c>
      <c r="O9598" s="4"/>
      <c r="P9598" s="4"/>
      <c r="Q9598" s="31" t="s">
        <v>143591</v>
      </c>
      <c r="R9598" s="4"/>
      <c r="S9598" s="13" t="s">
        <v>227210</v>
      </c>
      <c r="T9598" s="13"/>
      <c r="U9598" s="13"/>
      <c r="V9598" s="13"/>
      <c r="W9598" s="13"/>
    </row>
    <row r="9599" spans="1:23" ht="45" x14ac:dyDescent="0.25">
      <c r="A9599" s="4" t="s">
        <v>143737</v>
      </c>
      <c r="B9599" s="4" t="s">
        <v>319</v>
      </c>
      <c r="C9599" s="4" t="s">
        <v>2054</v>
      </c>
      <c r="D9599" s="4" t="s">
        <v>54565</v>
      </c>
      <c r="E9599" s="4" t="s">
        <v>27</v>
      </c>
      <c r="F9599" s="4">
        <v>9871155808</v>
      </c>
      <c r="G9599" s="4">
        <v>9810085166</v>
      </c>
      <c r="H9599" s="4" t="s">
        <v>143736</v>
      </c>
      <c r="I9599" s="4"/>
      <c r="J9599" s="4" t="s">
        <v>143738</v>
      </c>
      <c r="L9599" s="4" t="s">
        <v>29144</v>
      </c>
      <c r="M9599" s="4" t="s">
        <v>319</v>
      </c>
      <c r="N9599" s="4">
        <v>110030</v>
      </c>
      <c r="O9599" s="4"/>
      <c r="P9599" s="4"/>
      <c r="Q9599" s="31" t="s">
        <v>143734</v>
      </c>
      <c r="R9599" s="4"/>
      <c r="S9599" s="13" t="s">
        <v>143735</v>
      </c>
      <c r="T9599" s="13"/>
      <c r="U9599" s="13"/>
      <c r="V9599" s="13"/>
      <c r="W9599" s="13"/>
    </row>
    <row r="9600" spans="1:23" x14ac:dyDescent="0.25">
      <c r="A9600" s="4" t="s">
        <v>143822</v>
      </c>
      <c r="B9600" s="4" t="s">
        <v>319</v>
      </c>
      <c r="C9600" s="4" t="s">
        <v>9467</v>
      </c>
      <c r="D9600" s="4" t="s">
        <v>149</v>
      </c>
      <c r="E9600" s="4" t="s">
        <v>84</v>
      </c>
      <c r="F9600" s="4">
        <v>7531841307</v>
      </c>
      <c r="G9600" s="4">
        <v>8556963623</v>
      </c>
      <c r="H9600" s="4" t="s">
        <v>143820</v>
      </c>
      <c r="I9600" s="4" t="s">
        <v>143821</v>
      </c>
      <c r="J9600" s="4" t="s">
        <v>143823</v>
      </c>
      <c r="L9600" s="4" t="s">
        <v>16121</v>
      </c>
      <c r="M9600" s="4" t="s">
        <v>319</v>
      </c>
      <c r="N9600" s="4">
        <v>110035</v>
      </c>
      <c r="O9600" s="4"/>
      <c r="P9600" s="4"/>
      <c r="Q9600" s="31"/>
      <c r="R9600" s="4"/>
      <c r="S9600" s="13" t="s">
        <v>227211</v>
      </c>
      <c r="T9600" s="13"/>
      <c r="U9600" s="13"/>
      <c r="V9600" s="13"/>
      <c r="W9600" s="13"/>
    </row>
    <row r="9601" spans="1:23" ht="45" x14ac:dyDescent="0.25">
      <c r="A9601" s="4" t="s">
        <v>143857</v>
      </c>
      <c r="B9601" s="4" t="s">
        <v>319</v>
      </c>
      <c r="C9601" s="4" t="s">
        <v>1461</v>
      </c>
      <c r="D9601" s="4" t="s">
        <v>1502</v>
      </c>
      <c r="E9601" s="4" t="s">
        <v>84</v>
      </c>
      <c r="F9601" s="4">
        <v>9310199997</v>
      </c>
      <c r="G9601" s="4">
        <v>9310199996</v>
      </c>
      <c r="H9601" s="4" t="s">
        <v>143856</v>
      </c>
      <c r="I9601" s="4"/>
      <c r="J9601" s="4" t="s">
        <v>143858</v>
      </c>
      <c r="L9601" s="4" t="s">
        <v>24485</v>
      </c>
      <c r="M9601" s="4" t="s">
        <v>319</v>
      </c>
      <c r="N9601" s="4">
        <v>110040</v>
      </c>
      <c r="O9601" s="4"/>
      <c r="P9601" s="4"/>
      <c r="Q9601" s="31" t="s">
        <v>143855</v>
      </c>
      <c r="R9601" s="4"/>
      <c r="S9601" s="13" t="s">
        <v>215860</v>
      </c>
      <c r="T9601" s="13"/>
      <c r="U9601" s="13"/>
      <c r="V9601" s="13"/>
      <c r="W9601" s="13"/>
    </row>
    <row r="9602" spans="1:23" ht="30" x14ac:dyDescent="0.25">
      <c r="A9602" s="4" t="s">
        <v>143895</v>
      </c>
      <c r="B9602" s="4" t="s">
        <v>319</v>
      </c>
      <c r="C9602" s="4" t="s">
        <v>1600</v>
      </c>
      <c r="D9602" s="4" t="s">
        <v>3654</v>
      </c>
      <c r="E9602" s="4" t="s">
        <v>34</v>
      </c>
      <c r="F9602" s="4">
        <v>8860191777</v>
      </c>
      <c r="G9602" s="4">
        <v>7065191777</v>
      </c>
      <c r="H9602" s="4" t="s">
        <v>143894</v>
      </c>
      <c r="I9602" s="4"/>
      <c r="J9602" s="4" t="s">
        <v>143896</v>
      </c>
      <c r="L9602" s="4" t="s">
        <v>630</v>
      </c>
      <c r="M9602" s="4" t="s">
        <v>319</v>
      </c>
      <c r="N9602" s="4">
        <v>110031</v>
      </c>
      <c r="O9602" s="4"/>
      <c r="P9602" s="4"/>
      <c r="Q9602" s="31" t="s">
        <v>194556</v>
      </c>
      <c r="R9602" s="4"/>
      <c r="S9602" s="13" t="s">
        <v>194556</v>
      </c>
      <c r="T9602" s="13"/>
      <c r="U9602" s="13"/>
      <c r="V9602" s="13"/>
      <c r="W9602" s="13"/>
    </row>
    <row r="9603" spans="1:23" x14ac:dyDescent="0.25">
      <c r="A9603" s="4" t="s">
        <v>143925</v>
      </c>
      <c r="B9603" s="4" t="s">
        <v>319</v>
      </c>
      <c r="C9603" s="4" t="s">
        <v>16183</v>
      </c>
      <c r="D9603" s="4"/>
      <c r="E9603" s="4" t="s">
        <v>27</v>
      </c>
      <c r="F9603" s="4">
        <v>9650563996</v>
      </c>
      <c r="G9603" s="4"/>
      <c r="H9603" s="4" t="s">
        <v>143924</v>
      </c>
      <c r="I9603" s="4"/>
      <c r="J9603" s="4" t="s">
        <v>1231</v>
      </c>
      <c r="L9603" s="4" t="s">
        <v>1231</v>
      </c>
      <c r="M9603" s="4" t="s">
        <v>319</v>
      </c>
      <c r="N9603" s="4">
        <v>110080</v>
      </c>
      <c r="O9603" s="4" t="s">
        <v>143926</v>
      </c>
      <c r="P9603" s="4"/>
      <c r="Q9603" s="31" t="s">
        <v>143922</v>
      </c>
      <c r="R9603" s="4"/>
      <c r="S9603" s="13" t="s">
        <v>143923</v>
      </c>
      <c r="T9603" s="13"/>
      <c r="U9603" s="13"/>
      <c r="V9603" s="13"/>
      <c r="W9603" s="13"/>
    </row>
    <row r="9604" spans="1:23" ht="30" x14ac:dyDescent="0.25">
      <c r="A9604" s="4" t="s">
        <v>144080</v>
      </c>
      <c r="B9604" s="4" t="s">
        <v>319</v>
      </c>
      <c r="C9604" s="4" t="s">
        <v>144078</v>
      </c>
      <c r="D9604" s="4"/>
      <c r="E9604" s="4" t="s">
        <v>34</v>
      </c>
      <c r="F9604" s="4">
        <v>8802199949</v>
      </c>
      <c r="G9604" s="4"/>
      <c r="H9604" s="4" t="s">
        <v>144079</v>
      </c>
      <c r="I9604" s="4"/>
      <c r="J9604" s="4" t="s">
        <v>144081</v>
      </c>
      <c r="L9604" s="4" t="s">
        <v>10434</v>
      </c>
      <c r="M9604" s="4" t="s">
        <v>319</v>
      </c>
      <c r="N9604" s="4">
        <v>110043</v>
      </c>
      <c r="O9604" s="4"/>
      <c r="P9604" s="4"/>
      <c r="Q9604" s="31" t="s">
        <v>144077</v>
      </c>
      <c r="R9604" s="4"/>
      <c r="S9604" s="13" t="s">
        <v>227212</v>
      </c>
      <c r="T9604" s="13"/>
      <c r="U9604" s="13"/>
      <c r="V9604" s="13"/>
      <c r="W9604" s="13"/>
    </row>
    <row r="9605" spans="1:23" x14ac:dyDescent="0.25">
      <c r="A9605" s="4" t="s">
        <v>144143</v>
      </c>
      <c r="B9605" s="4" t="s">
        <v>319</v>
      </c>
      <c r="C9605" s="4" t="s">
        <v>10172</v>
      </c>
      <c r="D9605" s="4" t="s">
        <v>194</v>
      </c>
      <c r="E9605" s="4" t="s">
        <v>27</v>
      </c>
      <c r="F9605" s="4">
        <v>9911051911</v>
      </c>
      <c r="G9605" s="4"/>
      <c r="H9605" s="4" t="s">
        <v>144142</v>
      </c>
      <c r="I9605" s="4"/>
      <c r="J9605" s="4" t="s">
        <v>144144</v>
      </c>
      <c r="L9605" s="4" t="s">
        <v>31462</v>
      </c>
      <c r="M9605" s="4" t="s">
        <v>319</v>
      </c>
      <c r="N9605" s="4">
        <v>110015</v>
      </c>
      <c r="O9605" s="4" t="s">
        <v>144145</v>
      </c>
      <c r="P9605" s="4"/>
      <c r="Q9605" s="31" t="s">
        <v>144140</v>
      </c>
      <c r="R9605" s="4"/>
      <c r="S9605" s="13" t="s">
        <v>144141</v>
      </c>
      <c r="T9605" s="13"/>
      <c r="U9605" s="13"/>
      <c r="V9605" s="13"/>
      <c r="W9605" s="13"/>
    </row>
    <row r="9606" spans="1:23" x14ac:dyDescent="0.25">
      <c r="A9606" s="4" t="s">
        <v>144164</v>
      </c>
      <c r="B9606" s="4" t="s">
        <v>319</v>
      </c>
      <c r="C9606" s="4" t="s">
        <v>12110</v>
      </c>
      <c r="D9606" s="4" t="s">
        <v>144162</v>
      </c>
      <c r="E9606" s="4" t="s">
        <v>27</v>
      </c>
      <c r="F9606" s="4">
        <v>9810463679</v>
      </c>
      <c r="G9606" s="4">
        <v>9911693725</v>
      </c>
      <c r="H9606" s="4" t="s">
        <v>144163</v>
      </c>
      <c r="I9606" s="4"/>
      <c r="J9606" s="4" t="s">
        <v>144165</v>
      </c>
      <c r="L9606" s="4" t="s">
        <v>11411</v>
      </c>
      <c r="M9606" s="4" t="s">
        <v>319</v>
      </c>
      <c r="N9606" s="4">
        <v>110077</v>
      </c>
      <c r="O9606" s="4" t="s">
        <v>144166</v>
      </c>
      <c r="P9606" s="4"/>
      <c r="Q9606" s="31" t="s">
        <v>144161</v>
      </c>
      <c r="R9606" s="4"/>
      <c r="S9606" s="13" t="s">
        <v>215861</v>
      </c>
      <c r="T9606" s="13"/>
      <c r="U9606" s="13"/>
      <c r="V9606" s="13"/>
      <c r="W9606" s="13"/>
    </row>
    <row r="9607" spans="1:23" x14ac:dyDescent="0.25">
      <c r="A9607" s="4" t="s">
        <v>144235</v>
      </c>
      <c r="B9607" s="4" t="s">
        <v>319</v>
      </c>
      <c r="C9607" s="4" t="s">
        <v>144232</v>
      </c>
      <c r="D9607" s="4" t="s">
        <v>48701</v>
      </c>
      <c r="E9607" s="4" t="s">
        <v>175</v>
      </c>
      <c r="F9607" s="4">
        <v>9911718888</v>
      </c>
      <c r="G9607" s="4">
        <v>9811115922</v>
      </c>
      <c r="H9607" s="4" t="s">
        <v>144233</v>
      </c>
      <c r="I9607" s="4" t="s">
        <v>144234</v>
      </c>
      <c r="J9607" s="4" t="s">
        <v>144236</v>
      </c>
      <c r="L9607" s="4" t="s">
        <v>29787</v>
      </c>
      <c r="M9607" s="4" t="s">
        <v>319</v>
      </c>
      <c r="N9607" s="4">
        <v>110009</v>
      </c>
      <c r="O9607" s="4" t="s">
        <v>144237</v>
      </c>
      <c r="P9607" s="4"/>
      <c r="Q9607" s="31" t="s">
        <v>144230</v>
      </c>
      <c r="R9607" s="4"/>
      <c r="S9607" s="13" t="s">
        <v>144231</v>
      </c>
      <c r="T9607" s="13"/>
      <c r="U9607" s="13"/>
      <c r="V9607" s="13"/>
      <c r="W9607" s="13"/>
    </row>
    <row r="9608" spans="1:23" ht="45" x14ac:dyDescent="0.25">
      <c r="A9608" s="4" t="s">
        <v>144363</v>
      </c>
      <c r="B9608" s="4" t="s">
        <v>319</v>
      </c>
      <c r="C9608" s="4" t="s">
        <v>144361</v>
      </c>
      <c r="D9608" s="4" t="s">
        <v>3132</v>
      </c>
      <c r="E9608" s="4"/>
      <c r="F9608" s="4">
        <v>9810938395</v>
      </c>
      <c r="G9608" s="4">
        <v>9212597386</v>
      </c>
      <c r="H9608" s="4" t="s">
        <v>144362</v>
      </c>
      <c r="I9608" s="4"/>
      <c r="J9608" s="4" t="s">
        <v>144364</v>
      </c>
      <c r="L9608" s="4" t="s">
        <v>2815</v>
      </c>
      <c r="M9608" s="4" t="s">
        <v>319</v>
      </c>
      <c r="N9608" s="4">
        <v>110051</v>
      </c>
      <c r="O9608" s="4" t="s">
        <v>144365</v>
      </c>
      <c r="P9608" s="4"/>
      <c r="Q9608" s="31" t="s">
        <v>144360</v>
      </c>
      <c r="R9608" s="4"/>
      <c r="S9608" s="13" t="s">
        <v>227213</v>
      </c>
      <c r="T9608" s="13"/>
      <c r="U9608" s="13"/>
      <c r="V9608" s="13"/>
      <c r="W9608" s="13"/>
    </row>
    <row r="9609" spans="1:23" ht="30" x14ac:dyDescent="0.25">
      <c r="A9609" s="4" t="s">
        <v>144460</v>
      </c>
      <c r="B9609" s="4" t="s">
        <v>319</v>
      </c>
      <c r="C9609" s="4" t="s">
        <v>375</v>
      </c>
      <c r="D9609" s="4" t="s">
        <v>8060</v>
      </c>
      <c r="E9609" s="4" t="s">
        <v>34</v>
      </c>
      <c r="F9609" s="4">
        <v>9811412680</v>
      </c>
      <c r="G9609" s="4">
        <v>9930876887</v>
      </c>
      <c r="H9609" s="4" t="s">
        <v>144458</v>
      </c>
      <c r="I9609" s="4" t="s">
        <v>144459</v>
      </c>
      <c r="J9609" s="4" t="s">
        <v>144461</v>
      </c>
      <c r="L9609" s="4" t="s">
        <v>893</v>
      </c>
      <c r="M9609" s="4" t="s">
        <v>319</v>
      </c>
      <c r="N9609" s="4">
        <v>110024</v>
      </c>
      <c r="O9609" s="4"/>
      <c r="P9609" s="4"/>
      <c r="Q9609" s="31" t="s">
        <v>194557</v>
      </c>
      <c r="R9609" s="4"/>
      <c r="S9609" s="13" t="s">
        <v>194557</v>
      </c>
      <c r="T9609" s="13"/>
      <c r="U9609" s="13"/>
      <c r="V9609" s="13"/>
      <c r="W9609" s="13"/>
    </row>
    <row r="9610" spans="1:23" x14ac:dyDescent="0.25">
      <c r="A9610" s="4" t="s">
        <v>144534</v>
      </c>
      <c r="B9610" s="4" t="s">
        <v>319</v>
      </c>
      <c r="C9610" s="4" t="s">
        <v>25872</v>
      </c>
      <c r="D9610" s="4"/>
      <c r="E9610" s="4" t="s">
        <v>8878</v>
      </c>
      <c r="F9610" s="4">
        <v>9871421342</v>
      </c>
      <c r="G9610" s="4"/>
      <c r="H9610" s="4" t="s">
        <v>144533</v>
      </c>
      <c r="I9610" s="4"/>
      <c r="J9610" s="4" t="s">
        <v>144535</v>
      </c>
      <c r="L9610" s="4" t="s">
        <v>31676</v>
      </c>
      <c r="M9610" s="4" t="s">
        <v>319</v>
      </c>
      <c r="N9610" s="4">
        <v>110092</v>
      </c>
      <c r="O9610" s="4"/>
      <c r="P9610" s="4"/>
      <c r="Q9610" s="31" t="s">
        <v>144531</v>
      </c>
      <c r="R9610" s="4"/>
      <c r="S9610" s="13" t="s">
        <v>144532</v>
      </c>
      <c r="T9610" s="13"/>
      <c r="U9610" s="13"/>
      <c r="V9610" s="13"/>
      <c r="W9610" s="13"/>
    </row>
    <row r="9611" spans="1:23" ht="30" x14ac:dyDescent="0.25">
      <c r="A9611" s="4" t="s">
        <v>144833</v>
      </c>
      <c r="B9611" s="4" t="s">
        <v>319</v>
      </c>
      <c r="C9611" s="4" t="s">
        <v>144831</v>
      </c>
      <c r="D9611" s="4"/>
      <c r="E9611" s="4" t="s">
        <v>27</v>
      </c>
      <c r="F9611" s="4">
        <v>8700733059</v>
      </c>
      <c r="G9611" s="4"/>
      <c r="H9611" s="4" t="s">
        <v>144832</v>
      </c>
      <c r="I9611" s="4"/>
      <c r="J9611" s="4" t="s">
        <v>144834</v>
      </c>
      <c r="L9611" s="4" t="s">
        <v>144835</v>
      </c>
      <c r="M9611" s="4" t="s">
        <v>319</v>
      </c>
      <c r="N9611" s="4">
        <v>110086</v>
      </c>
      <c r="O9611" s="4" t="s">
        <v>144836</v>
      </c>
      <c r="P9611" s="4"/>
      <c r="Q9611" s="31" t="s">
        <v>215862</v>
      </c>
      <c r="R9611" s="4"/>
      <c r="S9611" s="13" t="s">
        <v>194558</v>
      </c>
      <c r="T9611" s="13"/>
      <c r="U9611" s="13"/>
      <c r="V9611" s="13"/>
      <c r="W9611" s="13"/>
    </row>
    <row r="9612" spans="1:23" ht="30" x14ac:dyDescent="0.25">
      <c r="A9612" s="4" t="s">
        <v>144849</v>
      </c>
      <c r="B9612" s="4" t="s">
        <v>319</v>
      </c>
      <c r="C9612" s="4" t="s">
        <v>74134</v>
      </c>
      <c r="D9612" s="4" t="s">
        <v>8060</v>
      </c>
      <c r="E9612" s="4" t="s">
        <v>235</v>
      </c>
      <c r="F9612" s="4">
        <v>9599251138</v>
      </c>
      <c r="G9612" s="4"/>
      <c r="H9612" s="4" t="s">
        <v>144848</v>
      </c>
      <c r="I9612" s="4"/>
      <c r="J9612" s="4" t="s">
        <v>144850</v>
      </c>
      <c r="L9612" s="4" t="s">
        <v>3200</v>
      </c>
      <c r="M9612" s="4" t="s">
        <v>319</v>
      </c>
      <c r="N9612" s="4">
        <v>110070</v>
      </c>
      <c r="O9612" s="4" t="s">
        <v>144851</v>
      </c>
      <c r="P9612" s="4"/>
      <c r="Q9612" s="31" t="s">
        <v>215863</v>
      </c>
      <c r="R9612" s="4"/>
      <c r="S9612" s="13" t="s">
        <v>227214</v>
      </c>
      <c r="T9612" s="13"/>
      <c r="U9612" s="13"/>
      <c r="V9612" s="13"/>
      <c r="W9612" s="13"/>
    </row>
    <row r="9613" spans="1:23" ht="30" x14ac:dyDescent="0.25">
      <c r="A9613" s="4" t="s">
        <v>145030</v>
      </c>
      <c r="B9613" s="4" t="s">
        <v>319</v>
      </c>
      <c r="C9613" s="4" t="s">
        <v>2189</v>
      </c>
      <c r="D9613" s="4" t="s">
        <v>4762</v>
      </c>
      <c r="E9613" s="4" t="s">
        <v>27</v>
      </c>
      <c r="F9613" s="4">
        <v>9810906811</v>
      </c>
      <c r="G9613" s="4">
        <v>9971652929</v>
      </c>
      <c r="H9613" s="4" t="s">
        <v>145029</v>
      </c>
      <c r="I9613" s="4"/>
      <c r="J9613" s="4" t="s">
        <v>145031</v>
      </c>
      <c r="L9613" s="4"/>
      <c r="M9613" s="4" t="s">
        <v>319</v>
      </c>
      <c r="N9613" s="4">
        <v>110075</v>
      </c>
      <c r="O9613" s="4"/>
      <c r="P9613" s="4"/>
      <c r="Q9613" s="31" t="s">
        <v>145028</v>
      </c>
      <c r="R9613" s="4"/>
      <c r="S9613" s="13" t="s">
        <v>227215</v>
      </c>
      <c r="T9613" s="13"/>
      <c r="U9613" s="13"/>
      <c r="V9613" s="13"/>
      <c r="W9613" s="13"/>
    </row>
    <row r="9614" spans="1:23" ht="45" x14ac:dyDescent="0.25">
      <c r="A9614" s="4" t="s">
        <v>145159</v>
      </c>
      <c r="B9614" s="4" t="s">
        <v>319</v>
      </c>
      <c r="C9614" s="4" t="s">
        <v>593</v>
      </c>
      <c r="D9614" s="4" t="s">
        <v>2793</v>
      </c>
      <c r="E9614" s="4" t="s">
        <v>7339</v>
      </c>
      <c r="F9614" s="4">
        <v>9650220777</v>
      </c>
      <c r="G9614" s="4"/>
      <c r="H9614" s="4" t="s">
        <v>145158</v>
      </c>
      <c r="I9614" s="4"/>
      <c r="J9614" s="4" t="s">
        <v>145160</v>
      </c>
      <c r="L9614" s="4" t="s">
        <v>145161</v>
      </c>
      <c r="M9614" s="4" t="s">
        <v>319</v>
      </c>
      <c r="N9614" s="4">
        <v>110087</v>
      </c>
      <c r="O9614" s="4"/>
      <c r="P9614" s="4"/>
      <c r="Q9614" s="31" t="s">
        <v>145157</v>
      </c>
      <c r="R9614" s="4"/>
      <c r="S9614" s="13" t="s">
        <v>227216</v>
      </c>
      <c r="T9614" s="13"/>
      <c r="U9614" s="13"/>
      <c r="V9614" s="13"/>
      <c r="W9614" s="13"/>
    </row>
    <row r="9615" spans="1:23" ht="30" x14ac:dyDescent="0.25">
      <c r="A9615" s="4" t="s">
        <v>145307</v>
      </c>
      <c r="B9615" s="4" t="s">
        <v>319</v>
      </c>
      <c r="C9615" s="4" t="s">
        <v>6818</v>
      </c>
      <c r="D9615" s="4" t="s">
        <v>145304</v>
      </c>
      <c r="E9615" s="4" t="s">
        <v>27</v>
      </c>
      <c r="F9615" s="4">
        <v>9999952564</v>
      </c>
      <c r="G9615" s="4">
        <v>9811449566</v>
      </c>
      <c r="H9615" s="4" t="s">
        <v>145305</v>
      </c>
      <c r="I9615" s="4" t="s">
        <v>145306</v>
      </c>
      <c r="J9615" s="4" t="s">
        <v>145308</v>
      </c>
      <c r="L9615" s="4" t="s">
        <v>145309</v>
      </c>
      <c r="M9615" s="4" t="s">
        <v>319</v>
      </c>
      <c r="N9615" s="4">
        <v>110006</v>
      </c>
      <c r="O9615" s="4" t="s">
        <v>145310</v>
      </c>
      <c r="P9615" s="4"/>
      <c r="Q9615" s="31" t="s">
        <v>145303</v>
      </c>
      <c r="R9615" s="4"/>
      <c r="S9615" s="13" t="s">
        <v>200188</v>
      </c>
      <c r="T9615" s="13"/>
      <c r="U9615" s="13"/>
      <c r="V9615" s="13"/>
      <c r="W9615" s="13"/>
    </row>
    <row r="9616" spans="1:23" ht="30" x14ac:dyDescent="0.25">
      <c r="A9616" s="4" t="s">
        <v>145324</v>
      </c>
      <c r="B9616" s="4" t="s">
        <v>319</v>
      </c>
      <c r="C9616" s="4" t="s">
        <v>50485</v>
      </c>
      <c r="D9616" s="4" t="s">
        <v>337</v>
      </c>
      <c r="E9616" s="4" t="s">
        <v>27</v>
      </c>
      <c r="F9616" s="4">
        <v>9953331714</v>
      </c>
      <c r="G9616" s="4"/>
      <c r="H9616" s="4" t="s">
        <v>145323</v>
      </c>
      <c r="I9616" s="4"/>
      <c r="J9616" s="4" t="s">
        <v>145325</v>
      </c>
      <c r="L9616" s="4" t="s">
        <v>630</v>
      </c>
      <c r="M9616" s="4" t="s">
        <v>319</v>
      </c>
      <c r="N9616" s="4">
        <v>110031</v>
      </c>
      <c r="O9616" s="4"/>
      <c r="P9616" s="4"/>
      <c r="Q9616" s="31" t="s">
        <v>194559</v>
      </c>
      <c r="R9616" s="4"/>
      <c r="S9616" s="13" t="s">
        <v>194559</v>
      </c>
      <c r="T9616" s="13"/>
      <c r="U9616" s="13"/>
      <c r="V9616" s="13"/>
      <c r="W9616" s="13"/>
    </row>
    <row r="9617" spans="1:23" ht="30" x14ac:dyDescent="0.25">
      <c r="A9617" s="4" t="s">
        <v>145375</v>
      </c>
      <c r="B9617" s="4" t="s">
        <v>319</v>
      </c>
      <c r="C9617" s="4" t="s">
        <v>4891</v>
      </c>
      <c r="D9617" s="4" t="s">
        <v>3347</v>
      </c>
      <c r="E9617" s="4" t="s">
        <v>65</v>
      </c>
      <c r="F9617" s="4">
        <v>9818404346</v>
      </c>
      <c r="G9617" s="4"/>
      <c r="H9617" s="4" t="s">
        <v>145373</v>
      </c>
      <c r="I9617" s="4" t="s">
        <v>145374</v>
      </c>
      <c r="J9617" s="4" t="s">
        <v>145376</v>
      </c>
      <c r="L9617" s="4" t="s">
        <v>937</v>
      </c>
      <c r="M9617" s="4" t="s">
        <v>319</v>
      </c>
      <c r="N9617" s="4">
        <v>110006</v>
      </c>
      <c r="O9617" s="4"/>
      <c r="P9617" s="4"/>
      <c r="Q9617" s="31" t="s">
        <v>145371</v>
      </c>
      <c r="R9617" s="4"/>
      <c r="S9617" s="13" t="s">
        <v>145372</v>
      </c>
      <c r="T9617" s="13"/>
      <c r="U9617" s="13"/>
      <c r="V9617" s="13"/>
      <c r="W9617" s="13"/>
    </row>
    <row r="9618" spans="1:23" x14ac:dyDescent="0.25">
      <c r="A9618" s="4" t="s">
        <v>145474</v>
      </c>
      <c r="B9618" s="4" t="s">
        <v>319</v>
      </c>
      <c r="C9618" s="4" t="s">
        <v>1600</v>
      </c>
      <c r="D9618" s="4" t="s">
        <v>337</v>
      </c>
      <c r="E9618" s="4" t="s">
        <v>74</v>
      </c>
      <c r="F9618" s="4">
        <v>9711074545</v>
      </c>
      <c r="G9618" s="4">
        <v>9811636409</v>
      </c>
      <c r="H9618" s="4" t="s">
        <v>145473</v>
      </c>
      <c r="I9618" s="4"/>
      <c r="J9618" s="4" t="s">
        <v>145475</v>
      </c>
      <c r="L9618" s="4" t="s">
        <v>15609</v>
      </c>
      <c r="M9618" s="4" t="s">
        <v>319</v>
      </c>
      <c r="N9618" s="4">
        <v>110006</v>
      </c>
      <c r="O9618" s="4"/>
      <c r="P9618" s="4"/>
      <c r="Q9618" s="31" t="s">
        <v>145471</v>
      </c>
      <c r="R9618" s="4"/>
      <c r="S9618" s="13" t="s">
        <v>145472</v>
      </c>
      <c r="T9618" s="13"/>
      <c r="U9618" s="13"/>
      <c r="V9618" s="13"/>
      <c r="W9618" s="13"/>
    </row>
    <row r="9619" spans="1:23" ht="45" x14ac:dyDescent="0.25">
      <c r="A9619" s="4" t="s">
        <v>145542</v>
      </c>
      <c r="B9619" s="4" t="s">
        <v>319</v>
      </c>
      <c r="C9619" s="4" t="s">
        <v>21886</v>
      </c>
      <c r="D9619" s="4" t="s">
        <v>99</v>
      </c>
      <c r="E9619" s="4" t="s">
        <v>65</v>
      </c>
      <c r="F9619" s="4">
        <v>9313037214</v>
      </c>
      <c r="G9619" s="4">
        <v>9911511553</v>
      </c>
      <c r="H9619" s="4" t="s">
        <v>145541</v>
      </c>
      <c r="I9619" s="4"/>
      <c r="J9619" s="4" t="s">
        <v>145543</v>
      </c>
      <c r="L9619" s="4" t="s">
        <v>4970</v>
      </c>
      <c r="M9619" s="4" t="s">
        <v>319</v>
      </c>
      <c r="N9619" s="4">
        <v>110086</v>
      </c>
      <c r="O9619" s="4"/>
      <c r="P9619" s="4"/>
      <c r="Q9619" s="31" t="s">
        <v>204760</v>
      </c>
      <c r="R9619" s="4"/>
      <c r="S9619" s="13" t="s">
        <v>215864</v>
      </c>
      <c r="T9619" s="13"/>
      <c r="U9619" s="13"/>
      <c r="V9619" s="13"/>
      <c r="W9619" s="13"/>
    </row>
    <row r="9620" spans="1:23" x14ac:dyDescent="0.25">
      <c r="A9620" s="4" t="s">
        <v>145624</v>
      </c>
      <c r="B9620" s="4" t="s">
        <v>319</v>
      </c>
      <c r="C9620" s="4" t="s">
        <v>7034</v>
      </c>
      <c r="D9620" s="4" t="s">
        <v>6183</v>
      </c>
      <c r="E9620" s="4" t="s">
        <v>74</v>
      </c>
      <c r="F9620" s="4">
        <v>9810974821</v>
      </c>
      <c r="G9620" s="4">
        <v>9831533851</v>
      </c>
      <c r="H9620" s="4" t="s">
        <v>145623</v>
      </c>
      <c r="I9620" s="4"/>
      <c r="J9620" s="4" t="s">
        <v>145625</v>
      </c>
      <c r="L9620" s="4" t="s">
        <v>1527</v>
      </c>
      <c r="M9620" s="4" t="s">
        <v>319</v>
      </c>
      <c r="N9620" s="4">
        <v>110006</v>
      </c>
      <c r="O9620" s="4"/>
      <c r="P9620" s="4"/>
      <c r="Q9620" s="31"/>
      <c r="R9620" s="4"/>
      <c r="S9620" s="13" t="s">
        <v>145622</v>
      </c>
      <c r="T9620" s="13"/>
      <c r="U9620" s="13"/>
      <c r="V9620" s="13"/>
      <c r="W9620" s="13"/>
    </row>
    <row r="9621" spans="1:23" ht="45" x14ac:dyDescent="0.25">
      <c r="A9621" s="4" t="s">
        <v>145646</v>
      </c>
      <c r="B9621" s="4" t="s">
        <v>319</v>
      </c>
      <c r="C9621" s="4" t="s">
        <v>30408</v>
      </c>
      <c r="D9621" s="4"/>
      <c r="E9621" s="4" t="s">
        <v>27</v>
      </c>
      <c r="F9621" s="4">
        <v>9650009883</v>
      </c>
      <c r="G9621" s="4">
        <v>9560011099</v>
      </c>
      <c r="H9621" s="4" t="s">
        <v>145645</v>
      </c>
      <c r="I9621" s="4"/>
      <c r="J9621" s="4" t="s">
        <v>145647</v>
      </c>
      <c r="L9621" s="4" t="s">
        <v>145648</v>
      </c>
      <c r="M9621" s="4" t="s">
        <v>319</v>
      </c>
      <c r="N9621" s="4">
        <v>122001</v>
      </c>
      <c r="O9621" s="4" t="s">
        <v>145649</v>
      </c>
      <c r="P9621" s="4"/>
      <c r="Q9621" s="31" t="s">
        <v>145644</v>
      </c>
      <c r="R9621" s="4"/>
      <c r="S9621" s="13" t="s">
        <v>227217</v>
      </c>
      <c r="T9621" s="13"/>
      <c r="U9621" s="13"/>
      <c r="V9621" s="13"/>
      <c r="W9621" s="13"/>
    </row>
    <row r="9622" spans="1:23" x14ac:dyDescent="0.25">
      <c r="A9622" s="4" t="s">
        <v>145670</v>
      </c>
      <c r="B9622" s="4" t="s">
        <v>319</v>
      </c>
      <c r="C9622" s="4" t="s">
        <v>2132</v>
      </c>
      <c r="D9622" s="4" t="s">
        <v>145667</v>
      </c>
      <c r="E9622" s="4" t="s">
        <v>27</v>
      </c>
      <c r="F9622" s="4">
        <v>9313232296</v>
      </c>
      <c r="G9622" s="4">
        <v>9310445670</v>
      </c>
      <c r="H9622" s="4" t="s">
        <v>145668</v>
      </c>
      <c r="I9622" s="4" t="s">
        <v>145669</v>
      </c>
      <c r="J9622" s="4" t="s">
        <v>145671</v>
      </c>
      <c r="L9622" s="4" t="s">
        <v>630</v>
      </c>
      <c r="M9622" s="4" t="s">
        <v>319</v>
      </c>
      <c r="N9622" s="4">
        <v>110031</v>
      </c>
      <c r="O9622" s="4"/>
      <c r="P9622" s="4"/>
      <c r="Q9622" s="31" t="s">
        <v>145665</v>
      </c>
      <c r="R9622" s="4"/>
      <c r="S9622" s="13" t="s">
        <v>145666</v>
      </c>
      <c r="T9622" s="13"/>
      <c r="U9622" s="13"/>
      <c r="V9622" s="13"/>
      <c r="W9622" s="13"/>
    </row>
    <row r="9623" spans="1:23" x14ac:dyDescent="0.25">
      <c r="A9623" s="4" t="s">
        <v>145730</v>
      </c>
      <c r="B9623" s="4" t="s">
        <v>319</v>
      </c>
      <c r="C9623" s="4" t="s">
        <v>25157</v>
      </c>
      <c r="D9623" s="4" t="s">
        <v>28168</v>
      </c>
      <c r="E9623" s="4" t="s">
        <v>27</v>
      </c>
      <c r="F9623" s="4">
        <v>9811194354</v>
      </c>
      <c r="G9623" s="4">
        <v>9312257966</v>
      </c>
      <c r="H9623" s="4" t="s">
        <v>145729</v>
      </c>
      <c r="I9623" s="4"/>
      <c r="J9623" s="4" t="s">
        <v>145731</v>
      </c>
      <c r="L9623" s="4"/>
      <c r="M9623" s="4" t="s">
        <v>319</v>
      </c>
      <c r="N9623" s="4">
        <v>110006</v>
      </c>
      <c r="O9623" s="4"/>
      <c r="P9623" s="4"/>
      <c r="Q9623" s="31"/>
      <c r="R9623" s="4"/>
      <c r="S9623" s="13" t="s">
        <v>145728</v>
      </c>
      <c r="T9623" s="13"/>
      <c r="U9623" s="13"/>
      <c r="V9623" s="13"/>
      <c r="W9623" s="13"/>
    </row>
    <row r="9624" spans="1:23" ht="30" x14ac:dyDescent="0.25">
      <c r="A9624" s="4" t="s">
        <v>145854</v>
      </c>
      <c r="B9624" s="4" t="s">
        <v>319</v>
      </c>
      <c r="C9624" s="4" t="s">
        <v>24783</v>
      </c>
      <c r="D9624" s="4"/>
      <c r="E9624" s="4" t="s">
        <v>74</v>
      </c>
      <c r="F9624" s="4">
        <v>9716636841</v>
      </c>
      <c r="G9624" s="4">
        <v>8178578080</v>
      </c>
      <c r="H9624" s="4" t="s">
        <v>145853</v>
      </c>
      <c r="I9624" s="4"/>
      <c r="J9624" s="4" t="s">
        <v>145855</v>
      </c>
      <c r="L9624" s="4"/>
      <c r="M9624" s="4" t="s">
        <v>319</v>
      </c>
      <c r="N9624" s="4">
        <v>110041</v>
      </c>
      <c r="O9624" s="4"/>
      <c r="P9624" s="4"/>
      <c r="Q9624" s="31" t="s">
        <v>215865</v>
      </c>
      <c r="R9624" s="4"/>
      <c r="S9624" s="13" t="s">
        <v>215866</v>
      </c>
      <c r="T9624" s="13"/>
      <c r="U9624" s="13"/>
      <c r="V9624" s="13"/>
      <c r="W9624" s="13"/>
    </row>
    <row r="9625" spans="1:23" ht="45" x14ac:dyDescent="0.25">
      <c r="A9625" s="4" t="s">
        <v>145886</v>
      </c>
      <c r="B9625" s="4" t="s">
        <v>319</v>
      </c>
      <c r="C9625" s="4" t="s">
        <v>1659</v>
      </c>
      <c r="D9625" s="4" t="s">
        <v>50556</v>
      </c>
      <c r="E9625" s="4" t="s">
        <v>34</v>
      </c>
      <c r="F9625" s="4">
        <v>8630898363</v>
      </c>
      <c r="G9625" s="4">
        <v>7895710821</v>
      </c>
      <c r="H9625" s="4" t="s">
        <v>145885</v>
      </c>
      <c r="I9625" s="4"/>
      <c r="J9625" s="4" t="s">
        <v>145887</v>
      </c>
      <c r="L9625" s="4" t="s">
        <v>630</v>
      </c>
      <c r="M9625" s="4" t="s">
        <v>319</v>
      </c>
      <c r="N9625" s="4">
        <v>110031</v>
      </c>
      <c r="O9625" s="4"/>
      <c r="P9625" s="4"/>
      <c r="Q9625" s="31" t="s">
        <v>204761</v>
      </c>
      <c r="R9625" s="4"/>
      <c r="S9625" s="13" t="s">
        <v>200189</v>
      </c>
      <c r="T9625" s="13"/>
      <c r="U9625" s="13"/>
      <c r="V9625" s="13"/>
      <c r="W9625" s="13"/>
    </row>
    <row r="9626" spans="1:23" ht="30" x14ac:dyDescent="0.25">
      <c r="A9626" s="4" t="s">
        <v>146034</v>
      </c>
      <c r="B9626" s="4" t="s">
        <v>319</v>
      </c>
      <c r="C9626" s="4" t="s">
        <v>1850</v>
      </c>
      <c r="D9626" s="4" t="s">
        <v>14153</v>
      </c>
      <c r="E9626" s="4" t="s">
        <v>34</v>
      </c>
      <c r="F9626" s="4">
        <v>9811433461</v>
      </c>
      <c r="G9626" s="4">
        <v>9811433438</v>
      </c>
      <c r="H9626" s="4" t="s">
        <v>146032</v>
      </c>
      <c r="I9626" s="4" t="s">
        <v>146033</v>
      </c>
      <c r="J9626" s="4" t="s">
        <v>146035</v>
      </c>
      <c r="L9626" s="4" t="s">
        <v>3585</v>
      </c>
      <c r="M9626" s="4" t="s">
        <v>319</v>
      </c>
      <c r="N9626" s="4">
        <v>110039</v>
      </c>
      <c r="O9626" s="4"/>
      <c r="P9626" s="4"/>
      <c r="Q9626" s="31" t="s">
        <v>215867</v>
      </c>
      <c r="R9626" s="4"/>
      <c r="S9626" s="13" t="s">
        <v>215868</v>
      </c>
      <c r="T9626" s="13"/>
      <c r="U9626" s="13"/>
      <c r="V9626" s="13"/>
      <c r="W9626" s="13"/>
    </row>
    <row r="9627" spans="1:23" ht="45" x14ac:dyDescent="0.25">
      <c r="A9627" s="4" t="s">
        <v>146075</v>
      </c>
      <c r="B9627" s="4" t="s">
        <v>319</v>
      </c>
      <c r="C9627" s="4" t="s">
        <v>12110</v>
      </c>
      <c r="D9627" s="4" t="s">
        <v>146073</v>
      </c>
      <c r="E9627" s="4" t="s">
        <v>34</v>
      </c>
      <c r="F9627" s="4">
        <v>8587086208</v>
      </c>
      <c r="G9627" s="4">
        <v>9582084051</v>
      </c>
      <c r="H9627" s="4" t="s">
        <v>146074</v>
      </c>
      <c r="I9627" s="4"/>
      <c r="J9627" s="4" t="s">
        <v>3039</v>
      </c>
      <c r="L9627" s="4" t="s">
        <v>3039</v>
      </c>
      <c r="M9627" s="4" t="s">
        <v>319</v>
      </c>
      <c r="N9627" s="4">
        <v>110025</v>
      </c>
      <c r="O9627" s="4"/>
      <c r="P9627" s="4"/>
      <c r="Q9627" s="31" t="s">
        <v>215869</v>
      </c>
      <c r="R9627" s="4"/>
      <c r="S9627" s="13" t="s">
        <v>227218</v>
      </c>
      <c r="T9627" s="13"/>
      <c r="U9627" s="13"/>
      <c r="V9627" s="13"/>
      <c r="W9627" s="13"/>
    </row>
    <row r="9628" spans="1:23" ht="45" x14ac:dyDescent="0.25">
      <c r="A9628" s="4" t="s">
        <v>146095</v>
      </c>
      <c r="B9628" s="4" t="s">
        <v>319</v>
      </c>
      <c r="C9628" s="4" t="s">
        <v>1595</v>
      </c>
      <c r="D9628" s="4" t="s">
        <v>99</v>
      </c>
      <c r="E9628" s="4" t="s">
        <v>916</v>
      </c>
      <c r="F9628" s="4">
        <v>9958254896</v>
      </c>
      <c r="G9628" s="4">
        <v>9891327454</v>
      </c>
      <c r="H9628" s="4" t="s">
        <v>146094</v>
      </c>
      <c r="I9628" s="4"/>
      <c r="J9628" s="4" t="s">
        <v>146096</v>
      </c>
      <c r="L9628" s="4" t="s">
        <v>11026</v>
      </c>
      <c r="M9628" s="4" t="s">
        <v>319</v>
      </c>
      <c r="N9628" s="4">
        <v>110042</v>
      </c>
      <c r="O9628" s="4" t="s">
        <v>146097</v>
      </c>
      <c r="P9628" s="4"/>
      <c r="Q9628" s="31" t="s">
        <v>204762</v>
      </c>
      <c r="R9628" s="4"/>
      <c r="S9628" s="13" t="s">
        <v>227219</v>
      </c>
      <c r="T9628" s="13"/>
      <c r="U9628" s="13"/>
      <c r="V9628" s="13"/>
      <c r="W9628" s="13"/>
    </row>
    <row r="9629" spans="1:23" x14ac:dyDescent="0.25">
      <c r="A9629" s="4" t="s">
        <v>146143</v>
      </c>
      <c r="B9629" s="4" t="s">
        <v>319</v>
      </c>
      <c r="C9629" s="4" t="s">
        <v>14107</v>
      </c>
      <c r="D9629" s="4"/>
      <c r="E9629" s="4" t="s">
        <v>74</v>
      </c>
      <c r="F9629" s="4">
        <v>9811944766</v>
      </c>
      <c r="G9629" s="4"/>
      <c r="H9629" s="4" t="s">
        <v>146142</v>
      </c>
      <c r="I9629" s="4"/>
      <c r="J9629" s="4" t="s">
        <v>146144</v>
      </c>
      <c r="L9629" s="4" t="s">
        <v>2182</v>
      </c>
      <c r="M9629" s="4" t="s">
        <v>319</v>
      </c>
      <c r="N9629" s="4">
        <v>110006</v>
      </c>
      <c r="O9629" s="4"/>
      <c r="P9629" s="4"/>
      <c r="Q9629" s="31" t="s">
        <v>146140</v>
      </c>
      <c r="R9629" s="4"/>
      <c r="S9629" s="13" t="s">
        <v>146141</v>
      </c>
      <c r="T9629" s="13"/>
      <c r="U9629" s="13"/>
      <c r="V9629" s="13"/>
      <c r="W9629" s="13"/>
    </row>
    <row r="9630" spans="1:23" x14ac:dyDescent="0.25">
      <c r="A9630" s="4" t="s">
        <v>146170</v>
      </c>
      <c r="B9630" s="4" t="s">
        <v>319</v>
      </c>
      <c r="C9630" s="4" t="s">
        <v>8964</v>
      </c>
      <c r="D9630" s="4" t="s">
        <v>2470</v>
      </c>
      <c r="E9630" s="4" t="s">
        <v>34</v>
      </c>
      <c r="F9630" s="4">
        <v>9899522009</v>
      </c>
      <c r="G9630" s="4"/>
      <c r="H9630" s="4" t="s">
        <v>112897</v>
      </c>
      <c r="I9630" s="4"/>
      <c r="J9630" s="4" t="s">
        <v>146171</v>
      </c>
      <c r="L9630" s="4" t="s">
        <v>937</v>
      </c>
      <c r="M9630" s="4" t="s">
        <v>319</v>
      </c>
      <c r="N9630" s="4">
        <v>110006</v>
      </c>
      <c r="O9630" s="4" t="s">
        <v>146172</v>
      </c>
      <c r="P9630" s="4"/>
      <c r="Q9630" s="31" t="s">
        <v>146168</v>
      </c>
      <c r="R9630" s="4"/>
      <c r="S9630" s="13" t="s">
        <v>146169</v>
      </c>
      <c r="T9630" s="13"/>
      <c r="U9630" s="13"/>
      <c r="V9630" s="13"/>
      <c r="W9630" s="13"/>
    </row>
    <row r="9631" spans="1:23" x14ac:dyDescent="0.25">
      <c r="A9631" s="4" t="s">
        <v>146231</v>
      </c>
      <c r="B9631" s="4" t="s">
        <v>319</v>
      </c>
      <c r="C9631" s="4" t="s">
        <v>8239</v>
      </c>
      <c r="D9631" s="4" t="s">
        <v>23814</v>
      </c>
      <c r="E9631" s="4" t="s">
        <v>175</v>
      </c>
      <c r="F9631" s="4">
        <v>9818430353</v>
      </c>
      <c r="G9631" s="4">
        <v>9971236683</v>
      </c>
      <c r="H9631" s="4" t="s">
        <v>146230</v>
      </c>
      <c r="I9631" s="4"/>
      <c r="J9631" s="4" t="s">
        <v>146232</v>
      </c>
      <c r="L9631" s="4" t="s">
        <v>9039</v>
      </c>
      <c r="M9631" s="4" t="s">
        <v>319</v>
      </c>
      <c r="N9631" s="4">
        <v>110059</v>
      </c>
      <c r="O9631" s="4"/>
      <c r="P9631" s="4"/>
      <c r="Q9631" s="31"/>
      <c r="R9631" s="4"/>
      <c r="S9631" s="13" t="s">
        <v>200190</v>
      </c>
      <c r="T9631" s="13"/>
      <c r="U9631" s="13"/>
      <c r="V9631" s="13"/>
      <c r="W9631" s="13"/>
    </row>
    <row r="9632" spans="1:23" ht="45" x14ac:dyDescent="0.25">
      <c r="A9632" s="4" t="s">
        <v>146771</v>
      </c>
      <c r="B9632" s="4" t="s">
        <v>319</v>
      </c>
      <c r="C9632" s="4" t="s">
        <v>712</v>
      </c>
      <c r="D9632" s="4" t="s">
        <v>33036</v>
      </c>
      <c r="E9632" s="4" t="s">
        <v>27</v>
      </c>
      <c r="F9632" s="4">
        <v>9811377653</v>
      </c>
      <c r="G9632" s="4">
        <v>9899979294</v>
      </c>
      <c r="H9632" s="4" t="s">
        <v>146769</v>
      </c>
      <c r="I9632" s="4" t="s">
        <v>146770</v>
      </c>
      <c r="J9632" s="4" t="s">
        <v>146772</v>
      </c>
      <c r="L9632" s="4" t="s">
        <v>1419</v>
      </c>
      <c r="M9632" s="4" t="s">
        <v>319</v>
      </c>
      <c r="N9632" s="4">
        <v>110051</v>
      </c>
      <c r="O9632" s="4"/>
      <c r="P9632" s="4"/>
      <c r="Q9632" s="31" t="s">
        <v>207435</v>
      </c>
      <c r="R9632" s="4"/>
      <c r="S9632" s="13" t="s">
        <v>194560</v>
      </c>
      <c r="T9632" s="13"/>
      <c r="U9632" s="13"/>
      <c r="V9632" s="13"/>
      <c r="W9632" s="13"/>
    </row>
    <row r="9633" spans="1:23" ht="45" x14ac:dyDescent="0.25">
      <c r="A9633" s="4" t="s">
        <v>146820</v>
      </c>
      <c r="B9633" s="4" t="s">
        <v>319</v>
      </c>
      <c r="C9633" s="4" t="s">
        <v>6932</v>
      </c>
      <c r="D9633" s="4" t="s">
        <v>194</v>
      </c>
      <c r="E9633" s="4" t="s">
        <v>34</v>
      </c>
      <c r="F9633" s="4">
        <v>9810522411</v>
      </c>
      <c r="G9633" s="4"/>
      <c r="H9633" s="4" t="s">
        <v>146819</v>
      </c>
      <c r="I9633" s="4"/>
      <c r="J9633" s="4" t="s">
        <v>146821</v>
      </c>
      <c r="L9633" s="4" t="s">
        <v>3585</v>
      </c>
      <c r="M9633" s="4" t="s">
        <v>319</v>
      </c>
      <c r="N9633" s="4">
        <v>110039</v>
      </c>
      <c r="O9633" s="4"/>
      <c r="P9633" s="4"/>
      <c r="Q9633" s="31" t="s">
        <v>215870</v>
      </c>
      <c r="R9633" s="4"/>
      <c r="S9633" s="13" t="s">
        <v>215871</v>
      </c>
      <c r="T9633" s="13"/>
      <c r="U9633" s="13"/>
      <c r="V9633" s="13"/>
      <c r="W9633" s="13"/>
    </row>
    <row r="9634" spans="1:23" ht="30" x14ac:dyDescent="0.25">
      <c r="A9634" s="4" t="s">
        <v>146985</v>
      </c>
      <c r="B9634" s="4" t="s">
        <v>319</v>
      </c>
      <c r="C9634" s="4" t="s">
        <v>138177</v>
      </c>
      <c r="D9634" s="4"/>
      <c r="E9634" s="4" t="s">
        <v>27</v>
      </c>
      <c r="F9634" s="4">
        <v>9953395087</v>
      </c>
      <c r="G9634" s="4"/>
      <c r="H9634" s="4" t="s">
        <v>146984</v>
      </c>
      <c r="I9634" s="4"/>
      <c r="J9634" s="4" t="s">
        <v>146986</v>
      </c>
      <c r="L9634" s="4" t="s">
        <v>146987</v>
      </c>
      <c r="M9634" s="4" t="s">
        <v>319</v>
      </c>
      <c r="N9634" s="4">
        <v>110084</v>
      </c>
      <c r="O9634" s="4"/>
      <c r="P9634" s="4"/>
      <c r="Q9634" s="31" t="s">
        <v>215872</v>
      </c>
      <c r="R9634" s="4"/>
      <c r="S9634" s="13" t="s">
        <v>215873</v>
      </c>
      <c r="T9634" s="13"/>
      <c r="U9634" s="13"/>
      <c r="V9634" s="13"/>
      <c r="W9634" s="13"/>
    </row>
    <row r="9635" spans="1:23" ht="45" x14ac:dyDescent="0.25">
      <c r="A9635" s="4" t="s">
        <v>146997</v>
      </c>
      <c r="B9635" s="4" t="s">
        <v>319</v>
      </c>
      <c r="C9635" s="4" t="s">
        <v>491</v>
      </c>
      <c r="D9635" s="4" t="s">
        <v>146995</v>
      </c>
      <c r="E9635" s="4" t="s">
        <v>28202</v>
      </c>
      <c r="F9635" s="4">
        <v>9999699443</v>
      </c>
      <c r="G9635" s="4"/>
      <c r="H9635" s="4" t="s">
        <v>146996</v>
      </c>
      <c r="I9635" s="4"/>
      <c r="J9635" s="4" t="s">
        <v>146998</v>
      </c>
      <c r="L9635" s="4" t="s">
        <v>37114</v>
      </c>
      <c r="M9635" s="4" t="s">
        <v>319</v>
      </c>
      <c r="N9635" s="4">
        <v>110019</v>
      </c>
      <c r="O9635" s="4"/>
      <c r="P9635" s="4"/>
      <c r="Q9635" s="31" t="s">
        <v>215874</v>
      </c>
      <c r="R9635" s="4"/>
      <c r="S9635" s="13" t="s">
        <v>215875</v>
      </c>
      <c r="T9635" s="13"/>
      <c r="U9635" s="13"/>
      <c r="V9635" s="13"/>
      <c r="W9635" s="13"/>
    </row>
    <row r="9636" spans="1:23" x14ac:dyDescent="0.25">
      <c r="A9636" s="4" t="s">
        <v>147012</v>
      </c>
      <c r="B9636" s="4" t="s">
        <v>319</v>
      </c>
      <c r="C9636" s="4" t="s">
        <v>593</v>
      </c>
      <c r="D9636" s="4" t="s">
        <v>16589</v>
      </c>
      <c r="E9636" s="4" t="s">
        <v>34</v>
      </c>
      <c r="F9636" s="4">
        <v>9999021294</v>
      </c>
      <c r="G9636" s="4"/>
      <c r="H9636" s="4" t="s">
        <v>147011</v>
      </c>
      <c r="I9636" s="4"/>
      <c r="J9636" s="4" t="s">
        <v>147013</v>
      </c>
      <c r="L9636" s="4" t="s">
        <v>5359</v>
      </c>
      <c r="M9636" s="4" t="s">
        <v>319</v>
      </c>
      <c r="N9636" s="4">
        <v>110052</v>
      </c>
      <c r="O9636" s="4"/>
      <c r="P9636" s="4"/>
      <c r="Q9636" s="31" t="s">
        <v>147009</v>
      </c>
      <c r="R9636" s="4"/>
      <c r="S9636" s="13" t="s">
        <v>147010</v>
      </c>
      <c r="T9636" s="13"/>
      <c r="U9636" s="13"/>
      <c r="V9636" s="13"/>
      <c r="W9636" s="13"/>
    </row>
    <row r="9637" spans="1:23" ht="45" x14ac:dyDescent="0.25">
      <c r="A9637" s="4" t="s">
        <v>147039</v>
      </c>
      <c r="B9637" s="4" t="s">
        <v>319</v>
      </c>
      <c r="C9637" s="4" t="s">
        <v>1850</v>
      </c>
      <c r="D9637" s="4" t="s">
        <v>3805</v>
      </c>
      <c r="E9637" s="4" t="s">
        <v>34</v>
      </c>
      <c r="F9637" s="4">
        <v>9212080936</v>
      </c>
      <c r="G9637" s="4">
        <v>9999977967</v>
      </c>
      <c r="H9637" s="4" t="s">
        <v>147038</v>
      </c>
      <c r="I9637" s="4"/>
      <c r="J9637" s="4" t="s">
        <v>147040</v>
      </c>
      <c r="L9637" s="4" t="s">
        <v>937</v>
      </c>
      <c r="M9637" s="4" t="s">
        <v>319</v>
      </c>
      <c r="N9637" s="4">
        <v>110006</v>
      </c>
      <c r="O9637" s="4"/>
      <c r="P9637" s="4"/>
      <c r="Q9637" s="31" t="s">
        <v>215876</v>
      </c>
      <c r="R9637" s="4"/>
      <c r="S9637" s="13" t="s">
        <v>215877</v>
      </c>
      <c r="T9637" s="13"/>
      <c r="U9637" s="13"/>
      <c r="V9637" s="13"/>
      <c r="W9637" s="13"/>
    </row>
    <row r="9638" spans="1:23" x14ac:dyDescent="0.25">
      <c r="A9638" s="4" t="s">
        <v>147437</v>
      </c>
      <c r="B9638" s="4" t="s">
        <v>319</v>
      </c>
      <c r="C9638" s="4" t="s">
        <v>1600</v>
      </c>
      <c r="D9638" s="4" t="s">
        <v>99</v>
      </c>
      <c r="E9638" s="4" t="s">
        <v>74</v>
      </c>
      <c r="F9638" s="4">
        <v>9990501009</v>
      </c>
      <c r="G9638" s="4"/>
      <c r="H9638" s="4" t="s">
        <v>147436</v>
      </c>
      <c r="I9638" s="4"/>
      <c r="J9638" s="4" t="s">
        <v>147438</v>
      </c>
      <c r="L9638" s="4" t="s">
        <v>147439</v>
      </c>
      <c r="M9638" s="4" t="s">
        <v>319</v>
      </c>
      <c r="N9638" s="4">
        <v>110048</v>
      </c>
      <c r="O9638" s="4" t="s">
        <v>147440</v>
      </c>
      <c r="P9638" s="4"/>
      <c r="Q9638" s="31"/>
      <c r="R9638" s="4"/>
      <c r="S9638" s="13" t="s">
        <v>227220</v>
      </c>
      <c r="T9638" s="13"/>
      <c r="U9638" s="13"/>
      <c r="V9638" s="13"/>
      <c r="W9638" s="13"/>
    </row>
    <row r="9639" spans="1:23" ht="45" x14ac:dyDescent="0.25">
      <c r="A9639" s="4" t="s">
        <v>147495</v>
      </c>
      <c r="B9639" s="4" t="s">
        <v>319</v>
      </c>
      <c r="C9639" s="4" t="s">
        <v>6198</v>
      </c>
      <c r="D9639" s="4" t="s">
        <v>2926</v>
      </c>
      <c r="E9639" s="4" t="s">
        <v>27</v>
      </c>
      <c r="F9639" s="4">
        <v>9643800499</v>
      </c>
      <c r="G9639" s="4"/>
      <c r="H9639" s="4" t="s">
        <v>147494</v>
      </c>
      <c r="I9639" s="4"/>
      <c r="J9639" s="4" t="s">
        <v>147496</v>
      </c>
      <c r="L9639" s="4" t="s">
        <v>396</v>
      </c>
      <c r="M9639" s="4" t="s">
        <v>319</v>
      </c>
      <c r="N9639" s="4">
        <v>110058</v>
      </c>
      <c r="O9639" s="4" t="s">
        <v>59091</v>
      </c>
      <c r="P9639" s="4"/>
      <c r="Q9639" s="31" t="s">
        <v>147493</v>
      </c>
      <c r="R9639" s="4"/>
      <c r="S9639" s="13" t="s">
        <v>227221</v>
      </c>
      <c r="T9639" s="13"/>
      <c r="U9639" s="13"/>
      <c r="V9639" s="13"/>
      <c r="W9639" s="13"/>
    </row>
    <row r="9640" spans="1:23" x14ac:dyDescent="0.25">
      <c r="A9640" s="4" t="s">
        <v>147567</v>
      </c>
      <c r="B9640" s="4" t="s">
        <v>319</v>
      </c>
      <c r="C9640" s="4" t="s">
        <v>867</v>
      </c>
      <c r="D9640" s="4" t="s">
        <v>74155</v>
      </c>
      <c r="E9640" s="4" t="s">
        <v>175</v>
      </c>
      <c r="F9640" s="4">
        <v>9810366756</v>
      </c>
      <c r="G9640" s="4"/>
      <c r="H9640" s="4" t="s">
        <v>147565</v>
      </c>
      <c r="I9640" s="4" t="s">
        <v>147566</v>
      </c>
      <c r="J9640" s="4" t="s">
        <v>147568</v>
      </c>
      <c r="L9640" s="4" t="s">
        <v>23393</v>
      </c>
      <c r="M9640" s="4" t="s">
        <v>319</v>
      </c>
      <c r="N9640" s="4">
        <v>110006</v>
      </c>
      <c r="O9640" s="4"/>
      <c r="P9640" s="4"/>
      <c r="Q9640" s="31"/>
      <c r="R9640" s="4"/>
      <c r="S9640" s="13" t="s">
        <v>215878</v>
      </c>
      <c r="T9640" s="13"/>
      <c r="U9640" s="13"/>
      <c r="V9640" s="13"/>
      <c r="W9640" s="13"/>
    </row>
    <row r="9641" spans="1:23" ht="45" x14ac:dyDescent="0.25">
      <c r="A9641" s="4" t="s">
        <v>40377</v>
      </c>
      <c r="B9641" s="4" t="s">
        <v>319</v>
      </c>
      <c r="C9641" s="4" t="s">
        <v>4626</v>
      </c>
      <c r="D9641" s="4" t="s">
        <v>337</v>
      </c>
      <c r="E9641" s="4" t="s">
        <v>27</v>
      </c>
      <c r="F9641" s="4">
        <v>9999829249</v>
      </c>
      <c r="G9641" s="4">
        <v>9312217133</v>
      </c>
      <c r="H9641" s="4" t="s">
        <v>147611</v>
      </c>
      <c r="I9641" s="4"/>
      <c r="J9641" s="4" t="s">
        <v>147612</v>
      </c>
      <c r="L9641" s="4" t="s">
        <v>937</v>
      </c>
      <c r="M9641" s="4" t="s">
        <v>319</v>
      </c>
      <c r="N9641" s="4">
        <v>110006</v>
      </c>
      <c r="O9641" s="4"/>
      <c r="P9641" s="4"/>
      <c r="Q9641" s="31" t="s">
        <v>147610</v>
      </c>
      <c r="R9641" s="4"/>
      <c r="S9641" s="13" t="s">
        <v>215879</v>
      </c>
      <c r="T9641" s="13"/>
      <c r="U9641" s="13"/>
      <c r="V9641" s="13"/>
      <c r="W9641" s="13"/>
    </row>
    <row r="9642" spans="1:23" ht="45" x14ac:dyDescent="0.25">
      <c r="A9642" s="4" t="s">
        <v>147615</v>
      </c>
      <c r="B9642" s="4" t="s">
        <v>319</v>
      </c>
      <c r="C9642" s="4" t="s">
        <v>1461</v>
      </c>
      <c r="D9642" s="4" t="s">
        <v>604</v>
      </c>
      <c r="E9642" s="4" t="s">
        <v>34</v>
      </c>
      <c r="F9642" s="4">
        <v>9873704974</v>
      </c>
      <c r="G9642" s="4"/>
      <c r="H9642" s="4" t="s">
        <v>147613</v>
      </c>
      <c r="I9642" s="4" t="s">
        <v>147614</v>
      </c>
      <c r="J9642" s="4" t="s">
        <v>147616</v>
      </c>
      <c r="L9642" s="4" t="s">
        <v>24526</v>
      </c>
      <c r="M9642" s="4" t="s">
        <v>319</v>
      </c>
      <c r="N9642" s="4">
        <v>110005</v>
      </c>
      <c r="O9642" s="4"/>
      <c r="P9642" s="4"/>
      <c r="Q9642" s="31" t="s">
        <v>207436</v>
      </c>
      <c r="R9642" s="4"/>
      <c r="S9642" s="13" t="s">
        <v>194561</v>
      </c>
      <c r="T9642" s="13"/>
      <c r="U9642" s="13"/>
      <c r="V9642" s="13"/>
      <c r="W9642" s="13"/>
    </row>
    <row r="9643" spans="1:23" ht="45" x14ac:dyDescent="0.25">
      <c r="A9643" s="4" t="s">
        <v>147745</v>
      </c>
      <c r="B9643" s="4" t="s">
        <v>319</v>
      </c>
      <c r="C9643" s="4" t="s">
        <v>3594</v>
      </c>
      <c r="D9643" s="4"/>
      <c r="E9643" s="4" t="s">
        <v>764</v>
      </c>
      <c r="F9643" s="4">
        <v>9560926373</v>
      </c>
      <c r="G9643" s="4">
        <v>9971660020</v>
      </c>
      <c r="H9643" s="4" t="s">
        <v>147744</v>
      </c>
      <c r="I9643" s="4"/>
      <c r="J9643" s="4" t="s">
        <v>147746</v>
      </c>
      <c r="L9643" s="4" t="s">
        <v>147747</v>
      </c>
      <c r="M9643" s="4" t="s">
        <v>319</v>
      </c>
      <c r="N9643" s="4">
        <v>110094</v>
      </c>
      <c r="O9643" s="4"/>
      <c r="P9643" s="4"/>
      <c r="Q9643" s="31" t="s">
        <v>147742</v>
      </c>
      <c r="R9643" s="4"/>
      <c r="S9643" s="13" t="s">
        <v>147743</v>
      </c>
      <c r="T9643" s="13"/>
      <c r="U9643" s="13"/>
      <c r="V9643" s="13"/>
      <c r="W9643" s="13"/>
    </row>
    <row r="9644" spans="1:23" ht="30" x14ac:dyDescent="0.25">
      <c r="A9644" s="4" t="s">
        <v>147839</v>
      </c>
      <c r="B9644" s="4" t="s">
        <v>319</v>
      </c>
      <c r="C9644" s="4" t="s">
        <v>11103</v>
      </c>
      <c r="D9644" s="4" t="s">
        <v>234</v>
      </c>
      <c r="E9644" s="4" t="s">
        <v>74</v>
      </c>
      <c r="F9644" s="4">
        <v>9899331843</v>
      </c>
      <c r="G9644" s="4">
        <v>9999693079</v>
      </c>
      <c r="H9644" s="4" t="s">
        <v>147838</v>
      </c>
      <c r="I9644" s="4"/>
      <c r="J9644" s="4" t="s">
        <v>147840</v>
      </c>
      <c r="L9644" s="4" t="s">
        <v>147841</v>
      </c>
      <c r="M9644" s="4" t="s">
        <v>319</v>
      </c>
      <c r="N9644" s="4">
        <v>110060</v>
      </c>
      <c r="O9644" s="4"/>
      <c r="P9644" s="4"/>
      <c r="Q9644" s="31" t="s">
        <v>147837</v>
      </c>
      <c r="R9644" s="4"/>
      <c r="S9644" s="13" t="s">
        <v>227222</v>
      </c>
      <c r="T9644" s="13"/>
      <c r="U9644" s="13"/>
      <c r="V9644" s="13"/>
      <c r="W9644" s="13"/>
    </row>
    <row r="9645" spans="1:23" ht="45" x14ac:dyDescent="0.25">
      <c r="A9645" s="4" t="s">
        <v>148097</v>
      </c>
      <c r="B9645" s="4" t="s">
        <v>319</v>
      </c>
      <c r="C9645" s="4" t="s">
        <v>9104</v>
      </c>
      <c r="D9645" s="4" t="s">
        <v>1037</v>
      </c>
      <c r="E9645" s="4" t="s">
        <v>175</v>
      </c>
      <c r="F9645" s="4">
        <v>9311160591</v>
      </c>
      <c r="G9645" s="4">
        <v>8130770769</v>
      </c>
      <c r="H9645" s="4" t="s">
        <v>148095</v>
      </c>
      <c r="I9645" s="4" t="s">
        <v>148096</v>
      </c>
      <c r="J9645" s="4" t="s">
        <v>148098</v>
      </c>
      <c r="L9645" s="4"/>
      <c r="M9645" s="4" t="s">
        <v>319</v>
      </c>
      <c r="N9645" s="4">
        <v>110025</v>
      </c>
      <c r="O9645" s="4" t="s">
        <v>148099</v>
      </c>
      <c r="P9645" s="4"/>
      <c r="Q9645" s="31" t="s">
        <v>148094</v>
      </c>
      <c r="R9645" s="4"/>
      <c r="S9645" s="13" t="s">
        <v>227223</v>
      </c>
      <c r="T9645" s="13"/>
      <c r="U9645" s="13"/>
      <c r="V9645" s="13"/>
      <c r="W9645" s="13"/>
    </row>
    <row r="9646" spans="1:23" ht="30" x14ac:dyDescent="0.25">
      <c r="A9646" s="4" t="s">
        <v>148155</v>
      </c>
      <c r="B9646" s="4" t="s">
        <v>319</v>
      </c>
      <c r="C9646" s="4" t="s">
        <v>1501</v>
      </c>
      <c r="D9646" s="4" t="s">
        <v>4679</v>
      </c>
      <c r="E9646" s="4" t="s">
        <v>235</v>
      </c>
      <c r="F9646" s="4">
        <v>9810041815</v>
      </c>
      <c r="G9646" s="4"/>
      <c r="H9646" s="4" t="s">
        <v>148154</v>
      </c>
      <c r="I9646" s="4"/>
      <c r="J9646" s="4" t="s">
        <v>148156</v>
      </c>
      <c r="L9646" s="4"/>
      <c r="M9646" s="4" t="s">
        <v>319</v>
      </c>
      <c r="N9646" s="4">
        <v>110029</v>
      </c>
      <c r="O9646" s="4"/>
      <c r="P9646" s="4"/>
      <c r="Q9646" s="31" t="s">
        <v>148153</v>
      </c>
      <c r="R9646" s="4"/>
      <c r="S9646" s="13" t="s">
        <v>227224</v>
      </c>
      <c r="T9646" s="13"/>
      <c r="U9646" s="13"/>
      <c r="V9646" s="13"/>
      <c r="W9646" s="13"/>
    </row>
    <row r="9647" spans="1:23" ht="45" x14ac:dyDescent="0.25">
      <c r="A9647" s="4" t="s">
        <v>148158</v>
      </c>
      <c r="B9647" s="4" t="s">
        <v>319</v>
      </c>
      <c r="C9647" s="4" t="s">
        <v>3580</v>
      </c>
      <c r="D9647" s="4" t="s">
        <v>149</v>
      </c>
      <c r="E9647" s="4" t="s">
        <v>34</v>
      </c>
      <c r="F9647" s="4">
        <v>9212031015</v>
      </c>
      <c r="G9647" s="4">
        <v>9266944466</v>
      </c>
      <c r="H9647" s="4" t="s">
        <v>148157</v>
      </c>
      <c r="I9647" s="4"/>
      <c r="J9647" s="4" t="s">
        <v>148159</v>
      </c>
      <c r="L9647" s="4" t="s">
        <v>1527</v>
      </c>
      <c r="M9647" s="4" t="s">
        <v>319</v>
      </c>
      <c r="N9647" s="4">
        <v>110005</v>
      </c>
      <c r="O9647" s="4"/>
      <c r="P9647" s="4"/>
      <c r="Q9647" s="31" t="s">
        <v>207437</v>
      </c>
      <c r="R9647" s="4"/>
      <c r="S9647" s="13" t="s">
        <v>194562</v>
      </c>
      <c r="T9647" s="13"/>
      <c r="U9647" s="13"/>
      <c r="V9647" s="13"/>
      <c r="W9647" s="13"/>
    </row>
    <row r="9648" spans="1:23" ht="45" x14ac:dyDescent="0.25">
      <c r="A9648" s="4" t="s">
        <v>148289</v>
      </c>
      <c r="B9648" s="4" t="s">
        <v>319</v>
      </c>
      <c r="C9648" s="4" t="s">
        <v>148286</v>
      </c>
      <c r="D9648" s="4" t="s">
        <v>39065</v>
      </c>
      <c r="E9648" s="4" t="s">
        <v>100</v>
      </c>
      <c r="F9648" s="4">
        <v>9811225067</v>
      </c>
      <c r="G9648" s="4"/>
      <c r="H9648" s="4" t="s">
        <v>148287</v>
      </c>
      <c r="I9648" s="4" t="s">
        <v>148288</v>
      </c>
      <c r="J9648" s="4" t="s">
        <v>148290</v>
      </c>
      <c r="L9648" s="4" t="s">
        <v>12855</v>
      </c>
      <c r="M9648" s="4" t="s">
        <v>319</v>
      </c>
      <c r="N9648" s="4">
        <v>110020</v>
      </c>
      <c r="O9648" s="4" t="s">
        <v>148291</v>
      </c>
      <c r="P9648" s="4"/>
      <c r="Q9648" s="31" t="s">
        <v>207438</v>
      </c>
      <c r="R9648" s="4"/>
      <c r="S9648" s="13" t="s">
        <v>215880</v>
      </c>
      <c r="T9648" s="13"/>
      <c r="U9648" s="13"/>
      <c r="V9648" s="13"/>
      <c r="W9648" s="13"/>
    </row>
    <row r="9649" spans="1:23" ht="30" x14ac:dyDescent="0.25">
      <c r="A9649" s="4" t="s">
        <v>148324</v>
      </c>
      <c r="B9649" s="4" t="s">
        <v>319</v>
      </c>
      <c r="C9649" s="4" t="s">
        <v>1485</v>
      </c>
      <c r="D9649" s="4"/>
      <c r="E9649" s="4" t="s">
        <v>27</v>
      </c>
      <c r="F9649" s="4">
        <v>9818585135</v>
      </c>
      <c r="G9649" s="4">
        <v>9810945135</v>
      </c>
      <c r="H9649" s="4" t="s">
        <v>148322</v>
      </c>
      <c r="I9649" s="4" t="s">
        <v>148323</v>
      </c>
      <c r="J9649" s="4" t="s">
        <v>148325</v>
      </c>
      <c r="L9649" s="4" t="s">
        <v>9524</v>
      </c>
      <c r="M9649" s="4" t="s">
        <v>319</v>
      </c>
      <c r="N9649" s="4">
        <v>110015</v>
      </c>
      <c r="O9649" s="4" t="s">
        <v>148326</v>
      </c>
      <c r="P9649" s="4"/>
      <c r="Q9649" s="31" t="s">
        <v>148320</v>
      </c>
      <c r="R9649" s="4"/>
      <c r="S9649" s="13" t="s">
        <v>148321</v>
      </c>
      <c r="T9649" s="13"/>
      <c r="U9649" s="13"/>
      <c r="V9649" s="13"/>
      <c r="W9649" s="13"/>
    </row>
    <row r="9650" spans="1:23" ht="45" x14ac:dyDescent="0.25">
      <c r="A9650" s="4" t="s">
        <v>148464</v>
      </c>
      <c r="B9650" s="4" t="s">
        <v>319</v>
      </c>
      <c r="C9650" s="4" t="s">
        <v>882</v>
      </c>
      <c r="D9650" s="4" t="s">
        <v>2937</v>
      </c>
      <c r="E9650" s="4" t="s">
        <v>34</v>
      </c>
      <c r="F9650" s="4">
        <v>9654573536</v>
      </c>
      <c r="G9650" s="4"/>
      <c r="H9650" s="4" t="s">
        <v>148462</v>
      </c>
      <c r="I9650" s="4" t="s">
        <v>148463</v>
      </c>
      <c r="J9650" s="4" t="s">
        <v>148465</v>
      </c>
      <c r="L9650" s="4" t="s">
        <v>5263</v>
      </c>
      <c r="M9650" s="4" t="s">
        <v>319</v>
      </c>
      <c r="N9650" s="4">
        <v>110034</v>
      </c>
      <c r="O9650" s="4"/>
      <c r="P9650" s="4"/>
      <c r="Q9650" s="31" t="s">
        <v>207439</v>
      </c>
      <c r="R9650" s="4"/>
      <c r="S9650" s="13" t="s">
        <v>194563</v>
      </c>
      <c r="T9650" s="13"/>
      <c r="U9650" s="13"/>
      <c r="V9650" s="13"/>
      <c r="W9650" s="13"/>
    </row>
    <row r="9651" spans="1:23" ht="30" x14ac:dyDescent="0.25">
      <c r="A9651" s="4" t="s">
        <v>148468</v>
      </c>
      <c r="B9651" s="4" t="s">
        <v>319</v>
      </c>
      <c r="C9651" s="4" t="s">
        <v>2132</v>
      </c>
      <c r="D9651" s="4" t="s">
        <v>1502</v>
      </c>
      <c r="E9651" s="4" t="s">
        <v>84</v>
      </c>
      <c r="F9651" s="4">
        <v>9811119239</v>
      </c>
      <c r="G9651" s="4"/>
      <c r="H9651" s="4" t="s">
        <v>148466</v>
      </c>
      <c r="I9651" s="4" t="s">
        <v>148467</v>
      </c>
      <c r="J9651" s="4" t="s">
        <v>148469</v>
      </c>
      <c r="L9651" s="4" t="s">
        <v>1527</v>
      </c>
      <c r="M9651" s="4" t="s">
        <v>319</v>
      </c>
      <c r="N9651" s="4">
        <v>110005</v>
      </c>
      <c r="O9651" s="4"/>
      <c r="P9651" s="4"/>
      <c r="Q9651" s="31" t="s">
        <v>215881</v>
      </c>
      <c r="R9651" s="4"/>
      <c r="S9651" s="13" t="s">
        <v>215882</v>
      </c>
      <c r="T9651" s="13"/>
      <c r="U9651" s="13"/>
      <c r="V9651" s="13"/>
      <c r="W9651" s="13"/>
    </row>
    <row r="9652" spans="1:23" ht="30" x14ac:dyDescent="0.25">
      <c r="A9652" s="4" t="s">
        <v>148656</v>
      </c>
      <c r="B9652" s="4" t="s">
        <v>319</v>
      </c>
      <c r="C9652" s="4" t="s">
        <v>8707</v>
      </c>
      <c r="D9652" s="4" t="s">
        <v>1502</v>
      </c>
      <c r="E9652" s="4" t="s">
        <v>27</v>
      </c>
      <c r="F9652" s="4">
        <v>9899675479</v>
      </c>
      <c r="G9652" s="4"/>
      <c r="H9652" s="4" t="s">
        <v>148655</v>
      </c>
      <c r="I9652" s="4"/>
      <c r="J9652" s="4" t="s">
        <v>148657</v>
      </c>
      <c r="L9652" s="4" t="s">
        <v>4292</v>
      </c>
      <c r="M9652" s="4" t="s">
        <v>319</v>
      </c>
      <c r="N9652" s="4">
        <v>110052</v>
      </c>
      <c r="O9652" s="4"/>
      <c r="P9652" s="4"/>
      <c r="Q9652" s="31" t="s">
        <v>148654</v>
      </c>
      <c r="R9652" s="4"/>
      <c r="S9652" s="13" t="s">
        <v>200191</v>
      </c>
      <c r="T9652" s="13"/>
      <c r="U9652" s="13"/>
      <c r="V9652" s="13"/>
      <c r="W9652" s="13"/>
    </row>
    <row r="9653" spans="1:23" x14ac:dyDescent="0.25">
      <c r="A9653" s="4" t="s">
        <v>148660</v>
      </c>
      <c r="B9653" s="4" t="s">
        <v>319</v>
      </c>
      <c r="C9653" s="4" t="s">
        <v>2658</v>
      </c>
      <c r="D9653" s="4" t="s">
        <v>24561</v>
      </c>
      <c r="E9653" s="4" t="s">
        <v>74</v>
      </c>
      <c r="F9653" s="4">
        <v>9811126789</v>
      </c>
      <c r="G9653" s="4"/>
      <c r="H9653" s="4" t="s">
        <v>148659</v>
      </c>
      <c r="I9653" s="4"/>
      <c r="J9653" s="4" t="s">
        <v>148661</v>
      </c>
      <c r="L9653" s="4" t="s">
        <v>630</v>
      </c>
      <c r="M9653" s="4" t="s">
        <v>319</v>
      </c>
      <c r="N9653" s="4">
        <v>110031</v>
      </c>
      <c r="O9653" s="4"/>
      <c r="P9653" s="4"/>
      <c r="Q9653" s="31"/>
      <c r="R9653" s="4"/>
      <c r="S9653" s="13" t="s">
        <v>148658</v>
      </c>
      <c r="T9653" s="13"/>
      <c r="U9653" s="13"/>
      <c r="V9653" s="13"/>
      <c r="W9653" s="13"/>
    </row>
    <row r="9654" spans="1:23" ht="30" x14ac:dyDescent="0.25">
      <c r="A9654" s="4" t="s">
        <v>148884</v>
      </c>
      <c r="B9654" s="4" t="s">
        <v>319</v>
      </c>
      <c r="C9654" s="4" t="s">
        <v>654</v>
      </c>
      <c r="D9654" s="4" t="s">
        <v>2512</v>
      </c>
      <c r="E9654" s="4" t="s">
        <v>175</v>
      </c>
      <c r="F9654" s="4">
        <v>8800624400</v>
      </c>
      <c r="G9654" s="4">
        <v>9650019164</v>
      </c>
      <c r="H9654" s="4" t="s">
        <v>148882</v>
      </c>
      <c r="I9654" s="4" t="s">
        <v>148883</v>
      </c>
      <c r="J9654" s="4" t="s">
        <v>148885</v>
      </c>
      <c r="L9654" s="4"/>
      <c r="M9654" s="4" t="s">
        <v>319</v>
      </c>
      <c r="N9654" s="4">
        <v>122002</v>
      </c>
      <c r="O9654" s="4" t="s">
        <v>148886</v>
      </c>
      <c r="P9654" s="4"/>
      <c r="Q9654" s="31" t="s">
        <v>204763</v>
      </c>
      <c r="R9654" s="4"/>
      <c r="S9654" s="13" t="s">
        <v>148881</v>
      </c>
      <c r="T9654" s="13"/>
      <c r="U9654" s="13"/>
      <c r="V9654" s="13"/>
      <c r="W9654" s="13"/>
    </row>
    <row r="9655" spans="1:23" ht="30" x14ac:dyDescent="0.25">
      <c r="A9655" s="4" t="s">
        <v>148913</v>
      </c>
      <c r="B9655" s="4" t="s">
        <v>319</v>
      </c>
      <c r="C9655" s="4" t="s">
        <v>2183</v>
      </c>
      <c r="D9655" s="4" t="s">
        <v>47682</v>
      </c>
      <c r="E9655" s="4" t="s">
        <v>27</v>
      </c>
      <c r="F9655" s="4">
        <v>9999669657</v>
      </c>
      <c r="G9655" s="4">
        <v>9953463606</v>
      </c>
      <c r="H9655" s="4" t="s">
        <v>148912</v>
      </c>
      <c r="I9655" s="4"/>
      <c r="J9655" s="4" t="s">
        <v>148914</v>
      </c>
      <c r="L9655" s="4" t="s">
        <v>1527</v>
      </c>
      <c r="M9655" s="4" t="s">
        <v>319</v>
      </c>
      <c r="N9655" s="4">
        <v>110005</v>
      </c>
      <c r="O9655" s="4" t="s">
        <v>148915</v>
      </c>
      <c r="P9655" s="4"/>
      <c r="Q9655" s="31" t="s">
        <v>215883</v>
      </c>
      <c r="R9655" s="4"/>
      <c r="S9655" s="13" t="s">
        <v>227225</v>
      </c>
      <c r="T9655" s="13"/>
      <c r="U9655" s="13"/>
      <c r="V9655" s="13"/>
      <c r="W9655" s="13"/>
    </row>
    <row r="9656" spans="1:23" ht="45" x14ac:dyDescent="0.25">
      <c r="A9656" s="4" t="s">
        <v>149077</v>
      </c>
      <c r="B9656" s="4" t="s">
        <v>319</v>
      </c>
      <c r="C9656" s="4" t="s">
        <v>5904</v>
      </c>
      <c r="D9656" s="4" t="s">
        <v>337</v>
      </c>
      <c r="E9656" s="4" t="s">
        <v>27</v>
      </c>
      <c r="F9656" s="4">
        <v>9891155025</v>
      </c>
      <c r="G9656" s="4"/>
      <c r="H9656" s="4" t="s">
        <v>149076</v>
      </c>
      <c r="I9656" s="4"/>
      <c r="J9656" s="4" t="s">
        <v>149078</v>
      </c>
      <c r="L9656" s="4" t="s">
        <v>937</v>
      </c>
      <c r="M9656" s="4" t="s">
        <v>319</v>
      </c>
      <c r="N9656" s="4">
        <v>110006</v>
      </c>
      <c r="O9656" s="4"/>
      <c r="P9656" s="4"/>
      <c r="Q9656" s="31" t="s">
        <v>149075</v>
      </c>
      <c r="R9656" s="4"/>
      <c r="S9656" s="13" t="s">
        <v>215884</v>
      </c>
      <c r="T9656" s="13"/>
      <c r="U9656" s="13"/>
      <c r="V9656" s="13"/>
      <c r="W9656" s="13"/>
    </row>
    <row r="9657" spans="1:23" ht="30" x14ac:dyDescent="0.25">
      <c r="A9657" s="4" t="s">
        <v>149090</v>
      </c>
      <c r="B9657" s="4" t="s">
        <v>319</v>
      </c>
      <c r="C9657" s="4" t="s">
        <v>39989</v>
      </c>
      <c r="D9657" s="4" t="s">
        <v>194</v>
      </c>
      <c r="E9657" s="4" t="s">
        <v>74</v>
      </c>
      <c r="F9657" s="4">
        <v>9716769639</v>
      </c>
      <c r="G9657" s="4">
        <v>9212069639</v>
      </c>
      <c r="H9657" s="4" t="s">
        <v>149089</v>
      </c>
      <c r="I9657" s="4"/>
      <c r="J9657" s="4" t="s">
        <v>149091</v>
      </c>
      <c r="L9657" s="4"/>
      <c r="M9657" s="4" t="s">
        <v>319</v>
      </c>
      <c r="N9657" s="4">
        <v>110033</v>
      </c>
      <c r="O9657" s="4" t="s">
        <v>149092</v>
      </c>
      <c r="P9657" s="4"/>
      <c r="Q9657" s="31" t="s">
        <v>149088</v>
      </c>
      <c r="R9657" s="4"/>
      <c r="S9657" s="13" t="s">
        <v>215885</v>
      </c>
      <c r="T9657" s="13"/>
      <c r="U9657" s="13"/>
      <c r="V9657" s="13"/>
      <c r="W9657" s="13"/>
    </row>
    <row r="9658" spans="1:23" ht="45" x14ac:dyDescent="0.25">
      <c r="A9658" s="4" t="s">
        <v>149251</v>
      </c>
      <c r="B9658" s="4" t="s">
        <v>319</v>
      </c>
      <c r="C9658" s="4" t="s">
        <v>10088</v>
      </c>
      <c r="D9658" s="4" t="s">
        <v>2297</v>
      </c>
      <c r="E9658" s="4" t="s">
        <v>27</v>
      </c>
      <c r="F9658" s="4">
        <v>9711648919</v>
      </c>
      <c r="G9658" s="4">
        <v>9540326333</v>
      </c>
      <c r="H9658" s="4" t="s">
        <v>149249</v>
      </c>
      <c r="I9658" s="4" t="s">
        <v>149250</v>
      </c>
      <c r="J9658" s="4" t="s">
        <v>149252</v>
      </c>
      <c r="L9658" s="4" t="s">
        <v>5359</v>
      </c>
      <c r="M9658" s="4" t="s">
        <v>319</v>
      </c>
      <c r="N9658" s="4">
        <v>110052</v>
      </c>
      <c r="O9658" s="4"/>
      <c r="P9658" s="4"/>
      <c r="Q9658" s="31" t="s">
        <v>149248</v>
      </c>
      <c r="R9658" s="4"/>
      <c r="S9658" s="13" t="s">
        <v>227226</v>
      </c>
      <c r="T9658" s="13"/>
      <c r="U9658" s="13"/>
      <c r="V9658" s="13"/>
      <c r="W9658" s="13"/>
    </row>
    <row r="9659" spans="1:23" ht="30" x14ac:dyDescent="0.25">
      <c r="A9659" s="4" t="s">
        <v>149410</v>
      </c>
      <c r="B9659" s="4" t="s">
        <v>319</v>
      </c>
      <c r="C9659" s="4" t="s">
        <v>74</v>
      </c>
      <c r="D9659" s="4"/>
      <c r="E9659" s="4" t="s">
        <v>74</v>
      </c>
      <c r="F9659" s="4">
        <v>9654173504</v>
      </c>
      <c r="G9659" s="4"/>
      <c r="H9659" s="4" t="s">
        <v>149408</v>
      </c>
      <c r="I9659" s="4" t="s">
        <v>149409</v>
      </c>
      <c r="J9659" s="4" t="s">
        <v>149411</v>
      </c>
      <c r="L9659" s="4" t="s">
        <v>4970</v>
      </c>
      <c r="M9659" s="4" t="s">
        <v>319</v>
      </c>
      <c r="N9659" s="4">
        <v>110085</v>
      </c>
      <c r="O9659" s="4" t="s">
        <v>149412</v>
      </c>
      <c r="P9659" s="4"/>
      <c r="Q9659" s="31" t="s">
        <v>204764</v>
      </c>
      <c r="R9659" s="4"/>
      <c r="S9659" s="13" t="s">
        <v>227227</v>
      </c>
      <c r="T9659" s="13"/>
      <c r="U9659" s="13"/>
      <c r="V9659" s="13"/>
      <c r="W9659" s="13"/>
    </row>
    <row r="9660" spans="1:23" x14ac:dyDescent="0.25">
      <c r="A9660" s="4" t="s">
        <v>149576</v>
      </c>
      <c r="B9660" s="4" t="s">
        <v>319</v>
      </c>
      <c r="C9660" s="4" t="s">
        <v>5560</v>
      </c>
      <c r="D9660" s="4"/>
      <c r="E9660" s="4" t="s">
        <v>27</v>
      </c>
      <c r="F9660" s="4">
        <v>9212646212</v>
      </c>
      <c r="G9660" s="4">
        <v>9811023650</v>
      </c>
      <c r="H9660" s="4" t="s">
        <v>149575</v>
      </c>
      <c r="I9660" s="4"/>
      <c r="J9660" s="4" t="s">
        <v>149577</v>
      </c>
      <c r="L9660" s="4" t="s">
        <v>21712</v>
      </c>
      <c r="M9660" s="4" t="s">
        <v>319</v>
      </c>
      <c r="N9660" s="4">
        <v>110006</v>
      </c>
      <c r="O9660" s="4" t="s">
        <v>149578</v>
      </c>
      <c r="P9660" s="4"/>
      <c r="Q9660" s="31"/>
      <c r="R9660" s="4"/>
      <c r="S9660" s="13" t="s">
        <v>215886</v>
      </c>
      <c r="T9660" s="13"/>
      <c r="U9660" s="13"/>
      <c r="V9660" s="13"/>
      <c r="W9660" s="13"/>
    </row>
    <row r="9661" spans="1:23" ht="45" x14ac:dyDescent="0.25">
      <c r="A9661" s="4" t="s">
        <v>149651</v>
      </c>
      <c r="B9661" s="4" t="s">
        <v>319</v>
      </c>
      <c r="C9661" s="4" t="s">
        <v>34945</v>
      </c>
      <c r="D9661" s="4" t="s">
        <v>337</v>
      </c>
      <c r="E9661" s="4" t="s">
        <v>74</v>
      </c>
      <c r="F9661" s="4">
        <v>7840016320</v>
      </c>
      <c r="G9661" s="4">
        <v>9811016320</v>
      </c>
      <c r="H9661" s="4" t="s">
        <v>149650</v>
      </c>
      <c r="I9661" s="4"/>
      <c r="J9661" s="4" t="s">
        <v>149652</v>
      </c>
      <c r="L9661" s="4" t="s">
        <v>630</v>
      </c>
      <c r="M9661" s="4" t="s">
        <v>319</v>
      </c>
      <c r="N9661" s="4">
        <v>110031</v>
      </c>
      <c r="O9661" s="4"/>
      <c r="P9661" s="4">
        <v>8048737940</v>
      </c>
      <c r="Q9661" s="31" t="s">
        <v>149649</v>
      </c>
      <c r="R9661" s="4"/>
      <c r="S9661" s="13" t="s">
        <v>149649</v>
      </c>
      <c r="T9661" s="13"/>
      <c r="U9661" s="13"/>
      <c r="V9661" s="13"/>
      <c r="W9661" s="13"/>
    </row>
    <row r="9662" spans="1:23" ht="45" x14ac:dyDescent="0.25">
      <c r="A9662" s="4" t="s">
        <v>47807</v>
      </c>
      <c r="B9662" s="4" t="s">
        <v>319</v>
      </c>
      <c r="C9662" s="4" t="s">
        <v>4565</v>
      </c>
      <c r="D9662" s="4"/>
      <c r="E9662" s="4" t="s">
        <v>27</v>
      </c>
      <c r="F9662" s="4">
        <v>9999777176</v>
      </c>
      <c r="G9662" s="4"/>
      <c r="H9662" s="4" t="s">
        <v>149663</v>
      </c>
      <c r="I9662" s="4"/>
      <c r="J9662" s="4" t="s">
        <v>12968</v>
      </c>
      <c r="L9662" s="4" t="s">
        <v>12968</v>
      </c>
      <c r="M9662" s="4" t="s">
        <v>319</v>
      </c>
      <c r="N9662" s="4">
        <v>110091</v>
      </c>
      <c r="O9662" s="4"/>
      <c r="P9662" s="4"/>
      <c r="Q9662" s="31" t="s">
        <v>204765</v>
      </c>
      <c r="R9662" s="4"/>
      <c r="S9662" s="13" t="s">
        <v>227228</v>
      </c>
      <c r="T9662" s="13"/>
      <c r="U9662" s="13"/>
      <c r="V9662" s="13"/>
      <c r="W9662" s="13"/>
    </row>
    <row r="9663" spans="1:23" ht="30" x14ac:dyDescent="0.25">
      <c r="A9663" s="4" t="s">
        <v>149737</v>
      </c>
      <c r="B9663" s="4" t="s">
        <v>319</v>
      </c>
      <c r="C9663" s="4" t="s">
        <v>33192</v>
      </c>
      <c r="D9663" s="4" t="s">
        <v>749</v>
      </c>
      <c r="E9663" s="4" t="s">
        <v>34</v>
      </c>
      <c r="F9663" s="4">
        <v>9811402762</v>
      </c>
      <c r="G9663" s="4">
        <v>9811278080</v>
      </c>
      <c r="H9663" s="4" t="s">
        <v>149735</v>
      </c>
      <c r="I9663" s="4" t="s">
        <v>149736</v>
      </c>
      <c r="J9663" s="4" t="s">
        <v>149738</v>
      </c>
      <c r="L9663" s="4" t="s">
        <v>1527</v>
      </c>
      <c r="M9663" s="4" t="s">
        <v>319</v>
      </c>
      <c r="N9663" s="4">
        <v>110005</v>
      </c>
      <c r="O9663" s="4"/>
      <c r="P9663" s="4"/>
      <c r="Q9663" s="31" t="s">
        <v>215887</v>
      </c>
      <c r="R9663" s="4"/>
      <c r="S9663" s="13" t="s">
        <v>215888</v>
      </c>
      <c r="T9663" s="13"/>
      <c r="U9663" s="13"/>
      <c r="V9663" s="13"/>
      <c r="W9663" s="13"/>
    </row>
    <row r="9664" spans="1:23" x14ac:dyDescent="0.25">
      <c r="A9664" s="4" t="s">
        <v>149757</v>
      </c>
      <c r="B9664" s="4" t="s">
        <v>319</v>
      </c>
      <c r="C9664" s="4" t="s">
        <v>149755</v>
      </c>
      <c r="D9664" s="4" t="s">
        <v>148126</v>
      </c>
      <c r="E9664" s="4" t="s">
        <v>11516</v>
      </c>
      <c r="F9664" s="4">
        <v>9910757755</v>
      </c>
      <c r="G9664" s="4"/>
      <c r="H9664" s="4" t="s">
        <v>149756</v>
      </c>
      <c r="I9664" s="4"/>
      <c r="J9664" s="4" t="s">
        <v>149758</v>
      </c>
      <c r="L9664" s="4" t="s">
        <v>23989</v>
      </c>
      <c r="M9664" s="4" t="s">
        <v>319</v>
      </c>
      <c r="N9664" s="4">
        <v>110067</v>
      </c>
      <c r="O9664" s="4" t="s">
        <v>149759</v>
      </c>
      <c r="P9664" s="4"/>
      <c r="Q9664" s="31"/>
      <c r="R9664" s="4"/>
      <c r="S9664" s="13" t="s">
        <v>227229</v>
      </c>
      <c r="T9664" s="13"/>
      <c r="U9664" s="13"/>
      <c r="V9664" s="13"/>
      <c r="W9664" s="13"/>
    </row>
    <row r="9665" spans="1:23" ht="45" x14ac:dyDescent="0.25">
      <c r="A9665" s="4" t="s">
        <v>149930</v>
      </c>
      <c r="B9665" s="4" t="s">
        <v>319</v>
      </c>
      <c r="C9665" s="4" t="s">
        <v>74</v>
      </c>
      <c r="D9665" s="4"/>
      <c r="E9665" s="4"/>
      <c r="F9665" s="4">
        <v>9205098108</v>
      </c>
      <c r="G9665" s="4">
        <v>9560600664</v>
      </c>
      <c r="H9665" s="4" t="s">
        <v>149928</v>
      </c>
      <c r="I9665" s="4" t="s">
        <v>149929</v>
      </c>
      <c r="J9665" s="4" t="s">
        <v>149931</v>
      </c>
      <c r="L9665" s="4" t="s">
        <v>2072</v>
      </c>
      <c r="M9665" s="4" t="s">
        <v>319</v>
      </c>
      <c r="N9665" s="4">
        <v>110092</v>
      </c>
      <c r="O9665" s="4" t="s">
        <v>149932</v>
      </c>
      <c r="P9665" s="4"/>
      <c r="Q9665" s="31" t="s">
        <v>215889</v>
      </c>
      <c r="R9665" s="4"/>
      <c r="S9665" s="13" t="s">
        <v>227230</v>
      </c>
      <c r="T9665" s="13"/>
      <c r="U9665" s="13"/>
      <c r="V9665" s="13"/>
      <c r="W9665" s="13"/>
    </row>
    <row r="9666" spans="1:23" ht="30" x14ac:dyDescent="0.25">
      <c r="A9666" s="4" t="s">
        <v>149976</v>
      </c>
      <c r="B9666" s="4" t="s">
        <v>319</v>
      </c>
      <c r="C9666" s="4" t="s">
        <v>3355</v>
      </c>
      <c r="D9666" s="4"/>
      <c r="E9666" s="4" t="s">
        <v>27</v>
      </c>
      <c r="F9666" s="4">
        <v>8802856920</v>
      </c>
      <c r="G9666" s="4">
        <v>9716124254</v>
      </c>
      <c r="H9666" s="4" t="s">
        <v>149974</v>
      </c>
      <c r="I9666" s="4" t="s">
        <v>149975</v>
      </c>
      <c r="J9666" s="4" t="s">
        <v>149977</v>
      </c>
      <c r="L9666" s="4" t="s">
        <v>1717</v>
      </c>
      <c r="M9666" s="4" t="s">
        <v>319</v>
      </c>
      <c r="N9666" s="4">
        <v>110087</v>
      </c>
      <c r="O9666" s="4" t="s">
        <v>149978</v>
      </c>
      <c r="P9666" s="4"/>
      <c r="Q9666" s="31" t="s">
        <v>149972</v>
      </c>
      <c r="R9666" s="4"/>
      <c r="S9666" s="13" t="s">
        <v>149973</v>
      </c>
      <c r="T9666" s="13"/>
      <c r="U9666" s="13"/>
      <c r="V9666" s="13"/>
      <c r="W9666" s="13"/>
    </row>
    <row r="9667" spans="1:23" ht="45" x14ac:dyDescent="0.25">
      <c r="A9667" s="4" t="s">
        <v>150069</v>
      </c>
      <c r="B9667" s="4" t="s">
        <v>319</v>
      </c>
      <c r="C9667" s="4" t="s">
        <v>4933</v>
      </c>
      <c r="D9667" s="4" t="s">
        <v>1523</v>
      </c>
      <c r="E9667" s="4" t="s">
        <v>74</v>
      </c>
      <c r="F9667" s="4">
        <v>9868505713</v>
      </c>
      <c r="G9667" s="4">
        <v>9999986537</v>
      </c>
      <c r="H9667" s="4" t="s">
        <v>150068</v>
      </c>
      <c r="I9667" s="4"/>
      <c r="J9667" s="4" t="s">
        <v>150070</v>
      </c>
      <c r="L9667" s="4"/>
      <c r="M9667" s="4" t="s">
        <v>319</v>
      </c>
      <c r="N9667" s="4">
        <v>110034</v>
      </c>
      <c r="O9667" s="4"/>
      <c r="P9667" s="4"/>
      <c r="Q9667" s="31" t="s">
        <v>215890</v>
      </c>
      <c r="R9667" s="4"/>
      <c r="S9667" s="13" t="s">
        <v>194564</v>
      </c>
      <c r="T9667" s="13"/>
      <c r="U9667" s="13"/>
      <c r="V9667" s="13"/>
      <c r="W9667" s="13"/>
    </row>
    <row r="9668" spans="1:23" x14ac:dyDescent="0.25">
      <c r="A9668" s="4" t="s">
        <v>150296</v>
      </c>
      <c r="B9668" s="4" t="s">
        <v>319</v>
      </c>
      <c r="C9668" s="4" t="s">
        <v>2183</v>
      </c>
      <c r="D9668" s="4" t="s">
        <v>149</v>
      </c>
      <c r="E9668" s="4" t="s">
        <v>4339</v>
      </c>
      <c r="F9668" s="4">
        <v>9311889444</v>
      </c>
      <c r="G9668" s="4">
        <v>9310163444</v>
      </c>
      <c r="H9668" s="4" t="s">
        <v>150295</v>
      </c>
      <c r="I9668" s="4"/>
      <c r="J9668" s="4" t="s">
        <v>150297</v>
      </c>
      <c r="L9668" s="4" t="s">
        <v>127331</v>
      </c>
      <c r="M9668" s="4" t="s">
        <v>319</v>
      </c>
      <c r="N9668" s="4">
        <v>110007</v>
      </c>
      <c r="O9668" s="4" t="s">
        <v>150298</v>
      </c>
      <c r="P9668" s="4"/>
      <c r="Q9668" s="31" t="s">
        <v>150294</v>
      </c>
      <c r="R9668" s="4"/>
      <c r="S9668" s="13" t="s">
        <v>200192</v>
      </c>
      <c r="T9668" s="13"/>
      <c r="U9668" s="13"/>
      <c r="V9668" s="13"/>
      <c r="W9668" s="13"/>
    </row>
    <row r="9669" spans="1:23" ht="45" x14ac:dyDescent="0.25">
      <c r="A9669" s="4" t="s">
        <v>150301</v>
      </c>
      <c r="B9669" s="4" t="s">
        <v>319</v>
      </c>
      <c r="C9669" s="4" t="s">
        <v>53856</v>
      </c>
      <c r="D9669" s="4" t="s">
        <v>150299</v>
      </c>
      <c r="E9669" s="4" t="s">
        <v>34</v>
      </c>
      <c r="F9669" s="4">
        <v>9899821717</v>
      </c>
      <c r="G9669" s="4">
        <v>9555931931</v>
      </c>
      <c r="H9669" s="4" t="s">
        <v>150300</v>
      </c>
      <c r="I9669" s="4"/>
      <c r="J9669" s="4" t="s">
        <v>150302</v>
      </c>
      <c r="L9669" s="4" t="s">
        <v>9524</v>
      </c>
      <c r="M9669" s="4" t="s">
        <v>319</v>
      </c>
      <c r="N9669" s="4">
        <v>110015</v>
      </c>
      <c r="O9669" s="4" t="s">
        <v>150303</v>
      </c>
      <c r="P9669" s="4"/>
      <c r="Q9669" s="31" t="s">
        <v>207440</v>
      </c>
      <c r="R9669" s="4"/>
      <c r="S9669" s="13" t="s">
        <v>215891</v>
      </c>
      <c r="T9669" s="13"/>
      <c r="U9669" s="13"/>
      <c r="V9669" s="13"/>
      <c r="W9669" s="13"/>
    </row>
    <row r="9670" spans="1:23" x14ac:dyDescent="0.25">
      <c r="A9670" s="4" t="s">
        <v>150415</v>
      </c>
      <c r="B9670" s="4" t="s">
        <v>319</v>
      </c>
      <c r="C9670" s="4" t="s">
        <v>5891</v>
      </c>
      <c r="D9670" s="4" t="s">
        <v>129</v>
      </c>
      <c r="E9670" s="4" t="s">
        <v>27</v>
      </c>
      <c r="F9670" s="4">
        <v>9818686718</v>
      </c>
      <c r="G9670" s="4"/>
      <c r="H9670" s="4" t="s">
        <v>150414</v>
      </c>
      <c r="I9670" s="4"/>
      <c r="J9670" s="4" t="s">
        <v>150416</v>
      </c>
      <c r="L9670" s="4" t="s">
        <v>150417</v>
      </c>
      <c r="M9670" s="4" t="s">
        <v>319</v>
      </c>
      <c r="N9670" s="4">
        <v>110091</v>
      </c>
      <c r="O9670" s="4" t="s">
        <v>150418</v>
      </c>
      <c r="P9670" s="4"/>
      <c r="Q9670" s="31"/>
      <c r="R9670" s="4"/>
      <c r="S9670" s="13" t="s">
        <v>200193</v>
      </c>
      <c r="T9670" s="13"/>
      <c r="U9670" s="13"/>
      <c r="V9670" s="13"/>
      <c r="W9670" s="13"/>
    </row>
    <row r="9671" spans="1:23" ht="30" x14ac:dyDescent="0.25">
      <c r="A9671" s="4" t="s">
        <v>150498</v>
      </c>
      <c r="B9671" s="4" t="s">
        <v>319</v>
      </c>
      <c r="C9671" s="4" t="s">
        <v>33540</v>
      </c>
      <c r="D9671" s="4" t="s">
        <v>696</v>
      </c>
      <c r="E9671" s="4" t="s">
        <v>74</v>
      </c>
      <c r="F9671" s="4">
        <v>9997620077</v>
      </c>
      <c r="G9671" s="4"/>
      <c r="H9671" s="4" t="s">
        <v>150496</v>
      </c>
      <c r="I9671" s="4" t="s">
        <v>150497</v>
      </c>
      <c r="J9671" s="4" t="s">
        <v>150499</v>
      </c>
      <c r="L9671" s="4" t="s">
        <v>150499</v>
      </c>
      <c r="M9671" s="4" t="s">
        <v>319</v>
      </c>
      <c r="N9671" s="4">
        <v>110001</v>
      </c>
      <c r="O9671" s="4"/>
      <c r="P9671" s="4"/>
      <c r="Q9671" s="31" t="s">
        <v>204766</v>
      </c>
      <c r="R9671" s="4"/>
      <c r="S9671" s="13" t="s">
        <v>215892</v>
      </c>
      <c r="T9671" s="13"/>
      <c r="U9671" s="13"/>
      <c r="V9671" s="13"/>
      <c r="W9671" s="13"/>
    </row>
    <row r="9672" spans="1:23" x14ac:dyDescent="0.25">
      <c r="A9672" s="4" t="s">
        <v>150509</v>
      </c>
      <c r="B9672" s="4" t="s">
        <v>319</v>
      </c>
      <c r="C9672" s="4" t="s">
        <v>35671</v>
      </c>
      <c r="D9672" s="4" t="s">
        <v>5131</v>
      </c>
      <c r="E9672" s="4" t="s">
        <v>27</v>
      </c>
      <c r="F9672" s="4">
        <v>9212000728</v>
      </c>
      <c r="G9672" s="4"/>
      <c r="H9672" s="4" t="s">
        <v>150508</v>
      </c>
      <c r="I9672" s="4"/>
      <c r="J9672" s="4" t="s">
        <v>150510</v>
      </c>
      <c r="L9672" s="4" t="s">
        <v>150511</v>
      </c>
      <c r="M9672" s="4" t="s">
        <v>319</v>
      </c>
      <c r="N9672" s="4">
        <v>110009</v>
      </c>
      <c r="O9672" s="4" t="s">
        <v>150512</v>
      </c>
      <c r="P9672" s="4"/>
      <c r="Q9672" s="31" t="s">
        <v>150506</v>
      </c>
      <c r="R9672" s="4"/>
      <c r="S9672" s="13" t="s">
        <v>150507</v>
      </c>
      <c r="T9672" s="13"/>
      <c r="U9672" s="13"/>
      <c r="V9672" s="13"/>
      <c r="W9672" s="13"/>
    </row>
    <row r="9673" spans="1:23" x14ac:dyDescent="0.25">
      <c r="A9673" s="4" t="s">
        <v>150663</v>
      </c>
      <c r="B9673" s="4" t="s">
        <v>319</v>
      </c>
      <c r="C9673" s="4" t="s">
        <v>4432</v>
      </c>
      <c r="D9673" s="4"/>
      <c r="E9673" s="4" t="s">
        <v>1472</v>
      </c>
      <c r="F9673" s="4">
        <v>9818123689</v>
      </c>
      <c r="G9673" s="4">
        <v>9999991643</v>
      </c>
      <c r="H9673" s="4" t="s">
        <v>150662</v>
      </c>
      <c r="I9673" s="4"/>
      <c r="J9673" s="4" t="s">
        <v>150664</v>
      </c>
      <c r="L9673" s="4" t="s">
        <v>40679</v>
      </c>
      <c r="M9673" s="4" t="s">
        <v>319</v>
      </c>
      <c r="N9673" s="4">
        <v>110049</v>
      </c>
      <c r="O9673" s="4" t="s">
        <v>150665</v>
      </c>
      <c r="P9673" s="4"/>
      <c r="Q9673" s="31"/>
      <c r="R9673" s="4"/>
      <c r="S9673" s="13" t="s">
        <v>150661</v>
      </c>
      <c r="T9673" s="13"/>
      <c r="U9673" s="13"/>
      <c r="V9673" s="13"/>
      <c r="W9673" s="13"/>
    </row>
    <row r="9674" spans="1:23" x14ac:dyDescent="0.25">
      <c r="A9674" s="4" t="s">
        <v>150839</v>
      </c>
      <c r="B9674" s="4" t="s">
        <v>319</v>
      </c>
      <c r="C9674" s="4" t="s">
        <v>150837</v>
      </c>
      <c r="D9674" s="4" t="s">
        <v>337</v>
      </c>
      <c r="E9674" s="4" t="s">
        <v>1817</v>
      </c>
      <c r="F9674" s="4">
        <v>9810081415</v>
      </c>
      <c r="G9674" s="4">
        <v>8800556250</v>
      </c>
      <c r="H9674" s="4" t="s">
        <v>150838</v>
      </c>
      <c r="I9674" s="4"/>
      <c r="J9674" s="4" t="s">
        <v>150840</v>
      </c>
      <c r="L9674" s="4" t="s">
        <v>15209</v>
      </c>
      <c r="M9674" s="4" t="s">
        <v>319</v>
      </c>
      <c r="N9674" s="4">
        <v>110016</v>
      </c>
      <c r="O9674" s="4" t="s">
        <v>150841</v>
      </c>
      <c r="P9674" s="4"/>
      <c r="Q9674" s="31"/>
      <c r="R9674" s="4"/>
      <c r="S9674" s="13" t="s">
        <v>215893</v>
      </c>
      <c r="T9674" s="13"/>
      <c r="U9674" s="13"/>
      <c r="V9674" s="13"/>
      <c r="W9674" s="13"/>
    </row>
    <row r="9675" spans="1:23" x14ac:dyDescent="0.25">
      <c r="A9675" s="4" t="s">
        <v>150965</v>
      </c>
      <c r="B9675" s="4" t="s">
        <v>319</v>
      </c>
      <c r="C9675" s="4" t="s">
        <v>14511</v>
      </c>
      <c r="D9675" s="4"/>
      <c r="E9675" s="4" t="s">
        <v>175</v>
      </c>
      <c r="F9675" s="4">
        <v>8826704227</v>
      </c>
      <c r="G9675" s="4"/>
      <c r="H9675" s="4" t="s">
        <v>150963</v>
      </c>
      <c r="I9675" s="4" t="s">
        <v>150964</v>
      </c>
      <c r="J9675" s="4" t="s">
        <v>150966</v>
      </c>
      <c r="L9675" s="4" t="s">
        <v>150967</v>
      </c>
      <c r="M9675" s="4" t="s">
        <v>319</v>
      </c>
      <c r="N9675" s="4">
        <v>110009</v>
      </c>
      <c r="O9675" s="4" t="s">
        <v>150968</v>
      </c>
      <c r="P9675" s="4"/>
      <c r="Q9675" s="31"/>
      <c r="R9675" s="4"/>
      <c r="S9675" s="13" t="s">
        <v>227231</v>
      </c>
      <c r="T9675" s="13"/>
      <c r="U9675" s="13"/>
      <c r="V9675" s="13"/>
      <c r="W9675" s="13"/>
    </row>
    <row r="9676" spans="1:23" ht="45" x14ac:dyDescent="0.25">
      <c r="A9676" s="4" t="s">
        <v>151057</v>
      </c>
      <c r="B9676" s="4" t="s">
        <v>319</v>
      </c>
      <c r="C9676" s="4" t="s">
        <v>75296</v>
      </c>
      <c r="D9676" s="4" t="s">
        <v>242</v>
      </c>
      <c r="E9676" s="4" t="s">
        <v>34</v>
      </c>
      <c r="F9676" s="4">
        <v>9818516077</v>
      </c>
      <c r="G9676" s="4">
        <v>9833518080</v>
      </c>
      <c r="H9676" s="4" t="s">
        <v>151055</v>
      </c>
      <c r="I9676" s="4" t="s">
        <v>151056</v>
      </c>
      <c r="J9676" s="4" t="s">
        <v>151058</v>
      </c>
      <c r="L9676" s="4" t="s">
        <v>1527</v>
      </c>
      <c r="M9676" s="4" t="s">
        <v>319</v>
      </c>
      <c r="N9676" s="4">
        <v>110005</v>
      </c>
      <c r="O9676" s="4" t="s">
        <v>151059</v>
      </c>
      <c r="P9676" s="4"/>
      <c r="Q9676" s="31" t="s">
        <v>151054</v>
      </c>
      <c r="R9676" s="4"/>
      <c r="S9676" s="13" t="s">
        <v>227232</v>
      </c>
      <c r="T9676" s="13"/>
      <c r="U9676" s="13"/>
      <c r="V9676" s="13"/>
      <c r="W9676" s="13"/>
    </row>
    <row r="9677" spans="1:23" ht="30" x14ac:dyDescent="0.25">
      <c r="A9677" s="4" t="s">
        <v>151093</v>
      </c>
      <c r="B9677" s="4" t="s">
        <v>319</v>
      </c>
      <c r="C9677" s="4" t="s">
        <v>148</v>
      </c>
      <c r="D9677" s="4" t="s">
        <v>9419</v>
      </c>
      <c r="E9677" s="4" t="s">
        <v>175</v>
      </c>
      <c r="F9677" s="4">
        <v>9910131072</v>
      </c>
      <c r="G9677" s="4">
        <v>9873161072</v>
      </c>
      <c r="H9677" s="4" t="s">
        <v>151091</v>
      </c>
      <c r="I9677" s="4" t="s">
        <v>151092</v>
      </c>
      <c r="J9677" s="4" t="s">
        <v>151094</v>
      </c>
      <c r="L9677" s="4" t="s">
        <v>6065</v>
      </c>
      <c r="M9677" s="4" t="s">
        <v>319</v>
      </c>
      <c r="N9677" s="4">
        <v>110017</v>
      </c>
      <c r="O9677" s="4" t="s">
        <v>151095</v>
      </c>
      <c r="P9677" s="4"/>
      <c r="Q9677" s="31" t="s">
        <v>151090</v>
      </c>
      <c r="R9677" s="4"/>
      <c r="S9677" s="13" t="s">
        <v>200194</v>
      </c>
      <c r="T9677" s="13"/>
      <c r="U9677" s="13"/>
      <c r="V9677" s="13"/>
      <c r="W9677" s="13"/>
    </row>
    <row r="9678" spans="1:23" x14ac:dyDescent="0.25">
      <c r="A9678" s="4" t="s">
        <v>151149</v>
      </c>
      <c r="B9678" s="4" t="s">
        <v>319</v>
      </c>
      <c r="C9678" s="4" t="s">
        <v>42161</v>
      </c>
      <c r="D9678" s="4" t="s">
        <v>1665</v>
      </c>
      <c r="E9678" s="4" t="s">
        <v>34</v>
      </c>
      <c r="F9678" s="4">
        <v>9718274483</v>
      </c>
      <c r="G9678" s="4"/>
      <c r="H9678" s="4" t="s">
        <v>151147</v>
      </c>
      <c r="I9678" s="4" t="s">
        <v>151148</v>
      </c>
      <c r="J9678" s="4" t="s">
        <v>151150</v>
      </c>
      <c r="L9678" s="4" t="s">
        <v>19846</v>
      </c>
      <c r="M9678" s="4" t="s">
        <v>319</v>
      </c>
      <c r="N9678" s="4">
        <v>110006</v>
      </c>
      <c r="O9678" s="4"/>
      <c r="P9678" s="4"/>
      <c r="Q9678" s="31" t="s">
        <v>151145</v>
      </c>
      <c r="R9678" s="4"/>
      <c r="S9678" s="13" t="s">
        <v>151146</v>
      </c>
      <c r="T9678" s="13"/>
      <c r="U9678" s="13"/>
      <c r="V9678" s="13"/>
      <c r="W9678" s="13"/>
    </row>
    <row r="9679" spans="1:23" ht="30" x14ac:dyDescent="0.25">
      <c r="A9679" s="4" t="s">
        <v>151179</v>
      </c>
      <c r="B9679" s="4" t="s">
        <v>319</v>
      </c>
      <c r="C9679" s="4" t="s">
        <v>40885</v>
      </c>
      <c r="D9679" s="4" t="s">
        <v>570</v>
      </c>
      <c r="E9679" s="4" t="s">
        <v>235</v>
      </c>
      <c r="F9679" s="4">
        <v>9811881792</v>
      </c>
      <c r="G9679" s="4"/>
      <c r="H9679" s="4" t="s">
        <v>151178</v>
      </c>
      <c r="I9679" s="4"/>
      <c r="J9679" s="4" t="s">
        <v>151180</v>
      </c>
      <c r="L9679" s="4" t="s">
        <v>937</v>
      </c>
      <c r="M9679" s="4" t="s">
        <v>319</v>
      </c>
      <c r="N9679" s="4">
        <v>110006</v>
      </c>
      <c r="O9679" s="4"/>
      <c r="P9679" s="4"/>
      <c r="Q9679" s="31" t="s">
        <v>207441</v>
      </c>
      <c r="R9679" s="4"/>
      <c r="S9679" s="13" t="s">
        <v>194565</v>
      </c>
      <c r="T9679" s="13"/>
      <c r="U9679" s="13"/>
      <c r="V9679" s="13"/>
      <c r="W9679" s="13"/>
    </row>
    <row r="9680" spans="1:23" x14ac:dyDescent="0.25">
      <c r="A9680" s="4" t="s">
        <v>151280</v>
      </c>
      <c r="B9680" s="4" t="s">
        <v>319</v>
      </c>
      <c r="C9680" s="4" t="s">
        <v>151277</v>
      </c>
      <c r="D9680" s="4" t="s">
        <v>1471</v>
      </c>
      <c r="E9680" s="4" t="s">
        <v>65</v>
      </c>
      <c r="F9680" s="4">
        <v>9911000948</v>
      </c>
      <c r="G9680" s="4">
        <v>9999854854</v>
      </c>
      <c r="H9680" s="4" t="s">
        <v>151278</v>
      </c>
      <c r="I9680" s="4" t="s">
        <v>151279</v>
      </c>
      <c r="J9680" s="4" t="s">
        <v>151281</v>
      </c>
      <c r="L9680" s="4" t="s">
        <v>35737</v>
      </c>
      <c r="M9680" s="4" t="s">
        <v>319</v>
      </c>
      <c r="N9680" s="4">
        <v>110007</v>
      </c>
      <c r="O9680" s="4" t="s">
        <v>151282</v>
      </c>
      <c r="P9680" s="4"/>
      <c r="Q9680" s="31"/>
      <c r="R9680" s="4"/>
      <c r="S9680" s="13" t="s">
        <v>200195</v>
      </c>
      <c r="T9680" s="13"/>
      <c r="U9680" s="13"/>
      <c r="V9680" s="13"/>
      <c r="W9680" s="13"/>
    </row>
    <row r="9681" spans="1:23" ht="30" x14ac:dyDescent="0.25">
      <c r="A9681" s="4" t="s">
        <v>151339</v>
      </c>
      <c r="B9681" s="4" t="s">
        <v>319</v>
      </c>
      <c r="C9681" s="4" t="s">
        <v>37291</v>
      </c>
      <c r="D9681" s="4" t="s">
        <v>242</v>
      </c>
      <c r="E9681" s="4" t="s">
        <v>27</v>
      </c>
      <c r="F9681" s="4">
        <v>9891245710</v>
      </c>
      <c r="G9681" s="4"/>
      <c r="H9681" s="4" t="s">
        <v>151337</v>
      </c>
      <c r="I9681" s="4" t="s">
        <v>151338</v>
      </c>
      <c r="J9681" s="4" t="s">
        <v>151340</v>
      </c>
      <c r="L9681" s="4" t="s">
        <v>1442</v>
      </c>
      <c r="M9681" s="4" t="s">
        <v>319</v>
      </c>
      <c r="N9681" s="4">
        <v>110008</v>
      </c>
      <c r="O9681" s="4"/>
      <c r="P9681" s="4"/>
      <c r="Q9681" s="31" t="s">
        <v>204767</v>
      </c>
      <c r="R9681" s="4"/>
      <c r="S9681" s="13" t="s">
        <v>227233</v>
      </c>
      <c r="T9681" s="13"/>
      <c r="U9681" s="13"/>
      <c r="V9681" s="13"/>
      <c r="W9681" s="13"/>
    </row>
    <row r="9682" spans="1:23" ht="30" x14ac:dyDescent="0.25">
      <c r="A9682" s="4" t="s">
        <v>151354</v>
      </c>
      <c r="B9682" s="4" t="s">
        <v>319</v>
      </c>
      <c r="C9682" s="4" t="s">
        <v>151351</v>
      </c>
      <c r="D9682" s="4" t="s">
        <v>194</v>
      </c>
      <c r="E9682" s="4" t="s">
        <v>27</v>
      </c>
      <c r="F9682" s="4">
        <v>9136432055</v>
      </c>
      <c r="G9682" s="4"/>
      <c r="H9682" s="4" t="s">
        <v>151352</v>
      </c>
      <c r="I9682" s="4" t="s">
        <v>151353</v>
      </c>
      <c r="J9682" s="4" t="s">
        <v>151355</v>
      </c>
      <c r="L9682" s="4" t="s">
        <v>4970</v>
      </c>
      <c r="M9682" s="4" t="s">
        <v>319</v>
      </c>
      <c r="N9682" s="4">
        <v>110086</v>
      </c>
      <c r="O9682" s="4"/>
      <c r="P9682" s="4"/>
      <c r="Q9682" s="31" t="s">
        <v>215894</v>
      </c>
      <c r="R9682" s="4"/>
      <c r="S9682" s="13" t="s">
        <v>215895</v>
      </c>
      <c r="T9682" s="13"/>
      <c r="U9682" s="13"/>
      <c r="V9682" s="13"/>
      <c r="W9682" s="13"/>
    </row>
    <row r="9683" spans="1:23" x14ac:dyDescent="0.25">
      <c r="A9683" s="4" t="s">
        <v>151369</v>
      </c>
      <c r="B9683" s="4" t="s">
        <v>319</v>
      </c>
      <c r="C9683" s="4" t="s">
        <v>6447</v>
      </c>
      <c r="D9683" s="4" t="s">
        <v>5165</v>
      </c>
      <c r="E9683" s="4" t="s">
        <v>34</v>
      </c>
      <c r="F9683" s="4">
        <v>9990144668</v>
      </c>
      <c r="G9683" s="4"/>
      <c r="H9683" s="4" t="s">
        <v>151367</v>
      </c>
      <c r="I9683" s="4" t="s">
        <v>151368</v>
      </c>
      <c r="J9683" s="4" t="s">
        <v>151370</v>
      </c>
      <c r="L9683" s="4" t="s">
        <v>10804</v>
      </c>
      <c r="M9683" s="4" t="s">
        <v>319</v>
      </c>
      <c r="N9683" s="4">
        <v>110083</v>
      </c>
      <c r="O9683" s="4"/>
      <c r="P9683" s="4"/>
      <c r="Q9683" s="31"/>
      <c r="R9683" s="4"/>
      <c r="S9683" s="13" t="s">
        <v>200196</v>
      </c>
      <c r="T9683" s="13"/>
      <c r="U9683" s="13"/>
      <c r="V9683" s="13"/>
      <c r="W9683" s="13"/>
    </row>
    <row r="9684" spans="1:23" ht="30" x14ac:dyDescent="0.25">
      <c r="A9684" s="4" t="s">
        <v>151440</v>
      </c>
      <c r="B9684" s="4" t="s">
        <v>319</v>
      </c>
      <c r="C9684" s="4" t="s">
        <v>3068</v>
      </c>
      <c r="D9684" s="4" t="s">
        <v>151437</v>
      </c>
      <c r="E9684" s="4" t="s">
        <v>175</v>
      </c>
      <c r="F9684" s="4">
        <v>9312264046</v>
      </c>
      <c r="G9684" s="4">
        <v>8588866074</v>
      </c>
      <c r="H9684" s="4" t="s">
        <v>151438</v>
      </c>
      <c r="I9684" s="4" t="s">
        <v>151439</v>
      </c>
      <c r="J9684" s="4" t="s">
        <v>151441</v>
      </c>
      <c r="L9684" s="4" t="s">
        <v>937</v>
      </c>
      <c r="M9684" s="4" t="s">
        <v>319</v>
      </c>
      <c r="N9684" s="4">
        <v>110006</v>
      </c>
      <c r="O9684" s="4"/>
      <c r="P9684" s="4"/>
      <c r="Q9684" s="31" t="s">
        <v>151435</v>
      </c>
      <c r="R9684" s="4"/>
      <c r="S9684" s="13" t="s">
        <v>151436</v>
      </c>
      <c r="T9684" s="13"/>
      <c r="U9684" s="13"/>
      <c r="V9684" s="13"/>
      <c r="W9684" s="13"/>
    </row>
    <row r="9685" spans="1:23" ht="45" x14ac:dyDescent="0.25">
      <c r="A9685" s="4" t="s">
        <v>151453</v>
      </c>
      <c r="B9685" s="4" t="s">
        <v>319</v>
      </c>
      <c r="C9685" s="4" t="s">
        <v>3799</v>
      </c>
      <c r="D9685" s="4" t="s">
        <v>71272</v>
      </c>
      <c r="E9685" s="4" t="s">
        <v>34</v>
      </c>
      <c r="F9685" s="4">
        <v>9212260262</v>
      </c>
      <c r="G9685" s="4"/>
      <c r="H9685" s="4" t="s">
        <v>151452</v>
      </c>
      <c r="I9685" s="4"/>
      <c r="J9685" s="4" t="s">
        <v>151454</v>
      </c>
      <c r="L9685" s="4" t="s">
        <v>2182</v>
      </c>
      <c r="M9685" s="4" t="s">
        <v>319</v>
      </c>
      <c r="N9685" s="4">
        <v>110006</v>
      </c>
      <c r="O9685" s="4" t="s">
        <v>151455</v>
      </c>
      <c r="P9685" s="4"/>
      <c r="Q9685" s="31" t="s">
        <v>151451</v>
      </c>
      <c r="R9685" s="4"/>
      <c r="S9685" s="13" t="s">
        <v>227234</v>
      </c>
      <c r="T9685" s="13"/>
      <c r="U9685" s="13"/>
      <c r="V9685" s="13"/>
      <c r="W9685" s="13"/>
    </row>
    <row r="9686" spans="1:23" x14ac:dyDescent="0.25">
      <c r="A9686" s="4" t="s">
        <v>151565</v>
      </c>
      <c r="B9686" s="4" t="s">
        <v>319</v>
      </c>
      <c r="C9686" s="4" t="s">
        <v>39630</v>
      </c>
      <c r="D9686" s="4" t="s">
        <v>763</v>
      </c>
      <c r="E9686" s="4" t="s">
        <v>34</v>
      </c>
      <c r="F9686" s="4">
        <v>9873159419</v>
      </c>
      <c r="G9686" s="4"/>
      <c r="H9686" s="4" t="s">
        <v>151563</v>
      </c>
      <c r="I9686" s="4" t="s">
        <v>151564</v>
      </c>
      <c r="J9686" s="4" t="s">
        <v>151566</v>
      </c>
      <c r="L9686" s="4" t="s">
        <v>50896</v>
      </c>
      <c r="M9686" s="4" t="s">
        <v>319</v>
      </c>
      <c r="N9686" s="4">
        <v>110096</v>
      </c>
      <c r="O9686" s="4"/>
      <c r="P9686" s="4"/>
      <c r="Q9686" s="31"/>
      <c r="R9686" s="4"/>
      <c r="S9686" s="13" t="s">
        <v>227235</v>
      </c>
      <c r="T9686" s="13"/>
      <c r="U9686" s="13"/>
      <c r="V9686" s="13"/>
      <c r="W9686" s="13"/>
    </row>
    <row r="9687" spans="1:23" x14ac:dyDescent="0.25">
      <c r="A9687" s="4" t="s">
        <v>151568</v>
      </c>
      <c r="B9687" s="4" t="s">
        <v>319</v>
      </c>
      <c r="C9687" s="4" t="s">
        <v>1587</v>
      </c>
      <c r="D9687" s="4" t="s">
        <v>3805</v>
      </c>
      <c r="E9687" s="4" t="s">
        <v>27</v>
      </c>
      <c r="F9687" s="4">
        <v>9871182211</v>
      </c>
      <c r="G9687" s="4"/>
      <c r="H9687" s="4" t="s">
        <v>151567</v>
      </c>
      <c r="I9687" s="4"/>
      <c r="J9687" s="4" t="s">
        <v>151569</v>
      </c>
      <c r="L9687" s="4" t="s">
        <v>5263</v>
      </c>
      <c r="M9687" s="4" t="s">
        <v>319</v>
      </c>
      <c r="N9687" s="4">
        <v>110034</v>
      </c>
      <c r="O9687" s="4" t="s">
        <v>151570</v>
      </c>
      <c r="P9687" s="4"/>
      <c r="Q9687" s="31"/>
      <c r="R9687" s="4"/>
      <c r="S9687" s="13" t="s">
        <v>200197</v>
      </c>
      <c r="T9687" s="13"/>
      <c r="U9687" s="13"/>
      <c r="V9687" s="13"/>
      <c r="W9687" s="13"/>
    </row>
    <row r="9688" spans="1:23" x14ac:dyDescent="0.25">
      <c r="A9688" s="4" t="s">
        <v>151593</v>
      </c>
      <c r="B9688" s="4" t="s">
        <v>319</v>
      </c>
      <c r="C9688" s="4" t="s">
        <v>1408</v>
      </c>
      <c r="D9688" s="4"/>
      <c r="E9688" s="4" t="s">
        <v>27</v>
      </c>
      <c r="F9688" s="4">
        <v>9250882429</v>
      </c>
      <c r="G9688" s="4"/>
      <c r="H9688" s="4" t="s">
        <v>151592</v>
      </c>
      <c r="I9688" s="4"/>
      <c r="J9688" s="4" t="s">
        <v>151594</v>
      </c>
      <c r="L9688" s="4" t="s">
        <v>70771</v>
      </c>
      <c r="M9688" s="4" t="s">
        <v>319</v>
      </c>
      <c r="N9688" s="4">
        <v>110027</v>
      </c>
      <c r="O9688" s="4" t="s">
        <v>151595</v>
      </c>
      <c r="P9688" s="4"/>
      <c r="Q9688" s="31"/>
      <c r="R9688" s="4"/>
      <c r="S9688" s="13" t="s">
        <v>200198</v>
      </c>
      <c r="T9688" s="13"/>
      <c r="U9688" s="13"/>
      <c r="V9688" s="13"/>
      <c r="W9688" s="13"/>
    </row>
    <row r="9689" spans="1:23" x14ac:dyDescent="0.25">
      <c r="A9689" s="4" t="s">
        <v>151630</v>
      </c>
      <c r="B9689" s="4" t="s">
        <v>319</v>
      </c>
      <c r="C9689" s="4" t="s">
        <v>1485</v>
      </c>
      <c r="D9689" s="4" t="s">
        <v>129590</v>
      </c>
      <c r="E9689" s="4" t="s">
        <v>74</v>
      </c>
      <c r="F9689" s="4">
        <v>7827361847</v>
      </c>
      <c r="G9689" s="4">
        <v>8882293372</v>
      </c>
      <c r="H9689" s="4" t="s">
        <v>151628</v>
      </c>
      <c r="I9689" s="4" t="s">
        <v>151629</v>
      </c>
      <c r="J9689" s="4" t="s">
        <v>151631</v>
      </c>
      <c r="L9689" s="4" t="s">
        <v>1161</v>
      </c>
      <c r="M9689" s="4" t="s">
        <v>319</v>
      </c>
      <c r="N9689" s="4">
        <v>110035</v>
      </c>
      <c r="O9689" s="4"/>
      <c r="P9689" s="4"/>
      <c r="Q9689" s="31" t="s">
        <v>151627</v>
      </c>
      <c r="R9689" s="4"/>
      <c r="S9689" s="13" t="s">
        <v>200199</v>
      </c>
      <c r="T9689" s="13"/>
      <c r="U9689" s="13"/>
      <c r="V9689" s="13"/>
      <c r="W9689" s="13"/>
    </row>
    <row r="9690" spans="1:23" ht="30" x14ac:dyDescent="0.25">
      <c r="A9690" s="4" t="s">
        <v>151811</v>
      </c>
      <c r="B9690" s="4" t="s">
        <v>319</v>
      </c>
      <c r="C9690" s="4" t="s">
        <v>2154</v>
      </c>
      <c r="D9690" s="4" t="s">
        <v>16589</v>
      </c>
      <c r="E9690" s="4" t="s">
        <v>34</v>
      </c>
      <c r="F9690" s="4">
        <v>9891492350</v>
      </c>
      <c r="G9690" s="4">
        <v>9999722418</v>
      </c>
      <c r="H9690" s="4" t="s">
        <v>151809</v>
      </c>
      <c r="I9690" s="4" t="s">
        <v>151810</v>
      </c>
      <c r="J9690" s="4" t="s">
        <v>151812</v>
      </c>
      <c r="L9690" s="4" t="s">
        <v>2072</v>
      </c>
      <c r="M9690" s="4" t="s">
        <v>319</v>
      </c>
      <c r="N9690" s="4">
        <v>110092</v>
      </c>
      <c r="O9690" s="4"/>
      <c r="P9690" s="4"/>
      <c r="Q9690" s="31" t="s">
        <v>207442</v>
      </c>
      <c r="R9690" s="4"/>
      <c r="S9690" s="13" t="s">
        <v>227236</v>
      </c>
      <c r="T9690" s="13"/>
      <c r="U9690" s="13"/>
      <c r="V9690" s="13"/>
      <c r="W9690" s="13"/>
    </row>
    <row r="9691" spans="1:23" ht="45" x14ac:dyDescent="0.25">
      <c r="A9691" s="4" t="s">
        <v>151845</v>
      </c>
      <c r="B9691" s="4" t="s">
        <v>319</v>
      </c>
      <c r="C9691" s="4" t="s">
        <v>484</v>
      </c>
      <c r="D9691" s="4" t="s">
        <v>1523</v>
      </c>
      <c r="E9691" s="4" t="s">
        <v>74</v>
      </c>
      <c r="F9691" s="4">
        <v>8447412299</v>
      </c>
      <c r="G9691" s="4">
        <v>9811419852</v>
      </c>
      <c r="H9691" s="4" t="s">
        <v>151844</v>
      </c>
      <c r="I9691" s="4"/>
      <c r="J9691" s="4" t="s">
        <v>151846</v>
      </c>
      <c r="L9691" s="4" t="s">
        <v>151847</v>
      </c>
      <c r="M9691" s="4" t="s">
        <v>319</v>
      </c>
      <c r="N9691" s="4">
        <v>110006</v>
      </c>
      <c r="O9691" s="4" t="s">
        <v>151848</v>
      </c>
      <c r="P9691" s="4"/>
      <c r="Q9691" s="31" t="s">
        <v>215896</v>
      </c>
      <c r="R9691" s="4"/>
      <c r="S9691" s="13" t="s">
        <v>200200</v>
      </c>
      <c r="T9691" s="13"/>
      <c r="U9691" s="13"/>
      <c r="V9691" s="13"/>
      <c r="W9691" s="13"/>
    </row>
    <row r="9692" spans="1:23" ht="30" x14ac:dyDescent="0.25">
      <c r="A9692" s="4" t="s">
        <v>151913</v>
      </c>
      <c r="B9692" s="4" t="s">
        <v>319</v>
      </c>
      <c r="C9692" s="4" t="s">
        <v>44943</v>
      </c>
      <c r="D9692" s="4" t="s">
        <v>3424</v>
      </c>
      <c r="E9692" s="4" t="s">
        <v>34</v>
      </c>
      <c r="F9692" s="4">
        <v>9899496090</v>
      </c>
      <c r="G9692" s="4"/>
      <c r="H9692" s="4" t="s">
        <v>151912</v>
      </c>
      <c r="I9692" s="4"/>
      <c r="J9692" s="4" t="s">
        <v>40306</v>
      </c>
      <c r="L9692" s="4" t="s">
        <v>40306</v>
      </c>
      <c r="M9692" s="4" t="s">
        <v>319</v>
      </c>
      <c r="N9692" s="4">
        <v>110092</v>
      </c>
      <c r="O9692" s="4"/>
      <c r="P9692" s="4"/>
      <c r="Q9692" s="31" t="s">
        <v>207443</v>
      </c>
      <c r="R9692" s="4"/>
      <c r="S9692" s="13" t="s">
        <v>215897</v>
      </c>
      <c r="T9692" s="13"/>
      <c r="U9692" s="13"/>
      <c r="V9692" s="13"/>
      <c r="W9692" s="13"/>
    </row>
    <row r="9693" spans="1:23" x14ac:dyDescent="0.25">
      <c r="A9693" s="4" t="s">
        <v>151922</v>
      </c>
      <c r="B9693" s="4" t="s">
        <v>319</v>
      </c>
      <c r="C9693" s="4" t="s">
        <v>9580</v>
      </c>
      <c r="D9693" s="4"/>
      <c r="E9693" s="4" t="s">
        <v>27</v>
      </c>
      <c r="F9693" s="4">
        <v>9899757570</v>
      </c>
      <c r="G9693" s="4">
        <v>9958179636</v>
      </c>
      <c r="H9693" s="4" t="s">
        <v>151921</v>
      </c>
      <c r="I9693" s="4"/>
      <c r="J9693" s="4" t="s">
        <v>151923</v>
      </c>
      <c r="L9693" s="4" t="s">
        <v>25328</v>
      </c>
      <c r="M9693" s="4" t="s">
        <v>319</v>
      </c>
      <c r="N9693" s="4">
        <v>110063</v>
      </c>
      <c r="O9693" s="4"/>
      <c r="P9693" s="4"/>
      <c r="Q9693" s="31"/>
      <c r="R9693" s="4"/>
      <c r="S9693" s="13" t="s">
        <v>215898</v>
      </c>
      <c r="T9693" s="13"/>
      <c r="U9693" s="13"/>
      <c r="V9693" s="13"/>
      <c r="W9693" s="13"/>
    </row>
    <row r="9694" spans="1:23" ht="30" x14ac:dyDescent="0.25">
      <c r="A9694" s="4" t="s">
        <v>151957</v>
      </c>
      <c r="B9694" s="4" t="s">
        <v>319</v>
      </c>
      <c r="C9694" s="4" t="s">
        <v>1122</v>
      </c>
      <c r="D9694" s="4" t="s">
        <v>16589</v>
      </c>
      <c r="E9694" s="4" t="s">
        <v>34</v>
      </c>
      <c r="F9694" s="4">
        <v>9999995592</v>
      </c>
      <c r="G9694" s="4">
        <v>9990420999</v>
      </c>
      <c r="H9694" s="4" t="s">
        <v>151956</v>
      </c>
      <c r="I9694" s="4"/>
      <c r="J9694" s="4" t="s">
        <v>151958</v>
      </c>
      <c r="L9694" s="4" t="s">
        <v>1527</v>
      </c>
      <c r="M9694" s="4" t="s">
        <v>319</v>
      </c>
      <c r="N9694" s="4">
        <v>110005</v>
      </c>
      <c r="O9694" s="4" t="s">
        <v>151959</v>
      </c>
      <c r="P9694" s="4"/>
      <c r="Q9694" s="31" t="s">
        <v>215899</v>
      </c>
      <c r="R9694" s="4"/>
      <c r="S9694" s="13" t="s">
        <v>215900</v>
      </c>
      <c r="T9694" s="13"/>
      <c r="U9694" s="13"/>
      <c r="V9694" s="13"/>
      <c r="W9694" s="13"/>
    </row>
    <row r="9695" spans="1:23" ht="45" x14ac:dyDescent="0.25">
      <c r="A9695" s="4" t="s">
        <v>151973</v>
      </c>
      <c r="B9695" s="4" t="s">
        <v>319</v>
      </c>
      <c r="C9695" s="4" t="s">
        <v>8000</v>
      </c>
      <c r="D9695" s="4" t="s">
        <v>99</v>
      </c>
      <c r="E9695" s="4" t="s">
        <v>74</v>
      </c>
      <c r="F9695" s="4">
        <v>8860425913</v>
      </c>
      <c r="G9695" s="4">
        <v>7060420710</v>
      </c>
      <c r="H9695" s="4" t="s">
        <v>151971</v>
      </c>
      <c r="I9695" s="4" t="s">
        <v>151972</v>
      </c>
      <c r="J9695" s="4" t="s">
        <v>151974</v>
      </c>
      <c r="L9695" s="4" t="s">
        <v>151975</v>
      </c>
      <c r="M9695" s="4" t="s">
        <v>319</v>
      </c>
      <c r="N9695" s="4">
        <v>110052</v>
      </c>
      <c r="O9695" s="4" t="s">
        <v>151976</v>
      </c>
      <c r="P9695" s="4"/>
      <c r="Q9695" s="31" t="s">
        <v>151970</v>
      </c>
      <c r="R9695" s="4"/>
      <c r="S9695" s="13" t="s">
        <v>227237</v>
      </c>
      <c r="T9695" s="13"/>
      <c r="U9695" s="13"/>
      <c r="V9695" s="13"/>
      <c r="W9695" s="13"/>
    </row>
    <row r="9696" spans="1:23" ht="45" x14ac:dyDescent="0.25">
      <c r="A9696" s="4" t="s">
        <v>152038</v>
      </c>
      <c r="B9696" s="4" t="s">
        <v>319</v>
      </c>
      <c r="C9696" s="4" t="s">
        <v>13638</v>
      </c>
      <c r="D9696" s="4" t="s">
        <v>1545</v>
      </c>
      <c r="E9696" s="4" t="s">
        <v>27</v>
      </c>
      <c r="F9696" s="4">
        <v>9810159262</v>
      </c>
      <c r="G9696" s="4"/>
      <c r="H9696" s="4" t="s">
        <v>152037</v>
      </c>
      <c r="I9696" s="4"/>
      <c r="J9696" s="4" t="s">
        <v>152039</v>
      </c>
      <c r="L9696" s="4" t="s">
        <v>10176</v>
      </c>
      <c r="M9696" s="4" t="s">
        <v>319</v>
      </c>
      <c r="N9696" s="4">
        <v>110088</v>
      </c>
      <c r="O9696" s="4"/>
      <c r="P9696" s="4"/>
      <c r="Q9696" s="31" t="s">
        <v>152036</v>
      </c>
      <c r="R9696" s="4"/>
      <c r="S9696" s="13" t="s">
        <v>215901</v>
      </c>
      <c r="T9696" s="13"/>
      <c r="U9696" s="13"/>
      <c r="V9696" s="13"/>
      <c r="W9696" s="13"/>
    </row>
    <row r="9697" spans="1:23" x14ac:dyDescent="0.25">
      <c r="A9697" s="4" t="s">
        <v>152072</v>
      </c>
      <c r="B9697" s="4" t="s">
        <v>319</v>
      </c>
      <c r="C9697" s="4" t="s">
        <v>152070</v>
      </c>
      <c r="D9697" s="4" t="s">
        <v>194</v>
      </c>
      <c r="E9697" s="4" t="s">
        <v>235</v>
      </c>
      <c r="F9697" s="4">
        <v>9891958959</v>
      </c>
      <c r="G9697" s="4"/>
      <c r="H9697" s="4" t="s">
        <v>152071</v>
      </c>
      <c r="I9697" s="4"/>
      <c r="J9697" s="4" t="s">
        <v>152073</v>
      </c>
      <c r="L9697" s="4" t="s">
        <v>1527</v>
      </c>
      <c r="M9697" s="4" t="s">
        <v>319</v>
      </c>
      <c r="N9697" s="4">
        <v>110005</v>
      </c>
      <c r="O9697" s="4"/>
      <c r="P9697" s="4"/>
      <c r="Q9697" s="31"/>
      <c r="R9697" s="4"/>
      <c r="S9697" s="13" t="s">
        <v>227238</v>
      </c>
      <c r="T9697" s="13"/>
      <c r="U9697" s="13"/>
      <c r="V9697" s="13"/>
      <c r="W9697" s="13"/>
    </row>
    <row r="9698" spans="1:23" ht="30" x14ac:dyDescent="0.25">
      <c r="A9698" s="4" t="s">
        <v>152095</v>
      </c>
      <c r="B9698" s="4" t="s">
        <v>319</v>
      </c>
      <c r="C9698" s="4" t="s">
        <v>95407</v>
      </c>
      <c r="D9698" s="4" t="s">
        <v>337</v>
      </c>
      <c r="E9698" s="4" t="s">
        <v>27</v>
      </c>
      <c r="F9698" s="4">
        <v>9250477033</v>
      </c>
      <c r="G9698" s="4">
        <v>9212177033</v>
      </c>
      <c r="H9698" s="4" t="s">
        <v>152094</v>
      </c>
      <c r="I9698" s="4"/>
      <c r="J9698" s="4" t="s">
        <v>152096</v>
      </c>
      <c r="L9698" s="4" t="s">
        <v>81577</v>
      </c>
      <c r="M9698" s="4" t="s">
        <v>319</v>
      </c>
      <c r="N9698" s="4">
        <v>110002</v>
      </c>
      <c r="O9698" s="4" t="s">
        <v>152097</v>
      </c>
      <c r="P9698" s="4"/>
      <c r="Q9698" s="31" t="s">
        <v>152093</v>
      </c>
      <c r="R9698" s="4"/>
      <c r="S9698" s="13" t="s">
        <v>227239</v>
      </c>
      <c r="T9698" s="13"/>
      <c r="U9698" s="13"/>
      <c r="V9698" s="13"/>
      <c r="W9698" s="13"/>
    </row>
    <row r="9699" spans="1:23" x14ac:dyDescent="0.25">
      <c r="A9699" s="4" t="s">
        <v>152124</v>
      </c>
      <c r="B9699" s="4" t="s">
        <v>319</v>
      </c>
      <c r="C9699" s="4" t="s">
        <v>23468</v>
      </c>
      <c r="D9699" s="4" t="s">
        <v>98849</v>
      </c>
      <c r="E9699" s="4" t="s">
        <v>175</v>
      </c>
      <c r="F9699" s="4">
        <v>9911575527</v>
      </c>
      <c r="G9699" s="4"/>
      <c r="H9699" s="4" t="s">
        <v>152122</v>
      </c>
      <c r="I9699" s="4" t="s">
        <v>152123</v>
      </c>
      <c r="J9699" s="4" t="s">
        <v>152125</v>
      </c>
      <c r="L9699" s="4" t="s">
        <v>105942</v>
      </c>
      <c r="M9699" s="4" t="s">
        <v>319</v>
      </c>
      <c r="N9699" s="4">
        <v>110095</v>
      </c>
      <c r="O9699" s="4" t="s">
        <v>152126</v>
      </c>
      <c r="P9699" s="4"/>
      <c r="Q9699" s="31" t="s">
        <v>152121</v>
      </c>
      <c r="R9699" s="4"/>
      <c r="S9699" s="13" t="s">
        <v>227240</v>
      </c>
      <c r="T9699" s="13"/>
      <c r="U9699" s="13"/>
      <c r="V9699" s="13"/>
      <c r="W9699" s="13"/>
    </row>
    <row r="9700" spans="1:23" ht="45" x14ac:dyDescent="0.25">
      <c r="A9700" s="4" t="s">
        <v>54873</v>
      </c>
      <c r="B9700" s="4" t="s">
        <v>319</v>
      </c>
      <c r="C9700" s="4" t="s">
        <v>861</v>
      </c>
      <c r="D9700" s="4" t="s">
        <v>47703</v>
      </c>
      <c r="E9700" s="4" t="s">
        <v>74</v>
      </c>
      <c r="F9700" s="4">
        <v>9811403763</v>
      </c>
      <c r="G9700" s="4"/>
      <c r="H9700" s="4" t="s">
        <v>152129</v>
      </c>
      <c r="I9700" s="4"/>
      <c r="J9700" s="4" t="s">
        <v>152130</v>
      </c>
      <c r="L9700" s="4" t="s">
        <v>113987</v>
      </c>
      <c r="M9700" s="4" t="s">
        <v>319</v>
      </c>
      <c r="N9700" s="4">
        <v>110018</v>
      </c>
      <c r="O9700" s="4" t="s">
        <v>152131</v>
      </c>
      <c r="P9700" s="4"/>
      <c r="Q9700" s="31" t="s">
        <v>152127</v>
      </c>
      <c r="R9700" s="4"/>
      <c r="S9700" s="13" t="s">
        <v>152128</v>
      </c>
      <c r="T9700" s="13"/>
      <c r="U9700" s="13"/>
      <c r="V9700" s="13"/>
      <c r="W9700" s="13"/>
    </row>
    <row r="9701" spans="1:23" ht="30" x14ac:dyDescent="0.25">
      <c r="A9701" s="4" t="s">
        <v>152152</v>
      </c>
      <c r="B9701" s="4" t="s">
        <v>319</v>
      </c>
      <c r="C9701" s="4" t="s">
        <v>434</v>
      </c>
      <c r="D9701" s="4" t="s">
        <v>647</v>
      </c>
      <c r="E9701" s="4" t="s">
        <v>27</v>
      </c>
      <c r="F9701" s="4">
        <v>9891461252</v>
      </c>
      <c r="G9701" s="4"/>
      <c r="H9701" s="4" t="s">
        <v>152151</v>
      </c>
      <c r="I9701" s="4"/>
      <c r="J9701" s="4" t="s">
        <v>152153</v>
      </c>
      <c r="L9701" s="4" t="s">
        <v>19284</v>
      </c>
      <c r="M9701" s="4" t="s">
        <v>319</v>
      </c>
      <c r="N9701" s="4">
        <v>110040</v>
      </c>
      <c r="O9701" s="4"/>
      <c r="P9701" s="4"/>
      <c r="Q9701" s="31" t="s">
        <v>207444</v>
      </c>
      <c r="R9701" s="4"/>
      <c r="S9701" s="13" t="s">
        <v>227241</v>
      </c>
      <c r="T9701" s="13"/>
      <c r="U9701" s="13"/>
      <c r="V9701" s="13"/>
      <c r="W9701" s="13"/>
    </row>
    <row r="9702" spans="1:23" x14ac:dyDescent="0.25">
      <c r="A9702" s="4" t="s">
        <v>152335</v>
      </c>
      <c r="B9702" s="4" t="s">
        <v>319</v>
      </c>
      <c r="C9702" s="4" t="s">
        <v>152333</v>
      </c>
      <c r="D9702" s="4" t="s">
        <v>43555</v>
      </c>
      <c r="E9702" s="4" t="s">
        <v>7512</v>
      </c>
      <c r="F9702" s="4">
        <v>9716941860</v>
      </c>
      <c r="G9702" s="4"/>
      <c r="H9702" s="4" t="s">
        <v>152334</v>
      </c>
      <c r="I9702" s="4"/>
      <c r="J9702" s="4" t="s">
        <v>152336</v>
      </c>
      <c r="L9702" s="4" t="s">
        <v>23473</v>
      </c>
      <c r="M9702" s="4" t="s">
        <v>319</v>
      </c>
      <c r="N9702" s="4">
        <v>110031</v>
      </c>
      <c r="O9702" s="4" t="s">
        <v>152337</v>
      </c>
      <c r="P9702" s="4"/>
      <c r="Q9702" s="31"/>
      <c r="R9702" s="4"/>
      <c r="S9702" s="13" t="s">
        <v>152332</v>
      </c>
      <c r="T9702" s="13"/>
      <c r="U9702" s="13"/>
      <c r="V9702" s="13"/>
      <c r="W9702" s="13"/>
    </row>
    <row r="9703" spans="1:23" ht="45" x14ac:dyDescent="0.25">
      <c r="A9703" s="4" t="s">
        <v>152399</v>
      </c>
      <c r="B9703" s="4" t="s">
        <v>319</v>
      </c>
      <c r="C9703" s="4" t="s">
        <v>10263</v>
      </c>
      <c r="D9703" s="4" t="s">
        <v>1545</v>
      </c>
      <c r="E9703" s="4" t="s">
        <v>27</v>
      </c>
      <c r="F9703" s="4">
        <v>9810608185</v>
      </c>
      <c r="G9703" s="4"/>
      <c r="H9703" s="4" t="s">
        <v>152397</v>
      </c>
      <c r="I9703" s="4" t="s">
        <v>152398</v>
      </c>
      <c r="J9703" s="4" t="s">
        <v>152400</v>
      </c>
      <c r="L9703" s="4" t="s">
        <v>96708</v>
      </c>
      <c r="M9703" s="4" t="s">
        <v>319</v>
      </c>
      <c r="N9703" s="4">
        <v>110088</v>
      </c>
      <c r="O9703" s="4"/>
      <c r="P9703" s="4"/>
      <c r="Q9703" s="31" t="s">
        <v>215902</v>
      </c>
      <c r="R9703" s="4"/>
      <c r="S9703" s="13" t="s">
        <v>227242</v>
      </c>
      <c r="T9703" s="13"/>
      <c r="U9703" s="13"/>
      <c r="V9703" s="13"/>
      <c r="W9703" s="13"/>
    </row>
    <row r="9704" spans="1:23" x14ac:dyDescent="0.25">
      <c r="A9704" s="4" t="s">
        <v>152404</v>
      </c>
      <c r="B9704" s="4" t="s">
        <v>319</v>
      </c>
      <c r="C9704" s="4" t="s">
        <v>152401</v>
      </c>
      <c r="D9704" s="4" t="s">
        <v>106746</v>
      </c>
      <c r="E9704" s="4" t="s">
        <v>152402</v>
      </c>
      <c r="F9704" s="4">
        <v>9911079486</v>
      </c>
      <c r="G9704" s="4">
        <v>8826484538</v>
      </c>
      <c r="H9704" s="4" t="s">
        <v>152403</v>
      </c>
      <c r="I9704" s="4"/>
      <c r="J9704" s="4" t="s">
        <v>152405</v>
      </c>
      <c r="L9704" s="4"/>
      <c r="M9704" s="4" t="s">
        <v>319</v>
      </c>
      <c r="N9704" s="4">
        <v>110020</v>
      </c>
      <c r="O9704" s="4"/>
      <c r="P9704" s="4"/>
      <c r="Q9704" s="31"/>
      <c r="R9704" s="4"/>
      <c r="S9704" s="13" t="s">
        <v>200201</v>
      </c>
      <c r="T9704" s="13"/>
      <c r="U9704" s="13"/>
      <c r="V9704" s="13"/>
      <c r="W9704" s="13"/>
    </row>
    <row r="9705" spans="1:23" ht="45" x14ac:dyDescent="0.25">
      <c r="A9705" s="4" t="s">
        <v>152606</v>
      </c>
      <c r="B9705" s="4" t="s">
        <v>319</v>
      </c>
      <c r="C9705" s="4" t="s">
        <v>20700</v>
      </c>
      <c r="D9705" s="4" t="s">
        <v>149</v>
      </c>
      <c r="E9705" s="4" t="s">
        <v>27</v>
      </c>
      <c r="F9705" s="4">
        <v>9810866997</v>
      </c>
      <c r="G9705" s="4"/>
      <c r="H9705" s="4" t="s">
        <v>152605</v>
      </c>
      <c r="I9705" s="4"/>
      <c r="J9705" s="4" t="s">
        <v>152607</v>
      </c>
      <c r="L9705" s="4" t="s">
        <v>61035</v>
      </c>
      <c r="M9705" s="4" t="s">
        <v>319</v>
      </c>
      <c r="N9705" s="4">
        <v>110006</v>
      </c>
      <c r="O9705" s="4"/>
      <c r="P9705" s="4"/>
      <c r="Q9705" s="31" t="s">
        <v>152604</v>
      </c>
      <c r="R9705" s="4"/>
      <c r="S9705" s="13" t="s">
        <v>215903</v>
      </c>
      <c r="T9705" s="13"/>
      <c r="U9705" s="13"/>
      <c r="V9705" s="13"/>
      <c r="W9705" s="13"/>
    </row>
    <row r="9706" spans="1:23" ht="45" x14ac:dyDescent="0.25">
      <c r="A9706" s="4" t="s">
        <v>152735</v>
      </c>
      <c r="B9706" s="4" t="s">
        <v>319</v>
      </c>
      <c r="C9706" s="4" t="s">
        <v>39153</v>
      </c>
      <c r="D9706" s="4" t="s">
        <v>4074</v>
      </c>
      <c r="E9706" s="4" t="s">
        <v>235</v>
      </c>
      <c r="F9706" s="4">
        <v>9810028426</v>
      </c>
      <c r="G9706" s="4">
        <v>9810028498</v>
      </c>
      <c r="H9706" s="4" t="s">
        <v>152734</v>
      </c>
      <c r="I9706" s="4"/>
      <c r="J9706" s="4" t="s">
        <v>152736</v>
      </c>
      <c r="L9706" s="4" t="s">
        <v>152737</v>
      </c>
      <c r="M9706" s="4" t="s">
        <v>319</v>
      </c>
      <c r="N9706" s="4">
        <v>110007</v>
      </c>
      <c r="O9706" s="4"/>
      <c r="P9706" s="4"/>
      <c r="Q9706" s="31" t="s">
        <v>215904</v>
      </c>
      <c r="R9706" s="4"/>
      <c r="S9706" s="13" t="s">
        <v>215905</v>
      </c>
      <c r="T9706" s="13"/>
      <c r="U9706" s="13"/>
      <c r="V9706" s="13"/>
      <c r="W9706" s="13"/>
    </row>
    <row r="9707" spans="1:23" x14ac:dyDescent="0.25">
      <c r="A9707" s="4" t="s">
        <v>152908</v>
      </c>
      <c r="B9707" s="4" t="s">
        <v>319</v>
      </c>
      <c r="C9707" s="4" t="s">
        <v>4565</v>
      </c>
      <c r="D9707" s="4" t="s">
        <v>30625</v>
      </c>
      <c r="E9707" s="4"/>
      <c r="F9707" s="4">
        <v>9911426855</v>
      </c>
      <c r="G9707" s="4">
        <v>9810113372</v>
      </c>
      <c r="H9707" s="4" t="s">
        <v>152907</v>
      </c>
      <c r="I9707" s="4"/>
      <c r="J9707" s="4" t="s">
        <v>152909</v>
      </c>
      <c r="L9707" s="4"/>
      <c r="M9707" s="4" t="s">
        <v>319</v>
      </c>
      <c r="N9707" s="4">
        <v>110042</v>
      </c>
      <c r="O9707" s="4"/>
      <c r="P9707" s="4"/>
      <c r="Q9707" s="31"/>
      <c r="R9707" s="4"/>
      <c r="S9707" s="13" t="s">
        <v>227243</v>
      </c>
      <c r="T9707" s="13"/>
      <c r="U9707" s="13"/>
      <c r="V9707" s="13"/>
      <c r="W9707" s="13"/>
    </row>
    <row r="9708" spans="1:23" ht="45" x14ac:dyDescent="0.25">
      <c r="A9708" s="4" t="s">
        <v>153012</v>
      </c>
      <c r="B9708" s="4" t="s">
        <v>319</v>
      </c>
      <c r="C9708" s="4" t="s">
        <v>3799</v>
      </c>
      <c r="D9708" s="4" t="s">
        <v>4074</v>
      </c>
      <c r="E9708" s="4" t="s">
        <v>27</v>
      </c>
      <c r="F9708" s="4">
        <v>9899110122</v>
      </c>
      <c r="G9708" s="4">
        <v>9643110122</v>
      </c>
      <c r="H9708" s="4" t="s">
        <v>153011</v>
      </c>
      <c r="I9708" s="4"/>
      <c r="J9708" s="4" t="s">
        <v>153013</v>
      </c>
      <c r="L9708" s="4" t="s">
        <v>19284</v>
      </c>
      <c r="M9708" s="4" t="s">
        <v>319</v>
      </c>
      <c r="N9708" s="4">
        <v>110040</v>
      </c>
      <c r="O9708" s="4"/>
      <c r="P9708" s="4"/>
      <c r="Q9708" s="31" t="s">
        <v>207445</v>
      </c>
      <c r="R9708" s="4"/>
      <c r="S9708" s="13" t="s">
        <v>215906</v>
      </c>
      <c r="T9708" s="13"/>
      <c r="U9708" s="13"/>
      <c r="V9708" s="13"/>
      <c r="W9708" s="13"/>
    </row>
    <row r="9709" spans="1:23" ht="30" x14ac:dyDescent="0.25">
      <c r="A9709" s="4" t="s">
        <v>153045</v>
      </c>
      <c r="B9709" s="4" t="s">
        <v>319</v>
      </c>
      <c r="C9709" s="4" t="s">
        <v>153042</v>
      </c>
      <c r="D9709" s="4" t="s">
        <v>9069</v>
      </c>
      <c r="E9709" s="4" t="s">
        <v>74</v>
      </c>
      <c r="F9709" s="4">
        <v>9212085858</v>
      </c>
      <c r="G9709" s="4">
        <v>9310067036</v>
      </c>
      <c r="H9709" s="4" t="s">
        <v>153043</v>
      </c>
      <c r="I9709" s="4" t="s">
        <v>153044</v>
      </c>
      <c r="J9709" s="4" t="s">
        <v>153046</v>
      </c>
      <c r="L9709" s="4" t="s">
        <v>4970</v>
      </c>
      <c r="M9709" s="4" t="s">
        <v>319</v>
      </c>
      <c r="N9709" s="4">
        <v>110085</v>
      </c>
      <c r="O9709" s="4" t="s">
        <v>153047</v>
      </c>
      <c r="P9709" s="4"/>
      <c r="Q9709" s="31" t="s">
        <v>153040</v>
      </c>
      <c r="R9709" s="4"/>
      <c r="S9709" s="13" t="s">
        <v>153041</v>
      </c>
      <c r="T9709" s="13"/>
      <c r="U9709" s="13"/>
      <c r="V9709" s="13"/>
      <c r="W9709" s="13"/>
    </row>
    <row r="9710" spans="1:23" x14ac:dyDescent="0.25">
      <c r="A9710" s="4" t="s">
        <v>153173</v>
      </c>
      <c r="B9710" s="4" t="s">
        <v>319</v>
      </c>
      <c r="C9710" s="4" t="s">
        <v>375</v>
      </c>
      <c r="D9710" s="4" t="s">
        <v>149</v>
      </c>
      <c r="E9710" s="4" t="s">
        <v>27</v>
      </c>
      <c r="F9710" s="4">
        <v>8800368251</v>
      </c>
      <c r="G9710" s="4"/>
      <c r="H9710" s="4" t="s">
        <v>153172</v>
      </c>
      <c r="I9710" s="4"/>
      <c r="J9710" s="4" t="s">
        <v>153174</v>
      </c>
      <c r="L9710" s="4" t="s">
        <v>8550</v>
      </c>
      <c r="M9710" s="4" t="s">
        <v>319</v>
      </c>
      <c r="N9710" s="4">
        <v>110092</v>
      </c>
      <c r="O9710" s="4"/>
      <c r="P9710" s="4"/>
      <c r="Q9710" s="31"/>
      <c r="R9710" s="4"/>
      <c r="S9710" s="13" t="s">
        <v>194566</v>
      </c>
      <c r="T9710" s="13"/>
      <c r="U9710" s="13"/>
      <c r="V9710" s="13"/>
      <c r="W9710" s="13"/>
    </row>
    <row r="9711" spans="1:23" ht="30" x14ac:dyDescent="0.25">
      <c r="A9711" s="4" t="s">
        <v>153298</v>
      </c>
      <c r="B9711" s="4" t="s">
        <v>319</v>
      </c>
      <c r="C9711" s="4" t="s">
        <v>153296</v>
      </c>
      <c r="D9711" s="4" t="s">
        <v>16589</v>
      </c>
      <c r="E9711" s="4" t="s">
        <v>74</v>
      </c>
      <c r="F9711" s="4">
        <v>9311493144</v>
      </c>
      <c r="G9711" s="4"/>
      <c r="H9711" s="4" t="s">
        <v>153297</v>
      </c>
      <c r="I9711" s="4"/>
      <c r="J9711" s="4" t="s">
        <v>153299</v>
      </c>
      <c r="L9711" s="4" t="s">
        <v>937</v>
      </c>
      <c r="M9711" s="4" t="s">
        <v>319</v>
      </c>
      <c r="N9711" s="4">
        <v>110006</v>
      </c>
      <c r="O9711" s="4"/>
      <c r="P9711" s="4"/>
      <c r="Q9711" s="31" t="s">
        <v>215907</v>
      </c>
      <c r="R9711" s="4"/>
      <c r="S9711" s="13" t="s">
        <v>227244</v>
      </c>
      <c r="T9711" s="13"/>
      <c r="U9711" s="13"/>
      <c r="V9711" s="13"/>
      <c r="W9711" s="13"/>
    </row>
    <row r="9712" spans="1:23" x14ac:dyDescent="0.25">
      <c r="A9712" s="4" t="s">
        <v>153349</v>
      </c>
      <c r="B9712" s="4" t="s">
        <v>319</v>
      </c>
      <c r="C9712" s="4" t="s">
        <v>491</v>
      </c>
      <c r="D9712" s="4" t="s">
        <v>153347</v>
      </c>
      <c r="E9712" s="4" t="s">
        <v>12971</v>
      </c>
      <c r="F9712" s="4">
        <v>9810542255</v>
      </c>
      <c r="G9712" s="4"/>
      <c r="H9712" s="4" t="s">
        <v>153348</v>
      </c>
      <c r="I9712" s="4"/>
      <c r="J9712" s="4" t="s">
        <v>153350</v>
      </c>
      <c r="L9712" s="4" t="s">
        <v>865</v>
      </c>
      <c r="M9712" s="4" t="s">
        <v>319</v>
      </c>
      <c r="N9712" s="4">
        <v>110030</v>
      </c>
      <c r="O9712" s="4" t="s">
        <v>153351</v>
      </c>
      <c r="P9712" s="4"/>
      <c r="Q9712" s="31"/>
      <c r="R9712" s="4"/>
      <c r="S9712" s="13" t="s">
        <v>227245</v>
      </c>
      <c r="T9712" s="13"/>
      <c r="U9712" s="13"/>
      <c r="V9712" s="13"/>
      <c r="W9712" s="13"/>
    </row>
    <row r="9713" spans="1:23" ht="45" x14ac:dyDescent="0.25">
      <c r="A9713" s="4" t="s">
        <v>153408</v>
      </c>
      <c r="B9713" s="4" t="s">
        <v>319</v>
      </c>
      <c r="C9713" s="4" t="s">
        <v>37291</v>
      </c>
      <c r="D9713" s="4" t="s">
        <v>1979</v>
      </c>
      <c r="E9713" s="4" t="s">
        <v>34</v>
      </c>
      <c r="F9713" s="4">
        <v>9868502249</v>
      </c>
      <c r="G9713" s="4"/>
      <c r="H9713" s="4" t="s">
        <v>153407</v>
      </c>
      <c r="I9713" s="4"/>
      <c r="J9713" s="4" t="s">
        <v>153409</v>
      </c>
      <c r="L9713" s="4" t="s">
        <v>69857</v>
      </c>
      <c r="M9713" s="4" t="s">
        <v>319</v>
      </c>
      <c r="N9713" s="4">
        <v>110019</v>
      </c>
      <c r="O9713" s="4"/>
      <c r="P9713" s="4"/>
      <c r="Q9713" s="31" t="s">
        <v>153406</v>
      </c>
      <c r="R9713" s="4"/>
      <c r="S9713" s="13" t="s">
        <v>227246</v>
      </c>
      <c r="T9713" s="13"/>
      <c r="U9713" s="13"/>
      <c r="V9713" s="13"/>
      <c r="W9713" s="13"/>
    </row>
    <row r="9714" spans="1:23" ht="30" x14ac:dyDescent="0.25">
      <c r="A9714" s="4" t="s">
        <v>153419</v>
      </c>
      <c r="B9714" s="4" t="s">
        <v>319</v>
      </c>
      <c r="C9714" s="4" t="s">
        <v>3568</v>
      </c>
      <c r="D9714" s="4" t="s">
        <v>1044</v>
      </c>
      <c r="E9714" s="4" t="s">
        <v>34</v>
      </c>
      <c r="F9714" s="4">
        <v>9999799620</v>
      </c>
      <c r="G9714" s="4"/>
      <c r="H9714" s="4" t="s">
        <v>153417</v>
      </c>
      <c r="I9714" s="4" t="s">
        <v>153418</v>
      </c>
      <c r="J9714" s="4" t="s">
        <v>153420</v>
      </c>
      <c r="L9714" s="4" t="s">
        <v>211</v>
      </c>
      <c r="M9714" s="4" t="s">
        <v>319</v>
      </c>
      <c r="N9714" s="4">
        <v>110033</v>
      </c>
      <c r="O9714" s="4"/>
      <c r="P9714" s="4"/>
      <c r="Q9714" s="31" t="s">
        <v>207446</v>
      </c>
      <c r="R9714" s="4"/>
      <c r="S9714" s="13" t="s">
        <v>194567</v>
      </c>
      <c r="T9714" s="13"/>
      <c r="U9714" s="13"/>
      <c r="V9714" s="13"/>
      <c r="W9714" s="13"/>
    </row>
    <row r="9715" spans="1:23" ht="30" x14ac:dyDescent="0.25">
      <c r="A9715" s="4" t="s">
        <v>153430</v>
      </c>
      <c r="B9715" s="4" t="s">
        <v>319</v>
      </c>
      <c r="C9715" s="4" t="s">
        <v>7354</v>
      </c>
      <c r="D9715" s="4" t="s">
        <v>194</v>
      </c>
      <c r="E9715" s="4" t="s">
        <v>27</v>
      </c>
      <c r="F9715" s="4">
        <v>9650649383</v>
      </c>
      <c r="G9715" s="4">
        <v>9911721673</v>
      </c>
      <c r="H9715" s="4" t="s">
        <v>153429</v>
      </c>
      <c r="I9715" s="4"/>
      <c r="J9715" s="4" t="s">
        <v>153431</v>
      </c>
      <c r="L9715" s="4" t="s">
        <v>28137</v>
      </c>
      <c r="M9715" s="4" t="s">
        <v>319</v>
      </c>
      <c r="N9715" s="4">
        <v>110095</v>
      </c>
      <c r="O9715" s="4"/>
      <c r="P9715" s="4"/>
      <c r="Q9715" s="31" t="s">
        <v>153427</v>
      </c>
      <c r="R9715" s="4"/>
      <c r="S9715" s="13" t="s">
        <v>153428</v>
      </c>
      <c r="T9715" s="13"/>
      <c r="U9715" s="13"/>
      <c r="V9715" s="13"/>
      <c r="W9715" s="13"/>
    </row>
    <row r="9716" spans="1:23" x14ac:dyDescent="0.25">
      <c r="A9716" s="4" t="s">
        <v>153838</v>
      </c>
      <c r="B9716" s="4" t="s">
        <v>319</v>
      </c>
      <c r="C9716" s="4" t="s">
        <v>8276</v>
      </c>
      <c r="D9716" s="4" t="s">
        <v>3347</v>
      </c>
      <c r="E9716" s="4" t="s">
        <v>27</v>
      </c>
      <c r="F9716" s="4">
        <v>8800847311</v>
      </c>
      <c r="G9716" s="4">
        <v>9811452244</v>
      </c>
      <c r="H9716" s="4" t="s">
        <v>153837</v>
      </c>
      <c r="I9716" s="4"/>
      <c r="J9716" s="4" t="s">
        <v>153839</v>
      </c>
      <c r="L9716" s="4" t="s">
        <v>153840</v>
      </c>
      <c r="M9716" s="4" t="s">
        <v>319</v>
      </c>
      <c r="N9716" s="4">
        <v>110007</v>
      </c>
      <c r="O9716" s="4"/>
      <c r="P9716" s="4"/>
      <c r="Q9716" s="31"/>
      <c r="R9716" s="4"/>
      <c r="S9716" s="13" t="s">
        <v>200202</v>
      </c>
      <c r="T9716" s="13"/>
      <c r="U9716" s="13"/>
      <c r="V9716" s="13"/>
      <c r="W9716" s="13"/>
    </row>
    <row r="9717" spans="1:23" x14ac:dyDescent="0.25">
      <c r="A9717" s="4" t="s">
        <v>154127</v>
      </c>
      <c r="B9717" s="4" t="s">
        <v>319</v>
      </c>
      <c r="C9717" s="4" t="s">
        <v>4560</v>
      </c>
      <c r="D9717" s="4" t="s">
        <v>4511</v>
      </c>
      <c r="E9717" s="4" t="s">
        <v>27</v>
      </c>
      <c r="F9717" s="4">
        <v>9990373630</v>
      </c>
      <c r="G9717" s="4"/>
      <c r="H9717" s="4" t="s">
        <v>154126</v>
      </c>
      <c r="I9717" s="4"/>
      <c r="J9717" s="4" t="s">
        <v>154128</v>
      </c>
      <c r="L9717" s="4" t="s">
        <v>154129</v>
      </c>
      <c r="M9717" s="4" t="s">
        <v>319</v>
      </c>
      <c r="N9717" s="4">
        <v>110043</v>
      </c>
      <c r="O9717" s="4" t="s">
        <v>154130</v>
      </c>
      <c r="P9717" s="4"/>
      <c r="Q9717" s="31"/>
      <c r="R9717" s="4"/>
      <c r="S9717" s="13" t="s">
        <v>227247</v>
      </c>
      <c r="T9717" s="13"/>
      <c r="U9717" s="13"/>
      <c r="V9717" s="13"/>
      <c r="W9717" s="13"/>
    </row>
    <row r="9718" spans="1:23" ht="30" x14ac:dyDescent="0.25">
      <c r="A9718" s="4" t="s">
        <v>154287</v>
      </c>
      <c r="B9718" s="4" t="s">
        <v>319</v>
      </c>
      <c r="C9718" s="4" t="s">
        <v>321</v>
      </c>
      <c r="D9718" s="4" t="s">
        <v>149</v>
      </c>
      <c r="E9718" s="4" t="s">
        <v>175</v>
      </c>
      <c r="F9718" s="4">
        <v>8826896894</v>
      </c>
      <c r="G9718" s="4">
        <v>8051511511</v>
      </c>
      <c r="H9718" s="4" t="s">
        <v>154285</v>
      </c>
      <c r="I9718" s="4" t="s">
        <v>154286</v>
      </c>
      <c r="J9718" s="4" t="s">
        <v>154288</v>
      </c>
      <c r="L9718" s="4" t="s">
        <v>154289</v>
      </c>
      <c r="M9718" s="4" t="s">
        <v>319</v>
      </c>
      <c r="N9718" s="4">
        <v>110096</v>
      </c>
      <c r="O9718" s="4"/>
      <c r="P9718" s="4"/>
      <c r="Q9718" s="31" t="s">
        <v>207447</v>
      </c>
      <c r="R9718" s="4"/>
      <c r="S9718" s="13" t="s">
        <v>215908</v>
      </c>
      <c r="T9718" s="13"/>
      <c r="U9718" s="13"/>
      <c r="V9718" s="13"/>
      <c r="W9718" s="13"/>
    </row>
    <row r="9719" spans="1:23" x14ac:dyDescent="0.25">
      <c r="A9719" s="4" t="s">
        <v>154527</v>
      </c>
      <c r="B9719" s="4" t="s">
        <v>319</v>
      </c>
      <c r="C9719" s="4" t="s">
        <v>36346</v>
      </c>
      <c r="D9719" s="4" t="s">
        <v>154523</v>
      </c>
      <c r="E9719" s="4" t="s">
        <v>154524</v>
      </c>
      <c r="F9719" s="4">
        <v>9313975981</v>
      </c>
      <c r="G9719" s="4"/>
      <c r="H9719" s="4" t="s">
        <v>154525</v>
      </c>
      <c r="I9719" s="4" t="s">
        <v>154526</v>
      </c>
      <c r="J9719" s="4" t="s">
        <v>154528</v>
      </c>
      <c r="L9719" s="4" t="s">
        <v>600</v>
      </c>
      <c r="M9719" s="4" t="s">
        <v>319</v>
      </c>
      <c r="N9719" s="4">
        <v>126102</v>
      </c>
      <c r="O9719" s="4" t="s">
        <v>20161</v>
      </c>
      <c r="P9719" s="4"/>
      <c r="Q9719" s="31"/>
      <c r="R9719" s="4"/>
      <c r="S9719" s="13" t="s">
        <v>200203</v>
      </c>
      <c r="T9719" s="13"/>
      <c r="U9719" s="13"/>
      <c r="V9719" s="13"/>
      <c r="W9719" s="13"/>
    </row>
    <row r="9720" spans="1:23" ht="30" x14ac:dyDescent="0.25">
      <c r="A9720" s="4" t="s">
        <v>154616</v>
      </c>
      <c r="B9720" s="4" t="s">
        <v>319</v>
      </c>
      <c r="C9720" s="4" t="s">
        <v>2084</v>
      </c>
      <c r="D9720" s="4" t="s">
        <v>194</v>
      </c>
      <c r="E9720" s="4" t="s">
        <v>34</v>
      </c>
      <c r="F9720" s="4">
        <v>8459812591</v>
      </c>
      <c r="G9720" s="4">
        <v>9910295615</v>
      </c>
      <c r="H9720" s="4" t="s">
        <v>154615</v>
      </c>
      <c r="I9720" s="4"/>
      <c r="J9720" s="4" t="s">
        <v>154617</v>
      </c>
      <c r="L9720" s="4" t="s">
        <v>19635</v>
      </c>
      <c r="M9720" s="4" t="s">
        <v>319</v>
      </c>
      <c r="N9720" s="4">
        <v>110092</v>
      </c>
      <c r="O9720" s="4" t="s">
        <v>154618</v>
      </c>
      <c r="P9720" s="4"/>
      <c r="Q9720" s="31" t="s">
        <v>154614</v>
      </c>
      <c r="R9720" s="4"/>
      <c r="S9720" s="13" t="s">
        <v>227248</v>
      </c>
      <c r="T9720" s="13"/>
      <c r="U9720" s="13"/>
      <c r="V9720" s="13"/>
      <c r="W9720" s="13"/>
    </row>
    <row r="9721" spans="1:23" x14ac:dyDescent="0.25">
      <c r="A9721" s="4" t="s">
        <v>154634</v>
      </c>
      <c r="B9721" s="4" t="s">
        <v>319</v>
      </c>
      <c r="C9721" s="4" t="s">
        <v>2183</v>
      </c>
      <c r="D9721" s="4" t="s">
        <v>194</v>
      </c>
      <c r="E9721" s="4" t="s">
        <v>34</v>
      </c>
      <c r="F9721" s="4">
        <v>8010117099</v>
      </c>
      <c r="G9721" s="4"/>
      <c r="H9721" s="4" t="s">
        <v>154633</v>
      </c>
      <c r="I9721" s="4"/>
      <c r="J9721" s="4" t="s">
        <v>154635</v>
      </c>
      <c r="L9721" s="4" t="s">
        <v>4970</v>
      </c>
      <c r="M9721" s="4" t="s">
        <v>319</v>
      </c>
      <c r="N9721" s="4">
        <v>110085</v>
      </c>
      <c r="O9721" s="4" t="s">
        <v>154636</v>
      </c>
      <c r="P9721" s="4"/>
      <c r="Q9721" s="31"/>
      <c r="R9721" s="4"/>
      <c r="S9721" s="13" t="s">
        <v>227249</v>
      </c>
      <c r="T9721" s="13"/>
      <c r="U9721" s="13"/>
      <c r="V9721" s="13"/>
      <c r="W9721" s="13"/>
    </row>
    <row r="9722" spans="1:23" ht="30" x14ac:dyDescent="0.25">
      <c r="A9722" s="4" t="s">
        <v>154652</v>
      </c>
      <c r="B9722" s="4" t="s">
        <v>319</v>
      </c>
      <c r="C9722" s="4" t="s">
        <v>1010</v>
      </c>
      <c r="D9722" s="4" t="s">
        <v>3654</v>
      </c>
      <c r="E9722" s="4">
        <v>0</v>
      </c>
      <c r="F9722" s="4">
        <v>9810091373</v>
      </c>
      <c r="G9722" s="4">
        <v>9810091371</v>
      </c>
      <c r="H9722" s="4" t="s">
        <v>154650</v>
      </c>
      <c r="I9722" s="4" t="s">
        <v>154651</v>
      </c>
      <c r="J9722" s="4" t="s">
        <v>154653</v>
      </c>
      <c r="L9722" s="4" t="s">
        <v>908</v>
      </c>
      <c r="M9722" s="4" t="s">
        <v>319</v>
      </c>
      <c r="N9722" s="4">
        <v>110092</v>
      </c>
      <c r="O9722" s="4" t="s">
        <v>154654</v>
      </c>
      <c r="P9722" s="4"/>
      <c r="Q9722" s="31" t="s">
        <v>207448</v>
      </c>
      <c r="R9722" s="4"/>
      <c r="S9722" s="13" t="s">
        <v>200204</v>
      </c>
      <c r="T9722" s="13"/>
      <c r="U9722" s="13"/>
      <c r="V9722" s="13"/>
      <c r="W9722" s="13"/>
    </row>
    <row r="9723" spans="1:23" x14ac:dyDescent="0.25">
      <c r="A9723" s="4" t="s">
        <v>154702</v>
      </c>
      <c r="B9723" s="4" t="s">
        <v>319</v>
      </c>
      <c r="C9723" s="4" t="s">
        <v>1850</v>
      </c>
      <c r="D9723" s="4" t="s">
        <v>149</v>
      </c>
      <c r="E9723" s="4" t="s">
        <v>27</v>
      </c>
      <c r="F9723" s="4">
        <v>9971373805</v>
      </c>
      <c r="G9723" s="4">
        <v>9711097411</v>
      </c>
      <c r="H9723" s="4" t="s">
        <v>154700</v>
      </c>
      <c r="I9723" s="4" t="s">
        <v>154701</v>
      </c>
      <c r="J9723" s="4" t="s">
        <v>154703</v>
      </c>
      <c r="L9723" s="4"/>
      <c r="M9723" s="4" t="s">
        <v>319</v>
      </c>
      <c r="N9723" s="4">
        <v>110054</v>
      </c>
      <c r="O9723" s="4" t="s">
        <v>154704</v>
      </c>
      <c r="P9723" s="4"/>
      <c r="Q9723" s="31"/>
      <c r="R9723" s="4"/>
      <c r="S9723" s="13" t="s">
        <v>200205</v>
      </c>
      <c r="T9723" s="13"/>
      <c r="U9723" s="13"/>
      <c r="V9723" s="13"/>
      <c r="W9723" s="13"/>
    </row>
    <row r="9724" spans="1:23" ht="30" x14ac:dyDescent="0.25">
      <c r="A9724" s="4" t="s">
        <v>154881</v>
      </c>
      <c r="B9724" s="4" t="s">
        <v>319</v>
      </c>
      <c r="C9724" s="4" t="s">
        <v>27432</v>
      </c>
      <c r="D9724" s="4"/>
      <c r="E9724" s="4" t="s">
        <v>34</v>
      </c>
      <c r="F9724" s="4">
        <v>9650023630</v>
      </c>
      <c r="G9724" s="4"/>
      <c r="H9724" s="4" t="s">
        <v>154879</v>
      </c>
      <c r="I9724" s="4" t="s">
        <v>154880</v>
      </c>
      <c r="J9724" s="4" t="s">
        <v>154882</v>
      </c>
      <c r="L9724" s="4" t="s">
        <v>937</v>
      </c>
      <c r="M9724" s="4" t="s">
        <v>319</v>
      </c>
      <c r="N9724" s="4">
        <v>110006</v>
      </c>
      <c r="O9724" s="4" t="s">
        <v>154883</v>
      </c>
      <c r="P9724" s="4"/>
      <c r="Q9724" s="31" t="s">
        <v>215909</v>
      </c>
      <c r="R9724" s="4"/>
      <c r="S9724" s="13" t="s">
        <v>227250</v>
      </c>
      <c r="T9724" s="13"/>
      <c r="U9724" s="13"/>
      <c r="V9724" s="13"/>
      <c r="W9724" s="13"/>
    </row>
    <row r="9725" spans="1:23" ht="30" x14ac:dyDescent="0.25">
      <c r="A9725" s="4" t="s">
        <v>154913</v>
      </c>
      <c r="B9725" s="4" t="s">
        <v>319</v>
      </c>
      <c r="C9725" s="4" t="s">
        <v>7228</v>
      </c>
      <c r="D9725" s="4" t="s">
        <v>3639</v>
      </c>
      <c r="E9725" s="4" t="s">
        <v>27</v>
      </c>
      <c r="F9725" s="4">
        <v>9555913494</v>
      </c>
      <c r="G9725" s="4">
        <v>8459187306</v>
      </c>
      <c r="H9725" s="4" t="s">
        <v>154912</v>
      </c>
      <c r="I9725" s="4"/>
      <c r="J9725" s="4" t="s">
        <v>154914</v>
      </c>
      <c r="L9725" s="4" t="s">
        <v>154915</v>
      </c>
      <c r="M9725" s="4" t="s">
        <v>319</v>
      </c>
      <c r="N9725" s="4">
        <v>110092</v>
      </c>
      <c r="O9725" s="4"/>
      <c r="P9725" s="4"/>
      <c r="Q9725" s="31" t="s">
        <v>215910</v>
      </c>
      <c r="R9725" s="4"/>
      <c r="S9725" s="13" t="s">
        <v>215911</v>
      </c>
      <c r="T9725" s="13"/>
      <c r="U9725" s="13"/>
      <c r="V9725" s="13"/>
      <c r="W9725" s="13"/>
    </row>
    <row r="9726" spans="1:23" x14ac:dyDescent="0.25">
      <c r="A9726" s="4" t="s">
        <v>155036</v>
      </c>
      <c r="B9726" s="4" t="s">
        <v>319</v>
      </c>
      <c r="C9726" s="4" t="s">
        <v>6094</v>
      </c>
      <c r="D9726" s="4" t="s">
        <v>15310</v>
      </c>
      <c r="E9726" s="4" t="s">
        <v>235</v>
      </c>
      <c r="F9726" s="4">
        <v>9310170726</v>
      </c>
      <c r="G9726" s="4">
        <v>9868017481</v>
      </c>
      <c r="H9726" s="4" t="s">
        <v>155035</v>
      </c>
      <c r="I9726" s="4"/>
      <c r="J9726" s="4" t="s">
        <v>155037</v>
      </c>
      <c r="L9726" s="4" t="s">
        <v>21164</v>
      </c>
      <c r="M9726" s="4" t="s">
        <v>319</v>
      </c>
      <c r="N9726" s="4">
        <v>110051</v>
      </c>
      <c r="O9726" s="4" t="s">
        <v>155038</v>
      </c>
      <c r="P9726" s="4"/>
      <c r="Q9726" s="31"/>
      <c r="R9726" s="4"/>
      <c r="S9726" s="13" t="s">
        <v>227251</v>
      </c>
      <c r="T9726" s="13"/>
      <c r="U9726" s="13"/>
      <c r="V9726" s="13"/>
      <c r="W9726" s="13"/>
    </row>
    <row r="9727" spans="1:23" ht="45" x14ac:dyDescent="0.25">
      <c r="A9727" s="4" t="s">
        <v>155083</v>
      </c>
      <c r="B9727" s="4" t="s">
        <v>319</v>
      </c>
      <c r="C9727" s="4" t="s">
        <v>155080</v>
      </c>
      <c r="D9727" s="4" t="s">
        <v>1523</v>
      </c>
      <c r="E9727" s="4" t="s">
        <v>5132</v>
      </c>
      <c r="F9727" s="4">
        <v>9815100197</v>
      </c>
      <c r="G9727" s="4">
        <v>9810350197</v>
      </c>
      <c r="H9727" s="4" t="s">
        <v>155081</v>
      </c>
      <c r="I9727" s="4" t="s">
        <v>155082</v>
      </c>
      <c r="J9727" s="4" t="s">
        <v>155084</v>
      </c>
      <c r="L9727" s="4" t="s">
        <v>2072</v>
      </c>
      <c r="M9727" s="4" t="s">
        <v>319</v>
      </c>
      <c r="N9727" s="4">
        <v>110092</v>
      </c>
      <c r="O9727" s="4" t="s">
        <v>155085</v>
      </c>
      <c r="P9727" s="4"/>
      <c r="Q9727" s="31" t="s">
        <v>215912</v>
      </c>
      <c r="R9727" s="4"/>
      <c r="S9727" s="13" t="s">
        <v>227252</v>
      </c>
      <c r="T9727" s="13"/>
      <c r="U9727" s="13"/>
      <c r="V9727" s="13"/>
      <c r="W9727" s="13"/>
    </row>
    <row r="9728" spans="1:23" ht="30" x14ac:dyDescent="0.25">
      <c r="A9728" s="4" t="s">
        <v>155230</v>
      </c>
      <c r="B9728" s="4" t="s">
        <v>319</v>
      </c>
      <c r="C9728" s="4" t="s">
        <v>4933</v>
      </c>
      <c r="D9728" s="4" t="s">
        <v>4679</v>
      </c>
      <c r="E9728" s="4" t="s">
        <v>27</v>
      </c>
      <c r="F9728" s="4">
        <v>7011655193</v>
      </c>
      <c r="G9728" s="4">
        <v>9899952510</v>
      </c>
      <c r="H9728" s="4" t="s">
        <v>155228</v>
      </c>
      <c r="I9728" s="4" t="s">
        <v>155229</v>
      </c>
      <c r="J9728" s="4" t="s">
        <v>155231</v>
      </c>
      <c r="L9728" s="4" t="s">
        <v>1161</v>
      </c>
      <c r="M9728" s="4" t="s">
        <v>319</v>
      </c>
      <c r="N9728" s="4">
        <v>110035</v>
      </c>
      <c r="O9728" s="4" t="s">
        <v>155232</v>
      </c>
      <c r="P9728" s="4"/>
      <c r="Q9728" s="31" t="s">
        <v>204768</v>
      </c>
      <c r="R9728" s="4"/>
      <c r="S9728" s="13" t="s">
        <v>155227</v>
      </c>
      <c r="T9728" s="13"/>
      <c r="U9728" s="13"/>
      <c r="V9728" s="13"/>
      <c r="W9728" s="13"/>
    </row>
    <row r="9729" spans="1:23" ht="45" x14ac:dyDescent="0.25">
      <c r="A9729" s="4" t="s">
        <v>85678</v>
      </c>
      <c r="B9729" s="4" t="s">
        <v>319</v>
      </c>
      <c r="C9729" s="4" t="s">
        <v>562</v>
      </c>
      <c r="D9729" s="4" t="s">
        <v>2670</v>
      </c>
      <c r="E9729" s="4" t="s">
        <v>34</v>
      </c>
      <c r="F9729" s="4">
        <v>9910108625</v>
      </c>
      <c r="G9729" s="4"/>
      <c r="H9729" s="4" t="s">
        <v>155337</v>
      </c>
      <c r="I9729" s="4" t="s">
        <v>155338</v>
      </c>
      <c r="J9729" s="4" t="s">
        <v>155339</v>
      </c>
      <c r="L9729" s="4" t="s">
        <v>28107</v>
      </c>
      <c r="M9729" s="4" t="s">
        <v>319</v>
      </c>
      <c r="N9729" s="4">
        <v>110084</v>
      </c>
      <c r="O9729" s="4" t="s">
        <v>85680</v>
      </c>
      <c r="P9729" s="4"/>
      <c r="Q9729" s="31" t="s">
        <v>207449</v>
      </c>
      <c r="R9729" s="4"/>
      <c r="S9729" s="13" t="s">
        <v>200206</v>
      </c>
      <c r="T9729" s="13"/>
      <c r="U9729" s="13"/>
      <c r="V9729" s="13"/>
      <c r="W9729" s="13"/>
    </row>
    <row r="9730" spans="1:23" x14ac:dyDescent="0.25">
      <c r="A9730" s="4" t="s">
        <v>155459</v>
      </c>
      <c r="B9730" s="4" t="s">
        <v>319</v>
      </c>
      <c r="C9730" s="4" t="s">
        <v>80239</v>
      </c>
      <c r="D9730" s="4" t="s">
        <v>194</v>
      </c>
      <c r="E9730" s="4" t="s">
        <v>27</v>
      </c>
      <c r="F9730" s="4">
        <v>9313372516</v>
      </c>
      <c r="G9730" s="4">
        <v>9310664629</v>
      </c>
      <c r="H9730" s="4" t="s">
        <v>155458</v>
      </c>
      <c r="I9730" s="4"/>
      <c r="J9730" s="4" t="s">
        <v>155460</v>
      </c>
      <c r="L9730" s="4" t="s">
        <v>7138</v>
      </c>
      <c r="M9730" s="4" t="s">
        <v>319</v>
      </c>
      <c r="N9730" s="4">
        <v>110031</v>
      </c>
      <c r="O9730" s="4"/>
      <c r="P9730" s="4"/>
      <c r="Q9730" s="31"/>
      <c r="R9730" s="4"/>
      <c r="S9730" s="13" t="s">
        <v>227253</v>
      </c>
      <c r="T9730" s="13"/>
      <c r="U9730" s="13"/>
      <c r="V9730" s="13"/>
      <c r="W9730" s="13"/>
    </row>
    <row r="9731" spans="1:23" ht="45" x14ac:dyDescent="0.25">
      <c r="A9731" s="4" t="s">
        <v>155473</v>
      </c>
      <c r="B9731" s="4" t="s">
        <v>319</v>
      </c>
      <c r="C9731" s="4" t="s">
        <v>2387</v>
      </c>
      <c r="D9731" s="4" t="s">
        <v>4242</v>
      </c>
      <c r="E9731" s="4" t="s">
        <v>27</v>
      </c>
      <c r="F9731" s="4">
        <v>8527025085</v>
      </c>
      <c r="G9731" s="4">
        <v>9718735701</v>
      </c>
      <c r="H9731" s="4" t="s">
        <v>155471</v>
      </c>
      <c r="I9731" s="4" t="s">
        <v>155472</v>
      </c>
      <c r="J9731" s="4" t="s">
        <v>155474</v>
      </c>
      <c r="L9731" s="4" t="s">
        <v>5359</v>
      </c>
      <c r="M9731" s="4" t="s">
        <v>319</v>
      </c>
      <c r="N9731" s="4">
        <v>110031</v>
      </c>
      <c r="O9731" s="4"/>
      <c r="P9731" s="4"/>
      <c r="Q9731" s="31" t="s">
        <v>207450</v>
      </c>
      <c r="R9731" s="4"/>
      <c r="S9731" s="13" t="s">
        <v>215913</v>
      </c>
      <c r="T9731" s="13"/>
      <c r="U9731" s="13"/>
      <c r="V9731" s="13"/>
      <c r="W9731" s="13"/>
    </row>
    <row r="9732" spans="1:23" ht="30" x14ac:dyDescent="0.25">
      <c r="A9732" s="4" t="s">
        <v>155576</v>
      </c>
      <c r="B9732" s="4" t="s">
        <v>319</v>
      </c>
      <c r="C9732" s="4" t="s">
        <v>155573</v>
      </c>
      <c r="D9732" s="4"/>
      <c r="E9732" s="4" t="s">
        <v>27</v>
      </c>
      <c r="F9732" s="4">
        <v>9958027606</v>
      </c>
      <c r="G9732" s="4"/>
      <c r="H9732" s="4" t="s">
        <v>155574</v>
      </c>
      <c r="I9732" s="4" t="s">
        <v>155575</v>
      </c>
      <c r="J9732" s="4" t="s">
        <v>155577</v>
      </c>
      <c r="L9732" s="4" t="s">
        <v>12736</v>
      </c>
      <c r="M9732" s="4" t="s">
        <v>319</v>
      </c>
      <c r="N9732" s="4">
        <v>110052</v>
      </c>
      <c r="O9732" s="4" t="s">
        <v>155578</v>
      </c>
      <c r="P9732" s="4"/>
      <c r="Q9732" s="31" t="s">
        <v>155571</v>
      </c>
      <c r="R9732" s="4"/>
      <c r="S9732" s="13" t="s">
        <v>155572</v>
      </c>
      <c r="T9732" s="13"/>
      <c r="U9732" s="13"/>
      <c r="V9732" s="13"/>
      <c r="W9732" s="13"/>
    </row>
    <row r="9733" spans="1:23" x14ac:dyDescent="0.25">
      <c r="A9733" s="4" t="s">
        <v>155630</v>
      </c>
      <c r="B9733" s="4" t="s">
        <v>319</v>
      </c>
      <c r="C9733" s="4" t="s">
        <v>329</v>
      </c>
      <c r="D9733" s="4" t="s">
        <v>116260</v>
      </c>
      <c r="E9733" s="4" t="s">
        <v>34</v>
      </c>
      <c r="F9733" s="4">
        <v>9811118582</v>
      </c>
      <c r="G9733" s="4">
        <v>9311118582</v>
      </c>
      <c r="H9733" s="4" t="s">
        <v>155629</v>
      </c>
      <c r="I9733" s="4"/>
      <c r="J9733" s="4" t="s">
        <v>155631</v>
      </c>
      <c r="L9733" s="4" t="s">
        <v>132860</v>
      </c>
      <c r="M9733" s="4" t="s">
        <v>319</v>
      </c>
      <c r="N9733" s="4">
        <v>110094</v>
      </c>
      <c r="O9733" s="4" t="s">
        <v>155632</v>
      </c>
      <c r="P9733" s="4"/>
      <c r="Q9733" s="31" t="s">
        <v>155628</v>
      </c>
      <c r="R9733" s="4"/>
      <c r="S9733" s="13" t="s">
        <v>215914</v>
      </c>
      <c r="T9733" s="13"/>
      <c r="U9733" s="13"/>
      <c r="V9733" s="13"/>
      <c r="W9733" s="13"/>
    </row>
    <row r="9734" spans="1:23" ht="45" x14ac:dyDescent="0.25">
      <c r="A9734" s="4" t="s">
        <v>155726</v>
      </c>
      <c r="B9734" s="4" t="s">
        <v>319</v>
      </c>
      <c r="C9734" s="4" t="s">
        <v>3485</v>
      </c>
      <c r="D9734" s="4" t="s">
        <v>1044</v>
      </c>
      <c r="E9734" s="4" t="s">
        <v>34</v>
      </c>
      <c r="F9734" s="4">
        <v>9891874030</v>
      </c>
      <c r="G9734" s="4"/>
      <c r="H9734" s="4" t="s">
        <v>155724</v>
      </c>
      <c r="I9734" s="4" t="s">
        <v>155725</v>
      </c>
      <c r="J9734" s="4" t="s">
        <v>155727</v>
      </c>
      <c r="L9734" s="4" t="s">
        <v>5397</v>
      </c>
      <c r="M9734" s="4" t="s">
        <v>319</v>
      </c>
      <c r="N9734" s="4">
        <v>110006</v>
      </c>
      <c r="O9734" s="4"/>
      <c r="P9734" s="4"/>
      <c r="Q9734" s="31" t="s">
        <v>207451</v>
      </c>
      <c r="R9734" s="4"/>
      <c r="S9734" s="13" t="s">
        <v>215915</v>
      </c>
      <c r="T9734" s="13"/>
      <c r="U9734" s="13"/>
      <c r="V9734" s="13"/>
      <c r="W9734" s="13"/>
    </row>
    <row r="9735" spans="1:23" ht="30" x14ac:dyDescent="0.25">
      <c r="A9735" s="4" t="s">
        <v>155795</v>
      </c>
      <c r="B9735" s="4" t="s">
        <v>319</v>
      </c>
      <c r="C9735" s="4" t="s">
        <v>9467</v>
      </c>
      <c r="D9735" s="4"/>
      <c r="E9735" s="4" t="s">
        <v>84</v>
      </c>
      <c r="F9735" s="4">
        <v>9911556016</v>
      </c>
      <c r="G9735" s="4">
        <v>9999913040</v>
      </c>
      <c r="H9735" s="4" t="s">
        <v>155794</v>
      </c>
      <c r="I9735" s="4"/>
      <c r="J9735" s="4" t="s">
        <v>155796</v>
      </c>
      <c r="L9735" s="4" t="s">
        <v>8843</v>
      </c>
      <c r="M9735" s="4" t="s">
        <v>319</v>
      </c>
      <c r="N9735" s="4">
        <v>110075</v>
      </c>
      <c r="O9735" s="4" t="s">
        <v>155797</v>
      </c>
      <c r="P9735" s="4"/>
      <c r="Q9735" s="31" t="s">
        <v>207452</v>
      </c>
      <c r="R9735" s="4"/>
      <c r="S9735" s="13" t="s">
        <v>194568</v>
      </c>
      <c r="T9735" s="13"/>
      <c r="U9735" s="13"/>
      <c r="V9735" s="13"/>
      <c r="W9735" s="13"/>
    </row>
    <row r="9736" spans="1:23" x14ac:dyDescent="0.25">
      <c r="A9736" s="4" t="s">
        <v>155831</v>
      </c>
      <c r="B9736" s="4" t="s">
        <v>319</v>
      </c>
      <c r="C9736" s="4" t="s">
        <v>54667</v>
      </c>
      <c r="D9736" s="4" t="s">
        <v>194</v>
      </c>
      <c r="E9736" s="4" t="s">
        <v>117203</v>
      </c>
      <c r="F9736" s="4">
        <v>8588811868</v>
      </c>
      <c r="G9736" s="4"/>
      <c r="H9736" s="4" t="s">
        <v>155830</v>
      </c>
      <c r="I9736" s="4"/>
      <c r="J9736" s="4" t="s">
        <v>155832</v>
      </c>
      <c r="L9736" s="4" t="s">
        <v>11545</v>
      </c>
      <c r="M9736" s="4" t="s">
        <v>319</v>
      </c>
      <c r="N9736" s="4">
        <v>110037</v>
      </c>
      <c r="O9736" s="4" t="s">
        <v>155833</v>
      </c>
      <c r="P9736" s="4"/>
      <c r="Q9736" s="31"/>
      <c r="R9736" s="4"/>
      <c r="S9736" s="13" t="s">
        <v>155829</v>
      </c>
      <c r="T9736" s="13"/>
      <c r="U9736" s="13"/>
      <c r="V9736" s="13"/>
      <c r="W9736" s="13"/>
    </row>
    <row r="9737" spans="1:23" x14ac:dyDescent="0.25">
      <c r="A9737" s="4" t="s">
        <v>156210</v>
      </c>
      <c r="B9737" s="4" t="s">
        <v>319</v>
      </c>
      <c r="C9737" s="4" t="s">
        <v>89901</v>
      </c>
      <c r="D9737" s="4"/>
      <c r="E9737" s="4" t="s">
        <v>175</v>
      </c>
      <c r="F9737" s="4">
        <v>7210718281</v>
      </c>
      <c r="G9737" s="4">
        <v>8800166314</v>
      </c>
      <c r="H9737" s="4" t="s">
        <v>156209</v>
      </c>
      <c r="I9737" s="4"/>
      <c r="J9737" s="4" t="s">
        <v>156211</v>
      </c>
      <c r="L9737" s="4" t="s">
        <v>4263</v>
      </c>
      <c r="M9737" s="4" t="s">
        <v>319</v>
      </c>
      <c r="N9737" s="4">
        <v>110032</v>
      </c>
      <c r="O9737" s="4"/>
      <c r="P9737" s="4"/>
      <c r="Q9737" s="31" t="s">
        <v>156208</v>
      </c>
      <c r="R9737" s="4"/>
      <c r="S9737" s="13" t="s">
        <v>215916</v>
      </c>
      <c r="T9737" s="13"/>
      <c r="U9737" s="13"/>
      <c r="V9737" s="13"/>
      <c r="W9737" s="13"/>
    </row>
    <row r="9738" spans="1:23" x14ac:dyDescent="0.25">
      <c r="A9738" s="4" t="s">
        <v>156292</v>
      </c>
      <c r="B9738" s="4" t="s">
        <v>319</v>
      </c>
      <c r="C9738" s="4" t="s">
        <v>861</v>
      </c>
      <c r="D9738" s="4" t="s">
        <v>156290</v>
      </c>
      <c r="E9738" s="4" t="s">
        <v>697</v>
      </c>
      <c r="F9738" s="4">
        <v>9899287454</v>
      </c>
      <c r="G9738" s="4"/>
      <c r="H9738" s="4" t="s">
        <v>156291</v>
      </c>
      <c r="I9738" s="4"/>
      <c r="J9738" s="4" t="s">
        <v>156293</v>
      </c>
      <c r="L9738" s="4" t="s">
        <v>20575</v>
      </c>
      <c r="M9738" s="4" t="s">
        <v>319</v>
      </c>
      <c r="N9738" s="4">
        <v>110053</v>
      </c>
      <c r="O9738" s="4" t="s">
        <v>156294</v>
      </c>
      <c r="P9738" s="4"/>
      <c r="Q9738" s="31"/>
      <c r="R9738" s="4"/>
      <c r="S9738" s="13" t="s">
        <v>215917</v>
      </c>
      <c r="T9738" s="13"/>
      <c r="U9738" s="13"/>
      <c r="V9738" s="13"/>
      <c r="W9738" s="13"/>
    </row>
    <row r="9739" spans="1:23" x14ac:dyDescent="0.25">
      <c r="A9739" s="4" t="s">
        <v>156345</v>
      </c>
      <c r="B9739" s="4" t="s">
        <v>319</v>
      </c>
      <c r="C9739" s="4" t="s">
        <v>81676</v>
      </c>
      <c r="D9739" s="4" t="s">
        <v>1315</v>
      </c>
      <c r="E9739" s="4" t="s">
        <v>27</v>
      </c>
      <c r="F9739" s="4">
        <v>9212310040</v>
      </c>
      <c r="G9739" s="4"/>
      <c r="H9739" s="4" t="s">
        <v>156344</v>
      </c>
      <c r="I9739" s="4"/>
      <c r="J9739" s="4" t="s">
        <v>156346</v>
      </c>
      <c r="L9739" s="4" t="s">
        <v>12566</v>
      </c>
      <c r="M9739" s="4" t="s">
        <v>319</v>
      </c>
      <c r="N9739" s="4">
        <v>110025</v>
      </c>
      <c r="O9739" s="4"/>
      <c r="P9739" s="4"/>
      <c r="Q9739" s="31"/>
      <c r="R9739" s="4"/>
      <c r="S9739" s="13" t="s">
        <v>227254</v>
      </c>
      <c r="T9739" s="13"/>
      <c r="U9739" s="13"/>
      <c r="V9739" s="13"/>
      <c r="W9739" s="13"/>
    </row>
    <row r="9740" spans="1:23" ht="45" x14ac:dyDescent="0.25">
      <c r="A9740" s="4" t="s">
        <v>156426</v>
      </c>
      <c r="B9740" s="4" t="s">
        <v>319</v>
      </c>
      <c r="C9740" s="4" t="s">
        <v>1748</v>
      </c>
      <c r="D9740" s="4" t="s">
        <v>30608</v>
      </c>
      <c r="E9740" s="4" t="s">
        <v>34</v>
      </c>
      <c r="F9740" s="4">
        <v>9873975284</v>
      </c>
      <c r="G9740" s="4">
        <v>9555212979</v>
      </c>
      <c r="H9740" s="4" t="s">
        <v>156424</v>
      </c>
      <c r="I9740" s="4" t="s">
        <v>156425</v>
      </c>
      <c r="J9740" s="4" t="s">
        <v>156427</v>
      </c>
      <c r="L9740" s="4" t="s">
        <v>10680</v>
      </c>
      <c r="M9740" s="4" t="s">
        <v>319</v>
      </c>
      <c r="N9740" s="4">
        <v>110035</v>
      </c>
      <c r="O9740" s="4"/>
      <c r="P9740" s="4"/>
      <c r="Q9740" s="31" t="s">
        <v>215918</v>
      </c>
      <c r="R9740" s="4"/>
      <c r="S9740" s="13" t="s">
        <v>215919</v>
      </c>
      <c r="T9740" s="13"/>
      <c r="U9740" s="13"/>
      <c r="V9740" s="13"/>
      <c r="W9740" s="13"/>
    </row>
    <row r="9741" spans="1:23" ht="45" x14ac:dyDescent="0.25">
      <c r="A9741" s="4" t="s">
        <v>156548</v>
      </c>
      <c r="B9741" s="4" t="s">
        <v>319</v>
      </c>
      <c r="C9741" s="4" t="s">
        <v>156546</v>
      </c>
      <c r="D9741" s="4" t="s">
        <v>94524</v>
      </c>
      <c r="E9741" s="4" t="s">
        <v>34</v>
      </c>
      <c r="F9741" s="4">
        <v>9899327154</v>
      </c>
      <c r="G9741" s="4"/>
      <c r="H9741" s="4" t="s">
        <v>156547</v>
      </c>
      <c r="I9741" s="4"/>
      <c r="J9741" s="4" t="s">
        <v>156549</v>
      </c>
      <c r="L9741" s="4" t="s">
        <v>2072</v>
      </c>
      <c r="M9741" s="4" t="s">
        <v>319</v>
      </c>
      <c r="N9741" s="4">
        <v>110092</v>
      </c>
      <c r="O9741" s="4"/>
      <c r="P9741" s="4"/>
      <c r="Q9741" s="31" t="s">
        <v>207453</v>
      </c>
      <c r="R9741" s="4"/>
      <c r="S9741" s="13" t="s">
        <v>194569</v>
      </c>
      <c r="T9741" s="13"/>
      <c r="U9741" s="13"/>
      <c r="V9741" s="13"/>
      <c r="W9741" s="13"/>
    </row>
    <row r="9742" spans="1:23" x14ac:dyDescent="0.25">
      <c r="A9742" s="4" t="s">
        <v>156653</v>
      </c>
      <c r="B9742" s="4" t="s">
        <v>319</v>
      </c>
      <c r="C9742" s="4" t="s">
        <v>1145</v>
      </c>
      <c r="D9742" s="4"/>
      <c r="E9742" s="4" t="s">
        <v>4133</v>
      </c>
      <c r="F9742" s="4">
        <v>9891985453</v>
      </c>
      <c r="G9742" s="4">
        <v>9540879486</v>
      </c>
      <c r="H9742" s="4" t="s">
        <v>156651</v>
      </c>
      <c r="I9742" s="4" t="s">
        <v>156652</v>
      </c>
      <c r="J9742" s="4" t="s">
        <v>156654</v>
      </c>
      <c r="L9742" s="4" t="s">
        <v>4777</v>
      </c>
      <c r="M9742" s="4" t="s">
        <v>319</v>
      </c>
      <c r="N9742" s="4">
        <v>110065</v>
      </c>
      <c r="O9742" s="4" t="s">
        <v>156655</v>
      </c>
      <c r="P9742" s="4"/>
      <c r="Q9742" s="31"/>
      <c r="R9742" s="4"/>
      <c r="S9742" s="13" t="s">
        <v>227255</v>
      </c>
      <c r="T9742" s="13"/>
      <c r="U9742" s="13"/>
      <c r="V9742" s="13"/>
      <c r="W9742" s="13"/>
    </row>
    <row r="9743" spans="1:23" ht="45" x14ac:dyDescent="0.25">
      <c r="A9743" s="4" t="s">
        <v>156679</v>
      </c>
      <c r="B9743" s="4" t="s">
        <v>319</v>
      </c>
      <c r="C9743" s="4" t="s">
        <v>64361</v>
      </c>
      <c r="D9743" s="4" t="s">
        <v>43670</v>
      </c>
      <c r="E9743" s="4" t="s">
        <v>27</v>
      </c>
      <c r="F9743" s="4">
        <v>9891955786</v>
      </c>
      <c r="G9743" s="4">
        <v>9871899335</v>
      </c>
      <c r="H9743" s="4" t="s">
        <v>156677</v>
      </c>
      <c r="I9743" s="4" t="s">
        <v>156678</v>
      </c>
      <c r="J9743" s="4" t="s">
        <v>156680</v>
      </c>
      <c r="L9743" s="4" t="s">
        <v>1527</v>
      </c>
      <c r="M9743" s="4" t="s">
        <v>319</v>
      </c>
      <c r="N9743" s="4">
        <v>110005</v>
      </c>
      <c r="O9743" s="4" t="s">
        <v>156681</v>
      </c>
      <c r="P9743" s="4"/>
      <c r="Q9743" s="31" t="s">
        <v>207454</v>
      </c>
      <c r="R9743" s="4"/>
      <c r="S9743" s="13" t="s">
        <v>194570</v>
      </c>
      <c r="T9743" s="13"/>
      <c r="U9743" s="13"/>
      <c r="V9743" s="13"/>
      <c r="W9743" s="13"/>
    </row>
    <row r="9744" spans="1:23" ht="30" x14ac:dyDescent="0.25">
      <c r="A9744" s="4" t="s">
        <v>156689</v>
      </c>
      <c r="B9744" s="4" t="s">
        <v>319</v>
      </c>
      <c r="C9744" s="4" t="s">
        <v>3580</v>
      </c>
      <c r="D9744" s="4" t="s">
        <v>149</v>
      </c>
      <c r="E9744" s="4" t="s">
        <v>27</v>
      </c>
      <c r="F9744" s="4">
        <v>9958324821</v>
      </c>
      <c r="G9744" s="4">
        <v>9958394821</v>
      </c>
      <c r="H9744" s="4" t="s">
        <v>156687</v>
      </c>
      <c r="I9744" s="4" t="s">
        <v>156688</v>
      </c>
      <c r="J9744" s="4" t="s">
        <v>156690</v>
      </c>
      <c r="L9744" s="4" t="s">
        <v>630</v>
      </c>
      <c r="M9744" s="4" t="s">
        <v>319</v>
      </c>
      <c r="N9744" s="4">
        <v>110031</v>
      </c>
      <c r="O9744" s="4" t="s">
        <v>156691</v>
      </c>
      <c r="P9744" s="4"/>
      <c r="Q9744" s="31" t="s">
        <v>215920</v>
      </c>
      <c r="R9744" s="4"/>
      <c r="S9744" s="13" t="s">
        <v>215921</v>
      </c>
      <c r="T9744" s="13"/>
      <c r="U9744" s="13"/>
      <c r="V9744" s="13"/>
      <c r="W9744" s="13"/>
    </row>
    <row r="9745" spans="1:23" ht="45" x14ac:dyDescent="0.25">
      <c r="A9745" s="4" t="s">
        <v>47661</v>
      </c>
      <c r="B9745" s="4" t="s">
        <v>319</v>
      </c>
      <c r="C9745" s="4" t="s">
        <v>562</v>
      </c>
      <c r="D9745" s="4" t="s">
        <v>13191</v>
      </c>
      <c r="E9745" s="4" t="s">
        <v>34</v>
      </c>
      <c r="F9745" s="4">
        <v>9811271586</v>
      </c>
      <c r="G9745" s="4"/>
      <c r="H9745" s="4" t="s">
        <v>156755</v>
      </c>
      <c r="I9745" s="4"/>
      <c r="J9745" s="4" t="s">
        <v>156756</v>
      </c>
      <c r="L9745" s="4" t="s">
        <v>156757</v>
      </c>
      <c r="M9745" s="4" t="s">
        <v>319</v>
      </c>
      <c r="N9745" s="4">
        <v>110033</v>
      </c>
      <c r="O9745" s="4"/>
      <c r="P9745" s="4"/>
      <c r="Q9745" s="31" t="s">
        <v>207455</v>
      </c>
      <c r="R9745" s="4"/>
      <c r="S9745" s="13" t="s">
        <v>194571</v>
      </c>
      <c r="T9745" s="13"/>
      <c r="U9745" s="13"/>
      <c r="V9745" s="13"/>
      <c r="W9745" s="13"/>
    </row>
    <row r="9746" spans="1:23" ht="30" x14ac:dyDescent="0.25">
      <c r="A9746" s="4" t="s">
        <v>156805</v>
      </c>
      <c r="B9746" s="4" t="s">
        <v>319</v>
      </c>
      <c r="C9746" s="4" t="s">
        <v>3791</v>
      </c>
      <c r="D9746" s="4"/>
      <c r="E9746" s="4" t="s">
        <v>27</v>
      </c>
      <c r="F9746" s="4">
        <v>9891233166</v>
      </c>
      <c r="G9746" s="4">
        <v>9818848066</v>
      </c>
      <c r="H9746" s="4" t="s">
        <v>156803</v>
      </c>
      <c r="I9746" s="4" t="s">
        <v>156804</v>
      </c>
      <c r="J9746" s="4" t="s">
        <v>156806</v>
      </c>
      <c r="L9746" s="4" t="s">
        <v>6011</v>
      </c>
      <c r="M9746" s="4" t="s">
        <v>319</v>
      </c>
      <c r="N9746" s="4">
        <v>110053</v>
      </c>
      <c r="O9746" s="4" t="s">
        <v>156807</v>
      </c>
      <c r="P9746" s="4"/>
      <c r="Q9746" s="31" t="s">
        <v>156802</v>
      </c>
      <c r="R9746" s="4"/>
      <c r="S9746" s="13" t="s">
        <v>200207</v>
      </c>
      <c r="T9746" s="13"/>
      <c r="U9746" s="13"/>
      <c r="V9746" s="13"/>
      <c r="W9746" s="13"/>
    </row>
    <row r="9747" spans="1:23" ht="30" x14ac:dyDescent="0.25">
      <c r="A9747" s="4" t="s">
        <v>156815</v>
      </c>
      <c r="B9747" s="4" t="s">
        <v>319</v>
      </c>
      <c r="C9747" s="4" t="s">
        <v>305</v>
      </c>
      <c r="D9747" s="4"/>
      <c r="E9747" s="4" t="s">
        <v>34</v>
      </c>
      <c r="F9747" s="4">
        <v>9899400007</v>
      </c>
      <c r="G9747" s="4">
        <v>9810018744</v>
      </c>
      <c r="H9747" s="4" t="s">
        <v>156814</v>
      </c>
      <c r="I9747" s="4"/>
      <c r="J9747" s="4" t="s">
        <v>156816</v>
      </c>
      <c r="L9747" s="4" t="s">
        <v>1527</v>
      </c>
      <c r="M9747" s="4" t="s">
        <v>319</v>
      </c>
      <c r="N9747" s="4">
        <v>110005</v>
      </c>
      <c r="O9747" s="4"/>
      <c r="P9747" s="4"/>
      <c r="Q9747" s="31" t="s">
        <v>204769</v>
      </c>
      <c r="R9747" s="4"/>
      <c r="S9747" s="13" t="s">
        <v>227256</v>
      </c>
      <c r="T9747" s="13"/>
      <c r="U9747" s="13"/>
      <c r="V9747" s="13"/>
      <c r="W9747" s="13"/>
    </row>
    <row r="9748" spans="1:23" ht="45" x14ac:dyDescent="0.25">
      <c r="A9748" s="4" t="s">
        <v>157043</v>
      </c>
      <c r="B9748" s="4" t="s">
        <v>319</v>
      </c>
      <c r="C9748" s="4" t="s">
        <v>118689</v>
      </c>
      <c r="D9748" s="4"/>
      <c r="E9748" s="4" t="s">
        <v>74</v>
      </c>
      <c r="F9748" s="4">
        <v>9560360007</v>
      </c>
      <c r="G9748" s="4">
        <v>9958539192</v>
      </c>
      <c r="H9748" s="4" t="s">
        <v>157042</v>
      </c>
      <c r="I9748" s="4"/>
      <c r="J9748" s="4" t="s">
        <v>157044</v>
      </c>
      <c r="L9748" s="4" t="s">
        <v>157045</v>
      </c>
      <c r="M9748" s="4" t="s">
        <v>319</v>
      </c>
      <c r="N9748" s="4">
        <v>110034</v>
      </c>
      <c r="O9748" s="4" t="s">
        <v>157046</v>
      </c>
      <c r="P9748" s="4"/>
      <c r="Q9748" s="31" t="s">
        <v>215922</v>
      </c>
      <c r="R9748" s="4"/>
      <c r="S9748" s="13" t="s">
        <v>215923</v>
      </c>
      <c r="T9748" s="13"/>
      <c r="U9748" s="13"/>
      <c r="V9748" s="13"/>
      <c r="W9748" s="13"/>
    </row>
    <row r="9749" spans="1:23" ht="45" x14ac:dyDescent="0.25">
      <c r="A9749" s="4" t="s">
        <v>157196</v>
      </c>
      <c r="B9749" s="4" t="s">
        <v>319</v>
      </c>
      <c r="C9749" s="4" t="s">
        <v>157193</v>
      </c>
      <c r="D9749" s="4" t="s">
        <v>157194</v>
      </c>
      <c r="E9749" s="4" t="s">
        <v>27</v>
      </c>
      <c r="F9749" s="4">
        <v>9350811962</v>
      </c>
      <c r="G9749" s="4"/>
      <c r="H9749" s="4" t="s">
        <v>157195</v>
      </c>
      <c r="I9749" s="4" t="s">
        <v>157195</v>
      </c>
      <c r="J9749" s="4" t="s">
        <v>157197</v>
      </c>
      <c r="L9749" s="4" t="s">
        <v>157198</v>
      </c>
      <c r="M9749" s="4" t="s">
        <v>319</v>
      </c>
      <c r="N9749" s="4">
        <v>110035</v>
      </c>
      <c r="O9749" s="4" t="s">
        <v>157199</v>
      </c>
      <c r="P9749" s="4"/>
      <c r="Q9749" s="31" t="s">
        <v>157192</v>
      </c>
      <c r="R9749" s="4"/>
      <c r="S9749" s="13" t="s">
        <v>227257</v>
      </c>
      <c r="T9749" s="13"/>
      <c r="U9749" s="13"/>
      <c r="V9749" s="13"/>
      <c r="W9749" s="13"/>
    </row>
    <row r="9750" spans="1:23" ht="45" x14ac:dyDescent="0.25">
      <c r="A9750" s="4" t="s">
        <v>157225</v>
      </c>
      <c r="B9750" s="4" t="s">
        <v>319</v>
      </c>
      <c r="C9750" s="4" t="s">
        <v>148</v>
      </c>
      <c r="D9750" s="4" t="s">
        <v>99</v>
      </c>
      <c r="E9750" s="4" t="s">
        <v>27</v>
      </c>
      <c r="F9750" s="4">
        <v>9350924022</v>
      </c>
      <c r="G9750" s="4"/>
      <c r="H9750" s="4" t="s">
        <v>157224</v>
      </c>
      <c r="I9750" s="4"/>
      <c r="J9750" s="4" t="s">
        <v>157226</v>
      </c>
      <c r="L9750" s="4" t="s">
        <v>1003</v>
      </c>
      <c r="M9750" s="4" t="s">
        <v>319</v>
      </c>
      <c r="N9750" s="4">
        <v>110006</v>
      </c>
      <c r="O9750" s="4"/>
      <c r="P9750" s="4"/>
      <c r="Q9750" s="31" t="s">
        <v>157223</v>
      </c>
      <c r="R9750" s="4"/>
      <c r="S9750" s="13" t="s">
        <v>227258</v>
      </c>
      <c r="T9750" s="13"/>
      <c r="U9750" s="13"/>
      <c r="V9750" s="13"/>
      <c r="W9750" s="13"/>
    </row>
    <row r="9751" spans="1:23" x14ac:dyDescent="0.25">
      <c r="A9751" s="4" t="s">
        <v>157267</v>
      </c>
      <c r="B9751" s="4" t="s">
        <v>319</v>
      </c>
      <c r="C9751" s="4" t="s">
        <v>2189</v>
      </c>
      <c r="D9751" s="4" t="s">
        <v>8060</v>
      </c>
      <c r="E9751" s="4" t="s">
        <v>235</v>
      </c>
      <c r="F9751" s="4">
        <v>9582821820</v>
      </c>
      <c r="G9751" s="4">
        <v>9213765330</v>
      </c>
      <c r="H9751" s="4" t="s">
        <v>157266</v>
      </c>
      <c r="I9751" s="4"/>
      <c r="J9751" s="4" t="s">
        <v>157268</v>
      </c>
      <c r="L9751" s="4" t="s">
        <v>157269</v>
      </c>
      <c r="M9751" s="4" t="s">
        <v>319</v>
      </c>
      <c r="N9751" s="4">
        <v>110086</v>
      </c>
      <c r="O9751" s="4" t="s">
        <v>157270</v>
      </c>
      <c r="P9751" s="4"/>
      <c r="Q9751" s="31"/>
      <c r="R9751" s="4"/>
      <c r="S9751" s="13" t="s">
        <v>227259</v>
      </c>
      <c r="T9751" s="13"/>
      <c r="U9751" s="13"/>
      <c r="V9751" s="13"/>
      <c r="W9751" s="13"/>
    </row>
    <row r="9752" spans="1:23" ht="45" x14ac:dyDescent="0.25">
      <c r="A9752" s="4" t="s">
        <v>157309</v>
      </c>
      <c r="B9752" s="4" t="s">
        <v>319</v>
      </c>
      <c r="C9752" s="4" t="s">
        <v>6039</v>
      </c>
      <c r="D9752" s="4" t="s">
        <v>696</v>
      </c>
      <c r="E9752" s="4" t="s">
        <v>27</v>
      </c>
      <c r="F9752" s="4">
        <v>9953025030</v>
      </c>
      <c r="G9752" s="4">
        <v>9711460481</v>
      </c>
      <c r="H9752" s="4" t="s">
        <v>157307</v>
      </c>
      <c r="I9752" s="4" t="s">
        <v>157308</v>
      </c>
      <c r="J9752" s="4" t="s">
        <v>157310</v>
      </c>
      <c r="L9752" s="4" t="s">
        <v>51099</v>
      </c>
      <c r="M9752" s="4" t="s">
        <v>319</v>
      </c>
      <c r="N9752" s="4">
        <v>110006</v>
      </c>
      <c r="O9752" s="4"/>
      <c r="P9752" s="4"/>
      <c r="Q9752" s="31" t="s">
        <v>207456</v>
      </c>
      <c r="R9752" s="4"/>
      <c r="S9752" s="13" t="s">
        <v>215924</v>
      </c>
      <c r="T9752" s="13"/>
      <c r="U9752" s="13"/>
      <c r="V9752" s="13"/>
      <c r="W9752" s="13"/>
    </row>
    <row r="9753" spans="1:23" x14ac:dyDescent="0.25">
      <c r="A9753" s="4" t="s">
        <v>157369</v>
      </c>
      <c r="B9753" s="4" t="s">
        <v>319</v>
      </c>
      <c r="C9753" s="4" t="s">
        <v>6125</v>
      </c>
      <c r="D9753" s="4" t="s">
        <v>28628</v>
      </c>
      <c r="E9753" s="4" t="s">
        <v>27</v>
      </c>
      <c r="F9753" s="4">
        <v>7838818833</v>
      </c>
      <c r="G9753" s="4">
        <v>9999964924</v>
      </c>
      <c r="H9753" s="4" t="s">
        <v>157368</v>
      </c>
      <c r="I9753" s="4"/>
      <c r="J9753" s="4" t="s">
        <v>157370</v>
      </c>
      <c r="L9753" s="4" t="s">
        <v>15609</v>
      </c>
      <c r="M9753" s="4" t="s">
        <v>319</v>
      </c>
      <c r="N9753" s="4">
        <v>110006</v>
      </c>
      <c r="O9753" s="4"/>
      <c r="P9753" s="4"/>
      <c r="Q9753" s="31" t="s">
        <v>157366</v>
      </c>
      <c r="R9753" s="4"/>
      <c r="S9753" s="13" t="s">
        <v>157367</v>
      </c>
      <c r="T9753" s="13"/>
      <c r="U9753" s="13"/>
      <c r="V9753" s="13"/>
      <c r="W9753" s="13"/>
    </row>
    <row r="9754" spans="1:23" x14ac:dyDescent="0.25">
      <c r="A9754" s="4" t="s">
        <v>157406</v>
      </c>
      <c r="B9754" s="4" t="s">
        <v>319</v>
      </c>
      <c r="C9754" s="4" t="s">
        <v>15141</v>
      </c>
      <c r="D9754" s="4" t="s">
        <v>149</v>
      </c>
      <c r="E9754" s="4" t="s">
        <v>74</v>
      </c>
      <c r="F9754" s="4">
        <v>9810041652</v>
      </c>
      <c r="G9754" s="4">
        <v>9811605335</v>
      </c>
      <c r="H9754" s="4" t="s">
        <v>157405</v>
      </c>
      <c r="I9754" s="4"/>
      <c r="J9754" s="4" t="s">
        <v>157407</v>
      </c>
      <c r="L9754" s="4"/>
      <c r="M9754" s="4" t="s">
        <v>319</v>
      </c>
      <c r="N9754" s="4">
        <v>110041</v>
      </c>
      <c r="O9754" s="4" t="s">
        <v>157408</v>
      </c>
      <c r="P9754" s="4"/>
      <c r="Q9754" s="31"/>
      <c r="R9754" s="4"/>
      <c r="S9754" s="13" t="s">
        <v>200208</v>
      </c>
      <c r="T9754" s="13"/>
      <c r="U9754" s="13"/>
      <c r="V9754" s="13"/>
      <c r="W9754" s="13"/>
    </row>
    <row r="9755" spans="1:23" ht="30" x14ac:dyDescent="0.25">
      <c r="A9755" s="4" t="s">
        <v>157445</v>
      </c>
      <c r="B9755" s="4" t="s">
        <v>319</v>
      </c>
      <c r="C9755" s="4" t="s">
        <v>4565</v>
      </c>
      <c r="D9755" s="4" t="s">
        <v>194</v>
      </c>
      <c r="E9755" s="4" t="s">
        <v>16313</v>
      </c>
      <c r="F9755" s="4">
        <v>9818303456</v>
      </c>
      <c r="G9755" s="4"/>
      <c r="H9755" s="4" t="s">
        <v>157443</v>
      </c>
      <c r="I9755" s="4" t="s">
        <v>157444</v>
      </c>
      <c r="J9755" s="4" t="s">
        <v>157446</v>
      </c>
      <c r="L9755" s="4" t="s">
        <v>157447</v>
      </c>
      <c r="M9755" s="4" t="s">
        <v>319</v>
      </c>
      <c r="N9755" s="4">
        <v>110094</v>
      </c>
      <c r="O9755" s="4" t="s">
        <v>157448</v>
      </c>
      <c r="P9755" s="4"/>
      <c r="Q9755" s="31" t="s">
        <v>215925</v>
      </c>
      <c r="R9755" s="4"/>
      <c r="S9755" s="13" t="s">
        <v>215926</v>
      </c>
      <c r="T9755" s="13"/>
      <c r="U9755" s="13"/>
      <c r="V9755" s="13"/>
      <c r="W9755" s="13"/>
    </row>
    <row r="9756" spans="1:23" ht="30" x14ac:dyDescent="0.25">
      <c r="A9756" s="4" t="s">
        <v>157464</v>
      </c>
      <c r="B9756" s="4" t="s">
        <v>319</v>
      </c>
      <c r="C9756" s="4" t="s">
        <v>5425</v>
      </c>
      <c r="D9756" s="4" t="s">
        <v>337</v>
      </c>
      <c r="E9756" s="4" t="s">
        <v>20473</v>
      </c>
      <c r="F9756" s="4">
        <v>9871481721</v>
      </c>
      <c r="G9756" s="4">
        <v>9212029417</v>
      </c>
      <c r="H9756" s="4" t="s">
        <v>157463</v>
      </c>
      <c r="I9756" s="4"/>
      <c r="J9756" s="4" t="s">
        <v>157465</v>
      </c>
      <c r="L9756" s="4" t="s">
        <v>29834</v>
      </c>
      <c r="M9756" s="4" t="s">
        <v>319</v>
      </c>
      <c r="N9756" s="4">
        <v>110006</v>
      </c>
      <c r="O9756" s="4"/>
      <c r="P9756" s="4"/>
      <c r="Q9756" s="31" t="s">
        <v>215927</v>
      </c>
      <c r="R9756" s="4"/>
      <c r="S9756" s="13" t="s">
        <v>215928</v>
      </c>
      <c r="T9756" s="13"/>
      <c r="U9756" s="13"/>
      <c r="V9756" s="13"/>
      <c r="W9756" s="13"/>
    </row>
    <row r="9757" spans="1:23" x14ac:dyDescent="0.25">
      <c r="A9757" s="4" t="s">
        <v>157640</v>
      </c>
      <c r="B9757" s="4" t="s">
        <v>319</v>
      </c>
      <c r="C9757" s="4" t="s">
        <v>14010</v>
      </c>
      <c r="D9757" s="4" t="s">
        <v>157638</v>
      </c>
      <c r="E9757" s="4" t="s">
        <v>27</v>
      </c>
      <c r="F9757" s="4">
        <v>9871110226</v>
      </c>
      <c r="G9757" s="4">
        <v>9873922024</v>
      </c>
      <c r="H9757" s="4" t="s">
        <v>157639</v>
      </c>
      <c r="I9757" s="4"/>
      <c r="J9757" s="4" t="s">
        <v>157641</v>
      </c>
      <c r="L9757" s="4" t="s">
        <v>4263</v>
      </c>
      <c r="M9757" s="4" t="s">
        <v>319</v>
      </c>
      <c r="N9757" s="4">
        <v>110032</v>
      </c>
      <c r="O9757" s="4"/>
      <c r="P9757" s="4"/>
      <c r="Q9757" s="31" t="s">
        <v>157637</v>
      </c>
      <c r="R9757" s="4"/>
      <c r="S9757" s="13" t="s">
        <v>227260</v>
      </c>
      <c r="T9757" s="13"/>
      <c r="U9757" s="13"/>
      <c r="V9757" s="13"/>
      <c r="W9757" s="13"/>
    </row>
    <row r="9758" spans="1:23" x14ac:dyDescent="0.25">
      <c r="A9758" s="4" t="s">
        <v>157668</v>
      </c>
      <c r="B9758" s="4" t="s">
        <v>319</v>
      </c>
      <c r="C9758" s="4" t="s">
        <v>1336</v>
      </c>
      <c r="D9758" s="4" t="s">
        <v>42031</v>
      </c>
      <c r="E9758" s="4" t="s">
        <v>74</v>
      </c>
      <c r="F9758" s="4">
        <v>9818713667</v>
      </c>
      <c r="G9758" s="4"/>
      <c r="H9758" s="4" t="s">
        <v>157667</v>
      </c>
      <c r="I9758" s="4"/>
      <c r="J9758" s="4" t="s">
        <v>157669</v>
      </c>
      <c r="L9758" s="4" t="s">
        <v>937</v>
      </c>
      <c r="M9758" s="4" t="s">
        <v>319</v>
      </c>
      <c r="N9758" s="4">
        <v>110006</v>
      </c>
      <c r="O9758" s="4" t="s">
        <v>157670</v>
      </c>
      <c r="P9758" s="4"/>
      <c r="Q9758" s="31"/>
      <c r="R9758" s="4"/>
      <c r="S9758" s="13" t="s">
        <v>215929</v>
      </c>
      <c r="T9758" s="13"/>
      <c r="U9758" s="13"/>
      <c r="V9758" s="13"/>
      <c r="W9758" s="13"/>
    </row>
    <row r="9759" spans="1:23" ht="30" x14ac:dyDescent="0.25">
      <c r="A9759" s="4" t="s">
        <v>157765</v>
      </c>
      <c r="B9759" s="4" t="s">
        <v>319</v>
      </c>
      <c r="C9759" s="4" t="s">
        <v>82843</v>
      </c>
      <c r="D9759" s="4"/>
      <c r="E9759" s="4" t="s">
        <v>40389</v>
      </c>
      <c r="F9759" s="4">
        <v>8587087813</v>
      </c>
      <c r="G9759" s="4"/>
      <c r="H9759" s="4" t="s">
        <v>157763</v>
      </c>
      <c r="I9759" s="4" t="s">
        <v>157764</v>
      </c>
      <c r="J9759" s="4" t="s">
        <v>157766</v>
      </c>
      <c r="L9759" s="4" t="s">
        <v>36570</v>
      </c>
      <c r="M9759" s="4" t="s">
        <v>319</v>
      </c>
      <c r="N9759" s="4">
        <v>110020</v>
      </c>
      <c r="O9759" s="4" t="s">
        <v>157767</v>
      </c>
      <c r="P9759" s="4"/>
      <c r="Q9759" s="31" t="s">
        <v>157762</v>
      </c>
      <c r="R9759" s="4"/>
      <c r="S9759" s="13" t="s">
        <v>227261</v>
      </c>
      <c r="T9759" s="13"/>
      <c r="U9759" s="13"/>
      <c r="V9759" s="13"/>
      <c r="W9759" s="13"/>
    </row>
    <row r="9760" spans="1:23" ht="30" x14ac:dyDescent="0.25">
      <c r="A9760" s="4" t="s">
        <v>157777</v>
      </c>
      <c r="B9760" s="4" t="s">
        <v>319</v>
      </c>
      <c r="C9760" s="4" t="s">
        <v>646</v>
      </c>
      <c r="D9760" s="4" t="s">
        <v>18747</v>
      </c>
      <c r="E9760" s="4" t="s">
        <v>34</v>
      </c>
      <c r="F9760" s="4">
        <v>9811756186</v>
      </c>
      <c r="G9760" s="4">
        <v>8826806209</v>
      </c>
      <c r="H9760" s="4" t="s">
        <v>157775</v>
      </c>
      <c r="I9760" s="4" t="s">
        <v>157776</v>
      </c>
      <c r="J9760" s="4" t="s">
        <v>157778</v>
      </c>
      <c r="L9760" s="4" t="s">
        <v>19846</v>
      </c>
      <c r="M9760" s="4" t="s">
        <v>319</v>
      </c>
      <c r="N9760" s="4">
        <v>110006</v>
      </c>
      <c r="O9760" s="4" t="s">
        <v>157779</v>
      </c>
      <c r="P9760" s="4"/>
      <c r="Q9760" s="31" t="s">
        <v>157774</v>
      </c>
      <c r="R9760" s="4"/>
      <c r="S9760" s="13" t="s">
        <v>227262</v>
      </c>
      <c r="T9760" s="13"/>
      <c r="U9760" s="13"/>
      <c r="V9760" s="13"/>
      <c r="W9760" s="13"/>
    </row>
    <row r="9761" spans="1:23" ht="30" x14ac:dyDescent="0.25">
      <c r="A9761" s="4" t="s">
        <v>157814</v>
      </c>
      <c r="B9761" s="4" t="s">
        <v>319</v>
      </c>
      <c r="C9761" s="4" t="s">
        <v>3557</v>
      </c>
      <c r="D9761" s="4" t="s">
        <v>671</v>
      </c>
      <c r="E9761" s="4" t="s">
        <v>235</v>
      </c>
      <c r="F9761" s="4">
        <v>8800883251</v>
      </c>
      <c r="G9761" s="4">
        <v>9643105025</v>
      </c>
      <c r="H9761" s="4" t="s">
        <v>157813</v>
      </c>
      <c r="I9761" s="4"/>
      <c r="J9761" s="4" t="s">
        <v>157815</v>
      </c>
      <c r="L9761" s="4" t="s">
        <v>157816</v>
      </c>
      <c r="M9761" s="4" t="s">
        <v>319</v>
      </c>
      <c r="N9761" s="4">
        <v>110049</v>
      </c>
      <c r="O9761" s="4" t="s">
        <v>157817</v>
      </c>
      <c r="P9761" s="4"/>
      <c r="Q9761" s="31" t="s">
        <v>215930</v>
      </c>
      <c r="R9761" s="4"/>
      <c r="S9761" s="13" t="s">
        <v>215931</v>
      </c>
      <c r="T9761" s="13"/>
      <c r="U9761" s="13"/>
      <c r="V9761" s="13"/>
      <c r="W9761" s="13"/>
    </row>
    <row r="9762" spans="1:23" ht="45" x14ac:dyDescent="0.25">
      <c r="A9762" s="4" t="s">
        <v>158082</v>
      </c>
      <c r="B9762" s="4" t="s">
        <v>319</v>
      </c>
      <c r="C9762" s="4" t="s">
        <v>10368</v>
      </c>
      <c r="D9762" s="4" t="s">
        <v>149</v>
      </c>
      <c r="E9762" s="4" t="s">
        <v>27</v>
      </c>
      <c r="F9762" s="4">
        <v>9818802000</v>
      </c>
      <c r="G9762" s="4">
        <v>9717800999</v>
      </c>
      <c r="H9762" s="4" t="s">
        <v>158081</v>
      </c>
      <c r="I9762" s="4"/>
      <c r="J9762" s="4" t="s">
        <v>158083</v>
      </c>
      <c r="L9762" s="4" t="s">
        <v>396</v>
      </c>
      <c r="M9762" s="4" t="s">
        <v>319</v>
      </c>
      <c r="N9762" s="4">
        <v>110058</v>
      </c>
      <c r="O9762" s="4" t="s">
        <v>158084</v>
      </c>
      <c r="P9762" s="4"/>
      <c r="Q9762" s="31" t="s">
        <v>204770</v>
      </c>
      <c r="R9762" s="4"/>
      <c r="S9762" s="13" t="s">
        <v>227263</v>
      </c>
      <c r="T9762" s="13"/>
      <c r="U9762" s="13"/>
      <c r="V9762" s="13"/>
      <c r="W9762" s="13"/>
    </row>
    <row r="9763" spans="1:23" x14ac:dyDescent="0.25">
      <c r="A9763" s="4" t="s">
        <v>158101</v>
      </c>
      <c r="B9763" s="4" t="s">
        <v>319</v>
      </c>
      <c r="C9763" s="4" t="s">
        <v>1850</v>
      </c>
      <c r="D9763" s="4" t="s">
        <v>1453</v>
      </c>
      <c r="E9763" s="4" t="s">
        <v>27</v>
      </c>
      <c r="F9763" s="4">
        <v>9873144374</v>
      </c>
      <c r="G9763" s="4">
        <v>9891636767</v>
      </c>
      <c r="H9763" s="4" t="s">
        <v>158100</v>
      </c>
      <c r="I9763" s="4"/>
      <c r="J9763" s="4" t="s">
        <v>158102</v>
      </c>
      <c r="L9763" s="4" t="s">
        <v>158103</v>
      </c>
      <c r="M9763" s="4" t="s">
        <v>319</v>
      </c>
      <c r="N9763" s="4">
        <v>110032</v>
      </c>
      <c r="O9763" s="4" t="s">
        <v>158104</v>
      </c>
      <c r="P9763" s="4"/>
      <c r="Q9763" s="31"/>
      <c r="R9763" s="4"/>
      <c r="S9763" s="13" t="s">
        <v>227264</v>
      </c>
      <c r="T9763" s="13"/>
      <c r="U9763" s="13"/>
      <c r="V9763" s="13"/>
      <c r="W9763" s="13"/>
    </row>
    <row r="9764" spans="1:23" x14ac:dyDescent="0.25">
      <c r="A9764" s="4" t="s">
        <v>158159</v>
      </c>
      <c r="B9764" s="4" t="s">
        <v>319</v>
      </c>
      <c r="C9764" s="4" t="s">
        <v>520</v>
      </c>
      <c r="D9764" s="4" t="s">
        <v>234</v>
      </c>
      <c r="E9764" s="4" t="s">
        <v>34</v>
      </c>
      <c r="F9764" s="4">
        <v>9868515345</v>
      </c>
      <c r="G9764" s="4">
        <v>7011954145</v>
      </c>
      <c r="H9764" s="4" t="s">
        <v>158158</v>
      </c>
      <c r="I9764" s="4"/>
      <c r="J9764" s="4" t="s">
        <v>158160</v>
      </c>
      <c r="L9764" s="4" t="s">
        <v>4263</v>
      </c>
      <c r="M9764" s="4" t="s">
        <v>319</v>
      </c>
      <c r="N9764" s="4">
        <v>110032</v>
      </c>
      <c r="O9764" s="4"/>
      <c r="P9764" s="4"/>
      <c r="Q9764" s="31"/>
      <c r="R9764" s="4"/>
      <c r="S9764" s="13" t="s">
        <v>227265</v>
      </c>
      <c r="T9764" s="13"/>
      <c r="U9764" s="13"/>
      <c r="V9764" s="13"/>
      <c r="W9764" s="13"/>
    </row>
    <row r="9765" spans="1:23" x14ac:dyDescent="0.25">
      <c r="A9765" s="4" t="s">
        <v>158204</v>
      </c>
      <c r="B9765" s="4" t="s">
        <v>319</v>
      </c>
      <c r="C9765" s="4" t="s">
        <v>5560</v>
      </c>
      <c r="D9765" s="4" t="s">
        <v>6223</v>
      </c>
      <c r="E9765" s="4" t="s">
        <v>27</v>
      </c>
      <c r="F9765" s="4">
        <v>9818514510</v>
      </c>
      <c r="G9765" s="4"/>
      <c r="H9765" s="4" t="s">
        <v>158203</v>
      </c>
      <c r="I9765" s="4"/>
      <c r="J9765" s="4" t="s">
        <v>158205</v>
      </c>
      <c r="L9765" s="4" t="s">
        <v>59096</v>
      </c>
      <c r="M9765" s="4" t="s">
        <v>319</v>
      </c>
      <c r="N9765" s="4">
        <v>110041</v>
      </c>
      <c r="O9765" s="4" t="s">
        <v>158206</v>
      </c>
      <c r="P9765" s="4"/>
      <c r="Q9765" s="31"/>
      <c r="R9765" s="4"/>
      <c r="S9765" s="13" t="s">
        <v>200209</v>
      </c>
      <c r="T9765" s="13"/>
      <c r="U9765" s="13"/>
      <c r="V9765" s="13"/>
      <c r="W9765" s="13"/>
    </row>
    <row r="9766" spans="1:23" ht="30" x14ac:dyDescent="0.25">
      <c r="A9766" s="4" t="s">
        <v>158321</v>
      </c>
      <c r="B9766" s="4" t="s">
        <v>319</v>
      </c>
      <c r="C9766" s="4" t="s">
        <v>158318</v>
      </c>
      <c r="D9766" s="4"/>
      <c r="E9766" s="4" t="s">
        <v>63960</v>
      </c>
      <c r="F9766" s="4">
        <v>9015252525</v>
      </c>
      <c r="G9766" s="4"/>
      <c r="H9766" s="4" t="s">
        <v>158319</v>
      </c>
      <c r="I9766" s="4" t="s">
        <v>158320</v>
      </c>
      <c r="J9766" s="4" t="s">
        <v>158322</v>
      </c>
      <c r="L9766" s="4" t="s">
        <v>45097</v>
      </c>
      <c r="M9766" s="4" t="s">
        <v>319</v>
      </c>
      <c r="N9766" s="4">
        <v>110034</v>
      </c>
      <c r="O9766" s="4" t="s">
        <v>158323</v>
      </c>
      <c r="P9766" s="4"/>
      <c r="Q9766" s="31" t="s">
        <v>158317</v>
      </c>
      <c r="R9766" s="4"/>
      <c r="S9766" s="13" t="s">
        <v>227266</v>
      </c>
      <c r="T9766" s="13"/>
      <c r="U9766" s="13"/>
      <c r="V9766" s="13"/>
      <c r="W9766" s="13"/>
    </row>
    <row r="9767" spans="1:23" ht="45" x14ac:dyDescent="0.25">
      <c r="A9767" s="4" t="s">
        <v>158439</v>
      </c>
      <c r="B9767" s="4" t="s">
        <v>319</v>
      </c>
      <c r="C9767" s="4" t="s">
        <v>158437</v>
      </c>
      <c r="D9767" s="4" t="s">
        <v>149</v>
      </c>
      <c r="E9767" s="4" t="s">
        <v>175</v>
      </c>
      <c r="F9767" s="4">
        <v>8860504901</v>
      </c>
      <c r="G9767" s="4"/>
      <c r="H9767" s="4" t="s">
        <v>158438</v>
      </c>
      <c r="I9767" s="4"/>
      <c r="J9767" s="4" t="s">
        <v>158440</v>
      </c>
      <c r="L9767" s="4"/>
      <c r="M9767" s="4" t="s">
        <v>319</v>
      </c>
      <c r="N9767" s="4">
        <v>110074</v>
      </c>
      <c r="O9767" s="4"/>
      <c r="P9767" s="4"/>
      <c r="Q9767" s="31" t="s">
        <v>215932</v>
      </c>
      <c r="R9767" s="4"/>
      <c r="S9767" s="13" t="s">
        <v>215933</v>
      </c>
      <c r="T9767" s="13"/>
      <c r="U9767" s="13"/>
      <c r="V9767" s="13"/>
      <c r="W9767" s="13"/>
    </row>
    <row r="9768" spans="1:23" x14ac:dyDescent="0.25">
      <c r="A9768" s="4" t="s">
        <v>158465</v>
      </c>
      <c r="B9768" s="4" t="s">
        <v>319</v>
      </c>
      <c r="C9768" s="4" t="s">
        <v>839</v>
      </c>
      <c r="D9768" s="4" t="s">
        <v>47475</v>
      </c>
      <c r="E9768" s="4" t="s">
        <v>27</v>
      </c>
      <c r="F9768" s="4">
        <v>9810089566</v>
      </c>
      <c r="G9768" s="4">
        <v>9999814043</v>
      </c>
      <c r="H9768" s="4" t="s">
        <v>158464</v>
      </c>
      <c r="I9768" s="4"/>
      <c r="J9768" s="4" t="s">
        <v>158466</v>
      </c>
      <c r="L9768" s="4" t="s">
        <v>12736</v>
      </c>
      <c r="M9768" s="4" t="s">
        <v>319</v>
      </c>
      <c r="N9768" s="4">
        <v>110052</v>
      </c>
      <c r="O9768" s="4" t="s">
        <v>158467</v>
      </c>
      <c r="P9768" s="4"/>
      <c r="Q9768" s="31"/>
      <c r="R9768" s="4"/>
      <c r="S9768" s="13" t="s">
        <v>158463</v>
      </c>
      <c r="T9768" s="13"/>
      <c r="U9768" s="13"/>
      <c r="V9768" s="13"/>
      <c r="W9768" s="13"/>
    </row>
    <row r="9769" spans="1:23" x14ac:dyDescent="0.25">
      <c r="A9769" s="4" t="s">
        <v>158592</v>
      </c>
      <c r="B9769" s="4" t="s">
        <v>319</v>
      </c>
      <c r="C9769" s="4" t="s">
        <v>30272</v>
      </c>
      <c r="D9769" s="4" t="s">
        <v>234</v>
      </c>
      <c r="E9769" s="4" t="s">
        <v>84</v>
      </c>
      <c r="F9769" s="4">
        <v>9310980019</v>
      </c>
      <c r="G9769" s="4"/>
      <c r="H9769" s="4" t="s">
        <v>158591</v>
      </c>
      <c r="I9769" s="4"/>
      <c r="J9769" s="4" t="s">
        <v>158593</v>
      </c>
      <c r="L9769" s="4"/>
      <c r="M9769" s="4" t="s">
        <v>319</v>
      </c>
      <c r="N9769" s="4">
        <v>110053</v>
      </c>
      <c r="O9769" s="4" t="s">
        <v>158594</v>
      </c>
      <c r="P9769" s="4"/>
      <c r="Q9769" s="31" t="s">
        <v>158589</v>
      </c>
      <c r="R9769" s="4"/>
      <c r="S9769" s="13" t="s">
        <v>158590</v>
      </c>
      <c r="T9769" s="13"/>
      <c r="U9769" s="13"/>
      <c r="V9769" s="13"/>
      <c r="W9769" s="13"/>
    </row>
    <row r="9770" spans="1:23" x14ac:dyDescent="0.25">
      <c r="A9770" s="4" t="s">
        <v>158748</v>
      </c>
      <c r="B9770" s="4" t="s">
        <v>319</v>
      </c>
      <c r="C9770" s="4" t="s">
        <v>1122</v>
      </c>
      <c r="D9770" s="4" t="s">
        <v>242</v>
      </c>
      <c r="E9770" s="4" t="s">
        <v>7185</v>
      </c>
      <c r="F9770" s="4">
        <v>9871030425</v>
      </c>
      <c r="G9770" s="4">
        <v>9811057902</v>
      </c>
      <c r="H9770" s="4" t="s">
        <v>158747</v>
      </c>
      <c r="I9770" s="4"/>
      <c r="J9770" s="4" t="s">
        <v>158749</v>
      </c>
      <c r="L9770" s="4" t="s">
        <v>4292</v>
      </c>
      <c r="M9770" s="4" t="s">
        <v>319</v>
      </c>
      <c r="N9770" s="4">
        <v>110052</v>
      </c>
      <c r="O9770" s="4"/>
      <c r="P9770" s="4"/>
      <c r="Q9770" s="31"/>
      <c r="R9770" s="4"/>
      <c r="S9770" s="13" t="s">
        <v>158746</v>
      </c>
      <c r="T9770" s="13"/>
      <c r="U9770" s="13"/>
      <c r="V9770" s="13"/>
      <c r="W9770" s="13"/>
    </row>
    <row r="9771" spans="1:23" x14ac:dyDescent="0.25">
      <c r="A9771" s="4" t="s">
        <v>158885</v>
      </c>
      <c r="B9771" s="4" t="s">
        <v>319</v>
      </c>
      <c r="C9771" s="4" t="s">
        <v>13626</v>
      </c>
      <c r="D9771" s="4" t="s">
        <v>194</v>
      </c>
      <c r="E9771" s="4" t="s">
        <v>175</v>
      </c>
      <c r="F9771" s="4">
        <v>9971034839</v>
      </c>
      <c r="G9771" s="4">
        <v>7503284833</v>
      </c>
      <c r="H9771" s="4" t="s">
        <v>158884</v>
      </c>
      <c r="I9771" s="4"/>
      <c r="J9771" s="4" t="s">
        <v>158886</v>
      </c>
      <c r="L9771" s="4"/>
      <c r="M9771" s="4" t="s">
        <v>319</v>
      </c>
      <c r="N9771" s="4">
        <v>110030</v>
      </c>
      <c r="O9771" s="4" t="s">
        <v>158887</v>
      </c>
      <c r="P9771" s="4"/>
      <c r="Q9771" s="31"/>
      <c r="R9771" s="4"/>
      <c r="S9771" s="13" t="s">
        <v>158883</v>
      </c>
      <c r="T9771" s="13"/>
      <c r="U9771" s="13"/>
      <c r="V9771" s="13"/>
      <c r="W9771" s="13"/>
    </row>
    <row r="9772" spans="1:23" ht="45" x14ac:dyDescent="0.25">
      <c r="A9772" s="4" t="s">
        <v>158914</v>
      </c>
      <c r="B9772" s="4" t="s">
        <v>319</v>
      </c>
      <c r="C9772" s="4" t="s">
        <v>1122</v>
      </c>
      <c r="D9772" s="4" t="s">
        <v>1462</v>
      </c>
      <c r="E9772" s="4" t="s">
        <v>34</v>
      </c>
      <c r="F9772" s="4">
        <v>9891777959</v>
      </c>
      <c r="G9772" s="4">
        <v>9212684158</v>
      </c>
      <c r="H9772" s="4" t="s">
        <v>158913</v>
      </c>
      <c r="I9772" s="4"/>
      <c r="J9772" s="4" t="s">
        <v>158915</v>
      </c>
      <c r="L9772" s="4" t="s">
        <v>4263</v>
      </c>
      <c r="M9772" s="4" t="s">
        <v>319</v>
      </c>
      <c r="N9772" s="4">
        <v>110032</v>
      </c>
      <c r="O9772" s="4"/>
      <c r="P9772" s="4"/>
      <c r="Q9772" s="31" t="s">
        <v>215934</v>
      </c>
      <c r="R9772" s="4"/>
      <c r="S9772" s="13" t="s">
        <v>215935</v>
      </c>
      <c r="T9772" s="13"/>
      <c r="U9772" s="13"/>
      <c r="V9772" s="13"/>
      <c r="W9772" s="13"/>
    </row>
    <row r="9773" spans="1:23" ht="45" x14ac:dyDescent="0.25">
      <c r="A9773" s="4" t="s">
        <v>158963</v>
      </c>
      <c r="B9773" s="4" t="s">
        <v>319</v>
      </c>
      <c r="C9773" s="4" t="s">
        <v>31652</v>
      </c>
      <c r="D9773" s="4" t="s">
        <v>242</v>
      </c>
      <c r="E9773" s="4" t="s">
        <v>34</v>
      </c>
      <c r="F9773" s="4">
        <v>9810456962</v>
      </c>
      <c r="G9773" s="4">
        <v>9599506980</v>
      </c>
      <c r="H9773" s="4" t="s">
        <v>158962</v>
      </c>
      <c r="I9773" s="4"/>
      <c r="J9773" s="4" t="s">
        <v>158964</v>
      </c>
      <c r="L9773" s="4" t="s">
        <v>10176</v>
      </c>
      <c r="M9773" s="4" t="s">
        <v>319</v>
      </c>
      <c r="N9773" s="4">
        <v>110088</v>
      </c>
      <c r="O9773" s="4"/>
      <c r="P9773" s="4"/>
      <c r="Q9773" s="31" t="s">
        <v>158961</v>
      </c>
      <c r="R9773" s="4"/>
      <c r="S9773" s="13" t="s">
        <v>215936</v>
      </c>
      <c r="T9773" s="13"/>
      <c r="U9773" s="13"/>
      <c r="V9773" s="13"/>
      <c r="W9773" s="13"/>
    </row>
    <row r="9774" spans="1:23" x14ac:dyDescent="0.25">
      <c r="A9774" s="4" t="s">
        <v>159125</v>
      </c>
      <c r="B9774" s="4" t="s">
        <v>319</v>
      </c>
      <c r="C9774" s="4" t="s">
        <v>39191</v>
      </c>
      <c r="D9774" s="4" t="s">
        <v>99</v>
      </c>
      <c r="E9774" s="4" t="s">
        <v>1061</v>
      </c>
      <c r="F9774" s="4">
        <v>9899738538</v>
      </c>
      <c r="G9774" s="4">
        <v>9971487738</v>
      </c>
      <c r="H9774" s="4" t="s">
        <v>159123</v>
      </c>
      <c r="I9774" s="4" t="s">
        <v>159124</v>
      </c>
      <c r="J9774" s="4" t="s">
        <v>159126</v>
      </c>
      <c r="L9774" s="4" t="s">
        <v>14246</v>
      </c>
      <c r="M9774" s="4" t="s">
        <v>319</v>
      </c>
      <c r="N9774" s="4">
        <v>110029</v>
      </c>
      <c r="O9774" s="4" t="s">
        <v>159127</v>
      </c>
      <c r="P9774" s="4"/>
      <c r="Q9774" s="31"/>
      <c r="R9774" s="4"/>
      <c r="S9774" s="13" t="s">
        <v>200210</v>
      </c>
      <c r="T9774" s="13"/>
      <c r="U9774" s="13"/>
      <c r="V9774" s="13"/>
      <c r="W9774" s="13"/>
    </row>
    <row r="9775" spans="1:23" x14ac:dyDescent="0.25">
      <c r="A9775" s="4" t="s">
        <v>159164</v>
      </c>
      <c r="B9775" s="4" t="s">
        <v>319</v>
      </c>
      <c r="C9775" s="4" t="s">
        <v>1461</v>
      </c>
      <c r="D9775" s="4" t="s">
        <v>80171</v>
      </c>
      <c r="E9775" s="4" t="s">
        <v>74</v>
      </c>
      <c r="F9775" s="4">
        <v>9212557979</v>
      </c>
      <c r="G9775" s="4"/>
      <c r="H9775" s="4" t="s">
        <v>159162</v>
      </c>
      <c r="I9775" s="4" t="s">
        <v>159163</v>
      </c>
      <c r="J9775" s="4" t="s">
        <v>159165</v>
      </c>
      <c r="L9775" s="4" t="s">
        <v>16953</v>
      </c>
      <c r="M9775" s="4" t="s">
        <v>319</v>
      </c>
      <c r="N9775" s="4">
        <v>110005</v>
      </c>
      <c r="O9775" s="4" t="s">
        <v>159166</v>
      </c>
      <c r="P9775" s="4"/>
      <c r="Q9775" s="31" t="s">
        <v>204771</v>
      </c>
      <c r="R9775" s="4"/>
      <c r="S9775" s="13" t="s">
        <v>159161</v>
      </c>
      <c r="T9775" s="13"/>
      <c r="U9775" s="13"/>
      <c r="V9775" s="13"/>
      <c r="W9775" s="13"/>
    </row>
    <row r="9776" spans="1:23" ht="30" x14ac:dyDescent="0.25">
      <c r="A9776" s="4" t="s">
        <v>159275</v>
      </c>
      <c r="B9776" s="4" t="s">
        <v>319</v>
      </c>
      <c r="C9776" s="4" t="s">
        <v>6139</v>
      </c>
      <c r="D9776" s="4" t="s">
        <v>242</v>
      </c>
      <c r="E9776" s="4" t="s">
        <v>35087</v>
      </c>
      <c r="F9776" s="4">
        <v>9811329669</v>
      </c>
      <c r="G9776" s="4">
        <v>9871133559</v>
      </c>
      <c r="H9776" s="4" t="s">
        <v>159274</v>
      </c>
      <c r="I9776" s="4"/>
      <c r="J9776" s="4" t="s">
        <v>159276</v>
      </c>
      <c r="L9776" s="4" t="s">
        <v>937</v>
      </c>
      <c r="M9776" s="4" t="s">
        <v>319</v>
      </c>
      <c r="N9776" s="4">
        <v>110006</v>
      </c>
      <c r="O9776" s="4"/>
      <c r="P9776" s="4"/>
      <c r="Q9776" s="31" t="s">
        <v>159273</v>
      </c>
      <c r="R9776" s="4"/>
      <c r="S9776" s="13" t="s">
        <v>215937</v>
      </c>
      <c r="T9776" s="13"/>
      <c r="U9776" s="13"/>
      <c r="V9776" s="13"/>
      <c r="W9776" s="13"/>
    </row>
    <row r="9777" spans="1:23" ht="45" x14ac:dyDescent="0.25">
      <c r="A9777" s="4" t="s">
        <v>159301</v>
      </c>
      <c r="B9777" s="4" t="s">
        <v>319</v>
      </c>
      <c r="C9777" s="4" t="s">
        <v>5694</v>
      </c>
      <c r="D9777" s="4" t="s">
        <v>242</v>
      </c>
      <c r="E9777" s="4" t="s">
        <v>175</v>
      </c>
      <c r="F9777" s="4">
        <v>8010530387</v>
      </c>
      <c r="G9777" s="4">
        <v>9811252258</v>
      </c>
      <c r="H9777" s="4" t="s">
        <v>159299</v>
      </c>
      <c r="I9777" s="4" t="s">
        <v>159300</v>
      </c>
      <c r="J9777" s="4" t="s">
        <v>159302</v>
      </c>
      <c r="L9777" s="4" t="s">
        <v>69490</v>
      </c>
      <c r="M9777" s="4" t="s">
        <v>319</v>
      </c>
      <c r="N9777" s="4">
        <v>110042</v>
      </c>
      <c r="O9777" s="4" t="s">
        <v>159303</v>
      </c>
      <c r="P9777" s="4"/>
      <c r="Q9777" s="31" t="s">
        <v>204772</v>
      </c>
      <c r="R9777" s="4"/>
      <c r="S9777" s="13" t="s">
        <v>227267</v>
      </c>
      <c r="T9777" s="13"/>
      <c r="U9777" s="13"/>
      <c r="V9777" s="13"/>
      <c r="W9777" s="13"/>
    </row>
    <row r="9778" spans="1:23" ht="30" x14ac:dyDescent="0.25">
      <c r="A9778" s="4" t="s">
        <v>159317</v>
      </c>
      <c r="B9778" s="4" t="s">
        <v>319</v>
      </c>
      <c r="C9778" s="4" t="s">
        <v>159315</v>
      </c>
      <c r="D9778" s="4" t="s">
        <v>1037</v>
      </c>
      <c r="E9778" s="4" t="s">
        <v>34</v>
      </c>
      <c r="F9778" s="4">
        <v>9211122039</v>
      </c>
      <c r="G9778" s="4">
        <v>7838337169</v>
      </c>
      <c r="H9778" s="4" t="s">
        <v>159316</v>
      </c>
      <c r="I9778" s="4"/>
      <c r="J9778" s="4" t="s">
        <v>159318</v>
      </c>
      <c r="L9778" s="4" t="s">
        <v>4263</v>
      </c>
      <c r="M9778" s="4" t="s">
        <v>319</v>
      </c>
      <c r="N9778" s="4">
        <v>110006</v>
      </c>
      <c r="O9778" s="4"/>
      <c r="P9778" s="4"/>
      <c r="Q9778" s="31" t="s">
        <v>215938</v>
      </c>
      <c r="R9778" s="4"/>
      <c r="S9778" s="13" t="s">
        <v>215939</v>
      </c>
      <c r="T9778" s="13"/>
      <c r="U9778" s="13"/>
      <c r="V9778" s="13"/>
      <c r="W9778" s="13"/>
    </row>
    <row r="9779" spans="1:23" x14ac:dyDescent="0.25">
      <c r="A9779" s="4" t="s">
        <v>159345</v>
      </c>
      <c r="B9779" s="4" t="s">
        <v>319</v>
      </c>
      <c r="C9779" s="4" t="s">
        <v>159343</v>
      </c>
      <c r="D9779" s="4" t="s">
        <v>194</v>
      </c>
      <c r="E9779" s="4" t="s">
        <v>27</v>
      </c>
      <c r="F9779" s="4">
        <v>9871723144</v>
      </c>
      <c r="G9779" s="4"/>
      <c r="H9779" s="4" t="s">
        <v>159344</v>
      </c>
      <c r="I9779" s="4"/>
      <c r="J9779" s="4" t="s">
        <v>129137</v>
      </c>
      <c r="L9779" s="4" t="s">
        <v>3352</v>
      </c>
      <c r="M9779" s="4" t="s">
        <v>319</v>
      </c>
      <c r="N9779" s="4">
        <v>110074</v>
      </c>
      <c r="O9779" s="4"/>
      <c r="P9779" s="4"/>
      <c r="Q9779" s="31"/>
      <c r="R9779" s="4"/>
      <c r="S9779" s="13" t="s">
        <v>227268</v>
      </c>
      <c r="T9779" s="13"/>
      <c r="U9779" s="13"/>
      <c r="V9779" s="13"/>
      <c r="W9779" s="13"/>
    </row>
    <row r="9780" spans="1:23" x14ac:dyDescent="0.25">
      <c r="A9780" s="4" t="s">
        <v>159375</v>
      </c>
      <c r="B9780" s="4" t="s">
        <v>319</v>
      </c>
      <c r="C9780" s="4" t="s">
        <v>1059</v>
      </c>
      <c r="D9780" s="4" t="s">
        <v>99</v>
      </c>
      <c r="E9780" s="4" t="s">
        <v>175</v>
      </c>
      <c r="F9780" s="4">
        <v>9811991601</v>
      </c>
      <c r="G9780" s="4">
        <v>9811926664</v>
      </c>
      <c r="H9780" s="4" t="s">
        <v>159373</v>
      </c>
      <c r="I9780" s="4" t="s">
        <v>159374</v>
      </c>
      <c r="J9780" s="4" t="s">
        <v>159376</v>
      </c>
      <c r="L9780" s="4"/>
      <c r="M9780" s="4" t="s">
        <v>319</v>
      </c>
      <c r="N9780" s="4">
        <v>110035</v>
      </c>
      <c r="O9780" s="4" t="s">
        <v>159377</v>
      </c>
      <c r="P9780" s="4"/>
      <c r="Q9780" s="31"/>
      <c r="R9780" s="4"/>
      <c r="S9780" s="13" t="s">
        <v>194572</v>
      </c>
      <c r="T9780" s="13"/>
      <c r="U9780" s="13"/>
      <c r="V9780" s="13"/>
      <c r="W9780" s="13"/>
    </row>
    <row r="9781" spans="1:23" x14ac:dyDescent="0.25">
      <c r="A9781" s="4" t="s">
        <v>159599</v>
      </c>
      <c r="B9781" s="4" t="s">
        <v>319</v>
      </c>
      <c r="C9781" s="4" t="s">
        <v>328</v>
      </c>
      <c r="D9781" s="4" t="s">
        <v>149</v>
      </c>
      <c r="E9781" s="4" t="s">
        <v>175</v>
      </c>
      <c r="F9781" s="4">
        <v>9810372398</v>
      </c>
      <c r="G9781" s="4">
        <v>9250558001</v>
      </c>
      <c r="H9781" s="4" t="s">
        <v>159597</v>
      </c>
      <c r="I9781" s="4" t="s">
        <v>159598</v>
      </c>
      <c r="J9781" s="4" t="s">
        <v>159600</v>
      </c>
      <c r="L9781" s="4"/>
      <c r="M9781" s="4" t="s">
        <v>319</v>
      </c>
      <c r="N9781" s="4">
        <v>110032</v>
      </c>
      <c r="O9781" s="4"/>
      <c r="P9781" s="4"/>
      <c r="Q9781" s="31"/>
      <c r="R9781" s="4"/>
      <c r="S9781" s="13" t="s">
        <v>159596</v>
      </c>
      <c r="T9781" s="13"/>
      <c r="U9781" s="13"/>
      <c r="V9781" s="13"/>
      <c r="W9781" s="13"/>
    </row>
    <row r="9782" spans="1:23" x14ac:dyDescent="0.25">
      <c r="A9782" s="4" t="s">
        <v>159741</v>
      </c>
      <c r="B9782" s="4" t="s">
        <v>319</v>
      </c>
      <c r="C9782" s="4" t="s">
        <v>562</v>
      </c>
      <c r="D9782" s="4" t="s">
        <v>45028</v>
      </c>
      <c r="E9782" s="4" t="s">
        <v>27</v>
      </c>
      <c r="F9782" s="4">
        <v>9911167669</v>
      </c>
      <c r="G9782" s="4"/>
      <c r="H9782" s="4" t="s">
        <v>159739</v>
      </c>
      <c r="I9782" s="4" t="s">
        <v>159740</v>
      </c>
      <c r="J9782" s="4" t="s">
        <v>159742</v>
      </c>
      <c r="L9782" s="4" t="s">
        <v>8695</v>
      </c>
      <c r="M9782" s="4" t="s">
        <v>319</v>
      </c>
      <c r="N9782" s="4">
        <v>110096</v>
      </c>
      <c r="O9782" s="4"/>
      <c r="P9782" s="4"/>
      <c r="Q9782" s="31"/>
      <c r="R9782" s="4"/>
      <c r="S9782" s="13" t="s">
        <v>200211</v>
      </c>
      <c r="T9782" s="13"/>
      <c r="U9782" s="13"/>
      <c r="V9782" s="13"/>
      <c r="W9782" s="13"/>
    </row>
    <row r="9783" spans="1:23" ht="45" x14ac:dyDescent="0.25">
      <c r="A9783" s="4" t="s">
        <v>159751</v>
      </c>
      <c r="B9783" s="4" t="s">
        <v>319</v>
      </c>
      <c r="C9783" s="4" t="s">
        <v>159748</v>
      </c>
      <c r="D9783" s="4" t="s">
        <v>2297</v>
      </c>
      <c r="E9783" s="4" t="s">
        <v>34</v>
      </c>
      <c r="F9783" s="4">
        <v>8860775824</v>
      </c>
      <c r="G9783" s="4">
        <v>9205500253</v>
      </c>
      <c r="H9783" s="4" t="s">
        <v>159749</v>
      </c>
      <c r="I9783" s="4" t="s">
        <v>159750</v>
      </c>
      <c r="J9783" s="4" t="s">
        <v>54307</v>
      </c>
      <c r="L9783" s="4" t="s">
        <v>937</v>
      </c>
      <c r="M9783" s="4" t="s">
        <v>319</v>
      </c>
      <c r="N9783" s="4">
        <v>110006</v>
      </c>
      <c r="O9783" s="4" t="s">
        <v>159752</v>
      </c>
      <c r="P9783" s="4"/>
      <c r="Q9783" s="31" t="s">
        <v>159747</v>
      </c>
      <c r="R9783" s="4"/>
      <c r="S9783" s="13" t="s">
        <v>194573</v>
      </c>
      <c r="T9783" s="13"/>
      <c r="U9783" s="13"/>
      <c r="V9783" s="13"/>
      <c r="W9783" s="13"/>
    </row>
    <row r="9784" spans="1:23" ht="45" x14ac:dyDescent="0.25">
      <c r="A9784" s="4" t="s">
        <v>159789</v>
      </c>
      <c r="B9784" s="4" t="s">
        <v>319</v>
      </c>
      <c r="C9784" s="4" t="s">
        <v>1336</v>
      </c>
      <c r="D9784" s="4" t="s">
        <v>3347</v>
      </c>
      <c r="E9784" s="4" t="s">
        <v>34</v>
      </c>
      <c r="F9784" s="4">
        <v>9810164470</v>
      </c>
      <c r="G9784" s="4"/>
      <c r="H9784" s="4" t="s">
        <v>159788</v>
      </c>
      <c r="I9784" s="4"/>
      <c r="J9784" s="4"/>
      <c r="L9784" s="4"/>
      <c r="M9784" s="4" t="s">
        <v>319</v>
      </c>
      <c r="N9784" s="4">
        <v>110006</v>
      </c>
      <c r="O9784" s="4"/>
      <c r="P9784" s="4"/>
      <c r="Q9784" s="31" t="s">
        <v>215940</v>
      </c>
      <c r="R9784" s="4"/>
      <c r="S9784" s="13" t="s">
        <v>215941</v>
      </c>
      <c r="T9784" s="13"/>
      <c r="U9784" s="13"/>
      <c r="V9784" s="13"/>
      <c r="W9784" s="13"/>
    </row>
    <row r="9785" spans="1:23" ht="30" x14ac:dyDescent="0.25">
      <c r="A9785" s="4" t="s">
        <v>159813</v>
      </c>
      <c r="B9785" s="4" t="s">
        <v>319</v>
      </c>
      <c r="C9785" s="4" t="s">
        <v>1659</v>
      </c>
      <c r="D9785" s="4" t="s">
        <v>6108</v>
      </c>
      <c r="E9785" s="4" t="s">
        <v>100</v>
      </c>
      <c r="F9785" s="4">
        <v>9219220717</v>
      </c>
      <c r="G9785" s="4"/>
      <c r="H9785" s="4" t="s">
        <v>159812</v>
      </c>
      <c r="I9785" s="4"/>
      <c r="J9785" s="4" t="s">
        <v>159814</v>
      </c>
      <c r="L9785" s="4" t="s">
        <v>159815</v>
      </c>
      <c r="M9785" s="4" t="s">
        <v>319</v>
      </c>
      <c r="N9785" s="4">
        <v>110001</v>
      </c>
      <c r="O9785" s="4"/>
      <c r="P9785" s="4"/>
      <c r="Q9785" s="31" t="s">
        <v>159811</v>
      </c>
      <c r="R9785" s="4"/>
      <c r="S9785" s="13" t="s">
        <v>200212</v>
      </c>
      <c r="T9785" s="13"/>
      <c r="U9785" s="13"/>
      <c r="V9785" s="13"/>
      <c r="W9785" s="13"/>
    </row>
    <row r="9786" spans="1:23" ht="30" x14ac:dyDescent="0.25">
      <c r="A9786" s="4" t="s">
        <v>159962</v>
      </c>
      <c r="B9786" s="4" t="s">
        <v>319</v>
      </c>
      <c r="C9786" s="4" t="s">
        <v>18311</v>
      </c>
      <c r="D9786" s="4"/>
      <c r="E9786" s="4" t="s">
        <v>5877</v>
      </c>
      <c r="F9786" s="4">
        <v>9320029142</v>
      </c>
      <c r="G9786" s="4">
        <v>9323694100</v>
      </c>
      <c r="H9786" s="4" t="s">
        <v>159960</v>
      </c>
      <c r="I9786" s="4" t="s">
        <v>159961</v>
      </c>
      <c r="J9786" s="4" t="s">
        <v>159963</v>
      </c>
      <c r="L9786" s="4" t="s">
        <v>2182</v>
      </c>
      <c r="M9786" s="4" t="s">
        <v>319</v>
      </c>
      <c r="N9786" s="4">
        <v>110006</v>
      </c>
      <c r="O9786" s="4" t="s">
        <v>159964</v>
      </c>
      <c r="P9786" s="4"/>
      <c r="Q9786" s="31" t="s">
        <v>159959</v>
      </c>
      <c r="R9786" s="4"/>
      <c r="S9786" s="13" t="s">
        <v>200213</v>
      </c>
      <c r="T9786" s="13"/>
      <c r="U9786" s="13"/>
      <c r="V9786" s="13"/>
      <c r="W9786" s="13"/>
    </row>
    <row r="9787" spans="1:23" x14ac:dyDescent="0.25">
      <c r="A9787" s="4" t="s">
        <v>159966</v>
      </c>
      <c r="B9787" s="4" t="s">
        <v>319</v>
      </c>
      <c r="C9787" s="4" t="s">
        <v>3568</v>
      </c>
      <c r="D9787" s="4" t="s">
        <v>242</v>
      </c>
      <c r="E9787" s="4" t="s">
        <v>27</v>
      </c>
      <c r="F9787" s="4">
        <v>9654404747</v>
      </c>
      <c r="G9787" s="4"/>
      <c r="H9787" s="4" t="s">
        <v>159965</v>
      </c>
      <c r="I9787" s="4"/>
      <c r="J9787" s="4" t="s">
        <v>159967</v>
      </c>
      <c r="L9787" s="4" t="s">
        <v>159968</v>
      </c>
      <c r="M9787" s="4" t="s">
        <v>319</v>
      </c>
      <c r="N9787" s="4">
        <v>110025</v>
      </c>
      <c r="O9787" s="4" t="s">
        <v>159969</v>
      </c>
      <c r="P9787" s="4"/>
      <c r="Q9787" s="31" t="s">
        <v>204773</v>
      </c>
      <c r="R9787" s="4"/>
      <c r="S9787" s="13" t="s">
        <v>227269</v>
      </c>
      <c r="T9787" s="13"/>
      <c r="U9787" s="13"/>
      <c r="V9787" s="13"/>
      <c r="W9787" s="13"/>
    </row>
    <row r="9788" spans="1:23" ht="30" x14ac:dyDescent="0.25">
      <c r="A9788" s="4" t="s">
        <v>160194</v>
      </c>
      <c r="B9788" s="4" t="s">
        <v>319</v>
      </c>
      <c r="C9788" s="4" t="s">
        <v>160191</v>
      </c>
      <c r="D9788" s="4"/>
      <c r="E9788" s="4"/>
      <c r="F9788" s="4">
        <v>9910323010</v>
      </c>
      <c r="G9788" s="4"/>
      <c r="H9788" s="4" t="s">
        <v>160192</v>
      </c>
      <c r="I9788" s="4" t="s">
        <v>160193</v>
      </c>
      <c r="J9788" s="4">
        <v>9910323010</v>
      </c>
      <c r="L9788" s="4"/>
      <c r="M9788" s="4" t="s">
        <v>319</v>
      </c>
      <c r="N9788" s="4">
        <v>110018</v>
      </c>
      <c r="O9788" s="4" t="s">
        <v>160195</v>
      </c>
      <c r="P9788" s="4"/>
      <c r="Q9788" s="31" t="s">
        <v>160190</v>
      </c>
      <c r="R9788" s="4"/>
      <c r="S9788" s="13" t="s">
        <v>227270</v>
      </c>
      <c r="T9788" s="13"/>
      <c r="U9788" s="13"/>
      <c r="V9788" s="13"/>
      <c r="W9788" s="13"/>
    </row>
    <row r="9789" spans="1:23" ht="30" x14ac:dyDescent="0.25">
      <c r="A9789" s="4" t="s">
        <v>160258</v>
      </c>
      <c r="B9789" s="4" t="s">
        <v>319</v>
      </c>
      <c r="C9789" s="4" t="s">
        <v>532</v>
      </c>
      <c r="D9789" s="4"/>
      <c r="E9789" s="4" t="s">
        <v>764</v>
      </c>
      <c r="F9789" s="4">
        <v>9873940211</v>
      </c>
      <c r="G9789" s="4">
        <v>9560036111</v>
      </c>
      <c r="H9789" s="4" t="s">
        <v>160256</v>
      </c>
      <c r="I9789" s="4" t="s">
        <v>160257</v>
      </c>
      <c r="J9789" s="4" t="s">
        <v>160259</v>
      </c>
      <c r="L9789" s="4" t="s">
        <v>37542</v>
      </c>
      <c r="M9789" s="4" t="s">
        <v>319</v>
      </c>
      <c r="N9789" s="4">
        <v>110048</v>
      </c>
      <c r="O9789" s="4"/>
      <c r="P9789" s="4"/>
      <c r="Q9789" s="31" t="s">
        <v>160255</v>
      </c>
      <c r="R9789" s="4"/>
      <c r="S9789" s="13" t="s">
        <v>215942</v>
      </c>
      <c r="T9789" s="13"/>
      <c r="U9789" s="13"/>
      <c r="V9789" s="13"/>
      <c r="W9789" s="13"/>
    </row>
    <row r="9790" spans="1:23" ht="45" x14ac:dyDescent="0.25">
      <c r="A9790" s="4" t="s">
        <v>160279</v>
      </c>
      <c r="B9790" s="4" t="s">
        <v>319</v>
      </c>
      <c r="C9790" s="4" t="s">
        <v>33540</v>
      </c>
      <c r="D9790" s="4" t="s">
        <v>2470</v>
      </c>
      <c r="E9790" s="4" t="s">
        <v>65</v>
      </c>
      <c r="F9790" s="4">
        <v>8882475967</v>
      </c>
      <c r="G9790" s="4">
        <v>8140208187</v>
      </c>
      <c r="H9790" s="4"/>
      <c r="I9790" s="4"/>
      <c r="J9790" s="4" t="s">
        <v>160280</v>
      </c>
      <c r="L9790" s="4" t="s">
        <v>937</v>
      </c>
      <c r="M9790" s="4" t="s">
        <v>319</v>
      </c>
      <c r="N9790" s="4">
        <v>110006</v>
      </c>
      <c r="O9790" s="4" t="s">
        <v>160281</v>
      </c>
      <c r="P9790" s="4"/>
      <c r="Q9790" s="31" t="s">
        <v>160278</v>
      </c>
      <c r="R9790" s="4"/>
      <c r="S9790" s="13" t="s">
        <v>194574</v>
      </c>
      <c r="T9790" s="13"/>
      <c r="U9790" s="13"/>
      <c r="V9790" s="13"/>
      <c r="W9790" s="13"/>
    </row>
    <row r="9791" spans="1:23" ht="45" x14ac:dyDescent="0.25">
      <c r="A9791" s="4" t="s">
        <v>160347</v>
      </c>
      <c r="B9791" s="4" t="s">
        <v>319</v>
      </c>
      <c r="C9791" s="4" t="s">
        <v>5090</v>
      </c>
      <c r="D9791" s="4" t="s">
        <v>149</v>
      </c>
      <c r="E9791" s="4" t="s">
        <v>160344</v>
      </c>
      <c r="F9791" s="4">
        <v>8375821119</v>
      </c>
      <c r="G9791" s="4">
        <v>9811008647</v>
      </c>
      <c r="H9791" s="4" t="s">
        <v>160345</v>
      </c>
      <c r="I9791" s="4" t="s">
        <v>160346</v>
      </c>
      <c r="J9791" s="4" t="s">
        <v>160348</v>
      </c>
      <c r="L9791" s="4" t="s">
        <v>937</v>
      </c>
      <c r="M9791" s="4" t="s">
        <v>319</v>
      </c>
      <c r="N9791" s="4">
        <v>110006</v>
      </c>
      <c r="O9791" s="4" t="s">
        <v>160349</v>
      </c>
      <c r="P9791" s="4"/>
      <c r="Q9791" s="31" t="s">
        <v>215943</v>
      </c>
      <c r="R9791" s="4"/>
      <c r="S9791" s="13" t="s">
        <v>227271</v>
      </c>
      <c r="T9791" s="13"/>
      <c r="U9791" s="13"/>
      <c r="V9791" s="13"/>
      <c r="W9791" s="13"/>
    </row>
    <row r="9792" spans="1:23" ht="45" x14ac:dyDescent="0.25">
      <c r="A9792" s="4" t="s">
        <v>160613</v>
      </c>
      <c r="B9792" s="4" t="s">
        <v>319</v>
      </c>
      <c r="C9792" s="4" t="s">
        <v>593</v>
      </c>
      <c r="D9792" s="4" t="s">
        <v>1502</v>
      </c>
      <c r="E9792" s="4" t="s">
        <v>65</v>
      </c>
      <c r="F9792" s="4">
        <v>9810824504</v>
      </c>
      <c r="G9792" s="4"/>
      <c r="H9792" s="4" t="s">
        <v>160611</v>
      </c>
      <c r="I9792" s="4" t="s">
        <v>160612</v>
      </c>
      <c r="J9792" s="4" t="s">
        <v>160614</v>
      </c>
      <c r="L9792" s="4" t="s">
        <v>4970</v>
      </c>
      <c r="M9792" s="4" t="s">
        <v>319</v>
      </c>
      <c r="N9792" s="4">
        <v>110046</v>
      </c>
      <c r="O9792" s="4"/>
      <c r="P9792" s="4"/>
      <c r="Q9792" s="31" t="s">
        <v>204774</v>
      </c>
      <c r="R9792" s="4"/>
      <c r="S9792" s="13" t="s">
        <v>200214</v>
      </c>
      <c r="T9792" s="13"/>
      <c r="U9792" s="13"/>
      <c r="V9792" s="13"/>
      <c r="W9792" s="13"/>
    </row>
    <row r="9793" spans="1:23" ht="30" x14ac:dyDescent="0.25">
      <c r="A9793" s="4" t="s">
        <v>160818</v>
      </c>
      <c r="B9793" s="4" t="s">
        <v>319</v>
      </c>
      <c r="C9793" s="4" t="s">
        <v>8707</v>
      </c>
      <c r="D9793" s="4" t="s">
        <v>242</v>
      </c>
      <c r="E9793" s="4" t="s">
        <v>1487</v>
      </c>
      <c r="F9793" s="4">
        <v>8459082069</v>
      </c>
      <c r="G9793" s="4"/>
      <c r="H9793" s="4" t="s">
        <v>160817</v>
      </c>
      <c r="I9793" s="4"/>
      <c r="J9793" s="4" t="s">
        <v>160819</v>
      </c>
      <c r="L9793" s="4" t="s">
        <v>160820</v>
      </c>
      <c r="M9793" s="4" t="s">
        <v>319</v>
      </c>
      <c r="N9793" s="4">
        <v>110051</v>
      </c>
      <c r="O9793" s="4" t="s">
        <v>160821</v>
      </c>
      <c r="P9793" s="4"/>
      <c r="Q9793" s="31" t="s">
        <v>160815</v>
      </c>
      <c r="R9793" s="4"/>
      <c r="S9793" s="13" t="s">
        <v>160816</v>
      </c>
      <c r="T9793" s="13"/>
      <c r="U9793" s="13"/>
      <c r="V9793" s="13"/>
      <c r="W9793" s="13"/>
    </row>
    <row r="9794" spans="1:23" x14ac:dyDescent="0.25">
      <c r="A9794" s="4" t="s">
        <v>160854</v>
      </c>
      <c r="B9794" s="4" t="s">
        <v>319</v>
      </c>
      <c r="C9794" s="4" t="s">
        <v>11935</v>
      </c>
      <c r="D9794" s="4"/>
      <c r="E9794" s="4" t="s">
        <v>74</v>
      </c>
      <c r="F9794" s="4">
        <v>9871160404</v>
      </c>
      <c r="G9794" s="4">
        <v>9871360404</v>
      </c>
      <c r="H9794" s="4" t="s">
        <v>160853</v>
      </c>
      <c r="I9794" s="4"/>
      <c r="J9794" s="4" t="s">
        <v>160855</v>
      </c>
      <c r="L9794" s="4" t="s">
        <v>736</v>
      </c>
      <c r="M9794" s="4" t="s">
        <v>319</v>
      </c>
      <c r="N9794" s="4">
        <v>110017</v>
      </c>
      <c r="O9794" s="4" t="s">
        <v>160856</v>
      </c>
      <c r="P9794" s="4"/>
      <c r="Q9794" s="31"/>
      <c r="R9794" s="4"/>
      <c r="S9794" s="13" t="s">
        <v>160852</v>
      </c>
      <c r="T9794" s="13"/>
      <c r="U9794" s="13"/>
      <c r="V9794" s="13"/>
      <c r="W9794" s="13"/>
    </row>
    <row r="9795" spans="1:23" ht="45" x14ac:dyDescent="0.25">
      <c r="A9795" s="4" t="s">
        <v>160987</v>
      </c>
      <c r="B9795" s="4" t="s">
        <v>319</v>
      </c>
      <c r="C9795" s="4" t="s">
        <v>1461</v>
      </c>
      <c r="D9795" s="4" t="s">
        <v>53994</v>
      </c>
      <c r="E9795" s="4" t="s">
        <v>34</v>
      </c>
      <c r="F9795" s="4">
        <v>8447679743</v>
      </c>
      <c r="G9795" s="4">
        <v>9891437771</v>
      </c>
      <c r="H9795" s="4" t="s">
        <v>160986</v>
      </c>
      <c r="I9795" s="4"/>
      <c r="J9795" s="4" t="s">
        <v>160988</v>
      </c>
      <c r="L9795" s="4"/>
      <c r="M9795" s="4" t="s">
        <v>319</v>
      </c>
      <c r="N9795" s="4">
        <v>110088</v>
      </c>
      <c r="O9795" s="4" t="s">
        <v>160989</v>
      </c>
      <c r="P9795" s="4">
        <v>8045385243</v>
      </c>
      <c r="Q9795" s="31" t="s">
        <v>207457</v>
      </c>
      <c r="R9795" s="4"/>
      <c r="S9795" s="13" t="s">
        <v>215944</v>
      </c>
      <c r="T9795" s="13"/>
      <c r="U9795" s="13"/>
      <c r="V9795" s="13"/>
      <c r="W9795" s="13"/>
    </row>
    <row r="9796" spans="1:23" x14ac:dyDescent="0.25">
      <c r="A9796" s="4" t="s">
        <v>161348</v>
      </c>
      <c r="B9796" s="4" t="s">
        <v>319</v>
      </c>
      <c r="C9796" s="4" t="s">
        <v>5258</v>
      </c>
      <c r="D9796" s="4" t="s">
        <v>337</v>
      </c>
      <c r="E9796" s="4" t="s">
        <v>7512</v>
      </c>
      <c r="F9796" s="4">
        <v>9313308696</v>
      </c>
      <c r="G9796" s="4"/>
      <c r="H9796" s="4"/>
      <c r="I9796" s="4"/>
      <c r="J9796" s="4" t="s">
        <v>161349</v>
      </c>
      <c r="L9796" s="4"/>
      <c r="M9796" s="4" t="s">
        <v>319</v>
      </c>
      <c r="N9796" s="4">
        <v>110034</v>
      </c>
      <c r="O9796" s="4"/>
      <c r="P9796" s="4"/>
      <c r="Q9796" s="31"/>
      <c r="R9796" s="4"/>
      <c r="S9796" s="13" t="s">
        <v>227272</v>
      </c>
      <c r="T9796" s="13"/>
      <c r="U9796" s="13"/>
      <c r="V9796" s="13"/>
      <c r="W9796" s="13"/>
    </row>
    <row r="9797" spans="1:23" x14ac:dyDescent="0.25">
      <c r="A9797" s="4" t="s">
        <v>161469</v>
      </c>
      <c r="B9797" s="4" t="s">
        <v>319</v>
      </c>
      <c r="C9797" s="4" t="s">
        <v>161466</v>
      </c>
      <c r="D9797" s="4" t="s">
        <v>161467</v>
      </c>
      <c r="E9797" s="4" t="s">
        <v>161468</v>
      </c>
      <c r="F9797" s="4">
        <v>8130902855</v>
      </c>
      <c r="G9797" s="4"/>
      <c r="H9797" s="4"/>
      <c r="I9797" s="4"/>
      <c r="J9797" s="4" t="s">
        <v>161470</v>
      </c>
      <c r="L9797" s="4" t="s">
        <v>1173</v>
      </c>
      <c r="M9797" s="4" t="s">
        <v>319</v>
      </c>
      <c r="N9797" s="4">
        <v>110024</v>
      </c>
      <c r="O9797" s="4" t="s">
        <v>70293</v>
      </c>
      <c r="P9797" s="4"/>
      <c r="Q9797" s="31"/>
      <c r="R9797" s="4"/>
      <c r="S9797" s="13" t="s">
        <v>215300</v>
      </c>
      <c r="T9797" s="13"/>
      <c r="U9797" s="13"/>
      <c r="V9797" s="13"/>
      <c r="W9797" s="13"/>
    </row>
    <row r="9798" spans="1:23" ht="30" x14ac:dyDescent="0.25">
      <c r="A9798" s="4" t="s">
        <v>161555</v>
      </c>
      <c r="B9798" s="4" t="s">
        <v>319</v>
      </c>
      <c r="C9798" s="4" t="s">
        <v>14586</v>
      </c>
      <c r="D9798" s="4" t="s">
        <v>1462</v>
      </c>
      <c r="E9798" s="4" t="s">
        <v>175</v>
      </c>
      <c r="F9798" s="4">
        <v>9810088735</v>
      </c>
      <c r="G9798" s="4"/>
      <c r="H9798" s="4"/>
      <c r="I9798" s="4"/>
      <c r="J9798" s="4" t="s">
        <v>161556</v>
      </c>
      <c r="L9798" s="4"/>
      <c r="M9798" s="4" t="s">
        <v>319</v>
      </c>
      <c r="N9798" s="4">
        <v>110006</v>
      </c>
      <c r="O9798" s="4" t="s">
        <v>161557</v>
      </c>
      <c r="P9798" s="4"/>
      <c r="Q9798" s="31" t="s">
        <v>161554</v>
      </c>
      <c r="R9798" s="4"/>
      <c r="S9798" s="13" t="s">
        <v>215945</v>
      </c>
      <c r="T9798" s="13"/>
      <c r="U9798" s="13"/>
      <c r="V9798" s="13"/>
      <c r="W9798" s="13"/>
    </row>
    <row r="9799" spans="1:23" x14ac:dyDescent="0.25">
      <c r="A9799" s="4" t="s">
        <v>54421</v>
      </c>
      <c r="B9799" s="4" t="s">
        <v>319</v>
      </c>
      <c r="C9799" s="4" t="s">
        <v>161585</v>
      </c>
      <c r="D9799" s="4"/>
      <c r="E9799" s="4" t="s">
        <v>27</v>
      </c>
      <c r="F9799" s="4">
        <v>9810040636</v>
      </c>
      <c r="G9799" s="4"/>
      <c r="H9799" s="4" t="s">
        <v>161586</v>
      </c>
      <c r="I9799" s="4"/>
      <c r="J9799" s="4" t="s">
        <v>161587</v>
      </c>
      <c r="L9799" s="4" t="s">
        <v>161588</v>
      </c>
      <c r="M9799" s="4" t="s">
        <v>319</v>
      </c>
      <c r="N9799" s="4">
        <v>110023</v>
      </c>
      <c r="O9799" s="4" t="s">
        <v>161589</v>
      </c>
      <c r="P9799" s="4"/>
      <c r="Q9799" s="31"/>
      <c r="R9799" s="4"/>
      <c r="S9799" s="13" t="s">
        <v>227273</v>
      </c>
      <c r="T9799" s="13"/>
      <c r="U9799" s="13"/>
      <c r="V9799" s="13"/>
      <c r="W9799" s="13"/>
    </row>
    <row r="9800" spans="1:23" ht="45" x14ac:dyDescent="0.25">
      <c r="A9800" s="4" t="s">
        <v>161744</v>
      </c>
      <c r="B9800" s="4" t="s">
        <v>319</v>
      </c>
      <c r="C9800" s="4" t="s">
        <v>58783</v>
      </c>
      <c r="D9800" s="4" t="s">
        <v>33535</v>
      </c>
      <c r="E9800" s="4" t="s">
        <v>27</v>
      </c>
      <c r="F9800" s="4">
        <v>9999919758</v>
      </c>
      <c r="G9800" s="4"/>
      <c r="H9800" s="4" t="s">
        <v>161743</v>
      </c>
      <c r="I9800" s="4"/>
      <c r="J9800" s="4" t="s">
        <v>161745</v>
      </c>
      <c r="L9800" s="4" t="s">
        <v>93640</v>
      </c>
      <c r="M9800" s="4" t="s">
        <v>319</v>
      </c>
      <c r="N9800" s="4">
        <v>110075</v>
      </c>
      <c r="O9800" s="4" t="s">
        <v>776</v>
      </c>
      <c r="P9800" s="4">
        <v>8045139973</v>
      </c>
      <c r="Q9800" s="31" t="s">
        <v>207458</v>
      </c>
      <c r="R9800" s="4"/>
      <c r="S9800" s="13" t="s">
        <v>194575</v>
      </c>
      <c r="T9800" s="13"/>
      <c r="U9800" s="13"/>
      <c r="V9800" s="13"/>
      <c r="W9800" s="13"/>
    </row>
    <row r="9801" spans="1:23" ht="45" x14ac:dyDescent="0.25">
      <c r="A9801" s="4" t="s">
        <v>161782</v>
      </c>
      <c r="B9801" s="4" t="s">
        <v>319</v>
      </c>
      <c r="C9801" s="4" t="s">
        <v>4565</v>
      </c>
      <c r="D9801" s="4" t="s">
        <v>22556</v>
      </c>
      <c r="E9801" s="4" t="s">
        <v>9814</v>
      </c>
      <c r="F9801" s="4">
        <v>8860777090</v>
      </c>
      <c r="G9801" s="4">
        <v>9810559938</v>
      </c>
      <c r="H9801" s="4" t="s">
        <v>161780</v>
      </c>
      <c r="I9801" s="4" t="s">
        <v>161781</v>
      </c>
      <c r="J9801" s="4" t="s">
        <v>161783</v>
      </c>
      <c r="L9801" s="4" t="s">
        <v>908</v>
      </c>
      <c r="M9801" s="4" t="s">
        <v>319</v>
      </c>
      <c r="N9801" s="4">
        <v>110092</v>
      </c>
      <c r="O9801" s="4"/>
      <c r="P9801" s="4">
        <v>8048112946</v>
      </c>
      <c r="Q9801" s="31" t="s">
        <v>207459</v>
      </c>
      <c r="R9801" s="4"/>
      <c r="S9801" s="13" t="s">
        <v>215946</v>
      </c>
      <c r="T9801" s="13"/>
      <c r="U9801" s="13"/>
      <c r="V9801" s="13"/>
      <c r="W9801" s="13"/>
    </row>
    <row r="9802" spans="1:23" ht="45" x14ac:dyDescent="0.25">
      <c r="A9802" s="4" t="s">
        <v>161829</v>
      </c>
      <c r="B9802" s="4" t="s">
        <v>319</v>
      </c>
      <c r="C9802" s="4" t="s">
        <v>624</v>
      </c>
      <c r="D9802" s="4" t="s">
        <v>1523</v>
      </c>
      <c r="E9802" s="4" t="s">
        <v>34</v>
      </c>
      <c r="F9802" s="4">
        <v>9999074460</v>
      </c>
      <c r="G9802" s="4">
        <v>9312221593</v>
      </c>
      <c r="H9802" s="4" t="s">
        <v>161828</v>
      </c>
      <c r="I9802" s="4"/>
      <c r="J9802" s="4" t="s">
        <v>161830</v>
      </c>
      <c r="L9802" s="4" t="s">
        <v>1527</v>
      </c>
      <c r="M9802" s="4" t="s">
        <v>319</v>
      </c>
      <c r="N9802" s="4">
        <v>110005</v>
      </c>
      <c r="O9802" s="4" t="s">
        <v>161831</v>
      </c>
      <c r="P9802" s="4">
        <v>8042536204</v>
      </c>
      <c r="Q9802" s="31" t="s">
        <v>207460</v>
      </c>
      <c r="R9802" s="4"/>
      <c r="S9802" s="13" t="s">
        <v>227274</v>
      </c>
      <c r="T9802" s="13"/>
      <c r="U9802" s="13"/>
      <c r="V9802" s="13"/>
      <c r="W9802" s="13"/>
    </row>
    <row r="9803" spans="1:23" ht="45" x14ac:dyDescent="0.25">
      <c r="A9803" s="4" t="s">
        <v>130539</v>
      </c>
      <c r="B9803" s="4" t="s">
        <v>319</v>
      </c>
      <c r="C9803" s="4" t="s">
        <v>22230</v>
      </c>
      <c r="D9803" s="4" t="s">
        <v>242</v>
      </c>
      <c r="E9803" s="4" t="s">
        <v>110977</v>
      </c>
      <c r="F9803" s="4">
        <v>9818964669</v>
      </c>
      <c r="G9803" s="4">
        <v>9811219269</v>
      </c>
      <c r="H9803" s="4" t="s">
        <v>161832</v>
      </c>
      <c r="I9803" s="4" t="s">
        <v>130538</v>
      </c>
      <c r="J9803" s="4" t="s">
        <v>161833</v>
      </c>
      <c r="L9803" s="4" t="s">
        <v>8550</v>
      </c>
      <c r="M9803" s="4" t="s">
        <v>319</v>
      </c>
      <c r="N9803" s="4">
        <v>110092</v>
      </c>
      <c r="O9803" s="4"/>
      <c r="P9803" s="4"/>
      <c r="Q9803" s="31" t="s">
        <v>207461</v>
      </c>
      <c r="R9803" s="4"/>
      <c r="S9803" s="13" t="s">
        <v>200215</v>
      </c>
      <c r="T9803" s="13"/>
      <c r="U9803" s="13"/>
      <c r="V9803" s="13"/>
      <c r="W9803" s="13"/>
    </row>
    <row r="9804" spans="1:23" ht="45" x14ac:dyDescent="0.25">
      <c r="A9804" s="4" t="s">
        <v>161840</v>
      </c>
      <c r="B9804" s="4" t="s">
        <v>319</v>
      </c>
      <c r="C9804" s="4" t="s">
        <v>3568</v>
      </c>
      <c r="D9804" s="4" t="s">
        <v>7272</v>
      </c>
      <c r="E9804" s="4" t="s">
        <v>7185</v>
      </c>
      <c r="F9804" s="4">
        <v>9999837666</v>
      </c>
      <c r="G9804" s="4"/>
      <c r="H9804" s="4" t="s">
        <v>161838</v>
      </c>
      <c r="I9804" s="4" t="s">
        <v>161839</v>
      </c>
      <c r="J9804" s="4" t="s">
        <v>161841</v>
      </c>
      <c r="L9804" s="4" t="s">
        <v>11411</v>
      </c>
      <c r="M9804" s="4" t="s">
        <v>319</v>
      </c>
      <c r="N9804" s="4">
        <v>110075</v>
      </c>
      <c r="O9804" s="4"/>
      <c r="P9804" s="4">
        <v>8049591083</v>
      </c>
      <c r="Q9804" s="31" t="s">
        <v>207462</v>
      </c>
      <c r="R9804" s="4"/>
      <c r="S9804" s="4"/>
      <c r="T9804" s="4"/>
      <c r="U9804" s="4"/>
      <c r="V9804" s="4"/>
      <c r="W9804" s="4"/>
    </row>
    <row r="9805" spans="1:23" ht="30" x14ac:dyDescent="0.25">
      <c r="A9805" s="4" t="s">
        <v>161843</v>
      </c>
      <c r="B9805" s="4" t="s">
        <v>319</v>
      </c>
      <c r="C9805" s="4" t="s">
        <v>5802</v>
      </c>
      <c r="D9805" s="4" t="s">
        <v>3631</v>
      </c>
      <c r="E9805" s="4" t="s">
        <v>84</v>
      </c>
      <c r="F9805" s="4">
        <v>9953787402</v>
      </c>
      <c r="G9805" s="4">
        <v>9711044202</v>
      </c>
      <c r="H9805" s="4" t="s">
        <v>161842</v>
      </c>
      <c r="I9805" s="4"/>
      <c r="J9805" s="4" t="s">
        <v>161844</v>
      </c>
      <c r="L9805" s="4" t="s">
        <v>6451</v>
      </c>
      <c r="M9805" s="4" t="s">
        <v>319</v>
      </c>
      <c r="N9805" s="4">
        <v>110053</v>
      </c>
      <c r="O9805" s="4"/>
      <c r="P9805" s="4">
        <v>8048415480</v>
      </c>
      <c r="Q9805" s="31" t="s">
        <v>207463</v>
      </c>
      <c r="R9805" s="4"/>
      <c r="S9805" s="13" t="s">
        <v>215947</v>
      </c>
      <c r="T9805" s="13"/>
      <c r="U9805" s="13"/>
      <c r="V9805" s="13"/>
      <c r="W9805" s="13"/>
    </row>
    <row r="9806" spans="1:23" ht="45" x14ac:dyDescent="0.25">
      <c r="A9806" s="4" t="s">
        <v>161854</v>
      </c>
      <c r="B9806" s="4" t="s">
        <v>319</v>
      </c>
      <c r="C9806" s="4" t="s">
        <v>39817</v>
      </c>
      <c r="D9806" s="4" t="s">
        <v>12138</v>
      </c>
      <c r="E9806" s="4" t="s">
        <v>74</v>
      </c>
      <c r="F9806" s="4">
        <v>9717147376</v>
      </c>
      <c r="G9806" s="4">
        <v>9953993501</v>
      </c>
      <c r="H9806" s="4" t="s">
        <v>161852</v>
      </c>
      <c r="I9806" s="4" t="s">
        <v>161853</v>
      </c>
      <c r="J9806" s="4" t="s">
        <v>161855</v>
      </c>
      <c r="L9806" s="4" t="s">
        <v>319</v>
      </c>
      <c r="M9806" s="4" t="s">
        <v>319</v>
      </c>
      <c r="N9806" s="4">
        <v>110033</v>
      </c>
      <c r="O9806" s="4" t="s">
        <v>161856</v>
      </c>
      <c r="P9806" s="4"/>
      <c r="Q9806" s="31" t="s">
        <v>207464</v>
      </c>
      <c r="R9806" s="4"/>
      <c r="S9806" s="4"/>
      <c r="T9806" s="4"/>
      <c r="U9806" s="4"/>
      <c r="V9806" s="4"/>
      <c r="W9806" s="4"/>
    </row>
    <row r="9807" spans="1:23" ht="45" x14ac:dyDescent="0.25">
      <c r="A9807" s="4" t="s">
        <v>162208</v>
      </c>
      <c r="B9807" s="4" t="s">
        <v>319</v>
      </c>
      <c r="C9807" s="4" t="s">
        <v>7651</v>
      </c>
      <c r="D9807" s="4" t="s">
        <v>242</v>
      </c>
      <c r="E9807" s="4" t="s">
        <v>27</v>
      </c>
      <c r="F9807" s="4">
        <v>9899109094</v>
      </c>
      <c r="G9807" s="4"/>
      <c r="H9807" s="4" t="s">
        <v>162206</v>
      </c>
      <c r="I9807" s="4" t="s">
        <v>162207</v>
      </c>
      <c r="J9807" s="4" t="s">
        <v>162209</v>
      </c>
      <c r="L9807" s="4" t="s">
        <v>2182</v>
      </c>
      <c r="M9807" s="4" t="s">
        <v>319</v>
      </c>
      <c r="N9807" s="4">
        <v>110006</v>
      </c>
      <c r="O9807" s="4"/>
      <c r="P9807" s="4"/>
      <c r="Q9807" s="31" t="s">
        <v>215948</v>
      </c>
      <c r="R9807" s="4"/>
      <c r="S9807" s="13" t="s">
        <v>227275</v>
      </c>
      <c r="T9807" s="13"/>
      <c r="U9807" s="13"/>
      <c r="V9807" s="13"/>
      <c r="W9807" s="13"/>
    </row>
    <row r="9808" spans="1:23" ht="45" x14ac:dyDescent="0.25">
      <c r="A9808" s="4" t="s">
        <v>162215</v>
      </c>
      <c r="B9808" s="4" t="s">
        <v>319</v>
      </c>
      <c r="C9808" s="4" t="s">
        <v>5425</v>
      </c>
      <c r="D9808" s="4" t="s">
        <v>149</v>
      </c>
      <c r="E9808" s="4" t="s">
        <v>27</v>
      </c>
      <c r="F9808" s="4">
        <v>9999535734</v>
      </c>
      <c r="G9808" s="4"/>
      <c r="H9808" s="4" t="s">
        <v>162214</v>
      </c>
      <c r="I9808" s="4"/>
      <c r="J9808" s="4" t="s">
        <v>162216</v>
      </c>
      <c r="L9808" s="4" t="s">
        <v>7692</v>
      </c>
      <c r="M9808" s="4" t="s">
        <v>319</v>
      </c>
      <c r="N9808" s="4">
        <v>110059</v>
      </c>
      <c r="O9808" s="4"/>
      <c r="P9808" s="4">
        <v>8048001925</v>
      </c>
      <c r="Q9808" s="31" t="s">
        <v>215949</v>
      </c>
      <c r="R9808" s="4"/>
      <c r="S9808" s="13" t="s">
        <v>227276</v>
      </c>
      <c r="T9808" s="13"/>
      <c r="U9808" s="13"/>
      <c r="V9808" s="13"/>
      <c r="W9808" s="13"/>
    </row>
    <row r="9809" spans="1:23" ht="30" x14ac:dyDescent="0.25">
      <c r="A9809" s="4" t="s">
        <v>162258</v>
      </c>
      <c r="B9809" s="4" t="s">
        <v>319</v>
      </c>
      <c r="C9809" s="4" t="s">
        <v>624</v>
      </c>
      <c r="D9809" s="4" t="s">
        <v>28330</v>
      </c>
      <c r="E9809" s="4" t="s">
        <v>27</v>
      </c>
      <c r="F9809" s="4">
        <v>9818848163</v>
      </c>
      <c r="G9809" s="4"/>
      <c r="H9809" s="4" t="s">
        <v>162257</v>
      </c>
      <c r="I9809" s="4"/>
      <c r="J9809" s="4" t="s">
        <v>162259</v>
      </c>
      <c r="L9809" s="4" t="s">
        <v>162260</v>
      </c>
      <c r="M9809" s="4" t="s">
        <v>319</v>
      </c>
      <c r="N9809" s="4">
        <v>110009</v>
      </c>
      <c r="O9809" s="4"/>
      <c r="P9809" s="4">
        <v>8048588990</v>
      </c>
      <c r="Q9809" s="31" t="s">
        <v>215950</v>
      </c>
      <c r="R9809" s="4"/>
      <c r="S9809" s="4"/>
      <c r="T9809" s="4"/>
      <c r="U9809" s="4"/>
      <c r="V9809" s="4"/>
      <c r="W9809" s="4"/>
    </row>
    <row r="9810" spans="1:23" ht="30" x14ac:dyDescent="0.25">
      <c r="A9810" s="4" t="s">
        <v>162269</v>
      </c>
      <c r="B9810" s="4" t="s">
        <v>319</v>
      </c>
      <c r="C9810" s="4" t="s">
        <v>1587</v>
      </c>
      <c r="D9810" s="4"/>
      <c r="E9810" s="4" t="s">
        <v>74</v>
      </c>
      <c r="F9810" s="4">
        <v>9810215848</v>
      </c>
      <c r="G9810" s="4">
        <v>9999703875</v>
      </c>
      <c r="H9810" s="4" t="s">
        <v>162267</v>
      </c>
      <c r="I9810" s="4" t="s">
        <v>162268</v>
      </c>
      <c r="J9810" s="4" t="s">
        <v>162270</v>
      </c>
      <c r="L9810" s="4" t="s">
        <v>1442</v>
      </c>
      <c r="M9810" s="4" t="s">
        <v>319</v>
      </c>
      <c r="N9810" s="4">
        <v>110008</v>
      </c>
      <c r="O9810" s="4" t="s">
        <v>162271</v>
      </c>
      <c r="P9810" s="4">
        <v>8042537866</v>
      </c>
      <c r="Q9810" s="31" t="s">
        <v>215951</v>
      </c>
      <c r="R9810" s="4"/>
      <c r="S9810" s="13" t="s">
        <v>162266</v>
      </c>
      <c r="T9810" s="13"/>
      <c r="U9810" s="13"/>
      <c r="V9810" s="13"/>
      <c r="W9810" s="13"/>
    </row>
    <row r="9811" spans="1:23" ht="45" x14ac:dyDescent="0.25">
      <c r="A9811" s="4" t="s">
        <v>162327</v>
      </c>
      <c r="B9811" s="4" t="s">
        <v>319</v>
      </c>
      <c r="C9811" s="4" t="s">
        <v>3485</v>
      </c>
      <c r="D9811" s="4" t="s">
        <v>337</v>
      </c>
      <c r="E9811" s="4" t="s">
        <v>34</v>
      </c>
      <c r="F9811" s="4">
        <v>9654834351</v>
      </c>
      <c r="G9811" s="4">
        <v>9871293497</v>
      </c>
      <c r="H9811" s="4" t="s">
        <v>162326</v>
      </c>
      <c r="I9811" s="4"/>
      <c r="J9811" s="4" t="s">
        <v>162328</v>
      </c>
      <c r="L9811" s="4" t="s">
        <v>162329</v>
      </c>
      <c r="M9811" s="4" t="s">
        <v>319</v>
      </c>
      <c r="N9811" s="4">
        <v>110031</v>
      </c>
      <c r="O9811" s="4"/>
      <c r="P9811" s="4">
        <v>8048119784</v>
      </c>
      <c r="Q9811" s="31" t="s">
        <v>215952</v>
      </c>
      <c r="R9811" s="4"/>
      <c r="S9811" s="13" t="s">
        <v>215953</v>
      </c>
      <c r="T9811" s="13"/>
      <c r="U9811" s="13"/>
      <c r="V9811" s="13"/>
      <c r="W9811" s="13"/>
    </row>
    <row r="9812" spans="1:23" ht="45" x14ac:dyDescent="0.25">
      <c r="A9812" s="4" t="s">
        <v>162657</v>
      </c>
      <c r="B9812" s="4" t="s">
        <v>319</v>
      </c>
      <c r="C9812" s="4" t="s">
        <v>148</v>
      </c>
      <c r="D9812" s="4" t="s">
        <v>7898</v>
      </c>
      <c r="E9812" s="4" t="s">
        <v>34</v>
      </c>
      <c r="F9812" s="4">
        <v>9211010669</v>
      </c>
      <c r="G9812" s="4">
        <v>9210906970</v>
      </c>
      <c r="H9812" s="4" t="s">
        <v>162656</v>
      </c>
      <c r="I9812" s="4"/>
      <c r="J9812" s="4" t="s">
        <v>162658</v>
      </c>
      <c r="L9812" s="4" t="s">
        <v>630</v>
      </c>
      <c r="M9812" s="4" t="s">
        <v>319</v>
      </c>
      <c r="N9812" s="4">
        <v>110031</v>
      </c>
      <c r="O9812" s="4"/>
      <c r="P9812" s="4">
        <v>8048705250</v>
      </c>
      <c r="Q9812" s="31" t="s">
        <v>215954</v>
      </c>
      <c r="R9812" s="4"/>
      <c r="S9812" s="4"/>
      <c r="T9812" s="4"/>
      <c r="U9812" s="4"/>
      <c r="V9812" s="4"/>
      <c r="W9812" s="4"/>
    </row>
    <row r="9813" spans="1:23" ht="45" x14ac:dyDescent="0.25">
      <c r="A9813" s="4" t="s">
        <v>162701</v>
      </c>
      <c r="B9813" s="4" t="s">
        <v>319</v>
      </c>
      <c r="C9813" s="4" t="s">
        <v>3485</v>
      </c>
      <c r="D9813" s="4" t="s">
        <v>162699</v>
      </c>
      <c r="E9813" s="4" t="s">
        <v>175</v>
      </c>
      <c r="F9813" s="4">
        <v>9990705792</v>
      </c>
      <c r="G9813" s="4"/>
      <c r="H9813" s="4" t="s">
        <v>162700</v>
      </c>
      <c r="I9813" s="4"/>
      <c r="J9813" s="4" t="s">
        <v>162702</v>
      </c>
      <c r="L9813" s="4" t="s">
        <v>10434</v>
      </c>
      <c r="M9813" s="4" t="s">
        <v>319</v>
      </c>
      <c r="N9813" s="4">
        <v>110043</v>
      </c>
      <c r="O9813" s="4" t="s">
        <v>162703</v>
      </c>
      <c r="P9813" s="4"/>
      <c r="Q9813" s="31" t="s">
        <v>215955</v>
      </c>
      <c r="R9813" s="4"/>
      <c r="S9813" s="13" t="s">
        <v>215956</v>
      </c>
      <c r="T9813" s="13"/>
      <c r="U9813" s="13"/>
      <c r="V9813" s="13"/>
      <c r="W9813" s="13"/>
    </row>
    <row r="9814" spans="1:23" ht="30" x14ac:dyDescent="0.25">
      <c r="A9814" s="4" t="s">
        <v>162735</v>
      </c>
      <c r="B9814" s="4" t="s">
        <v>319</v>
      </c>
      <c r="C9814" s="4" t="s">
        <v>162732</v>
      </c>
      <c r="D9814" s="4" t="s">
        <v>18642</v>
      </c>
      <c r="E9814" s="4" t="s">
        <v>34</v>
      </c>
      <c r="F9814" s="4">
        <v>9899092947</v>
      </c>
      <c r="G9814" s="4">
        <v>9310681983</v>
      </c>
      <c r="H9814" s="4" t="s">
        <v>162733</v>
      </c>
      <c r="I9814" s="4" t="s">
        <v>162734</v>
      </c>
      <c r="J9814" s="4" t="s">
        <v>162736</v>
      </c>
      <c r="L9814" s="4" t="s">
        <v>37403</v>
      </c>
      <c r="M9814" s="4" t="s">
        <v>319</v>
      </c>
      <c r="N9814" s="4">
        <v>110051</v>
      </c>
      <c r="O9814" s="4" t="s">
        <v>162737</v>
      </c>
      <c r="P9814" s="4">
        <v>8071603767</v>
      </c>
      <c r="Q9814" s="31" t="s">
        <v>215957</v>
      </c>
      <c r="R9814" s="4"/>
      <c r="S9814" s="4"/>
      <c r="T9814" s="4"/>
      <c r="U9814" s="4"/>
      <c r="V9814" s="4"/>
      <c r="W9814" s="4"/>
    </row>
    <row r="9815" spans="1:23" ht="45" x14ac:dyDescent="0.25">
      <c r="A9815" s="4" t="s">
        <v>162855</v>
      </c>
      <c r="B9815" s="4" t="s">
        <v>319</v>
      </c>
      <c r="C9815" s="4" t="s">
        <v>162853</v>
      </c>
      <c r="D9815" s="4" t="s">
        <v>337</v>
      </c>
      <c r="E9815" s="4" t="s">
        <v>84</v>
      </c>
      <c r="F9815" s="4">
        <v>8685060699</v>
      </c>
      <c r="G9815" s="4"/>
      <c r="H9815" s="4" t="s">
        <v>162854</v>
      </c>
      <c r="I9815" s="4"/>
      <c r="J9815" s="4" t="s">
        <v>162856</v>
      </c>
      <c r="L9815" s="4" t="s">
        <v>4292</v>
      </c>
      <c r="M9815" s="4" t="s">
        <v>319</v>
      </c>
      <c r="N9815" s="4">
        <v>110052</v>
      </c>
      <c r="O9815" s="4"/>
      <c r="P9815" s="4"/>
      <c r="Q9815" s="31" t="s">
        <v>215958</v>
      </c>
      <c r="R9815" s="4"/>
      <c r="S9815" s="13" t="s">
        <v>215959</v>
      </c>
      <c r="T9815" s="13"/>
      <c r="U9815" s="13"/>
      <c r="V9815" s="13"/>
      <c r="W9815" s="13"/>
    </row>
    <row r="9816" spans="1:23" ht="30" x14ac:dyDescent="0.25">
      <c r="A9816" s="4" t="s">
        <v>163025</v>
      </c>
      <c r="B9816" s="4" t="s">
        <v>319</v>
      </c>
      <c r="C9816" s="4" t="s">
        <v>6139</v>
      </c>
      <c r="D9816" s="4" t="s">
        <v>328</v>
      </c>
      <c r="E9816" s="4" t="s">
        <v>74</v>
      </c>
      <c r="F9816" s="4">
        <v>9312262769</v>
      </c>
      <c r="G9816" s="4">
        <v>9810557957</v>
      </c>
      <c r="H9816" s="4" t="s">
        <v>163023</v>
      </c>
      <c r="I9816" s="4" t="s">
        <v>163024</v>
      </c>
      <c r="J9816" s="4" t="s">
        <v>163026</v>
      </c>
      <c r="L9816" s="4" t="s">
        <v>937</v>
      </c>
      <c r="M9816" s="4" t="s">
        <v>319</v>
      </c>
      <c r="N9816" s="4">
        <v>110006</v>
      </c>
      <c r="O9816" s="4"/>
      <c r="P9816" s="4">
        <v>8043257882</v>
      </c>
      <c r="Q9816" s="31" t="s">
        <v>215960</v>
      </c>
      <c r="R9816" s="4"/>
      <c r="S9816" s="4"/>
      <c r="T9816" s="4"/>
      <c r="U9816" s="4"/>
      <c r="V9816" s="4"/>
      <c r="W9816" s="4"/>
    </row>
    <row r="9817" spans="1:23" ht="45" x14ac:dyDescent="0.25">
      <c r="A9817" s="4" t="s">
        <v>163032</v>
      </c>
      <c r="B9817" s="4" t="s">
        <v>319</v>
      </c>
      <c r="C9817" s="4" t="s">
        <v>1478</v>
      </c>
      <c r="D9817" s="4" t="s">
        <v>242</v>
      </c>
      <c r="E9817" s="4" t="s">
        <v>27</v>
      </c>
      <c r="F9817" s="4">
        <v>9212660018</v>
      </c>
      <c r="G9817" s="4">
        <v>9810764894</v>
      </c>
      <c r="H9817" s="4" t="s">
        <v>163031</v>
      </c>
      <c r="I9817" s="4"/>
      <c r="J9817" s="4" t="s">
        <v>163033</v>
      </c>
      <c r="L9817" s="4" t="s">
        <v>5263</v>
      </c>
      <c r="M9817" s="4" t="s">
        <v>319</v>
      </c>
      <c r="N9817" s="4">
        <v>110034</v>
      </c>
      <c r="O9817" s="4"/>
      <c r="P9817" s="4">
        <v>8042535412</v>
      </c>
      <c r="Q9817" s="31" t="s">
        <v>215961</v>
      </c>
      <c r="R9817" s="4"/>
      <c r="S9817" s="4"/>
      <c r="T9817" s="4"/>
      <c r="U9817" s="4"/>
      <c r="V9817" s="4"/>
      <c r="W9817" s="4"/>
    </row>
    <row r="9818" spans="1:23" ht="30" x14ac:dyDescent="0.25">
      <c r="A9818" s="4" t="s">
        <v>163051</v>
      </c>
      <c r="B9818" s="4" t="s">
        <v>319</v>
      </c>
      <c r="C9818" s="4" t="s">
        <v>11122</v>
      </c>
      <c r="D9818" s="4" t="s">
        <v>163048</v>
      </c>
      <c r="E9818" s="4" t="s">
        <v>554</v>
      </c>
      <c r="F9818" s="4">
        <v>9899676798</v>
      </c>
      <c r="G9818" s="4"/>
      <c r="H9818" s="4" t="s">
        <v>163049</v>
      </c>
      <c r="I9818" s="4" t="s">
        <v>163050</v>
      </c>
      <c r="J9818" s="4" t="s">
        <v>163052</v>
      </c>
      <c r="L9818" s="4" t="s">
        <v>5263</v>
      </c>
      <c r="M9818" s="4" t="s">
        <v>319</v>
      </c>
      <c r="N9818" s="4">
        <v>110088</v>
      </c>
      <c r="O9818" s="4"/>
      <c r="P9818" s="4">
        <v>8042969513</v>
      </c>
      <c r="Q9818" s="31" t="s">
        <v>215962</v>
      </c>
      <c r="R9818" s="4"/>
      <c r="S9818" s="13" t="s">
        <v>163047</v>
      </c>
      <c r="T9818" s="13"/>
      <c r="U9818" s="13"/>
      <c r="V9818" s="13"/>
      <c r="W9818" s="13"/>
    </row>
    <row r="9819" spans="1:23" ht="45" x14ac:dyDescent="0.25">
      <c r="A9819" s="4" t="s">
        <v>163085</v>
      </c>
      <c r="B9819" s="4" t="s">
        <v>319</v>
      </c>
      <c r="C9819" s="4" t="s">
        <v>147684</v>
      </c>
      <c r="D9819" s="4" t="s">
        <v>337</v>
      </c>
      <c r="E9819" s="4" t="s">
        <v>34</v>
      </c>
      <c r="F9819" s="4">
        <v>9899995366</v>
      </c>
      <c r="G9819" s="4">
        <v>9899995377</v>
      </c>
      <c r="H9819" s="4" t="s">
        <v>163084</v>
      </c>
      <c r="I9819" s="4"/>
      <c r="J9819" s="4" t="s">
        <v>163086</v>
      </c>
      <c r="L9819" s="4" t="s">
        <v>2182</v>
      </c>
      <c r="M9819" s="4" t="s">
        <v>319</v>
      </c>
      <c r="N9819" s="4">
        <v>110006</v>
      </c>
      <c r="O9819" s="4" t="s">
        <v>163087</v>
      </c>
      <c r="P9819" s="4"/>
      <c r="Q9819" s="31" t="s">
        <v>215963</v>
      </c>
      <c r="R9819" s="4"/>
      <c r="S9819" s="4"/>
      <c r="T9819" s="4"/>
      <c r="U9819" s="4"/>
      <c r="V9819" s="4"/>
      <c r="W9819" s="4"/>
    </row>
    <row r="9820" spans="1:23" ht="45" x14ac:dyDescent="0.25">
      <c r="A9820" s="4" t="s">
        <v>163192</v>
      </c>
      <c r="B9820" s="4" t="s">
        <v>319</v>
      </c>
      <c r="C9820" s="4" t="s">
        <v>6198</v>
      </c>
      <c r="D9820" s="4" t="s">
        <v>111</v>
      </c>
      <c r="E9820" s="4" t="s">
        <v>27</v>
      </c>
      <c r="F9820" s="4">
        <v>9871600905</v>
      </c>
      <c r="G9820" s="4"/>
      <c r="H9820" s="4" t="s">
        <v>163190</v>
      </c>
      <c r="I9820" s="4" t="s">
        <v>163191</v>
      </c>
      <c r="J9820" s="4" t="s">
        <v>163193</v>
      </c>
      <c r="L9820" s="4" t="s">
        <v>12968</v>
      </c>
      <c r="M9820" s="4" t="s">
        <v>319</v>
      </c>
      <c r="N9820" s="4">
        <v>110091</v>
      </c>
      <c r="O9820" s="4"/>
      <c r="P9820" s="4"/>
      <c r="Q9820" s="31" t="s">
        <v>215964</v>
      </c>
      <c r="R9820" s="4"/>
      <c r="S9820" s="4"/>
      <c r="T9820" s="4"/>
      <c r="U9820" s="4"/>
      <c r="V9820" s="4"/>
      <c r="W9820" s="4"/>
    </row>
    <row r="9821" spans="1:23" ht="45" x14ac:dyDescent="0.25">
      <c r="A9821" s="4" t="s">
        <v>163199</v>
      </c>
      <c r="B9821" s="4" t="s">
        <v>319</v>
      </c>
      <c r="C9821" s="4" t="s">
        <v>53881</v>
      </c>
      <c r="D9821" s="4"/>
      <c r="E9821" s="4" t="s">
        <v>34</v>
      </c>
      <c r="F9821" s="4">
        <v>7011449208</v>
      </c>
      <c r="G9821" s="4">
        <v>9990344835</v>
      </c>
      <c r="H9821" s="4" t="s">
        <v>163198</v>
      </c>
      <c r="I9821" s="4"/>
      <c r="J9821" s="4" t="s">
        <v>163200</v>
      </c>
      <c r="L9821" s="4" t="s">
        <v>38014</v>
      </c>
      <c r="M9821" s="4" t="s">
        <v>319</v>
      </c>
      <c r="N9821" s="4">
        <v>110025</v>
      </c>
      <c r="O9821" s="4"/>
      <c r="P9821" s="4">
        <v>8048699184</v>
      </c>
      <c r="Q9821" s="31" t="s">
        <v>215965</v>
      </c>
      <c r="R9821" s="4"/>
      <c r="S9821" s="13" t="s">
        <v>215966</v>
      </c>
      <c r="T9821" s="13"/>
      <c r="U9821" s="13"/>
      <c r="V9821" s="13"/>
      <c r="W9821" s="13"/>
    </row>
    <row r="9822" spans="1:23" ht="45" x14ac:dyDescent="0.25">
      <c r="A9822" s="4" t="s">
        <v>163286</v>
      </c>
      <c r="B9822" s="4" t="s">
        <v>319</v>
      </c>
      <c r="C9822" s="4" t="s">
        <v>1336</v>
      </c>
      <c r="D9822" s="4" t="s">
        <v>163283</v>
      </c>
      <c r="E9822" s="4" t="s">
        <v>175</v>
      </c>
      <c r="F9822" s="4">
        <v>9810238415</v>
      </c>
      <c r="G9822" s="4">
        <v>9212237379</v>
      </c>
      <c r="H9822" s="4" t="s">
        <v>163284</v>
      </c>
      <c r="I9822" s="4" t="s">
        <v>163285</v>
      </c>
      <c r="J9822" s="4" t="s">
        <v>163287</v>
      </c>
      <c r="L9822" s="4" t="s">
        <v>12855</v>
      </c>
      <c r="M9822" s="4" t="s">
        <v>319</v>
      </c>
      <c r="N9822" s="4">
        <v>110020</v>
      </c>
      <c r="O9822" s="4"/>
      <c r="P9822" s="4">
        <v>8045335606</v>
      </c>
      <c r="Q9822" s="31" t="s">
        <v>215967</v>
      </c>
      <c r="R9822" s="4"/>
      <c r="S9822" s="4"/>
      <c r="T9822" s="4"/>
      <c r="U9822" s="4"/>
      <c r="V9822" s="4"/>
      <c r="W9822" s="4"/>
    </row>
    <row r="9823" spans="1:23" ht="45" x14ac:dyDescent="0.25">
      <c r="A9823" s="4" t="s">
        <v>21931</v>
      </c>
      <c r="B9823" s="4" t="s">
        <v>319</v>
      </c>
      <c r="C9823" s="4" t="s">
        <v>54156</v>
      </c>
      <c r="D9823" s="4" t="s">
        <v>46276</v>
      </c>
      <c r="E9823" s="4" t="s">
        <v>27</v>
      </c>
      <c r="F9823" s="4">
        <v>9999990419</v>
      </c>
      <c r="G9823" s="4">
        <v>9910640693</v>
      </c>
      <c r="H9823" s="4" t="s">
        <v>163296</v>
      </c>
      <c r="I9823" s="4"/>
      <c r="J9823" s="4" t="s">
        <v>163297</v>
      </c>
      <c r="L9823" s="4" t="s">
        <v>32681</v>
      </c>
      <c r="M9823" s="4" t="s">
        <v>319</v>
      </c>
      <c r="N9823" s="4">
        <v>110051</v>
      </c>
      <c r="O9823" s="4" t="s">
        <v>163298</v>
      </c>
      <c r="P9823" s="4"/>
      <c r="Q9823" s="31" t="s">
        <v>215968</v>
      </c>
      <c r="R9823" s="4"/>
      <c r="S9823" s="4"/>
      <c r="T9823" s="4"/>
      <c r="U9823" s="4"/>
      <c r="V9823" s="4"/>
      <c r="W9823" s="4"/>
    </row>
    <row r="9824" spans="1:23" ht="45" x14ac:dyDescent="0.25">
      <c r="A9824" s="4" t="s">
        <v>163442</v>
      </c>
      <c r="B9824" s="4" t="s">
        <v>319</v>
      </c>
      <c r="C9824" s="4" t="s">
        <v>138627</v>
      </c>
      <c r="D9824" s="4" t="s">
        <v>149</v>
      </c>
      <c r="E9824" s="4" t="s">
        <v>74</v>
      </c>
      <c r="F9824" s="4">
        <v>9891703151</v>
      </c>
      <c r="G9824" s="4"/>
      <c r="H9824" s="4" t="s">
        <v>163440</v>
      </c>
      <c r="I9824" s="4" t="s">
        <v>163441</v>
      </c>
      <c r="J9824" s="4" t="s">
        <v>163443</v>
      </c>
      <c r="L9824" s="4" t="s">
        <v>41477</v>
      </c>
      <c r="M9824" s="4" t="s">
        <v>319</v>
      </c>
      <c r="N9824" s="4">
        <v>110053</v>
      </c>
      <c r="O9824" s="4"/>
      <c r="P9824" s="4"/>
      <c r="Q9824" s="31" t="s">
        <v>163439</v>
      </c>
      <c r="R9824" s="4"/>
      <c r="S9824" s="4"/>
      <c r="T9824" s="4"/>
      <c r="U9824" s="4"/>
      <c r="V9824" s="4"/>
      <c r="W9824" s="4"/>
    </row>
    <row r="9825" spans="1:23" ht="45" x14ac:dyDescent="0.25">
      <c r="A9825" s="4" t="s">
        <v>163456</v>
      </c>
      <c r="B9825" s="4" t="s">
        <v>319</v>
      </c>
      <c r="C9825" s="4" t="s">
        <v>1478</v>
      </c>
      <c r="D9825" s="4" t="s">
        <v>43717</v>
      </c>
      <c r="E9825" s="4" t="s">
        <v>27</v>
      </c>
      <c r="F9825" s="4">
        <v>9811252122</v>
      </c>
      <c r="G9825" s="4">
        <v>9811252121</v>
      </c>
      <c r="H9825" s="4" t="s">
        <v>163454</v>
      </c>
      <c r="I9825" s="4" t="s">
        <v>163455</v>
      </c>
      <c r="J9825" s="4" t="s">
        <v>163457</v>
      </c>
      <c r="L9825" s="4" t="s">
        <v>15714</v>
      </c>
      <c r="M9825" s="4" t="s">
        <v>319</v>
      </c>
      <c r="N9825" s="4">
        <v>110086</v>
      </c>
      <c r="O9825" s="4"/>
      <c r="P9825" s="4">
        <v>8048025147</v>
      </c>
      <c r="Q9825" s="31" t="s">
        <v>207465</v>
      </c>
      <c r="R9825" s="4"/>
      <c r="S9825" s="4"/>
      <c r="T9825" s="4"/>
      <c r="U9825" s="4"/>
      <c r="V9825" s="4"/>
      <c r="W9825" s="4"/>
    </row>
    <row r="9826" spans="1:23" ht="45" x14ac:dyDescent="0.25">
      <c r="A9826" s="4" t="s">
        <v>163461</v>
      </c>
      <c r="B9826" s="4" t="s">
        <v>319</v>
      </c>
      <c r="C9826" s="4" t="s">
        <v>3485</v>
      </c>
      <c r="D9826" s="4" t="s">
        <v>337</v>
      </c>
      <c r="E9826" s="4" t="s">
        <v>34</v>
      </c>
      <c r="F9826" s="4">
        <v>9711002182</v>
      </c>
      <c r="G9826" s="4">
        <v>9540023034</v>
      </c>
      <c r="H9826" s="4" t="s">
        <v>163459</v>
      </c>
      <c r="I9826" s="4" t="s">
        <v>163460</v>
      </c>
      <c r="J9826" s="4" t="s">
        <v>163462</v>
      </c>
      <c r="L9826" s="4" t="s">
        <v>2123</v>
      </c>
      <c r="M9826" s="4" t="s">
        <v>319</v>
      </c>
      <c r="N9826" s="4">
        <v>110031</v>
      </c>
      <c r="O9826" s="4"/>
      <c r="P9826" s="4">
        <v>8046049099</v>
      </c>
      <c r="Q9826" s="31" t="s">
        <v>163458</v>
      </c>
      <c r="R9826" s="4"/>
      <c r="S9826" s="4"/>
      <c r="T9826" s="4"/>
      <c r="U9826" s="4"/>
      <c r="V9826" s="4"/>
      <c r="W9826" s="4"/>
    </row>
    <row r="9827" spans="1:23" ht="45" x14ac:dyDescent="0.25">
      <c r="A9827" s="4" t="s">
        <v>163465</v>
      </c>
      <c r="B9827" s="4" t="s">
        <v>319</v>
      </c>
      <c r="C9827" s="4" t="s">
        <v>1122</v>
      </c>
      <c r="D9827" s="4" t="s">
        <v>337</v>
      </c>
      <c r="E9827" s="4" t="s">
        <v>34</v>
      </c>
      <c r="F9827" s="4">
        <v>9873378636</v>
      </c>
      <c r="G9827" s="4">
        <v>9716420927</v>
      </c>
      <c r="H9827" s="4" t="s">
        <v>163464</v>
      </c>
      <c r="I9827" s="4"/>
      <c r="J9827" s="4" t="s">
        <v>163466</v>
      </c>
      <c r="L9827" s="4" t="s">
        <v>163467</v>
      </c>
      <c r="M9827" s="4" t="s">
        <v>319</v>
      </c>
      <c r="N9827" s="4">
        <v>110031</v>
      </c>
      <c r="O9827" s="4"/>
      <c r="P9827" s="4">
        <v>8046081696</v>
      </c>
      <c r="Q9827" s="31" t="s">
        <v>163463</v>
      </c>
      <c r="R9827" s="4"/>
      <c r="S9827" s="4"/>
      <c r="T9827" s="4"/>
      <c r="U9827" s="4"/>
      <c r="V9827" s="4"/>
      <c r="W9827" s="4"/>
    </row>
    <row r="9828" spans="1:23" x14ac:dyDescent="0.25">
      <c r="A9828" s="4" t="s">
        <v>163495</v>
      </c>
      <c r="B9828" s="4" t="s">
        <v>319</v>
      </c>
      <c r="C9828" s="4" t="s">
        <v>3791</v>
      </c>
      <c r="D9828" s="4" t="s">
        <v>2926</v>
      </c>
      <c r="E9828" s="4" t="s">
        <v>34</v>
      </c>
      <c r="F9828" s="4">
        <v>7529918786</v>
      </c>
      <c r="G9828" s="4">
        <v>9136209932</v>
      </c>
      <c r="H9828" s="4" t="s">
        <v>163493</v>
      </c>
      <c r="I9828" s="4" t="s">
        <v>163494</v>
      </c>
      <c r="J9828" s="4" t="s">
        <v>163496</v>
      </c>
      <c r="L9828" s="4" t="s">
        <v>2182</v>
      </c>
      <c r="M9828" s="4" t="s">
        <v>319</v>
      </c>
      <c r="N9828" s="4">
        <v>110006</v>
      </c>
      <c r="O9828" s="4"/>
      <c r="P9828" s="4">
        <v>8071815534</v>
      </c>
      <c r="Q9828" s="31" t="s">
        <v>163492</v>
      </c>
      <c r="R9828" s="4"/>
      <c r="S9828" s="4"/>
      <c r="T9828" s="4"/>
      <c r="U9828" s="4"/>
      <c r="V9828" s="4"/>
      <c r="W9828" s="4"/>
    </row>
    <row r="9829" spans="1:23" x14ac:dyDescent="0.25">
      <c r="A9829" s="4" t="s">
        <v>163590</v>
      </c>
      <c r="B9829" s="4" t="s">
        <v>319</v>
      </c>
      <c r="C9829" s="4" t="s">
        <v>136935</v>
      </c>
      <c r="D9829" s="4" t="s">
        <v>163588</v>
      </c>
      <c r="E9829" s="4" t="s">
        <v>27</v>
      </c>
      <c r="F9829" s="4">
        <v>9654325477</v>
      </c>
      <c r="G9829" s="4">
        <v>9211133460</v>
      </c>
      <c r="H9829" s="4" t="s">
        <v>163589</v>
      </c>
      <c r="I9829" s="4"/>
      <c r="J9829" s="4" t="s">
        <v>163591</v>
      </c>
      <c r="L9829" s="4" t="s">
        <v>163592</v>
      </c>
      <c r="M9829" s="4" t="s">
        <v>319</v>
      </c>
      <c r="N9829" s="4">
        <v>110035</v>
      </c>
      <c r="O9829" s="4"/>
      <c r="P9829" s="4">
        <v>8079469552</v>
      </c>
      <c r="Q9829" s="31" t="s">
        <v>163587</v>
      </c>
      <c r="R9829" s="4"/>
      <c r="S9829" s="4"/>
      <c r="T9829" s="4"/>
      <c r="U9829" s="4"/>
      <c r="V9829" s="4"/>
      <c r="W9829" s="4"/>
    </row>
    <row r="9830" spans="1:23" x14ac:dyDescent="0.25">
      <c r="A9830" s="4" t="s">
        <v>163598</v>
      </c>
      <c r="B9830" s="4" t="s">
        <v>319</v>
      </c>
      <c r="C9830" s="4" t="s">
        <v>655</v>
      </c>
      <c r="D9830" s="4"/>
      <c r="E9830" s="4" t="s">
        <v>8207</v>
      </c>
      <c r="F9830" s="4">
        <v>9811427220</v>
      </c>
      <c r="G9830" s="4"/>
      <c r="H9830" s="4" t="s">
        <v>163597</v>
      </c>
      <c r="I9830" s="4"/>
      <c r="J9830" s="4" t="s">
        <v>163599</v>
      </c>
      <c r="L9830" s="4" t="s">
        <v>2182</v>
      </c>
      <c r="M9830" s="4" t="s">
        <v>319</v>
      </c>
      <c r="N9830" s="4">
        <v>110006</v>
      </c>
      <c r="O9830" s="4"/>
      <c r="P9830" s="4">
        <v>8043049084</v>
      </c>
      <c r="Q9830" s="31" t="s">
        <v>163596</v>
      </c>
      <c r="R9830" s="4"/>
      <c r="S9830" s="4"/>
      <c r="T9830" s="4"/>
      <c r="U9830" s="4"/>
      <c r="V9830" s="4"/>
      <c r="W9830" s="4"/>
    </row>
    <row r="9831" spans="1:23" x14ac:dyDescent="0.25">
      <c r="A9831" s="4" t="s">
        <v>163602</v>
      </c>
      <c r="B9831" s="4" t="s">
        <v>319</v>
      </c>
      <c r="C9831" s="4" t="s">
        <v>14173</v>
      </c>
      <c r="D9831" s="4" t="s">
        <v>194</v>
      </c>
      <c r="E9831" s="4" t="s">
        <v>34</v>
      </c>
      <c r="F9831" s="4">
        <v>9953681030</v>
      </c>
      <c r="G9831" s="4">
        <v>9818627333</v>
      </c>
      <c r="H9831" s="4" t="s">
        <v>163601</v>
      </c>
      <c r="I9831" s="4"/>
      <c r="J9831" s="4" t="s">
        <v>163603</v>
      </c>
      <c r="L9831" s="4" t="s">
        <v>6734</v>
      </c>
      <c r="M9831" s="4" t="s">
        <v>319</v>
      </c>
      <c r="N9831" s="4">
        <v>110055</v>
      </c>
      <c r="O9831" s="4"/>
      <c r="P9831" s="4">
        <v>8048110413</v>
      </c>
      <c r="Q9831" s="31" t="s">
        <v>163600</v>
      </c>
      <c r="R9831" s="4"/>
      <c r="S9831" s="4"/>
      <c r="T9831" s="4"/>
      <c r="U9831" s="4"/>
      <c r="V9831" s="4"/>
      <c r="W9831" s="4"/>
    </row>
    <row r="9832" spans="1:23" ht="45" x14ac:dyDescent="0.25">
      <c r="A9832" s="4" t="s">
        <v>163712</v>
      </c>
      <c r="B9832" s="4" t="s">
        <v>319</v>
      </c>
      <c r="C9832" s="4" t="s">
        <v>127757</v>
      </c>
      <c r="D9832" s="4" t="s">
        <v>163709</v>
      </c>
      <c r="E9832" s="4" t="s">
        <v>34</v>
      </c>
      <c r="F9832" s="4">
        <v>9811044998</v>
      </c>
      <c r="G9832" s="4">
        <v>8178155198</v>
      </c>
      <c r="H9832" s="4" t="s">
        <v>163710</v>
      </c>
      <c r="I9832" s="4" t="s">
        <v>163711</v>
      </c>
      <c r="J9832" s="4" t="s">
        <v>163713</v>
      </c>
      <c r="L9832" s="4" t="s">
        <v>163714</v>
      </c>
      <c r="M9832" s="4" t="s">
        <v>319</v>
      </c>
      <c r="N9832" s="4">
        <v>110039</v>
      </c>
      <c r="O9832" s="4"/>
      <c r="P9832" s="4">
        <v>8046058052</v>
      </c>
      <c r="Q9832" s="31" t="s">
        <v>163708</v>
      </c>
      <c r="R9832" s="4"/>
      <c r="S9832" s="13" t="s">
        <v>194576</v>
      </c>
      <c r="T9832" s="13"/>
      <c r="U9832" s="13"/>
      <c r="V9832" s="13"/>
      <c r="W9832" s="13"/>
    </row>
    <row r="9833" spans="1:23" ht="45" x14ac:dyDescent="0.25">
      <c r="A9833" s="4" t="s">
        <v>163733</v>
      </c>
      <c r="B9833" s="4" t="s">
        <v>319</v>
      </c>
      <c r="C9833" s="4" t="s">
        <v>163730</v>
      </c>
      <c r="D9833" s="4" t="s">
        <v>163731</v>
      </c>
      <c r="E9833" s="4" t="s">
        <v>27</v>
      </c>
      <c r="F9833" s="4">
        <v>9810127570</v>
      </c>
      <c r="G9833" s="4">
        <v>9953158526</v>
      </c>
      <c r="H9833" s="4" t="s">
        <v>163732</v>
      </c>
      <c r="I9833" s="4"/>
      <c r="J9833" s="4" t="s">
        <v>163734</v>
      </c>
      <c r="L9833" s="4" t="s">
        <v>4065</v>
      </c>
      <c r="M9833" s="4" t="s">
        <v>319</v>
      </c>
      <c r="N9833" s="4">
        <v>110055</v>
      </c>
      <c r="O9833" s="4"/>
      <c r="P9833" s="4">
        <v>8048417474</v>
      </c>
      <c r="Q9833" s="31" t="s">
        <v>163729</v>
      </c>
      <c r="R9833" s="4"/>
      <c r="S9833" s="4"/>
      <c r="T9833" s="4"/>
      <c r="U9833" s="4"/>
      <c r="V9833" s="4"/>
      <c r="W9833" s="4"/>
    </row>
    <row r="9834" spans="1:23" ht="45" x14ac:dyDescent="0.25">
      <c r="A9834" s="4" t="s">
        <v>123296</v>
      </c>
      <c r="B9834" s="4" t="s">
        <v>319</v>
      </c>
      <c r="C9834" s="4" t="s">
        <v>2183</v>
      </c>
      <c r="D9834" s="4" t="s">
        <v>7411</v>
      </c>
      <c r="E9834" s="4" t="s">
        <v>34</v>
      </c>
      <c r="F9834" s="4">
        <v>9711485544</v>
      </c>
      <c r="G9834" s="4"/>
      <c r="H9834" s="4" t="s">
        <v>163777</v>
      </c>
      <c r="I9834" s="4"/>
      <c r="J9834" s="4" t="s">
        <v>163778</v>
      </c>
      <c r="L9834" s="4" t="s">
        <v>4263</v>
      </c>
      <c r="M9834" s="4" t="s">
        <v>319</v>
      </c>
      <c r="N9834" s="4">
        <v>110032</v>
      </c>
      <c r="O9834" s="4"/>
      <c r="P9834" s="4">
        <v>8071744212</v>
      </c>
      <c r="Q9834" s="31" t="s">
        <v>207466</v>
      </c>
      <c r="R9834" s="4"/>
      <c r="S9834" s="4"/>
      <c r="T9834" s="4"/>
      <c r="U9834" s="4"/>
      <c r="V9834" s="4"/>
      <c r="W9834" s="4"/>
    </row>
    <row r="9835" spans="1:23" ht="45" x14ac:dyDescent="0.25">
      <c r="A9835" s="4" t="s">
        <v>163799</v>
      </c>
      <c r="B9835" s="4" t="s">
        <v>319</v>
      </c>
      <c r="C9835" s="4" t="s">
        <v>26225</v>
      </c>
      <c r="D9835" s="4" t="s">
        <v>163797</v>
      </c>
      <c r="E9835" s="4" t="s">
        <v>27</v>
      </c>
      <c r="F9835" s="4">
        <v>9811054700</v>
      </c>
      <c r="G9835" s="4"/>
      <c r="H9835" s="4" t="s">
        <v>163798</v>
      </c>
      <c r="I9835" s="4"/>
      <c r="J9835" s="4" t="s">
        <v>163800</v>
      </c>
      <c r="L9835" s="4" t="s">
        <v>74679</v>
      </c>
      <c r="M9835" s="4" t="s">
        <v>319</v>
      </c>
      <c r="N9835" s="4">
        <v>110095</v>
      </c>
      <c r="O9835" s="4"/>
      <c r="P9835" s="4">
        <v>8046042562</v>
      </c>
      <c r="Q9835" s="31" t="s">
        <v>163795</v>
      </c>
      <c r="R9835" s="4"/>
      <c r="S9835" s="13" t="s">
        <v>163796</v>
      </c>
      <c r="T9835" s="13"/>
      <c r="U9835" s="13"/>
      <c r="V9835" s="13"/>
      <c r="W9835" s="13"/>
    </row>
    <row r="9836" spans="1:23" ht="45" x14ac:dyDescent="0.25">
      <c r="A9836" s="4" t="s">
        <v>163897</v>
      </c>
      <c r="B9836" s="4" t="s">
        <v>319</v>
      </c>
      <c r="C9836" s="4" t="s">
        <v>4689</v>
      </c>
      <c r="D9836" s="4" t="s">
        <v>1502</v>
      </c>
      <c r="E9836" s="4" t="s">
        <v>27</v>
      </c>
      <c r="F9836" s="4">
        <v>7982277451</v>
      </c>
      <c r="G9836" s="4">
        <v>8851084945</v>
      </c>
      <c r="H9836" s="4" t="s">
        <v>163895</v>
      </c>
      <c r="I9836" s="4" t="s">
        <v>163896</v>
      </c>
      <c r="J9836" s="4" t="s">
        <v>163898</v>
      </c>
      <c r="L9836" s="4" t="s">
        <v>14338</v>
      </c>
      <c r="M9836" s="4" t="s">
        <v>319</v>
      </c>
      <c r="N9836" s="4">
        <v>110035</v>
      </c>
      <c r="O9836" s="4"/>
      <c r="P9836" s="4">
        <v>8041947283</v>
      </c>
      <c r="Q9836" s="31" t="s">
        <v>204775</v>
      </c>
      <c r="R9836" s="4"/>
      <c r="S9836" s="13" t="s">
        <v>163894</v>
      </c>
      <c r="T9836" s="13"/>
      <c r="U9836" s="13"/>
      <c r="V9836" s="13"/>
      <c r="W9836" s="13"/>
    </row>
    <row r="9837" spans="1:23" ht="30" x14ac:dyDescent="0.25">
      <c r="A9837" s="4" t="s">
        <v>163975</v>
      </c>
      <c r="B9837" s="4" t="s">
        <v>319</v>
      </c>
      <c r="C9837" s="4" t="s">
        <v>4418</v>
      </c>
      <c r="D9837" s="4" t="s">
        <v>242</v>
      </c>
      <c r="E9837" s="4" t="s">
        <v>27</v>
      </c>
      <c r="F9837" s="4">
        <v>8860918030</v>
      </c>
      <c r="G9837" s="4">
        <v>9718336410</v>
      </c>
      <c r="H9837" s="4" t="s">
        <v>163974</v>
      </c>
      <c r="I9837" s="4"/>
      <c r="J9837" s="4" t="s">
        <v>163976</v>
      </c>
      <c r="L9837" s="4" t="s">
        <v>82282</v>
      </c>
      <c r="M9837" s="4" t="s">
        <v>319</v>
      </c>
      <c r="N9837" s="4">
        <v>110092</v>
      </c>
      <c r="O9837" s="4"/>
      <c r="P9837" s="4">
        <v>8049443625</v>
      </c>
      <c r="Q9837" s="31" t="s">
        <v>163972</v>
      </c>
      <c r="R9837" s="4"/>
      <c r="S9837" s="13" t="s">
        <v>163973</v>
      </c>
      <c r="T9837" s="13"/>
      <c r="U9837" s="13"/>
      <c r="V9837" s="13"/>
      <c r="W9837" s="13"/>
    </row>
    <row r="9838" spans="1:23" ht="30" x14ac:dyDescent="0.25">
      <c r="A9838" s="4" t="s">
        <v>163985</v>
      </c>
      <c r="B9838" s="4" t="s">
        <v>319</v>
      </c>
      <c r="C9838" s="4" t="s">
        <v>18918</v>
      </c>
      <c r="D9838" s="4" t="s">
        <v>194</v>
      </c>
      <c r="E9838" s="4" t="s">
        <v>34</v>
      </c>
      <c r="F9838" s="4">
        <v>9540940322</v>
      </c>
      <c r="G9838" s="4"/>
      <c r="H9838" s="4" t="s">
        <v>163983</v>
      </c>
      <c r="I9838" s="4" t="s">
        <v>163984</v>
      </c>
      <c r="J9838" s="4" t="s">
        <v>118909</v>
      </c>
      <c r="L9838" s="4" t="s">
        <v>118909</v>
      </c>
      <c r="M9838" s="4" t="s">
        <v>319</v>
      </c>
      <c r="N9838" s="4">
        <v>110007</v>
      </c>
      <c r="O9838" s="4"/>
      <c r="P9838" s="4">
        <v>8048422291</v>
      </c>
      <c r="Q9838" s="31" t="s">
        <v>163982</v>
      </c>
      <c r="R9838" s="4"/>
      <c r="S9838" s="4"/>
      <c r="T9838" s="4"/>
      <c r="U9838" s="4"/>
      <c r="V9838" s="4"/>
      <c r="W9838" s="4"/>
    </row>
    <row r="9839" spans="1:23" ht="45" x14ac:dyDescent="0.25">
      <c r="A9839" s="4" t="s">
        <v>163993</v>
      </c>
      <c r="B9839" s="4" t="s">
        <v>319</v>
      </c>
      <c r="C9839" s="4" t="s">
        <v>20962</v>
      </c>
      <c r="D9839" s="4" t="s">
        <v>163991</v>
      </c>
      <c r="E9839" s="4" t="s">
        <v>27</v>
      </c>
      <c r="F9839" s="4">
        <v>7042119923</v>
      </c>
      <c r="G9839" s="4">
        <v>9810689292</v>
      </c>
      <c r="H9839" s="4" t="s">
        <v>163992</v>
      </c>
      <c r="I9839" s="4"/>
      <c r="J9839" s="4" t="s">
        <v>163994</v>
      </c>
      <c r="L9839" s="4" t="s">
        <v>56863</v>
      </c>
      <c r="M9839" s="4" t="s">
        <v>319</v>
      </c>
      <c r="N9839" s="4">
        <v>110031</v>
      </c>
      <c r="O9839" s="4"/>
      <c r="P9839" s="4">
        <v>8042537682</v>
      </c>
      <c r="Q9839" s="31" t="s">
        <v>207467</v>
      </c>
      <c r="R9839" s="4"/>
      <c r="S9839" s="4"/>
      <c r="T9839" s="4"/>
      <c r="U9839" s="4"/>
      <c r="V9839" s="4"/>
      <c r="W9839" s="4"/>
    </row>
    <row r="9840" spans="1:23" ht="30" x14ac:dyDescent="0.25">
      <c r="A9840" s="4" t="s">
        <v>164049</v>
      </c>
      <c r="B9840" s="4" t="s">
        <v>319</v>
      </c>
      <c r="C9840" s="4" t="s">
        <v>2792</v>
      </c>
      <c r="D9840" s="4"/>
      <c r="E9840" s="4" t="s">
        <v>65</v>
      </c>
      <c r="F9840" s="4">
        <v>8826702784</v>
      </c>
      <c r="G9840" s="4"/>
      <c r="H9840" s="4" t="s">
        <v>164048</v>
      </c>
      <c r="I9840" s="4"/>
      <c r="J9840" s="4" t="s">
        <v>164050</v>
      </c>
      <c r="L9840" s="4" t="s">
        <v>164051</v>
      </c>
      <c r="M9840" s="4" t="s">
        <v>319</v>
      </c>
      <c r="N9840" s="4">
        <v>122001</v>
      </c>
      <c r="O9840" s="4" t="s">
        <v>164052</v>
      </c>
      <c r="P9840" s="4">
        <v>8048024296</v>
      </c>
      <c r="Q9840" s="31" t="s">
        <v>164047</v>
      </c>
      <c r="R9840" s="4"/>
      <c r="S9840" s="13" t="s">
        <v>227277</v>
      </c>
      <c r="T9840" s="13"/>
      <c r="U9840" s="13"/>
      <c r="V9840" s="13"/>
      <c r="W9840" s="13"/>
    </row>
    <row r="9841" spans="1:23" ht="30" x14ac:dyDescent="0.25">
      <c r="A9841" s="4" t="s">
        <v>164067</v>
      </c>
      <c r="B9841" s="4" t="s">
        <v>319</v>
      </c>
      <c r="C9841" s="4" t="s">
        <v>14576</v>
      </c>
      <c r="D9841" s="4" t="s">
        <v>100407</v>
      </c>
      <c r="E9841" s="4" t="s">
        <v>84</v>
      </c>
      <c r="F9841" s="4">
        <v>9810066535</v>
      </c>
      <c r="G9841" s="4"/>
      <c r="H9841" s="4" t="s">
        <v>164065</v>
      </c>
      <c r="I9841" s="4" t="s">
        <v>164066</v>
      </c>
      <c r="J9841" s="4" t="s">
        <v>164068</v>
      </c>
      <c r="L9841" s="4" t="s">
        <v>164069</v>
      </c>
      <c r="M9841" s="4" t="s">
        <v>319</v>
      </c>
      <c r="N9841" s="4">
        <v>110060</v>
      </c>
      <c r="O9841" s="4" t="s">
        <v>164070</v>
      </c>
      <c r="P9841" s="4"/>
      <c r="Q9841" s="31" t="s">
        <v>164064</v>
      </c>
      <c r="R9841" s="4"/>
      <c r="S9841" s="4"/>
      <c r="T9841" s="4"/>
      <c r="U9841" s="4"/>
      <c r="V9841" s="4"/>
      <c r="W9841" s="4"/>
    </row>
    <row r="9842" spans="1:23" x14ac:dyDescent="0.25">
      <c r="A9842" s="4" t="s">
        <v>164164</v>
      </c>
      <c r="B9842" s="4" t="s">
        <v>319</v>
      </c>
      <c r="C9842" s="4" t="s">
        <v>3068</v>
      </c>
      <c r="D9842" s="4" t="s">
        <v>3724</v>
      </c>
      <c r="E9842" s="4" t="s">
        <v>27</v>
      </c>
      <c r="F9842" s="4">
        <v>9953644605</v>
      </c>
      <c r="G9842" s="4">
        <v>9899901353</v>
      </c>
      <c r="H9842" s="4" t="s">
        <v>164163</v>
      </c>
      <c r="I9842" s="4"/>
      <c r="J9842" s="4" t="s">
        <v>164165</v>
      </c>
      <c r="L9842" s="4" t="s">
        <v>39689</v>
      </c>
      <c r="M9842" s="4" t="s">
        <v>319</v>
      </c>
      <c r="N9842" s="4">
        <v>110006</v>
      </c>
      <c r="O9842" s="4"/>
      <c r="P9842" s="4">
        <v>8071747377</v>
      </c>
      <c r="Q9842" s="31" t="s">
        <v>164162</v>
      </c>
      <c r="R9842" s="4"/>
      <c r="S9842" s="4"/>
      <c r="T9842" s="4"/>
      <c r="U9842" s="4"/>
      <c r="V9842" s="4"/>
      <c r="W9842" s="4"/>
    </row>
    <row r="9843" spans="1:23" x14ac:dyDescent="0.25">
      <c r="A9843" s="4" t="s">
        <v>164191</v>
      </c>
      <c r="B9843" s="4" t="s">
        <v>319</v>
      </c>
      <c r="C9843" s="4" t="s">
        <v>6514</v>
      </c>
      <c r="D9843" s="4" t="s">
        <v>8489</v>
      </c>
      <c r="E9843" s="4" t="s">
        <v>27</v>
      </c>
      <c r="F9843" s="4">
        <v>9810245184</v>
      </c>
      <c r="G9843" s="4">
        <v>8884018988</v>
      </c>
      <c r="H9843" s="4" t="s">
        <v>164190</v>
      </c>
      <c r="I9843" s="4"/>
      <c r="J9843" s="4" t="s">
        <v>164192</v>
      </c>
      <c r="L9843" s="4" t="s">
        <v>45514</v>
      </c>
      <c r="M9843" s="4" t="s">
        <v>319</v>
      </c>
      <c r="N9843" s="4">
        <v>110005</v>
      </c>
      <c r="O9843" s="4"/>
      <c r="P9843" s="4"/>
      <c r="Q9843" s="31" t="s">
        <v>164189</v>
      </c>
      <c r="R9843" s="4"/>
      <c r="S9843" s="4"/>
      <c r="T9843" s="4"/>
      <c r="U9843" s="4"/>
      <c r="V9843" s="4"/>
      <c r="W9843" s="4"/>
    </row>
    <row r="9844" spans="1:23" ht="30" x14ac:dyDescent="0.25">
      <c r="A9844" s="4" t="s">
        <v>164301</v>
      </c>
      <c r="B9844" s="4" t="s">
        <v>319</v>
      </c>
      <c r="C9844" s="4" t="s">
        <v>109698</v>
      </c>
      <c r="D9844" s="4" t="s">
        <v>55770</v>
      </c>
      <c r="E9844" s="4" t="s">
        <v>3009</v>
      </c>
      <c r="F9844" s="4">
        <v>7827831192</v>
      </c>
      <c r="G9844" s="4">
        <v>9810576188</v>
      </c>
      <c r="H9844" s="4" t="s">
        <v>164300</v>
      </c>
      <c r="I9844" s="4"/>
      <c r="J9844" s="4" t="s">
        <v>164302</v>
      </c>
      <c r="L9844" s="4" t="s">
        <v>10511</v>
      </c>
      <c r="M9844" s="4" t="s">
        <v>319</v>
      </c>
      <c r="N9844" s="4">
        <v>110019</v>
      </c>
      <c r="O9844" s="4" t="s">
        <v>164303</v>
      </c>
      <c r="P9844" s="4">
        <v>8048015000</v>
      </c>
      <c r="Q9844" s="31" t="s">
        <v>164298</v>
      </c>
      <c r="R9844" s="4"/>
      <c r="S9844" s="13" t="s">
        <v>164299</v>
      </c>
      <c r="T9844" s="13"/>
      <c r="U9844" s="13"/>
      <c r="V9844" s="13"/>
      <c r="W9844" s="13"/>
    </row>
    <row r="9845" spans="1:23" ht="45" x14ac:dyDescent="0.25">
      <c r="A9845" s="4" t="s">
        <v>164391</v>
      </c>
      <c r="B9845" s="4" t="s">
        <v>319</v>
      </c>
      <c r="C9845" s="4" t="s">
        <v>1887</v>
      </c>
      <c r="D9845" s="4" t="s">
        <v>242</v>
      </c>
      <c r="E9845" s="4" t="s">
        <v>3017</v>
      </c>
      <c r="F9845" s="4">
        <v>9818020494</v>
      </c>
      <c r="G9845" s="4"/>
      <c r="H9845" s="4" t="s">
        <v>164389</v>
      </c>
      <c r="I9845" s="4" t="s">
        <v>164390</v>
      </c>
      <c r="J9845" s="4" t="s">
        <v>164392</v>
      </c>
      <c r="L9845" s="4" t="s">
        <v>1717</v>
      </c>
      <c r="M9845" s="4" t="s">
        <v>319</v>
      </c>
      <c r="N9845" s="4">
        <v>110063</v>
      </c>
      <c r="O9845" s="4" t="s">
        <v>164393</v>
      </c>
      <c r="P9845" s="4">
        <v>8046084350</v>
      </c>
      <c r="Q9845" s="31" t="s">
        <v>215969</v>
      </c>
      <c r="R9845" s="4"/>
      <c r="S9845" s="4"/>
      <c r="T9845" s="4"/>
      <c r="U9845" s="4"/>
      <c r="V9845" s="4"/>
      <c r="W9845" s="4"/>
    </row>
    <row r="9846" spans="1:23" x14ac:dyDescent="0.25">
      <c r="A9846" s="4" t="s">
        <v>164415</v>
      </c>
      <c r="B9846" s="4" t="s">
        <v>319</v>
      </c>
      <c r="C9846" s="4" t="s">
        <v>48437</v>
      </c>
      <c r="D9846" s="4" t="s">
        <v>164412</v>
      </c>
      <c r="E9846" s="4" t="s">
        <v>27</v>
      </c>
      <c r="F9846" s="4">
        <v>9599196660</v>
      </c>
      <c r="G9846" s="4">
        <v>9810642354</v>
      </c>
      <c r="H9846" s="4" t="s">
        <v>164413</v>
      </c>
      <c r="I9846" s="4" t="s">
        <v>164414</v>
      </c>
      <c r="J9846" s="4" t="s">
        <v>164416</v>
      </c>
      <c r="L9846" s="4" t="s">
        <v>139308</v>
      </c>
      <c r="M9846" s="4" t="s">
        <v>319</v>
      </c>
      <c r="N9846" s="4">
        <v>110005</v>
      </c>
      <c r="O9846" s="4"/>
      <c r="P9846" s="4"/>
      <c r="Q9846" s="31" t="s">
        <v>164411</v>
      </c>
      <c r="R9846" s="4"/>
      <c r="S9846" s="4"/>
      <c r="T9846" s="4"/>
      <c r="U9846" s="4"/>
      <c r="V9846" s="4"/>
      <c r="W9846" s="4"/>
    </row>
    <row r="9847" spans="1:23" x14ac:dyDescent="0.25">
      <c r="A9847" s="4" t="s">
        <v>164425</v>
      </c>
      <c r="B9847" s="4" t="s">
        <v>319</v>
      </c>
      <c r="C9847" s="4" t="s">
        <v>593</v>
      </c>
      <c r="D9847" s="4" t="s">
        <v>5131</v>
      </c>
      <c r="E9847" s="4" t="s">
        <v>175</v>
      </c>
      <c r="F9847" s="4">
        <v>9999341123</v>
      </c>
      <c r="G9847" s="4">
        <v>9999341121</v>
      </c>
      <c r="H9847" s="4" t="s">
        <v>164423</v>
      </c>
      <c r="I9847" s="4" t="s">
        <v>164424</v>
      </c>
      <c r="J9847" s="4" t="s">
        <v>164426</v>
      </c>
      <c r="L9847" s="4" t="s">
        <v>1527</v>
      </c>
      <c r="M9847" s="4" t="s">
        <v>319</v>
      </c>
      <c r="N9847" s="4">
        <v>110005</v>
      </c>
      <c r="O9847" s="4"/>
      <c r="P9847" s="4"/>
      <c r="Q9847" s="31" t="s">
        <v>164422</v>
      </c>
      <c r="R9847" s="4"/>
      <c r="S9847" s="4"/>
      <c r="T9847" s="4"/>
      <c r="U9847" s="4"/>
      <c r="V9847" s="4"/>
      <c r="W9847" s="4"/>
    </row>
    <row r="9848" spans="1:23" x14ac:dyDescent="0.25">
      <c r="A9848" s="4" t="s">
        <v>164454</v>
      </c>
      <c r="B9848" s="4" t="s">
        <v>319</v>
      </c>
      <c r="C9848" s="4" t="s">
        <v>66298</v>
      </c>
      <c r="D9848" s="4"/>
      <c r="E9848" s="4" t="s">
        <v>27</v>
      </c>
      <c r="F9848" s="4">
        <v>9953441800</v>
      </c>
      <c r="G9848" s="4">
        <v>9899814991</v>
      </c>
      <c r="H9848" s="4" t="s">
        <v>164453</v>
      </c>
      <c r="I9848" s="4"/>
      <c r="J9848" s="4" t="s">
        <v>164455</v>
      </c>
      <c r="L9848" s="4" t="s">
        <v>11628</v>
      </c>
      <c r="M9848" s="4" t="s">
        <v>319</v>
      </c>
      <c r="N9848" s="4">
        <v>110006</v>
      </c>
      <c r="O9848" s="4"/>
      <c r="P9848" s="4">
        <v>8071869976</v>
      </c>
      <c r="Q9848" s="31" t="s">
        <v>164452</v>
      </c>
      <c r="R9848" s="4"/>
      <c r="S9848" s="4"/>
      <c r="T9848" s="4"/>
      <c r="U9848" s="4"/>
      <c r="V9848" s="4"/>
      <c r="W9848" s="4"/>
    </row>
    <row r="9849" spans="1:23" x14ac:dyDescent="0.25">
      <c r="A9849" s="4" t="s">
        <v>164590</v>
      </c>
      <c r="B9849" s="4" t="s">
        <v>319</v>
      </c>
      <c r="C9849" s="4" t="s">
        <v>28064</v>
      </c>
      <c r="D9849" s="4" t="s">
        <v>337</v>
      </c>
      <c r="E9849" s="4" t="s">
        <v>27</v>
      </c>
      <c r="F9849" s="4">
        <v>9953831684</v>
      </c>
      <c r="G9849" s="4"/>
      <c r="H9849" s="4" t="s">
        <v>164589</v>
      </c>
      <c r="I9849" s="4"/>
      <c r="J9849" s="4" t="s">
        <v>164591</v>
      </c>
      <c r="L9849" s="4" t="s">
        <v>630</v>
      </c>
      <c r="M9849" s="4" t="s">
        <v>319</v>
      </c>
      <c r="N9849" s="4">
        <v>110031</v>
      </c>
      <c r="O9849" s="4"/>
      <c r="P9849" s="4">
        <v>8048563878</v>
      </c>
      <c r="Q9849" s="31" t="s">
        <v>164588</v>
      </c>
      <c r="R9849" s="4"/>
      <c r="S9849" s="4"/>
      <c r="T9849" s="4"/>
      <c r="U9849" s="4"/>
      <c r="V9849" s="4"/>
      <c r="W9849" s="4"/>
    </row>
    <row r="9850" spans="1:23" x14ac:dyDescent="0.25">
      <c r="A9850" s="4" t="s">
        <v>164723</v>
      </c>
      <c r="B9850" s="4" t="s">
        <v>319</v>
      </c>
      <c r="C9850" s="4" t="s">
        <v>102991</v>
      </c>
      <c r="D9850" s="4" t="s">
        <v>108339</v>
      </c>
      <c r="E9850" s="4" t="s">
        <v>175</v>
      </c>
      <c r="F9850" s="4">
        <v>9811016122</v>
      </c>
      <c r="G9850" s="4"/>
      <c r="H9850" s="4" t="s">
        <v>164721</v>
      </c>
      <c r="I9850" s="4" t="s">
        <v>164722</v>
      </c>
      <c r="J9850" s="4" t="s">
        <v>164724</v>
      </c>
      <c r="L9850" s="4" t="s">
        <v>14099</v>
      </c>
      <c r="M9850" s="4" t="s">
        <v>319</v>
      </c>
      <c r="N9850" s="4">
        <v>110068</v>
      </c>
      <c r="O9850" s="4"/>
      <c r="P9850" s="4">
        <v>8071673624</v>
      </c>
      <c r="Q9850" s="31" t="s">
        <v>164720</v>
      </c>
      <c r="R9850" s="4"/>
      <c r="S9850" s="4"/>
      <c r="T9850" s="4"/>
      <c r="U9850" s="4"/>
      <c r="V9850" s="4"/>
      <c r="W9850" s="4"/>
    </row>
    <row r="9851" spans="1:23" ht="30" x14ac:dyDescent="0.25">
      <c r="A9851" s="4" t="s">
        <v>164737</v>
      </c>
      <c r="B9851" s="4" t="s">
        <v>319</v>
      </c>
      <c r="C9851" s="4" t="s">
        <v>164734</v>
      </c>
      <c r="D9851" s="4" t="s">
        <v>16370</v>
      </c>
      <c r="E9851" s="4" t="s">
        <v>74</v>
      </c>
      <c r="F9851" s="4">
        <v>9810583330</v>
      </c>
      <c r="G9851" s="4">
        <v>9891547222</v>
      </c>
      <c r="H9851" s="4" t="s">
        <v>164735</v>
      </c>
      <c r="I9851" s="4" t="s">
        <v>164736</v>
      </c>
      <c r="J9851" s="4" t="s">
        <v>164738</v>
      </c>
      <c r="L9851" s="4" t="s">
        <v>937</v>
      </c>
      <c r="M9851" s="4" t="s">
        <v>319</v>
      </c>
      <c r="N9851" s="4">
        <v>110006</v>
      </c>
      <c r="O9851" s="4" t="s">
        <v>164739</v>
      </c>
      <c r="P9851" s="4">
        <v>8045350931</v>
      </c>
      <c r="Q9851" s="31" t="s">
        <v>164732</v>
      </c>
      <c r="R9851" s="4"/>
      <c r="S9851" s="13" t="s">
        <v>164733</v>
      </c>
      <c r="T9851" s="13"/>
      <c r="U9851" s="13"/>
      <c r="V9851" s="13"/>
      <c r="W9851" s="13"/>
    </row>
    <row r="9852" spans="1:23" ht="30" x14ac:dyDescent="0.25">
      <c r="A9852" s="4" t="s">
        <v>164756</v>
      </c>
      <c r="B9852" s="4" t="s">
        <v>319</v>
      </c>
      <c r="C9852" s="4" t="s">
        <v>867</v>
      </c>
      <c r="D9852" s="4" t="s">
        <v>13800</v>
      </c>
      <c r="E9852" s="4" t="s">
        <v>27</v>
      </c>
      <c r="F9852" s="4">
        <v>9899031079</v>
      </c>
      <c r="G9852" s="4"/>
      <c r="H9852" s="4" t="s">
        <v>164754</v>
      </c>
      <c r="I9852" s="4" t="s">
        <v>164755</v>
      </c>
      <c r="J9852" s="4" t="s">
        <v>164757</v>
      </c>
      <c r="L9852" s="4"/>
      <c r="M9852" s="4" t="s">
        <v>319</v>
      </c>
      <c r="N9852" s="4">
        <v>110006</v>
      </c>
      <c r="O9852" s="4" t="s">
        <v>164758</v>
      </c>
      <c r="P9852" s="4">
        <v>8046066732</v>
      </c>
      <c r="Q9852" s="31" t="s">
        <v>164753</v>
      </c>
      <c r="R9852" s="4"/>
      <c r="S9852" s="4"/>
      <c r="T9852" s="4"/>
      <c r="U9852" s="4"/>
      <c r="V9852" s="4"/>
      <c r="W9852" s="4"/>
    </row>
    <row r="9853" spans="1:23" ht="30" x14ac:dyDescent="0.25">
      <c r="A9853" s="4" t="s">
        <v>164858</v>
      </c>
      <c r="B9853" s="4" t="s">
        <v>319</v>
      </c>
      <c r="C9853" s="4" t="s">
        <v>47475</v>
      </c>
      <c r="D9853" s="4" t="s">
        <v>194</v>
      </c>
      <c r="E9853" s="4" t="s">
        <v>34</v>
      </c>
      <c r="F9853" s="4">
        <v>9868457690</v>
      </c>
      <c r="G9853" s="4">
        <v>9873478590</v>
      </c>
      <c r="H9853" s="4" t="s">
        <v>164856</v>
      </c>
      <c r="I9853" s="4" t="s">
        <v>164857</v>
      </c>
      <c r="J9853" s="4" t="s">
        <v>164859</v>
      </c>
      <c r="L9853" s="4"/>
      <c r="M9853" s="4" t="s">
        <v>319</v>
      </c>
      <c r="N9853" s="4">
        <v>110051</v>
      </c>
      <c r="O9853" s="4" t="s">
        <v>164860</v>
      </c>
      <c r="P9853" s="4"/>
      <c r="Q9853" s="31" t="s">
        <v>164855</v>
      </c>
      <c r="R9853" s="4"/>
      <c r="S9853" s="4"/>
      <c r="T9853" s="4"/>
      <c r="U9853" s="4"/>
      <c r="V9853" s="4"/>
      <c r="W9853" s="4"/>
    </row>
    <row r="9854" spans="1:23" ht="45" x14ac:dyDescent="0.25">
      <c r="A9854" s="4" t="s">
        <v>164865</v>
      </c>
      <c r="B9854" s="4" t="s">
        <v>319</v>
      </c>
      <c r="C9854" s="4" t="s">
        <v>13873</v>
      </c>
      <c r="D9854" s="4" t="s">
        <v>4074</v>
      </c>
      <c r="E9854" s="4" t="s">
        <v>164862</v>
      </c>
      <c r="F9854" s="4">
        <v>9810176990</v>
      </c>
      <c r="G9854" s="4">
        <v>9871183788</v>
      </c>
      <c r="H9854" s="4" t="s">
        <v>164863</v>
      </c>
      <c r="I9854" s="4" t="s">
        <v>164864</v>
      </c>
      <c r="J9854" s="4" t="s">
        <v>164866</v>
      </c>
      <c r="L9854" s="4" t="s">
        <v>33252</v>
      </c>
      <c r="M9854" s="4" t="s">
        <v>319</v>
      </c>
      <c r="N9854" s="4">
        <v>110003</v>
      </c>
      <c r="O9854" s="4" t="s">
        <v>164867</v>
      </c>
      <c r="P9854" s="4">
        <v>8042968403</v>
      </c>
      <c r="Q9854" s="31" t="s">
        <v>164861</v>
      </c>
      <c r="R9854" s="4"/>
      <c r="S9854" s="13" t="s">
        <v>215970</v>
      </c>
      <c r="T9854" s="13"/>
      <c r="U9854" s="13"/>
      <c r="V9854" s="13"/>
      <c r="W9854" s="13"/>
    </row>
    <row r="9855" spans="1:23" ht="30" x14ac:dyDescent="0.25">
      <c r="A9855" s="4" t="s">
        <v>165049</v>
      </c>
      <c r="B9855" s="4" t="s">
        <v>319</v>
      </c>
      <c r="C9855" s="4" t="s">
        <v>13839</v>
      </c>
      <c r="D9855" s="4" t="s">
        <v>165047</v>
      </c>
      <c r="E9855" s="4" t="s">
        <v>34</v>
      </c>
      <c r="F9855" s="4">
        <v>9711784369</v>
      </c>
      <c r="G9855" s="4"/>
      <c r="H9855" s="4" t="s">
        <v>165048</v>
      </c>
      <c r="I9855" s="4"/>
      <c r="J9855" s="4" t="s">
        <v>165050</v>
      </c>
      <c r="L9855" s="4" t="s">
        <v>28107</v>
      </c>
      <c r="M9855" s="4" t="s">
        <v>319</v>
      </c>
      <c r="N9855" s="4">
        <v>110084</v>
      </c>
      <c r="O9855" s="4"/>
      <c r="P9855" s="4">
        <v>8046027035</v>
      </c>
      <c r="Q9855" s="31" t="s">
        <v>165045</v>
      </c>
      <c r="R9855" s="4"/>
      <c r="S9855" s="13" t="s">
        <v>165046</v>
      </c>
      <c r="T9855" s="13"/>
      <c r="U9855" s="13"/>
      <c r="V9855" s="13"/>
      <c r="W9855" s="13"/>
    </row>
    <row r="9856" spans="1:23" x14ac:dyDescent="0.25">
      <c r="A9856" s="4" t="s">
        <v>165248</v>
      </c>
      <c r="B9856" s="4" t="s">
        <v>319</v>
      </c>
      <c r="C9856" s="4" t="s">
        <v>8129</v>
      </c>
      <c r="D9856" s="4" t="s">
        <v>242</v>
      </c>
      <c r="E9856" s="4" t="s">
        <v>27</v>
      </c>
      <c r="F9856" s="4">
        <v>9958207006</v>
      </c>
      <c r="G9856" s="4"/>
      <c r="H9856" s="4" t="s">
        <v>165246</v>
      </c>
      <c r="I9856" s="4" t="s">
        <v>165247</v>
      </c>
      <c r="J9856" s="4" t="s">
        <v>165249</v>
      </c>
      <c r="L9856" s="4" t="s">
        <v>130041</v>
      </c>
      <c r="M9856" s="4" t="s">
        <v>319</v>
      </c>
      <c r="N9856" s="4">
        <v>110091</v>
      </c>
      <c r="O9856" s="4"/>
      <c r="P9856" s="4">
        <v>8046067022</v>
      </c>
      <c r="Q9856" s="31" t="s">
        <v>165245</v>
      </c>
      <c r="R9856" s="4"/>
      <c r="S9856" s="4"/>
      <c r="T9856" s="4"/>
      <c r="U9856" s="4"/>
      <c r="V9856" s="4"/>
      <c r="W9856" s="4"/>
    </row>
    <row r="9857" spans="1:23" ht="30" x14ac:dyDescent="0.25">
      <c r="A9857" s="4" t="s">
        <v>165307</v>
      </c>
      <c r="B9857" s="4" t="s">
        <v>319</v>
      </c>
      <c r="C9857" s="4" t="s">
        <v>1478</v>
      </c>
      <c r="D9857" s="4" t="s">
        <v>35966</v>
      </c>
      <c r="E9857" s="4" t="s">
        <v>27</v>
      </c>
      <c r="F9857" s="4">
        <v>9910515351</v>
      </c>
      <c r="G9857" s="4">
        <v>9899599949</v>
      </c>
      <c r="H9857" s="4" t="s">
        <v>165306</v>
      </c>
      <c r="I9857" s="4"/>
      <c r="J9857" s="4" t="s">
        <v>165308</v>
      </c>
      <c r="L9857" s="4" t="s">
        <v>165309</v>
      </c>
      <c r="M9857" s="4" t="s">
        <v>319</v>
      </c>
      <c r="N9857" s="4">
        <v>110096</v>
      </c>
      <c r="O9857" s="4"/>
      <c r="P9857" s="4">
        <v>8046038608</v>
      </c>
      <c r="Q9857" s="31" t="s">
        <v>204776</v>
      </c>
      <c r="R9857" s="4"/>
      <c r="S9857" s="4"/>
      <c r="T9857" s="4"/>
      <c r="U9857" s="4"/>
      <c r="V9857" s="4"/>
      <c r="W9857" s="4"/>
    </row>
    <row r="9858" spans="1:23" ht="30" x14ac:dyDescent="0.25">
      <c r="A9858" s="4" t="s">
        <v>165331</v>
      </c>
      <c r="B9858" s="4" t="s">
        <v>319</v>
      </c>
      <c r="C9858" s="4" t="s">
        <v>18922</v>
      </c>
      <c r="D9858" s="4" t="s">
        <v>14153</v>
      </c>
      <c r="E9858" s="4" t="s">
        <v>27</v>
      </c>
      <c r="F9858" s="4">
        <v>9711000040</v>
      </c>
      <c r="G9858" s="4">
        <v>7830012345</v>
      </c>
      <c r="H9858" s="4" t="s">
        <v>165329</v>
      </c>
      <c r="I9858" s="4" t="s">
        <v>165330</v>
      </c>
      <c r="J9858" s="4" t="s">
        <v>165332</v>
      </c>
      <c r="L9858" s="4" t="s">
        <v>937</v>
      </c>
      <c r="M9858" s="4" t="s">
        <v>319</v>
      </c>
      <c r="N9858" s="4">
        <v>110006</v>
      </c>
      <c r="O9858" s="4"/>
      <c r="P9858" s="4"/>
      <c r="Q9858" s="31" t="s">
        <v>204777</v>
      </c>
      <c r="R9858" s="4"/>
      <c r="S9858" s="4"/>
      <c r="T9858" s="4"/>
      <c r="U9858" s="4"/>
      <c r="V9858" s="4"/>
      <c r="W9858" s="4"/>
    </row>
    <row r="9859" spans="1:23" x14ac:dyDescent="0.25">
      <c r="A9859" s="4" t="s">
        <v>165349</v>
      </c>
      <c r="B9859" s="4" t="s">
        <v>319</v>
      </c>
      <c r="C9859" s="4" t="s">
        <v>1336</v>
      </c>
      <c r="D9859" s="4" t="s">
        <v>165346</v>
      </c>
      <c r="E9859" s="4" t="s">
        <v>27</v>
      </c>
      <c r="F9859" s="4">
        <v>9958664422</v>
      </c>
      <c r="G9859" s="4">
        <v>9968435254</v>
      </c>
      <c r="H9859" s="4" t="s">
        <v>165347</v>
      </c>
      <c r="I9859" s="4" t="s">
        <v>165348</v>
      </c>
      <c r="J9859" s="4" t="s">
        <v>165350</v>
      </c>
      <c r="L9859" s="4" t="s">
        <v>6451</v>
      </c>
      <c r="M9859" s="4" t="s">
        <v>319</v>
      </c>
      <c r="N9859" s="4">
        <v>110053</v>
      </c>
      <c r="O9859" s="4" t="s">
        <v>165351</v>
      </c>
      <c r="P9859" s="4">
        <v>8071745693</v>
      </c>
      <c r="Q9859" s="31" t="s">
        <v>165345</v>
      </c>
      <c r="R9859" s="4"/>
      <c r="S9859" s="4"/>
      <c r="T9859" s="4"/>
      <c r="U9859" s="4"/>
      <c r="V9859" s="4"/>
      <c r="W9859" s="4"/>
    </row>
    <row r="9860" spans="1:23" x14ac:dyDescent="0.25">
      <c r="A9860" s="4" t="s">
        <v>165473</v>
      </c>
      <c r="B9860" s="4" t="s">
        <v>319</v>
      </c>
      <c r="C9860" s="4" t="s">
        <v>2387</v>
      </c>
      <c r="D9860" s="4" t="s">
        <v>149</v>
      </c>
      <c r="E9860" s="4" t="s">
        <v>27</v>
      </c>
      <c r="F9860" s="4">
        <v>9911800118</v>
      </c>
      <c r="G9860" s="4"/>
      <c r="H9860" s="4" t="s">
        <v>165472</v>
      </c>
      <c r="I9860" s="4"/>
      <c r="J9860" s="4" t="s">
        <v>1527</v>
      </c>
      <c r="L9860" s="4" t="s">
        <v>1527</v>
      </c>
      <c r="M9860" s="4" t="s">
        <v>319</v>
      </c>
      <c r="N9860" s="4">
        <v>110005</v>
      </c>
      <c r="O9860" s="4"/>
      <c r="P9860" s="4"/>
      <c r="Q9860" s="31" t="s">
        <v>165471</v>
      </c>
      <c r="R9860" s="4"/>
      <c r="S9860" s="4"/>
      <c r="T9860" s="4"/>
      <c r="U9860" s="4"/>
      <c r="V9860" s="4"/>
      <c r="W9860" s="4"/>
    </row>
    <row r="9861" spans="1:23" x14ac:dyDescent="0.25">
      <c r="A9861" s="4" t="s">
        <v>165786</v>
      </c>
      <c r="B9861" s="4" t="s">
        <v>319</v>
      </c>
      <c r="C9861" s="4" t="s">
        <v>944</v>
      </c>
      <c r="D9861" s="4" t="s">
        <v>44678</v>
      </c>
      <c r="E9861" s="4" t="s">
        <v>27</v>
      </c>
      <c r="F9861" s="4">
        <v>9953102876</v>
      </c>
      <c r="G9861" s="4">
        <v>7533077603</v>
      </c>
      <c r="H9861" s="4" t="s">
        <v>165785</v>
      </c>
      <c r="I9861" s="4"/>
      <c r="J9861" s="4" t="s">
        <v>165787</v>
      </c>
      <c r="L9861" s="4" t="s">
        <v>52454</v>
      </c>
      <c r="M9861" s="4" t="s">
        <v>319</v>
      </c>
      <c r="N9861" s="4">
        <v>110027</v>
      </c>
      <c r="O9861" s="4"/>
      <c r="P9861" s="4">
        <v>8048017323</v>
      </c>
      <c r="Q9861" s="31" t="s">
        <v>165784</v>
      </c>
      <c r="R9861" s="4"/>
      <c r="S9861" s="4"/>
      <c r="T9861" s="4"/>
      <c r="U9861" s="4"/>
      <c r="V9861" s="4"/>
      <c r="W9861" s="4"/>
    </row>
    <row r="9862" spans="1:23" x14ac:dyDescent="0.25">
      <c r="A9862" s="4" t="s">
        <v>165819</v>
      </c>
      <c r="B9862" s="4" t="s">
        <v>319</v>
      </c>
      <c r="C9862" s="4" t="s">
        <v>2183</v>
      </c>
      <c r="D9862" s="4" t="s">
        <v>24561</v>
      </c>
      <c r="E9862" s="4" t="s">
        <v>34</v>
      </c>
      <c r="F9862" s="4">
        <v>9811486867</v>
      </c>
      <c r="G9862" s="4"/>
      <c r="H9862" s="4" t="s">
        <v>165818</v>
      </c>
      <c r="I9862" s="4"/>
      <c r="J9862" s="4" t="s">
        <v>165820</v>
      </c>
      <c r="L9862" s="4" t="s">
        <v>1419</v>
      </c>
      <c r="M9862" s="4" t="s">
        <v>319</v>
      </c>
      <c r="N9862" s="4">
        <v>110051</v>
      </c>
      <c r="O9862" s="4" t="s">
        <v>85481</v>
      </c>
      <c r="P9862" s="4"/>
      <c r="Q9862" s="31" t="s">
        <v>165817</v>
      </c>
      <c r="R9862" s="4"/>
      <c r="S9862" s="13" t="s">
        <v>227278</v>
      </c>
      <c r="T9862" s="13"/>
      <c r="U9862" s="13"/>
      <c r="V9862" s="13"/>
      <c r="W9862" s="13"/>
    </row>
    <row r="9863" spans="1:23" x14ac:dyDescent="0.25">
      <c r="A9863" s="4" t="s">
        <v>165967</v>
      </c>
      <c r="B9863" s="4" t="s">
        <v>319</v>
      </c>
      <c r="C9863" s="4" t="s">
        <v>562</v>
      </c>
      <c r="D9863" s="4"/>
      <c r="E9863" s="4" t="s">
        <v>27</v>
      </c>
      <c r="F9863" s="4">
        <v>9891240147</v>
      </c>
      <c r="G9863" s="4"/>
      <c r="H9863" s="4" t="s">
        <v>165966</v>
      </c>
      <c r="I9863" s="4"/>
      <c r="J9863" s="4" t="s">
        <v>165968</v>
      </c>
      <c r="L9863" s="4" t="s">
        <v>4263</v>
      </c>
      <c r="M9863" s="4" t="s">
        <v>319</v>
      </c>
      <c r="N9863" s="4">
        <v>110032</v>
      </c>
      <c r="O9863" s="4"/>
      <c r="P9863" s="4"/>
      <c r="Q9863" s="31" t="s">
        <v>165965</v>
      </c>
      <c r="R9863" s="4"/>
      <c r="S9863" s="4"/>
      <c r="T9863" s="4"/>
      <c r="U9863" s="4"/>
      <c r="V9863" s="4"/>
      <c r="W9863" s="4"/>
    </row>
    <row r="9864" spans="1:23" x14ac:dyDescent="0.25">
      <c r="A9864" s="4" t="s">
        <v>29352</v>
      </c>
      <c r="B9864" s="4" t="s">
        <v>319</v>
      </c>
      <c r="C9864" s="4" t="s">
        <v>64662</v>
      </c>
      <c r="D9864" s="4" t="s">
        <v>337</v>
      </c>
      <c r="E9864" s="4" t="s">
        <v>34</v>
      </c>
      <c r="F9864" s="4">
        <v>9818222179</v>
      </c>
      <c r="G9864" s="4">
        <v>9971199862</v>
      </c>
      <c r="H9864" s="4" t="s">
        <v>166004</v>
      </c>
      <c r="I9864" s="4" t="s">
        <v>166005</v>
      </c>
      <c r="J9864" s="4" t="s">
        <v>166006</v>
      </c>
      <c r="L9864" s="4" t="s">
        <v>4263</v>
      </c>
      <c r="M9864" s="4" t="s">
        <v>319</v>
      </c>
      <c r="N9864" s="4">
        <v>110032</v>
      </c>
      <c r="O9864" s="4"/>
      <c r="P9864" s="4"/>
      <c r="Q9864" s="31" t="s">
        <v>166003</v>
      </c>
      <c r="R9864" s="4"/>
      <c r="S9864" s="4"/>
      <c r="T9864" s="4"/>
      <c r="U9864" s="4"/>
      <c r="V9864" s="4"/>
      <c r="W9864" s="4"/>
    </row>
    <row r="9865" spans="1:23" x14ac:dyDescent="0.25">
      <c r="A9865" s="4" t="s">
        <v>166010</v>
      </c>
      <c r="B9865" s="4" t="s">
        <v>319</v>
      </c>
      <c r="C9865" s="4" t="s">
        <v>514</v>
      </c>
      <c r="D9865" s="4" t="s">
        <v>35966</v>
      </c>
      <c r="E9865" s="4" t="s">
        <v>65</v>
      </c>
      <c r="F9865" s="4">
        <v>9810086047</v>
      </c>
      <c r="G9865" s="4"/>
      <c r="H9865" s="4" t="s">
        <v>166008</v>
      </c>
      <c r="I9865" s="4" t="s">
        <v>166009</v>
      </c>
      <c r="J9865" s="4" t="s">
        <v>166011</v>
      </c>
      <c r="L9865" s="4" t="s">
        <v>9524</v>
      </c>
      <c r="M9865" s="4" t="s">
        <v>319</v>
      </c>
      <c r="N9865" s="4">
        <v>110015</v>
      </c>
      <c r="O9865" s="4" t="s">
        <v>166012</v>
      </c>
      <c r="P9865" s="4"/>
      <c r="Q9865" s="31" t="s">
        <v>166007</v>
      </c>
      <c r="R9865" s="4"/>
      <c r="S9865" s="4"/>
      <c r="T9865" s="4"/>
      <c r="U9865" s="4"/>
      <c r="V9865" s="4"/>
      <c r="W9865" s="4"/>
    </row>
    <row r="9866" spans="1:23" x14ac:dyDescent="0.25">
      <c r="A9866" s="4" t="s">
        <v>166016</v>
      </c>
      <c r="B9866" s="4" t="s">
        <v>319</v>
      </c>
      <c r="C9866" s="4" t="s">
        <v>867</v>
      </c>
      <c r="D9866" s="4" t="s">
        <v>19582</v>
      </c>
      <c r="E9866" s="4" t="s">
        <v>27</v>
      </c>
      <c r="F9866" s="4">
        <v>9718442227</v>
      </c>
      <c r="G9866" s="4"/>
      <c r="H9866" s="4" t="s">
        <v>166014</v>
      </c>
      <c r="I9866" s="4" t="s">
        <v>166015</v>
      </c>
      <c r="J9866" s="4" t="s">
        <v>166017</v>
      </c>
      <c r="L9866" s="4" t="s">
        <v>38014</v>
      </c>
      <c r="M9866" s="4" t="s">
        <v>319</v>
      </c>
      <c r="N9866" s="4">
        <v>110065</v>
      </c>
      <c r="O9866" s="4"/>
      <c r="P9866" s="4"/>
      <c r="Q9866" s="31" t="s">
        <v>166013</v>
      </c>
      <c r="R9866" s="4"/>
      <c r="S9866" s="4"/>
      <c r="T9866" s="4"/>
      <c r="U9866" s="4"/>
      <c r="V9866" s="4"/>
      <c r="W9866" s="4"/>
    </row>
    <row r="9867" spans="1:23" x14ac:dyDescent="0.25">
      <c r="A9867" s="4" t="s">
        <v>166167</v>
      </c>
      <c r="B9867" s="4" t="s">
        <v>319</v>
      </c>
      <c r="C9867" s="4" t="s">
        <v>264</v>
      </c>
      <c r="D9867" s="4"/>
      <c r="E9867" s="4" t="s">
        <v>27</v>
      </c>
      <c r="F9867" s="4">
        <v>9654828227</v>
      </c>
      <c r="G9867" s="4">
        <v>9911080980</v>
      </c>
      <c r="H9867" s="4" t="s">
        <v>166166</v>
      </c>
      <c r="I9867" s="4"/>
      <c r="J9867" s="4" t="s">
        <v>166168</v>
      </c>
      <c r="L9867" s="4" t="s">
        <v>1527</v>
      </c>
      <c r="M9867" s="4" t="s">
        <v>319</v>
      </c>
      <c r="N9867" s="4">
        <v>110006</v>
      </c>
      <c r="O9867" s="4"/>
      <c r="P9867" s="4">
        <v>8071746418</v>
      </c>
      <c r="Q9867" s="31" t="s">
        <v>166160</v>
      </c>
      <c r="R9867" s="4"/>
      <c r="S9867" s="4"/>
      <c r="T9867" s="4"/>
      <c r="U9867" s="4"/>
      <c r="V9867" s="4"/>
      <c r="W9867" s="4"/>
    </row>
    <row r="9868" spans="1:23" x14ac:dyDescent="0.25">
      <c r="A9868" s="4" t="s">
        <v>163341</v>
      </c>
      <c r="B9868" s="4" t="s">
        <v>319</v>
      </c>
      <c r="C9868" s="4" t="s">
        <v>5477</v>
      </c>
      <c r="D9868" s="4" t="s">
        <v>1502</v>
      </c>
      <c r="E9868" s="4" t="s">
        <v>27</v>
      </c>
      <c r="F9868" s="4">
        <v>9873378232</v>
      </c>
      <c r="G9868" s="4"/>
      <c r="H9868" s="4" t="s">
        <v>166170</v>
      </c>
      <c r="I9868" s="4" t="s">
        <v>166171</v>
      </c>
      <c r="J9868" s="4" t="s">
        <v>166172</v>
      </c>
      <c r="L9868" s="4" t="s">
        <v>7692</v>
      </c>
      <c r="M9868" s="4" t="s">
        <v>319</v>
      </c>
      <c r="N9868" s="4">
        <v>110059</v>
      </c>
      <c r="O9868" s="4"/>
      <c r="P9868" s="4">
        <v>8071748058</v>
      </c>
      <c r="Q9868" s="31" t="s">
        <v>166169</v>
      </c>
      <c r="R9868" s="4"/>
      <c r="S9868" s="4"/>
      <c r="T9868" s="4"/>
      <c r="U9868" s="4"/>
      <c r="V9868" s="4"/>
      <c r="W9868" s="4"/>
    </row>
    <row r="9869" spans="1:23" x14ac:dyDescent="0.25">
      <c r="A9869" s="4" t="s">
        <v>166212</v>
      </c>
      <c r="B9869" s="4" t="s">
        <v>319</v>
      </c>
      <c r="C9869" s="4" t="s">
        <v>1600</v>
      </c>
      <c r="D9869" s="4" t="s">
        <v>149</v>
      </c>
      <c r="E9869" s="4" t="s">
        <v>27</v>
      </c>
      <c r="F9869" s="4">
        <v>8447006565</v>
      </c>
      <c r="G9869" s="4">
        <v>9136177185</v>
      </c>
      <c r="H9869" s="4" t="s">
        <v>166211</v>
      </c>
      <c r="I9869" s="4"/>
      <c r="J9869" s="4" t="s">
        <v>166213</v>
      </c>
      <c r="L9869" s="4" t="s">
        <v>166214</v>
      </c>
      <c r="M9869" s="4" t="s">
        <v>319</v>
      </c>
      <c r="N9869" s="4">
        <v>110094</v>
      </c>
      <c r="O9869" s="4"/>
      <c r="P9869" s="4">
        <v>8071880163</v>
      </c>
      <c r="Q9869" s="31" t="s">
        <v>166209</v>
      </c>
      <c r="R9869" s="4"/>
      <c r="S9869" s="13" t="s">
        <v>166210</v>
      </c>
      <c r="T9869" s="13"/>
      <c r="U9869" s="13"/>
      <c r="V9869" s="13"/>
      <c r="W9869" s="13"/>
    </row>
    <row r="9870" spans="1:23" x14ac:dyDescent="0.25">
      <c r="A9870" s="4" t="s">
        <v>133072</v>
      </c>
      <c r="B9870" s="4" t="s">
        <v>319</v>
      </c>
      <c r="C9870" s="4" t="s">
        <v>411</v>
      </c>
      <c r="D9870" s="4" t="s">
        <v>2937</v>
      </c>
      <c r="E9870" s="4" t="s">
        <v>1487</v>
      </c>
      <c r="F9870" s="4">
        <v>8882612978</v>
      </c>
      <c r="G9870" s="4"/>
      <c r="H9870" s="4" t="s">
        <v>166253</v>
      </c>
      <c r="I9870" s="4"/>
      <c r="J9870" s="4" t="s">
        <v>166254</v>
      </c>
      <c r="L9870" s="4" t="s">
        <v>33986</v>
      </c>
      <c r="M9870" s="4" t="s">
        <v>319</v>
      </c>
      <c r="N9870" s="4">
        <v>110006</v>
      </c>
      <c r="O9870" s="4"/>
      <c r="P9870" s="4"/>
      <c r="Q9870" s="31" t="s">
        <v>166252</v>
      </c>
      <c r="R9870" s="4"/>
      <c r="S9870" s="4"/>
      <c r="T9870" s="4"/>
      <c r="U9870" s="4"/>
      <c r="V9870" s="4"/>
      <c r="W9870" s="4"/>
    </row>
    <row r="9871" spans="1:23" x14ac:dyDescent="0.25">
      <c r="A9871" s="4" t="s">
        <v>166257</v>
      </c>
      <c r="B9871" s="4" t="s">
        <v>319</v>
      </c>
      <c r="C9871" s="4" t="s">
        <v>12941</v>
      </c>
      <c r="D9871" s="4" t="s">
        <v>2155</v>
      </c>
      <c r="E9871" s="4" t="s">
        <v>27</v>
      </c>
      <c r="F9871" s="4">
        <v>9818424002</v>
      </c>
      <c r="G9871" s="4"/>
      <c r="H9871" s="4" t="s">
        <v>166256</v>
      </c>
      <c r="I9871" s="4"/>
      <c r="J9871" s="4" t="s">
        <v>166258</v>
      </c>
      <c r="L9871" s="4" t="s">
        <v>15992</v>
      </c>
      <c r="M9871" s="4" t="s">
        <v>319</v>
      </c>
      <c r="N9871" s="4">
        <v>110045</v>
      </c>
      <c r="O9871" s="4"/>
      <c r="P9871" s="4"/>
      <c r="Q9871" s="31" t="s">
        <v>166255</v>
      </c>
      <c r="R9871" s="4"/>
      <c r="S9871" s="4"/>
      <c r="T9871" s="4"/>
      <c r="U9871" s="4"/>
      <c r="V9871" s="4"/>
      <c r="W9871" s="4"/>
    </row>
    <row r="9872" spans="1:23" ht="45" x14ac:dyDescent="0.25">
      <c r="A9872" s="4" t="s">
        <v>166341</v>
      </c>
      <c r="B9872" s="4" t="s">
        <v>319</v>
      </c>
      <c r="C9872" s="4" t="s">
        <v>1079</v>
      </c>
      <c r="D9872" s="4" t="s">
        <v>101979</v>
      </c>
      <c r="E9872" s="4" t="s">
        <v>27</v>
      </c>
      <c r="F9872" s="4">
        <v>9873296464</v>
      </c>
      <c r="G9872" s="4">
        <v>9818310478</v>
      </c>
      <c r="H9872" s="4" t="s">
        <v>166340</v>
      </c>
      <c r="I9872" s="4"/>
      <c r="J9872" s="4" t="s">
        <v>166342</v>
      </c>
      <c r="L9872" s="4" t="s">
        <v>106167</v>
      </c>
      <c r="M9872" s="4" t="s">
        <v>319</v>
      </c>
      <c r="N9872" s="4">
        <v>110006</v>
      </c>
      <c r="O9872" s="4"/>
      <c r="P9872" s="4"/>
      <c r="Q9872" s="31" t="s">
        <v>204778</v>
      </c>
      <c r="R9872" s="4"/>
      <c r="S9872" s="13" t="s">
        <v>215971</v>
      </c>
      <c r="T9872" s="13"/>
      <c r="U9872" s="13"/>
      <c r="V9872" s="13"/>
      <c r="W9872" s="13"/>
    </row>
    <row r="9873" spans="1:23" x14ac:dyDescent="0.25">
      <c r="A9873" s="4" t="s">
        <v>166423</v>
      </c>
      <c r="B9873" s="4" t="s">
        <v>319</v>
      </c>
      <c r="C9873" s="4" t="s">
        <v>166421</v>
      </c>
      <c r="D9873" s="4"/>
      <c r="E9873" s="4" t="s">
        <v>27</v>
      </c>
      <c r="F9873" s="4">
        <v>9811072635</v>
      </c>
      <c r="G9873" s="4"/>
      <c r="H9873" s="4" t="s">
        <v>166422</v>
      </c>
      <c r="I9873" s="4"/>
      <c r="J9873" s="4" t="s">
        <v>166424</v>
      </c>
      <c r="L9873" s="4" t="s">
        <v>14246</v>
      </c>
      <c r="M9873" s="4" t="s">
        <v>319</v>
      </c>
      <c r="N9873" s="4">
        <v>110029</v>
      </c>
      <c r="O9873" s="4" t="s">
        <v>166425</v>
      </c>
      <c r="P9873" s="4"/>
      <c r="Q9873" s="31" t="s">
        <v>166420</v>
      </c>
      <c r="R9873" s="4"/>
      <c r="S9873" s="4"/>
      <c r="T9873" s="4"/>
      <c r="U9873" s="4"/>
      <c r="V9873" s="4"/>
      <c r="W9873" s="4"/>
    </row>
    <row r="9874" spans="1:23" x14ac:dyDescent="0.25">
      <c r="A9874" s="4" t="s">
        <v>166501</v>
      </c>
      <c r="B9874" s="4" t="s">
        <v>319</v>
      </c>
      <c r="C9874" s="4" t="s">
        <v>1461</v>
      </c>
      <c r="D9874" s="4" t="s">
        <v>149</v>
      </c>
      <c r="E9874" s="4" t="s">
        <v>34</v>
      </c>
      <c r="F9874" s="4">
        <v>9711975757</v>
      </c>
      <c r="G9874" s="4">
        <v>9716390676</v>
      </c>
      <c r="H9874" s="4" t="s">
        <v>166500</v>
      </c>
      <c r="I9874" s="4"/>
      <c r="J9874" s="4" t="s">
        <v>166502</v>
      </c>
      <c r="L9874" s="4" t="s">
        <v>927</v>
      </c>
      <c r="M9874" s="4" t="s">
        <v>319</v>
      </c>
      <c r="N9874" s="4">
        <v>110094</v>
      </c>
      <c r="O9874" s="4"/>
      <c r="P9874" s="4"/>
      <c r="Q9874" s="31" t="s">
        <v>166498</v>
      </c>
      <c r="R9874" s="4"/>
      <c r="S9874" s="13" t="s">
        <v>166499</v>
      </c>
      <c r="T9874" s="13"/>
      <c r="U9874" s="13"/>
      <c r="V9874" s="13"/>
      <c r="W9874" s="13"/>
    </row>
    <row r="9875" spans="1:23" x14ac:dyDescent="0.25">
      <c r="A9875" s="4" t="s">
        <v>166552</v>
      </c>
      <c r="B9875" s="4" t="s">
        <v>319</v>
      </c>
      <c r="C9875" s="4" t="s">
        <v>6276</v>
      </c>
      <c r="D9875" s="4" t="s">
        <v>696</v>
      </c>
      <c r="E9875" s="4" t="s">
        <v>34</v>
      </c>
      <c r="F9875" s="4">
        <v>9990997297</v>
      </c>
      <c r="G9875" s="4"/>
      <c r="H9875" s="4" t="s">
        <v>166551</v>
      </c>
      <c r="I9875" s="4"/>
      <c r="J9875" s="4" t="s">
        <v>166553</v>
      </c>
      <c r="L9875" s="4" t="s">
        <v>12735</v>
      </c>
      <c r="M9875" s="4" t="s">
        <v>319</v>
      </c>
      <c r="N9875" s="4">
        <v>110052</v>
      </c>
      <c r="O9875" s="4" t="s">
        <v>166554</v>
      </c>
      <c r="P9875" s="4"/>
      <c r="Q9875" s="31" t="s">
        <v>166550</v>
      </c>
      <c r="R9875" s="4"/>
      <c r="S9875" s="4"/>
      <c r="T9875" s="4"/>
      <c r="U9875" s="4"/>
      <c r="V9875" s="4"/>
      <c r="W9875" s="4"/>
    </row>
    <row r="9876" spans="1:23" x14ac:dyDescent="0.25">
      <c r="A9876" s="4" t="s">
        <v>166562</v>
      </c>
      <c r="B9876" s="4" t="s">
        <v>319</v>
      </c>
      <c r="C9876" s="4" t="s">
        <v>2999</v>
      </c>
      <c r="D9876" s="4" t="s">
        <v>1337</v>
      </c>
      <c r="E9876" s="4" t="s">
        <v>65</v>
      </c>
      <c r="F9876" s="4">
        <v>9810348669</v>
      </c>
      <c r="G9876" s="4"/>
      <c r="H9876" s="4" t="s">
        <v>166560</v>
      </c>
      <c r="I9876" s="4" t="s">
        <v>166561</v>
      </c>
      <c r="J9876" s="4" t="s">
        <v>166563</v>
      </c>
      <c r="L9876" s="4" t="s">
        <v>5263</v>
      </c>
      <c r="M9876" s="4" t="s">
        <v>319</v>
      </c>
      <c r="N9876" s="4">
        <v>110034</v>
      </c>
      <c r="O9876" s="4" t="s">
        <v>166564</v>
      </c>
      <c r="P9876" s="4"/>
      <c r="Q9876" s="31" t="s">
        <v>166559</v>
      </c>
      <c r="R9876" s="4"/>
      <c r="S9876" s="4"/>
      <c r="T9876" s="4"/>
      <c r="U9876" s="4"/>
      <c r="V9876" s="4"/>
      <c r="W9876" s="4"/>
    </row>
    <row r="9877" spans="1:23" x14ac:dyDescent="0.25">
      <c r="A9877" s="4" t="s">
        <v>166629</v>
      </c>
      <c r="B9877" s="4" t="s">
        <v>319</v>
      </c>
      <c r="C9877" s="4" t="s">
        <v>7228</v>
      </c>
      <c r="D9877" s="4" t="s">
        <v>149</v>
      </c>
      <c r="E9877" s="4" t="s">
        <v>20305</v>
      </c>
      <c r="F9877" s="4">
        <v>9717939251</v>
      </c>
      <c r="G9877" s="4">
        <v>9891793888</v>
      </c>
      <c r="H9877" s="4" t="s">
        <v>166628</v>
      </c>
      <c r="I9877" s="4"/>
      <c r="J9877" s="4" t="s">
        <v>166630</v>
      </c>
      <c r="L9877" s="4" t="s">
        <v>166631</v>
      </c>
      <c r="M9877" s="4" t="s">
        <v>319</v>
      </c>
      <c r="N9877" s="4">
        <v>110041</v>
      </c>
      <c r="O9877" s="4"/>
      <c r="P9877" s="4"/>
      <c r="Q9877" s="31" t="s">
        <v>166627</v>
      </c>
      <c r="R9877" s="4"/>
      <c r="S9877" s="4"/>
      <c r="T9877" s="4"/>
      <c r="U9877" s="4"/>
      <c r="V9877" s="4"/>
      <c r="W9877" s="4"/>
    </row>
    <row r="9878" spans="1:23" x14ac:dyDescent="0.25">
      <c r="A9878" s="4" t="s">
        <v>166710</v>
      </c>
      <c r="B9878" s="4" t="s">
        <v>319</v>
      </c>
      <c r="C9878" s="4" t="s">
        <v>2583</v>
      </c>
      <c r="D9878" s="4" t="s">
        <v>23738</v>
      </c>
      <c r="E9878" s="4" t="s">
        <v>27</v>
      </c>
      <c r="F9878" s="4">
        <v>9811577499</v>
      </c>
      <c r="G9878" s="4">
        <v>8882999944</v>
      </c>
      <c r="H9878" s="4" t="s">
        <v>166709</v>
      </c>
      <c r="I9878" s="4"/>
      <c r="J9878" s="4" t="s">
        <v>166711</v>
      </c>
      <c r="L9878" s="4" t="s">
        <v>8843</v>
      </c>
      <c r="M9878" s="4" t="s">
        <v>319</v>
      </c>
      <c r="N9878" s="4">
        <v>110030</v>
      </c>
      <c r="O9878" s="4"/>
      <c r="P9878" s="4"/>
      <c r="Q9878" s="31" t="s">
        <v>166708</v>
      </c>
      <c r="R9878" s="4"/>
      <c r="S9878" s="4"/>
      <c r="T9878" s="4"/>
      <c r="U9878" s="4"/>
      <c r="V9878" s="4"/>
      <c r="W9878" s="4"/>
    </row>
    <row r="9879" spans="1:23" x14ac:dyDescent="0.25">
      <c r="A9879" s="4" t="s">
        <v>166812</v>
      </c>
      <c r="B9879" s="4" t="s">
        <v>319</v>
      </c>
      <c r="C9879" s="4" t="s">
        <v>20620</v>
      </c>
      <c r="D9879" s="4" t="s">
        <v>867</v>
      </c>
      <c r="E9879" s="4" t="s">
        <v>27</v>
      </c>
      <c r="F9879" s="4">
        <v>8860580628</v>
      </c>
      <c r="G9879" s="4">
        <v>9717240583</v>
      </c>
      <c r="H9879" s="4" t="s">
        <v>166810</v>
      </c>
      <c r="I9879" s="4" t="s">
        <v>166811</v>
      </c>
      <c r="J9879" s="4" t="s">
        <v>166813</v>
      </c>
      <c r="L9879" s="4" t="s">
        <v>166814</v>
      </c>
      <c r="M9879" s="4" t="s">
        <v>319</v>
      </c>
      <c r="N9879" s="4">
        <v>110053</v>
      </c>
      <c r="O9879" s="4" t="s">
        <v>166815</v>
      </c>
      <c r="P9879" s="4">
        <v>8046076387</v>
      </c>
      <c r="Q9879" s="31" t="s">
        <v>166809</v>
      </c>
      <c r="R9879" s="4"/>
      <c r="S9879" s="4"/>
      <c r="T9879" s="4"/>
      <c r="U9879" s="4"/>
      <c r="V9879" s="4"/>
      <c r="W9879" s="4"/>
    </row>
    <row r="9880" spans="1:23" x14ac:dyDescent="0.25">
      <c r="A9880" s="4" t="s">
        <v>166912</v>
      </c>
      <c r="B9880" s="4" t="s">
        <v>319</v>
      </c>
      <c r="C9880" s="4" t="s">
        <v>2387</v>
      </c>
      <c r="D9880" s="4" t="s">
        <v>149</v>
      </c>
      <c r="E9880" s="4" t="s">
        <v>34</v>
      </c>
      <c r="F9880" s="4">
        <v>9999771110</v>
      </c>
      <c r="G9880" s="4">
        <v>9811133540</v>
      </c>
      <c r="H9880" s="4" t="s">
        <v>166910</v>
      </c>
      <c r="I9880" s="4" t="s">
        <v>166911</v>
      </c>
      <c r="J9880" s="4" t="s">
        <v>166913</v>
      </c>
      <c r="L9880" s="4" t="s">
        <v>30972</v>
      </c>
      <c r="M9880" s="4" t="s">
        <v>319</v>
      </c>
      <c r="N9880" s="4">
        <v>122006</v>
      </c>
      <c r="O9880" s="4"/>
      <c r="P9880" s="4">
        <v>8071865200</v>
      </c>
      <c r="Q9880" s="31" t="s">
        <v>166909</v>
      </c>
      <c r="R9880" s="4"/>
      <c r="S9880" s="4"/>
      <c r="T9880" s="4"/>
      <c r="U9880" s="4"/>
      <c r="V9880" s="4"/>
      <c r="W9880" s="4"/>
    </row>
    <row r="9881" spans="1:23" x14ac:dyDescent="0.25">
      <c r="A9881" s="4" t="s">
        <v>166928</v>
      </c>
      <c r="B9881" s="4" t="s">
        <v>319</v>
      </c>
      <c r="C9881" s="4" t="s">
        <v>867</v>
      </c>
      <c r="D9881" s="4" t="s">
        <v>166926</v>
      </c>
      <c r="E9881" s="4" t="s">
        <v>27</v>
      </c>
      <c r="F9881" s="4">
        <v>9811163523</v>
      </c>
      <c r="G9881" s="4">
        <v>9899202720</v>
      </c>
      <c r="H9881" s="4" t="s">
        <v>166927</v>
      </c>
      <c r="I9881" s="4"/>
      <c r="J9881" s="4" t="s">
        <v>166929</v>
      </c>
      <c r="L9881" s="4" t="s">
        <v>166930</v>
      </c>
      <c r="M9881" s="4" t="s">
        <v>319</v>
      </c>
      <c r="N9881" s="4">
        <v>110085</v>
      </c>
      <c r="O9881" s="4"/>
      <c r="P9881" s="4"/>
      <c r="Q9881" s="31" t="s">
        <v>166925</v>
      </c>
      <c r="R9881" s="4"/>
      <c r="S9881" s="13" t="s">
        <v>215972</v>
      </c>
      <c r="T9881" s="13"/>
      <c r="U9881" s="13"/>
      <c r="V9881" s="13"/>
      <c r="W9881" s="13"/>
    </row>
    <row r="9882" spans="1:23" x14ac:dyDescent="0.25">
      <c r="A9882" s="4" t="s">
        <v>166934</v>
      </c>
      <c r="B9882" s="4" t="s">
        <v>319</v>
      </c>
      <c r="C9882" s="4" t="s">
        <v>520</v>
      </c>
      <c r="D9882" s="4" t="s">
        <v>4386</v>
      </c>
      <c r="E9882" s="4" t="s">
        <v>34</v>
      </c>
      <c r="F9882" s="4">
        <v>9999167117</v>
      </c>
      <c r="G9882" s="4">
        <v>9810053219</v>
      </c>
      <c r="H9882" s="4" t="s">
        <v>166932</v>
      </c>
      <c r="I9882" s="4" t="s">
        <v>166933</v>
      </c>
      <c r="J9882" s="4" t="s">
        <v>166935</v>
      </c>
      <c r="L9882" s="4" t="s">
        <v>937</v>
      </c>
      <c r="M9882" s="4" t="s">
        <v>319</v>
      </c>
      <c r="N9882" s="4">
        <v>110006</v>
      </c>
      <c r="O9882" s="4"/>
      <c r="P9882" s="4"/>
      <c r="Q9882" s="31" t="s">
        <v>166931</v>
      </c>
      <c r="R9882" s="4"/>
      <c r="S9882" s="4"/>
      <c r="T9882" s="4"/>
      <c r="U9882" s="4"/>
      <c r="V9882" s="4"/>
      <c r="W9882" s="4"/>
    </row>
    <row r="9883" spans="1:23" x14ac:dyDescent="0.25">
      <c r="A9883" s="4" t="s">
        <v>166953</v>
      </c>
      <c r="B9883" s="4" t="s">
        <v>319</v>
      </c>
      <c r="C9883" s="4" t="s">
        <v>166951</v>
      </c>
      <c r="D9883" s="4" t="s">
        <v>1044</v>
      </c>
      <c r="E9883" s="4" t="s">
        <v>34</v>
      </c>
      <c r="F9883" s="4">
        <v>9871000735</v>
      </c>
      <c r="G9883" s="4"/>
      <c r="H9883" s="4" t="s">
        <v>166952</v>
      </c>
      <c r="I9883" s="4"/>
      <c r="J9883" s="4" t="s">
        <v>166954</v>
      </c>
      <c r="L9883" s="4" t="s">
        <v>937</v>
      </c>
      <c r="M9883" s="4" t="s">
        <v>319</v>
      </c>
      <c r="N9883" s="4">
        <v>110006</v>
      </c>
      <c r="O9883" s="4"/>
      <c r="P9883" s="4">
        <v>8048116426</v>
      </c>
      <c r="Q9883" s="31" t="s">
        <v>166950</v>
      </c>
      <c r="R9883" s="4"/>
      <c r="S9883" s="4"/>
      <c r="T9883" s="4"/>
      <c r="U9883" s="4"/>
      <c r="V9883" s="4"/>
      <c r="W9883" s="4"/>
    </row>
    <row r="9884" spans="1:23" x14ac:dyDescent="0.25">
      <c r="A9884" s="4" t="s">
        <v>167035</v>
      </c>
      <c r="B9884" s="4" t="s">
        <v>319</v>
      </c>
      <c r="C9884" s="4" t="s">
        <v>1522</v>
      </c>
      <c r="D9884" s="4" t="s">
        <v>149</v>
      </c>
      <c r="E9884" s="4" t="s">
        <v>27</v>
      </c>
      <c r="F9884" s="4">
        <v>9716870067</v>
      </c>
      <c r="G9884" s="4"/>
      <c r="H9884" s="4" t="s">
        <v>167034</v>
      </c>
      <c r="I9884" s="4"/>
      <c r="J9884" s="4" t="s">
        <v>167036</v>
      </c>
      <c r="L9884" s="4" t="s">
        <v>7440</v>
      </c>
      <c r="M9884" s="4" t="s">
        <v>319</v>
      </c>
      <c r="N9884" s="4">
        <v>110005</v>
      </c>
      <c r="O9884" s="4"/>
      <c r="P9884" s="4"/>
      <c r="Q9884" s="31" t="s">
        <v>167029</v>
      </c>
      <c r="R9884" s="4"/>
      <c r="S9884" s="4"/>
      <c r="T9884" s="4"/>
      <c r="U9884" s="4"/>
      <c r="V9884" s="4"/>
      <c r="W9884" s="4"/>
    </row>
    <row r="9885" spans="1:23" x14ac:dyDescent="0.25">
      <c r="A9885" s="4" t="s">
        <v>167044</v>
      </c>
      <c r="B9885" s="4" t="s">
        <v>319</v>
      </c>
      <c r="C9885" s="4" t="s">
        <v>3165</v>
      </c>
      <c r="D9885" s="4"/>
      <c r="E9885" s="4" t="s">
        <v>27</v>
      </c>
      <c r="F9885" s="4">
        <v>9716314355</v>
      </c>
      <c r="G9885" s="4">
        <v>9211226667</v>
      </c>
      <c r="H9885" s="4" t="s">
        <v>167043</v>
      </c>
      <c r="I9885" s="4"/>
      <c r="J9885" s="4" t="s">
        <v>167045</v>
      </c>
      <c r="L9885" s="4" t="s">
        <v>1527</v>
      </c>
      <c r="M9885" s="4" t="s">
        <v>319</v>
      </c>
      <c r="N9885" s="4">
        <v>110005</v>
      </c>
      <c r="O9885" s="4"/>
      <c r="P9885" s="4"/>
      <c r="Q9885" s="31" t="s">
        <v>167042</v>
      </c>
      <c r="R9885" s="4"/>
      <c r="S9885" s="4"/>
      <c r="T9885" s="4"/>
      <c r="U9885" s="4"/>
      <c r="V9885" s="4"/>
      <c r="W9885" s="4"/>
    </row>
    <row r="9886" spans="1:23" ht="30" x14ac:dyDescent="0.25">
      <c r="A9886" s="4" t="s">
        <v>167143</v>
      </c>
      <c r="B9886" s="4" t="s">
        <v>319</v>
      </c>
      <c r="C9886" s="4" t="s">
        <v>73513</v>
      </c>
      <c r="D9886" s="4" t="s">
        <v>161573</v>
      </c>
      <c r="E9886" s="4" t="s">
        <v>175</v>
      </c>
      <c r="F9886" s="4">
        <v>9336116325</v>
      </c>
      <c r="G9886" s="4"/>
      <c r="H9886" s="4" t="s">
        <v>167142</v>
      </c>
      <c r="I9886" s="4"/>
      <c r="J9886" s="4" t="s">
        <v>167144</v>
      </c>
      <c r="L9886" s="4" t="s">
        <v>9690</v>
      </c>
      <c r="M9886" s="4" t="s">
        <v>319</v>
      </c>
      <c r="N9886" s="4">
        <v>110092</v>
      </c>
      <c r="O9886" s="4" t="s">
        <v>167145</v>
      </c>
      <c r="P9886" s="4"/>
      <c r="Q9886" s="31" t="s">
        <v>204779</v>
      </c>
      <c r="R9886" s="4"/>
      <c r="S9886" s="13" t="s">
        <v>200216</v>
      </c>
      <c r="T9886" s="13"/>
      <c r="U9886" s="13"/>
      <c r="V9886" s="13"/>
      <c r="W9886" s="13"/>
    </row>
    <row r="9887" spans="1:23" x14ac:dyDescent="0.25">
      <c r="A9887" s="4" t="s">
        <v>167164</v>
      </c>
      <c r="B9887" s="4" t="s">
        <v>319</v>
      </c>
      <c r="C9887" s="4" t="s">
        <v>1336</v>
      </c>
      <c r="D9887" s="4" t="s">
        <v>167162</v>
      </c>
      <c r="E9887" s="4" t="s">
        <v>34</v>
      </c>
      <c r="F9887" s="4">
        <v>9891575000</v>
      </c>
      <c r="G9887" s="4">
        <v>9718575000</v>
      </c>
      <c r="H9887" s="4" t="s">
        <v>167163</v>
      </c>
      <c r="I9887" s="4"/>
      <c r="J9887" s="4" t="s">
        <v>167165</v>
      </c>
      <c r="L9887" s="4" t="s">
        <v>5365</v>
      </c>
      <c r="M9887" s="4" t="s">
        <v>319</v>
      </c>
      <c r="N9887" s="4">
        <v>110007</v>
      </c>
      <c r="O9887" s="4"/>
      <c r="P9887" s="4"/>
      <c r="Q9887" s="31" t="s">
        <v>167161</v>
      </c>
      <c r="R9887" s="4"/>
      <c r="S9887" s="4"/>
      <c r="T9887" s="4"/>
      <c r="U9887" s="4"/>
      <c r="V9887" s="4"/>
      <c r="W9887" s="4"/>
    </row>
    <row r="9888" spans="1:23" x14ac:dyDescent="0.25">
      <c r="A9888" s="4" t="s">
        <v>167308</v>
      </c>
      <c r="B9888" s="4" t="s">
        <v>319</v>
      </c>
      <c r="C9888" s="4" t="s">
        <v>1059</v>
      </c>
      <c r="D9888" s="4" t="s">
        <v>570</v>
      </c>
      <c r="E9888" s="4" t="s">
        <v>34</v>
      </c>
      <c r="F9888" s="4">
        <v>9350209269</v>
      </c>
      <c r="G9888" s="4"/>
      <c r="H9888" s="4" t="s">
        <v>167307</v>
      </c>
      <c r="I9888" s="4"/>
      <c r="J9888" s="4" t="s">
        <v>167309</v>
      </c>
      <c r="L9888" s="4" t="s">
        <v>2072</v>
      </c>
      <c r="M9888" s="4" t="s">
        <v>319</v>
      </c>
      <c r="N9888" s="4">
        <v>110092</v>
      </c>
      <c r="O9888" s="4"/>
      <c r="P9888" s="4">
        <v>8042534871</v>
      </c>
      <c r="Q9888" s="31" t="s">
        <v>167305</v>
      </c>
      <c r="R9888" s="4"/>
      <c r="S9888" s="13" t="s">
        <v>167306</v>
      </c>
      <c r="T9888" s="13"/>
      <c r="U9888" s="13"/>
      <c r="V9888" s="13"/>
      <c r="W9888" s="13"/>
    </row>
    <row r="9889" spans="1:23" ht="30" x14ac:dyDescent="0.25">
      <c r="A9889" s="4" t="s">
        <v>167349</v>
      </c>
      <c r="B9889" s="4" t="s">
        <v>319</v>
      </c>
      <c r="C9889" s="4" t="s">
        <v>3137</v>
      </c>
      <c r="D9889" s="4" t="s">
        <v>242</v>
      </c>
      <c r="E9889" s="4" t="s">
        <v>27</v>
      </c>
      <c r="F9889" s="4">
        <v>9810102966</v>
      </c>
      <c r="G9889" s="4">
        <v>7210741841</v>
      </c>
      <c r="H9889" s="4" t="s">
        <v>167348</v>
      </c>
      <c r="I9889" s="4"/>
      <c r="J9889" s="4" t="s">
        <v>167350</v>
      </c>
      <c r="L9889" s="4" t="s">
        <v>2182</v>
      </c>
      <c r="M9889" s="4" t="s">
        <v>319</v>
      </c>
      <c r="N9889" s="4">
        <v>110006</v>
      </c>
      <c r="O9889" s="4"/>
      <c r="P9889" s="4">
        <v>8049473730</v>
      </c>
      <c r="Q9889" s="31" t="s">
        <v>167347</v>
      </c>
      <c r="R9889" s="4"/>
      <c r="S9889" s="4"/>
      <c r="T9889" s="4"/>
      <c r="U9889" s="4"/>
      <c r="V9889" s="4"/>
      <c r="W9889" s="4"/>
    </row>
    <row r="9890" spans="1:23" ht="30" x14ac:dyDescent="0.25">
      <c r="A9890" s="4" t="s">
        <v>167615</v>
      </c>
      <c r="B9890" s="4" t="s">
        <v>319</v>
      </c>
      <c r="C9890" s="4" t="s">
        <v>99582</v>
      </c>
      <c r="D9890" s="4" t="s">
        <v>3132</v>
      </c>
      <c r="E9890" s="4" t="s">
        <v>27</v>
      </c>
      <c r="F9890" s="4">
        <v>9999597472</v>
      </c>
      <c r="G9890" s="4">
        <v>9717345095</v>
      </c>
      <c r="H9890" s="4" t="s">
        <v>167613</v>
      </c>
      <c r="I9890" s="4" t="s">
        <v>167614</v>
      </c>
      <c r="J9890" s="4" t="s">
        <v>167616</v>
      </c>
      <c r="L9890" s="4" t="s">
        <v>1419</v>
      </c>
      <c r="M9890" s="4" t="s">
        <v>319</v>
      </c>
      <c r="N9890" s="4">
        <v>110092</v>
      </c>
      <c r="O9890" s="4"/>
      <c r="P9890" s="4">
        <v>8045387540</v>
      </c>
      <c r="Q9890" s="31" t="s">
        <v>167612</v>
      </c>
      <c r="R9890" s="4"/>
      <c r="S9890" s="13" t="s">
        <v>215973</v>
      </c>
      <c r="T9890" s="13"/>
      <c r="U9890" s="13"/>
      <c r="V9890" s="13"/>
      <c r="W9890" s="13"/>
    </row>
    <row r="9891" spans="1:23" ht="45" x14ac:dyDescent="0.25">
      <c r="A9891" s="4" t="s">
        <v>167624</v>
      </c>
      <c r="B9891" s="4" t="s">
        <v>319</v>
      </c>
      <c r="C9891" s="4" t="s">
        <v>14107</v>
      </c>
      <c r="D9891" s="4" t="s">
        <v>167622</v>
      </c>
      <c r="E9891" s="4" t="s">
        <v>27</v>
      </c>
      <c r="F9891" s="4">
        <v>8447485001</v>
      </c>
      <c r="G9891" s="4">
        <v>7011104935</v>
      </c>
      <c r="H9891" s="4" t="s">
        <v>167623</v>
      </c>
      <c r="I9891" s="4"/>
      <c r="J9891" s="4" t="s">
        <v>167625</v>
      </c>
      <c r="L9891" s="4" t="s">
        <v>9919</v>
      </c>
      <c r="M9891" s="4" t="s">
        <v>319</v>
      </c>
      <c r="N9891" s="4">
        <v>110035</v>
      </c>
      <c r="O9891" s="4"/>
      <c r="P9891" s="4"/>
      <c r="Q9891" s="31" t="s">
        <v>167621</v>
      </c>
      <c r="R9891" s="4"/>
      <c r="S9891" s="4"/>
      <c r="T9891" s="4"/>
      <c r="U9891" s="4"/>
      <c r="V9891" s="4"/>
      <c r="W9891" s="4"/>
    </row>
    <row r="9892" spans="1:23" ht="30" x14ac:dyDescent="0.25">
      <c r="A9892" s="4" t="s">
        <v>167714</v>
      </c>
      <c r="B9892" s="4" t="s">
        <v>319</v>
      </c>
      <c r="C9892" s="4" t="s">
        <v>1145</v>
      </c>
      <c r="D9892" s="4" t="s">
        <v>242</v>
      </c>
      <c r="E9892" s="4" t="s">
        <v>27</v>
      </c>
      <c r="F9892" s="4">
        <v>9810890743</v>
      </c>
      <c r="G9892" s="4"/>
      <c r="H9892" s="4" t="s">
        <v>167712</v>
      </c>
      <c r="I9892" s="4" t="s">
        <v>167713</v>
      </c>
      <c r="J9892" s="4" t="s">
        <v>167715</v>
      </c>
      <c r="L9892" s="4" t="s">
        <v>74679</v>
      </c>
      <c r="M9892" s="4" t="s">
        <v>319</v>
      </c>
      <c r="N9892" s="4">
        <v>110095</v>
      </c>
      <c r="O9892" s="4" t="s">
        <v>167716</v>
      </c>
      <c r="P9892" s="4">
        <v>8045328419</v>
      </c>
      <c r="Q9892" s="31" t="s">
        <v>167710</v>
      </c>
      <c r="R9892" s="4"/>
      <c r="S9892" s="13" t="s">
        <v>167711</v>
      </c>
      <c r="T9892" s="13"/>
      <c r="U9892" s="13"/>
      <c r="V9892" s="13"/>
      <c r="W9892" s="13"/>
    </row>
    <row r="9893" spans="1:23" x14ac:dyDescent="0.25">
      <c r="A9893" s="4" t="s">
        <v>72068</v>
      </c>
      <c r="B9893" s="4" t="s">
        <v>319</v>
      </c>
      <c r="C9893" s="4" t="s">
        <v>167744</v>
      </c>
      <c r="D9893" s="4" t="s">
        <v>1523</v>
      </c>
      <c r="E9893" s="4" t="s">
        <v>167745</v>
      </c>
      <c r="F9893" s="4">
        <v>9811043163</v>
      </c>
      <c r="G9893" s="4"/>
      <c r="H9893" s="4" t="s">
        <v>167746</v>
      </c>
      <c r="I9893" s="4" t="s">
        <v>167747</v>
      </c>
      <c r="J9893" s="4" t="s">
        <v>167748</v>
      </c>
      <c r="L9893" s="4" t="s">
        <v>6145</v>
      </c>
      <c r="M9893" s="4" t="s">
        <v>319</v>
      </c>
      <c r="N9893" s="4">
        <v>110024</v>
      </c>
      <c r="O9893" s="4"/>
      <c r="P9893" s="4"/>
      <c r="Q9893" s="31" t="s">
        <v>167743</v>
      </c>
      <c r="R9893" s="4"/>
      <c r="S9893" s="13" t="s">
        <v>194577</v>
      </c>
      <c r="T9893" s="13"/>
      <c r="U9893" s="13"/>
      <c r="V9893" s="13"/>
      <c r="W9893" s="13"/>
    </row>
    <row r="9894" spans="1:23" x14ac:dyDescent="0.25">
      <c r="A9894" s="4" t="s">
        <v>167830</v>
      </c>
      <c r="B9894" s="4" t="s">
        <v>319</v>
      </c>
      <c r="C9894" s="4" t="s">
        <v>167827</v>
      </c>
      <c r="D9894" s="4" t="s">
        <v>8060</v>
      </c>
      <c r="E9894" s="4" t="s">
        <v>65</v>
      </c>
      <c r="F9894" s="4">
        <v>9555639951</v>
      </c>
      <c r="G9894" s="4">
        <v>9990746666</v>
      </c>
      <c r="H9894" s="4" t="s">
        <v>167828</v>
      </c>
      <c r="I9894" s="4" t="s">
        <v>167829</v>
      </c>
      <c r="J9894" s="4" t="s">
        <v>167831</v>
      </c>
      <c r="L9894" s="4" t="s">
        <v>668</v>
      </c>
      <c r="M9894" s="4" t="s">
        <v>319</v>
      </c>
      <c r="N9894" s="4">
        <v>110020</v>
      </c>
      <c r="O9894" s="4" t="s">
        <v>167832</v>
      </c>
      <c r="P9894" s="4"/>
      <c r="Q9894" s="31" t="s">
        <v>167826</v>
      </c>
      <c r="R9894" s="4"/>
      <c r="S9894" s="4"/>
      <c r="T9894" s="4"/>
      <c r="U9894" s="4"/>
      <c r="V9894" s="4"/>
      <c r="W9894" s="4"/>
    </row>
    <row r="9895" spans="1:23" x14ac:dyDescent="0.25">
      <c r="A9895" s="4" t="s">
        <v>167848</v>
      </c>
      <c r="B9895" s="4" t="s">
        <v>319</v>
      </c>
      <c r="C9895" s="4" t="s">
        <v>167846</v>
      </c>
      <c r="D9895" s="4" t="s">
        <v>8982</v>
      </c>
      <c r="E9895" s="4" t="s">
        <v>27</v>
      </c>
      <c r="F9895" s="4">
        <v>8178841037</v>
      </c>
      <c r="G9895" s="4">
        <v>9868542630</v>
      </c>
      <c r="H9895" s="4" t="s">
        <v>167847</v>
      </c>
      <c r="I9895" s="4"/>
      <c r="J9895" s="4" t="s">
        <v>167849</v>
      </c>
      <c r="L9895" s="4" t="s">
        <v>110846</v>
      </c>
      <c r="M9895" s="4" t="s">
        <v>319</v>
      </c>
      <c r="N9895" s="4">
        <v>110008</v>
      </c>
      <c r="O9895" s="4"/>
      <c r="P9895" s="4"/>
      <c r="Q9895" s="31" t="s">
        <v>167845</v>
      </c>
      <c r="R9895" s="4"/>
      <c r="S9895" s="4"/>
      <c r="T9895" s="4"/>
      <c r="U9895" s="4"/>
      <c r="V9895" s="4"/>
      <c r="W9895" s="4"/>
    </row>
    <row r="9896" spans="1:23" x14ac:dyDescent="0.25">
      <c r="A9896" s="4" t="s">
        <v>167904</v>
      </c>
      <c r="B9896" s="4" t="s">
        <v>319</v>
      </c>
      <c r="C9896" s="4" t="s">
        <v>35079</v>
      </c>
      <c r="D9896" s="4" t="s">
        <v>167902</v>
      </c>
      <c r="E9896" s="4"/>
      <c r="F9896" s="4">
        <v>9811067766</v>
      </c>
      <c r="G9896" s="4"/>
      <c r="H9896" s="4" t="s">
        <v>167903</v>
      </c>
      <c r="I9896" s="4"/>
      <c r="J9896" s="4" t="s">
        <v>167905</v>
      </c>
      <c r="L9896" s="4" t="s">
        <v>3721</v>
      </c>
      <c r="M9896" s="4" t="s">
        <v>319</v>
      </c>
      <c r="N9896" s="4">
        <v>110062</v>
      </c>
      <c r="O9896" s="4" t="s">
        <v>167906</v>
      </c>
      <c r="P9896" s="4"/>
      <c r="Q9896" s="31" t="s">
        <v>167901</v>
      </c>
      <c r="R9896" s="4"/>
      <c r="S9896" s="4"/>
      <c r="T9896" s="4"/>
      <c r="U9896" s="4"/>
      <c r="V9896" s="4"/>
      <c r="W9896" s="4"/>
    </row>
    <row r="9897" spans="1:23" ht="30" x14ac:dyDescent="0.25">
      <c r="A9897" s="4" t="s">
        <v>167979</v>
      </c>
      <c r="B9897" s="4" t="s">
        <v>319</v>
      </c>
      <c r="C9897" s="4" t="s">
        <v>562</v>
      </c>
      <c r="D9897" s="4" t="s">
        <v>48213</v>
      </c>
      <c r="E9897" s="4" t="s">
        <v>84</v>
      </c>
      <c r="F9897" s="4">
        <v>9810134557</v>
      </c>
      <c r="G9897" s="4"/>
      <c r="H9897" s="4" t="s">
        <v>167977</v>
      </c>
      <c r="I9897" s="4" t="s">
        <v>167978</v>
      </c>
      <c r="J9897" s="4" t="s">
        <v>167980</v>
      </c>
      <c r="L9897" s="4" t="s">
        <v>167981</v>
      </c>
      <c r="M9897" s="4" t="s">
        <v>319</v>
      </c>
      <c r="N9897" s="4">
        <v>110091</v>
      </c>
      <c r="O9897" s="4" t="s">
        <v>167982</v>
      </c>
      <c r="P9897" s="4">
        <v>8048562380</v>
      </c>
      <c r="Q9897" s="31" t="s">
        <v>167975</v>
      </c>
      <c r="R9897" s="4"/>
      <c r="S9897" s="13" t="s">
        <v>167976</v>
      </c>
      <c r="T9897" s="13"/>
      <c r="U9897" s="13"/>
      <c r="V9897" s="13"/>
      <c r="W9897" s="13"/>
    </row>
    <row r="9898" spans="1:23" ht="30" x14ac:dyDescent="0.25">
      <c r="A9898" s="4" t="s">
        <v>167992</v>
      </c>
      <c r="B9898" s="4" t="s">
        <v>319</v>
      </c>
      <c r="C9898" s="4" t="s">
        <v>562</v>
      </c>
      <c r="D9898" s="4" t="s">
        <v>167989</v>
      </c>
      <c r="E9898" s="4" t="s">
        <v>27</v>
      </c>
      <c r="F9898" s="4">
        <v>9868184359</v>
      </c>
      <c r="G9898" s="4">
        <v>9013925199</v>
      </c>
      <c r="H9898" s="4" t="s">
        <v>167990</v>
      </c>
      <c r="I9898" s="4" t="s">
        <v>167991</v>
      </c>
      <c r="J9898" s="4" t="s">
        <v>167993</v>
      </c>
      <c r="L9898" s="4" t="s">
        <v>27908</v>
      </c>
      <c r="M9898" s="4" t="s">
        <v>319</v>
      </c>
      <c r="N9898" s="4">
        <v>110055</v>
      </c>
      <c r="O9898" s="4"/>
      <c r="P9898" s="4">
        <v>8046073088</v>
      </c>
      <c r="Q9898" s="31" t="s">
        <v>167987</v>
      </c>
      <c r="R9898" s="4"/>
      <c r="S9898" s="13" t="s">
        <v>167988</v>
      </c>
      <c r="T9898" s="13"/>
      <c r="U9898" s="13"/>
      <c r="V9898" s="13"/>
      <c r="W9898" s="13"/>
    </row>
    <row r="9899" spans="1:23" ht="30" x14ac:dyDescent="0.25">
      <c r="A9899" s="4" t="s">
        <v>168062</v>
      </c>
      <c r="B9899" s="4" t="s">
        <v>319</v>
      </c>
      <c r="C9899" s="4" t="s">
        <v>39191</v>
      </c>
      <c r="D9899" s="4"/>
      <c r="E9899" s="4" t="s">
        <v>1302</v>
      </c>
      <c r="F9899" s="4">
        <v>9971262193</v>
      </c>
      <c r="G9899" s="4"/>
      <c r="H9899" s="4" t="s">
        <v>168061</v>
      </c>
      <c r="I9899" s="4"/>
      <c r="J9899" s="4" t="s">
        <v>168063</v>
      </c>
      <c r="L9899" s="4"/>
      <c r="M9899" s="4" t="s">
        <v>319</v>
      </c>
      <c r="N9899" s="4">
        <v>110017</v>
      </c>
      <c r="O9899" s="4"/>
      <c r="P9899" s="4">
        <v>8071809222</v>
      </c>
      <c r="Q9899" s="31" t="s">
        <v>168060</v>
      </c>
      <c r="R9899" s="4"/>
      <c r="S9899" s="4"/>
      <c r="T9899" s="4"/>
      <c r="U9899" s="4"/>
      <c r="V9899" s="4"/>
      <c r="W9899" s="4"/>
    </row>
    <row r="9900" spans="1:23" x14ac:dyDescent="0.25">
      <c r="A9900" s="4" t="s">
        <v>168067</v>
      </c>
      <c r="B9900" s="4" t="s">
        <v>319</v>
      </c>
      <c r="C9900" s="4" t="s">
        <v>2289</v>
      </c>
      <c r="D9900" s="4" t="s">
        <v>337</v>
      </c>
      <c r="E9900" s="4" t="s">
        <v>34</v>
      </c>
      <c r="F9900" s="4">
        <v>9811141514</v>
      </c>
      <c r="G9900" s="4"/>
      <c r="H9900" s="4" t="s">
        <v>168065</v>
      </c>
      <c r="I9900" s="4" t="s">
        <v>168066</v>
      </c>
      <c r="J9900" s="4" t="s">
        <v>168068</v>
      </c>
      <c r="L9900" s="4" t="s">
        <v>937</v>
      </c>
      <c r="M9900" s="4" t="s">
        <v>319</v>
      </c>
      <c r="N9900" s="4">
        <v>110006</v>
      </c>
      <c r="O9900" s="4"/>
      <c r="P9900" s="4"/>
      <c r="Q9900" s="31" t="s">
        <v>168064</v>
      </c>
      <c r="R9900" s="4"/>
      <c r="S9900" s="4"/>
      <c r="T9900" s="4"/>
      <c r="U9900" s="4"/>
      <c r="V9900" s="4"/>
      <c r="W9900" s="4"/>
    </row>
    <row r="9901" spans="1:23" x14ac:dyDescent="0.25">
      <c r="A9901" s="4" t="s">
        <v>168155</v>
      </c>
      <c r="B9901" s="4" t="s">
        <v>319</v>
      </c>
      <c r="C9901" s="4" t="s">
        <v>98950</v>
      </c>
      <c r="D9901" s="4" t="s">
        <v>194</v>
      </c>
      <c r="E9901" s="4" t="s">
        <v>34</v>
      </c>
      <c r="F9901" s="4">
        <v>9811736605</v>
      </c>
      <c r="G9901" s="4"/>
      <c r="H9901" s="4" t="s">
        <v>168153</v>
      </c>
      <c r="I9901" s="4" t="s">
        <v>168154</v>
      </c>
      <c r="J9901" s="4" t="s">
        <v>168156</v>
      </c>
      <c r="L9901" s="4" t="s">
        <v>120751</v>
      </c>
      <c r="M9901" s="4" t="s">
        <v>319</v>
      </c>
      <c r="N9901" s="4">
        <v>110028</v>
      </c>
      <c r="O9901" s="4"/>
      <c r="P9901" s="4"/>
      <c r="Q9901" s="31" t="s">
        <v>168152</v>
      </c>
      <c r="R9901" s="4"/>
      <c r="S9901" s="4"/>
      <c r="T9901" s="4"/>
      <c r="U9901" s="4"/>
      <c r="V9901" s="4"/>
      <c r="W9901" s="4"/>
    </row>
    <row r="9902" spans="1:23" x14ac:dyDescent="0.25">
      <c r="A9902" s="4" t="s">
        <v>168169</v>
      </c>
      <c r="B9902" s="4" t="s">
        <v>319</v>
      </c>
      <c r="C9902" s="4" t="s">
        <v>74134</v>
      </c>
      <c r="D9902" s="4"/>
      <c r="E9902" s="4" t="s">
        <v>175</v>
      </c>
      <c r="F9902" s="4">
        <v>9911313434</v>
      </c>
      <c r="G9902" s="4"/>
      <c r="H9902" s="4" t="s">
        <v>168168</v>
      </c>
      <c r="I9902" s="4"/>
      <c r="J9902" s="4" t="s">
        <v>168170</v>
      </c>
      <c r="L9902" s="4" t="s">
        <v>1419</v>
      </c>
      <c r="M9902" s="4" t="s">
        <v>319</v>
      </c>
      <c r="N9902" s="4">
        <v>110051</v>
      </c>
      <c r="O9902" s="4"/>
      <c r="P9902" s="4"/>
      <c r="Q9902" s="31" t="s">
        <v>168167</v>
      </c>
      <c r="R9902" s="4"/>
      <c r="S9902" s="4"/>
      <c r="T9902" s="4"/>
      <c r="U9902" s="4"/>
      <c r="V9902" s="4"/>
      <c r="W9902" s="4"/>
    </row>
    <row r="9903" spans="1:23" x14ac:dyDescent="0.25">
      <c r="A9903" s="4" t="s">
        <v>168364</v>
      </c>
      <c r="B9903" s="4" t="s">
        <v>319</v>
      </c>
      <c r="C9903" s="4" t="s">
        <v>8278</v>
      </c>
      <c r="D9903" s="4"/>
      <c r="E9903" s="4" t="s">
        <v>74</v>
      </c>
      <c r="F9903" s="4">
        <v>9810539443</v>
      </c>
      <c r="G9903" s="4"/>
      <c r="H9903" s="4"/>
      <c r="I9903" s="4"/>
      <c r="J9903" s="4" t="s">
        <v>168365</v>
      </c>
      <c r="L9903" s="4" t="s">
        <v>24917</v>
      </c>
      <c r="M9903" s="4" t="s">
        <v>319</v>
      </c>
      <c r="N9903" s="4">
        <v>110006</v>
      </c>
      <c r="O9903" s="4" t="s">
        <v>168366</v>
      </c>
      <c r="P9903" s="4"/>
      <c r="Q9903" s="31" t="s">
        <v>168363</v>
      </c>
      <c r="R9903" s="4"/>
      <c r="S9903" s="4"/>
      <c r="T9903" s="4"/>
      <c r="U9903" s="4"/>
      <c r="V9903" s="4"/>
      <c r="W9903" s="4"/>
    </row>
    <row r="9904" spans="1:23" ht="30" x14ac:dyDescent="0.25">
      <c r="A9904" s="4" t="s">
        <v>16068</v>
      </c>
      <c r="B9904" s="4" t="s">
        <v>319</v>
      </c>
      <c r="C9904" s="4" t="s">
        <v>2583</v>
      </c>
      <c r="D9904" s="4" t="s">
        <v>1044</v>
      </c>
      <c r="E9904" s="4" t="s">
        <v>27</v>
      </c>
      <c r="F9904" s="4">
        <v>9999145156</v>
      </c>
      <c r="G9904" s="4"/>
      <c r="H9904" s="4" t="s">
        <v>168400</v>
      </c>
      <c r="I9904" s="4"/>
      <c r="J9904" s="4" t="s">
        <v>168401</v>
      </c>
      <c r="L9904" s="4" t="s">
        <v>4263</v>
      </c>
      <c r="M9904" s="4" t="s">
        <v>319</v>
      </c>
      <c r="N9904" s="4">
        <v>110032</v>
      </c>
      <c r="O9904" s="4"/>
      <c r="P9904" s="4">
        <v>8045336509</v>
      </c>
      <c r="Q9904" s="31" t="s">
        <v>168399</v>
      </c>
      <c r="R9904" s="4"/>
      <c r="S9904" s="4"/>
      <c r="T9904" s="4"/>
      <c r="U9904" s="4"/>
      <c r="V9904" s="4"/>
      <c r="W9904" s="4"/>
    </row>
    <row r="9905" spans="1:23" x14ac:dyDescent="0.25">
      <c r="A9905" s="4" t="s">
        <v>168565</v>
      </c>
      <c r="B9905" s="4" t="s">
        <v>319</v>
      </c>
      <c r="C9905" s="4" t="s">
        <v>20962</v>
      </c>
      <c r="D9905" s="4" t="s">
        <v>58375</v>
      </c>
      <c r="E9905" s="4" t="s">
        <v>27</v>
      </c>
      <c r="F9905" s="4">
        <v>9868005337</v>
      </c>
      <c r="G9905" s="4">
        <v>9313625943</v>
      </c>
      <c r="H9905" s="4" t="s">
        <v>168564</v>
      </c>
      <c r="I9905" s="4"/>
      <c r="J9905" s="4" t="s">
        <v>168566</v>
      </c>
      <c r="L9905" s="4" t="s">
        <v>6567</v>
      </c>
      <c r="M9905" s="4" t="s">
        <v>319</v>
      </c>
      <c r="N9905" s="4">
        <v>110085</v>
      </c>
      <c r="O9905" s="4"/>
      <c r="P9905" s="4"/>
      <c r="Q9905" s="31" t="s">
        <v>168563</v>
      </c>
      <c r="R9905" s="4"/>
      <c r="S9905" s="4"/>
      <c r="T9905" s="4"/>
      <c r="U9905" s="4"/>
      <c r="V9905" s="4"/>
      <c r="W9905" s="4"/>
    </row>
    <row r="9906" spans="1:23" ht="30" x14ac:dyDescent="0.25">
      <c r="A9906" s="4" t="s">
        <v>168863</v>
      </c>
      <c r="B9906" s="4" t="s">
        <v>319</v>
      </c>
      <c r="C9906" s="4" t="s">
        <v>375</v>
      </c>
      <c r="D9906" s="4" t="s">
        <v>149</v>
      </c>
      <c r="E9906" s="4" t="s">
        <v>27</v>
      </c>
      <c r="F9906" s="4">
        <v>9268757042</v>
      </c>
      <c r="G9906" s="4">
        <v>8287418886</v>
      </c>
      <c r="H9906" s="4" t="s">
        <v>168862</v>
      </c>
      <c r="I9906" s="4"/>
      <c r="J9906" s="4" t="s">
        <v>168864</v>
      </c>
      <c r="L9906" s="4" t="s">
        <v>319</v>
      </c>
      <c r="M9906" s="4" t="s">
        <v>319</v>
      </c>
      <c r="N9906" s="4">
        <v>110018</v>
      </c>
      <c r="O9906" s="4" t="s">
        <v>168865</v>
      </c>
      <c r="P9906" s="4"/>
      <c r="Q9906" s="31" t="s">
        <v>168861</v>
      </c>
      <c r="R9906" s="4"/>
      <c r="S9906" s="4"/>
      <c r="T9906" s="4"/>
      <c r="U9906" s="4"/>
      <c r="V9906" s="4"/>
      <c r="W9906" s="4"/>
    </row>
    <row r="9907" spans="1:23" x14ac:dyDescent="0.25">
      <c r="A9907" s="4" t="s">
        <v>168881</v>
      </c>
      <c r="B9907" s="4" t="s">
        <v>319</v>
      </c>
      <c r="C9907" s="4" t="s">
        <v>8488</v>
      </c>
      <c r="D9907" s="4" t="s">
        <v>194</v>
      </c>
      <c r="E9907" s="4" t="s">
        <v>34</v>
      </c>
      <c r="F9907" s="4">
        <v>9810633986</v>
      </c>
      <c r="G9907" s="4"/>
      <c r="H9907" s="4" t="s">
        <v>168879</v>
      </c>
      <c r="I9907" s="4" t="s">
        <v>168880</v>
      </c>
      <c r="J9907" s="4" t="s">
        <v>168882</v>
      </c>
      <c r="L9907" s="4" t="s">
        <v>7742</v>
      </c>
      <c r="M9907" s="4" t="s">
        <v>319</v>
      </c>
      <c r="N9907" s="4">
        <v>110024</v>
      </c>
      <c r="O9907" s="4"/>
      <c r="P9907" s="4">
        <v>8048561934</v>
      </c>
      <c r="Q9907" s="31" t="s">
        <v>168878</v>
      </c>
      <c r="R9907" s="4"/>
      <c r="S9907" s="4"/>
      <c r="T9907" s="4"/>
      <c r="U9907" s="4"/>
      <c r="V9907" s="4"/>
      <c r="W9907" s="4"/>
    </row>
    <row r="9908" spans="1:23" ht="45" x14ac:dyDescent="0.25">
      <c r="A9908" s="4" t="s">
        <v>168893</v>
      </c>
      <c r="B9908" s="4" t="s">
        <v>319</v>
      </c>
      <c r="C9908" s="4" t="s">
        <v>593</v>
      </c>
      <c r="D9908" s="4" t="s">
        <v>15522</v>
      </c>
      <c r="E9908" s="4" t="s">
        <v>34</v>
      </c>
      <c r="F9908" s="4">
        <v>9899932101</v>
      </c>
      <c r="G9908" s="4"/>
      <c r="H9908" s="4" t="s">
        <v>168892</v>
      </c>
      <c r="I9908" s="4"/>
      <c r="J9908" s="4" t="s">
        <v>168894</v>
      </c>
      <c r="L9908" s="4"/>
      <c r="M9908" s="4" t="s">
        <v>319</v>
      </c>
      <c r="N9908" s="4">
        <v>110006</v>
      </c>
      <c r="O9908" s="4"/>
      <c r="P9908" s="4">
        <v>8045316318</v>
      </c>
      <c r="Q9908" s="31" t="s">
        <v>168891</v>
      </c>
      <c r="R9908" s="4"/>
      <c r="S9908" s="4"/>
      <c r="T9908" s="4"/>
      <c r="U9908" s="4"/>
      <c r="V9908" s="4"/>
      <c r="W9908" s="4"/>
    </row>
    <row r="9909" spans="1:23" x14ac:dyDescent="0.25">
      <c r="A9909" s="4" t="s">
        <v>168949</v>
      </c>
      <c r="B9909" s="4" t="s">
        <v>319</v>
      </c>
      <c r="C9909" s="4" t="s">
        <v>13638</v>
      </c>
      <c r="D9909" s="4" t="s">
        <v>1918</v>
      </c>
      <c r="E9909" s="4" t="s">
        <v>34</v>
      </c>
      <c r="F9909" s="4">
        <v>9899099004</v>
      </c>
      <c r="G9909" s="4"/>
      <c r="H9909" s="4" t="s">
        <v>168948</v>
      </c>
      <c r="I9909" s="4"/>
      <c r="J9909" s="4" t="s">
        <v>168950</v>
      </c>
      <c r="L9909" s="4" t="s">
        <v>1173</v>
      </c>
      <c r="M9909" s="4" t="s">
        <v>319</v>
      </c>
      <c r="N9909" s="4">
        <v>110024</v>
      </c>
      <c r="O9909" s="4"/>
      <c r="P9909" s="4">
        <v>8071746366</v>
      </c>
      <c r="Q9909" s="31" t="s">
        <v>168947</v>
      </c>
      <c r="R9909" s="4"/>
      <c r="S9909" s="4"/>
      <c r="T9909" s="4"/>
      <c r="U9909" s="4"/>
      <c r="V9909" s="4"/>
      <c r="W9909" s="4"/>
    </row>
    <row r="9910" spans="1:23" ht="45" x14ac:dyDescent="0.25">
      <c r="A9910" s="4" t="s">
        <v>169194</v>
      </c>
      <c r="B9910" s="4" t="s">
        <v>319</v>
      </c>
      <c r="C9910" s="4" t="s">
        <v>3068</v>
      </c>
      <c r="D9910" s="4" t="s">
        <v>763</v>
      </c>
      <c r="E9910" s="4" t="s">
        <v>27</v>
      </c>
      <c r="F9910" s="4">
        <v>9811699302</v>
      </c>
      <c r="G9910" s="4"/>
      <c r="H9910" s="4" t="s">
        <v>169193</v>
      </c>
      <c r="I9910" s="4"/>
      <c r="J9910" s="4" t="s">
        <v>169195</v>
      </c>
      <c r="L9910" s="4" t="s">
        <v>4292</v>
      </c>
      <c r="M9910" s="4" t="s">
        <v>319</v>
      </c>
      <c r="N9910" s="4">
        <v>110052</v>
      </c>
      <c r="O9910" s="4"/>
      <c r="P9910" s="4"/>
      <c r="Q9910" s="31" t="s">
        <v>169192</v>
      </c>
      <c r="R9910" s="4"/>
      <c r="S9910" s="4"/>
      <c r="T9910" s="4"/>
      <c r="U9910" s="4"/>
      <c r="V9910" s="4"/>
      <c r="W9910" s="4"/>
    </row>
    <row r="9911" spans="1:23" ht="30" x14ac:dyDescent="0.25">
      <c r="A9911" s="4" t="s">
        <v>169244</v>
      </c>
      <c r="B9911" s="4" t="s">
        <v>319</v>
      </c>
      <c r="C9911" s="4" t="s">
        <v>1059</v>
      </c>
      <c r="D9911" s="4" t="s">
        <v>149</v>
      </c>
      <c r="E9911" s="4" t="s">
        <v>27</v>
      </c>
      <c r="F9911" s="4">
        <v>9868001805</v>
      </c>
      <c r="G9911" s="4">
        <v>9546777111</v>
      </c>
      <c r="H9911" s="4" t="s">
        <v>169243</v>
      </c>
      <c r="I9911" s="4"/>
      <c r="J9911" s="4" t="s">
        <v>169245</v>
      </c>
      <c r="L9911" s="4" t="s">
        <v>79296</v>
      </c>
      <c r="M9911" s="4" t="s">
        <v>319</v>
      </c>
      <c r="N9911" s="4">
        <v>110091</v>
      </c>
      <c r="O9911" s="4" t="s">
        <v>169246</v>
      </c>
      <c r="P9911" s="4"/>
      <c r="Q9911" s="31" t="s">
        <v>169242</v>
      </c>
      <c r="R9911" s="4"/>
      <c r="S9911" s="13" t="s">
        <v>227279</v>
      </c>
      <c r="T9911" s="13"/>
      <c r="U9911" s="13"/>
      <c r="V9911" s="13"/>
      <c r="W9911" s="13"/>
    </row>
    <row r="9912" spans="1:23" ht="45" x14ac:dyDescent="0.25">
      <c r="A9912" s="4" t="s">
        <v>169272</v>
      </c>
      <c r="B9912" s="4" t="s">
        <v>319</v>
      </c>
      <c r="C9912" s="4" t="s">
        <v>2862</v>
      </c>
      <c r="D9912" s="4" t="s">
        <v>39065</v>
      </c>
      <c r="E9912" s="4" t="s">
        <v>34</v>
      </c>
      <c r="F9912" s="4">
        <v>9654286754</v>
      </c>
      <c r="G9912" s="4"/>
      <c r="H9912" s="4" t="s">
        <v>169271</v>
      </c>
      <c r="I9912" s="4"/>
      <c r="J9912" s="4" t="s">
        <v>169273</v>
      </c>
      <c r="L9912" s="4" t="s">
        <v>4755</v>
      </c>
      <c r="M9912" s="4" t="s">
        <v>319</v>
      </c>
      <c r="N9912" s="4">
        <v>110002</v>
      </c>
      <c r="O9912" s="4"/>
      <c r="P9912" s="4"/>
      <c r="Q9912" s="31" t="s">
        <v>204780</v>
      </c>
      <c r="R9912" s="4"/>
      <c r="S9912" s="4"/>
      <c r="T9912" s="4"/>
      <c r="U9912" s="4"/>
      <c r="V9912" s="4"/>
      <c r="W9912" s="4"/>
    </row>
    <row r="9913" spans="1:23" x14ac:dyDescent="0.25">
      <c r="A9913" s="4" t="s">
        <v>169566</v>
      </c>
      <c r="B9913" s="4" t="s">
        <v>319</v>
      </c>
      <c r="C9913" s="4" t="s">
        <v>2387</v>
      </c>
      <c r="D9913" s="4"/>
      <c r="E9913" s="4" t="s">
        <v>74</v>
      </c>
      <c r="F9913" s="4">
        <v>9899439753</v>
      </c>
      <c r="G9913" s="4">
        <v>9899439397</v>
      </c>
      <c r="H9913" s="4" t="s">
        <v>169565</v>
      </c>
      <c r="I9913" s="4"/>
      <c r="J9913" s="4" t="s">
        <v>169567</v>
      </c>
      <c r="L9913" s="4" t="s">
        <v>31547</v>
      </c>
      <c r="M9913" s="4" t="s">
        <v>319</v>
      </c>
      <c r="N9913" s="4">
        <v>110092</v>
      </c>
      <c r="O9913" s="4"/>
      <c r="P9913" s="4"/>
      <c r="Q9913" s="31" t="s">
        <v>169564</v>
      </c>
      <c r="R9913" s="4"/>
      <c r="S9913" s="4"/>
      <c r="T9913" s="4"/>
      <c r="U9913" s="4"/>
      <c r="V9913" s="4"/>
      <c r="W9913" s="4"/>
    </row>
    <row r="9914" spans="1:23" ht="30" x14ac:dyDescent="0.25">
      <c r="A9914" s="4" t="s">
        <v>169629</v>
      </c>
      <c r="B9914" s="4" t="s">
        <v>319</v>
      </c>
      <c r="C9914" s="4" t="s">
        <v>61926</v>
      </c>
      <c r="D9914" s="4" t="s">
        <v>1037</v>
      </c>
      <c r="E9914" s="4" t="s">
        <v>27</v>
      </c>
      <c r="F9914" s="4">
        <v>8285715786</v>
      </c>
      <c r="G9914" s="4">
        <v>8285016786</v>
      </c>
      <c r="H9914" s="4" t="s">
        <v>169628</v>
      </c>
      <c r="I9914" s="4"/>
      <c r="J9914" s="4" t="s">
        <v>169630</v>
      </c>
      <c r="L9914" s="4" t="s">
        <v>132860</v>
      </c>
      <c r="M9914" s="4" t="s">
        <v>319</v>
      </c>
      <c r="N9914" s="4">
        <v>110094</v>
      </c>
      <c r="O9914" s="4"/>
      <c r="P9914" s="4">
        <v>8043051284</v>
      </c>
      <c r="Q9914" s="31" t="s">
        <v>204781</v>
      </c>
      <c r="R9914" s="4"/>
      <c r="S9914" s="4"/>
      <c r="T9914" s="4"/>
      <c r="U9914" s="4"/>
      <c r="V9914" s="4"/>
      <c r="W9914" s="4"/>
    </row>
    <row r="9915" spans="1:23" ht="45" x14ac:dyDescent="0.25">
      <c r="A9915" s="4" t="s">
        <v>169667</v>
      </c>
      <c r="B9915" s="4" t="s">
        <v>319</v>
      </c>
      <c r="C9915" s="4" t="s">
        <v>169664</v>
      </c>
      <c r="D9915" s="4" t="s">
        <v>194</v>
      </c>
      <c r="E9915" s="4" t="s">
        <v>235</v>
      </c>
      <c r="F9915" s="4">
        <v>8505913191</v>
      </c>
      <c r="G9915" s="4">
        <v>8506878093</v>
      </c>
      <c r="H9915" s="4" t="s">
        <v>169665</v>
      </c>
      <c r="I9915" s="4" t="s">
        <v>169666</v>
      </c>
      <c r="J9915" s="4" t="s">
        <v>169668</v>
      </c>
      <c r="L9915" s="4" t="s">
        <v>10804</v>
      </c>
      <c r="M9915" s="4" t="s">
        <v>319</v>
      </c>
      <c r="N9915" s="4">
        <v>110083</v>
      </c>
      <c r="O9915" s="4"/>
      <c r="P9915" s="4">
        <v>8048417046</v>
      </c>
      <c r="Q9915" s="31" t="s">
        <v>169663</v>
      </c>
      <c r="R9915" s="4"/>
      <c r="S9915" s="4"/>
      <c r="T9915" s="4"/>
      <c r="U9915" s="4"/>
      <c r="V9915" s="4"/>
      <c r="W9915" s="4"/>
    </row>
    <row r="9916" spans="1:23" x14ac:dyDescent="0.25">
      <c r="A9916" s="4" t="s">
        <v>169746</v>
      </c>
      <c r="B9916" s="4" t="s">
        <v>319</v>
      </c>
      <c r="C9916" s="4" t="s">
        <v>23769</v>
      </c>
      <c r="D9916" s="4" t="s">
        <v>169744</v>
      </c>
      <c r="E9916" s="4" t="s">
        <v>27</v>
      </c>
      <c r="F9916" s="4">
        <v>9891050148</v>
      </c>
      <c r="G9916" s="4"/>
      <c r="H9916" s="4" t="s">
        <v>169745</v>
      </c>
      <c r="I9916" s="4"/>
      <c r="J9916" s="4" t="s">
        <v>169747</v>
      </c>
      <c r="L9916" s="4" t="s">
        <v>1527</v>
      </c>
      <c r="M9916" s="4" t="s">
        <v>319</v>
      </c>
      <c r="N9916" s="4">
        <v>110083</v>
      </c>
      <c r="O9916" s="4"/>
      <c r="P9916" s="4">
        <v>8071648036</v>
      </c>
      <c r="Q9916" s="31" t="s">
        <v>169743</v>
      </c>
      <c r="R9916" s="4"/>
      <c r="S9916" s="4"/>
      <c r="T9916" s="4"/>
      <c r="U9916" s="4"/>
      <c r="V9916" s="4"/>
      <c r="W9916" s="4"/>
    </row>
    <row r="9917" spans="1:23" x14ac:dyDescent="0.25">
      <c r="A9917" s="4" t="s">
        <v>169766</v>
      </c>
      <c r="B9917" s="4" t="s">
        <v>319</v>
      </c>
      <c r="C9917" s="4" t="s">
        <v>491</v>
      </c>
      <c r="D9917" s="4" t="s">
        <v>169764</v>
      </c>
      <c r="E9917" s="4" t="s">
        <v>27</v>
      </c>
      <c r="F9917" s="4">
        <v>9891833424</v>
      </c>
      <c r="G9917" s="4">
        <v>9996023910</v>
      </c>
      <c r="H9917" s="4" t="s">
        <v>169765</v>
      </c>
      <c r="I9917" s="4"/>
      <c r="J9917" s="4" t="s">
        <v>169767</v>
      </c>
      <c r="L9917" s="4" t="s">
        <v>5365</v>
      </c>
      <c r="M9917" s="4" t="s">
        <v>319</v>
      </c>
      <c r="N9917" s="4">
        <v>110007</v>
      </c>
      <c r="O9917" s="4"/>
      <c r="P9917" s="4"/>
      <c r="Q9917" s="31" t="s">
        <v>169763</v>
      </c>
      <c r="R9917" s="4"/>
      <c r="S9917" s="4"/>
      <c r="T9917" s="4"/>
      <c r="U9917" s="4"/>
      <c r="V9917" s="4"/>
      <c r="W9917" s="4"/>
    </row>
    <row r="9918" spans="1:23" x14ac:dyDescent="0.25">
      <c r="A9918" s="4" t="s">
        <v>169788</v>
      </c>
      <c r="B9918" s="4" t="s">
        <v>319</v>
      </c>
      <c r="C9918" s="4" t="s">
        <v>169786</v>
      </c>
      <c r="D9918" s="4" t="s">
        <v>54</v>
      </c>
      <c r="E9918" s="4" t="s">
        <v>34</v>
      </c>
      <c r="F9918" s="4">
        <v>9811699910</v>
      </c>
      <c r="G9918" s="4">
        <v>9811881304</v>
      </c>
      <c r="H9918" s="4" t="s">
        <v>169787</v>
      </c>
      <c r="I9918" s="4"/>
      <c r="J9918" s="4" t="s">
        <v>169789</v>
      </c>
      <c r="L9918" s="4" t="s">
        <v>5653</v>
      </c>
      <c r="M9918" s="4" t="s">
        <v>319</v>
      </c>
      <c r="N9918" s="4">
        <v>110006</v>
      </c>
      <c r="O9918" s="4"/>
      <c r="P9918" s="4"/>
      <c r="Q9918" s="31" t="s">
        <v>169785</v>
      </c>
      <c r="R9918" s="4"/>
      <c r="S9918" s="4"/>
      <c r="T9918" s="4"/>
      <c r="U9918" s="4"/>
      <c r="V9918" s="4"/>
      <c r="W9918" s="4"/>
    </row>
    <row r="9919" spans="1:23" ht="45" x14ac:dyDescent="0.25">
      <c r="A9919" s="4" t="s">
        <v>169849</v>
      </c>
      <c r="B9919" s="4" t="s">
        <v>319</v>
      </c>
      <c r="C9919" s="4" t="s">
        <v>2289</v>
      </c>
      <c r="D9919" s="4" t="s">
        <v>14153</v>
      </c>
      <c r="E9919" s="4" t="s">
        <v>74</v>
      </c>
      <c r="F9919" s="4">
        <v>9818444241</v>
      </c>
      <c r="G9919" s="4">
        <v>9810371444</v>
      </c>
      <c r="H9919" s="4" t="s">
        <v>169847</v>
      </c>
      <c r="I9919" s="4" t="s">
        <v>169848</v>
      </c>
      <c r="J9919" s="4" t="s">
        <v>169850</v>
      </c>
      <c r="L9919" s="4" t="s">
        <v>937</v>
      </c>
      <c r="M9919" s="4" t="s">
        <v>319</v>
      </c>
      <c r="N9919" s="4">
        <v>110006</v>
      </c>
      <c r="O9919" s="4" t="s">
        <v>169851</v>
      </c>
      <c r="P9919" s="4"/>
      <c r="Q9919" s="31" t="s">
        <v>169846</v>
      </c>
      <c r="R9919" s="4"/>
      <c r="S9919" s="4"/>
      <c r="T9919" s="4"/>
      <c r="U9919" s="4"/>
      <c r="V9919" s="4"/>
      <c r="W9919" s="4"/>
    </row>
    <row r="9920" spans="1:23" x14ac:dyDescent="0.25">
      <c r="A9920" s="4" t="s">
        <v>169955</v>
      </c>
      <c r="B9920" s="4" t="s">
        <v>319</v>
      </c>
      <c r="C9920" s="4" t="s">
        <v>19647</v>
      </c>
      <c r="D9920" s="4"/>
      <c r="E9920" s="4" t="s">
        <v>34</v>
      </c>
      <c r="F9920" s="4">
        <v>9711316442</v>
      </c>
      <c r="G9920" s="4">
        <v>8130710815</v>
      </c>
      <c r="H9920" s="4" t="s">
        <v>169954</v>
      </c>
      <c r="I9920" s="4"/>
      <c r="J9920" s="4" t="s">
        <v>169956</v>
      </c>
      <c r="L9920" s="4" t="s">
        <v>1527</v>
      </c>
      <c r="M9920" s="4" t="s">
        <v>319</v>
      </c>
      <c r="N9920" s="4">
        <v>110005</v>
      </c>
      <c r="O9920" s="4"/>
      <c r="P9920" s="4"/>
      <c r="Q9920" s="31" t="s">
        <v>169953</v>
      </c>
      <c r="R9920" s="4"/>
      <c r="S9920" s="4"/>
      <c r="T9920" s="4"/>
      <c r="U9920" s="4"/>
      <c r="V9920" s="4"/>
      <c r="W9920" s="4"/>
    </row>
    <row r="9921" spans="1:23" x14ac:dyDescent="0.25">
      <c r="A9921" s="4" t="s">
        <v>89460</v>
      </c>
      <c r="B9921" s="4" t="s">
        <v>319</v>
      </c>
      <c r="C9921" s="4" t="s">
        <v>1122</v>
      </c>
      <c r="D9921" s="4" t="s">
        <v>1502</v>
      </c>
      <c r="E9921" s="4" t="s">
        <v>34</v>
      </c>
      <c r="F9921" s="4">
        <v>8823262371</v>
      </c>
      <c r="G9921" s="4"/>
      <c r="H9921" s="4" t="s">
        <v>170336</v>
      </c>
      <c r="I9921" s="4" t="s">
        <v>89458</v>
      </c>
      <c r="J9921" s="4" t="s">
        <v>170337</v>
      </c>
      <c r="L9921" s="4" t="s">
        <v>89462</v>
      </c>
      <c r="M9921" s="4" t="s">
        <v>319</v>
      </c>
      <c r="N9921" s="4">
        <v>110006</v>
      </c>
      <c r="O9921" s="4" t="s">
        <v>89463</v>
      </c>
      <c r="P9921" s="4">
        <v>8046040009</v>
      </c>
      <c r="Q9921" s="31" t="s">
        <v>170335</v>
      </c>
      <c r="R9921" s="4"/>
      <c r="S9921" s="4"/>
      <c r="T9921" s="4"/>
      <c r="U9921" s="4"/>
      <c r="V9921" s="4"/>
      <c r="W9921" s="4"/>
    </row>
    <row r="9922" spans="1:23" ht="30" x14ac:dyDescent="0.25">
      <c r="A9922" s="4" t="s">
        <v>170984</v>
      </c>
      <c r="B9922" s="4" t="s">
        <v>319</v>
      </c>
      <c r="C9922" s="4" t="s">
        <v>1122</v>
      </c>
      <c r="D9922" s="4" t="s">
        <v>242</v>
      </c>
      <c r="E9922" s="4" t="s">
        <v>74</v>
      </c>
      <c r="F9922" s="4">
        <v>9810527854</v>
      </c>
      <c r="G9922" s="4">
        <v>9910036609</v>
      </c>
      <c r="H9922" s="4" t="s">
        <v>170982</v>
      </c>
      <c r="I9922" s="4" t="s">
        <v>170983</v>
      </c>
      <c r="J9922" s="4" t="s">
        <v>170985</v>
      </c>
      <c r="L9922" s="4" t="s">
        <v>170986</v>
      </c>
      <c r="M9922" s="4" t="s">
        <v>319</v>
      </c>
      <c r="N9922" s="4">
        <v>110092</v>
      </c>
      <c r="O9922" s="4" t="s">
        <v>170987</v>
      </c>
      <c r="P9922" s="4"/>
      <c r="Q9922" s="31" t="s">
        <v>170981</v>
      </c>
      <c r="R9922" s="4"/>
      <c r="S9922" s="4"/>
      <c r="T9922" s="4"/>
      <c r="U9922" s="4"/>
      <c r="V9922" s="4"/>
      <c r="W9922" s="4"/>
    </row>
    <row r="9923" spans="1:23" x14ac:dyDescent="0.25">
      <c r="A9923" s="4" t="s">
        <v>171018</v>
      </c>
      <c r="B9923" s="4" t="s">
        <v>319</v>
      </c>
      <c r="C9923" s="4" t="s">
        <v>956</v>
      </c>
      <c r="D9923" s="4" t="s">
        <v>171015</v>
      </c>
      <c r="E9923" s="4" t="s">
        <v>27</v>
      </c>
      <c r="F9923" s="4">
        <v>8826707770</v>
      </c>
      <c r="G9923" s="4">
        <v>8130303999</v>
      </c>
      <c r="H9923" s="4" t="s">
        <v>171016</v>
      </c>
      <c r="I9923" s="4" t="s">
        <v>171017</v>
      </c>
      <c r="J9923" s="4" t="s">
        <v>171019</v>
      </c>
      <c r="L9923" s="4" t="s">
        <v>5359</v>
      </c>
      <c r="M9923" s="4" t="s">
        <v>319</v>
      </c>
      <c r="N9923" s="4">
        <v>110052</v>
      </c>
      <c r="O9923" s="4"/>
      <c r="P9923" s="4"/>
      <c r="Q9923" s="31" t="s">
        <v>204782</v>
      </c>
      <c r="R9923" s="4"/>
      <c r="S9923" s="4"/>
      <c r="T9923" s="4"/>
      <c r="U9923" s="4"/>
      <c r="V9923" s="4"/>
      <c r="W9923" s="4"/>
    </row>
    <row r="9924" spans="1:23" x14ac:dyDescent="0.25">
      <c r="A9924" s="4" t="s">
        <v>171023</v>
      </c>
      <c r="B9924" s="4" t="s">
        <v>319</v>
      </c>
      <c r="C9924" s="4" t="s">
        <v>171021</v>
      </c>
      <c r="D9924" s="4"/>
      <c r="E9924" s="4" t="s">
        <v>74</v>
      </c>
      <c r="F9924" s="4">
        <v>9818007799</v>
      </c>
      <c r="G9924" s="4">
        <v>9811234692</v>
      </c>
      <c r="H9924" s="4" t="s">
        <v>171022</v>
      </c>
      <c r="I9924" s="4"/>
      <c r="J9924" s="4" t="s">
        <v>171024</v>
      </c>
      <c r="L9924" s="4" t="s">
        <v>525</v>
      </c>
      <c r="M9924" s="4" t="s">
        <v>319</v>
      </c>
      <c r="N9924" s="4">
        <v>110044</v>
      </c>
      <c r="O9924" s="4"/>
      <c r="P9924" s="4"/>
      <c r="Q9924" s="31" t="s">
        <v>171020</v>
      </c>
      <c r="R9924" s="4"/>
      <c r="S9924" s="4"/>
      <c r="T9924" s="4"/>
      <c r="U9924" s="4"/>
      <c r="V9924" s="4"/>
      <c r="W9924" s="4"/>
    </row>
    <row r="9925" spans="1:23" x14ac:dyDescent="0.25">
      <c r="A9925" s="4" t="s">
        <v>171045</v>
      </c>
      <c r="B9925" s="4" t="s">
        <v>319</v>
      </c>
      <c r="C9925" s="4" t="s">
        <v>171044</v>
      </c>
      <c r="D9925" s="4" t="s">
        <v>242</v>
      </c>
      <c r="E9925" s="4"/>
      <c r="F9925" s="4">
        <v>9311554986</v>
      </c>
      <c r="G9925" s="4"/>
      <c r="H9925" s="4"/>
      <c r="I9925" s="4"/>
      <c r="J9925" s="4" t="s">
        <v>171046</v>
      </c>
      <c r="L9925" s="4"/>
      <c r="M9925" s="4" t="s">
        <v>319</v>
      </c>
      <c r="N9925" s="4">
        <v>110031</v>
      </c>
      <c r="O9925" s="4" t="s">
        <v>171047</v>
      </c>
      <c r="P9925" s="4"/>
      <c r="Q9925" s="31" t="s">
        <v>171043</v>
      </c>
      <c r="R9925" s="4"/>
      <c r="S9925" s="4"/>
      <c r="T9925" s="4"/>
      <c r="U9925" s="4"/>
      <c r="V9925" s="4"/>
      <c r="W9925" s="4"/>
    </row>
    <row r="9926" spans="1:23" x14ac:dyDescent="0.25">
      <c r="A9926" s="4" t="s">
        <v>171072</v>
      </c>
      <c r="B9926" s="4" t="s">
        <v>319</v>
      </c>
      <c r="C9926" s="4" t="s">
        <v>241</v>
      </c>
      <c r="D9926" s="4" t="s">
        <v>167123</v>
      </c>
      <c r="E9926" s="4" t="s">
        <v>27</v>
      </c>
      <c r="F9926" s="4">
        <v>9999178289</v>
      </c>
      <c r="G9926" s="4">
        <v>9811102433</v>
      </c>
      <c r="H9926" s="4" t="s">
        <v>171071</v>
      </c>
      <c r="I9926" s="4"/>
      <c r="J9926" s="4" t="s">
        <v>171073</v>
      </c>
      <c r="L9926" s="4" t="s">
        <v>171074</v>
      </c>
      <c r="M9926" s="4" t="s">
        <v>319</v>
      </c>
      <c r="N9926" s="4">
        <v>110052</v>
      </c>
      <c r="O9926" s="4" t="s">
        <v>171075</v>
      </c>
      <c r="P9926" s="4">
        <v>8048024757</v>
      </c>
      <c r="Q9926" s="31" t="s">
        <v>171070</v>
      </c>
      <c r="R9926" s="4"/>
      <c r="S9926" s="4"/>
      <c r="T9926" s="4"/>
      <c r="U9926" s="4"/>
      <c r="V9926" s="4"/>
      <c r="W9926" s="4"/>
    </row>
    <row r="9927" spans="1:23" x14ac:dyDescent="0.25">
      <c r="A9927" s="4" t="s">
        <v>171097</v>
      </c>
      <c r="B9927" s="4" t="s">
        <v>319</v>
      </c>
      <c r="C9927" s="4" t="s">
        <v>1659</v>
      </c>
      <c r="D9927" s="4" t="s">
        <v>337</v>
      </c>
      <c r="E9927" s="4" t="s">
        <v>74</v>
      </c>
      <c r="F9927" s="4">
        <v>9212215890</v>
      </c>
      <c r="G9927" s="4">
        <v>9212119890</v>
      </c>
      <c r="H9927" s="4" t="s">
        <v>171096</v>
      </c>
      <c r="I9927" s="4"/>
      <c r="J9927" s="4" t="s">
        <v>171098</v>
      </c>
      <c r="L9927" s="4" t="s">
        <v>630</v>
      </c>
      <c r="M9927" s="4" t="s">
        <v>319</v>
      </c>
      <c r="N9927" s="4">
        <v>110031</v>
      </c>
      <c r="O9927" s="4"/>
      <c r="P9927" s="4"/>
      <c r="Q9927" s="31" t="s">
        <v>204783</v>
      </c>
      <c r="R9927" s="4"/>
      <c r="S9927" s="4"/>
      <c r="T9927" s="4"/>
      <c r="U9927" s="4"/>
      <c r="V9927" s="4"/>
      <c r="W9927" s="4"/>
    </row>
    <row r="9928" spans="1:23" ht="45" x14ac:dyDescent="0.25">
      <c r="A9928" s="4" t="s">
        <v>171438</v>
      </c>
      <c r="B9928" s="4" t="s">
        <v>319</v>
      </c>
      <c r="C9928" s="4" t="s">
        <v>562</v>
      </c>
      <c r="D9928" s="4" t="s">
        <v>149</v>
      </c>
      <c r="E9928" s="4" t="s">
        <v>28828</v>
      </c>
      <c r="F9928" s="4">
        <v>9716177560</v>
      </c>
      <c r="G9928" s="4">
        <v>9899750760</v>
      </c>
      <c r="H9928" s="4" t="s">
        <v>171436</v>
      </c>
      <c r="I9928" s="4" t="s">
        <v>171437</v>
      </c>
      <c r="J9928" s="4" t="s">
        <v>171439</v>
      </c>
      <c r="L9928" s="4" t="s">
        <v>937</v>
      </c>
      <c r="M9928" s="4" t="s">
        <v>319</v>
      </c>
      <c r="N9928" s="4">
        <v>110006</v>
      </c>
      <c r="O9928" s="4"/>
      <c r="P9928" s="4">
        <v>8071809605</v>
      </c>
      <c r="Q9928" s="31" t="s">
        <v>171435</v>
      </c>
      <c r="R9928" s="4"/>
      <c r="S9928" s="4"/>
      <c r="T9928" s="4"/>
      <c r="U9928" s="4"/>
      <c r="V9928" s="4"/>
      <c r="W9928" s="4"/>
    </row>
    <row r="9929" spans="1:23" ht="30" x14ac:dyDescent="0.25">
      <c r="A9929" s="4" t="s">
        <v>171560</v>
      </c>
      <c r="B9929" s="4" t="s">
        <v>319</v>
      </c>
      <c r="C9929" s="4" t="s">
        <v>171558</v>
      </c>
      <c r="D9929" s="4" t="s">
        <v>242</v>
      </c>
      <c r="E9929" s="4" t="s">
        <v>235</v>
      </c>
      <c r="F9929" s="4">
        <v>9958341511</v>
      </c>
      <c r="G9929" s="4">
        <v>9810157852</v>
      </c>
      <c r="H9929" s="4" t="s">
        <v>171559</v>
      </c>
      <c r="I9929" s="4"/>
      <c r="J9929" s="4" t="s">
        <v>171561</v>
      </c>
      <c r="L9929" s="4" t="s">
        <v>10093</v>
      </c>
      <c r="M9929" s="4" t="s">
        <v>319</v>
      </c>
      <c r="N9929" s="4">
        <v>110006</v>
      </c>
      <c r="O9929" s="4"/>
      <c r="P9929" s="4"/>
      <c r="Q9929" s="31" t="s">
        <v>171557</v>
      </c>
      <c r="R9929" s="4"/>
      <c r="S9929" s="4"/>
      <c r="T9929" s="4"/>
      <c r="U9929" s="4"/>
      <c r="V9929" s="4"/>
      <c r="W9929" s="4"/>
    </row>
    <row r="9930" spans="1:23" ht="30" x14ac:dyDescent="0.25">
      <c r="A9930" s="4" t="s">
        <v>171591</v>
      </c>
      <c r="B9930" s="4" t="s">
        <v>319</v>
      </c>
      <c r="C9930" s="4" t="s">
        <v>171589</v>
      </c>
      <c r="D9930" s="4" t="s">
        <v>1044</v>
      </c>
      <c r="E9930" s="4" t="s">
        <v>74</v>
      </c>
      <c r="F9930" s="4">
        <v>9899444696</v>
      </c>
      <c r="G9930" s="4">
        <v>8447000547</v>
      </c>
      <c r="H9930" s="4" t="s">
        <v>171590</v>
      </c>
      <c r="I9930" s="4"/>
      <c r="J9930" s="4" t="s">
        <v>171592</v>
      </c>
      <c r="L9930" s="4"/>
      <c r="M9930" s="4" t="s">
        <v>319</v>
      </c>
      <c r="N9930" s="4">
        <v>110088</v>
      </c>
      <c r="O9930" s="4"/>
      <c r="P9930" s="4"/>
      <c r="Q9930" s="31" t="s">
        <v>171588</v>
      </c>
      <c r="R9930" s="4"/>
      <c r="S9930" s="4"/>
      <c r="T9930" s="4"/>
      <c r="U9930" s="4"/>
      <c r="V9930" s="4"/>
      <c r="W9930" s="4"/>
    </row>
    <row r="9931" spans="1:23" x14ac:dyDescent="0.25">
      <c r="A9931" s="4" t="s">
        <v>171827</v>
      </c>
      <c r="B9931" s="4" t="s">
        <v>319</v>
      </c>
      <c r="C9931" s="4" t="s">
        <v>4272</v>
      </c>
      <c r="D9931" s="4" t="s">
        <v>73</v>
      </c>
      <c r="E9931" s="4" t="s">
        <v>175</v>
      </c>
      <c r="F9931" s="4">
        <v>9811196786</v>
      </c>
      <c r="G9931" s="4">
        <v>9818514777</v>
      </c>
      <c r="H9931" s="4" t="s">
        <v>171826</v>
      </c>
      <c r="I9931" s="4"/>
      <c r="J9931" s="4" t="s">
        <v>171828</v>
      </c>
      <c r="L9931" s="4" t="s">
        <v>1527</v>
      </c>
      <c r="M9931" s="4" t="s">
        <v>319</v>
      </c>
      <c r="N9931" s="4">
        <v>110005</v>
      </c>
      <c r="O9931" s="4" t="s">
        <v>171829</v>
      </c>
      <c r="P9931" s="4">
        <v>8071870925</v>
      </c>
      <c r="Q9931" s="31" t="s">
        <v>171825</v>
      </c>
      <c r="R9931" s="4"/>
      <c r="S9931" s="4"/>
      <c r="T9931" s="4"/>
      <c r="U9931" s="4"/>
      <c r="V9931" s="4"/>
      <c r="W9931" s="4"/>
    </row>
    <row r="9932" spans="1:23" x14ac:dyDescent="0.25">
      <c r="A9932" s="4" t="s">
        <v>171860</v>
      </c>
      <c r="B9932" s="4" t="s">
        <v>319</v>
      </c>
      <c r="C9932" s="4" t="s">
        <v>1461</v>
      </c>
      <c r="D9932" s="4" t="s">
        <v>1453</v>
      </c>
      <c r="E9932" s="4" t="s">
        <v>27</v>
      </c>
      <c r="F9932" s="4">
        <v>9212969463</v>
      </c>
      <c r="G9932" s="4"/>
      <c r="H9932" s="4" t="s">
        <v>171859</v>
      </c>
      <c r="I9932" s="4"/>
      <c r="J9932" s="4" t="s">
        <v>171861</v>
      </c>
      <c r="L9932" s="4" t="s">
        <v>23989</v>
      </c>
      <c r="M9932" s="4" t="s">
        <v>319</v>
      </c>
      <c r="N9932" s="4">
        <v>110067</v>
      </c>
      <c r="O9932" s="4"/>
      <c r="P9932" s="4"/>
      <c r="Q9932" s="31" t="s">
        <v>171858</v>
      </c>
      <c r="R9932" s="4"/>
      <c r="S9932" s="4"/>
      <c r="T9932" s="4"/>
      <c r="U9932" s="4"/>
      <c r="V9932" s="4"/>
      <c r="W9932" s="4"/>
    </row>
    <row r="9933" spans="1:23" x14ac:dyDescent="0.25">
      <c r="A9933" s="4" t="s">
        <v>171881</v>
      </c>
      <c r="B9933" s="4" t="s">
        <v>319</v>
      </c>
      <c r="C9933" s="4" t="s">
        <v>117334</v>
      </c>
      <c r="D9933" s="4" t="s">
        <v>99</v>
      </c>
      <c r="E9933" s="4" t="s">
        <v>34</v>
      </c>
      <c r="F9933" s="4">
        <v>9999918109</v>
      </c>
      <c r="G9933" s="4">
        <v>9999974322</v>
      </c>
      <c r="H9933" s="4" t="s">
        <v>171880</v>
      </c>
      <c r="I9933" s="4"/>
      <c r="J9933" s="4" t="s">
        <v>171882</v>
      </c>
      <c r="L9933" s="4" t="s">
        <v>3721</v>
      </c>
      <c r="M9933" s="4" t="s">
        <v>319</v>
      </c>
      <c r="N9933" s="4">
        <v>110062</v>
      </c>
      <c r="O9933" s="4"/>
      <c r="P9933" s="4">
        <v>8071876886</v>
      </c>
      <c r="Q9933" s="31" t="s">
        <v>171878</v>
      </c>
      <c r="R9933" s="4"/>
      <c r="S9933" s="13" t="s">
        <v>171879</v>
      </c>
      <c r="T9933" s="13"/>
      <c r="U9933" s="13"/>
      <c r="V9933" s="13"/>
      <c r="W9933" s="13"/>
    </row>
    <row r="9934" spans="1:23" ht="30" x14ac:dyDescent="0.25">
      <c r="A9934" s="4" t="s">
        <v>164049</v>
      </c>
      <c r="B9934" s="4" t="s">
        <v>319</v>
      </c>
      <c r="C9934" s="4" t="s">
        <v>375</v>
      </c>
      <c r="D9934" s="4"/>
      <c r="E9934" s="4" t="s">
        <v>34</v>
      </c>
      <c r="F9934" s="4">
        <v>9811212120</v>
      </c>
      <c r="G9934" s="4"/>
      <c r="H9934" s="4" t="s">
        <v>172092</v>
      </c>
      <c r="I9934" s="4"/>
      <c r="J9934" s="4" t="s">
        <v>172093</v>
      </c>
      <c r="L9934" s="4" t="s">
        <v>937</v>
      </c>
      <c r="M9934" s="4" t="s">
        <v>319</v>
      </c>
      <c r="N9934" s="4">
        <v>110006</v>
      </c>
      <c r="O9934" s="4" t="s">
        <v>172094</v>
      </c>
      <c r="P9934" s="4">
        <v>8049676202</v>
      </c>
      <c r="Q9934" s="31" t="s">
        <v>172091</v>
      </c>
      <c r="R9934" s="4"/>
      <c r="S9934" s="4"/>
      <c r="T9934" s="4"/>
      <c r="U9934" s="4"/>
      <c r="V9934" s="4"/>
      <c r="W9934" s="4"/>
    </row>
    <row r="9935" spans="1:23" x14ac:dyDescent="0.25">
      <c r="A9935" s="4" t="s">
        <v>172220</v>
      </c>
      <c r="B9935" s="4" t="s">
        <v>319</v>
      </c>
      <c r="C9935" s="4" t="s">
        <v>33162</v>
      </c>
      <c r="D9935" s="4" t="s">
        <v>696</v>
      </c>
      <c r="E9935" s="4" t="s">
        <v>27</v>
      </c>
      <c r="F9935" s="4">
        <v>9350854898</v>
      </c>
      <c r="G9935" s="4">
        <v>9873024313</v>
      </c>
      <c r="H9935" s="4" t="s">
        <v>172219</v>
      </c>
      <c r="I9935" s="4"/>
      <c r="J9935" s="4" t="s">
        <v>172221</v>
      </c>
      <c r="L9935" s="4" t="s">
        <v>630</v>
      </c>
      <c r="M9935" s="4" t="s">
        <v>319</v>
      </c>
      <c r="N9935" s="4">
        <v>110031</v>
      </c>
      <c r="O9935" s="4"/>
      <c r="P9935" s="4"/>
      <c r="Q9935" s="31" t="s">
        <v>172218</v>
      </c>
      <c r="R9935" s="4"/>
      <c r="S9935" s="4"/>
      <c r="T9935" s="4"/>
      <c r="U9935" s="4"/>
      <c r="V9935" s="4"/>
      <c r="W9935" s="4"/>
    </row>
    <row r="9936" spans="1:23" x14ac:dyDescent="0.25">
      <c r="A9936" s="4" t="s">
        <v>172306</v>
      </c>
      <c r="B9936" s="4" t="s">
        <v>319</v>
      </c>
      <c r="C9936" s="4" t="s">
        <v>3557</v>
      </c>
      <c r="D9936" s="4" t="s">
        <v>172304</v>
      </c>
      <c r="E9936" s="4" t="s">
        <v>27</v>
      </c>
      <c r="F9936" s="4">
        <v>9718118901</v>
      </c>
      <c r="G9936" s="4">
        <v>9212615396</v>
      </c>
      <c r="H9936" s="4" t="s">
        <v>172305</v>
      </c>
      <c r="I9936" s="4"/>
      <c r="J9936" s="4" t="s">
        <v>172307</v>
      </c>
      <c r="L9936" s="4" t="s">
        <v>152854</v>
      </c>
      <c r="M9936" s="4" t="s">
        <v>319</v>
      </c>
      <c r="N9936" s="4">
        <v>110059</v>
      </c>
      <c r="O9936" s="4"/>
      <c r="P9936" s="4">
        <v>8048552783</v>
      </c>
      <c r="Q9936" s="31" t="s">
        <v>172303</v>
      </c>
      <c r="R9936" s="4"/>
      <c r="S9936" s="4"/>
      <c r="T9936" s="4"/>
      <c r="U9936" s="4"/>
      <c r="V9936" s="4"/>
      <c r="W9936" s="4"/>
    </row>
    <row r="9937" spans="1:23" x14ac:dyDescent="0.25">
      <c r="A9937" s="4" t="s">
        <v>172706</v>
      </c>
      <c r="B9937" s="4" t="s">
        <v>319</v>
      </c>
      <c r="C9937" s="4" t="s">
        <v>3165</v>
      </c>
      <c r="D9937" s="4" t="s">
        <v>38848</v>
      </c>
      <c r="E9937" s="4" t="s">
        <v>12948</v>
      </c>
      <c r="F9937" s="4">
        <v>9999557295</v>
      </c>
      <c r="G9937" s="4">
        <v>9999963380</v>
      </c>
      <c r="H9937" s="4" t="s">
        <v>172705</v>
      </c>
      <c r="I9937" s="4"/>
      <c r="J9937" s="4" t="s">
        <v>172707</v>
      </c>
      <c r="L9937" s="4" t="s">
        <v>16953</v>
      </c>
      <c r="M9937" s="4" t="s">
        <v>319</v>
      </c>
      <c r="N9937" s="4">
        <v>110055</v>
      </c>
      <c r="O9937" s="4"/>
      <c r="P9937" s="4"/>
      <c r="Q9937" s="31" t="s">
        <v>172704</v>
      </c>
      <c r="R9937" s="4"/>
      <c r="S9937" s="4"/>
      <c r="T9937" s="4"/>
      <c r="U9937" s="4"/>
      <c r="V9937" s="4"/>
      <c r="W9937" s="4"/>
    </row>
    <row r="9938" spans="1:23" x14ac:dyDescent="0.25">
      <c r="A9938" s="4" t="s">
        <v>172795</v>
      </c>
      <c r="B9938" s="4" t="s">
        <v>319</v>
      </c>
      <c r="C9938" s="4" t="s">
        <v>3068</v>
      </c>
      <c r="D9938" s="4" t="s">
        <v>6397</v>
      </c>
      <c r="E9938" s="4" t="s">
        <v>74</v>
      </c>
      <c r="F9938" s="4">
        <v>9873116070</v>
      </c>
      <c r="G9938" s="4">
        <v>9810684006</v>
      </c>
      <c r="H9938" s="4" t="s">
        <v>172794</v>
      </c>
      <c r="I9938" s="4"/>
      <c r="J9938" s="4" t="s">
        <v>172796</v>
      </c>
      <c r="L9938" s="4" t="s">
        <v>104647</v>
      </c>
      <c r="M9938" s="4" t="s">
        <v>319</v>
      </c>
      <c r="N9938" s="4">
        <v>110083</v>
      </c>
      <c r="O9938" s="4" t="s">
        <v>172797</v>
      </c>
      <c r="P9938" s="4"/>
      <c r="Q9938" s="31" t="s">
        <v>172793</v>
      </c>
      <c r="R9938" s="4"/>
      <c r="S9938" s="4"/>
      <c r="T9938" s="4"/>
      <c r="U9938" s="4"/>
      <c r="V9938" s="4"/>
      <c r="W9938" s="4"/>
    </row>
    <row r="9939" spans="1:23" ht="30" x14ac:dyDescent="0.25">
      <c r="A9939" s="4" t="s">
        <v>172802</v>
      </c>
      <c r="B9939" s="4" t="s">
        <v>319</v>
      </c>
      <c r="C9939" s="4" t="s">
        <v>172800</v>
      </c>
      <c r="D9939" s="4" t="s">
        <v>337</v>
      </c>
      <c r="E9939" s="4" t="s">
        <v>34</v>
      </c>
      <c r="F9939" s="4">
        <v>9968758757</v>
      </c>
      <c r="G9939" s="4">
        <v>9312234908</v>
      </c>
      <c r="H9939" s="4" t="s">
        <v>172801</v>
      </c>
      <c r="I9939" s="4"/>
      <c r="J9939" s="4" t="s">
        <v>172803</v>
      </c>
      <c r="L9939" s="4" t="s">
        <v>1527</v>
      </c>
      <c r="M9939" s="4" t="s">
        <v>319</v>
      </c>
      <c r="N9939" s="4">
        <v>110005</v>
      </c>
      <c r="O9939" s="4"/>
      <c r="P9939" s="4">
        <v>8071652991</v>
      </c>
      <c r="Q9939" s="31" t="s">
        <v>172798</v>
      </c>
      <c r="R9939" s="4"/>
      <c r="S9939" s="13" t="s">
        <v>172799</v>
      </c>
      <c r="T9939" s="13"/>
      <c r="U9939" s="13"/>
      <c r="V9939" s="13"/>
      <c r="W9939" s="13"/>
    </row>
    <row r="9940" spans="1:23" x14ac:dyDescent="0.25">
      <c r="A9940" s="4" t="s">
        <v>172829</v>
      </c>
      <c r="B9940" s="4" t="s">
        <v>319</v>
      </c>
      <c r="C9940" s="4" t="s">
        <v>1122</v>
      </c>
      <c r="D9940" s="4" t="s">
        <v>1122</v>
      </c>
      <c r="E9940" s="4" t="s">
        <v>65</v>
      </c>
      <c r="F9940" s="4">
        <v>9810108686</v>
      </c>
      <c r="G9940" s="4">
        <v>9811014103</v>
      </c>
      <c r="H9940" s="4" t="s">
        <v>172827</v>
      </c>
      <c r="I9940" s="4" t="s">
        <v>172828</v>
      </c>
      <c r="J9940" s="4" t="s">
        <v>172830</v>
      </c>
      <c r="L9940" s="4"/>
      <c r="M9940" s="4" t="s">
        <v>319</v>
      </c>
      <c r="N9940" s="4">
        <v>110035</v>
      </c>
      <c r="O9940" s="4"/>
      <c r="P9940" s="4"/>
      <c r="Q9940" s="31" t="s">
        <v>172826</v>
      </c>
      <c r="R9940" s="4"/>
      <c r="S9940" s="4"/>
      <c r="T9940" s="4"/>
      <c r="U9940" s="4"/>
      <c r="V9940" s="4"/>
      <c r="W9940" s="4"/>
    </row>
    <row r="9941" spans="1:23" x14ac:dyDescent="0.25">
      <c r="A9941" s="4" t="s">
        <v>172878</v>
      </c>
      <c r="B9941" s="4" t="s">
        <v>319</v>
      </c>
      <c r="C9941" s="4" t="s">
        <v>712</v>
      </c>
      <c r="D9941" s="4" t="s">
        <v>3196</v>
      </c>
      <c r="E9941" s="4" t="s">
        <v>34</v>
      </c>
      <c r="F9941" s="4">
        <v>9910154380</v>
      </c>
      <c r="G9941" s="4">
        <v>9958907305</v>
      </c>
      <c r="H9941" s="4" t="s">
        <v>172877</v>
      </c>
      <c r="I9941" s="4"/>
      <c r="J9941" s="4" t="s">
        <v>172879</v>
      </c>
      <c r="L9941" s="4" t="s">
        <v>1527</v>
      </c>
      <c r="M9941" s="4" t="s">
        <v>319</v>
      </c>
      <c r="N9941" s="4">
        <v>110005</v>
      </c>
      <c r="O9941" s="4"/>
      <c r="P9941" s="4">
        <v>8042780726</v>
      </c>
      <c r="Q9941" s="31" t="s">
        <v>172876</v>
      </c>
      <c r="R9941" s="4"/>
      <c r="S9941" s="4"/>
      <c r="T9941" s="4"/>
      <c r="U9941" s="4"/>
      <c r="V9941" s="4"/>
      <c r="W9941" s="4"/>
    </row>
    <row r="9942" spans="1:23" x14ac:dyDescent="0.25">
      <c r="A9942" s="4" t="s">
        <v>172883</v>
      </c>
      <c r="B9942" s="4" t="s">
        <v>319</v>
      </c>
      <c r="C9942" s="4" t="s">
        <v>4565</v>
      </c>
      <c r="D9942" s="4" t="s">
        <v>8982</v>
      </c>
      <c r="E9942" s="4" t="s">
        <v>27</v>
      </c>
      <c r="F9942" s="4">
        <v>9212560707</v>
      </c>
      <c r="G9942" s="4">
        <v>9212460707</v>
      </c>
      <c r="H9942" s="4" t="s">
        <v>172881</v>
      </c>
      <c r="I9942" s="4" t="s">
        <v>172882</v>
      </c>
      <c r="J9942" s="4" t="s">
        <v>172884</v>
      </c>
      <c r="L9942" s="4" t="s">
        <v>8804</v>
      </c>
      <c r="M9942" s="4" t="s">
        <v>319</v>
      </c>
      <c r="N9942" s="4">
        <v>110018</v>
      </c>
      <c r="O9942" s="4"/>
      <c r="P9942" s="4">
        <v>8048562365</v>
      </c>
      <c r="Q9942" s="31" t="s">
        <v>172880</v>
      </c>
      <c r="R9942" s="4"/>
      <c r="S9942" s="4"/>
      <c r="T9942" s="4"/>
      <c r="U9942" s="4"/>
      <c r="V9942" s="4"/>
      <c r="W9942" s="4"/>
    </row>
    <row r="9943" spans="1:23" ht="30" x14ac:dyDescent="0.25">
      <c r="A9943" s="4" t="s">
        <v>172935</v>
      </c>
      <c r="B9943" s="4" t="s">
        <v>319</v>
      </c>
      <c r="C9943" s="4" t="s">
        <v>89901</v>
      </c>
      <c r="D9943" s="4" t="s">
        <v>172933</v>
      </c>
      <c r="E9943" s="4" t="s">
        <v>27</v>
      </c>
      <c r="F9943" s="4">
        <v>9818333020</v>
      </c>
      <c r="G9943" s="4"/>
      <c r="H9943" s="4" t="s">
        <v>172934</v>
      </c>
      <c r="I9943" s="4"/>
      <c r="J9943" s="4" t="s">
        <v>172936</v>
      </c>
      <c r="L9943" s="4" t="s">
        <v>937</v>
      </c>
      <c r="M9943" s="4" t="s">
        <v>319</v>
      </c>
      <c r="N9943" s="4">
        <v>110006</v>
      </c>
      <c r="O9943" s="4" t="s">
        <v>172937</v>
      </c>
      <c r="P9943" s="4">
        <v>8042985590</v>
      </c>
      <c r="Q9943" s="31" t="s">
        <v>172932</v>
      </c>
      <c r="R9943" s="4"/>
      <c r="S9943" s="4"/>
      <c r="T9943" s="4"/>
      <c r="U9943" s="4"/>
      <c r="V9943" s="4"/>
      <c r="W9943" s="4"/>
    </row>
    <row r="9944" spans="1:23" x14ac:dyDescent="0.25">
      <c r="A9944" s="4" t="s">
        <v>38534</v>
      </c>
      <c r="B9944" s="4" t="s">
        <v>319</v>
      </c>
      <c r="C9944" s="4" t="s">
        <v>173033</v>
      </c>
      <c r="D9944" s="4" t="s">
        <v>149</v>
      </c>
      <c r="E9944" s="4" t="s">
        <v>27</v>
      </c>
      <c r="F9944" s="4">
        <v>9811456435</v>
      </c>
      <c r="G9944" s="4">
        <v>9910898235</v>
      </c>
      <c r="H9944" s="4" t="s">
        <v>173034</v>
      </c>
      <c r="I9944" s="4"/>
      <c r="J9944" s="4" t="s">
        <v>173035</v>
      </c>
      <c r="L9944" s="4" t="s">
        <v>12308</v>
      </c>
      <c r="M9944" s="4" t="s">
        <v>319</v>
      </c>
      <c r="N9944" s="4">
        <v>110034</v>
      </c>
      <c r="O9944" s="4"/>
      <c r="P9944" s="4">
        <v>8071654285</v>
      </c>
      <c r="Q9944" s="31" t="s">
        <v>173032</v>
      </c>
      <c r="R9944" s="4"/>
      <c r="S9944" s="4"/>
      <c r="T9944" s="4"/>
      <c r="U9944" s="4"/>
      <c r="V9944" s="4"/>
      <c r="W9944" s="4"/>
    </row>
    <row r="9945" spans="1:23" x14ac:dyDescent="0.25">
      <c r="A9945" s="4" t="s">
        <v>62385</v>
      </c>
      <c r="B9945" s="4" t="s">
        <v>319</v>
      </c>
      <c r="C9945" s="4" t="s">
        <v>562</v>
      </c>
      <c r="D9945" s="4" t="s">
        <v>15354</v>
      </c>
      <c r="E9945" s="4" t="s">
        <v>27</v>
      </c>
      <c r="F9945" s="4">
        <v>9999735998</v>
      </c>
      <c r="G9945" s="4"/>
      <c r="H9945" s="4" t="s">
        <v>173100</v>
      </c>
      <c r="I9945" s="4" t="s">
        <v>173101</v>
      </c>
      <c r="J9945" s="4" t="s">
        <v>173102</v>
      </c>
      <c r="L9945" s="4" t="s">
        <v>4263</v>
      </c>
      <c r="M9945" s="4" t="s">
        <v>319</v>
      </c>
      <c r="N9945" s="4">
        <v>110053</v>
      </c>
      <c r="O9945" s="4"/>
      <c r="P9945" s="4">
        <v>8042958721</v>
      </c>
      <c r="Q9945" s="31" t="s">
        <v>173099</v>
      </c>
      <c r="R9945" s="4"/>
      <c r="S9945" s="4"/>
      <c r="T9945" s="4"/>
      <c r="U9945" s="4"/>
      <c r="V9945" s="4"/>
      <c r="W9945" s="4"/>
    </row>
    <row r="9946" spans="1:23" x14ac:dyDescent="0.25">
      <c r="A9946" s="4" t="s">
        <v>173173</v>
      </c>
      <c r="B9946" s="4" t="s">
        <v>319</v>
      </c>
      <c r="C9946" s="4" t="s">
        <v>1122</v>
      </c>
      <c r="D9946" s="4" t="s">
        <v>4074</v>
      </c>
      <c r="E9946" s="4" t="s">
        <v>34</v>
      </c>
      <c r="F9946" s="4">
        <v>9718633173</v>
      </c>
      <c r="G9946" s="4"/>
      <c r="H9946" s="4" t="s">
        <v>173172</v>
      </c>
      <c r="I9946" s="4"/>
      <c r="J9946" s="4" t="s">
        <v>173174</v>
      </c>
      <c r="L9946" s="4" t="s">
        <v>937</v>
      </c>
      <c r="M9946" s="4" t="s">
        <v>319</v>
      </c>
      <c r="N9946" s="4">
        <v>110006</v>
      </c>
      <c r="O9946" s="4" t="s">
        <v>173175</v>
      </c>
      <c r="P9946" s="4"/>
      <c r="Q9946" s="31" t="s">
        <v>173170</v>
      </c>
      <c r="R9946" s="4"/>
      <c r="S9946" s="13" t="s">
        <v>173171</v>
      </c>
      <c r="T9946" s="13"/>
      <c r="U9946" s="13"/>
      <c r="V9946" s="13"/>
      <c r="W9946" s="13"/>
    </row>
    <row r="9947" spans="1:23" x14ac:dyDescent="0.25">
      <c r="A9947" s="4" t="s">
        <v>173204</v>
      </c>
      <c r="B9947" s="4" t="s">
        <v>319</v>
      </c>
      <c r="C9947" s="4" t="s">
        <v>434</v>
      </c>
      <c r="D9947" s="4" t="s">
        <v>242</v>
      </c>
      <c r="E9947" s="4" t="s">
        <v>27</v>
      </c>
      <c r="F9947" s="4">
        <v>9811341189</v>
      </c>
      <c r="G9947" s="4">
        <v>9811043401</v>
      </c>
      <c r="H9947" s="4" t="s">
        <v>173202</v>
      </c>
      <c r="I9947" s="4" t="s">
        <v>173203</v>
      </c>
      <c r="J9947" s="4" t="s">
        <v>173205</v>
      </c>
      <c r="L9947" s="4" t="s">
        <v>937</v>
      </c>
      <c r="M9947" s="4" t="s">
        <v>319</v>
      </c>
      <c r="N9947" s="4">
        <v>110006</v>
      </c>
      <c r="O9947" s="4" t="s">
        <v>173206</v>
      </c>
      <c r="P9947" s="4">
        <v>8043257908</v>
      </c>
      <c r="Q9947" s="31" t="s">
        <v>173200</v>
      </c>
      <c r="R9947" s="4"/>
      <c r="S9947" s="13" t="s">
        <v>173201</v>
      </c>
      <c r="T9947" s="13"/>
      <c r="U9947" s="13"/>
      <c r="V9947" s="13"/>
      <c r="W9947" s="13"/>
    </row>
    <row r="9948" spans="1:23" x14ac:dyDescent="0.25">
      <c r="A9948" s="4" t="s">
        <v>173241</v>
      </c>
      <c r="B9948" s="4" t="s">
        <v>319</v>
      </c>
      <c r="C9948" s="4" t="s">
        <v>3568</v>
      </c>
      <c r="D9948" s="4" t="s">
        <v>337</v>
      </c>
      <c r="E9948" s="4" t="s">
        <v>34</v>
      </c>
      <c r="F9948" s="4">
        <v>9811565783</v>
      </c>
      <c r="G9948" s="4"/>
      <c r="H9948" s="4" t="s">
        <v>173240</v>
      </c>
      <c r="I9948" s="4"/>
      <c r="J9948" s="4" t="s">
        <v>173242</v>
      </c>
      <c r="L9948" s="4" t="s">
        <v>47772</v>
      </c>
      <c r="M9948" s="4" t="s">
        <v>319</v>
      </c>
      <c r="N9948" s="4">
        <v>110001</v>
      </c>
      <c r="O9948" s="4"/>
      <c r="P9948" s="4">
        <v>8046039521</v>
      </c>
      <c r="Q9948" s="31" t="s">
        <v>173239</v>
      </c>
      <c r="R9948" s="4"/>
      <c r="S9948" s="4"/>
      <c r="T9948" s="4"/>
      <c r="U9948" s="4"/>
      <c r="V9948" s="4"/>
      <c r="W9948" s="4"/>
    </row>
    <row r="9949" spans="1:23" ht="30" x14ac:dyDescent="0.25">
      <c r="A9949" s="4" t="s">
        <v>173308</v>
      </c>
      <c r="B9949" s="4" t="s">
        <v>319</v>
      </c>
      <c r="C9949" s="4" t="s">
        <v>4959</v>
      </c>
      <c r="D9949" s="4" t="s">
        <v>242</v>
      </c>
      <c r="E9949" s="4" t="s">
        <v>34</v>
      </c>
      <c r="F9949" s="4">
        <v>9650368345</v>
      </c>
      <c r="G9949" s="4"/>
      <c r="H9949" s="4" t="s">
        <v>173307</v>
      </c>
      <c r="I9949" s="4"/>
      <c r="J9949" s="4" t="s">
        <v>173309</v>
      </c>
      <c r="L9949" s="4" t="s">
        <v>173310</v>
      </c>
      <c r="M9949" s="4" t="s">
        <v>319</v>
      </c>
      <c r="N9949" s="4">
        <v>110063</v>
      </c>
      <c r="O9949" s="4"/>
      <c r="P9949" s="4"/>
      <c r="Q9949" s="31" t="s">
        <v>173306</v>
      </c>
      <c r="R9949" s="4"/>
      <c r="S9949" s="4"/>
      <c r="T9949" s="4"/>
      <c r="U9949" s="4"/>
      <c r="V9949" s="4"/>
      <c r="W9949" s="4"/>
    </row>
    <row r="9950" spans="1:23" ht="30" x14ac:dyDescent="0.25">
      <c r="A9950" s="4" t="s">
        <v>173460</v>
      </c>
      <c r="B9950" s="4" t="s">
        <v>319</v>
      </c>
      <c r="C9950" s="4" t="s">
        <v>2183</v>
      </c>
      <c r="D9950" s="4" t="s">
        <v>99</v>
      </c>
      <c r="E9950" s="4" t="s">
        <v>34</v>
      </c>
      <c r="F9950" s="4">
        <v>9560309633</v>
      </c>
      <c r="G9950" s="4"/>
      <c r="H9950" s="4" t="s">
        <v>173459</v>
      </c>
      <c r="I9950" s="4"/>
      <c r="J9950" s="4" t="s">
        <v>173461</v>
      </c>
      <c r="L9950" s="4" t="s">
        <v>173462</v>
      </c>
      <c r="M9950" s="4" t="s">
        <v>319</v>
      </c>
      <c r="N9950" s="4">
        <v>110027</v>
      </c>
      <c r="O9950" s="4"/>
      <c r="P9950" s="4"/>
      <c r="Q9950" s="31" t="s">
        <v>173457</v>
      </c>
      <c r="R9950" s="4"/>
      <c r="S9950" s="13" t="s">
        <v>173458</v>
      </c>
      <c r="T9950" s="13"/>
      <c r="U9950" s="13"/>
      <c r="V9950" s="13"/>
      <c r="W9950" s="13"/>
    </row>
    <row r="9951" spans="1:23" x14ac:dyDescent="0.25">
      <c r="A9951" s="4" t="s">
        <v>173919</v>
      </c>
      <c r="B9951" s="4" t="s">
        <v>319</v>
      </c>
      <c r="C9951" s="4" t="s">
        <v>2183</v>
      </c>
      <c r="D9951" s="4"/>
      <c r="E9951" s="4" t="s">
        <v>27</v>
      </c>
      <c r="F9951" s="4">
        <v>9810898777</v>
      </c>
      <c r="G9951" s="4"/>
      <c r="H9951" s="4" t="s">
        <v>173918</v>
      </c>
      <c r="I9951" s="4"/>
      <c r="J9951" s="4" t="s">
        <v>173920</v>
      </c>
      <c r="L9951" s="4" t="s">
        <v>173920</v>
      </c>
      <c r="M9951" s="4" t="s">
        <v>319</v>
      </c>
      <c r="N9951" s="4">
        <v>110006</v>
      </c>
      <c r="O9951" s="4" t="s">
        <v>173921</v>
      </c>
      <c r="P9951" s="4"/>
      <c r="Q9951" s="31" t="s">
        <v>173917</v>
      </c>
      <c r="R9951" s="4"/>
      <c r="S9951" s="4"/>
      <c r="T9951" s="4"/>
      <c r="U9951" s="4"/>
      <c r="V9951" s="4"/>
      <c r="W9951" s="4"/>
    </row>
    <row r="9952" spans="1:23" x14ac:dyDescent="0.25">
      <c r="A9952" s="4" t="s">
        <v>173961</v>
      </c>
      <c r="B9952" s="4" t="s">
        <v>319</v>
      </c>
      <c r="C9952" s="4" t="s">
        <v>1478</v>
      </c>
      <c r="D9952" s="4" t="s">
        <v>15131</v>
      </c>
      <c r="E9952" s="4" t="s">
        <v>175</v>
      </c>
      <c r="F9952" s="4">
        <v>9818666568</v>
      </c>
      <c r="G9952" s="4"/>
      <c r="H9952" s="4" t="s">
        <v>173960</v>
      </c>
      <c r="I9952" s="4"/>
      <c r="J9952" s="4" t="s">
        <v>173962</v>
      </c>
      <c r="L9952" s="4" t="s">
        <v>6734</v>
      </c>
      <c r="M9952" s="4" t="s">
        <v>319</v>
      </c>
      <c r="N9952" s="4">
        <v>110055</v>
      </c>
      <c r="O9952" s="4"/>
      <c r="P9952" s="4">
        <v>8071921854</v>
      </c>
      <c r="Q9952" s="31" t="s">
        <v>173959</v>
      </c>
      <c r="R9952" s="4"/>
      <c r="S9952" s="4"/>
      <c r="T9952" s="4"/>
      <c r="U9952" s="4"/>
      <c r="V9952" s="4"/>
      <c r="W9952" s="4"/>
    </row>
    <row r="9953" spans="1:23" ht="45" x14ac:dyDescent="0.25">
      <c r="A9953" s="4" t="s">
        <v>174012</v>
      </c>
      <c r="B9953" s="4" t="s">
        <v>319</v>
      </c>
      <c r="C9953" s="4" t="s">
        <v>174008</v>
      </c>
      <c r="D9953" s="4" t="s">
        <v>174009</v>
      </c>
      <c r="E9953" s="4" t="s">
        <v>27</v>
      </c>
      <c r="F9953" s="4">
        <v>9899504407</v>
      </c>
      <c r="G9953" s="4"/>
      <c r="H9953" s="4" t="s">
        <v>174010</v>
      </c>
      <c r="I9953" s="4" t="s">
        <v>174011</v>
      </c>
      <c r="J9953" s="4" t="s">
        <v>174013</v>
      </c>
      <c r="L9953" s="4" t="s">
        <v>26712</v>
      </c>
      <c r="M9953" s="4" t="s">
        <v>319</v>
      </c>
      <c r="N9953" s="4">
        <v>110052</v>
      </c>
      <c r="O9953" s="4" t="s">
        <v>174014</v>
      </c>
      <c r="P9953" s="4">
        <v>8042902614</v>
      </c>
      <c r="Q9953" s="31" t="s">
        <v>174007</v>
      </c>
      <c r="R9953" s="4"/>
      <c r="S9953" s="13" t="s">
        <v>194578</v>
      </c>
      <c r="T9953" s="13"/>
      <c r="U9953" s="13"/>
      <c r="V9953" s="13"/>
      <c r="W9953" s="13"/>
    </row>
    <row r="9954" spans="1:23" ht="30" x14ac:dyDescent="0.25">
      <c r="A9954" s="4" t="s">
        <v>174058</v>
      </c>
      <c r="B9954" s="4" t="s">
        <v>319</v>
      </c>
      <c r="C9954" s="4" t="s">
        <v>18311</v>
      </c>
      <c r="D9954" s="4"/>
      <c r="E9954" s="4" t="s">
        <v>74</v>
      </c>
      <c r="F9954" s="4">
        <v>9198627220</v>
      </c>
      <c r="G9954" s="4"/>
      <c r="H9954" s="4" t="s">
        <v>174057</v>
      </c>
      <c r="I9954" s="4"/>
      <c r="J9954" s="4" t="s">
        <v>174059</v>
      </c>
      <c r="L9954" s="4" t="s">
        <v>174059</v>
      </c>
      <c r="M9954" s="4" t="s">
        <v>319</v>
      </c>
      <c r="N9954" s="4">
        <v>110055</v>
      </c>
      <c r="O9954" s="4"/>
      <c r="P9954" s="4">
        <v>8071922141</v>
      </c>
      <c r="Q9954" s="31" t="s">
        <v>174056</v>
      </c>
      <c r="R9954" s="4"/>
      <c r="S9954" s="4"/>
      <c r="T9954" s="4"/>
      <c r="U9954" s="4"/>
      <c r="V9954" s="4"/>
      <c r="W9954" s="4"/>
    </row>
    <row r="9955" spans="1:23" x14ac:dyDescent="0.25">
      <c r="A9955" s="4" t="s">
        <v>174109</v>
      </c>
      <c r="B9955" s="4" t="s">
        <v>319</v>
      </c>
      <c r="C9955" s="4" t="s">
        <v>37076</v>
      </c>
      <c r="D9955" s="4" t="s">
        <v>174108</v>
      </c>
      <c r="E9955" s="4" t="s">
        <v>84</v>
      </c>
      <c r="F9955" s="4">
        <v>9811006067</v>
      </c>
      <c r="G9955" s="4"/>
      <c r="H9955" s="4"/>
      <c r="I9955" s="4"/>
      <c r="J9955" s="4" t="s">
        <v>174110</v>
      </c>
      <c r="L9955" s="4" t="s">
        <v>1161</v>
      </c>
      <c r="M9955" s="4" t="s">
        <v>319</v>
      </c>
      <c r="N9955" s="4">
        <v>110035</v>
      </c>
      <c r="O9955" s="4"/>
      <c r="P9955" s="4"/>
      <c r="Q9955" s="31" t="s">
        <v>174107</v>
      </c>
      <c r="R9955" s="4"/>
      <c r="S9955" s="4"/>
      <c r="T9955" s="4"/>
      <c r="U9955" s="4"/>
      <c r="V9955" s="4"/>
      <c r="W9955" s="4"/>
    </row>
    <row r="9956" spans="1:23" ht="30" x14ac:dyDescent="0.25">
      <c r="A9956" s="4" t="s">
        <v>174123</v>
      </c>
      <c r="B9956" s="4" t="s">
        <v>319</v>
      </c>
      <c r="C9956" s="4" t="s">
        <v>32963</v>
      </c>
      <c r="D9956" s="4" t="s">
        <v>149</v>
      </c>
      <c r="E9956" s="4" t="s">
        <v>27</v>
      </c>
      <c r="F9956" s="4">
        <v>9990553936</v>
      </c>
      <c r="G9956" s="4">
        <v>9371488240</v>
      </c>
      <c r="H9956" s="4" t="s">
        <v>174121</v>
      </c>
      <c r="I9956" s="4" t="s">
        <v>174122</v>
      </c>
      <c r="J9956" s="4" t="s">
        <v>174124</v>
      </c>
      <c r="L9956" s="4" t="s">
        <v>174125</v>
      </c>
      <c r="M9956" s="4" t="s">
        <v>319</v>
      </c>
      <c r="N9956" s="4">
        <v>110078</v>
      </c>
      <c r="O9956" s="4" t="s">
        <v>174126</v>
      </c>
      <c r="P9956" s="4"/>
      <c r="Q9956" s="31" t="s">
        <v>174120</v>
      </c>
      <c r="R9956" s="4"/>
      <c r="S9956" s="4"/>
      <c r="T9956" s="4"/>
      <c r="U9956" s="4"/>
      <c r="V9956" s="4"/>
      <c r="W9956" s="4"/>
    </row>
    <row r="9957" spans="1:23" ht="30" x14ac:dyDescent="0.25">
      <c r="A9957" s="4" t="s">
        <v>174145</v>
      </c>
      <c r="B9957" s="4" t="s">
        <v>319</v>
      </c>
      <c r="C9957" s="4" t="s">
        <v>4167</v>
      </c>
      <c r="D9957" s="4" t="s">
        <v>33535</v>
      </c>
      <c r="E9957" s="4" t="s">
        <v>65</v>
      </c>
      <c r="F9957" s="4">
        <v>9810586606</v>
      </c>
      <c r="G9957" s="4">
        <v>9212774342</v>
      </c>
      <c r="H9957" s="4" t="s">
        <v>174143</v>
      </c>
      <c r="I9957" s="4" t="s">
        <v>174144</v>
      </c>
      <c r="J9957" s="4" t="s">
        <v>174146</v>
      </c>
      <c r="L9957" s="4" t="s">
        <v>2182</v>
      </c>
      <c r="M9957" s="4" t="s">
        <v>319</v>
      </c>
      <c r="N9957" s="4">
        <v>110006</v>
      </c>
      <c r="O9957" s="4"/>
      <c r="P9957" s="4">
        <v>8048114111</v>
      </c>
      <c r="Q9957" s="31" t="s">
        <v>204784</v>
      </c>
      <c r="R9957" s="4"/>
      <c r="S9957" s="4"/>
      <c r="T9957" s="4"/>
      <c r="U9957" s="4"/>
      <c r="V9957" s="4"/>
      <c r="W9957" s="4"/>
    </row>
    <row r="9958" spans="1:23" x14ac:dyDescent="0.25">
      <c r="A9958" s="4" t="s">
        <v>174197</v>
      </c>
      <c r="B9958" s="4" t="s">
        <v>319</v>
      </c>
      <c r="C9958" s="4" t="s">
        <v>839</v>
      </c>
      <c r="D9958" s="4" t="s">
        <v>2670</v>
      </c>
      <c r="E9958" s="4" t="s">
        <v>74</v>
      </c>
      <c r="F9958" s="4">
        <v>9717075209</v>
      </c>
      <c r="G9958" s="4"/>
      <c r="H9958" s="4" t="s">
        <v>174195</v>
      </c>
      <c r="I9958" s="4" t="s">
        <v>174196</v>
      </c>
      <c r="J9958" s="4" t="s">
        <v>174198</v>
      </c>
      <c r="L9958" s="4"/>
      <c r="M9958" s="4" t="s">
        <v>319</v>
      </c>
      <c r="N9958" s="4">
        <v>110092</v>
      </c>
      <c r="O9958" s="4" t="s">
        <v>174199</v>
      </c>
      <c r="P9958" s="4">
        <v>8048562379</v>
      </c>
      <c r="Q9958" s="31" t="s">
        <v>174194</v>
      </c>
      <c r="R9958" s="4"/>
      <c r="S9958" s="4"/>
      <c r="T9958" s="4"/>
      <c r="U9958" s="4"/>
      <c r="V9958" s="4"/>
      <c r="W9958" s="4"/>
    </row>
    <row r="9959" spans="1:23" x14ac:dyDescent="0.25">
      <c r="A9959" s="4" t="s">
        <v>174225</v>
      </c>
      <c r="B9959" s="4" t="s">
        <v>319</v>
      </c>
      <c r="C9959" s="4" t="s">
        <v>72</v>
      </c>
      <c r="D9959" s="4" t="s">
        <v>1523</v>
      </c>
      <c r="E9959" s="4" t="s">
        <v>27</v>
      </c>
      <c r="F9959" s="4">
        <v>9811161717</v>
      </c>
      <c r="G9959" s="4">
        <v>9811324066</v>
      </c>
      <c r="H9959" s="4" t="s">
        <v>174224</v>
      </c>
      <c r="I9959" s="4"/>
      <c r="J9959" s="4" t="s">
        <v>174226</v>
      </c>
      <c r="L9959" s="4" t="s">
        <v>6938</v>
      </c>
      <c r="M9959" s="4" t="s">
        <v>319</v>
      </c>
      <c r="N9959" s="4">
        <v>201301</v>
      </c>
      <c r="O9959" s="4"/>
      <c r="P9959" s="4"/>
      <c r="Q9959" s="31" t="s">
        <v>174223</v>
      </c>
      <c r="R9959" s="4"/>
      <c r="S9959" s="4"/>
      <c r="T9959" s="4"/>
      <c r="U9959" s="4"/>
      <c r="V9959" s="4"/>
      <c r="W9959" s="4"/>
    </row>
    <row r="9960" spans="1:23" x14ac:dyDescent="0.25">
      <c r="A9960" s="4" t="s">
        <v>174243</v>
      </c>
      <c r="B9960" s="4" t="s">
        <v>319</v>
      </c>
      <c r="C9960" s="4" t="s">
        <v>562</v>
      </c>
      <c r="D9960" s="4" t="s">
        <v>337</v>
      </c>
      <c r="E9960" s="4" t="s">
        <v>34</v>
      </c>
      <c r="F9960" s="4">
        <v>9891498416</v>
      </c>
      <c r="G9960" s="4">
        <v>9313318680</v>
      </c>
      <c r="H9960" s="4" t="s">
        <v>174242</v>
      </c>
      <c r="I9960" s="4"/>
      <c r="J9960" s="4" t="s">
        <v>174244</v>
      </c>
      <c r="L9960" s="4" t="s">
        <v>2072</v>
      </c>
      <c r="M9960" s="4" t="s">
        <v>319</v>
      </c>
      <c r="N9960" s="4">
        <v>110092</v>
      </c>
      <c r="O9960" s="4"/>
      <c r="P9960" s="4">
        <v>8043045410</v>
      </c>
      <c r="Q9960" s="31" t="s">
        <v>174241</v>
      </c>
      <c r="R9960" s="4"/>
      <c r="S9960" s="4"/>
      <c r="T9960" s="4"/>
      <c r="U9960" s="4"/>
      <c r="V9960" s="4"/>
      <c r="W9960" s="4"/>
    </row>
    <row r="9961" spans="1:23" x14ac:dyDescent="0.25">
      <c r="A9961" s="4" t="s">
        <v>174290</v>
      </c>
      <c r="B9961" s="4" t="s">
        <v>319</v>
      </c>
      <c r="C9961" s="4" t="s">
        <v>20473</v>
      </c>
      <c r="D9961" s="4" t="s">
        <v>21873</v>
      </c>
      <c r="E9961" s="4" t="s">
        <v>34</v>
      </c>
      <c r="F9961" s="4">
        <v>9910146447</v>
      </c>
      <c r="G9961" s="4">
        <v>9136328926</v>
      </c>
      <c r="H9961" s="4" t="s">
        <v>174289</v>
      </c>
      <c r="I9961" s="4"/>
      <c r="J9961" s="4" t="s">
        <v>174291</v>
      </c>
      <c r="L9961" s="4" t="s">
        <v>1527</v>
      </c>
      <c r="M9961" s="4" t="s">
        <v>319</v>
      </c>
      <c r="N9961" s="4">
        <v>110006</v>
      </c>
      <c r="O9961" s="4"/>
      <c r="P9961" s="4">
        <v>8071813116</v>
      </c>
      <c r="Q9961" s="31" t="s">
        <v>174288</v>
      </c>
      <c r="R9961" s="4"/>
      <c r="S9961" s="4"/>
      <c r="T9961" s="4"/>
      <c r="U9961" s="4"/>
      <c r="V9961" s="4"/>
      <c r="W9961" s="4"/>
    </row>
    <row r="9962" spans="1:23" x14ac:dyDescent="0.25">
      <c r="A9962" s="4" t="s">
        <v>174521</v>
      </c>
      <c r="B9962" s="4" t="s">
        <v>319</v>
      </c>
      <c r="C9962" s="4" t="s">
        <v>96715</v>
      </c>
      <c r="D9962" s="4"/>
      <c r="E9962" s="4" t="s">
        <v>65</v>
      </c>
      <c r="F9962" s="4">
        <v>9871131199</v>
      </c>
      <c r="G9962" s="4">
        <v>9212391314</v>
      </c>
      <c r="H9962" s="4" t="s">
        <v>174520</v>
      </c>
      <c r="I9962" s="4"/>
      <c r="J9962" s="4" t="s">
        <v>174522</v>
      </c>
      <c r="L9962" s="4" t="s">
        <v>7138</v>
      </c>
      <c r="M9962" s="4" t="s">
        <v>319</v>
      </c>
      <c r="N9962" s="4">
        <v>110031</v>
      </c>
      <c r="O9962" s="4"/>
      <c r="P9962" s="4"/>
      <c r="Q9962" s="31" t="s">
        <v>174519</v>
      </c>
      <c r="R9962" s="4"/>
      <c r="S9962" s="4"/>
      <c r="T9962" s="4"/>
      <c r="U9962" s="4"/>
      <c r="V9962" s="4"/>
      <c r="W9962" s="4"/>
    </row>
    <row r="9963" spans="1:23" x14ac:dyDescent="0.25">
      <c r="A9963" s="4" t="s">
        <v>174594</v>
      </c>
      <c r="B9963" s="4" t="s">
        <v>319</v>
      </c>
      <c r="C9963" s="4" t="s">
        <v>142870</v>
      </c>
      <c r="D9963" s="4" t="s">
        <v>163588</v>
      </c>
      <c r="E9963" s="4" t="s">
        <v>27</v>
      </c>
      <c r="F9963" s="4">
        <v>9990956486</v>
      </c>
      <c r="G9963" s="4">
        <v>9250642820</v>
      </c>
      <c r="H9963" s="4" t="s">
        <v>174593</v>
      </c>
      <c r="I9963" s="4"/>
      <c r="J9963" s="4" t="s">
        <v>174595</v>
      </c>
      <c r="L9963" s="4" t="s">
        <v>937</v>
      </c>
      <c r="M9963" s="4" t="s">
        <v>319</v>
      </c>
      <c r="N9963" s="4">
        <v>110006</v>
      </c>
      <c r="O9963" s="4"/>
      <c r="P9963" s="4"/>
      <c r="Q9963" s="31" t="s">
        <v>174592</v>
      </c>
      <c r="R9963" s="4"/>
      <c r="S9963" s="4"/>
      <c r="T9963" s="4"/>
      <c r="U9963" s="4"/>
      <c r="V9963" s="4"/>
      <c r="W9963" s="4"/>
    </row>
    <row r="9964" spans="1:23" ht="45" x14ac:dyDescent="0.25">
      <c r="A9964" s="4" t="s">
        <v>174625</v>
      </c>
      <c r="B9964" s="4" t="s">
        <v>319</v>
      </c>
      <c r="C9964" s="4" t="s">
        <v>20230</v>
      </c>
      <c r="D9964" s="4" t="s">
        <v>100407</v>
      </c>
      <c r="E9964" s="4" t="s">
        <v>27</v>
      </c>
      <c r="F9964" s="4">
        <v>9971425444</v>
      </c>
      <c r="G9964" s="4">
        <v>9796665557</v>
      </c>
      <c r="H9964" s="4" t="s">
        <v>174623</v>
      </c>
      <c r="I9964" s="4" t="s">
        <v>174624</v>
      </c>
      <c r="J9964" s="4" t="s">
        <v>174626</v>
      </c>
      <c r="L9964" s="4" t="s">
        <v>174627</v>
      </c>
      <c r="M9964" s="4" t="s">
        <v>319</v>
      </c>
      <c r="N9964" s="4">
        <v>110095</v>
      </c>
      <c r="O9964" s="4"/>
      <c r="P9964" s="4">
        <v>8042781197</v>
      </c>
      <c r="Q9964" s="31" t="s">
        <v>174622</v>
      </c>
      <c r="R9964" s="4"/>
      <c r="S9964" s="13" t="s">
        <v>227280</v>
      </c>
      <c r="T9964" s="13"/>
      <c r="U9964" s="13"/>
      <c r="V9964" s="13"/>
      <c r="W9964" s="13"/>
    </row>
    <row r="9965" spans="1:23" x14ac:dyDescent="0.25">
      <c r="A9965" s="4" t="s">
        <v>174650</v>
      </c>
      <c r="B9965" s="4" t="s">
        <v>319</v>
      </c>
      <c r="C9965" s="4" t="s">
        <v>15934</v>
      </c>
      <c r="D9965" s="4" t="s">
        <v>90253</v>
      </c>
      <c r="E9965" s="4" t="s">
        <v>27</v>
      </c>
      <c r="F9965" s="4">
        <v>9560831364</v>
      </c>
      <c r="G9965" s="4">
        <v>9266552521</v>
      </c>
      <c r="H9965" s="4" t="s">
        <v>174649</v>
      </c>
      <c r="I9965" s="4"/>
      <c r="J9965" s="4" t="s">
        <v>174651</v>
      </c>
      <c r="L9965" s="4"/>
      <c r="M9965" s="4" t="s">
        <v>319</v>
      </c>
      <c r="N9965" s="4">
        <v>110063</v>
      </c>
      <c r="O9965" s="4"/>
      <c r="P9965" s="4"/>
      <c r="Q9965" s="31" t="s">
        <v>174648</v>
      </c>
      <c r="R9965" s="4"/>
      <c r="S9965" s="4"/>
      <c r="T9965" s="4"/>
      <c r="U9965" s="4"/>
      <c r="V9965" s="4"/>
      <c r="W9965" s="4"/>
    </row>
    <row r="9966" spans="1:23" x14ac:dyDescent="0.25">
      <c r="A9966" s="4" t="s">
        <v>174732</v>
      </c>
      <c r="B9966" s="4" t="s">
        <v>319</v>
      </c>
      <c r="C9966" s="4" t="s">
        <v>532</v>
      </c>
      <c r="D9966" s="4" t="s">
        <v>8489</v>
      </c>
      <c r="E9966" s="4" t="s">
        <v>27</v>
      </c>
      <c r="F9966" s="4">
        <v>9999240072</v>
      </c>
      <c r="G9966" s="4"/>
      <c r="H9966" s="4" t="s">
        <v>174730</v>
      </c>
      <c r="I9966" s="4" t="s">
        <v>174731</v>
      </c>
      <c r="J9966" s="4" t="s">
        <v>174733</v>
      </c>
      <c r="L9966" s="4" t="s">
        <v>5359</v>
      </c>
      <c r="M9966" s="4" t="s">
        <v>319</v>
      </c>
      <c r="N9966" s="4">
        <v>110052</v>
      </c>
      <c r="O9966" s="4"/>
      <c r="P9966" s="4"/>
      <c r="Q9966" s="31" t="s">
        <v>174729</v>
      </c>
      <c r="R9966" s="4"/>
      <c r="S9966" s="4"/>
      <c r="T9966" s="4"/>
      <c r="U9966" s="4"/>
      <c r="V9966" s="4"/>
      <c r="W9966" s="4"/>
    </row>
    <row r="9967" spans="1:23" x14ac:dyDescent="0.25">
      <c r="A9967" s="4" t="s">
        <v>174793</v>
      </c>
      <c r="B9967" s="4" t="s">
        <v>319</v>
      </c>
      <c r="C9967" s="4" t="s">
        <v>7133</v>
      </c>
      <c r="D9967" s="4" t="s">
        <v>149</v>
      </c>
      <c r="E9967" s="4" t="s">
        <v>74</v>
      </c>
      <c r="F9967" s="4">
        <v>9910005511</v>
      </c>
      <c r="G9967" s="4"/>
      <c r="H9967" s="4" t="s">
        <v>174791</v>
      </c>
      <c r="I9967" s="4" t="s">
        <v>174792</v>
      </c>
      <c r="J9967" s="4" t="s">
        <v>174794</v>
      </c>
      <c r="L9967" s="4" t="s">
        <v>12210</v>
      </c>
      <c r="M9967" s="4" t="s">
        <v>319</v>
      </c>
      <c r="N9967" s="4">
        <v>110046</v>
      </c>
      <c r="O9967" s="4"/>
      <c r="P9967" s="4">
        <v>8048561903</v>
      </c>
      <c r="Q9967" s="31" t="s">
        <v>174790</v>
      </c>
      <c r="R9967" s="4"/>
      <c r="S9967" s="13" t="s">
        <v>215974</v>
      </c>
      <c r="T9967" s="13"/>
      <c r="U9967" s="13"/>
      <c r="V9967" s="13"/>
      <c r="W9967" s="13"/>
    </row>
    <row r="9968" spans="1:23" x14ac:dyDescent="0.25">
      <c r="A9968" s="4" t="s">
        <v>174917</v>
      </c>
      <c r="B9968" s="4" t="s">
        <v>319</v>
      </c>
      <c r="C9968" s="4" t="s">
        <v>3217</v>
      </c>
      <c r="D9968" s="4" t="s">
        <v>839</v>
      </c>
      <c r="E9968" s="4" t="s">
        <v>27</v>
      </c>
      <c r="F9968" s="4">
        <v>9871187918</v>
      </c>
      <c r="G9968" s="4">
        <v>9990831693</v>
      </c>
      <c r="H9968" s="4" t="s">
        <v>174916</v>
      </c>
      <c r="I9968" s="4"/>
      <c r="J9968" s="4" t="s">
        <v>174918</v>
      </c>
      <c r="L9968" s="4" t="s">
        <v>6734</v>
      </c>
      <c r="M9968" s="4" t="s">
        <v>319</v>
      </c>
      <c r="N9968" s="4">
        <v>110055</v>
      </c>
      <c r="O9968" s="4"/>
      <c r="P9968" s="4">
        <v>8048560809</v>
      </c>
      <c r="Q9968" s="31" t="s">
        <v>174915</v>
      </c>
      <c r="R9968" s="4"/>
      <c r="S9968" s="4"/>
      <c r="T9968" s="4"/>
      <c r="U9968" s="4"/>
      <c r="V9968" s="4"/>
      <c r="W9968" s="4"/>
    </row>
    <row r="9969" spans="1:23" ht="30" x14ac:dyDescent="0.25">
      <c r="A9969" s="4" t="s">
        <v>175037</v>
      </c>
      <c r="B9969" s="4" t="s">
        <v>319</v>
      </c>
      <c r="C9969" s="4" t="s">
        <v>5760</v>
      </c>
      <c r="D9969" s="4" t="s">
        <v>54</v>
      </c>
      <c r="E9969" s="4"/>
      <c r="F9969" s="4">
        <v>9711796534</v>
      </c>
      <c r="G9969" s="4">
        <v>9911016740</v>
      </c>
      <c r="H9969" s="4" t="s">
        <v>175036</v>
      </c>
      <c r="I9969" s="4"/>
      <c r="J9969" s="4" t="s">
        <v>175038</v>
      </c>
      <c r="L9969" s="4" t="s">
        <v>2182</v>
      </c>
      <c r="M9969" s="4" t="s">
        <v>319</v>
      </c>
      <c r="N9969" s="4">
        <v>110006</v>
      </c>
      <c r="O9969" s="4" t="s">
        <v>175039</v>
      </c>
      <c r="P9969" s="4"/>
      <c r="Q9969" s="31" t="s">
        <v>175035</v>
      </c>
      <c r="R9969" s="4"/>
      <c r="S9969" s="4"/>
      <c r="T9969" s="4"/>
      <c r="U9969" s="4"/>
      <c r="V9969" s="4"/>
      <c r="W9969" s="4"/>
    </row>
    <row r="9970" spans="1:23" x14ac:dyDescent="0.25">
      <c r="A9970" s="4" t="s">
        <v>175048</v>
      </c>
      <c r="B9970" s="4" t="s">
        <v>319</v>
      </c>
      <c r="C9970" s="4" t="s">
        <v>4891</v>
      </c>
      <c r="D9970" s="4"/>
      <c r="E9970" s="4" t="s">
        <v>65</v>
      </c>
      <c r="F9970" s="4">
        <v>9810786025</v>
      </c>
      <c r="G9970" s="4">
        <v>9212220454</v>
      </c>
      <c r="H9970" s="4" t="s">
        <v>175047</v>
      </c>
      <c r="I9970" s="4"/>
      <c r="J9970" s="4" t="s">
        <v>175049</v>
      </c>
      <c r="L9970" s="4" t="s">
        <v>31676</v>
      </c>
      <c r="M9970" s="4" t="s">
        <v>319</v>
      </c>
      <c r="N9970" s="4">
        <v>110006</v>
      </c>
      <c r="O9970" s="4" t="s">
        <v>175050</v>
      </c>
      <c r="P9970" s="4">
        <v>8046031888</v>
      </c>
      <c r="Q9970" s="31" t="s">
        <v>175046</v>
      </c>
      <c r="R9970" s="4"/>
      <c r="S9970" s="13" t="s">
        <v>227281</v>
      </c>
      <c r="T9970" s="13"/>
      <c r="U9970" s="13"/>
      <c r="V9970" s="13"/>
      <c r="W9970" s="13"/>
    </row>
    <row r="9971" spans="1:23" x14ac:dyDescent="0.25">
      <c r="A9971" s="4" t="s">
        <v>125250</v>
      </c>
      <c r="B9971" s="4" t="s">
        <v>319</v>
      </c>
      <c r="C9971" s="4" t="s">
        <v>2321</v>
      </c>
      <c r="D9971" s="4" t="s">
        <v>111</v>
      </c>
      <c r="E9971" s="4" t="s">
        <v>11990</v>
      </c>
      <c r="F9971" s="4">
        <v>9312210736</v>
      </c>
      <c r="G9971" s="4"/>
      <c r="H9971" s="4" t="s">
        <v>175335</v>
      </c>
      <c r="I9971" s="4"/>
      <c r="J9971" s="4" t="s">
        <v>175336</v>
      </c>
      <c r="L9971" s="4" t="s">
        <v>15609</v>
      </c>
      <c r="M9971" s="4" t="s">
        <v>319</v>
      </c>
      <c r="N9971" s="4">
        <v>110006</v>
      </c>
      <c r="O9971" s="4"/>
      <c r="P9971" s="4"/>
      <c r="Q9971" s="31" t="s">
        <v>175334</v>
      </c>
      <c r="R9971" s="4"/>
      <c r="S9971" s="13" t="s">
        <v>227282</v>
      </c>
      <c r="T9971" s="13"/>
      <c r="U9971" s="13"/>
      <c r="V9971" s="13"/>
      <c r="W9971" s="13"/>
    </row>
    <row r="9972" spans="1:23" x14ac:dyDescent="0.25">
      <c r="A9972" s="4" t="s">
        <v>175368</v>
      </c>
      <c r="B9972" s="4" t="s">
        <v>319</v>
      </c>
      <c r="C9972" s="4" t="s">
        <v>484</v>
      </c>
      <c r="D9972" s="4" t="s">
        <v>604</v>
      </c>
      <c r="E9972" s="4" t="s">
        <v>1472</v>
      </c>
      <c r="F9972" s="4">
        <v>9899117505</v>
      </c>
      <c r="G9972" s="4"/>
      <c r="H9972" s="4" t="s">
        <v>175367</v>
      </c>
      <c r="I9972" s="4"/>
      <c r="J9972" s="4" t="s">
        <v>175369</v>
      </c>
      <c r="L9972" s="4" t="s">
        <v>34480</v>
      </c>
      <c r="M9972" s="4" t="s">
        <v>319</v>
      </c>
      <c r="N9972" s="4">
        <v>110096</v>
      </c>
      <c r="O9972" s="4"/>
      <c r="P9972" s="4"/>
      <c r="Q9972" s="31" t="s">
        <v>175366</v>
      </c>
      <c r="R9972" s="4"/>
      <c r="S9972" s="4"/>
      <c r="T9972" s="4"/>
      <c r="U9972" s="4"/>
      <c r="V9972" s="4"/>
      <c r="W9972" s="4"/>
    </row>
    <row r="9973" spans="1:23" x14ac:dyDescent="0.25">
      <c r="A9973" s="4" t="s">
        <v>175622</v>
      </c>
      <c r="B9973" s="4" t="s">
        <v>319</v>
      </c>
      <c r="C9973" s="4" t="s">
        <v>2834</v>
      </c>
      <c r="D9973" s="4" t="s">
        <v>1502</v>
      </c>
      <c r="E9973" s="4" t="s">
        <v>175</v>
      </c>
      <c r="F9973" s="4">
        <v>9136660001</v>
      </c>
      <c r="G9973" s="4"/>
      <c r="H9973" s="4" t="s">
        <v>175621</v>
      </c>
      <c r="I9973" s="4"/>
      <c r="J9973" s="4" t="s">
        <v>175623</v>
      </c>
      <c r="L9973" s="4" t="s">
        <v>5422</v>
      </c>
      <c r="M9973" s="4" t="s">
        <v>319</v>
      </c>
      <c r="N9973" s="4">
        <v>110042</v>
      </c>
      <c r="O9973" s="4"/>
      <c r="P9973" s="4"/>
      <c r="Q9973" s="31" t="s">
        <v>175620</v>
      </c>
      <c r="R9973" s="4"/>
      <c r="S9973" s="4"/>
      <c r="T9973" s="4"/>
      <c r="U9973" s="4"/>
      <c r="V9973" s="4"/>
      <c r="W9973" s="4"/>
    </row>
    <row r="9974" spans="1:23" x14ac:dyDescent="0.25">
      <c r="A9974" s="4" t="s">
        <v>175639</v>
      </c>
      <c r="B9974" s="4" t="s">
        <v>319</v>
      </c>
      <c r="C9974" s="4" t="s">
        <v>47475</v>
      </c>
      <c r="D9974" s="4" t="s">
        <v>6397</v>
      </c>
      <c r="E9974" s="4" t="s">
        <v>27</v>
      </c>
      <c r="F9974" s="4">
        <v>9811012997</v>
      </c>
      <c r="G9974" s="4"/>
      <c r="H9974" s="4" t="s">
        <v>175638</v>
      </c>
      <c r="I9974" s="4"/>
      <c r="J9974" s="4" t="s">
        <v>175640</v>
      </c>
      <c r="L9974" s="4" t="s">
        <v>6246</v>
      </c>
      <c r="M9974" s="4" t="s">
        <v>319</v>
      </c>
      <c r="N9974" s="4">
        <v>110042</v>
      </c>
      <c r="O9974" s="4"/>
      <c r="P9974" s="4"/>
      <c r="Q9974" s="31" t="s">
        <v>175637</v>
      </c>
      <c r="R9974" s="4"/>
      <c r="S9974" s="4"/>
      <c r="T9974" s="4"/>
      <c r="U9974" s="4"/>
      <c r="V9974" s="4"/>
      <c r="W9974" s="4"/>
    </row>
    <row r="9975" spans="1:23" x14ac:dyDescent="0.25">
      <c r="A9975" s="4" t="s">
        <v>175643</v>
      </c>
      <c r="B9975" s="4" t="s">
        <v>319</v>
      </c>
      <c r="C9975" s="4" t="s">
        <v>520</v>
      </c>
      <c r="D9975" s="4" t="s">
        <v>242</v>
      </c>
      <c r="E9975" s="4" t="s">
        <v>34</v>
      </c>
      <c r="F9975" s="4">
        <v>9810103496</v>
      </c>
      <c r="G9975" s="4"/>
      <c r="H9975" s="4" t="s">
        <v>175642</v>
      </c>
      <c r="I9975" s="4"/>
      <c r="J9975" s="4" t="s">
        <v>175644</v>
      </c>
      <c r="L9975" s="4" t="s">
        <v>104647</v>
      </c>
      <c r="M9975" s="4" t="s">
        <v>319</v>
      </c>
      <c r="N9975" s="4">
        <v>110083</v>
      </c>
      <c r="O9975" s="4"/>
      <c r="P9975" s="4">
        <v>8046062630</v>
      </c>
      <c r="Q9975" s="31" t="s">
        <v>175641</v>
      </c>
      <c r="R9975" s="4"/>
      <c r="S9975" s="4"/>
      <c r="T9975" s="4"/>
      <c r="U9975" s="4"/>
      <c r="V9975" s="4"/>
      <c r="W9975" s="4"/>
    </row>
    <row r="9976" spans="1:23" x14ac:dyDescent="0.25">
      <c r="A9976" s="4" t="s">
        <v>175660</v>
      </c>
      <c r="B9976" s="4" t="s">
        <v>319</v>
      </c>
      <c r="C9976" s="4" t="s">
        <v>2183</v>
      </c>
      <c r="D9976" s="4" t="s">
        <v>13537</v>
      </c>
      <c r="E9976" s="4" t="s">
        <v>34</v>
      </c>
      <c r="F9976" s="4">
        <v>9891343362</v>
      </c>
      <c r="G9976" s="4"/>
      <c r="H9976" s="4" t="s">
        <v>175659</v>
      </c>
      <c r="I9976" s="4"/>
      <c r="J9976" s="4" t="s">
        <v>175661</v>
      </c>
      <c r="L9976" s="4" t="s">
        <v>18032</v>
      </c>
      <c r="M9976" s="4" t="s">
        <v>319</v>
      </c>
      <c r="N9976" s="4">
        <v>110085</v>
      </c>
      <c r="O9976" s="4"/>
      <c r="P9976" s="4"/>
      <c r="Q9976" s="31" t="s">
        <v>175658</v>
      </c>
      <c r="R9976" s="4"/>
      <c r="S9976" s="4"/>
      <c r="T9976" s="4"/>
      <c r="U9976" s="4"/>
      <c r="V9976" s="4"/>
      <c r="W9976" s="4"/>
    </row>
    <row r="9977" spans="1:23" x14ac:dyDescent="0.25">
      <c r="A9977" s="4" t="s">
        <v>175663</v>
      </c>
      <c r="B9977" s="4" t="s">
        <v>319</v>
      </c>
      <c r="C9977" s="4" t="s">
        <v>514</v>
      </c>
      <c r="D9977" s="4" t="s">
        <v>99</v>
      </c>
      <c r="E9977" s="4"/>
      <c r="F9977" s="4">
        <v>9811421466</v>
      </c>
      <c r="G9977" s="4">
        <v>9953109987</v>
      </c>
      <c r="H9977" s="4" t="s">
        <v>175662</v>
      </c>
      <c r="I9977" s="4"/>
      <c r="J9977" s="4" t="s">
        <v>175664</v>
      </c>
      <c r="L9977" s="4" t="s">
        <v>175665</v>
      </c>
      <c r="M9977" s="4" t="s">
        <v>319</v>
      </c>
      <c r="N9977" s="4">
        <v>110092</v>
      </c>
      <c r="O9977" s="4"/>
      <c r="P9977" s="4"/>
      <c r="Q9977" s="31" t="s">
        <v>175658</v>
      </c>
      <c r="R9977" s="4"/>
      <c r="S9977" s="4"/>
      <c r="T9977" s="4"/>
      <c r="U9977" s="4"/>
      <c r="V9977" s="4"/>
      <c r="W9977" s="4"/>
    </row>
    <row r="9978" spans="1:23" x14ac:dyDescent="0.25">
      <c r="A9978" s="4" t="s">
        <v>175669</v>
      </c>
      <c r="B9978" s="4" t="s">
        <v>319</v>
      </c>
      <c r="C9978" s="4" t="s">
        <v>1190</v>
      </c>
      <c r="D9978" s="4" t="s">
        <v>696</v>
      </c>
      <c r="E9978" s="4" t="s">
        <v>27</v>
      </c>
      <c r="F9978" s="4">
        <v>9313054687</v>
      </c>
      <c r="G9978" s="4">
        <v>9650338715</v>
      </c>
      <c r="H9978" s="4" t="s">
        <v>175667</v>
      </c>
      <c r="I9978" s="4" t="s">
        <v>175668</v>
      </c>
      <c r="J9978" s="4" t="s">
        <v>175670</v>
      </c>
      <c r="L9978" s="4" t="s">
        <v>175671</v>
      </c>
      <c r="M9978" s="4" t="s">
        <v>319</v>
      </c>
      <c r="N9978" s="4">
        <v>110035</v>
      </c>
      <c r="O9978" s="4" t="s">
        <v>175672</v>
      </c>
      <c r="P9978" s="4">
        <v>8071595374</v>
      </c>
      <c r="Q9978" s="31" t="s">
        <v>175666</v>
      </c>
      <c r="R9978" s="4"/>
      <c r="S9978" s="4"/>
      <c r="T9978" s="4"/>
      <c r="U9978" s="4"/>
      <c r="V9978" s="4"/>
      <c r="W9978" s="4"/>
    </row>
    <row r="9979" spans="1:23" x14ac:dyDescent="0.25">
      <c r="A9979" s="4" t="s">
        <v>65536</v>
      </c>
      <c r="B9979" s="4" t="s">
        <v>319</v>
      </c>
      <c r="C9979" s="4" t="s">
        <v>8964</v>
      </c>
      <c r="D9979" s="4" t="s">
        <v>1523</v>
      </c>
      <c r="E9979" s="4" t="s">
        <v>27</v>
      </c>
      <c r="F9979" s="4">
        <v>9810860879</v>
      </c>
      <c r="G9979" s="4"/>
      <c r="H9979" s="4" t="s">
        <v>175732</v>
      </c>
      <c r="I9979" s="4"/>
      <c r="J9979" s="4" t="s">
        <v>175733</v>
      </c>
      <c r="L9979" s="4" t="s">
        <v>175734</v>
      </c>
      <c r="M9979" s="4" t="s">
        <v>319</v>
      </c>
      <c r="N9979" s="4">
        <v>110092</v>
      </c>
      <c r="O9979" s="4"/>
      <c r="P9979" s="4">
        <v>8049186016</v>
      </c>
      <c r="Q9979" s="31" t="s">
        <v>175731</v>
      </c>
      <c r="R9979" s="4"/>
      <c r="S9979" s="4"/>
      <c r="T9979" s="4"/>
      <c r="U9979" s="4"/>
      <c r="V9979" s="4"/>
      <c r="W9979" s="4"/>
    </row>
    <row r="9980" spans="1:23" x14ac:dyDescent="0.25">
      <c r="A9980" s="4" t="s">
        <v>175738</v>
      </c>
      <c r="B9980" s="4" t="s">
        <v>319</v>
      </c>
      <c r="C9980" s="4" t="s">
        <v>1213</v>
      </c>
      <c r="D9980" s="4" t="s">
        <v>175736</v>
      </c>
      <c r="E9980" s="4" t="s">
        <v>74</v>
      </c>
      <c r="F9980" s="4">
        <v>9910557238</v>
      </c>
      <c r="G9980" s="4">
        <v>9810850429</v>
      </c>
      <c r="H9980" s="4" t="s">
        <v>175737</v>
      </c>
      <c r="I9980" s="4"/>
      <c r="J9980" s="4" t="s">
        <v>175739</v>
      </c>
      <c r="L9980" s="4" t="s">
        <v>4465</v>
      </c>
      <c r="M9980" s="4" t="s">
        <v>319</v>
      </c>
      <c r="N9980" s="4">
        <v>110023</v>
      </c>
      <c r="O9980" s="4"/>
      <c r="P9980" s="4">
        <v>8046078919</v>
      </c>
      <c r="Q9980" s="31" t="s">
        <v>175735</v>
      </c>
      <c r="R9980" s="4"/>
      <c r="S9980" s="4"/>
      <c r="T9980" s="4"/>
      <c r="U9980" s="4"/>
      <c r="V9980" s="4"/>
      <c r="W9980" s="4"/>
    </row>
    <row r="9981" spans="1:23" x14ac:dyDescent="0.25">
      <c r="A9981" s="4" t="s">
        <v>175742</v>
      </c>
      <c r="B9981" s="4" t="s">
        <v>319</v>
      </c>
      <c r="C9981" s="4" t="s">
        <v>6984</v>
      </c>
      <c r="D9981" s="4" t="s">
        <v>1523</v>
      </c>
      <c r="E9981" s="4" t="s">
        <v>74</v>
      </c>
      <c r="F9981" s="4">
        <v>9990790645</v>
      </c>
      <c r="G9981" s="4">
        <v>9891711038</v>
      </c>
      <c r="H9981" s="4" t="s">
        <v>175740</v>
      </c>
      <c r="I9981" s="4" t="s">
        <v>175741</v>
      </c>
      <c r="J9981" s="4" t="s">
        <v>175743</v>
      </c>
      <c r="L9981" s="4" t="s">
        <v>6857</v>
      </c>
      <c r="M9981" s="4" t="s">
        <v>319</v>
      </c>
      <c r="N9981" s="4">
        <v>110019</v>
      </c>
      <c r="O9981" s="4"/>
      <c r="P9981" s="4"/>
      <c r="Q9981" s="31" t="s">
        <v>175735</v>
      </c>
      <c r="R9981" s="4"/>
      <c r="S9981" s="4"/>
      <c r="T9981" s="4"/>
      <c r="U9981" s="4"/>
      <c r="V9981" s="4"/>
      <c r="W9981" s="4"/>
    </row>
    <row r="9982" spans="1:23" x14ac:dyDescent="0.25">
      <c r="A9982" s="4" t="s">
        <v>175931</v>
      </c>
      <c r="B9982" s="4" t="s">
        <v>319</v>
      </c>
      <c r="C9982" s="4" t="s">
        <v>867</v>
      </c>
      <c r="D9982" s="4" t="s">
        <v>175928</v>
      </c>
      <c r="E9982" s="4" t="s">
        <v>34</v>
      </c>
      <c r="F9982" s="4">
        <v>9899015195</v>
      </c>
      <c r="G9982" s="4">
        <v>9811402291</v>
      </c>
      <c r="H9982" s="4" t="s">
        <v>175929</v>
      </c>
      <c r="I9982" s="4" t="s">
        <v>175930</v>
      </c>
      <c r="J9982" s="4" t="s">
        <v>175932</v>
      </c>
      <c r="L9982" s="4" t="s">
        <v>101518</v>
      </c>
      <c r="M9982" s="4" t="s">
        <v>319</v>
      </c>
      <c r="N9982" s="4">
        <v>110053</v>
      </c>
      <c r="O9982" s="4"/>
      <c r="P9982" s="4">
        <v>8042955189</v>
      </c>
      <c r="Q9982" s="31" t="s">
        <v>175927</v>
      </c>
      <c r="R9982" s="4"/>
      <c r="S9982" s="4"/>
      <c r="T9982" s="4"/>
      <c r="U9982" s="4"/>
      <c r="V9982" s="4"/>
      <c r="W9982" s="4"/>
    </row>
    <row r="9983" spans="1:23" x14ac:dyDescent="0.25">
      <c r="A9983" s="4" t="s">
        <v>82123</v>
      </c>
      <c r="B9983" s="4" t="s">
        <v>319</v>
      </c>
      <c r="C9983" s="4" t="s">
        <v>1408</v>
      </c>
      <c r="D9983" s="4" t="s">
        <v>1113</v>
      </c>
      <c r="E9983" s="4" t="s">
        <v>34</v>
      </c>
      <c r="F9983" s="4">
        <v>9811228548</v>
      </c>
      <c r="G9983" s="4"/>
      <c r="H9983" s="4" t="s">
        <v>175977</v>
      </c>
      <c r="I9983" s="4"/>
      <c r="J9983" s="4" t="s">
        <v>175978</v>
      </c>
      <c r="L9983" s="4" t="s">
        <v>175979</v>
      </c>
      <c r="M9983" s="4" t="s">
        <v>319</v>
      </c>
      <c r="N9983" s="4">
        <v>110055</v>
      </c>
      <c r="O9983" s="4"/>
      <c r="P9983" s="4">
        <v>8048400432</v>
      </c>
      <c r="Q9983" s="31" t="s">
        <v>175976</v>
      </c>
      <c r="R9983" s="4"/>
      <c r="S9983" s="4"/>
      <c r="T9983" s="4"/>
      <c r="U9983" s="4"/>
      <c r="V9983" s="4"/>
      <c r="W9983" s="4"/>
    </row>
    <row r="9984" spans="1:23" x14ac:dyDescent="0.25">
      <c r="A9984" s="4" t="s">
        <v>175996</v>
      </c>
      <c r="B9984" s="4" t="s">
        <v>319</v>
      </c>
      <c r="C9984" s="4" t="s">
        <v>241</v>
      </c>
      <c r="D9984" s="4"/>
      <c r="E9984" s="4" t="s">
        <v>34</v>
      </c>
      <c r="F9984" s="4">
        <v>9810282864</v>
      </c>
      <c r="G9984" s="4"/>
      <c r="H9984" s="4" t="s">
        <v>175994</v>
      </c>
      <c r="I9984" s="4" t="s">
        <v>175995</v>
      </c>
      <c r="J9984" s="4" t="s">
        <v>175997</v>
      </c>
      <c r="L9984" s="4" t="s">
        <v>630</v>
      </c>
      <c r="M9984" s="4" t="s">
        <v>319</v>
      </c>
      <c r="N9984" s="4">
        <v>110031</v>
      </c>
      <c r="O9984" s="4"/>
      <c r="P9984" s="4">
        <v>8071814421</v>
      </c>
      <c r="Q9984" s="31" t="s">
        <v>175993</v>
      </c>
      <c r="R9984" s="4"/>
      <c r="S9984" s="13" t="s">
        <v>200217</v>
      </c>
      <c r="T9984" s="13"/>
      <c r="U9984" s="13"/>
      <c r="V9984" s="13"/>
      <c r="W9984" s="13"/>
    </row>
    <row r="9985" spans="1:23" x14ac:dyDescent="0.25">
      <c r="A9985" s="4" t="s">
        <v>176016</v>
      </c>
      <c r="B9985" s="4" t="s">
        <v>319</v>
      </c>
      <c r="C9985" s="4" t="s">
        <v>1659</v>
      </c>
      <c r="D9985" s="4" t="s">
        <v>176014</v>
      </c>
      <c r="E9985" s="4" t="s">
        <v>27</v>
      </c>
      <c r="F9985" s="4">
        <v>9013282704</v>
      </c>
      <c r="G9985" s="4">
        <v>9999913624</v>
      </c>
      <c r="H9985" s="4" t="s">
        <v>176015</v>
      </c>
      <c r="I9985" s="4"/>
      <c r="J9985" s="4" t="s">
        <v>176017</v>
      </c>
      <c r="L9985" s="4" t="s">
        <v>4970</v>
      </c>
      <c r="M9985" s="4" t="s">
        <v>319</v>
      </c>
      <c r="N9985" s="4">
        <v>110085</v>
      </c>
      <c r="O9985" s="4"/>
      <c r="P9985" s="4"/>
      <c r="Q9985" s="31" t="s">
        <v>176013</v>
      </c>
      <c r="R9985" s="4"/>
      <c r="S9985" s="4"/>
      <c r="T9985" s="4"/>
      <c r="U9985" s="4"/>
      <c r="V9985" s="4"/>
      <c r="W9985" s="4"/>
    </row>
    <row r="9986" spans="1:23" x14ac:dyDescent="0.25">
      <c r="A9986" s="4" t="s">
        <v>176024</v>
      </c>
      <c r="B9986" s="4" t="s">
        <v>319</v>
      </c>
      <c r="C9986" s="4" t="s">
        <v>1122</v>
      </c>
      <c r="D9986" s="4" t="s">
        <v>50556</v>
      </c>
      <c r="E9986" s="4" t="s">
        <v>27</v>
      </c>
      <c r="F9986" s="4">
        <v>9212139464</v>
      </c>
      <c r="G9986" s="4"/>
      <c r="H9986" s="4" t="s">
        <v>176023</v>
      </c>
      <c r="I9986" s="4"/>
      <c r="J9986" s="4" t="s">
        <v>176025</v>
      </c>
      <c r="L9986" s="4" t="s">
        <v>630</v>
      </c>
      <c r="M9986" s="4" t="s">
        <v>319</v>
      </c>
      <c r="N9986" s="4">
        <v>110031</v>
      </c>
      <c r="O9986" s="4"/>
      <c r="P9986" s="4"/>
      <c r="Q9986" s="31" t="s">
        <v>176022</v>
      </c>
      <c r="R9986" s="4"/>
      <c r="S9986" s="4"/>
      <c r="T9986" s="4"/>
      <c r="U9986" s="4"/>
      <c r="V9986" s="4"/>
      <c r="W9986" s="4"/>
    </row>
    <row r="9987" spans="1:23" x14ac:dyDescent="0.25">
      <c r="A9987" s="4" t="s">
        <v>176059</v>
      </c>
      <c r="B9987" s="4" t="s">
        <v>319</v>
      </c>
      <c r="C9987" s="4" t="s">
        <v>484</v>
      </c>
      <c r="D9987" s="4"/>
      <c r="E9987" s="4" t="s">
        <v>34</v>
      </c>
      <c r="F9987" s="4">
        <v>9212387777</v>
      </c>
      <c r="G9987" s="4">
        <v>9811562208</v>
      </c>
      <c r="H9987" s="4" t="s">
        <v>176057</v>
      </c>
      <c r="I9987" s="4" t="s">
        <v>176058</v>
      </c>
      <c r="J9987" s="4" t="s">
        <v>176060</v>
      </c>
      <c r="L9987" s="4" t="s">
        <v>8057</v>
      </c>
      <c r="M9987" s="4" t="s">
        <v>319</v>
      </c>
      <c r="N9987" s="4">
        <v>110007</v>
      </c>
      <c r="O9987" s="4"/>
      <c r="P9987" s="4">
        <v>8071814858</v>
      </c>
      <c r="Q9987" s="31" t="s">
        <v>9883</v>
      </c>
      <c r="R9987" s="4"/>
      <c r="S9987" s="4"/>
      <c r="T9987" s="4"/>
      <c r="U9987" s="4"/>
      <c r="V9987" s="4"/>
      <c r="W9987" s="4"/>
    </row>
    <row r="9988" spans="1:23" x14ac:dyDescent="0.25">
      <c r="A9988" s="4" t="s">
        <v>176130</v>
      </c>
      <c r="B9988" s="4" t="s">
        <v>319</v>
      </c>
      <c r="C9988" s="4" t="s">
        <v>176128</v>
      </c>
      <c r="D9988" s="4" t="s">
        <v>922</v>
      </c>
      <c r="E9988" s="4" t="s">
        <v>27</v>
      </c>
      <c r="F9988" s="4">
        <v>8800624849</v>
      </c>
      <c r="G9988" s="4"/>
      <c r="H9988" s="4" t="s">
        <v>176129</v>
      </c>
      <c r="I9988" s="4"/>
      <c r="J9988" s="4" t="s">
        <v>176131</v>
      </c>
      <c r="L9988" s="4" t="s">
        <v>159160</v>
      </c>
      <c r="M9988" s="4" t="s">
        <v>319</v>
      </c>
      <c r="N9988" s="4">
        <v>110093</v>
      </c>
      <c r="O9988" s="4"/>
      <c r="P9988" s="4"/>
      <c r="Q9988" s="31" t="s">
        <v>176127</v>
      </c>
      <c r="R9988" s="4"/>
      <c r="S9988" s="4"/>
      <c r="T9988" s="4"/>
      <c r="U9988" s="4"/>
      <c r="V9988" s="4"/>
      <c r="W9988" s="4"/>
    </row>
    <row r="9989" spans="1:23" x14ac:dyDescent="0.25">
      <c r="A9989" s="4" t="s">
        <v>176197</v>
      </c>
      <c r="B9989" s="4" t="s">
        <v>319</v>
      </c>
      <c r="C9989" s="4" t="s">
        <v>77474</v>
      </c>
      <c r="D9989" s="4" t="s">
        <v>1044</v>
      </c>
      <c r="E9989" s="4" t="s">
        <v>27</v>
      </c>
      <c r="F9989" s="4">
        <v>9212264683</v>
      </c>
      <c r="G9989" s="4">
        <v>9555111183</v>
      </c>
      <c r="H9989" s="4" t="s">
        <v>176196</v>
      </c>
      <c r="I9989" s="4"/>
      <c r="J9989" s="4" t="s">
        <v>176198</v>
      </c>
      <c r="L9989" s="4" t="s">
        <v>4777</v>
      </c>
      <c r="M9989" s="4" t="s">
        <v>319</v>
      </c>
      <c r="N9989" s="4">
        <v>110065</v>
      </c>
      <c r="O9989" s="4"/>
      <c r="P9989" s="4"/>
      <c r="Q9989" s="31" t="s">
        <v>176195</v>
      </c>
      <c r="R9989" s="4"/>
      <c r="S9989" s="4"/>
      <c r="T9989" s="4"/>
      <c r="U9989" s="4"/>
      <c r="V9989" s="4"/>
      <c r="W9989" s="4"/>
    </row>
    <row r="9990" spans="1:23" x14ac:dyDescent="0.25">
      <c r="A9990" s="4" t="s">
        <v>176244</v>
      </c>
      <c r="B9990" s="4" t="s">
        <v>319</v>
      </c>
      <c r="C9990" s="4" t="s">
        <v>1408</v>
      </c>
      <c r="D9990" s="4" t="s">
        <v>3208</v>
      </c>
      <c r="E9990" s="4" t="s">
        <v>27</v>
      </c>
      <c r="F9990" s="4">
        <v>9810403701</v>
      </c>
      <c r="G9990" s="4"/>
      <c r="H9990" s="4" t="s">
        <v>176243</v>
      </c>
      <c r="I9990" s="4"/>
      <c r="J9990" s="4" t="s">
        <v>176245</v>
      </c>
      <c r="L9990" s="4" t="s">
        <v>5263</v>
      </c>
      <c r="M9990" s="4" t="s">
        <v>319</v>
      </c>
      <c r="N9990" s="4">
        <v>110034</v>
      </c>
      <c r="O9990" s="4"/>
      <c r="P9990" s="4">
        <v>8071740968</v>
      </c>
      <c r="Q9990" s="31" t="s">
        <v>176242</v>
      </c>
      <c r="R9990" s="4"/>
      <c r="S9990" s="4"/>
      <c r="T9990" s="4"/>
      <c r="U9990" s="4"/>
      <c r="V9990" s="4"/>
      <c r="W9990" s="4"/>
    </row>
    <row r="9991" spans="1:23" x14ac:dyDescent="0.25">
      <c r="A9991" s="4" t="s">
        <v>176307</v>
      </c>
      <c r="B9991" s="4" t="s">
        <v>319</v>
      </c>
      <c r="C9991" s="4" t="s">
        <v>17711</v>
      </c>
      <c r="D9991" s="4" t="s">
        <v>54</v>
      </c>
      <c r="E9991" s="4" t="s">
        <v>34</v>
      </c>
      <c r="F9991" s="4">
        <v>9810372157</v>
      </c>
      <c r="G9991" s="4">
        <v>9871986432</v>
      </c>
      <c r="H9991" s="4" t="s">
        <v>176306</v>
      </c>
      <c r="I9991" s="4"/>
      <c r="J9991" s="4" t="s">
        <v>176308</v>
      </c>
      <c r="L9991" s="4" t="s">
        <v>2182</v>
      </c>
      <c r="M9991" s="4" t="s">
        <v>319</v>
      </c>
      <c r="N9991" s="4">
        <v>110006</v>
      </c>
      <c r="O9991" s="4"/>
      <c r="P9991" s="4">
        <v>8045322241</v>
      </c>
      <c r="Q9991" s="31" t="s">
        <v>176304</v>
      </c>
      <c r="R9991" s="4"/>
      <c r="S9991" s="13" t="s">
        <v>176305</v>
      </c>
      <c r="T9991" s="13"/>
      <c r="U9991" s="13"/>
      <c r="V9991" s="13"/>
      <c r="W9991" s="13"/>
    </row>
    <row r="9992" spans="1:23" ht="30" x14ac:dyDescent="0.25">
      <c r="A9992" s="4" t="s">
        <v>176600</v>
      </c>
      <c r="B9992" s="4" t="s">
        <v>319</v>
      </c>
      <c r="C9992" s="4" t="s">
        <v>5090</v>
      </c>
      <c r="D9992" s="4" t="s">
        <v>6242</v>
      </c>
      <c r="E9992" s="4" t="s">
        <v>27</v>
      </c>
      <c r="F9992" s="4">
        <v>9818459643</v>
      </c>
      <c r="G9992" s="4"/>
      <c r="H9992" s="4" t="s">
        <v>176599</v>
      </c>
      <c r="I9992" s="4"/>
      <c r="J9992" s="4" t="s">
        <v>176601</v>
      </c>
      <c r="L9992" s="4" t="s">
        <v>5263</v>
      </c>
      <c r="M9992" s="4" t="s">
        <v>319</v>
      </c>
      <c r="N9992" s="4">
        <v>110034</v>
      </c>
      <c r="O9992" s="4"/>
      <c r="P9992" s="4"/>
      <c r="Q9992" s="31" t="s">
        <v>176597</v>
      </c>
      <c r="R9992" s="4"/>
      <c r="S9992" s="13" t="s">
        <v>176598</v>
      </c>
      <c r="T9992" s="13"/>
      <c r="U9992" s="13"/>
      <c r="V9992" s="13"/>
      <c r="W9992" s="13"/>
    </row>
    <row r="9993" spans="1:23" x14ac:dyDescent="0.25">
      <c r="A9993" s="4" t="s">
        <v>176677</v>
      </c>
      <c r="B9993" s="4" t="s">
        <v>319</v>
      </c>
      <c r="C9993" s="4" t="s">
        <v>2387</v>
      </c>
      <c r="D9993" s="4" t="s">
        <v>5351</v>
      </c>
      <c r="E9993" s="4" t="s">
        <v>27</v>
      </c>
      <c r="F9993" s="4">
        <v>9899271860</v>
      </c>
      <c r="G9993" s="4">
        <v>8433172699</v>
      </c>
      <c r="H9993" s="4" t="s">
        <v>176676</v>
      </c>
      <c r="I9993" s="4"/>
      <c r="J9993" s="4" t="s">
        <v>176678</v>
      </c>
      <c r="L9993" s="4"/>
      <c r="M9993" s="4" t="s">
        <v>319</v>
      </c>
      <c r="N9993" s="4">
        <v>110006</v>
      </c>
      <c r="O9993" s="4"/>
      <c r="P9993" s="4"/>
      <c r="Q9993" s="31" t="s">
        <v>176674</v>
      </c>
      <c r="R9993" s="4"/>
      <c r="S9993" s="13" t="s">
        <v>176675</v>
      </c>
      <c r="T9993" s="13"/>
      <c r="U9993" s="13"/>
      <c r="V9993" s="13"/>
      <c r="W9993" s="13"/>
    </row>
    <row r="9994" spans="1:23" x14ac:dyDescent="0.25">
      <c r="A9994" s="4" t="s">
        <v>176711</v>
      </c>
      <c r="B9994" s="4" t="s">
        <v>319</v>
      </c>
      <c r="C9994" s="4" t="s">
        <v>624</v>
      </c>
      <c r="D9994" s="4" t="s">
        <v>50400</v>
      </c>
      <c r="E9994" s="4" t="s">
        <v>7339</v>
      </c>
      <c r="F9994" s="4">
        <v>9313120102</v>
      </c>
      <c r="G9994" s="4"/>
      <c r="H9994" s="4" t="s">
        <v>176710</v>
      </c>
      <c r="I9994" s="4"/>
      <c r="J9994" s="4" t="s">
        <v>176712</v>
      </c>
      <c r="L9994" s="4" t="s">
        <v>2131</v>
      </c>
      <c r="M9994" s="4" t="s">
        <v>319</v>
      </c>
      <c r="N9994" s="4">
        <v>110005</v>
      </c>
      <c r="O9994" s="4"/>
      <c r="P9994" s="4"/>
      <c r="Q9994" s="31" t="s">
        <v>176705</v>
      </c>
      <c r="R9994" s="4"/>
      <c r="S9994" s="4"/>
      <c r="T9994" s="4"/>
      <c r="U9994" s="4"/>
      <c r="V9994" s="4"/>
      <c r="W9994" s="4"/>
    </row>
    <row r="9995" spans="1:23" x14ac:dyDescent="0.25">
      <c r="A9995" s="4" t="s">
        <v>176725</v>
      </c>
      <c r="B9995" s="4" t="s">
        <v>319</v>
      </c>
      <c r="C9995" s="4" t="s">
        <v>1079</v>
      </c>
      <c r="D9995" s="4" t="s">
        <v>1044</v>
      </c>
      <c r="E9995" s="4" t="s">
        <v>34</v>
      </c>
      <c r="F9995" s="4">
        <v>7428192939</v>
      </c>
      <c r="G9995" s="4"/>
      <c r="H9995" s="4" t="s">
        <v>176724</v>
      </c>
      <c r="I9995" s="4"/>
      <c r="J9995" s="4" t="s">
        <v>176726</v>
      </c>
      <c r="L9995" s="4" t="s">
        <v>630</v>
      </c>
      <c r="M9995" s="4" t="s">
        <v>319</v>
      </c>
      <c r="N9995" s="4">
        <v>110031</v>
      </c>
      <c r="O9995" s="4"/>
      <c r="P9995" s="4">
        <v>8046034747</v>
      </c>
      <c r="Q9995" s="31" t="s">
        <v>176723</v>
      </c>
      <c r="R9995" s="4"/>
      <c r="S9995" s="4"/>
      <c r="T9995" s="4"/>
      <c r="U9995" s="4"/>
      <c r="V9995" s="4"/>
      <c r="W9995" s="4"/>
    </row>
    <row r="9996" spans="1:23" x14ac:dyDescent="0.25">
      <c r="A9996" s="4" t="s">
        <v>176782</v>
      </c>
      <c r="B9996" s="4" t="s">
        <v>319</v>
      </c>
      <c r="C9996" s="4" t="s">
        <v>26061</v>
      </c>
      <c r="D9996" s="4" t="s">
        <v>16633</v>
      </c>
      <c r="E9996" s="4" t="s">
        <v>27</v>
      </c>
      <c r="F9996" s="4">
        <v>9811619533</v>
      </c>
      <c r="G9996" s="4">
        <v>9136543789</v>
      </c>
      <c r="H9996" s="4" t="s">
        <v>176780</v>
      </c>
      <c r="I9996" s="4" t="s">
        <v>176781</v>
      </c>
      <c r="J9996" s="4" t="s">
        <v>176783</v>
      </c>
      <c r="L9996" s="4" t="s">
        <v>1527</v>
      </c>
      <c r="M9996" s="4" t="s">
        <v>319</v>
      </c>
      <c r="N9996" s="4">
        <v>110005</v>
      </c>
      <c r="O9996" s="4"/>
      <c r="P9996" s="4">
        <v>8071927928</v>
      </c>
      <c r="Q9996" s="31" t="s">
        <v>176779</v>
      </c>
      <c r="R9996" s="4"/>
      <c r="S9996" s="4"/>
      <c r="T9996" s="4"/>
      <c r="U9996" s="4"/>
      <c r="V9996" s="4"/>
      <c r="W9996" s="4"/>
    </row>
    <row r="9997" spans="1:23" ht="30" x14ac:dyDescent="0.25">
      <c r="A9997" s="4" t="s">
        <v>176813</v>
      </c>
      <c r="B9997" s="4" t="s">
        <v>319</v>
      </c>
      <c r="C9997" s="4" t="s">
        <v>375</v>
      </c>
      <c r="D9997" s="4" t="s">
        <v>337</v>
      </c>
      <c r="E9997" s="4" t="s">
        <v>175</v>
      </c>
      <c r="F9997" s="4">
        <v>9312643487</v>
      </c>
      <c r="G9997" s="4"/>
      <c r="H9997" s="4" t="s">
        <v>176812</v>
      </c>
      <c r="I9997" s="4"/>
      <c r="J9997" s="4" t="s">
        <v>176814</v>
      </c>
      <c r="L9997" s="4" t="s">
        <v>10511</v>
      </c>
      <c r="M9997" s="4" t="s">
        <v>319</v>
      </c>
      <c r="N9997" s="4">
        <v>110002</v>
      </c>
      <c r="O9997" s="4" t="s">
        <v>176815</v>
      </c>
      <c r="P9997" s="4">
        <v>8071810273</v>
      </c>
      <c r="Q9997" s="31" t="s">
        <v>176811</v>
      </c>
      <c r="R9997" s="4"/>
      <c r="S9997" s="13" t="s">
        <v>215975</v>
      </c>
      <c r="T9997" s="13"/>
      <c r="U9997" s="13"/>
      <c r="V9997" s="13"/>
      <c r="W9997" s="13"/>
    </row>
    <row r="9998" spans="1:23" ht="30" x14ac:dyDescent="0.25">
      <c r="A9998" s="4" t="s">
        <v>28525</v>
      </c>
      <c r="B9998" s="4" t="s">
        <v>319</v>
      </c>
      <c r="C9998" s="4" t="s">
        <v>2154</v>
      </c>
      <c r="D9998" s="4" t="s">
        <v>763</v>
      </c>
      <c r="E9998" s="4" t="s">
        <v>27</v>
      </c>
      <c r="F9998" s="4">
        <v>9899855574</v>
      </c>
      <c r="G9998" s="4">
        <v>9810377006</v>
      </c>
      <c r="H9998" s="4" t="s">
        <v>176822</v>
      </c>
      <c r="I9998" s="4"/>
      <c r="J9998" s="4" t="s">
        <v>176823</v>
      </c>
      <c r="L9998" s="4" t="s">
        <v>2182</v>
      </c>
      <c r="M9998" s="4" t="s">
        <v>319</v>
      </c>
      <c r="N9998" s="4">
        <v>110006</v>
      </c>
      <c r="O9998" s="4"/>
      <c r="P9998" s="4">
        <v>8071642270</v>
      </c>
      <c r="Q9998" s="31" t="s">
        <v>176821</v>
      </c>
      <c r="R9998" s="4"/>
      <c r="S9998" s="4"/>
      <c r="T9998" s="4"/>
      <c r="U9998" s="4"/>
      <c r="V9998" s="4"/>
      <c r="W9998" s="4"/>
    </row>
    <row r="9999" spans="1:23" x14ac:dyDescent="0.25">
      <c r="A9999" s="4" t="s">
        <v>176911</v>
      </c>
      <c r="B9999" s="4" t="s">
        <v>319</v>
      </c>
      <c r="C9999" s="4" t="s">
        <v>148</v>
      </c>
      <c r="D9999" s="4" t="s">
        <v>1502</v>
      </c>
      <c r="E9999" s="4" t="s">
        <v>27</v>
      </c>
      <c r="F9999" s="4">
        <v>9310208877</v>
      </c>
      <c r="G9999" s="4">
        <v>8882690001</v>
      </c>
      <c r="H9999" s="4" t="s">
        <v>176909</v>
      </c>
      <c r="I9999" s="4" t="s">
        <v>176910</v>
      </c>
      <c r="J9999" s="4" t="s">
        <v>176912</v>
      </c>
      <c r="L9999" s="4" t="s">
        <v>937</v>
      </c>
      <c r="M9999" s="4" t="s">
        <v>319</v>
      </c>
      <c r="N9999" s="4">
        <v>110006</v>
      </c>
      <c r="O9999" s="4"/>
      <c r="P9999" s="4">
        <v>8048585405</v>
      </c>
      <c r="Q9999" s="31" t="s">
        <v>176908</v>
      </c>
      <c r="R9999" s="4"/>
      <c r="S9999" s="4"/>
      <c r="T9999" s="4"/>
      <c r="U9999" s="4"/>
      <c r="V9999" s="4"/>
      <c r="W9999" s="4"/>
    </row>
    <row r="10000" spans="1:23" x14ac:dyDescent="0.25">
      <c r="A10000" s="4" t="s">
        <v>176993</v>
      </c>
      <c r="B10000" s="4" t="s">
        <v>319</v>
      </c>
      <c r="C10000" s="4" t="s">
        <v>375</v>
      </c>
      <c r="D10000" s="4" t="s">
        <v>6108</v>
      </c>
      <c r="E10000" s="4" t="s">
        <v>27</v>
      </c>
      <c r="F10000" s="4">
        <v>9312268073</v>
      </c>
      <c r="G10000" s="4"/>
      <c r="H10000" s="4" t="s">
        <v>176992</v>
      </c>
      <c r="I10000" s="4"/>
      <c r="J10000" s="6">
        <v>31291</v>
      </c>
      <c r="L10000" s="4" t="s">
        <v>630</v>
      </c>
      <c r="M10000" s="4" t="s">
        <v>319</v>
      </c>
      <c r="N10000" s="4">
        <v>110031</v>
      </c>
      <c r="O10000" s="4"/>
      <c r="P10000" s="4">
        <v>8043258560</v>
      </c>
      <c r="Q10000" s="31" t="s">
        <v>176991</v>
      </c>
      <c r="R10000" s="4"/>
      <c r="S10000" s="4"/>
      <c r="T10000" s="4"/>
      <c r="U10000" s="4"/>
      <c r="V10000" s="4"/>
      <c r="W10000" s="4"/>
    </row>
    <row r="10001" spans="1:23" x14ac:dyDescent="0.25">
      <c r="A10001" s="4" t="s">
        <v>177229</v>
      </c>
      <c r="B10001" s="4" t="s">
        <v>319</v>
      </c>
      <c r="C10001" s="4" t="s">
        <v>2054</v>
      </c>
      <c r="D10001" s="4" t="s">
        <v>163931</v>
      </c>
      <c r="E10001" s="4" t="s">
        <v>27</v>
      </c>
      <c r="F10001" s="4">
        <v>9911044049</v>
      </c>
      <c r="G10001" s="4">
        <v>9910044049</v>
      </c>
      <c r="H10001" s="4" t="s">
        <v>177228</v>
      </c>
      <c r="I10001" s="4"/>
      <c r="J10001" s="4" t="s">
        <v>177230</v>
      </c>
      <c r="L10001" s="4" t="s">
        <v>177231</v>
      </c>
      <c r="M10001" s="4" t="s">
        <v>319</v>
      </c>
      <c r="N10001" s="4">
        <v>110007</v>
      </c>
      <c r="O10001" s="4" t="s">
        <v>177232</v>
      </c>
      <c r="P10001" s="4">
        <v>8046068083</v>
      </c>
      <c r="Q10001" s="31" t="s">
        <v>177227</v>
      </c>
      <c r="R10001" s="4"/>
      <c r="S10001" s="13" t="s">
        <v>227283</v>
      </c>
      <c r="T10001" s="13"/>
      <c r="U10001" s="13"/>
      <c r="V10001" s="13"/>
      <c r="W10001" s="13"/>
    </row>
    <row r="10002" spans="1:23" x14ac:dyDescent="0.25">
      <c r="A10002" s="4" t="s">
        <v>177249</v>
      </c>
      <c r="B10002" s="4" t="s">
        <v>319</v>
      </c>
      <c r="C10002" s="4" t="s">
        <v>42316</v>
      </c>
      <c r="D10002" s="4" t="s">
        <v>2926</v>
      </c>
      <c r="E10002" s="4" t="s">
        <v>34</v>
      </c>
      <c r="F10002" s="4">
        <v>9719465561</v>
      </c>
      <c r="G10002" s="4"/>
      <c r="H10002" s="4" t="s">
        <v>177248</v>
      </c>
      <c r="I10002" s="4"/>
      <c r="J10002" s="4" t="s">
        <v>177250</v>
      </c>
      <c r="L10002" s="4" t="s">
        <v>177251</v>
      </c>
      <c r="M10002" s="4" t="s">
        <v>319</v>
      </c>
      <c r="N10002" s="4">
        <v>203408</v>
      </c>
      <c r="O10002" s="4"/>
      <c r="P10002" s="4">
        <v>8071595911</v>
      </c>
      <c r="Q10002" s="31" t="s">
        <v>177247</v>
      </c>
      <c r="R10002" s="4"/>
      <c r="S10002" s="4"/>
      <c r="T10002" s="4"/>
      <c r="U10002" s="4"/>
      <c r="V10002" s="4"/>
      <c r="W10002" s="4"/>
    </row>
    <row r="10003" spans="1:23" x14ac:dyDescent="0.25">
      <c r="A10003" s="4" t="s">
        <v>177275</v>
      </c>
      <c r="B10003" s="4" t="s">
        <v>319</v>
      </c>
      <c r="C10003" s="4" t="s">
        <v>2387</v>
      </c>
      <c r="D10003" s="4"/>
      <c r="E10003" s="4" t="s">
        <v>27</v>
      </c>
      <c r="F10003" s="4">
        <v>9211502591</v>
      </c>
      <c r="G10003" s="4"/>
      <c r="H10003" s="4" t="s">
        <v>177274</v>
      </c>
      <c r="I10003" s="4"/>
      <c r="J10003" s="4" t="s">
        <v>177276</v>
      </c>
      <c r="L10003" s="4" t="s">
        <v>10804</v>
      </c>
      <c r="M10003" s="4" t="s">
        <v>319</v>
      </c>
      <c r="N10003" s="4">
        <v>110083</v>
      </c>
      <c r="O10003" s="4"/>
      <c r="P10003" s="4"/>
      <c r="Q10003" s="31" t="s">
        <v>177273</v>
      </c>
      <c r="R10003" s="4"/>
      <c r="S10003" s="4"/>
      <c r="T10003" s="4"/>
      <c r="U10003" s="4"/>
      <c r="V10003" s="4"/>
      <c r="W10003" s="4"/>
    </row>
    <row r="10004" spans="1:23" x14ac:dyDescent="0.25">
      <c r="A10004" s="4" t="s">
        <v>177284</v>
      </c>
      <c r="B10004" s="4" t="s">
        <v>319</v>
      </c>
      <c r="C10004" s="4" t="s">
        <v>53986</v>
      </c>
      <c r="D10004" s="4" t="s">
        <v>177282</v>
      </c>
      <c r="E10004" s="4" t="s">
        <v>34</v>
      </c>
      <c r="F10004" s="4">
        <v>9810257983</v>
      </c>
      <c r="G10004" s="4"/>
      <c r="H10004" s="4" t="s">
        <v>177283</v>
      </c>
      <c r="I10004" s="4"/>
      <c r="J10004" s="4" t="s">
        <v>177285</v>
      </c>
      <c r="L10004" s="4" t="s">
        <v>61183</v>
      </c>
      <c r="M10004" s="4" t="s">
        <v>319</v>
      </c>
      <c r="N10004" s="4">
        <v>110016</v>
      </c>
      <c r="O10004" s="4"/>
      <c r="P10004" s="4">
        <v>8045384617</v>
      </c>
      <c r="Q10004" s="31" t="s">
        <v>177281</v>
      </c>
      <c r="R10004" s="4"/>
      <c r="S10004" s="4"/>
      <c r="T10004" s="4"/>
      <c r="U10004" s="4"/>
      <c r="V10004" s="4"/>
      <c r="W10004" s="4"/>
    </row>
    <row r="10005" spans="1:23" x14ac:dyDescent="0.25">
      <c r="A10005" s="4" t="s">
        <v>177295</v>
      </c>
      <c r="B10005" s="4" t="s">
        <v>319</v>
      </c>
      <c r="C10005" s="4" t="s">
        <v>138611</v>
      </c>
      <c r="D10005" s="4" t="s">
        <v>19946</v>
      </c>
      <c r="E10005" s="4" t="s">
        <v>34</v>
      </c>
      <c r="F10005" s="4">
        <v>8447797909</v>
      </c>
      <c r="G10005" s="4"/>
      <c r="H10005" s="4" t="s">
        <v>177294</v>
      </c>
      <c r="I10005" s="4"/>
      <c r="J10005" s="4" t="s">
        <v>177296</v>
      </c>
      <c r="L10005" s="4" t="s">
        <v>54585</v>
      </c>
      <c r="M10005" s="4" t="s">
        <v>319</v>
      </c>
      <c r="N10005" s="4">
        <v>110066</v>
      </c>
      <c r="O10005" s="4"/>
      <c r="P10005" s="4">
        <v>8042966343</v>
      </c>
      <c r="Q10005" s="31" t="s">
        <v>177292</v>
      </c>
      <c r="R10005" s="4"/>
      <c r="S10005" s="13" t="s">
        <v>177293</v>
      </c>
      <c r="T10005" s="13"/>
      <c r="U10005" s="13"/>
      <c r="V10005" s="13"/>
      <c r="W10005" s="13"/>
    </row>
    <row r="10006" spans="1:23" x14ac:dyDescent="0.25">
      <c r="A10006" s="4" t="s">
        <v>177374</v>
      </c>
      <c r="B10006" s="4" t="s">
        <v>319</v>
      </c>
      <c r="C10006" s="4" t="s">
        <v>177371</v>
      </c>
      <c r="D10006" s="4" t="s">
        <v>177372</v>
      </c>
      <c r="E10006" s="4" t="s">
        <v>34</v>
      </c>
      <c r="F10006" s="4">
        <v>9871282371</v>
      </c>
      <c r="G10006" s="4"/>
      <c r="H10006" s="4" t="s">
        <v>177373</v>
      </c>
      <c r="I10006" s="4"/>
      <c r="J10006" s="4" t="s">
        <v>177375</v>
      </c>
      <c r="L10006" s="4" t="s">
        <v>3200</v>
      </c>
      <c r="M10006" s="4" t="s">
        <v>319</v>
      </c>
      <c r="N10006" s="4">
        <v>110070</v>
      </c>
      <c r="O10006" s="4"/>
      <c r="P10006" s="4"/>
      <c r="Q10006" s="31" t="s">
        <v>177370</v>
      </c>
      <c r="R10006" s="4"/>
      <c r="S10006" s="4"/>
      <c r="T10006" s="4"/>
      <c r="U10006" s="4"/>
      <c r="V10006" s="4"/>
      <c r="W10006" s="4"/>
    </row>
    <row r="10007" spans="1:23" x14ac:dyDescent="0.25">
      <c r="A10007" s="4" t="s">
        <v>177412</v>
      </c>
      <c r="B10007" s="4" t="s">
        <v>319</v>
      </c>
      <c r="C10007" s="4" t="s">
        <v>2189</v>
      </c>
      <c r="D10007" s="4" t="s">
        <v>16806</v>
      </c>
      <c r="E10007" s="4" t="s">
        <v>34</v>
      </c>
      <c r="F10007" s="4">
        <v>8586875673</v>
      </c>
      <c r="G10007" s="4"/>
      <c r="H10007" s="4" t="s">
        <v>177410</v>
      </c>
      <c r="I10007" s="4" t="s">
        <v>177411</v>
      </c>
      <c r="J10007" s="4" t="s">
        <v>177413</v>
      </c>
      <c r="L10007" s="4" t="s">
        <v>1527</v>
      </c>
      <c r="M10007" s="4" t="s">
        <v>319</v>
      </c>
      <c r="N10007" s="4">
        <v>110005</v>
      </c>
      <c r="O10007" s="4"/>
      <c r="P10007" s="4"/>
      <c r="Q10007" s="31" t="s">
        <v>177409</v>
      </c>
      <c r="R10007" s="4"/>
      <c r="S10007" s="4"/>
      <c r="T10007" s="4"/>
      <c r="U10007" s="4"/>
      <c r="V10007" s="4"/>
      <c r="W10007" s="4"/>
    </row>
    <row r="10008" spans="1:23" ht="30" x14ac:dyDescent="0.25">
      <c r="A10008" s="4" t="s">
        <v>34903</v>
      </c>
      <c r="B10008" s="4" t="s">
        <v>319</v>
      </c>
      <c r="C10008" s="4" t="s">
        <v>646</v>
      </c>
      <c r="D10008" s="4" t="s">
        <v>1523</v>
      </c>
      <c r="E10008" s="4" t="s">
        <v>27</v>
      </c>
      <c r="F10008" s="4">
        <v>9711283931</v>
      </c>
      <c r="G10008" s="4">
        <v>9873690424</v>
      </c>
      <c r="H10008" s="4" t="s">
        <v>177419</v>
      </c>
      <c r="I10008" s="4"/>
      <c r="J10008" s="4" t="s">
        <v>177420</v>
      </c>
      <c r="L10008" s="4" t="s">
        <v>177421</v>
      </c>
      <c r="M10008" s="4" t="s">
        <v>319</v>
      </c>
      <c r="N10008" s="4">
        <v>110031</v>
      </c>
      <c r="O10008" s="4"/>
      <c r="P10008" s="4">
        <v>8048082523</v>
      </c>
      <c r="Q10008" s="31" t="s">
        <v>177418</v>
      </c>
      <c r="R10008" s="4"/>
      <c r="S10008" s="4"/>
      <c r="T10008" s="4"/>
      <c r="U10008" s="4"/>
      <c r="V10008" s="4"/>
      <c r="W10008" s="4"/>
    </row>
    <row r="10009" spans="1:23" ht="30" x14ac:dyDescent="0.25">
      <c r="A10009" s="4" t="s">
        <v>177430</v>
      </c>
      <c r="B10009" s="4" t="s">
        <v>319</v>
      </c>
      <c r="C10009" s="4" t="s">
        <v>848</v>
      </c>
      <c r="D10009" s="4" t="s">
        <v>4679</v>
      </c>
      <c r="E10009" s="4" t="s">
        <v>34</v>
      </c>
      <c r="F10009" s="4">
        <v>9999941351</v>
      </c>
      <c r="G10009" s="4"/>
      <c r="H10009" s="4" t="s">
        <v>177428</v>
      </c>
      <c r="I10009" s="4" t="s">
        <v>177429</v>
      </c>
      <c r="J10009" s="4" t="s">
        <v>2489</v>
      </c>
      <c r="L10009" s="4" t="s">
        <v>4263</v>
      </c>
      <c r="M10009" s="4" t="s">
        <v>319</v>
      </c>
      <c r="N10009" s="4">
        <v>110032</v>
      </c>
      <c r="O10009" s="4"/>
      <c r="P10009" s="4">
        <v>8071812968</v>
      </c>
      <c r="Q10009" s="31" t="s">
        <v>177427</v>
      </c>
      <c r="R10009" s="4"/>
      <c r="S10009" s="4"/>
      <c r="T10009" s="4"/>
      <c r="U10009" s="4"/>
      <c r="V10009" s="4"/>
      <c r="W10009" s="4"/>
    </row>
    <row r="10010" spans="1:23" x14ac:dyDescent="0.25">
      <c r="A10010" s="4" t="s">
        <v>177443</v>
      </c>
      <c r="B10010" s="4" t="s">
        <v>319</v>
      </c>
      <c r="C10010" s="4" t="s">
        <v>2054</v>
      </c>
      <c r="D10010" s="4" t="s">
        <v>6432</v>
      </c>
      <c r="E10010" s="4" t="s">
        <v>34</v>
      </c>
      <c r="F10010" s="4">
        <v>9971088111</v>
      </c>
      <c r="G10010" s="4">
        <v>7700001111</v>
      </c>
      <c r="H10010" s="4" t="s">
        <v>177442</v>
      </c>
      <c r="I10010" s="4"/>
      <c r="J10010" s="4" t="s">
        <v>177444</v>
      </c>
      <c r="L10010" s="4" t="s">
        <v>630</v>
      </c>
      <c r="M10010" s="4" t="s">
        <v>319</v>
      </c>
      <c r="N10010" s="4">
        <v>110032</v>
      </c>
      <c r="O10010" s="4"/>
      <c r="P10010" s="4"/>
      <c r="Q10010" s="31" t="s">
        <v>177441</v>
      </c>
      <c r="R10010" s="4"/>
      <c r="S10010" s="4"/>
      <c r="T10010" s="4"/>
      <c r="U10010" s="4"/>
      <c r="V10010" s="4"/>
      <c r="W10010" s="4"/>
    </row>
    <row r="10011" spans="1:23" ht="30" x14ac:dyDescent="0.25">
      <c r="A10011" s="4" t="s">
        <v>178162</v>
      </c>
      <c r="B10011" s="4" t="s">
        <v>319</v>
      </c>
      <c r="C10011" s="4" t="s">
        <v>321</v>
      </c>
      <c r="D10011" s="4" t="s">
        <v>242</v>
      </c>
      <c r="E10011" s="4" t="s">
        <v>27</v>
      </c>
      <c r="F10011" s="4">
        <v>9811566007</v>
      </c>
      <c r="G10011" s="4"/>
      <c r="H10011" s="4" t="s">
        <v>178161</v>
      </c>
      <c r="I10011" s="4"/>
      <c r="J10011" s="4" t="s">
        <v>178163</v>
      </c>
      <c r="L10011" s="4" t="s">
        <v>937</v>
      </c>
      <c r="M10011" s="4" t="s">
        <v>319</v>
      </c>
      <c r="N10011" s="4">
        <v>110006</v>
      </c>
      <c r="O10011" s="4"/>
      <c r="P10011" s="4">
        <v>8071866870</v>
      </c>
      <c r="Q10011" s="31" t="s">
        <v>178160</v>
      </c>
      <c r="R10011" s="4"/>
      <c r="S10011" s="4"/>
      <c r="T10011" s="4"/>
      <c r="U10011" s="4"/>
      <c r="V10011" s="4"/>
      <c r="W10011" s="4"/>
    </row>
    <row r="10012" spans="1:23" x14ac:dyDescent="0.25">
      <c r="A10012" s="4" t="s">
        <v>178197</v>
      </c>
      <c r="B10012" s="4" t="s">
        <v>319</v>
      </c>
      <c r="C10012" s="4" t="s">
        <v>1122</v>
      </c>
      <c r="D10012" s="4" t="s">
        <v>4074</v>
      </c>
      <c r="E10012" s="4" t="s">
        <v>27</v>
      </c>
      <c r="F10012" s="4">
        <v>9811407600</v>
      </c>
      <c r="G10012" s="4"/>
      <c r="H10012" s="4" t="s">
        <v>178196</v>
      </c>
      <c r="I10012" s="4"/>
      <c r="J10012" s="4" t="s">
        <v>178198</v>
      </c>
      <c r="L10012" s="4" t="s">
        <v>19284</v>
      </c>
      <c r="M10012" s="4" t="s">
        <v>319</v>
      </c>
      <c r="N10012" s="4">
        <v>110085</v>
      </c>
      <c r="O10012" s="4" t="s">
        <v>178199</v>
      </c>
      <c r="P10012" s="4">
        <v>8048562306</v>
      </c>
      <c r="Q10012" s="31" t="s">
        <v>178195</v>
      </c>
      <c r="R10012" s="4"/>
      <c r="S10012" s="4"/>
      <c r="T10012" s="4"/>
      <c r="U10012" s="4"/>
      <c r="V10012" s="4"/>
      <c r="W10012" s="4"/>
    </row>
    <row r="10013" spans="1:23" x14ac:dyDescent="0.25">
      <c r="A10013" s="4" t="s">
        <v>178426</v>
      </c>
      <c r="B10013" s="4" t="s">
        <v>319</v>
      </c>
      <c r="C10013" s="4" t="s">
        <v>1587</v>
      </c>
      <c r="D10013" s="4" t="s">
        <v>99</v>
      </c>
      <c r="E10013" s="4" t="s">
        <v>34</v>
      </c>
      <c r="F10013" s="4">
        <v>9213307302</v>
      </c>
      <c r="G10013" s="4">
        <v>9811086362</v>
      </c>
      <c r="H10013" s="4" t="s">
        <v>178425</v>
      </c>
      <c r="I10013" s="4"/>
      <c r="J10013" s="4" t="s">
        <v>178427</v>
      </c>
      <c r="L10013" s="4" t="s">
        <v>24276</v>
      </c>
      <c r="M10013" s="4" t="s">
        <v>319</v>
      </c>
      <c r="N10013" s="4">
        <v>110006</v>
      </c>
      <c r="O10013" s="4" t="s">
        <v>178428</v>
      </c>
      <c r="P10013" s="4">
        <v>8045138841</v>
      </c>
      <c r="Q10013" s="31" t="s">
        <v>178423</v>
      </c>
      <c r="R10013" s="4"/>
      <c r="S10013" s="13" t="s">
        <v>178424</v>
      </c>
      <c r="T10013" s="13"/>
      <c r="U10013" s="13"/>
      <c r="V10013" s="13"/>
      <c r="W10013" s="13"/>
    </row>
    <row r="10014" spans="1:23" ht="30" x14ac:dyDescent="0.25">
      <c r="A10014" s="4" t="s">
        <v>178557</v>
      </c>
      <c r="B10014" s="4" t="s">
        <v>319</v>
      </c>
      <c r="C10014" s="4" t="s">
        <v>98</v>
      </c>
      <c r="D10014" s="4" t="s">
        <v>194</v>
      </c>
      <c r="E10014" s="4" t="s">
        <v>27</v>
      </c>
      <c r="F10014" s="4">
        <v>9210036033</v>
      </c>
      <c r="G10014" s="4">
        <v>9210036034</v>
      </c>
      <c r="H10014" s="4" t="s">
        <v>178555</v>
      </c>
      <c r="I10014" s="4" t="s">
        <v>178556</v>
      </c>
      <c r="J10014" s="4" t="s">
        <v>178558</v>
      </c>
      <c r="L10014" s="4" t="s">
        <v>159160</v>
      </c>
      <c r="M10014" s="4" t="s">
        <v>319</v>
      </c>
      <c r="N10014" s="4">
        <v>110093</v>
      </c>
      <c r="O10014" s="4" t="s">
        <v>178559</v>
      </c>
      <c r="P10014" s="4">
        <v>8042906424</v>
      </c>
      <c r="Q10014" s="31" t="s">
        <v>178554</v>
      </c>
      <c r="R10014" s="4"/>
      <c r="S10014" s="13" t="s">
        <v>227284</v>
      </c>
      <c r="T10014" s="13"/>
      <c r="U10014" s="13"/>
      <c r="V10014" s="13"/>
      <c r="W10014" s="13"/>
    </row>
    <row r="10015" spans="1:23" ht="30" x14ac:dyDescent="0.25">
      <c r="A10015" s="4" t="s">
        <v>178587</v>
      </c>
      <c r="B10015" s="4" t="s">
        <v>319</v>
      </c>
      <c r="C10015" s="4" t="s">
        <v>148</v>
      </c>
      <c r="D10015" s="4" t="s">
        <v>3550</v>
      </c>
      <c r="E10015" s="4" t="s">
        <v>34</v>
      </c>
      <c r="F10015" s="4">
        <v>9899666339</v>
      </c>
      <c r="G10015" s="4">
        <v>9891977479</v>
      </c>
      <c r="H10015" s="4" t="s">
        <v>178585</v>
      </c>
      <c r="I10015" s="4" t="s">
        <v>178586</v>
      </c>
      <c r="J10015" s="4" t="s">
        <v>178588</v>
      </c>
      <c r="L10015" s="4" t="s">
        <v>4263</v>
      </c>
      <c r="M10015" s="4" t="s">
        <v>319</v>
      </c>
      <c r="N10015" s="4">
        <v>110032</v>
      </c>
      <c r="O10015" s="4" t="s">
        <v>178589</v>
      </c>
      <c r="P10015" s="4">
        <v>8048425821</v>
      </c>
      <c r="Q10015" s="31" t="s">
        <v>178584</v>
      </c>
      <c r="R10015" s="4"/>
      <c r="S10015" s="4"/>
      <c r="T10015" s="4"/>
      <c r="U10015" s="4"/>
      <c r="V10015" s="4"/>
      <c r="W10015" s="4"/>
    </row>
    <row r="10016" spans="1:23" x14ac:dyDescent="0.25">
      <c r="A10016" s="4" t="s">
        <v>178685</v>
      </c>
      <c r="B10016" s="4" t="s">
        <v>319</v>
      </c>
      <c r="C10016" s="4" t="s">
        <v>4486</v>
      </c>
      <c r="D10016" s="4" t="s">
        <v>570</v>
      </c>
      <c r="E10016" s="4" t="s">
        <v>34</v>
      </c>
      <c r="F10016" s="4">
        <v>7838383747</v>
      </c>
      <c r="G10016" s="4"/>
      <c r="H10016" s="4" t="s">
        <v>178684</v>
      </c>
      <c r="I10016" s="4"/>
      <c r="J10016" s="4" t="s">
        <v>178686</v>
      </c>
      <c r="L10016" s="4" t="s">
        <v>178687</v>
      </c>
      <c r="M10016" s="4" t="s">
        <v>319</v>
      </c>
      <c r="N10016" s="4">
        <v>110085</v>
      </c>
      <c r="O10016" s="4"/>
      <c r="P10016" s="4">
        <v>8048089259</v>
      </c>
      <c r="Q10016" s="31" t="s">
        <v>178683</v>
      </c>
      <c r="R10016" s="4"/>
      <c r="S10016" s="4"/>
      <c r="T10016" s="4"/>
      <c r="U10016" s="4"/>
      <c r="V10016" s="4"/>
      <c r="W10016" s="4"/>
    </row>
    <row r="10017" spans="1:23" x14ac:dyDescent="0.25">
      <c r="A10017" s="4" t="s">
        <v>178729</v>
      </c>
      <c r="B10017" s="4" t="s">
        <v>319</v>
      </c>
      <c r="C10017" s="4" t="s">
        <v>4891</v>
      </c>
      <c r="D10017" s="4" t="s">
        <v>2793</v>
      </c>
      <c r="E10017" s="4" t="s">
        <v>34</v>
      </c>
      <c r="F10017" s="4">
        <v>9810943345</v>
      </c>
      <c r="G10017" s="4"/>
      <c r="H10017" s="4" t="s">
        <v>178728</v>
      </c>
      <c r="I10017" s="4"/>
      <c r="J10017" s="4" t="s">
        <v>178730</v>
      </c>
      <c r="L10017" s="4" t="s">
        <v>5365</v>
      </c>
      <c r="M10017" s="4" t="s">
        <v>319</v>
      </c>
      <c r="N10017" s="4">
        <v>110007</v>
      </c>
      <c r="O10017" s="4" t="s">
        <v>178731</v>
      </c>
      <c r="P10017" s="4">
        <v>8048572198</v>
      </c>
      <c r="Q10017" s="31" t="s">
        <v>178727</v>
      </c>
      <c r="R10017" s="4"/>
      <c r="S10017" s="4"/>
      <c r="T10017" s="4"/>
      <c r="U10017" s="4"/>
      <c r="V10017" s="4"/>
      <c r="W10017" s="4"/>
    </row>
    <row r="10018" spans="1:23" ht="30" x14ac:dyDescent="0.25">
      <c r="A10018" s="4" t="s">
        <v>178762</v>
      </c>
      <c r="B10018" s="4" t="s">
        <v>319</v>
      </c>
      <c r="C10018" s="4" t="s">
        <v>25822</v>
      </c>
      <c r="D10018" s="4" t="s">
        <v>178760</v>
      </c>
      <c r="E10018" s="4" t="s">
        <v>34</v>
      </c>
      <c r="F10018" s="4">
        <v>9971027711</v>
      </c>
      <c r="G10018" s="4"/>
      <c r="H10018" s="4" t="s">
        <v>178761</v>
      </c>
      <c r="I10018" s="4"/>
      <c r="J10018" s="4" t="s">
        <v>178763</v>
      </c>
      <c r="L10018" s="4" t="s">
        <v>34237</v>
      </c>
      <c r="M10018" s="4" t="s">
        <v>319</v>
      </c>
      <c r="N10018" s="4">
        <v>110008</v>
      </c>
      <c r="O10018" s="4"/>
      <c r="P10018" s="4"/>
      <c r="Q10018" s="31" t="s">
        <v>178759</v>
      </c>
      <c r="R10018" s="4"/>
      <c r="S10018" s="4"/>
      <c r="T10018" s="4"/>
      <c r="U10018" s="4"/>
      <c r="V10018" s="4"/>
      <c r="W10018" s="4"/>
    </row>
    <row r="10019" spans="1:23" ht="30" x14ac:dyDescent="0.25">
      <c r="A10019" s="4" t="s">
        <v>178846</v>
      </c>
      <c r="B10019" s="4" t="s">
        <v>319</v>
      </c>
      <c r="C10019" s="4" t="s">
        <v>2720</v>
      </c>
      <c r="D10019" s="4"/>
      <c r="E10019" s="4" t="s">
        <v>27</v>
      </c>
      <c r="F10019" s="4">
        <v>9355508800</v>
      </c>
      <c r="G10019" s="4">
        <v>8800099601</v>
      </c>
      <c r="H10019" s="4" t="s">
        <v>178844</v>
      </c>
      <c r="I10019" s="4" t="s">
        <v>178845</v>
      </c>
      <c r="J10019" s="4" t="s">
        <v>178847</v>
      </c>
      <c r="L10019" s="4" t="s">
        <v>178848</v>
      </c>
      <c r="M10019" s="4" t="s">
        <v>319</v>
      </c>
      <c r="N10019" s="4">
        <v>410203</v>
      </c>
      <c r="O10019" s="4" t="s">
        <v>70612</v>
      </c>
      <c r="P10019" s="4"/>
      <c r="Q10019" s="31" t="s">
        <v>178843</v>
      </c>
      <c r="R10019" s="4"/>
      <c r="S10019" s="13" t="s">
        <v>227285</v>
      </c>
      <c r="T10019" s="13"/>
      <c r="U10019" s="13"/>
      <c r="V10019" s="13"/>
      <c r="W10019" s="13"/>
    </row>
    <row r="10020" spans="1:23" x14ac:dyDescent="0.25">
      <c r="A10020" s="4" t="s">
        <v>178925</v>
      </c>
      <c r="B10020" s="4" t="s">
        <v>319</v>
      </c>
      <c r="C10020" s="4" t="s">
        <v>646</v>
      </c>
      <c r="D10020" s="4" t="s">
        <v>4789</v>
      </c>
      <c r="E10020" s="4" t="s">
        <v>27</v>
      </c>
      <c r="F10020" s="4">
        <v>9312212171</v>
      </c>
      <c r="G10020" s="4">
        <v>9136210500</v>
      </c>
      <c r="H10020" s="4" t="s">
        <v>178924</v>
      </c>
      <c r="I10020" s="4"/>
      <c r="J10020" s="4" t="s">
        <v>178926</v>
      </c>
      <c r="L10020" s="4" t="s">
        <v>600</v>
      </c>
      <c r="M10020" s="4" t="s">
        <v>319</v>
      </c>
      <c r="N10020" s="4">
        <v>110035</v>
      </c>
      <c r="O10020" s="4"/>
      <c r="P10020" s="4"/>
      <c r="Q10020" s="31" t="s">
        <v>178922</v>
      </c>
      <c r="R10020" s="4"/>
      <c r="S10020" s="13" t="s">
        <v>178923</v>
      </c>
      <c r="T10020" s="13"/>
      <c r="U10020" s="13"/>
      <c r="V10020" s="13"/>
      <c r="W10020" s="13"/>
    </row>
    <row r="10021" spans="1:23" x14ac:dyDescent="0.25">
      <c r="A10021" s="4" t="s">
        <v>179031</v>
      </c>
      <c r="B10021" s="4" t="s">
        <v>319</v>
      </c>
      <c r="C10021" s="4" t="s">
        <v>8387</v>
      </c>
      <c r="D10021" s="4" t="s">
        <v>54</v>
      </c>
      <c r="E10021" s="4" t="s">
        <v>27</v>
      </c>
      <c r="F10021" s="4">
        <v>9999432006</v>
      </c>
      <c r="G10021" s="4">
        <v>9415146158</v>
      </c>
      <c r="H10021" s="4" t="s">
        <v>179030</v>
      </c>
      <c r="I10021" s="4"/>
      <c r="J10021" s="4" t="s">
        <v>179032</v>
      </c>
      <c r="L10021" s="4" t="s">
        <v>35137</v>
      </c>
      <c r="M10021" s="4" t="s">
        <v>319</v>
      </c>
      <c r="N10021" s="4">
        <v>110053</v>
      </c>
      <c r="O10021" s="4" t="s">
        <v>179033</v>
      </c>
      <c r="P10021" s="4"/>
      <c r="Q10021" s="31" t="s">
        <v>179029</v>
      </c>
      <c r="R10021" s="4"/>
      <c r="S10021" s="4"/>
      <c r="T10021" s="4"/>
      <c r="U10021" s="4"/>
      <c r="V10021" s="4"/>
      <c r="W10021" s="4"/>
    </row>
    <row r="10022" spans="1:23" x14ac:dyDescent="0.25">
      <c r="A10022" s="4" t="s">
        <v>2247</v>
      </c>
      <c r="B10022" s="4" t="s">
        <v>319</v>
      </c>
      <c r="C10022" s="4" t="s">
        <v>89112</v>
      </c>
      <c r="D10022" s="4" t="s">
        <v>3132</v>
      </c>
      <c r="E10022" s="4" t="s">
        <v>27</v>
      </c>
      <c r="F10022" s="4">
        <v>9910494381</v>
      </c>
      <c r="G10022" s="4">
        <v>9312046512</v>
      </c>
      <c r="H10022" s="4" t="s">
        <v>179411</v>
      </c>
      <c r="I10022" s="4"/>
      <c r="J10022" s="4" t="s">
        <v>179412</v>
      </c>
      <c r="L10022" s="4" t="s">
        <v>6145</v>
      </c>
      <c r="M10022" s="4" t="s">
        <v>319</v>
      </c>
      <c r="N10022" s="4">
        <v>110024</v>
      </c>
      <c r="O10022" s="4"/>
      <c r="P10022" s="4"/>
      <c r="Q10022" s="31" t="s">
        <v>179407</v>
      </c>
      <c r="R10022" s="4"/>
      <c r="S10022" s="4"/>
      <c r="T10022" s="4"/>
      <c r="U10022" s="4"/>
      <c r="V10022" s="4"/>
      <c r="W10022" s="4"/>
    </row>
    <row r="10023" spans="1:23" x14ac:dyDescent="0.25">
      <c r="A10023" s="4" t="s">
        <v>179420</v>
      </c>
      <c r="B10023" s="4" t="s">
        <v>319</v>
      </c>
      <c r="C10023" s="4" t="s">
        <v>491</v>
      </c>
      <c r="D10023" s="4" t="s">
        <v>179418</v>
      </c>
      <c r="E10023" s="4" t="s">
        <v>27</v>
      </c>
      <c r="F10023" s="4">
        <v>9311440393</v>
      </c>
      <c r="G10023" s="4"/>
      <c r="H10023" s="4" t="s">
        <v>179419</v>
      </c>
      <c r="I10023" s="4"/>
      <c r="J10023" s="4" t="s">
        <v>179421</v>
      </c>
      <c r="L10023" s="4" t="s">
        <v>1527</v>
      </c>
      <c r="M10023" s="4" t="s">
        <v>319</v>
      </c>
      <c r="N10023" s="4">
        <v>110005</v>
      </c>
      <c r="O10023" s="4"/>
      <c r="P10023" s="4"/>
      <c r="Q10023" s="31" t="s">
        <v>179417</v>
      </c>
      <c r="R10023" s="4"/>
      <c r="S10023" s="4"/>
      <c r="T10023" s="4"/>
      <c r="U10023" s="4"/>
      <c r="V10023" s="4"/>
      <c r="W10023" s="4"/>
    </row>
    <row r="10024" spans="1:23" ht="30" x14ac:dyDescent="0.25">
      <c r="A10024" s="4" t="s">
        <v>179477</v>
      </c>
      <c r="B10024" s="4" t="s">
        <v>319</v>
      </c>
      <c r="C10024" s="4" t="s">
        <v>3671</v>
      </c>
      <c r="D10024" s="4" t="s">
        <v>133859</v>
      </c>
      <c r="E10024" s="4" t="s">
        <v>27</v>
      </c>
      <c r="F10024" s="4">
        <v>9810092225</v>
      </c>
      <c r="G10024" s="4"/>
      <c r="H10024" s="4" t="s">
        <v>179475</v>
      </c>
      <c r="I10024" s="4" t="s">
        <v>179476</v>
      </c>
      <c r="J10024" s="4" t="s">
        <v>179478</v>
      </c>
      <c r="L10024" s="4" t="s">
        <v>1419</v>
      </c>
      <c r="M10024" s="4" t="s">
        <v>319</v>
      </c>
      <c r="N10024" s="4">
        <v>110051</v>
      </c>
      <c r="O10024" s="4" t="s">
        <v>179479</v>
      </c>
      <c r="P10024" s="4"/>
      <c r="Q10024" s="31" t="s">
        <v>179474</v>
      </c>
      <c r="R10024" s="4"/>
      <c r="S10024" s="4"/>
      <c r="T10024" s="4"/>
      <c r="U10024" s="4"/>
      <c r="V10024" s="4"/>
      <c r="W10024" s="4"/>
    </row>
    <row r="10025" spans="1:23" x14ac:dyDescent="0.25">
      <c r="A10025" s="4" t="s">
        <v>179496</v>
      </c>
      <c r="B10025" s="4" t="s">
        <v>319</v>
      </c>
      <c r="C10025" s="4" t="s">
        <v>1748</v>
      </c>
      <c r="D10025" s="4" t="s">
        <v>179494</v>
      </c>
      <c r="E10025" s="4" t="s">
        <v>34</v>
      </c>
      <c r="F10025" s="4">
        <v>9810189095</v>
      </c>
      <c r="G10025" s="4">
        <v>9250019307</v>
      </c>
      <c r="H10025" s="4" t="s">
        <v>179495</v>
      </c>
      <c r="I10025" s="4"/>
      <c r="J10025" s="4" t="s">
        <v>179497</v>
      </c>
      <c r="L10025" s="4" t="s">
        <v>179498</v>
      </c>
      <c r="M10025" s="4" t="s">
        <v>319</v>
      </c>
      <c r="N10025" s="4">
        <v>110059</v>
      </c>
      <c r="O10025" s="4"/>
      <c r="P10025" s="4"/>
      <c r="Q10025" s="31" t="s">
        <v>204785</v>
      </c>
      <c r="R10025" s="4"/>
      <c r="S10025" s="4"/>
      <c r="T10025" s="4"/>
      <c r="U10025" s="4"/>
      <c r="V10025" s="4"/>
      <c r="W10025" s="4"/>
    </row>
    <row r="10026" spans="1:23" x14ac:dyDescent="0.25">
      <c r="A10026" s="4" t="s">
        <v>179507</v>
      </c>
      <c r="B10026" s="4" t="s">
        <v>319</v>
      </c>
      <c r="C10026" s="4" t="s">
        <v>98</v>
      </c>
      <c r="D10026" s="4" t="s">
        <v>23738</v>
      </c>
      <c r="E10026" s="4" t="s">
        <v>27</v>
      </c>
      <c r="F10026" s="4">
        <v>9999765179</v>
      </c>
      <c r="G10026" s="4"/>
      <c r="H10026" s="4" t="s">
        <v>179505</v>
      </c>
      <c r="I10026" s="4" t="s">
        <v>179506</v>
      </c>
      <c r="J10026" s="4" t="s">
        <v>179508</v>
      </c>
      <c r="L10026" s="4" t="s">
        <v>23989</v>
      </c>
      <c r="M10026" s="4" t="s">
        <v>319</v>
      </c>
      <c r="N10026" s="4">
        <v>110067</v>
      </c>
      <c r="O10026" s="4"/>
      <c r="P10026" s="4"/>
      <c r="Q10026" s="31" t="s">
        <v>179504</v>
      </c>
      <c r="R10026" s="4"/>
      <c r="S10026" s="4"/>
      <c r="T10026" s="4"/>
      <c r="U10026" s="4"/>
      <c r="V10026" s="4"/>
      <c r="W10026" s="4"/>
    </row>
    <row r="10027" spans="1:23" x14ac:dyDescent="0.25">
      <c r="A10027" s="4" t="s">
        <v>12584</v>
      </c>
      <c r="B10027" s="4" t="s">
        <v>319</v>
      </c>
      <c r="C10027" s="4" t="s">
        <v>21184</v>
      </c>
      <c r="D10027" s="4"/>
      <c r="E10027" s="4" t="s">
        <v>27</v>
      </c>
      <c r="F10027" s="4">
        <v>9311545413</v>
      </c>
      <c r="G10027" s="4">
        <v>9350299903</v>
      </c>
      <c r="H10027" s="4" t="s">
        <v>179539</v>
      </c>
      <c r="I10027" s="4" t="s">
        <v>179540</v>
      </c>
      <c r="J10027" s="4" t="s">
        <v>179541</v>
      </c>
      <c r="L10027" s="4" t="s">
        <v>630</v>
      </c>
      <c r="M10027" s="4" t="s">
        <v>319</v>
      </c>
      <c r="N10027" s="4">
        <v>110031</v>
      </c>
      <c r="O10027" s="4"/>
      <c r="P10027" s="4">
        <v>8048021261</v>
      </c>
      <c r="Q10027" s="31" t="s">
        <v>179538</v>
      </c>
      <c r="R10027" s="4"/>
      <c r="S10027" s="4"/>
      <c r="T10027" s="4"/>
      <c r="U10027" s="4"/>
      <c r="V10027" s="4"/>
      <c r="W10027" s="4"/>
    </row>
    <row r="10028" spans="1:23" x14ac:dyDescent="0.25">
      <c r="A10028" s="4" t="s">
        <v>179601</v>
      </c>
      <c r="B10028" s="4" t="s">
        <v>319</v>
      </c>
      <c r="C10028" s="4" t="s">
        <v>1122</v>
      </c>
      <c r="D10028" s="4" t="s">
        <v>149</v>
      </c>
      <c r="E10028" s="4" t="s">
        <v>27</v>
      </c>
      <c r="F10028" s="4">
        <v>8130165747</v>
      </c>
      <c r="G10028" s="4">
        <v>7011062164</v>
      </c>
      <c r="H10028" s="4" t="s">
        <v>179599</v>
      </c>
      <c r="I10028" s="4" t="s">
        <v>179600</v>
      </c>
      <c r="J10028" s="4" t="s">
        <v>179602</v>
      </c>
      <c r="L10028" s="4" t="s">
        <v>630</v>
      </c>
      <c r="M10028" s="4" t="s">
        <v>319</v>
      </c>
      <c r="N10028" s="4">
        <v>110031</v>
      </c>
      <c r="O10028" s="4"/>
      <c r="P10028" s="4"/>
      <c r="Q10028" s="31" t="s">
        <v>179598</v>
      </c>
      <c r="R10028" s="4"/>
      <c r="S10028" s="4"/>
      <c r="T10028" s="4"/>
      <c r="U10028" s="4"/>
      <c r="V10028" s="4"/>
      <c r="W10028" s="4"/>
    </row>
    <row r="10029" spans="1:23" x14ac:dyDescent="0.25">
      <c r="A10029" s="4" t="s">
        <v>179636</v>
      </c>
      <c r="B10029" s="4" t="s">
        <v>319</v>
      </c>
      <c r="C10029" s="4" t="s">
        <v>179633</v>
      </c>
      <c r="D10029" s="4" t="s">
        <v>15410</v>
      </c>
      <c r="E10029" s="4" t="s">
        <v>8588</v>
      </c>
      <c r="F10029" s="4">
        <v>9958414332</v>
      </c>
      <c r="G10029" s="4">
        <v>9997759959</v>
      </c>
      <c r="H10029" s="4" t="s">
        <v>179634</v>
      </c>
      <c r="I10029" s="4" t="s">
        <v>179635</v>
      </c>
      <c r="J10029" s="4" t="s">
        <v>179637</v>
      </c>
      <c r="L10029" s="4" t="s">
        <v>179638</v>
      </c>
      <c r="M10029" s="4" t="s">
        <v>319</v>
      </c>
      <c r="N10029" s="4">
        <v>201204</v>
      </c>
      <c r="O10029" s="4"/>
      <c r="P10029" s="4">
        <v>8048570385</v>
      </c>
      <c r="Q10029" s="31" t="s">
        <v>94878</v>
      </c>
      <c r="R10029" s="4"/>
      <c r="S10029" s="4"/>
      <c r="T10029" s="4"/>
      <c r="U10029" s="4"/>
      <c r="V10029" s="4"/>
      <c r="W10029" s="4"/>
    </row>
    <row r="10030" spans="1:23" x14ac:dyDescent="0.25">
      <c r="A10030" s="4" t="s">
        <v>52878</v>
      </c>
      <c r="B10030" s="4" t="s">
        <v>319</v>
      </c>
      <c r="C10030" s="4" t="s">
        <v>31652</v>
      </c>
      <c r="D10030" s="4" t="s">
        <v>149</v>
      </c>
      <c r="E10030" s="4" t="s">
        <v>27</v>
      </c>
      <c r="F10030" s="4">
        <v>8882939100</v>
      </c>
      <c r="G10030" s="4"/>
      <c r="H10030" s="4" t="s">
        <v>179667</v>
      </c>
      <c r="I10030" s="4" t="s">
        <v>179668</v>
      </c>
      <c r="J10030" s="4" t="s">
        <v>179669</v>
      </c>
      <c r="L10030" s="4" t="s">
        <v>24936</v>
      </c>
      <c r="M10030" s="4" t="s">
        <v>319</v>
      </c>
      <c r="N10030" s="4">
        <v>110041</v>
      </c>
      <c r="O10030" s="4"/>
      <c r="P10030" s="4"/>
      <c r="Q10030" s="31" t="s">
        <v>179666</v>
      </c>
      <c r="R10030" s="4"/>
      <c r="S10030" s="4"/>
      <c r="T10030" s="4"/>
      <c r="U10030" s="4"/>
      <c r="V10030" s="4"/>
      <c r="W10030" s="4"/>
    </row>
    <row r="10031" spans="1:23" x14ac:dyDescent="0.25">
      <c r="A10031" s="4" t="s">
        <v>179678</v>
      </c>
      <c r="B10031" s="4" t="s">
        <v>319</v>
      </c>
      <c r="C10031" s="4" t="s">
        <v>179676</v>
      </c>
      <c r="D10031" s="4" t="s">
        <v>47682</v>
      </c>
      <c r="E10031" s="4" t="s">
        <v>27</v>
      </c>
      <c r="F10031" s="4">
        <v>9813215862</v>
      </c>
      <c r="G10031" s="4"/>
      <c r="H10031" s="4" t="s">
        <v>179677</v>
      </c>
      <c r="I10031" s="4"/>
      <c r="J10031" s="4" t="s">
        <v>179679</v>
      </c>
      <c r="L10031" s="4" t="s">
        <v>179680</v>
      </c>
      <c r="M10031" s="4" t="s">
        <v>319</v>
      </c>
      <c r="N10031" s="4">
        <v>110041</v>
      </c>
      <c r="O10031" s="4"/>
      <c r="P10031" s="4"/>
      <c r="Q10031" s="31" t="s">
        <v>179670</v>
      </c>
      <c r="R10031" s="4"/>
      <c r="S10031" s="4"/>
      <c r="T10031" s="4"/>
      <c r="U10031" s="4"/>
      <c r="V10031" s="4"/>
      <c r="W10031" s="4"/>
    </row>
    <row r="10032" spans="1:23" x14ac:dyDescent="0.25">
      <c r="A10032" s="4" t="s">
        <v>179780</v>
      </c>
      <c r="B10032" s="4" t="s">
        <v>319</v>
      </c>
      <c r="C10032" s="4" t="s">
        <v>4167</v>
      </c>
      <c r="D10032" s="4" t="s">
        <v>696</v>
      </c>
      <c r="E10032" s="4" t="s">
        <v>27</v>
      </c>
      <c r="F10032" s="4">
        <v>9891612600</v>
      </c>
      <c r="G10032" s="4">
        <v>9891799000</v>
      </c>
      <c r="H10032" s="4" t="s">
        <v>179779</v>
      </c>
      <c r="I10032" s="4"/>
      <c r="J10032" s="4" t="s">
        <v>179781</v>
      </c>
      <c r="L10032" s="4" t="s">
        <v>3585</v>
      </c>
      <c r="M10032" s="4" t="s">
        <v>319</v>
      </c>
      <c r="N10032" s="4">
        <v>110035</v>
      </c>
      <c r="O10032" s="4"/>
      <c r="P10032" s="4">
        <v>8079464590</v>
      </c>
      <c r="Q10032" s="31" t="s">
        <v>179778</v>
      </c>
      <c r="R10032" s="4"/>
      <c r="S10032" s="4"/>
      <c r="T10032" s="4"/>
      <c r="U10032" s="4"/>
      <c r="V10032" s="4"/>
      <c r="W10032" s="4"/>
    </row>
    <row r="10033" spans="1:23" x14ac:dyDescent="0.25">
      <c r="A10033" s="4" t="s">
        <v>180015</v>
      </c>
      <c r="B10033" s="4" t="s">
        <v>319</v>
      </c>
      <c r="C10033" s="4" t="s">
        <v>3404</v>
      </c>
      <c r="D10033" s="4" t="s">
        <v>957</v>
      </c>
      <c r="E10033" s="4" t="s">
        <v>27</v>
      </c>
      <c r="F10033" s="4">
        <v>9873002710</v>
      </c>
      <c r="G10033" s="4"/>
      <c r="H10033" s="4" t="s">
        <v>180014</v>
      </c>
      <c r="I10033" s="4"/>
      <c r="J10033" s="4" t="s">
        <v>180016</v>
      </c>
      <c r="L10033" s="4" t="s">
        <v>3352</v>
      </c>
      <c r="M10033" s="4" t="s">
        <v>319</v>
      </c>
      <c r="N10033" s="4">
        <v>110074</v>
      </c>
      <c r="O10033" s="4" t="s">
        <v>180017</v>
      </c>
      <c r="P10033" s="4"/>
      <c r="Q10033" s="31" t="s">
        <v>180013</v>
      </c>
      <c r="R10033" s="4"/>
      <c r="S10033" s="4"/>
      <c r="T10033" s="4"/>
      <c r="U10033" s="4"/>
      <c r="V10033" s="4"/>
      <c r="W10033" s="4"/>
    </row>
    <row r="10034" spans="1:23" x14ac:dyDescent="0.25">
      <c r="A10034" s="4" t="s">
        <v>180037</v>
      </c>
      <c r="B10034" s="4" t="s">
        <v>319</v>
      </c>
      <c r="C10034" s="4" t="s">
        <v>1461</v>
      </c>
      <c r="D10034" s="4" t="s">
        <v>6223</v>
      </c>
      <c r="E10034" s="4" t="s">
        <v>74</v>
      </c>
      <c r="F10034" s="4">
        <v>9811023299</v>
      </c>
      <c r="G10034" s="4">
        <v>9868271355</v>
      </c>
      <c r="H10034" s="4" t="s">
        <v>180036</v>
      </c>
      <c r="I10034" s="4"/>
      <c r="J10034" s="4" t="s">
        <v>180038</v>
      </c>
      <c r="L10034" s="4" t="s">
        <v>5359</v>
      </c>
      <c r="M10034" s="4" t="s">
        <v>319</v>
      </c>
      <c r="N10034" s="4">
        <v>110052</v>
      </c>
      <c r="O10034" s="4"/>
      <c r="P10034" s="4"/>
      <c r="Q10034" s="31" t="s">
        <v>180035</v>
      </c>
      <c r="R10034" s="4"/>
      <c r="S10034" s="4"/>
      <c r="T10034" s="4"/>
      <c r="U10034" s="4"/>
      <c r="V10034" s="4"/>
      <c r="W10034" s="4"/>
    </row>
    <row r="10035" spans="1:23" x14ac:dyDescent="0.25">
      <c r="A10035" s="4" t="s">
        <v>180232</v>
      </c>
      <c r="B10035" s="4" t="s">
        <v>319</v>
      </c>
      <c r="C10035" s="4" t="s">
        <v>2100</v>
      </c>
      <c r="D10035" s="4" t="s">
        <v>337</v>
      </c>
      <c r="E10035" s="4" t="s">
        <v>34</v>
      </c>
      <c r="F10035" s="4">
        <v>9310057245</v>
      </c>
      <c r="G10035" s="4"/>
      <c r="H10035" s="4" t="s">
        <v>180231</v>
      </c>
      <c r="I10035" s="4"/>
      <c r="J10035" s="4" t="s">
        <v>180233</v>
      </c>
      <c r="L10035" s="4" t="s">
        <v>4263</v>
      </c>
      <c r="M10035" s="4" t="s">
        <v>319</v>
      </c>
      <c r="N10035" s="4">
        <v>110032</v>
      </c>
      <c r="O10035" s="4"/>
      <c r="P10035" s="4">
        <v>8071814184</v>
      </c>
      <c r="Q10035" s="31" t="s">
        <v>180230</v>
      </c>
      <c r="R10035" s="4"/>
      <c r="S10035" s="4"/>
      <c r="T10035" s="4"/>
      <c r="U10035" s="4"/>
      <c r="V10035" s="4"/>
      <c r="W10035" s="4"/>
    </row>
    <row r="10036" spans="1:23" x14ac:dyDescent="0.25">
      <c r="A10036" s="4" t="s">
        <v>180337</v>
      </c>
      <c r="B10036" s="4" t="s">
        <v>319</v>
      </c>
      <c r="C10036" s="4" t="s">
        <v>22320</v>
      </c>
      <c r="D10036" s="4" t="s">
        <v>922</v>
      </c>
      <c r="E10036" s="4" t="s">
        <v>27</v>
      </c>
      <c r="F10036" s="4">
        <v>9910071578</v>
      </c>
      <c r="G10036" s="4">
        <v>9911498742</v>
      </c>
      <c r="H10036" s="4" t="s">
        <v>180336</v>
      </c>
      <c r="I10036" s="4"/>
      <c r="J10036" s="4" t="s">
        <v>180338</v>
      </c>
      <c r="L10036" s="4" t="s">
        <v>180339</v>
      </c>
      <c r="M10036" s="4" t="s">
        <v>319</v>
      </c>
      <c r="N10036" s="4">
        <v>110031</v>
      </c>
      <c r="O10036" s="4"/>
      <c r="P10036" s="4"/>
      <c r="Q10036" s="31" t="s">
        <v>180335</v>
      </c>
      <c r="R10036" s="4"/>
      <c r="S10036" s="4"/>
      <c r="T10036" s="4"/>
      <c r="U10036" s="4"/>
      <c r="V10036" s="4"/>
      <c r="W10036" s="4"/>
    </row>
    <row r="10037" spans="1:23" ht="45" x14ac:dyDescent="0.25">
      <c r="A10037" s="4" t="s">
        <v>180603</v>
      </c>
      <c r="B10037" s="4" t="s">
        <v>319</v>
      </c>
      <c r="C10037" s="4" t="s">
        <v>28967</v>
      </c>
      <c r="D10037" s="4" t="s">
        <v>8489</v>
      </c>
      <c r="E10037" s="4" t="s">
        <v>34</v>
      </c>
      <c r="F10037" s="4">
        <v>9871284488</v>
      </c>
      <c r="G10037" s="4"/>
      <c r="H10037" s="4" t="s">
        <v>180602</v>
      </c>
      <c r="I10037" s="4"/>
      <c r="J10037" s="4" t="s">
        <v>180604</v>
      </c>
      <c r="L10037" s="4" t="s">
        <v>7692</v>
      </c>
      <c r="M10037" s="4" t="s">
        <v>319</v>
      </c>
      <c r="N10037" s="4">
        <v>110059</v>
      </c>
      <c r="O10037" s="4"/>
      <c r="P10037" s="4">
        <v>8042904858</v>
      </c>
      <c r="Q10037" s="31" t="s">
        <v>180601</v>
      </c>
      <c r="R10037" s="4"/>
      <c r="S10037" s="4"/>
      <c r="T10037" s="4"/>
      <c r="U10037" s="4"/>
      <c r="V10037" s="4"/>
      <c r="W10037" s="4"/>
    </row>
    <row r="10038" spans="1:23" x14ac:dyDescent="0.25">
      <c r="A10038" s="4" t="s">
        <v>180735</v>
      </c>
      <c r="B10038" s="4" t="s">
        <v>319</v>
      </c>
      <c r="C10038" s="4" t="s">
        <v>2952</v>
      </c>
      <c r="D10038" s="4" t="s">
        <v>1044</v>
      </c>
      <c r="E10038" s="4" t="s">
        <v>180733</v>
      </c>
      <c r="F10038" s="4">
        <v>9911022183</v>
      </c>
      <c r="G10038" s="4">
        <v>9911970531</v>
      </c>
      <c r="H10038" s="4" t="s">
        <v>180734</v>
      </c>
      <c r="I10038" s="4"/>
      <c r="J10038" s="4" t="s">
        <v>180736</v>
      </c>
      <c r="L10038" s="4" t="s">
        <v>4263</v>
      </c>
      <c r="M10038" s="4" t="s">
        <v>319</v>
      </c>
      <c r="N10038" s="4">
        <v>110032</v>
      </c>
      <c r="O10038" s="4"/>
      <c r="P10038" s="4"/>
      <c r="Q10038" s="31" t="s">
        <v>180732</v>
      </c>
      <c r="R10038" s="4"/>
      <c r="S10038" s="4"/>
      <c r="T10038" s="4"/>
      <c r="U10038" s="4"/>
      <c r="V10038" s="4"/>
      <c r="W10038" s="4"/>
    </row>
    <row r="10039" spans="1:23" ht="30" x14ac:dyDescent="0.25">
      <c r="A10039" s="4" t="s">
        <v>180753</v>
      </c>
      <c r="B10039" s="4" t="s">
        <v>319</v>
      </c>
      <c r="C10039" s="4" t="s">
        <v>1414</v>
      </c>
      <c r="D10039" s="4" t="s">
        <v>337</v>
      </c>
      <c r="E10039" s="4" t="s">
        <v>34</v>
      </c>
      <c r="F10039" s="4">
        <v>9312255048</v>
      </c>
      <c r="G10039" s="4">
        <v>9212335048</v>
      </c>
      <c r="H10039" s="4" t="s">
        <v>180752</v>
      </c>
      <c r="I10039" s="4"/>
      <c r="J10039" s="4" t="s">
        <v>180754</v>
      </c>
      <c r="L10039" s="4" t="s">
        <v>4263</v>
      </c>
      <c r="M10039" s="4" t="s">
        <v>319</v>
      </c>
      <c r="N10039" s="4">
        <v>110031</v>
      </c>
      <c r="O10039" s="4"/>
      <c r="P10039" s="4">
        <v>8046056432</v>
      </c>
      <c r="Q10039" s="31" t="s">
        <v>180751</v>
      </c>
      <c r="R10039" s="4"/>
      <c r="S10039" s="4"/>
      <c r="T10039" s="4"/>
      <c r="U10039" s="4"/>
      <c r="V10039" s="4"/>
      <c r="W10039" s="4"/>
    </row>
    <row r="10040" spans="1:23" x14ac:dyDescent="0.25">
      <c r="A10040" s="4" t="s">
        <v>180867</v>
      </c>
      <c r="B10040" s="4" t="s">
        <v>319</v>
      </c>
      <c r="C10040" s="4" t="s">
        <v>1713</v>
      </c>
      <c r="D10040" s="4" t="s">
        <v>9442</v>
      </c>
      <c r="E10040" s="4" t="s">
        <v>84</v>
      </c>
      <c r="F10040" s="4">
        <v>9990031040</v>
      </c>
      <c r="G10040" s="4">
        <v>9891685799</v>
      </c>
      <c r="H10040" s="4"/>
      <c r="I10040" s="4"/>
      <c r="J10040" s="4" t="s">
        <v>180868</v>
      </c>
      <c r="L10040" s="4"/>
      <c r="M10040" s="4" t="s">
        <v>319</v>
      </c>
      <c r="N10040" s="4">
        <v>110045</v>
      </c>
      <c r="O10040" s="4"/>
      <c r="P10040" s="4"/>
      <c r="Q10040" s="31" t="s">
        <v>180866</v>
      </c>
      <c r="R10040" s="4"/>
      <c r="S10040" s="4"/>
      <c r="T10040" s="4"/>
      <c r="U10040" s="4"/>
      <c r="V10040" s="4"/>
      <c r="W10040" s="4"/>
    </row>
    <row r="10041" spans="1:23" x14ac:dyDescent="0.25">
      <c r="A10041" s="4" t="s">
        <v>180947</v>
      </c>
      <c r="B10041" s="4" t="s">
        <v>319</v>
      </c>
      <c r="C10041" s="4" t="s">
        <v>5340</v>
      </c>
      <c r="D10041" s="4" t="s">
        <v>3132</v>
      </c>
      <c r="E10041" s="4" t="s">
        <v>5426</v>
      </c>
      <c r="F10041" s="4">
        <v>9811130179</v>
      </c>
      <c r="G10041" s="4">
        <v>9582464326</v>
      </c>
      <c r="H10041" s="4" t="s">
        <v>180945</v>
      </c>
      <c r="I10041" s="4" t="s">
        <v>180946</v>
      </c>
      <c r="J10041" s="4" t="s">
        <v>180948</v>
      </c>
      <c r="L10041" s="4" t="s">
        <v>180949</v>
      </c>
      <c r="M10041" s="4" t="s">
        <v>319</v>
      </c>
      <c r="N10041" s="4">
        <v>110024</v>
      </c>
      <c r="O10041" s="4" t="s">
        <v>180950</v>
      </c>
      <c r="P10041" s="4">
        <v>8048115062</v>
      </c>
      <c r="Q10041" s="31" t="s">
        <v>180944</v>
      </c>
      <c r="R10041" s="4"/>
      <c r="S10041" s="4"/>
      <c r="T10041" s="4"/>
      <c r="U10041" s="4"/>
      <c r="V10041" s="4"/>
      <c r="W10041" s="4"/>
    </row>
    <row r="10042" spans="1:23" x14ac:dyDescent="0.25">
      <c r="A10042" s="4" t="s">
        <v>181059</v>
      </c>
      <c r="B10042" s="4" t="s">
        <v>319</v>
      </c>
      <c r="C10042" s="4" t="s">
        <v>34732</v>
      </c>
      <c r="D10042" s="4" t="s">
        <v>194</v>
      </c>
      <c r="E10042" s="4" t="s">
        <v>27</v>
      </c>
      <c r="F10042" s="4">
        <v>9958099995</v>
      </c>
      <c r="G10042" s="4">
        <v>9810285248</v>
      </c>
      <c r="H10042" s="4" t="s">
        <v>181058</v>
      </c>
      <c r="I10042" s="4"/>
      <c r="J10042" s="4" t="s">
        <v>181060</v>
      </c>
      <c r="L10042" s="4" t="s">
        <v>6734</v>
      </c>
      <c r="M10042" s="4" t="s">
        <v>319</v>
      </c>
      <c r="N10042" s="4">
        <v>110055</v>
      </c>
      <c r="O10042" s="4"/>
      <c r="P10042" s="4"/>
      <c r="Q10042" s="31" t="s">
        <v>181057</v>
      </c>
      <c r="R10042" s="4"/>
      <c r="S10042" s="4"/>
      <c r="T10042" s="4"/>
      <c r="U10042" s="4"/>
      <c r="V10042" s="4"/>
      <c r="W10042" s="4"/>
    </row>
    <row r="10043" spans="1:23" x14ac:dyDescent="0.25">
      <c r="A10043" s="4" t="s">
        <v>181067</v>
      </c>
      <c r="B10043" s="4" t="s">
        <v>319</v>
      </c>
      <c r="C10043" s="4" t="s">
        <v>4891</v>
      </c>
      <c r="D10043" s="4" t="s">
        <v>6183</v>
      </c>
      <c r="E10043" s="4" t="s">
        <v>258</v>
      </c>
      <c r="F10043" s="4">
        <v>9711090660</v>
      </c>
      <c r="G10043" s="4"/>
      <c r="H10043" s="4" t="s">
        <v>181066</v>
      </c>
      <c r="I10043" s="4"/>
      <c r="J10043" s="4" t="s">
        <v>181068</v>
      </c>
      <c r="L10043" s="4" t="s">
        <v>181069</v>
      </c>
      <c r="M10043" s="4" t="s">
        <v>319</v>
      </c>
      <c r="N10043" s="4">
        <v>110030</v>
      </c>
      <c r="O10043" s="4"/>
      <c r="P10043" s="4"/>
      <c r="Q10043" s="31" t="s">
        <v>181065</v>
      </c>
      <c r="R10043" s="4"/>
      <c r="S10043" s="13" t="s">
        <v>215976</v>
      </c>
      <c r="T10043" s="13"/>
      <c r="U10043" s="13"/>
      <c r="V10043" s="13"/>
      <c r="W10043" s="13"/>
    </row>
    <row r="10044" spans="1:23" x14ac:dyDescent="0.25">
      <c r="A10044" s="4" t="s">
        <v>181187</v>
      </c>
      <c r="B10044" s="4" t="s">
        <v>319</v>
      </c>
      <c r="C10044" s="4" t="s">
        <v>7897</v>
      </c>
      <c r="D10044" s="4" t="s">
        <v>1044</v>
      </c>
      <c r="E10044" s="4" t="s">
        <v>175</v>
      </c>
      <c r="F10044" s="4">
        <v>9811040666</v>
      </c>
      <c r="G10044" s="4"/>
      <c r="H10044" s="4" t="s">
        <v>181186</v>
      </c>
      <c r="I10044" s="4"/>
      <c r="J10044" s="4" t="s">
        <v>181188</v>
      </c>
      <c r="L10044" s="4" t="s">
        <v>1161</v>
      </c>
      <c r="M10044" s="4" t="s">
        <v>319</v>
      </c>
      <c r="N10044" s="4">
        <v>110035</v>
      </c>
      <c r="O10044" s="4"/>
      <c r="P10044" s="4">
        <v>8048563089</v>
      </c>
      <c r="Q10044" s="31" t="s">
        <v>181185</v>
      </c>
      <c r="R10044" s="4"/>
      <c r="S10044" s="4"/>
      <c r="T10044" s="4"/>
      <c r="U10044" s="4"/>
      <c r="V10044" s="4"/>
      <c r="W10044" s="4"/>
    </row>
    <row r="10045" spans="1:23" ht="30" x14ac:dyDescent="0.25">
      <c r="A10045" s="4" t="s">
        <v>181211</v>
      </c>
      <c r="B10045" s="4" t="s">
        <v>319</v>
      </c>
      <c r="C10045" s="4" t="s">
        <v>181208</v>
      </c>
      <c r="D10045" s="4" t="s">
        <v>194</v>
      </c>
      <c r="E10045" s="4" t="s">
        <v>34</v>
      </c>
      <c r="F10045" s="4">
        <v>9953856444</v>
      </c>
      <c r="G10045" s="4">
        <v>9873965808</v>
      </c>
      <c r="H10045" s="4" t="s">
        <v>181209</v>
      </c>
      <c r="I10045" s="4" t="s">
        <v>181210</v>
      </c>
      <c r="J10045" s="4" t="s">
        <v>181212</v>
      </c>
      <c r="L10045" s="4" t="s">
        <v>181213</v>
      </c>
      <c r="M10045" s="4" t="s">
        <v>319</v>
      </c>
      <c r="N10045" s="4">
        <v>110006</v>
      </c>
      <c r="O10045" s="4"/>
      <c r="P10045" s="4"/>
      <c r="Q10045" s="31" t="s">
        <v>181207</v>
      </c>
      <c r="R10045" s="4"/>
      <c r="S10045" s="4"/>
      <c r="T10045" s="4"/>
      <c r="U10045" s="4"/>
      <c r="V10045" s="4"/>
      <c r="W10045" s="4"/>
    </row>
    <row r="10046" spans="1:23" x14ac:dyDescent="0.25">
      <c r="A10046" s="4" t="s">
        <v>181748</v>
      </c>
      <c r="B10046" s="4" t="s">
        <v>319</v>
      </c>
      <c r="C10046" s="4" t="s">
        <v>1336</v>
      </c>
      <c r="D10046" s="4" t="s">
        <v>149</v>
      </c>
      <c r="E10046" s="4" t="s">
        <v>27</v>
      </c>
      <c r="F10046" s="4">
        <v>9971356647</v>
      </c>
      <c r="G10046" s="4">
        <v>9560695529</v>
      </c>
      <c r="H10046" s="4" t="s">
        <v>181747</v>
      </c>
      <c r="I10046" s="4"/>
      <c r="J10046" s="4" t="s">
        <v>181749</v>
      </c>
      <c r="L10046" s="4" t="s">
        <v>6734</v>
      </c>
      <c r="M10046" s="4" t="s">
        <v>319</v>
      </c>
      <c r="N10046" s="4">
        <v>110055</v>
      </c>
      <c r="O10046" s="4"/>
      <c r="P10046" s="4"/>
      <c r="Q10046" s="31" t="s">
        <v>181746</v>
      </c>
      <c r="R10046" s="4"/>
      <c r="S10046" s="4"/>
      <c r="T10046" s="4"/>
      <c r="U10046" s="4"/>
      <c r="V10046" s="4"/>
      <c r="W10046" s="4"/>
    </row>
    <row r="10047" spans="1:23" x14ac:dyDescent="0.25">
      <c r="A10047" s="4" t="s">
        <v>181890</v>
      </c>
      <c r="B10047" s="4" t="s">
        <v>319</v>
      </c>
      <c r="C10047" s="4" t="s">
        <v>153324</v>
      </c>
      <c r="D10047" s="4" t="s">
        <v>194</v>
      </c>
      <c r="E10047" s="4" t="s">
        <v>27</v>
      </c>
      <c r="F10047" s="4">
        <v>9899889233</v>
      </c>
      <c r="G10047" s="4"/>
      <c r="H10047" s="4" t="s">
        <v>181889</v>
      </c>
      <c r="I10047" s="4"/>
      <c r="J10047" s="4" t="s">
        <v>181891</v>
      </c>
      <c r="L10047" s="4" t="s">
        <v>181892</v>
      </c>
      <c r="M10047" s="4" t="s">
        <v>319</v>
      </c>
      <c r="N10047" s="4">
        <v>110006</v>
      </c>
      <c r="O10047" s="4"/>
      <c r="P10047" s="4">
        <v>8045325248</v>
      </c>
      <c r="Q10047" s="31" t="s">
        <v>181888</v>
      </c>
      <c r="R10047" s="4"/>
      <c r="S10047" s="4"/>
      <c r="T10047" s="4"/>
      <c r="U10047" s="4"/>
      <c r="V10047" s="4"/>
      <c r="W10047" s="4"/>
    </row>
    <row r="10048" spans="1:23" ht="30" x14ac:dyDescent="0.25">
      <c r="A10048" s="4" t="s">
        <v>181951</v>
      </c>
      <c r="B10048" s="4" t="s">
        <v>319</v>
      </c>
      <c r="C10048" s="4" t="s">
        <v>28263</v>
      </c>
      <c r="D10048" s="4" t="s">
        <v>8489</v>
      </c>
      <c r="E10048" s="4" t="s">
        <v>27</v>
      </c>
      <c r="F10048" s="4">
        <v>9818739728</v>
      </c>
      <c r="G10048" s="4">
        <v>9540757121</v>
      </c>
      <c r="H10048" s="4" t="s">
        <v>181949</v>
      </c>
      <c r="I10048" s="4" t="s">
        <v>181950</v>
      </c>
      <c r="J10048" s="4" t="s">
        <v>181952</v>
      </c>
      <c r="L10048" s="4" t="s">
        <v>34115</v>
      </c>
      <c r="M10048" s="4" t="s">
        <v>319</v>
      </c>
      <c r="N10048" s="4">
        <v>110053</v>
      </c>
      <c r="O10048" s="4"/>
      <c r="P10048" s="4">
        <v>8046049747</v>
      </c>
      <c r="Q10048" s="31" t="s">
        <v>181948</v>
      </c>
      <c r="R10048" s="4"/>
      <c r="S10048" s="4"/>
      <c r="T10048" s="4"/>
      <c r="U10048" s="4"/>
      <c r="V10048" s="4"/>
      <c r="W10048" s="4"/>
    </row>
    <row r="10049" spans="1:23" x14ac:dyDescent="0.25">
      <c r="A10049" s="4" t="s">
        <v>182343</v>
      </c>
      <c r="B10049" s="4" t="s">
        <v>319</v>
      </c>
      <c r="C10049" s="4" t="s">
        <v>2127</v>
      </c>
      <c r="D10049" s="4" t="s">
        <v>11793</v>
      </c>
      <c r="E10049" s="4" t="s">
        <v>182341</v>
      </c>
      <c r="F10049" s="4">
        <v>8939921074</v>
      </c>
      <c r="G10049" s="4"/>
      <c r="H10049" s="4" t="s">
        <v>182342</v>
      </c>
      <c r="I10049" s="4"/>
      <c r="J10049" s="4" t="s">
        <v>182344</v>
      </c>
      <c r="L10049" s="4" t="s">
        <v>28000</v>
      </c>
      <c r="M10049" s="4" t="s">
        <v>319</v>
      </c>
      <c r="N10049" s="4">
        <v>201301</v>
      </c>
      <c r="O10049" s="4" t="s">
        <v>182345</v>
      </c>
      <c r="P10049" s="4">
        <v>8048621553</v>
      </c>
      <c r="Q10049" s="31" t="s">
        <v>182340</v>
      </c>
      <c r="R10049" s="4"/>
      <c r="S10049" s="4"/>
      <c r="T10049" s="4"/>
      <c r="U10049" s="4"/>
      <c r="V10049" s="4"/>
      <c r="W10049" s="4"/>
    </row>
    <row r="10050" spans="1:23" ht="30" x14ac:dyDescent="0.25">
      <c r="A10050" s="4" t="s">
        <v>182385</v>
      </c>
      <c r="B10050" s="4" t="s">
        <v>319</v>
      </c>
      <c r="C10050" s="4" t="s">
        <v>182382</v>
      </c>
      <c r="D10050" s="4"/>
      <c r="E10050" s="4" t="s">
        <v>182383</v>
      </c>
      <c r="F10050" s="4">
        <v>9873882945</v>
      </c>
      <c r="G10050" s="4"/>
      <c r="H10050" s="4" t="s">
        <v>182384</v>
      </c>
      <c r="I10050" s="4"/>
      <c r="J10050" s="4" t="s">
        <v>893</v>
      </c>
      <c r="L10050" s="4" t="s">
        <v>20568</v>
      </c>
      <c r="M10050" s="4" t="s">
        <v>319</v>
      </c>
      <c r="N10050" s="4">
        <v>110024</v>
      </c>
      <c r="O10050" s="4" t="s">
        <v>182386</v>
      </c>
      <c r="P10050" s="4"/>
      <c r="Q10050" s="31" t="s">
        <v>182381</v>
      </c>
      <c r="R10050" s="4"/>
      <c r="S10050" s="13" t="s">
        <v>200218</v>
      </c>
      <c r="T10050" s="13"/>
      <c r="U10050" s="13"/>
      <c r="V10050" s="13"/>
      <c r="W10050" s="13"/>
    </row>
    <row r="10051" spans="1:23" ht="45" x14ac:dyDescent="0.25">
      <c r="A10051" s="4" t="s">
        <v>182473</v>
      </c>
      <c r="B10051" s="4" t="s">
        <v>319</v>
      </c>
      <c r="C10051" s="4" t="s">
        <v>8239</v>
      </c>
      <c r="D10051" s="4" t="s">
        <v>47641</v>
      </c>
      <c r="E10051" s="4" t="s">
        <v>175</v>
      </c>
      <c r="F10051" s="4">
        <v>9910454447</v>
      </c>
      <c r="G10051" s="4">
        <v>9871116364</v>
      </c>
      <c r="H10051" s="4" t="s">
        <v>182472</v>
      </c>
      <c r="I10051" s="4"/>
      <c r="J10051" s="4" t="s">
        <v>182474</v>
      </c>
      <c r="L10051" s="4" t="s">
        <v>182475</v>
      </c>
      <c r="M10051" s="4" t="s">
        <v>319</v>
      </c>
      <c r="N10051" s="4">
        <v>110051</v>
      </c>
      <c r="O10051" s="4" t="s">
        <v>182476</v>
      </c>
      <c r="P10051" s="4"/>
      <c r="Q10051" s="31" t="s">
        <v>182471</v>
      </c>
      <c r="R10051" s="4"/>
      <c r="S10051" s="13" t="s">
        <v>200219</v>
      </c>
      <c r="T10051" s="13"/>
      <c r="U10051" s="13"/>
      <c r="V10051" s="13"/>
      <c r="W10051" s="13"/>
    </row>
    <row r="10052" spans="1:23" ht="45" x14ac:dyDescent="0.25">
      <c r="A10052" s="4" t="s">
        <v>182638</v>
      </c>
      <c r="B10052" s="4" t="s">
        <v>319</v>
      </c>
      <c r="C10052" s="4" t="s">
        <v>17229</v>
      </c>
      <c r="D10052" s="4" t="s">
        <v>3347</v>
      </c>
      <c r="E10052" s="4" t="s">
        <v>65</v>
      </c>
      <c r="F10052" s="4">
        <v>9811168911</v>
      </c>
      <c r="G10052" s="4">
        <v>9818361710</v>
      </c>
      <c r="H10052" s="4" t="s">
        <v>182637</v>
      </c>
      <c r="I10052" s="4"/>
      <c r="J10052" s="4" t="s">
        <v>182639</v>
      </c>
      <c r="L10052" s="4" t="s">
        <v>937</v>
      </c>
      <c r="M10052" s="4" t="s">
        <v>319</v>
      </c>
      <c r="N10052" s="4">
        <v>110006</v>
      </c>
      <c r="O10052" s="4"/>
      <c r="P10052" s="4">
        <v>8048118852</v>
      </c>
      <c r="Q10052" s="31" t="s">
        <v>182636</v>
      </c>
      <c r="R10052" s="4"/>
      <c r="S10052" s="4"/>
      <c r="T10052" s="4"/>
      <c r="U10052" s="4"/>
      <c r="V10052" s="4"/>
      <c r="W10052" s="4"/>
    </row>
    <row r="10053" spans="1:23" ht="45" x14ac:dyDescent="0.25">
      <c r="A10053" s="4" t="s">
        <v>182665</v>
      </c>
      <c r="B10053" s="4" t="s">
        <v>319</v>
      </c>
      <c r="C10053" s="4" t="s">
        <v>2862</v>
      </c>
      <c r="D10053" s="4" t="s">
        <v>22320</v>
      </c>
      <c r="E10053" s="4" t="s">
        <v>34</v>
      </c>
      <c r="F10053" s="4">
        <v>9891318484</v>
      </c>
      <c r="G10053" s="4">
        <v>9312279525</v>
      </c>
      <c r="H10053" s="4" t="s">
        <v>182663</v>
      </c>
      <c r="I10053" s="4" t="s">
        <v>182664</v>
      </c>
      <c r="J10053" s="4" t="s">
        <v>182666</v>
      </c>
      <c r="L10053" s="4" t="s">
        <v>4755</v>
      </c>
      <c r="M10053" s="4" t="s">
        <v>319</v>
      </c>
      <c r="N10053" s="4">
        <v>110002</v>
      </c>
      <c r="O10053" s="4"/>
      <c r="P10053" s="4">
        <v>8049593280</v>
      </c>
      <c r="Q10053" s="31" t="s">
        <v>182662</v>
      </c>
      <c r="R10053" s="4"/>
      <c r="S10053" s="4"/>
      <c r="T10053" s="4"/>
      <c r="U10053" s="4"/>
      <c r="V10053" s="4"/>
      <c r="W10053" s="4"/>
    </row>
    <row r="10054" spans="1:23" ht="45" x14ac:dyDescent="0.25">
      <c r="A10054" s="4" t="s">
        <v>182679</v>
      </c>
      <c r="B10054" s="4" t="s">
        <v>319</v>
      </c>
      <c r="C10054" s="4" t="s">
        <v>375</v>
      </c>
      <c r="D10054" s="4" t="s">
        <v>242</v>
      </c>
      <c r="E10054" s="4" t="s">
        <v>3017</v>
      </c>
      <c r="F10054" s="4">
        <v>9873444767</v>
      </c>
      <c r="G10054" s="4"/>
      <c r="H10054" s="4" t="s">
        <v>182678</v>
      </c>
      <c r="I10054" s="4"/>
      <c r="J10054" s="4" t="s">
        <v>182680</v>
      </c>
      <c r="L10054" s="4" t="s">
        <v>112795</v>
      </c>
      <c r="M10054" s="4" t="s">
        <v>319</v>
      </c>
      <c r="N10054" s="4">
        <v>110092</v>
      </c>
      <c r="O10054" s="4" t="s">
        <v>182681</v>
      </c>
      <c r="P10054" s="4"/>
      <c r="Q10054" s="31" t="s">
        <v>182677</v>
      </c>
      <c r="R10054" s="4"/>
      <c r="S10054" s="13" t="s">
        <v>194579</v>
      </c>
      <c r="T10054" s="13"/>
      <c r="U10054" s="13"/>
      <c r="V10054" s="13"/>
      <c r="W10054" s="13"/>
    </row>
    <row r="10055" spans="1:23" x14ac:dyDescent="0.25">
      <c r="A10055" s="4" t="s">
        <v>182825</v>
      </c>
      <c r="B10055" s="4" t="s">
        <v>319</v>
      </c>
      <c r="C10055" s="4" t="s">
        <v>3165</v>
      </c>
      <c r="D10055" s="4"/>
      <c r="E10055" s="4" t="s">
        <v>27</v>
      </c>
      <c r="F10055" s="4">
        <v>9810650999</v>
      </c>
      <c r="G10055" s="4">
        <v>9899882397</v>
      </c>
      <c r="H10055" s="4" t="s">
        <v>182824</v>
      </c>
      <c r="I10055" s="4"/>
      <c r="J10055" s="4" t="s">
        <v>182826</v>
      </c>
      <c r="L10055" s="4" t="s">
        <v>630</v>
      </c>
      <c r="M10055" s="4" t="s">
        <v>319</v>
      </c>
      <c r="N10055" s="4">
        <v>110032</v>
      </c>
      <c r="O10055" s="4"/>
      <c r="P10055" s="4">
        <v>8048407445</v>
      </c>
      <c r="Q10055" s="31" t="s">
        <v>182823</v>
      </c>
      <c r="R10055" s="4"/>
      <c r="S10055" s="4"/>
      <c r="T10055" s="4"/>
      <c r="U10055" s="4"/>
      <c r="V10055" s="4"/>
      <c r="W10055" s="4"/>
    </row>
    <row r="10056" spans="1:23" x14ac:dyDescent="0.25">
      <c r="A10056" s="4" t="s">
        <v>183136</v>
      </c>
      <c r="B10056" s="4" t="s">
        <v>319</v>
      </c>
      <c r="C10056" s="4" t="s">
        <v>49954</v>
      </c>
      <c r="D10056" s="4"/>
      <c r="E10056" s="4" t="s">
        <v>1061</v>
      </c>
      <c r="F10056" s="4">
        <v>9811009761</v>
      </c>
      <c r="G10056" s="4"/>
      <c r="H10056" s="4" t="s">
        <v>183134</v>
      </c>
      <c r="I10056" s="4" t="s">
        <v>183135</v>
      </c>
      <c r="J10056" s="4" t="s">
        <v>183137</v>
      </c>
      <c r="L10056" s="4"/>
      <c r="M10056" s="4" t="s">
        <v>319</v>
      </c>
      <c r="N10056" s="4">
        <v>110007</v>
      </c>
      <c r="O10056" s="4"/>
      <c r="P10056" s="4">
        <v>8043053576</v>
      </c>
      <c r="Q10056" s="31" t="s">
        <v>183133</v>
      </c>
      <c r="R10056" s="4"/>
      <c r="S10056" s="4"/>
      <c r="T10056" s="4"/>
      <c r="U10056" s="4"/>
      <c r="V10056" s="4"/>
      <c r="W10056" s="4"/>
    </row>
    <row r="10057" spans="1:23" x14ac:dyDescent="0.25">
      <c r="A10057" s="4" t="s">
        <v>183262</v>
      </c>
      <c r="B10057" s="4" t="s">
        <v>319</v>
      </c>
      <c r="C10057" s="4" t="s">
        <v>624</v>
      </c>
      <c r="D10057" s="4" t="s">
        <v>92444</v>
      </c>
      <c r="E10057" s="4" t="s">
        <v>27</v>
      </c>
      <c r="F10057" s="4">
        <v>9313059878</v>
      </c>
      <c r="G10057" s="4">
        <v>9810696300</v>
      </c>
      <c r="H10057" s="4" t="s">
        <v>183261</v>
      </c>
      <c r="I10057" s="4"/>
      <c r="J10057" s="4" t="s">
        <v>183263</v>
      </c>
      <c r="L10057" s="4" t="s">
        <v>183264</v>
      </c>
      <c r="M10057" s="4" t="s">
        <v>319</v>
      </c>
      <c r="N10057" s="4">
        <v>110005</v>
      </c>
      <c r="O10057" s="4" t="s">
        <v>183265</v>
      </c>
      <c r="P10057" s="4">
        <v>8071640440</v>
      </c>
      <c r="Q10057" s="31" t="s">
        <v>183260</v>
      </c>
      <c r="R10057" s="4"/>
      <c r="S10057" s="13" t="s">
        <v>215977</v>
      </c>
      <c r="T10057" s="13"/>
      <c r="U10057" s="13"/>
      <c r="V10057" s="13"/>
      <c r="W10057" s="13"/>
    </row>
    <row r="10058" spans="1:23" x14ac:dyDescent="0.25">
      <c r="A10058" s="4" t="s">
        <v>183352</v>
      </c>
      <c r="B10058" s="4" t="s">
        <v>319</v>
      </c>
      <c r="C10058" s="4" t="s">
        <v>1659</v>
      </c>
      <c r="D10058" s="4" t="s">
        <v>242</v>
      </c>
      <c r="E10058" s="4" t="s">
        <v>34</v>
      </c>
      <c r="F10058" s="4">
        <v>9818027205</v>
      </c>
      <c r="G10058" s="4">
        <v>9716427205</v>
      </c>
      <c r="H10058" s="4" t="s">
        <v>183351</v>
      </c>
      <c r="I10058" s="4"/>
      <c r="J10058" s="4" t="s">
        <v>183353</v>
      </c>
      <c r="L10058" s="4" t="s">
        <v>34480</v>
      </c>
      <c r="M10058" s="4" t="s">
        <v>319</v>
      </c>
      <c r="N10058" s="4">
        <v>110096</v>
      </c>
      <c r="O10058" s="4"/>
      <c r="P10058" s="4"/>
      <c r="Q10058" s="31" t="s">
        <v>183350</v>
      </c>
      <c r="R10058" s="4"/>
      <c r="S10058" s="4"/>
      <c r="T10058" s="4"/>
      <c r="U10058" s="4"/>
      <c r="V10058" s="4"/>
      <c r="W10058" s="4"/>
    </row>
    <row r="10059" spans="1:23" x14ac:dyDescent="0.25">
      <c r="A10059" s="4" t="s">
        <v>183361</v>
      </c>
      <c r="B10059" s="4" t="s">
        <v>319</v>
      </c>
      <c r="C10059" s="4" t="s">
        <v>11748</v>
      </c>
      <c r="D10059" s="4" t="s">
        <v>194</v>
      </c>
      <c r="E10059" s="4" t="s">
        <v>74</v>
      </c>
      <c r="F10059" s="4">
        <v>9711130167</v>
      </c>
      <c r="G10059" s="4"/>
      <c r="H10059" s="4" t="s">
        <v>183360</v>
      </c>
      <c r="I10059" s="4"/>
      <c r="J10059" s="4" t="s">
        <v>183362</v>
      </c>
      <c r="L10059" s="4"/>
      <c r="M10059" s="4" t="s">
        <v>319</v>
      </c>
      <c r="N10059" s="4">
        <v>110085</v>
      </c>
      <c r="O10059" s="4"/>
      <c r="P10059" s="4">
        <v>8048421148</v>
      </c>
      <c r="Q10059" s="31" t="s">
        <v>183359</v>
      </c>
      <c r="R10059" s="4"/>
      <c r="S10059" s="4"/>
      <c r="T10059" s="4"/>
      <c r="U10059" s="4"/>
      <c r="V10059" s="4"/>
      <c r="W10059" s="4"/>
    </row>
    <row r="10060" spans="1:23" x14ac:dyDescent="0.25">
      <c r="A10060" s="4" t="s">
        <v>183437</v>
      </c>
      <c r="B10060" s="4" t="s">
        <v>319</v>
      </c>
      <c r="C10060" s="4" t="s">
        <v>1887</v>
      </c>
      <c r="D10060" s="4"/>
      <c r="E10060" s="4" t="s">
        <v>175</v>
      </c>
      <c r="F10060" s="4">
        <v>9289490821</v>
      </c>
      <c r="G10060" s="4"/>
      <c r="H10060" s="4" t="s">
        <v>183436</v>
      </c>
      <c r="I10060" s="4"/>
      <c r="J10060" s="4" t="s">
        <v>183438</v>
      </c>
      <c r="L10060" s="4" t="s">
        <v>25328</v>
      </c>
      <c r="M10060" s="4" t="s">
        <v>319</v>
      </c>
      <c r="N10060" s="4">
        <v>110063</v>
      </c>
      <c r="O10060" s="4"/>
      <c r="P10060" s="4"/>
      <c r="Q10060" s="31" t="s">
        <v>183435</v>
      </c>
      <c r="R10060" s="4"/>
      <c r="S10060" s="4"/>
      <c r="T10060" s="4"/>
      <c r="U10060" s="4"/>
      <c r="V10060" s="4"/>
      <c r="W10060" s="4"/>
    </row>
    <row r="10061" spans="1:23" x14ac:dyDescent="0.25">
      <c r="A10061" s="4" t="s">
        <v>183442</v>
      </c>
      <c r="B10061" s="4" t="s">
        <v>319</v>
      </c>
      <c r="C10061" s="4" t="s">
        <v>526</v>
      </c>
      <c r="D10061" s="4" t="s">
        <v>29058</v>
      </c>
      <c r="E10061" s="4" t="s">
        <v>34</v>
      </c>
      <c r="F10061" s="4">
        <v>9811069623</v>
      </c>
      <c r="G10061" s="4">
        <v>9999071195</v>
      </c>
      <c r="H10061" s="4" t="s">
        <v>183440</v>
      </c>
      <c r="I10061" s="4" t="s">
        <v>183441</v>
      </c>
      <c r="J10061" s="4" t="s">
        <v>183443</v>
      </c>
      <c r="L10061" s="4" t="s">
        <v>4465</v>
      </c>
      <c r="M10061" s="4" t="s">
        <v>319</v>
      </c>
      <c r="N10061" s="4">
        <v>110023</v>
      </c>
      <c r="O10061" s="4"/>
      <c r="P10061" s="4"/>
      <c r="Q10061" s="31" t="s">
        <v>183439</v>
      </c>
      <c r="R10061" s="4"/>
      <c r="S10061" s="4"/>
      <c r="T10061" s="4"/>
      <c r="U10061" s="4"/>
      <c r="V10061" s="4"/>
      <c r="W10061" s="4"/>
    </row>
    <row r="10062" spans="1:23" x14ac:dyDescent="0.25">
      <c r="A10062" s="4" t="s">
        <v>19207</v>
      </c>
      <c r="B10062" s="4" t="s">
        <v>319</v>
      </c>
      <c r="C10062" s="4" t="s">
        <v>4565</v>
      </c>
      <c r="D10062" s="4" t="s">
        <v>16257</v>
      </c>
      <c r="E10062" s="4" t="s">
        <v>27</v>
      </c>
      <c r="F10062" s="4">
        <v>9999688284</v>
      </c>
      <c r="G10062" s="4"/>
      <c r="H10062" s="4" t="s">
        <v>183561</v>
      </c>
      <c r="I10062" s="4"/>
      <c r="J10062" s="4" t="s">
        <v>183562</v>
      </c>
      <c r="L10062" s="4" t="s">
        <v>17887</v>
      </c>
      <c r="M10062" s="4" t="s">
        <v>319</v>
      </c>
      <c r="N10062" s="4">
        <v>110092</v>
      </c>
      <c r="O10062" s="4"/>
      <c r="P10062" s="4"/>
      <c r="Q10062" s="31" t="s">
        <v>183560</v>
      </c>
      <c r="R10062" s="4"/>
      <c r="S10062" s="4"/>
      <c r="T10062" s="4"/>
      <c r="U10062" s="4"/>
      <c r="V10062" s="4"/>
      <c r="W10062" s="4"/>
    </row>
    <row r="10063" spans="1:23" x14ac:dyDescent="0.25">
      <c r="A10063" s="4" t="s">
        <v>183642</v>
      </c>
      <c r="B10063" s="4" t="s">
        <v>319</v>
      </c>
      <c r="C10063" s="4" t="s">
        <v>90635</v>
      </c>
      <c r="D10063" s="4" t="s">
        <v>183640</v>
      </c>
      <c r="E10063" s="4" t="s">
        <v>27</v>
      </c>
      <c r="F10063" s="4">
        <v>9810920916</v>
      </c>
      <c r="G10063" s="4"/>
      <c r="H10063" s="4" t="s">
        <v>183641</v>
      </c>
      <c r="I10063" s="4"/>
      <c r="J10063" s="4" t="s">
        <v>183643</v>
      </c>
      <c r="L10063" s="4" t="s">
        <v>111943</v>
      </c>
      <c r="M10063" s="4" t="s">
        <v>319</v>
      </c>
      <c r="N10063" s="4">
        <v>110075</v>
      </c>
      <c r="O10063" s="4"/>
      <c r="P10063" s="4"/>
      <c r="Q10063" s="31" t="s">
        <v>183630</v>
      </c>
      <c r="R10063" s="4"/>
      <c r="S10063" s="4"/>
      <c r="T10063" s="4"/>
      <c r="U10063" s="4"/>
      <c r="V10063" s="4"/>
      <c r="W10063" s="4"/>
    </row>
    <row r="10064" spans="1:23" x14ac:dyDescent="0.25">
      <c r="A10064" s="4" t="s">
        <v>183680</v>
      </c>
      <c r="B10064" s="4" t="s">
        <v>319</v>
      </c>
      <c r="C10064" s="4" t="s">
        <v>8443</v>
      </c>
      <c r="D10064" s="4" t="s">
        <v>35966</v>
      </c>
      <c r="E10064" s="4" t="s">
        <v>34</v>
      </c>
      <c r="F10064" s="4">
        <v>9811111549</v>
      </c>
      <c r="G10064" s="4">
        <v>9899262540</v>
      </c>
      <c r="H10064" s="4" t="s">
        <v>183679</v>
      </c>
      <c r="I10064" s="4"/>
      <c r="J10064" s="4" t="s">
        <v>183681</v>
      </c>
      <c r="L10064" s="4" t="s">
        <v>8804</v>
      </c>
      <c r="M10064" s="4" t="s">
        <v>319</v>
      </c>
      <c r="N10064" s="4">
        <v>110018</v>
      </c>
      <c r="O10064" s="4"/>
      <c r="P10064" s="4"/>
      <c r="Q10064" s="31" t="s">
        <v>183678</v>
      </c>
      <c r="R10064" s="4"/>
      <c r="S10064" s="4"/>
      <c r="T10064" s="4"/>
      <c r="U10064" s="4"/>
      <c r="V10064" s="4"/>
      <c r="W10064" s="4"/>
    </row>
    <row r="10065" spans="1:23" x14ac:dyDescent="0.25">
      <c r="A10065" s="4" t="s">
        <v>16119</v>
      </c>
      <c r="B10065" s="4" t="s">
        <v>319</v>
      </c>
      <c r="C10065" s="4" t="s">
        <v>646</v>
      </c>
      <c r="D10065" s="4" t="s">
        <v>1337</v>
      </c>
      <c r="E10065" s="4" t="s">
        <v>65</v>
      </c>
      <c r="F10065" s="4">
        <v>9810229878</v>
      </c>
      <c r="G10065" s="4">
        <v>9891993380</v>
      </c>
      <c r="H10065" s="4" t="s">
        <v>183730</v>
      </c>
      <c r="I10065" s="4" t="s">
        <v>183731</v>
      </c>
      <c r="J10065" s="4" t="s">
        <v>183732</v>
      </c>
      <c r="L10065" s="4" t="s">
        <v>8843</v>
      </c>
      <c r="M10065" s="4" t="s">
        <v>319</v>
      </c>
      <c r="N10065" s="4">
        <v>110030</v>
      </c>
      <c r="O10065" s="4"/>
      <c r="P10065" s="4"/>
      <c r="Q10065" s="31" t="s">
        <v>183729</v>
      </c>
      <c r="R10065" s="4"/>
      <c r="S10065" s="4"/>
      <c r="T10065" s="4"/>
      <c r="U10065" s="4"/>
      <c r="V10065" s="4"/>
      <c r="W10065" s="4"/>
    </row>
    <row r="10066" spans="1:23" x14ac:dyDescent="0.25">
      <c r="A10066" s="4" t="s">
        <v>183760</v>
      </c>
      <c r="B10066" s="4" t="s">
        <v>319</v>
      </c>
      <c r="C10066" s="4" t="s">
        <v>72</v>
      </c>
      <c r="D10066" s="4" t="s">
        <v>2210</v>
      </c>
      <c r="E10066" s="4" t="s">
        <v>27</v>
      </c>
      <c r="F10066" s="4">
        <v>9899390037</v>
      </c>
      <c r="G10066" s="4"/>
      <c r="H10066" s="4" t="s">
        <v>183759</v>
      </c>
      <c r="I10066" s="4"/>
      <c r="J10066" s="4" t="s">
        <v>183761</v>
      </c>
      <c r="L10066" s="4" t="s">
        <v>2072</v>
      </c>
      <c r="M10066" s="4" t="s">
        <v>319</v>
      </c>
      <c r="N10066" s="4">
        <v>110092</v>
      </c>
      <c r="O10066" s="4"/>
      <c r="P10066" s="4"/>
      <c r="Q10066" s="31" t="s">
        <v>183758</v>
      </c>
      <c r="R10066" s="4"/>
      <c r="S10066" s="4"/>
      <c r="T10066" s="4"/>
      <c r="U10066" s="4"/>
      <c r="V10066" s="4"/>
      <c r="W10066" s="4"/>
    </row>
    <row r="10067" spans="1:23" x14ac:dyDescent="0.25">
      <c r="A10067" s="4" t="s">
        <v>183774</v>
      </c>
      <c r="B10067" s="4" t="s">
        <v>319</v>
      </c>
      <c r="C10067" s="4" t="s">
        <v>7651</v>
      </c>
      <c r="D10067" s="4"/>
      <c r="E10067" s="4" t="s">
        <v>27</v>
      </c>
      <c r="F10067" s="4">
        <v>9312279513</v>
      </c>
      <c r="G10067" s="4">
        <v>7210199919</v>
      </c>
      <c r="H10067" s="4" t="s">
        <v>183773</v>
      </c>
      <c r="I10067" s="4"/>
      <c r="J10067" s="4" t="s">
        <v>183775</v>
      </c>
      <c r="L10067" s="4" t="s">
        <v>1717</v>
      </c>
      <c r="M10067" s="4" t="s">
        <v>319</v>
      </c>
      <c r="N10067" s="4">
        <v>110063</v>
      </c>
      <c r="O10067" s="4"/>
      <c r="P10067" s="4"/>
      <c r="Q10067" s="31" t="s">
        <v>183772</v>
      </c>
      <c r="R10067" s="4"/>
      <c r="S10067" s="4"/>
      <c r="T10067" s="4"/>
      <c r="U10067" s="4"/>
      <c r="V10067" s="4"/>
      <c r="W10067" s="4"/>
    </row>
    <row r="10068" spans="1:23" x14ac:dyDescent="0.25">
      <c r="A10068" s="4" t="s">
        <v>183825</v>
      </c>
      <c r="B10068" s="4" t="s">
        <v>319</v>
      </c>
      <c r="C10068" s="4" t="s">
        <v>1336</v>
      </c>
      <c r="D10068" s="4" t="s">
        <v>1044</v>
      </c>
      <c r="E10068" s="4" t="s">
        <v>34</v>
      </c>
      <c r="F10068" s="4">
        <v>9810279015</v>
      </c>
      <c r="G10068" s="4"/>
      <c r="H10068" s="4" t="s">
        <v>183824</v>
      </c>
      <c r="I10068" s="4"/>
      <c r="J10068" s="4" t="s">
        <v>183826</v>
      </c>
      <c r="L10068" s="4" t="s">
        <v>183827</v>
      </c>
      <c r="M10068" s="4" t="s">
        <v>319</v>
      </c>
      <c r="N10068" s="4">
        <v>110022</v>
      </c>
      <c r="O10068" s="4"/>
      <c r="P10068" s="4">
        <v>8042909989</v>
      </c>
      <c r="Q10068" s="31" t="s">
        <v>183823</v>
      </c>
      <c r="R10068" s="4"/>
      <c r="S10068" s="4"/>
      <c r="T10068" s="4"/>
      <c r="U10068" s="4"/>
      <c r="V10068" s="4"/>
      <c r="W10068" s="4"/>
    </row>
    <row r="10069" spans="1:23" x14ac:dyDescent="0.25">
      <c r="A10069" s="4" t="s">
        <v>183857</v>
      </c>
      <c r="B10069" s="4" t="s">
        <v>319</v>
      </c>
      <c r="C10069" s="4" t="s">
        <v>6340</v>
      </c>
      <c r="D10069" s="4" t="s">
        <v>6242</v>
      </c>
      <c r="E10069" s="4" t="s">
        <v>27</v>
      </c>
      <c r="F10069" s="4">
        <v>9868220558</v>
      </c>
      <c r="G10069" s="4"/>
      <c r="H10069" s="4" t="s">
        <v>183856</v>
      </c>
      <c r="I10069" s="4"/>
      <c r="J10069" s="4" t="s">
        <v>183858</v>
      </c>
      <c r="L10069" s="4" t="s">
        <v>5365</v>
      </c>
      <c r="M10069" s="4" t="s">
        <v>319</v>
      </c>
      <c r="N10069" s="4">
        <v>110007</v>
      </c>
      <c r="O10069" s="4" t="s">
        <v>183859</v>
      </c>
      <c r="P10069" s="4"/>
      <c r="Q10069" s="31" t="s">
        <v>183855</v>
      </c>
      <c r="R10069" s="4"/>
      <c r="S10069" s="13" t="s">
        <v>215978</v>
      </c>
      <c r="T10069" s="13"/>
      <c r="U10069" s="13"/>
      <c r="V10069" s="13"/>
      <c r="W10069" s="13"/>
    </row>
    <row r="10070" spans="1:23" x14ac:dyDescent="0.25">
      <c r="A10070" s="4" t="s">
        <v>183908</v>
      </c>
      <c r="B10070" s="4" t="s">
        <v>319</v>
      </c>
      <c r="C10070" s="4" t="s">
        <v>6537</v>
      </c>
      <c r="D10070" s="4" t="s">
        <v>354</v>
      </c>
      <c r="E10070" s="4" t="s">
        <v>27</v>
      </c>
      <c r="F10070" s="4">
        <v>9910646591</v>
      </c>
      <c r="G10070" s="4"/>
      <c r="H10070" s="4" t="s">
        <v>183906</v>
      </c>
      <c r="I10070" s="4" t="s">
        <v>183907</v>
      </c>
      <c r="J10070" s="4" t="s">
        <v>183909</v>
      </c>
      <c r="L10070" s="4" t="s">
        <v>22155</v>
      </c>
      <c r="M10070" s="4" t="s">
        <v>319</v>
      </c>
      <c r="N10070" s="4">
        <v>110014</v>
      </c>
      <c r="O10070" s="4"/>
      <c r="P10070" s="4">
        <v>8071741605</v>
      </c>
      <c r="Q10070" s="31" t="s">
        <v>183905</v>
      </c>
      <c r="R10070" s="4"/>
      <c r="S10070" s="4"/>
      <c r="T10070" s="4"/>
      <c r="U10070" s="4"/>
      <c r="V10070" s="4"/>
      <c r="W10070" s="4"/>
    </row>
    <row r="10071" spans="1:23" x14ac:dyDescent="0.25">
      <c r="A10071" s="4" t="s">
        <v>183401</v>
      </c>
      <c r="B10071" s="4" t="s">
        <v>319</v>
      </c>
      <c r="C10071" s="4" t="s">
        <v>2183</v>
      </c>
      <c r="D10071" s="4" t="s">
        <v>4801</v>
      </c>
      <c r="E10071" s="4" t="s">
        <v>34</v>
      </c>
      <c r="F10071" s="4">
        <v>9711142878</v>
      </c>
      <c r="G10071" s="4">
        <v>9310424083</v>
      </c>
      <c r="H10071" s="4" t="s">
        <v>183920</v>
      </c>
      <c r="I10071" s="4"/>
      <c r="J10071" s="4" t="s">
        <v>183921</v>
      </c>
      <c r="L10071" s="4" t="s">
        <v>183922</v>
      </c>
      <c r="M10071" s="4" t="s">
        <v>319</v>
      </c>
      <c r="N10071" s="4">
        <v>110006</v>
      </c>
      <c r="O10071" s="4"/>
      <c r="P10071" s="4">
        <v>8048404327</v>
      </c>
      <c r="Q10071" s="31" t="s">
        <v>183919</v>
      </c>
      <c r="R10071" s="4"/>
      <c r="S10071" s="4"/>
      <c r="T10071" s="4"/>
      <c r="U10071" s="4"/>
      <c r="V10071" s="4"/>
      <c r="W10071" s="4"/>
    </row>
    <row r="10072" spans="1:23" ht="30" x14ac:dyDescent="0.25">
      <c r="A10072" s="4" t="s">
        <v>184273</v>
      </c>
      <c r="B10072" s="4" t="s">
        <v>319</v>
      </c>
      <c r="C10072" s="4" t="s">
        <v>184270</v>
      </c>
      <c r="D10072" s="4"/>
      <c r="E10072" s="4" t="s">
        <v>12971</v>
      </c>
      <c r="F10072" s="4">
        <v>8130882345</v>
      </c>
      <c r="G10072" s="4"/>
      <c r="H10072" s="4" t="s">
        <v>184271</v>
      </c>
      <c r="I10072" s="4" t="s">
        <v>184272</v>
      </c>
      <c r="J10072" s="4" t="s">
        <v>184274</v>
      </c>
      <c r="L10072" s="4" t="s">
        <v>90064</v>
      </c>
      <c r="M10072" s="4" t="s">
        <v>319</v>
      </c>
      <c r="N10072" s="4">
        <v>110008</v>
      </c>
      <c r="O10072" s="4" t="s">
        <v>184275</v>
      </c>
      <c r="P10072" s="4"/>
      <c r="Q10072" s="31" t="s">
        <v>204786</v>
      </c>
      <c r="R10072" s="4"/>
      <c r="S10072" s="13" t="s">
        <v>184269</v>
      </c>
      <c r="T10072" s="13"/>
      <c r="U10072" s="13"/>
      <c r="V10072" s="13"/>
      <c r="W10072" s="13"/>
    </row>
    <row r="10073" spans="1:23" x14ac:dyDescent="0.25">
      <c r="A10073" s="4" t="s">
        <v>184287</v>
      </c>
      <c r="B10073" s="4" t="s">
        <v>319</v>
      </c>
      <c r="C10073" s="4" t="s">
        <v>2375</v>
      </c>
      <c r="D10073" s="4" t="s">
        <v>65381</v>
      </c>
      <c r="E10073" s="4" t="s">
        <v>27</v>
      </c>
      <c r="F10073" s="4">
        <v>9811728335</v>
      </c>
      <c r="G10073" s="4">
        <v>7840044234</v>
      </c>
      <c r="H10073" s="4" t="s">
        <v>184286</v>
      </c>
      <c r="I10073" s="4"/>
      <c r="J10073" s="4" t="s">
        <v>184288</v>
      </c>
      <c r="L10073" s="4" t="s">
        <v>630</v>
      </c>
      <c r="M10073" s="4" t="s">
        <v>319</v>
      </c>
      <c r="N10073" s="4">
        <v>110031</v>
      </c>
      <c r="O10073" s="4"/>
      <c r="P10073" s="4"/>
      <c r="Q10073" s="31" t="s">
        <v>184281</v>
      </c>
      <c r="R10073" s="4"/>
      <c r="S10073" s="4"/>
      <c r="T10073" s="4"/>
      <c r="U10073" s="4"/>
      <c r="V10073" s="4"/>
      <c r="W10073" s="4"/>
    </row>
    <row r="10074" spans="1:23" ht="45" x14ac:dyDescent="0.25">
      <c r="A10074" s="4" t="s">
        <v>184358</v>
      </c>
      <c r="B10074" s="4" t="s">
        <v>319</v>
      </c>
      <c r="C10074" s="4" t="s">
        <v>184354</v>
      </c>
      <c r="D10074" s="4" t="s">
        <v>184355</v>
      </c>
      <c r="E10074" s="4" t="s">
        <v>5426</v>
      </c>
      <c r="F10074" s="4">
        <v>9811094699</v>
      </c>
      <c r="G10074" s="4">
        <v>9899861552</v>
      </c>
      <c r="H10074" s="4" t="s">
        <v>184356</v>
      </c>
      <c r="I10074" s="4" t="s">
        <v>184357</v>
      </c>
      <c r="J10074" s="4" t="s">
        <v>184359</v>
      </c>
      <c r="L10074" s="4" t="s">
        <v>4391</v>
      </c>
      <c r="M10074" s="4" t="s">
        <v>319</v>
      </c>
      <c r="N10074" s="4">
        <v>110001</v>
      </c>
      <c r="O10074" s="4" t="s">
        <v>184360</v>
      </c>
      <c r="P10074" s="4"/>
      <c r="Q10074" s="31" t="s">
        <v>184353</v>
      </c>
      <c r="R10074" s="4"/>
      <c r="S10074" s="4"/>
      <c r="T10074" s="4"/>
      <c r="U10074" s="4"/>
      <c r="V10074" s="4"/>
      <c r="W10074" s="4"/>
    </row>
    <row r="10075" spans="1:23" ht="30" x14ac:dyDescent="0.25">
      <c r="A10075" s="4" t="s">
        <v>184459</v>
      </c>
      <c r="B10075" s="4" t="s">
        <v>319</v>
      </c>
      <c r="C10075" s="4" t="s">
        <v>13890</v>
      </c>
      <c r="D10075" s="4" t="s">
        <v>181988</v>
      </c>
      <c r="E10075" s="4" t="s">
        <v>27</v>
      </c>
      <c r="F10075" s="4">
        <v>9810211770</v>
      </c>
      <c r="G10075" s="4"/>
      <c r="H10075" s="4" t="s">
        <v>184458</v>
      </c>
      <c r="I10075" s="4"/>
      <c r="J10075" s="4" t="s">
        <v>184460</v>
      </c>
      <c r="L10075" s="4" t="s">
        <v>25843</v>
      </c>
      <c r="M10075" s="4" t="s">
        <v>319</v>
      </c>
      <c r="N10075" s="4">
        <v>110028</v>
      </c>
      <c r="O10075" s="4"/>
      <c r="P10075" s="4">
        <v>8045136736</v>
      </c>
      <c r="Q10075" s="31" t="s">
        <v>184457</v>
      </c>
      <c r="R10075" s="4"/>
      <c r="S10075" s="13" t="s">
        <v>200220</v>
      </c>
      <c r="T10075" s="13"/>
      <c r="U10075" s="13"/>
      <c r="V10075" s="13"/>
      <c r="W10075" s="13"/>
    </row>
    <row r="10076" spans="1:23" x14ac:dyDescent="0.25">
      <c r="A10076" s="4" t="s">
        <v>184526</v>
      </c>
      <c r="B10076" s="4" t="s">
        <v>319</v>
      </c>
      <c r="C10076" s="4" t="s">
        <v>184523</v>
      </c>
      <c r="D10076" s="4" t="s">
        <v>5783</v>
      </c>
      <c r="E10076" s="4"/>
      <c r="F10076" s="4">
        <v>9999969488</v>
      </c>
      <c r="G10076" s="4"/>
      <c r="H10076" s="4" t="s">
        <v>184524</v>
      </c>
      <c r="I10076" s="4" t="s">
        <v>184525</v>
      </c>
      <c r="J10076" s="4" t="s">
        <v>184527</v>
      </c>
      <c r="L10076" s="4" t="s">
        <v>184528</v>
      </c>
      <c r="M10076" s="4" t="s">
        <v>319</v>
      </c>
      <c r="N10076" s="4"/>
      <c r="O10076" s="4"/>
      <c r="P10076" s="4"/>
      <c r="Q10076" s="31" t="s">
        <v>204787</v>
      </c>
      <c r="R10076" s="4"/>
      <c r="S10076" s="4"/>
      <c r="T10076" s="4"/>
      <c r="U10076" s="4"/>
      <c r="V10076" s="4"/>
      <c r="W10076" s="4"/>
    </row>
    <row r="10077" spans="1:23" x14ac:dyDescent="0.25">
      <c r="A10077" s="4" t="s">
        <v>184625</v>
      </c>
      <c r="B10077" s="4" t="s">
        <v>319</v>
      </c>
      <c r="C10077" s="4" t="s">
        <v>83</v>
      </c>
      <c r="D10077" s="4" t="s">
        <v>14982</v>
      </c>
      <c r="E10077" s="4" t="s">
        <v>34</v>
      </c>
      <c r="F10077" s="4">
        <v>9711071786</v>
      </c>
      <c r="G10077" s="4">
        <v>9811071786</v>
      </c>
      <c r="H10077" s="4" t="s">
        <v>184623</v>
      </c>
      <c r="I10077" s="4" t="s">
        <v>184624</v>
      </c>
      <c r="J10077" s="4" t="s">
        <v>184626</v>
      </c>
      <c r="L10077" s="4" t="s">
        <v>19846</v>
      </c>
      <c r="M10077" s="4" t="s">
        <v>319</v>
      </c>
      <c r="N10077" s="4">
        <v>110006</v>
      </c>
      <c r="O10077" s="4" t="s">
        <v>184627</v>
      </c>
      <c r="P10077" s="4">
        <v>8071864556</v>
      </c>
      <c r="Q10077" s="31" t="s">
        <v>184622</v>
      </c>
      <c r="R10077" s="4"/>
      <c r="S10077" s="13" t="s">
        <v>215979</v>
      </c>
      <c r="T10077" s="13"/>
      <c r="U10077" s="13"/>
      <c r="V10077" s="13"/>
      <c r="W10077" s="13"/>
    </row>
    <row r="10078" spans="1:23" ht="30" x14ac:dyDescent="0.25">
      <c r="A10078" s="4" t="s">
        <v>184726</v>
      </c>
      <c r="B10078" s="4" t="s">
        <v>319</v>
      </c>
      <c r="C10078" s="4" t="s">
        <v>39005</v>
      </c>
      <c r="D10078" s="4" t="s">
        <v>15873</v>
      </c>
      <c r="E10078" s="4" t="s">
        <v>34</v>
      </c>
      <c r="F10078" s="4">
        <v>9958117799</v>
      </c>
      <c r="G10078" s="4"/>
      <c r="H10078" s="4" t="s">
        <v>184724</v>
      </c>
      <c r="I10078" s="4" t="s">
        <v>184725</v>
      </c>
      <c r="J10078" s="4" t="s">
        <v>184727</v>
      </c>
      <c r="L10078" s="4"/>
      <c r="M10078" s="4" t="s">
        <v>319</v>
      </c>
      <c r="N10078" s="4">
        <v>110085</v>
      </c>
      <c r="O10078" s="4" t="s">
        <v>184728</v>
      </c>
      <c r="P10078" s="4"/>
      <c r="Q10078" s="31" t="s">
        <v>184722</v>
      </c>
      <c r="R10078" s="4"/>
      <c r="S10078" s="13" t="s">
        <v>184723</v>
      </c>
      <c r="T10078" s="13"/>
      <c r="U10078" s="13"/>
      <c r="V10078" s="13"/>
      <c r="W10078" s="13"/>
    </row>
    <row r="10079" spans="1:23" x14ac:dyDescent="0.25">
      <c r="A10079" s="4" t="s">
        <v>184857</v>
      </c>
      <c r="B10079" s="4" t="s">
        <v>319</v>
      </c>
      <c r="C10079" s="4" t="s">
        <v>1587</v>
      </c>
      <c r="D10079" s="4" t="s">
        <v>7126</v>
      </c>
      <c r="E10079" s="4" t="s">
        <v>175</v>
      </c>
      <c r="F10079" s="4">
        <v>9810026057</v>
      </c>
      <c r="G10079" s="4"/>
      <c r="H10079" s="4" t="s">
        <v>184856</v>
      </c>
      <c r="I10079" s="4"/>
      <c r="J10079" s="4" t="s">
        <v>184858</v>
      </c>
      <c r="L10079" s="4" t="s">
        <v>22155</v>
      </c>
      <c r="M10079" s="4" t="s">
        <v>319</v>
      </c>
      <c r="N10079" s="4">
        <v>110014</v>
      </c>
      <c r="O10079" s="4" t="s">
        <v>184859</v>
      </c>
      <c r="P10079" s="4">
        <v>8045336819</v>
      </c>
      <c r="Q10079" s="31" t="s">
        <v>184855</v>
      </c>
      <c r="R10079" s="4"/>
      <c r="S10079" s="4"/>
      <c r="T10079" s="4"/>
      <c r="U10079" s="4"/>
      <c r="V10079" s="4"/>
      <c r="W10079" s="4"/>
    </row>
    <row r="10080" spans="1:23" x14ac:dyDescent="0.25">
      <c r="A10080" s="4" t="s">
        <v>184864</v>
      </c>
      <c r="B10080" s="4" t="s">
        <v>319</v>
      </c>
      <c r="C10080" s="4" t="s">
        <v>23536</v>
      </c>
      <c r="D10080" s="4" t="s">
        <v>36125</v>
      </c>
      <c r="E10080" s="4" t="s">
        <v>27</v>
      </c>
      <c r="F10080" s="4">
        <v>9818587860</v>
      </c>
      <c r="G10080" s="4"/>
      <c r="H10080" s="4"/>
      <c r="I10080" s="4"/>
      <c r="J10080" s="4" t="s">
        <v>184865</v>
      </c>
      <c r="L10080" s="4" t="s">
        <v>5653</v>
      </c>
      <c r="M10080" s="4" t="s">
        <v>319</v>
      </c>
      <c r="N10080" s="4">
        <v>110006</v>
      </c>
      <c r="O10080" s="4"/>
      <c r="P10080" s="4"/>
      <c r="Q10080" s="31" t="s">
        <v>184863</v>
      </c>
      <c r="R10080" s="4"/>
      <c r="S10080" s="4"/>
      <c r="T10080" s="4"/>
      <c r="U10080" s="4"/>
      <c r="V10080" s="4"/>
      <c r="W10080" s="4"/>
    </row>
    <row r="10081" spans="1:23" x14ac:dyDescent="0.25">
      <c r="A10081" s="4" t="s">
        <v>184893</v>
      </c>
      <c r="B10081" s="4" t="s">
        <v>319</v>
      </c>
      <c r="C10081" s="4" t="s">
        <v>184891</v>
      </c>
      <c r="D10081" s="4"/>
      <c r="E10081" s="4" t="s">
        <v>1817</v>
      </c>
      <c r="F10081" s="4">
        <v>8287182027</v>
      </c>
      <c r="G10081" s="4"/>
      <c r="H10081" s="4" t="s">
        <v>184892</v>
      </c>
      <c r="I10081" s="4"/>
      <c r="J10081" s="4" t="s">
        <v>184894</v>
      </c>
      <c r="L10081" s="4" t="s">
        <v>184895</v>
      </c>
      <c r="M10081" s="4" t="s">
        <v>319</v>
      </c>
      <c r="N10081" s="4">
        <v>110084</v>
      </c>
      <c r="O10081" s="4"/>
      <c r="P10081" s="4"/>
      <c r="Q10081" s="31" t="s">
        <v>184890</v>
      </c>
      <c r="R10081" s="4"/>
      <c r="S10081" s="4"/>
      <c r="T10081" s="4"/>
      <c r="U10081" s="4"/>
      <c r="V10081" s="4"/>
      <c r="W10081" s="4"/>
    </row>
    <row r="10082" spans="1:23" x14ac:dyDescent="0.25">
      <c r="A10082" s="4" t="s">
        <v>184898</v>
      </c>
      <c r="B10082" s="4" t="s">
        <v>319</v>
      </c>
      <c r="C10082" s="4" t="s">
        <v>514</v>
      </c>
      <c r="D10082" s="4" t="s">
        <v>3496</v>
      </c>
      <c r="E10082" s="4" t="s">
        <v>27</v>
      </c>
      <c r="F10082" s="4">
        <v>9811637521</v>
      </c>
      <c r="G10082" s="4"/>
      <c r="H10082" s="4" t="s">
        <v>184897</v>
      </c>
      <c r="I10082" s="4"/>
      <c r="J10082" s="4" t="s">
        <v>184899</v>
      </c>
      <c r="L10082" s="4" t="s">
        <v>12736</v>
      </c>
      <c r="M10082" s="4" t="s">
        <v>319</v>
      </c>
      <c r="N10082" s="4">
        <v>110052</v>
      </c>
      <c r="O10082" s="4"/>
      <c r="P10082" s="4">
        <v>8048401917</v>
      </c>
      <c r="Q10082" s="31" t="s">
        <v>184896</v>
      </c>
      <c r="R10082" s="4"/>
      <c r="S10082" s="4"/>
      <c r="T10082" s="4"/>
      <c r="U10082" s="4"/>
      <c r="V10082" s="4"/>
      <c r="W10082" s="4"/>
    </row>
    <row r="10083" spans="1:23" x14ac:dyDescent="0.25">
      <c r="A10083" s="4" t="s">
        <v>184998</v>
      </c>
      <c r="B10083" s="4" t="s">
        <v>319</v>
      </c>
      <c r="C10083" s="4" t="s">
        <v>2432</v>
      </c>
      <c r="D10083" s="4" t="s">
        <v>182759</v>
      </c>
      <c r="E10083" s="4" t="s">
        <v>27</v>
      </c>
      <c r="F10083" s="4">
        <v>9810117750</v>
      </c>
      <c r="G10083" s="4">
        <v>9210661594</v>
      </c>
      <c r="H10083" s="4" t="s">
        <v>184997</v>
      </c>
      <c r="I10083" s="4"/>
      <c r="J10083" s="4" t="s">
        <v>184999</v>
      </c>
      <c r="L10083" s="4" t="s">
        <v>31676</v>
      </c>
      <c r="M10083" s="4" t="s">
        <v>319</v>
      </c>
      <c r="N10083" s="4">
        <v>110006</v>
      </c>
      <c r="O10083" s="4"/>
      <c r="P10083" s="4"/>
      <c r="Q10083" s="31" t="s">
        <v>184996</v>
      </c>
      <c r="R10083" s="4"/>
      <c r="S10083" s="4"/>
      <c r="T10083" s="4"/>
      <c r="U10083" s="4"/>
      <c r="V10083" s="4"/>
      <c r="W10083" s="4"/>
    </row>
    <row r="10084" spans="1:23" x14ac:dyDescent="0.25">
      <c r="A10084" s="4" t="s">
        <v>185059</v>
      </c>
      <c r="B10084" s="4" t="s">
        <v>319</v>
      </c>
      <c r="C10084" s="4" t="s">
        <v>3404</v>
      </c>
      <c r="D10084" s="4" t="s">
        <v>16896</v>
      </c>
      <c r="E10084" s="4" t="s">
        <v>27</v>
      </c>
      <c r="F10084" s="4">
        <v>9555350711</v>
      </c>
      <c r="G10084" s="4">
        <v>8585915620</v>
      </c>
      <c r="H10084" s="4" t="s">
        <v>185058</v>
      </c>
      <c r="I10084" s="4"/>
      <c r="J10084" s="4" t="s">
        <v>185060</v>
      </c>
      <c r="L10084" s="4" t="s">
        <v>185061</v>
      </c>
      <c r="M10084" s="4" t="s">
        <v>319</v>
      </c>
      <c r="N10084" s="4">
        <v>110024</v>
      </c>
      <c r="O10084" s="4"/>
      <c r="P10084" s="4"/>
      <c r="Q10084" s="31" t="s">
        <v>185057</v>
      </c>
      <c r="R10084" s="4"/>
      <c r="S10084" s="4"/>
      <c r="T10084" s="4"/>
      <c r="U10084" s="4"/>
      <c r="V10084" s="4"/>
      <c r="W10084" s="4"/>
    </row>
    <row r="10085" spans="1:23" x14ac:dyDescent="0.25">
      <c r="A10085" s="4" t="s">
        <v>185100</v>
      </c>
      <c r="B10085" s="4" t="s">
        <v>319</v>
      </c>
      <c r="C10085" s="4" t="s">
        <v>26415</v>
      </c>
      <c r="D10085" s="4" t="s">
        <v>64752</v>
      </c>
      <c r="E10085" s="4" t="s">
        <v>34</v>
      </c>
      <c r="F10085" s="4">
        <v>9811621390</v>
      </c>
      <c r="G10085" s="4"/>
      <c r="H10085" s="4" t="s">
        <v>185099</v>
      </c>
      <c r="I10085" s="4"/>
      <c r="J10085" s="4" t="s">
        <v>185101</v>
      </c>
      <c r="L10085" s="4" t="s">
        <v>4755</v>
      </c>
      <c r="M10085" s="4" t="s">
        <v>319</v>
      </c>
      <c r="N10085" s="4">
        <v>110002</v>
      </c>
      <c r="O10085" s="4"/>
      <c r="P10085" s="4"/>
      <c r="Q10085" s="31" t="s">
        <v>185098</v>
      </c>
      <c r="R10085" s="4"/>
      <c r="S10085" s="4"/>
      <c r="T10085" s="4"/>
      <c r="U10085" s="4"/>
      <c r="V10085" s="4"/>
      <c r="W10085" s="4"/>
    </row>
    <row r="10086" spans="1:23" x14ac:dyDescent="0.25">
      <c r="A10086" s="4" t="s">
        <v>185195</v>
      </c>
      <c r="B10086" s="4" t="s">
        <v>319</v>
      </c>
      <c r="C10086" s="4" t="s">
        <v>54854</v>
      </c>
      <c r="D10086" s="4" t="s">
        <v>21654</v>
      </c>
      <c r="E10086" s="4" t="s">
        <v>34</v>
      </c>
      <c r="F10086" s="4">
        <v>9911921855</v>
      </c>
      <c r="G10086" s="4">
        <v>9911921866</v>
      </c>
      <c r="H10086" s="4" t="s">
        <v>185193</v>
      </c>
      <c r="I10086" s="4" t="s">
        <v>185194</v>
      </c>
      <c r="J10086" s="4" t="s">
        <v>185196</v>
      </c>
      <c r="L10086" s="4" t="s">
        <v>1717</v>
      </c>
      <c r="M10086" s="4" t="s">
        <v>319</v>
      </c>
      <c r="N10086" s="4">
        <v>110041</v>
      </c>
      <c r="O10086" s="4"/>
      <c r="P10086" s="4">
        <v>8045323397</v>
      </c>
      <c r="Q10086" s="31" t="s">
        <v>185192</v>
      </c>
      <c r="R10086" s="4"/>
      <c r="S10086" s="13" t="s">
        <v>227286</v>
      </c>
      <c r="T10086" s="13"/>
      <c r="U10086" s="13"/>
      <c r="V10086" s="13"/>
      <c r="W10086" s="13"/>
    </row>
    <row r="10087" spans="1:23" ht="30" x14ac:dyDescent="0.25">
      <c r="A10087" s="4" t="s">
        <v>185279</v>
      </c>
      <c r="B10087" s="4" t="s">
        <v>319</v>
      </c>
      <c r="C10087" s="4" t="s">
        <v>185277</v>
      </c>
      <c r="D10087" s="4" t="s">
        <v>8198</v>
      </c>
      <c r="E10087" s="4" t="s">
        <v>27</v>
      </c>
      <c r="F10087" s="4">
        <v>9810928979</v>
      </c>
      <c r="G10087" s="4">
        <v>9971616363</v>
      </c>
      <c r="H10087" s="4" t="s">
        <v>185278</v>
      </c>
      <c r="I10087" s="4"/>
      <c r="J10087" s="4" t="s">
        <v>185280</v>
      </c>
      <c r="L10087" s="4" t="s">
        <v>139653</v>
      </c>
      <c r="M10087" s="4" t="s">
        <v>319</v>
      </c>
      <c r="N10087" s="4">
        <v>110062</v>
      </c>
      <c r="O10087" s="4"/>
      <c r="P10087" s="4">
        <v>8071879547</v>
      </c>
      <c r="Q10087" s="31" t="s">
        <v>185276</v>
      </c>
      <c r="R10087" s="4"/>
      <c r="S10087" s="13" t="s">
        <v>227287</v>
      </c>
      <c r="T10087" s="13"/>
      <c r="U10087" s="13"/>
      <c r="V10087" s="13"/>
      <c r="W10087" s="13"/>
    </row>
    <row r="10088" spans="1:23" ht="30" x14ac:dyDescent="0.25">
      <c r="A10088" s="4" t="s">
        <v>185328</v>
      </c>
      <c r="B10088" s="4" t="s">
        <v>319</v>
      </c>
      <c r="C10088" s="4" t="s">
        <v>47241</v>
      </c>
      <c r="D10088" s="4" t="s">
        <v>185325</v>
      </c>
      <c r="E10088" s="4" t="s">
        <v>7512</v>
      </c>
      <c r="F10088" s="4">
        <v>9999918505</v>
      </c>
      <c r="G10088" s="4">
        <v>9717140010</v>
      </c>
      <c r="H10088" s="4" t="s">
        <v>185326</v>
      </c>
      <c r="I10088" s="4" t="s">
        <v>185327</v>
      </c>
      <c r="J10088" s="4" t="s">
        <v>185329</v>
      </c>
      <c r="L10088" s="4" t="s">
        <v>4292</v>
      </c>
      <c r="M10088" s="4" t="s">
        <v>319</v>
      </c>
      <c r="N10088" s="4">
        <v>110052</v>
      </c>
      <c r="O10088" s="4"/>
      <c r="P10088" s="4">
        <v>8071862211</v>
      </c>
      <c r="Q10088" s="31" t="s">
        <v>185323</v>
      </c>
      <c r="R10088" s="4"/>
      <c r="S10088" s="13" t="s">
        <v>185324</v>
      </c>
      <c r="T10088" s="13"/>
      <c r="U10088" s="13"/>
      <c r="V10088" s="13"/>
      <c r="W10088" s="13"/>
    </row>
    <row r="10089" spans="1:23" ht="30" x14ac:dyDescent="0.25">
      <c r="A10089" s="4" t="s">
        <v>185399</v>
      </c>
      <c r="B10089" s="4" t="s">
        <v>319</v>
      </c>
      <c r="C10089" s="4" t="s">
        <v>185396</v>
      </c>
      <c r="D10089" s="4" t="s">
        <v>149</v>
      </c>
      <c r="E10089" s="4" t="s">
        <v>27</v>
      </c>
      <c r="F10089" s="4">
        <v>9555725636</v>
      </c>
      <c r="G10089" s="4">
        <v>7587132621</v>
      </c>
      <c r="H10089" s="4" t="s">
        <v>185397</v>
      </c>
      <c r="I10089" s="4" t="s">
        <v>185398</v>
      </c>
      <c r="J10089" s="4" t="s">
        <v>185400</v>
      </c>
      <c r="L10089" s="4" t="s">
        <v>185401</v>
      </c>
      <c r="M10089" s="4" t="s">
        <v>319</v>
      </c>
      <c r="N10089" s="4">
        <v>110053</v>
      </c>
      <c r="O10089" s="4"/>
      <c r="P10089" s="4"/>
      <c r="Q10089" s="31" t="s">
        <v>204788</v>
      </c>
      <c r="R10089" s="4"/>
      <c r="S10089" s="4"/>
      <c r="T10089" s="4"/>
      <c r="U10089" s="4"/>
      <c r="V10089" s="4"/>
      <c r="W10089" s="4"/>
    </row>
    <row r="10090" spans="1:23" x14ac:dyDescent="0.25">
      <c r="A10090" s="4" t="s">
        <v>185450</v>
      </c>
      <c r="B10090" s="4" t="s">
        <v>319</v>
      </c>
      <c r="C10090" s="4" t="s">
        <v>185448</v>
      </c>
      <c r="D10090" s="4" t="s">
        <v>194</v>
      </c>
      <c r="E10090" s="4" t="s">
        <v>27</v>
      </c>
      <c r="F10090" s="4">
        <v>9654465075</v>
      </c>
      <c r="G10090" s="4"/>
      <c r="H10090" s="4" t="s">
        <v>185449</v>
      </c>
      <c r="I10090" s="4"/>
      <c r="J10090" s="4" t="s">
        <v>185451</v>
      </c>
      <c r="L10090" s="4"/>
      <c r="M10090" s="4" t="s">
        <v>319</v>
      </c>
      <c r="N10090" s="4">
        <v>110015</v>
      </c>
      <c r="O10090" s="4"/>
      <c r="P10090" s="4">
        <v>8046039150</v>
      </c>
      <c r="Q10090" s="31" t="s">
        <v>185447</v>
      </c>
      <c r="R10090" s="4"/>
      <c r="S10090" s="4"/>
      <c r="T10090" s="4"/>
      <c r="U10090" s="4"/>
      <c r="V10090" s="4"/>
      <c r="W10090" s="4"/>
    </row>
    <row r="10091" spans="1:23" x14ac:dyDescent="0.25">
      <c r="A10091" s="4" t="s">
        <v>185559</v>
      </c>
      <c r="B10091" s="4" t="s">
        <v>319</v>
      </c>
      <c r="C10091" s="4" t="s">
        <v>185557</v>
      </c>
      <c r="D10091" s="4" t="s">
        <v>10474</v>
      </c>
      <c r="E10091" s="4" t="s">
        <v>34</v>
      </c>
      <c r="F10091" s="4">
        <v>9650075059</v>
      </c>
      <c r="G10091" s="4"/>
      <c r="H10091" s="4" t="s">
        <v>185558</v>
      </c>
      <c r="I10091" s="4"/>
      <c r="J10091" s="4" t="s">
        <v>185560</v>
      </c>
      <c r="L10091" s="4" t="s">
        <v>185561</v>
      </c>
      <c r="M10091" s="4" t="s">
        <v>319</v>
      </c>
      <c r="N10091" s="4">
        <v>110020</v>
      </c>
      <c r="O10091" s="4"/>
      <c r="P10091" s="4">
        <v>8048006089</v>
      </c>
      <c r="Q10091" s="31" t="s">
        <v>185556</v>
      </c>
      <c r="R10091" s="4"/>
      <c r="S10091" s="4"/>
      <c r="T10091" s="4"/>
      <c r="U10091" s="4"/>
      <c r="V10091" s="4"/>
      <c r="W10091" s="4"/>
    </row>
    <row r="10092" spans="1:23" x14ac:dyDescent="0.25">
      <c r="A10092" s="4" t="s">
        <v>185564</v>
      </c>
      <c r="B10092" s="4" t="s">
        <v>319</v>
      </c>
      <c r="C10092" s="4" t="s">
        <v>1600</v>
      </c>
      <c r="D10092" s="4" t="s">
        <v>63338</v>
      </c>
      <c r="E10092" s="4" t="s">
        <v>34</v>
      </c>
      <c r="F10092" s="4">
        <v>9015169498</v>
      </c>
      <c r="G10092" s="4"/>
      <c r="H10092" s="4" t="s">
        <v>185563</v>
      </c>
      <c r="I10092" s="4"/>
      <c r="J10092" s="4" t="s">
        <v>185565</v>
      </c>
      <c r="L10092" s="4" t="s">
        <v>185566</v>
      </c>
      <c r="M10092" s="4" t="s">
        <v>319</v>
      </c>
      <c r="N10092" s="4">
        <v>110084</v>
      </c>
      <c r="O10092" s="4"/>
      <c r="P10092" s="4">
        <v>8071927159</v>
      </c>
      <c r="Q10092" s="31" t="s">
        <v>185562</v>
      </c>
      <c r="R10092" s="4"/>
      <c r="S10092" s="4"/>
      <c r="T10092" s="4"/>
      <c r="U10092" s="4"/>
      <c r="V10092" s="4"/>
      <c r="W10092" s="4"/>
    </row>
    <row r="10093" spans="1:23" ht="45" x14ac:dyDescent="0.25">
      <c r="A10093" s="4" t="s">
        <v>185591</v>
      </c>
      <c r="B10093" s="4" t="s">
        <v>319</v>
      </c>
      <c r="C10093" s="4" t="s">
        <v>2183</v>
      </c>
      <c r="D10093" s="4" t="s">
        <v>194</v>
      </c>
      <c r="E10093" s="4" t="s">
        <v>34</v>
      </c>
      <c r="F10093" s="4">
        <v>9871818487</v>
      </c>
      <c r="G10093" s="4"/>
      <c r="H10093" s="4" t="s">
        <v>185589</v>
      </c>
      <c r="I10093" s="4" t="s">
        <v>185590</v>
      </c>
      <c r="J10093" s="4" t="s">
        <v>185592</v>
      </c>
      <c r="L10093" s="4" t="s">
        <v>77346</v>
      </c>
      <c r="M10093" s="4" t="s">
        <v>319</v>
      </c>
      <c r="N10093" s="4">
        <v>110002</v>
      </c>
      <c r="O10093" s="4"/>
      <c r="P10093" s="4"/>
      <c r="Q10093" s="31" t="s">
        <v>185587</v>
      </c>
      <c r="R10093" s="4"/>
      <c r="S10093" s="13" t="s">
        <v>185588</v>
      </c>
      <c r="T10093" s="13"/>
      <c r="U10093" s="13"/>
      <c r="V10093" s="13"/>
      <c r="W10093" s="13"/>
    </row>
    <row r="10094" spans="1:23" x14ac:dyDescent="0.25">
      <c r="A10094" s="4" t="s">
        <v>185635</v>
      </c>
      <c r="B10094" s="4" t="s">
        <v>319</v>
      </c>
      <c r="C10094" s="4" t="s">
        <v>2054</v>
      </c>
      <c r="D10094" s="4" t="s">
        <v>242</v>
      </c>
      <c r="E10094" s="4" t="s">
        <v>27</v>
      </c>
      <c r="F10094" s="4">
        <v>9873144697</v>
      </c>
      <c r="G10094" s="4"/>
      <c r="H10094" s="4" t="s">
        <v>185633</v>
      </c>
      <c r="I10094" s="4" t="s">
        <v>185634</v>
      </c>
      <c r="J10094" s="4" t="s">
        <v>185636</v>
      </c>
      <c r="L10094" s="4" t="s">
        <v>185637</v>
      </c>
      <c r="M10094" s="4" t="s">
        <v>319</v>
      </c>
      <c r="N10094" s="4">
        <v>110088</v>
      </c>
      <c r="O10094" s="4"/>
      <c r="P10094" s="4"/>
      <c r="Q10094" s="31" t="s">
        <v>185632</v>
      </c>
      <c r="R10094" s="4"/>
      <c r="S10094" s="4"/>
      <c r="T10094" s="4"/>
      <c r="U10094" s="4"/>
      <c r="V10094" s="4"/>
      <c r="W10094" s="4"/>
    </row>
    <row r="10095" spans="1:23" ht="45" x14ac:dyDescent="0.25">
      <c r="A10095" s="4" t="s">
        <v>185663</v>
      </c>
      <c r="B10095" s="4" t="s">
        <v>319</v>
      </c>
      <c r="C10095" s="4" t="s">
        <v>2848</v>
      </c>
      <c r="D10095" s="4" t="s">
        <v>99</v>
      </c>
      <c r="E10095" s="4" t="s">
        <v>175</v>
      </c>
      <c r="F10095" s="4">
        <v>9899501121</v>
      </c>
      <c r="G10095" s="4">
        <v>9560523688</v>
      </c>
      <c r="H10095" s="4" t="s">
        <v>185662</v>
      </c>
      <c r="I10095" s="4"/>
      <c r="J10095" s="4" t="s">
        <v>185664</v>
      </c>
      <c r="L10095" s="4" t="s">
        <v>185665</v>
      </c>
      <c r="M10095" s="4" t="s">
        <v>319</v>
      </c>
      <c r="N10095" s="4">
        <v>110042</v>
      </c>
      <c r="O10095" s="4"/>
      <c r="P10095" s="4">
        <v>8046034379</v>
      </c>
      <c r="Q10095" s="31" t="s">
        <v>185661</v>
      </c>
      <c r="R10095" s="4"/>
      <c r="S10095" s="4"/>
      <c r="T10095" s="4"/>
      <c r="U10095" s="4"/>
      <c r="V10095" s="4"/>
      <c r="W10095" s="4"/>
    </row>
    <row r="10096" spans="1:23" ht="45" x14ac:dyDescent="0.25">
      <c r="A10096" s="4" t="s">
        <v>185752</v>
      </c>
      <c r="B10096" s="4" t="s">
        <v>319</v>
      </c>
      <c r="C10096" s="4" t="s">
        <v>1587</v>
      </c>
      <c r="D10096" s="4" t="s">
        <v>242</v>
      </c>
      <c r="E10096" s="4" t="s">
        <v>34</v>
      </c>
      <c r="F10096" s="4">
        <v>9871513335</v>
      </c>
      <c r="G10096" s="4"/>
      <c r="H10096" s="4" t="s">
        <v>185751</v>
      </c>
      <c r="I10096" s="4"/>
      <c r="J10096" s="4" t="s">
        <v>185753</v>
      </c>
      <c r="L10096" s="4" t="s">
        <v>4263</v>
      </c>
      <c r="M10096" s="4" t="s">
        <v>319</v>
      </c>
      <c r="N10096" s="4">
        <v>110032</v>
      </c>
      <c r="O10096" s="4"/>
      <c r="P10096" s="4">
        <v>8071926743</v>
      </c>
      <c r="Q10096" s="31" t="s">
        <v>185749</v>
      </c>
      <c r="R10096" s="4"/>
      <c r="S10096" s="13" t="s">
        <v>185750</v>
      </c>
      <c r="T10096" s="13"/>
      <c r="U10096" s="13"/>
      <c r="V10096" s="13"/>
      <c r="W10096" s="13"/>
    </row>
    <row r="10097" spans="1:23" x14ac:dyDescent="0.25">
      <c r="A10097" s="4" t="s">
        <v>185766</v>
      </c>
      <c r="B10097" s="4" t="s">
        <v>319</v>
      </c>
      <c r="C10097" s="4" t="s">
        <v>1122</v>
      </c>
      <c r="D10097" s="4" t="s">
        <v>1044</v>
      </c>
      <c r="E10097" s="4" t="s">
        <v>185763</v>
      </c>
      <c r="F10097" s="4">
        <v>9873930931</v>
      </c>
      <c r="G10097" s="4"/>
      <c r="H10097" s="4" t="s">
        <v>185764</v>
      </c>
      <c r="I10097" s="4" t="s">
        <v>185765</v>
      </c>
      <c r="J10097" s="4" t="s">
        <v>185767</v>
      </c>
      <c r="L10097" s="4" t="s">
        <v>185768</v>
      </c>
      <c r="M10097" s="4" t="s">
        <v>319</v>
      </c>
      <c r="N10097" s="4">
        <v>110035</v>
      </c>
      <c r="O10097" s="4" t="s">
        <v>185769</v>
      </c>
      <c r="P10097" s="4"/>
      <c r="Q10097" s="31" t="s">
        <v>185762</v>
      </c>
      <c r="R10097" s="4"/>
      <c r="S10097" s="13" t="s">
        <v>200221</v>
      </c>
      <c r="T10097" s="13"/>
      <c r="U10097" s="13"/>
      <c r="V10097" s="13"/>
      <c r="W10097" s="13"/>
    </row>
    <row r="10098" spans="1:23" x14ac:dyDescent="0.25">
      <c r="A10098" s="4" t="s">
        <v>185831</v>
      </c>
      <c r="B10098" s="4" t="s">
        <v>319</v>
      </c>
      <c r="C10098" s="4" t="s">
        <v>882</v>
      </c>
      <c r="D10098" s="4"/>
      <c r="E10098" s="4" t="s">
        <v>175</v>
      </c>
      <c r="F10098" s="4">
        <v>9958300260</v>
      </c>
      <c r="G10098" s="4"/>
      <c r="H10098" s="4" t="s">
        <v>185830</v>
      </c>
      <c r="I10098" s="4"/>
      <c r="J10098" s="4" t="s">
        <v>185832</v>
      </c>
      <c r="L10098" s="4" t="s">
        <v>185832</v>
      </c>
      <c r="M10098" s="4" t="s">
        <v>319</v>
      </c>
      <c r="N10098" s="4">
        <v>110001</v>
      </c>
      <c r="O10098" s="4" t="s">
        <v>185833</v>
      </c>
      <c r="P10098" s="4">
        <v>8043051299</v>
      </c>
      <c r="Q10098" s="31" t="s">
        <v>185829</v>
      </c>
      <c r="R10098" s="4"/>
      <c r="S10098" s="13" t="s">
        <v>200222</v>
      </c>
      <c r="T10098" s="13"/>
      <c r="U10098" s="13"/>
      <c r="V10098" s="13"/>
      <c r="W10098" s="13"/>
    </row>
    <row r="10099" spans="1:23" ht="30" x14ac:dyDescent="0.25">
      <c r="A10099" s="4" t="s">
        <v>185850</v>
      </c>
      <c r="B10099" s="4" t="s">
        <v>319</v>
      </c>
      <c r="C10099" s="4" t="s">
        <v>16306</v>
      </c>
      <c r="D10099" s="4" t="s">
        <v>1037</v>
      </c>
      <c r="E10099" s="4" t="s">
        <v>689</v>
      </c>
      <c r="F10099" s="4">
        <v>8896273071</v>
      </c>
      <c r="G10099" s="4"/>
      <c r="H10099" s="4" t="s">
        <v>185848</v>
      </c>
      <c r="I10099" s="4" t="s">
        <v>185849</v>
      </c>
      <c r="J10099" s="4" t="s">
        <v>185851</v>
      </c>
      <c r="L10099" s="4" t="s">
        <v>185852</v>
      </c>
      <c r="M10099" s="4" t="s">
        <v>319</v>
      </c>
      <c r="N10099" s="4">
        <v>110001</v>
      </c>
      <c r="O10099" s="4" t="s">
        <v>185853</v>
      </c>
      <c r="P10099" s="4">
        <v>8048406526</v>
      </c>
      <c r="Q10099" s="31" t="s">
        <v>185847</v>
      </c>
      <c r="R10099" s="4"/>
      <c r="S10099" s="4"/>
      <c r="T10099" s="4"/>
      <c r="U10099" s="4"/>
      <c r="V10099" s="4"/>
      <c r="W10099" s="4"/>
    </row>
    <row r="10100" spans="1:23" ht="30" x14ac:dyDescent="0.25">
      <c r="A10100" s="4" t="s">
        <v>185901</v>
      </c>
      <c r="B10100" s="4" t="s">
        <v>319</v>
      </c>
      <c r="C10100" s="4" t="s">
        <v>6340</v>
      </c>
      <c r="D10100" s="4" t="s">
        <v>242</v>
      </c>
      <c r="E10100" s="4" t="s">
        <v>27</v>
      </c>
      <c r="F10100" s="4">
        <v>9911055771</v>
      </c>
      <c r="G10100" s="4"/>
      <c r="H10100" s="4" t="s">
        <v>185899</v>
      </c>
      <c r="I10100" s="4" t="s">
        <v>185900</v>
      </c>
      <c r="J10100" s="4" t="s">
        <v>185902</v>
      </c>
      <c r="L10100" s="4" t="s">
        <v>937</v>
      </c>
      <c r="M10100" s="4" t="s">
        <v>319</v>
      </c>
      <c r="N10100" s="4">
        <v>110006</v>
      </c>
      <c r="O10100" s="4"/>
      <c r="P10100" s="4">
        <v>8041948263</v>
      </c>
      <c r="Q10100" s="31" t="s">
        <v>185897</v>
      </c>
      <c r="R10100" s="4"/>
      <c r="S10100" s="13" t="s">
        <v>185898</v>
      </c>
      <c r="T10100" s="13"/>
      <c r="U10100" s="13"/>
      <c r="V10100" s="13"/>
      <c r="W10100" s="13"/>
    </row>
    <row r="10101" spans="1:23" x14ac:dyDescent="0.25">
      <c r="A10101" s="4" t="s">
        <v>185917</v>
      </c>
      <c r="B10101" s="4" t="s">
        <v>319</v>
      </c>
      <c r="C10101" s="4" t="s">
        <v>20620</v>
      </c>
      <c r="D10101" s="4"/>
      <c r="E10101" s="4" t="s">
        <v>7512</v>
      </c>
      <c r="F10101" s="4">
        <v>9235603555</v>
      </c>
      <c r="G10101" s="4"/>
      <c r="H10101" s="4" t="s">
        <v>185916</v>
      </c>
      <c r="I10101" s="4"/>
      <c r="J10101" s="4" t="s">
        <v>185918</v>
      </c>
      <c r="L10101" s="4" t="s">
        <v>185919</v>
      </c>
      <c r="M10101" s="4" t="s">
        <v>319</v>
      </c>
      <c r="N10101" s="4">
        <v>110055</v>
      </c>
      <c r="O10101" s="4"/>
      <c r="P10101" s="4"/>
      <c r="Q10101" s="31" t="s">
        <v>185915</v>
      </c>
      <c r="R10101" s="4"/>
      <c r="S10101" s="4"/>
      <c r="T10101" s="4"/>
      <c r="U10101" s="4"/>
      <c r="V10101" s="4"/>
      <c r="W10101" s="4"/>
    </row>
    <row r="10102" spans="1:23" x14ac:dyDescent="0.25">
      <c r="A10102" s="4" t="s">
        <v>52837</v>
      </c>
      <c r="B10102" s="4" t="s">
        <v>319</v>
      </c>
      <c r="C10102" s="4" t="s">
        <v>624</v>
      </c>
      <c r="D10102" s="4" t="s">
        <v>194</v>
      </c>
      <c r="E10102" s="4" t="s">
        <v>27</v>
      </c>
      <c r="F10102" s="4">
        <v>8286507585</v>
      </c>
      <c r="G10102" s="4">
        <v>9971775546</v>
      </c>
      <c r="H10102" s="4" t="s">
        <v>185936</v>
      </c>
      <c r="I10102" s="4" t="s">
        <v>185937</v>
      </c>
      <c r="J10102" s="4" t="s">
        <v>2072</v>
      </c>
      <c r="L10102" s="4" t="s">
        <v>2072</v>
      </c>
      <c r="M10102" s="4" t="s">
        <v>319</v>
      </c>
      <c r="N10102" s="4">
        <v>400013</v>
      </c>
      <c r="O10102" s="4"/>
      <c r="P10102" s="4"/>
      <c r="Q10102" s="31" t="s">
        <v>204789</v>
      </c>
      <c r="R10102" s="4"/>
      <c r="S10102" s="13" t="s">
        <v>185935</v>
      </c>
      <c r="T10102" s="13"/>
      <c r="U10102" s="13"/>
      <c r="V10102" s="13"/>
      <c r="W10102" s="13"/>
    </row>
    <row r="10103" spans="1:23" x14ac:dyDescent="0.25">
      <c r="A10103" s="4" t="s">
        <v>185988</v>
      </c>
      <c r="B10103" s="4" t="s">
        <v>319</v>
      </c>
      <c r="C10103" s="4" t="s">
        <v>3638</v>
      </c>
      <c r="D10103" s="4" t="s">
        <v>4418</v>
      </c>
      <c r="E10103" s="4" t="s">
        <v>27</v>
      </c>
      <c r="F10103" s="4">
        <v>8660313386</v>
      </c>
      <c r="G10103" s="4"/>
      <c r="H10103" s="4" t="s">
        <v>185987</v>
      </c>
      <c r="I10103" s="4"/>
      <c r="J10103" s="4" t="s">
        <v>185989</v>
      </c>
      <c r="L10103" s="4" t="s">
        <v>16953</v>
      </c>
      <c r="M10103" s="4" t="s">
        <v>319</v>
      </c>
      <c r="N10103" s="4">
        <v>110055</v>
      </c>
      <c r="O10103" s="4"/>
      <c r="P10103" s="4"/>
      <c r="Q10103" s="31" t="s">
        <v>185985</v>
      </c>
      <c r="R10103" s="4"/>
      <c r="S10103" s="13" t="s">
        <v>185986</v>
      </c>
      <c r="T10103" s="13"/>
      <c r="U10103" s="13"/>
      <c r="V10103" s="13"/>
      <c r="W10103" s="13"/>
    </row>
    <row r="10104" spans="1:23" x14ac:dyDescent="0.25">
      <c r="A10104" s="4" t="s">
        <v>185998</v>
      </c>
      <c r="B10104" s="4" t="s">
        <v>319</v>
      </c>
      <c r="C10104" s="4" t="s">
        <v>1436</v>
      </c>
      <c r="D10104" s="4" t="s">
        <v>185996</v>
      </c>
      <c r="E10104" s="4" t="s">
        <v>34</v>
      </c>
      <c r="F10104" s="4">
        <v>9810006236</v>
      </c>
      <c r="G10104" s="4">
        <v>9310006236</v>
      </c>
      <c r="H10104" s="4" t="s">
        <v>185997</v>
      </c>
      <c r="I10104" s="4"/>
      <c r="J10104" s="4" t="s">
        <v>185999</v>
      </c>
      <c r="L10104" s="4" t="s">
        <v>101284</v>
      </c>
      <c r="M10104" s="4" t="s">
        <v>319</v>
      </c>
      <c r="N10104" s="4">
        <v>110046</v>
      </c>
      <c r="O10104" s="4"/>
      <c r="P10104" s="4">
        <v>8045388014</v>
      </c>
      <c r="Q10104" s="31" t="s">
        <v>185995</v>
      </c>
      <c r="R10104" s="4"/>
      <c r="S10104" s="4"/>
      <c r="T10104" s="4"/>
      <c r="U10104" s="4"/>
      <c r="V10104" s="4"/>
      <c r="W10104" s="4"/>
    </row>
    <row r="10105" spans="1:23" x14ac:dyDescent="0.25">
      <c r="A10105" s="4" t="s">
        <v>186077</v>
      </c>
      <c r="B10105" s="4" t="s">
        <v>319</v>
      </c>
      <c r="C10105" s="4" t="s">
        <v>186075</v>
      </c>
      <c r="D10105" s="4" t="s">
        <v>194</v>
      </c>
      <c r="E10105" s="4" t="s">
        <v>34</v>
      </c>
      <c r="F10105" s="4">
        <v>9213905925</v>
      </c>
      <c r="G10105" s="4">
        <v>9810015789</v>
      </c>
      <c r="H10105" s="4" t="s">
        <v>186076</v>
      </c>
      <c r="I10105" s="4"/>
      <c r="J10105" s="4" t="s">
        <v>186078</v>
      </c>
      <c r="L10105" s="4" t="s">
        <v>31676</v>
      </c>
      <c r="M10105" s="4" t="s">
        <v>319</v>
      </c>
      <c r="N10105" s="4">
        <v>110006</v>
      </c>
      <c r="O10105" s="4"/>
      <c r="P10105" s="4">
        <v>8071926713</v>
      </c>
      <c r="Q10105" s="31" t="s">
        <v>186074</v>
      </c>
      <c r="R10105" s="4"/>
      <c r="S10105" s="4"/>
      <c r="T10105" s="4"/>
      <c r="U10105" s="4"/>
      <c r="V10105" s="4"/>
      <c r="W10105" s="4"/>
    </row>
    <row r="10106" spans="1:23" x14ac:dyDescent="0.25">
      <c r="A10106" s="4" t="s">
        <v>186272</v>
      </c>
      <c r="B10106" s="4" t="s">
        <v>319</v>
      </c>
      <c r="C10106" s="4" t="s">
        <v>31652</v>
      </c>
      <c r="D10106" s="4" t="s">
        <v>1523</v>
      </c>
      <c r="E10106" s="4" t="s">
        <v>10737</v>
      </c>
      <c r="F10106" s="4">
        <v>9810103688</v>
      </c>
      <c r="G10106" s="4"/>
      <c r="H10106" s="4" t="s">
        <v>186270</v>
      </c>
      <c r="I10106" s="4" t="s">
        <v>186271</v>
      </c>
      <c r="J10106" s="4" t="s">
        <v>186273</v>
      </c>
      <c r="L10106" s="4" t="s">
        <v>10176</v>
      </c>
      <c r="M10106" s="4" t="s">
        <v>319</v>
      </c>
      <c r="N10106" s="4">
        <v>110088</v>
      </c>
      <c r="O10106" s="4" t="s">
        <v>186274</v>
      </c>
      <c r="P10106" s="4"/>
      <c r="Q10106" s="31" t="s">
        <v>186269</v>
      </c>
      <c r="R10106" s="4"/>
      <c r="S10106" s="4"/>
      <c r="T10106" s="4"/>
      <c r="U10106" s="4"/>
      <c r="V10106" s="4"/>
      <c r="W10106" s="4"/>
    </row>
    <row r="10107" spans="1:23" x14ac:dyDescent="0.25">
      <c r="A10107" s="4" t="s">
        <v>186402</v>
      </c>
      <c r="B10107" s="4" t="s">
        <v>319</v>
      </c>
      <c r="C10107" s="4" t="s">
        <v>2189</v>
      </c>
      <c r="D10107" s="4" t="s">
        <v>46675</v>
      </c>
      <c r="E10107" s="4" t="s">
        <v>34</v>
      </c>
      <c r="F10107" s="4">
        <v>9811583220</v>
      </c>
      <c r="G10107" s="4">
        <v>9650878535</v>
      </c>
      <c r="H10107" s="4" t="s">
        <v>186401</v>
      </c>
      <c r="I10107" s="4"/>
      <c r="J10107" s="4" t="s">
        <v>186403</v>
      </c>
      <c r="L10107" s="4" t="s">
        <v>937</v>
      </c>
      <c r="M10107" s="4" t="s">
        <v>319</v>
      </c>
      <c r="N10107" s="4">
        <v>110006</v>
      </c>
      <c r="O10107" s="4"/>
      <c r="P10107" s="4"/>
      <c r="Q10107" s="31" t="s">
        <v>186400</v>
      </c>
      <c r="R10107" s="4"/>
      <c r="S10107" s="4"/>
      <c r="T10107" s="4"/>
      <c r="U10107" s="4"/>
      <c r="V10107" s="4"/>
      <c r="W10107" s="4"/>
    </row>
    <row r="10108" spans="1:23" x14ac:dyDescent="0.25">
      <c r="A10108" s="4" t="s">
        <v>186449</v>
      </c>
      <c r="B10108" s="4" t="s">
        <v>319</v>
      </c>
      <c r="C10108" s="4" t="s">
        <v>1659</v>
      </c>
      <c r="D10108" s="4" t="s">
        <v>234</v>
      </c>
      <c r="E10108" s="4" t="s">
        <v>235</v>
      </c>
      <c r="F10108" s="4">
        <v>9810042636</v>
      </c>
      <c r="G10108" s="4"/>
      <c r="H10108" s="4" t="s">
        <v>186448</v>
      </c>
      <c r="I10108" s="4"/>
      <c r="J10108" s="4" t="s">
        <v>186450</v>
      </c>
      <c r="L10108" s="4" t="s">
        <v>4465</v>
      </c>
      <c r="M10108" s="4" t="s">
        <v>319</v>
      </c>
      <c r="N10108" s="4">
        <v>110023</v>
      </c>
      <c r="O10108" s="4"/>
      <c r="P10108" s="4">
        <v>8045357341</v>
      </c>
      <c r="Q10108" s="31" t="s">
        <v>186447</v>
      </c>
      <c r="R10108" s="4"/>
      <c r="S10108" s="13" t="s">
        <v>215980</v>
      </c>
      <c r="T10108" s="13"/>
      <c r="U10108" s="13"/>
      <c r="V10108" s="13"/>
      <c r="W10108" s="13"/>
    </row>
    <row r="10109" spans="1:23" x14ac:dyDescent="0.25">
      <c r="A10109" s="4" t="s">
        <v>186510</v>
      </c>
      <c r="B10109" s="4" t="s">
        <v>319</v>
      </c>
      <c r="C10109" s="4" t="s">
        <v>47475</v>
      </c>
      <c r="D10109" s="4" t="s">
        <v>3025</v>
      </c>
      <c r="E10109" s="4" t="s">
        <v>65</v>
      </c>
      <c r="F10109" s="4">
        <v>9811650327</v>
      </c>
      <c r="G10109" s="4"/>
      <c r="H10109" s="4" t="s">
        <v>186509</v>
      </c>
      <c r="I10109" s="4"/>
      <c r="J10109" s="4" t="s">
        <v>186511</v>
      </c>
      <c r="L10109" s="4" t="s">
        <v>3532</v>
      </c>
      <c r="M10109" s="4" t="s">
        <v>319</v>
      </c>
      <c r="N10109" s="4">
        <v>110018</v>
      </c>
      <c r="O10109" s="4"/>
      <c r="P10109" s="4"/>
      <c r="Q10109" s="31" t="s">
        <v>186508</v>
      </c>
      <c r="R10109" s="4"/>
      <c r="S10109" s="4"/>
      <c r="T10109" s="4"/>
      <c r="U10109" s="4"/>
      <c r="V10109" s="4"/>
      <c r="W10109" s="4"/>
    </row>
    <row r="10110" spans="1:23" ht="30" x14ac:dyDescent="0.25">
      <c r="A10110" s="4" t="s">
        <v>186559</v>
      </c>
      <c r="B10110" s="4" t="s">
        <v>319</v>
      </c>
      <c r="C10110" s="4" t="s">
        <v>3557</v>
      </c>
      <c r="D10110" s="4" t="s">
        <v>570</v>
      </c>
      <c r="E10110" s="4" t="s">
        <v>84</v>
      </c>
      <c r="F10110" s="4">
        <v>9910371000</v>
      </c>
      <c r="G10110" s="4">
        <v>7838318407</v>
      </c>
      <c r="H10110" s="4" t="s">
        <v>186557</v>
      </c>
      <c r="I10110" s="4" t="s">
        <v>186558</v>
      </c>
      <c r="J10110" s="4" t="s">
        <v>186560</v>
      </c>
      <c r="L10110" s="4" t="s">
        <v>937</v>
      </c>
      <c r="M10110" s="4" t="s">
        <v>319</v>
      </c>
      <c r="N10110" s="4">
        <v>110006</v>
      </c>
      <c r="O10110" s="4"/>
      <c r="P10110" s="4"/>
      <c r="Q10110" s="31" t="s">
        <v>186556</v>
      </c>
      <c r="R10110" s="4"/>
      <c r="S10110" s="4"/>
      <c r="T10110" s="4"/>
      <c r="U10110" s="4"/>
      <c r="V10110" s="4"/>
      <c r="W10110" s="4"/>
    </row>
    <row r="10111" spans="1:23" x14ac:dyDescent="0.25">
      <c r="A10111" s="4" t="s">
        <v>186582</v>
      </c>
      <c r="B10111" s="4" t="s">
        <v>319</v>
      </c>
      <c r="C10111" s="4" t="s">
        <v>2748</v>
      </c>
      <c r="D10111" s="4" t="s">
        <v>60282</v>
      </c>
      <c r="E10111" s="4" t="s">
        <v>74</v>
      </c>
      <c r="F10111" s="4">
        <v>9810139358</v>
      </c>
      <c r="G10111" s="4">
        <v>9212139358</v>
      </c>
      <c r="H10111" s="4" t="s">
        <v>186580</v>
      </c>
      <c r="I10111" s="4" t="s">
        <v>186581</v>
      </c>
      <c r="J10111" s="4" t="s">
        <v>186583</v>
      </c>
      <c r="L10111" s="4" t="s">
        <v>14338</v>
      </c>
      <c r="M10111" s="4" t="s">
        <v>319</v>
      </c>
      <c r="N10111" s="4">
        <v>110035</v>
      </c>
      <c r="O10111" s="4"/>
      <c r="P10111" s="4">
        <v>8071741176</v>
      </c>
      <c r="Q10111" s="31" t="s">
        <v>186579</v>
      </c>
      <c r="R10111" s="4"/>
      <c r="S10111" s="4"/>
      <c r="T10111" s="4"/>
      <c r="U10111" s="4"/>
      <c r="V10111" s="4"/>
      <c r="W10111" s="4"/>
    </row>
    <row r="10112" spans="1:23" x14ac:dyDescent="0.25">
      <c r="A10112" s="4" t="s">
        <v>186623</v>
      </c>
      <c r="B10112" s="4" t="s">
        <v>319</v>
      </c>
      <c r="C10112" s="4" t="s">
        <v>1461</v>
      </c>
      <c r="D10112" s="4" t="s">
        <v>6397</v>
      </c>
      <c r="E10112" s="4"/>
      <c r="F10112" s="4">
        <v>9968646347</v>
      </c>
      <c r="G10112" s="4">
        <v>9313719657</v>
      </c>
      <c r="H10112" s="4" t="s">
        <v>186622</v>
      </c>
      <c r="I10112" s="4"/>
      <c r="J10112" s="4" t="s">
        <v>186624</v>
      </c>
      <c r="L10112" s="4" t="s">
        <v>14338</v>
      </c>
      <c r="M10112" s="4" t="s">
        <v>319</v>
      </c>
      <c r="N10112" s="4">
        <v>110035</v>
      </c>
      <c r="O10112" s="4"/>
      <c r="P10112" s="4"/>
      <c r="Q10112" s="31" t="s">
        <v>186621</v>
      </c>
      <c r="R10112" s="4"/>
      <c r="S10112" s="4"/>
      <c r="T10112" s="4"/>
      <c r="U10112" s="4"/>
      <c r="V10112" s="4"/>
      <c r="W10112" s="4"/>
    </row>
    <row r="10113" spans="1:23" x14ac:dyDescent="0.25">
      <c r="A10113" s="4" t="s">
        <v>186775</v>
      </c>
      <c r="B10113" s="4" t="s">
        <v>319</v>
      </c>
      <c r="C10113" s="4" t="s">
        <v>98394</v>
      </c>
      <c r="D10113" s="4" t="s">
        <v>34349</v>
      </c>
      <c r="E10113" s="4" t="s">
        <v>34</v>
      </c>
      <c r="F10113" s="4">
        <v>9312112997</v>
      </c>
      <c r="G10113" s="4">
        <v>8527181943</v>
      </c>
      <c r="H10113" s="4" t="s">
        <v>186773</v>
      </c>
      <c r="I10113" s="4" t="s">
        <v>186774</v>
      </c>
      <c r="J10113" s="4" t="s">
        <v>186776</v>
      </c>
      <c r="L10113" s="4" t="s">
        <v>4263</v>
      </c>
      <c r="M10113" s="4" t="s">
        <v>319</v>
      </c>
      <c r="N10113" s="4">
        <v>110032</v>
      </c>
      <c r="O10113" s="4"/>
      <c r="P10113" s="4">
        <v>8042780293</v>
      </c>
      <c r="Q10113" s="31" t="s">
        <v>186772</v>
      </c>
      <c r="R10113" s="4"/>
      <c r="S10113" s="4"/>
      <c r="T10113" s="4"/>
      <c r="U10113" s="4"/>
      <c r="V10113" s="4"/>
      <c r="W10113" s="4"/>
    </row>
    <row r="10114" spans="1:23" x14ac:dyDescent="0.25">
      <c r="A10114" s="4" t="s">
        <v>186836</v>
      </c>
      <c r="B10114" s="4" t="s">
        <v>319</v>
      </c>
      <c r="C10114" s="4" t="s">
        <v>8707</v>
      </c>
      <c r="D10114" s="4" t="s">
        <v>6242</v>
      </c>
      <c r="E10114" s="4" t="s">
        <v>34</v>
      </c>
      <c r="F10114" s="4">
        <v>9136703762</v>
      </c>
      <c r="G10114" s="4">
        <v>9868126445</v>
      </c>
      <c r="H10114" s="4" t="s">
        <v>186834</v>
      </c>
      <c r="I10114" s="4" t="s">
        <v>186835</v>
      </c>
      <c r="J10114" s="4" t="s">
        <v>186837</v>
      </c>
      <c r="L10114" s="4"/>
      <c r="M10114" s="4" t="s">
        <v>319</v>
      </c>
      <c r="N10114" s="4">
        <v>110032</v>
      </c>
      <c r="O10114" s="4"/>
      <c r="P10114" s="4"/>
      <c r="Q10114" s="31" t="s">
        <v>186833</v>
      </c>
      <c r="R10114" s="4"/>
      <c r="S10114" s="4"/>
      <c r="T10114" s="4"/>
      <c r="U10114" s="4"/>
      <c r="V10114" s="4"/>
      <c r="W10114" s="4"/>
    </row>
    <row r="10115" spans="1:23" x14ac:dyDescent="0.25">
      <c r="A10115" s="4" t="s">
        <v>186865</v>
      </c>
      <c r="B10115" s="4" t="s">
        <v>319</v>
      </c>
      <c r="C10115" s="4" t="s">
        <v>31652</v>
      </c>
      <c r="D10115" s="4" t="s">
        <v>420</v>
      </c>
      <c r="E10115" s="4" t="s">
        <v>175</v>
      </c>
      <c r="F10115" s="4">
        <v>9810316270</v>
      </c>
      <c r="G10115" s="4">
        <v>9871085235</v>
      </c>
      <c r="H10115" s="4" t="s">
        <v>186864</v>
      </c>
      <c r="I10115" s="4"/>
      <c r="J10115" s="4" t="s">
        <v>186866</v>
      </c>
      <c r="L10115" s="4" t="s">
        <v>76534</v>
      </c>
      <c r="M10115" s="4" t="s">
        <v>319</v>
      </c>
      <c r="N10115" s="4">
        <v>110060</v>
      </c>
      <c r="O10115" s="4"/>
      <c r="P10115" s="4">
        <v>8048580604</v>
      </c>
      <c r="Q10115" s="31" t="s">
        <v>186863</v>
      </c>
      <c r="R10115" s="4"/>
      <c r="S10115" s="4"/>
      <c r="T10115" s="4"/>
      <c r="U10115" s="4"/>
      <c r="V10115" s="4"/>
      <c r="W10115" s="4"/>
    </row>
    <row r="10116" spans="1:23" x14ac:dyDescent="0.25">
      <c r="A10116" s="4" t="s">
        <v>186933</v>
      </c>
      <c r="B10116" s="4" t="s">
        <v>319</v>
      </c>
      <c r="C10116" s="4" t="s">
        <v>7897</v>
      </c>
      <c r="D10116" s="4" t="s">
        <v>337</v>
      </c>
      <c r="E10116" s="4" t="s">
        <v>34</v>
      </c>
      <c r="F10116" s="4">
        <v>9810760484</v>
      </c>
      <c r="G10116" s="4"/>
      <c r="H10116" s="4" t="s">
        <v>186932</v>
      </c>
      <c r="I10116" s="4"/>
      <c r="J10116" s="4" t="s">
        <v>186934</v>
      </c>
      <c r="L10116" s="4" t="s">
        <v>23473</v>
      </c>
      <c r="M10116" s="4" t="s">
        <v>319</v>
      </c>
      <c r="N10116" s="4">
        <v>110031</v>
      </c>
      <c r="O10116" s="4" t="s">
        <v>186935</v>
      </c>
      <c r="P10116" s="4"/>
      <c r="Q10116" s="31" t="s">
        <v>186931</v>
      </c>
      <c r="R10116" s="4"/>
      <c r="S10116" s="4"/>
      <c r="T10116" s="4"/>
      <c r="U10116" s="4"/>
      <c r="V10116" s="4"/>
      <c r="W10116" s="4"/>
    </row>
    <row r="10117" spans="1:23" ht="30" x14ac:dyDescent="0.25">
      <c r="A10117" s="4" t="s">
        <v>187160</v>
      </c>
      <c r="B10117" s="4" t="s">
        <v>319</v>
      </c>
      <c r="C10117" s="4" t="s">
        <v>654</v>
      </c>
      <c r="D10117" s="4" t="s">
        <v>337</v>
      </c>
      <c r="E10117" s="4" t="s">
        <v>65</v>
      </c>
      <c r="F10117" s="4">
        <v>9810811321</v>
      </c>
      <c r="G10117" s="4">
        <v>9891094450</v>
      </c>
      <c r="H10117" s="4" t="s">
        <v>187159</v>
      </c>
      <c r="I10117" s="4"/>
      <c r="J10117" s="4" t="s">
        <v>187161</v>
      </c>
      <c r="L10117" s="4" t="s">
        <v>12736</v>
      </c>
      <c r="M10117" s="4" t="s">
        <v>319</v>
      </c>
      <c r="N10117" s="4">
        <v>110052</v>
      </c>
      <c r="O10117" s="4"/>
      <c r="P10117" s="4">
        <v>8043047100</v>
      </c>
      <c r="Q10117" s="31" t="s">
        <v>187158</v>
      </c>
      <c r="R10117" s="4"/>
      <c r="S10117" s="4"/>
      <c r="T10117" s="4"/>
      <c r="U10117" s="4"/>
      <c r="V10117" s="4"/>
      <c r="W10117" s="4"/>
    </row>
    <row r="10118" spans="1:23" x14ac:dyDescent="0.25">
      <c r="A10118" s="4" t="s">
        <v>187177</v>
      </c>
      <c r="B10118" s="4" t="s">
        <v>319</v>
      </c>
      <c r="C10118" s="4" t="s">
        <v>36338</v>
      </c>
      <c r="D10118" s="4" t="s">
        <v>54</v>
      </c>
      <c r="E10118" s="4" t="s">
        <v>764</v>
      </c>
      <c r="F10118" s="4">
        <v>9810088847</v>
      </c>
      <c r="G10118" s="4">
        <v>9811868000</v>
      </c>
      <c r="H10118" s="4" t="s">
        <v>187175</v>
      </c>
      <c r="I10118" s="4" t="s">
        <v>187176</v>
      </c>
      <c r="J10118" s="4" t="s">
        <v>187178</v>
      </c>
      <c r="L10118" s="4" t="s">
        <v>61183</v>
      </c>
      <c r="M10118" s="4" t="s">
        <v>319</v>
      </c>
      <c r="N10118" s="4">
        <v>110016</v>
      </c>
      <c r="O10118" s="4"/>
      <c r="P10118" s="4">
        <v>8048621112</v>
      </c>
      <c r="Q10118" s="31" t="s">
        <v>187174</v>
      </c>
      <c r="R10118" s="4"/>
      <c r="S10118" s="4"/>
      <c r="T10118" s="4"/>
      <c r="U10118" s="4"/>
      <c r="V10118" s="4"/>
      <c r="W10118" s="4"/>
    </row>
    <row r="10119" spans="1:23" x14ac:dyDescent="0.25">
      <c r="A10119" s="4" t="s">
        <v>187287</v>
      </c>
      <c r="B10119" s="4" t="s">
        <v>319</v>
      </c>
      <c r="C10119" s="4" t="s">
        <v>87760</v>
      </c>
      <c r="D10119" s="4" t="s">
        <v>21552</v>
      </c>
      <c r="E10119" s="4" t="s">
        <v>34</v>
      </c>
      <c r="F10119" s="4">
        <v>9811301157</v>
      </c>
      <c r="G10119" s="4">
        <v>9582362028</v>
      </c>
      <c r="H10119" s="4" t="s">
        <v>187286</v>
      </c>
      <c r="I10119" s="4"/>
      <c r="J10119" s="4" t="s">
        <v>187288</v>
      </c>
      <c r="L10119" s="4" t="s">
        <v>5359</v>
      </c>
      <c r="M10119" s="4" t="s">
        <v>319</v>
      </c>
      <c r="N10119" s="4">
        <v>110052</v>
      </c>
      <c r="O10119" s="4"/>
      <c r="P10119" s="4">
        <v>8046043702</v>
      </c>
      <c r="Q10119" s="31" t="s">
        <v>187285</v>
      </c>
      <c r="R10119" s="4"/>
      <c r="S10119" s="4"/>
      <c r="T10119" s="4"/>
      <c r="U10119" s="4"/>
      <c r="V10119" s="4"/>
      <c r="W10119" s="4"/>
    </row>
    <row r="10120" spans="1:23" x14ac:dyDescent="0.25">
      <c r="A10120" s="4" t="s">
        <v>187432</v>
      </c>
      <c r="B10120" s="4" t="s">
        <v>319</v>
      </c>
      <c r="C10120" s="4" t="s">
        <v>14010</v>
      </c>
      <c r="D10120" s="4" t="s">
        <v>194</v>
      </c>
      <c r="E10120" s="4" t="s">
        <v>34</v>
      </c>
      <c r="F10120" s="4">
        <v>9810197370</v>
      </c>
      <c r="G10120" s="4"/>
      <c r="H10120" s="4" t="s">
        <v>187431</v>
      </c>
      <c r="I10120" s="4"/>
      <c r="J10120" s="4" t="s">
        <v>187433</v>
      </c>
      <c r="L10120" s="4" t="s">
        <v>35737</v>
      </c>
      <c r="M10120" s="4" t="s">
        <v>319</v>
      </c>
      <c r="N10120" s="4">
        <v>110007</v>
      </c>
      <c r="O10120" s="4" t="s">
        <v>187434</v>
      </c>
      <c r="P10120" s="4">
        <v>8046028660</v>
      </c>
      <c r="Q10120" s="31" t="s">
        <v>187430</v>
      </c>
      <c r="R10120" s="4"/>
      <c r="S10120" s="4"/>
      <c r="T10120" s="4"/>
      <c r="U10120" s="4"/>
      <c r="V10120" s="4"/>
      <c r="W10120" s="4"/>
    </row>
    <row r="10121" spans="1:23" x14ac:dyDescent="0.25">
      <c r="A10121" s="4" t="s">
        <v>187438</v>
      </c>
      <c r="B10121" s="4" t="s">
        <v>319</v>
      </c>
      <c r="C10121" s="4" t="s">
        <v>23774</v>
      </c>
      <c r="D10121" s="4" t="s">
        <v>1523</v>
      </c>
      <c r="E10121" s="4" t="s">
        <v>11990</v>
      </c>
      <c r="F10121" s="4">
        <v>9990400605</v>
      </c>
      <c r="G10121" s="4"/>
      <c r="H10121" s="4" t="s">
        <v>187436</v>
      </c>
      <c r="I10121" s="4" t="s">
        <v>187437</v>
      </c>
      <c r="J10121" s="4" t="s">
        <v>187439</v>
      </c>
      <c r="L10121" s="4" t="s">
        <v>187440</v>
      </c>
      <c r="M10121" s="4" t="s">
        <v>319</v>
      </c>
      <c r="N10121" s="4">
        <v>110009</v>
      </c>
      <c r="O10121" s="4" t="s">
        <v>187441</v>
      </c>
      <c r="P10121" s="4"/>
      <c r="Q10121" s="31" t="s">
        <v>187435</v>
      </c>
      <c r="R10121" s="4"/>
      <c r="S10121" s="13" t="s">
        <v>215981</v>
      </c>
      <c r="T10121" s="13"/>
      <c r="U10121" s="13"/>
      <c r="V10121" s="13"/>
      <c r="W10121" s="13"/>
    </row>
    <row r="10122" spans="1:23" x14ac:dyDescent="0.25">
      <c r="A10122" s="4" t="s">
        <v>187594</v>
      </c>
      <c r="B10122" s="4" t="s">
        <v>319</v>
      </c>
      <c r="C10122" s="4" t="s">
        <v>932</v>
      </c>
      <c r="D10122" s="4" t="s">
        <v>68585</v>
      </c>
      <c r="E10122" s="4" t="s">
        <v>27</v>
      </c>
      <c r="F10122" s="4">
        <v>9811238577</v>
      </c>
      <c r="G10122" s="4"/>
      <c r="H10122" s="4" t="s">
        <v>187593</v>
      </c>
      <c r="I10122" s="4"/>
      <c r="J10122" s="4" t="s">
        <v>187595</v>
      </c>
      <c r="L10122" s="4" t="s">
        <v>1419</v>
      </c>
      <c r="M10122" s="4" t="s">
        <v>319</v>
      </c>
      <c r="N10122" s="4">
        <v>110051</v>
      </c>
      <c r="O10122" s="4"/>
      <c r="P10122" s="4">
        <v>8071933756</v>
      </c>
      <c r="Q10122" s="31" t="s">
        <v>187592</v>
      </c>
      <c r="R10122" s="4"/>
      <c r="S10122" s="4"/>
      <c r="T10122" s="4"/>
      <c r="U10122" s="4"/>
      <c r="V10122" s="4"/>
      <c r="W10122" s="4"/>
    </row>
    <row r="10123" spans="1:23" x14ac:dyDescent="0.25">
      <c r="A10123" s="4" t="s">
        <v>187666</v>
      </c>
      <c r="B10123" s="4" t="s">
        <v>319</v>
      </c>
      <c r="C10123" s="4" t="s">
        <v>6388</v>
      </c>
      <c r="D10123" s="4" t="s">
        <v>2834</v>
      </c>
      <c r="E10123" s="4" t="s">
        <v>65</v>
      </c>
      <c r="F10123" s="4">
        <v>9711383507</v>
      </c>
      <c r="G10123" s="4">
        <v>9555998468</v>
      </c>
      <c r="H10123" s="4" t="s">
        <v>187664</v>
      </c>
      <c r="I10123" s="4" t="s">
        <v>187665</v>
      </c>
      <c r="J10123" s="4" t="s">
        <v>187667</v>
      </c>
      <c r="L10123" s="4" t="s">
        <v>24962</v>
      </c>
      <c r="M10123" s="4" t="s">
        <v>319</v>
      </c>
      <c r="N10123" s="4">
        <v>110006</v>
      </c>
      <c r="O10123" s="4"/>
      <c r="P10123" s="4">
        <v>8046081468</v>
      </c>
      <c r="Q10123" s="31" t="s">
        <v>187662</v>
      </c>
      <c r="R10123" s="4"/>
      <c r="S10123" s="13" t="s">
        <v>187663</v>
      </c>
      <c r="T10123" s="13"/>
      <c r="U10123" s="13"/>
      <c r="V10123" s="13"/>
      <c r="W10123" s="13"/>
    </row>
    <row r="10124" spans="1:23" x14ac:dyDescent="0.25">
      <c r="A10124" s="4" t="s">
        <v>187789</v>
      </c>
      <c r="B10124" s="4" t="s">
        <v>319</v>
      </c>
      <c r="C10124" s="4" t="s">
        <v>187786</v>
      </c>
      <c r="D10124" s="4"/>
      <c r="E10124" s="4" t="s">
        <v>187787</v>
      </c>
      <c r="F10124" s="4">
        <v>9811105564</v>
      </c>
      <c r="G10124" s="4">
        <v>9311216860</v>
      </c>
      <c r="H10124" s="4" t="s">
        <v>187788</v>
      </c>
      <c r="I10124" s="4"/>
      <c r="J10124" s="4" t="s">
        <v>187790</v>
      </c>
      <c r="L10124" s="4" t="s">
        <v>18208</v>
      </c>
      <c r="M10124" s="4" t="s">
        <v>319</v>
      </c>
      <c r="N10124" s="4">
        <v>110001</v>
      </c>
      <c r="O10124" s="4"/>
      <c r="P10124" s="4"/>
      <c r="Q10124" s="31" t="s">
        <v>187785</v>
      </c>
      <c r="R10124" s="4"/>
      <c r="S10124" s="4"/>
      <c r="T10124" s="4"/>
      <c r="U10124" s="4"/>
      <c r="V10124" s="4"/>
      <c r="W10124" s="4"/>
    </row>
    <row r="10125" spans="1:23" x14ac:dyDescent="0.25">
      <c r="A10125" s="4" t="s">
        <v>187799</v>
      </c>
      <c r="B10125" s="4" t="s">
        <v>319</v>
      </c>
      <c r="C10125" s="4" t="s">
        <v>2289</v>
      </c>
      <c r="D10125" s="4" t="s">
        <v>655</v>
      </c>
      <c r="E10125" s="4" t="s">
        <v>34</v>
      </c>
      <c r="F10125" s="4">
        <v>9350172240</v>
      </c>
      <c r="G10125" s="4">
        <v>9811138559</v>
      </c>
      <c r="H10125" s="4" t="s">
        <v>187798</v>
      </c>
      <c r="I10125" s="4"/>
      <c r="J10125" s="4" t="s">
        <v>187800</v>
      </c>
      <c r="L10125" s="4" t="s">
        <v>4391</v>
      </c>
      <c r="M10125" s="4" t="s">
        <v>319</v>
      </c>
      <c r="N10125" s="4">
        <v>110006</v>
      </c>
      <c r="O10125" s="4"/>
      <c r="P10125" s="4"/>
      <c r="Q10125" s="31" t="s">
        <v>187797</v>
      </c>
      <c r="R10125" s="4"/>
      <c r="S10125" s="4"/>
      <c r="T10125" s="4"/>
      <c r="U10125" s="4"/>
      <c r="V10125" s="4"/>
      <c r="W10125" s="4"/>
    </row>
    <row r="10126" spans="1:23" x14ac:dyDescent="0.25">
      <c r="A10126" s="4" t="s">
        <v>187974</v>
      </c>
      <c r="B10126" s="4" t="s">
        <v>319</v>
      </c>
      <c r="C10126" s="4" t="s">
        <v>3557</v>
      </c>
      <c r="D10126" s="4" t="s">
        <v>6108</v>
      </c>
      <c r="E10126" s="4" t="s">
        <v>34</v>
      </c>
      <c r="F10126" s="4">
        <v>9999996645</v>
      </c>
      <c r="G10126" s="4"/>
      <c r="H10126" s="4" t="s">
        <v>187972</v>
      </c>
      <c r="I10126" s="4" t="s">
        <v>187973</v>
      </c>
      <c r="J10126" s="4" t="s">
        <v>187975</v>
      </c>
      <c r="L10126" s="4" t="s">
        <v>1527</v>
      </c>
      <c r="M10126" s="4" t="s">
        <v>319</v>
      </c>
      <c r="N10126" s="4">
        <v>110005</v>
      </c>
      <c r="O10126" s="4"/>
      <c r="P10126" s="4"/>
      <c r="Q10126" s="31" t="s">
        <v>187971</v>
      </c>
      <c r="R10126" s="4"/>
      <c r="S10126" s="4"/>
      <c r="T10126" s="4"/>
      <c r="U10126" s="4"/>
      <c r="V10126" s="4"/>
      <c r="W10126" s="4"/>
    </row>
    <row r="10127" spans="1:23" ht="45" x14ac:dyDescent="0.25">
      <c r="A10127" s="4" t="s">
        <v>187992</v>
      </c>
      <c r="B10127" s="4" t="s">
        <v>319</v>
      </c>
      <c r="C10127" s="4" t="s">
        <v>639</v>
      </c>
      <c r="D10127" s="4" t="s">
        <v>647</v>
      </c>
      <c r="E10127" s="4" t="s">
        <v>34</v>
      </c>
      <c r="F10127" s="4">
        <v>9958227777</v>
      </c>
      <c r="G10127" s="4">
        <v>9958719999</v>
      </c>
      <c r="H10127" s="4" t="s">
        <v>187990</v>
      </c>
      <c r="I10127" s="4" t="s">
        <v>187991</v>
      </c>
      <c r="J10127" s="4" t="s">
        <v>187993</v>
      </c>
      <c r="L10127" s="4" t="s">
        <v>12736</v>
      </c>
      <c r="M10127" s="4" t="s">
        <v>319</v>
      </c>
      <c r="N10127" s="4">
        <v>110052</v>
      </c>
      <c r="O10127" s="4"/>
      <c r="P10127" s="4">
        <v>8071647838</v>
      </c>
      <c r="Q10127" s="31" t="s">
        <v>187989</v>
      </c>
      <c r="R10127" s="4"/>
      <c r="S10127" s="13" t="s">
        <v>194580</v>
      </c>
      <c r="T10127" s="13"/>
      <c r="U10127" s="13"/>
      <c r="V10127" s="13"/>
      <c r="W10127" s="13"/>
    </row>
    <row r="10128" spans="1:23" ht="45" x14ac:dyDescent="0.25">
      <c r="A10128" s="4" t="s">
        <v>188042</v>
      </c>
      <c r="B10128" s="4" t="s">
        <v>319</v>
      </c>
      <c r="C10128" s="4" t="s">
        <v>10117</v>
      </c>
      <c r="D10128" s="4" t="s">
        <v>188040</v>
      </c>
      <c r="E10128" s="4" t="s">
        <v>34</v>
      </c>
      <c r="F10128" s="4">
        <v>8860614130</v>
      </c>
      <c r="G10128" s="4"/>
      <c r="H10128" s="4" t="s">
        <v>188041</v>
      </c>
      <c r="I10128" s="4"/>
      <c r="J10128" s="4" t="s">
        <v>188043</v>
      </c>
      <c r="L10128" s="4" t="s">
        <v>10176</v>
      </c>
      <c r="M10128" s="4" t="s">
        <v>319</v>
      </c>
      <c r="N10128" s="4">
        <v>110034</v>
      </c>
      <c r="O10128" s="4"/>
      <c r="P10128" s="4"/>
      <c r="Q10128" s="31" t="s">
        <v>207468</v>
      </c>
      <c r="R10128" s="4"/>
      <c r="S10128" s="13" t="s">
        <v>227288</v>
      </c>
      <c r="T10128" s="13"/>
      <c r="U10128" s="13"/>
      <c r="V10128" s="13"/>
      <c r="W10128" s="13"/>
    </row>
    <row r="10129" spans="1:23" ht="45" x14ac:dyDescent="0.25">
      <c r="A10129" s="4" t="s">
        <v>188045</v>
      </c>
      <c r="B10129" s="4" t="s">
        <v>319</v>
      </c>
      <c r="C10129" s="4" t="s">
        <v>54576</v>
      </c>
      <c r="D10129" s="4" t="s">
        <v>337</v>
      </c>
      <c r="E10129" s="4" t="s">
        <v>34</v>
      </c>
      <c r="F10129" s="4">
        <v>9312593577</v>
      </c>
      <c r="G10129" s="4">
        <v>9899351534</v>
      </c>
      <c r="H10129" s="4" t="s">
        <v>188044</v>
      </c>
      <c r="I10129" s="4"/>
      <c r="J10129" s="4" t="s">
        <v>188046</v>
      </c>
      <c r="L10129" s="4" t="s">
        <v>5148</v>
      </c>
      <c r="M10129" s="4" t="s">
        <v>319</v>
      </c>
      <c r="N10129" s="4">
        <v>110034</v>
      </c>
      <c r="O10129" s="4" t="s">
        <v>188047</v>
      </c>
      <c r="P10129" s="4">
        <v>8079466770</v>
      </c>
      <c r="Q10129" s="31" t="s">
        <v>207469</v>
      </c>
      <c r="R10129" s="4"/>
      <c r="S10129" s="13" t="s">
        <v>194581</v>
      </c>
      <c r="T10129" s="13"/>
      <c r="U10129" s="13"/>
      <c r="V10129" s="13"/>
      <c r="W10129" s="13"/>
    </row>
    <row r="10130" spans="1:23" ht="45" x14ac:dyDescent="0.25">
      <c r="A10130" s="4" t="s">
        <v>188100</v>
      </c>
      <c r="B10130" s="4" t="s">
        <v>319</v>
      </c>
      <c r="C10130" s="4" t="s">
        <v>6715</v>
      </c>
      <c r="D10130" s="4" t="s">
        <v>744</v>
      </c>
      <c r="E10130" s="4" t="s">
        <v>34</v>
      </c>
      <c r="F10130" s="4">
        <v>8375885881</v>
      </c>
      <c r="G10130" s="4">
        <v>9810713341</v>
      </c>
      <c r="H10130" s="4" t="s">
        <v>188098</v>
      </c>
      <c r="I10130" s="4" t="s">
        <v>188099</v>
      </c>
      <c r="J10130" s="4" t="s">
        <v>188101</v>
      </c>
      <c r="L10130" s="4" t="s">
        <v>1527</v>
      </c>
      <c r="M10130" s="4" t="s">
        <v>319</v>
      </c>
      <c r="N10130" s="4">
        <v>110005</v>
      </c>
      <c r="O10130" s="4"/>
      <c r="P10130" s="4">
        <v>8048622750</v>
      </c>
      <c r="Q10130" s="31" t="s">
        <v>207470</v>
      </c>
      <c r="R10130" s="4"/>
      <c r="S10130" s="13" t="s">
        <v>194582</v>
      </c>
      <c r="T10130" s="13"/>
      <c r="U10130" s="13"/>
      <c r="V10130" s="13"/>
      <c r="W10130" s="13"/>
    </row>
    <row r="10131" spans="1:23" ht="45" x14ac:dyDescent="0.25">
      <c r="A10131" s="4" t="s">
        <v>188126</v>
      </c>
      <c r="B10131" s="4" t="s">
        <v>319</v>
      </c>
      <c r="C10131" s="4" t="s">
        <v>18918</v>
      </c>
      <c r="D10131" s="4" t="s">
        <v>337</v>
      </c>
      <c r="E10131" s="4" t="s">
        <v>84</v>
      </c>
      <c r="F10131" s="4">
        <v>7042390577</v>
      </c>
      <c r="G10131" s="4">
        <v>9212042906</v>
      </c>
      <c r="H10131" s="4" t="s">
        <v>188125</v>
      </c>
      <c r="I10131" s="4"/>
      <c r="J10131" s="4" t="s">
        <v>188127</v>
      </c>
      <c r="L10131" s="4"/>
      <c r="M10131" s="4" t="s">
        <v>319</v>
      </c>
      <c r="N10131" s="4">
        <v>110092</v>
      </c>
      <c r="O10131" s="4"/>
      <c r="P10131" s="4">
        <v>8043047494</v>
      </c>
      <c r="Q10131" s="31" t="s">
        <v>207471</v>
      </c>
      <c r="R10131" s="4"/>
      <c r="S10131" s="13" t="s">
        <v>200223</v>
      </c>
      <c r="T10131" s="13"/>
      <c r="U10131" s="13"/>
      <c r="V10131" s="13"/>
      <c r="W10131" s="13"/>
    </row>
    <row r="10132" spans="1:23" ht="45" x14ac:dyDescent="0.25">
      <c r="A10132" s="4" t="s">
        <v>188283</v>
      </c>
      <c r="B10132" s="4" t="s">
        <v>319</v>
      </c>
      <c r="C10132" s="4" t="s">
        <v>2369</v>
      </c>
      <c r="D10132" s="4"/>
      <c r="E10132" s="4" t="s">
        <v>175</v>
      </c>
      <c r="F10132" s="4">
        <v>9810574317</v>
      </c>
      <c r="G10132" s="4"/>
      <c r="H10132" s="4" t="s">
        <v>188282</v>
      </c>
      <c r="I10132" s="4"/>
      <c r="J10132" s="4" t="s">
        <v>188284</v>
      </c>
      <c r="L10132" s="4" t="s">
        <v>37403</v>
      </c>
      <c r="M10132" s="4" t="s">
        <v>319</v>
      </c>
      <c r="N10132" s="4">
        <v>110033</v>
      </c>
      <c r="O10132" s="4"/>
      <c r="P10132" s="4"/>
      <c r="Q10132" s="31" t="s">
        <v>204790</v>
      </c>
      <c r="R10132" s="4"/>
      <c r="S10132" s="4"/>
      <c r="T10132" s="4"/>
      <c r="U10132" s="4"/>
      <c r="V10132" s="4"/>
      <c r="W10132" s="4"/>
    </row>
    <row r="10133" spans="1:23" ht="45" x14ac:dyDescent="0.25">
      <c r="A10133" s="4" t="s">
        <v>188292</v>
      </c>
      <c r="B10133" s="4" t="s">
        <v>319</v>
      </c>
      <c r="C10133" s="4" t="s">
        <v>8129</v>
      </c>
      <c r="D10133" s="4" t="s">
        <v>149</v>
      </c>
      <c r="E10133" s="4" t="s">
        <v>188290</v>
      </c>
      <c r="F10133" s="4">
        <v>9312229716</v>
      </c>
      <c r="G10133" s="4"/>
      <c r="H10133" s="4" t="s">
        <v>188291</v>
      </c>
      <c r="I10133" s="4"/>
      <c r="J10133" s="4" t="s">
        <v>188293</v>
      </c>
      <c r="L10133" s="4" t="s">
        <v>8550</v>
      </c>
      <c r="M10133" s="4" t="s">
        <v>319</v>
      </c>
      <c r="N10133" s="4">
        <v>110092</v>
      </c>
      <c r="O10133" s="4" t="s">
        <v>188294</v>
      </c>
      <c r="P10133" s="4"/>
      <c r="Q10133" s="31" t="s">
        <v>188288</v>
      </c>
      <c r="R10133" s="4"/>
      <c r="S10133" s="13" t="s">
        <v>188289</v>
      </c>
      <c r="T10133" s="13"/>
      <c r="U10133" s="13"/>
      <c r="V10133" s="13"/>
      <c r="W10133" s="13"/>
    </row>
    <row r="10134" spans="1:23" ht="30" x14ac:dyDescent="0.25">
      <c r="A10134" s="4" t="s">
        <v>188304</v>
      </c>
      <c r="B10134" s="4" t="s">
        <v>319</v>
      </c>
      <c r="C10134" s="4" t="s">
        <v>2834</v>
      </c>
      <c r="D10134" s="4" t="s">
        <v>1888</v>
      </c>
      <c r="E10134" s="4" t="s">
        <v>27</v>
      </c>
      <c r="F10134" s="4">
        <v>9213909709</v>
      </c>
      <c r="G10134" s="4">
        <v>9989120115</v>
      </c>
      <c r="H10134" s="4" t="s">
        <v>188302</v>
      </c>
      <c r="I10134" s="4" t="s">
        <v>188303</v>
      </c>
      <c r="J10134" s="4" t="s">
        <v>188305</v>
      </c>
      <c r="L10134" s="4"/>
      <c r="M10134" s="4" t="s">
        <v>319</v>
      </c>
      <c r="N10134" s="4">
        <v>110007</v>
      </c>
      <c r="O10134" s="4"/>
      <c r="P10134" s="4">
        <v>8071673603</v>
      </c>
      <c r="Q10134" s="31" t="s">
        <v>188301</v>
      </c>
      <c r="R10134" s="4"/>
      <c r="S10134" s="4"/>
      <c r="T10134" s="4"/>
      <c r="U10134" s="4"/>
      <c r="V10134" s="4"/>
      <c r="W10134" s="4"/>
    </row>
    <row r="10135" spans="1:23" ht="45" x14ac:dyDescent="0.25">
      <c r="A10135" s="4" t="s">
        <v>188341</v>
      </c>
      <c r="B10135" s="4" t="s">
        <v>319</v>
      </c>
      <c r="C10135" s="4" t="s">
        <v>1850</v>
      </c>
      <c r="D10135" s="4"/>
      <c r="E10135" s="4" t="s">
        <v>74</v>
      </c>
      <c r="F10135" s="4">
        <v>9971978770</v>
      </c>
      <c r="G10135" s="4"/>
      <c r="H10135" s="4" t="s">
        <v>188340</v>
      </c>
      <c r="I10135" s="4"/>
      <c r="J10135" s="4" t="s">
        <v>188342</v>
      </c>
      <c r="L10135" s="4" t="s">
        <v>19663</v>
      </c>
      <c r="M10135" s="4" t="s">
        <v>319</v>
      </c>
      <c r="N10135" s="4">
        <v>110092</v>
      </c>
      <c r="O10135" s="4" t="s">
        <v>188343</v>
      </c>
      <c r="P10135" s="4"/>
      <c r="Q10135" s="31" t="s">
        <v>204791</v>
      </c>
      <c r="R10135" s="4"/>
      <c r="S10135" s="4"/>
      <c r="T10135" s="4"/>
      <c r="U10135" s="4"/>
      <c r="V10135" s="4"/>
      <c r="W10135" s="4"/>
    </row>
    <row r="10136" spans="1:23" ht="45" x14ac:dyDescent="0.25">
      <c r="A10136" s="4" t="s">
        <v>188526</v>
      </c>
      <c r="B10136" s="4" t="s">
        <v>319</v>
      </c>
      <c r="C10136" s="4" t="s">
        <v>18500</v>
      </c>
      <c r="D10136" s="4" t="s">
        <v>604</v>
      </c>
      <c r="E10136" s="4" t="s">
        <v>34</v>
      </c>
      <c r="F10136" s="4">
        <v>9311648333</v>
      </c>
      <c r="G10136" s="4">
        <v>9999774851</v>
      </c>
      <c r="H10136" s="4" t="s">
        <v>188525</v>
      </c>
      <c r="I10136" s="4"/>
      <c r="J10136" s="4" t="s">
        <v>188527</v>
      </c>
      <c r="L10136" s="4" t="s">
        <v>2072</v>
      </c>
      <c r="M10136" s="4" t="s">
        <v>319</v>
      </c>
      <c r="N10136" s="4">
        <v>110092</v>
      </c>
      <c r="O10136" s="4"/>
      <c r="P10136" s="4">
        <v>8042538146</v>
      </c>
      <c r="Q10136" s="31" t="s">
        <v>204792</v>
      </c>
      <c r="R10136" s="4"/>
      <c r="S10136" s="4"/>
      <c r="T10136" s="4"/>
      <c r="U10136" s="4"/>
      <c r="V10136" s="4"/>
      <c r="W10136" s="4"/>
    </row>
    <row r="10137" spans="1:23" x14ac:dyDescent="0.25">
      <c r="A10137" s="4" t="s">
        <v>188747</v>
      </c>
      <c r="B10137" s="4" t="s">
        <v>319</v>
      </c>
      <c r="C10137" s="4" t="s">
        <v>2913</v>
      </c>
      <c r="D10137" s="4" t="s">
        <v>11077</v>
      </c>
      <c r="E10137" s="4" t="s">
        <v>34</v>
      </c>
      <c r="F10137" s="4">
        <v>9718966066</v>
      </c>
      <c r="G10137" s="4"/>
      <c r="H10137" s="4" t="s">
        <v>188746</v>
      </c>
      <c r="I10137" s="4"/>
      <c r="J10137" s="4" t="s">
        <v>188748</v>
      </c>
      <c r="L10137" s="4"/>
      <c r="M10137" s="4" t="s">
        <v>319</v>
      </c>
      <c r="N10137" s="4">
        <v>110052</v>
      </c>
      <c r="O10137" s="4" t="s">
        <v>188749</v>
      </c>
      <c r="P10137" s="4"/>
      <c r="Q10137" s="31" t="s">
        <v>188745</v>
      </c>
      <c r="R10137" s="4"/>
      <c r="S10137" s="4"/>
      <c r="T10137" s="4"/>
      <c r="U10137" s="4"/>
      <c r="V10137" s="4"/>
      <c r="W10137" s="4"/>
    </row>
    <row r="10138" spans="1:23" ht="45" x14ac:dyDescent="0.25">
      <c r="A10138" s="4" t="s">
        <v>188785</v>
      </c>
      <c r="B10138" s="4" t="s">
        <v>319</v>
      </c>
      <c r="C10138" s="4" t="s">
        <v>3068</v>
      </c>
      <c r="D10138" s="4" t="s">
        <v>242</v>
      </c>
      <c r="E10138" s="4" t="s">
        <v>175</v>
      </c>
      <c r="F10138" s="4">
        <v>9312213199</v>
      </c>
      <c r="G10138" s="4">
        <v>9312228050</v>
      </c>
      <c r="H10138" s="4" t="s">
        <v>188783</v>
      </c>
      <c r="I10138" s="4" t="s">
        <v>188784</v>
      </c>
      <c r="J10138" s="4" t="s">
        <v>188786</v>
      </c>
      <c r="L10138" s="4"/>
      <c r="M10138" s="4" t="s">
        <v>319</v>
      </c>
      <c r="N10138" s="4">
        <v>110055</v>
      </c>
      <c r="O10138" s="4" t="s">
        <v>188787</v>
      </c>
      <c r="P10138" s="4">
        <v>8049592544</v>
      </c>
      <c r="Q10138" s="31" t="s">
        <v>188781</v>
      </c>
      <c r="R10138" s="4"/>
      <c r="S10138" s="13" t="s">
        <v>188782</v>
      </c>
      <c r="T10138" s="13"/>
      <c r="U10138" s="13"/>
      <c r="V10138" s="13"/>
      <c r="W10138" s="13"/>
    </row>
    <row r="10139" spans="1:23" ht="30" x14ac:dyDescent="0.25">
      <c r="A10139" s="4" t="s">
        <v>188790</v>
      </c>
      <c r="B10139" s="4" t="s">
        <v>319</v>
      </c>
      <c r="C10139" s="4" t="s">
        <v>624</v>
      </c>
      <c r="D10139" s="4" t="s">
        <v>149</v>
      </c>
      <c r="E10139" s="4" t="s">
        <v>65</v>
      </c>
      <c r="F10139" s="4">
        <v>9313131229</v>
      </c>
      <c r="G10139" s="4">
        <v>9810131229</v>
      </c>
      <c r="H10139" s="4" t="s">
        <v>188789</v>
      </c>
      <c r="I10139" s="4"/>
      <c r="J10139" s="4" t="s">
        <v>188791</v>
      </c>
      <c r="L10139" s="4"/>
      <c r="M10139" s="4" t="s">
        <v>319</v>
      </c>
      <c r="N10139" s="4">
        <v>110034</v>
      </c>
      <c r="O10139" s="4" t="s">
        <v>188792</v>
      </c>
      <c r="P10139" s="4"/>
      <c r="Q10139" s="31" t="s">
        <v>188788</v>
      </c>
      <c r="R10139" s="4"/>
      <c r="S10139" s="4"/>
      <c r="T10139" s="4"/>
      <c r="U10139" s="4"/>
      <c r="V10139" s="4"/>
      <c r="W10139" s="4"/>
    </row>
    <row r="10140" spans="1:23" ht="30" x14ac:dyDescent="0.25">
      <c r="A10140" s="4" t="s">
        <v>189003</v>
      </c>
      <c r="B10140" s="4" t="s">
        <v>319</v>
      </c>
      <c r="C10140" s="4" t="s">
        <v>27050</v>
      </c>
      <c r="D10140" s="4" t="s">
        <v>696</v>
      </c>
      <c r="E10140" s="4" t="s">
        <v>27</v>
      </c>
      <c r="F10140" s="4">
        <v>9654354769</v>
      </c>
      <c r="G10140" s="4"/>
      <c r="H10140" s="4" t="s">
        <v>189002</v>
      </c>
      <c r="I10140" s="4"/>
      <c r="J10140" s="4" t="s">
        <v>189004</v>
      </c>
      <c r="L10140" s="4" t="s">
        <v>29787</v>
      </c>
      <c r="M10140" s="4" t="s">
        <v>319</v>
      </c>
      <c r="N10140" s="4">
        <v>110009</v>
      </c>
      <c r="O10140" s="4"/>
      <c r="P10140" s="4">
        <v>8048406065</v>
      </c>
      <c r="Q10140" s="31" t="s">
        <v>189000</v>
      </c>
      <c r="R10140" s="4"/>
      <c r="S10140" s="13" t="s">
        <v>189001</v>
      </c>
      <c r="T10140" s="13"/>
      <c r="U10140" s="13"/>
      <c r="V10140" s="13"/>
      <c r="W10140" s="13"/>
    </row>
    <row r="10141" spans="1:23" ht="45" x14ac:dyDescent="0.25">
      <c r="A10141" s="4" t="s">
        <v>189130</v>
      </c>
      <c r="B10141" s="4" t="s">
        <v>319</v>
      </c>
      <c r="C10141" s="4" t="s">
        <v>28115</v>
      </c>
      <c r="D10141" s="4"/>
      <c r="E10141" s="4" t="s">
        <v>15542</v>
      </c>
      <c r="F10141" s="4">
        <v>9999111931</v>
      </c>
      <c r="G10141" s="4">
        <v>9999695283</v>
      </c>
      <c r="H10141" s="4" t="s">
        <v>189128</v>
      </c>
      <c r="I10141" s="4" t="s">
        <v>189129</v>
      </c>
      <c r="J10141" s="4" t="s">
        <v>189131</v>
      </c>
      <c r="L10141" s="4" t="s">
        <v>38014</v>
      </c>
      <c r="M10141" s="4" t="s">
        <v>319</v>
      </c>
      <c r="N10141" s="4">
        <v>110025</v>
      </c>
      <c r="O10141" s="4" t="s">
        <v>189132</v>
      </c>
      <c r="P10141" s="4"/>
      <c r="Q10141" s="31" t="s">
        <v>189127</v>
      </c>
      <c r="R10141" s="4"/>
      <c r="S10141" s="13" t="s">
        <v>194583</v>
      </c>
      <c r="T10141" s="13"/>
      <c r="U10141" s="13"/>
      <c r="V10141" s="13"/>
      <c r="W10141" s="13"/>
    </row>
    <row r="10142" spans="1:23" ht="45" x14ac:dyDescent="0.25">
      <c r="A10142" s="4" t="s">
        <v>189172</v>
      </c>
      <c r="B10142" s="4" t="s">
        <v>319</v>
      </c>
      <c r="C10142" s="4" t="s">
        <v>110</v>
      </c>
      <c r="D10142" s="4" t="s">
        <v>6242</v>
      </c>
      <c r="E10142" s="4" t="s">
        <v>27</v>
      </c>
      <c r="F10142" s="4">
        <v>9899703536</v>
      </c>
      <c r="G10142" s="4">
        <v>9213810014</v>
      </c>
      <c r="H10142" s="4" t="s">
        <v>189171</v>
      </c>
      <c r="I10142" s="4"/>
      <c r="J10142" s="4" t="s">
        <v>189173</v>
      </c>
      <c r="L10142" s="4" t="s">
        <v>15066</v>
      </c>
      <c r="M10142" s="4" t="s">
        <v>319</v>
      </c>
      <c r="N10142" s="4">
        <v>110006</v>
      </c>
      <c r="O10142" s="4" t="s">
        <v>189174</v>
      </c>
      <c r="P10142" s="4">
        <v>8045137586</v>
      </c>
      <c r="Q10142" s="31" t="s">
        <v>189170</v>
      </c>
      <c r="R10142" s="4"/>
      <c r="S10142" s="13" t="s">
        <v>215982</v>
      </c>
      <c r="T10142" s="13"/>
      <c r="U10142" s="13"/>
      <c r="V10142" s="13"/>
      <c r="W10142" s="13"/>
    </row>
    <row r="10143" spans="1:23" ht="30" x14ac:dyDescent="0.25">
      <c r="A10143" s="4" t="s">
        <v>189203</v>
      </c>
      <c r="B10143" s="4" t="s">
        <v>319</v>
      </c>
      <c r="C10143" s="4" t="s">
        <v>7177</v>
      </c>
      <c r="D10143" s="4" t="s">
        <v>4242</v>
      </c>
      <c r="E10143" s="4" t="s">
        <v>27</v>
      </c>
      <c r="F10143" s="4">
        <v>8285171457</v>
      </c>
      <c r="G10143" s="4"/>
      <c r="H10143" s="4" t="s">
        <v>189201</v>
      </c>
      <c r="I10143" s="4" t="s">
        <v>189202</v>
      </c>
      <c r="J10143" s="4" t="s">
        <v>189204</v>
      </c>
      <c r="L10143" s="4" t="s">
        <v>497</v>
      </c>
      <c r="M10143" s="4" t="s">
        <v>319</v>
      </c>
      <c r="N10143" s="4">
        <v>110092</v>
      </c>
      <c r="O10143" s="4"/>
      <c r="P10143" s="4"/>
      <c r="Q10143" s="31" t="s">
        <v>189200</v>
      </c>
      <c r="R10143" s="4"/>
      <c r="S10143" s="4"/>
      <c r="T10143" s="4"/>
      <c r="U10143" s="4"/>
      <c r="V10143" s="4"/>
      <c r="W10143" s="4"/>
    </row>
    <row r="10144" spans="1:23" ht="30" x14ac:dyDescent="0.25">
      <c r="A10144" s="4" t="s">
        <v>189214</v>
      </c>
      <c r="B10144" s="4" t="s">
        <v>319</v>
      </c>
      <c r="C10144" s="4" t="s">
        <v>47475</v>
      </c>
      <c r="D10144" s="4" t="s">
        <v>189212</v>
      </c>
      <c r="E10144" s="4" t="s">
        <v>65</v>
      </c>
      <c r="F10144" s="4">
        <v>9540791155</v>
      </c>
      <c r="G10144" s="4"/>
      <c r="H10144" s="4" t="s">
        <v>189213</v>
      </c>
      <c r="I10144" s="4"/>
      <c r="J10144" s="4" t="s">
        <v>189215</v>
      </c>
      <c r="L10144" s="4" t="s">
        <v>166930</v>
      </c>
      <c r="M10144" s="4" t="s">
        <v>319</v>
      </c>
      <c r="N10144" s="4">
        <v>110085</v>
      </c>
      <c r="O10144" s="4"/>
      <c r="P10144" s="4">
        <v>8048005448</v>
      </c>
      <c r="Q10144" s="31" t="s">
        <v>189210</v>
      </c>
      <c r="R10144" s="4"/>
      <c r="S10144" s="13" t="s">
        <v>189211</v>
      </c>
      <c r="T10144" s="13"/>
      <c r="U10144" s="13"/>
      <c r="V10144" s="13"/>
      <c r="W10144" s="13"/>
    </row>
    <row r="10145" spans="1:23" ht="30" x14ac:dyDescent="0.25">
      <c r="A10145" s="4" t="s">
        <v>189370</v>
      </c>
      <c r="B10145" s="4" t="s">
        <v>319</v>
      </c>
      <c r="C10145" s="4" t="s">
        <v>2944</v>
      </c>
      <c r="D10145" s="4" t="s">
        <v>3177</v>
      </c>
      <c r="E10145" s="4" t="s">
        <v>4133</v>
      </c>
      <c r="F10145" s="4">
        <v>9582943043</v>
      </c>
      <c r="G10145" s="4">
        <v>9582940120</v>
      </c>
      <c r="H10145" s="4" t="s">
        <v>189369</v>
      </c>
      <c r="I10145" s="4"/>
      <c r="J10145" s="4" t="s">
        <v>189371</v>
      </c>
      <c r="L10145" s="4" t="s">
        <v>12855</v>
      </c>
      <c r="M10145" s="4" t="s">
        <v>319</v>
      </c>
      <c r="N10145" s="4">
        <v>110020</v>
      </c>
      <c r="O10145" s="4"/>
      <c r="P10145" s="4">
        <v>8041947236</v>
      </c>
      <c r="Q10145" s="31" t="s">
        <v>189368</v>
      </c>
      <c r="R10145" s="4"/>
      <c r="S10145" s="4"/>
      <c r="T10145" s="4"/>
      <c r="U10145" s="4"/>
      <c r="V10145" s="4"/>
      <c r="W10145" s="4"/>
    </row>
    <row r="10146" spans="1:23" ht="30" x14ac:dyDescent="0.25">
      <c r="A10146" s="4" t="s">
        <v>189523</v>
      </c>
      <c r="B10146" s="4" t="s">
        <v>319</v>
      </c>
      <c r="C10146" s="4" t="s">
        <v>5165</v>
      </c>
      <c r="D10146" s="4" t="s">
        <v>337</v>
      </c>
      <c r="E10146" s="4" t="s">
        <v>27</v>
      </c>
      <c r="F10146" s="4">
        <v>9810777422</v>
      </c>
      <c r="G10146" s="4"/>
      <c r="H10146" s="4" t="s">
        <v>189522</v>
      </c>
      <c r="I10146" s="4"/>
      <c r="J10146" s="4" t="s">
        <v>189524</v>
      </c>
      <c r="L10146" s="4" t="s">
        <v>2182</v>
      </c>
      <c r="M10146" s="4" t="s">
        <v>319</v>
      </c>
      <c r="N10146" s="4">
        <v>110006</v>
      </c>
      <c r="O10146" s="4"/>
      <c r="P10146" s="4">
        <v>8048564086</v>
      </c>
      <c r="Q10146" s="31" t="s">
        <v>189521</v>
      </c>
      <c r="R10146" s="4"/>
      <c r="S10146" s="4"/>
      <c r="T10146" s="4"/>
      <c r="U10146" s="4"/>
      <c r="V10146" s="4"/>
      <c r="W10146" s="4"/>
    </row>
    <row r="10147" spans="1:23" ht="30" x14ac:dyDescent="0.25">
      <c r="A10147" s="4" t="s">
        <v>189660</v>
      </c>
      <c r="B10147" s="4" t="s">
        <v>319</v>
      </c>
      <c r="C10147" s="4" t="s">
        <v>2556</v>
      </c>
      <c r="D10147" s="4" t="s">
        <v>5885</v>
      </c>
      <c r="E10147" s="4" t="s">
        <v>74</v>
      </c>
      <c r="F10147" s="4">
        <v>9811440725</v>
      </c>
      <c r="G10147" s="4">
        <v>9811849990</v>
      </c>
      <c r="H10147" s="4" t="s">
        <v>189658</v>
      </c>
      <c r="I10147" s="4" t="s">
        <v>189659</v>
      </c>
      <c r="J10147" s="4" t="s">
        <v>189661</v>
      </c>
      <c r="L10147" s="4" t="s">
        <v>31676</v>
      </c>
      <c r="M10147" s="4" t="s">
        <v>319</v>
      </c>
      <c r="N10147" s="4">
        <v>110006</v>
      </c>
      <c r="O10147" s="4" t="s">
        <v>189662</v>
      </c>
      <c r="P10147" s="4">
        <v>8071810777</v>
      </c>
      <c r="Q10147" s="31" t="s">
        <v>189657</v>
      </c>
      <c r="R10147" s="4"/>
      <c r="S10147" s="13" t="s">
        <v>215983</v>
      </c>
      <c r="T10147" s="13"/>
      <c r="U10147" s="13"/>
      <c r="V10147" s="13"/>
      <c r="W10147" s="13"/>
    </row>
    <row r="10148" spans="1:23" x14ac:dyDescent="0.25">
      <c r="A10148" s="4" t="s">
        <v>189920</v>
      </c>
      <c r="B10148" s="4" t="s">
        <v>319</v>
      </c>
      <c r="C10148" s="4" t="s">
        <v>111</v>
      </c>
      <c r="D10148" s="4" t="s">
        <v>189918</v>
      </c>
      <c r="E10148" s="4" t="s">
        <v>428</v>
      </c>
      <c r="F10148" s="4">
        <v>9911233988</v>
      </c>
      <c r="G10148" s="4"/>
      <c r="H10148" s="4" t="s">
        <v>189919</v>
      </c>
      <c r="I10148" s="4"/>
      <c r="J10148" s="4" t="s">
        <v>189921</v>
      </c>
      <c r="L10148" s="4" t="s">
        <v>630</v>
      </c>
      <c r="M10148" s="4" t="s">
        <v>319</v>
      </c>
      <c r="N10148" s="4">
        <v>110031</v>
      </c>
      <c r="O10148" s="4"/>
      <c r="P10148" s="4">
        <v>8046044298</v>
      </c>
      <c r="Q10148" s="31" t="s">
        <v>204793</v>
      </c>
      <c r="R10148" s="4"/>
      <c r="S10148" s="13" t="s">
        <v>215984</v>
      </c>
      <c r="T10148" s="13"/>
      <c r="U10148" s="13"/>
      <c r="V10148" s="13"/>
      <c r="W10148" s="13"/>
    </row>
    <row r="10149" spans="1:23" ht="30" x14ac:dyDescent="0.25">
      <c r="A10149" s="4" t="s">
        <v>190092</v>
      </c>
      <c r="B10149" s="4" t="s">
        <v>319</v>
      </c>
      <c r="C10149" s="4" t="s">
        <v>514</v>
      </c>
      <c r="D10149" s="4" t="s">
        <v>149</v>
      </c>
      <c r="E10149" s="4" t="s">
        <v>175</v>
      </c>
      <c r="F10149" s="4">
        <v>9350582699</v>
      </c>
      <c r="G10149" s="4">
        <v>9654336665</v>
      </c>
      <c r="H10149" s="4" t="s">
        <v>190091</v>
      </c>
      <c r="I10149" s="4"/>
      <c r="J10149" s="4" t="s">
        <v>190093</v>
      </c>
      <c r="L10149" s="4" t="s">
        <v>48513</v>
      </c>
      <c r="M10149" s="4" t="s">
        <v>319</v>
      </c>
      <c r="N10149" s="4">
        <v>110015</v>
      </c>
      <c r="O10149" s="4"/>
      <c r="P10149" s="4">
        <v>8042965810</v>
      </c>
      <c r="Q10149" s="31" t="s">
        <v>190090</v>
      </c>
      <c r="R10149" s="4"/>
      <c r="S10149" s="4"/>
      <c r="T10149" s="4"/>
      <c r="U10149" s="4"/>
      <c r="V10149" s="4"/>
      <c r="W10149" s="4"/>
    </row>
    <row r="10150" spans="1:23" ht="45" x14ac:dyDescent="0.25">
      <c r="A10150" s="4" t="s">
        <v>190109</v>
      </c>
      <c r="B10150" s="4" t="s">
        <v>319</v>
      </c>
      <c r="C10150" s="4" t="s">
        <v>42316</v>
      </c>
      <c r="D10150" s="4" t="s">
        <v>190106</v>
      </c>
      <c r="E10150" s="4" t="s">
        <v>27</v>
      </c>
      <c r="F10150" s="4">
        <v>9871537113</v>
      </c>
      <c r="G10150" s="4">
        <v>9999083687</v>
      </c>
      <c r="H10150" s="4" t="s">
        <v>190107</v>
      </c>
      <c r="I10150" s="4" t="s">
        <v>190108</v>
      </c>
      <c r="J10150" s="4" t="s">
        <v>190110</v>
      </c>
      <c r="L10150" s="4" t="s">
        <v>190111</v>
      </c>
      <c r="M10150" s="4" t="s">
        <v>319</v>
      </c>
      <c r="N10150" s="4">
        <v>110025</v>
      </c>
      <c r="O10150" s="4"/>
      <c r="P10150" s="4"/>
      <c r="Q10150" s="31" t="s">
        <v>190105</v>
      </c>
      <c r="R10150" s="4"/>
      <c r="S10150" s="4"/>
      <c r="T10150" s="4"/>
      <c r="U10150" s="4"/>
      <c r="V10150" s="4"/>
      <c r="W10150" s="4"/>
    </row>
    <row r="10151" spans="1:23" ht="30" x14ac:dyDescent="0.25">
      <c r="A10151" s="4" t="s">
        <v>190259</v>
      </c>
      <c r="B10151" s="4" t="s">
        <v>319</v>
      </c>
      <c r="C10151" s="4" t="s">
        <v>5560</v>
      </c>
      <c r="D10151" s="4" t="s">
        <v>18555</v>
      </c>
      <c r="E10151" s="4" t="s">
        <v>65</v>
      </c>
      <c r="F10151" s="4">
        <v>9811017525</v>
      </c>
      <c r="G10151" s="4">
        <v>9910193535</v>
      </c>
      <c r="H10151" s="4" t="s">
        <v>190258</v>
      </c>
      <c r="I10151" s="4"/>
      <c r="J10151" s="4" t="s">
        <v>190260</v>
      </c>
      <c r="L10151" s="4" t="s">
        <v>1527</v>
      </c>
      <c r="M10151" s="4" t="s">
        <v>319</v>
      </c>
      <c r="N10151" s="4">
        <v>110005</v>
      </c>
      <c r="O10151" s="4"/>
      <c r="P10151" s="4">
        <v>8046079331</v>
      </c>
      <c r="Q10151" s="31" t="s">
        <v>190257</v>
      </c>
      <c r="R10151" s="4"/>
      <c r="S10151" s="4"/>
      <c r="T10151" s="4"/>
      <c r="U10151" s="4"/>
      <c r="V10151" s="4"/>
      <c r="W10151" s="4"/>
    </row>
    <row r="10152" spans="1:23" ht="45" x14ac:dyDescent="0.25">
      <c r="A10152" s="4" t="s">
        <v>190347</v>
      </c>
      <c r="B10152" s="4" t="s">
        <v>319</v>
      </c>
      <c r="C10152" s="4" t="s">
        <v>1122</v>
      </c>
      <c r="D10152" s="4" t="s">
        <v>696</v>
      </c>
      <c r="E10152" s="4" t="s">
        <v>8113</v>
      </c>
      <c r="F10152" s="4">
        <v>7042521002</v>
      </c>
      <c r="G10152" s="4">
        <v>9212037475</v>
      </c>
      <c r="H10152" s="4" t="s">
        <v>190346</v>
      </c>
      <c r="I10152" s="4"/>
      <c r="J10152" s="4" t="s">
        <v>190348</v>
      </c>
      <c r="L10152" s="4" t="s">
        <v>359</v>
      </c>
      <c r="M10152" s="4" t="s">
        <v>319</v>
      </c>
      <c r="N10152" s="4">
        <v>110041</v>
      </c>
      <c r="O10152" s="4" t="s">
        <v>190349</v>
      </c>
      <c r="P10152" s="4"/>
      <c r="Q10152" s="31" t="s">
        <v>190345</v>
      </c>
      <c r="R10152" s="4"/>
      <c r="S10152" s="4"/>
      <c r="T10152" s="4"/>
      <c r="U10152" s="4"/>
      <c r="V10152" s="4"/>
      <c r="W10152" s="4"/>
    </row>
    <row r="10153" spans="1:23" ht="45" x14ac:dyDescent="0.25">
      <c r="A10153" s="4" t="s">
        <v>190382</v>
      </c>
      <c r="B10153" s="4" t="s">
        <v>319</v>
      </c>
      <c r="C10153" s="4" t="s">
        <v>1414</v>
      </c>
      <c r="D10153" s="4" t="s">
        <v>190380</v>
      </c>
      <c r="E10153" s="4" t="s">
        <v>27</v>
      </c>
      <c r="F10153" s="4">
        <v>9810772195</v>
      </c>
      <c r="G10153" s="4">
        <v>9582220050</v>
      </c>
      <c r="H10153" s="4" t="s">
        <v>190381</v>
      </c>
      <c r="I10153" s="4"/>
      <c r="J10153" s="4" t="s">
        <v>190383</v>
      </c>
      <c r="L10153" s="4" t="s">
        <v>153426</v>
      </c>
      <c r="M10153" s="4" t="s">
        <v>319</v>
      </c>
      <c r="N10153" s="4">
        <v>110075</v>
      </c>
      <c r="O10153" s="4"/>
      <c r="P10153" s="4">
        <v>8049593905</v>
      </c>
      <c r="Q10153" s="31" t="s">
        <v>204794</v>
      </c>
      <c r="R10153" s="4"/>
      <c r="S10153" s="13" t="s">
        <v>227289</v>
      </c>
      <c r="T10153" s="13"/>
      <c r="U10153" s="13"/>
      <c r="V10153" s="13"/>
      <c r="W10153" s="13"/>
    </row>
    <row r="10154" spans="1:23" ht="45" x14ac:dyDescent="0.25">
      <c r="A10154" s="4" t="s">
        <v>190385</v>
      </c>
      <c r="B10154" s="4" t="s">
        <v>319</v>
      </c>
      <c r="C10154" s="4" t="s">
        <v>2387</v>
      </c>
      <c r="D10154" s="4" t="s">
        <v>22556</v>
      </c>
      <c r="E10154" s="4" t="s">
        <v>15312</v>
      </c>
      <c r="F10154" s="4">
        <v>9811962412</v>
      </c>
      <c r="G10154" s="4"/>
      <c r="H10154" s="4" t="s">
        <v>190384</v>
      </c>
      <c r="I10154" s="4"/>
      <c r="J10154" s="4" t="s">
        <v>190386</v>
      </c>
      <c r="L10154" s="4"/>
      <c r="M10154" s="4" t="s">
        <v>319</v>
      </c>
      <c r="N10154" s="4">
        <v>110015</v>
      </c>
      <c r="O10154" s="4"/>
      <c r="P10154" s="4"/>
      <c r="Q10154" s="31" t="s">
        <v>204795</v>
      </c>
      <c r="R10154" s="4"/>
      <c r="S10154" s="4"/>
      <c r="T10154" s="4"/>
      <c r="U10154" s="4"/>
      <c r="V10154" s="4"/>
      <c r="W10154" s="4"/>
    </row>
    <row r="10155" spans="1:23" ht="45" x14ac:dyDescent="0.25">
      <c r="A10155" s="4" t="s">
        <v>190453</v>
      </c>
      <c r="B10155" s="4" t="s">
        <v>319</v>
      </c>
      <c r="C10155" s="4" t="s">
        <v>1587</v>
      </c>
      <c r="D10155" s="4" t="s">
        <v>337</v>
      </c>
      <c r="E10155" s="4" t="s">
        <v>65</v>
      </c>
      <c r="F10155" s="4">
        <v>9899806601</v>
      </c>
      <c r="G10155" s="4">
        <v>9811296638</v>
      </c>
      <c r="H10155" s="4" t="s">
        <v>190451</v>
      </c>
      <c r="I10155" s="4" t="s">
        <v>190452</v>
      </c>
      <c r="J10155" s="4" t="s">
        <v>190454</v>
      </c>
      <c r="L10155" s="4" t="s">
        <v>630</v>
      </c>
      <c r="M10155" s="4" t="s">
        <v>319</v>
      </c>
      <c r="N10155" s="4">
        <v>110031</v>
      </c>
      <c r="O10155" s="4" t="s">
        <v>190455</v>
      </c>
      <c r="P10155" s="4">
        <v>8046060339</v>
      </c>
      <c r="Q10155" s="31" t="s">
        <v>190450</v>
      </c>
      <c r="R10155" s="4"/>
      <c r="S10155" s="13" t="s">
        <v>215985</v>
      </c>
      <c r="T10155" s="13"/>
      <c r="U10155" s="13"/>
      <c r="V10155" s="13"/>
      <c r="W10155" s="13"/>
    </row>
    <row r="10156" spans="1:23" ht="30" x14ac:dyDescent="0.25">
      <c r="A10156" s="4" t="s">
        <v>190758</v>
      </c>
      <c r="B10156" s="4" t="s">
        <v>319</v>
      </c>
      <c r="C10156" s="4" t="s">
        <v>1037</v>
      </c>
      <c r="D10156" s="4" t="s">
        <v>190756</v>
      </c>
      <c r="E10156" s="4" t="s">
        <v>27</v>
      </c>
      <c r="F10156" s="4">
        <v>9810611987</v>
      </c>
      <c r="G10156" s="4">
        <v>9810020459</v>
      </c>
      <c r="H10156" s="4" t="s">
        <v>190757</v>
      </c>
      <c r="I10156" s="4"/>
      <c r="J10156" s="4" t="s">
        <v>190759</v>
      </c>
      <c r="L10156" s="4" t="s">
        <v>937</v>
      </c>
      <c r="M10156" s="4" t="s">
        <v>319</v>
      </c>
      <c r="N10156" s="4">
        <v>110006</v>
      </c>
      <c r="O10156" s="4"/>
      <c r="P10156" s="4">
        <v>8071598328</v>
      </c>
      <c r="Q10156" s="31" t="s">
        <v>204796</v>
      </c>
      <c r="R10156" s="4"/>
      <c r="S10156" s="4"/>
      <c r="T10156" s="4"/>
      <c r="U10156" s="4"/>
      <c r="V10156" s="4"/>
      <c r="W10156" s="4"/>
    </row>
    <row r="10157" spans="1:23" ht="45" x14ac:dyDescent="0.25">
      <c r="A10157" s="4" t="s">
        <v>190816</v>
      </c>
      <c r="B10157" s="4" t="s">
        <v>319</v>
      </c>
      <c r="C10157" s="4" t="s">
        <v>2583</v>
      </c>
      <c r="D10157" s="4" t="s">
        <v>190814</v>
      </c>
      <c r="E10157" s="4" t="s">
        <v>27</v>
      </c>
      <c r="F10157" s="4">
        <v>7838070310</v>
      </c>
      <c r="G10157" s="4">
        <v>9891176076</v>
      </c>
      <c r="H10157" s="4" t="s">
        <v>190815</v>
      </c>
      <c r="I10157" s="4"/>
      <c r="J10157" s="4" t="s">
        <v>190817</v>
      </c>
      <c r="L10157" s="4"/>
      <c r="M10157" s="4" t="s">
        <v>319</v>
      </c>
      <c r="N10157" s="4">
        <v>110063</v>
      </c>
      <c r="O10157" s="4" t="s">
        <v>169589</v>
      </c>
      <c r="P10157" s="4">
        <v>8048027721</v>
      </c>
      <c r="Q10157" s="31" t="s">
        <v>190813</v>
      </c>
      <c r="R10157" s="4"/>
      <c r="S10157" s="13" t="s">
        <v>227290</v>
      </c>
      <c r="T10157" s="13"/>
      <c r="U10157" s="13"/>
      <c r="V10157" s="13"/>
      <c r="W10157" s="13"/>
    </row>
    <row r="10158" spans="1:23" x14ac:dyDescent="0.25">
      <c r="A10158" s="4" t="s">
        <v>80475</v>
      </c>
      <c r="B10158" s="4" t="s">
        <v>319</v>
      </c>
      <c r="C10158" s="4" t="s">
        <v>3485</v>
      </c>
      <c r="D10158" s="4" t="s">
        <v>2805</v>
      </c>
      <c r="E10158" s="4" t="s">
        <v>27</v>
      </c>
      <c r="F10158" s="4">
        <v>9811162071</v>
      </c>
      <c r="G10158" s="4">
        <v>9811036247</v>
      </c>
      <c r="H10158" s="4" t="s">
        <v>190819</v>
      </c>
      <c r="I10158" s="4"/>
      <c r="J10158" s="4" t="s">
        <v>190820</v>
      </c>
      <c r="L10158" s="4" t="s">
        <v>7138</v>
      </c>
      <c r="M10158" s="4" t="s">
        <v>319</v>
      </c>
      <c r="N10158" s="4">
        <v>110031</v>
      </c>
      <c r="O10158" s="4"/>
      <c r="P10158" s="4">
        <v>8071598936</v>
      </c>
      <c r="Q10158" s="31" t="s">
        <v>190818</v>
      </c>
      <c r="R10158" s="4"/>
      <c r="S10158" s="4"/>
      <c r="T10158" s="4"/>
      <c r="U10158" s="4"/>
      <c r="V10158" s="4"/>
      <c r="W10158" s="4"/>
    </row>
    <row r="10159" spans="1:23" ht="45" x14ac:dyDescent="0.25">
      <c r="A10159" s="4" t="s">
        <v>190824</v>
      </c>
      <c r="B10159" s="4" t="s">
        <v>319</v>
      </c>
      <c r="C10159" s="4" t="s">
        <v>1145</v>
      </c>
      <c r="D10159" s="4" t="s">
        <v>194</v>
      </c>
      <c r="E10159" s="4" t="s">
        <v>175</v>
      </c>
      <c r="F10159" s="4">
        <v>9891203889</v>
      </c>
      <c r="G10159" s="4">
        <v>8527377077</v>
      </c>
      <c r="H10159" s="4" t="s">
        <v>190822</v>
      </c>
      <c r="I10159" s="4" t="s">
        <v>190823</v>
      </c>
      <c r="J10159" s="4" t="s">
        <v>190825</v>
      </c>
      <c r="L10159" s="4" t="s">
        <v>106831</v>
      </c>
      <c r="M10159" s="4" t="s">
        <v>319</v>
      </c>
      <c r="N10159" s="4">
        <v>110035</v>
      </c>
      <c r="O10159" s="4" t="s">
        <v>190826</v>
      </c>
      <c r="P10159" s="4">
        <v>8049189125</v>
      </c>
      <c r="Q10159" s="31" t="s">
        <v>190821</v>
      </c>
      <c r="R10159" s="4"/>
      <c r="S10159" s="4"/>
      <c r="T10159" s="4"/>
      <c r="U10159" s="4"/>
      <c r="V10159" s="4"/>
      <c r="W10159" s="4"/>
    </row>
    <row r="10160" spans="1:23" ht="30" x14ac:dyDescent="0.25">
      <c r="A10160" s="4" t="s">
        <v>190886</v>
      </c>
      <c r="B10160" s="4" t="s">
        <v>319</v>
      </c>
      <c r="C10160" s="4" t="s">
        <v>16378</v>
      </c>
      <c r="D10160" s="4" t="s">
        <v>99</v>
      </c>
      <c r="E10160" s="4" t="s">
        <v>15312</v>
      </c>
      <c r="F10160" s="4">
        <v>9818454330</v>
      </c>
      <c r="G10160" s="4">
        <v>9650231599</v>
      </c>
      <c r="H10160" s="4" t="s">
        <v>190885</v>
      </c>
      <c r="I10160" s="4"/>
      <c r="J10160" s="4" t="s">
        <v>190887</v>
      </c>
      <c r="L10160" s="4" t="s">
        <v>41477</v>
      </c>
      <c r="M10160" s="4" t="s">
        <v>319</v>
      </c>
      <c r="N10160" s="4">
        <v>110053</v>
      </c>
      <c r="O10160" s="4"/>
      <c r="P10160" s="4"/>
      <c r="Q10160" s="31" t="s">
        <v>190884</v>
      </c>
      <c r="R10160" s="4"/>
      <c r="S10160" s="4"/>
      <c r="T10160" s="4"/>
      <c r="U10160" s="4"/>
      <c r="V10160" s="4"/>
      <c r="W10160" s="4"/>
    </row>
    <row r="10161" spans="1:23" x14ac:dyDescent="0.25">
      <c r="A10161" s="4" t="s">
        <v>190906</v>
      </c>
      <c r="B10161" s="4" t="s">
        <v>319</v>
      </c>
      <c r="C10161" s="4" t="s">
        <v>3568</v>
      </c>
      <c r="D10161" s="4" t="s">
        <v>2964</v>
      </c>
      <c r="E10161" s="4" t="s">
        <v>27</v>
      </c>
      <c r="F10161" s="4">
        <v>9910587689</v>
      </c>
      <c r="G10161" s="4"/>
      <c r="H10161" s="4" t="s">
        <v>190905</v>
      </c>
      <c r="I10161" s="4"/>
      <c r="J10161" s="4" t="s">
        <v>190907</v>
      </c>
      <c r="L10161" s="4" t="s">
        <v>19544</v>
      </c>
      <c r="M10161" s="4" t="s">
        <v>319</v>
      </c>
      <c r="N10161" s="4">
        <v>110054</v>
      </c>
      <c r="O10161" s="4"/>
      <c r="P10161" s="4"/>
      <c r="Q10161" s="31" t="s">
        <v>190904</v>
      </c>
      <c r="R10161" s="4"/>
      <c r="S10161" s="4"/>
      <c r="T10161" s="4"/>
      <c r="U10161" s="4"/>
      <c r="V10161" s="4"/>
      <c r="W10161" s="4"/>
    </row>
    <row r="10162" spans="1:23" x14ac:dyDescent="0.25">
      <c r="A10162" s="4" t="s">
        <v>191001</v>
      </c>
      <c r="B10162" s="4" t="s">
        <v>319</v>
      </c>
      <c r="C10162" s="4" t="s">
        <v>1530</v>
      </c>
      <c r="D10162" s="4" t="s">
        <v>190999</v>
      </c>
      <c r="E10162" s="4" t="s">
        <v>34</v>
      </c>
      <c r="F10162" s="4">
        <v>9212345167</v>
      </c>
      <c r="G10162" s="4">
        <v>9213345167</v>
      </c>
      <c r="H10162" s="4" t="s">
        <v>191000</v>
      </c>
      <c r="I10162" s="4"/>
      <c r="J10162" s="4" t="s">
        <v>191002</v>
      </c>
      <c r="L10162" s="4" t="s">
        <v>21195</v>
      </c>
      <c r="M10162" s="4" t="s">
        <v>319</v>
      </c>
      <c r="N10162" s="4">
        <v>110006</v>
      </c>
      <c r="O10162" s="4"/>
      <c r="P10162" s="4">
        <v>8046057219</v>
      </c>
      <c r="Q10162" s="31" t="s">
        <v>204797</v>
      </c>
      <c r="R10162" s="4"/>
      <c r="S10162" s="4"/>
      <c r="T10162" s="4"/>
      <c r="U10162" s="4"/>
      <c r="V10162" s="4"/>
      <c r="W10162" s="4"/>
    </row>
    <row r="10163" spans="1:23" ht="30" x14ac:dyDescent="0.25">
      <c r="A10163" s="4" t="s">
        <v>191151</v>
      </c>
      <c r="B10163" s="4" t="s">
        <v>319</v>
      </c>
      <c r="C10163" s="4" t="s">
        <v>191149</v>
      </c>
      <c r="D10163" s="4" t="s">
        <v>4074</v>
      </c>
      <c r="E10163" s="4" t="s">
        <v>65</v>
      </c>
      <c r="F10163" s="4">
        <v>8595219677</v>
      </c>
      <c r="G10163" s="4">
        <v>7065205714</v>
      </c>
      <c r="H10163" s="4" t="s">
        <v>191150</v>
      </c>
      <c r="I10163" s="4"/>
      <c r="J10163" s="4" t="s">
        <v>191152</v>
      </c>
      <c r="L10163" s="4" t="s">
        <v>8695</v>
      </c>
      <c r="M10163" s="4" t="s">
        <v>319</v>
      </c>
      <c r="N10163" s="4">
        <v>110096</v>
      </c>
      <c r="O10163" s="4" t="s">
        <v>191153</v>
      </c>
      <c r="P10163" s="4">
        <v>8048117881</v>
      </c>
      <c r="Q10163" s="31" t="s">
        <v>191148</v>
      </c>
      <c r="R10163" s="4"/>
      <c r="S10163" s="4"/>
      <c r="T10163" s="4"/>
      <c r="U10163" s="4"/>
      <c r="V10163" s="4"/>
      <c r="W10163" s="4"/>
    </row>
    <row r="10164" spans="1:23" ht="45" x14ac:dyDescent="0.25">
      <c r="A10164" s="4" t="s">
        <v>191170</v>
      </c>
      <c r="B10164" s="4" t="s">
        <v>319</v>
      </c>
      <c r="C10164" s="4" t="s">
        <v>4565</v>
      </c>
      <c r="D10164" s="4" t="s">
        <v>108091</v>
      </c>
      <c r="E10164" s="4" t="s">
        <v>34</v>
      </c>
      <c r="F10164" s="4">
        <v>9806714140</v>
      </c>
      <c r="G10164" s="4"/>
      <c r="H10164" s="4" t="s">
        <v>191169</v>
      </c>
      <c r="I10164" s="4"/>
      <c r="J10164" s="4" t="s">
        <v>191171</v>
      </c>
      <c r="L10164" s="4" t="s">
        <v>191172</v>
      </c>
      <c r="M10164" s="4" t="s">
        <v>319</v>
      </c>
      <c r="N10164" s="4">
        <v>110001</v>
      </c>
      <c r="O10164" s="4" t="s">
        <v>191173</v>
      </c>
      <c r="P10164" s="4">
        <v>8071865935</v>
      </c>
      <c r="Q10164" s="31" t="s">
        <v>191168</v>
      </c>
      <c r="R10164" s="4"/>
      <c r="S10164" s="13" t="s">
        <v>200224</v>
      </c>
      <c r="T10164" s="13"/>
      <c r="U10164" s="13"/>
      <c r="V10164" s="13"/>
      <c r="W10164" s="13"/>
    </row>
    <row r="10165" spans="1:23" ht="30" x14ac:dyDescent="0.25">
      <c r="A10165" s="4" t="s">
        <v>191372</v>
      </c>
      <c r="B10165" s="4" t="s">
        <v>319</v>
      </c>
      <c r="C10165" s="4" t="s">
        <v>23420</v>
      </c>
      <c r="D10165" s="4"/>
      <c r="E10165" s="4" t="s">
        <v>27</v>
      </c>
      <c r="F10165" s="4">
        <v>8510023393</v>
      </c>
      <c r="G10165" s="4"/>
      <c r="H10165" s="4" t="s">
        <v>191371</v>
      </c>
      <c r="I10165" s="4"/>
      <c r="J10165" s="4" t="s">
        <v>191373</v>
      </c>
      <c r="L10165" s="4" t="s">
        <v>497</v>
      </c>
      <c r="M10165" s="4" t="s">
        <v>319</v>
      </c>
      <c r="N10165" s="4">
        <v>110092</v>
      </c>
      <c r="O10165" s="4"/>
      <c r="P10165" s="4"/>
      <c r="Q10165" s="31" t="s">
        <v>191370</v>
      </c>
      <c r="R10165" s="4"/>
      <c r="S10165" s="4"/>
      <c r="T10165" s="4"/>
      <c r="U10165" s="4"/>
      <c r="V10165" s="4"/>
      <c r="W10165" s="4"/>
    </row>
    <row r="10166" spans="1:23" ht="45" x14ac:dyDescent="0.25">
      <c r="A10166" s="4" t="s">
        <v>191391</v>
      </c>
      <c r="B10166" s="4" t="s">
        <v>319</v>
      </c>
      <c r="C10166" s="4" t="s">
        <v>8964</v>
      </c>
      <c r="D10166" s="4" t="s">
        <v>13300</v>
      </c>
      <c r="E10166" s="4" t="s">
        <v>175</v>
      </c>
      <c r="F10166" s="4">
        <v>9811024938</v>
      </c>
      <c r="G10166" s="4"/>
      <c r="H10166" s="4" t="s">
        <v>191389</v>
      </c>
      <c r="I10166" s="4" t="s">
        <v>191390</v>
      </c>
      <c r="J10166" s="4" t="s">
        <v>191392</v>
      </c>
      <c r="L10166" s="4" t="s">
        <v>56129</v>
      </c>
      <c r="M10166" s="4" t="s">
        <v>319</v>
      </c>
      <c r="N10166" s="4">
        <v>110017</v>
      </c>
      <c r="O10166" s="4"/>
      <c r="P10166" s="4">
        <v>8048405422</v>
      </c>
      <c r="Q10166" s="31" t="s">
        <v>191388</v>
      </c>
      <c r="R10166" s="4"/>
      <c r="S10166" s="4"/>
      <c r="T10166" s="4"/>
      <c r="U10166" s="4"/>
      <c r="V10166" s="4"/>
      <c r="W10166" s="4"/>
    </row>
    <row r="10167" spans="1:23" ht="45" x14ac:dyDescent="0.25">
      <c r="A10167" s="4" t="s">
        <v>191408</v>
      </c>
      <c r="B10167" s="4" t="s">
        <v>319</v>
      </c>
      <c r="C10167" s="4" t="s">
        <v>11231</v>
      </c>
      <c r="D10167" s="4" t="s">
        <v>4784</v>
      </c>
      <c r="E10167" s="4" t="s">
        <v>27</v>
      </c>
      <c r="F10167" s="4">
        <v>8826202566</v>
      </c>
      <c r="G10167" s="4">
        <v>9546583347</v>
      </c>
      <c r="H10167" s="4" t="s">
        <v>191406</v>
      </c>
      <c r="I10167" s="4" t="s">
        <v>191407</v>
      </c>
      <c r="J10167" s="4" t="s">
        <v>191409</v>
      </c>
      <c r="L10167" s="4" t="s">
        <v>6488</v>
      </c>
      <c r="M10167" s="4" t="s">
        <v>319</v>
      </c>
      <c r="N10167" s="4">
        <v>110086</v>
      </c>
      <c r="O10167" s="4"/>
      <c r="P10167" s="4"/>
      <c r="Q10167" s="31" t="s">
        <v>191404</v>
      </c>
      <c r="R10167" s="4"/>
      <c r="S10167" s="13" t="s">
        <v>191405</v>
      </c>
      <c r="T10167" s="13"/>
      <c r="U10167" s="13"/>
      <c r="V10167" s="13"/>
      <c r="W10167" s="13"/>
    </row>
    <row r="10168" spans="1:23" ht="45" x14ac:dyDescent="0.25">
      <c r="A10168" s="4" t="s">
        <v>191453</v>
      </c>
      <c r="B10168" s="4" t="s">
        <v>319</v>
      </c>
      <c r="C10168" s="4" t="s">
        <v>375</v>
      </c>
      <c r="D10168" s="4" t="s">
        <v>2937</v>
      </c>
      <c r="E10168" s="4" t="s">
        <v>34</v>
      </c>
      <c r="F10168" s="4">
        <v>9818224822</v>
      </c>
      <c r="G10168" s="4">
        <v>9212531267</v>
      </c>
      <c r="H10168" s="4" t="s">
        <v>191452</v>
      </c>
      <c r="I10168" s="4"/>
      <c r="J10168" s="4" t="s">
        <v>191454</v>
      </c>
      <c r="L10168" s="4" t="s">
        <v>630</v>
      </c>
      <c r="M10168" s="4" t="s">
        <v>319</v>
      </c>
      <c r="N10168" s="4">
        <v>110031</v>
      </c>
      <c r="O10168" s="4"/>
      <c r="P10168" s="4">
        <v>8048085791</v>
      </c>
      <c r="Q10168" s="31" t="s">
        <v>207472</v>
      </c>
      <c r="R10168" s="4"/>
      <c r="S10168" s="4"/>
      <c r="T10168" s="4"/>
      <c r="U10168" s="4"/>
      <c r="V10168" s="4"/>
      <c r="W10168" s="4"/>
    </row>
    <row r="10169" spans="1:23" ht="45" x14ac:dyDescent="0.25">
      <c r="A10169" s="4" t="s">
        <v>191513</v>
      </c>
      <c r="B10169" s="4" t="s">
        <v>319</v>
      </c>
      <c r="C10169" s="4" t="s">
        <v>191511</v>
      </c>
      <c r="D10169" s="4" t="s">
        <v>194</v>
      </c>
      <c r="E10169" s="4" t="s">
        <v>34</v>
      </c>
      <c r="F10169" s="4">
        <v>9911333338</v>
      </c>
      <c r="G10169" s="4">
        <v>9911111440</v>
      </c>
      <c r="H10169" s="4" t="s">
        <v>191512</v>
      </c>
      <c r="I10169" s="4"/>
      <c r="J10169" s="4" t="s">
        <v>191514</v>
      </c>
      <c r="L10169" s="4" t="s">
        <v>2182</v>
      </c>
      <c r="M10169" s="4" t="s">
        <v>319</v>
      </c>
      <c r="N10169" s="4">
        <v>110006</v>
      </c>
      <c r="O10169" s="4"/>
      <c r="P10169" s="4">
        <v>8079454861</v>
      </c>
      <c r="Q10169" s="31" t="s">
        <v>191510</v>
      </c>
      <c r="R10169" s="4"/>
      <c r="S10169" s="13" t="s">
        <v>215986</v>
      </c>
      <c r="T10169" s="13"/>
      <c r="U10169" s="13"/>
      <c r="V10169" s="13"/>
      <c r="W10169" s="13"/>
    </row>
    <row r="10170" spans="1:23" ht="45" x14ac:dyDescent="0.25">
      <c r="A10170" s="4" t="s">
        <v>191595</v>
      </c>
      <c r="B10170" s="4" t="s">
        <v>319</v>
      </c>
      <c r="C10170" s="4" t="s">
        <v>27432</v>
      </c>
      <c r="D10170" s="4" t="s">
        <v>337</v>
      </c>
      <c r="E10170" s="4" t="s">
        <v>27</v>
      </c>
      <c r="F10170" s="4">
        <v>9313050680</v>
      </c>
      <c r="G10170" s="4">
        <v>8750050680</v>
      </c>
      <c r="H10170" s="4" t="s">
        <v>191594</v>
      </c>
      <c r="I10170" s="4"/>
      <c r="J10170" s="4" t="s">
        <v>191596</v>
      </c>
      <c r="L10170" s="4" t="s">
        <v>2182</v>
      </c>
      <c r="M10170" s="4" t="s">
        <v>319</v>
      </c>
      <c r="N10170" s="4">
        <v>110006</v>
      </c>
      <c r="O10170" s="4"/>
      <c r="P10170" s="4"/>
      <c r="Q10170" s="31" t="s">
        <v>191593</v>
      </c>
      <c r="R10170" s="4"/>
      <c r="S10170" s="4"/>
      <c r="T10170" s="4"/>
      <c r="U10170" s="4"/>
      <c r="V10170" s="4"/>
      <c r="W10170" s="4"/>
    </row>
    <row r="10171" spans="1:23" ht="45" x14ac:dyDescent="0.25">
      <c r="A10171" s="4" t="s">
        <v>191655</v>
      </c>
      <c r="B10171" s="4" t="s">
        <v>319</v>
      </c>
      <c r="C10171" s="4" t="s">
        <v>7897</v>
      </c>
      <c r="D10171" s="4" t="s">
        <v>2793</v>
      </c>
      <c r="E10171" s="4" t="s">
        <v>235</v>
      </c>
      <c r="F10171" s="4">
        <v>9810128468</v>
      </c>
      <c r="G10171" s="4">
        <v>9910762300</v>
      </c>
      <c r="H10171" s="4" t="s">
        <v>191654</v>
      </c>
      <c r="I10171" s="4"/>
      <c r="J10171" s="4" t="s">
        <v>191656</v>
      </c>
      <c r="L10171" s="4" t="s">
        <v>525</v>
      </c>
      <c r="M10171" s="4" t="s">
        <v>319</v>
      </c>
      <c r="N10171" s="4">
        <v>110019</v>
      </c>
      <c r="O10171" s="4" t="s">
        <v>132708</v>
      </c>
      <c r="P10171" s="4">
        <v>8046066824</v>
      </c>
      <c r="Q10171" s="31" t="s">
        <v>191653</v>
      </c>
      <c r="R10171" s="4"/>
      <c r="S10171" s="13" t="s">
        <v>215987</v>
      </c>
      <c r="T10171" s="13"/>
      <c r="U10171" s="13"/>
      <c r="V10171" s="13"/>
      <c r="W10171" s="13"/>
    </row>
    <row r="10172" spans="1:23" ht="30" x14ac:dyDescent="0.25">
      <c r="A10172" s="4" t="s">
        <v>191718</v>
      </c>
      <c r="B10172" s="4" t="s">
        <v>319</v>
      </c>
      <c r="C10172" s="4" t="s">
        <v>7897</v>
      </c>
      <c r="D10172" s="4" t="s">
        <v>337</v>
      </c>
      <c r="E10172" s="4" t="s">
        <v>27</v>
      </c>
      <c r="F10172" s="4">
        <v>9810297577</v>
      </c>
      <c r="G10172" s="4">
        <v>9312720521</v>
      </c>
      <c r="H10172" s="4" t="s">
        <v>191717</v>
      </c>
      <c r="I10172" s="4"/>
      <c r="J10172" s="4" t="s">
        <v>191719</v>
      </c>
      <c r="L10172" s="4" t="s">
        <v>15761</v>
      </c>
      <c r="M10172" s="4" t="s">
        <v>319</v>
      </c>
      <c r="N10172" s="4">
        <v>110039</v>
      </c>
      <c r="O10172" s="4"/>
      <c r="P10172" s="4">
        <v>8048085523</v>
      </c>
      <c r="Q10172" s="31" t="s">
        <v>204798</v>
      </c>
      <c r="R10172" s="4"/>
      <c r="S10172" s="4"/>
      <c r="T10172" s="4"/>
      <c r="U10172" s="4"/>
      <c r="V10172" s="4"/>
      <c r="W10172" s="4"/>
    </row>
    <row r="10173" spans="1:23" x14ac:dyDescent="0.25">
      <c r="A10173" s="4" t="s">
        <v>191754</v>
      </c>
      <c r="B10173" s="4" t="s">
        <v>319</v>
      </c>
      <c r="C10173" s="4" t="s">
        <v>712</v>
      </c>
      <c r="D10173" s="4" t="s">
        <v>696</v>
      </c>
      <c r="E10173" s="4" t="s">
        <v>34</v>
      </c>
      <c r="F10173" s="4">
        <v>9999203388</v>
      </c>
      <c r="G10173" s="4"/>
      <c r="H10173" s="4" t="s">
        <v>191753</v>
      </c>
      <c r="I10173" s="4"/>
      <c r="J10173" s="4" t="s">
        <v>191755</v>
      </c>
      <c r="L10173" s="4" t="s">
        <v>31805</v>
      </c>
      <c r="M10173" s="4" t="s">
        <v>319</v>
      </c>
      <c r="N10173" s="4">
        <v>110027</v>
      </c>
      <c r="O10173" s="4"/>
      <c r="P10173" s="4">
        <v>8043259212</v>
      </c>
      <c r="Q10173" s="31" t="s">
        <v>191752</v>
      </c>
      <c r="R10173" s="4"/>
      <c r="S10173" s="4"/>
      <c r="T10173" s="4"/>
      <c r="U10173" s="4"/>
      <c r="V10173" s="4"/>
      <c r="W10173" s="4"/>
    </row>
    <row r="10174" spans="1:23" ht="30" x14ac:dyDescent="0.25">
      <c r="A10174" s="4" t="s">
        <v>191774</v>
      </c>
      <c r="B10174" s="4" t="s">
        <v>319</v>
      </c>
      <c r="C10174" s="4" t="s">
        <v>187208</v>
      </c>
      <c r="D10174" s="4" t="s">
        <v>234</v>
      </c>
      <c r="E10174" s="4" t="s">
        <v>27</v>
      </c>
      <c r="F10174" s="4">
        <v>9953288393</v>
      </c>
      <c r="G10174" s="4">
        <v>9873401218</v>
      </c>
      <c r="H10174" s="4" t="s">
        <v>191773</v>
      </c>
      <c r="I10174" s="4"/>
      <c r="J10174" s="4" t="s">
        <v>191775</v>
      </c>
      <c r="L10174" s="4" t="s">
        <v>3526</v>
      </c>
      <c r="M10174" s="4" t="s">
        <v>319</v>
      </c>
      <c r="N10174" s="4">
        <v>110085</v>
      </c>
      <c r="O10174" s="4" t="s">
        <v>191776</v>
      </c>
      <c r="P10174" s="4">
        <v>8048010001</v>
      </c>
      <c r="Q10174" s="31" t="s">
        <v>191771</v>
      </c>
      <c r="R10174" s="4"/>
      <c r="S10174" s="13" t="s">
        <v>191772</v>
      </c>
      <c r="T10174" s="13"/>
      <c r="U10174" s="13"/>
      <c r="V10174" s="13"/>
      <c r="W10174" s="13"/>
    </row>
    <row r="10175" spans="1:23" x14ac:dyDescent="0.25">
      <c r="A10175" s="4" t="s">
        <v>191889</v>
      </c>
      <c r="B10175" s="4" t="s">
        <v>319</v>
      </c>
      <c r="C10175" s="4" t="s">
        <v>8964</v>
      </c>
      <c r="D10175" s="4" t="s">
        <v>62725</v>
      </c>
      <c r="E10175" s="4" t="s">
        <v>34</v>
      </c>
      <c r="F10175" s="4">
        <v>9811189959</v>
      </c>
      <c r="G10175" s="4">
        <v>8826585314</v>
      </c>
      <c r="H10175" s="4" t="s">
        <v>191888</v>
      </c>
      <c r="I10175" s="4"/>
      <c r="J10175" s="4" t="s">
        <v>191890</v>
      </c>
      <c r="L10175" s="4" t="s">
        <v>2182</v>
      </c>
      <c r="M10175" s="4" t="s">
        <v>319</v>
      </c>
      <c r="N10175" s="4">
        <v>110006</v>
      </c>
      <c r="O10175" s="4"/>
      <c r="P10175" s="4">
        <v>8071814640</v>
      </c>
      <c r="Q10175" s="31" t="s">
        <v>191886</v>
      </c>
      <c r="R10175" s="4"/>
      <c r="S10175" s="13" t="s">
        <v>191887</v>
      </c>
      <c r="T10175" s="13"/>
      <c r="U10175" s="13"/>
      <c r="V10175" s="13"/>
      <c r="W10175" s="13"/>
    </row>
    <row r="10176" spans="1:23" ht="30" x14ac:dyDescent="0.25">
      <c r="A10176" s="4" t="s">
        <v>191949</v>
      </c>
      <c r="B10176" s="4" t="s">
        <v>319</v>
      </c>
      <c r="C10176" s="4" t="s">
        <v>2890</v>
      </c>
      <c r="D10176" s="4" t="s">
        <v>191946</v>
      </c>
      <c r="E10176" s="4" t="s">
        <v>175</v>
      </c>
      <c r="F10176" s="4">
        <v>9810464777</v>
      </c>
      <c r="G10176" s="4"/>
      <c r="H10176" s="4" t="s">
        <v>191947</v>
      </c>
      <c r="I10176" s="4" t="s">
        <v>191948</v>
      </c>
      <c r="J10176" s="4" t="s">
        <v>191950</v>
      </c>
      <c r="L10176" s="4" t="s">
        <v>191951</v>
      </c>
      <c r="M10176" s="4" t="s">
        <v>319</v>
      </c>
      <c r="N10176" s="4">
        <v>110019</v>
      </c>
      <c r="O10176" s="4" t="s">
        <v>191952</v>
      </c>
      <c r="P10176" s="4">
        <v>8048425302</v>
      </c>
      <c r="Q10176" s="31" t="s">
        <v>191945</v>
      </c>
      <c r="R10176" s="4"/>
      <c r="S10176" s="4"/>
      <c r="T10176" s="4"/>
      <c r="U10176" s="4"/>
      <c r="V10176" s="4"/>
      <c r="W10176" s="4"/>
    </row>
    <row r="10177" spans="1:23" ht="45" x14ac:dyDescent="0.25">
      <c r="A10177" s="4" t="s">
        <v>191966</v>
      </c>
      <c r="B10177" s="4" t="s">
        <v>319</v>
      </c>
      <c r="C10177" s="4" t="s">
        <v>19386</v>
      </c>
      <c r="D10177" s="4" t="s">
        <v>149</v>
      </c>
      <c r="E10177" s="4" t="s">
        <v>27</v>
      </c>
      <c r="F10177" s="4">
        <v>7982241010</v>
      </c>
      <c r="G10177" s="4"/>
      <c r="H10177" s="4" t="s">
        <v>191965</v>
      </c>
      <c r="I10177" s="4"/>
      <c r="J10177" s="4" t="s">
        <v>191967</v>
      </c>
      <c r="L10177" s="4" t="s">
        <v>8550</v>
      </c>
      <c r="M10177" s="4" t="s">
        <v>319</v>
      </c>
      <c r="N10177" s="4">
        <v>110001</v>
      </c>
      <c r="O10177" s="4"/>
      <c r="P10177" s="4"/>
      <c r="Q10177" s="31" t="s">
        <v>191964</v>
      </c>
      <c r="R10177" s="4"/>
      <c r="S10177" s="13" t="s">
        <v>200225</v>
      </c>
      <c r="T10177" s="13"/>
      <c r="U10177" s="13"/>
      <c r="V10177" s="13"/>
      <c r="W10177" s="13"/>
    </row>
    <row r="10178" spans="1:23" ht="45" x14ac:dyDescent="0.25">
      <c r="A10178" s="4" t="s">
        <v>72055</v>
      </c>
      <c r="B10178" s="4" t="s">
        <v>319</v>
      </c>
      <c r="C10178" s="4" t="s">
        <v>148</v>
      </c>
      <c r="D10178" s="4" t="s">
        <v>192036</v>
      </c>
      <c r="E10178" s="4" t="s">
        <v>27</v>
      </c>
      <c r="F10178" s="4">
        <v>8586918117</v>
      </c>
      <c r="G10178" s="4">
        <v>8447658845</v>
      </c>
      <c r="H10178" s="4" t="s">
        <v>192037</v>
      </c>
      <c r="I10178" s="4" t="s">
        <v>192038</v>
      </c>
      <c r="J10178" s="4" t="s">
        <v>192039</v>
      </c>
      <c r="L10178" s="4" t="s">
        <v>4970</v>
      </c>
      <c r="M10178" s="4" t="s">
        <v>319</v>
      </c>
      <c r="N10178" s="4">
        <v>110085</v>
      </c>
      <c r="O10178" s="4"/>
      <c r="P10178" s="4">
        <v>8048616314</v>
      </c>
      <c r="Q10178" s="31" t="s">
        <v>207473</v>
      </c>
      <c r="R10178" s="4"/>
      <c r="S10178" s="13" t="s">
        <v>194584</v>
      </c>
      <c r="T10178" s="13"/>
      <c r="U10178" s="13"/>
      <c r="V10178" s="13"/>
      <c r="W10178" s="13"/>
    </row>
    <row r="10179" spans="1:23" x14ac:dyDescent="0.25">
      <c r="A10179" s="4" t="s">
        <v>192248</v>
      </c>
      <c r="B10179" s="4" t="s">
        <v>319</v>
      </c>
      <c r="C10179" s="4" t="s">
        <v>520</v>
      </c>
      <c r="D10179" s="4" t="s">
        <v>28168</v>
      </c>
      <c r="E10179" s="4" t="s">
        <v>27</v>
      </c>
      <c r="F10179" s="4">
        <v>9999331483</v>
      </c>
      <c r="G10179" s="4">
        <v>9716228057</v>
      </c>
      <c r="H10179" s="4" t="s">
        <v>192246</v>
      </c>
      <c r="I10179" s="4" t="s">
        <v>192247</v>
      </c>
      <c r="J10179" s="4" t="s">
        <v>192249</v>
      </c>
      <c r="L10179" s="4" t="s">
        <v>5148</v>
      </c>
      <c r="M10179" s="4" t="s">
        <v>319</v>
      </c>
      <c r="N10179" s="4">
        <v>110034</v>
      </c>
      <c r="O10179" s="4"/>
      <c r="P10179" s="4"/>
      <c r="Q10179" s="31" t="s">
        <v>192245</v>
      </c>
      <c r="R10179" s="4"/>
      <c r="S10179" s="4"/>
      <c r="T10179" s="4"/>
      <c r="U10179" s="4"/>
      <c r="V10179" s="4"/>
      <c r="W10179" s="4"/>
    </row>
    <row r="10180" spans="1:23" x14ac:dyDescent="0.25">
      <c r="A10180" s="4" t="s">
        <v>192277</v>
      </c>
      <c r="B10180" s="4" t="s">
        <v>319</v>
      </c>
      <c r="C10180" s="4" t="s">
        <v>37291</v>
      </c>
      <c r="D10180" s="4" t="s">
        <v>192275</v>
      </c>
      <c r="E10180" s="4" t="s">
        <v>27</v>
      </c>
      <c r="F10180" s="4">
        <v>9811133591</v>
      </c>
      <c r="G10180" s="4"/>
      <c r="H10180" s="4" t="s">
        <v>192276</v>
      </c>
      <c r="I10180" s="4"/>
      <c r="J10180" s="4" t="s">
        <v>192278</v>
      </c>
      <c r="L10180" s="4" t="s">
        <v>1527</v>
      </c>
      <c r="M10180" s="4" t="s">
        <v>319</v>
      </c>
      <c r="N10180" s="4">
        <v>110005</v>
      </c>
      <c r="O10180" s="4"/>
      <c r="P10180" s="4">
        <v>8071653562</v>
      </c>
      <c r="Q10180" s="31" t="s">
        <v>192274</v>
      </c>
      <c r="R10180" s="4"/>
      <c r="S10180" s="4"/>
      <c r="T10180" s="4"/>
      <c r="U10180" s="4"/>
      <c r="V10180" s="4"/>
      <c r="W10180" s="4"/>
    </row>
    <row r="10181" spans="1:23" x14ac:dyDescent="0.25">
      <c r="A10181" s="4" t="s">
        <v>192302</v>
      </c>
      <c r="B10181" s="4" t="s">
        <v>319</v>
      </c>
      <c r="C10181" s="4" t="s">
        <v>3068</v>
      </c>
      <c r="D10181" s="4" t="s">
        <v>71807</v>
      </c>
      <c r="E10181" s="4" t="s">
        <v>27</v>
      </c>
      <c r="F10181" s="4">
        <v>9899545588</v>
      </c>
      <c r="G10181" s="4"/>
      <c r="H10181" s="4" t="s">
        <v>192301</v>
      </c>
      <c r="I10181" s="4"/>
      <c r="J10181" s="4" t="s">
        <v>192303</v>
      </c>
      <c r="L10181" s="4" t="s">
        <v>30595</v>
      </c>
      <c r="M10181" s="4" t="s">
        <v>319</v>
      </c>
      <c r="N10181" s="4">
        <v>110009</v>
      </c>
      <c r="O10181" s="4"/>
      <c r="P10181" s="4">
        <v>8071601407</v>
      </c>
      <c r="Q10181" s="31" t="s">
        <v>192300</v>
      </c>
      <c r="R10181" s="4"/>
      <c r="S10181" s="4"/>
      <c r="T10181" s="4"/>
      <c r="U10181" s="4"/>
      <c r="V10181" s="4"/>
      <c r="W10181" s="4"/>
    </row>
    <row r="10182" spans="1:23" ht="45" x14ac:dyDescent="0.25">
      <c r="A10182" s="4" t="s">
        <v>192337</v>
      </c>
      <c r="B10182" s="4" t="s">
        <v>319</v>
      </c>
      <c r="C10182" s="4" t="s">
        <v>134431</v>
      </c>
      <c r="D10182" s="4" t="s">
        <v>194</v>
      </c>
      <c r="E10182" s="4" t="s">
        <v>74</v>
      </c>
      <c r="F10182" s="4">
        <v>9871702219</v>
      </c>
      <c r="G10182" s="4">
        <v>9310702219</v>
      </c>
      <c r="H10182" s="4" t="s">
        <v>192335</v>
      </c>
      <c r="I10182" s="4" t="s">
        <v>192336</v>
      </c>
      <c r="J10182" s="4" t="s">
        <v>192338</v>
      </c>
      <c r="L10182" s="4" t="s">
        <v>20562</v>
      </c>
      <c r="M10182" s="4" t="s">
        <v>319</v>
      </c>
      <c r="N10182" s="4">
        <v>110086</v>
      </c>
      <c r="O10182" s="4" t="s">
        <v>192339</v>
      </c>
      <c r="P10182" s="4">
        <v>8048414112</v>
      </c>
      <c r="Q10182" s="31" t="s">
        <v>204799</v>
      </c>
      <c r="R10182" s="4"/>
      <c r="S10182" s="13" t="s">
        <v>192334</v>
      </c>
      <c r="T10182" s="13"/>
      <c r="U10182" s="13"/>
      <c r="V10182" s="13"/>
      <c r="W10182" s="13"/>
    </row>
    <row r="10183" spans="1:23" x14ac:dyDescent="0.25">
      <c r="A10183" s="4" t="s">
        <v>192379</v>
      </c>
      <c r="B10183" s="4" t="s">
        <v>319</v>
      </c>
      <c r="C10183" s="4" t="s">
        <v>2952</v>
      </c>
      <c r="D10183" s="4" t="s">
        <v>242</v>
      </c>
      <c r="E10183" s="4" t="s">
        <v>175</v>
      </c>
      <c r="F10183" s="4">
        <v>9999470099</v>
      </c>
      <c r="G10183" s="4"/>
      <c r="H10183" s="4" t="s">
        <v>192378</v>
      </c>
      <c r="I10183" s="4"/>
      <c r="J10183" s="4" t="s">
        <v>192380</v>
      </c>
      <c r="L10183" s="4" t="s">
        <v>5148</v>
      </c>
      <c r="M10183" s="4" t="s">
        <v>319</v>
      </c>
      <c r="N10183" s="4">
        <v>110034</v>
      </c>
      <c r="O10183" s="4"/>
      <c r="P10183" s="4"/>
      <c r="Q10183" s="31" t="s">
        <v>192376</v>
      </c>
      <c r="R10183" s="4"/>
      <c r="S10183" s="13" t="s">
        <v>192377</v>
      </c>
      <c r="T10183" s="13"/>
      <c r="U10183" s="13"/>
      <c r="V10183" s="13"/>
      <c r="W10183" s="13"/>
    </row>
    <row r="10184" spans="1:23" ht="30" x14ac:dyDescent="0.25">
      <c r="A10184" s="4" t="s">
        <v>192414</v>
      </c>
      <c r="B10184" s="4" t="s">
        <v>319</v>
      </c>
      <c r="C10184" s="4" t="s">
        <v>6340</v>
      </c>
      <c r="D10184" s="4" t="s">
        <v>57022</v>
      </c>
      <c r="E10184" s="4" t="s">
        <v>8490</v>
      </c>
      <c r="F10184" s="4">
        <v>9910761144</v>
      </c>
      <c r="G10184" s="4">
        <v>9810011412</v>
      </c>
      <c r="H10184" s="4" t="s">
        <v>192412</v>
      </c>
      <c r="I10184" s="4" t="s">
        <v>192413</v>
      </c>
      <c r="J10184" s="4" t="s">
        <v>192415</v>
      </c>
      <c r="L10184" s="4"/>
      <c r="M10184" s="4" t="s">
        <v>319</v>
      </c>
      <c r="N10184" s="4">
        <v>110006</v>
      </c>
      <c r="O10184" s="4"/>
      <c r="P10184" s="4">
        <v>8045323859</v>
      </c>
      <c r="Q10184" s="31" t="s">
        <v>192410</v>
      </c>
      <c r="R10184" s="4"/>
      <c r="S10184" s="13" t="s">
        <v>192411</v>
      </c>
      <c r="T10184" s="13"/>
      <c r="U10184" s="13"/>
      <c r="V10184" s="13"/>
      <c r="W10184" s="13"/>
    </row>
    <row r="10185" spans="1:23" x14ac:dyDescent="0.25">
      <c r="A10185" s="4" t="s">
        <v>192443</v>
      </c>
      <c r="B10185" s="4" t="s">
        <v>319</v>
      </c>
      <c r="C10185" s="4" t="s">
        <v>192440</v>
      </c>
      <c r="D10185" s="4" t="s">
        <v>3132</v>
      </c>
      <c r="E10185" s="4" t="s">
        <v>34</v>
      </c>
      <c r="F10185" s="4">
        <v>7011939979</v>
      </c>
      <c r="G10185" s="4"/>
      <c r="H10185" s="4" t="s">
        <v>192441</v>
      </c>
      <c r="I10185" s="4" t="s">
        <v>192442</v>
      </c>
      <c r="J10185" s="4" t="s">
        <v>192444</v>
      </c>
      <c r="L10185" s="4" t="s">
        <v>192445</v>
      </c>
      <c r="M10185" s="4" t="s">
        <v>319</v>
      </c>
      <c r="N10185" s="4">
        <v>110051</v>
      </c>
      <c r="O10185" s="4"/>
      <c r="P10185" s="4"/>
      <c r="Q10185" s="31" t="s">
        <v>192439</v>
      </c>
      <c r="R10185" s="4"/>
      <c r="S10185" s="4"/>
      <c r="T10185" s="4"/>
      <c r="U10185" s="4"/>
      <c r="V10185" s="4"/>
      <c r="W10185" s="4"/>
    </row>
    <row r="10186" spans="1:23" ht="30" x14ac:dyDescent="0.25">
      <c r="A10186" s="4" t="s">
        <v>192466</v>
      </c>
      <c r="B10186" s="4" t="s">
        <v>319</v>
      </c>
      <c r="C10186" s="4" t="s">
        <v>192463</v>
      </c>
      <c r="D10186" s="4" t="s">
        <v>192464</v>
      </c>
      <c r="E10186" s="4" t="s">
        <v>34</v>
      </c>
      <c r="F10186" s="4">
        <v>9811007030</v>
      </c>
      <c r="G10186" s="4">
        <v>9212763265</v>
      </c>
      <c r="H10186" s="4" t="s">
        <v>192465</v>
      </c>
      <c r="I10186" s="4"/>
      <c r="J10186" s="4" t="s">
        <v>192467</v>
      </c>
      <c r="L10186" s="4" t="s">
        <v>22546</v>
      </c>
      <c r="M10186" s="4" t="s">
        <v>319</v>
      </c>
      <c r="N10186" s="4">
        <v>110095</v>
      </c>
      <c r="O10186" s="4"/>
      <c r="P10186" s="4">
        <v>8079454688</v>
      </c>
      <c r="Q10186" s="31" t="s">
        <v>192462</v>
      </c>
      <c r="R10186" s="4"/>
      <c r="S10186" s="4"/>
      <c r="T10186" s="4"/>
      <c r="U10186" s="4"/>
      <c r="V10186" s="4"/>
      <c r="W10186" s="4"/>
    </row>
    <row r="10187" spans="1:23" x14ac:dyDescent="0.25">
      <c r="A10187" s="4" t="s">
        <v>19613</v>
      </c>
      <c r="B10187" s="4" t="s">
        <v>319</v>
      </c>
      <c r="C10187" s="4" t="s">
        <v>8029</v>
      </c>
      <c r="D10187" s="4" t="s">
        <v>119224</v>
      </c>
      <c r="E10187" s="4" t="s">
        <v>27</v>
      </c>
      <c r="F10187" s="4">
        <v>9810690046</v>
      </c>
      <c r="G10187" s="4">
        <v>9968356371</v>
      </c>
      <c r="H10187" s="4" t="s">
        <v>192520</v>
      </c>
      <c r="I10187" s="4"/>
      <c r="J10187" s="4" t="s">
        <v>192521</v>
      </c>
      <c r="L10187" s="4" t="s">
        <v>937</v>
      </c>
      <c r="M10187" s="4" t="s">
        <v>319</v>
      </c>
      <c r="N10187" s="4">
        <v>110006</v>
      </c>
      <c r="O10187" s="4"/>
      <c r="P10187" s="4">
        <v>8042906475</v>
      </c>
      <c r="Q10187" s="31" t="s">
        <v>192519</v>
      </c>
      <c r="R10187" s="4"/>
      <c r="S10187" s="4"/>
      <c r="T10187" s="4"/>
      <c r="U10187" s="4"/>
      <c r="V10187" s="4"/>
      <c r="W10187" s="4"/>
    </row>
    <row r="10188" spans="1:23" x14ac:dyDescent="0.25">
      <c r="A10188" s="4" t="s">
        <v>192525</v>
      </c>
      <c r="B10188" s="4" t="s">
        <v>319</v>
      </c>
      <c r="C10188" s="4" t="s">
        <v>5844</v>
      </c>
      <c r="D10188" s="4" t="s">
        <v>744</v>
      </c>
      <c r="E10188" s="4" t="s">
        <v>27</v>
      </c>
      <c r="F10188" s="4">
        <v>9873868460</v>
      </c>
      <c r="G10188" s="4">
        <v>7859934761</v>
      </c>
      <c r="H10188" s="4" t="s">
        <v>192523</v>
      </c>
      <c r="I10188" s="4" t="s">
        <v>192524</v>
      </c>
      <c r="J10188" s="4" t="s">
        <v>192526</v>
      </c>
      <c r="L10188" s="4" t="s">
        <v>15286</v>
      </c>
      <c r="M10188" s="4" t="s">
        <v>319</v>
      </c>
      <c r="N10188" s="4">
        <v>110053</v>
      </c>
      <c r="O10188" s="4"/>
      <c r="P10188" s="4"/>
      <c r="Q10188" s="31" t="s">
        <v>192522</v>
      </c>
      <c r="R10188" s="4"/>
      <c r="S10188" s="4"/>
      <c r="T10188" s="4"/>
      <c r="U10188" s="4"/>
      <c r="V10188" s="4"/>
      <c r="W10188" s="4"/>
    </row>
    <row r="10189" spans="1:23" x14ac:dyDescent="0.25">
      <c r="A10189" s="4" t="s">
        <v>192707</v>
      </c>
      <c r="B10189" s="4" t="s">
        <v>319</v>
      </c>
      <c r="C10189" s="4" t="s">
        <v>1478</v>
      </c>
      <c r="D10189" s="4" t="s">
        <v>1337</v>
      </c>
      <c r="E10189" s="4" t="s">
        <v>27</v>
      </c>
      <c r="F10189" s="4">
        <v>9910277399</v>
      </c>
      <c r="G10189" s="4"/>
      <c r="H10189" s="4" t="s">
        <v>192706</v>
      </c>
      <c r="I10189" s="4" t="s">
        <v>192706</v>
      </c>
      <c r="J10189" s="4" t="s">
        <v>192708</v>
      </c>
      <c r="L10189" s="4" t="s">
        <v>1527</v>
      </c>
      <c r="M10189" s="4" t="s">
        <v>319</v>
      </c>
      <c r="N10189" s="4">
        <v>110005</v>
      </c>
      <c r="O10189" s="4"/>
      <c r="P10189" s="4">
        <v>8046031853</v>
      </c>
      <c r="Q10189" s="31" t="s">
        <v>192705</v>
      </c>
      <c r="R10189" s="4"/>
      <c r="S10189" s="4"/>
      <c r="T10189" s="4"/>
      <c r="U10189" s="4"/>
      <c r="V10189" s="4"/>
      <c r="W10189" s="4"/>
    </row>
    <row r="10190" spans="1:23" x14ac:dyDescent="0.25">
      <c r="A10190" s="4" t="s">
        <v>192926</v>
      </c>
      <c r="B10190" s="4" t="s">
        <v>319</v>
      </c>
      <c r="C10190" s="4" t="s">
        <v>1122</v>
      </c>
      <c r="D10190" s="4" t="s">
        <v>15038</v>
      </c>
      <c r="E10190" s="4" t="s">
        <v>34</v>
      </c>
      <c r="F10190" s="4">
        <v>9873500888</v>
      </c>
      <c r="G10190" s="4"/>
      <c r="H10190" s="4" t="s">
        <v>192925</v>
      </c>
      <c r="I10190" s="4"/>
      <c r="J10190" s="4" t="s">
        <v>192927</v>
      </c>
      <c r="L10190" s="4" t="s">
        <v>1527</v>
      </c>
      <c r="M10190" s="4" t="s">
        <v>319</v>
      </c>
      <c r="N10190" s="4">
        <v>110005</v>
      </c>
      <c r="O10190" s="4"/>
      <c r="P10190" s="4">
        <v>8048577020</v>
      </c>
      <c r="Q10190" s="31" t="s">
        <v>192924</v>
      </c>
      <c r="R10190" s="4"/>
      <c r="S10190" s="4"/>
      <c r="T10190" s="4"/>
      <c r="U10190" s="4"/>
      <c r="V10190" s="4"/>
      <c r="W10190" s="4"/>
    </row>
    <row r="10191" spans="1:23" ht="30" x14ac:dyDescent="0.25">
      <c r="A10191" s="4" t="s">
        <v>192948</v>
      </c>
      <c r="B10191" s="4" t="s">
        <v>319</v>
      </c>
      <c r="C10191" s="4" t="s">
        <v>17951</v>
      </c>
      <c r="D10191" s="4" t="s">
        <v>194</v>
      </c>
      <c r="E10191" s="4" t="s">
        <v>27</v>
      </c>
      <c r="F10191" s="4">
        <v>9971183478</v>
      </c>
      <c r="G10191" s="4">
        <v>9910059008</v>
      </c>
      <c r="H10191" s="4" t="s">
        <v>192947</v>
      </c>
      <c r="I10191" s="4"/>
      <c r="J10191" s="4" t="s">
        <v>192949</v>
      </c>
      <c r="L10191" s="4" t="s">
        <v>21436</v>
      </c>
      <c r="M10191" s="4" t="s">
        <v>319</v>
      </c>
      <c r="N10191" s="4">
        <v>110041</v>
      </c>
      <c r="O10191" s="4"/>
      <c r="P10191" s="4">
        <v>8049189766</v>
      </c>
      <c r="Q10191" s="31" t="s">
        <v>192946</v>
      </c>
      <c r="R10191" s="4"/>
      <c r="S10191" s="4"/>
      <c r="T10191" s="4"/>
      <c r="U10191" s="4"/>
      <c r="V10191" s="4"/>
      <c r="W10191" s="4"/>
    </row>
    <row r="10192" spans="1:23" x14ac:dyDescent="0.25">
      <c r="A10192" s="4" t="s">
        <v>192952</v>
      </c>
      <c r="B10192" s="4" t="s">
        <v>319</v>
      </c>
      <c r="C10192" s="4" t="s">
        <v>562</v>
      </c>
      <c r="D10192" s="4" t="s">
        <v>14907</v>
      </c>
      <c r="E10192" s="4" t="s">
        <v>34</v>
      </c>
      <c r="F10192" s="4">
        <v>9813086094</v>
      </c>
      <c r="G10192" s="4"/>
      <c r="H10192" s="4" t="s">
        <v>192951</v>
      </c>
      <c r="I10192" s="4"/>
      <c r="J10192" s="4" t="s">
        <v>192953</v>
      </c>
      <c r="L10192" s="4" t="s">
        <v>21894</v>
      </c>
      <c r="M10192" s="4" t="s">
        <v>319</v>
      </c>
      <c r="N10192" s="4">
        <v>124001</v>
      </c>
      <c r="O10192" s="4"/>
      <c r="P10192" s="4"/>
      <c r="Q10192" s="31" t="s">
        <v>192950</v>
      </c>
      <c r="R10192" s="4"/>
      <c r="S10192" s="13" t="s">
        <v>227291</v>
      </c>
      <c r="T10192" s="13"/>
      <c r="U10192" s="13"/>
      <c r="V10192" s="13"/>
      <c r="W10192" s="13"/>
    </row>
    <row r="10193" spans="1:23" ht="30" x14ac:dyDescent="0.25">
      <c r="A10193" s="4" t="s">
        <v>192983</v>
      </c>
      <c r="B10193" s="4" t="s">
        <v>319</v>
      </c>
      <c r="C10193" s="4" t="s">
        <v>2183</v>
      </c>
      <c r="D10193" s="4" t="s">
        <v>671</v>
      </c>
      <c r="E10193" s="4" t="s">
        <v>689</v>
      </c>
      <c r="F10193" s="4">
        <v>9911080363</v>
      </c>
      <c r="G10193" s="4"/>
      <c r="H10193" s="4" t="s">
        <v>192982</v>
      </c>
      <c r="I10193" s="4"/>
      <c r="J10193" s="4" t="s">
        <v>192984</v>
      </c>
      <c r="L10193" s="4" t="s">
        <v>130918</v>
      </c>
      <c r="M10193" s="4" t="s">
        <v>319</v>
      </c>
      <c r="N10193" s="4">
        <v>110061</v>
      </c>
      <c r="O10193" s="4" t="s">
        <v>192985</v>
      </c>
      <c r="P10193" s="4"/>
      <c r="Q10193" s="31" t="s">
        <v>192981</v>
      </c>
      <c r="R10193" s="4"/>
      <c r="S10193" s="4"/>
      <c r="T10193" s="4"/>
      <c r="U10193" s="4"/>
      <c r="V10193" s="4"/>
      <c r="W10193" s="4"/>
    </row>
    <row r="10194" spans="1:23" x14ac:dyDescent="0.25">
      <c r="A10194" s="4" t="s">
        <v>120092</v>
      </c>
      <c r="B10194" s="4" t="s">
        <v>319</v>
      </c>
      <c r="C10194" s="4" t="s">
        <v>4565</v>
      </c>
      <c r="D10194" s="4" t="s">
        <v>3631</v>
      </c>
      <c r="E10194" s="4" t="s">
        <v>27</v>
      </c>
      <c r="F10194" s="4">
        <v>8447010053</v>
      </c>
      <c r="G10194" s="4">
        <v>7428122437</v>
      </c>
      <c r="H10194" s="4" t="s">
        <v>193068</v>
      </c>
      <c r="I10194" s="4"/>
      <c r="J10194" s="4" t="s">
        <v>193069</v>
      </c>
      <c r="L10194" s="4" t="s">
        <v>193070</v>
      </c>
      <c r="M10194" s="4" t="s">
        <v>319</v>
      </c>
      <c r="N10194" s="4">
        <v>110006</v>
      </c>
      <c r="O10194" s="4"/>
      <c r="P10194" s="4"/>
      <c r="Q10194" s="31" t="s">
        <v>204800</v>
      </c>
      <c r="R10194" s="4"/>
      <c r="S10194" s="4"/>
      <c r="T10194" s="4"/>
      <c r="U10194" s="4"/>
      <c r="V10194" s="4"/>
      <c r="W10194" s="4"/>
    </row>
    <row r="10195" spans="1:23" x14ac:dyDescent="0.25">
      <c r="A10195" s="4" t="s">
        <v>193165</v>
      </c>
      <c r="B10195" s="4" t="s">
        <v>319</v>
      </c>
      <c r="C10195" s="4" t="s">
        <v>5904</v>
      </c>
      <c r="D10195" s="4" t="s">
        <v>194</v>
      </c>
      <c r="E10195" s="4" t="s">
        <v>27</v>
      </c>
      <c r="F10195" s="4">
        <v>9717719780</v>
      </c>
      <c r="G10195" s="4"/>
      <c r="H10195" s="4" t="s">
        <v>193164</v>
      </c>
      <c r="I10195" s="4"/>
      <c r="J10195" s="4" t="s">
        <v>193166</v>
      </c>
      <c r="L10195" s="4" t="s">
        <v>24936</v>
      </c>
      <c r="M10195" s="4" t="s">
        <v>319</v>
      </c>
      <c r="N10195" s="4">
        <v>110041</v>
      </c>
      <c r="O10195" s="4"/>
      <c r="P10195" s="4"/>
      <c r="Q10195" s="31" t="s">
        <v>204801</v>
      </c>
      <c r="R10195" s="4"/>
      <c r="S10195" s="4"/>
      <c r="T10195" s="4"/>
      <c r="U10195" s="4"/>
      <c r="V10195" s="4"/>
      <c r="W10195" s="4"/>
    </row>
    <row r="10196" spans="1:23" x14ac:dyDescent="0.25">
      <c r="A10196" s="4" t="s">
        <v>193210</v>
      </c>
      <c r="B10196" s="4" t="s">
        <v>319</v>
      </c>
      <c r="C10196" s="4" t="s">
        <v>956</v>
      </c>
      <c r="D10196" s="4" t="s">
        <v>242</v>
      </c>
      <c r="E10196" s="4" t="s">
        <v>65</v>
      </c>
      <c r="F10196" s="4">
        <v>9312835598</v>
      </c>
      <c r="G10196" s="4">
        <v>8800702221</v>
      </c>
      <c r="H10196" s="4" t="s">
        <v>193209</v>
      </c>
      <c r="I10196" s="4"/>
      <c r="J10196" s="4" t="s">
        <v>193211</v>
      </c>
      <c r="L10196" s="4" t="s">
        <v>1527</v>
      </c>
      <c r="M10196" s="4" t="s">
        <v>319</v>
      </c>
      <c r="N10196" s="4">
        <v>110005</v>
      </c>
      <c r="O10196" s="4"/>
      <c r="P10196" s="4"/>
      <c r="Q10196" s="31" t="s">
        <v>193208</v>
      </c>
      <c r="R10196" s="4"/>
      <c r="S10196" s="4"/>
      <c r="T10196" s="4"/>
      <c r="U10196" s="4"/>
      <c r="V10196" s="4"/>
      <c r="W10196" s="4"/>
    </row>
    <row r="10197" spans="1:23" ht="30" x14ac:dyDescent="0.25">
      <c r="A10197" s="4" t="s">
        <v>193349</v>
      </c>
      <c r="B10197" s="4" t="s">
        <v>319</v>
      </c>
      <c r="C10197" s="4" t="s">
        <v>6047</v>
      </c>
      <c r="D10197" s="4" t="s">
        <v>4711</v>
      </c>
      <c r="E10197" s="4" t="s">
        <v>27</v>
      </c>
      <c r="F10197" s="4">
        <v>9884556643</v>
      </c>
      <c r="G10197" s="4">
        <v>8793605900</v>
      </c>
      <c r="H10197" s="4" t="s">
        <v>193347</v>
      </c>
      <c r="I10197" s="4" t="s">
        <v>193348</v>
      </c>
      <c r="J10197" s="4" t="s">
        <v>193350</v>
      </c>
      <c r="L10197" s="4" t="s">
        <v>45889</v>
      </c>
      <c r="M10197" s="4" t="s">
        <v>319</v>
      </c>
      <c r="N10197" s="4">
        <v>110068</v>
      </c>
      <c r="O10197" s="4"/>
      <c r="P10197" s="4">
        <v>8071743956</v>
      </c>
      <c r="Q10197" s="31" t="s">
        <v>193346</v>
      </c>
      <c r="R10197" s="4"/>
      <c r="S10197" s="13" t="s">
        <v>215988</v>
      </c>
      <c r="T10197" s="13"/>
      <c r="U10197" s="13"/>
      <c r="V10197" s="13"/>
      <c r="W10197" s="13"/>
    </row>
    <row r="10198" spans="1:23" ht="45" x14ac:dyDescent="0.25">
      <c r="A10198" s="4" t="s">
        <v>193359</v>
      </c>
      <c r="B10198" s="4" t="s">
        <v>319</v>
      </c>
      <c r="C10198" s="4" t="s">
        <v>193357</v>
      </c>
      <c r="D10198" s="4" t="s">
        <v>33271</v>
      </c>
      <c r="E10198" s="4" t="s">
        <v>27</v>
      </c>
      <c r="F10198" s="4">
        <v>9654238939</v>
      </c>
      <c r="G10198" s="4"/>
      <c r="H10198" s="4" t="s">
        <v>193358</v>
      </c>
      <c r="I10198" s="4"/>
      <c r="J10198" s="4" t="s">
        <v>193360</v>
      </c>
      <c r="L10198" s="4" t="s">
        <v>15992</v>
      </c>
      <c r="M10198" s="4" t="s">
        <v>319</v>
      </c>
      <c r="N10198" s="4">
        <v>110045</v>
      </c>
      <c r="O10198" s="4"/>
      <c r="P10198" s="4"/>
      <c r="Q10198" s="31" t="s">
        <v>193356</v>
      </c>
      <c r="R10198" s="4"/>
      <c r="S10198" s="13" t="s">
        <v>227292</v>
      </c>
      <c r="T10198" s="13"/>
      <c r="U10198" s="13"/>
      <c r="V10198" s="13"/>
      <c r="W10198" s="13"/>
    </row>
    <row r="10199" spans="1:23" x14ac:dyDescent="0.25">
      <c r="A10199" s="4" t="s">
        <v>131792</v>
      </c>
      <c r="B10199" s="4" t="s">
        <v>131794</v>
      </c>
      <c r="C10199" s="4" t="s">
        <v>131790</v>
      </c>
      <c r="D10199" s="4"/>
      <c r="E10199" s="4" t="s">
        <v>84</v>
      </c>
      <c r="F10199" s="4">
        <v>9951455031</v>
      </c>
      <c r="G10199" s="4"/>
      <c r="H10199" s="4" t="s">
        <v>131791</v>
      </c>
      <c r="I10199" s="4"/>
      <c r="J10199" s="4" t="s">
        <v>131793</v>
      </c>
      <c r="L10199" s="4" t="s">
        <v>9882</v>
      </c>
      <c r="M10199" s="4" t="s">
        <v>351</v>
      </c>
      <c r="N10199" s="4">
        <v>584111</v>
      </c>
      <c r="O10199" s="4"/>
      <c r="P10199" s="4"/>
      <c r="Q10199" s="31"/>
      <c r="R10199" s="4"/>
      <c r="S10199" s="13" t="s">
        <v>200226</v>
      </c>
      <c r="T10199" s="13"/>
      <c r="U10199" s="13"/>
      <c r="V10199" s="13"/>
      <c r="W10199" s="13"/>
    </row>
    <row r="10200" spans="1:23" x14ac:dyDescent="0.25">
      <c r="A10200" s="4" t="s">
        <v>6505</v>
      </c>
      <c r="B10200" s="4" t="s">
        <v>6507</v>
      </c>
      <c r="C10200" s="4" t="s">
        <v>6501</v>
      </c>
      <c r="D10200" s="4" t="s">
        <v>6502</v>
      </c>
      <c r="E10200" s="4" t="s">
        <v>27</v>
      </c>
      <c r="F10200" s="4">
        <v>9905105043</v>
      </c>
      <c r="G10200" s="4">
        <v>8092667107</v>
      </c>
      <c r="H10200" s="4" t="s">
        <v>6503</v>
      </c>
      <c r="I10200" s="4" t="s">
        <v>6504</v>
      </c>
      <c r="J10200" s="4" t="s">
        <v>6506</v>
      </c>
      <c r="L10200" s="4"/>
      <c r="M10200" s="4" t="s">
        <v>155</v>
      </c>
      <c r="N10200" s="4">
        <v>814112</v>
      </c>
      <c r="O10200" s="4"/>
      <c r="P10200" s="4">
        <v>8071865752</v>
      </c>
      <c r="Q10200" s="31"/>
      <c r="R10200" s="4"/>
      <c r="S10200" s="13" t="s">
        <v>6500</v>
      </c>
      <c r="T10200" s="13"/>
      <c r="U10200" s="13"/>
      <c r="V10200" s="13"/>
      <c r="W10200" s="13"/>
    </row>
    <row r="10201" spans="1:23" x14ac:dyDescent="0.25">
      <c r="A10201" s="4" t="s">
        <v>44992</v>
      </c>
      <c r="B10201" s="4" t="s">
        <v>6507</v>
      </c>
      <c r="C10201" s="4" t="s">
        <v>328</v>
      </c>
      <c r="D10201" s="4" t="s">
        <v>149</v>
      </c>
      <c r="E10201" s="4" t="s">
        <v>10528</v>
      </c>
      <c r="F10201" s="4">
        <v>9386345480</v>
      </c>
      <c r="G10201" s="4">
        <v>7209947965</v>
      </c>
      <c r="H10201" s="4" t="s">
        <v>44991</v>
      </c>
      <c r="I10201" s="4"/>
      <c r="J10201" s="4" t="s">
        <v>44993</v>
      </c>
      <c r="L10201" s="4" t="s">
        <v>44994</v>
      </c>
      <c r="M10201" s="4" t="s">
        <v>155</v>
      </c>
      <c r="N10201" s="4">
        <v>814112</v>
      </c>
      <c r="O10201" s="4" t="s">
        <v>44995</v>
      </c>
      <c r="P10201" s="4">
        <v>8048549970</v>
      </c>
      <c r="Q10201" s="31"/>
      <c r="R10201" s="4"/>
      <c r="S10201" s="13" t="s">
        <v>44990</v>
      </c>
      <c r="T10201" s="13"/>
      <c r="U10201" s="13"/>
      <c r="V10201" s="13"/>
      <c r="W10201" s="13"/>
    </row>
    <row r="10202" spans="1:23" ht="30" x14ac:dyDescent="0.25">
      <c r="A10202" s="4" t="s">
        <v>109679</v>
      </c>
      <c r="B10202" s="4" t="s">
        <v>6507</v>
      </c>
      <c r="C10202" s="4" t="s">
        <v>5165</v>
      </c>
      <c r="D10202" s="4" t="s">
        <v>109677</v>
      </c>
      <c r="E10202" s="4" t="s">
        <v>27</v>
      </c>
      <c r="F10202" s="4">
        <v>9122501111</v>
      </c>
      <c r="G10202" s="4">
        <v>9431163725</v>
      </c>
      <c r="H10202" s="4" t="s">
        <v>109678</v>
      </c>
      <c r="I10202" s="4"/>
      <c r="J10202" s="4" t="s">
        <v>109680</v>
      </c>
      <c r="L10202" s="4" t="s">
        <v>109681</v>
      </c>
      <c r="M10202" s="4" t="s">
        <v>155</v>
      </c>
      <c r="N10202" s="4">
        <v>814112</v>
      </c>
      <c r="O10202" s="4"/>
      <c r="P10202" s="4">
        <v>8048611508</v>
      </c>
      <c r="Q10202" s="31" t="s">
        <v>194585</v>
      </c>
      <c r="R10202" s="4"/>
      <c r="S10202" s="13" t="s">
        <v>194585</v>
      </c>
      <c r="T10202" s="13"/>
      <c r="U10202" s="13"/>
      <c r="V10202" s="13"/>
      <c r="W10202" s="13"/>
    </row>
    <row r="10203" spans="1:23" x14ac:dyDescent="0.25">
      <c r="A10203" s="4" t="s">
        <v>126617</v>
      </c>
      <c r="B10203" s="4" t="s">
        <v>6507</v>
      </c>
      <c r="C10203" s="4" t="s">
        <v>562</v>
      </c>
      <c r="D10203" s="4" t="s">
        <v>66079</v>
      </c>
      <c r="E10203" s="4" t="s">
        <v>27</v>
      </c>
      <c r="F10203" s="4">
        <v>9852408314</v>
      </c>
      <c r="G10203" s="4">
        <v>8010619016</v>
      </c>
      <c r="H10203" s="4" t="s">
        <v>126616</v>
      </c>
      <c r="I10203" s="4"/>
      <c r="J10203" s="4" t="s">
        <v>126618</v>
      </c>
      <c r="L10203" s="4" t="s">
        <v>126619</v>
      </c>
      <c r="M10203" s="4" t="s">
        <v>155</v>
      </c>
      <c r="N10203" s="4">
        <v>814112</v>
      </c>
      <c r="O10203" s="4"/>
      <c r="P10203" s="4"/>
      <c r="Q10203" s="31"/>
      <c r="R10203" s="4"/>
      <c r="S10203" s="13" t="s">
        <v>126615</v>
      </c>
      <c r="T10203" s="13"/>
      <c r="U10203" s="13"/>
      <c r="V10203" s="13"/>
      <c r="W10203" s="13"/>
    </row>
    <row r="10204" spans="1:23" x14ac:dyDescent="0.25">
      <c r="A10204" s="4" t="s">
        <v>35414</v>
      </c>
      <c r="B10204" s="4" t="s">
        <v>127346</v>
      </c>
      <c r="C10204" s="4" t="s">
        <v>4486</v>
      </c>
      <c r="D10204" s="4" t="s">
        <v>23693</v>
      </c>
      <c r="E10204" s="4" t="s">
        <v>74</v>
      </c>
      <c r="F10204" s="4">
        <v>9208202495</v>
      </c>
      <c r="G10204" s="4"/>
      <c r="H10204" s="4" t="s">
        <v>127344</v>
      </c>
      <c r="I10204" s="4"/>
      <c r="J10204" s="4" t="s">
        <v>127345</v>
      </c>
      <c r="L10204" s="4" t="s">
        <v>127347</v>
      </c>
      <c r="M10204" s="4" t="s">
        <v>90</v>
      </c>
      <c r="N10204" s="4">
        <v>211001</v>
      </c>
      <c r="O10204" s="4" t="s">
        <v>10517</v>
      </c>
      <c r="P10204" s="4"/>
      <c r="Q10204" s="31"/>
      <c r="R10204" s="4"/>
      <c r="S10204" s="13" t="s">
        <v>127343</v>
      </c>
      <c r="T10204" s="13"/>
      <c r="U10204" s="13"/>
      <c r="V10204" s="13"/>
      <c r="W10204" s="13"/>
    </row>
    <row r="10205" spans="1:23" ht="45" x14ac:dyDescent="0.25">
      <c r="A10205" s="4" t="s">
        <v>103363</v>
      </c>
      <c r="B10205" s="4" t="s">
        <v>103365</v>
      </c>
      <c r="C10205" s="4" t="s">
        <v>4689</v>
      </c>
      <c r="D10205" s="4" t="s">
        <v>242</v>
      </c>
      <c r="E10205" s="4" t="s">
        <v>175</v>
      </c>
      <c r="F10205" s="4">
        <v>9988982449</v>
      </c>
      <c r="G10205" s="4">
        <v>9888742449</v>
      </c>
      <c r="H10205" s="4" t="s">
        <v>103362</v>
      </c>
      <c r="I10205" s="4"/>
      <c r="J10205" s="4" t="s">
        <v>103364</v>
      </c>
      <c r="L10205" s="4" t="s">
        <v>4748</v>
      </c>
      <c r="M10205" s="4" t="s">
        <v>80</v>
      </c>
      <c r="N10205" s="4">
        <v>140201</v>
      </c>
      <c r="O10205" s="4" t="s">
        <v>103366</v>
      </c>
      <c r="P10205" s="4">
        <v>8048418623</v>
      </c>
      <c r="Q10205" s="31" t="s">
        <v>207474</v>
      </c>
      <c r="R10205" s="4"/>
      <c r="S10205" s="13" t="s">
        <v>227293</v>
      </c>
      <c r="T10205" s="13"/>
      <c r="U10205" s="13"/>
      <c r="V10205" s="13"/>
      <c r="W10205" s="13"/>
    </row>
    <row r="10206" spans="1:23" ht="45" x14ac:dyDescent="0.25">
      <c r="A10206" s="4" t="s">
        <v>107677</v>
      </c>
      <c r="B10206" s="4" t="s">
        <v>107679</v>
      </c>
      <c r="C10206" s="4" t="s">
        <v>5477</v>
      </c>
      <c r="D10206" s="4" t="s">
        <v>337</v>
      </c>
      <c r="E10206" s="4" t="s">
        <v>27</v>
      </c>
      <c r="F10206" s="4">
        <v>9814601116</v>
      </c>
      <c r="G10206" s="4"/>
      <c r="H10206" s="4" t="s">
        <v>107675</v>
      </c>
      <c r="I10206" s="4" t="s">
        <v>107676</v>
      </c>
      <c r="J10206" s="4" t="s">
        <v>107678</v>
      </c>
      <c r="L10206" s="4" t="s">
        <v>107680</v>
      </c>
      <c r="M10206" s="4" t="s">
        <v>80</v>
      </c>
      <c r="N10206" s="4">
        <v>140507</v>
      </c>
      <c r="O10206" s="4" t="s">
        <v>107681</v>
      </c>
      <c r="P10206" s="4">
        <v>8041949282</v>
      </c>
      <c r="Q10206" s="31" t="s">
        <v>107674</v>
      </c>
      <c r="R10206" s="4"/>
      <c r="S10206" s="13" t="s">
        <v>215989</v>
      </c>
      <c r="T10206" s="13"/>
      <c r="U10206" s="13"/>
      <c r="V10206" s="13"/>
      <c r="W10206" s="13"/>
    </row>
    <row r="10207" spans="1:23" ht="45" x14ac:dyDescent="0.25">
      <c r="A10207" s="4" t="s">
        <v>131301</v>
      </c>
      <c r="B10207" s="4" t="s">
        <v>107679</v>
      </c>
      <c r="C10207" s="4" t="s">
        <v>2183</v>
      </c>
      <c r="D10207" s="4" t="s">
        <v>45028</v>
      </c>
      <c r="E10207" s="4" t="s">
        <v>175</v>
      </c>
      <c r="F10207" s="4">
        <v>8800968979</v>
      </c>
      <c r="G10207" s="4"/>
      <c r="H10207" s="4" t="s">
        <v>131299</v>
      </c>
      <c r="I10207" s="4" t="s">
        <v>131300</v>
      </c>
      <c r="J10207" s="4" t="s">
        <v>131302</v>
      </c>
      <c r="L10207" s="4" t="s">
        <v>131303</v>
      </c>
      <c r="M10207" s="4" t="s">
        <v>80</v>
      </c>
      <c r="N10207" s="4">
        <v>140507</v>
      </c>
      <c r="O10207" s="4" t="s">
        <v>131304</v>
      </c>
      <c r="P10207" s="4"/>
      <c r="Q10207" s="31" t="s">
        <v>215990</v>
      </c>
      <c r="R10207" s="4"/>
      <c r="S10207" s="13" t="s">
        <v>215991</v>
      </c>
      <c r="T10207" s="13"/>
      <c r="U10207" s="13"/>
      <c r="V10207" s="13"/>
      <c r="W10207" s="13"/>
    </row>
    <row r="10208" spans="1:23" x14ac:dyDescent="0.25">
      <c r="A10208" s="4" t="s">
        <v>183328</v>
      </c>
      <c r="B10208" s="4" t="s">
        <v>107679</v>
      </c>
      <c r="C10208" s="4" t="s">
        <v>1122</v>
      </c>
      <c r="D10208" s="4" t="s">
        <v>45028</v>
      </c>
      <c r="E10208" s="4" t="s">
        <v>27</v>
      </c>
      <c r="F10208" s="4">
        <v>9888758656</v>
      </c>
      <c r="G10208" s="4">
        <v>9888090306</v>
      </c>
      <c r="H10208" s="4" t="s">
        <v>183327</v>
      </c>
      <c r="I10208" s="4"/>
      <c r="J10208" s="4" t="s">
        <v>183329</v>
      </c>
      <c r="L10208" s="4" t="s">
        <v>160441</v>
      </c>
      <c r="M10208" s="4" t="s">
        <v>80</v>
      </c>
      <c r="N10208" s="4">
        <v>140603</v>
      </c>
      <c r="O10208" s="4"/>
      <c r="P10208" s="4"/>
      <c r="Q10208" s="31" t="s">
        <v>183326</v>
      </c>
      <c r="R10208" s="4"/>
      <c r="S10208" s="4"/>
      <c r="T10208" s="4"/>
      <c r="U10208" s="4"/>
      <c r="V10208" s="4"/>
      <c r="W10208" s="4"/>
    </row>
    <row r="10209" spans="1:23" ht="30" x14ac:dyDescent="0.25">
      <c r="A10209" s="4" t="s">
        <v>25790</v>
      </c>
      <c r="B10209" s="4" t="s">
        <v>25792</v>
      </c>
      <c r="C10209" s="4" t="s">
        <v>1420</v>
      </c>
      <c r="D10209" s="4" t="s">
        <v>149</v>
      </c>
      <c r="E10209" s="4" t="s">
        <v>27</v>
      </c>
      <c r="F10209" s="4">
        <v>9936114567</v>
      </c>
      <c r="G10209" s="4">
        <v>9454073535</v>
      </c>
      <c r="H10209" s="4" t="s">
        <v>25789</v>
      </c>
      <c r="I10209" s="4"/>
      <c r="J10209" s="4" t="s">
        <v>25791</v>
      </c>
      <c r="L10209" s="4" t="s">
        <v>1419</v>
      </c>
      <c r="M10209" s="4" t="s">
        <v>90</v>
      </c>
      <c r="N10209" s="4">
        <v>209301</v>
      </c>
      <c r="O10209" s="4"/>
      <c r="P10209" s="4">
        <v>8045356282</v>
      </c>
      <c r="Q10209" s="31" t="s">
        <v>200227</v>
      </c>
      <c r="R10209" s="4"/>
      <c r="S10209" s="13" t="s">
        <v>200227</v>
      </c>
      <c r="T10209" s="13"/>
      <c r="U10209" s="13"/>
      <c r="V10209" s="13"/>
      <c r="W10209" s="13"/>
    </row>
    <row r="10210" spans="1:23" ht="30" x14ac:dyDescent="0.25">
      <c r="A10210" s="4" t="s">
        <v>2338</v>
      </c>
      <c r="B10210" s="4" t="s">
        <v>2340</v>
      </c>
      <c r="C10210" s="4" t="s">
        <v>2335</v>
      </c>
      <c r="D10210" s="4"/>
      <c r="E10210" s="4" t="s">
        <v>34</v>
      </c>
      <c r="F10210" s="4">
        <v>9750838138</v>
      </c>
      <c r="G10210" s="4"/>
      <c r="H10210" s="4" t="s">
        <v>2336</v>
      </c>
      <c r="I10210" s="4" t="s">
        <v>2337</v>
      </c>
      <c r="J10210" s="4" t="s">
        <v>2339</v>
      </c>
      <c r="L10210" s="4" t="s">
        <v>2341</v>
      </c>
      <c r="M10210" s="4" t="s">
        <v>127</v>
      </c>
      <c r="N10210" s="4">
        <v>630302</v>
      </c>
      <c r="O10210" s="4"/>
      <c r="P10210" s="4">
        <v>8048410769</v>
      </c>
      <c r="Q10210" s="31" t="s">
        <v>2334</v>
      </c>
      <c r="R10210" s="4"/>
      <c r="S10210" s="13" t="s">
        <v>2334</v>
      </c>
      <c r="T10210" s="13"/>
      <c r="U10210" s="13"/>
      <c r="V10210" s="13"/>
      <c r="W10210" s="13"/>
    </row>
    <row r="10211" spans="1:23" ht="30" x14ac:dyDescent="0.25">
      <c r="A10211" s="4" t="s">
        <v>69839</v>
      </c>
      <c r="B10211" s="4" t="s">
        <v>69841</v>
      </c>
      <c r="C10211" s="4" t="s">
        <v>2418</v>
      </c>
      <c r="D10211" s="4" t="s">
        <v>69837</v>
      </c>
      <c r="E10211" s="4" t="s">
        <v>34</v>
      </c>
      <c r="F10211" s="4">
        <v>9880212019</v>
      </c>
      <c r="G10211" s="4">
        <v>9972279121</v>
      </c>
      <c r="H10211" s="4" t="s">
        <v>69838</v>
      </c>
      <c r="I10211" s="4"/>
      <c r="J10211" s="4" t="s">
        <v>69840</v>
      </c>
      <c r="L10211" s="4" t="s">
        <v>69842</v>
      </c>
      <c r="M10211" s="4" t="s">
        <v>351</v>
      </c>
      <c r="N10211" s="4">
        <v>562110</v>
      </c>
      <c r="O10211" s="4"/>
      <c r="P10211" s="4">
        <v>8046049918</v>
      </c>
      <c r="Q10211" s="31" t="s">
        <v>215992</v>
      </c>
      <c r="R10211" s="4"/>
      <c r="S10211" s="13" t="s">
        <v>215993</v>
      </c>
      <c r="T10211" s="13"/>
      <c r="U10211" s="13"/>
      <c r="V10211" s="13"/>
      <c r="W10211" s="13"/>
    </row>
    <row r="10212" spans="1:23" ht="45" x14ac:dyDescent="0.25">
      <c r="A10212" s="4" t="s">
        <v>192287</v>
      </c>
      <c r="B10212" s="4" t="s">
        <v>192289</v>
      </c>
      <c r="C10212" s="4" t="s">
        <v>192285</v>
      </c>
      <c r="D10212" s="4" t="s">
        <v>26</v>
      </c>
      <c r="E10212" s="4" t="s">
        <v>27</v>
      </c>
      <c r="F10212" s="4">
        <v>9829556267</v>
      </c>
      <c r="G10212" s="4"/>
      <c r="H10212" s="4" t="s">
        <v>192286</v>
      </c>
      <c r="I10212" s="4"/>
      <c r="J10212" s="4" t="s">
        <v>192288</v>
      </c>
      <c r="L10212" s="4"/>
      <c r="M10212" s="4" t="s">
        <v>51</v>
      </c>
      <c r="N10212" s="4">
        <v>304804</v>
      </c>
      <c r="O10212" s="4"/>
      <c r="P10212" s="4">
        <v>8042536172</v>
      </c>
      <c r="Q10212" s="31" t="s">
        <v>192284</v>
      </c>
      <c r="R10212" s="4"/>
      <c r="S10212" s="4"/>
      <c r="T10212" s="4"/>
      <c r="U10212" s="4"/>
      <c r="V10212" s="4"/>
      <c r="W10212" s="4"/>
    </row>
    <row r="10213" spans="1:23" ht="45" x14ac:dyDescent="0.25">
      <c r="A10213" s="4" t="s">
        <v>4438</v>
      </c>
      <c r="B10213" s="4" t="s">
        <v>4440</v>
      </c>
      <c r="C10213" s="4" t="s">
        <v>712</v>
      </c>
      <c r="D10213" s="4" t="s">
        <v>99</v>
      </c>
      <c r="E10213" s="4" t="s">
        <v>27</v>
      </c>
      <c r="F10213" s="4">
        <v>8269192441</v>
      </c>
      <c r="G10213" s="4">
        <v>9770744687</v>
      </c>
      <c r="H10213" s="4" t="s">
        <v>4437</v>
      </c>
      <c r="I10213" s="4"/>
      <c r="J10213" s="4" t="s">
        <v>4439</v>
      </c>
      <c r="L10213" s="4"/>
      <c r="M10213" s="4" t="s">
        <v>433</v>
      </c>
      <c r="N10213" s="4">
        <v>455001</v>
      </c>
      <c r="O10213" s="4"/>
      <c r="P10213" s="4">
        <v>8048118179</v>
      </c>
      <c r="Q10213" s="31" t="s">
        <v>4436</v>
      </c>
      <c r="R10213" s="4"/>
      <c r="S10213" s="13" t="s">
        <v>200228</v>
      </c>
      <c r="T10213" s="13"/>
      <c r="U10213" s="13"/>
      <c r="V10213" s="13"/>
      <c r="W10213" s="13"/>
    </row>
    <row r="10214" spans="1:23" x14ac:dyDescent="0.25">
      <c r="A10214" s="4" t="s">
        <v>13629</v>
      </c>
      <c r="B10214" s="4" t="s">
        <v>4440</v>
      </c>
      <c r="C10214" s="4" t="s">
        <v>13626</v>
      </c>
      <c r="D10214" s="4" t="s">
        <v>129</v>
      </c>
      <c r="E10214" s="4" t="s">
        <v>11516</v>
      </c>
      <c r="F10214" s="4">
        <v>9425988676</v>
      </c>
      <c r="G10214" s="4">
        <v>9425134430</v>
      </c>
      <c r="H10214" s="4" t="s">
        <v>13627</v>
      </c>
      <c r="I10214" s="4" t="s">
        <v>13628</v>
      </c>
      <c r="J10214" s="4" t="s">
        <v>13630</v>
      </c>
      <c r="L10214" s="4" t="s">
        <v>13631</v>
      </c>
      <c r="M10214" s="4" t="s">
        <v>433</v>
      </c>
      <c r="N10214" s="4">
        <v>455001</v>
      </c>
      <c r="O10214" s="4"/>
      <c r="P10214" s="4">
        <v>8048017537</v>
      </c>
      <c r="Q10214" s="31"/>
      <c r="R10214" s="4"/>
      <c r="S10214" s="13" t="s">
        <v>227294</v>
      </c>
      <c r="T10214" s="13"/>
      <c r="U10214" s="13"/>
      <c r="V10214" s="13"/>
      <c r="W10214" s="13"/>
    </row>
    <row r="10215" spans="1:23" ht="30" x14ac:dyDescent="0.25">
      <c r="A10215" s="4" t="s">
        <v>20995</v>
      </c>
      <c r="B10215" s="4" t="s">
        <v>4440</v>
      </c>
      <c r="C10215" s="4" t="s">
        <v>2890</v>
      </c>
      <c r="D10215" s="4" t="s">
        <v>20993</v>
      </c>
      <c r="E10215" s="4" t="s">
        <v>84</v>
      </c>
      <c r="F10215" s="4">
        <v>9074044563</v>
      </c>
      <c r="G10215" s="4">
        <v>7415314210</v>
      </c>
      <c r="H10215" s="4" t="s">
        <v>20994</v>
      </c>
      <c r="I10215" s="4"/>
      <c r="J10215" s="4" t="s">
        <v>20996</v>
      </c>
      <c r="L10215" s="4"/>
      <c r="M10215" s="4" t="s">
        <v>433</v>
      </c>
      <c r="N10215" s="4">
        <v>455001</v>
      </c>
      <c r="O10215" s="4"/>
      <c r="P10215" s="4">
        <v>8049440041</v>
      </c>
      <c r="Q10215" s="31" t="s">
        <v>20991</v>
      </c>
      <c r="R10215" s="4"/>
      <c r="S10215" s="13" t="s">
        <v>20992</v>
      </c>
      <c r="T10215" s="13"/>
      <c r="U10215" s="13"/>
      <c r="V10215" s="13"/>
      <c r="W10215" s="13"/>
    </row>
    <row r="10216" spans="1:23" x14ac:dyDescent="0.25">
      <c r="A10216" s="4" t="s">
        <v>35505</v>
      </c>
      <c r="B10216" s="4" t="s">
        <v>4440</v>
      </c>
      <c r="C10216" s="4" t="s">
        <v>35503</v>
      </c>
      <c r="D10216" s="4" t="s">
        <v>5399</v>
      </c>
      <c r="E10216" s="4" t="s">
        <v>34</v>
      </c>
      <c r="F10216" s="4">
        <v>9826887868</v>
      </c>
      <c r="G10216" s="4">
        <v>9827222322</v>
      </c>
      <c r="H10216" s="4" t="s">
        <v>35504</v>
      </c>
      <c r="I10216" s="4"/>
      <c r="J10216" s="4" t="s">
        <v>35506</v>
      </c>
      <c r="L10216" s="4" t="s">
        <v>35507</v>
      </c>
      <c r="M10216" s="4" t="s">
        <v>433</v>
      </c>
      <c r="N10216" s="4">
        <v>455001</v>
      </c>
      <c r="O10216" s="4"/>
      <c r="P10216" s="4">
        <v>8048551864</v>
      </c>
      <c r="Q10216" s="31"/>
      <c r="R10216" s="4"/>
      <c r="S10216" s="13" t="s">
        <v>227295</v>
      </c>
      <c r="T10216" s="13"/>
      <c r="U10216" s="13"/>
      <c r="V10216" s="13"/>
      <c r="W10216" s="13"/>
    </row>
    <row r="10217" spans="1:23" x14ac:dyDescent="0.25">
      <c r="A10217" s="4" t="s">
        <v>60397</v>
      </c>
      <c r="B10217" s="4" t="s">
        <v>4440</v>
      </c>
      <c r="C10217" s="4" t="s">
        <v>14853</v>
      </c>
      <c r="D10217" s="4"/>
      <c r="E10217" s="4" t="s">
        <v>27</v>
      </c>
      <c r="F10217" s="4">
        <v>9752588868</v>
      </c>
      <c r="G10217" s="4"/>
      <c r="H10217" s="4" t="s">
        <v>60395</v>
      </c>
      <c r="I10217" s="4" t="s">
        <v>60396</v>
      </c>
      <c r="J10217" s="4" t="s">
        <v>60398</v>
      </c>
      <c r="L10217" s="4" t="s">
        <v>60399</v>
      </c>
      <c r="M10217" s="4" t="s">
        <v>433</v>
      </c>
      <c r="N10217" s="4">
        <v>455001</v>
      </c>
      <c r="O10217" s="4"/>
      <c r="P10217" s="4">
        <v>8071650155</v>
      </c>
      <c r="Q10217" s="31"/>
      <c r="R10217" s="4"/>
      <c r="S10217" s="13" t="s">
        <v>200229</v>
      </c>
      <c r="T10217" s="13"/>
      <c r="U10217" s="13"/>
      <c r="V10217" s="13"/>
      <c r="W10217" s="13"/>
    </row>
    <row r="10218" spans="1:23" x14ac:dyDescent="0.25">
      <c r="A10218" s="4" t="s">
        <v>88859</v>
      </c>
      <c r="B10218" s="4" t="s">
        <v>4440</v>
      </c>
      <c r="C10218" s="4" t="s">
        <v>2606</v>
      </c>
      <c r="D10218" s="4" t="s">
        <v>5399</v>
      </c>
      <c r="E10218" s="4" t="s">
        <v>27</v>
      </c>
      <c r="F10218" s="4">
        <v>9893073666</v>
      </c>
      <c r="G10218" s="4"/>
      <c r="H10218" s="4" t="s">
        <v>88858</v>
      </c>
      <c r="I10218" s="4"/>
      <c r="J10218" s="4" t="s">
        <v>88860</v>
      </c>
      <c r="L10218" s="4" t="s">
        <v>4440</v>
      </c>
      <c r="M10218" s="4" t="s">
        <v>433</v>
      </c>
      <c r="N10218" s="4">
        <v>455001</v>
      </c>
      <c r="O10218" s="4"/>
      <c r="P10218" s="4">
        <v>8071674240</v>
      </c>
      <c r="Q10218" s="31"/>
      <c r="R10218" s="4"/>
      <c r="S10218" s="13" t="s">
        <v>88857</v>
      </c>
      <c r="T10218" s="13"/>
      <c r="U10218" s="13"/>
      <c r="V10218" s="13"/>
      <c r="W10218" s="13"/>
    </row>
    <row r="10219" spans="1:23" x14ac:dyDescent="0.25">
      <c r="A10219" s="4" t="s">
        <v>138026</v>
      </c>
      <c r="B10219" s="4" t="s">
        <v>4440</v>
      </c>
      <c r="C10219" s="4" t="s">
        <v>7088</v>
      </c>
      <c r="D10219" s="4" t="s">
        <v>138024</v>
      </c>
      <c r="E10219" s="4" t="s">
        <v>84</v>
      </c>
      <c r="F10219" s="4">
        <v>9691671616</v>
      </c>
      <c r="G10219" s="4">
        <v>9617271616</v>
      </c>
      <c r="H10219" s="4" t="s">
        <v>138025</v>
      </c>
      <c r="I10219" s="4"/>
      <c r="J10219" s="4" t="s">
        <v>138027</v>
      </c>
      <c r="L10219" s="4" t="s">
        <v>138028</v>
      </c>
      <c r="M10219" s="4" t="s">
        <v>433</v>
      </c>
      <c r="N10219" s="4">
        <v>455001</v>
      </c>
      <c r="O10219" s="4"/>
      <c r="P10219" s="4"/>
      <c r="Q10219" s="31"/>
      <c r="R10219" s="4"/>
      <c r="S10219" s="13" t="s">
        <v>200230</v>
      </c>
      <c r="T10219" s="13"/>
      <c r="U10219" s="13"/>
      <c r="V10219" s="13"/>
      <c r="W10219" s="13"/>
    </row>
    <row r="10220" spans="1:23" ht="45" x14ac:dyDescent="0.25">
      <c r="A10220" s="4" t="s">
        <v>145793</v>
      </c>
      <c r="B10220" s="4" t="s">
        <v>4440</v>
      </c>
      <c r="C10220" s="4" t="s">
        <v>16447</v>
      </c>
      <c r="D10220" s="4" t="s">
        <v>145790</v>
      </c>
      <c r="E10220" s="4" t="s">
        <v>74</v>
      </c>
      <c r="F10220" s="4">
        <v>9993821800</v>
      </c>
      <c r="G10220" s="4">
        <v>9479934726</v>
      </c>
      <c r="H10220" s="4" t="s">
        <v>145791</v>
      </c>
      <c r="I10220" s="4" t="s">
        <v>145792</v>
      </c>
      <c r="J10220" s="4" t="s">
        <v>145794</v>
      </c>
      <c r="L10220" s="4" t="s">
        <v>145794</v>
      </c>
      <c r="M10220" s="4" t="s">
        <v>433</v>
      </c>
      <c r="N10220" s="4">
        <v>455001</v>
      </c>
      <c r="O10220" s="4" t="s">
        <v>145795</v>
      </c>
      <c r="P10220" s="4"/>
      <c r="Q10220" s="31" t="s">
        <v>204802</v>
      </c>
      <c r="R10220" s="4"/>
      <c r="S10220" s="13" t="s">
        <v>227296</v>
      </c>
      <c r="T10220" s="13"/>
      <c r="U10220" s="13"/>
      <c r="V10220" s="13"/>
      <c r="W10220" s="13"/>
    </row>
    <row r="10221" spans="1:23" x14ac:dyDescent="0.25">
      <c r="A10221" s="4" t="s">
        <v>173867</v>
      </c>
      <c r="B10221" s="4" t="s">
        <v>4440</v>
      </c>
      <c r="C10221" s="4" t="s">
        <v>173865</v>
      </c>
      <c r="D10221" s="4" t="s">
        <v>744</v>
      </c>
      <c r="E10221" s="4" t="s">
        <v>27</v>
      </c>
      <c r="F10221" s="4">
        <v>9425048803</v>
      </c>
      <c r="G10221" s="4">
        <v>7272254866</v>
      </c>
      <c r="H10221" s="4" t="s">
        <v>173866</v>
      </c>
      <c r="I10221" s="4"/>
      <c r="J10221" s="4" t="s">
        <v>173868</v>
      </c>
      <c r="L10221" s="4" t="s">
        <v>173869</v>
      </c>
      <c r="M10221" s="4" t="s">
        <v>433</v>
      </c>
      <c r="N10221" s="4">
        <v>455001</v>
      </c>
      <c r="O10221" s="4"/>
      <c r="P10221" s="4">
        <v>8046038237</v>
      </c>
      <c r="Q10221" s="31" t="s">
        <v>173864</v>
      </c>
      <c r="R10221" s="4"/>
      <c r="S10221" s="4"/>
      <c r="T10221" s="4"/>
      <c r="U10221" s="4"/>
      <c r="V10221" s="4"/>
      <c r="W10221" s="4"/>
    </row>
    <row r="10222" spans="1:23" x14ac:dyDescent="0.25">
      <c r="A10222" s="4" t="s">
        <v>186230</v>
      </c>
      <c r="B10222" s="4" t="s">
        <v>4440</v>
      </c>
      <c r="C10222" s="4" t="s">
        <v>63713</v>
      </c>
      <c r="D10222" s="4" t="s">
        <v>5399</v>
      </c>
      <c r="E10222" s="4" t="s">
        <v>34</v>
      </c>
      <c r="F10222" s="4">
        <v>9826476261</v>
      </c>
      <c r="G10222" s="4"/>
      <c r="H10222" s="4" t="s">
        <v>186228</v>
      </c>
      <c r="I10222" s="4" t="s">
        <v>186229</v>
      </c>
      <c r="J10222" s="4" t="s">
        <v>186231</v>
      </c>
      <c r="L10222" s="4" t="s">
        <v>36181</v>
      </c>
      <c r="M10222" s="4" t="s">
        <v>433</v>
      </c>
      <c r="N10222" s="4">
        <v>455001</v>
      </c>
      <c r="O10222" s="4"/>
      <c r="P10222" s="4">
        <v>8043045238</v>
      </c>
      <c r="Q10222" s="31" t="s">
        <v>186227</v>
      </c>
      <c r="R10222" s="4"/>
      <c r="S10222" s="4"/>
      <c r="T10222" s="4"/>
      <c r="U10222" s="4"/>
      <c r="V10222" s="4"/>
      <c r="W10222" s="4"/>
    </row>
    <row r="10223" spans="1:23" ht="45" x14ac:dyDescent="0.25">
      <c r="A10223" s="4" t="s">
        <v>190017</v>
      </c>
      <c r="B10223" s="4" t="s">
        <v>4440</v>
      </c>
      <c r="C10223" s="4" t="s">
        <v>1336</v>
      </c>
      <c r="D10223" s="4" t="s">
        <v>48341</v>
      </c>
      <c r="E10223" s="4" t="s">
        <v>175</v>
      </c>
      <c r="F10223" s="4">
        <v>9425047807</v>
      </c>
      <c r="G10223" s="4"/>
      <c r="H10223" s="4" t="s">
        <v>190016</v>
      </c>
      <c r="I10223" s="4"/>
      <c r="J10223" s="4" t="s">
        <v>190018</v>
      </c>
      <c r="L10223" s="4"/>
      <c r="M10223" s="4" t="s">
        <v>433</v>
      </c>
      <c r="N10223" s="4">
        <v>455001</v>
      </c>
      <c r="O10223" s="4"/>
      <c r="P10223" s="4"/>
      <c r="Q10223" s="31" t="s">
        <v>190015</v>
      </c>
      <c r="R10223" s="4"/>
      <c r="S10223" s="4"/>
      <c r="T10223" s="4"/>
      <c r="U10223" s="4"/>
      <c r="V10223" s="4"/>
      <c r="W10223" s="4"/>
    </row>
    <row r="10224" spans="1:23" x14ac:dyDescent="0.25">
      <c r="A10224" s="4" t="s">
        <v>86770</v>
      </c>
      <c r="B10224" s="4" t="s">
        <v>86772</v>
      </c>
      <c r="C10224" s="4" t="s">
        <v>434</v>
      </c>
      <c r="D10224" s="4"/>
      <c r="E10224" s="4" t="s">
        <v>27</v>
      </c>
      <c r="F10224" s="4">
        <v>9826661157</v>
      </c>
      <c r="G10224" s="4"/>
      <c r="H10224" s="4" t="s">
        <v>86769</v>
      </c>
      <c r="I10224" s="4"/>
      <c r="J10224" s="4" t="s">
        <v>86771</v>
      </c>
      <c r="L10224" s="4" t="s">
        <v>86773</v>
      </c>
      <c r="M10224" s="4" t="s">
        <v>433</v>
      </c>
      <c r="N10224" s="4">
        <v>454552</v>
      </c>
      <c r="O10224" s="4" t="s">
        <v>11044</v>
      </c>
      <c r="P10224" s="4">
        <v>8048406199</v>
      </c>
      <c r="Q10224" s="31"/>
      <c r="R10224" s="4"/>
      <c r="S10224" s="13" t="s">
        <v>194586</v>
      </c>
      <c r="T10224" s="13"/>
      <c r="U10224" s="13"/>
      <c r="V10224" s="13"/>
      <c r="W10224" s="13"/>
    </row>
    <row r="10225" spans="1:23" x14ac:dyDescent="0.25">
      <c r="A10225" s="4" t="s">
        <v>144192</v>
      </c>
      <c r="B10225" s="4" t="s">
        <v>144194</v>
      </c>
      <c r="C10225" s="4" t="s">
        <v>2321</v>
      </c>
      <c r="D10225" s="4" t="s">
        <v>99</v>
      </c>
      <c r="E10225" s="4" t="s">
        <v>50147</v>
      </c>
      <c r="F10225" s="4">
        <v>9479012100</v>
      </c>
      <c r="G10225" s="4"/>
      <c r="H10225" s="4" t="s">
        <v>144191</v>
      </c>
      <c r="I10225" s="4"/>
      <c r="J10225" s="4" t="s">
        <v>144193</v>
      </c>
      <c r="L10225" s="4" t="s">
        <v>144193</v>
      </c>
      <c r="M10225" s="4" t="s">
        <v>3075</v>
      </c>
      <c r="N10225" s="4">
        <v>492001</v>
      </c>
      <c r="O10225" s="4" t="s">
        <v>144195</v>
      </c>
      <c r="P10225" s="4"/>
      <c r="Q10225" s="31" t="s">
        <v>144189</v>
      </c>
      <c r="R10225" s="4"/>
      <c r="S10225" s="13" t="s">
        <v>144190</v>
      </c>
      <c r="T10225" s="13"/>
      <c r="U10225" s="13"/>
      <c r="V10225" s="13"/>
      <c r="W10225" s="13"/>
    </row>
    <row r="10226" spans="1:23" ht="30" x14ac:dyDescent="0.25">
      <c r="A10226" s="4" t="s">
        <v>150444</v>
      </c>
      <c r="B10226" s="4" t="s">
        <v>144194</v>
      </c>
      <c r="C10226" s="4" t="s">
        <v>2693</v>
      </c>
      <c r="D10226" s="4" t="s">
        <v>71290</v>
      </c>
      <c r="E10226" s="4" t="s">
        <v>27</v>
      </c>
      <c r="F10226" s="4">
        <v>9425214871</v>
      </c>
      <c r="G10226" s="4">
        <v>7722237810</v>
      </c>
      <c r="H10226" s="4" t="s">
        <v>150443</v>
      </c>
      <c r="I10226" s="4"/>
      <c r="J10226" s="4" t="s">
        <v>150445</v>
      </c>
      <c r="L10226" s="4" t="s">
        <v>150445</v>
      </c>
      <c r="M10226" s="4" t="s">
        <v>3075</v>
      </c>
      <c r="N10226" s="4">
        <v>493773</v>
      </c>
      <c r="O10226" s="4"/>
      <c r="P10226" s="4"/>
      <c r="Q10226" s="31" t="s">
        <v>150441</v>
      </c>
      <c r="R10226" s="4"/>
      <c r="S10226" s="13" t="s">
        <v>150442</v>
      </c>
      <c r="T10226" s="13"/>
      <c r="U10226" s="13"/>
      <c r="V10226" s="13"/>
      <c r="W10226" s="13"/>
    </row>
    <row r="10227" spans="1:23" ht="45" x14ac:dyDescent="0.25">
      <c r="A10227" s="4" t="s">
        <v>19100</v>
      </c>
      <c r="B10227" s="4" t="s">
        <v>19102</v>
      </c>
      <c r="C10227" s="4" t="s">
        <v>2944</v>
      </c>
      <c r="D10227" s="4" t="s">
        <v>19097</v>
      </c>
      <c r="E10227" s="4" t="s">
        <v>74</v>
      </c>
      <c r="F10227" s="4">
        <v>8405888866</v>
      </c>
      <c r="G10227" s="4">
        <v>9334711142</v>
      </c>
      <c r="H10227" s="4" t="s">
        <v>19098</v>
      </c>
      <c r="I10227" s="4" t="s">
        <v>19099</v>
      </c>
      <c r="J10227" s="4" t="s">
        <v>19101</v>
      </c>
      <c r="L10227" s="4" t="s">
        <v>19103</v>
      </c>
      <c r="M10227" s="4" t="s">
        <v>155</v>
      </c>
      <c r="N10227" s="4">
        <v>826001</v>
      </c>
      <c r="O10227" s="4" t="s">
        <v>19104</v>
      </c>
      <c r="P10227" s="4">
        <v>8048726187</v>
      </c>
      <c r="Q10227" s="31" t="s">
        <v>19096</v>
      </c>
      <c r="R10227" s="4"/>
      <c r="S10227" s="13" t="s">
        <v>19096</v>
      </c>
      <c r="T10227" s="13"/>
      <c r="U10227" s="13"/>
      <c r="V10227" s="13"/>
      <c r="W10227" s="13"/>
    </row>
    <row r="10228" spans="1:23" x14ac:dyDescent="0.25">
      <c r="A10228" s="4" t="s">
        <v>113154</v>
      </c>
      <c r="B10228" s="4" t="s">
        <v>19102</v>
      </c>
      <c r="C10228" s="4" t="s">
        <v>37954</v>
      </c>
      <c r="D10228" s="4" t="s">
        <v>526</v>
      </c>
      <c r="E10228" s="4" t="s">
        <v>1531</v>
      </c>
      <c r="F10228" s="4">
        <v>9708616139</v>
      </c>
      <c r="G10228" s="4"/>
      <c r="H10228" s="4" t="s">
        <v>113153</v>
      </c>
      <c r="I10228" s="4"/>
      <c r="J10228" s="4" t="s">
        <v>113155</v>
      </c>
      <c r="L10228" s="4" t="s">
        <v>113156</v>
      </c>
      <c r="M10228" s="4" t="s">
        <v>155</v>
      </c>
      <c r="N10228" s="4">
        <v>828205</v>
      </c>
      <c r="O10228" s="4" t="s">
        <v>113157</v>
      </c>
      <c r="P10228" s="4"/>
      <c r="Q10228" s="31"/>
      <c r="R10228" s="4"/>
      <c r="S10228" s="13" t="s">
        <v>113152</v>
      </c>
      <c r="T10228" s="13"/>
      <c r="U10228" s="13"/>
      <c r="V10228" s="13"/>
      <c r="W10228" s="13"/>
    </row>
    <row r="10229" spans="1:23" x14ac:dyDescent="0.25">
      <c r="A10229" s="4" t="s">
        <v>161685</v>
      </c>
      <c r="B10229" s="4" t="s">
        <v>19102</v>
      </c>
      <c r="C10229" s="4" t="s">
        <v>3025</v>
      </c>
      <c r="D10229" s="4"/>
      <c r="E10229" s="4" t="s">
        <v>27</v>
      </c>
      <c r="F10229" s="4">
        <v>7209433970</v>
      </c>
      <c r="G10229" s="4">
        <v>8986605170</v>
      </c>
      <c r="H10229" s="4" t="s">
        <v>161683</v>
      </c>
      <c r="I10229" s="4" t="s">
        <v>161684</v>
      </c>
      <c r="J10229" s="4" t="s">
        <v>161686</v>
      </c>
      <c r="L10229" s="4" t="s">
        <v>161687</v>
      </c>
      <c r="M10229" s="4" t="s">
        <v>155</v>
      </c>
      <c r="N10229" s="4">
        <v>826001</v>
      </c>
      <c r="O10229" s="4"/>
      <c r="P10229" s="4"/>
      <c r="Q10229" s="31"/>
      <c r="R10229" s="4"/>
      <c r="S10229" s="13" t="s">
        <v>215994</v>
      </c>
      <c r="T10229" s="13"/>
      <c r="U10229" s="13"/>
      <c r="V10229" s="13"/>
      <c r="W10229" s="13"/>
    </row>
    <row r="10230" spans="1:23" ht="45" x14ac:dyDescent="0.25">
      <c r="A10230" s="4" t="s">
        <v>165526</v>
      </c>
      <c r="B10230" s="4" t="s">
        <v>19102</v>
      </c>
      <c r="C10230" s="4" t="s">
        <v>16768</v>
      </c>
      <c r="D10230" s="4" t="s">
        <v>16714</v>
      </c>
      <c r="E10230" s="4" t="s">
        <v>175</v>
      </c>
      <c r="F10230" s="4">
        <v>9312609489</v>
      </c>
      <c r="G10230" s="4"/>
      <c r="H10230" s="4" t="s">
        <v>165524</v>
      </c>
      <c r="I10230" s="4" t="s">
        <v>165525</v>
      </c>
      <c r="J10230" s="4" t="s">
        <v>165527</v>
      </c>
      <c r="L10230" s="4" t="s">
        <v>165527</v>
      </c>
      <c r="M10230" s="4" t="s">
        <v>155</v>
      </c>
      <c r="N10230" s="4">
        <v>828122</v>
      </c>
      <c r="O10230" s="4"/>
      <c r="P10230" s="4"/>
      <c r="Q10230" s="31" t="s">
        <v>165523</v>
      </c>
      <c r="R10230" s="4"/>
      <c r="S10230" s="4"/>
      <c r="T10230" s="4"/>
      <c r="U10230" s="4"/>
      <c r="V10230" s="4"/>
      <c r="W10230" s="4"/>
    </row>
    <row r="10231" spans="1:23" ht="30" x14ac:dyDescent="0.25">
      <c r="A10231" s="4" t="s">
        <v>167480</v>
      </c>
      <c r="B10231" s="4" t="s">
        <v>19102</v>
      </c>
      <c r="C10231" s="4" t="s">
        <v>17673</v>
      </c>
      <c r="D10231" s="4" t="s">
        <v>2670</v>
      </c>
      <c r="E10231" s="4" t="s">
        <v>34</v>
      </c>
      <c r="F10231" s="4">
        <v>9835169797</v>
      </c>
      <c r="G10231" s="4">
        <v>9386156770</v>
      </c>
      <c r="H10231" s="4" t="s">
        <v>167478</v>
      </c>
      <c r="I10231" s="4" t="s">
        <v>167479</v>
      </c>
      <c r="J10231" s="4" t="s">
        <v>167481</v>
      </c>
      <c r="L10231" s="4"/>
      <c r="M10231" s="4" t="s">
        <v>155</v>
      </c>
      <c r="N10231" s="4">
        <v>828109</v>
      </c>
      <c r="O10231" s="4"/>
      <c r="P10231" s="4"/>
      <c r="Q10231" s="31" t="s">
        <v>167476</v>
      </c>
      <c r="R10231" s="4"/>
      <c r="S10231" s="13" t="s">
        <v>167477</v>
      </c>
      <c r="T10231" s="13"/>
      <c r="U10231" s="13"/>
      <c r="V10231" s="13"/>
      <c r="W10231" s="13"/>
    </row>
    <row r="10232" spans="1:23" ht="30" x14ac:dyDescent="0.25">
      <c r="A10232" s="4" t="s">
        <v>184489</v>
      </c>
      <c r="B10232" s="4" t="s">
        <v>19102</v>
      </c>
      <c r="C10232" s="4" t="s">
        <v>55480</v>
      </c>
      <c r="D10232" s="4" t="s">
        <v>149</v>
      </c>
      <c r="E10232" s="4" t="s">
        <v>74</v>
      </c>
      <c r="F10232" s="4">
        <v>9334487831</v>
      </c>
      <c r="G10232" s="4">
        <v>9939102899</v>
      </c>
      <c r="H10232" s="4" t="s">
        <v>184488</v>
      </c>
      <c r="I10232" s="4"/>
      <c r="J10232" s="4" t="s">
        <v>184490</v>
      </c>
      <c r="L10232" s="4"/>
      <c r="M10232" s="4" t="s">
        <v>155</v>
      </c>
      <c r="N10232" s="4">
        <v>826004</v>
      </c>
      <c r="O10232" s="4" t="s">
        <v>184491</v>
      </c>
      <c r="P10232" s="4"/>
      <c r="Q10232" s="31" t="s">
        <v>184486</v>
      </c>
      <c r="R10232" s="4"/>
      <c r="S10232" s="13" t="s">
        <v>184487</v>
      </c>
      <c r="T10232" s="13"/>
      <c r="U10232" s="13"/>
      <c r="V10232" s="13"/>
      <c r="W10232" s="13"/>
    </row>
    <row r="10233" spans="1:23" x14ac:dyDescent="0.25">
      <c r="A10233" s="4" t="s">
        <v>16752</v>
      </c>
      <c r="B10233" s="4" t="s">
        <v>6642</v>
      </c>
      <c r="C10233" s="4" t="s">
        <v>16749</v>
      </c>
      <c r="D10233" s="4" t="s">
        <v>26</v>
      </c>
      <c r="E10233" s="4" t="s">
        <v>84</v>
      </c>
      <c r="F10233" s="4">
        <v>9584716565</v>
      </c>
      <c r="G10233" s="4">
        <v>9752111855</v>
      </c>
      <c r="H10233" s="4" t="s">
        <v>16750</v>
      </c>
      <c r="I10233" s="4" t="s">
        <v>16751</v>
      </c>
      <c r="J10233" s="4" t="s">
        <v>16753</v>
      </c>
      <c r="L10233" s="4"/>
      <c r="M10233" s="4" t="s">
        <v>433</v>
      </c>
      <c r="N10233" s="4">
        <v>454221</v>
      </c>
      <c r="O10233" s="4"/>
      <c r="P10233" s="4">
        <v>8042957031</v>
      </c>
      <c r="Q10233" s="31"/>
      <c r="R10233" s="4"/>
      <c r="S10233" s="13" t="s">
        <v>200231</v>
      </c>
      <c r="T10233" s="13"/>
      <c r="U10233" s="13"/>
      <c r="V10233" s="13"/>
      <c r="W10233" s="13"/>
    </row>
    <row r="10234" spans="1:23" ht="30" x14ac:dyDescent="0.25">
      <c r="A10234" s="4" t="s">
        <v>22657</v>
      </c>
      <c r="B10234" s="4" t="s">
        <v>6642</v>
      </c>
      <c r="C10234" s="4" t="s">
        <v>165</v>
      </c>
      <c r="D10234" s="4" t="s">
        <v>337</v>
      </c>
      <c r="E10234" s="4" t="s">
        <v>34</v>
      </c>
      <c r="F10234" s="4">
        <v>9977343339</v>
      </c>
      <c r="G10234" s="4"/>
      <c r="H10234" s="4" t="s">
        <v>22656</v>
      </c>
      <c r="I10234" s="4"/>
      <c r="J10234" s="4" t="s">
        <v>22658</v>
      </c>
      <c r="L10234" s="4" t="s">
        <v>22659</v>
      </c>
      <c r="M10234" s="4" t="s">
        <v>433</v>
      </c>
      <c r="N10234" s="4">
        <v>454001</v>
      </c>
      <c r="O10234" s="4"/>
      <c r="P10234" s="4">
        <v>8042956005</v>
      </c>
      <c r="Q10234" s="31" t="s">
        <v>22655</v>
      </c>
      <c r="R10234" s="4"/>
      <c r="S10234" s="13" t="s">
        <v>22655</v>
      </c>
      <c r="T10234" s="13"/>
      <c r="U10234" s="13"/>
      <c r="V10234" s="13"/>
      <c r="W10234" s="13"/>
    </row>
    <row r="10235" spans="1:23" ht="30" x14ac:dyDescent="0.25">
      <c r="A10235" s="4" t="s">
        <v>83899</v>
      </c>
      <c r="B10235" s="4" t="s">
        <v>6642</v>
      </c>
      <c r="C10235" s="4" t="s">
        <v>79278</v>
      </c>
      <c r="D10235" s="4" t="s">
        <v>83897</v>
      </c>
      <c r="E10235" s="4" t="s">
        <v>74</v>
      </c>
      <c r="F10235" s="4">
        <v>9981825818</v>
      </c>
      <c r="G10235" s="4"/>
      <c r="H10235" s="4" t="s">
        <v>83898</v>
      </c>
      <c r="I10235" s="4"/>
      <c r="J10235" s="4" t="s">
        <v>83900</v>
      </c>
      <c r="L10235" s="4" t="s">
        <v>83901</v>
      </c>
      <c r="M10235" s="4" t="s">
        <v>433</v>
      </c>
      <c r="N10235" s="4">
        <v>454221</v>
      </c>
      <c r="O10235" s="4"/>
      <c r="P10235" s="4">
        <v>8048419098</v>
      </c>
      <c r="Q10235" s="31" t="s">
        <v>83896</v>
      </c>
      <c r="R10235" s="4"/>
      <c r="S10235" s="13" t="s">
        <v>215995</v>
      </c>
      <c r="T10235" s="13"/>
      <c r="U10235" s="13"/>
      <c r="V10235" s="13"/>
      <c r="W10235" s="13"/>
    </row>
    <row r="10236" spans="1:23" x14ac:dyDescent="0.25">
      <c r="A10236" s="4" t="s">
        <v>138115</v>
      </c>
      <c r="B10236" s="4" t="s">
        <v>6642</v>
      </c>
      <c r="C10236" s="4" t="s">
        <v>1010</v>
      </c>
      <c r="D10236" s="4" t="s">
        <v>138112</v>
      </c>
      <c r="E10236" s="4" t="s">
        <v>27</v>
      </c>
      <c r="F10236" s="4">
        <v>9926955992</v>
      </c>
      <c r="G10236" s="4"/>
      <c r="H10236" s="4" t="s">
        <v>138113</v>
      </c>
      <c r="I10236" s="4" t="s">
        <v>138114</v>
      </c>
      <c r="J10236" s="4" t="s">
        <v>138116</v>
      </c>
      <c r="L10236" s="4" t="s">
        <v>599</v>
      </c>
      <c r="M10236" s="4" t="s">
        <v>433</v>
      </c>
      <c r="N10236" s="4">
        <v>454774</v>
      </c>
      <c r="O10236" s="4" t="s">
        <v>138117</v>
      </c>
      <c r="P10236" s="4"/>
      <c r="Q10236" s="31"/>
      <c r="R10236" s="4"/>
      <c r="S10236" s="13" t="s">
        <v>215996</v>
      </c>
      <c r="T10236" s="13"/>
      <c r="U10236" s="13"/>
      <c r="V10236" s="13"/>
      <c r="W10236" s="13"/>
    </row>
    <row r="10237" spans="1:23" x14ac:dyDescent="0.25">
      <c r="A10237" s="4" t="s">
        <v>23747</v>
      </c>
      <c r="B10237" s="4" t="s">
        <v>23749</v>
      </c>
      <c r="C10237" s="4" t="s">
        <v>484</v>
      </c>
      <c r="D10237" s="4" t="s">
        <v>23744</v>
      </c>
      <c r="E10237" s="4" t="s">
        <v>175</v>
      </c>
      <c r="F10237" s="4">
        <v>9459073897</v>
      </c>
      <c r="G10237" s="4">
        <v>8679804734</v>
      </c>
      <c r="H10237" s="4" t="s">
        <v>23745</v>
      </c>
      <c r="I10237" s="4" t="s">
        <v>23746</v>
      </c>
      <c r="J10237" s="4" t="s">
        <v>23748</v>
      </c>
      <c r="L10237" s="4" t="s">
        <v>23750</v>
      </c>
      <c r="M10237" s="4" t="s">
        <v>457</v>
      </c>
      <c r="N10237" s="4">
        <v>176215</v>
      </c>
      <c r="O10237" s="4"/>
      <c r="P10237" s="4">
        <v>8048119592</v>
      </c>
      <c r="Q10237" s="31"/>
      <c r="R10237" s="4"/>
      <c r="S10237" s="13" t="s">
        <v>200232</v>
      </c>
      <c r="T10237" s="13"/>
      <c r="U10237" s="13"/>
      <c r="V10237" s="13"/>
      <c r="W10237" s="13"/>
    </row>
    <row r="10238" spans="1:23" ht="30" x14ac:dyDescent="0.25">
      <c r="A10238" s="4" t="s">
        <v>86971</v>
      </c>
      <c r="B10238" s="4" t="s">
        <v>23749</v>
      </c>
      <c r="C10238" s="4" t="s">
        <v>4167</v>
      </c>
      <c r="D10238" s="4" t="s">
        <v>570</v>
      </c>
      <c r="E10238" s="4" t="s">
        <v>27</v>
      </c>
      <c r="F10238" s="4">
        <v>9857890700</v>
      </c>
      <c r="G10238" s="4">
        <v>9857690700</v>
      </c>
      <c r="H10238" s="4" t="s">
        <v>86969</v>
      </c>
      <c r="I10238" s="4" t="s">
        <v>86970</v>
      </c>
      <c r="J10238" s="4" t="s">
        <v>86972</v>
      </c>
      <c r="L10238" s="4" t="s">
        <v>86973</v>
      </c>
      <c r="M10238" s="4" t="s">
        <v>457</v>
      </c>
      <c r="N10238" s="4">
        <v>176219</v>
      </c>
      <c r="O10238" s="4"/>
      <c r="P10238" s="4">
        <v>8043257694</v>
      </c>
      <c r="Q10238" s="31" t="s">
        <v>86968</v>
      </c>
      <c r="R10238" s="4"/>
      <c r="S10238" s="13" t="s">
        <v>86968</v>
      </c>
      <c r="T10238" s="13"/>
      <c r="U10238" s="13"/>
      <c r="V10238" s="13"/>
      <c r="W10238" s="13"/>
    </row>
    <row r="10239" spans="1:23" x14ac:dyDescent="0.25">
      <c r="A10239" s="4" t="s">
        <v>135610</v>
      </c>
      <c r="B10239" s="4" t="s">
        <v>23749</v>
      </c>
      <c r="C10239" s="4" t="s">
        <v>1336</v>
      </c>
      <c r="D10239" s="4" t="s">
        <v>17970</v>
      </c>
      <c r="E10239" s="4" t="s">
        <v>27</v>
      </c>
      <c r="F10239" s="4">
        <v>9736083878</v>
      </c>
      <c r="G10239" s="4">
        <v>9736040937</v>
      </c>
      <c r="H10239" s="4" t="s">
        <v>135609</v>
      </c>
      <c r="I10239" s="4"/>
      <c r="J10239" s="4" t="s">
        <v>135611</v>
      </c>
      <c r="L10239" s="4"/>
      <c r="M10239" s="4" t="s">
        <v>457</v>
      </c>
      <c r="N10239" s="4">
        <v>176219</v>
      </c>
      <c r="O10239" s="4" t="s">
        <v>135612</v>
      </c>
      <c r="P10239" s="4"/>
      <c r="Q10239" s="31"/>
      <c r="R10239" s="4"/>
      <c r="S10239" s="13" t="s">
        <v>227297</v>
      </c>
      <c r="T10239" s="13"/>
      <c r="U10239" s="13"/>
      <c r="V10239" s="13"/>
      <c r="W10239" s="13"/>
    </row>
    <row r="10240" spans="1:23" ht="30" x14ac:dyDescent="0.25">
      <c r="A10240" s="4" t="s">
        <v>179775</v>
      </c>
      <c r="B10240" s="4" t="s">
        <v>23749</v>
      </c>
      <c r="C10240" s="4" t="s">
        <v>179772</v>
      </c>
      <c r="D10240" s="4" t="s">
        <v>16817</v>
      </c>
      <c r="E10240" s="4" t="s">
        <v>34</v>
      </c>
      <c r="F10240" s="4">
        <v>9418105339</v>
      </c>
      <c r="G10240" s="4">
        <v>9218666331</v>
      </c>
      <c r="H10240" s="4" t="s">
        <v>179773</v>
      </c>
      <c r="I10240" s="4" t="s">
        <v>179774</v>
      </c>
      <c r="J10240" s="4" t="s">
        <v>179776</v>
      </c>
      <c r="L10240" s="4"/>
      <c r="M10240" s="4" t="s">
        <v>457</v>
      </c>
      <c r="N10240" s="4">
        <v>176215</v>
      </c>
      <c r="O10240" s="4" t="s">
        <v>179777</v>
      </c>
      <c r="P10240" s="4">
        <v>8045338015</v>
      </c>
      <c r="Q10240" s="31" t="s">
        <v>179771</v>
      </c>
      <c r="R10240" s="4"/>
      <c r="S10240" s="13" t="s">
        <v>200233</v>
      </c>
      <c r="T10240" s="13"/>
      <c r="U10240" s="13"/>
      <c r="V10240" s="13"/>
      <c r="W10240" s="13"/>
    </row>
    <row r="10241" spans="1:23" ht="45" x14ac:dyDescent="0.25">
      <c r="A10241" s="4" t="s">
        <v>82863</v>
      </c>
      <c r="B10241" s="4" t="s">
        <v>82865</v>
      </c>
      <c r="C10241" s="4" t="s">
        <v>82860</v>
      </c>
      <c r="D10241" s="4" t="s">
        <v>82861</v>
      </c>
      <c r="E10241" s="4" t="s">
        <v>27</v>
      </c>
      <c r="F10241" s="4">
        <v>9566494099</v>
      </c>
      <c r="G10241" s="4"/>
      <c r="H10241" s="4" t="s">
        <v>82862</v>
      </c>
      <c r="I10241" s="4"/>
      <c r="J10241" s="4" t="s">
        <v>82864</v>
      </c>
      <c r="L10241" s="4" t="s">
        <v>82866</v>
      </c>
      <c r="M10241" s="4" t="s">
        <v>127</v>
      </c>
      <c r="N10241" s="4">
        <v>638656</v>
      </c>
      <c r="O10241" s="4"/>
      <c r="P10241" s="4">
        <v>8071816228</v>
      </c>
      <c r="Q10241" s="31" t="s">
        <v>207475</v>
      </c>
      <c r="R10241" s="4"/>
      <c r="S10241" s="13" t="s">
        <v>227298</v>
      </c>
      <c r="T10241" s="13"/>
      <c r="U10241" s="13"/>
      <c r="V10241" s="13"/>
      <c r="W10241" s="13"/>
    </row>
    <row r="10242" spans="1:23" x14ac:dyDescent="0.25">
      <c r="A10242" s="4" t="s">
        <v>126354</v>
      </c>
      <c r="B10242" s="4" t="s">
        <v>126356</v>
      </c>
      <c r="C10242" s="4" t="s">
        <v>839</v>
      </c>
      <c r="D10242" s="4"/>
      <c r="E10242" s="4" t="s">
        <v>27</v>
      </c>
      <c r="F10242" s="4">
        <v>8411009725</v>
      </c>
      <c r="G10242" s="4"/>
      <c r="H10242" s="4" t="s">
        <v>126353</v>
      </c>
      <c r="I10242" s="4"/>
      <c r="J10242" s="4" t="s">
        <v>126355</v>
      </c>
      <c r="L10242" s="4"/>
      <c r="M10242" s="4" t="s">
        <v>127</v>
      </c>
      <c r="N10242" s="4">
        <v>636807</v>
      </c>
      <c r="O10242" s="4" t="s">
        <v>126357</v>
      </c>
      <c r="P10242" s="4"/>
      <c r="Q10242" s="31"/>
      <c r="R10242" s="4"/>
      <c r="S10242" s="13" t="s">
        <v>227299</v>
      </c>
      <c r="T10242" s="13"/>
      <c r="U10242" s="13"/>
      <c r="V10242" s="13"/>
      <c r="W10242" s="13"/>
    </row>
    <row r="10243" spans="1:23" x14ac:dyDescent="0.25">
      <c r="A10243" s="4" t="s">
        <v>190395</v>
      </c>
      <c r="B10243" s="4" t="s">
        <v>126356</v>
      </c>
      <c r="C10243" s="4" t="s">
        <v>190392</v>
      </c>
      <c r="D10243" s="4" t="s">
        <v>9580</v>
      </c>
      <c r="E10243" s="4" t="s">
        <v>27</v>
      </c>
      <c r="F10243" s="4">
        <v>9443201957</v>
      </c>
      <c r="G10243" s="4"/>
      <c r="H10243" s="4" t="s">
        <v>190393</v>
      </c>
      <c r="I10243" s="4" t="s">
        <v>190394</v>
      </c>
      <c r="J10243" s="4" t="s">
        <v>190396</v>
      </c>
      <c r="L10243" s="4" t="s">
        <v>190397</v>
      </c>
      <c r="M10243" s="4" t="s">
        <v>127</v>
      </c>
      <c r="N10243" s="4">
        <v>636701</v>
      </c>
      <c r="O10243" s="4" t="s">
        <v>190398</v>
      </c>
      <c r="P10243" s="4"/>
      <c r="Q10243" s="31" t="s">
        <v>204803</v>
      </c>
      <c r="R10243" s="4"/>
      <c r="S10243" s="13" t="s">
        <v>200234</v>
      </c>
      <c r="T10243" s="13"/>
      <c r="U10243" s="13"/>
      <c r="V10243" s="13"/>
      <c r="W10243" s="13"/>
    </row>
    <row r="10244" spans="1:23" ht="30" x14ac:dyDescent="0.25">
      <c r="A10244" s="4" t="s">
        <v>45787</v>
      </c>
      <c r="B10244" s="4" t="s">
        <v>45789</v>
      </c>
      <c r="C10244" s="4" t="s">
        <v>3568</v>
      </c>
      <c r="D10244" s="4" t="s">
        <v>7272</v>
      </c>
      <c r="E10244" s="4" t="s">
        <v>34</v>
      </c>
      <c r="F10244" s="4">
        <v>8197769750</v>
      </c>
      <c r="G10244" s="4">
        <v>7417487994</v>
      </c>
      <c r="H10244" s="4" t="s">
        <v>45785</v>
      </c>
      <c r="I10244" s="4" t="s">
        <v>45786</v>
      </c>
      <c r="J10244" s="4" t="s">
        <v>45788</v>
      </c>
      <c r="L10244" s="4" t="s">
        <v>45790</v>
      </c>
      <c r="M10244" s="4" t="s">
        <v>351</v>
      </c>
      <c r="N10244" s="4">
        <v>580011</v>
      </c>
      <c r="O10244" s="4" t="s">
        <v>45791</v>
      </c>
      <c r="P10244" s="4">
        <v>8048087868</v>
      </c>
      <c r="Q10244" s="31" t="s">
        <v>215997</v>
      </c>
      <c r="R10244" s="4"/>
      <c r="S10244" s="13" t="s">
        <v>215998</v>
      </c>
      <c r="T10244" s="13"/>
      <c r="U10244" s="13"/>
      <c r="V10244" s="13"/>
      <c r="W10244" s="13"/>
    </row>
    <row r="10245" spans="1:23" ht="30" x14ac:dyDescent="0.25">
      <c r="A10245" s="4" t="s">
        <v>169441</v>
      </c>
      <c r="B10245" s="4" t="s">
        <v>45789</v>
      </c>
      <c r="C10245" s="4" t="s">
        <v>1485</v>
      </c>
      <c r="D10245" s="4" t="s">
        <v>169438</v>
      </c>
      <c r="E10245" s="4" t="s">
        <v>27</v>
      </c>
      <c r="F10245" s="4">
        <v>9449610253</v>
      </c>
      <c r="G10245" s="4"/>
      <c r="H10245" s="4" t="s">
        <v>169439</v>
      </c>
      <c r="I10245" s="4" t="s">
        <v>169440</v>
      </c>
      <c r="J10245" s="4" t="s">
        <v>169442</v>
      </c>
      <c r="L10245" s="4" t="s">
        <v>169443</v>
      </c>
      <c r="M10245" s="4" t="s">
        <v>351</v>
      </c>
      <c r="N10245" s="4">
        <v>580001</v>
      </c>
      <c r="O10245" s="4"/>
      <c r="P10245" s="4">
        <v>8042962684</v>
      </c>
      <c r="Q10245" s="31" t="s">
        <v>204804</v>
      </c>
      <c r="R10245" s="4"/>
      <c r="S10245" s="4"/>
      <c r="T10245" s="4"/>
      <c r="U10245" s="4"/>
      <c r="V10245" s="4"/>
      <c r="W10245" s="4"/>
    </row>
    <row r="10246" spans="1:23" x14ac:dyDescent="0.25">
      <c r="A10246" s="4" t="s">
        <v>180966</v>
      </c>
      <c r="B10246" s="4" t="s">
        <v>45789</v>
      </c>
      <c r="C10246" s="4" t="s">
        <v>103492</v>
      </c>
      <c r="D10246" s="4" t="s">
        <v>180963</v>
      </c>
      <c r="E10246" s="4" t="s">
        <v>235</v>
      </c>
      <c r="F10246" s="4">
        <v>9880222327</v>
      </c>
      <c r="G10246" s="4"/>
      <c r="H10246" s="4" t="s">
        <v>180964</v>
      </c>
      <c r="I10246" s="4" t="s">
        <v>180965</v>
      </c>
      <c r="J10246" s="4" t="s">
        <v>180967</v>
      </c>
      <c r="L10246" s="4" t="s">
        <v>180968</v>
      </c>
      <c r="M10246" s="4" t="s">
        <v>351</v>
      </c>
      <c r="N10246" s="4">
        <v>580025</v>
      </c>
      <c r="O10246" s="4"/>
      <c r="P10246" s="4"/>
      <c r="Q10246" s="31" t="s">
        <v>180962</v>
      </c>
      <c r="R10246" s="4"/>
      <c r="S10246" s="4"/>
      <c r="T10246" s="4"/>
      <c r="U10246" s="4"/>
      <c r="V10246" s="4"/>
      <c r="W10246" s="4"/>
    </row>
    <row r="10247" spans="1:23" ht="45" x14ac:dyDescent="0.25">
      <c r="A10247" s="4" t="s">
        <v>68090</v>
      </c>
      <c r="B10247" s="4" t="s">
        <v>68092</v>
      </c>
      <c r="C10247" s="4" t="s">
        <v>22214</v>
      </c>
      <c r="D10247" s="4" t="s">
        <v>194</v>
      </c>
      <c r="E10247" s="4" t="s">
        <v>34</v>
      </c>
      <c r="F10247" s="4">
        <v>9571518378</v>
      </c>
      <c r="G10247" s="4">
        <v>7014407174</v>
      </c>
      <c r="H10247" s="4" t="s">
        <v>68089</v>
      </c>
      <c r="I10247" s="4"/>
      <c r="J10247" s="4" t="s">
        <v>68091</v>
      </c>
      <c r="L10247" s="4"/>
      <c r="M10247" s="4" t="s">
        <v>51</v>
      </c>
      <c r="N10247" s="4">
        <v>328001</v>
      </c>
      <c r="O10247" s="4"/>
      <c r="P10247" s="4">
        <v>8048604656</v>
      </c>
      <c r="Q10247" s="31" t="s">
        <v>207476</v>
      </c>
      <c r="R10247" s="4"/>
      <c r="S10247" s="13" t="s">
        <v>194587</v>
      </c>
      <c r="T10247" s="13"/>
      <c r="U10247" s="13"/>
      <c r="V10247" s="13"/>
      <c r="W10247" s="13"/>
    </row>
    <row r="10248" spans="1:23" x14ac:dyDescent="0.25">
      <c r="A10248" s="4" t="s">
        <v>63558</v>
      </c>
      <c r="B10248" s="4" t="s">
        <v>63560</v>
      </c>
      <c r="C10248" s="4" t="s">
        <v>2387</v>
      </c>
      <c r="D10248" s="4" t="s">
        <v>14656</v>
      </c>
      <c r="E10248" s="4" t="s">
        <v>27</v>
      </c>
      <c r="F10248" s="4">
        <v>9375428132</v>
      </c>
      <c r="G10248" s="4">
        <v>9426201818</v>
      </c>
      <c r="H10248" s="4" t="s">
        <v>63557</v>
      </c>
      <c r="I10248" s="4"/>
      <c r="J10248" s="4" t="s">
        <v>63559</v>
      </c>
      <c r="L10248" s="4"/>
      <c r="M10248" s="4" t="s">
        <v>171</v>
      </c>
      <c r="N10248" s="4">
        <v>360410</v>
      </c>
      <c r="O10248" s="4" t="s">
        <v>63561</v>
      </c>
      <c r="P10248" s="4">
        <v>8045350026</v>
      </c>
      <c r="Q10248" s="31" t="s">
        <v>63556</v>
      </c>
      <c r="R10248" s="4"/>
      <c r="S10248" s="13" t="s">
        <v>227300</v>
      </c>
      <c r="T10248" s="13"/>
      <c r="U10248" s="13"/>
      <c r="V10248" s="13"/>
      <c r="W10248" s="13"/>
    </row>
    <row r="10249" spans="1:23" ht="45" x14ac:dyDescent="0.25">
      <c r="A10249" s="4" t="s">
        <v>62004</v>
      </c>
      <c r="B10249" s="4" t="s">
        <v>62006</v>
      </c>
      <c r="C10249" s="4" t="s">
        <v>712</v>
      </c>
      <c r="D10249" s="4" t="s">
        <v>62001</v>
      </c>
      <c r="E10249" s="4" t="s">
        <v>27</v>
      </c>
      <c r="F10249" s="4">
        <v>8866293031</v>
      </c>
      <c r="G10249" s="4">
        <v>9904974758</v>
      </c>
      <c r="H10249" s="4" t="s">
        <v>62002</v>
      </c>
      <c r="I10249" s="4" t="s">
        <v>62003</v>
      </c>
      <c r="J10249" s="4" t="s">
        <v>62005</v>
      </c>
      <c r="L10249" s="4" t="s">
        <v>62007</v>
      </c>
      <c r="M10249" s="4" t="s">
        <v>171</v>
      </c>
      <c r="N10249" s="4">
        <v>361210</v>
      </c>
      <c r="O10249" s="4"/>
      <c r="P10249" s="4">
        <v>8049442003</v>
      </c>
      <c r="Q10249" s="31" t="s">
        <v>62000</v>
      </c>
      <c r="R10249" s="4"/>
      <c r="S10249" s="13" t="s">
        <v>215999</v>
      </c>
      <c r="T10249" s="13"/>
      <c r="U10249" s="13"/>
      <c r="V10249" s="13"/>
      <c r="W10249" s="13"/>
    </row>
    <row r="10250" spans="1:23" x14ac:dyDescent="0.25">
      <c r="A10250" s="4" t="s">
        <v>14815</v>
      </c>
      <c r="B10250" s="4" t="s">
        <v>18790</v>
      </c>
      <c r="C10250" s="4" t="s">
        <v>3568</v>
      </c>
      <c r="D10250" s="4" t="s">
        <v>18786</v>
      </c>
      <c r="E10250" s="4" t="s">
        <v>27</v>
      </c>
      <c r="F10250" s="4">
        <v>9707178506</v>
      </c>
      <c r="G10250" s="4">
        <v>8474024535</v>
      </c>
      <c r="H10250" s="4" t="s">
        <v>18787</v>
      </c>
      <c r="I10250" s="4" t="s">
        <v>18788</v>
      </c>
      <c r="J10250" s="4" t="s">
        <v>18789</v>
      </c>
      <c r="L10250" s="4" t="s">
        <v>18791</v>
      </c>
      <c r="M10250" s="4" t="s">
        <v>418</v>
      </c>
      <c r="N10250" s="4">
        <v>783301</v>
      </c>
      <c r="O10250" s="4" t="s">
        <v>14819</v>
      </c>
      <c r="P10250" s="4">
        <v>8046069590</v>
      </c>
      <c r="Q10250" s="31"/>
      <c r="R10250" s="4"/>
      <c r="S10250" s="13" t="s">
        <v>18785</v>
      </c>
      <c r="T10250" s="13"/>
      <c r="U10250" s="13"/>
      <c r="V10250" s="13"/>
      <c r="W10250" s="13"/>
    </row>
    <row r="10251" spans="1:23" ht="30" x14ac:dyDescent="0.25">
      <c r="A10251" s="4" t="s">
        <v>8999</v>
      </c>
      <c r="B10251" s="4" t="s">
        <v>9001</v>
      </c>
      <c r="C10251" s="4" t="s">
        <v>8996</v>
      </c>
      <c r="D10251" s="4" t="s">
        <v>8997</v>
      </c>
      <c r="E10251" s="4" t="s">
        <v>27</v>
      </c>
      <c r="F10251" s="4">
        <v>9049986780</v>
      </c>
      <c r="G10251" s="4"/>
      <c r="H10251" s="4" t="s">
        <v>8998</v>
      </c>
      <c r="I10251" s="4"/>
      <c r="J10251" s="4" t="s">
        <v>9000</v>
      </c>
      <c r="L10251" s="4" t="s">
        <v>9002</v>
      </c>
      <c r="M10251" s="4" t="s">
        <v>23</v>
      </c>
      <c r="N10251" s="4">
        <v>424301</v>
      </c>
      <c r="O10251" s="4"/>
      <c r="P10251" s="4">
        <v>8048727783</v>
      </c>
      <c r="Q10251" s="31" t="s">
        <v>8995</v>
      </c>
      <c r="R10251" s="4"/>
      <c r="S10251" s="13" t="s">
        <v>8995</v>
      </c>
      <c r="T10251" s="13"/>
      <c r="U10251" s="13"/>
      <c r="V10251" s="13"/>
      <c r="W10251" s="13"/>
    </row>
    <row r="10252" spans="1:23" x14ac:dyDescent="0.25">
      <c r="A10252" s="4" t="s">
        <v>17987</v>
      </c>
      <c r="B10252" s="4" t="s">
        <v>9001</v>
      </c>
      <c r="C10252" s="4" t="s">
        <v>1989</v>
      </c>
      <c r="D10252" s="4" t="s">
        <v>17984</v>
      </c>
      <c r="E10252" s="4" t="s">
        <v>27</v>
      </c>
      <c r="F10252" s="4">
        <v>9850302493</v>
      </c>
      <c r="G10252" s="4">
        <v>8308582029</v>
      </c>
      <c r="H10252" s="4" t="s">
        <v>17985</v>
      </c>
      <c r="I10252" s="4" t="s">
        <v>17986</v>
      </c>
      <c r="J10252" s="4" t="s">
        <v>17988</v>
      </c>
      <c r="L10252" s="4"/>
      <c r="M10252" s="4" t="s">
        <v>23</v>
      </c>
      <c r="N10252" s="4">
        <v>424002</v>
      </c>
      <c r="O10252" s="4"/>
      <c r="P10252" s="4">
        <v>8046066663</v>
      </c>
      <c r="Q10252" s="31"/>
      <c r="R10252" s="4"/>
      <c r="S10252" s="13" t="s">
        <v>200235</v>
      </c>
      <c r="T10252" s="13"/>
      <c r="U10252" s="13"/>
      <c r="V10252" s="13"/>
      <c r="W10252" s="13"/>
    </row>
    <row r="10253" spans="1:23" x14ac:dyDescent="0.25">
      <c r="A10253" s="4" t="s">
        <v>29651</v>
      </c>
      <c r="B10253" s="4" t="s">
        <v>9001</v>
      </c>
      <c r="C10253" s="4" t="s">
        <v>4418</v>
      </c>
      <c r="D10253" s="4" t="s">
        <v>29649</v>
      </c>
      <c r="E10253" s="4" t="s">
        <v>17397</v>
      </c>
      <c r="F10253" s="4">
        <v>9422778315</v>
      </c>
      <c r="G10253" s="4">
        <v>9422289825</v>
      </c>
      <c r="H10253" s="4" t="s">
        <v>29650</v>
      </c>
      <c r="I10253" s="4"/>
      <c r="J10253" s="4" t="s">
        <v>29652</v>
      </c>
      <c r="L10253" s="4" t="s">
        <v>29653</v>
      </c>
      <c r="M10253" s="4" t="s">
        <v>23</v>
      </c>
      <c r="N10253" s="4">
        <v>424005</v>
      </c>
      <c r="O10253" s="4" t="s">
        <v>29654</v>
      </c>
      <c r="P10253" s="4">
        <v>8046055415</v>
      </c>
      <c r="Q10253" s="31"/>
      <c r="R10253" s="4"/>
      <c r="S10253" s="13" t="s">
        <v>227301</v>
      </c>
      <c r="T10253" s="13"/>
      <c r="U10253" s="13"/>
      <c r="V10253" s="13"/>
      <c r="W10253" s="13"/>
    </row>
    <row r="10254" spans="1:23" ht="30" x14ac:dyDescent="0.25">
      <c r="A10254" s="4" t="s">
        <v>38640</v>
      </c>
      <c r="B10254" s="4" t="s">
        <v>9001</v>
      </c>
      <c r="C10254" s="4" t="s">
        <v>38637</v>
      </c>
      <c r="D10254" s="4" t="s">
        <v>38638</v>
      </c>
      <c r="E10254" s="4" t="s">
        <v>27</v>
      </c>
      <c r="F10254" s="4">
        <v>9890054600</v>
      </c>
      <c r="G10254" s="4"/>
      <c r="H10254" s="4" t="s">
        <v>38639</v>
      </c>
      <c r="I10254" s="4"/>
      <c r="J10254" s="4" t="s">
        <v>38641</v>
      </c>
      <c r="L10254" s="4" t="s">
        <v>38642</v>
      </c>
      <c r="M10254" s="4" t="s">
        <v>23</v>
      </c>
      <c r="N10254" s="4">
        <v>424001</v>
      </c>
      <c r="O10254" s="4"/>
      <c r="P10254" s="4">
        <v>8049676842</v>
      </c>
      <c r="Q10254" s="31" t="s">
        <v>38636</v>
      </c>
      <c r="R10254" s="4"/>
      <c r="S10254" s="13" t="s">
        <v>227302</v>
      </c>
      <c r="T10254" s="13"/>
      <c r="U10254" s="13"/>
      <c r="V10254" s="13"/>
      <c r="W10254" s="13"/>
    </row>
    <row r="10255" spans="1:23" ht="30" x14ac:dyDescent="0.25">
      <c r="A10255" s="4" t="s">
        <v>39522</v>
      </c>
      <c r="B10255" s="4" t="s">
        <v>9001</v>
      </c>
      <c r="C10255" s="4" t="s">
        <v>328</v>
      </c>
      <c r="D10255" s="4" t="s">
        <v>19557</v>
      </c>
      <c r="E10255" s="4" t="s">
        <v>34</v>
      </c>
      <c r="F10255" s="4">
        <v>7304160001</v>
      </c>
      <c r="G10255" s="4">
        <v>8308522255</v>
      </c>
      <c r="H10255" s="4" t="s">
        <v>39520</v>
      </c>
      <c r="I10255" s="4" t="s">
        <v>39521</v>
      </c>
      <c r="J10255" s="4" t="s">
        <v>39523</v>
      </c>
      <c r="L10255" s="4"/>
      <c r="M10255" s="4" t="s">
        <v>23</v>
      </c>
      <c r="N10255" s="4">
        <v>424304</v>
      </c>
      <c r="O10255" s="4"/>
      <c r="P10255" s="4">
        <v>8048581349</v>
      </c>
      <c r="Q10255" s="31" t="s">
        <v>204805</v>
      </c>
      <c r="R10255" s="4"/>
      <c r="S10255" s="13" t="s">
        <v>227303</v>
      </c>
      <c r="T10255" s="13"/>
      <c r="U10255" s="13"/>
      <c r="V10255" s="13"/>
      <c r="W10255" s="13"/>
    </row>
    <row r="10256" spans="1:23" ht="30" x14ac:dyDescent="0.25">
      <c r="A10256" s="4" t="s">
        <v>39939</v>
      </c>
      <c r="B10256" s="4" t="s">
        <v>9001</v>
      </c>
      <c r="C10256" s="4" t="s">
        <v>1587</v>
      </c>
      <c r="D10256" s="4" t="s">
        <v>39937</v>
      </c>
      <c r="E10256" s="4" t="s">
        <v>65</v>
      </c>
      <c r="F10256" s="4">
        <v>9822306169</v>
      </c>
      <c r="G10256" s="4"/>
      <c r="H10256" s="4" t="s">
        <v>39938</v>
      </c>
      <c r="I10256" s="4"/>
      <c r="J10256" s="4" t="s">
        <v>39940</v>
      </c>
      <c r="L10256" s="4" t="s">
        <v>39941</v>
      </c>
      <c r="M10256" s="4" t="s">
        <v>23</v>
      </c>
      <c r="N10256" s="4">
        <v>424002</v>
      </c>
      <c r="O10256" s="4"/>
      <c r="P10256" s="4">
        <v>8048426865</v>
      </c>
      <c r="Q10256" s="31" t="s">
        <v>207477</v>
      </c>
      <c r="R10256" s="4"/>
      <c r="S10256" s="13" t="s">
        <v>194588</v>
      </c>
      <c r="T10256" s="13"/>
      <c r="U10256" s="13"/>
      <c r="V10256" s="13"/>
      <c r="W10256" s="13"/>
    </row>
    <row r="10257" spans="1:23" x14ac:dyDescent="0.25">
      <c r="A10257" s="4" t="s">
        <v>56526</v>
      </c>
      <c r="B10257" s="4" t="s">
        <v>9001</v>
      </c>
      <c r="C10257" s="4" t="s">
        <v>2693</v>
      </c>
      <c r="D10257" s="4" t="s">
        <v>56524</v>
      </c>
      <c r="E10257" s="4" t="s">
        <v>27</v>
      </c>
      <c r="F10257" s="4">
        <v>8308672240</v>
      </c>
      <c r="G10257" s="4"/>
      <c r="H10257" s="4" t="s">
        <v>56525</v>
      </c>
      <c r="I10257" s="4"/>
      <c r="J10257" s="4" t="s">
        <v>56527</v>
      </c>
      <c r="L10257" s="4" t="s">
        <v>56528</v>
      </c>
      <c r="M10257" s="4" t="s">
        <v>23</v>
      </c>
      <c r="N10257" s="4">
        <v>424001</v>
      </c>
      <c r="O10257" s="4"/>
      <c r="P10257" s="4">
        <v>8046063635</v>
      </c>
      <c r="Q10257" s="31"/>
      <c r="R10257" s="4"/>
      <c r="S10257" s="13" t="s">
        <v>200236</v>
      </c>
      <c r="T10257" s="13"/>
      <c r="U10257" s="13"/>
      <c r="V10257" s="13"/>
      <c r="W10257" s="13"/>
    </row>
    <row r="10258" spans="1:23" ht="45" x14ac:dyDescent="0.25">
      <c r="A10258" s="4" t="s">
        <v>73051</v>
      </c>
      <c r="B10258" s="4" t="s">
        <v>9001</v>
      </c>
      <c r="C10258" s="4" t="s">
        <v>1219</v>
      </c>
      <c r="D10258" s="4" t="s">
        <v>73048</v>
      </c>
      <c r="E10258" s="4" t="s">
        <v>1105</v>
      </c>
      <c r="F10258" s="4">
        <v>9130372388</v>
      </c>
      <c r="G10258" s="4">
        <v>9172772388</v>
      </c>
      <c r="H10258" s="4" t="s">
        <v>73049</v>
      </c>
      <c r="I10258" s="4" t="s">
        <v>73050</v>
      </c>
      <c r="J10258" s="4" t="s">
        <v>73052</v>
      </c>
      <c r="L10258" s="4" t="s">
        <v>73053</v>
      </c>
      <c r="M10258" s="4" t="s">
        <v>23</v>
      </c>
      <c r="N10258" s="4">
        <v>425405</v>
      </c>
      <c r="O10258" s="4" t="s">
        <v>73054</v>
      </c>
      <c r="P10258" s="4">
        <v>8048702713</v>
      </c>
      <c r="Q10258" s="31" t="s">
        <v>216000</v>
      </c>
      <c r="R10258" s="4"/>
      <c r="S10258" s="13" t="s">
        <v>216001</v>
      </c>
      <c r="T10258" s="13"/>
      <c r="U10258" s="13"/>
      <c r="V10258" s="13"/>
      <c r="W10258" s="13"/>
    </row>
    <row r="10259" spans="1:23" x14ac:dyDescent="0.25">
      <c r="A10259" s="4" t="s">
        <v>79695</v>
      </c>
      <c r="B10259" s="4" t="s">
        <v>9001</v>
      </c>
      <c r="C10259" s="4" t="s">
        <v>79693</v>
      </c>
      <c r="D10259" s="4" t="s">
        <v>26247</v>
      </c>
      <c r="E10259" s="4" t="s">
        <v>34</v>
      </c>
      <c r="F10259" s="4">
        <v>9890560476</v>
      </c>
      <c r="G10259" s="4">
        <v>9403427455</v>
      </c>
      <c r="H10259" s="4" t="s">
        <v>79694</v>
      </c>
      <c r="I10259" s="4"/>
      <c r="J10259" s="4" t="s">
        <v>79696</v>
      </c>
      <c r="L10259" s="4"/>
      <c r="M10259" s="4" t="s">
        <v>23</v>
      </c>
      <c r="N10259" s="4">
        <v>424001</v>
      </c>
      <c r="O10259" s="4"/>
      <c r="P10259" s="4">
        <v>8043259781</v>
      </c>
      <c r="Q10259" s="31"/>
      <c r="R10259" s="4"/>
      <c r="S10259" s="13" t="s">
        <v>200237</v>
      </c>
      <c r="T10259" s="13"/>
      <c r="U10259" s="13"/>
      <c r="V10259" s="13"/>
      <c r="W10259" s="13"/>
    </row>
    <row r="10260" spans="1:23" x14ac:dyDescent="0.25">
      <c r="A10260" s="4" t="s">
        <v>121034</v>
      </c>
      <c r="B10260" s="4" t="s">
        <v>9001</v>
      </c>
      <c r="C10260" s="4" t="s">
        <v>10837</v>
      </c>
      <c r="D10260" s="4" t="s">
        <v>1787</v>
      </c>
      <c r="E10260" s="4" t="s">
        <v>34</v>
      </c>
      <c r="F10260" s="4">
        <v>9637819172</v>
      </c>
      <c r="G10260" s="4">
        <v>7276317120</v>
      </c>
      <c r="H10260" s="4" t="s">
        <v>121033</v>
      </c>
      <c r="I10260" s="4"/>
      <c r="J10260" s="4" t="s">
        <v>121035</v>
      </c>
      <c r="L10260" s="4" t="s">
        <v>121036</v>
      </c>
      <c r="M10260" s="4" t="s">
        <v>23</v>
      </c>
      <c r="N10260" s="4">
        <v>424001</v>
      </c>
      <c r="O10260" s="4" t="s">
        <v>121037</v>
      </c>
      <c r="P10260" s="4"/>
      <c r="Q10260" s="31"/>
      <c r="R10260" s="4"/>
      <c r="S10260" s="13" t="s">
        <v>200238</v>
      </c>
      <c r="T10260" s="13"/>
      <c r="U10260" s="13"/>
      <c r="V10260" s="13"/>
      <c r="W10260" s="13"/>
    </row>
    <row r="10261" spans="1:23" ht="45" x14ac:dyDescent="0.25">
      <c r="A10261" s="4" t="s">
        <v>188665</v>
      </c>
      <c r="B10261" s="4" t="s">
        <v>9001</v>
      </c>
      <c r="C10261" s="4" t="s">
        <v>4418</v>
      </c>
      <c r="D10261" s="4" t="s">
        <v>188662</v>
      </c>
      <c r="E10261" s="4" t="s">
        <v>12971</v>
      </c>
      <c r="F10261" s="4">
        <v>9372893555</v>
      </c>
      <c r="G10261" s="4">
        <v>9325309664</v>
      </c>
      <c r="H10261" s="4" t="s">
        <v>188663</v>
      </c>
      <c r="I10261" s="4" t="s">
        <v>188664</v>
      </c>
      <c r="J10261" s="4" t="s">
        <v>188666</v>
      </c>
      <c r="L10261" s="4" t="s">
        <v>188667</v>
      </c>
      <c r="M10261" s="4" t="s">
        <v>23</v>
      </c>
      <c r="N10261" s="4">
        <v>424001</v>
      </c>
      <c r="O10261" s="4" t="s">
        <v>188668</v>
      </c>
      <c r="P10261" s="4">
        <v>8045318398</v>
      </c>
      <c r="Q10261" s="31" t="s">
        <v>188661</v>
      </c>
      <c r="R10261" s="4"/>
      <c r="S10261" s="13" t="s">
        <v>216002</v>
      </c>
      <c r="T10261" s="13"/>
      <c r="U10261" s="13"/>
      <c r="V10261" s="13"/>
      <c r="W10261" s="13"/>
    </row>
    <row r="10262" spans="1:23" ht="30" x14ac:dyDescent="0.25">
      <c r="A10262" s="4" t="s">
        <v>191763</v>
      </c>
      <c r="B10262" s="4" t="s">
        <v>9001</v>
      </c>
      <c r="C10262" s="4" t="s">
        <v>9277</v>
      </c>
      <c r="D10262" s="4"/>
      <c r="E10262" s="4" t="s">
        <v>27</v>
      </c>
      <c r="F10262" s="4">
        <v>7020264881</v>
      </c>
      <c r="G10262" s="4"/>
      <c r="H10262" s="4" t="s">
        <v>191762</v>
      </c>
      <c r="I10262" s="4"/>
      <c r="J10262" s="4" t="s">
        <v>191764</v>
      </c>
      <c r="L10262" s="4" t="s">
        <v>17989</v>
      </c>
      <c r="M10262" s="4" t="s">
        <v>23</v>
      </c>
      <c r="N10262" s="4">
        <v>424002</v>
      </c>
      <c r="O10262" s="4"/>
      <c r="P10262" s="4">
        <v>8048029095</v>
      </c>
      <c r="Q10262" s="31" t="s">
        <v>191761</v>
      </c>
      <c r="R10262" s="4"/>
      <c r="S10262" s="4"/>
      <c r="T10262" s="4"/>
      <c r="U10262" s="4"/>
      <c r="V10262" s="4"/>
      <c r="W10262" s="4"/>
    </row>
    <row r="10263" spans="1:23" ht="30" x14ac:dyDescent="0.25">
      <c r="A10263" s="4" t="s">
        <v>59682</v>
      </c>
      <c r="B10263" s="4" t="s">
        <v>48495</v>
      </c>
      <c r="C10263" s="4" t="s">
        <v>2054</v>
      </c>
      <c r="D10263" s="4" t="s">
        <v>933</v>
      </c>
      <c r="E10263" s="4" t="s">
        <v>1487</v>
      </c>
      <c r="F10263" s="4">
        <v>9216521848</v>
      </c>
      <c r="G10263" s="4"/>
      <c r="H10263" s="4" t="s">
        <v>59681</v>
      </c>
      <c r="I10263" s="4"/>
      <c r="J10263" s="4" t="s">
        <v>59683</v>
      </c>
      <c r="L10263" s="4" t="s">
        <v>59684</v>
      </c>
      <c r="M10263" s="4" t="s">
        <v>80</v>
      </c>
      <c r="N10263" s="4">
        <v>148024</v>
      </c>
      <c r="O10263" s="4"/>
      <c r="P10263" s="4">
        <v>8071654316</v>
      </c>
      <c r="Q10263" s="31" t="s">
        <v>207478</v>
      </c>
      <c r="R10263" s="4"/>
      <c r="S10263" s="13" t="s">
        <v>194589</v>
      </c>
      <c r="T10263" s="13"/>
      <c r="U10263" s="13"/>
      <c r="V10263" s="13"/>
      <c r="W10263" s="13"/>
    </row>
    <row r="10264" spans="1:23" ht="45" x14ac:dyDescent="0.25">
      <c r="A10264" s="4" t="s">
        <v>80210</v>
      </c>
      <c r="B10264" s="4" t="s">
        <v>48495</v>
      </c>
      <c r="C10264" s="4" t="s">
        <v>2054</v>
      </c>
      <c r="D10264" s="4" t="s">
        <v>570</v>
      </c>
      <c r="E10264" s="4" t="s">
        <v>34</v>
      </c>
      <c r="F10264" s="4">
        <v>8728920326</v>
      </c>
      <c r="G10264" s="4">
        <v>8872272653</v>
      </c>
      <c r="H10264" s="4" t="s">
        <v>80208</v>
      </c>
      <c r="I10264" s="4" t="s">
        <v>80209</v>
      </c>
      <c r="J10264" s="4" t="s">
        <v>80211</v>
      </c>
      <c r="L10264" s="4" t="s">
        <v>80212</v>
      </c>
      <c r="M10264" s="4" t="s">
        <v>80</v>
      </c>
      <c r="N10264" s="4">
        <v>148024</v>
      </c>
      <c r="O10264" s="4" t="s">
        <v>80213</v>
      </c>
      <c r="P10264" s="4">
        <v>8048708516</v>
      </c>
      <c r="Q10264" s="31" t="s">
        <v>207479</v>
      </c>
      <c r="R10264" s="4"/>
      <c r="S10264" s="13" t="s">
        <v>194590</v>
      </c>
      <c r="T10264" s="13"/>
      <c r="U10264" s="13"/>
      <c r="V10264" s="13"/>
      <c r="W10264" s="13"/>
    </row>
    <row r="10265" spans="1:23" x14ac:dyDescent="0.25">
      <c r="A10265" s="4" t="s">
        <v>89930</v>
      </c>
      <c r="B10265" s="4" t="s">
        <v>48495</v>
      </c>
      <c r="C10265" s="4" t="s">
        <v>4287</v>
      </c>
      <c r="D10265" s="4"/>
      <c r="E10265" s="4" t="s">
        <v>84</v>
      </c>
      <c r="F10265" s="4">
        <v>9464051388</v>
      </c>
      <c r="G10265" s="4"/>
      <c r="H10265" s="4" t="s">
        <v>89928</v>
      </c>
      <c r="I10265" s="4" t="s">
        <v>89929</v>
      </c>
      <c r="J10265" s="4" t="s">
        <v>89931</v>
      </c>
      <c r="L10265" s="4"/>
      <c r="M10265" s="4" t="s">
        <v>80</v>
      </c>
      <c r="N10265" s="4">
        <v>148024</v>
      </c>
      <c r="O10265" s="4"/>
      <c r="P10265" s="4">
        <v>8048009028</v>
      </c>
      <c r="Q10265" s="31" t="s">
        <v>204806</v>
      </c>
      <c r="R10265" s="4"/>
      <c r="S10265" s="13" t="s">
        <v>216003</v>
      </c>
      <c r="T10265" s="13"/>
      <c r="U10265" s="13"/>
      <c r="V10265" s="13"/>
      <c r="W10265" s="13"/>
    </row>
    <row r="10266" spans="1:23" x14ac:dyDescent="0.25">
      <c r="A10266" s="4" t="s">
        <v>96310</v>
      </c>
      <c r="B10266" s="4" t="s">
        <v>96312</v>
      </c>
      <c r="C10266" s="4" t="s">
        <v>96307</v>
      </c>
      <c r="D10266" s="4" t="s">
        <v>18335</v>
      </c>
      <c r="E10266" s="4" t="s">
        <v>65</v>
      </c>
      <c r="F10266" s="4">
        <v>9435035535</v>
      </c>
      <c r="G10266" s="4">
        <v>9435035740</v>
      </c>
      <c r="H10266" s="4" t="s">
        <v>96308</v>
      </c>
      <c r="I10266" s="4" t="s">
        <v>96309</v>
      </c>
      <c r="J10266" s="4" t="s">
        <v>96311</v>
      </c>
      <c r="L10266" s="4" t="s">
        <v>96313</v>
      </c>
      <c r="M10266" s="4" t="s">
        <v>418</v>
      </c>
      <c r="N10266" s="4">
        <v>786001</v>
      </c>
      <c r="O10266" s="4"/>
      <c r="P10266" s="4">
        <v>8045326868</v>
      </c>
      <c r="Q10266" s="31"/>
      <c r="R10266" s="4"/>
      <c r="S10266" s="13" t="s">
        <v>96306</v>
      </c>
      <c r="T10266" s="13"/>
      <c r="U10266" s="13"/>
      <c r="V10266" s="13"/>
      <c r="W10266" s="13"/>
    </row>
    <row r="10267" spans="1:23" x14ac:dyDescent="0.25">
      <c r="A10267" s="4" t="s">
        <v>98707</v>
      </c>
      <c r="B10267" s="4" t="s">
        <v>96312</v>
      </c>
      <c r="C10267" s="4" t="s">
        <v>1461</v>
      </c>
      <c r="D10267" s="4" t="s">
        <v>5790</v>
      </c>
      <c r="E10267" s="4" t="s">
        <v>34</v>
      </c>
      <c r="F10267" s="4">
        <v>9435032169</v>
      </c>
      <c r="G10267" s="4">
        <v>9435032361</v>
      </c>
      <c r="H10267" s="4" t="s">
        <v>98706</v>
      </c>
      <c r="I10267" s="4"/>
      <c r="J10267" s="4" t="s">
        <v>98708</v>
      </c>
      <c r="L10267" s="4" t="s">
        <v>98708</v>
      </c>
      <c r="M10267" s="4" t="s">
        <v>418</v>
      </c>
      <c r="N10267" s="4">
        <v>786005</v>
      </c>
      <c r="O10267" s="4" t="s">
        <v>98709</v>
      </c>
      <c r="P10267" s="4">
        <v>8046034121</v>
      </c>
      <c r="Q10267" s="31"/>
      <c r="R10267" s="4"/>
      <c r="S10267" s="13" t="s">
        <v>216004</v>
      </c>
      <c r="T10267" s="13"/>
      <c r="U10267" s="13"/>
      <c r="V10267" s="13"/>
      <c r="W10267" s="13"/>
    </row>
    <row r="10268" spans="1:23" x14ac:dyDescent="0.25">
      <c r="A10268" s="4" t="s">
        <v>135675</v>
      </c>
      <c r="B10268" s="4" t="s">
        <v>96312</v>
      </c>
      <c r="C10268" s="4" t="s">
        <v>135673</v>
      </c>
      <c r="D10268" s="4"/>
      <c r="E10268" s="4" t="s">
        <v>27</v>
      </c>
      <c r="F10268" s="4">
        <v>8221965722</v>
      </c>
      <c r="G10268" s="4"/>
      <c r="H10268" s="4" t="s">
        <v>135674</v>
      </c>
      <c r="I10268" s="4"/>
      <c r="J10268" s="4" t="s">
        <v>135676</v>
      </c>
      <c r="L10268" s="4" t="s">
        <v>135677</v>
      </c>
      <c r="M10268" s="4" t="s">
        <v>418</v>
      </c>
      <c r="N10268" s="4">
        <v>786623</v>
      </c>
      <c r="O10268" s="4"/>
      <c r="P10268" s="4"/>
      <c r="Q10268" s="31"/>
      <c r="R10268" s="4"/>
      <c r="S10268" s="13" t="s">
        <v>200239</v>
      </c>
      <c r="T10268" s="13"/>
      <c r="U10268" s="13"/>
      <c r="V10268" s="13"/>
      <c r="W10268" s="13"/>
    </row>
    <row r="10269" spans="1:23" x14ac:dyDescent="0.25">
      <c r="A10269" s="4" t="s">
        <v>149349</v>
      </c>
      <c r="B10269" s="4" t="s">
        <v>96312</v>
      </c>
      <c r="C10269" s="4" t="s">
        <v>1587</v>
      </c>
      <c r="D10269" s="4" t="s">
        <v>1979</v>
      </c>
      <c r="E10269" s="4" t="s">
        <v>149347</v>
      </c>
      <c r="F10269" s="4">
        <v>9854103989</v>
      </c>
      <c r="G10269" s="4">
        <v>9854103975</v>
      </c>
      <c r="H10269" s="4" t="s">
        <v>149348</v>
      </c>
      <c r="I10269" s="4"/>
      <c r="J10269" s="4" t="s">
        <v>149350</v>
      </c>
      <c r="L10269" s="4" t="s">
        <v>149351</v>
      </c>
      <c r="M10269" s="4" t="s">
        <v>418</v>
      </c>
      <c r="N10269" s="4">
        <v>786001</v>
      </c>
      <c r="O10269" s="4"/>
      <c r="P10269" s="4"/>
      <c r="Q10269" s="31" t="s">
        <v>149346</v>
      </c>
      <c r="R10269" s="4"/>
      <c r="S10269" s="13" t="s">
        <v>227304</v>
      </c>
      <c r="T10269" s="13"/>
      <c r="U10269" s="13"/>
      <c r="V10269" s="13"/>
      <c r="W10269" s="13"/>
    </row>
    <row r="10270" spans="1:23" ht="30" x14ac:dyDescent="0.25">
      <c r="A10270" s="4" t="s">
        <v>160499</v>
      </c>
      <c r="B10270" s="4" t="s">
        <v>96312</v>
      </c>
      <c r="C10270" s="4" t="s">
        <v>160496</v>
      </c>
      <c r="D10270" s="4" t="s">
        <v>9295</v>
      </c>
      <c r="E10270" s="4" t="s">
        <v>34</v>
      </c>
      <c r="F10270" s="4">
        <v>8472087204</v>
      </c>
      <c r="G10270" s="4"/>
      <c r="H10270" s="4" t="s">
        <v>160497</v>
      </c>
      <c r="I10270" s="4" t="s">
        <v>160498</v>
      </c>
      <c r="J10270" s="4" t="s">
        <v>160500</v>
      </c>
      <c r="L10270" s="4"/>
      <c r="M10270" s="4" t="s">
        <v>418</v>
      </c>
      <c r="N10270" s="4">
        <v>786001</v>
      </c>
      <c r="O10270" s="4"/>
      <c r="P10270" s="4"/>
      <c r="Q10270" s="31" t="s">
        <v>160495</v>
      </c>
      <c r="R10270" s="4"/>
      <c r="S10270" s="13" t="s">
        <v>160495</v>
      </c>
      <c r="T10270" s="13"/>
      <c r="U10270" s="13"/>
      <c r="V10270" s="13"/>
      <c r="W10270" s="13"/>
    </row>
    <row r="10271" spans="1:23" x14ac:dyDescent="0.25">
      <c r="A10271" s="4" t="s">
        <v>18687</v>
      </c>
      <c r="B10271" s="4" t="s">
        <v>18689</v>
      </c>
      <c r="C10271" s="4" t="s">
        <v>5928</v>
      </c>
      <c r="D10271" s="4" t="s">
        <v>18685</v>
      </c>
      <c r="E10271" s="4" t="s">
        <v>27</v>
      </c>
      <c r="F10271" s="4">
        <v>9672341805</v>
      </c>
      <c r="G10271" s="4"/>
      <c r="H10271" s="4" t="s">
        <v>18686</v>
      </c>
      <c r="I10271" s="4"/>
      <c r="J10271" s="4" t="s">
        <v>18688</v>
      </c>
      <c r="L10271" s="4" t="s">
        <v>18690</v>
      </c>
      <c r="M10271" s="4" t="s">
        <v>51</v>
      </c>
      <c r="N10271" s="4">
        <v>341306</v>
      </c>
      <c r="O10271" s="4"/>
      <c r="P10271" s="4">
        <v>8046049525</v>
      </c>
      <c r="Q10271" s="31"/>
      <c r="R10271" s="4"/>
      <c r="S10271" s="13" t="s">
        <v>200240</v>
      </c>
      <c r="T10271" s="13"/>
      <c r="U10271" s="13"/>
      <c r="V10271" s="13"/>
      <c r="W10271" s="13"/>
    </row>
    <row r="10272" spans="1:23" x14ac:dyDescent="0.25">
      <c r="A10272" s="4" t="s">
        <v>94103</v>
      </c>
      <c r="B10272" s="4" t="s">
        <v>94105</v>
      </c>
      <c r="C10272" s="4" t="s">
        <v>83043</v>
      </c>
      <c r="D10272" s="4" t="s">
        <v>94100</v>
      </c>
      <c r="E10272" s="4" t="s">
        <v>175</v>
      </c>
      <c r="F10272" s="4">
        <v>8794718628</v>
      </c>
      <c r="G10272" s="4">
        <v>8974003213</v>
      </c>
      <c r="H10272" s="4" t="s">
        <v>94101</v>
      </c>
      <c r="I10272" s="4" t="s">
        <v>94102</v>
      </c>
      <c r="J10272" s="4" t="s">
        <v>94104</v>
      </c>
      <c r="L10272" s="4" t="s">
        <v>94106</v>
      </c>
      <c r="M10272" s="4" t="s">
        <v>94107</v>
      </c>
      <c r="N10272" s="4">
        <v>797112</v>
      </c>
      <c r="O10272" s="4" t="s">
        <v>94108</v>
      </c>
      <c r="P10272" s="4">
        <v>8046027050</v>
      </c>
      <c r="Q10272" s="31"/>
      <c r="R10272" s="4"/>
      <c r="S10272" s="13" t="s">
        <v>94099</v>
      </c>
      <c r="T10272" s="13"/>
      <c r="U10272" s="13"/>
      <c r="V10272" s="13"/>
      <c r="W10272" s="13"/>
    </row>
    <row r="10273" spans="1:23" ht="30" x14ac:dyDescent="0.25">
      <c r="A10273" s="4" t="s">
        <v>152989</v>
      </c>
      <c r="B10273" s="4" t="s">
        <v>94105</v>
      </c>
      <c r="C10273" s="4" t="s">
        <v>152985</v>
      </c>
      <c r="D10273" s="4" t="s">
        <v>152986</v>
      </c>
      <c r="E10273" s="4" t="s">
        <v>34</v>
      </c>
      <c r="F10273" s="4">
        <v>9958371803</v>
      </c>
      <c r="G10273" s="4"/>
      <c r="H10273" s="4" t="s">
        <v>152987</v>
      </c>
      <c r="I10273" s="4" t="s">
        <v>152988</v>
      </c>
      <c r="J10273" s="4" t="s">
        <v>152990</v>
      </c>
      <c r="L10273" s="4" t="s">
        <v>152991</v>
      </c>
      <c r="M10273" s="4" t="s">
        <v>94107</v>
      </c>
      <c r="N10273" s="4">
        <v>797112</v>
      </c>
      <c r="O10273" s="4" t="s">
        <v>152992</v>
      </c>
      <c r="P10273" s="4"/>
      <c r="Q10273" s="31" t="s">
        <v>216005</v>
      </c>
      <c r="R10273" s="4"/>
      <c r="S10273" s="13" t="s">
        <v>216006</v>
      </c>
      <c r="T10273" s="13"/>
      <c r="U10273" s="13"/>
      <c r="V10273" s="13"/>
      <c r="W10273" s="13"/>
    </row>
    <row r="10274" spans="1:23" ht="30" x14ac:dyDescent="0.25">
      <c r="A10274" s="4" t="s">
        <v>21965</v>
      </c>
      <c r="B10274" s="4" t="s">
        <v>21967</v>
      </c>
      <c r="C10274" s="4" t="s">
        <v>21963</v>
      </c>
      <c r="D10274" s="4" t="s">
        <v>242</v>
      </c>
      <c r="E10274" s="4" t="s">
        <v>175</v>
      </c>
      <c r="F10274" s="4">
        <v>9814653621</v>
      </c>
      <c r="G10274" s="4">
        <v>9815920021</v>
      </c>
      <c r="H10274" s="4" t="s">
        <v>21964</v>
      </c>
      <c r="I10274" s="4"/>
      <c r="J10274" s="4" t="s">
        <v>21966</v>
      </c>
      <c r="L10274" s="4"/>
      <c r="M10274" s="4" t="s">
        <v>80</v>
      </c>
      <c r="N10274" s="4">
        <v>143531</v>
      </c>
      <c r="O10274" s="4"/>
      <c r="P10274" s="4">
        <v>8042983352</v>
      </c>
      <c r="Q10274" s="31" t="s">
        <v>21962</v>
      </c>
      <c r="R10274" s="4"/>
      <c r="S10274" s="13" t="s">
        <v>227305</v>
      </c>
      <c r="T10274" s="13"/>
      <c r="U10274" s="13"/>
      <c r="V10274" s="13"/>
      <c r="W10274" s="13"/>
    </row>
    <row r="10275" spans="1:23" ht="45" x14ac:dyDescent="0.25">
      <c r="A10275" s="4" t="s">
        <v>20942</v>
      </c>
      <c r="B10275" s="4" t="s">
        <v>20945</v>
      </c>
      <c r="C10275" s="4" t="s">
        <v>19526</v>
      </c>
      <c r="D10275" s="4" t="s">
        <v>20939</v>
      </c>
      <c r="E10275" s="4" t="s">
        <v>235</v>
      </c>
      <c r="F10275" s="4">
        <v>9790553925</v>
      </c>
      <c r="G10275" s="4">
        <v>8946063220</v>
      </c>
      <c r="H10275" s="4" t="s">
        <v>20940</v>
      </c>
      <c r="I10275" s="4" t="s">
        <v>20941</v>
      </c>
      <c r="J10275" s="4" t="s">
        <v>20943</v>
      </c>
      <c r="L10275" s="4" t="s">
        <v>20944</v>
      </c>
      <c r="M10275" s="4" t="s">
        <v>127</v>
      </c>
      <c r="N10275" s="4">
        <v>624619</v>
      </c>
      <c r="O10275" s="4"/>
      <c r="P10275" s="4">
        <v>8048556884</v>
      </c>
      <c r="Q10275" s="31" t="s">
        <v>216007</v>
      </c>
      <c r="R10275" s="4"/>
      <c r="S10275" s="13" t="s">
        <v>216008</v>
      </c>
      <c r="T10275" s="13"/>
      <c r="U10275" s="13"/>
      <c r="V10275" s="13"/>
      <c r="W10275" s="13"/>
    </row>
    <row r="10276" spans="1:23" ht="45" x14ac:dyDescent="0.25">
      <c r="A10276" s="4" t="s">
        <v>25270</v>
      </c>
      <c r="B10276" s="4" t="s">
        <v>20945</v>
      </c>
      <c r="C10276" s="4" t="s">
        <v>25268</v>
      </c>
      <c r="D10276" s="4"/>
      <c r="E10276" s="4" t="s">
        <v>34</v>
      </c>
      <c r="F10276" s="4">
        <v>9965507997</v>
      </c>
      <c r="G10276" s="4">
        <v>9965557997</v>
      </c>
      <c r="H10276" s="4" t="s">
        <v>25269</v>
      </c>
      <c r="I10276" s="4"/>
      <c r="J10276" s="4" t="s">
        <v>25271</v>
      </c>
      <c r="L10276" s="4" t="s">
        <v>25272</v>
      </c>
      <c r="M10276" s="4" t="s">
        <v>127</v>
      </c>
      <c r="N10276" s="4">
        <v>624001</v>
      </c>
      <c r="O10276" s="4"/>
      <c r="P10276" s="4">
        <v>8046051171</v>
      </c>
      <c r="Q10276" s="31" t="s">
        <v>25267</v>
      </c>
      <c r="R10276" s="4"/>
      <c r="S10276" s="13" t="s">
        <v>25267</v>
      </c>
      <c r="T10276" s="13"/>
      <c r="U10276" s="13"/>
      <c r="V10276" s="13"/>
      <c r="W10276" s="13"/>
    </row>
    <row r="10277" spans="1:23" x14ac:dyDescent="0.25">
      <c r="A10277" s="4" t="s">
        <v>35031</v>
      </c>
      <c r="B10277" s="4" t="s">
        <v>20945</v>
      </c>
      <c r="C10277" s="4" t="s">
        <v>35027</v>
      </c>
      <c r="D10277" s="4" t="s">
        <v>35028</v>
      </c>
      <c r="E10277" s="4" t="s">
        <v>34</v>
      </c>
      <c r="F10277" s="4">
        <v>9843222418</v>
      </c>
      <c r="G10277" s="4"/>
      <c r="H10277" s="4" t="s">
        <v>35029</v>
      </c>
      <c r="I10277" s="4" t="s">
        <v>35030</v>
      </c>
      <c r="J10277" s="4" t="s">
        <v>35032</v>
      </c>
      <c r="L10277" s="4" t="s">
        <v>3836</v>
      </c>
      <c r="M10277" s="4" t="s">
        <v>127</v>
      </c>
      <c r="N10277" s="4">
        <v>624301</v>
      </c>
      <c r="O10277" s="4"/>
      <c r="P10277" s="4">
        <v>8048001066</v>
      </c>
      <c r="Q10277" s="31"/>
      <c r="R10277" s="4"/>
      <c r="S10277" s="13" t="s">
        <v>200241</v>
      </c>
      <c r="T10277" s="13"/>
      <c r="U10277" s="13"/>
      <c r="V10277" s="13"/>
      <c r="W10277" s="13"/>
    </row>
    <row r="10278" spans="1:23" x14ac:dyDescent="0.25">
      <c r="A10278" s="4" t="s">
        <v>12763</v>
      </c>
      <c r="B10278" s="4" t="s">
        <v>20945</v>
      </c>
      <c r="C10278" s="4" t="s">
        <v>233</v>
      </c>
      <c r="D10278" s="4"/>
      <c r="E10278" s="4" t="s">
        <v>235</v>
      </c>
      <c r="F10278" s="4">
        <v>9842125001</v>
      </c>
      <c r="G10278" s="4">
        <v>9842125002</v>
      </c>
      <c r="H10278" s="4" t="s">
        <v>79374</v>
      </c>
      <c r="I10278" s="4"/>
      <c r="J10278" s="4" t="s">
        <v>79375</v>
      </c>
      <c r="L10278" s="4"/>
      <c r="M10278" s="4" t="s">
        <v>127</v>
      </c>
      <c r="N10278" s="4">
        <v>624001</v>
      </c>
      <c r="O10278" s="4" t="s">
        <v>79376</v>
      </c>
      <c r="P10278" s="4">
        <v>8048620948</v>
      </c>
      <c r="Q10278" s="31" t="s">
        <v>79373</v>
      </c>
      <c r="R10278" s="4"/>
      <c r="S10278" s="13" t="s">
        <v>216009</v>
      </c>
      <c r="T10278" s="13"/>
      <c r="U10278" s="13"/>
      <c r="V10278" s="13"/>
      <c r="W10278" s="13"/>
    </row>
    <row r="10279" spans="1:23" x14ac:dyDescent="0.25">
      <c r="A10279" s="4" t="s">
        <v>84429</v>
      </c>
      <c r="B10279" s="4" t="s">
        <v>20945</v>
      </c>
      <c r="C10279" s="4" t="s">
        <v>506</v>
      </c>
      <c r="D10279" s="4" t="s">
        <v>84427</v>
      </c>
      <c r="E10279" s="4" t="s">
        <v>235</v>
      </c>
      <c r="F10279" s="4">
        <v>9443024399</v>
      </c>
      <c r="G10279" s="4"/>
      <c r="H10279" s="4" t="s">
        <v>84428</v>
      </c>
      <c r="I10279" s="4"/>
      <c r="J10279" s="4" t="s">
        <v>84430</v>
      </c>
      <c r="L10279" s="4"/>
      <c r="M10279" s="4" t="s">
        <v>127</v>
      </c>
      <c r="N10279" s="4">
        <v>624005</v>
      </c>
      <c r="O10279" s="4"/>
      <c r="P10279" s="4">
        <v>8071597806</v>
      </c>
      <c r="Q10279" s="31" t="s">
        <v>84425</v>
      </c>
      <c r="R10279" s="4"/>
      <c r="S10279" s="13" t="s">
        <v>84426</v>
      </c>
      <c r="T10279" s="13"/>
      <c r="U10279" s="13"/>
      <c r="V10279" s="13"/>
      <c r="W10279" s="13"/>
    </row>
    <row r="10280" spans="1:23" x14ac:dyDescent="0.25">
      <c r="A10280" s="4" t="s">
        <v>91164</v>
      </c>
      <c r="B10280" s="4" t="s">
        <v>20945</v>
      </c>
      <c r="C10280" s="4" t="s">
        <v>91160</v>
      </c>
      <c r="D10280" s="4" t="s">
        <v>91161</v>
      </c>
      <c r="E10280" s="4" t="s">
        <v>27</v>
      </c>
      <c r="F10280" s="4">
        <v>9942355939</v>
      </c>
      <c r="G10280" s="4"/>
      <c r="H10280" s="4" t="s">
        <v>91162</v>
      </c>
      <c r="I10280" s="4" t="s">
        <v>91163</v>
      </c>
      <c r="J10280" s="4" t="s">
        <v>91165</v>
      </c>
      <c r="L10280" s="4" t="s">
        <v>91166</v>
      </c>
      <c r="M10280" s="4" t="s">
        <v>127</v>
      </c>
      <c r="N10280" s="4">
        <v>624003</v>
      </c>
      <c r="O10280" s="4" t="s">
        <v>91167</v>
      </c>
      <c r="P10280" s="4">
        <v>8042901603</v>
      </c>
      <c r="Q10280" s="31"/>
      <c r="R10280" s="4"/>
      <c r="S10280" s="13" t="s">
        <v>200242</v>
      </c>
      <c r="T10280" s="13"/>
      <c r="U10280" s="13"/>
      <c r="V10280" s="13"/>
      <c r="W10280" s="13"/>
    </row>
    <row r="10281" spans="1:23" ht="45" x14ac:dyDescent="0.25">
      <c r="A10281" s="4" t="s">
        <v>98424</v>
      </c>
      <c r="B10281" s="4" t="s">
        <v>20945</v>
      </c>
      <c r="C10281" s="4" t="s">
        <v>399</v>
      </c>
      <c r="D10281" s="4"/>
      <c r="E10281" s="4" t="s">
        <v>34</v>
      </c>
      <c r="F10281" s="4">
        <v>9245478244</v>
      </c>
      <c r="G10281" s="4">
        <v>9943185789</v>
      </c>
      <c r="H10281" s="4" t="s">
        <v>98422</v>
      </c>
      <c r="I10281" s="4" t="s">
        <v>98423</v>
      </c>
      <c r="J10281" s="4" t="s">
        <v>98425</v>
      </c>
      <c r="L10281" s="4" t="s">
        <v>98426</v>
      </c>
      <c r="M10281" s="4" t="s">
        <v>127</v>
      </c>
      <c r="N10281" s="4">
        <v>624001</v>
      </c>
      <c r="O10281" s="4"/>
      <c r="P10281" s="4">
        <v>8048421227</v>
      </c>
      <c r="Q10281" s="31" t="s">
        <v>207480</v>
      </c>
      <c r="R10281" s="4"/>
      <c r="S10281" s="13" t="s">
        <v>194591</v>
      </c>
      <c r="T10281" s="13"/>
      <c r="U10281" s="13"/>
      <c r="V10281" s="13"/>
      <c r="W10281" s="13"/>
    </row>
    <row r="10282" spans="1:23" x14ac:dyDescent="0.25">
      <c r="A10282" s="4" t="s">
        <v>109380</v>
      </c>
      <c r="B10282" s="4" t="s">
        <v>20945</v>
      </c>
      <c r="C10282" s="4" t="s">
        <v>109377</v>
      </c>
      <c r="D10282" s="4" t="s">
        <v>60447</v>
      </c>
      <c r="E10282" s="4" t="s">
        <v>34</v>
      </c>
      <c r="F10282" s="4">
        <v>8883555230</v>
      </c>
      <c r="G10282" s="4">
        <v>8883555221</v>
      </c>
      <c r="H10282" s="4" t="s">
        <v>109378</v>
      </c>
      <c r="I10282" s="4" t="s">
        <v>109379</v>
      </c>
      <c r="J10282" s="4" t="s">
        <v>109381</v>
      </c>
      <c r="L10282" s="4" t="s">
        <v>109382</v>
      </c>
      <c r="M10282" s="4" t="s">
        <v>127</v>
      </c>
      <c r="N10282" s="4">
        <v>624001</v>
      </c>
      <c r="O10282" s="4" t="s">
        <v>109383</v>
      </c>
      <c r="P10282" s="4">
        <v>8046046667</v>
      </c>
      <c r="Q10282" s="31" t="s">
        <v>109376</v>
      </c>
      <c r="R10282" s="4"/>
      <c r="S10282" s="13" t="s">
        <v>200243</v>
      </c>
      <c r="T10282" s="13"/>
      <c r="U10282" s="13"/>
      <c r="V10282" s="13"/>
      <c r="W10282" s="13"/>
    </row>
    <row r="10283" spans="1:23" x14ac:dyDescent="0.25">
      <c r="A10283" s="4" t="s">
        <v>112023</v>
      </c>
      <c r="B10283" s="4" t="s">
        <v>20945</v>
      </c>
      <c r="C10283" s="4" t="s">
        <v>12611</v>
      </c>
      <c r="D10283" s="4" t="s">
        <v>11988</v>
      </c>
      <c r="E10283" s="4" t="s">
        <v>27</v>
      </c>
      <c r="F10283" s="4">
        <v>9500569393</v>
      </c>
      <c r="G10283" s="4"/>
      <c r="H10283" s="4" t="s">
        <v>112022</v>
      </c>
      <c r="I10283" s="4"/>
      <c r="J10283" s="4" t="s">
        <v>112024</v>
      </c>
      <c r="L10283" s="4" t="s">
        <v>112025</v>
      </c>
      <c r="M10283" s="4" t="s">
        <v>127</v>
      </c>
      <c r="N10283" s="4">
        <v>624707</v>
      </c>
      <c r="O10283" s="4"/>
      <c r="P10283" s="4">
        <v>8071863461</v>
      </c>
      <c r="Q10283" s="31"/>
      <c r="R10283" s="4"/>
      <c r="S10283" s="13" t="s">
        <v>112021</v>
      </c>
      <c r="T10283" s="13"/>
      <c r="U10283" s="13"/>
      <c r="V10283" s="13"/>
      <c r="W10283" s="13"/>
    </row>
    <row r="10284" spans="1:23" ht="30" x14ac:dyDescent="0.25">
      <c r="A10284" s="4" t="s">
        <v>116786</v>
      </c>
      <c r="B10284" s="4" t="s">
        <v>20945</v>
      </c>
      <c r="C10284" s="4" t="s">
        <v>63706</v>
      </c>
      <c r="D10284" s="4"/>
      <c r="E10284" s="4" t="s">
        <v>116784</v>
      </c>
      <c r="F10284" s="4">
        <v>8754971758</v>
      </c>
      <c r="G10284" s="4"/>
      <c r="H10284" s="4" t="s">
        <v>116785</v>
      </c>
      <c r="I10284" s="4"/>
      <c r="J10284" s="4" t="s">
        <v>116787</v>
      </c>
      <c r="L10284" s="4" t="s">
        <v>116787</v>
      </c>
      <c r="M10284" s="4" t="s">
        <v>127</v>
      </c>
      <c r="N10284" s="4">
        <v>624001</v>
      </c>
      <c r="O10284" s="4"/>
      <c r="P10284" s="4"/>
      <c r="Q10284" s="31" t="s">
        <v>116783</v>
      </c>
      <c r="R10284" s="4"/>
      <c r="S10284" s="13" t="s">
        <v>200244</v>
      </c>
      <c r="T10284" s="13"/>
      <c r="U10284" s="13"/>
      <c r="V10284" s="13"/>
      <c r="W10284" s="13"/>
    </row>
    <row r="10285" spans="1:23" ht="30" x14ac:dyDescent="0.25">
      <c r="A10285" s="4" t="s">
        <v>120778</v>
      </c>
      <c r="B10285" s="4" t="s">
        <v>20945</v>
      </c>
      <c r="C10285" s="4" t="s">
        <v>11587</v>
      </c>
      <c r="D10285" s="4" t="s">
        <v>29063</v>
      </c>
      <c r="E10285" s="4" t="s">
        <v>34</v>
      </c>
      <c r="F10285" s="4">
        <v>9952558086</v>
      </c>
      <c r="G10285" s="4"/>
      <c r="H10285" s="4" t="s">
        <v>120776</v>
      </c>
      <c r="I10285" s="4" t="s">
        <v>120777</v>
      </c>
      <c r="J10285" s="4" t="s">
        <v>120779</v>
      </c>
      <c r="L10285" s="4" t="s">
        <v>120780</v>
      </c>
      <c r="M10285" s="4" t="s">
        <v>127</v>
      </c>
      <c r="N10285" s="4">
        <v>624001</v>
      </c>
      <c r="O10285" s="4"/>
      <c r="P10285" s="4"/>
      <c r="Q10285" s="31" t="s">
        <v>204807</v>
      </c>
      <c r="R10285" s="4"/>
      <c r="S10285" s="13" t="s">
        <v>120775</v>
      </c>
      <c r="T10285" s="13"/>
      <c r="U10285" s="13"/>
      <c r="V10285" s="13"/>
      <c r="W10285" s="13"/>
    </row>
    <row r="10286" spans="1:23" x14ac:dyDescent="0.25">
      <c r="A10286" s="4" t="s">
        <v>129221</v>
      </c>
      <c r="B10286" s="4" t="s">
        <v>20945</v>
      </c>
      <c r="C10286" s="4" t="s">
        <v>2693</v>
      </c>
      <c r="D10286" s="4" t="s">
        <v>149</v>
      </c>
      <c r="E10286" s="4" t="s">
        <v>27</v>
      </c>
      <c r="F10286" s="4">
        <v>9751500577</v>
      </c>
      <c r="G10286" s="4">
        <v>9751500576</v>
      </c>
      <c r="H10286" s="4" t="s">
        <v>129219</v>
      </c>
      <c r="I10286" s="4" t="s">
        <v>129220</v>
      </c>
      <c r="J10286" s="4" t="s">
        <v>129222</v>
      </c>
      <c r="L10286" s="4" t="s">
        <v>126028</v>
      </c>
      <c r="M10286" s="4" t="s">
        <v>127</v>
      </c>
      <c r="N10286" s="4">
        <v>624003</v>
      </c>
      <c r="O10286" s="4"/>
      <c r="P10286" s="4"/>
      <c r="Q10286" s="31"/>
      <c r="R10286" s="4"/>
      <c r="S10286" s="13" t="s">
        <v>200245</v>
      </c>
      <c r="T10286" s="13"/>
      <c r="U10286" s="13"/>
      <c r="V10286" s="13"/>
      <c r="W10286" s="13"/>
    </row>
    <row r="10287" spans="1:23" x14ac:dyDescent="0.25">
      <c r="A10287" s="4" t="s">
        <v>130816</v>
      </c>
      <c r="B10287" s="4" t="s">
        <v>20945</v>
      </c>
      <c r="C10287" s="4" t="s">
        <v>130813</v>
      </c>
      <c r="D10287" s="4"/>
      <c r="E10287" s="4" t="s">
        <v>27</v>
      </c>
      <c r="F10287" s="4">
        <v>9944350850</v>
      </c>
      <c r="G10287" s="4"/>
      <c r="H10287" s="4" t="s">
        <v>130814</v>
      </c>
      <c r="I10287" s="4" t="s">
        <v>130815</v>
      </c>
      <c r="J10287" s="4" t="s">
        <v>130817</v>
      </c>
      <c r="L10287" s="4" t="s">
        <v>130818</v>
      </c>
      <c r="M10287" s="4" t="s">
        <v>127</v>
      </c>
      <c r="N10287" s="4">
        <v>624710</v>
      </c>
      <c r="O10287" s="4" t="s">
        <v>130819</v>
      </c>
      <c r="P10287" s="4"/>
      <c r="Q10287" s="31"/>
      <c r="R10287" s="4"/>
      <c r="S10287" s="13" t="s">
        <v>200246</v>
      </c>
      <c r="T10287" s="13"/>
      <c r="U10287" s="13"/>
      <c r="V10287" s="13"/>
      <c r="W10287" s="13"/>
    </row>
    <row r="10288" spans="1:23" x14ac:dyDescent="0.25">
      <c r="A10288" s="4" t="s">
        <v>143370</v>
      </c>
      <c r="B10288" s="4" t="s">
        <v>20945</v>
      </c>
      <c r="C10288" s="4" t="s">
        <v>14146</v>
      </c>
      <c r="D10288" s="4" t="s">
        <v>143368</v>
      </c>
      <c r="E10288" s="4" t="s">
        <v>34</v>
      </c>
      <c r="F10288" s="4">
        <v>9786030304</v>
      </c>
      <c r="G10288" s="4"/>
      <c r="H10288" s="4" t="s">
        <v>143369</v>
      </c>
      <c r="I10288" s="4"/>
      <c r="J10288" s="4" t="s">
        <v>143371</v>
      </c>
      <c r="L10288" s="4" t="s">
        <v>98427</v>
      </c>
      <c r="M10288" s="4" t="s">
        <v>127</v>
      </c>
      <c r="N10288" s="4">
        <v>624001</v>
      </c>
      <c r="O10288" s="4"/>
      <c r="P10288" s="4"/>
      <c r="Q10288" s="31"/>
      <c r="R10288" s="4"/>
      <c r="S10288" s="13" t="s">
        <v>200247</v>
      </c>
      <c r="T10288" s="13"/>
      <c r="U10288" s="13"/>
      <c r="V10288" s="13"/>
      <c r="W10288" s="13"/>
    </row>
    <row r="10289" spans="1:23" x14ac:dyDescent="0.25">
      <c r="A10289" s="4" t="s">
        <v>149957</v>
      </c>
      <c r="B10289" s="4" t="s">
        <v>20945</v>
      </c>
      <c r="C10289" s="4" t="s">
        <v>2228</v>
      </c>
      <c r="D10289" s="4" t="s">
        <v>57491</v>
      </c>
      <c r="E10289" s="4" t="s">
        <v>27</v>
      </c>
      <c r="F10289" s="4">
        <v>9842198850</v>
      </c>
      <c r="G10289" s="4">
        <v>9600231907</v>
      </c>
      <c r="H10289" s="4" t="s">
        <v>149956</v>
      </c>
      <c r="I10289" s="4"/>
      <c r="J10289" s="4" t="s">
        <v>149958</v>
      </c>
      <c r="L10289" s="4" t="s">
        <v>134305</v>
      </c>
      <c r="M10289" s="4" t="s">
        <v>127</v>
      </c>
      <c r="N10289" s="4">
        <v>624001</v>
      </c>
      <c r="O10289" s="4"/>
      <c r="P10289" s="4"/>
      <c r="Q10289" s="31"/>
      <c r="R10289" s="4"/>
      <c r="S10289" s="13" t="s">
        <v>149955</v>
      </c>
      <c r="T10289" s="13"/>
      <c r="U10289" s="13"/>
      <c r="V10289" s="13"/>
      <c r="W10289" s="13"/>
    </row>
    <row r="10290" spans="1:23" x14ac:dyDescent="0.25">
      <c r="A10290" s="4" t="s">
        <v>156883</v>
      </c>
      <c r="B10290" s="4" t="s">
        <v>20945</v>
      </c>
      <c r="C10290" s="4" t="s">
        <v>33662</v>
      </c>
      <c r="D10290" s="4" t="s">
        <v>156880</v>
      </c>
      <c r="E10290" s="4" t="s">
        <v>27</v>
      </c>
      <c r="F10290" s="4">
        <v>9443978999</v>
      </c>
      <c r="G10290" s="4"/>
      <c r="H10290" s="4" t="s">
        <v>156881</v>
      </c>
      <c r="I10290" s="4" t="s">
        <v>156882</v>
      </c>
      <c r="J10290" s="4" t="s">
        <v>156884</v>
      </c>
      <c r="L10290" s="4" t="s">
        <v>156885</v>
      </c>
      <c r="M10290" s="4" t="s">
        <v>127</v>
      </c>
      <c r="N10290" s="4">
        <v>624308</v>
      </c>
      <c r="O10290" s="4"/>
      <c r="P10290" s="4"/>
      <c r="Q10290" s="31"/>
      <c r="R10290" s="4"/>
      <c r="S10290" s="13" t="s">
        <v>227306</v>
      </c>
      <c r="T10290" s="13"/>
      <c r="U10290" s="13"/>
      <c r="V10290" s="13"/>
      <c r="W10290" s="13"/>
    </row>
    <row r="10291" spans="1:23" x14ac:dyDescent="0.25">
      <c r="A10291" s="4" t="s">
        <v>166157</v>
      </c>
      <c r="B10291" s="4" t="s">
        <v>20945</v>
      </c>
      <c r="C10291" s="4" t="s">
        <v>329</v>
      </c>
      <c r="D10291" s="4" t="s">
        <v>6404</v>
      </c>
      <c r="E10291" s="4" t="s">
        <v>74</v>
      </c>
      <c r="F10291" s="4">
        <v>9994998352</v>
      </c>
      <c r="G10291" s="4"/>
      <c r="H10291" s="4" t="s">
        <v>166156</v>
      </c>
      <c r="I10291" s="4"/>
      <c r="J10291" s="4" t="s">
        <v>166158</v>
      </c>
      <c r="L10291" s="4" t="s">
        <v>166159</v>
      </c>
      <c r="M10291" s="4" t="s">
        <v>127</v>
      </c>
      <c r="N10291" s="4">
        <v>624301</v>
      </c>
      <c r="O10291" s="4"/>
      <c r="P10291" s="4"/>
      <c r="Q10291" s="31" t="s">
        <v>166155</v>
      </c>
      <c r="R10291" s="4"/>
      <c r="S10291" s="4"/>
      <c r="T10291" s="4"/>
      <c r="U10291" s="4"/>
      <c r="V10291" s="4"/>
      <c r="W10291" s="4"/>
    </row>
    <row r="10292" spans="1:23" x14ac:dyDescent="0.25">
      <c r="A10292" s="4" t="s">
        <v>166992</v>
      </c>
      <c r="B10292" s="4" t="s">
        <v>20945</v>
      </c>
      <c r="C10292" s="4" t="s">
        <v>168459</v>
      </c>
      <c r="D10292" s="4" t="s">
        <v>34876</v>
      </c>
      <c r="E10292" s="4" t="s">
        <v>34</v>
      </c>
      <c r="F10292" s="4">
        <v>9942941310</v>
      </c>
      <c r="G10292" s="4"/>
      <c r="H10292" s="4" t="s">
        <v>168460</v>
      </c>
      <c r="I10292" s="4" t="s">
        <v>168461</v>
      </c>
      <c r="J10292" s="4" t="s">
        <v>168462</v>
      </c>
      <c r="L10292" s="4" t="s">
        <v>50991</v>
      </c>
      <c r="M10292" s="4" t="s">
        <v>127</v>
      </c>
      <c r="N10292" s="4">
        <v>624302</v>
      </c>
      <c r="O10292" s="4" t="s">
        <v>168463</v>
      </c>
      <c r="P10292" s="4"/>
      <c r="Q10292" s="31" t="s">
        <v>168458</v>
      </c>
      <c r="R10292" s="4"/>
      <c r="S10292" s="13" t="s">
        <v>227307</v>
      </c>
      <c r="T10292" s="13"/>
      <c r="U10292" s="13"/>
      <c r="V10292" s="13"/>
      <c r="W10292" s="13"/>
    </row>
    <row r="10293" spans="1:23" x14ac:dyDescent="0.25">
      <c r="A10293" s="4" t="s">
        <v>13461</v>
      </c>
      <c r="B10293" s="4" t="s">
        <v>13463</v>
      </c>
      <c r="C10293" s="4" t="s">
        <v>13458</v>
      </c>
      <c r="D10293" s="4" t="s">
        <v>13459</v>
      </c>
      <c r="E10293" s="4" t="s">
        <v>235</v>
      </c>
      <c r="F10293" s="4">
        <v>9978230999</v>
      </c>
      <c r="G10293" s="4"/>
      <c r="H10293" s="4" t="s">
        <v>13460</v>
      </c>
      <c r="I10293" s="4"/>
      <c r="J10293" s="4" t="s">
        <v>13462</v>
      </c>
      <c r="L10293" s="4" t="s">
        <v>13464</v>
      </c>
      <c r="M10293" s="4" t="s">
        <v>171</v>
      </c>
      <c r="N10293" s="4">
        <v>362520</v>
      </c>
      <c r="O10293" s="4" t="s">
        <v>13465</v>
      </c>
      <c r="P10293" s="4">
        <v>8048421112</v>
      </c>
      <c r="Q10293" s="31"/>
      <c r="R10293" s="4"/>
      <c r="S10293" s="13" t="s">
        <v>227308</v>
      </c>
      <c r="T10293" s="13"/>
      <c r="U10293" s="13"/>
      <c r="V10293" s="13"/>
      <c r="W10293" s="13"/>
    </row>
    <row r="10294" spans="1:23" x14ac:dyDescent="0.25">
      <c r="A10294" s="4" t="s">
        <v>42286</v>
      </c>
      <c r="B10294" s="4" t="s">
        <v>13463</v>
      </c>
      <c r="C10294" s="4" t="s">
        <v>2054</v>
      </c>
      <c r="D10294" s="4" t="s">
        <v>42284</v>
      </c>
      <c r="E10294" s="4" t="s">
        <v>27</v>
      </c>
      <c r="F10294" s="4">
        <v>9426169182</v>
      </c>
      <c r="G10294" s="4">
        <v>9824220492</v>
      </c>
      <c r="H10294" s="4" t="s">
        <v>42285</v>
      </c>
      <c r="I10294" s="4"/>
      <c r="J10294" s="4" t="s">
        <v>42287</v>
      </c>
      <c r="L10294" s="4" t="s">
        <v>668</v>
      </c>
      <c r="M10294" s="4" t="s">
        <v>171</v>
      </c>
      <c r="N10294" s="4"/>
      <c r="O10294" s="4"/>
      <c r="P10294" s="4">
        <v>8048116815</v>
      </c>
      <c r="Q10294" s="31" t="s">
        <v>42282</v>
      </c>
      <c r="R10294" s="4"/>
      <c r="S10294" s="13" t="s">
        <v>42283</v>
      </c>
      <c r="T10294" s="13"/>
      <c r="U10294" s="13"/>
      <c r="V10294" s="13"/>
      <c r="W10294" s="13"/>
    </row>
    <row r="10295" spans="1:23" ht="45" x14ac:dyDescent="0.25">
      <c r="A10295" s="4" t="s">
        <v>144085</v>
      </c>
      <c r="B10295" s="4" t="s">
        <v>144087</v>
      </c>
      <c r="C10295" s="4" t="s">
        <v>144083</v>
      </c>
      <c r="D10295" s="4" t="s">
        <v>6374</v>
      </c>
      <c r="E10295" s="4" t="s">
        <v>27</v>
      </c>
      <c r="F10295" s="4">
        <v>9902950520</v>
      </c>
      <c r="G10295" s="4">
        <v>9036770688</v>
      </c>
      <c r="H10295" s="4" t="s">
        <v>144084</v>
      </c>
      <c r="I10295" s="4"/>
      <c r="J10295" s="4" t="s">
        <v>144086</v>
      </c>
      <c r="L10295" s="4" t="s">
        <v>19095</v>
      </c>
      <c r="M10295" s="4" t="s">
        <v>351</v>
      </c>
      <c r="N10295" s="4">
        <v>561203</v>
      </c>
      <c r="O10295" s="4"/>
      <c r="P10295" s="4"/>
      <c r="Q10295" s="31" t="s">
        <v>144082</v>
      </c>
      <c r="R10295" s="4"/>
      <c r="S10295" s="13" t="s">
        <v>200248</v>
      </c>
      <c r="T10295" s="13"/>
      <c r="U10295" s="13"/>
      <c r="V10295" s="13"/>
      <c r="W10295" s="13"/>
    </row>
    <row r="10296" spans="1:23" x14ac:dyDescent="0.25">
      <c r="A10296" s="4" t="s">
        <v>9647</v>
      </c>
      <c r="B10296" s="4" t="s">
        <v>9649</v>
      </c>
      <c r="C10296" s="4" t="s">
        <v>9645</v>
      </c>
      <c r="D10296" s="4" t="s">
        <v>640</v>
      </c>
      <c r="E10296" s="4" t="s">
        <v>34</v>
      </c>
      <c r="F10296" s="4">
        <v>9324159620</v>
      </c>
      <c r="G10296" s="4">
        <v>9664040471</v>
      </c>
      <c r="H10296" s="4" t="s">
        <v>9646</v>
      </c>
      <c r="I10296" s="4"/>
      <c r="J10296" s="4" t="s">
        <v>9648</v>
      </c>
      <c r="L10296" s="4" t="s">
        <v>9650</v>
      </c>
      <c r="M10296" s="4" t="s">
        <v>23</v>
      </c>
      <c r="N10296" s="4">
        <v>421201</v>
      </c>
      <c r="O10296" s="4"/>
      <c r="P10296" s="4">
        <v>8042953285</v>
      </c>
      <c r="Q10296" s="31"/>
      <c r="R10296" s="4"/>
      <c r="S10296" s="13" t="s">
        <v>227309</v>
      </c>
      <c r="T10296" s="13"/>
      <c r="U10296" s="13"/>
      <c r="V10296" s="13"/>
      <c r="W10296" s="13"/>
    </row>
    <row r="10297" spans="1:23" ht="30" x14ac:dyDescent="0.25">
      <c r="A10297" s="4" t="s">
        <v>20761</v>
      </c>
      <c r="B10297" s="4" t="s">
        <v>9649</v>
      </c>
      <c r="C10297" s="4" t="s">
        <v>4933</v>
      </c>
      <c r="D10297" s="4"/>
      <c r="E10297" s="4" t="s">
        <v>74</v>
      </c>
      <c r="F10297" s="4">
        <v>9222239997</v>
      </c>
      <c r="G10297" s="4">
        <v>7666765494</v>
      </c>
      <c r="H10297" s="4" t="s">
        <v>20760</v>
      </c>
      <c r="I10297" s="4"/>
      <c r="J10297" s="4" t="s">
        <v>20762</v>
      </c>
      <c r="L10297" s="4" t="s">
        <v>20763</v>
      </c>
      <c r="M10297" s="4" t="s">
        <v>23</v>
      </c>
      <c r="N10297" s="4">
        <v>421202</v>
      </c>
      <c r="O10297" s="4" t="s">
        <v>20764</v>
      </c>
      <c r="P10297" s="4">
        <v>8048085167</v>
      </c>
      <c r="Q10297" s="31" t="s">
        <v>216010</v>
      </c>
      <c r="R10297" s="4"/>
      <c r="S10297" s="13" t="s">
        <v>194592</v>
      </c>
      <c r="T10297" s="13"/>
      <c r="U10297" s="13"/>
      <c r="V10297" s="13"/>
      <c r="W10297" s="13"/>
    </row>
    <row r="10298" spans="1:23" x14ac:dyDescent="0.25">
      <c r="A10298" s="4" t="s">
        <v>33708</v>
      </c>
      <c r="B10298" s="4" t="s">
        <v>9649</v>
      </c>
      <c r="C10298" s="4" t="s">
        <v>3654</v>
      </c>
      <c r="D10298" s="4" t="s">
        <v>33705</v>
      </c>
      <c r="E10298" s="4" t="s">
        <v>34</v>
      </c>
      <c r="F10298" s="4">
        <v>7208089080</v>
      </c>
      <c r="G10298" s="4">
        <v>9869177542</v>
      </c>
      <c r="H10298" s="4" t="s">
        <v>33706</v>
      </c>
      <c r="I10298" s="4" t="s">
        <v>33707</v>
      </c>
      <c r="J10298" s="4" t="s">
        <v>33709</v>
      </c>
      <c r="L10298" s="4" t="s">
        <v>33710</v>
      </c>
      <c r="M10298" s="4" t="s">
        <v>23</v>
      </c>
      <c r="N10298" s="4">
        <v>421202</v>
      </c>
      <c r="O10298" s="4"/>
      <c r="P10298" s="4">
        <v>8048402686</v>
      </c>
      <c r="Q10298" s="31" t="s">
        <v>33703</v>
      </c>
      <c r="R10298" s="4"/>
      <c r="S10298" s="13" t="s">
        <v>33704</v>
      </c>
      <c r="T10298" s="13"/>
      <c r="U10298" s="13"/>
      <c r="V10298" s="13"/>
      <c r="W10298" s="13"/>
    </row>
    <row r="10299" spans="1:23" ht="45" x14ac:dyDescent="0.25">
      <c r="A10299" s="4" t="s">
        <v>36929</v>
      </c>
      <c r="B10299" s="4" t="s">
        <v>9649</v>
      </c>
      <c r="C10299" s="4" t="s">
        <v>13873</v>
      </c>
      <c r="D10299" s="4" t="s">
        <v>36927</v>
      </c>
      <c r="E10299" s="4" t="s">
        <v>34</v>
      </c>
      <c r="F10299" s="4">
        <v>9820272779</v>
      </c>
      <c r="G10299" s="4">
        <v>9926415656</v>
      </c>
      <c r="H10299" s="4" t="s">
        <v>36928</v>
      </c>
      <c r="I10299" s="4"/>
      <c r="J10299" s="4" t="s">
        <v>36930</v>
      </c>
      <c r="L10299" s="4" t="s">
        <v>36931</v>
      </c>
      <c r="M10299" s="4" t="s">
        <v>23</v>
      </c>
      <c r="N10299" s="4">
        <v>421202</v>
      </c>
      <c r="O10299" s="4"/>
      <c r="P10299" s="4">
        <v>8046027789</v>
      </c>
      <c r="Q10299" s="31" t="s">
        <v>36926</v>
      </c>
      <c r="R10299" s="4"/>
      <c r="S10299" s="13" t="s">
        <v>227310</v>
      </c>
      <c r="T10299" s="13"/>
      <c r="U10299" s="13"/>
      <c r="V10299" s="13"/>
      <c r="W10299" s="13"/>
    </row>
    <row r="10300" spans="1:23" x14ac:dyDescent="0.25">
      <c r="A10300" s="4" t="s">
        <v>51320</v>
      </c>
      <c r="B10300" s="4" t="s">
        <v>9649</v>
      </c>
      <c r="C10300" s="4" t="s">
        <v>2395</v>
      </c>
      <c r="D10300" s="4" t="s">
        <v>51318</v>
      </c>
      <c r="E10300" s="4" t="s">
        <v>27</v>
      </c>
      <c r="F10300" s="4">
        <v>8689878111</v>
      </c>
      <c r="G10300" s="4">
        <v>8469070299</v>
      </c>
      <c r="H10300" s="4" t="s">
        <v>51319</v>
      </c>
      <c r="I10300" s="4"/>
      <c r="J10300" s="4" t="s">
        <v>51321</v>
      </c>
      <c r="L10300" s="4" t="s">
        <v>761</v>
      </c>
      <c r="M10300" s="4" t="s">
        <v>23</v>
      </c>
      <c r="N10300" s="4">
        <v>421201</v>
      </c>
      <c r="O10300" s="4"/>
      <c r="P10300" s="4">
        <v>8049673893</v>
      </c>
      <c r="Q10300" s="31"/>
      <c r="R10300" s="4"/>
      <c r="S10300" s="13" t="s">
        <v>227311</v>
      </c>
      <c r="T10300" s="13"/>
      <c r="U10300" s="13"/>
      <c r="V10300" s="13"/>
      <c r="W10300" s="13"/>
    </row>
    <row r="10301" spans="1:23" ht="45" x14ac:dyDescent="0.25">
      <c r="A10301" s="4" t="s">
        <v>58323</v>
      </c>
      <c r="B10301" s="4" t="s">
        <v>9649</v>
      </c>
      <c r="C10301" s="4" t="s">
        <v>2999</v>
      </c>
      <c r="D10301" s="4" t="s">
        <v>58320</v>
      </c>
      <c r="E10301" s="4" t="s">
        <v>34</v>
      </c>
      <c r="F10301" s="4">
        <v>9320362030</v>
      </c>
      <c r="G10301" s="4">
        <v>8080162030</v>
      </c>
      <c r="H10301" s="4" t="s">
        <v>58321</v>
      </c>
      <c r="I10301" s="4" t="s">
        <v>58322</v>
      </c>
      <c r="J10301" s="4" t="s">
        <v>58324</v>
      </c>
      <c r="L10301" s="4" t="s">
        <v>5359</v>
      </c>
      <c r="M10301" s="4" t="s">
        <v>23</v>
      </c>
      <c r="N10301" s="4">
        <v>421202</v>
      </c>
      <c r="O10301" s="4"/>
      <c r="P10301" s="4">
        <v>8049471074</v>
      </c>
      <c r="Q10301" s="31" t="s">
        <v>207481</v>
      </c>
      <c r="R10301" s="4"/>
      <c r="S10301" s="13" t="s">
        <v>194593</v>
      </c>
      <c r="T10301" s="13"/>
      <c r="U10301" s="13"/>
      <c r="V10301" s="13"/>
      <c r="W10301" s="13"/>
    </row>
    <row r="10302" spans="1:23" x14ac:dyDescent="0.25">
      <c r="A10302" s="4" t="s">
        <v>62745</v>
      </c>
      <c r="B10302" s="4" t="s">
        <v>9649</v>
      </c>
      <c r="C10302" s="4" t="s">
        <v>62741</v>
      </c>
      <c r="D10302" s="4" t="s">
        <v>62742</v>
      </c>
      <c r="E10302" s="4" t="s">
        <v>34</v>
      </c>
      <c r="F10302" s="4">
        <v>9773145255</v>
      </c>
      <c r="G10302" s="4">
        <v>9004600907</v>
      </c>
      <c r="H10302" s="4" t="s">
        <v>62743</v>
      </c>
      <c r="I10302" s="4" t="s">
        <v>62744</v>
      </c>
      <c r="J10302" s="4" t="s">
        <v>62746</v>
      </c>
      <c r="L10302" s="4"/>
      <c r="M10302" s="4" t="s">
        <v>23</v>
      </c>
      <c r="N10302" s="4">
        <v>421201</v>
      </c>
      <c r="O10302" s="4"/>
      <c r="P10302" s="4">
        <v>8079446040</v>
      </c>
      <c r="Q10302" s="31" t="s">
        <v>62739</v>
      </c>
      <c r="R10302" s="4"/>
      <c r="S10302" s="13" t="s">
        <v>62740</v>
      </c>
      <c r="T10302" s="13"/>
      <c r="U10302" s="13"/>
      <c r="V10302" s="13"/>
      <c r="W10302" s="13"/>
    </row>
    <row r="10303" spans="1:23" x14ac:dyDescent="0.25">
      <c r="A10303" s="4" t="s">
        <v>63449</v>
      </c>
      <c r="B10303" s="4" t="s">
        <v>9649</v>
      </c>
      <c r="C10303" s="4" t="s">
        <v>12288</v>
      </c>
      <c r="D10303" s="4" t="s">
        <v>63446</v>
      </c>
      <c r="E10303" s="4" t="s">
        <v>689</v>
      </c>
      <c r="F10303" s="4">
        <v>8080765679</v>
      </c>
      <c r="G10303" s="4">
        <v>8369364582</v>
      </c>
      <c r="H10303" s="4" t="s">
        <v>63447</v>
      </c>
      <c r="I10303" s="4" t="s">
        <v>63448</v>
      </c>
      <c r="J10303" s="4" t="s">
        <v>63450</v>
      </c>
      <c r="L10303" s="4" t="s">
        <v>63451</v>
      </c>
      <c r="M10303" s="4" t="s">
        <v>23</v>
      </c>
      <c r="N10303" s="4">
        <v>421201</v>
      </c>
      <c r="O10303" s="4" t="s">
        <v>63452</v>
      </c>
      <c r="P10303" s="4">
        <v>8046042185</v>
      </c>
      <c r="Q10303" s="31"/>
      <c r="R10303" s="4"/>
      <c r="S10303" s="13" t="s">
        <v>227312</v>
      </c>
      <c r="T10303" s="13"/>
      <c r="U10303" s="13"/>
      <c r="V10303" s="13"/>
      <c r="W10303" s="13"/>
    </row>
    <row r="10304" spans="1:23" x14ac:dyDescent="0.25">
      <c r="A10304" s="4" t="s">
        <v>68877</v>
      </c>
      <c r="B10304" s="4" t="s">
        <v>9649</v>
      </c>
      <c r="C10304" s="4" t="s">
        <v>44383</v>
      </c>
      <c r="D10304" s="4"/>
      <c r="E10304" s="4" t="s">
        <v>27</v>
      </c>
      <c r="F10304" s="4">
        <v>9930170580</v>
      </c>
      <c r="G10304" s="4">
        <v>9930961222</v>
      </c>
      <c r="H10304" s="4" t="s">
        <v>68876</v>
      </c>
      <c r="I10304" s="4"/>
      <c r="J10304" s="4" t="s">
        <v>68878</v>
      </c>
      <c r="L10304" s="4" t="s">
        <v>68879</v>
      </c>
      <c r="M10304" s="4" t="s">
        <v>23</v>
      </c>
      <c r="N10304" s="4">
        <v>421201</v>
      </c>
      <c r="O10304" s="4"/>
      <c r="P10304" s="4">
        <v>8048108788</v>
      </c>
      <c r="Q10304" s="31"/>
      <c r="R10304" s="4"/>
      <c r="S10304" s="13" t="s">
        <v>200249</v>
      </c>
      <c r="T10304" s="13"/>
      <c r="U10304" s="13"/>
      <c r="V10304" s="13"/>
      <c r="W10304" s="13"/>
    </row>
    <row r="10305" spans="1:23" ht="30" x14ac:dyDescent="0.25">
      <c r="A10305" s="4" t="s">
        <v>71530</v>
      </c>
      <c r="B10305" s="4" t="s">
        <v>9649</v>
      </c>
      <c r="C10305" s="4" t="s">
        <v>2862</v>
      </c>
      <c r="D10305" s="4" t="s">
        <v>5399</v>
      </c>
      <c r="E10305" s="4" t="s">
        <v>34</v>
      </c>
      <c r="F10305" s="4">
        <v>9987070702</v>
      </c>
      <c r="G10305" s="4">
        <v>9930180952</v>
      </c>
      <c r="H10305" s="4" t="s">
        <v>71529</v>
      </c>
      <c r="I10305" s="4"/>
      <c r="J10305" s="4" t="s">
        <v>71531</v>
      </c>
      <c r="L10305" s="4" t="s">
        <v>13330</v>
      </c>
      <c r="M10305" s="4" t="s">
        <v>23</v>
      </c>
      <c r="N10305" s="4">
        <v>421201</v>
      </c>
      <c r="O10305" s="4"/>
      <c r="P10305" s="4">
        <v>8048587301</v>
      </c>
      <c r="Q10305" s="31" t="s">
        <v>216011</v>
      </c>
      <c r="R10305" s="4"/>
      <c r="S10305" s="13" t="s">
        <v>216012</v>
      </c>
      <c r="T10305" s="13"/>
      <c r="U10305" s="13"/>
      <c r="V10305" s="13"/>
      <c r="W10305" s="13"/>
    </row>
    <row r="10306" spans="1:23" ht="45" x14ac:dyDescent="0.25">
      <c r="A10306" s="4" t="s">
        <v>80339</v>
      </c>
      <c r="B10306" s="4" t="s">
        <v>9649</v>
      </c>
      <c r="C10306" s="4" t="s">
        <v>31972</v>
      </c>
      <c r="D10306" s="4" t="s">
        <v>3568</v>
      </c>
      <c r="E10306" s="4" t="s">
        <v>34</v>
      </c>
      <c r="F10306" s="4">
        <v>9821054556</v>
      </c>
      <c r="G10306" s="4">
        <v>9920306765</v>
      </c>
      <c r="H10306" s="4" t="s">
        <v>80337</v>
      </c>
      <c r="I10306" s="4" t="s">
        <v>80338</v>
      </c>
      <c r="J10306" s="4" t="s">
        <v>80340</v>
      </c>
      <c r="L10306" s="4" t="s">
        <v>80341</v>
      </c>
      <c r="M10306" s="4" t="s">
        <v>23</v>
      </c>
      <c r="N10306" s="4">
        <v>421202</v>
      </c>
      <c r="O10306" s="4" t="s">
        <v>80342</v>
      </c>
      <c r="P10306" s="4">
        <v>8071742187</v>
      </c>
      <c r="Q10306" s="31" t="s">
        <v>80336</v>
      </c>
      <c r="R10306" s="4"/>
      <c r="S10306" s="13" t="s">
        <v>200250</v>
      </c>
      <c r="T10306" s="13"/>
      <c r="U10306" s="13"/>
      <c r="V10306" s="13"/>
      <c r="W10306" s="13"/>
    </row>
    <row r="10307" spans="1:23" ht="30" x14ac:dyDescent="0.25">
      <c r="A10307" s="4" t="s">
        <v>84768</v>
      </c>
      <c r="B10307" s="4" t="s">
        <v>9649</v>
      </c>
      <c r="C10307" s="4" t="s">
        <v>74</v>
      </c>
      <c r="D10307" s="4"/>
      <c r="E10307" s="4" t="s">
        <v>27</v>
      </c>
      <c r="F10307" s="4">
        <v>9702062111</v>
      </c>
      <c r="G10307" s="4"/>
      <c r="H10307" s="4" t="s">
        <v>84766</v>
      </c>
      <c r="I10307" s="4" t="s">
        <v>84767</v>
      </c>
      <c r="J10307" s="4" t="s">
        <v>84769</v>
      </c>
      <c r="L10307" s="4" t="s">
        <v>5359</v>
      </c>
      <c r="M10307" s="4" t="s">
        <v>23</v>
      </c>
      <c r="N10307" s="4">
        <v>421202</v>
      </c>
      <c r="O10307" s="4" t="s">
        <v>84770</v>
      </c>
      <c r="P10307" s="4">
        <v>8071815038</v>
      </c>
      <c r="Q10307" s="31" t="s">
        <v>84765</v>
      </c>
      <c r="R10307" s="4"/>
      <c r="S10307" s="13" t="s">
        <v>216013</v>
      </c>
      <c r="T10307" s="13"/>
      <c r="U10307" s="13"/>
      <c r="V10307" s="13"/>
      <c r="W10307" s="13"/>
    </row>
    <row r="10308" spans="1:23" ht="45" x14ac:dyDescent="0.25">
      <c r="A10308" s="4" t="s">
        <v>91476</v>
      </c>
      <c r="B10308" s="4" t="s">
        <v>9649</v>
      </c>
      <c r="C10308" s="4" t="s">
        <v>148</v>
      </c>
      <c r="D10308" s="4" t="s">
        <v>22680</v>
      </c>
      <c r="E10308" s="4" t="s">
        <v>34</v>
      </c>
      <c r="F10308" s="4">
        <v>9323943981</v>
      </c>
      <c r="G10308" s="4">
        <v>7738453981</v>
      </c>
      <c r="H10308" s="4" t="s">
        <v>91475</v>
      </c>
      <c r="I10308" s="4"/>
      <c r="J10308" s="4" t="s">
        <v>91477</v>
      </c>
      <c r="L10308" s="4" t="s">
        <v>91478</v>
      </c>
      <c r="M10308" s="4" t="s">
        <v>23</v>
      </c>
      <c r="N10308" s="4">
        <v>421202</v>
      </c>
      <c r="O10308" s="4"/>
      <c r="P10308" s="4">
        <v>8071920431</v>
      </c>
      <c r="Q10308" s="31" t="s">
        <v>207482</v>
      </c>
      <c r="R10308" s="4"/>
      <c r="S10308" s="13" t="s">
        <v>194594</v>
      </c>
      <c r="T10308" s="13"/>
      <c r="U10308" s="13"/>
      <c r="V10308" s="13"/>
      <c r="W10308" s="13"/>
    </row>
    <row r="10309" spans="1:23" ht="45" x14ac:dyDescent="0.25">
      <c r="A10309" s="4" t="s">
        <v>116748</v>
      </c>
      <c r="B10309" s="4" t="s">
        <v>9649</v>
      </c>
      <c r="C10309" s="4" t="s">
        <v>7299</v>
      </c>
      <c r="D10309" s="4" t="s">
        <v>20460</v>
      </c>
      <c r="E10309" s="4" t="s">
        <v>27665</v>
      </c>
      <c r="F10309" s="4">
        <v>9930524777</v>
      </c>
      <c r="G10309" s="4">
        <v>8080524777</v>
      </c>
      <c r="H10309" s="4" t="s">
        <v>116747</v>
      </c>
      <c r="I10309" s="4"/>
      <c r="J10309" s="4" t="s">
        <v>116749</v>
      </c>
      <c r="L10309" s="4" t="s">
        <v>116750</v>
      </c>
      <c r="M10309" s="4" t="s">
        <v>23</v>
      </c>
      <c r="N10309" s="4">
        <v>421201</v>
      </c>
      <c r="O10309" s="4" t="s">
        <v>116751</v>
      </c>
      <c r="P10309" s="4"/>
      <c r="Q10309" s="31" t="s">
        <v>216014</v>
      </c>
      <c r="R10309" s="4"/>
      <c r="S10309" s="13" t="s">
        <v>216015</v>
      </c>
      <c r="T10309" s="13"/>
      <c r="U10309" s="13"/>
      <c r="V10309" s="13"/>
      <c r="W10309" s="13"/>
    </row>
    <row r="10310" spans="1:23" x14ac:dyDescent="0.25">
      <c r="A10310" s="4" t="s">
        <v>125068</v>
      </c>
      <c r="B10310" s="4" t="s">
        <v>9649</v>
      </c>
      <c r="C10310" s="4" t="s">
        <v>16736</v>
      </c>
      <c r="D10310" s="4"/>
      <c r="E10310" s="4"/>
      <c r="F10310" s="4">
        <v>9820099839</v>
      </c>
      <c r="G10310" s="4"/>
      <c r="H10310" s="4" t="s">
        <v>125067</v>
      </c>
      <c r="I10310" s="4"/>
      <c r="J10310" s="4" t="s">
        <v>125069</v>
      </c>
      <c r="L10310" s="4" t="s">
        <v>125070</v>
      </c>
      <c r="M10310" s="4" t="s">
        <v>23</v>
      </c>
      <c r="N10310" s="4">
        <v>421201</v>
      </c>
      <c r="O10310" s="4" t="s">
        <v>125071</v>
      </c>
      <c r="P10310" s="4"/>
      <c r="Q10310" s="31" t="s">
        <v>125066</v>
      </c>
      <c r="R10310" s="4"/>
      <c r="S10310" s="13" t="s">
        <v>227313</v>
      </c>
      <c r="T10310" s="13"/>
      <c r="U10310" s="13"/>
      <c r="V10310" s="13"/>
      <c r="W10310" s="13"/>
    </row>
    <row r="10311" spans="1:23" ht="30" x14ac:dyDescent="0.25">
      <c r="A10311" s="4" t="s">
        <v>153002</v>
      </c>
      <c r="B10311" s="4" t="s">
        <v>9649</v>
      </c>
      <c r="C10311" s="4" t="s">
        <v>1452</v>
      </c>
      <c r="D10311" s="4" t="s">
        <v>3654</v>
      </c>
      <c r="E10311" s="4" t="s">
        <v>27</v>
      </c>
      <c r="F10311" s="4">
        <v>9920628118</v>
      </c>
      <c r="G10311" s="4"/>
      <c r="H10311" s="4" t="s">
        <v>153001</v>
      </c>
      <c r="I10311" s="4"/>
      <c r="J10311" s="4" t="s">
        <v>153003</v>
      </c>
      <c r="L10311" s="4"/>
      <c r="M10311" s="4" t="s">
        <v>23</v>
      </c>
      <c r="N10311" s="4">
        <v>421204</v>
      </c>
      <c r="O10311" s="4"/>
      <c r="P10311" s="4"/>
      <c r="Q10311" s="31" t="s">
        <v>153000</v>
      </c>
      <c r="R10311" s="4"/>
      <c r="S10311" s="13" t="s">
        <v>200251</v>
      </c>
      <c r="T10311" s="13"/>
      <c r="U10311" s="13"/>
      <c r="V10311" s="13"/>
      <c r="W10311" s="13"/>
    </row>
    <row r="10312" spans="1:23" ht="45" x14ac:dyDescent="0.25">
      <c r="A10312" s="4" t="s">
        <v>164124</v>
      </c>
      <c r="B10312" s="4" t="s">
        <v>9649</v>
      </c>
      <c r="C10312" s="4" t="s">
        <v>164122</v>
      </c>
      <c r="D10312" s="4" t="s">
        <v>5664</v>
      </c>
      <c r="E10312" s="4" t="s">
        <v>27</v>
      </c>
      <c r="F10312" s="4">
        <v>9004073320</v>
      </c>
      <c r="G10312" s="4"/>
      <c r="H10312" s="4" t="s">
        <v>164123</v>
      </c>
      <c r="I10312" s="4"/>
      <c r="J10312" s="4" t="s">
        <v>164125</v>
      </c>
      <c r="L10312" s="4" t="s">
        <v>69512</v>
      </c>
      <c r="M10312" s="4" t="s">
        <v>23</v>
      </c>
      <c r="N10312" s="4">
        <v>421202</v>
      </c>
      <c r="O10312" s="4" t="s">
        <v>164126</v>
      </c>
      <c r="P10312" s="4">
        <v>8071878280</v>
      </c>
      <c r="Q10312" s="31" t="s">
        <v>207483</v>
      </c>
      <c r="R10312" s="4"/>
      <c r="S10312" s="13" t="s">
        <v>194595</v>
      </c>
      <c r="T10312" s="13"/>
      <c r="U10312" s="13"/>
      <c r="V10312" s="13"/>
      <c r="W10312" s="13"/>
    </row>
    <row r="10313" spans="1:23" x14ac:dyDescent="0.25">
      <c r="A10313" s="4" t="s">
        <v>175814</v>
      </c>
      <c r="B10313" s="4" t="s">
        <v>9649</v>
      </c>
      <c r="C10313" s="4" t="s">
        <v>43341</v>
      </c>
      <c r="D10313" s="4" t="s">
        <v>175811</v>
      </c>
      <c r="E10313" s="4" t="s">
        <v>9814</v>
      </c>
      <c r="F10313" s="4">
        <v>9320156958</v>
      </c>
      <c r="G10313" s="4">
        <v>9820565294</v>
      </c>
      <c r="H10313" s="4" t="s">
        <v>175812</v>
      </c>
      <c r="I10313" s="4" t="s">
        <v>175813</v>
      </c>
      <c r="J10313" s="4" t="s">
        <v>175815</v>
      </c>
      <c r="L10313" s="4" t="s">
        <v>175816</v>
      </c>
      <c r="M10313" s="4" t="s">
        <v>23</v>
      </c>
      <c r="N10313" s="4">
        <v>421203</v>
      </c>
      <c r="O10313" s="4"/>
      <c r="P10313" s="4"/>
      <c r="Q10313" s="31" t="s">
        <v>175810</v>
      </c>
      <c r="R10313" s="4"/>
      <c r="S10313" s="4"/>
      <c r="T10313" s="4"/>
      <c r="U10313" s="4"/>
      <c r="V10313" s="4"/>
      <c r="W10313" s="4"/>
    </row>
    <row r="10314" spans="1:23" x14ac:dyDescent="0.25">
      <c r="A10314" s="4" t="s">
        <v>187188</v>
      </c>
      <c r="B10314" s="4" t="s">
        <v>9649</v>
      </c>
      <c r="C10314" s="4" t="s">
        <v>1887</v>
      </c>
      <c r="D10314" s="4" t="s">
        <v>187186</v>
      </c>
      <c r="E10314" s="4" t="s">
        <v>65</v>
      </c>
      <c r="F10314" s="4">
        <v>9820253829</v>
      </c>
      <c r="G10314" s="4"/>
      <c r="H10314" s="4" t="s">
        <v>187187</v>
      </c>
      <c r="I10314" s="4"/>
      <c r="J10314" s="4" t="s">
        <v>187189</v>
      </c>
      <c r="L10314" s="4" t="s">
        <v>1407</v>
      </c>
      <c r="M10314" s="4" t="s">
        <v>23</v>
      </c>
      <c r="N10314" s="4">
        <v>421201</v>
      </c>
      <c r="O10314" s="4"/>
      <c r="P10314" s="4">
        <v>8042962931</v>
      </c>
      <c r="Q10314" s="31" t="s">
        <v>187184</v>
      </c>
      <c r="R10314" s="4"/>
      <c r="S10314" s="13" t="s">
        <v>187185</v>
      </c>
      <c r="T10314" s="13"/>
      <c r="U10314" s="13"/>
      <c r="V10314" s="13"/>
      <c r="W10314" s="13"/>
    </row>
    <row r="10315" spans="1:23" x14ac:dyDescent="0.25">
      <c r="A10315" s="4" t="s">
        <v>40455</v>
      </c>
      <c r="B10315" s="4" t="s">
        <v>40457</v>
      </c>
      <c r="C10315" s="4" t="s">
        <v>40453</v>
      </c>
      <c r="D10315" s="4" t="s">
        <v>2297</v>
      </c>
      <c r="E10315" s="4" t="s">
        <v>1966</v>
      </c>
      <c r="F10315" s="4">
        <v>8293728303</v>
      </c>
      <c r="G10315" s="4">
        <v>7478056230</v>
      </c>
      <c r="H10315" s="4" t="s">
        <v>40454</v>
      </c>
      <c r="I10315" s="4"/>
      <c r="J10315" s="4" t="s">
        <v>40456</v>
      </c>
      <c r="L10315" s="4" t="s">
        <v>40456</v>
      </c>
      <c r="M10315" s="4" t="s">
        <v>39</v>
      </c>
      <c r="N10315" s="4">
        <v>713219</v>
      </c>
      <c r="O10315" s="4" t="s">
        <v>40458</v>
      </c>
      <c r="P10315" s="4">
        <v>8042966951</v>
      </c>
      <c r="Q10315" s="31"/>
      <c r="R10315" s="4"/>
      <c r="S10315" s="13" t="s">
        <v>216016</v>
      </c>
      <c r="T10315" s="13"/>
      <c r="U10315" s="13"/>
      <c r="V10315" s="13"/>
      <c r="W10315" s="13"/>
    </row>
    <row r="10316" spans="1:23" ht="30" x14ac:dyDescent="0.25">
      <c r="A10316" s="4" t="s">
        <v>29588</v>
      </c>
      <c r="B10316" s="4" t="s">
        <v>29590</v>
      </c>
      <c r="C10316" s="4" t="s">
        <v>2321</v>
      </c>
      <c r="D10316" s="4" t="s">
        <v>149</v>
      </c>
      <c r="E10316" s="4" t="s">
        <v>27</v>
      </c>
      <c r="F10316" s="4">
        <v>7004348409</v>
      </c>
      <c r="G10316" s="4"/>
      <c r="H10316" s="4" t="s">
        <v>29587</v>
      </c>
      <c r="I10316" s="4"/>
      <c r="J10316" s="4" t="s">
        <v>29589</v>
      </c>
      <c r="L10316" s="4" t="s">
        <v>29591</v>
      </c>
      <c r="M10316" s="4" t="s">
        <v>155</v>
      </c>
      <c r="N10316" s="4">
        <v>814101</v>
      </c>
      <c r="O10316" s="4"/>
      <c r="P10316" s="4">
        <v>8045323363</v>
      </c>
      <c r="Q10316" s="31" t="s">
        <v>207484</v>
      </c>
      <c r="R10316" s="4"/>
      <c r="S10316" s="13" t="s">
        <v>227314</v>
      </c>
      <c r="T10316" s="13"/>
      <c r="U10316" s="13"/>
      <c r="V10316" s="13"/>
      <c r="W10316" s="13"/>
    </row>
    <row r="10317" spans="1:23" x14ac:dyDescent="0.25">
      <c r="A10317" s="4" t="s">
        <v>183490</v>
      </c>
      <c r="B10317" s="4" t="s">
        <v>29590</v>
      </c>
      <c r="C10317" s="4" t="s">
        <v>361</v>
      </c>
      <c r="D10317" s="4" t="s">
        <v>24481</v>
      </c>
      <c r="E10317" s="4" t="s">
        <v>34</v>
      </c>
      <c r="F10317" s="4">
        <v>7549854888</v>
      </c>
      <c r="G10317" s="4">
        <v>8800178146</v>
      </c>
      <c r="H10317" s="4" t="s">
        <v>183488</v>
      </c>
      <c r="I10317" s="4" t="s">
        <v>183489</v>
      </c>
      <c r="J10317" s="4" t="s">
        <v>183491</v>
      </c>
      <c r="L10317" s="4" t="s">
        <v>183492</v>
      </c>
      <c r="M10317" s="4" t="s">
        <v>155</v>
      </c>
      <c r="N10317" s="4">
        <v>814101</v>
      </c>
      <c r="O10317" s="4"/>
      <c r="P10317" s="4">
        <v>8042908040</v>
      </c>
      <c r="Q10317" s="31" t="s">
        <v>183486</v>
      </c>
      <c r="R10317" s="4"/>
      <c r="S10317" s="13" t="s">
        <v>183487</v>
      </c>
      <c r="T10317" s="13"/>
      <c r="U10317" s="13"/>
      <c r="V10317" s="13"/>
      <c r="W10317" s="13"/>
    </row>
    <row r="10318" spans="1:23" ht="30" x14ac:dyDescent="0.25">
      <c r="A10318" s="4" t="s">
        <v>38155</v>
      </c>
      <c r="B10318" s="4" t="s">
        <v>38157</v>
      </c>
      <c r="C10318" s="4" t="s">
        <v>6039</v>
      </c>
      <c r="D10318" s="4" t="s">
        <v>38152</v>
      </c>
      <c r="E10318" s="4" t="s">
        <v>27</v>
      </c>
      <c r="F10318" s="4">
        <v>7665613000</v>
      </c>
      <c r="G10318" s="4">
        <v>9413119000</v>
      </c>
      <c r="H10318" s="4" t="s">
        <v>38153</v>
      </c>
      <c r="I10318" s="4" t="s">
        <v>38154</v>
      </c>
      <c r="J10318" s="4" t="s">
        <v>38156</v>
      </c>
      <c r="L10318" s="4" t="s">
        <v>7372</v>
      </c>
      <c r="M10318" s="4" t="s">
        <v>51</v>
      </c>
      <c r="N10318" s="4">
        <v>314001</v>
      </c>
      <c r="O10318" s="4" t="s">
        <v>38158</v>
      </c>
      <c r="P10318" s="4">
        <v>8043258448</v>
      </c>
      <c r="Q10318" s="31" t="s">
        <v>38151</v>
      </c>
      <c r="R10318" s="4"/>
      <c r="S10318" s="13" t="s">
        <v>216017</v>
      </c>
      <c r="T10318" s="13"/>
      <c r="U10318" s="13"/>
      <c r="V10318" s="13"/>
      <c r="W10318" s="13"/>
    </row>
    <row r="10319" spans="1:23" ht="30" x14ac:dyDescent="0.25">
      <c r="A10319" s="4" t="s">
        <v>107849</v>
      </c>
      <c r="B10319" s="4" t="s">
        <v>38157</v>
      </c>
      <c r="C10319" s="4" t="s">
        <v>107846</v>
      </c>
      <c r="D10319" s="4" t="s">
        <v>55343</v>
      </c>
      <c r="E10319" s="4" t="s">
        <v>34</v>
      </c>
      <c r="F10319" s="4">
        <v>9783879009</v>
      </c>
      <c r="G10319" s="4">
        <v>8290136352</v>
      </c>
      <c r="H10319" s="4" t="s">
        <v>107847</v>
      </c>
      <c r="I10319" s="4" t="s">
        <v>107848</v>
      </c>
      <c r="J10319" s="4" t="s">
        <v>107850</v>
      </c>
      <c r="L10319" s="4" t="s">
        <v>38912</v>
      </c>
      <c r="M10319" s="4" t="s">
        <v>51</v>
      </c>
      <c r="N10319" s="4">
        <v>313001</v>
      </c>
      <c r="O10319" s="4"/>
      <c r="P10319" s="4">
        <v>8042957944</v>
      </c>
      <c r="Q10319" s="31" t="s">
        <v>107845</v>
      </c>
      <c r="R10319" s="4"/>
      <c r="S10319" s="13" t="s">
        <v>107845</v>
      </c>
      <c r="T10319" s="13"/>
      <c r="U10319" s="13"/>
      <c r="V10319" s="13"/>
      <c r="W10319" s="13"/>
    </row>
    <row r="10320" spans="1:23" x14ac:dyDescent="0.25">
      <c r="A10320" s="4" t="s">
        <v>125500</v>
      </c>
      <c r="B10320" s="4" t="s">
        <v>38157</v>
      </c>
      <c r="C10320" s="4" t="s">
        <v>484</v>
      </c>
      <c r="D10320" s="4" t="s">
        <v>125498</v>
      </c>
      <c r="E10320" s="4" t="s">
        <v>27</v>
      </c>
      <c r="F10320" s="4">
        <v>8290507080</v>
      </c>
      <c r="G10320" s="4">
        <v>7014288055</v>
      </c>
      <c r="H10320" s="4" t="s">
        <v>125499</v>
      </c>
      <c r="I10320" s="4"/>
      <c r="J10320" s="4" t="s">
        <v>125501</v>
      </c>
      <c r="L10320" s="4"/>
      <c r="M10320" s="4" t="s">
        <v>51</v>
      </c>
      <c r="N10320" s="4">
        <v>314001</v>
      </c>
      <c r="O10320" s="4"/>
      <c r="P10320" s="4"/>
      <c r="Q10320" s="31"/>
      <c r="R10320" s="4"/>
      <c r="S10320" s="13" t="s">
        <v>200252</v>
      </c>
      <c r="T10320" s="13"/>
      <c r="U10320" s="13"/>
      <c r="V10320" s="13"/>
      <c r="W10320" s="13"/>
    </row>
    <row r="10321" spans="1:23" ht="45" x14ac:dyDescent="0.25">
      <c r="A10321" s="4" t="s">
        <v>103849</v>
      </c>
      <c r="B10321" s="4" t="s">
        <v>4587</v>
      </c>
      <c r="C10321" s="4" t="s">
        <v>18488</v>
      </c>
      <c r="D10321" s="4" t="s">
        <v>1979</v>
      </c>
      <c r="E10321" s="4" t="s">
        <v>3017</v>
      </c>
      <c r="F10321" s="4">
        <v>8293472128</v>
      </c>
      <c r="G10321" s="4">
        <v>7699998018</v>
      </c>
      <c r="H10321" s="4" t="s">
        <v>103847</v>
      </c>
      <c r="I10321" s="4" t="s">
        <v>103848</v>
      </c>
      <c r="J10321" s="4" t="s">
        <v>103850</v>
      </c>
      <c r="L10321" s="4" t="s">
        <v>4587</v>
      </c>
      <c r="M10321" s="4" t="s">
        <v>39</v>
      </c>
      <c r="N10321" s="4">
        <v>713216</v>
      </c>
      <c r="O10321" s="4" t="s">
        <v>103851</v>
      </c>
      <c r="P10321" s="4">
        <v>8079461335</v>
      </c>
      <c r="Q10321" s="31" t="s">
        <v>103846</v>
      </c>
      <c r="R10321" s="4"/>
      <c r="S10321" s="13" t="s">
        <v>216018</v>
      </c>
      <c r="T10321" s="13"/>
      <c r="U10321" s="13"/>
      <c r="V10321" s="13"/>
      <c r="W10321" s="13"/>
    </row>
    <row r="10322" spans="1:23" x14ac:dyDescent="0.25">
      <c r="A10322" s="4" t="s">
        <v>13862</v>
      </c>
      <c r="B10322" s="4" t="s">
        <v>4587</v>
      </c>
      <c r="C10322" s="4" t="s">
        <v>291</v>
      </c>
      <c r="D10322" s="4" t="s">
        <v>5727</v>
      </c>
      <c r="E10322" s="4" t="s">
        <v>27</v>
      </c>
      <c r="F10322" s="4">
        <v>8609970652</v>
      </c>
      <c r="G10322" s="4"/>
      <c r="H10322" s="4" t="s">
        <v>13861</v>
      </c>
      <c r="I10322" s="4"/>
      <c r="J10322" s="4" t="s">
        <v>13863</v>
      </c>
      <c r="L10322" s="4"/>
      <c r="M10322" s="4" t="s">
        <v>39</v>
      </c>
      <c r="N10322" s="4">
        <v>713211</v>
      </c>
      <c r="O10322" s="4" t="s">
        <v>13864</v>
      </c>
      <c r="P10322" s="4">
        <v>8071641048</v>
      </c>
      <c r="Q10322" s="31"/>
      <c r="R10322" s="4"/>
      <c r="S10322" s="13" t="s">
        <v>200253</v>
      </c>
      <c r="T10322" s="13"/>
      <c r="U10322" s="13"/>
      <c r="V10322" s="13"/>
      <c r="W10322" s="13"/>
    </row>
    <row r="10323" spans="1:23" ht="30" x14ac:dyDescent="0.25">
      <c r="A10323" s="4" t="s">
        <v>17494</v>
      </c>
      <c r="B10323" s="4" t="s">
        <v>4587</v>
      </c>
      <c r="C10323" s="4" t="s">
        <v>17492</v>
      </c>
      <c r="D10323" s="4" t="s">
        <v>3779</v>
      </c>
      <c r="E10323" s="4" t="s">
        <v>34</v>
      </c>
      <c r="F10323" s="4">
        <v>9153238334</v>
      </c>
      <c r="G10323" s="4"/>
      <c r="H10323" s="4" t="s">
        <v>17493</v>
      </c>
      <c r="I10323" s="4"/>
      <c r="J10323" s="4" t="s">
        <v>17495</v>
      </c>
      <c r="L10323" s="4"/>
      <c r="M10323" s="4" t="s">
        <v>39</v>
      </c>
      <c r="N10323" s="4">
        <v>713213</v>
      </c>
      <c r="O10323" s="4"/>
      <c r="P10323" s="4">
        <v>8049593612</v>
      </c>
      <c r="Q10323" s="31" t="s">
        <v>17491</v>
      </c>
      <c r="R10323" s="4"/>
      <c r="S10323" s="13" t="s">
        <v>17491</v>
      </c>
      <c r="T10323" s="13"/>
      <c r="U10323" s="13"/>
      <c r="V10323" s="13"/>
      <c r="W10323" s="13"/>
    </row>
    <row r="10324" spans="1:23" ht="30" x14ac:dyDescent="0.25">
      <c r="A10324" s="4" t="s">
        <v>21693</v>
      </c>
      <c r="B10324" s="4" t="s">
        <v>4587</v>
      </c>
      <c r="C10324" s="4" t="s">
        <v>2952</v>
      </c>
      <c r="D10324" s="4" t="s">
        <v>194</v>
      </c>
      <c r="E10324" s="4" t="s">
        <v>27</v>
      </c>
      <c r="F10324" s="4">
        <v>7063583001</v>
      </c>
      <c r="G10324" s="4">
        <v>7063583002</v>
      </c>
      <c r="H10324" s="4" t="s">
        <v>21692</v>
      </c>
      <c r="I10324" s="4"/>
      <c r="J10324" s="4" t="s">
        <v>21694</v>
      </c>
      <c r="L10324" s="4" t="s">
        <v>10674</v>
      </c>
      <c r="M10324" s="4" t="s">
        <v>39</v>
      </c>
      <c r="N10324" s="4">
        <v>713216</v>
      </c>
      <c r="O10324" s="4"/>
      <c r="P10324" s="4">
        <v>8048580627</v>
      </c>
      <c r="Q10324" s="31" t="s">
        <v>21691</v>
      </c>
      <c r="R10324" s="4"/>
      <c r="S10324" s="13" t="s">
        <v>227315</v>
      </c>
      <c r="T10324" s="13"/>
      <c r="U10324" s="13"/>
      <c r="V10324" s="13"/>
      <c r="W10324" s="13"/>
    </row>
    <row r="10325" spans="1:23" ht="45" x14ac:dyDescent="0.25">
      <c r="A10325" s="4" t="s">
        <v>26909</v>
      </c>
      <c r="B10325" s="4" t="s">
        <v>4587</v>
      </c>
      <c r="C10325" s="4" t="s">
        <v>6747</v>
      </c>
      <c r="D10325" s="4" t="s">
        <v>1979</v>
      </c>
      <c r="E10325" s="4" t="s">
        <v>120</v>
      </c>
      <c r="F10325" s="4">
        <v>9775681573</v>
      </c>
      <c r="G10325" s="4">
        <v>9832687780</v>
      </c>
      <c r="H10325" s="4" t="s">
        <v>26907</v>
      </c>
      <c r="I10325" s="4" t="s">
        <v>26908</v>
      </c>
      <c r="J10325" s="4" t="s">
        <v>26910</v>
      </c>
      <c r="L10325" s="4" t="s">
        <v>26911</v>
      </c>
      <c r="M10325" s="4" t="s">
        <v>39</v>
      </c>
      <c r="N10325" s="4">
        <v>713321</v>
      </c>
      <c r="O10325" s="4" t="s">
        <v>26912</v>
      </c>
      <c r="P10325" s="4">
        <v>8048025830</v>
      </c>
      <c r="Q10325" s="31" t="s">
        <v>204808</v>
      </c>
      <c r="R10325" s="4"/>
      <c r="S10325" s="13" t="s">
        <v>227316</v>
      </c>
      <c r="T10325" s="13"/>
      <c r="U10325" s="13"/>
      <c r="V10325" s="13"/>
      <c r="W10325" s="13"/>
    </row>
    <row r="10326" spans="1:23" x14ac:dyDescent="0.25">
      <c r="A10326" s="4" t="s">
        <v>36535</v>
      </c>
      <c r="B10326" s="4" t="s">
        <v>4587</v>
      </c>
      <c r="C10326" s="4" t="s">
        <v>36533</v>
      </c>
      <c r="D10326" s="4" t="s">
        <v>1044</v>
      </c>
      <c r="E10326" s="4" t="s">
        <v>84</v>
      </c>
      <c r="F10326" s="4">
        <v>9932187777</v>
      </c>
      <c r="G10326" s="4"/>
      <c r="H10326" s="4" t="s">
        <v>36534</v>
      </c>
      <c r="I10326" s="4"/>
      <c r="J10326" s="4" t="s">
        <v>36536</v>
      </c>
      <c r="L10326" s="4" t="s">
        <v>10674</v>
      </c>
      <c r="M10326" s="4" t="s">
        <v>39</v>
      </c>
      <c r="N10326" s="4">
        <v>713216</v>
      </c>
      <c r="O10326" s="4" t="s">
        <v>36537</v>
      </c>
      <c r="P10326" s="4">
        <v>8048579594</v>
      </c>
      <c r="Q10326" s="31"/>
      <c r="R10326" s="4"/>
      <c r="S10326" s="13" t="s">
        <v>200254</v>
      </c>
      <c r="T10326" s="13"/>
      <c r="U10326" s="13"/>
      <c r="V10326" s="13"/>
      <c r="W10326" s="13"/>
    </row>
    <row r="10327" spans="1:23" x14ac:dyDescent="0.25">
      <c r="A10327" s="4" t="s">
        <v>89490</v>
      </c>
      <c r="B10327" s="4" t="s">
        <v>4587</v>
      </c>
      <c r="C10327" s="4" t="s">
        <v>1587</v>
      </c>
      <c r="D10327" s="4" t="s">
        <v>242</v>
      </c>
      <c r="E10327" s="4" t="s">
        <v>175</v>
      </c>
      <c r="F10327" s="4">
        <v>9933364881</v>
      </c>
      <c r="G10327" s="4">
        <v>9933069702</v>
      </c>
      <c r="H10327" s="4" t="s">
        <v>89489</v>
      </c>
      <c r="I10327" s="4"/>
      <c r="J10327" s="4" t="s">
        <v>89491</v>
      </c>
      <c r="L10327" s="4" t="s">
        <v>10674</v>
      </c>
      <c r="M10327" s="4" t="s">
        <v>39</v>
      </c>
      <c r="N10327" s="4">
        <v>713216</v>
      </c>
      <c r="O10327" s="4"/>
      <c r="P10327" s="4">
        <v>8043048161</v>
      </c>
      <c r="Q10327" s="31"/>
      <c r="R10327" s="4"/>
      <c r="S10327" s="13" t="s">
        <v>227317</v>
      </c>
      <c r="T10327" s="13"/>
      <c r="U10327" s="13"/>
      <c r="V10327" s="13"/>
      <c r="W10327" s="13"/>
    </row>
    <row r="10328" spans="1:23" ht="45" x14ac:dyDescent="0.25">
      <c r="A10328" s="4" t="s">
        <v>98145</v>
      </c>
      <c r="B10328" s="4" t="s">
        <v>4587</v>
      </c>
      <c r="C10328" s="4" t="s">
        <v>506</v>
      </c>
      <c r="D10328" s="4" t="s">
        <v>242</v>
      </c>
      <c r="E10328" s="4" t="s">
        <v>34</v>
      </c>
      <c r="F10328" s="4">
        <v>8145004075</v>
      </c>
      <c r="G10328" s="4">
        <v>9851014961</v>
      </c>
      <c r="H10328" s="4" t="s">
        <v>98143</v>
      </c>
      <c r="I10328" s="4" t="s">
        <v>98144</v>
      </c>
      <c r="J10328" s="4" t="s">
        <v>98146</v>
      </c>
      <c r="L10328" s="4" t="s">
        <v>10674</v>
      </c>
      <c r="M10328" s="4" t="s">
        <v>39</v>
      </c>
      <c r="N10328" s="4">
        <v>713216</v>
      </c>
      <c r="O10328" s="4"/>
      <c r="P10328" s="4">
        <v>8045329868</v>
      </c>
      <c r="Q10328" s="31" t="s">
        <v>98142</v>
      </c>
      <c r="R10328" s="4"/>
      <c r="S10328" s="13" t="s">
        <v>216019</v>
      </c>
      <c r="T10328" s="13"/>
      <c r="U10328" s="13"/>
      <c r="V10328" s="13"/>
      <c r="W10328" s="13"/>
    </row>
    <row r="10329" spans="1:23" x14ac:dyDescent="0.25">
      <c r="A10329" s="4" t="s">
        <v>112173</v>
      </c>
      <c r="B10329" s="4" t="s">
        <v>4587</v>
      </c>
      <c r="C10329" s="4" t="s">
        <v>1336</v>
      </c>
      <c r="D10329" s="4" t="s">
        <v>2758</v>
      </c>
      <c r="E10329" s="4" t="s">
        <v>34</v>
      </c>
      <c r="F10329" s="4">
        <v>9933694991</v>
      </c>
      <c r="G10329" s="4"/>
      <c r="H10329" s="4" t="s">
        <v>112172</v>
      </c>
      <c r="I10329" s="4"/>
      <c r="J10329" s="4" t="s">
        <v>10674</v>
      </c>
      <c r="L10329" s="4" t="s">
        <v>10674</v>
      </c>
      <c r="M10329" s="4" t="s">
        <v>39</v>
      </c>
      <c r="N10329" s="4">
        <v>713216</v>
      </c>
      <c r="O10329" s="4" t="s">
        <v>112174</v>
      </c>
      <c r="P10329" s="4"/>
      <c r="Q10329" s="31"/>
      <c r="R10329" s="4"/>
      <c r="S10329" s="13" t="s">
        <v>216020</v>
      </c>
      <c r="T10329" s="13"/>
      <c r="U10329" s="13"/>
      <c r="V10329" s="13"/>
      <c r="W10329" s="13"/>
    </row>
    <row r="10330" spans="1:23" x14ac:dyDescent="0.25">
      <c r="A10330" s="4" t="s">
        <v>113481</v>
      </c>
      <c r="B10330" s="4" t="s">
        <v>4587</v>
      </c>
      <c r="C10330" s="4" t="s">
        <v>113479</v>
      </c>
      <c r="D10330" s="4"/>
      <c r="E10330" s="4" t="s">
        <v>74</v>
      </c>
      <c r="F10330" s="4">
        <v>9800879998</v>
      </c>
      <c r="G10330" s="4"/>
      <c r="H10330" s="4" t="s">
        <v>113480</v>
      </c>
      <c r="I10330" s="4"/>
      <c r="J10330" s="4" t="s">
        <v>113482</v>
      </c>
      <c r="L10330" s="4" t="s">
        <v>10674</v>
      </c>
      <c r="M10330" s="4" t="s">
        <v>23</v>
      </c>
      <c r="N10330" s="4">
        <v>713216</v>
      </c>
      <c r="O10330" s="4" t="s">
        <v>34650</v>
      </c>
      <c r="P10330" s="4"/>
      <c r="Q10330" s="31"/>
      <c r="R10330" s="4"/>
      <c r="S10330" s="13" t="s">
        <v>226632</v>
      </c>
      <c r="T10330" s="13"/>
      <c r="U10330" s="13"/>
      <c r="V10330" s="13"/>
      <c r="W10330" s="13"/>
    </row>
    <row r="10331" spans="1:23" x14ac:dyDescent="0.25">
      <c r="A10331" s="4" t="s">
        <v>120957</v>
      </c>
      <c r="B10331" s="4" t="s">
        <v>4587</v>
      </c>
      <c r="C10331" s="4" t="s">
        <v>12246</v>
      </c>
      <c r="D10331" s="4" t="s">
        <v>1979</v>
      </c>
      <c r="E10331" s="4" t="s">
        <v>34</v>
      </c>
      <c r="F10331" s="4">
        <v>9475151042</v>
      </c>
      <c r="G10331" s="4">
        <v>9635090761</v>
      </c>
      <c r="H10331" s="4" t="s">
        <v>120956</v>
      </c>
      <c r="I10331" s="4"/>
      <c r="J10331" s="4" t="s">
        <v>120958</v>
      </c>
      <c r="L10331" s="4" t="s">
        <v>120959</v>
      </c>
      <c r="M10331" s="4" t="s">
        <v>39</v>
      </c>
      <c r="N10331" s="4">
        <v>713205</v>
      </c>
      <c r="O10331" s="4"/>
      <c r="P10331" s="4"/>
      <c r="Q10331" s="31"/>
      <c r="R10331" s="4"/>
      <c r="S10331" s="13" t="s">
        <v>120955</v>
      </c>
      <c r="T10331" s="13"/>
      <c r="U10331" s="13"/>
      <c r="V10331" s="13"/>
      <c r="W10331" s="13"/>
    </row>
    <row r="10332" spans="1:23" x14ac:dyDescent="0.25">
      <c r="A10332" s="4" t="s">
        <v>128647</v>
      </c>
      <c r="B10332" s="4" t="s">
        <v>4587</v>
      </c>
      <c r="C10332" s="4" t="s">
        <v>128644</v>
      </c>
      <c r="D10332" s="4" t="s">
        <v>228</v>
      </c>
      <c r="E10332" s="4" t="s">
        <v>4133</v>
      </c>
      <c r="F10332" s="4">
        <v>7098802294</v>
      </c>
      <c r="G10332" s="4">
        <v>9614951582</v>
      </c>
      <c r="H10332" s="4" t="s">
        <v>128645</v>
      </c>
      <c r="I10332" s="4" t="s">
        <v>128646</v>
      </c>
      <c r="J10332" s="4" t="s">
        <v>128648</v>
      </c>
      <c r="L10332" s="4" t="s">
        <v>13356</v>
      </c>
      <c r="M10332" s="4" t="s">
        <v>39</v>
      </c>
      <c r="N10332" s="4">
        <v>713216</v>
      </c>
      <c r="O10332" s="4" t="s">
        <v>128649</v>
      </c>
      <c r="P10332" s="4"/>
      <c r="Q10332" s="31"/>
      <c r="R10332" s="4"/>
      <c r="S10332" s="13" t="s">
        <v>227318</v>
      </c>
      <c r="T10332" s="13"/>
      <c r="U10332" s="13"/>
      <c r="V10332" s="13"/>
      <c r="W10332" s="13"/>
    </row>
    <row r="10333" spans="1:23" ht="30" x14ac:dyDescent="0.25">
      <c r="A10333" s="4" t="s">
        <v>137845</v>
      </c>
      <c r="B10333" s="4" t="s">
        <v>4587</v>
      </c>
      <c r="C10333" s="4" t="s">
        <v>137843</v>
      </c>
      <c r="D10333" s="4" t="s">
        <v>10213</v>
      </c>
      <c r="E10333" s="4" t="s">
        <v>34</v>
      </c>
      <c r="F10333" s="4">
        <v>9635280121</v>
      </c>
      <c r="G10333" s="4">
        <v>8116017450</v>
      </c>
      <c r="H10333" s="4" t="s">
        <v>137844</v>
      </c>
      <c r="I10333" s="4"/>
      <c r="J10333" s="4" t="s">
        <v>137846</v>
      </c>
      <c r="L10333" s="4" t="s">
        <v>137847</v>
      </c>
      <c r="M10333" s="4" t="s">
        <v>39</v>
      </c>
      <c r="N10333" s="4">
        <v>713206</v>
      </c>
      <c r="O10333" s="4"/>
      <c r="P10333" s="4"/>
      <c r="Q10333" s="31" t="s">
        <v>216021</v>
      </c>
      <c r="R10333" s="4"/>
      <c r="S10333" s="13" t="s">
        <v>216022</v>
      </c>
      <c r="T10333" s="13"/>
      <c r="U10333" s="13"/>
      <c r="V10333" s="13"/>
      <c r="W10333" s="13"/>
    </row>
    <row r="10334" spans="1:23" x14ac:dyDescent="0.25">
      <c r="A10334" s="4" t="s">
        <v>139628</v>
      </c>
      <c r="B10334" s="4" t="s">
        <v>4587</v>
      </c>
      <c r="C10334" s="4" t="s">
        <v>762</v>
      </c>
      <c r="D10334" s="4" t="s">
        <v>139626</v>
      </c>
      <c r="E10334" s="4"/>
      <c r="F10334" s="4">
        <v>9474811323</v>
      </c>
      <c r="G10334" s="4"/>
      <c r="H10334" s="4" t="s">
        <v>139627</v>
      </c>
      <c r="I10334" s="4"/>
      <c r="J10334" s="4" t="s">
        <v>139629</v>
      </c>
      <c r="L10334" s="4" t="s">
        <v>139629</v>
      </c>
      <c r="M10334" s="4" t="s">
        <v>39</v>
      </c>
      <c r="N10334" s="4">
        <v>713211</v>
      </c>
      <c r="O10334" s="4" t="s">
        <v>139630</v>
      </c>
      <c r="P10334" s="4"/>
      <c r="Q10334" s="31"/>
      <c r="R10334" s="4"/>
      <c r="S10334" s="13" t="s">
        <v>194596</v>
      </c>
      <c r="T10334" s="13"/>
      <c r="U10334" s="13"/>
      <c r="V10334" s="13"/>
      <c r="W10334" s="13"/>
    </row>
    <row r="10335" spans="1:23" x14ac:dyDescent="0.25">
      <c r="A10335" s="4" t="s">
        <v>14707</v>
      </c>
      <c r="B10335" s="4" t="s">
        <v>4587</v>
      </c>
      <c r="C10335" s="4" t="s">
        <v>3355</v>
      </c>
      <c r="D10335" s="4" t="s">
        <v>71229</v>
      </c>
      <c r="E10335" s="4" t="s">
        <v>175</v>
      </c>
      <c r="F10335" s="4">
        <v>9233333306</v>
      </c>
      <c r="G10335" s="4">
        <v>9233333393</v>
      </c>
      <c r="H10335" s="4" t="s">
        <v>151416</v>
      </c>
      <c r="I10335" s="4"/>
      <c r="J10335" s="4" t="s">
        <v>151417</v>
      </c>
      <c r="L10335" s="4" t="s">
        <v>10674</v>
      </c>
      <c r="M10335" s="4" t="s">
        <v>39</v>
      </c>
      <c r="N10335" s="4">
        <v>713216</v>
      </c>
      <c r="O10335" s="4" t="s">
        <v>14710</v>
      </c>
      <c r="P10335" s="4"/>
      <c r="Q10335" s="31"/>
      <c r="R10335" s="4"/>
      <c r="S10335" s="13" t="s">
        <v>201386</v>
      </c>
      <c r="T10335" s="13"/>
      <c r="U10335" s="13"/>
      <c r="V10335" s="13"/>
      <c r="W10335" s="13"/>
    </row>
    <row r="10336" spans="1:23" ht="45" x14ac:dyDescent="0.25">
      <c r="A10336" s="4" t="s">
        <v>180553</v>
      </c>
      <c r="B10336" s="4" t="s">
        <v>4587</v>
      </c>
      <c r="C10336" s="4" t="s">
        <v>125236</v>
      </c>
      <c r="D10336" s="4" t="s">
        <v>110563</v>
      </c>
      <c r="E10336" s="4" t="s">
        <v>19132</v>
      </c>
      <c r="F10336" s="4">
        <v>9474497235</v>
      </c>
      <c r="G10336" s="4">
        <v>9933912495</v>
      </c>
      <c r="H10336" s="4" t="s">
        <v>180551</v>
      </c>
      <c r="I10336" s="4" t="s">
        <v>180552</v>
      </c>
      <c r="J10336" s="4" t="s">
        <v>180554</v>
      </c>
      <c r="L10336" s="4" t="s">
        <v>180555</v>
      </c>
      <c r="M10336" s="4" t="s">
        <v>39</v>
      </c>
      <c r="N10336" s="4">
        <v>713211</v>
      </c>
      <c r="O10336" s="4" t="s">
        <v>180556</v>
      </c>
      <c r="P10336" s="4">
        <v>8048011627</v>
      </c>
      <c r="Q10336" s="31" t="s">
        <v>180550</v>
      </c>
      <c r="R10336" s="4"/>
      <c r="S10336" s="4"/>
      <c r="T10336" s="4"/>
      <c r="U10336" s="4"/>
      <c r="V10336" s="4"/>
      <c r="W10336" s="4"/>
    </row>
    <row r="10337" spans="1:23" ht="30" x14ac:dyDescent="0.25">
      <c r="A10337" s="4" t="s">
        <v>183175</v>
      </c>
      <c r="B10337" s="4" t="s">
        <v>4587</v>
      </c>
      <c r="C10337" s="4" t="s">
        <v>29442</v>
      </c>
      <c r="D10337" s="4" t="s">
        <v>71703</v>
      </c>
      <c r="E10337" s="4" t="s">
        <v>1472</v>
      </c>
      <c r="F10337" s="4">
        <v>9831372425</v>
      </c>
      <c r="G10337" s="4">
        <v>9933577611</v>
      </c>
      <c r="H10337" s="4" t="s">
        <v>183173</v>
      </c>
      <c r="I10337" s="4" t="s">
        <v>183174</v>
      </c>
      <c r="J10337" s="4" t="s">
        <v>183176</v>
      </c>
      <c r="L10337" s="4" t="s">
        <v>183177</v>
      </c>
      <c r="M10337" s="4" t="s">
        <v>39</v>
      </c>
      <c r="N10337" s="4">
        <v>713205</v>
      </c>
      <c r="O10337" s="4" t="s">
        <v>183178</v>
      </c>
      <c r="P10337" s="4">
        <v>8048400408</v>
      </c>
      <c r="Q10337" s="31" t="s">
        <v>183171</v>
      </c>
      <c r="R10337" s="4"/>
      <c r="S10337" s="13" t="s">
        <v>183172</v>
      </c>
      <c r="T10337" s="13"/>
      <c r="U10337" s="13"/>
      <c r="V10337" s="13"/>
      <c r="W10337" s="13"/>
    </row>
    <row r="10338" spans="1:23" ht="30" x14ac:dyDescent="0.25">
      <c r="A10338" s="4" t="s">
        <v>187935</v>
      </c>
      <c r="B10338" s="4" t="s">
        <v>4587</v>
      </c>
      <c r="C10338" s="4" t="s">
        <v>7236</v>
      </c>
      <c r="D10338" s="4" t="s">
        <v>33988</v>
      </c>
      <c r="E10338" s="4" t="s">
        <v>65</v>
      </c>
      <c r="F10338" s="4">
        <v>9474487483</v>
      </c>
      <c r="G10338" s="4"/>
      <c r="H10338" s="4" t="s">
        <v>187934</v>
      </c>
      <c r="I10338" s="4"/>
      <c r="J10338" s="4" t="s">
        <v>187936</v>
      </c>
      <c r="L10338" s="4" t="s">
        <v>187937</v>
      </c>
      <c r="M10338" s="4" t="s">
        <v>39</v>
      </c>
      <c r="N10338" s="4">
        <v>713201</v>
      </c>
      <c r="O10338" s="4"/>
      <c r="P10338" s="4"/>
      <c r="Q10338" s="31" t="s">
        <v>187933</v>
      </c>
      <c r="R10338" s="4"/>
      <c r="S10338" s="13" t="s">
        <v>227319</v>
      </c>
      <c r="T10338" s="13"/>
      <c r="U10338" s="13"/>
      <c r="V10338" s="13"/>
      <c r="W10338" s="13"/>
    </row>
    <row r="10339" spans="1:23" ht="45" x14ac:dyDescent="0.25">
      <c r="A10339" s="4" t="s">
        <v>182933</v>
      </c>
      <c r="B10339" s="4" t="s">
        <v>182935</v>
      </c>
      <c r="C10339" s="4" t="s">
        <v>14146</v>
      </c>
      <c r="D10339" s="4" t="s">
        <v>182930</v>
      </c>
      <c r="E10339" s="4" t="s">
        <v>175</v>
      </c>
      <c r="F10339" s="4">
        <v>9403306630</v>
      </c>
      <c r="G10339" s="4"/>
      <c r="H10339" s="4" t="s">
        <v>182931</v>
      </c>
      <c r="I10339" s="4" t="s">
        <v>182932</v>
      </c>
      <c r="J10339" s="4" t="s">
        <v>182934</v>
      </c>
      <c r="L10339" s="4" t="s">
        <v>182936</v>
      </c>
      <c r="M10339" s="4" t="s">
        <v>3075</v>
      </c>
      <c r="N10339" s="4">
        <v>491441</v>
      </c>
      <c r="O10339" s="4"/>
      <c r="P10339" s="4">
        <v>8042909714</v>
      </c>
      <c r="Q10339" s="31" t="s">
        <v>182929</v>
      </c>
      <c r="R10339" s="4"/>
      <c r="S10339" s="13" t="s">
        <v>200255</v>
      </c>
      <c r="T10339" s="13"/>
      <c r="U10339" s="13"/>
      <c r="V10339" s="13"/>
      <c r="W10339" s="13"/>
    </row>
    <row r="10340" spans="1:23" x14ac:dyDescent="0.25">
      <c r="A10340" s="4" t="s">
        <v>101037</v>
      </c>
      <c r="B10340" s="4" t="s">
        <v>101039</v>
      </c>
      <c r="C10340" s="4" t="s">
        <v>19945</v>
      </c>
      <c r="D10340" s="4" t="s">
        <v>1869</v>
      </c>
      <c r="E10340" s="4" t="s">
        <v>27</v>
      </c>
      <c r="F10340" s="4">
        <v>7386495319</v>
      </c>
      <c r="G10340" s="4">
        <v>8712991488</v>
      </c>
      <c r="H10340" s="4" t="s">
        <v>101035</v>
      </c>
      <c r="I10340" s="4" t="s">
        <v>101036</v>
      </c>
      <c r="J10340" s="4" t="s">
        <v>101038</v>
      </c>
      <c r="L10340" s="4" t="s">
        <v>101038</v>
      </c>
      <c r="M10340" s="4" t="s">
        <v>1732</v>
      </c>
      <c r="N10340" s="4">
        <v>533255</v>
      </c>
      <c r="O10340" s="4" t="s">
        <v>101040</v>
      </c>
      <c r="P10340" s="4">
        <v>8048420054</v>
      </c>
      <c r="Q10340" s="31"/>
      <c r="R10340" s="4"/>
      <c r="S10340" s="13" t="s">
        <v>194597</v>
      </c>
      <c r="T10340" s="13"/>
      <c r="U10340" s="13"/>
      <c r="V10340" s="13"/>
      <c r="W10340" s="13"/>
    </row>
    <row r="10341" spans="1:23" ht="45" x14ac:dyDescent="0.25">
      <c r="A10341" s="4" t="s">
        <v>108549</v>
      </c>
      <c r="B10341" s="4" t="s">
        <v>108551</v>
      </c>
      <c r="C10341" s="4" t="s">
        <v>19028</v>
      </c>
      <c r="D10341" s="4"/>
      <c r="E10341" s="4" t="s">
        <v>65</v>
      </c>
      <c r="F10341" s="4">
        <v>8891909090</v>
      </c>
      <c r="G10341" s="4">
        <v>8606000090</v>
      </c>
      <c r="H10341" s="4" t="s">
        <v>108548</v>
      </c>
      <c r="I10341" s="4"/>
      <c r="J10341" s="4" t="s">
        <v>108550</v>
      </c>
      <c r="L10341" s="4" t="s">
        <v>108552</v>
      </c>
      <c r="M10341" s="4" t="s">
        <v>23</v>
      </c>
      <c r="N10341" s="4">
        <v>679576</v>
      </c>
      <c r="O10341" s="4" t="s">
        <v>108553</v>
      </c>
      <c r="P10341" s="4">
        <v>8071930852</v>
      </c>
      <c r="Q10341" s="31" t="s">
        <v>204809</v>
      </c>
      <c r="R10341" s="4"/>
      <c r="S10341" s="13" t="s">
        <v>216023</v>
      </c>
      <c r="T10341" s="13"/>
      <c r="U10341" s="13"/>
      <c r="V10341" s="13"/>
      <c r="W10341" s="13"/>
    </row>
    <row r="10342" spans="1:23" ht="30" x14ac:dyDescent="0.25">
      <c r="A10342" s="4" t="s">
        <v>74240</v>
      </c>
      <c r="B10342" s="4" t="s">
        <v>74242</v>
      </c>
      <c r="C10342" s="4" t="s">
        <v>148</v>
      </c>
      <c r="D10342" s="4"/>
      <c r="E10342" s="4" t="s">
        <v>34</v>
      </c>
      <c r="F10342" s="4">
        <v>8008719917</v>
      </c>
      <c r="G10342" s="4"/>
      <c r="H10342" s="4" t="s">
        <v>74239</v>
      </c>
      <c r="I10342" s="4"/>
      <c r="J10342" s="4" t="s">
        <v>74241</v>
      </c>
      <c r="L10342" s="4" t="s">
        <v>74243</v>
      </c>
      <c r="M10342" s="4" t="s">
        <v>1732</v>
      </c>
      <c r="N10342" s="4">
        <v>534002</v>
      </c>
      <c r="O10342" s="4"/>
      <c r="P10342" s="4">
        <v>8071880201</v>
      </c>
      <c r="Q10342" s="31" t="s">
        <v>207485</v>
      </c>
      <c r="R10342" s="4"/>
      <c r="S10342" s="13" t="s">
        <v>194598</v>
      </c>
      <c r="T10342" s="13"/>
      <c r="U10342" s="13"/>
      <c r="V10342" s="13"/>
      <c r="W10342" s="13"/>
    </row>
    <row r="10343" spans="1:23" ht="45" x14ac:dyDescent="0.25">
      <c r="A10343" s="4" t="s">
        <v>1261</v>
      </c>
      <c r="B10343" s="4" t="s">
        <v>1263</v>
      </c>
      <c r="C10343" s="4" t="s">
        <v>1257</v>
      </c>
      <c r="D10343" s="4" t="s">
        <v>1258</v>
      </c>
      <c r="E10343" s="4" t="s">
        <v>1259</v>
      </c>
      <c r="F10343" s="4">
        <v>7034733222</v>
      </c>
      <c r="G10343" s="4"/>
      <c r="H10343" s="4" t="s">
        <v>1260</v>
      </c>
      <c r="I10343" s="4"/>
      <c r="J10343" s="4" t="s">
        <v>1262</v>
      </c>
      <c r="L10343" s="4" t="s">
        <v>1264</v>
      </c>
      <c r="M10343" s="4" t="s">
        <v>567</v>
      </c>
      <c r="N10343" s="4">
        <v>682018</v>
      </c>
      <c r="O10343" s="4" t="s">
        <v>1265</v>
      </c>
      <c r="P10343" s="4">
        <v>8048427487</v>
      </c>
      <c r="Q10343" s="31" t="s">
        <v>1256</v>
      </c>
      <c r="R10343" s="4"/>
      <c r="S10343" s="13" t="s">
        <v>200256</v>
      </c>
      <c r="T10343" s="13"/>
      <c r="U10343" s="13"/>
      <c r="V10343" s="13"/>
      <c r="W10343" s="13"/>
    </row>
    <row r="10344" spans="1:23" x14ac:dyDescent="0.25">
      <c r="A10344" s="4" t="s">
        <v>3977</v>
      </c>
      <c r="B10344" s="4" t="s">
        <v>1263</v>
      </c>
      <c r="C10344" s="4" t="s">
        <v>1478</v>
      </c>
      <c r="D10344" s="4"/>
      <c r="E10344" s="4" t="s">
        <v>74</v>
      </c>
      <c r="F10344" s="4">
        <v>7356179900</v>
      </c>
      <c r="G10344" s="4">
        <v>8891012120</v>
      </c>
      <c r="H10344" s="4" t="s">
        <v>3976</v>
      </c>
      <c r="I10344" s="4"/>
      <c r="J10344" s="4" t="s">
        <v>3978</v>
      </c>
      <c r="L10344" s="4" t="s">
        <v>3979</v>
      </c>
      <c r="M10344" s="4" t="s">
        <v>567</v>
      </c>
      <c r="N10344" s="4">
        <v>682020</v>
      </c>
      <c r="O10344" s="4" t="s">
        <v>3980</v>
      </c>
      <c r="P10344" s="4">
        <v>8071594494</v>
      </c>
      <c r="Q10344" s="31"/>
      <c r="R10344" s="4"/>
      <c r="S10344" s="13" t="s">
        <v>227320</v>
      </c>
      <c r="T10344" s="13"/>
      <c r="U10344" s="13"/>
      <c r="V10344" s="13"/>
      <c r="W10344" s="13"/>
    </row>
    <row r="10345" spans="1:23" ht="45" x14ac:dyDescent="0.25">
      <c r="A10345" s="4" t="s">
        <v>4011</v>
      </c>
      <c r="B10345" s="4" t="s">
        <v>1263</v>
      </c>
      <c r="C10345" s="4" t="s">
        <v>562</v>
      </c>
      <c r="D10345" s="4" t="s">
        <v>4008</v>
      </c>
      <c r="E10345" s="4" t="s">
        <v>74</v>
      </c>
      <c r="F10345" s="4">
        <v>9593497895</v>
      </c>
      <c r="G10345" s="4">
        <v>9447093357</v>
      </c>
      <c r="H10345" s="4" t="s">
        <v>4009</v>
      </c>
      <c r="I10345" s="4" t="s">
        <v>4010</v>
      </c>
      <c r="J10345" s="4" t="s">
        <v>4012</v>
      </c>
      <c r="L10345" s="4"/>
      <c r="M10345" s="4" t="s">
        <v>567</v>
      </c>
      <c r="N10345" s="4">
        <v>682035</v>
      </c>
      <c r="O10345" s="4" t="s">
        <v>4013</v>
      </c>
      <c r="P10345" s="4">
        <v>8042984915</v>
      </c>
      <c r="Q10345" s="31" t="s">
        <v>4007</v>
      </c>
      <c r="R10345" s="4"/>
      <c r="S10345" s="14" t="s">
        <v>227321</v>
      </c>
      <c r="T10345" s="14"/>
      <c r="U10345" s="14"/>
      <c r="V10345" s="14"/>
      <c r="W10345" s="14"/>
    </row>
    <row r="10346" spans="1:23" x14ac:dyDescent="0.25">
      <c r="A10346" s="4" t="s">
        <v>4501</v>
      </c>
      <c r="B10346" s="4" t="s">
        <v>1263</v>
      </c>
      <c r="C10346" s="4" t="s">
        <v>4498</v>
      </c>
      <c r="D10346" s="4" t="s">
        <v>4499</v>
      </c>
      <c r="E10346" s="4" t="s">
        <v>27</v>
      </c>
      <c r="F10346" s="4">
        <v>9447790092</v>
      </c>
      <c r="G10346" s="4"/>
      <c r="H10346" s="4" t="s">
        <v>4500</v>
      </c>
      <c r="I10346" s="4"/>
      <c r="J10346" s="4" t="s">
        <v>4502</v>
      </c>
      <c r="L10346" s="4" t="s">
        <v>4503</v>
      </c>
      <c r="M10346" s="4" t="s">
        <v>567</v>
      </c>
      <c r="N10346" s="4">
        <v>683562</v>
      </c>
      <c r="O10346" s="4" t="s">
        <v>4504</v>
      </c>
      <c r="P10346" s="4">
        <v>8046072955</v>
      </c>
      <c r="Q10346" s="31"/>
      <c r="R10346" s="4"/>
      <c r="S10346" s="13" t="s">
        <v>216024</v>
      </c>
      <c r="T10346" s="13"/>
      <c r="U10346" s="13"/>
      <c r="V10346" s="13"/>
      <c r="W10346" s="13"/>
    </row>
    <row r="10347" spans="1:23" x14ac:dyDescent="0.25">
      <c r="A10347" s="4" t="s">
        <v>6238</v>
      </c>
      <c r="B10347" s="4" t="s">
        <v>1263</v>
      </c>
      <c r="C10347" s="4" t="s">
        <v>2387</v>
      </c>
      <c r="D10347" s="4" t="s">
        <v>6235</v>
      </c>
      <c r="E10347" s="4" t="s">
        <v>1105</v>
      </c>
      <c r="F10347" s="4">
        <v>9446062636</v>
      </c>
      <c r="G10347" s="4">
        <v>8907333018</v>
      </c>
      <c r="H10347" s="4" t="s">
        <v>6236</v>
      </c>
      <c r="I10347" s="4" t="s">
        <v>6237</v>
      </c>
      <c r="J10347" s="4" t="s">
        <v>6239</v>
      </c>
      <c r="L10347" s="4" t="s">
        <v>6240</v>
      </c>
      <c r="M10347" s="4" t="s">
        <v>567</v>
      </c>
      <c r="N10347" s="4">
        <v>682028</v>
      </c>
      <c r="O10347" s="4" t="s">
        <v>6241</v>
      </c>
      <c r="P10347" s="4">
        <v>8071865716</v>
      </c>
      <c r="Q10347" s="31"/>
      <c r="R10347" s="4"/>
      <c r="S10347" s="13" t="s">
        <v>216025</v>
      </c>
      <c r="T10347" s="13"/>
      <c r="U10347" s="13"/>
      <c r="V10347" s="13"/>
      <c r="W10347" s="13"/>
    </row>
    <row r="10348" spans="1:23" ht="30" x14ac:dyDescent="0.25">
      <c r="A10348" s="4" t="s">
        <v>6680</v>
      </c>
      <c r="B10348" s="4" t="s">
        <v>1263</v>
      </c>
      <c r="C10348" s="4" t="s">
        <v>6677</v>
      </c>
      <c r="D10348" s="4" t="s">
        <v>6678</v>
      </c>
      <c r="E10348" s="4" t="s">
        <v>235</v>
      </c>
      <c r="F10348" s="4">
        <v>9495958899</v>
      </c>
      <c r="G10348" s="4"/>
      <c r="H10348" s="4" t="s">
        <v>6679</v>
      </c>
      <c r="I10348" s="4"/>
      <c r="J10348" s="4" t="s">
        <v>6681</v>
      </c>
      <c r="L10348" s="4"/>
      <c r="M10348" s="4" t="s">
        <v>567</v>
      </c>
      <c r="N10348" s="4">
        <v>682018</v>
      </c>
      <c r="O10348" s="4" t="s">
        <v>6682</v>
      </c>
      <c r="P10348" s="4">
        <v>8071813787</v>
      </c>
      <c r="Q10348" s="31" t="s">
        <v>216026</v>
      </c>
      <c r="R10348" s="4"/>
      <c r="S10348" s="13" t="s">
        <v>6676</v>
      </c>
      <c r="T10348" s="13"/>
      <c r="U10348" s="13"/>
      <c r="V10348" s="13"/>
      <c r="W10348" s="13"/>
    </row>
    <row r="10349" spans="1:23" x14ac:dyDescent="0.25">
      <c r="A10349" s="4" t="s">
        <v>14082</v>
      </c>
      <c r="B10349" s="4" t="s">
        <v>1263</v>
      </c>
      <c r="C10349" s="4" t="s">
        <v>14079</v>
      </c>
      <c r="D10349" s="4" t="s">
        <v>14080</v>
      </c>
      <c r="E10349" s="4" t="s">
        <v>2503</v>
      </c>
      <c r="F10349" s="4">
        <v>9947734488</v>
      </c>
      <c r="G10349" s="4"/>
      <c r="H10349" s="4" t="s">
        <v>14081</v>
      </c>
      <c r="I10349" s="4"/>
      <c r="J10349" s="4" t="s">
        <v>14083</v>
      </c>
      <c r="L10349" s="4"/>
      <c r="M10349" s="4" t="s">
        <v>567</v>
      </c>
      <c r="N10349" s="4">
        <v>682016</v>
      </c>
      <c r="O10349" s="4" t="s">
        <v>14084</v>
      </c>
      <c r="P10349" s="4">
        <v>8048403732</v>
      </c>
      <c r="Q10349" s="31"/>
      <c r="R10349" s="4"/>
      <c r="S10349" s="13" t="s">
        <v>200257</v>
      </c>
      <c r="T10349" s="13"/>
      <c r="U10349" s="13"/>
      <c r="V10349" s="13"/>
      <c r="W10349" s="13"/>
    </row>
    <row r="10350" spans="1:23" ht="30" x14ac:dyDescent="0.25">
      <c r="A10350" s="4" t="s">
        <v>17293</v>
      </c>
      <c r="B10350" s="4" t="s">
        <v>1263</v>
      </c>
      <c r="C10350" s="4" t="s">
        <v>17291</v>
      </c>
      <c r="D10350" s="4"/>
      <c r="E10350" s="4" t="s">
        <v>74</v>
      </c>
      <c r="F10350" s="4">
        <v>9526745450</v>
      </c>
      <c r="G10350" s="4"/>
      <c r="H10350" s="4" t="s">
        <v>17292</v>
      </c>
      <c r="I10350" s="4"/>
      <c r="J10350" s="4" t="s">
        <v>17294</v>
      </c>
      <c r="L10350" s="4" t="s">
        <v>17294</v>
      </c>
      <c r="M10350" s="4" t="s">
        <v>567</v>
      </c>
      <c r="N10350" s="4">
        <v>682011</v>
      </c>
      <c r="O10350" s="4"/>
      <c r="P10350" s="4">
        <v>8048612241</v>
      </c>
      <c r="Q10350" s="31" t="s">
        <v>17290</v>
      </c>
      <c r="R10350" s="4"/>
      <c r="S10350" s="13" t="s">
        <v>17290</v>
      </c>
      <c r="T10350" s="13"/>
      <c r="U10350" s="13"/>
      <c r="V10350" s="13"/>
      <c r="W10350" s="13"/>
    </row>
    <row r="10351" spans="1:23" x14ac:dyDescent="0.25">
      <c r="A10351" s="4" t="s">
        <v>18865</v>
      </c>
      <c r="B10351" s="4" t="s">
        <v>1263</v>
      </c>
      <c r="C10351" s="4" t="s">
        <v>18861</v>
      </c>
      <c r="D10351" s="4" t="s">
        <v>18862</v>
      </c>
      <c r="E10351" s="4" t="s">
        <v>74</v>
      </c>
      <c r="F10351" s="4">
        <v>9447772036</v>
      </c>
      <c r="G10351" s="4"/>
      <c r="H10351" s="4" t="s">
        <v>18863</v>
      </c>
      <c r="I10351" s="4" t="s">
        <v>18864</v>
      </c>
      <c r="J10351" s="4" t="s">
        <v>18866</v>
      </c>
      <c r="L10351" s="4" t="s">
        <v>18867</v>
      </c>
      <c r="M10351" s="4" t="s">
        <v>567</v>
      </c>
      <c r="N10351" s="4">
        <v>682025</v>
      </c>
      <c r="O10351" s="4"/>
      <c r="P10351" s="4">
        <v>8046066510</v>
      </c>
      <c r="Q10351" s="31"/>
      <c r="R10351" s="4"/>
      <c r="S10351" s="13" t="s">
        <v>227322</v>
      </c>
      <c r="T10351" s="13"/>
      <c r="U10351" s="13"/>
      <c r="V10351" s="13"/>
      <c r="W10351" s="13"/>
    </row>
    <row r="10352" spans="1:23" x14ac:dyDescent="0.25">
      <c r="A10352" s="4" t="s">
        <v>19516</v>
      </c>
      <c r="B10352" s="4" t="s">
        <v>1263</v>
      </c>
      <c r="C10352" s="4" t="s">
        <v>19513</v>
      </c>
      <c r="D10352" s="4" t="s">
        <v>19514</v>
      </c>
      <c r="E10352" s="4" t="s">
        <v>34</v>
      </c>
      <c r="F10352" s="4">
        <v>9388825727</v>
      </c>
      <c r="G10352" s="4">
        <v>9388618002</v>
      </c>
      <c r="H10352" s="4" t="s">
        <v>19515</v>
      </c>
      <c r="I10352" s="4"/>
      <c r="J10352" s="4" t="s">
        <v>19517</v>
      </c>
      <c r="L10352" s="4" t="s">
        <v>19518</v>
      </c>
      <c r="M10352" s="4" t="s">
        <v>567</v>
      </c>
      <c r="N10352" s="4">
        <v>682018</v>
      </c>
      <c r="O10352" s="4" t="s">
        <v>19519</v>
      </c>
      <c r="P10352" s="4">
        <v>8045375818</v>
      </c>
      <c r="Q10352" s="31"/>
      <c r="R10352" s="4"/>
      <c r="S10352" s="13" t="s">
        <v>19512</v>
      </c>
      <c r="T10352" s="13"/>
      <c r="U10352" s="13"/>
      <c r="V10352" s="13"/>
      <c r="W10352" s="13"/>
    </row>
    <row r="10353" spans="1:23" ht="30" x14ac:dyDescent="0.25">
      <c r="A10353" s="4" t="s">
        <v>20735</v>
      </c>
      <c r="B10353" s="4" t="s">
        <v>1263</v>
      </c>
      <c r="C10353" s="4" t="s">
        <v>20732</v>
      </c>
      <c r="D10353" s="4" t="s">
        <v>20733</v>
      </c>
      <c r="E10353" s="4" t="s">
        <v>74</v>
      </c>
      <c r="F10353" s="4">
        <v>9746129113</v>
      </c>
      <c r="G10353" s="4">
        <v>9495559948</v>
      </c>
      <c r="H10353" s="4" t="s">
        <v>20734</v>
      </c>
      <c r="I10353" s="4"/>
      <c r="J10353" s="4" t="s">
        <v>20736</v>
      </c>
      <c r="L10353" s="4" t="s">
        <v>20736</v>
      </c>
      <c r="M10353" s="4" t="s">
        <v>567</v>
      </c>
      <c r="N10353" s="4">
        <v>682311</v>
      </c>
      <c r="O10353" s="4"/>
      <c r="P10353" s="4">
        <v>8046047986</v>
      </c>
      <c r="Q10353" s="31" t="s">
        <v>20731</v>
      </c>
      <c r="R10353" s="4"/>
      <c r="S10353" s="13" t="s">
        <v>20731</v>
      </c>
      <c r="T10353" s="13"/>
      <c r="U10353" s="13"/>
      <c r="V10353" s="13"/>
      <c r="W10353" s="13"/>
    </row>
    <row r="10354" spans="1:23" ht="45" x14ac:dyDescent="0.25">
      <c r="A10354" s="4" t="s">
        <v>21548</v>
      </c>
      <c r="B10354" s="4" t="s">
        <v>1263</v>
      </c>
      <c r="C10354" s="4" t="s">
        <v>3217</v>
      </c>
      <c r="D10354" s="4"/>
      <c r="E10354" s="4" t="s">
        <v>21546</v>
      </c>
      <c r="F10354" s="4">
        <v>8375988418</v>
      </c>
      <c r="G10354" s="4">
        <v>9061070000</v>
      </c>
      <c r="H10354" s="4" t="s">
        <v>21547</v>
      </c>
      <c r="I10354" s="4"/>
      <c r="J10354" s="4" t="s">
        <v>21549</v>
      </c>
      <c r="L10354" s="4" t="s">
        <v>21550</v>
      </c>
      <c r="M10354" s="4" t="s">
        <v>567</v>
      </c>
      <c r="N10354" s="4">
        <v>682035</v>
      </c>
      <c r="O10354" s="4"/>
      <c r="P10354" s="4">
        <v>8048698420</v>
      </c>
      <c r="Q10354" s="31" t="s">
        <v>216027</v>
      </c>
      <c r="R10354" s="4"/>
      <c r="S10354" s="13" t="s">
        <v>216028</v>
      </c>
      <c r="T10354" s="13"/>
      <c r="U10354" s="13"/>
      <c r="V10354" s="13"/>
      <c r="W10354" s="13"/>
    </row>
    <row r="10355" spans="1:23" x14ac:dyDescent="0.25">
      <c r="A10355" s="4" t="s">
        <v>21638</v>
      </c>
      <c r="B10355" s="4" t="s">
        <v>1263</v>
      </c>
      <c r="C10355" s="4" t="s">
        <v>21635</v>
      </c>
      <c r="D10355" s="4"/>
      <c r="E10355" s="4" t="s">
        <v>21636</v>
      </c>
      <c r="F10355" s="4">
        <v>9048466786</v>
      </c>
      <c r="G10355" s="4">
        <v>9048366786</v>
      </c>
      <c r="H10355" s="4" t="s">
        <v>21637</v>
      </c>
      <c r="I10355" s="4"/>
      <c r="J10355" s="4" t="s">
        <v>21639</v>
      </c>
      <c r="L10355" s="4" t="s">
        <v>12022</v>
      </c>
      <c r="M10355" s="4" t="s">
        <v>567</v>
      </c>
      <c r="N10355" s="4">
        <v>682017</v>
      </c>
      <c r="O10355" s="4" t="s">
        <v>21640</v>
      </c>
      <c r="P10355" s="4">
        <v>8048078114</v>
      </c>
      <c r="Q10355" s="31"/>
      <c r="R10355" s="4"/>
      <c r="S10355" s="13" t="s">
        <v>227323</v>
      </c>
      <c r="T10355" s="13"/>
      <c r="U10355" s="13"/>
      <c r="V10355" s="13"/>
      <c r="W10355" s="13"/>
    </row>
    <row r="10356" spans="1:23" x14ac:dyDescent="0.25">
      <c r="A10356" s="4" t="s">
        <v>22115</v>
      </c>
      <c r="B10356" s="4" t="s">
        <v>1263</v>
      </c>
      <c r="C10356" s="4" t="s">
        <v>22112</v>
      </c>
      <c r="D10356" s="4" t="s">
        <v>3989</v>
      </c>
      <c r="E10356" s="4" t="s">
        <v>175</v>
      </c>
      <c r="F10356" s="4">
        <v>9495985425</v>
      </c>
      <c r="G10356" s="4">
        <v>9446545425</v>
      </c>
      <c r="H10356" s="4" t="s">
        <v>22113</v>
      </c>
      <c r="I10356" s="4" t="s">
        <v>22114</v>
      </c>
      <c r="J10356" s="4" t="s">
        <v>22116</v>
      </c>
      <c r="L10356" s="4" t="s">
        <v>22117</v>
      </c>
      <c r="M10356" s="4" t="s">
        <v>567</v>
      </c>
      <c r="N10356" s="4">
        <v>683516</v>
      </c>
      <c r="O10356" s="4" t="s">
        <v>22118</v>
      </c>
      <c r="P10356" s="4">
        <v>8045388577</v>
      </c>
      <c r="Q10356" s="31"/>
      <c r="R10356" s="4"/>
      <c r="S10356" s="13" t="s">
        <v>227324</v>
      </c>
      <c r="T10356" s="13"/>
      <c r="U10356" s="13"/>
      <c r="V10356" s="13"/>
      <c r="W10356" s="13"/>
    </row>
    <row r="10357" spans="1:23" x14ac:dyDescent="0.25">
      <c r="A10357" s="4" t="s">
        <v>24738</v>
      </c>
      <c r="B10357" s="4" t="s">
        <v>1263</v>
      </c>
      <c r="C10357" s="4" t="s">
        <v>24735</v>
      </c>
      <c r="D10357" s="4" t="s">
        <v>7751</v>
      </c>
      <c r="E10357" s="4" t="s">
        <v>34</v>
      </c>
      <c r="F10357" s="4">
        <v>9895246555</v>
      </c>
      <c r="G10357" s="4">
        <v>9961264555</v>
      </c>
      <c r="H10357" s="4" t="s">
        <v>24736</v>
      </c>
      <c r="I10357" s="4" t="s">
        <v>24737</v>
      </c>
      <c r="J10357" s="4" t="s">
        <v>24739</v>
      </c>
      <c r="L10357" s="4"/>
      <c r="M10357" s="4" t="s">
        <v>567</v>
      </c>
      <c r="N10357" s="4">
        <v>686661</v>
      </c>
      <c r="O10357" s="4"/>
      <c r="P10357" s="4">
        <v>8071598928</v>
      </c>
      <c r="Q10357" s="31" t="s">
        <v>200258</v>
      </c>
      <c r="R10357" s="4"/>
      <c r="S10357" s="13" t="s">
        <v>200258</v>
      </c>
      <c r="T10357" s="13"/>
      <c r="U10357" s="13"/>
      <c r="V10357" s="13"/>
      <c r="W10357" s="13"/>
    </row>
    <row r="10358" spans="1:23" ht="45" x14ac:dyDescent="0.25">
      <c r="A10358" s="4" t="s">
        <v>25029</v>
      </c>
      <c r="B10358" s="4" t="s">
        <v>1263</v>
      </c>
      <c r="C10358" s="4" t="s">
        <v>25026</v>
      </c>
      <c r="D10358" s="4"/>
      <c r="E10358" s="4" t="s">
        <v>27</v>
      </c>
      <c r="F10358" s="4">
        <v>9847834154</v>
      </c>
      <c r="G10358" s="4">
        <v>9645997898</v>
      </c>
      <c r="H10358" s="4" t="s">
        <v>25027</v>
      </c>
      <c r="I10358" s="4" t="s">
        <v>25028</v>
      </c>
      <c r="J10358" s="4" t="s">
        <v>25030</v>
      </c>
      <c r="L10358" s="4" t="s">
        <v>25031</v>
      </c>
      <c r="M10358" s="4" t="s">
        <v>567</v>
      </c>
      <c r="N10358" s="4">
        <v>686662</v>
      </c>
      <c r="O10358" s="4" t="s">
        <v>25032</v>
      </c>
      <c r="P10358" s="4">
        <v>8048109553</v>
      </c>
      <c r="Q10358" s="31" t="s">
        <v>25025</v>
      </c>
      <c r="R10358" s="4"/>
      <c r="S10358" s="13" t="s">
        <v>200259</v>
      </c>
      <c r="T10358" s="13"/>
      <c r="U10358" s="13"/>
      <c r="V10358" s="13"/>
      <c r="W10358" s="13"/>
    </row>
    <row r="10359" spans="1:23" ht="30" x14ac:dyDescent="0.25">
      <c r="A10359" s="4" t="s">
        <v>27090</v>
      </c>
      <c r="B10359" s="4" t="s">
        <v>1263</v>
      </c>
      <c r="C10359" s="4" t="s">
        <v>27086</v>
      </c>
      <c r="D10359" s="4" t="s">
        <v>27087</v>
      </c>
      <c r="E10359" s="4" t="s">
        <v>27</v>
      </c>
      <c r="F10359" s="4">
        <v>9495129433</v>
      </c>
      <c r="G10359" s="4">
        <v>9447033100</v>
      </c>
      <c r="H10359" s="4" t="s">
        <v>27088</v>
      </c>
      <c r="I10359" s="4" t="s">
        <v>27089</v>
      </c>
      <c r="J10359" s="4" t="s">
        <v>27091</v>
      </c>
      <c r="L10359" s="4" t="s">
        <v>27092</v>
      </c>
      <c r="M10359" s="4" t="s">
        <v>567</v>
      </c>
      <c r="N10359" s="4">
        <v>686691</v>
      </c>
      <c r="O10359" s="4"/>
      <c r="P10359" s="4">
        <v>8048027980</v>
      </c>
      <c r="Q10359" s="31" t="s">
        <v>27085</v>
      </c>
      <c r="R10359" s="4"/>
      <c r="S10359" s="13" t="s">
        <v>200260</v>
      </c>
      <c r="T10359" s="13"/>
      <c r="U10359" s="13"/>
      <c r="V10359" s="13"/>
      <c r="W10359" s="13"/>
    </row>
    <row r="10360" spans="1:23" ht="45" x14ac:dyDescent="0.25">
      <c r="A10360" s="4" t="s">
        <v>27354</v>
      </c>
      <c r="B10360" s="4" t="s">
        <v>1263</v>
      </c>
      <c r="C10360" s="4" t="s">
        <v>8616</v>
      </c>
      <c r="D10360" s="4" t="s">
        <v>27351</v>
      </c>
      <c r="E10360" s="4" t="s">
        <v>74</v>
      </c>
      <c r="F10360" s="4">
        <v>8893167224</v>
      </c>
      <c r="G10360" s="4">
        <v>8893132626</v>
      </c>
      <c r="H10360" s="4" t="s">
        <v>27352</v>
      </c>
      <c r="I10360" s="4" t="s">
        <v>27353</v>
      </c>
      <c r="J10360" s="4" t="s">
        <v>27355</v>
      </c>
      <c r="L10360" s="4" t="s">
        <v>27356</v>
      </c>
      <c r="M10360" s="4" t="s">
        <v>567</v>
      </c>
      <c r="N10360" s="4">
        <v>683521</v>
      </c>
      <c r="O10360" s="4" t="s">
        <v>27357</v>
      </c>
      <c r="P10360" s="4">
        <v>8045326085</v>
      </c>
      <c r="Q10360" s="31" t="s">
        <v>27350</v>
      </c>
      <c r="R10360" s="4"/>
      <c r="S10360" s="13" t="s">
        <v>227325</v>
      </c>
      <c r="T10360" s="13"/>
      <c r="U10360" s="13"/>
      <c r="V10360" s="13"/>
      <c r="W10360" s="13"/>
    </row>
    <row r="10361" spans="1:23" ht="45" x14ac:dyDescent="0.25">
      <c r="A10361" s="4" t="s">
        <v>29150</v>
      </c>
      <c r="B10361" s="4" t="s">
        <v>1263</v>
      </c>
      <c r="C10361" s="4" t="s">
        <v>29147</v>
      </c>
      <c r="D10361" s="4" t="s">
        <v>5851</v>
      </c>
      <c r="E10361" s="4" t="s">
        <v>74</v>
      </c>
      <c r="F10361" s="4">
        <v>9747071069</v>
      </c>
      <c r="G10361" s="4">
        <v>8138033200</v>
      </c>
      <c r="H10361" s="4" t="s">
        <v>29148</v>
      </c>
      <c r="I10361" s="4" t="s">
        <v>29149</v>
      </c>
      <c r="J10361" s="4" t="s">
        <v>29151</v>
      </c>
      <c r="L10361" s="4" t="s">
        <v>1263</v>
      </c>
      <c r="M10361" s="4" t="s">
        <v>567</v>
      </c>
      <c r="N10361" s="4">
        <v>682011</v>
      </c>
      <c r="O10361" s="4" t="s">
        <v>29152</v>
      </c>
      <c r="P10361" s="4">
        <v>8045136937</v>
      </c>
      <c r="Q10361" s="31" t="s">
        <v>29146</v>
      </c>
      <c r="R10361" s="4"/>
      <c r="S10361" s="13" t="s">
        <v>227326</v>
      </c>
      <c r="T10361" s="13"/>
      <c r="U10361" s="13"/>
      <c r="V10361" s="13"/>
      <c r="W10361" s="13"/>
    </row>
    <row r="10362" spans="1:23" ht="30" x14ac:dyDescent="0.25">
      <c r="A10362" s="4" t="s">
        <v>29316</v>
      </c>
      <c r="B10362" s="4" t="s">
        <v>1263</v>
      </c>
      <c r="C10362" s="4" t="s">
        <v>13477</v>
      </c>
      <c r="D10362" s="4" t="s">
        <v>29313</v>
      </c>
      <c r="E10362" s="4" t="s">
        <v>27</v>
      </c>
      <c r="F10362" s="4">
        <v>9847139023</v>
      </c>
      <c r="G10362" s="4"/>
      <c r="H10362" s="4" t="s">
        <v>29314</v>
      </c>
      <c r="I10362" s="4" t="s">
        <v>29315</v>
      </c>
      <c r="J10362" s="4" t="s">
        <v>29317</v>
      </c>
      <c r="L10362" s="4" t="s">
        <v>29318</v>
      </c>
      <c r="M10362" s="4" t="s">
        <v>567</v>
      </c>
      <c r="N10362" s="4">
        <v>682025</v>
      </c>
      <c r="O10362" s="4"/>
      <c r="P10362" s="4">
        <v>8049187307</v>
      </c>
      <c r="Q10362" s="31" t="s">
        <v>204810</v>
      </c>
      <c r="R10362" s="4"/>
      <c r="S10362" s="13" t="s">
        <v>194599</v>
      </c>
      <c r="T10362" s="13"/>
      <c r="U10362" s="13"/>
      <c r="V10362" s="13"/>
      <c r="W10362" s="13"/>
    </row>
    <row r="10363" spans="1:23" x14ac:dyDescent="0.25">
      <c r="A10363" s="4" t="s">
        <v>32147</v>
      </c>
      <c r="B10363" s="4" t="s">
        <v>1263</v>
      </c>
      <c r="C10363" s="4" t="s">
        <v>1145</v>
      </c>
      <c r="D10363" s="4"/>
      <c r="E10363" s="4"/>
      <c r="F10363" s="4">
        <v>9846881868</v>
      </c>
      <c r="G10363" s="4">
        <v>9895797464</v>
      </c>
      <c r="H10363" s="4" t="s">
        <v>32146</v>
      </c>
      <c r="I10363" s="4"/>
      <c r="J10363" s="4" t="s">
        <v>32148</v>
      </c>
      <c r="L10363" s="4" t="s">
        <v>32148</v>
      </c>
      <c r="M10363" s="4" t="s">
        <v>567</v>
      </c>
      <c r="N10363" s="4">
        <v>686667</v>
      </c>
      <c r="O10363" s="4"/>
      <c r="P10363" s="4">
        <v>8048075431</v>
      </c>
      <c r="Q10363" s="31" t="s">
        <v>32144</v>
      </c>
      <c r="R10363" s="4"/>
      <c r="S10363" s="13" t="s">
        <v>32145</v>
      </c>
      <c r="T10363" s="13"/>
      <c r="U10363" s="13"/>
      <c r="V10363" s="13"/>
      <c r="W10363" s="13"/>
    </row>
    <row r="10364" spans="1:23" ht="30" x14ac:dyDescent="0.25">
      <c r="A10364" s="4" t="s">
        <v>32300</v>
      </c>
      <c r="B10364" s="4" t="s">
        <v>1263</v>
      </c>
      <c r="C10364" s="4" t="s">
        <v>32297</v>
      </c>
      <c r="D10364" s="4" t="s">
        <v>2093</v>
      </c>
      <c r="E10364" s="4" t="s">
        <v>235</v>
      </c>
      <c r="F10364" s="4">
        <v>9446507619</v>
      </c>
      <c r="G10364" s="4">
        <v>9605753315</v>
      </c>
      <c r="H10364" s="4" t="s">
        <v>32298</v>
      </c>
      <c r="I10364" s="4" t="s">
        <v>32299</v>
      </c>
      <c r="J10364" s="4" t="s">
        <v>32301</v>
      </c>
      <c r="L10364" s="4" t="s">
        <v>32302</v>
      </c>
      <c r="M10364" s="4" t="s">
        <v>567</v>
      </c>
      <c r="N10364" s="4">
        <v>682032</v>
      </c>
      <c r="O10364" s="4" t="s">
        <v>32303</v>
      </c>
      <c r="P10364" s="4">
        <v>8049676238</v>
      </c>
      <c r="Q10364" s="31" t="s">
        <v>216029</v>
      </c>
      <c r="R10364" s="4"/>
      <c r="S10364" s="13" t="s">
        <v>227327</v>
      </c>
      <c r="T10364" s="13"/>
      <c r="U10364" s="13"/>
      <c r="V10364" s="13"/>
      <c r="W10364" s="13"/>
    </row>
    <row r="10365" spans="1:23" x14ac:dyDescent="0.25">
      <c r="A10365" s="4" t="s">
        <v>33334</v>
      </c>
      <c r="B10365" s="4" t="s">
        <v>1263</v>
      </c>
      <c r="C10365" s="4" t="s">
        <v>33332</v>
      </c>
      <c r="D10365" s="4"/>
      <c r="E10365" s="4" t="s">
        <v>27</v>
      </c>
      <c r="F10365" s="4">
        <v>8281680712</v>
      </c>
      <c r="G10365" s="4"/>
      <c r="H10365" s="4" t="s">
        <v>33333</v>
      </c>
      <c r="I10365" s="4"/>
      <c r="J10365" s="4" t="s">
        <v>33335</v>
      </c>
      <c r="L10365" s="4" t="s">
        <v>33336</v>
      </c>
      <c r="M10365" s="4" t="s">
        <v>567</v>
      </c>
      <c r="N10365" s="4">
        <v>686061</v>
      </c>
      <c r="O10365" s="4" t="s">
        <v>33337</v>
      </c>
      <c r="P10365" s="4">
        <v>8071601043</v>
      </c>
      <c r="Q10365" s="31"/>
      <c r="R10365" s="4"/>
      <c r="S10365" s="13" t="s">
        <v>227328</v>
      </c>
      <c r="T10365" s="13"/>
      <c r="U10365" s="13"/>
      <c r="V10365" s="13"/>
      <c r="W10365" s="13"/>
    </row>
    <row r="10366" spans="1:23" x14ac:dyDescent="0.25">
      <c r="A10366" s="4" t="s">
        <v>34806</v>
      </c>
      <c r="B10366" s="4" t="s">
        <v>1263</v>
      </c>
      <c r="C10366" s="4" t="s">
        <v>34802</v>
      </c>
      <c r="D10366" s="4" t="s">
        <v>34803</v>
      </c>
      <c r="E10366" s="4" t="s">
        <v>74</v>
      </c>
      <c r="F10366" s="4">
        <v>8907323830</v>
      </c>
      <c r="G10366" s="4"/>
      <c r="H10366" s="4" t="s">
        <v>34804</v>
      </c>
      <c r="I10366" s="4" t="s">
        <v>34805</v>
      </c>
      <c r="J10366" s="4" t="s">
        <v>34807</v>
      </c>
      <c r="L10366" s="4" t="s">
        <v>4670</v>
      </c>
      <c r="M10366" s="4" t="s">
        <v>567</v>
      </c>
      <c r="N10366" s="4">
        <v>682024</v>
      </c>
      <c r="O10366" s="4" t="s">
        <v>34808</v>
      </c>
      <c r="P10366" s="4">
        <v>8048408350</v>
      </c>
      <c r="Q10366" s="31"/>
      <c r="R10366" s="4"/>
      <c r="S10366" s="13" t="s">
        <v>200261</v>
      </c>
      <c r="T10366" s="13"/>
      <c r="U10366" s="13"/>
      <c r="V10366" s="13"/>
      <c r="W10366" s="13"/>
    </row>
    <row r="10367" spans="1:23" x14ac:dyDescent="0.25">
      <c r="A10367" s="4" t="s">
        <v>38660</v>
      </c>
      <c r="B10367" s="4" t="s">
        <v>1263</v>
      </c>
      <c r="C10367" s="4" t="s">
        <v>20613</v>
      </c>
      <c r="D10367" s="4" t="s">
        <v>11418</v>
      </c>
      <c r="E10367" s="4" t="s">
        <v>38657</v>
      </c>
      <c r="F10367" s="4">
        <v>9947031118</v>
      </c>
      <c r="G10367" s="4">
        <v>8289881867</v>
      </c>
      <c r="H10367" s="4" t="s">
        <v>38658</v>
      </c>
      <c r="I10367" s="4" t="s">
        <v>38659</v>
      </c>
      <c r="J10367" s="4" t="s">
        <v>38661</v>
      </c>
      <c r="L10367" s="4" t="s">
        <v>38662</v>
      </c>
      <c r="M10367" s="4" t="s">
        <v>567</v>
      </c>
      <c r="N10367" s="4">
        <v>682033</v>
      </c>
      <c r="O10367" s="4" t="s">
        <v>38663</v>
      </c>
      <c r="P10367" s="4">
        <v>8071742724</v>
      </c>
      <c r="Q10367" s="31" t="s">
        <v>38656</v>
      </c>
      <c r="R10367" s="4"/>
      <c r="S10367" s="13" t="s">
        <v>227329</v>
      </c>
      <c r="T10367" s="13"/>
      <c r="U10367" s="13"/>
      <c r="V10367" s="13"/>
      <c r="W10367" s="13"/>
    </row>
    <row r="10368" spans="1:23" ht="30" x14ac:dyDescent="0.25">
      <c r="A10368" s="4" t="s">
        <v>40973</v>
      </c>
      <c r="B10368" s="4" t="s">
        <v>1263</v>
      </c>
      <c r="C10368" s="4" t="s">
        <v>4029</v>
      </c>
      <c r="D10368" s="4" t="s">
        <v>1509</v>
      </c>
      <c r="E10368" s="4" t="s">
        <v>74</v>
      </c>
      <c r="F10368" s="4">
        <v>9995813333</v>
      </c>
      <c r="G10368" s="4">
        <v>9567863570</v>
      </c>
      <c r="H10368" s="4" t="s">
        <v>40971</v>
      </c>
      <c r="I10368" s="4" t="s">
        <v>40972</v>
      </c>
      <c r="J10368" s="4" t="s">
        <v>40974</v>
      </c>
      <c r="L10368" s="4" t="s">
        <v>1264</v>
      </c>
      <c r="M10368" s="4" t="s">
        <v>567</v>
      </c>
      <c r="N10368" s="4">
        <v>682018</v>
      </c>
      <c r="O10368" s="4" t="s">
        <v>40975</v>
      </c>
      <c r="P10368" s="4">
        <v>8046080758</v>
      </c>
      <c r="Q10368" s="31" t="s">
        <v>40970</v>
      </c>
      <c r="R10368" s="4"/>
      <c r="S10368" s="13" t="s">
        <v>227330</v>
      </c>
      <c r="T10368" s="13"/>
      <c r="U10368" s="13"/>
      <c r="V10368" s="13"/>
      <c r="W10368" s="13"/>
    </row>
    <row r="10369" spans="1:23" ht="30" x14ac:dyDescent="0.25">
      <c r="A10369" s="4" t="s">
        <v>41229</v>
      </c>
      <c r="B10369" s="4" t="s">
        <v>1263</v>
      </c>
      <c r="C10369" s="4" t="s">
        <v>41226</v>
      </c>
      <c r="D10369" s="4" t="s">
        <v>20613</v>
      </c>
      <c r="E10369" s="4" t="s">
        <v>34</v>
      </c>
      <c r="F10369" s="4">
        <v>9544954122</v>
      </c>
      <c r="G10369" s="4">
        <v>9048364864</v>
      </c>
      <c r="H10369" s="4" t="s">
        <v>41227</v>
      </c>
      <c r="I10369" s="4" t="s">
        <v>41228</v>
      </c>
      <c r="J10369" s="4" t="s">
        <v>41230</v>
      </c>
      <c r="L10369" s="4" t="s">
        <v>17294</v>
      </c>
      <c r="M10369" s="4" t="s">
        <v>567</v>
      </c>
      <c r="N10369" s="4">
        <v>682011</v>
      </c>
      <c r="O10369" s="4" t="s">
        <v>41231</v>
      </c>
      <c r="P10369" s="4">
        <v>8049189412</v>
      </c>
      <c r="Q10369" s="31" t="s">
        <v>216030</v>
      </c>
      <c r="R10369" s="4"/>
      <c r="S10369" s="13" t="s">
        <v>216031</v>
      </c>
      <c r="T10369" s="13"/>
      <c r="U10369" s="13"/>
      <c r="V10369" s="13"/>
      <c r="W10369" s="13"/>
    </row>
    <row r="10370" spans="1:23" x14ac:dyDescent="0.25">
      <c r="A10370" s="4" t="s">
        <v>42422</v>
      </c>
      <c r="B10370" s="4" t="s">
        <v>1263</v>
      </c>
      <c r="C10370" s="4" t="s">
        <v>491</v>
      </c>
      <c r="D10370" s="4" t="s">
        <v>42420</v>
      </c>
      <c r="E10370" s="4" t="s">
        <v>235</v>
      </c>
      <c r="F10370" s="4">
        <v>9847340004</v>
      </c>
      <c r="G10370" s="4"/>
      <c r="H10370" s="4" t="s">
        <v>42421</v>
      </c>
      <c r="I10370" s="4"/>
      <c r="J10370" s="4" t="s">
        <v>42423</v>
      </c>
      <c r="L10370" s="4" t="s">
        <v>42424</v>
      </c>
      <c r="M10370" s="4" t="s">
        <v>567</v>
      </c>
      <c r="N10370" s="4">
        <v>682015</v>
      </c>
      <c r="O10370" s="4" t="s">
        <v>42425</v>
      </c>
      <c r="P10370" s="4">
        <v>8071600486</v>
      </c>
      <c r="Q10370" s="31"/>
      <c r="R10370" s="4"/>
      <c r="S10370" s="13" t="s">
        <v>200262</v>
      </c>
      <c r="T10370" s="13"/>
      <c r="U10370" s="13"/>
      <c r="V10370" s="13"/>
      <c r="W10370" s="13"/>
    </row>
    <row r="10371" spans="1:23" ht="30" x14ac:dyDescent="0.25">
      <c r="A10371" s="4" t="s">
        <v>48008</v>
      </c>
      <c r="B10371" s="4" t="s">
        <v>1263</v>
      </c>
      <c r="C10371" s="4" t="s">
        <v>48005</v>
      </c>
      <c r="D10371" s="4"/>
      <c r="E10371" s="4" t="s">
        <v>100</v>
      </c>
      <c r="F10371" s="4">
        <v>9995363636</v>
      </c>
      <c r="G10371" s="4">
        <v>9645906090</v>
      </c>
      <c r="H10371" s="4" t="s">
        <v>48006</v>
      </c>
      <c r="I10371" s="4" t="s">
        <v>48007</v>
      </c>
      <c r="J10371" s="4" t="s">
        <v>48009</v>
      </c>
      <c r="L10371" s="4" t="s">
        <v>48010</v>
      </c>
      <c r="M10371" s="4" t="s">
        <v>567</v>
      </c>
      <c r="N10371" s="4"/>
      <c r="O10371" s="4" t="s">
        <v>48011</v>
      </c>
      <c r="P10371" s="4">
        <v>8071598674</v>
      </c>
      <c r="Q10371" s="31" t="s">
        <v>48003</v>
      </c>
      <c r="R10371" s="4"/>
      <c r="S10371" s="13" t="s">
        <v>48004</v>
      </c>
      <c r="T10371" s="13"/>
      <c r="U10371" s="13"/>
      <c r="V10371" s="13"/>
      <c r="W10371" s="13"/>
    </row>
    <row r="10372" spans="1:23" x14ac:dyDescent="0.25">
      <c r="A10372" s="4" t="s">
        <v>54170</v>
      </c>
      <c r="B10372" s="4" t="s">
        <v>1263</v>
      </c>
      <c r="C10372" s="4" t="s">
        <v>654</v>
      </c>
      <c r="D10372" s="4" t="s">
        <v>149</v>
      </c>
      <c r="E10372" s="4" t="s">
        <v>74</v>
      </c>
      <c r="F10372" s="4">
        <v>9544238872</v>
      </c>
      <c r="G10372" s="4"/>
      <c r="H10372" s="4" t="s">
        <v>54168</v>
      </c>
      <c r="I10372" s="4" t="s">
        <v>54169</v>
      </c>
      <c r="J10372" s="4" t="s">
        <v>54171</v>
      </c>
      <c r="L10372" s="4" t="s">
        <v>4670</v>
      </c>
      <c r="M10372" s="4" t="s">
        <v>567</v>
      </c>
      <c r="N10372" s="4">
        <v>682024</v>
      </c>
      <c r="O10372" s="4"/>
      <c r="P10372" s="4">
        <v>8048576655</v>
      </c>
      <c r="Q10372" s="31"/>
      <c r="R10372" s="4"/>
      <c r="S10372" s="13" t="s">
        <v>54167</v>
      </c>
      <c r="T10372" s="13"/>
      <c r="U10372" s="13"/>
      <c r="V10372" s="13"/>
      <c r="W10372" s="13"/>
    </row>
    <row r="10373" spans="1:23" ht="45" x14ac:dyDescent="0.25">
      <c r="A10373" s="4" t="s">
        <v>54784</v>
      </c>
      <c r="B10373" s="4" t="s">
        <v>1263</v>
      </c>
      <c r="C10373" s="4" t="s">
        <v>7922</v>
      </c>
      <c r="D10373" s="4" t="s">
        <v>54781</v>
      </c>
      <c r="E10373" s="4" t="s">
        <v>34</v>
      </c>
      <c r="F10373" s="4">
        <v>9847404373</v>
      </c>
      <c r="G10373" s="4">
        <v>8891404373</v>
      </c>
      <c r="H10373" s="4" t="s">
        <v>54782</v>
      </c>
      <c r="I10373" s="4" t="s">
        <v>54783</v>
      </c>
      <c r="J10373" s="4" t="s">
        <v>54785</v>
      </c>
      <c r="L10373" s="4" t="s">
        <v>54786</v>
      </c>
      <c r="M10373" s="4" t="s">
        <v>567</v>
      </c>
      <c r="N10373" s="4">
        <v>683101</v>
      </c>
      <c r="O10373" s="4"/>
      <c r="P10373" s="4">
        <v>8071932762</v>
      </c>
      <c r="Q10373" s="31" t="s">
        <v>216032</v>
      </c>
      <c r="R10373" s="4"/>
      <c r="S10373" s="13" t="s">
        <v>216033</v>
      </c>
      <c r="T10373" s="13"/>
      <c r="U10373" s="13"/>
      <c r="V10373" s="13"/>
      <c r="W10373" s="13"/>
    </row>
    <row r="10374" spans="1:23" x14ac:dyDescent="0.25">
      <c r="A10374" s="4" t="s">
        <v>64745</v>
      </c>
      <c r="B10374" s="4" t="s">
        <v>1263</v>
      </c>
      <c r="C10374" s="4" t="s">
        <v>30634</v>
      </c>
      <c r="D10374" s="4" t="s">
        <v>64743</v>
      </c>
      <c r="E10374" s="4" t="s">
        <v>34</v>
      </c>
      <c r="F10374" s="4">
        <v>9446806420</v>
      </c>
      <c r="G10374" s="4">
        <v>9446906420</v>
      </c>
      <c r="H10374" s="4" t="s">
        <v>64744</v>
      </c>
      <c r="I10374" s="4"/>
      <c r="J10374" s="4" t="s">
        <v>64746</v>
      </c>
      <c r="L10374" s="4" t="s">
        <v>64747</v>
      </c>
      <c r="M10374" s="4" t="s">
        <v>567</v>
      </c>
      <c r="N10374" s="4">
        <v>686691</v>
      </c>
      <c r="O10374" s="4"/>
      <c r="P10374" s="4">
        <v>8048414955</v>
      </c>
      <c r="Q10374" s="31"/>
      <c r="R10374" s="4"/>
      <c r="S10374" s="13" t="s">
        <v>200263</v>
      </c>
      <c r="T10374" s="13"/>
      <c r="U10374" s="13"/>
      <c r="V10374" s="13"/>
      <c r="W10374" s="13"/>
    </row>
    <row r="10375" spans="1:23" x14ac:dyDescent="0.25">
      <c r="A10375" s="4" t="s">
        <v>52175</v>
      </c>
      <c r="B10375" s="4" t="s">
        <v>1263</v>
      </c>
      <c r="C10375" s="4" t="s">
        <v>65103</v>
      </c>
      <c r="D10375" s="4" t="s">
        <v>65104</v>
      </c>
      <c r="E10375" s="4" t="s">
        <v>27</v>
      </c>
      <c r="F10375" s="4">
        <v>9497714036</v>
      </c>
      <c r="G10375" s="4"/>
      <c r="H10375" s="4" t="s">
        <v>65105</v>
      </c>
      <c r="I10375" s="4"/>
      <c r="J10375" s="4" t="s">
        <v>65106</v>
      </c>
      <c r="L10375" s="4" t="s">
        <v>65107</v>
      </c>
      <c r="M10375" s="4" t="s">
        <v>567</v>
      </c>
      <c r="N10375" s="4">
        <v>682024</v>
      </c>
      <c r="O10375" s="4" t="s">
        <v>65108</v>
      </c>
      <c r="P10375" s="4">
        <v>8046073415</v>
      </c>
      <c r="Q10375" s="31"/>
      <c r="R10375" s="4"/>
      <c r="S10375" s="13" t="s">
        <v>227331</v>
      </c>
      <c r="T10375" s="13"/>
      <c r="U10375" s="13"/>
      <c r="V10375" s="13"/>
      <c r="W10375" s="13"/>
    </row>
    <row r="10376" spans="1:23" ht="30" x14ac:dyDescent="0.25">
      <c r="A10376" s="4" t="s">
        <v>66216</v>
      </c>
      <c r="B10376" s="4" t="s">
        <v>1263</v>
      </c>
      <c r="C10376" s="4" t="s">
        <v>48749</v>
      </c>
      <c r="D10376" s="4"/>
      <c r="E10376" s="4" t="s">
        <v>66213</v>
      </c>
      <c r="F10376" s="4">
        <v>8129044868</v>
      </c>
      <c r="G10376" s="4"/>
      <c r="H10376" s="4" t="s">
        <v>66214</v>
      </c>
      <c r="I10376" s="4" t="s">
        <v>66215</v>
      </c>
      <c r="J10376" s="4" t="s">
        <v>66217</v>
      </c>
      <c r="L10376" s="4" t="s">
        <v>18867</v>
      </c>
      <c r="M10376" s="4" t="s">
        <v>567</v>
      </c>
      <c r="N10376" s="4">
        <v>682025</v>
      </c>
      <c r="O10376" s="4"/>
      <c r="P10376" s="4">
        <v>8048614830</v>
      </c>
      <c r="Q10376" s="31" t="s">
        <v>216034</v>
      </c>
      <c r="R10376" s="4"/>
      <c r="S10376" s="13" t="s">
        <v>216035</v>
      </c>
      <c r="T10376" s="13"/>
      <c r="U10376" s="13"/>
      <c r="V10376" s="13"/>
      <c r="W10376" s="13"/>
    </row>
    <row r="10377" spans="1:23" ht="30" x14ac:dyDescent="0.25">
      <c r="A10377" s="4" t="s">
        <v>66301</v>
      </c>
      <c r="B10377" s="4" t="s">
        <v>1263</v>
      </c>
      <c r="C10377" s="4" t="s">
        <v>66298</v>
      </c>
      <c r="D10377" s="4" t="s">
        <v>7922</v>
      </c>
      <c r="E10377" s="4" t="s">
        <v>84</v>
      </c>
      <c r="F10377" s="4">
        <v>9633046196</v>
      </c>
      <c r="G10377" s="4">
        <v>9072609991</v>
      </c>
      <c r="H10377" s="4" t="s">
        <v>66299</v>
      </c>
      <c r="I10377" s="4" t="s">
        <v>66300</v>
      </c>
      <c r="J10377" s="4" t="s">
        <v>66302</v>
      </c>
      <c r="L10377" s="4" t="s">
        <v>66303</v>
      </c>
      <c r="M10377" s="4" t="s">
        <v>567</v>
      </c>
      <c r="N10377" s="4">
        <v>682019</v>
      </c>
      <c r="O10377" s="4" t="s">
        <v>66304</v>
      </c>
      <c r="P10377" s="4">
        <v>8048717004</v>
      </c>
      <c r="Q10377" s="31" t="s">
        <v>216036</v>
      </c>
      <c r="R10377" s="4"/>
      <c r="S10377" s="13" t="s">
        <v>216037</v>
      </c>
      <c r="T10377" s="13"/>
      <c r="U10377" s="13"/>
      <c r="V10377" s="13"/>
      <c r="W10377" s="13"/>
    </row>
    <row r="10378" spans="1:23" ht="45" x14ac:dyDescent="0.25">
      <c r="A10378" s="4" t="s">
        <v>69411</v>
      </c>
      <c r="B10378" s="4" t="s">
        <v>1263</v>
      </c>
      <c r="C10378" s="4" t="s">
        <v>2862</v>
      </c>
      <c r="D10378" s="4" t="s">
        <v>54</v>
      </c>
      <c r="E10378" s="4" t="s">
        <v>27</v>
      </c>
      <c r="F10378" s="4">
        <v>9447774111</v>
      </c>
      <c r="G10378" s="4"/>
      <c r="H10378" s="4" t="s">
        <v>69410</v>
      </c>
      <c r="I10378" s="4"/>
      <c r="J10378" s="4" t="s">
        <v>69412</v>
      </c>
      <c r="L10378" s="4" t="s">
        <v>69413</v>
      </c>
      <c r="M10378" s="4" t="s">
        <v>567</v>
      </c>
      <c r="N10378" s="4">
        <v>682018</v>
      </c>
      <c r="O10378" s="4" t="s">
        <v>69414</v>
      </c>
      <c r="P10378" s="4">
        <v>8042780751</v>
      </c>
      <c r="Q10378" s="31" t="s">
        <v>204811</v>
      </c>
      <c r="R10378" s="4"/>
      <c r="S10378" s="13" t="s">
        <v>227332</v>
      </c>
      <c r="T10378" s="13"/>
      <c r="U10378" s="13"/>
      <c r="V10378" s="13"/>
      <c r="W10378" s="13"/>
    </row>
    <row r="10379" spans="1:23" ht="45" x14ac:dyDescent="0.25">
      <c r="A10379" s="4" t="s">
        <v>69965</v>
      </c>
      <c r="B10379" s="4" t="s">
        <v>1263</v>
      </c>
      <c r="C10379" s="4" t="s">
        <v>2686</v>
      </c>
      <c r="D10379" s="4" t="s">
        <v>18054</v>
      </c>
      <c r="E10379" s="4" t="s">
        <v>235</v>
      </c>
      <c r="F10379" s="4">
        <v>9526090987</v>
      </c>
      <c r="G10379" s="4">
        <v>9847963687</v>
      </c>
      <c r="H10379" s="4" t="s">
        <v>69964</v>
      </c>
      <c r="I10379" s="4"/>
      <c r="J10379" s="4" t="s">
        <v>69966</v>
      </c>
      <c r="L10379" s="4"/>
      <c r="M10379" s="4" t="s">
        <v>567</v>
      </c>
      <c r="N10379" s="4">
        <v>682314</v>
      </c>
      <c r="O10379" s="4"/>
      <c r="P10379" s="4">
        <v>8071741512</v>
      </c>
      <c r="Q10379" s="31" t="s">
        <v>207486</v>
      </c>
      <c r="R10379" s="4"/>
      <c r="S10379" s="13" t="s">
        <v>194600</v>
      </c>
      <c r="T10379" s="13"/>
      <c r="U10379" s="13"/>
      <c r="V10379" s="13"/>
      <c r="W10379" s="13"/>
    </row>
    <row r="10380" spans="1:23" x14ac:dyDescent="0.25">
      <c r="A10380" s="4" t="s">
        <v>73223</v>
      </c>
      <c r="B10380" s="4" t="s">
        <v>1263</v>
      </c>
      <c r="C10380" s="4" t="s">
        <v>74</v>
      </c>
      <c r="D10380" s="4"/>
      <c r="E10380" s="4"/>
      <c r="F10380" s="4">
        <v>9745311355</v>
      </c>
      <c r="G10380" s="4">
        <v>9007928026</v>
      </c>
      <c r="H10380" s="4" t="s">
        <v>73221</v>
      </c>
      <c r="I10380" s="4" t="s">
        <v>73222</v>
      </c>
      <c r="J10380" s="4" t="s">
        <v>73224</v>
      </c>
      <c r="L10380" s="4" t="s">
        <v>73225</v>
      </c>
      <c r="M10380" s="4" t="s">
        <v>567</v>
      </c>
      <c r="N10380" s="4">
        <v>682024</v>
      </c>
      <c r="O10380" s="4" t="s">
        <v>73226</v>
      </c>
      <c r="P10380" s="4">
        <v>8046080429</v>
      </c>
      <c r="Q10380" s="31" t="s">
        <v>73219</v>
      </c>
      <c r="R10380" s="4"/>
      <c r="S10380" s="13" t="s">
        <v>73220</v>
      </c>
      <c r="T10380" s="13"/>
      <c r="U10380" s="13"/>
      <c r="V10380" s="13"/>
      <c r="W10380" s="13"/>
    </row>
    <row r="10381" spans="1:23" x14ac:dyDescent="0.25">
      <c r="A10381" s="4" t="s">
        <v>74462</v>
      </c>
      <c r="B10381" s="4" t="s">
        <v>1263</v>
      </c>
      <c r="C10381" s="4" t="s">
        <v>74460</v>
      </c>
      <c r="D10381" s="4" t="s">
        <v>13477</v>
      </c>
      <c r="E10381" s="4" t="s">
        <v>74</v>
      </c>
      <c r="F10381" s="4">
        <v>8089133946</v>
      </c>
      <c r="G10381" s="4">
        <v>9288407354</v>
      </c>
      <c r="H10381" s="4" t="s">
        <v>74461</v>
      </c>
      <c r="I10381" s="4"/>
      <c r="J10381" s="4" t="s">
        <v>74463</v>
      </c>
      <c r="L10381" s="4" t="s">
        <v>39540</v>
      </c>
      <c r="M10381" s="4" t="s">
        <v>567</v>
      </c>
      <c r="N10381" s="4">
        <v>110052</v>
      </c>
      <c r="O10381" s="4"/>
      <c r="P10381" s="4">
        <v>8048575251</v>
      </c>
      <c r="Q10381" s="31" t="s">
        <v>74458</v>
      </c>
      <c r="R10381" s="4"/>
      <c r="S10381" s="13" t="s">
        <v>74459</v>
      </c>
      <c r="T10381" s="13"/>
      <c r="U10381" s="13"/>
      <c r="V10381" s="13"/>
      <c r="W10381" s="13"/>
    </row>
    <row r="10382" spans="1:23" ht="30" x14ac:dyDescent="0.25">
      <c r="A10382" s="4" t="s">
        <v>75316</v>
      </c>
      <c r="B10382" s="4" t="s">
        <v>1263</v>
      </c>
      <c r="C10382" s="4" t="s">
        <v>19356</v>
      </c>
      <c r="D10382" s="4" t="s">
        <v>75314</v>
      </c>
      <c r="E10382" s="4" t="s">
        <v>11516</v>
      </c>
      <c r="F10382" s="4">
        <v>9746494817</v>
      </c>
      <c r="G10382" s="4"/>
      <c r="H10382" s="4" t="s">
        <v>75315</v>
      </c>
      <c r="I10382" s="4"/>
      <c r="J10382" s="4" t="s">
        <v>75317</v>
      </c>
      <c r="L10382" s="4" t="s">
        <v>4670</v>
      </c>
      <c r="M10382" s="4" t="s">
        <v>567</v>
      </c>
      <c r="N10382" s="4">
        <v>682024</v>
      </c>
      <c r="O10382" s="4" t="s">
        <v>75318</v>
      </c>
      <c r="P10382" s="4">
        <v>8071878627</v>
      </c>
      <c r="Q10382" s="31" t="s">
        <v>204812</v>
      </c>
      <c r="R10382" s="4"/>
      <c r="S10382" s="13" t="s">
        <v>200264</v>
      </c>
      <c r="T10382" s="13"/>
      <c r="U10382" s="13"/>
      <c r="V10382" s="13"/>
      <c r="W10382" s="13"/>
    </row>
    <row r="10383" spans="1:23" x14ac:dyDescent="0.25">
      <c r="A10383" s="4" t="s">
        <v>77955</v>
      </c>
      <c r="B10383" s="4" t="s">
        <v>1263</v>
      </c>
      <c r="C10383" s="4" t="s">
        <v>77951</v>
      </c>
      <c r="D10383" s="4" t="s">
        <v>77952</v>
      </c>
      <c r="E10383" s="4" t="s">
        <v>34</v>
      </c>
      <c r="F10383" s="4">
        <v>9847778534</v>
      </c>
      <c r="G10383" s="4">
        <v>9895777787</v>
      </c>
      <c r="H10383" s="4" t="s">
        <v>77953</v>
      </c>
      <c r="I10383" s="4" t="s">
        <v>77954</v>
      </c>
      <c r="J10383" s="4" t="s">
        <v>77956</v>
      </c>
      <c r="L10383" s="4" t="s">
        <v>616</v>
      </c>
      <c r="M10383" s="4" t="s">
        <v>567</v>
      </c>
      <c r="N10383" s="4">
        <v>682031</v>
      </c>
      <c r="O10383" s="4"/>
      <c r="P10383" s="4">
        <v>8042539102</v>
      </c>
      <c r="Q10383" s="31" t="s">
        <v>77949</v>
      </c>
      <c r="R10383" s="4"/>
      <c r="S10383" s="13" t="s">
        <v>77950</v>
      </c>
      <c r="T10383" s="13"/>
      <c r="U10383" s="13"/>
      <c r="V10383" s="13"/>
      <c r="W10383" s="13"/>
    </row>
    <row r="10384" spans="1:23" x14ac:dyDescent="0.25">
      <c r="A10384" s="4" t="s">
        <v>78295</v>
      </c>
      <c r="B10384" s="4" t="s">
        <v>1263</v>
      </c>
      <c r="C10384" s="4" t="s">
        <v>922</v>
      </c>
      <c r="D10384" s="4" t="s">
        <v>78293</v>
      </c>
      <c r="E10384" s="4" t="s">
        <v>34</v>
      </c>
      <c r="F10384" s="4">
        <v>9387360652</v>
      </c>
      <c r="G10384" s="4">
        <v>8891369052</v>
      </c>
      <c r="H10384" s="4" t="s">
        <v>78294</v>
      </c>
      <c r="I10384" s="4"/>
      <c r="J10384" s="4" t="s">
        <v>78296</v>
      </c>
      <c r="L10384" s="4" t="s">
        <v>78297</v>
      </c>
      <c r="M10384" s="4" t="s">
        <v>567</v>
      </c>
      <c r="N10384" s="4">
        <v>682018</v>
      </c>
      <c r="O10384" s="4"/>
      <c r="P10384" s="4">
        <v>8046051649</v>
      </c>
      <c r="Q10384" s="31" t="s">
        <v>204813</v>
      </c>
      <c r="R10384" s="4"/>
      <c r="S10384" s="13" t="s">
        <v>78292</v>
      </c>
      <c r="T10384" s="13"/>
      <c r="U10384" s="13"/>
      <c r="V10384" s="13"/>
      <c r="W10384" s="13"/>
    </row>
    <row r="10385" spans="1:23" x14ac:dyDescent="0.25">
      <c r="A10385" s="4" t="s">
        <v>79536</v>
      </c>
      <c r="B10385" s="4" t="s">
        <v>1263</v>
      </c>
      <c r="C10385" s="4" t="s">
        <v>30634</v>
      </c>
      <c r="D10385" s="4" t="s">
        <v>79534</v>
      </c>
      <c r="E10385" s="4" t="s">
        <v>34</v>
      </c>
      <c r="F10385" s="4">
        <v>9447509631</v>
      </c>
      <c r="G10385" s="4">
        <v>9895677571</v>
      </c>
      <c r="H10385" s="4" t="s">
        <v>79535</v>
      </c>
      <c r="I10385" s="4"/>
      <c r="J10385" s="4" t="s">
        <v>79537</v>
      </c>
      <c r="L10385" s="4" t="s">
        <v>38662</v>
      </c>
      <c r="M10385" s="4" t="s">
        <v>567</v>
      </c>
      <c r="N10385" s="4">
        <v>683104</v>
      </c>
      <c r="O10385" s="4"/>
      <c r="P10385" s="4">
        <v>8048575871</v>
      </c>
      <c r="Q10385" s="31" t="s">
        <v>79532</v>
      </c>
      <c r="R10385" s="4"/>
      <c r="S10385" s="13" t="s">
        <v>79533</v>
      </c>
      <c r="T10385" s="13"/>
      <c r="U10385" s="13"/>
      <c r="V10385" s="13"/>
      <c r="W10385" s="13"/>
    </row>
    <row r="10386" spans="1:23" ht="30" x14ac:dyDescent="0.25">
      <c r="A10386" s="4" t="s">
        <v>84378</v>
      </c>
      <c r="B10386" s="4" t="s">
        <v>1263</v>
      </c>
      <c r="C10386" s="4" t="s">
        <v>2693</v>
      </c>
      <c r="D10386" s="4"/>
      <c r="E10386" s="4" t="s">
        <v>65</v>
      </c>
      <c r="F10386" s="4">
        <v>9846012871</v>
      </c>
      <c r="G10386" s="4">
        <v>9142079718</v>
      </c>
      <c r="H10386" s="4" t="s">
        <v>84377</v>
      </c>
      <c r="I10386" s="4"/>
      <c r="J10386" s="4" t="s">
        <v>84379</v>
      </c>
      <c r="L10386" s="4" t="s">
        <v>84380</v>
      </c>
      <c r="M10386" s="4" t="s">
        <v>567</v>
      </c>
      <c r="N10386" s="4">
        <v>682053</v>
      </c>
      <c r="O10386" s="4"/>
      <c r="P10386" s="4">
        <v>8048617115</v>
      </c>
      <c r="Q10386" s="31" t="s">
        <v>216038</v>
      </c>
      <c r="R10386" s="4"/>
      <c r="S10386" s="13" t="s">
        <v>216039</v>
      </c>
      <c r="T10386" s="13"/>
      <c r="U10386" s="13"/>
      <c r="V10386" s="13"/>
      <c r="W10386" s="13"/>
    </row>
    <row r="10387" spans="1:23" x14ac:dyDescent="0.25">
      <c r="A10387" s="4" t="s">
        <v>84930</v>
      </c>
      <c r="B10387" s="4" t="s">
        <v>1263</v>
      </c>
      <c r="C10387" s="4" t="s">
        <v>84928</v>
      </c>
      <c r="D10387" s="4" t="s">
        <v>14080</v>
      </c>
      <c r="E10387" s="4" t="s">
        <v>74</v>
      </c>
      <c r="F10387" s="4">
        <v>9349368792</v>
      </c>
      <c r="G10387" s="4"/>
      <c r="H10387" s="4" t="s">
        <v>84929</v>
      </c>
      <c r="I10387" s="4"/>
      <c r="J10387" s="4" t="s">
        <v>84931</v>
      </c>
      <c r="L10387" s="4" t="s">
        <v>84932</v>
      </c>
      <c r="M10387" s="4" t="s">
        <v>567</v>
      </c>
      <c r="N10387" s="4">
        <v>682031</v>
      </c>
      <c r="O10387" s="4"/>
      <c r="P10387" s="4">
        <v>8043051523</v>
      </c>
      <c r="Q10387" s="31"/>
      <c r="R10387" s="4"/>
      <c r="S10387" s="13" t="s">
        <v>200265</v>
      </c>
      <c r="T10387" s="13"/>
      <c r="U10387" s="13"/>
      <c r="V10387" s="13"/>
      <c r="W10387" s="13"/>
    </row>
    <row r="10388" spans="1:23" x14ac:dyDescent="0.25">
      <c r="A10388" s="4" t="s">
        <v>5362</v>
      </c>
      <c r="B10388" s="4" t="s">
        <v>1263</v>
      </c>
      <c r="C10388" s="4" t="s">
        <v>92105</v>
      </c>
      <c r="D10388" s="4"/>
      <c r="E10388" s="4" t="s">
        <v>916</v>
      </c>
      <c r="F10388" s="4">
        <v>9526204449</v>
      </c>
      <c r="G10388" s="4"/>
      <c r="H10388" s="4" t="s">
        <v>92106</v>
      </c>
      <c r="I10388" s="4"/>
      <c r="J10388" s="4" t="s">
        <v>92107</v>
      </c>
      <c r="L10388" s="4"/>
      <c r="M10388" s="4" t="s">
        <v>567</v>
      </c>
      <c r="N10388" s="4">
        <v>682016</v>
      </c>
      <c r="O10388" s="4" t="s">
        <v>5366</v>
      </c>
      <c r="P10388" s="4">
        <v>8041947505</v>
      </c>
      <c r="Q10388" s="31"/>
      <c r="R10388" s="4"/>
      <c r="S10388" s="13" t="s">
        <v>92104</v>
      </c>
      <c r="T10388" s="13"/>
      <c r="U10388" s="13"/>
      <c r="V10388" s="13"/>
      <c r="W10388" s="13"/>
    </row>
    <row r="10389" spans="1:23" x14ac:dyDescent="0.25">
      <c r="A10389" s="4" t="s">
        <v>92529</v>
      </c>
      <c r="B10389" s="4" t="s">
        <v>1263</v>
      </c>
      <c r="C10389" s="4" t="s">
        <v>7751</v>
      </c>
      <c r="D10389" s="4" t="s">
        <v>92527</v>
      </c>
      <c r="E10389" s="4" t="s">
        <v>68255</v>
      </c>
      <c r="F10389" s="4">
        <v>9249480701</v>
      </c>
      <c r="G10389" s="4"/>
      <c r="H10389" s="4" t="s">
        <v>92528</v>
      </c>
      <c r="I10389" s="4"/>
      <c r="J10389" s="4" t="s">
        <v>92530</v>
      </c>
      <c r="L10389" s="4" t="s">
        <v>4503</v>
      </c>
      <c r="M10389" s="4" t="s">
        <v>567</v>
      </c>
      <c r="N10389" s="4">
        <v>683562</v>
      </c>
      <c r="O10389" s="4" t="s">
        <v>33331</v>
      </c>
      <c r="P10389" s="4">
        <v>8046048055</v>
      </c>
      <c r="Q10389" s="31"/>
      <c r="R10389" s="4"/>
      <c r="S10389" s="13" t="s">
        <v>227333</v>
      </c>
      <c r="T10389" s="13"/>
      <c r="U10389" s="13"/>
      <c r="V10389" s="13"/>
      <c r="W10389" s="13"/>
    </row>
    <row r="10390" spans="1:23" x14ac:dyDescent="0.25">
      <c r="A10390" s="4" t="s">
        <v>97204</v>
      </c>
      <c r="B10390" s="4" t="s">
        <v>1263</v>
      </c>
      <c r="C10390" s="4" t="s">
        <v>1145</v>
      </c>
      <c r="D10390" s="4" t="s">
        <v>4664</v>
      </c>
      <c r="E10390" s="4" t="s">
        <v>235</v>
      </c>
      <c r="F10390" s="4">
        <v>9995837639</v>
      </c>
      <c r="G10390" s="4">
        <v>8113935131</v>
      </c>
      <c r="H10390" s="4" t="s">
        <v>97202</v>
      </c>
      <c r="I10390" s="4" t="s">
        <v>97203</v>
      </c>
      <c r="J10390" s="4" t="s">
        <v>97205</v>
      </c>
      <c r="L10390" s="4" t="s">
        <v>97206</v>
      </c>
      <c r="M10390" s="4" t="s">
        <v>567</v>
      </c>
      <c r="N10390" s="4">
        <v>682301</v>
      </c>
      <c r="O10390" s="4"/>
      <c r="P10390" s="4">
        <v>8071743604</v>
      </c>
      <c r="Q10390" s="31"/>
      <c r="R10390" s="4"/>
      <c r="S10390" s="13" t="s">
        <v>216040</v>
      </c>
      <c r="T10390" s="13"/>
      <c r="U10390" s="13"/>
      <c r="V10390" s="13"/>
      <c r="W10390" s="13"/>
    </row>
    <row r="10391" spans="1:23" x14ac:dyDescent="0.25">
      <c r="A10391" s="4" t="s">
        <v>97659</v>
      </c>
      <c r="B10391" s="4" t="s">
        <v>1263</v>
      </c>
      <c r="C10391" s="4" t="s">
        <v>97657</v>
      </c>
      <c r="D10391" s="4"/>
      <c r="E10391" s="4" t="s">
        <v>74</v>
      </c>
      <c r="F10391" s="4">
        <v>8156895916</v>
      </c>
      <c r="G10391" s="4"/>
      <c r="H10391" s="4" t="s">
        <v>97658</v>
      </c>
      <c r="I10391" s="4"/>
      <c r="J10391" s="4" t="s">
        <v>97660</v>
      </c>
      <c r="L10391" s="4" t="s">
        <v>56879</v>
      </c>
      <c r="M10391" s="4" t="s">
        <v>567</v>
      </c>
      <c r="N10391" s="4">
        <v>682024</v>
      </c>
      <c r="O10391" s="4" t="s">
        <v>97661</v>
      </c>
      <c r="P10391" s="4">
        <v>8048011373</v>
      </c>
      <c r="Q10391" s="31"/>
      <c r="R10391" s="4"/>
      <c r="S10391" s="13" t="s">
        <v>227334</v>
      </c>
      <c r="T10391" s="13"/>
      <c r="U10391" s="13"/>
      <c r="V10391" s="13"/>
      <c r="W10391" s="13"/>
    </row>
    <row r="10392" spans="1:23" ht="45" x14ac:dyDescent="0.25">
      <c r="A10392" s="4" t="s">
        <v>99003</v>
      </c>
      <c r="B10392" s="4" t="s">
        <v>1263</v>
      </c>
      <c r="C10392" s="4" t="s">
        <v>99000</v>
      </c>
      <c r="D10392" s="4" t="s">
        <v>840</v>
      </c>
      <c r="E10392" s="4" t="s">
        <v>34</v>
      </c>
      <c r="F10392" s="4">
        <v>9895288287</v>
      </c>
      <c r="G10392" s="4">
        <v>9995887287</v>
      </c>
      <c r="H10392" s="4" t="s">
        <v>99001</v>
      </c>
      <c r="I10392" s="4" t="s">
        <v>99002</v>
      </c>
      <c r="J10392" s="4" t="s">
        <v>99004</v>
      </c>
      <c r="L10392" s="4" t="s">
        <v>18867</v>
      </c>
      <c r="M10392" s="4" t="s">
        <v>567</v>
      </c>
      <c r="N10392" s="4">
        <v>682025</v>
      </c>
      <c r="O10392" s="4" t="s">
        <v>99005</v>
      </c>
      <c r="P10392" s="4">
        <v>8071862663</v>
      </c>
      <c r="Q10392" s="31" t="s">
        <v>216041</v>
      </c>
      <c r="R10392" s="4"/>
      <c r="S10392" s="13" t="s">
        <v>216042</v>
      </c>
      <c r="T10392" s="13"/>
      <c r="U10392" s="13"/>
      <c r="V10392" s="13"/>
      <c r="W10392" s="13"/>
    </row>
    <row r="10393" spans="1:23" ht="30" x14ac:dyDescent="0.25">
      <c r="A10393" s="4" t="s">
        <v>100519</v>
      </c>
      <c r="B10393" s="4" t="s">
        <v>1263</v>
      </c>
      <c r="C10393" s="4" t="s">
        <v>2758</v>
      </c>
      <c r="D10393" s="4" t="s">
        <v>100516</v>
      </c>
      <c r="E10393" s="4" t="s">
        <v>7185</v>
      </c>
      <c r="F10393" s="4">
        <v>9446585522</v>
      </c>
      <c r="G10393" s="4">
        <v>9446595533</v>
      </c>
      <c r="H10393" s="4" t="s">
        <v>100517</v>
      </c>
      <c r="I10393" s="4" t="s">
        <v>100518</v>
      </c>
      <c r="J10393" s="4" t="s">
        <v>100520</v>
      </c>
      <c r="L10393" s="4" t="s">
        <v>100521</v>
      </c>
      <c r="M10393" s="4" t="s">
        <v>567</v>
      </c>
      <c r="N10393" s="4">
        <v>682021</v>
      </c>
      <c r="O10393" s="4" t="s">
        <v>100522</v>
      </c>
      <c r="P10393" s="4">
        <v>8071647703</v>
      </c>
      <c r="Q10393" s="31" t="s">
        <v>100515</v>
      </c>
      <c r="R10393" s="4"/>
      <c r="S10393" s="13" t="s">
        <v>227335</v>
      </c>
      <c r="T10393" s="13"/>
      <c r="U10393" s="13"/>
      <c r="V10393" s="13"/>
      <c r="W10393" s="13"/>
    </row>
    <row r="10394" spans="1:23" x14ac:dyDescent="0.25">
      <c r="A10394" s="4" t="s">
        <v>104569</v>
      </c>
      <c r="B10394" s="4" t="s">
        <v>1263</v>
      </c>
      <c r="C10394" s="4" t="s">
        <v>460</v>
      </c>
      <c r="D10394" s="4" t="s">
        <v>13477</v>
      </c>
      <c r="E10394" s="4" t="s">
        <v>1105</v>
      </c>
      <c r="F10394" s="4">
        <v>9745073860</v>
      </c>
      <c r="G10394" s="4"/>
      <c r="H10394" s="4" t="s">
        <v>104568</v>
      </c>
      <c r="I10394" s="4"/>
      <c r="J10394" s="4" t="s">
        <v>104570</v>
      </c>
      <c r="L10394" s="4" t="s">
        <v>104571</v>
      </c>
      <c r="M10394" s="4" t="s">
        <v>567</v>
      </c>
      <c r="N10394" s="4">
        <v>683542</v>
      </c>
      <c r="O10394" s="4" t="s">
        <v>104572</v>
      </c>
      <c r="P10394" s="4">
        <v>8049442026</v>
      </c>
      <c r="Q10394" s="31"/>
      <c r="R10394" s="4"/>
      <c r="S10394" s="13" t="s">
        <v>216043</v>
      </c>
      <c r="T10394" s="13"/>
      <c r="U10394" s="13"/>
      <c r="V10394" s="13"/>
      <c r="W10394" s="13"/>
    </row>
    <row r="10395" spans="1:23" x14ac:dyDescent="0.25">
      <c r="A10395" s="4" t="s">
        <v>106476</v>
      </c>
      <c r="B10395" s="4" t="s">
        <v>1263</v>
      </c>
      <c r="C10395" s="4" t="s">
        <v>7922</v>
      </c>
      <c r="D10395" s="4" t="s">
        <v>106473</v>
      </c>
      <c r="E10395" s="4" t="s">
        <v>74</v>
      </c>
      <c r="F10395" s="4">
        <v>9349810776</v>
      </c>
      <c r="G10395" s="4">
        <v>9349344880</v>
      </c>
      <c r="H10395" s="4" t="s">
        <v>106474</v>
      </c>
      <c r="I10395" s="4" t="s">
        <v>106475</v>
      </c>
      <c r="J10395" s="4" t="s">
        <v>106477</v>
      </c>
      <c r="L10395" s="4" t="s">
        <v>106478</v>
      </c>
      <c r="M10395" s="4" t="s">
        <v>567</v>
      </c>
      <c r="N10395" s="4">
        <v>683589</v>
      </c>
      <c r="O10395" s="4" t="s">
        <v>106479</v>
      </c>
      <c r="P10395" s="4">
        <v>8042534873</v>
      </c>
      <c r="Q10395" s="31"/>
      <c r="R10395" s="4"/>
      <c r="S10395" s="13" t="s">
        <v>227336</v>
      </c>
      <c r="T10395" s="13"/>
      <c r="U10395" s="13"/>
      <c r="V10395" s="13"/>
      <c r="W10395" s="13"/>
    </row>
    <row r="10396" spans="1:23" x14ac:dyDescent="0.25">
      <c r="A10396" s="4" t="s">
        <v>108524</v>
      </c>
      <c r="B10396" s="4" t="s">
        <v>1263</v>
      </c>
      <c r="C10396" s="4" t="s">
        <v>10417</v>
      </c>
      <c r="D10396" s="4" t="s">
        <v>108521</v>
      </c>
      <c r="E10396" s="4" t="s">
        <v>34</v>
      </c>
      <c r="F10396" s="4">
        <v>9400649840</v>
      </c>
      <c r="G10396" s="4">
        <v>8281088786</v>
      </c>
      <c r="H10396" s="4" t="s">
        <v>108522</v>
      </c>
      <c r="I10396" s="4" t="s">
        <v>108523</v>
      </c>
      <c r="J10396" s="4" t="s">
        <v>108525</v>
      </c>
      <c r="L10396" s="4" t="s">
        <v>108526</v>
      </c>
      <c r="M10396" s="4" t="s">
        <v>567</v>
      </c>
      <c r="N10396" s="4">
        <v>683594</v>
      </c>
      <c r="O10396" s="4"/>
      <c r="P10396" s="4">
        <v>8048568831</v>
      </c>
      <c r="Q10396" s="31"/>
      <c r="R10396" s="4"/>
      <c r="S10396" s="13" t="s">
        <v>108520</v>
      </c>
      <c r="T10396" s="13"/>
      <c r="U10396" s="13"/>
      <c r="V10396" s="13"/>
      <c r="W10396" s="13"/>
    </row>
    <row r="10397" spans="1:23" ht="45" x14ac:dyDescent="0.25">
      <c r="A10397" s="4" t="s">
        <v>109241</v>
      </c>
      <c r="B10397" s="4" t="s">
        <v>1263</v>
      </c>
      <c r="C10397" s="4" t="s">
        <v>3557</v>
      </c>
      <c r="D10397" s="4" t="s">
        <v>3679</v>
      </c>
      <c r="E10397" s="4" t="s">
        <v>34</v>
      </c>
      <c r="F10397" s="4">
        <v>8943894087</v>
      </c>
      <c r="G10397" s="4">
        <v>9746248274</v>
      </c>
      <c r="H10397" s="4" t="s">
        <v>109239</v>
      </c>
      <c r="I10397" s="4" t="s">
        <v>109240</v>
      </c>
      <c r="J10397" s="4" t="s">
        <v>109242</v>
      </c>
      <c r="L10397" s="4" t="s">
        <v>109243</v>
      </c>
      <c r="M10397" s="4" t="s">
        <v>567</v>
      </c>
      <c r="N10397" s="4">
        <v>686681</v>
      </c>
      <c r="O10397" s="4" t="s">
        <v>109244</v>
      </c>
      <c r="P10397" s="4">
        <v>8079467375</v>
      </c>
      <c r="Q10397" s="31" t="s">
        <v>216044</v>
      </c>
      <c r="R10397" s="4"/>
      <c r="S10397" s="13" t="s">
        <v>227337</v>
      </c>
      <c r="T10397" s="13"/>
      <c r="U10397" s="13"/>
      <c r="V10397" s="13"/>
      <c r="W10397" s="13"/>
    </row>
    <row r="10398" spans="1:23" x14ac:dyDescent="0.25">
      <c r="A10398" s="4" t="s">
        <v>111368</v>
      </c>
      <c r="B10398" s="4" t="s">
        <v>1263</v>
      </c>
      <c r="C10398" s="4" t="s">
        <v>40985</v>
      </c>
      <c r="D10398" s="4"/>
      <c r="E10398" s="4" t="s">
        <v>27</v>
      </c>
      <c r="F10398" s="4">
        <v>9544495050</v>
      </c>
      <c r="G10398" s="4">
        <v>9846223726</v>
      </c>
      <c r="H10398" s="4" t="s">
        <v>111366</v>
      </c>
      <c r="I10398" s="4" t="s">
        <v>111367</v>
      </c>
      <c r="J10398" s="4" t="s">
        <v>111369</v>
      </c>
      <c r="L10398" s="4" t="s">
        <v>103215</v>
      </c>
      <c r="M10398" s="4" t="s">
        <v>567</v>
      </c>
      <c r="N10398" s="4">
        <v>682037</v>
      </c>
      <c r="O10398" s="4" t="s">
        <v>111370</v>
      </c>
      <c r="P10398" s="4">
        <v>8071864764</v>
      </c>
      <c r="Q10398" s="31"/>
      <c r="R10398" s="4"/>
      <c r="S10398" s="13" t="s">
        <v>111365</v>
      </c>
      <c r="T10398" s="13"/>
      <c r="U10398" s="13"/>
      <c r="V10398" s="13"/>
      <c r="W10398" s="13"/>
    </row>
    <row r="10399" spans="1:23" x14ac:dyDescent="0.25">
      <c r="A10399" s="4" t="s">
        <v>112423</v>
      </c>
      <c r="B10399" s="4" t="s">
        <v>1263</v>
      </c>
      <c r="C10399" s="4" t="s">
        <v>49832</v>
      </c>
      <c r="D10399" s="4"/>
      <c r="E10399" s="4" t="s">
        <v>74</v>
      </c>
      <c r="F10399" s="4">
        <v>9567864152</v>
      </c>
      <c r="G10399" s="4">
        <v>9567864146</v>
      </c>
      <c r="H10399" s="4" t="s">
        <v>112421</v>
      </c>
      <c r="I10399" s="4" t="s">
        <v>112422</v>
      </c>
      <c r="J10399" s="4" t="s">
        <v>112424</v>
      </c>
      <c r="L10399" s="4" t="s">
        <v>1264</v>
      </c>
      <c r="M10399" s="4" t="s">
        <v>567</v>
      </c>
      <c r="N10399" s="4">
        <v>682018</v>
      </c>
      <c r="O10399" s="4" t="s">
        <v>112425</v>
      </c>
      <c r="P10399" s="4"/>
      <c r="Q10399" s="31"/>
      <c r="R10399" s="4"/>
      <c r="S10399" s="13" t="s">
        <v>227338</v>
      </c>
      <c r="T10399" s="13"/>
      <c r="U10399" s="13"/>
      <c r="V10399" s="13"/>
      <c r="W10399" s="13"/>
    </row>
    <row r="10400" spans="1:23" ht="45" x14ac:dyDescent="0.25">
      <c r="A10400" s="4" t="s">
        <v>112879</v>
      </c>
      <c r="B10400" s="4" t="s">
        <v>1263</v>
      </c>
      <c r="C10400" s="4" t="s">
        <v>5869</v>
      </c>
      <c r="D10400" s="4" t="s">
        <v>840</v>
      </c>
      <c r="E10400" s="4" t="s">
        <v>27</v>
      </c>
      <c r="F10400" s="4">
        <v>8089748632</v>
      </c>
      <c r="G10400" s="4">
        <v>9995020035</v>
      </c>
      <c r="H10400" s="4" t="s">
        <v>112878</v>
      </c>
      <c r="I10400" s="4"/>
      <c r="J10400" s="4" t="s">
        <v>112880</v>
      </c>
      <c r="L10400" s="4" t="s">
        <v>112881</v>
      </c>
      <c r="M10400" s="4" t="s">
        <v>567</v>
      </c>
      <c r="N10400" s="4">
        <v>682030</v>
      </c>
      <c r="O10400" s="4" t="s">
        <v>112882</v>
      </c>
      <c r="P10400" s="4"/>
      <c r="Q10400" s="31" t="s">
        <v>112877</v>
      </c>
      <c r="R10400" s="4"/>
      <c r="S10400" s="13" t="s">
        <v>227339</v>
      </c>
      <c r="T10400" s="13"/>
      <c r="U10400" s="13"/>
      <c r="V10400" s="13"/>
      <c r="W10400" s="13"/>
    </row>
    <row r="10401" spans="1:23" x14ac:dyDescent="0.25">
      <c r="A10401" s="4" t="s">
        <v>113234</v>
      </c>
      <c r="B10401" s="4" t="s">
        <v>1263</v>
      </c>
      <c r="C10401" s="4" t="s">
        <v>113230</v>
      </c>
      <c r="D10401" s="4" t="s">
        <v>113231</v>
      </c>
      <c r="E10401" s="4" t="s">
        <v>64217</v>
      </c>
      <c r="F10401" s="4">
        <v>9995675259</v>
      </c>
      <c r="G10401" s="4">
        <v>8891994467</v>
      </c>
      <c r="H10401" s="4" t="s">
        <v>113232</v>
      </c>
      <c r="I10401" s="4" t="s">
        <v>113233</v>
      </c>
      <c r="J10401" s="4" t="s">
        <v>113235</v>
      </c>
      <c r="L10401" s="4"/>
      <c r="M10401" s="4" t="s">
        <v>567</v>
      </c>
      <c r="N10401" s="4">
        <v>682011</v>
      </c>
      <c r="O10401" s="4" t="s">
        <v>113236</v>
      </c>
      <c r="P10401" s="4"/>
      <c r="Q10401" s="31"/>
      <c r="R10401" s="4"/>
      <c r="S10401" s="13" t="s">
        <v>227340</v>
      </c>
      <c r="T10401" s="13"/>
      <c r="U10401" s="13"/>
      <c r="V10401" s="13"/>
      <c r="W10401" s="13"/>
    </row>
    <row r="10402" spans="1:23" x14ac:dyDescent="0.25">
      <c r="A10402" s="4" t="s">
        <v>114268</v>
      </c>
      <c r="B10402" s="4" t="s">
        <v>1263</v>
      </c>
      <c r="C10402" s="4" t="s">
        <v>65178</v>
      </c>
      <c r="D10402" s="4" t="s">
        <v>55708</v>
      </c>
      <c r="E10402" s="4" t="s">
        <v>8588</v>
      </c>
      <c r="F10402" s="4">
        <v>8089116934</v>
      </c>
      <c r="G10402" s="4">
        <v>7736671164</v>
      </c>
      <c r="H10402" s="4" t="s">
        <v>114266</v>
      </c>
      <c r="I10402" s="4" t="s">
        <v>114267</v>
      </c>
      <c r="J10402" s="4" t="s">
        <v>114269</v>
      </c>
      <c r="L10402" s="4" t="s">
        <v>114270</v>
      </c>
      <c r="M10402" s="4" t="s">
        <v>567</v>
      </c>
      <c r="N10402" s="4">
        <v>682018</v>
      </c>
      <c r="O10402" s="4" t="s">
        <v>114271</v>
      </c>
      <c r="P10402" s="4"/>
      <c r="Q10402" s="31"/>
      <c r="R10402" s="4"/>
      <c r="S10402" s="13" t="s">
        <v>227341</v>
      </c>
      <c r="T10402" s="13"/>
      <c r="U10402" s="13"/>
      <c r="V10402" s="13"/>
      <c r="W10402" s="13"/>
    </row>
    <row r="10403" spans="1:23" x14ac:dyDescent="0.25">
      <c r="A10403" s="4" t="s">
        <v>115327</v>
      </c>
      <c r="B10403" s="4" t="s">
        <v>1263</v>
      </c>
      <c r="C10403" s="4" t="s">
        <v>540</v>
      </c>
      <c r="D10403" s="4" t="s">
        <v>12611</v>
      </c>
      <c r="E10403" s="4" t="s">
        <v>7512</v>
      </c>
      <c r="F10403" s="4">
        <v>9388800330</v>
      </c>
      <c r="G10403" s="4">
        <v>9947034777</v>
      </c>
      <c r="H10403" s="4" t="s">
        <v>115325</v>
      </c>
      <c r="I10403" s="4" t="s">
        <v>115326</v>
      </c>
      <c r="J10403" s="4" t="s">
        <v>115328</v>
      </c>
      <c r="L10403" s="4" t="s">
        <v>15258</v>
      </c>
      <c r="M10403" s="4" t="s">
        <v>567</v>
      </c>
      <c r="N10403" s="4">
        <v>686661</v>
      </c>
      <c r="O10403" s="4" t="s">
        <v>115329</v>
      </c>
      <c r="P10403" s="4"/>
      <c r="Q10403" s="31"/>
      <c r="R10403" s="4"/>
      <c r="S10403" s="13" t="s">
        <v>216045</v>
      </c>
      <c r="T10403" s="13"/>
      <c r="U10403" s="13"/>
      <c r="V10403" s="13"/>
      <c r="W10403" s="13"/>
    </row>
    <row r="10404" spans="1:23" x14ac:dyDescent="0.25">
      <c r="A10404" s="4" t="s">
        <v>115913</v>
      </c>
      <c r="B10404" s="4" t="s">
        <v>1263</v>
      </c>
      <c r="C10404" s="4" t="s">
        <v>115910</v>
      </c>
      <c r="D10404" s="4" t="s">
        <v>115911</v>
      </c>
      <c r="E10404" s="4" t="s">
        <v>34</v>
      </c>
      <c r="F10404" s="4">
        <v>9447233049</v>
      </c>
      <c r="G10404" s="4"/>
      <c r="H10404" s="4" t="s">
        <v>115912</v>
      </c>
      <c r="I10404" s="4"/>
      <c r="J10404" s="4" t="s">
        <v>115914</v>
      </c>
      <c r="L10404" s="4" t="s">
        <v>115915</v>
      </c>
      <c r="M10404" s="4" t="s">
        <v>567</v>
      </c>
      <c r="N10404" s="4">
        <v>682314</v>
      </c>
      <c r="O10404" s="4"/>
      <c r="P10404" s="4"/>
      <c r="Q10404" s="31"/>
      <c r="R10404" s="4"/>
      <c r="S10404" s="13" t="s">
        <v>200266</v>
      </c>
      <c r="T10404" s="13"/>
      <c r="U10404" s="13"/>
      <c r="V10404" s="13"/>
      <c r="W10404" s="13"/>
    </row>
    <row r="10405" spans="1:23" x14ac:dyDescent="0.25">
      <c r="A10405" s="4" t="s">
        <v>116358</v>
      </c>
      <c r="B10405" s="4" t="s">
        <v>1263</v>
      </c>
      <c r="C10405" s="4" t="s">
        <v>21277</v>
      </c>
      <c r="D10405" s="4" t="s">
        <v>14628</v>
      </c>
      <c r="E10405" s="4" t="s">
        <v>175</v>
      </c>
      <c r="F10405" s="4">
        <v>9388992111</v>
      </c>
      <c r="G10405" s="4">
        <v>9207167555</v>
      </c>
      <c r="H10405" s="4" t="s">
        <v>116357</v>
      </c>
      <c r="I10405" s="4"/>
      <c r="J10405" s="4" t="s">
        <v>116359</v>
      </c>
      <c r="L10405" s="4" t="s">
        <v>116360</v>
      </c>
      <c r="M10405" s="4" t="s">
        <v>567</v>
      </c>
      <c r="N10405" s="4">
        <v>689645</v>
      </c>
      <c r="O10405" s="4" t="s">
        <v>116361</v>
      </c>
      <c r="P10405" s="4"/>
      <c r="Q10405" s="31"/>
      <c r="R10405" s="4"/>
      <c r="S10405" s="13" t="s">
        <v>200267</v>
      </c>
      <c r="T10405" s="13"/>
      <c r="U10405" s="13"/>
      <c r="V10405" s="13"/>
      <c r="W10405" s="13"/>
    </row>
    <row r="10406" spans="1:23" ht="45" x14ac:dyDescent="0.25">
      <c r="A10406" s="4" t="s">
        <v>118595</v>
      </c>
      <c r="B10406" s="4" t="s">
        <v>1263</v>
      </c>
      <c r="C10406" s="4" t="s">
        <v>27</v>
      </c>
      <c r="D10406" s="4"/>
      <c r="E10406" s="4" t="s">
        <v>7512</v>
      </c>
      <c r="F10406" s="4">
        <v>9048745548</v>
      </c>
      <c r="G10406" s="4"/>
      <c r="H10406" s="4" t="s">
        <v>118594</v>
      </c>
      <c r="I10406" s="4"/>
      <c r="J10406" s="4" t="s">
        <v>1263</v>
      </c>
      <c r="L10406" s="4"/>
      <c r="M10406" s="4" t="s">
        <v>567</v>
      </c>
      <c r="N10406" s="4">
        <v>682314</v>
      </c>
      <c r="O10406" s="4"/>
      <c r="P10406" s="4"/>
      <c r="Q10406" s="31" t="s">
        <v>118592</v>
      </c>
      <c r="R10406" s="4"/>
      <c r="S10406" s="13" t="s">
        <v>118593</v>
      </c>
      <c r="T10406" s="13"/>
      <c r="U10406" s="13"/>
      <c r="V10406" s="13"/>
      <c r="W10406" s="13"/>
    </row>
    <row r="10407" spans="1:23" x14ac:dyDescent="0.25">
      <c r="A10407" s="4" t="s">
        <v>120902</v>
      </c>
      <c r="B10407" s="4" t="s">
        <v>1263</v>
      </c>
      <c r="C10407" s="4" t="s">
        <v>74</v>
      </c>
      <c r="D10407" s="4"/>
      <c r="E10407" s="4" t="s">
        <v>74</v>
      </c>
      <c r="F10407" s="4">
        <v>9847345500</v>
      </c>
      <c r="G10407" s="4"/>
      <c r="H10407" s="4" t="s">
        <v>120901</v>
      </c>
      <c r="I10407" s="4"/>
      <c r="J10407" s="4" t="s">
        <v>120903</v>
      </c>
      <c r="L10407" s="4" t="s">
        <v>120904</v>
      </c>
      <c r="M10407" s="4" t="s">
        <v>567</v>
      </c>
      <c r="N10407" s="4">
        <v>682011</v>
      </c>
      <c r="O10407" s="4" t="s">
        <v>120905</v>
      </c>
      <c r="P10407" s="4"/>
      <c r="Q10407" s="31"/>
      <c r="R10407" s="4"/>
      <c r="S10407" s="13" t="s">
        <v>216046</v>
      </c>
      <c r="T10407" s="13"/>
      <c r="U10407" s="13"/>
      <c r="V10407" s="13"/>
      <c r="W10407" s="13"/>
    </row>
    <row r="10408" spans="1:23" ht="45" x14ac:dyDescent="0.25">
      <c r="A10408" s="4" t="s">
        <v>122549</v>
      </c>
      <c r="B10408" s="4" t="s">
        <v>1263</v>
      </c>
      <c r="C10408" s="4" t="s">
        <v>122547</v>
      </c>
      <c r="D10408" s="4"/>
      <c r="E10408" s="4" t="s">
        <v>74</v>
      </c>
      <c r="F10408" s="4">
        <v>8589988528</v>
      </c>
      <c r="G10408" s="4"/>
      <c r="H10408" s="4" t="s">
        <v>122548</v>
      </c>
      <c r="I10408" s="4"/>
      <c r="J10408" s="4" t="s">
        <v>122550</v>
      </c>
      <c r="L10408" s="4" t="s">
        <v>122551</v>
      </c>
      <c r="M10408" s="4" t="s">
        <v>567</v>
      </c>
      <c r="N10408" s="4">
        <v>682001</v>
      </c>
      <c r="O10408" s="4" t="s">
        <v>122552</v>
      </c>
      <c r="P10408" s="4"/>
      <c r="Q10408" s="31" t="s">
        <v>122546</v>
      </c>
      <c r="R10408" s="4"/>
      <c r="S10408" s="13" t="s">
        <v>200268</v>
      </c>
      <c r="T10408" s="13"/>
      <c r="U10408" s="13"/>
      <c r="V10408" s="13"/>
      <c r="W10408" s="13"/>
    </row>
    <row r="10409" spans="1:23" x14ac:dyDescent="0.25">
      <c r="A10409" s="4" t="s">
        <v>122904</v>
      </c>
      <c r="B10409" s="4" t="s">
        <v>1263</v>
      </c>
      <c r="C10409" s="4" t="s">
        <v>122902</v>
      </c>
      <c r="D10409" s="4"/>
      <c r="E10409" s="4" t="s">
        <v>1817</v>
      </c>
      <c r="F10409" s="4">
        <v>9142945052</v>
      </c>
      <c r="G10409" s="4"/>
      <c r="H10409" s="4" t="s">
        <v>122903</v>
      </c>
      <c r="I10409" s="4"/>
      <c r="J10409" s="4" t="s">
        <v>122905</v>
      </c>
      <c r="L10409" s="4" t="s">
        <v>122906</v>
      </c>
      <c r="M10409" s="4" t="s">
        <v>567</v>
      </c>
      <c r="N10409" s="4">
        <v>682030</v>
      </c>
      <c r="O10409" s="4" t="s">
        <v>122907</v>
      </c>
      <c r="P10409" s="4"/>
      <c r="Q10409" s="31"/>
      <c r="R10409" s="4"/>
      <c r="S10409" s="13" t="s">
        <v>227342</v>
      </c>
      <c r="T10409" s="13"/>
      <c r="U10409" s="13"/>
      <c r="V10409" s="13"/>
      <c r="W10409" s="13"/>
    </row>
    <row r="10410" spans="1:23" ht="30" x14ac:dyDescent="0.25">
      <c r="A10410" s="4" t="s">
        <v>123062</v>
      </c>
      <c r="B10410" s="4" t="s">
        <v>1263</v>
      </c>
      <c r="C10410" s="4" t="s">
        <v>123060</v>
      </c>
      <c r="D10410" s="4"/>
      <c r="E10410" s="4" t="s">
        <v>27</v>
      </c>
      <c r="F10410" s="4">
        <v>9400618210</v>
      </c>
      <c r="G10410" s="4"/>
      <c r="H10410" s="4" t="s">
        <v>123061</v>
      </c>
      <c r="I10410" s="4"/>
      <c r="J10410" s="4" t="s">
        <v>123063</v>
      </c>
      <c r="L10410" s="4" t="s">
        <v>25031</v>
      </c>
      <c r="M10410" s="4" t="s">
        <v>567</v>
      </c>
      <c r="N10410" s="4">
        <v>686662</v>
      </c>
      <c r="O10410" s="4"/>
      <c r="P10410" s="4"/>
      <c r="Q10410" s="31" t="s">
        <v>194601</v>
      </c>
      <c r="R10410" s="4"/>
      <c r="S10410" s="13" t="s">
        <v>194601</v>
      </c>
      <c r="T10410" s="13"/>
      <c r="U10410" s="13"/>
      <c r="V10410" s="13"/>
      <c r="W10410" s="13"/>
    </row>
    <row r="10411" spans="1:23" x14ac:dyDescent="0.25">
      <c r="A10411" s="4" t="s">
        <v>124748</v>
      </c>
      <c r="B10411" s="4" t="s">
        <v>1263</v>
      </c>
      <c r="C10411" s="4" t="s">
        <v>32297</v>
      </c>
      <c r="D10411" s="4" t="s">
        <v>124746</v>
      </c>
      <c r="E10411" s="4" t="s">
        <v>27</v>
      </c>
      <c r="F10411" s="4">
        <v>9847598882</v>
      </c>
      <c r="G10411" s="4"/>
      <c r="H10411" s="4" t="s">
        <v>124747</v>
      </c>
      <c r="I10411" s="4"/>
      <c r="J10411" s="4" t="s">
        <v>124749</v>
      </c>
      <c r="L10411" s="4" t="s">
        <v>124750</v>
      </c>
      <c r="M10411" s="4" t="s">
        <v>567</v>
      </c>
      <c r="N10411" s="4">
        <v>682024</v>
      </c>
      <c r="O10411" s="4" t="s">
        <v>124751</v>
      </c>
      <c r="P10411" s="4"/>
      <c r="Q10411" s="31"/>
      <c r="R10411" s="4"/>
      <c r="S10411" s="13" t="s">
        <v>227343</v>
      </c>
      <c r="T10411" s="13"/>
      <c r="U10411" s="13"/>
      <c r="V10411" s="13"/>
      <c r="W10411" s="13"/>
    </row>
    <row r="10412" spans="1:23" ht="45" x14ac:dyDescent="0.25">
      <c r="A10412" s="4" t="s">
        <v>125972</v>
      </c>
      <c r="B10412" s="4" t="s">
        <v>1263</v>
      </c>
      <c r="C10412" s="4" t="s">
        <v>646</v>
      </c>
      <c r="D10412" s="4"/>
      <c r="E10412" s="4" t="s">
        <v>74</v>
      </c>
      <c r="F10412" s="4">
        <v>9446717401</v>
      </c>
      <c r="G10412" s="4">
        <v>9446817301</v>
      </c>
      <c r="H10412" s="4" t="s">
        <v>125971</v>
      </c>
      <c r="I10412" s="4"/>
      <c r="J10412" s="4" t="s">
        <v>125973</v>
      </c>
      <c r="L10412" s="4" t="s">
        <v>125974</v>
      </c>
      <c r="M10412" s="4" t="s">
        <v>567</v>
      </c>
      <c r="N10412" s="4">
        <v>683580</v>
      </c>
      <c r="O10412" s="4" t="s">
        <v>125975</v>
      </c>
      <c r="P10412" s="4"/>
      <c r="Q10412" s="31" t="s">
        <v>125970</v>
      </c>
      <c r="R10412" s="4"/>
      <c r="S10412" s="13" t="s">
        <v>227344</v>
      </c>
      <c r="T10412" s="13"/>
      <c r="U10412" s="13"/>
      <c r="V10412" s="13"/>
      <c r="W10412" s="13"/>
    </row>
    <row r="10413" spans="1:23" x14ac:dyDescent="0.25">
      <c r="A10413" s="4" t="s">
        <v>127782</v>
      </c>
      <c r="B10413" s="4" t="s">
        <v>1263</v>
      </c>
      <c r="C10413" s="4" t="s">
        <v>127779</v>
      </c>
      <c r="D10413" s="4" t="s">
        <v>63713</v>
      </c>
      <c r="E10413" s="4" t="s">
        <v>27</v>
      </c>
      <c r="F10413" s="4">
        <v>9447970895</v>
      </c>
      <c r="G10413" s="4"/>
      <c r="H10413" s="4" t="s">
        <v>127780</v>
      </c>
      <c r="I10413" s="4" t="s">
        <v>127781</v>
      </c>
      <c r="J10413" s="4" t="s">
        <v>127783</v>
      </c>
      <c r="L10413" s="4"/>
      <c r="M10413" s="4" t="s">
        <v>567</v>
      </c>
      <c r="N10413" s="4">
        <v>683512</v>
      </c>
      <c r="O10413" s="4" t="s">
        <v>127784</v>
      </c>
      <c r="P10413" s="4"/>
      <c r="Q10413" s="31" t="s">
        <v>127778</v>
      </c>
      <c r="R10413" s="4"/>
      <c r="S10413" s="13" t="s">
        <v>216047</v>
      </c>
      <c r="T10413" s="13"/>
      <c r="U10413" s="13"/>
      <c r="V10413" s="13"/>
      <c r="W10413" s="13"/>
    </row>
    <row r="10414" spans="1:23" ht="45" x14ac:dyDescent="0.25">
      <c r="A10414" s="4" t="s">
        <v>131141</v>
      </c>
      <c r="B10414" s="4" t="s">
        <v>1263</v>
      </c>
      <c r="C10414" s="4" t="s">
        <v>65562</v>
      </c>
      <c r="D10414" s="4" t="s">
        <v>131138</v>
      </c>
      <c r="E10414" s="4" t="s">
        <v>5426</v>
      </c>
      <c r="F10414" s="4">
        <v>9995208786</v>
      </c>
      <c r="G10414" s="4">
        <v>9895998611</v>
      </c>
      <c r="H10414" s="4" t="s">
        <v>131139</v>
      </c>
      <c r="I10414" s="4" t="s">
        <v>131140</v>
      </c>
      <c r="J10414" s="4" t="s">
        <v>131142</v>
      </c>
      <c r="L10414" s="4" t="s">
        <v>131143</v>
      </c>
      <c r="M10414" s="4" t="s">
        <v>567</v>
      </c>
      <c r="N10414" s="4">
        <v>688526</v>
      </c>
      <c r="O10414" s="4"/>
      <c r="P10414" s="4"/>
      <c r="Q10414" s="31" t="s">
        <v>131137</v>
      </c>
      <c r="R10414" s="4"/>
      <c r="S10414" s="13" t="s">
        <v>227345</v>
      </c>
      <c r="T10414" s="13"/>
      <c r="U10414" s="13"/>
      <c r="V10414" s="13"/>
      <c r="W10414" s="13"/>
    </row>
    <row r="10415" spans="1:23" x14ac:dyDescent="0.25">
      <c r="A10415" s="4" t="s">
        <v>132040</v>
      </c>
      <c r="B10415" s="4" t="s">
        <v>1263</v>
      </c>
      <c r="C10415" s="4" t="s">
        <v>53886</v>
      </c>
      <c r="D10415" s="4" t="s">
        <v>83649</v>
      </c>
      <c r="E10415" s="4" t="s">
        <v>3009</v>
      </c>
      <c r="F10415" s="4">
        <v>9562177633</v>
      </c>
      <c r="G10415" s="4">
        <v>9544744006</v>
      </c>
      <c r="H10415" s="4" t="s">
        <v>132038</v>
      </c>
      <c r="I10415" s="4" t="s">
        <v>132039</v>
      </c>
      <c r="J10415" s="4" t="s">
        <v>132041</v>
      </c>
      <c r="L10415" s="4" t="s">
        <v>82465</v>
      </c>
      <c r="M10415" s="4" t="s">
        <v>567</v>
      </c>
      <c r="N10415" s="4">
        <v>686671</v>
      </c>
      <c r="O10415" s="4" t="s">
        <v>132042</v>
      </c>
      <c r="P10415" s="4"/>
      <c r="Q10415" s="31"/>
      <c r="R10415" s="4"/>
      <c r="S10415" s="13" t="s">
        <v>200269</v>
      </c>
      <c r="T10415" s="13"/>
      <c r="U10415" s="13"/>
      <c r="V10415" s="13"/>
      <c r="W10415" s="13"/>
    </row>
    <row r="10416" spans="1:23" x14ac:dyDescent="0.25">
      <c r="A10416" s="4" t="s">
        <v>134720</v>
      </c>
      <c r="B10416" s="4" t="s">
        <v>1263</v>
      </c>
      <c r="C10416" s="4" t="s">
        <v>134716</v>
      </c>
      <c r="D10416" s="4" t="s">
        <v>134717</v>
      </c>
      <c r="E10416" s="4" t="s">
        <v>83045</v>
      </c>
      <c r="F10416" s="4">
        <v>7736068014</v>
      </c>
      <c r="G10416" s="4"/>
      <c r="H10416" s="4" t="s">
        <v>134718</v>
      </c>
      <c r="I10416" s="4" t="s">
        <v>134719</v>
      </c>
      <c r="J10416" s="4" t="s">
        <v>134721</v>
      </c>
      <c r="L10416" s="4" t="s">
        <v>112881</v>
      </c>
      <c r="M10416" s="4" t="s">
        <v>567</v>
      </c>
      <c r="N10416" s="4">
        <v>682030</v>
      </c>
      <c r="O10416" s="4" t="s">
        <v>134722</v>
      </c>
      <c r="P10416" s="4"/>
      <c r="Q10416" s="31"/>
      <c r="R10416" s="4"/>
      <c r="S10416" s="13" t="s">
        <v>227346</v>
      </c>
      <c r="T10416" s="13"/>
      <c r="U10416" s="13"/>
      <c r="V10416" s="13"/>
      <c r="W10416" s="13"/>
    </row>
    <row r="10417" spans="1:23" ht="45" x14ac:dyDescent="0.25">
      <c r="A10417" s="4" t="s">
        <v>136019</v>
      </c>
      <c r="B10417" s="4" t="s">
        <v>1263</v>
      </c>
      <c r="C10417" s="4" t="s">
        <v>29319</v>
      </c>
      <c r="D10417" s="4"/>
      <c r="E10417" s="4" t="s">
        <v>32004</v>
      </c>
      <c r="F10417" s="4">
        <v>9526365202</v>
      </c>
      <c r="G10417" s="4"/>
      <c r="H10417" s="4" t="s">
        <v>136017</v>
      </c>
      <c r="I10417" s="4" t="s">
        <v>136018</v>
      </c>
      <c r="J10417" s="4" t="s">
        <v>136020</v>
      </c>
      <c r="L10417" s="4" t="s">
        <v>136020</v>
      </c>
      <c r="M10417" s="4" t="s">
        <v>567</v>
      </c>
      <c r="N10417" s="4">
        <v>682001</v>
      </c>
      <c r="O10417" s="4" t="s">
        <v>136021</v>
      </c>
      <c r="P10417" s="4"/>
      <c r="Q10417" s="31" t="s">
        <v>136016</v>
      </c>
      <c r="R10417" s="4"/>
      <c r="S10417" s="13" t="s">
        <v>200270</v>
      </c>
      <c r="T10417" s="13"/>
      <c r="U10417" s="13"/>
      <c r="V10417" s="13"/>
      <c r="W10417" s="13"/>
    </row>
    <row r="10418" spans="1:23" ht="30" x14ac:dyDescent="0.25">
      <c r="A10418" s="4" t="s">
        <v>136157</v>
      </c>
      <c r="B10418" s="4" t="s">
        <v>1263</v>
      </c>
      <c r="C10418" s="4" t="s">
        <v>19594</v>
      </c>
      <c r="D10418" s="4"/>
      <c r="E10418" s="4" t="s">
        <v>27</v>
      </c>
      <c r="F10418" s="4">
        <v>9747677280</v>
      </c>
      <c r="G10418" s="4"/>
      <c r="H10418" s="4" t="s">
        <v>136155</v>
      </c>
      <c r="I10418" s="4" t="s">
        <v>136156</v>
      </c>
      <c r="J10418" s="4" t="s">
        <v>136158</v>
      </c>
      <c r="L10418" s="4" t="s">
        <v>136159</v>
      </c>
      <c r="M10418" s="4" t="s">
        <v>567</v>
      </c>
      <c r="N10418" s="4">
        <v>682017</v>
      </c>
      <c r="O10418" s="4"/>
      <c r="P10418" s="4"/>
      <c r="Q10418" s="31" t="s">
        <v>136153</v>
      </c>
      <c r="R10418" s="4"/>
      <c r="S10418" s="13" t="s">
        <v>136154</v>
      </c>
      <c r="T10418" s="13"/>
      <c r="U10418" s="13"/>
      <c r="V10418" s="13"/>
      <c r="W10418" s="13"/>
    </row>
    <row r="10419" spans="1:23" x14ac:dyDescent="0.25">
      <c r="A10419" s="4" t="s">
        <v>136785</v>
      </c>
      <c r="B10419" s="4" t="s">
        <v>1263</v>
      </c>
      <c r="C10419" s="4" t="s">
        <v>5258</v>
      </c>
      <c r="D10419" s="4"/>
      <c r="E10419" s="4" t="s">
        <v>74</v>
      </c>
      <c r="F10419" s="4">
        <v>9447174355</v>
      </c>
      <c r="G10419" s="4">
        <v>9037848366</v>
      </c>
      <c r="H10419" s="4" t="s">
        <v>136784</v>
      </c>
      <c r="I10419" s="4"/>
      <c r="J10419" s="4" t="s">
        <v>136786</v>
      </c>
      <c r="L10419" s="4" t="s">
        <v>615</v>
      </c>
      <c r="M10419" s="4" t="s">
        <v>567</v>
      </c>
      <c r="N10419" s="4">
        <v>682301</v>
      </c>
      <c r="O10419" s="4" t="s">
        <v>136787</v>
      </c>
      <c r="P10419" s="4"/>
      <c r="Q10419" s="31"/>
      <c r="R10419" s="4"/>
      <c r="S10419" s="13" t="s">
        <v>136783</v>
      </c>
      <c r="T10419" s="13"/>
      <c r="U10419" s="13"/>
      <c r="V10419" s="13"/>
      <c r="W10419" s="13"/>
    </row>
    <row r="10420" spans="1:23" x14ac:dyDescent="0.25">
      <c r="A10420" s="4" t="s">
        <v>139822</v>
      </c>
      <c r="B10420" s="4" t="s">
        <v>1263</v>
      </c>
      <c r="C10420" s="4" t="s">
        <v>90868</v>
      </c>
      <c r="D10420" s="4" t="s">
        <v>7828</v>
      </c>
      <c r="E10420" s="4" t="s">
        <v>27</v>
      </c>
      <c r="F10420" s="4">
        <v>9544348987</v>
      </c>
      <c r="G10420" s="4"/>
      <c r="H10420" s="4" t="s">
        <v>139820</v>
      </c>
      <c r="I10420" s="4" t="s">
        <v>139821</v>
      </c>
      <c r="J10420" s="4" t="s">
        <v>139823</v>
      </c>
      <c r="L10420" s="4" t="s">
        <v>139824</v>
      </c>
      <c r="M10420" s="4" t="s">
        <v>567</v>
      </c>
      <c r="N10420" s="4">
        <v>683572</v>
      </c>
      <c r="O10420" s="4" t="s">
        <v>139825</v>
      </c>
      <c r="P10420" s="4"/>
      <c r="Q10420" s="31" t="s">
        <v>207487</v>
      </c>
      <c r="R10420" s="4"/>
      <c r="S10420" s="13" t="s">
        <v>200271</v>
      </c>
      <c r="T10420" s="13"/>
      <c r="U10420" s="13"/>
      <c r="V10420" s="13"/>
      <c r="W10420" s="13"/>
    </row>
    <row r="10421" spans="1:23" x14ac:dyDescent="0.25">
      <c r="A10421" s="4" t="s">
        <v>142186</v>
      </c>
      <c r="B10421" s="4" t="s">
        <v>1263</v>
      </c>
      <c r="C10421" s="4" t="s">
        <v>1436</v>
      </c>
      <c r="D10421" s="4" t="s">
        <v>142184</v>
      </c>
      <c r="E10421" s="4" t="s">
        <v>175</v>
      </c>
      <c r="F10421" s="4">
        <v>9847040805</v>
      </c>
      <c r="G10421" s="4">
        <v>9447047269</v>
      </c>
      <c r="H10421" s="4" t="s">
        <v>142185</v>
      </c>
      <c r="I10421" s="4"/>
      <c r="J10421" s="4" t="s">
        <v>65107</v>
      </c>
      <c r="L10421" s="4" t="s">
        <v>65107</v>
      </c>
      <c r="M10421" s="4" t="s">
        <v>567</v>
      </c>
      <c r="N10421" s="4">
        <v>682035</v>
      </c>
      <c r="O10421" s="4" t="s">
        <v>142187</v>
      </c>
      <c r="P10421" s="4"/>
      <c r="Q10421" s="31" t="s">
        <v>142182</v>
      </c>
      <c r="R10421" s="4"/>
      <c r="S10421" s="13" t="s">
        <v>142183</v>
      </c>
      <c r="T10421" s="13"/>
      <c r="U10421" s="13"/>
      <c r="V10421" s="13"/>
      <c r="W10421" s="13"/>
    </row>
    <row r="10422" spans="1:23" x14ac:dyDescent="0.25">
      <c r="A10422" s="4" t="s">
        <v>143549</v>
      </c>
      <c r="B10422" s="4" t="s">
        <v>1263</v>
      </c>
      <c r="C10422" s="4" t="s">
        <v>143547</v>
      </c>
      <c r="D10422" s="4" t="s">
        <v>13477</v>
      </c>
      <c r="E10422" s="4" t="s">
        <v>34</v>
      </c>
      <c r="F10422" s="4">
        <v>9846662504</v>
      </c>
      <c r="G10422" s="4"/>
      <c r="H10422" s="4" t="s">
        <v>143548</v>
      </c>
      <c r="I10422" s="4"/>
      <c r="J10422" s="4" t="s">
        <v>143550</v>
      </c>
      <c r="L10422" s="4"/>
      <c r="M10422" s="4" t="s">
        <v>567</v>
      </c>
      <c r="N10422" s="4">
        <v>686673</v>
      </c>
      <c r="O10422" s="4"/>
      <c r="P10422" s="4"/>
      <c r="Q10422" s="31" t="s">
        <v>143545</v>
      </c>
      <c r="R10422" s="4"/>
      <c r="S10422" s="13" t="s">
        <v>143546</v>
      </c>
      <c r="T10422" s="13"/>
      <c r="U10422" s="13"/>
      <c r="V10422" s="13"/>
      <c r="W10422" s="13"/>
    </row>
    <row r="10423" spans="1:23" x14ac:dyDescent="0.25">
      <c r="A10423" s="4" t="s">
        <v>144008</v>
      </c>
      <c r="B10423" s="4" t="s">
        <v>1263</v>
      </c>
      <c r="C10423" s="4" t="s">
        <v>2792</v>
      </c>
      <c r="D10423" s="4" t="s">
        <v>54</v>
      </c>
      <c r="E10423" s="4" t="s">
        <v>34</v>
      </c>
      <c r="F10423" s="4">
        <v>9745000042</v>
      </c>
      <c r="G10423" s="4">
        <v>9746618505</v>
      </c>
      <c r="H10423" s="4" t="s">
        <v>144006</v>
      </c>
      <c r="I10423" s="4" t="s">
        <v>144007</v>
      </c>
      <c r="J10423" s="4" t="s">
        <v>144009</v>
      </c>
      <c r="L10423" s="4" t="s">
        <v>2903</v>
      </c>
      <c r="M10423" s="4" t="s">
        <v>567</v>
      </c>
      <c r="N10423" s="4">
        <v>682001</v>
      </c>
      <c r="O10423" s="4"/>
      <c r="P10423" s="4"/>
      <c r="Q10423" s="31" t="s">
        <v>144004</v>
      </c>
      <c r="R10423" s="4"/>
      <c r="S10423" s="13" t="s">
        <v>144005</v>
      </c>
      <c r="T10423" s="13"/>
      <c r="U10423" s="13"/>
      <c r="V10423" s="13"/>
      <c r="W10423" s="13"/>
    </row>
    <row r="10424" spans="1:23" ht="45" x14ac:dyDescent="0.25">
      <c r="A10424" s="4" t="s">
        <v>145273</v>
      </c>
      <c r="B10424" s="4" t="s">
        <v>1263</v>
      </c>
      <c r="C10424" s="4" t="s">
        <v>7828</v>
      </c>
      <c r="D10424" s="4"/>
      <c r="E10424" s="4" t="s">
        <v>27</v>
      </c>
      <c r="F10424" s="4">
        <v>7907753325</v>
      </c>
      <c r="G10424" s="4"/>
      <c r="H10424" s="4" t="s">
        <v>145272</v>
      </c>
      <c r="I10424" s="4"/>
      <c r="J10424" s="4" t="s">
        <v>145274</v>
      </c>
      <c r="L10424" s="4" t="s">
        <v>18867</v>
      </c>
      <c r="M10424" s="4" t="s">
        <v>567</v>
      </c>
      <c r="N10424" s="4">
        <v>682011</v>
      </c>
      <c r="O10424" s="4"/>
      <c r="P10424" s="4"/>
      <c r="Q10424" s="31" t="s">
        <v>207488</v>
      </c>
      <c r="R10424" s="4"/>
      <c r="S10424" s="13" t="s">
        <v>216048</v>
      </c>
      <c r="T10424" s="13"/>
      <c r="U10424" s="13"/>
      <c r="V10424" s="13"/>
      <c r="W10424" s="13"/>
    </row>
    <row r="10425" spans="1:23" ht="30" x14ac:dyDescent="0.25">
      <c r="A10425" s="4" t="s">
        <v>145700</v>
      </c>
      <c r="B10425" s="4" t="s">
        <v>1263</v>
      </c>
      <c r="C10425" s="4" t="s">
        <v>145698</v>
      </c>
      <c r="D10425" s="4" t="s">
        <v>14080</v>
      </c>
      <c r="E10425" s="4" t="s">
        <v>27</v>
      </c>
      <c r="F10425" s="4">
        <v>9995117066</v>
      </c>
      <c r="G10425" s="4">
        <v>9846634916</v>
      </c>
      <c r="H10425" s="4" t="s">
        <v>145699</v>
      </c>
      <c r="I10425" s="4"/>
      <c r="J10425" s="4" t="s">
        <v>145701</v>
      </c>
      <c r="L10425" s="4" t="s">
        <v>115871</v>
      </c>
      <c r="M10425" s="4" t="s">
        <v>567</v>
      </c>
      <c r="N10425" s="4">
        <v>683542</v>
      </c>
      <c r="O10425" s="4"/>
      <c r="P10425" s="4"/>
      <c r="Q10425" s="31" t="s">
        <v>145696</v>
      </c>
      <c r="R10425" s="4"/>
      <c r="S10425" s="13" t="s">
        <v>145697</v>
      </c>
      <c r="T10425" s="13"/>
      <c r="U10425" s="13"/>
      <c r="V10425" s="13"/>
      <c r="W10425" s="13"/>
    </row>
    <row r="10426" spans="1:23" x14ac:dyDescent="0.25">
      <c r="A10426" s="4" t="s">
        <v>148225</v>
      </c>
      <c r="B10426" s="4" t="s">
        <v>1263</v>
      </c>
      <c r="C10426" s="4" t="s">
        <v>4717</v>
      </c>
      <c r="D10426" s="4"/>
      <c r="E10426" s="4" t="s">
        <v>27</v>
      </c>
      <c r="F10426" s="4">
        <v>7511136999</v>
      </c>
      <c r="G10426" s="4"/>
      <c r="H10426" s="4" t="s">
        <v>148224</v>
      </c>
      <c r="I10426" s="4"/>
      <c r="J10426" s="4" t="s">
        <v>148226</v>
      </c>
      <c r="L10426" s="4" t="s">
        <v>65107</v>
      </c>
      <c r="M10426" s="4" t="s">
        <v>567</v>
      </c>
      <c r="N10426" s="4">
        <v>682301</v>
      </c>
      <c r="O10426" s="4" t="s">
        <v>148227</v>
      </c>
      <c r="P10426" s="4"/>
      <c r="Q10426" s="31" t="s">
        <v>148222</v>
      </c>
      <c r="R10426" s="4"/>
      <c r="S10426" s="13" t="s">
        <v>148223</v>
      </c>
      <c r="T10426" s="13"/>
      <c r="U10426" s="13"/>
      <c r="V10426" s="13"/>
      <c r="W10426" s="13"/>
    </row>
    <row r="10427" spans="1:23" ht="45" x14ac:dyDescent="0.25">
      <c r="A10427" s="4" t="s">
        <v>151589</v>
      </c>
      <c r="B10427" s="4" t="s">
        <v>1263</v>
      </c>
      <c r="C10427" s="4" t="s">
        <v>12062</v>
      </c>
      <c r="D10427" s="4"/>
      <c r="E10427" s="4" t="s">
        <v>74</v>
      </c>
      <c r="F10427" s="4">
        <v>8281440159</v>
      </c>
      <c r="G10427" s="4">
        <v>9995315777</v>
      </c>
      <c r="H10427" s="4" t="s">
        <v>151587</v>
      </c>
      <c r="I10427" s="4" t="s">
        <v>151588</v>
      </c>
      <c r="J10427" s="4" t="s">
        <v>151590</v>
      </c>
      <c r="L10427" s="4" t="s">
        <v>151591</v>
      </c>
      <c r="M10427" s="4" t="s">
        <v>567</v>
      </c>
      <c r="N10427" s="4">
        <v>682312</v>
      </c>
      <c r="O10427" s="4"/>
      <c r="P10427" s="4"/>
      <c r="Q10427" s="31" t="s">
        <v>151586</v>
      </c>
      <c r="R10427" s="4"/>
      <c r="S10427" s="13" t="s">
        <v>216049</v>
      </c>
      <c r="T10427" s="13"/>
      <c r="U10427" s="13"/>
      <c r="V10427" s="13"/>
      <c r="W10427" s="13"/>
    </row>
    <row r="10428" spans="1:23" x14ac:dyDescent="0.25">
      <c r="A10428" s="4" t="s">
        <v>152033</v>
      </c>
      <c r="B10428" s="4" t="s">
        <v>1263</v>
      </c>
      <c r="C10428" s="4" t="s">
        <v>1494</v>
      </c>
      <c r="D10428" s="4" t="s">
        <v>149</v>
      </c>
      <c r="E10428" s="4" t="s">
        <v>27</v>
      </c>
      <c r="F10428" s="4">
        <v>9447082375</v>
      </c>
      <c r="G10428" s="4"/>
      <c r="H10428" s="4" t="s">
        <v>152032</v>
      </c>
      <c r="I10428" s="4"/>
      <c r="J10428" s="4" t="s">
        <v>152034</v>
      </c>
      <c r="L10428" s="4" t="s">
        <v>82465</v>
      </c>
      <c r="M10428" s="4" t="s">
        <v>567</v>
      </c>
      <c r="N10428" s="4">
        <v>686691</v>
      </c>
      <c r="O10428" s="4" t="s">
        <v>152035</v>
      </c>
      <c r="P10428" s="4"/>
      <c r="Q10428" s="31"/>
      <c r="R10428" s="4"/>
      <c r="S10428" s="13" t="s">
        <v>200272</v>
      </c>
      <c r="T10428" s="13"/>
      <c r="U10428" s="13"/>
      <c r="V10428" s="13"/>
      <c r="W10428" s="13"/>
    </row>
    <row r="10429" spans="1:23" x14ac:dyDescent="0.25">
      <c r="A10429" s="4" t="s">
        <v>153960</v>
      </c>
      <c r="B10429" s="4" t="s">
        <v>1263</v>
      </c>
      <c r="C10429" s="4" t="s">
        <v>153957</v>
      </c>
      <c r="D10429" s="4" t="s">
        <v>143547</v>
      </c>
      <c r="E10429" s="4" t="s">
        <v>175</v>
      </c>
      <c r="F10429" s="4">
        <v>9388938835</v>
      </c>
      <c r="G10429" s="4">
        <v>9400053236</v>
      </c>
      <c r="H10429" s="4" t="s">
        <v>153958</v>
      </c>
      <c r="I10429" s="4" t="s">
        <v>153959</v>
      </c>
      <c r="J10429" s="4" t="s">
        <v>153961</v>
      </c>
      <c r="L10429" s="4"/>
      <c r="M10429" s="4" t="s">
        <v>567</v>
      </c>
      <c r="N10429" s="4">
        <v>682036</v>
      </c>
      <c r="O10429" s="4" t="s">
        <v>153962</v>
      </c>
      <c r="P10429" s="4"/>
      <c r="Q10429" s="31"/>
      <c r="R10429" s="4"/>
      <c r="S10429" s="13" t="s">
        <v>200273</v>
      </c>
      <c r="T10429" s="13"/>
      <c r="U10429" s="13"/>
      <c r="V10429" s="13"/>
      <c r="W10429" s="13"/>
    </row>
    <row r="10430" spans="1:23" x14ac:dyDescent="0.25">
      <c r="A10430" s="4" t="s">
        <v>157478</v>
      </c>
      <c r="B10430" s="4" t="s">
        <v>1263</v>
      </c>
      <c r="C10430" s="4" t="s">
        <v>157476</v>
      </c>
      <c r="D10430" s="4"/>
      <c r="E10430" s="4" t="s">
        <v>27</v>
      </c>
      <c r="F10430" s="4">
        <v>9846222783</v>
      </c>
      <c r="G10430" s="4">
        <v>9539346800</v>
      </c>
      <c r="H10430" s="4" t="s">
        <v>157477</v>
      </c>
      <c r="I10430" s="4"/>
      <c r="J10430" s="4" t="s">
        <v>157479</v>
      </c>
      <c r="L10430" s="4" t="s">
        <v>56939</v>
      </c>
      <c r="M10430" s="4" t="s">
        <v>567</v>
      </c>
      <c r="N10430" s="4">
        <v>683542</v>
      </c>
      <c r="O10430" s="4" t="s">
        <v>157480</v>
      </c>
      <c r="P10430" s="4"/>
      <c r="Q10430" s="31"/>
      <c r="R10430" s="4"/>
      <c r="S10430" s="13" t="s">
        <v>200274</v>
      </c>
      <c r="T10430" s="13"/>
      <c r="U10430" s="13"/>
      <c r="V10430" s="13"/>
      <c r="W10430" s="13"/>
    </row>
    <row r="10431" spans="1:23" x14ac:dyDescent="0.25">
      <c r="A10431" s="4" t="s">
        <v>158779</v>
      </c>
      <c r="B10431" s="4" t="s">
        <v>1263</v>
      </c>
      <c r="C10431" s="4" t="s">
        <v>99019</v>
      </c>
      <c r="D10431" s="4" t="s">
        <v>158776</v>
      </c>
      <c r="E10431" s="4" t="s">
        <v>3931</v>
      </c>
      <c r="F10431" s="4">
        <v>9447465178</v>
      </c>
      <c r="G10431" s="4">
        <v>9446506704</v>
      </c>
      <c r="H10431" s="4" t="s">
        <v>158777</v>
      </c>
      <c r="I10431" s="4" t="s">
        <v>158778</v>
      </c>
      <c r="J10431" s="4" t="s">
        <v>158780</v>
      </c>
      <c r="L10431" s="4" t="s">
        <v>158781</v>
      </c>
      <c r="M10431" s="4" t="s">
        <v>567</v>
      </c>
      <c r="N10431" s="4">
        <v>683544</v>
      </c>
      <c r="O10431" s="4"/>
      <c r="P10431" s="4">
        <v>8048728675</v>
      </c>
      <c r="Q10431" s="31"/>
      <c r="R10431" s="4"/>
      <c r="S10431" s="13" t="s">
        <v>227347</v>
      </c>
      <c r="T10431" s="13"/>
      <c r="U10431" s="13"/>
      <c r="V10431" s="13"/>
      <c r="W10431" s="13"/>
    </row>
    <row r="10432" spans="1:23" x14ac:dyDescent="0.25">
      <c r="A10432" s="4" t="s">
        <v>160377</v>
      </c>
      <c r="B10432" s="4" t="s">
        <v>1263</v>
      </c>
      <c r="C10432" s="4" t="s">
        <v>160375</v>
      </c>
      <c r="D10432" s="4" t="s">
        <v>840</v>
      </c>
      <c r="E10432" s="4" t="s">
        <v>34</v>
      </c>
      <c r="F10432" s="4">
        <v>9495220852</v>
      </c>
      <c r="G10432" s="4">
        <v>9539402092</v>
      </c>
      <c r="H10432" s="4" t="s">
        <v>160376</v>
      </c>
      <c r="I10432" s="4"/>
      <c r="J10432" s="4" t="s">
        <v>160378</v>
      </c>
      <c r="L10432" s="4"/>
      <c r="M10432" s="4" t="s">
        <v>567</v>
      </c>
      <c r="N10432" s="4">
        <v>686691</v>
      </c>
      <c r="O10432" s="4" t="s">
        <v>160379</v>
      </c>
      <c r="P10432" s="4"/>
      <c r="Q10432" s="31"/>
      <c r="R10432" s="4"/>
      <c r="S10432" s="13" t="s">
        <v>227348</v>
      </c>
      <c r="T10432" s="13"/>
      <c r="U10432" s="13"/>
      <c r="V10432" s="13"/>
      <c r="W10432" s="13"/>
    </row>
    <row r="10433" spans="1:23" x14ac:dyDescent="0.25">
      <c r="A10433" s="4" t="s">
        <v>160548</v>
      </c>
      <c r="B10433" s="4" t="s">
        <v>1263</v>
      </c>
      <c r="C10433" s="4" t="s">
        <v>2031</v>
      </c>
      <c r="D10433" s="4" t="s">
        <v>160545</v>
      </c>
      <c r="E10433" s="4" t="s">
        <v>34</v>
      </c>
      <c r="F10433" s="4">
        <v>8086865415</v>
      </c>
      <c r="G10433" s="4"/>
      <c r="H10433" s="4" t="s">
        <v>160546</v>
      </c>
      <c r="I10433" s="4" t="s">
        <v>160547</v>
      </c>
      <c r="J10433" s="4" t="s">
        <v>160549</v>
      </c>
      <c r="L10433" s="4" t="s">
        <v>68969</v>
      </c>
      <c r="M10433" s="4" t="s">
        <v>567</v>
      </c>
      <c r="N10433" s="4">
        <v>683578</v>
      </c>
      <c r="O10433" s="4"/>
      <c r="P10433" s="4"/>
      <c r="Q10433" s="31"/>
      <c r="R10433" s="4"/>
      <c r="S10433" s="13" t="s">
        <v>200275</v>
      </c>
      <c r="T10433" s="13"/>
      <c r="U10433" s="13"/>
      <c r="V10433" s="13"/>
      <c r="W10433" s="13"/>
    </row>
    <row r="10434" spans="1:23" ht="30" x14ac:dyDescent="0.25">
      <c r="A10434" s="4" t="s">
        <v>165022</v>
      </c>
      <c r="B10434" s="4" t="s">
        <v>1263</v>
      </c>
      <c r="C10434" s="4" t="s">
        <v>165020</v>
      </c>
      <c r="D10434" s="4" t="s">
        <v>100516</v>
      </c>
      <c r="E10434" s="4" t="s">
        <v>84</v>
      </c>
      <c r="F10434" s="4">
        <v>9744963633</v>
      </c>
      <c r="G10434" s="4"/>
      <c r="H10434" s="4" t="s">
        <v>165021</v>
      </c>
      <c r="I10434" s="4"/>
      <c r="J10434" s="4" t="s">
        <v>165023</v>
      </c>
      <c r="L10434" s="4" t="s">
        <v>122906</v>
      </c>
      <c r="M10434" s="4" t="s">
        <v>567</v>
      </c>
      <c r="N10434" s="4">
        <v>682018</v>
      </c>
      <c r="O10434" s="4"/>
      <c r="P10434" s="4"/>
      <c r="Q10434" s="31" t="s">
        <v>165019</v>
      </c>
      <c r="R10434" s="4"/>
      <c r="S10434" s="4"/>
      <c r="T10434" s="4"/>
      <c r="U10434" s="4"/>
      <c r="V10434" s="4"/>
      <c r="W10434" s="4"/>
    </row>
    <row r="10435" spans="1:23" x14ac:dyDescent="0.25">
      <c r="A10435" s="4" t="s">
        <v>168126</v>
      </c>
      <c r="B10435" s="4" t="s">
        <v>1263</v>
      </c>
      <c r="C10435" s="4" t="s">
        <v>47635</v>
      </c>
      <c r="D10435" s="4"/>
      <c r="E10435" s="4" t="s">
        <v>27</v>
      </c>
      <c r="F10435" s="4">
        <v>9633401682</v>
      </c>
      <c r="G10435" s="4"/>
      <c r="H10435" s="4" t="s">
        <v>168124</v>
      </c>
      <c r="I10435" s="4" t="s">
        <v>168125</v>
      </c>
      <c r="J10435" s="4" t="s">
        <v>168127</v>
      </c>
      <c r="L10435" s="4" t="s">
        <v>139005</v>
      </c>
      <c r="M10435" s="4" t="s">
        <v>567</v>
      </c>
      <c r="N10435" s="4">
        <v>682011</v>
      </c>
      <c r="O10435" s="4" t="s">
        <v>168128</v>
      </c>
      <c r="P10435" s="4"/>
      <c r="Q10435" s="31" t="s">
        <v>168122</v>
      </c>
      <c r="R10435" s="4"/>
      <c r="S10435" s="13" t="s">
        <v>168123</v>
      </c>
      <c r="T10435" s="13"/>
      <c r="U10435" s="13"/>
      <c r="V10435" s="13"/>
      <c r="W10435" s="13"/>
    </row>
    <row r="10436" spans="1:23" ht="45" x14ac:dyDescent="0.25">
      <c r="A10436" s="4" t="s">
        <v>169218</v>
      </c>
      <c r="B10436" s="4" t="s">
        <v>1263</v>
      </c>
      <c r="C10436" s="4" t="s">
        <v>169215</v>
      </c>
      <c r="D10436" s="4" t="s">
        <v>120365</v>
      </c>
      <c r="E10436" s="4" t="s">
        <v>235</v>
      </c>
      <c r="F10436" s="4">
        <v>9744593263</v>
      </c>
      <c r="G10436" s="4">
        <v>9544782189</v>
      </c>
      <c r="H10436" s="4" t="s">
        <v>169216</v>
      </c>
      <c r="I10436" s="4" t="s">
        <v>169217</v>
      </c>
      <c r="J10436" s="4" t="s">
        <v>169219</v>
      </c>
      <c r="L10436" s="4" t="s">
        <v>169220</v>
      </c>
      <c r="M10436" s="4" t="s">
        <v>567</v>
      </c>
      <c r="N10436" s="4">
        <v>682301</v>
      </c>
      <c r="O10436" s="4" t="s">
        <v>169221</v>
      </c>
      <c r="P10436" s="4">
        <v>8046081209</v>
      </c>
      <c r="Q10436" s="31" t="s">
        <v>204814</v>
      </c>
      <c r="R10436" s="4"/>
      <c r="S10436" s="13" t="s">
        <v>200276</v>
      </c>
      <c r="T10436" s="13"/>
      <c r="U10436" s="13"/>
      <c r="V10436" s="13"/>
      <c r="W10436" s="13"/>
    </row>
    <row r="10437" spans="1:23" x14ac:dyDescent="0.25">
      <c r="A10437" s="4" t="s">
        <v>173493</v>
      </c>
      <c r="B10437" s="4" t="s">
        <v>1263</v>
      </c>
      <c r="C10437" s="4" t="s">
        <v>83</v>
      </c>
      <c r="D10437" s="4"/>
      <c r="E10437" s="4" t="s">
        <v>34</v>
      </c>
      <c r="F10437" s="4">
        <v>9447222353</v>
      </c>
      <c r="G10437" s="4"/>
      <c r="H10437" s="4" t="s">
        <v>173492</v>
      </c>
      <c r="I10437" s="4"/>
      <c r="J10437" s="4" t="s">
        <v>173494</v>
      </c>
      <c r="L10437" s="4" t="s">
        <v>173495</v>
      </c>
      <c r="M10437" s="4" t="s">
        <v>567</v>
      </c>
      <c r="N10437" s="4">
        <v>682035</v>
      </c>
      <c r="O10437" s="4"/>
      <c r="P10437" s="4"/>
      <c r="Q10437" s="31" t="s">
        <v>173491</v>
      </c>
      <c r="R10437" s="4"/>
      <c r="S10437" s="4"/>
      <c r="T10437" s="4"/>
      <c r="U10437" s="4"/>
      <c r="V10437" s="4"/>
      <c r="W10437" s="4"/>
    </row>
    <row r="10438" spans="1:23" x14ac:dyDescent="0.25">
      <c r="A10438" s="4" t="s">
        <v>178157</v>
      </c>
      <c r="B10438" s="4" t="s">
        <v>1263</v>
      </c>
      <c r="C10438" s="4" t="s">
        <v>12611</v>
      </c>
      <c r="D10438" s="4" t="s">
        <v>178155</v>
      </c>
      <c r="E10438" s="4" t="s">
        <v>27</v>
      </c>
      <c r="F10438" s="4">
        <v>8547293208</v>
      </c>
      <c r="G10438" s="4"/>
      <c r="H10438" s="4" t="s">
        <v>178156</v>
      </c>
      <c r="I10438" s="4"/>
      <c r="J10438" s="4" t="s">
        <v>178158</v>
      </c>
      <c r="L10438" s="4" t="s">
        <v>15258</v>
      </c>
      <c r="M10438" s="4" t="s">
        <v>567</v>
      </c>
      <c r="N10438" s="4">
        <v>686661</v>
      </c>
      <c r="O10438" s="4" t="s">
        <v>178159</v>
      </c>
      <c r="P10438" s="4">
        <v>8071868098</v>
      </c>
      <c r="Q10438" s="31" t="s">
        <v>178154</v>
      </c>
      <c r="R10438" s="4"/>
      <c r="S10438" s="4"/>
      <c r="T10438" s="4"/>
      <c r="U10438" s="4"/>
      <c r="V10438" s="4"/>
      <c r="W10438" s="4"/>
    </row>
    <row r="10439" spans="1:23" ht="30" x14ac:dyDescent="0.25">
      <c r="A10439" s="4" t="s">
        <v>181316</v>
      </c>
      <c r="B10439" s="4" t="s">
        <v>1263</v>
      </c>
      <c r="C10439" s="4" t="s">
        <v>2862</v>
      </c>
      <c r="D10439" s="4" t="s">
        <v>4590</v>
      </c>
      <c r="E10439" s="4" t="s">
        <v>764</v>
      </c>
      <c r="F10439" s="4">
        <v>7025358881</v>
      </c>
      <c r="G10439" s="4">
        <v>9895385226</v>
      </c>
      <c r="H10439" s="4" t="s">
        <v>181315</v>
      </c>
      <c r="I10439" s="4"/>
      <c r="J10439" s="4" t="s">
        <v>181317</v>
      </c>
      <c r="L10439" s="4" t="s">
        <v>181318</v>
      </c>
      <c r="M10439" s="4" t="s">
        <v>567</v>
      </c>
      <c r="N10439" s="4">
        <v>682035</v>
      </c>
      <c r="O10439" s="4" t="s">
        <v>181319</v>
      </c>
      <c r="P10439" s="4">
        <v>8045384834</v>
      </c>
      <c r="Q10439" s="31" t="s">
        <v>181314</v>
      </c>
      <c r="R10439" s="4"/>
      <c r="S10439" s="4"/>
      <c r="T10439" s="4"/>
      <c r="U10439" s="4"/>
      <c r="V10439" s="4"/>
      <c r="W10439" s="4"/>
    </row>
    <row r="10440" spans="1:23" x14ac:dyDescent="0.25">
      <c r="A10440" s="4" t="s">
        <v>183895</v>
      </c>
      <c r="B10440" s="4" t="s">
        <v>1263</v>
      </c>
      <c r="C10440" s="4" t="s">
        <v>1822</v>
      </c>
      <c r="D10440" s="4" t="s">
        <v>183892</v>
      </c>
      <c r="E10440" s="4" t="s">
        <v>34</v>
      </c>
      <c r="F10440" s="4">
        <v>9446717274</v>
      </c>
      <c r="G10440" s="4">
        <v>9388627575</v>
      </c>
      <c r="H10440" s="4" t="s">
        <v>183893</v>
      </c>
      <c r="I10440" s="4" t="s">
        <v>183894</v>
      </c>
      <c r="J10440" s="4" t="s">
        <v>183896</v>
      </c>
      <c r="L10440" s="4" t="s">
        <v>183897</v>
      </c>
      <c r="M10440" s="4" t="s">
        <v>567</v>
      </c>
      <c r="N10440" s="4">
        <v>683542</v>
      </c>
      <c r="O10440" s="4"/>
      <c r="P10440" s="4"/>
      <c r="Q10440" s="31" t="s">
        <v>183891</v>
      </c>
      <c r="R10440" s="4"/>
      <c r="S10440" s="4"/>
      <c r="T10440" s="4"/>
      <c r="U10440" s="4"/>
      <c r="V10440" s="4"/>
      <c r="W10440" s="4"/>
    </row>
    <row r="10441" spans="1:23" x14ac:dyDescent="0.25">
      <c r="A10441" s="4" t="s">
        <v>184687</v>
      </c>
      <c r="B10441" s="4" t="s">
        <v>1263</v>
      </c>
      <c r="C10441" s="4" t="s">
        <v>832</v>
      </c>
      <c r="D10441" s="4" t="s">
        <v>20010</v>
      </c>
      <c r="E10441" s="4" t="s">
        <v>34</v>
      </c>
      <c r="F10441" s="4">
        <v>9995105100</v>
      </c>
      <c r="G10441" s="4">
        <v>9540932399</v>
      </c>
      <c r="H10441" s="4" t="s">
        <v>184686</v>
      </c>
      <c r="I10441" s="4"/>
      <c r="J10441" s="4" t="s">
        <v>184688</v>
      </c>
      <c r="L10441" s="4" t="s">
        <v>184689</v>
      </c>
      <c r="M10441" s="4" t="s">
        <v>567</v>
      </c>
      <c r="N10441" s="4">
        <v>682001</v>
      </c>
      <c r="O10441" s="4"/>
      <c r="P10441" s="4"/>
      <c r="Q10441" s="31" t="s">
        <v>184685</v>
      </c>
      <c r="R10441" s="4"/>
      <c r="S10441" s="4"/>
      <c r="T10441" s="4"/>
      <c r="U10441" s="4"/>
      <c r="V10441" s="4"/>
      <c r="W10441" s="4"/>
    </row>
    <row r="10442" spans="1:23" x14ac:dyDescent="0.25">
      <c r="A10442" s="4" t="s">
        <v>186629</v>
      </c>
      <c r="B10442" s="4" t="s">
        <v>1263</v>
      </c>
      <c r="C10442" s="4" t="s">
        <v>186626</v>
      </c>
      <c r="D10442" s="4"/>
      <c r="E10442" s="4" t="s">
        <v>10878</v>
      </c>
      <c r="F10442" s="4">
        <v>9745588221</v>
      </c>
      <c r="G10442" s="4"/>
      <c r="H10442" s="4" t="s">
        <v>186627</v>
      </c>
      <c r="I10442" s="4" t="s">
        <v>186628</v>
      </c>
      <c r="J10442" s="4" t="s">
        <v>186630</v>
      </c>
      <c r="L10442" s="4" t="s">
        <v>4670</v>
      </c>
      <c r="M10442" s="4" t="s">
        <v>567</v>
      </c>
      <c r="N10442" s="4">
        <v>682024</v>
      </c>
      <c r="O10442" s="4"/>
      <c r="P10442" s="4">
        <v>8071812189</v>
      </c>
      <c r="Q10442" s="31" t="s">
        <v>186625</v>
      </c>
      <c r="R10442" s="4"/>
      <c r="S10442" s="13" t="s">
        <v>227349</v>
      </c>
      <c r="T10442" s="13"/>
      <c r="U10442" s="13"/>
      <c r="V10442" s="13"/>
      <c r="W10442" s="13"/>
    </row>
    <row r="10443" spans="1:23" ht="30" x14ac:dyDescent="0.25">
      <c r="A10443" s="4" t="s">
        <v>187330</v>
      </c>
      <c r="B10443" s="4" t="s">
        <v>1263</v>
      </c>
      <c r="C10443" s="4" t="s">
        <v>19801</v>
      </c>
      <c r="D10443" s="4"/>
      <c r="E10443" s="4" t="s">
        <v>74</v>
      </c>
      <c r="F10443" s="4">
        <v>9895137938</v>
      </c>
      <c r="G10443" s="4"/>
      <c r="H10443" s="4" t="s">
        <v>187329</v>
      </c>
      <c r="I10443" s="4"/>
      <c r="J10443" s="4" t="s">
        <v>187331</v>
      </c>
      <c r="L10443" s="4" t="s">
        <v>32545</v>
      </c>
      <c r="M10443" s="4" t="s">
        <v>567</v>
      </c>
      <c r="N10443" s="4">
        <v>682035</v>
      </c>
      <c r="O10443" s="4"/>
      <c r="P10443" s="4">
        <v>8079460739</v>
      </c>
      <c r="Q10443" s="31" t="s">
        <v>187328</v>
      </c>
      <c r="R10443" s="4"/>
      <c r="S10443" s="4"/>
      <c r="T10443" s="4"/>
      <c r="U10443" s="4"/>
      <c r="V10443" s="4"/>
      <c r="W10443" s="4"/>
    </row>
    <row r="10444" spans="1:23" x14ac:dyDescent="0.25">
      <c r="A10444" s="4" t="s">
        <v>187460</v>
      </c>
      <c r="B10444" s="4" t="s">
        <v>1263</v>
      </c>
      <c r="C10444" s="4" t="s">
        <v>32931</v>
      </c>
      <c r="D10444" s="4"/>
      <c r="E10444" s="4" t="s">
        <v>8207</v>
      </c>
      <c r="F10444" s="4">
        <v>9605477729</v>
      </c>
      <c r="G10444" s="4">
        <v>9747207729</v>
      </c>
      <c r="H10444" s="4" t="s">
        <v>187459</v>
      </c>
      <c r="I10444" s="4"/>
      <c r="J10444" s="4" t="s">
        <v>187461</v>
      </c>
      <c r="L10444" s="4" t="s">
        <v>84189</v>
      </c>
      <c r="M10444" s="4" t="s">
        <v>567</v>
      </c>
      <c r="N10444" s="4">
        <v>682019</v>
      </c>
      <c r="O10444" s="4" t="s">
        <v>187462</v>
      </c>
      <c r="P10444" s="4"/>
      <c r="Q10444" s="31" t="s">
        <v>187458</v>
      </c>
      <c r="R10444" s="4"/>
      <c r="S10444" s="13" t="s">
        <v>227350</v>
      </c>
      <c r="T10444" s="13"/>
      <c r="U10444" s="13"/>
      <c r="V10444" s="13"/>
      <c r="W10444" s="13"/>
    </row>
    <row r="10445" spans="1:23" x14ac:dyDescent="0.25">
      <c r="A10445" s="4" t="s">
        <v>1269</v>
      </c>
      <c r="B10445" s="4" t="s">
        <v>1271</v>
      </c>
      <c r="C10445" s="4" t="s">
        <v>1266</v>
      </c>
      <c r="D10445" s="4" t="s">
        <v>149</v>
      </c>
      <c r="E10445" s="4" t="s">
        <v>27</v>
      </c>
      <c r="F10445" s="4">
        <v>9442673656</v>
      </c>
      <c r="G10445" s="4">
        <v>9626363656</v>
      </c>
      <c r="H10445" s="4" t="s">
        <v>1267</v>
      </c>
      <c r="I10445" s="4" t="s">
        <v>1268</v>
      </c>
      <c r="J10445" s="4" t="s">
        <v>1270</v>
      </c>
      <c r="L10445" s="4"/>
      <c r="M10445" s="4" t="s">
        <v>127</v>
      </c>
      <c r="N10445" s="4">
        <v>638011</v>
      </c>
      <c r="O10445" s="4"/>
      <c r="P10445" s="4">
        <v>8048402185</v>
      </c>
      <c r="Q10445" s="31"/>
      <c r="R10445" s="4"/>
      <c r="S10445" s="13" t="s">
        <v>200277</v>
      </c>
      <c r="T10445" s="13"/>
      <c r="U10445" s="13"/>
      <c r="V10445" s="13"/>
      <c r="W10445" s="13"/>
    </row>
    <row r="10446" spans="1:23" ht="30" x14ac:dyDescent="0.25">
      <c r="A10446" s="4" t="s">
        <v>2242</v>
      </c>
      <c r="B10446" s="4" t="s">
        <v>1271</v>
      </c>
      <c r="C10446" s="4" t="s">
        <v>2240</v>
      </c>
      <c r="D10446" s="4"/>
      <c r="E10446" s="4" t="s">
        <v>355</v>
      </c>
      <c r="F10446" s="4">
        <v>9500608222</v>
      </c>
      <c r="G10446" s="4"/>
      <c r="H10446" s="4" t="s">
        <v>2241</v>
      </c>
      <c r="I10446" s="4"/>
      <c r="J10446" s="4" t="s">
        <v>2243</v>
      </c>
      <c r="L10446" s="4"/>
      <c r="M10446" s="4" t="s">
        <v>127</v>
      </c>
      <c r="N10446" s="4">
        <v>637304</v>
      </c>
      <c r="O10446" s="4"/>
      <c r="P10446" s="4">
        <v>8048612223</v>
      </c>
      <c r="Q10446" s="31" t="s">
        <v>216050</v>
      </c>
      <c r="R10446" s="4"/>
      <c r="S10446" s="13" t="s">
        <v>227351</v>
      </c>
      <c r="T10446" s="13"/>
      <c r="U10446" s="13"/>
      <c r="V10446" s="13"/>
      <c r="W10446" s="13"/>
    </row>
    <row r="10447" spans="1:23" x14ac:dyDescent="0.25">
      <c r="A10447" s="4" t="s">
        <v>6136</v>
      </c>
      <c r="B10447" s="4" t="s">
        <v>1271</v>
      </c>
      <c r="C10447" s="4" t="s">
        <v>6132</v>
      </c>
      <c r="D10447" s="4" t="s">
        <v>6133</v>
      </c>
      <c r="E10447" s="4" t="s">
        <v>916</v>
      </c>
      <c r="F10447" s="4">
        <v>9443121804</v>
      </c>
      <c r="G10447" s="4">
        <v>9443321809</v>
      </c>
      <c r="H10447" s="4" t="s">
        <v>6134</v>
      </c>
      <c r="I10447" s="4" t="s">
        <v>6135</v>
      </c>
      <c r="J10447" s="4" t="s">
        <v>6137</v>
      </c>
      <c r="L10447" s="4" t="s">
        <v>6138</v>
      </c>
      <c r="M10447" s="4" t="s">
        <v>127</v>
      </c>
      <c r="N10447" s="4">
        <v>638004</v>
      </c>
      <c r="O10447" s="4"/>
      <c r="P10447" s="4">
        <v>8041948022</v>
      </c>
      <c r="Q10447" s="31"/>
      <c r="R10447" s="4"/>
      <c r="S10447" s="13" t="s">
        <v>200278</v>
      </c>
      <c r="T10447" s="13"/>
      <c r="U10447" s="13"/>
      <c r="V10447" s="13"/>
      <c r="W10447" s="13"/>
    </row>
    <row r="10448" spans="1:23" x14ac:dyDescent="0.25">
      <c r="A10448" s="4" t="s">
        <v>7543</v>
      </c>
      <c r="B10448" s="4" t="s">
        <v>1271</v>
      </c>
      <c r="C10448" s="4" t="s">
        <v>1887</v>
      </c>
      <c r="D10448" s="4" t="s">
        <v>149</v>
      </c>
      <c r="E10448" s="4" t="s">
        <v>74</v>
      </c>
      <c r="F10448" s="4">
        <v>9994141187</v>
      </c>
      <c r="G10448" s="4">
        <v>9842702970</v>
      </c>
      <c r="H10448" s="4" t="s">
        <v>7542</v>
      </c>
      <c r="I10448" s="4"/>
      <c r="J10448" s="4" t="s">
        <v>7544</v>
      </c>
      <c r="L10448" s="4" t="s">
        <v>7545</v>
      </c>
      <c r="M10448" s="4" t="s">
        <v>127</v>
      </c>
      <c r="N10448" s="4">
        <v>638009</v>
      </c>
      <c r="O10448" s="4" t="s">
        <v>7546</v>
      </c>
      <c r="P10448" s="4">
        <v>8048426515</v>
      </c>
      <c r="Q10448" s="31"/>
      <c r="R10448" s="4"/>
      <c r="S10448" s="13" t="s">
        <v>227352</v>
      </c>
      <c r="T10448" s="13"/>
      <c r="U10448" s="13"/>
      <c r="V10448" s="13"/>
      <c r="W10448" s="13"/>
    </row>
    <row r="10449" spans="1:23" ht="30" x14ac:dyDescent="0.25">
      <c r="A10449" s="4" t="s">
        <v>9286</v>
      </c>
      <c r="B10449" s="4" t="s">
        <v>1271</v>
      </c>
      <c r="C10449" s="4" t="s">
        <v>9282</v>
      </c>
      <c r="D10449" s="4" t="s">
        <v>9283</v>
      </c>
      <c r="E10449" s="4" t="s">
        <v>355</v>
      </c>
      <c r="F10449" s="4">
        <v>9688964715</v>
      </c>
      <c r="G10449" s="4">
        <v>9578993634</v>
      </c>
      <c r="H10449" s="4" t="s">
        <v>9284</v>
      </c>
      <c r="I10449" s="4" t="s">
        <v>9285</v>
      </c>
      <c r="J10449" s="4" t="s">
        <v>9287</v>
      </c>
      <c r="L10449" s="4" t="s">
        <v>9288</v>
      </c>
      <c r="M10449" s="4" t="s">
        <v>127</v>
      </c>
      <c r="N10449" s="4">
        <v>638501</v>
      </c>
      <c r="O10449" s="4"/>
      <c r="P10449" s="4">
        <v>8045323900</v>
      </c>
      <c r="Q10449" s="31" t="s">
        <v>216051</v>
      </c>
      <c r="R10449" s="4"/>
      <c r="S10449" s="13" t="s">
        <v>216052</v>
      </c>
      <c r="T10449" s="13"/>
      <c r="U10449" s="13"/>
      <c r="V10449" s="13"/>
      <c r="W10449" s="13"/>
    </row>
    <row r="10450" spans="1:23" x14ac:dyDescent="0.25">
      <c r="A10450" s="4" t="s">
        <v>11482</v>
      </c>
      <c r="B10450" s="4" t="s">
        <v>1271</v>
      </c>
      <c r="C10450" s="4" t="s">
        <v>11478</v>
      </c>
      <c r="D10450" s="4" t="s">
        <v>11479</v>
      </c>
      <c r="E10450" s="4" t="s">
        <v>34</v>
      </c>
      <c r="F10450" s="4">
        <v>9688663977</v>
      </c>
      <c r="G10450" s="4">
        <v>8148663977</v>
      </c>
      <c r="H10450" s="4" t="s">
        <v>11480</v>
      </c>
      <c r="I10450" s="4" t="s">
        <v>11481</v>
      </c>
      <c r="J10450" s="4" t="s">
        <v>11483</v>
      </c>
      <c r="L10450" s="4" t="s">
        <v>11484</v>
      </c>
      <c r="M10450" s="4" t="s">
        <v>127</v>
      </c>
      <c r="N10450" s="4">
        <v>638301</v>
      </c>
      <c r="O10450" s="4" t="s">
        <v>11485</v>
      </c>
      <c r="P10450" s="4">
        <v>8046053742</v>
      </c>
      <c r="Q10450" s="31"/>
      <c r="R10450" s="4"/>
      <c r="S10450" s="13" t="s">
        <v>227353</v>
      </c>
      <c r="T10450" s="13"/>
      <c r="U10450" s="13"/>
      <c r="V10450" s="13"/>
      <c r="W10450" s="13"/>
    </row>
    <row r="10451" spans="1:23" x14ac:dyDescent="0.25">
      <c r="A10451" s="4" t="s">
        <v>11594</v>
      </c>
      <c r="B10451" s="4" t="s">
        <v>1271</v>
      </c>
      <c r="C10451" s="4" t="s">
        <v>11591</v>
      </c>
      <c r="D10451" s="4" t="s">
        <v>2418</v>
      </c>
      <c r="E10451" s="4" t="s">
        <v>27</v>
      </c>
      <c r="F10451" s="4">
        <v>9597566388</v>
      </c>
      <c r="G10451" s="4">
        <v>9677744107</v>
      </c>
      <c r="H10451" s="4" t="s">
        <v>11592</v>
      </c>
      <c r="I10451" s="4" t="s">
        <v>11593</v>
      </c>
      <c r="J10451" s="4" t="s">
        <v>11595</v>
      </c>
      <c r="L10451" s="4" t="s">
        <v>11596</v>
      </c>
      <c r="M10451" s="4" t="s">
        <v>127</v>
      </c>
      <c r="N10451" s="4">
        <v>638003</v>
      </c>
      <c r="O10451" s="4" t="s">
        <v>11597</v>
      </c>
      <c r="P10451" s="4">
        <v>8079468848</v>
      </c>
      <c r="Q10451" s="31"/>
      <c r="R10451" s="4"/>
      <c r="S10451" s="13" t="s">
        <v>216053</v>
      </c>
      <c r="T10451" s="13"/>
      <c r="U10451" s="13"/>
      <c r="V10451" s="13"/>
      <c r="W10451" s="13"/>
    </row>
    <row r="10452" spans="1:23" ht="45" x14ac:dyDescent="0.25">
      <c r="A10452" s="4" t="s">
        <v>12071</v>
      </c>
      <c r="B10452" s="4" t="s">
        <v>1271</v>
      </c>
      <c r="C10452" s="4" t="s">
        <v>5863</v>
      </c>
      <c r="D10452" s="4" t="s">
        <v>12069</v>
      </c>
      <c r="E10452" s="4" t="s">
        <v>34</v>
      </c>
      <c r="F10452" s="4">
        <v>9842781468</v>
      </c>
      <c r="G10452" s="4"/>
      <c r="H10452" s="4" t="s">
        <v>12070</v>
      </c>
      <c r="I10452" s="4"/>
      <c r="J10452" s="4" t="s">
        <v>12072</v>
      </c>
      <c r="L10452" s="4" t="s">
        <v>12073</v>
      </c>
      <c r="M10452" s="4" t="s">
        <v>127</v>
      </c>
      <c r="N10452" s="4">
        <v>638051</v>
      </c>
      <c r="O10452" s="4"/>
      <c r="P10452" s="4">
        <v>8046055153</v>
      </c>
      <c r="Q10452" s="31" t="s">
        <v>216054</v>
      </c>
      <c r="R10452" s="4"/>
      <c r="S10452" s="13" t="s">
        <v>216055</v>
      </c>
      <c r="T10452" s="13"/>
      <c r="U10452" s="13"/>
      <c r="V10452" s="13"/>
      <c r="W10452" s="13"/>
    </row>
    <row r="10453" spans="1:23" ht="45" x14ac:dyDescent="0.25">
      <c r="A10453" s="4" t="s">
        <v>17864</v>
      </c>
      <c r="B10453" s="4" t="s">
        <v>1271</v>
      </c>
      <c r="C10453" s="4" t="s">
        <v>17862</v>
      </c>
      <c r="D10453" s="4"/>
      <c r="E10453" s="4" t="s">
        <v>74</v>
      </c>
      <c r="F10453" s="4">
        <v>9750691023</v>
      </c>
      <c r="G10453" s="4">
        <v>9688605242</v>
      </c>
      <c r="H10453" s="4" t="s">
        <v>17863</v>
      </c>
      <c r="I10453" s="4"/>
      <c r="J10453" s="4" t="s">
        <v>17865</v>
      </c>
      <c r="L10453" s="4"/>
      <c r="M10453" s="4" t="s">
        <v>127</v>
      </c>
      <c r="N10453" s="4">
        <v>638459</v>
      </c>
      <c r="O10453" s="4" t="s">
        <v>17866</v>
      </c>
      <c r="P10453" s="4">
        <v>8045338696</v>
      </c>
      <c r="Q10453" s="31" t="s">
        <v>216056</v>
      </c>
      <c r="R10453" s="4"/>
      <c r="S10453" s="13" t="s">
        <v>216057</v>
      </c>
      <c r="T10453" s="13"/>
      <c r="U10453" s="13"/>
      <c r="V10453" s="13"/>
      <c r="W10453" s="13"/>
    </row>
    <row r="10454" spans="1:23" x14ac:dyDescent="0.25">
      <c r="A10454" s="4" t="s">
        <v>17885</v>
      </c>
      <c r="B10454" s="4" t="s">
        <v>1271</v>
      </c>
      <c r="C10454" s="4" t="s">
        <v>12683</v>
      </c>
      <c r="D10454" s="4"/>
      <c r="E10454" s="4" t="s">
        <v>4339</v>
      </c>
      <c r="F10454" s="4">
        <v>7373181554</v>
      </c>
      <c r="G10454" s="4">
        <v>9994996031</v>
      </c>
      <c r="H10454" s="4" t="s">
        <v>17883</v>
      </c>
      <c r="I10454" s="4" t="s">
        <v>17884</v>
      </c>
      <c r="J10454" s="4" t="s">
        <v>17886</v>
      </c>
      <c r="L10454" s="4" t="s">
        <v>17887</v>
      </c>
      <c r="M10454" s="4" t="s">
        <v>127</v>
      </c>
      <c r="N10454" s="4">
        <v>641602</v>
      </c>
      <c r="O10454" s="4" t="s">
        <v>17888</v>
      </c>
      <c r="P10454" s="4">
        <v>8048008103</v>
      </c>
      <c r="Q10454" s="31"/>
      <c r="R10454" s="4"/>
      <c r="S10454" s="13" t="s">
        <v>227354</v>
      </c>
      <c r="T10454" s="13"/>
      <c r="U10454" s="13"/>
      <c r="V10454" s="13"/>
      <c r="W10454" s="13"/>
    </row>
    <row r="10455" spans="1:23" x14ac:dyDescent="0.25">
      <c r="A10455" s="4" t="s">
        <v>21060</v>
      </c>
      <c r="B10455" s="4" t="s">
        <v>1271</v>
      </c>
      <c r="C10455" s="4" t="s">
        <v>329</v>
      </c>
      <c r="D10455" s="4" t="s">
        <v>646</v>
      </c>
      <c r="E10455" s="4" t="s">
        <v>34</v>
      </c>
      <c r="F10455" s="4">
        <v>9688443434</v>
      </c>
      <c r="G10455" s="4">
        <v>9994982009</v>
      </c>
      <c r="H10455" s="4" t="s">
        <v>21058</v>
      </c>
      <c r="I10455" s="4" t="s">
        <v>21059</v>
      </c>
      <c r="J10455" s="4" t="s">
        <v>21061</v>
      </c>
      <c r="L10455" s="4"/>
      <c r="M10455" s="4" t="s">
        <v>127</v>
      </c>
      <c r="N10455" s="4">
        <v>638003</v>
      </c>
      <c r="O10455" s="4"/>
      <c r="P10455" s="4">
        <v>8048410379</v>
      </c>
      <c r="Q10455" s="31"/>
      <c r="R10455" s="4"/>
      <c r="S10455" s="13" t="s">
        <v>216058</v>
      </c>
      <c r="T10455" s="13"/>
      <c r="U10455" s="13"/>
      <c r="V10455" s="13"/>
      <c r="W10455" s="13"/>
    </row>
    <row r="10456" spans="1:23" ht="45" x14ac:dyDescent="0.25">
      <c r="A10456" s="4" t="s">
        <v>21316</v>
      </c>
      <c r="B10456" s="4" t="s">
        <v>1271</v>
      </c>
      <c r="C10456" s="4" t="s">
        <v>7772</v>
      </c>
      <c r="D10456" s="4" t="s">
        <v>1595</v>
      </c>
      <c r="E10456" s="4" t="s">
        <v>27</v>
      </c>
      <c r="F10456" s="4">
        <v>7810011295</v>
      </c>
      <c r="G10456" s="4"/>
      <c r="H10456" s="4" t="s">
        <v>21314</v>
      </c>
      <c r="I10456" s="4" t="s">
        <v>21315</v>
      </c>
      <c r="J10456" s="4" t="s">
        <v>21317</v>
      </c>
      <c r="L10456" s="4" t="s">
        <v>21318</v>
      </c>
      <c r="M10456" s="4" t="s">
        <v>127</v>
      </c>
      <c r="N10456" s="4">
        <v>638455</v>
      </c>
      <c r="O10456" s="4" t="s">
        <v>21319</v>
      </c>
      <c r="P10456" s="4">
        <v>8071928494</v>
      </c>
      <c r="Q10456" s="31" t="s">
        <v>207489</v>
      </c>
      <c r="R10456" s="4"/>
      <c r="S10456" s="13" t="s">
        <v>216059</v>
      </c>
      <c r="T10456" s="13"/>
      <c r="U10456" s="13"/>
      <c r="V10456" s="13"/>
      <c r="W10456" s="13"/>
    </row>
    <row r="10457" spans="1:23" x14ac:dyDescent="0.25">
      <c r="A10457" s="4" t="s">
        <v>22830</v>
      </c>
      <c r="B10457" s="4" t="s">
        <v>1271</v>
      </c>
      <c r="C10457" s="4" t="s">
        <v>22828</v>
      </c>
      <c r="D10457" s="4"/>
      <c r="E10457" s="4" t="s">
        <v>34</v>
      </c>
      <c r="F10457" s="4">
        <v>9842798611</v>
      </c>
      <c r="G10457" s="4"/>
      <c r="H10457" s="4" t="s">
        <v>22829</v>
      </c>
      <c r="I10457" s="4"/>
      <c r="J10457" s="4" t="s">
        <v>22831</v>
      </c>
      <c r="L10457" s="4" t="s">
        <v>22832</v>
      </c>
      <c r="M10457" s="4" t="s">
        <v>127</v>
      </c>
      <c r="N10457" s="4">
        <v>638001</v>
      </c>
      <c r="O10457" s="4"/>
      <c r="P10457" s="4">
        <v>8071928025</v>
      </c>
      <c r="Q10457" s="31"/>
      <c r="R10457" s="4"/>
      <c r="S10457" s="13" t="s">
        <v>22827</v>
      </c>
      <c r="T10457" s="13"/>
      <c r="U10457" s="13"/>
      <c r="V10457" s="13"/>
      <c r="W10457" s="13"/>
    </row>
    <row r="10458" spans="1:23" ht="45" x14ac:dyDescent="0.25">
      <c r="A10458" s="4" t="s">
        <v>24392</v>
      </c>
      <c r="B10458" s="4" t="s">
        <v>1271</v>
      </c>
      <c r="C10458" s="4" t="s">
        <v>24388</v>
      </c>
      <c r="D10458" s="4" t="s">
        <v>24389</v>
      </c>
      <c r="E10458" s="4" t="s">
        <v>74</v>
      </c>
      <c r="F10458" s="4">
        <v>9789324624</v>
      </c>
      <c r="G10458" s="4">
        <v>9543033221</v>
      </c>
      <c r="H10458" s="4" t="s">
        <v>24390</v>
      </c>
      <c r="I10458" s="4" t="s">
        <v>24391</v>
      </c>
      <c r="J10458" s="4" t="s">
        <v>24393</v>
      </c>
      <c r="L10458" s="4" t="s">
        <v>24394</v>
      </c>
      <c r="M10458" s="4" t="s">
        <v>127</v>
      </c>
      <c r="N10458" s="4">
        <v>638451</v>
      </c>
      <c r="O10458" s="4"/>
      <c r="P10458" s="4">
        <v>8071870922</v>
      </c>
      <c r="Q10458" s="31" t="s">
        <v>216060</v>
      </c>
      <c r="R10458" s="4"/>
      <c r="S10458" s="13" t="s">
        <v>227355</v>
      </c>
      <c r="T10458" s="13"/>
      <c r="U10458" s="13"/>
      <c r="V10458" s="13"/>
      <c r="W10458" s="13"/>
    </row>
    <row r="10459" spans="1:23" ht="30" x14ac:dyDescent="0.25">
      <c r="A10459" s="4" t="s">
        <v>25499</v>
      </c>
      <c r="B10459" s="4" t="s">
        <v>1271</v>
      </c>
      <c r="C10459" s="4" t="s">
        <v>23269</v>
      </c>
      <c r="D10459" s="4" t="s">
        <v>25496</v>
      </c>
      <c r="E10459" s="4" t="s">
        <v>34</v>
      </c>
      <c r="F10459" s="4">
        <v>9786679070</v>
      </c>
      <c r="G10459" s="4">
        <v>8903468489</v>
      </c>
      <c r="H10459" s="4" t="s">
        <v>25497</v>
      </c>
      <c r="I10459" s="4" t="s">
        <v>25498</v>
      </c>
      <c r="J10459" s="4" t="s">
        <v>25500</v>
      </c>
      <c r="L10459" s="4"/>
      <c r="M10459" s="4" t="s">
        <v>127</v>
      </c>
      <c r="N10459" s="4">
        <v>638004</v>
      </c>
      <c r="O10459" s="4"/>
      <c r="P10459" s="4">
        <v>8048555004</v>
      </c>
      <c r="Q10459" s="31" t="s">
        <v>216061</v>
      </c>
      <c r="R10459" s="4"/>
      <c r="S10459" s="13" t="s">
        <v>216062</v>
      </c>
      <c r="T10459" s="13"/>
      <c r="U10459" s="13"/>
      <c r="V10459" s="13"/>
      <c r="W10459" s="13"/>
    </row>
    <row r="10460" spans="1:23" ht="45" x14ac:dyDescent="0.25">
      <c r="A10460" s="4" t="s">
        <v>25659</v>
      </c>
      <c r="B10460" s="4" t="s">
        <v>1271</v>
      </c>
      <c r="C10460" s="4" t="s">
        <v>23269</v>
      </c>
      <c r="D10460" s="4"/>
      <c r="E10460" s="4" t="s">
        <v>34</v>
      </c>
      <c r="F10460" s="4">
        <v>9842745945</v>
      </c>
      <c r="G10460" s="4"/>
      <c r="H10460" s="4" t="s">
        <v>25657</v>
      </c>
      <c r="I10460" s="4" t="s">
        <v>25658</v>
      </c>
      <c r="J10460" s="4" t="s">
        <v>25660</v>
      </c>
      <c r="L10460" s="4"/>
      <c r="M10460" s="4" t="s">
        <v>127</v>
      </c>
      <c r="N10460" s="4">
        <v>638052</v>
      </c>
      <c r="O10460" s="4" t="s">
        <v>25661</v>
      </c>
      <c r="P10460" s="4">
        <v>8071866216</v>
      </c>
      <c r="Q10460" s="31" t="s">
        <v>25656</v>
      </c>
      <c r="R10460" s="4"/>
      <c r="S10460" s="13" t="s">
        <v>227356</v>
      </c>
      <c r="T10460" s="13"/>
      <c r="U10460" s="13"/>
      <c r="V10460" s="13"/>
      <c r="W10460" s="13"/>
    </row>
    <row r="10461" spans="1:23" x14ac:dyDescent="0.25">
      <c r="A10461" s="4" t="s">
        <v>28153</v>
      </c>
      <c r="B10461" s="4" t="s">
        <v>1271</v>
      </c>
      <c r="C10461" s="4" t="s">
        <v>28150</v>
      </c>
      <c r="D10461" s="4" t="s">
        <v>28151</v>
      </c>
      <c r="E10461" s="4" t="s">
        <v>27</v>
      </c>
      <c r="F10461" s="4">
        <v>9600527335</v>
      </c>
      <c r="G10461" s="4"/>
      <c r="H10461" s="4" t="s">
        <v>28152</v>
      </c>
      <c r="I10461" s="4"/>
      <c r="J10461" s="4" t="s">
        <v>28154</v>
      </c>
      <c r="L10461" s="4" t="s">
        <v>28155</v>
      </c>
      <c r="M10461" s="4" t="s">
        <v>127</v>
      </c>
      <c r="N10461" s="4">
        <v>638002</v>
      </c>
      <c r="O10461" s="4"/>
      <c r="P10461" s="4">
        <v>8046044630</v>
      </c>
      <c r="Q10461" s="31"/>
      <c r="R10461" s="4"/>
      <c r="S10461" s="13" t="s">
        <v>200279</v>
      </c>
      <c r="T10461" s="13"/>
      <c r="U10461" s="13"/>
      <c r="V10461" s="13"/>
      <c r="W10461" s="13"/>
    </row>
    <row r="10462" spans="1:23" ht="30" x14ac:dyDescent="0.25">
      <c r="A10462" s="4" t="s">
        <v>28567</v>
      </c>
      <c r="B10462" s="4" t="s">
        <v>1271</v>
      </c>
      <c r="C10462" s="4" t="s">
        <v>28564</v>
      </c>
      <c r="D10462" s="4" t="s">
        <v>28565</v>
      </c>
      <c r="E10462" s="4" t="s">
        <v>235</v>
      </c>
      <c r="F10462" s="4">
        <v>8940733555</v>
      </c>
      <c r="G10462" s="4">
        <v>9865242324</v>
      </c>
      <c r="H10462" s="4" t="s">
        <v>28566</v>
      </c>
      <c r="I10462" s="4"/>
      <c r="J10462" s="4" t="s">
        <v>28568</v>
      </c>
      <c r="L10462" s="4" t="s">
        <v>28569</v>
      </c>
      <c r="M10462" s="4" t="s">
        <v>127</v>
      </c>
      <c r="N10462" s="4">
        <v>638009</v>
      </c>
      <c r="O10462" s="4"/>
      <c r="P10462" s="4">
        <v>8071590100</v>
      </c>
      <c r="Q10462" s="31" t="s">
        <v>216063</v>
      </c>
      <c r="R10462" s="4"/>
      <c r="S10462" s="13" t="s">
        <v>216064</v>
      </c>
      <c r="T10462" s="13"/>
      <c r="U10462" s="13"/>
      <c r="V10462" s="13"/>
      <c r="W10462" s="13"/>
    </row>
    <row r="10463" spans="1:23" x14ac:dyDescent="0.25">
      <c r="A10463" s="4" t="s">
        <v>30496</v>
      </c>
      <c r="B10463" s="4" t="s">
        <v>1271</v>
      </c>
      <c r="C10463" s="4" t="s">
        <v>5863</v>
      </c>
      <c r="D10463" s="4" t="s">
        <v>30494</v>
      </c>
      <c r="E10463" s="4" t="s">
        <v>27</v>
      </c>
      <c r="F10463" s="4">
        <v>7373755769</v>
      </c>
      <c r="G10463" s="4">
        <v>9965973141</v>
      </c>
      <c r="H10463" s="4" t="s">
        <v>30495</v>
      </c>
      <c r="I10463" s="4"/>
      <c r="J10463" s="4" t="s">
        <v>30497</v>
      </c>
      <c r="L10463" s="4" t="s">
        <v>30498</v>
      </c>
      <c r="M10463" s="4" t="s">
        <v>127</v>
      </c>
      <c r="N10463" s="4">
        <v>638003</v>
      </c>
      <c r="O10463" s="4" t="s">
        <v>30499</v>
      </c>
      <c r="P10463" s="4">
        <v>8046040477</v>
      </c>
      <c r="Q10463" s="31"/>
      <c r="R10463" s="4"/>
      <c r="S10463" s="13" t="s">
        <v>200280</v>
      </c>
      <c r="T10463" s="13"/>
      <c r="U10463" s="13"/>
      <c r="V10463" s="13"/>
      <c r="W10463" s="13"/>
    </row>
    <row r="10464" spans="1:23" ht="30" x14ac:dyDescent="0.25">
      <c r="A10464" s="4" t="s">
        <v>31224</v>
      </c>
      <c r="B10464" s="4" t="s">
        <v>1271</v>
      </c>
      <c r="C10464" s="4" t="s">
        <v>31221</v>
      </c>
      <c r="D10464" s="4" t="s">
        <v>553</v>
      </c>
      <c r="E10464" s="4" t="s">
        <v>34</v>
      </c>
      <c r="F10464" s="4">
        <v>9566474052</v>
      </c>
      <c r="G10464" s="4">
        <v>7845855822</v>
      </c>
      <c r="H10464" s="4" t="s">
        <v>31222</v>
      </c>
      <c r="I10464" s="4" t="s">
        <v>31223</v>
      </c>
      <c r="J10464" s="4" t="s">
        <v>31225</v>
      </c>
      <c r="L10464" s="4" t="s">
        <v>28569</v>
      </c>
      <c r="M10464" s="4" t="s">
        <v>127</v>
      </c>
      <c r="N10464" s="4">
        <v>638009</v>
      </c>
      <c r="O10464" s="4" t="s">
        <v>31226</v>
      </c>
      <c r="P10464" s="4">
        <v>8046048386</v>
      </c>
      <c r="Q10464" s="31" t="s">
        <v>216065</v>
      </c>
      <c r="R10464" s="4"/>
      <c r="S10464" s="13" t="s">
        <v>216066</v>
      </c>
      <c r="T10464" s="13"/>
      <c r="U10464" s="13"/>
      <c r="V10464" s="13"/>
      <c r="W10464" s="13"/>
    </row>
    <row r="10465" spans="1:23" ht="30" x14ac:dyDescent="0.25">
      <c r="A10465" s="4" t="s">
        <v>31843</v>
      </c>
      <c r="B10465" s="4" t="s">
        <v>1271</v>
      </c>
      <c r="C10465" s="4" t="s">
        <v>2598</v>
      </c>
      <c r="D10465" s="4" t="s">
        <v>31841</v>
      </c>
      <c r="E10465" s="4" t="s">
        <v>27</v>
      </c>
      <c r="F10465" s="4">
        <v>9244532131</v>
      </c>
      <c r="G10465" s="4">
        <v>9843718585</v>
      </c>
      <c r="H10465" s="4" t="s">
        <v>31842</v>
      </c>
      <c r="I10465" s="4"/>
      <c r="J10465" s="4" t="s">
        <v>31844</v>
      </c>
      <c r="L10465" s="4" t="s">
        <v>31845</v>
      </c>
      <c r="M10465" s="4" t="s">
        <v>127</v>
      </c>
      <c r="N10465" s="4">
        <v>638009</v>
      </c>
      <c r="O10465" s="4" t="s">
        <v>31846</v>
      </c>
      <c r="P10465" s="4">
        <v>8048402515</v>
      </c>
      <c r="Q10465" s="31" t="s">
        <v>31839</v>
      </c>
      <c r="R10465" s="4"/>
      <c r="S10465" s="13" t="s">
        <v>31840</v>
      </c>
      <c r="T10465" s="13"/>
      <c r="U10465" s="13"/>
      <c r="V10465" s="13"/>
      <c r="W10465" s="13"/>
    </row>
    <row r="10466" spans="1:23" x14ac:dyDescent="0.25">
      <c r="A10466" s="4" t="s">
        <v>32673</v>
      </c>
      <c r="B10466" s="4" t="s">
        <v>1271</v>
      </c>
      <c r="C10466" s="4" t="s">
        <v>32671</v>
      </c>
      <c r="D10466" s="4" t="s">
        <v>922</v>
      </c>
      <c r="E10466" s="4" t="s">
        <v>84</v>
      </c>
      <c r="F10466" s="4">
        <v>9942585613</v>
      </c>
      <c r="G10466" s="4">
        <v>9047348513</v>
      </c>
      <c r="H10466" s="4" t="s">
        <v>32672</v>
      </c>
      <c r="I10466" s="4"/>
      <c r="J10466" s="4" t="s">
        <v>32674</v>
      </c>
      <c r="L10466" s="4" t="s">
        <v>7256</v>
      </c>
      <c r="M10466" s="4" t="s">
        <v>127</v>
      </c>
      <c r="N10466" s="4">
        <v>638301</v>
      </c>
      <c r="O10466" s="4"/>
      <c r="P10466" s="4">
        <v>8048563863</v>
      </c>
      <c r="Q10466" s="31"/>
      <c r="R10466" s="4"/>
      <c r="S10466" s="13" t="s">
        <v>200281</v>
      </c>
      <c r="T10466" s="13"/>
      <c r="U10466" s="13"/>
      <c r="V10466" s="13"/>
      <c r="W10466" s="13"/>
    </row>
    <row r="10467" spans="1:23" ht="45" x14ac:dyDescent="0.25">
      <c r="A10467" s="4" t="s">
        <v>33750</v>
      </c>
      <c r="B10467" s="4" t="s">
        <v>1271</v>
      </c>
      <c r="C10467" s="4" t="s">
        <v>2598</v>
      </c>
      <c r="D10467" s="4" t="s">
        <v>33747</v>
      </c>
      <c r="E10467" s="4" t="s">
        <v>3931</v>
      </c>
      <c r="F10467" s="4">
        <v>8754379090</v>
      </c>
      <c r="G10467" s="4">
        <v>9952100055</v>
      </c>
      <c r="H10467" s="4" t="s">
        <v>33748</v>
      </c>
      <c r="I10467" s="4" t="s">
        <v>33749</v>
      </c>
      <c r="J10467" s="4" t="s">
        <v>33751</v>
      </c>
      <c r="L10467" s="4" t="s">
        <v>33752</v>
      </c>
      <c r="M10467" s="4" t="s">
        <v>127</v>
      </c>
      <c r="N10467" s="4">
        <v>638451</v>
      </c>
      <c r="O10467" s="4"/>
      <c r="P10467" s="4">
        <v>8048614571</v>
      </c>
      <c r="Q10467" s="31" t="s">
        <v>216067</v>
      </c>
      <c r="R10467" s="4"/>
      <c r="S10467" s="13" t="s">
        <v>216068</v>
      </c>
      <c r="T10467" s="13"/>
      <c r="U10467" s="13"/>
      <c r="V10467" s="13"/>
      <c r="W10467" s="13"/>
    </row>
    <row r="10468" spans="1:23" x14ac:dyDescent="0.25">
      <c r="A10468" s="4" t="s">
        <v>35491</v>
      </c>
      <c r="B10468" s="4" t="s">
        <v>1271</v>
      </c>
      <c r="C10468" s="4" t="s">
        <v>2062</v>
      </c>
      <c r="D10468" s="4"/>
      <c r="E10468" s="4" t="s">
        <v>34</v>
      </c>
      <c r="F10468" s="4">
        <v>9843017788</v>
      </c>
      <c r="G10468" s="4">
        <v>9842965623</v>
      </c>
      <c r="H10468" s="4" t="s">
        <v>35489</v>
      </c>
      <c r="I10468" s="4" t="s">
        <v>35490</v>
      </c>
      <c r="J10468" s="4" t="s">
        <v>35492</v>
      </c>
      <c r="L10468" s="4" t="s">
        <v>35493</v>
      </c>
      <c r="M10468" s="4" t="s">
        <v>127</v>
      </c>
      <c r="N10468" s="4">
        <v>638001</v>
      </c>
      <c r="O10468" s="4"/>
      <c r="P10468" s="4">
        <v>8042905069</v>
      </c>
      <c r="Q10468" s="31"/>
      <c r="R10468" s="4"/>
      <c r="S10468" s="13" t="s">
        <v>227357</v>
      </c>
      <c r="T10468" s="13"/>
      <c r="U10468" s="13"/>
      <c r="V10468" s="13"/>
      <c r="W10468" s="13"/>
    </row>
    <row r="10469" spans="1:23" x14ac:dyDescent="0.25">
      <c r="A10469" s="4" t="s">
        <v>35542</v>
      </c>
      <c r="B10469" s="4" t="s">
        <v>1271</v>
      </c>
      <c r="C10469" s="4" t="s">
        <v>35540</v>
      </c>
      <c r="D10469" s="4"/>
      <c r="E10469" s="4" t="s">
        <v>4339</v>
      </c>
      <c r="F10469" s="4">
        <v>9952762088</v>
      </c>
      <c r="G10469" s="4"/>
      <c r="H10469" s="4" t="s">
        <v>35541</v>
      </c>
      <c r="I10469" s="4"/>
      <c r="J10469" s="4" t="s">
        <v>35543</v>
      </c>
      <c r="L10469" s="4" t="s">
        <v>35543</v>
      </c>
      <c r="M10469" s="4" t="s">
        <v>127</v>
      </c>
      <c r="N10469" s="4">
        <v>638003</v>
      </c>
      <c r="O10469" s="4" t="s">
        <v>35544</v>
      </c>
      <c r="P10469" s="4">
        <v>8048581905</v>
      </c>
      <c r="Q10469" s="31"/>
      <c r="R10469" s="4"/>
      <c r="S10469" s="13" t="s">
        <v>35539</v>
      </c>
      <c r="T10469" s="13"/>
      <c r="U10469" s="13"/>
      <c r="V10469" s="13"/>
      <c r="W10469" s="13"/>
    </row>
    <row r="10470" spans="1:23" x14ac:dyDescent="0.25">
      <c r="A10470" s="4" t="s">
        <v>39219</v>
      </c>
      <c r="B10470" s="4" t="s">
        <v>1271</v>
      </c>
      <c r="C10470" s="4" t="s">
        <v>624</v>
      </c>
      <c r="D10470" s="4" t="s">
        <v>149</v>
      </c>
      <c r="E10470" s="4" t="s">
        <v>27</v>
      </c>
      <c r="F10470" s="4">
        <v>9965467895</v>
      </c>
      <c r="G10470" s="4"/>
      <c r="H10470" s="4" t="s">
        <v>39218</v>
      </c>
      <c r="I10470" s="4"/>
      <c r="J10470" s="4" t="s">
        <v>39220</v>
      </c>
      <c r="L10470" s="4" t="s">
        <v>39221</v>
      </c>
      <c r="M10470" s="4" t="s">
        <v>127</v>
      </c>
      <c r="N10470" s="4">
        <v>638007</v>
      </c>
      <c r="O10470" s="4"/>
      <c r="P10470" s="4">
        <v>8049591935</v>
      </c>
      <c r="Q10470" s="31" t="s">
        <v>39216</v>
      </c>
      <c r="R10470" s="4"/>
      <c r="S10470" s="13" t="s">
        <v>39217</v>
      </c>
      <c r="T10470" s="13"/>
      <c r="U10470" s="13"/>
      <c r="V10470" s="13"/>
      <c r="W10470" s="13"/>
    </row>
    <row r="10471" spans="1:23" ht="30" x14ac:dyDescent="0.25">
      <c r="A10471" s="4" t="s">
        <v>46834</v>
      </c>
      <c r="B10471" s="4" t="s">
        <v>1271</v>
      </c>
      <c r="C10471" s="4" t="s">
        <v>46831</v>
      </c>
      <c r="D10471" s="4" t="s">
        <v>149</v>
      </c>
      <c r="E10471" s="4" t="s">
        <v>34</v>
      </c>
      <c r="F10471" s="4">
        <v>9788716666</v>
      </c>
      <c r="G10471" s="4">
        <v>9443014614</v>
      </c>
      <c r="H10471" s="4" t="s">
        <v>46832</v>
      </c>
      <c r="I10471" s="4" t="s">
        <v>46833</v>
      </c>
      <c r="J10471" s="4" t="s">
        <v>46835</v>
      </c>
      <c r="L10471" s="4" t="s">
        <v>46836</v>
      </c>
      <c r="M10471" s="4" t="s">
        <v>127</v>
      </c>
      <c r="N10471" s="4">
        <v>638301</v>
      </c>
      <c r="O10471" s="4" t="s">
        <v>46837</v>
      </c>
      <c r="P10471" s="4">
        <v>8071597173</v>
      </c>
      <c r="Q10471" s="31" t="s">
        <v>46830</v>
      </c>
      <c r="R10471" s="4"/>
      <c r="S10471" s="13" t="s">
        <v>226207</v>
      </c>
      <c r="T10471" s="13"/>
      <c r="U10471" s="13"/>
      <c r="V10471" s="13"/>
      <c r="W10471" s="13"/>
    </row>
    <row r="10472" spans="1:23" x14ac:dyDescent="0.25">
      <c r="A10472" s="4" t="s">
        <v>47423</v>
      </c>
      <c r="B10472" s="4" t="s">
        <v>1271</v>
      </c>
      <c r="C10472" s="4" t="s">
        <v>2418</v>
      </c>
      <c r="D10472" s="4" t="s">
        <v>5637</v>
      </c>
      <c r="E10472" s="4" t="s">
        <v>27</v>
      </c>
      <c r="F10472" s="4">
        <v>9842770342</v>
      </c>
      <c r="G10472" s="4">
        <v>7305803344</v>
      </c>
      <c r="H10472" s="4" t="s">
        <v>47421</v>
      </c>
      <c r="I10472" s="4" t="s">
        <v>47422</v>
      </c>
      <c r="J10472" s="4" t="s">
        <v>47424</v>
      </c>
      <c r="L10472" s="4" t="s">
        <v>30349</v>
      </c>
      <c r="M10472" s="4" t="s">
        <v>127</v>
      </c>
      <c r="N10472" s="4">
        <v>638004</v>
      </c>
      <c r="O10472" s="4" t="s">
        <v>47425</v>
      </c>
      <c r="P10472" s="4">
        <v>8048015354</v>
      </c>
      <c r="Q10472" s="31" t="s">
        <v>47419</v>
      </c>
      <c r="R10472" s="4"/>
      <c r="S10472" s="13" t="s">
        <v>47420</v>
      </c>
      <c r="T10472" s="13"/>
      <c r="U10472" s="13"/>
      <c r="V10472" s="13"/>
      <c r="W10472" s="13"/>
    </row>
    <row r="10473" spans="1:23" ht="45" x14ac:dyDescent="0.25">
      <c r="A10473" s="4" t="s">
        <v>48095</v>
      </c>
      <c r="B10473" s="4" t="s">
        <v>1271</v>
      </c>
      <c r="C10473" s="4" t="s">
        <v>48092</v>
      </c>
      <c r="D10473" s="4" t="s">
        <v>35028</v>
      </c>
      <c r="E10473" s="4" t="s">
        <v>27</v>
      </c>
      <c r="F10473" s="4">
        <v>9042002019</v>
      </c>
      <c r="G10473" s="4">
        <v>9443502019</v>
      </c>
      <c r="H10473" s="4" t="s">
        <v>48093</v>
      </c>
      <c r="I10473" s="4" t="s">
        <v>48094</v>
      </c>
      <c r="J10473" s="4" t="s">
        <v>48096</v>
      </c>
      <c r="L10473" s="4" t="s">
        <v>48097</v>
      </c>
      <c r="M10473" s="4" t="s">
        <v>127</v>
      </c>
      <c r="N10473" s="4">
        <v>638008</v>
      </c>
      <c r="O10473" s="4"/>
      <c r="P10473" s="4">
        <v>8048707086</v>
      </c>
      <c r="Q10473" s="31" t="s">
        <v>216069</v>
      </c>
      <c r="R10473" s="4"/>
      <c r="S10473" s="13" t="s">
        <v>216070</v>
      </c>
      <c r="T10473" s="13"/>
      <c r="U10473" s="13"/>
      <c r="V10473" s="13"/>
      <c r="W10473" s="13"/>
    </row>
    <row r="10474" spans="1:23" ht="30" x14ac:dyDescent="0.25">
      <c r="A10474" s="4" t="s">
        <v>49389</v>
      </c>
      <c r="B10474" s="4" t="s">
        <v>1271</v>
      </c>
      <c r="C10474" s="4" t="s">
        <v>49386</v>
      </c>
      <c r="D10474" s="4" t="s">
        <v>149</v>
      </c>
      <c r="E10474" s="4" t="s">
        <v>1105</v>
      </c>
      <c r="F10474" s="4">
        <v>9994452811</v>
      </c>
      <c r="G10474" s="4">
        <v>9842347833</v>
      </c>
      <c r="H10474" s="4" t="s">
        <v>49387</v>
      </c>
      <c r="I10474" s="4" t="s">
        <v>49388</v>
      </c>
      <c r="J10474" s="4" t="s">
        <v>49390</v>
      </c>
      <c r="L10474" s="4"/>
      <c r="M10474" s="4" t="s">
        <v>127</v>
      </c>
      <c r="N10474" s="4">
        <v>638001</v>
      </c>
      <c r="O10474" s="4"/>
      <c r="P10474" s="4">
        <v>8048557772</v>
      </c>
      <c r="Q10474" s="31" t="s">
        <v>216071</v>
      </c>
      <c r="R10474" s="4"/>
      <c r="S10474" s="13" t="s">
        <v>216072</v>
      </c>
      <c r="T10474" s="13"/>
      <c r="U10474" s="13"/>
      <c r="V10474" s="13"/>
      <c r="W10474" s="13"/>
    </row>
    <row r="10475" spans="1:23" ht="30" x14ac:dyDescent="0.25">
      <c r="A10475" s="4" t="s">
        <v>49876</v>
      </c>
      <c r="B10475" s="4" t="s">
        <v>1271</v>
      </c>
      <c r="C10475" s="4" t="s">
        <v>49874</v>
      </c>
      <c r="D10475" s="4" t="s">
        <v>5863</v>
      </c>
      <c r="E10475" s="4" t="s">
        <v>27</v>
      </c>
      <c r="F10475" s="4">
        <v>9656717487</v>
      </c>
      <c r="G10475" s="4">
        <v>9750868619</v>
      </c>
      <c r="H10475" s="4" t="s">
        <v>49875</v>
      </c>
      <c r="I10475" s="4"/>
      <c r="J10475" s="4" t="s">
        <v>49877</v>
      </c>
      <c r="L10475" s="4" t="s">
        <v>49878</v>
      </c>
      <c r="M10475" s="4" t="s">
        <v>127</v>
      </c>
      <c r="N10475" s="4">
        <v>638459</v>
      </c>
      <c r="O10475" s="4"/>
      <c r="P10475" s="4">
        <v>8043042626</v>
      </c>
      <c r="Q10475" s="31" t="s">
        <v>49873</v>
      </c>
      <c r="R10475" s="4"/>
      <c r="S10475" s="13" t="s">
        <v>216073</v>
      </c>
      <c r="T10475" s="13"/>
      <c r="U10475" s="13"/>
      <c r="V10475" s="13"/>
      <c r="W10475" s="13"/>
    </row>
    <row r="10476" spans="1:23" x14ac:dyDescent="0.25">
      <c r="A10476" s="4" t="s">
        <v>49898</v>
      </c>
      <c r="B10476" s="4" t="s">
        <v>1271</v>
      </c>
      <c r="C10476" s="4" t="s">
        <v>1145</v>
      </c>
      <c r="D10476" s="4" t="s">
        <v>38278</v>
      </c>
      <c r="E10476" s="4" t="s">
        <v>74</v>
      </c>
      <c r="F10476" s="4">
        <v>9500305552</v>
      </c>
      <c r="G10476" s="4">
        <v>9500305553</v>
      </c>
      <c r="H10476" s="4" t="s">
        <v>49896</v>
      </c>
      <c r="I10476" s="4" t="s">
        <v>49897</v>
      </c>
      <c r="J10476" s="4" t="s">
        <v>49899</v>
      </c>
      <c r="L10476" s="4"/>
      <c r="M10476" s="4" t="s">
        <v>127</v>
      </c>
      <c r="N10476" s="4">
        <v>638052</v>
      </c>
      <c r="O10476" s="4"/>
      <c r="P10476" s="4">
        <v>8042537386</v>
      </c>
      <c r="Q10476" s="31"/>
      <c r="R10476" s="4"/>
      <c r="S10476" s="13" t="s">
        <v>200282</v>
      </c>
      <c r="T10476" s="13"/>
      <c r="U10476" s="13"/>
      <c r="V10476" s="13"/>
      <c r="W10476" s="13"/>
    </row>
    <row r="10477" spans="1:23" x14ac:dyDescent="0.25">
      <c r="A10477" s="4" t="s">
        <v>50313</v>
      </c>
      <c r="B10477" s="4" t="s">
        <v>1271</v>
      </c>
      <c r="C10477" s="4" t="s">
        <v>50311</v>
      </c>
      <c r="D10477" s="4"/>
      <c r="E10477" s="4" t="s">
        <v>65</v>
      </c>
      <c r="F10477" s="4">
        <v>9487149609</v>
      </c>
      <c r="G10477" s="4">
        <v>9952696272</v>
      </c>
      <c r="H10477" s="4" t="s">
        <v>50312</v>
      </c>
      <c r="I10477" s="4"/>
      <c r="J10477" s="4" t="s">
        <v>50314</v>
      </c>
      <c r="L10477" s="4" t="s">
        <v>50315</v>
      </c>
      <c r="M10477" s="4" t="s">
        <v>127</v>
      </c>
      <c r="N10477" s="4">
        <v>638401</v>
      </c>
      <c r="O10477" s="4"/>
      <c r="P10477" s="4">
        <v>8048612728</v>
      </c>
      <c r="Q10477" s="31"/>
      <c r="R10477" s="4"/>
      <c r="S10477" s="13" t="s">
        <v>50310</v>
      </c>
      <c r="T10477" s="13"/>
      <c r="U10477" s="13"/>
      <c r="V10477" s="13"/>
      <c r="W10477" s="13"/>
    </row>
    <row r="10478" spans="1:23" x14ac:dyDescent="0.25">
      <c r="A10478" s="4" t="s">
        <v>52352</v>
      </c>
      <c r="B10478" s="4" t="s">
        <v>1271</v>
      </c>
      <c r="C10478" s="4" t="s">
        <v>506</v>
      </c>
      <c r="D10478" s="4" t="s">
        <v>52349</v>
      </c>
      <c r="E10478" s="4" t="s">
        <v>235</v>
      </c>
      <c r="F10478" s="4">
        <v>9003636083</v>
      </c>
      <c r="G10478" s="4">
        <v>9952595397</v>
      </c>
      <c r="H10478" s="4" t="s">
        <v>52350</v>
      </c>
      <c r="I10478" s="4" t="s">
        <v>52351</v>
      </c>
      <c r="J10478" s="4" t="s">
        <v>52353</v>
      </c>
      <c r="L10478" s="4" t="s">
        <v>25660</v>
      </c>
      <c r="M10478" s="4" t="s">
        <v>127</v>
      </c>
      <c r="N10478" s="4">
        <v>638052</v>
      </c>
      <c r="O10478" s="4"/>
      <c r="P10478" s="4">
        <v>8048119717</v>
      </c>
      <c r="Q10478" s="31"/>
      <c r="R10478" s="4"/>
      <c r="S10478" s="13" t="s">
        <v>200283</v>
      </c>
      <c r="T10478" s="13"/>
      <c r="U10478" s="13"/>
      <c r="V10478" s="13"/>
      <c r="W10478" s="13"/>
    </row>
    <row r="10479" spans="1:23" x14ac:dyDescent="0.25">
      <c r="A10479" s="4" t="s">
        <v>52607</v>
      </c>
      <c r="B10479" s="4" t="s">
        <v>1271</v>
      </c>
      <c r="C10479" s="4" t="s">
        <v>52605</v>
      </c>
      <c r="D10479" s="4"/>
      <c r="E10479" s="4" t="s">
        <v>84</v>
      </c>
      <c r="F10479" s="4">
        <v>8760160060</v>
      </c>
      <c r="G10479" s="4">
        <v>8807662944</v>
      </c>
      <c r="H10479" s="4" t="s">
        <v>52606</v>
      </c>
      <c r="I10479" s="4"/>
      <c r="J10479" s="4" t="s">
        <v>52608</v>
      </c>
      <c r="L10479" s="4"/>
      <c r="M10479" s="4" t="s">
        <v>127</v>
      </c>
      <c r="N10479" s="4">
        <v>386004</v>
      </c>
      <c r="O10479" s="4"/>
      <c r="P10479" s="4">
        <v>8048549963</v>
      </c>
      <c r="Q10479" s="31"/>
      <c r="R10479" s="4"/>
      <c r="S10479" s="13" t="s">
        <v>200284</v>
      </c>
      <c r="T10479" s="13"/>
      <c r="U10479" s="13"/>
      <c r="V10479" s="13"/>
      <c r="W10479" s="13"/>
    </row>
    <row r="10480" spans="1:23" x14ac:dyDescent="0.25">
      <c r="A10480" s="4" t="s">
        <v>54686</v>
      </c>
      <c r="B10480" s="4" t="s">
        <v>1271</v>
      </c>
      <c r="C10480" s="4" t="s">
        <v>29147</v>
      </c>
      <c r="D10480" s="4"/>
      <c r="E10480" s="4"/>
      <c r="F10480" s="4">
        <v>8220887114</v>
      </c>
      <c r="G10480" s="4">
        <v>7598451838</v>
      </c>
      <c r="H10480" s="4" t="s">
        <v>54684</v>
      </c>
      <c r="I10480" s="4" t="s">
        <v>54685</v>
      </c>
      <c r="J10480" s="4" t="s">
        <v>54687</v>
      </c>
      <c r="L10480" s="4" t="s">
        <v>54688</v>
      </c>
      <c r="M10480" s="4" t="s">
        <v>127</v>
      </c>
      <c r="N10480" s="4">
        <v>638151</v>
      </c>
      <c r="O10480" s="4"/>
      <c r="P10480" s="4">
        <v>8048559258</v>
      </c>
      <c r="Q10480" s="31"/>
      <c r="R10480" s="4"/>
      <c r="S10480" s="13" t="s">
        <v>227358</v>
      </c>
      <c r="T10480" s="13"/>
      <c r="U10480" s="13"/>
      <c r="V10480" s="13"/>
      <c r="W10480" s="13"/>
    </row>
    <row r="10481" spans="1:23" ht="45" x14ac:dyDescent="0.25">
      <c r="A10481" s="4" t="s">
        <v>55004</v>
      </c>
      <c r="B10481" s="4" t="s">
        <v>1271</v>
      </c>
      <c r="C10481" s="4" t="s">
        <v>39437</v>
      </c>
      <c r="D10481" s="4" t="s">
        <v>55001</v>
      </c>
      <c r="E10481" s="4" t="s">
        <v>34</v>
      </c>
      <c r="F10481" s="4">
        <v>8883111806</v>
      </c>
      <c r="G10481" s="4">
        <v>7010830286</v>
      </c>
      <c r="H10481" s="4" t="s">
        <v>55002</v>
      </c>
      <c r="I10481" s="4" t="s">
        <v>55003</v>
      </c>
      <c r="J10481" s="4" t="s">
        <v>55005</v>
      </c>
      <c r="L10481" s="4" t="s">
        <v>1271</v>
      </c>
      <c r="M10481" s="4" t="s">
        <v>127</v>
      </c>
      <c r="N10481" s="4">
        <v>638008</v>
      </c>
      <c r="O10481" s="4"/>
      <c r="P10481" s="4">
        <v>8048706405</v>
      </c>
      <c r="Q10481" s="31" t="s">
        <v>216074</v>
      </c>
      <c r="R10481" s="4"/>
      <c r="S10481" s="13" t="s">
        <v>216075</v>
      </c>
      <c r="T10481" s="13"/>
      <c r="U10481" s="13"/>
      <c r="V10481" s="13"/>
      <c r="W10481" s="13"/>
    </row>
    <row r="10482" spans="1:23" x14ac:dyDescent="0.25">
      <c r="A10482" s="4" t="s">
        <v>57407</v>
      </c>
      <c r="B10482" s="4" t="s">
        <v>1271</v>
      </c>
      <c r="C10482" s="4" t="s">
        <v>506</v>
      </c>
      <c r="D10482" s="4" t="s">
        <v>7205</v>
      </c>
      <c r="E10482" s="4" t="s">
        <v>1817</v>
      </c>
      <c r="F10482" s="4">
        <v>9843027045</v>
      </c>
      <c r="G10482" s="4"/>
      <c r="H10482" s="4" t="s">
        <v>57406</v>
      </c>
      <c r="I10482" s="4"/>
      <c r="J10482" s="4" t="s">
        <v>57408</v>
      </c>
      <c r="L10482" s="4" t="s">
        <v>57409</v>
      </c>
      <c r="M10482" s="4" t="s">
        <v>127</v>
      </c>
      <c r="N10482" s="4">
        <v>638011</v>
      </c>
      <c r="O10482" s="4" t="s">
        <v>57410</v>
      </c>
      <c r="P10482" s="4">
        <v>8071815787</v>
      </c>
      <c r="Q10482" s="31"/>
      <c r="R10482" s="4"/>
      <c r="S10482" s="13" t="s">
        <v>200285</v>
      </c>
      <c r="T10482" s="13"/>
      <c r="U10482" s="13"/>
      <c r="V10482" s="13"/>
      <c r="W10482" s="13"/>
    </row>
    <row r="10483" spans="1:23" ht="45" x14ac:dyDescent="0.25">
      <c r="A10483" s="4" t="s">
        <v>57518</v>
      </c>
      <c r="B10483" s="4" t="s">
        <v>1271</v>
      </c>
      <c r="C10483" s="4" t="s">
        <v>7358</v>
      </c>
      <c r="D10483" s="4" t="s">
        <v>149</v>
      </c>
      <c r="E10483" s="4" t="s">
        <v>235</v>
      </c>
      <c r="F10483" s="4">
        <v>9790004114</v>
      </c>
      <c r="G10483" s="4">
        <v>9842704114</v>
      </c>
      <c r="H10483" s="4" t="s">
        <v>57517</v>
      </c>
      <c r="I10483" s="4"/>
      <c r="J10483" s="4" t="s">
        <v>57519</v>
      </c>
      <c r="L10483" s="4" t="s">
        <v>57520</v>
      </c>
      <c r="M10483" s="4" t="s">
        <v>127</v>
      </c>
      <c r="N10483" s="4">
        <v>638011</v>
      </c>
      <c r="O10483" s="4"/>
      <c r="P10483" s="4">
        <v>8048622642</v>
      </c>
      <c r="Q10483" s="31" t="s">
        <v>216076</v>
      </c>
      <c r="R10483" s="4"/>
      <c r="S10483" s="13" t="s">
        <v>227359</v>
      </c>
      <c r="T10483" s="13"/>
      <c r="U10483" s="13"/>
      <c r="V10483" s="13"/>
      <c r="W10483" s="13"/>
    </row>
    <row r="10484" spans="1:23" ht="30" x14ac:dyDescent="0.25">
      <c r="A10484" s="4" t="s">
        <v>58353</v>
      </c>
      <c r="B10484" s="4" t="s">
        <v>1271</v>
      </c>
      <c r="C10484" s="4" t="s">
        <v>58351</v>
      </c>
      <c r="D10484" s="4"/>
      <c r="E10484" s="4" t="s">
        <v>235</v>
      </c>
      <c r="F10484" s="4">
        <v>9710770230</v>
      </c>
      <c r="G10484" s="4">
        <v>9487588465</v>
      </c>
      <c r="H10484" s="4" t="s">
        <v>58352</v>
      </c>
      <c r="I10484" s="4"/>
      <c r="J10484" s="4" t="s">
        <v>58354</v>
      </c>
      <c r="L10484" s="4" t="s">
        <v>58355</v>
      </c>
      <c r="M10484" s="4" t="s">
        <v>127</v>
      </c>
      <c r="N10484" s="4">
        <v>638009</v>
      </c>
      <c r="O10484" s="4" t="s">
        <v>58356</v>
      </c>
      <c r="P10484" s="4"/>
      <c r="Q10484" s="31" t="s">
        <v>216077</v>
      </c>
      <c r="R10484" s="4"/>
      <c r="S10484" s="13" t="s">
        <v>216078</v>
      </c>
      <c r="T10484" s="13"/>
      <c r="U10484" s="13"/>
      <c r="V10484" s="13"/>
      <c r="W10484" s="13"/>
    </row>
    <row r="10485" spans="1:23" x14ac:dyDescent="0.25">
      <c r="A10485" s="4" t="s">
        <v>58877</v>
      </c>
      <c r="B10485" s="4" t="s">
        <v>1271</v>
      </c>
      <c r="C10485" s="4" t="s">
        <v>58875</v>
      </c>
      <c r="D10485" s="4" t="s">
        <v>23468</v>
      </c>
      <c r="E10485" s="4" t="s">
        <v>27</v>
      </c>
      <c r="F10485" s="4">
        <v>9884701117</v>
      </c>
      <c r="G10485" s="4"/>
      <c r="H10485" s="4" t="s">
        <v>58876</v>
      </c>
      <c r="I10485" s="4"/>
      <c r="J10485" s="4" t="s">
        <v>58878</v>
      </c>
      <c r="L10485" s="4" t="s">
        <v>58879</v>
      </c>
      <c r="M10485" s="4" t="s">
        <v>127</v>
      </c>
      <c r="N10485" s="4">
        <v>638011</v>
      </c>
      <c r="O10485" s="4"/>
      <c r="P10485" s="4">
        <v>8048610279</v>
      </c>
      <c r="Q10485" s="31" t="s">
        <v>58873</v>
      </c>
      <c r="R10485" s="4"/>
      <c r="S10485" s="13" t="s">
        <v>58874</v>
      </c>
      <c r="T10485" s="13"/>
      <c r="U10485" s="13"/>
      <c r="V10485" s="13"/>
      <c r="W10485" s="13"/>
    </row>
    <row r="10486" spans="1:23" x14ac:dyDescent="0.25">
      <c r="A10486" s="4" t="s">
        <v>62816</v>
      </c>
      <c r="B10486" s="4" t="s">
        <v>1271</v>
      </c>
      <c r="C10486" s="4" t="s">
        <v>4486</v>
      </c>
      <c r="D10486" s="4" t="s">
        <v>62814</v>
      </c>
      <c r="E10486" s="4" t="s">
        <v>34</v>
      </c>
      <c r="F10486" s="4">
        <v>9442601132</v>
      </c>
      <c r="G10486" s="4">
        <v>9362020179</v>
      </c>
      <c r="H10486" s="4" t="s">
        <v>62815</v>
      </c>
      <c r="I10486" s="4"/>
      <c r="J10486" s="4" t="s">
        <v>62817</v>
      </c>
      <c r="L10486" s="4"/>
      <c r="M10486" s="4" t="s">
        <v>127</v>
      </c>
      <c r="N10486" s="4">
        <v>638001</v>
      </c>
      <c r="O10486" s="4"/>
      <c r="P10486" s="4">
        <v>8046055211</v>
      </c>
      <c r="Q10486" s="31" t="s">
        <v>62812</v>
      </c>
      <c r="R10486" s="4"/>
      <c r="S10486" s="13" t="s">
        <v>62813</v>
      </c>
      <c r="T10486" s="13"/>
      <c r="U10486" s="13"/>
      <c r="V10486" s="13"/>
      <c r="W10486" s="13"/>
    </row>
    <row r="10487" spans="1:23" ht="30" x14ac:dyDescent="0.25">
      <c r="A10487" s="4" t="s">
        <v>67331</v>
      </c>
      <c r="B10487" s="4" t="s">
        <v>1271</v>
      </c>
      <c r="C10487" s="4" t="s">
        <v>67327</v>
      </c>
      <c r="D10487" s="4" t="s">
        <v>67328</v>
      </c>
      <c r="E10487" s="4" t="s">
        <v>235</v>
      </c>
      <c r="F10487" s="4">
        <v>8870059233</v>
      </c>
      <c r="G10487" s="4">
        <v>7010326441</v>
      </c>
      <c r="H10487" s="4" t="s">
        <v>67329</v>
      </c>
      <c r="I10487" s="4" t="s">
        <v>67330</v>
      </c>
      <c r="J10487" s="4" t="s">
        <v>67332</v>
      </c>
      <c r="L10487" s="4"/>
      <c r="M10487" s="4" t="s">
        <v>127</v>
      </c>
      <c r="N10487" s="4">
        <v>638001</v>
      </c>
      <c r="O10487" s="4" t="s">
        <v>67333</v>
      </c>
      <c r="P10487" s="4">
        <v>8048576251</v>
      </c>
      <c r="Q10487" s="31" t="s">
        <v>216079</v>
      </c>
      <c r="R10487" s="4"/>
      <c r="S10487" s="13" t="s">
        <v>216080</v>
      </c>
      <c r="T10487" s="13"/>
      <c r="U10487" s="13"/>
      <c r="V10487" s="13"/>
      <c r="W10487" s="13"/>
    </row>
    <row r="10488" spans="1:23" ht="45" x14ac:dyDescent="0.25">
      <c r="A10488" s="4" t="s">
        <v>76897</v>
      </c>
      <c r="B10488" s="4" t="s">
        <v>1271</v>
      </c>
      <c r="C10488" s="4" t="s">
        <v>506</v>
      </c>
      <c r="D10488" s="4" t="s">
        <v>48552</v>
      </c>
      <c r="E10488" s="4" t="s">
        <v>235</v>
      </c>
      <c r="F10488" s="4">
        <v>9047099975</v>
      </c>
      <c r="G10488" s="4">
        <v>9843025242</v>
      </c>
      <c r="H10488" s="4" t="s">
        <v>76896</v>
      </c>
      <c r="I10488" s="4"/>
      <c r="J10488" s="4" t="s">
        <v>76898</v>
      </c>
      <c r="L10488" s="4" t="s">
        <v>21759</v>
      </c>
      <c r="M10488" s="4" t="s">
        <v>127</v>
      </c>
      <c r="N10488" s="4">
        <v>638001</v>
      </c>
      <c r="O10488" s="4"/>
      <c r="P10488" s="4">
        <v>8042967901</v>
      </c>
      <c r="Q10488" s="31" t="s">
        <v>216081</v>
      </c>
      <c r="R10488" s="4"/>
      <c r="S10488" s="13" t="s">
        <v>216082</v>
      </c>
      <c r="T10488" s="13"/>
      <c r="U10488" s="13"/>
      <c r="V10488" s="13"/>
      <c r="W10488" s="13"/>
    </row>
    <row r="10489" spans="1:23" x14ac:dyDescent="0.25">
      <c r="A10489" s="4" t="s">
        <v>77441</v>
      </c>
      <c r="B10489" s="4" t="s">
        <v>1271</v>
      </c>
      <c r="C10489" s="4" t="s">
        <v>1028</v>
      </c>
      <c r="D10489" s="4" t="s">
        <v>1850</v>
      </c>
      <c r="E10489" s="4" t="s">
        <v>34</v>
      </c>
      <c r="F10489" s="4">
        <v>9443315589</v>
      </c>
      <c r="G10489" s="4"/>
      <c r="H10489" s="4" t="s">
        <v>77440</v>
      </c>
      <c r="I10489" s="4"/>
      <c r="J10489" s="4" t="s">
        <v>77442</v>
      </c>
      <c r="L10489" s="4"/>
      <c r="M10489" s="4" t="s">
        <v>127</v>
      </c>
      <c r="N10489" s="4">
        <v>638001</v>
      </c>
      <c r="O10489" s="4"/>
      <c r="P10489" s="4">
        <v>8046080998</v>
      </c>
      <c r="Q10489" s="31" t="s">
        <v>77438</v>
      </c>
      <c r="R10489" s="4"/>
      <c r="S10489" s="13" t="s">
        <v>77439</v>
      </c>
      <c r="T10489" s="13"/>
      <c r="U10489" s="13"/>
      <c r="V10489" s="13"/>
      <c r="W10489" s="13"/>
    </row>
    <row r="10490" spans="1:23" x14ac:dyDescent="0.25">
      <c r="A10490" s="4" t="s">
        <v>77758</v>
      </c>
      <c r="B10490" s="4" t="s">
        <v>1271</v>
      </c>
      <c r="C10490" s="4" t="s">
        <v>77756</v>
      </c>
      <c r="D10490" s="4"/>
      <c r="E10490" s="4" t="s">
        <v>27</v>
      </c>
      <c r="F10490" s="4">
        <v>9786600410</v>
      </c>
      <c r="G10490" s="4">
        <v>9843559911</v>
      </c>
      <c r="H10490" s="4" t="s">
        <v>77757</v>
      </c>
      <c r="I10490" s="4"/>
      <c r="J10490" s="4" t="s">
        <v>77759</v>
      </c>
      <c r="L10490" s="4" t="s">
        <v>76697</v>
      </c>
      <c r="M10490" s="4" t="s">
        <v>127</v>
      </c>
      <c r="N10490" s="4">
        <v>638452</v>
      </c>
      <c r="O10490" s="4" t="s">
        <v>77760</v>
      </c>
      <c r="P10490" s="4">
        <v>8045322197</v>
      </c>
      <c r="Q10490" s="31" t="s">
        <v>77754</v>
      </c>
      <c r="R10490" s="4"/>
      <c r="S10490" s="13" t="s">
        <v>77755</v>
      </c>
      <c r="T10490" s="13"/>
      <c r="U10490" s="13"/>
      <c r="V10490" s="13"/>
      <c r="W10490" s="13"/>
    </row>
    <row r="10491" spans="1:23" x14ac:dyDescent="0.25">
      <c r="A10491" s="4" t="s">
        <v>78239</v>
      </c>
      <c r="B10491" s="4" t="s">
        <v>1271</v>
      </c>
      <c r="C10491" s="4" t="s">
        <v>329</v>
      </c>
      <c r="D10491" s="4" t="s">
        <v>78237</v>
      </c>
      <c r="E10491" s="4" t="s">
        <v>825</v>
      </c>
      <c r="F10491" s="4">
        <v>9976315555</v>
      </c>
      <c r="G10491" s="4">
        <v>9842742528</v>
      </c>
      <c r="H10491" s="4" t="s">
        <v>78238</v>
      </c>
      <c r="I10491" s="4"/>
      <c r="J10491" s="4" t="s">
        <v>78240</v>
      </c>
      <c r="L10491" s="4" t="s">
        <v>630</v>
      </c>
      <c r="M10491" s="4" t="s">
        <v>127</v>
      </c>
      <c r="N10491" s="4">
        <v>638006</v>
      </c>
      <c r="O10491" s="4"/>
      <c r="P10491" s="4">
        <v>8043045505</v>
      </c>
      <c r="Q10491" s="31" t="s">
        <v>78235</v>
      </c>
      <c r="R10491" s="4"/>
      <c r="S10491" s="13" t="s">
        <v>78236</v>
      </c>
      <c r="T10491" s="13"/>
      <c r="U10491" s="13"/>
      <c r="V10491" s="13"/>
      <c r="W10491" s="13"/>
    </row>
    <row r="10492" spans="1:23" ht="30" x14ac:dyDescent="0.25">
      <c r="A10492" s="4" t="s">
        <v>78384</v>
      </c>
      <c r="B10492" s="4" t="s">
        <v>1271</v>
      </c>
      <c r="C10492" s="4" t="s">
        <v>78380</v>
      </c>
      <c r="D10492" s="4" t="s">
        <v>78381</v>
      </c>
      <c r="E10492" s="4" t="s">
        <v>34</v>
      </c>
      <c r="F10492" s="4">
        <v>8883111807</v>
      </c>
      <c r="G10492" s="4"/>
      <c r="H10492" s="4" t="s">
        <v>78382</v>
      </c>
      <c r="I10492" s="4" t="s">
        <v>78383</v>
      </c>
      <c r="J10492" s="4" t="s">
        <v>78385</v>
      </c>
      <c r="L10492" s="4" t="s">
        <v>78386</v>
      </c>
      <c r="M10492" s="4" t="s">
        <v>127</v>
      </c>
      <c r="N10492" s="4">
        <v>638008</v>
      </c>
      <c r="O10492" s="4" t="s">
        <v>78388</v>
      </c>
      <c r="P10492" s="4">
        <v>8048703863</v>
      </c>
      <c r="Q10492" s="31" t="s">
        <v>216083</v>
      </c>
      <c r="R10492" s="4"/>
      <c r="S10492" s="13" t="s">
        <v>216084</v>
      </c>
      <c r="T10492" s="13"/>
      <c r="U10492" s="13"/>
      <c r="V10492" s="13"/>
      <c r="W10492" s="13"/>
    </row>
    <row r="10493" spans="1:23" ht="45" x14ac:dyDescent="0.25">
      <c r="A10493" s="4" t="s">
        <v>78782</v>
      </c>
      <c r="B10493" s="4" t="s">
        <v>1271</v>
      </c>
      <c r="C10493" s="4" t="s">
        <v>32545</v>
      </c>
      <c r="D10493" s="4" t="s">
        <v>585</v>
      </c>
      <c r="E10493" s="4" t="s">
        <v>34</v>
      </c>
      <c r="F10493" s="4">
        <v>9842712620</v>
      </c>
      <c r="G10493" s="4"/>
      <c r="H10493" s="4" t="s">
        <v>78780</v>
      </c>
      <c r="I10493" s="4" t="s">
        <v>78781</v>
      </c>
      <c r="J10493" s="4" t="s">
        <v>78783</v>
      </c>
      <c r="L10493" s="4" t="s">
        <v>78387</v>
      </c>
      <c r="M10493" s="4" t="s">
        <v>127</v>
      </c>
      <c r="N10493" s="4">
        <v>638006</v>
      </c>
      <c r="O10493" s="4"/>
      <c r="P10493" s="4">
        <v>8048709294</v>
      </c>
      <c r="Q10493" s="31" t="s">
        <v>78779</v>
      </c>
      <c r="R10493" s="4"/>
      <c r="S10493" s="13" t="s">
        <v>78779</v>
      </c>
      <c r="T10493" s="13"/>
      <c r="U10493" s="13"/>
      <c r="V10493" s="13"/>
      <c r="W10493" s="13"/>
    </row>
    <row r="10494" spans="1:23" ht="45" x14ac:dyDescent="0.25">
      <c r="A10494" s="4" t="s">
        <v>81654</v>
      </c>
      <c r="B10494" s="4" t="s">
        <v>1271</v>
      </c>
      <c r="C10494" s="4" t="s">
        <v>6374</v>
      </c>
      <c r="D10494" s="4" t="s">
        <v>149</v>
      </c>
      <c r="E10494" s="4" t="s">
        <v>34</v>
      </c>
      <c r="F10494" s="4">
        <v>9047522345</v>
      </c>
      <c r="G10494" s="4"/>
      <c r="H10494" s="4" t="s">
        <v>81653</v>
      </c>
      <c r="I10494" s="4"/>
      <c r="J10494" s="4" t="s">
        <v>81655</v>
      </c>
      <c r="L10494" s="4" t="s">
        <v>52864</v>
      </c>
      <c r="M10494" s="4" t="s">
        <v>127</v>
      </c>
      <c r="N10494" s="4">
        <v>638012</v>
      </c>
      <c r="O10494" s="4"/>
      <c r="P10494" s="4">
        <v>8046040928</v>
      </c>
      <c r="Q10494" s="31" t="s">
        <v>81652</v>
      </c>
      <c r="R10494" s="4"/>
      <c r="S10494" s="13" t="s">
        <v>200286</v>
      </c>
      <c r="T10494" s="13"/>
      <c r="U10494" s="13"/>
      <c r="V10494" s="13"/>
      <c r="W10494" s="13"/>
    </row>
    <row r="10495" spans="1:23" x14ac:dyDescent="0.25">
      <c r="A10495" s="4" t="s">
        <v>81881</v>
      </c>
      <c r="B10495" s="4" t="s">
        <v>1271</v>
      </c>
      <c r="C10495" s="4" t="s">
        <v>11587</v>
      </c>
      <c r="D10495" s="4" t="s">
        <v>3424</v>
      </c>
      <c r="E10495" s="4" t="s">
        <v>27</v>
      </c>
      <c r="F10495" s="4">
        <v>9843978686</v>
      </c>
      <c r="G10495" s="4"/>
      <c r="H10495" s="4" t="s">
        <v>81879</v>
      </c>
      <c r="I10495" s="4" t="s">
        <v>81880</v>
      </c>
      <c r="J10495" s="4" t="s">
        <v>81882</v>
      </c>
      <c r="L10495" s="4" t="s">
        <v>81883</v>
      </c>
      <c r="M10495" s="4" t="s">
        <v>127</v>
      </c>
      <c r="N10495" s="4">
        <v>638001</v>
      </c>
      <c r="O10495" s="4"/>
      <c r="P10495" s="4">
        <v>8048119231</v>
      </c>
      <c r="Q10495" s="31"/>
      <c r="R10495" s="4"/>
      <c r="S10495" s="13" t="s">
        <v>81878</v>
      </c>
      <c r="T10495" s="13"/>
      <c r="U10495" s="13"/>
      <c r="V10495" s="13"/>
      <c r="W10495" s="13"/>
    </row>
    <row r="10496" spans="1:23" x14ac:dyDescent="0.25">
      <c r="A10496" s="4" t="s">
        <v>84678</v>
      </c>
      <c r="B10496" s="4" t="s">
        <v>1271</v>
      </c>
      <c r="C10496" s="4" t="s">
        <v>70217</v>
      </c>
      <c r="D10496" s="4" t="s">
        <v>382</v>
      </c>
      <c r="E10496" s="4" t="s">
        <v>100</v>
      </c>
      <c r="F10496" s="4">
        <v>9994450640</v>
      </c>
      <c r="G10496" s="4">
        <v>9487769640</v>
      </c>
      <c r="H10496" s="4" t="s">
        <v>84676</v>
      </c>
      <c r="I10496" s="4" t="s">
        <v>84677</v>
      </c>
      <c r="J10496" s="4" t="s">
        <v>84679</v>
      </c>
      <c r="L10496" s="4" t="s">
        <v>84680</v>
      </c>
      <c r="M10496" s="4" t="s">
        <v>127</v>
      </c>
      <c r="N10496" s="4">
        <v>638003</v>
      </c>
      <c r="O10496" s="4" t="s">
        <v>84681</v>
      </c>
      <c r="P10496" s="4">
        <v>8048571376</v>
      </c>
      <c r="Q10496" s="31"/>
      <c r="R10496" s="4"/>
      <c r="S10496" s="13" t="s">
        <v>227360</v>
      </c>
      <c r="T10496" s="13"/>
      <c r="U10496" s="13"/>
      <c r="V10496" s="13"/>
      <c r="W10496" s="13"/>
    </row>
    <row r="10497" spans="1:23" x14ac:dyDescent="0.25">
      <c r="A10497" s="4" t="s">
        <v>86578</v>
      </c>
      <c r="B10497" s="4" t="s">
        <v>1271</v>
      </c>
      <c r="C10497" s="4" t="s">
        <v>1887</v>
      </c>
      <c r="D10497" s="4"/>
      <c r="E10497" s="4" t="s">
        <v>34</v>
      </c>
      <c r="F10497" s="4">
        <v>9524383283</v>
      </c>
      <c r="G10497" s="4">
        <v>9688408885</v>
      </c>
      <c r="H10497" s="4" t="s">
        <v>86577</v>
      </c>
      <c r="I10497" s="4"/>
      <c r="J10497" s="4" t="s">
        <v>86579</v>
      </c>
      <c r="L10497" s="4" t="s">
        <v>86580</v>
      </c>
      <c r="M10497" s="4" t="s">
        <v>127</v>
      </c>
      <c r="N10497" s="4">
        <v>638455</v>
      </c>
      <c r="O10497" s="4"/>
      <c r="P10497" s="4">
        <v>8048011669</v>
      </c>
      <c r="Q10497" s="31" t="s">
        <v>86575</v>
      </c>
      <c r="R10497" s="4"/>
      <c r="S10497" s="13" t="s">
        <v>86576</v>
      </c>
      <c r="T10497" s="13"/>
      <c r="U10497" s="13"/>
      <c r="V10497" s="13"/>
      <c r="W10497" s="13"/>
    </row>
    <row r="10498" spans="1:23" ht="45" x14ac:dyDescent="0.25">
      <c r="A10498" s="4" t="s">
        <v>87743</v>
      </c>
      <c r="B10498" s="4" t="s">
        <v>1271</v>
      </c>
      <c r="C10498" s="4" t="s">
        <v>87740</v>
      </c>
      <c r="D10498" s="4" t="s">
        <v>87741</v>
      </c>
      <c r="E10498" s="4" t="s">
        <v>235</v>
      </c>
      <c r="F10498" s="4">
        <v>9943359982</v>
      </c>
      <c r="G10498" s="4"/>
      <c r="H10498" s="4" t="s">
        <v>87742</v>
      </c>
      <c r="I10498" s="4"/>
      <c r="J10498" s="4" t="s">
        <v>87744</v>
      </c>
      <c r="L10498" s="4" t="s">
        <v>87745</v>
      </c>
      <c r="M10498" s="4" t="s">
        <v>127</v>
      </c>
      <c r="N10498" s="4">
        <v>638011</v>
      </c>
      <c r="O10498" s="4" t="s">
        <v>87746</v>
      </c>
      <c r="P10498" s="4">
        <v>8046081556</v>
      </c>
      <c r="Q10498" s="31" t="s">
        <v>87739</v>
      </c>
      <c r="R10498" s="4"/>
      <c r="S10498" s="13" t="s">
        <v>216085</v>
      </c>
      <c r="T10498" s="13"/>
      <c r="U10498" s="13"/>
      <c r="V10498" s="13"/>
      <c r="W10498" s="13"/>
    </row>
    <row r="10499" spans="1:23" ht="30" x14ac:dyDescent="0.25">
      <c r="A10499" s="4" t="s">
        <v>90354</v>
      </c>
      <c r="B10499" s="4" t="s">
        <v>1271</v>
      </c>
      <c r="C10499" s="4" t="s">
        <v>2147</v>
      </c>
      <c r="D10499" s="4"/>
      <c r="E10499" s="4" t="s">
        <v>65</v>
      </c>
      <c r="F10499" s="4">
        <v>9944993560</v>
      </c>
      <c r="G10499" s="4">
        <v>9042056479</v>
      </c>
      <c r="H10499" s="4" t="s">
        <v>90352</v>
      </c>
      <c r="I10499" s="4" t="s">
        <v>90353</v>
      </c>
      <c r="J10499" s="4" t="s">
        <v>90355</v>
      </c>
      <c r="L10499" s="4" t="s">
        <v>90356</v>
      </c>
      <c r="M10499" s="4" t="s">
        <v>127</v>
      </c>
      <c r="N10499" s="4">
        <v>638183</v>
      </c>
      <c r="O10499" s="4"/>
      <c r="P10499" s="4">
        <v>8071872427</v>
      </c>
      <c r="Q10499" s="31" t="s">
        <v>207490</v>
      </c>
      <c r="R10499" s="4"/>
      <c r="S10499" s="13" t="s">
        <v>194602</v>
      </c>
      <c r="T10499" s="13"/>
      <c r="U10499" s="13"/>
      <c r="V10499" s="13"/>
      <c r="W10499" s="13"/>
    </row>
    <row r="10500" spans="1:23" ht="30" x14ac:dyDescent="0.25">
      <c r="A10500" s="4" t="s">
        <v>92785</v>
      </c>
      <c r="B10500" s="4" t="s">
        <v>1271</v>
      </c>
      <c r="C10500" s="4" t="s">
        <v>92782</v>
      </c>
      <c r="D10500" s="4" t="s">
        <v>92783</v>
      </c>
      <c r="E10500" s="4" t="s">
        <v>34</v>
      </c>
      <c r="F10500" s="4">
        <v>9095768658</v>
      </c>
      <c r="G10500" s="4">
        <v>9677983653</v>
      </c>
      <c r="H10500" s="4" t="s">
        <v>92784</v>
      </c>
      <c r="I10500" s="4"/>
      <c r="J10500" s="4" t="s">
        <v>92786</v>
      </c>
      <c r="L10500" s="4" t="s">
        <v>78387</v>
      </c>
      <c r="M10500" s="4" t="s">
        <v>127</v>
      </c>
      <c r="N10500" s="4">
        <v>638008</v>
      </c>
      <c r="O10500" s="4" t="s">
        <v>92787</v>
      </c>
      <c r="P10500" s="4">
        <v>8071597306</v>
      </c>
      <c r="Q10500" s="31" t="s">
        <v>92780</v>
      </c>
      <c r="R10500" s="4"/>
      <c r="S10500" s="13" t="s">
        <v>92781</v>
      </c>
      <c r="T10500" s="13"/>
      <c r="U10500" s="13"/>
      <c r="V10500" s="13"/>
      <c r="W10500" s="13"/>
    </row>
    <row r="10501" spans="1:23" x14ac:dyDescent="0.25">
      <c r="A10501" s="4" t="s">
        <v>94768</v>
      </c>
      <c r="B10501" s="4" t="s">
        <v>1271</v>
      </c>
      <c r="C10501" s="4" t="s">
        <v>2093</v>
      </c>
      <c r="D10501" s="4" t="s">
        <v>94766</v>
      </c>
      <c r="E10501" s="4" t="s">
        <v>65</v>
      </c>
      <c r="F10501" s="4">
        <v>9364390999</v>
      </c>
      <c r="G10501" s="4"/>
      <c r="H10501" s="4" t="s">
        <v>94767</v>
      </c>
      <c r="I10501" s="4"/>
      <c r="J10501" s="4" t="s">
        <v>94769</v>
      </c>
      <c r="L10501" s="4"/>
      <c r="M10501" s="4" t="s">
        <v>127</v>
      </c>
      <c r="N10501" s="4">
        <v>638009</v>
      </c>
      <c r="O10501" s="4"/>
      <c r="P10501" s="4">
        <v>8048618403</v>
      </c>
      <c r="Q10501" s="31"/>
      <c r="R10501" s="4"/>
      <c r="S10501" s="13" t="s">
        <v>94765</v>
      </c>
      <c r="T10501" s="13"/>
      <c r="U10501" s="13"/>
      <c r="V10501" s="13"/>
      <c r="W10501" s="13"/>
    </row>
    <row r="10502" spans="1:23" x14ac:dyDescent="0.25">
      <c r="A10502" s="4" t="s">
        <v>96107</v>
      </c>
      <c r="B10502" s="4" t="s">
        <v>1271</v>
      </c>
      <c r="C10502" s="4" t="s">
        <v>96105</v>
      </c>
      <c r="D10502" s="4" t="s">
        <v>188</v>
      </c>
      <c r="E10502" s="4" t="s">
        <v>34</v>
      </c>
      <c r="F10502" s="4">
        <v>8760980336</v>
      </c>
      <c r="G10502" s="4"/>
      <c r="H10502" s="4" t="s">
        <v>96106</v>
      </c>
      <c r="I10502" s="4"/>
      <c r="J10502" s="4" t="s">
        <v>96108</v>
      </c>
      <c r="L10502" s="4"/>
      <c r="M10502" s="4" t="s">
        <v>127</v>
      </c>
      <c r="N10502" s="4">
        <v>638102</v>
      </c>
      <c r="O10502" s="4"/>
      <c r="P10502" s="4">
        <v>8048085444</v>
      </c>
      <c r="Q10502" s="31"/>
      <c r="R10502" s="4"/>
      <c r="S10502" s="13" t="s">
        <v>200287</v>
      </c>
      <c r="T10502" s="13"/>
      <c r="U10502" s="13"/>
      <c r="V10502" s="13"/>
      <c r="W10502" s="13"/>
    </row>
    <row r="10503" spans="1:23" x14ac:dyDescent="0.25">
      <c r="A10503" s="4" t="s">
        <v>46515</v>
      </c>
      <c r="B10503" s="4" t="s">
        <v>1271</v>
      </c>
      <c r="C10503" s="4" t="s">
        <v>56377</v>
      </c>
      <c r="D10503" s="4"/>
      <c r="E10503" s="4" t="s">
        <v>97939</v>
      </c>
      <c r="F10503" s="4">
        <v>9952413025</v>
      </c>
      <c r="G10503" s="4"/>
      <c r="H10503" s="4" t="s">
        <v>97940</v>
      </c>
      <c r="I10503" s="4"/>
      <c r="J10503" s="4" t="s">
        <v>25660</v>
      </c>
      <c r="L10503" s="4"/>
      <c r="M10503" s="4" t="s">
        <v>127</v>
      </c>
      <c r="N10503" s="4">
        <v>638052</v>
      </c>
      <c r="O10503" s="4" t="s">
        <v>46518</v>
      </c>
      <c r="P10503" s="4">
        <v>8048415353</v>
      </c>
      <c r="Q10503" s="31"/>
      <c r="R10503" s="4"/>
      <c r="S10503" s="13" t="s">
        <v>200288</v>
      </c>
      <c r="T10503" s="13"/>
      <c r="U10503" s="13"/>
      <c r="V10503" s="13"/>
      <c r="W10503" s="13"/>
    </row>
    <row r="10504" spans="1:23" x14ac:dyDescent="0.25">
      <c r="A10504" s="4" t="s">
        <v>100021</v>
      </c>
      <c r="B10504" s="4" t="s">
        <v>1271</v>
      </c>
      <c r="C10504" s="4" t="s">
        <v>100018</v>
      </c>
      <c r="D10504" s="4"/>
      <c r="E10504" s="4" t="s">
        <v>16178</v>
      </c>
      <c r="F10504" s="4">
        <v>9842845453</v>
      </c>
      <c r="G10504" s="4">
        <v>8012545453</v>
      </c>
      <c r="H10504" s="4" t="s">
        <v>100019</v>
      </c>
      <c r="I10504" s="4" t="s">
        <v>100020</v>
      </c>
      <c r="J10504" s="4" t="s">
        <v>100022</v>
      </c>
      <c r="L10504" s="4" t="s">
        <v>100023</v>
      </c>
      <c r="M10504" s="4" t="s">
        <v>127</v>
      </c>
      <c r="N10504" s="4">
        <v>638001</v>
      </c>
      <c r="O10504" s="4"/>
      <c r="P10504" s="4">
        <v>8046063709</v>
      </c>
      <c r="Q10504" s="31"/>
      <c r="R10504" s="4"/>
      <c r="S10504" s="13" t="s">
        <v>200289</v>
      </c>
      <c r="T10504" s="13"/>
      <c r="U10504" s="13"/>
      <c r="V10504" s="13"/>
      <c r="W10504" s="13"/>
    </row>
    <row r="10505" spans="1:23" x14ac:dyDescent="0.25">
      <c r="A10505" s="4" t="s">
        <v>101159</v>
      </c>
      <c r="B10505" s="4" t="s">
        <v>1271</v>
      </c>
      <c r="C10505" s="4" t="s">
        <v>11216</v>
      </c>
      <c r="D10505" s="4"/>
      <c r="E10505" s="4" t="s">
        <v>27</v>
      </c>
      <c r="F10505" s="4">
        <v>9994427455</v>
      </c>
      <c r="G10505" s="4"/>
      <c r="H10505" s="4" t="s">
        <v>101158</v>
      </c>
      <c r="I10505" s="4"/>
      <c r="J10505" s="4" t="s">
        <v>101160</v>
      </c>
      <c r="L10505" s="4" t="s">
        <v>58879</v>
      </c>
      <c r="M10505" s="4" t="s">
        <v>127</v>
      </c>
      <c r="N10505" s="4">
        <v>638011</v>
      </c>
      <c r="O10505" s="4" t="s">
        <v>101161</v>
      </c>
      <c r="P10505" s="4">
        <v>8079456801</v>
      </c>
      <c r="Q10505" s="31"/>
      <c r="R10505" s="4"/>
      <c r="S10505" s="13" t="s">
        <v>216086</v>
      </c>
      <c r="T10505" s="13"/>
      <c r="U10505" s="13"/>
      <c r="V10505" s="13"/>
      <c r="W10505" s="13"/>
    </row>
    <row r="10506" spans="1:23" x14ac:dyDescent="0.25">
      <c r="A10506" s="4" t="s">
        <v>101179</v>
      </c>
      <c r="B10506" s="4" t="s">
        <v>1271</v>
      </c>
      <c r="C10506" s="4" t="s">
        <v>1595</v>
      </c>
      <c r="D10506" s="4" t="s">
        <v>101177</v>
      </c>
      <c r="E10506" s="4" t="s">
        <v>175</v>
      </c>
      <c r="F10506" s="4">
        <v>9344555456</v>
      </c>
      <c r="G10506" s="4">
        <v>9842742030</v>
      </c>
      <c r="H10506" s="4" t="s">
        <v>101178</v>
      </c>
      <c r="I10506" s="4"/>
      <c r="J10506" s="4" t="s">
        <v>101180</v>
      </c>
      <c r="L10506" s="4" t="s">
        <v>35493</v>
      </c>
      <c r="M10506" s="4" t="s">
        <v>127</v>
      </c>
      <c r="N10506" s="4">
        <v>638001</v>
      </c>
      <c r="O10506" s="4"/>
      <c r="P10506" s="4">
        <v>8071863021</v>
      </c>
      <c r="Q10506" s="31"/>
      <c r="R10506" s="4"/>
      <c r="S10506" s="13" t="s">
        <v>216087</v>
      </c>
      <c r="T10506" s="13"/>
      <c r="U10506" s="13"/>
      <c r="V10506" s="13"/>
      <c r="W10506" s="13"/>
    </row>
    <row r="10507" spans="1:23" x14ac:dyDescent="0.25">
      <c r="A10507" s="4" t="s">
        <v>102364</v>
      </c>
      <c r="B10507" s="4" t="s">
        <v>1271</v>
      </c>
      <c r="C10507" s="4" t="s">
        <v>2890</v>
      </c>
      <c r="D10507" s="4" t="s">
        <v>647</v>
      </c>
      <c r="E10507" s="4" t="s">
        <v>74</v>
      </c>
      <c r="F10507" s="4">
        <v>9944121213</v>
      </c>
      <c r="G10507" s="4">
        <v>8056904111</v>
      </c>
      <c r="H10507" s="4" t="s">
        <v>102362</v>
      </c>
      <c r="I10507" s="4" t="s">
        <v>102363</v>
      </c>
      <c r="J10507" s="4" t="s">
        <v>102365</v>
      </c>
      <c r="L10507" s="4"/>
      <c r="M10507" s="4" t="s">
        <v>127</v>
      </c>
      <c r="N10507" s="4">
        <v>638003</v>
      </c>
      <c r="O10507" s="4"/>
      <c r="P10507" s="4">
        <v>8042536011</v>
      </c>
      <c r="Q10507" s="31"/>
      <c r="R10507" s="4"/>
      <c r="S10507" s="13" t="s">
        <v>102361</v>
      </c>
      <c r="T10507" s="13"/>
      <c r="U10507" s="13"/>
      <c r="V10507" s="13"/>
      <c r="W10507" s="13"/>
    </row>
    <row r="10508" spans="1:23" x14ac:dyDescent="0.25">
      <c r="A10508" s="4" t="s">
        <v>110053</v>
      </c>
      <c r="B10508" s="4" t="s">
        <v>1271</v>
      </c>
      <c r="C10508" s="4" t="s">
        <v>42345</v>
      </c>
      <c r="D10508" s="4"/>
      <c r="E10508" s="4" t="s">
        <v>34</v>
      </c>
      <c r="F10508" s="4">
        <v>9095502567</v>
      </c>
      <c r="G10508" s="4">
        <v>8760576963</v>
      </c>
      <c r="H10508" s="4" t="s">
        <v>110051</v>
      </c>
      <c r="I10508" s="4" t="s">
        <v>110052</v>
      </c>
      <c r="J10508" s="4" t="s">
        <v>110054</v>
      </c>
      <c r="L10508" s="4" t="s">
        <v>110055</v>
      </c>
      <c r="M10508" s="4" t="s">
        <v>127</v>
      </c>
      <c r="N10508" s="4">
        <v>638001</v>
      </c>
      <c r="O10508" s="4" t="s">
        <v>110056</v>
      </c>
      <c r="P10508" s="4">
        <v>8046066142</v>
      </c>
      <c r="Q10508" s="31"/>
      <c r="R10508" s="4"/>
      <c r="S10508" s="13" t="s">
        <v>200290</v>
      </c>
      <c r="T10508" s="13"/>
      <c r="U10508" s="13"/>
      <c r="V10508" s="13"/>
      <c r="W10508" s="13"/>
    </row>
    <row r="10509" spans="1:23" ht="45" x14ac:dyDescent="0.25">
      <c r="A10509" s="4" t="s">
        <v>110916</v>
      </c>
      <c r="B10509" s="4" t="s">
        <v>1271</v>
      </c>
      <c r="C10509" s="4" t="s">
        <v>110913</v>
      </c>
      <c r="D10509" s="4" t="s">
        <v>61510</v>
      </c>
      <c r="E10509" s="4" t="s">
        <v>235</v>
      </c>
      <c r="F10509" s="4">
        <v>9095793883</v>
      </c>
      <c r="G10509" s="4">
        <v>9629761883</v>
      </c>
      <c r="H10509" s="4" t="s">
        <v>110914</v>
      </c>
      <c r="I10509" s="4" t="s">
        <v>110915</v>
      </c>
      <c r="J10509" s="4" t="s">
        <v>110917</v>
      </c>
      <c r="L10509" s="4" t="s">
        <v>110918</v>
      </c>
      <c r="M10509" s="4" t="s">
        <v>127</v>
      </c>
      <c r="N10509" s="4">
        <v>638112</v>
      </c>
      <c r="O10509" s="4"/>
      <c r="P10509" s="4">
        <v>8048576355</v>
      </c>
      <c r="Q10509" s="31" t="s">
        <v>216088</v>
      </c>
      <c r="R10509" s="4"/>
      <c r="S10509" s="13" t="s">
        <v>227361</v>
      </c>
      <c r="T10509" s="13"/>
      <c r="U10509" s="13"/>
      <c r="V10509" s="13"/>
      <c r="W10509" s="13"/>
    </row>
    <row r="10510" spans="1:23" ht="30" x14ac:dyDescent="0.25">
      <c r="A10510" s="4" t="s">
        <v>127862</v>
      </c>
      <c r="B10510" s="4" t="s">
        <v>1271</v>
      </c>
      <c r="C10510" s="4" t="s">
        <v>127859</v>
      </c>
      <c r="D10510" s="4" t="s">
        <v>5863</v>
      </c>
      <c r="E10510" s="4" t="s">
        <v>1105</v>
      </c>
      <c r="F10510" s="4">
        <v>9942955265</v>
      </c>
      <c r="G10510" s="4">
        <v>9865475230</v>
      </c>
      <c r="H10510" s="4" t="s">
        <v>127860</v>
      </c>
      <c r="I10510" s="4" t="s">
        <v>127861</v>
      </c>
      <c r="J10510" s="4" t="s">
        <v>127863</v>
      </c>
      <c r="L10510" s="4" t="s">
        <v>127864</v>
      </c>
      <c r="M10510" s="4" t="s">
        <v>127</v>
      </c>
      <c r="N10510" s="4">
        <v>638107</v>
      </c>
      <c r="O10510" s="4"/>
      <c r="P10510" s="4"/>
      <c r="Q10510" s="31" t="s">
        <v>127857</v>
      </c>
      <c r="R10510" s="4"/>
      <c r="S10510" s="13" t="s">
        <v>127858</v>
      </c>
      <c r="T10510" s="13"/>
      <c r="U10510" s="13"/>
      <c r="V10510" s="13"/>
      <c r="W10510" s="13"/>
    </row>
    <row r="10511" spans="1:23" x14ac:dyDescent="0.25">
      <c r="A10511" s="4" t="s">
        <v>131721</v>
      </c>
      <c r="B10511" s="4" t="s">
        <v>1271</v>
      </c>
      <c r="C10511" s="4" t="s">
        <v>131719</v>
      </c>
      <c r="D10511" s="4"/>
      <c r="E10511" s="4" t="s">
        <v>34</v>
      </c>
      <c r="F10511" s="4">
        <v>9842788588</v>
      </c>
      <c r="G10511" s="4"/>
      <c r="H10511" s="4" t="s">
        <v>131720</v>
      </c>
      <c r="I10511" s="4"/>
      <c r="J10511" s="4" t="s">
        <v>131722</v>
      </c>
      <c r="L10511" s="4" t="s">
        <v>131723</v>
      </c>
      <c r="M10511" s="4" t="s">
        <v>127</v>
      </c>
      <c r="N10511" s="4"/>
      <c r="O10511" s="4" t="s">
        <v>131724</v>
      </c>
      <c r="P10511" s="4"/>
      <c r="Q10511" s="31"/>
      <c r="R10511" s="4"/>
      <c r="S10511" s="13" t="s">
        <v>216089</v>
      </c>
      <c r="T10511" s="13"/>
      <c r="U10511" s="13"/>
      <c r="V10511" s="13"/>
      <c r="W10511" s="13"/>
    </row>
    <row r="10512" spans="1:23" x14ac:dyDescent="0.25">
      <c r="A10512" s="4" t="s">
        <v>132323</v>
      </c>
      <c r="B10512" s="4" t="s">
        <v>1271</v>
      </c>
      <c r="C10512" s="4" t="s">
        <v>3387</v>
      </c>
      <c r="D10512" s="4" t="s">
        <v>55513</v>
      </c>
      <c r="E10512" s="4" t="s">
        <v>1302</v>
      </c>
      <c r="F10512" s="4">
        <v>9842894000</v>
      </c>
      <c r="G10512" s="4">
        <v>9886796795</v>
      </c>
      <c r="H10512" s="4" t="s">
        <v>132321</v>
      </c>
      <c r="I10512" s="4" t="s">
        <v>132322</v>
      </c>
      <c r="J10512" s="4" t="s">
        <v>132324</v>
      </c>
      <c r="L10512" s="4" t="s">
        <v>132325</v>
      </c>
      <c r="M10512" s="4" t="s">
        <v>127</v>
      </c>
      <c r="N10512" s="4">
        <v>638007</v>
      </c>
      <c r="O10512" s="4" t="s">
        <v>132326</v>
      </c>
      <c r="P10512" s="4"/>
      <c r="Q10512" s="31"/>
      <c r="R10512" s="4"/>
      <c r="S10512" s="13" t="s">
        <v>200291</v>
      </c>
      <c r="T10512" s="13"/>
      <c r="U10512" s="13"/>
      <c r="V10512" s="13"/>
      <c r="W10512" s="13"/>
    </row>
    <row r="10513" spans="1:23" x14ac:dyDescent="0.25">
      <c r="A10513" s="4" t="s">
        <v>132360</v>
      </c>
      <c r="B10513" s="4" t="s">
        <v>1271</v>
      </c>
      <c r="C10513" s="4" t="s">
        <v>37342</v>
      </c>
      <c r="D10513" s="4"/>
      <c r="E10513" s="4" t="s">
        <v>74</v>
      </c>
      <c r="F10513" s="4">
        <v>9894325522</v>
      </c>
      <c r="G10513" s="4">
        <v>9361616565</v>
      </c>
      <c r="H10513" s="4" t="s">
        <v>132359</v>
      </c>
      <c r="I10513" s="4"/>
      <c r="J10513" s="4" t="s">
        <v>132361</v>
      </c>
      <c r="L10513" s="4" t="s">
        <v>28569</v>
      </c>
      <c r="M10513" s="4" t="s">
        <v>127</v>
      </c>
      <c r="N10513" s="4">
        <v>638009</v>
      </c>
      <c r="O10513" s="4" t="s">
        <v>132362</v>
      </c>
      <c r="P10513" s="4"/>
      <c r="Q10513" s="31"/>
      <c r="R10513" s="4"/>
      <c r="S10513" s="13" t="s">
        <v>216090</v>
      </c>
      <c r="T10513" s="13"/>
      <c r="U10513" s="13"/>
      <c r="V10513" s="13"/>
      <c r="W10513" s="13"/>
    </row>
    <row r="10514" spans="1:23" x14ac:dyDescent="0.25">
      <c r="A10514" s="4" t="s">
        <v>133170</v>
      </c>
      <c r="B10514" s="4" t="s">
        <v>1271</v>
      </c>
      <c r="C10514" s="4" t="s">
        <v>506</v>
      </c>
      <c r="D10514" s="4" t="s">
        <v>1529</v>
      </c>
      <c r="E10514" s="4" t="s">
        <v>74</v>
      </c>
      <c r="F10514" s="4">
        <v>9842724647</v>
      </c>
      <c r="G10514" s="4"/>
      <c r="H10514" s="4" t="s">
        <v>133168</v>
      </c>
      <c r="I10514" s="4" t="s">
        <v>133169</v>
      </c>
      <c r="J10514" s="4" t="s">
        <v>133171</v>
      </c>
      <c r="L10514" s="4" t="s">
        <v>133172</v>
      </c>
      <c r="M10514" s="4" t="s">
        <v>127</v>
      </c>
      <c r="N10514" s="4"/>
      <c r="O10514" s="4" t="s">
        <v>133173</v>
      </c>
      <c r="P10514" s="4"/>
      <c r="Q10514" s="31" t="s">
        <v>133167</v>
      </c>
      <c r="R10514" s="4"/>
      <c r="S10514" s="13" t="s">
        <v>227362</v>
      </c>
      <c r="T10514" s="13"/>
      <c r="U10514" s="13"/>
      <c r="V10514" s="13"/>
      <c r="W10514" s="13"/>
    </row>
    <row r="10515" spans="1:23" x14ac:dyDescent="0.25">
      <c r="A10515" s="4" t="s">
        <v>133944</v>
      </c>
      <c r="B10515" s="4" t="s">
        <v>1271</v>
      </c>
      <c r="C10515" s="4" t="s">
        <v>3580</v>
      </c>
      <c r="D10515" s="4" t="s">
        <v>133942</v>
      </c>
      <c r="E10515" s="4" t="s">
        <v>27</v>
      </c>
      <c r="F10515" s="4">
        <v>9445384875</v>
      </c>
      <c r="G10515" s="4">
        <v>9445384876</v>
      </c>
      <c r="H10515" s="4" t="s">
        <v>133943</v>
      </c>
      <c r="I10515" s="4"/>
      <c r="J10515" s="4" t="s">
        <v>133945</v>
      </c>
      <c r="L10515" s="4" t="s">
        <v>133946</v>
      </c>
      <c r="M10515" s="4" t="s">
        <v>127</v>
      </c>
      <c r="N10515" s="4">
        <v>638004</v>
      </c>
      <c r="O10515" s="4"/>
      <c r="P10515" s="4"/>
      <c r="Q10515" s="31"/>
      <c r="R10515" s="4"/>
      <c r="S10515" s="13" t="s">
        <v>200292</v>
      </c>
      <c r="T10515" s="13"/>
      <c r="U10515" s="13"/>
      <c r="V10515" s="13"/>
      <c r="W10515" s="13"/>
    </row>
    <row r="10516" spans="1:23" x14ac:dyDescent="0.25">
      <c r="A10516" s="4" t="s">
        <v>137801</v>
      </c>
      <c r="B10516" s="4" t="s">
        <v>1271</v>
      </c>
      <c r="C10516" s="4" t="s">
        <v>8095</v>
      </c>
      <c r="D10516" s="4" t="s">
        <v>56977</v>
      </c>
      <c r="E10516" s="4" t="s">
        <v>27</v>
      </c>
      <c r="F10516" s="4">
        <v>9865602721</v>
      </c>
      <c r="G10516" s="4">
        <v>9444122721</v>
      </c>
      <c r="H10516" s="4" t="s">
        <v>137800</v>
      </c>
      <c r="I10516" s="4"/>
      <c r="J10516" s="4" t="s">
        <v>137802</v>
      </c>
      <c r="L10516" s="4" t="s">
        <v>12073</v>
      </c>
      <c r="M10516" s="4" t="s">
        <v>127</v>
      </c>
      <c r="N10516" s="4">
        <v>638051</v>
      </c>
      <c r="O10516" s="4"/>
      <c r="P10516" s="4"/>
      <c r="Q10516" s="31"/>
      <c r="R10516" s="4"/>
      <c r="S10516" s="13" t="s">
        <v>137799</v>
      </c>
      <c r="T10516" s="13"/>
      <c r="U10516" s="13"/>
      <c r="V10516" s="13"/>
      <c r="W10516" s="13"/>
    </row>
    <row r="10517" spans="1:23" x14ac:dyDescent="0.25">
      <c r="A10517" s="4" t="s">
        <v>138260</v>
      </c>
      <c r="B10517" s="4" t="s">
        <v>1271</v>
      </c>
      <c r="C10517" s="4" t="s">
        <v>138257</v>
      </c>
      <c r="D10517" s="4"/>
      <c r="E10517" s="4" t="s">
        <v>138258</v>
      </c>
      <c r="F10517" s="4">
        <v>9360054005</v>
      </c>
      <c r="G10517" s="4"/>
      <c r="H10517" s="4" t="s">
        <v>138259</v>
      </c>
      <c r="I10517" s="4"/>
      <c r="J10517" s="4" t="s">
        <v>138261</v>
      </c>
      <c r="L10517" s="4" t="s">
        <v>138262</v>
      </c>
      <c r="M10517" s="4" t="s">
        <v>127</v>
      </c>
      <c r="N10517" s="4">
        <v>638003</v>
      </c>
      <c r="O10517" s="4" t="s">
        <v>138263</v>
      </c>
      <c r="P10517" s="4"/>
      <c r="Q10517" s="31"/>
      <c r="R10517" s="4"/>
      <c r="S10517" s="13" t="s">
        <v>227363</v>
      </c>
      <c r="T10517" s="13"/>
      <c r="U10517" s="13"/>
      <c r="V10517" s="13"/>
      <c r="W10517" s="13"/>
    </row>
    <row r="10518" spans="1:23" x14ac:dyDescent="0.25">
      <c r="A10518" s="4" t="s">
        <v>140508</v>
      </c>
      <c r="B10518" s="4" t="s">
        <v>1271</v>
      </c>
      <c r="C10518" s="4" t="s">
        <v>140505</v>
      </c>
      <c r="D10518" s="4" t="s">
        <v>839</v>
      </c>
      <c r="E10518" s="4" t="s">
        <v>175</v>
      </c>
      <c r="F10518" s="4">
        <v>9443055940</v>
      </c>
      <c r="G10518" s="4"/>
      <c r="H10518" s="4" t="s">
        <v>140506</v>
      </c>
      <c r="I10518" s="4" t="s">
        <v>140507</v>
      </c>
      <c r="J10518" s="4" t="s">
        <v>140509</v>
      </c>
      <c r="L10518" s="4" t="s">
        <v>35493</v>
      </c>
      <c r="M10518" s="4" t="s">
        <v>127</v>
      </c>
      <c r="N10518" s="4">
        <v>638001</v>
      </c>
      <c r="O10518" s="4" t="s">
        <v>140510</v>
      </c>
      <c r="P10518" s="4"/>
      <c r="Q10518" s="31"/>
      <c r="R10518" s="4"/>
      <c r="S10518" s="13" t="s">
        <v>227364</v>
      </c>
      <c r="T10518" s="13"/>
      <c r="U10518" s="13"/>
      <c r="V10518" s="13"/>
      <c r="W10518" s="13"/>
    </row>
    <row r="10519" spans="1:23" ht="45" x14ac:dyDescent="0.25">
      <c r="A10519" s="4" t="s">
        <v>142779</v>
      </c>
      <c r="B10519" s="4" t="s">
        <v>1271</v>
      </c>
      <c r="C10519" s="4" t="s">
        <v>142776</v>
      </c>
      <c r="D10519" s="4" t="s">
        <v>36113</v>
      </c>
      <c r="E10519" s="4" t="s">
        <v>235</v>
      </c>
      <c r="F10519" s="4">
        <v>9442613738</v>
      </c>
      <c r="G10519" s="4">
        <v>9487427080</v>
      </c>
      <c r="H10519" s="4" t="s">
        <v>142777</v>
      </c>
      <c r="I10519" s="4" t="s">
        <v>142778</v>
      </c>
      <c r="J10519" s="4" t="s">
        <v>142780</v>
      </c>
      <c r="L10519" s="4"/>
      <c r="M10519" s="4" t="s">
        <v>127</v>
      </c>
      <c r="N10519" s="4">
        <v>638102</v>
      </c>
      <c r="O10519" s="4"/>
      <c r="P10519" s="4"/>
      <c r="Q10519" s="31" t="s">
        <v>142774</v>
      </c>
      <c r="R10519" s="4"/>
      <c r="S10519" s="13" t="s">
        <v>142775</v>
      </c>
      <c r="T10519" s="13"/>
      <c r="U10519" s="13"/>
      <c r="V10519" s="13"/>
      <c r="W10519" s="13"/>
    </row>
    <row r="10520" spans="1:23" x14ac:dyDescent="0.25">
      <c r="A10520" s="4" t="s">
        <v>143687</v>
      </c>
      <c r="B10520" s="4" t="s">
        <v>1271</v>
      </c>
      <c r="C10520" s="4" t="s">
        <v>78380</v>
      </c>
      <c r="D10520" s="4" t="s">
        <v>20113</v>
      </c>
      <c r="E10520" s="4" t="s">
        <v>65</v>
      </c>
      <c r="F10520" s="4">
        <v>9442551315</v>
      </c>
      <c r="G10520" s="4">
        <v>9442565554</v>
      </c>
      <c r="H10520" s="4" t="s">
        <v>143685</v>
      </c>
      <c r="I10520" s="4" t="s">
        <v>143686</v>
      </c>
      <c r="J10520" s="4" t="s">
        <v>143688</v>
      </c>
      <c r="L10520" s="4" t="s">
        <v>21759</v>
      </c>
      <c r="M10520" s="4" t="s">
        <v>127</v>
      </c>
      <c r="N10520" s="4">
        <v>638001</v>
      </c>
      <c r="O10520" s="4" t="s">
        <v>143689</v>
      </c>
      <c r="P10520" s="4"/>
      <c r="Q10520" s="31"/>
      <c r="R10520" s="4"/>
      <c r="S10520" s="13" t="s">
        <v>227365</v>
      </c>
      <c r="T10520" s="13"/>
      <c r="U10520" s="13"/>
      <c r="V10520" s="13"/>
      <c r="W10520" s="13"/>
    </row>
    <row r="10521" spans="1:23" ht="45" x14ac:dyDescent="0.25">
      <c r="A10521" s="4" t="s">
        <v>143826</v>
      </c>
      <c r="B10521" s="4" t="s">
        <v>1271</v>
      </c>
      <c r="C10521" s="4" t="s">
        <v>491</v>
      </c>
      <c r="D10521" s="4" t="s">
        <v>1659</v>
      </c>
      <c r="E10521" s="4" t="s">
        <v>74</v>
      </c>
      <c r="F10521" s="4">
        <v>9364193641</v>
      </c>
      <c r="G10521" s="4">
        <v>9361612345</v>
      </c>
      <c r="H10521" s="4" t="s">
        <v>143824</v>
      </c>
      <c r="I10521" s="4" t="s">
        <v>143825</v>
      </c>
      <c r="J10521" s="4" t="s">
        <v>143827</v>
      </c>
      <c r="L10521" s="4" t="s">
        <v>143828</v>
      </c>
      <c r="M10521" s="4" t="s">
        <v>127</v>
      </c>
      <c r="N10521" s="4">
        <v>638002</v>
      </c>
      <c r="O10521" s="4" t="s">
        <v>143829</v>
      </c>
      <c r="P10521" s="4"/>
      <c r="Q10521" s="31" t="s">
        <v>216091</v>
      </c>
      <c r="R10521" s="4"/>
      <c r="S10521" s="13" t="s">
        <v>216092</v>
      </c>
      <c r="T10521" s="13"/>
      <c r="U10521" s="13"/>
      <c r="V10521" s="13"/>
      <c r="W10521" s="13"/>
    </row>
    <row r="10522" spans="1:23" ht="30" x14ac:dyDescent="0.25">
      <c r="A10522" s="4" t="s">
        <v>144586</v>
      </c>
      <c r="B10522" s="4" t="s">
        <v>1271</v>
      </c>
      <c r="C10522" s="4" t="s">
        <v>7113</v>
      </c>
      <c r="D10522" s="4" t="s">
        <v>4461</v>
      </c>
      <c r="E10522" s="4" t="s">
        <v>235</v>
      </c>
      <c r="F10522" s="4">
        <v>8807956113</v>
      </c>
      <c r="G10522" s="4">
        <v>7904525244</v>
      </c>
      <c r="H10522" s="4" t="s">
        <v>144584</v>
      </c>
      <c r="I10522" s="4" t="s">
        <v>144585</v>
      </c>
      <c r="J10522" s="4" t="s">
        <v>144587</v>
      </c>
      <c r="L10522" s="4" t="s">
        <v>76697</v>
      </c>
      <c r="M10522" s="4" t="s">
        <v>127</v>
      </c>
      <c r="N10522" s="4">
        <v>638452</v>
      </c>
      <c r="O10522" s="4" t="s">
        <v>144588</v>
      </c>
      <c r="P10522" s="4"/>
      <c r="Q10522" s="31" t="s">
        <v>216093</v>
      </c>
      <c r="R10522" s="4"/>
      <c r="S10522" s="13" t="s">
        <v>216094</v>
      </c>
      <c r="T10522" s="13"/>
      <c r="U10522" s="13"/>
      <c r="V10522" s="13"/>
      <c r="W10522" s="13"/>
    </row>
    <row r="10523" spans="1:23" ht="30" x14ac:dyDescent="0.25">
      <c r="A10523" s="4" t="s">
        <v>153368</v>
      </c>
      <c r="B10523" s="4" t="s">
        <v>1271</v>
      </c>
      <c r="C10523" s="4" t="s">
        <v>1190</v>
      </c>
      <c r="D10523" s="4"/>
      <c r="E10523" s="4" t="s">
        <v>6217</v>
      </c>
      <c r="F10523" s="4">
        <v>9842290362</v>
      </c>
      <c r="G10523" s="4">
        <v>9488314209</v>
      </c>
      <c r="H10523" s="4" t="s">
        <v>153367</v>
      </c>
      <c r="I10523" s="4"/>
      <c r="J10523" s="4" t="s">
        <v>153369</v>
      </c>
      <c r="L10523" s="4" t="s">
        <v>153370</v>
      </c>
      <c r="M10523" s="4" t="s">
        <v>127</v>
      </c>
      <c r="N10523" s="4">
        <v>638459</v>
      </c>
      <c r="O10523" s="4"/>
      <c r="P10523" s="4"/>
      <c r="Q10523" s="31" t="s">
        <v>207491</v>
      </c>
      <c r="R10523" s="4"/>
      <c r="S10523" s="13" t="s">
        <v>216095</v>
      </c>
      <c r="T10523" s="13"/>
      <c r="U10523" s="13"/>
      <c r="V10523" s="13"/>
      <c r="W10523" s="13"/>
    </row>
    <row r="10524" spans="1:23" x14ac:dyDescent="0.25">
      <c r="A10524" s="4" t="s">
        <v>160235</v>
      </c>
      <c r="B10524" s="4" t="s">
        <v>1271</v>
      </c>
      <c r="C10524" s="4" t="s">
        <v>2418</v>
      </c>
      <c r="D10524" s="4" t="s">
        <v>160233</v>
      </c>
      <c r="E10524" s="4" t="s">
        <v>235</v>
      </c>
      <c r="F10524" s="4">
        <v>9842739009</v>
      </c>
      <c r="G10524" s="4">
        <v>9842887638</v>
      </c>
      <c r="H10524" s="4"/>
      <c r="I10524" s="4" t="s">
        <v>160234</v>
      </c>
      <c r="J10524" s="4" t="s">
        <v>160236</v>
      </c>
      <c r="L10524" s="4" t="s">
        <v>160237</v>
      </c>
      <c r="M10524" s="4" t="s">
        <v>127</v>
      </c>
      <c r="N10524" s="4">
        <v>638002</v>
      </c>
      <c r="O10524" s="4" t="s">
        <v>160238</v>
      </c>
      <c r="P10524" s="4"/>
      <c r="Q10524" s="31" t="s">
        <v>160231</v>
      </c>
      <c r="R10524" s="4"/>
      <c r="S10524" s="13" t="s">
        <v>160232</v>
      </c>
      <c r="T10524" s="13"/>
      <c r="U10524" s="13"/>
      <c r="V10524" s="13"/>
      <c r="W10524" s="13"/>
    </row>
    <row r="10525" spans="1:23" ht="30" x14ac:dyDescent="0.25">
      <c r="A10525" s="4" t="s">
        <v>162203</v>
      </c>
      <c r="B10525" s="4" t="s">
        <v>1271</v>
      </c>
      <c r="C10525" s="4" t="s">
        <v>382</v>
      </c>
      <c r="D10525" s="4"/>
      <c r="E10525" s="4" t="s">
        <v>15253</v>
      </c>
      <c r="F10525" s="4">
        <v>7708342515</v>
      </c>
      <c r="G10525" s="4"/>
      <c r="H10525" s="4" t="s">
        <v>162201</v>
      </c>
      <c r="I10525" s="4" t="s">
        <v>162202</v>
      </c>
      <c r="J10525" s="4" t="s">
        <v>162204</v>
      </c>
      <c r="L10525" s="4" t="s">
        <v>30498</v>
      </c>
      <c r="M10525" s="4" t="s">
        <v>127</v>
      </c>
      <c r="N10525" s="4">
        <v>638003</v>
      </c>
      <c r="O10525" s="4" t="s">
        <v>162205</v>
      </c>
      <c r="P10525" s="4"/>
      <c r="Q10525" s="31" t="s">
        <v>216096</v>
      </c>
      <c r="R10525" s="4"/>
      <c r="S10525" s="13" t="s">
        <v>227366</v>
      </c>
      <c r="T10525" s="13"/>
      <c r="U10525" s="13"/>
      <c r="V10525" s="13"/>
      <c r="W10525" s="13"/>
    </row>
    <row r="10526" spans="1:23" ht="45" x14ac:dyDescent="0.25">
      <c r="A10526" s="4" t="s">
        <v>162262</v>
      </c>
      <c r="B10526" s="4" t="s">
        <v>1271</v>
      </c>
      <c r="C10526" s="4" t="s">
        <v>97301</v>
      </c>
      <c r="D10526" s="4"/>
      <c r="E10526" s="4" t="s">
        <v>34</v>
      </c>
      <c r="F10526" s="4">
        <v>9842583338</v>
      </c>
      <c r="G10526" s="4">
        <v>9080730032</v>
      </c>
      <c r="H10526" s="4" t="s">
        <v>162261</v>
      </c>
      <c r="I10526" s="4"/>
      <c r="J10526" s="4" t="s">
        <v>162263</v>
      </c>
      <c r="L10526" s="4" t="s">
        <v>162264</v>
      </c>
      <c r="M10526" s="4" t="s">
        <v>127</v>
      </c>
      <c r="N10526" s="4">
        <v>638004</v>
      </c>
      <c r="O10526" s="4" t="s">
        <v>162265</v>
      </c>
      <c r="P10526" s="4">
        <v>8046074307</v>
      </c>
      <c r="Q10526" s="31" t="s">
        <v>216097</v>
      </c>
      <c r="R10526" s="4"/>
      <c r="S10526" s="13" t="s">
        <v>200293</v>
      </c>
      <c r="T10526" s="13"/>
      <c r="U10526" s="13"/>
      <c r="V10526" s="13"/>
      <c r="W10526" s="13"/>
    </row>
    <row r="10527" spans="1:23" ht="30" x14ac:dyDescent="0.25">
      <c r="A10527" s="4" t="s">
        <v>162647</v>
      </c>
      <c r="B10527" s="4" t="s">
        <v>1271</v>
      </c>
      <c r="C10527" s="4" t="s">
        <v>28565</v>
      </c>
      <c r="D10527" s="4" t="s">
        <v>6715</v>
      </c>
      <c r="E10527" s="4" t="s">
        <v>27</v>
      </c>
      <c r="F10527" s="4">
        <v>9952123338</v>
      </c>
      <c r="G10527" s="4">
        <v>8760490225</v>
      </c>
      <c r="H10527" s="4" t="s">
        <v>162646</v>
      </c>
      <c r="I10527" s="4"/>
      <c r="J10527" s="4" t="s">
        <v>162648</v>
      </c>
      <c r="L10527" s="4"/>
      <c r="M10527" s="4" t="s">
        <v>127</v>
      </c>
      <c r="N10527" s="4">
        <v>638746</v>
      </c>
      <c r="O10527" s="4"/>
      <c r="P10527" s="4"/>
      <c r="Q10527" s="31" t="s">
        <v>216098</v>
      </c>
      <c r="R10527" s="4"/>
      <c r="S10527" s="4"/>
      <c r="T10527" s="4"/>
      <c r="U10527" s="4"/>
      <c r="V10527" s="4"/>
      <c r="W10527" s="4"/>
    </row>
    <row r="10528" spans="1:23" ht="30" x14ac:dyDescent="0.25">
      <c r="A10528" s="4" t="s">
        <v>162832</v>
      </c>
      <c r="B10528" s="4" t="s">
        <v>1271</v>
      </c>
      <c r="C10528" s="4" t="s">
        <v>2598</v>
      </c>
      <c r="D10528" s="4" t="s">
        <v>78768</v>
      </c>
      <c r="E10528" s="4" t="s">
        <v>27</v>
      </c>
      <c r="F10528" s="4">
        <v>8667097440</v>
      </c>
      <c r="G10528" s="4">
        <v>7667657505</v>
      </c>
      <c r="H10528" s="4" t="s">
        <v>162831</v>
      </c>
      <c r="I10528" s="4"/>
      <c r="J10528" s="4" t="s">
        <v>162833</v>
      </c>
      <c r="L10528" s="4" t="s">
        <v>162834</v>
      </c>
      <c r="M10528" s="4" t="s">
        <v>127</v>
      </c>
      <c r="N10528" s="4">
        <v>638011</v>
      </c>
      <c r="O10528" s="4"/>
      <c r="P10528" s="4">
        <v>8048706149</v>
      </c>
      <c r="Q10528" s="31" t="s">
        <v>216099</v>
      </c>
      <c r="R10528" s="4"/>
      <c r="S10528" s="13" t="s">
        <v>216100</v>
      </c>
      <c r="T10528" s="13"/>
      <c r="U10528" s="13"/>
      <c r="V10528" s="13"/>
      <c r="W10528" s="13"/>
    </row>
    <row r="10529" spans="1:23" x14ac:dyDescent="0.25">
      <c r="A10529" s="4" t="s">
        <v>164307</v>
      </c>
      <c r="B10529" s="4" t="s">
        <v>1271</v>
      </c>
      <c r="C10529" s="4" t="s">
        <v>7957</v>
      </c>
      <c r="D10529" s="4" t="s">
        <v>1832</v>
      </c>
      <c r="E10529" s="4" t="s">
        <v>27</v>
      </c>
      <c r="F10529" s="4">
        <v>9842715739</v>
      </c>
      <c r="G10529" s="4"/>
      <c r="H10529" s="4" t="s">
        <v>164305</v>
      </c>
      <c r="I10529" s="4" t="s">
        <v>164306</v>
      </c>
      <c r="J10529" s="4" t="s">
        <v>164308</v>
      </c>
      <c r="L10529" s="4"/>
      <c r="M10529" s="4" t="s">
        <v>127</v>
      </c>
      <c r="N10529" s="4">
        <v>638001</v>
      </c>
      <c r="O10529" s="4"/>
      <c r="P10529" s="4"/>
      <c r="Q10529" s="31" t="s">
        <v>164304</v>
      </c>
      <c r="R10529" s="4"/>
      <c r="S10529" s="4"/>
      <c r="T10529" s="4"/>
      <c r="U10529" s="4"/>
      <c r="V10529" s="4"/>
      <c r="W10529" s="4"/>
    </row>
    <row r="10530" spans="1:23" ht="30" x14ac:dyDescent="0.25">
      <c r="A10530" s="4" t="s">
        <v>164339</v>
      </c>
      <c r="B10530" s="4" t="s">
        <v>1271</v>
      </c>
      <c r="C10530" s="4" t="s">
        <v>491</v>
      </c>
      <c r="D10530" s="4" t="s">
        <v>164336</v>
      </c>
      <c r="E10530" s="4" t="s">
        <v>74</v>
      </c>
      <c r="F10530" s="4">
        <v>9443330998</v>
      </c>
      <c r="G10530" s="4">
        <v>9442839037</v>
      </c>
      <c r="H10530" s="4" t="s">
        <v>164337</v>
      </c>
      <c r="I10530" s="4" t="s">
        <v>164338</v>
      </c>
      <c r="J10530" s="4" t="s">
        <v>164340</v>
      </c>
      <c r="L10530" s="4"/>
      <c r="M10530" s="4" t="s">
        <v>127</v>
      </c>
      <c r="N10530" s="4">
        <v>638312</v>
      </c>
      <c r="O10530" s="4" t="s">
        <v>164341</v>
      </c>
      <c r="P10530" s="4">
        <v>8041948242</v>
      </c>
      <c r="Q10530" s="31" t="s">
        <v>204815</v>
      </c>
      <c r="R10530" s="4"/>
      <c r="S10530" s="13" t="s">
        <v>227367</v>
      </c>
      <c r="T10530" s="13"/>
      <c r="U10530" s="13"/>
      <c r="V10530" s="13"/>
      <c r="W10530" s="13"/>
    </row>
    <row r="10531" spans="1:23" x14ac:dyDescent="0.25">
      <c r="A10531" s="4" t="s">
        <v>166175</v>
      </c>
      <c r="B10531" s="4" t="s">
        <v>1271</v>
      </c>
      <c r="C10531" s="4" t="s">
        <v>1831</v>
      </c>
      <c r="D10531" s="4"/>
      <c r="E10531" s="4" t="s">
        <v>428</v>
      </c>
      <c r="F10531" s="4">
        <v>9894388867</v>
      </c>
      <c r="G10531" s="4"/>
      <c r="H10531" s="4" t="s">
        <v>166174</v>
      </c>
      <c r="I10531" s="4"/>
      <c r="J10531" s="4" t="s">
        <v>166176</v>
      </c>
      <c r="L10531" s="4"/>
      <c r="M10531" s="4" t="s">
        <v>127</v>
      </c>
      <c r="N10531" s="4">
        <v>638009</v>
      </c>
      <c r="O10531" s="4"/>
      <c r="P10531" s="4"/>
      <c r="Q10531" s="31" t="s">
        <v>166173</v>
      </c>
      <c r="R10531" s="4"/>
      <c r="S10531" s="4"/>
      <c r="T10531" s="4"/>
      <c r="U10531" s="4"/>
      <c r="V10531" s="4"/>
      <c r="W10531" s="4"/>
    </row>
    <row r="10532" spans="1:23" ht="30" x14ac:dyDescent="0.25">
      <c r="A10532" s="4" t="s">
        <v>170926</v>
      </c>
      <c r="B10532" s="4" t="s">
        <v>1271</v>
      </c>
      <c r="C10532" s="4" t="s">
        <v>329</v>
      </c>
      <c r="D10532" s="4" t="s">
        <v>42855</v>
      </c>
      <c r="E10532" s="4" t="s">
        <v>27</v>
      </c>
      <c r="F10532" s="4">
        <v>9865656225</v>
      </c>
      <c r="G10532" s="4">
        <v>9944222967</v>
      </c>
      <c r="H10532" s="4" t="s">
        <v>170925</v>
      </c>
      <c r="I10532" s="4"/>
      <c r="J10532" s="4" t="s">
        <v>170927</v>
      </c>
      <c r="L10532" s="4" t="s">
        <v>170928</v>
      </c>
      <c r="M10532" s="4" t="s">
        <v>127</v>
      </c>
      <c r="N10532" s="4">
        <v>638455</v>
      </c>
      <c r="O10532" s="4"/>
      <c r="P10532" s="4"/>
      <c r="Q10532" s="31" t="s">
        <v>170924</v>
      </c>
      <c r="R10532" s="4"/>
      <c r="S10532" s="4"/>
      <c r="T10532" s="4"/>
      <c r="U10532" s="4"/>
      <c r="V10532" s="4"/>
      <c r="W10532" s="4"/>
    </row>
    <row r="10533" spans="1:23" ht="30" x14ac:dyDescent="0.25">
      <c r="A10533" s="4" t="s">
        <v>136568</v>
      </c>
      <c r="B10533" s="4" t="s">
        <v>1271</v>
      </c>
      <c r="C10533" s="4" t="s">
        <v>109026</v>
      </c>
      <c r="D10533" s="4"/>
      <c r="E10533" s="4" t="s">
        <v>34</v>
      </c>
      <c r="F10533" s="4">
        <v>9443164018</v>
      </c>
      <c r="G10533" s="4">
        <v>9364121000</v>
      </c>
      <c r="H10533" s="4" t="s">
        <v>173004</v>
      </c>
      <c r="I10533" s="4" t="s">
        <v>173005</v>
      </c>
      <c r="J10533" s="4" t="s">
        <v>173006</v>
      </c>
      <c r="L10533" s="4"/>
      <c r="M10533" s="4" t="s">
        <v>127</v>
      </c>
      <c r="N10533" s="4">
        <v>638003</v>
      </c>
      <c r="O10533" s="4"/>
      <c r="P10533" s="4"/>
      <c r="Q10533" s="31" t="s">
        <v>173003</v>
      </c>
      <c r="R10533" s="4"/>
      <c r="S10533" s="4"/>
      <c r="T10533" s="4"/>
      <c r="U10533" s="4"/>
      <c r="V10533" s="4"/>
      <c r="W10533" s="4"/>
    </row>
    <row r="10534" spans="1:23" x14ac:dyDescent="0.25">
      <c r="A10534" s="4" t="s">
        <v>176124</v>
      </c>
      <c r="B10534" s="4" t="s">
        <v>1271</v>
      </c>
      <c r="C10534" s="4" t="s">
        <v>176121</v>
      </c>
      <c r="D10534" s="4"/>
      <c r="E10534" s="4" t="s">
        <v>74</v>
      </c>
      <c r="F10534" s="4">
        <v>9443719986</v>
      </c>
      <c r="G10534" s="4"/>
      <c r="H10534" s="4" t="s">
        <v>176122</v>
      </c>
      <c r="I10534" s="4" t="s">
        <v>176123</v>
      </c>
      <c r="J10534" s="4" t="s">
        <v>176125</v>
      </c>
      <c r="L10534" s="4" t="s">
        <v>96190</v>
      </c>
      <c r="M10534" s="4" t="s">
        <v>127</v>
      </c>
      <c r="N10534" s="4">
        <v>638011</v>
      </c>
      <c r="O10534" s="4" t="s">
        <v>176126</v>
      </c>
      <c r="P10534" s="4"/>
      <c r="Q10534" s="31" t="s">
        <v>176120</v>
      </c>
      <c r="R10534" s="4"/>
      <c r="S10534" s="13" t="s">
        <v>200294</v>
      </c>
      <c r="T10534" s="13"/>
      <c r="U10534" s="13"/>
      <c r="V10534" s="13"/>
      <c r="W10534" s="13"/>
    </row>
    <row r="10535" spans="1:23" x14ac:dyDescent="0.25">
      <c r="A10535" s="4" t="s">
        <v>178134</v>
      </c>
      <c r="B10535" s="4" t="s">
        <v>1271</v>
      </c>
      <c r="C10535" s="4" t="s">
        <v>1145</v>
      </c>
      <c r="D10535" s="4" t="s">
        <v>178131</v>
      </c>
      <c r="E10535" s="4" t="s">
        <v>34</v>
      </c>
      <c r="F10535" s="4">
        <v>9444444687</v>
      </c>
      <c r="G10535" s="4"/>
      <c r="H10535" s="4" t="s">
        <v>178132</v>
      </c>
      <c r="I10535" s="4" t="s">
        <v>178133</v>
      </c>
      <c r="J10535" s="4" t="s">
        <v>178135</v>
      </c>
      <c r="L10535" s="4" t="s">
        <v>178136</v>
      </c>
      <c r="M10535" s="4" t="s">
        <v>127</v>
      </c>
      <c r="N10535" s="4">
        <v>562106</v>
      </c>
      <c r="O10535" s="4"/>
      <c r="P10535" s="4"/>
      <c r="Q10535" s="31" t="s">
        <v>178130</v>
      </c>
      <c r="R10535" s="4"/>
      <c r="S10535" s="4"/>
      <c r="T10535" s="4"/>
      <c r="U10535" s="4"/>
      <c r="V10535" s="4"/>
      <c r="W10535" s="4"/>
    </row>
    <row r="10536" spans="1:23" ht="30" x14ac:dyDescent="0.25">
      <c r="A10536" s="4" t="s">
        <v>180317</v>
      </c>
      <c r="B10536" s="4" t="s">
        <v>1271</v>
      </c>
      <c r="C10536" s="4" t="s">
        <v>118279</v>
      </c>
      <c r="D10536" s="4"/>
      <c r="E10536" s="4" t="s">
        <v>1817</v>
      </c>
      <c r="F10536" s="4">
        <v>7200281000</v>
      </c>
      <c r="G10536" s="4">
        <v>9842788266</v>
      </c>
      <c r="H10536" s="4" t="s">
        <v>180316</v>
      </c>
      <c r="I10536" s="4"/>
      <c r="J10536" s="4" t="s">
        <v>180318</v>
      </c>
      <c r="L10536" s="4" t="s">
        <v>180319</v>
      </c>
      <c r="M10536" s="4" t="s">
        <v>127</v>
      </c>
      <c r="N10536" s="4">
        <v>638011</v>
      </c>
      <c r="O10536" s="4"/>
      <c r="P10536" s="4">
        <v>8046050241</v>
      </c>
      <c r="Q10536" s="31" t="s">
        <v>180315</v>
      </c>
      <c r="R10536" s="4"/>
      <c r="S10536" s="13" t="s">
        <v>216101</v>
      </c>
      <c r="T10536" s="13"/>
      <c r="U10536" s="13"/>
      <c r="V10536" s="13"/>
      <c r="W10536" s="13"/>
    </row>
    <row r="10537" spans="1:23" ht="45" x14ac:dyDescent="0.25">
      <c r="A10537" s="4" t="s">
        <v>77464</v>
      </c>
      <c r="B10537" s="4" t="s">
        <v>1271</v>
      </c>
      <c r="C10537" s="4" t="s">
        <v>28736</v>
      </c>
      <c r="D10537" s="4" t="s">
        <v>15057</v>
      </c>
      <c r="E10537" s="4" t="s">
        <v>27</v>
      </c>
      <c r="F10537" s="4">
        <v>9842725674</v>
      </c>
      <c r="G10537" s="4">
        <v>9842825674</v>
      </c>
      <c r="H10537" s="4" t="s">
        <v>182862</v>
      </c>
      <c r="I10537" s="4"/>
      <c r="J10537" s="4" t="s">
        <v>182863</v>
      </c>
      <c r="L10537" s="4" t="s">
        <v>182864</v>
      </c>
      <c r="M10537" s="4" t="s">
        <v>127</v>
      </c>
      <c r="N10537" s="4">
        <v>638452</v>
      </c>
      <c r="O10537" s="4" t="s">
        <v>182865</v>
      </c>
      <c r="P10537" s="4"/>
      <c r="Q10537" s="31" t="s">
        <v>182861</v>
      </c>
      <c r="R10537" s="4"/>
      <c r="S10537" s="13" t="s">
        <v>216102</v>
      </c>
      <c r="T10537" s="13"/>
      <c r="U10537" s="13"/>
      <c r="V10537" s="13"/>
      <c r="W10537" s="13"/>
    </row>
    <row r="10538" spans="1:23" x14ac:dyDescent="0.25">
      <c r="A10538" s="4" t="s">
        <v>183780</v>
      </c>
      <c r="B10538" s="4" t="s">
        <v>1271</v>
      </c>
      <c r="C10538" s="4" t="s">
        <v>183777</v>
      </c>
      <c r="D10538" s="4" t="s">
        <v>104260</v>
      </c>
      <c r="E10538" s="4" t="s">
        <v>27</v>
      </c>
      <c r="F10538" s="4">
        <v>9047042111</v>
      </c>
      <c r="G10538" s="4"/>
      <c r="H10538" s="4" t="s">
        <v>183778</v>
      </c>
      <c r="I10538" s="4" t="s">
        <v>183779</v>
      </c>
      <c r="J10538" s="4" t="s">
        <v>183781</v>
      </c>
      <c r="L10538" s="4" t="s">
        <v>183782</v>
      </c>
      <c r="M10538" s="4" t="s">
        <v>127</v>
      </c>
      <c r="N10538" s="4">
        <v>638011</v>
      </c>
      <c r="O10538" s="4" t="s">
        <v>183783</v>
      </c>
      <c r="P10538" s="4">
        <v>8048118715</v>
      </c>
      <c r="Q10538" s="31" t="s">
        <v>183776</v>
      </c>
      <c r="R10538" s="4"/>
      <c r="S10538" s="4"/>
      <c r="T10538" s="4"/>
      <c r="U10538" s="4"/>
      <c r="V10538" s="4"/>
      <c r="W10538" s="4"/>
    </row>
    <row r="10539" spans="1:23" ht="30" x14ac:dyDescent="0.25">
      <c r="A10539" s="4" t="s">
        <v>184589</v>
      </c>
      <c r="B10539" s="4" t="s">
        <v>1271</v>
      </c>
      <c r="C10539" s="4" t="s">
        <v>1266</v>
      </c>
      <c r="D10539" s="4" t="s">
        <v>9754</v>
      </c>
      <c r="E10539" s="4" t="s">
        <v>27</v>
      </c>
      <c r="F10539" s="4">
        <v>9842945582</v>
      </c>
      <c r="G10539" s="4">
        <v>9486845582</v>
      </c>
      <c r="H10539" s="4" t="s">
        <v>184587</v>
      </c>
      <c r="I10539" s="4" t="s">
        <v>184588</v>
      </c>
      <c r="J10539" s="4" t="s">
        <v>184590</v>
      </c>
      <c r="L10539" s="4"/>
      <c r="M10539" s="4" t="s">
        <v>127</v>
      </c>
      <c r="N10539" s="4">
        <v>638001</v>
      </c>
      <c r="O10539" s="4"/>
      <c r="P10539" s="4"/>
      <c r="Q10539" s="31" t="s">
        <v>184586</v>
      </c>
      <c r="R10539" s="4"/>
      <c r="S10539" s="13" t="s">
        <v>227368</v>
      </c>
      <c r="T10539" s="13"/>
      <c r="U10539" s="13"/>
      <c r="V10539" s="13"/>
      <c r="W10539" s="13"/>
    </row>
    <row r="10540" spans="1:23" x14ac:dyDescent="0.25">
      <c r="A10540" s="4" t="s">
        <v>185242</v>
      </c>
      <c r="B10540" s="4" t="s">
        <v>1271</v>
      </c>
      <c r="C10540" s="4" t="s">
        <v>654</v>
      </c>
      <c r="D10540" s="4"/>
      <c r="E10540" s="4" t="s">
        <v>84</v>
      </c>
      <c r="F10540" s="4">
        <v>9943191228</v>
      </c>
      <c r="G10540" s="4">
        <v>9942341389</v>
      </c>
      <c r="H10540" s="4" t="s">
        <v>185241</v>
      </c>
      <c r="I10540" s="4"/>
      <c r="J10540" s="4" t="s">
        <v>185243</v>
      </c>
      <c r="L10540" s="4" t="s">
        <v>185244</v>
      </c>
      <c r="M10540" s="4" t="s">
        <v>127</v>
      </c>
      <c r="N10540" s="4">
        <v>638312</v>
      </c>
      <c r="O10540" s="4"/>
      <c r="P10540" s="4"/>
      <c r="Q10540" s="31" t="s">
        <v>185240</v>
      </c>
      <c r="R10540" s="4"/>
      <c r="S10540" s="4"/>
      <c r="T10540" s="4"/>
      <c r="U10540" s="4"/>
      <c r="V10540" s="4"/>
      <c r="W10540" s="4"/>
    </row>
    <row r="10541" spans="1:23" x14ac:dyDescent="0.25">
      <c r="A10541" s="4" t="s">
        <v>187074</v>
      </c>
      <c r="B10541" s="4" t="s">
        <v>1271</v>
      </c>
      <c r="C10541" s="4" t="s">
        <v>1608</v>
      </c>
      <c r="D10541" s="4" t="s">
        <v>187072</v>
      </c>
      <c r="E10541" s="4" t="s">
        <v>65</v>
      </c>
      <c r="F10541" s="4">
        <v>9843078080</v>
      </c>
      <c r="G10541" s="4"/>
      <c r="H10541" s="4" t="s">
        <v>187073</v>
      </c>
      <c r="I10541" s="4"/>
      <c r="J10541" s="4" t="s">
        <v>187075</v>
      </c>
      <c r="L10541" s="4" t="s">
        <v>187076</v>
      </c>
      <c r="M10541" s="4" t="s">
        <v>127</v>
      </c>
      <c r="N10541" s="4">
        <v>638011</v>
      </c>
      <c r="O10541" s="4" t="s">
        <v>187077</v>
      </c>
      <c r="P10541" s="4"/>
      <c r="Q10541" s="31" t="s">
        <v>187070</v>
      </c>
      <c r="R10541" s="4"/>
      <c r="S10541" s="13" t="s">
        <v>187071</v>
      </c>
      <c r="T10541" s="13"/>
      <c r="U10541" s="13"/>
      <c r="V10541" s="13"/>
      <c r="W10541" s="13"/>
    </row>
    <row r="10542" spans="1:23" ht="45" x14ac:dyDescent="0.25">
      <c r="A10542" s="4" t="s">
        <v>189931</v>
      </c>
      <c r="B10542" s="4" t="s">
        <v>1271</v>
      </c>
      <c r="C10542" s="4" t="s">
        <v>9430</v>
      </c>
      <c r="D10542" s="4" t="s">
        <v>1213</v>
      </c>
      <c r="E10542" s="4" t="s">
        <v>27</v>
      </c>
      <c r="F10542" s="4">
        <v>9788998989</v>
      </c>
      <c r="G10542" s="4"/>
      <c r="H10542" s="4" t="s">
        <v>189929</v>
      </c>
      <c r="I10542" s="4" t="s">
        <v>189930</v>
      </c>
      <c r="J10542" s="4" t="s">
        <v>189932</v>
      </c>
      <c r="L10542" s="4" t="s">
        <v>189933</v>
      </c>
      <c r="M10542" s="4" t="s">
        <v>127</v>
      </c>
      <c r="N10542" s="4">
        <v>638107</v>
      </c>
      <c r="O10542" s="4"/>
      <c r="P10542" s="4">
        <v>8048115765</v>
      </c>
      <c r="Q10542" s="31" t="s">
        <v>189928</v>
      </c>
      <c r="R10542" s="4"/>
      <c r="S10542" s="4"/>
      <c r="T10542" s="4"/>
      <c r="U10542" s="4"/>
      <c r="V10542" s="4"/>
      <c r="W10542" s="4"/>
    </row>
    <row r="10543" spans="1:23" ht="30" x14ac:dyDescent="0.25">
      <c r="A10543" s="4" t="s">
        <v>191879</v>
      </c>
      <c r="B10543" s="4" t="s">
        <v>1271</v>
      </c>
      <c r="C10543" s="4" t="s">
        <v>32545</v>
      </c>
      <c r="D10543" s="4" t="s">
        <v>585</v>
      </c>
      <c r="E10543" s="4" t="s">
        <v>27</v>
      </c>
      <c r="F10543" s="4">
        <v>9585287776</v>
      </c>
      <c r="G10543" s="4"/>
      <c r="H10543" s="4" t="s">
        <v>191878</v>
      </c>
      <c r="I10543" s="4"/>
      <c r="J10543" s="4" t="s">
        <v>191880</v>
      </c>
      <c r="L10543" s="4" t="s">
        <v>191881</v>
      </c>
      <c r="M10543" s="4" t="s">
        <v>127</v>
      </c>
      <c r="N10543" s="4">
        <v>638001</v>
      </c>
      <c r="O10543" s="4"/>
      <c r="P10543" s="4">
        <v>8048000277</v>
      </c>
      <c r="Q10543" s="31" t="s">
        <v>191877</v>
      </c>
      <c r="R10543" s="4"/>
      <c r="S10543" s="4"/>
      <c r="T10543" s="4"/>
      <c r="U10543" s="4"/>
      <c r="V10543" s="4"/>
      <c r="W10543" s="4"/>
    </row>
    <row r="10544" spans="1:23" x14ac:dyDescent="0.25">
      <c r="A10544" s="4" t="s">
        <v>21657</v>
      </c>
      <c r="B10544" s="4" t="s">
        <v>183753</v>
      </c>
      <c r="C10544" s="4" t="s">
        <v>70045</v>
      </c>
      <c r="D10544" s="4" t="s">
        <v>21654</v>
      </c>
      <c r="E10544" s="4" t="s">
        <v>27</v>
      </c>
      <c r="F10544" s="4">
        <v>9897986286</v>
      </c>
      <c r="G10544" s="4"/>
      <c r="H10544" s="4" t="s">
        <v>183752</v>
      </c>
      <c r="I10544" s="4"/>
      <c r="J10544" s="4" t="s">
        <v>72618</v>
      </c>
      <c r="L10544" s="4" t="s">
        <v>72618</v>
      </c>
      <c r="M10544" s="4" t="s">
        <v>90</v>
      </c>
      <c r="N10544" s="4"/>
      <c r="O10544" s="4"/>
      <c r="P10544" s="4"/>
      <c r="Q10544" s="31" t="s">
        <v>204816</v>
      </c>
      <c r="R10544" s="4"/>
      <c r="S10544" s="4"/>
      <c r="T10544" s="4"/>
      <c r="U10544" s="4"/>
      <c r="V10544" s="4"/>
      <c r="W10544" s="4"/>
    </row>
    <row r="10545" spans="1:23" ht="30" x14ac:dyDescent="0.25">
      <c r="A10545" s="4" t="s">
        <v>44201</v>
      </c>
      <c r="B10545" s="4" t="s">
        <v>44203</v>
      </c>
      <c r="C10545" s="4" t="s">
        <v>3068</v>
      </c>
      <c r="D10545" s="4" t="s">
        <v>11083</v>
      </c>
      <c r="E10545" s="4" t="s">
        <v>27</v>
      </c>
      <c r="F10545" s="4">
        <v>8791162896</v>
      </c>
      <c r="G10545" s="4">
        <v>8958980069</v>
      </c>
      <c r="H10545" s="4" t="s">
        <v>44199</v>
      </c>
      <c r="I10545" s="4" t="s">
        <v>44200</v>
      </c>
      <c r="J10545" s="4" t="s">
        <v>44202</v>
      </c>
      <c r="L10545" s="4" t="s">
        <v>9400</v>
      </c>
      <c r="M10545" s="4" t="s">
        <v>90</v>
      </c>
      <c r="N10545" s="4">
        <v>206001</v>
      </c>
      <c r="O10545" s="4" t="s">
        <v>44204</v>
      </c>
      <c r="P10545" s="4">
        <v>8045335182</v>
      </c>
      <c r="Q10545" s="31" t="s">
        <v>44198</v>
      </c>
      <c r="R10545" s="4"/>
      <c r="S10545" s="13" t="s">
        <v>216103</v>
      </c>
      <c r="T10545" s="13"/>
      <c r="U10545" s="13"/>
      <c r="V10545" s="13"/>
      <c r="W10545" s="13"/>
    </row>
    <row r="10546" spans="1:23" x14ac:dyDescent="0.25">
      <c r="A10546" s="4" t="s">
        <v>82376</v>
      </c>
      <c r="B10546" s="4" t="s">
        <v>44203</v>
      </c>
      <c r="C10546" s="4" t="s">
        <v>932</v>
      </c>
      <c r="D10546" s="4" t="s">
        <v>82374</v>
      </c>
      <c r="E10546" s="4" t="s">
        <v>27</v>
      </c>
      <c r="F10546" s="4">
        <v>8881904446</v>
      </c>
      <c r="G10546" s="4"/>
      <c r="H10546" s="4" t="s">
        <v>82375</v>
      </c>
      <c r="I10546" s="4"/>
      <c r="J10546" s="4" t="s">
        <v>15374</v>
      </c>
      <c r="L10546" s="4" t="s">
        <v>15374</v>
      </c>
      <c r="M10546" s="4" t="s">
        <v>90</v>
      </c>
      <c r="N10546" s="4">
        <v>206124</v>
      </c>
      <c r="O10546" s="4"/>
      <c r="P10546" s="4">
        <v>8043049961</v>
      </c>
      <c r="Q10546" s="31"/>
      <c r="R10546" s="4"/>
      <c r="S10546" s="13" t="s">
        <v>200295</v>
      </c>
      <c r="T10546" s="13"/>
      <c r="U10546" s="13"/>
      <c r="V10546" s="13"/>
      <c r="W10546" s="13"/>
    </row>
    <row r="10547" spans="1:23" x14ac:dyDescent="0.25">
      <c r="A10547" s="4" t="s">
        <v>99329</v>
      </c>
      <c r="B10547" s="4" t="s">
        <v>44203</v>
      </c>
      <c r="C10547" s="4" t="s">
        <v>19209</v>
      </c>
      <c r="D10547" s="4" t="s">
        <v>2926</v>
      </c>
      <c r="E10547" s="4" t="s">
        <v>34</v>
      </c>
      <c r="F10547" s="4">
        <v>9634071421</v>
      </c>
      <c r="G10547" s="4">
        <v>9808881333</v>
      </c>
      <c r="H10547" s="4" t="s">
        <v>99327</v>
      </c>
      <c r="I10547" s="4" t="s">
        <v>99328</v>
      </c>
      <c r="J10547" s="4" t="s">
        <v>99330</v>
      </c>
      <c r="L10547" s="4" t="s">
        <v>99331</v>
      </c>
      <c r="M10547" s="4" t="s">
        <v>90</v>
      </c>
      <c r="N10547" s="4">
        <v>206001</v>
      </c>
      <c r="O10547" s="4"/>
      <c r="P10547" s="4">
        <v>8046040783</v>
      </c>
      <c r="Q10547" s="31"/>
      <c r="R10547" s="4"/>
      <c r="S10547" s="13" t="s">
        <v>200296</v>
      </c>
      <c r="T10547" s="13"/>
      <c r="U10547" s="13"/>
      <c r="V10547" s="13"/>
      <c r="W10547" s="13"/>
    </row>
    <row r="10548" spans="1:23" ht="45" x14ac:dyDescent="0.25">
      <c r="A10548" s="4" t="s">
        <v>125472</v>
      </c>
      <c r="B10548" s="4" t="s">
        <v>44203</v>
      </c>
      <c r="C10548" s="4" t="s">
        <v>1414</v>
      </c>
      <c r="D10548" s="4" t="s">
        <v>23693</v>
      </c>
      <c r="E10548" s="4" t="s">
        <v>355</v>
      </c>
      <c r="F10548" s="4">
        <v>9410602093</v>
      </c>
      <c r="G10548" s="4">
        <v>7830000926</v>
      </c>
      <c r="H10548" s="4" t="s">
        <v>125471</v>
      </c>
      <c r="I10548" s="4"/>
      <c r="J10548" s="4" t="s">
        <v>125473</v>
      </c>
      <c r="L10548" s="4" t="s">
        <v>1074</v>
      </c>
      <c r="M10548" s="4" t="s">
        <v>90</v>
      </c>
      <c r="N10548" s="4">
        <v>206001</v>
      </c>
      <c r="O10548" s="4"/>
      <c r="P10548" s="4"/>
      <c r="Q10548" s="31" t="s">
        <v>207492</v>
      </c>
      <c r="R10548" s="4"/>
      <c r="S10548" s="13" t="s">
        <v>194603</v>
      </c>
      <c r="T10548" s="13"/>
      <c r="U10548" s="13"/>
      <c r="V10548" s="13"/>
      <c r="W10548" s="13"/>
    </row>
    <row r="10549" spans="1:23" ht="30" x14ac:dyDescent="0.25">
      <c r="A10549" s="4" t="s">
        <v>17925</v>
      </c>
      <c r="B10549" s="4" t="s">
        <v>17927</v>
      </c>
      <c r="C10549" s="4" t="s">
        <v>1659</v>
      </c>
      <c r="D10549" s="4"/>
      <c r="E10549" s="4" t="s">
        <v>27</v>
      </c>
      <c r="F10549" s="4">
        <v>8127446329</v>
      </c>
      <c r="G10549" s="4"/>
      <c r="H10549" s="4" t="s">
        <v>17924</v>
      </c>
      <c r="I10549" s="4"/>
      <c r="J10549" s="4" t="s">
        <v>17926</v>
      </c>
      <c r="L10549" s="4" t="s">
        <v>17928</v>
      </c>
      <c r="M10549" s="4" t="s">
        <v>90</v>
      </c>
      <c r="N10549" s="4">
        <v>224158</v>
      </c>
      <c r="O10549" s="4"/>
      <c r="P10549" s="4">
        <v>8042953224</v>
      </c>
      <c r="Q10549" s="31" t="s">
        <v>200297</v>
      </c>
      <c r="R10549" s="4"/>
      <c r="S10549" s="13" t="s">
        <v>200297</v>
      </c>
      <c r="T10549" s="13"/>
      <c r="U10549" s="13"/>
      <c r="V10549" s="13"/>
      <c r="W10549" s="13"/>
    </row>
    <row r="10550" spans="1:23" ht="45" x14ac:dyDescent="0.25">
      <c r="A10550" s="4" t="s">
        <v>149518</v>
      </c>
      <c r="B10550" s="4" t="s">
        <v>17927</v>
      </c>
      <c r="C10550" s="4" t="s">
        <v>553</v>
      </c>
      <c r="D10550" s="4" t="s">
        <v>44093</v>
      </c>
      <c r="E10550" s="4" t="s">
        <v>149515</v>
      </c>
      <c r="F10550" s="4">
        <v>9415047932</v>
      </c>
      <c r="G10550" s="4">
        <v>9956081213</v>
      </c>
      <c r="H10550" s="4" t="s">
        <v>149516</v>
      </c>
      <c r="I10550" s="4" t="s">
        <v>149517</v>
      </c>
      <c r="J10550" s="4" t="s">
        <v>149519</v>
      </c>
      <c r="L10550" s="4" t="s">
        <v>1646</v>
      </c>
      <c r="M10550" s="4" t="s">
        <v>90</v>
      </c>
      <c r="N10550" s="4">
        <v>224001</v>
      </c>
      <c r="O10550" s="4" t="s">
        <v>149520</v>
      </c>
      <c r="P10550" s="4"/>
      <c r="Q10550" s="31" t="s">
        <v>149514</v>
      </c>
      <c r="R10550" s="4"/>
      <c r="S10550" s="13" t="s">
        <v>227369</v>
      </c>
      <c r="T10550" s="13"/>
      <c r="U10550" s="13"/>
      <c r="V10550" s="13"/>
      <c r="W10550" s="13"/>
    </row>
    <row r="10551" spans="1:23" ht="30" x14ac:dyDescent="0.25">
      <c r="A10551" s="4" t="s">
        <v>151825</v>
      </c>
      <c r="B10551" s="4" t="s">
        <v>17927</v>
      </c>
      <c r="C10551" s="4" t="s">
        <v>2952</v>
      </c>
      <c r="D10551" s="4" t="s">
        <v>647</v>
      </c>
      <c r="E10551" s="4" t="s">
        <v>74</v>
      </c>
      <c r="F10551" s="4">
        <v>9005760340</v>
      </c>
      <c r="G10551" s="4"/>
      <c r="H10551" s="4" t="s">
        <v>151824</v>
      </c>
      <c r="I10551" s="4"/>
      <c r="J10551" s="4" t="s">
        <v>151826</v>
      </c>
      <c r="L10551" s="4" t="s">
        <v>15685</v>
      </c>
      <c r="M10551" s="4" t="s">
        <v>90</v>
      </c>
      <c r="N10551" s="4">
        <v>224001</v>
      </c>
      <c r="O10551" s="4"/>
      <c r="P10551" s="4"/>
      <c r="Q10551" s="31" t="s">
        <v>151822</v>
      </c>
      <c r="R10551" s="4"/>
      <c r="S10551" s="13" t="s">
        <v>151823</v>
      </c>
      <c r="T10551" s="13"/>
      <c r="U10551" s="13"/>
      <c r="V10551" s="13"/>
      <c r="W10551" s="13"/>
    </row>
    <row r="10552" spans="1:23" ht="30" x14ac:dyDescent="0.25">
      <c r="A10552" s="4" t="s">
        <v>2466</v>
      </c>
      <c r="B10552" s="4" t="s">
        <v>2468</v>
      </c>
      <c r="C10552" s="4" t="s">
        <v>1122</v>
      </c>
      <c r="D10552" s="4" t="s">
        <v>2464</v>
      </c>
      <c r="E10552" s="4" t="s">
        <v>175</v>
      </c>
      <c r="F10552" s="4">
        <v>9818370011</v>
      </c>
      <c r="G10552" s="4">
        <v>9871172724</v>
      </c>
      <c r="H10552" s="4" t="s">
        <v>2465</v>
      </c>
      <c r="I10552" s="4"/>
      <c r="J10552" s="4" t="s">
        <v>2467</v>
      </c>
      <c r="L10552" s="4" t="s">
        <v>2469</v>
      </c>
      <c r="M10552" s="4" t="s">
        <v>163</v>
      </c>
      <c r="N10552" s="4">
        <v>121003</v>
      </c>
      <c r="O10552" s="4"/>
      <c r="P10552" s="4">
        <v>8048577552</v>
      </c>
      <c r="Q10552" s="31" t="s">
        <v>207493</v>
      </c>
      <c r="R10552" s="4"/>
      <c r="S10552" s="13" t="s">
        <v>194604</v>
      </c>
      <c r="T10552" s="13"/>
      <c r="U10552" s="13"/>
      <c r="V10552" s="13"/>
      <c r="W10552" s="13"/>
    </row>
    <row r="10553" spans="1:23" ht="30" x14ac:dyDescent="0.25">
      <c r="A10553" s="4" t="s">
        <v>3243</v>
      </c>
      <c r="B10553" s="4" t="s">
        <v>2468</v>
      </c>
      <c r="C10553" s="4" t="s">
        <v>3241</v>
      </c>
      <c r="D10553" s="4" t="s">
        <v>1462</v>
      </c>
      <c r="E10553" s="4" t="s">
        <v>34</v>
      </c>
      <c r="F10553" s="4">
        <v>9818226293</v>
      </c>
      <c r="G10553" s="4"/>
      <c r="H10553" s="4" t="s">
        <v>3242</v>
      </c>
      <c r="I10553" s="4"/>
      <c r="J10553" s="4" t="s">
        <v>3244</v>
      </c>
      <c r="L10553" s="4" t="s">
        <v>3245</v>
      </c>
      <c r="M10553" s="4" t="s">
        <v>163</v>
      </c>
      <c r="N10553" s="4">
        <v>121002</v>
      </c>
      <c r="O10553" s="4"/>
      <c r="P10553" s="4">
        <v>8048405329</v>
      </c>
      <c r="Q10553" s="31" t="s">
        <v>204817</v>
      </c>
      <c r="R10553" s="4"/>
      <c r="S10553" s="13" t="s">
        <v>3240</v>
      </c>
      <c r="T10553" s="13"/>
      <c r="U10553" s="13"/>
      <c r="V10553" s="13"/>
      <c r="W10553" s="13"/>
    </row>
    <row r="10554" spans="1:23" x14ac:dyDescent="0.25">
      <c r="A10554" s="4" t="s">
        <v>4076</v>
      </c>
      <c r="B10554" s="4" t="s">
        <v>2468</v>
      </c>
      <c r="C10554" s="4" t="s">
        <v>4073</v>
      </c>
      <c r="D10554" s="4" t="s">
        <v>4074</v>
      </c>
      <c r="E10554" s="4" t="s">
        <v>34</v>
      </c>
      <c r="F10554" s="4">
        <v>9654462625</v>
      </c>
      <c r="G10554" s="4">
        <v>9811768241</v>
      </c>
      <c r="H10554" s="4" t="s">
        <v>4075</v>
      </c>
      <c r="I10554" s="4"/>
      <c r="J10554" s="4" t="s">
        <v>4077</v>
      </c>
      <c r="L10554" s="4" t="s">
        <v>4078</v>
      </c>
      <c r="M10554" s="4" t="s">
        <v>163</v>
      </c>
      <c r="N10554" s="4">
        <v>121004</v>
      </c>
      <c r="O10554" s="4"/>
      <c r="P10554" s="4">
        <v>8049189012</v>
      </c>
      <c r="Q10554" s="31"/>
      <c r="R10554" s="4"/>
      <c r="S10554" s="13" t="s">
        <v>227370</v>
      </c>
      <c r="T10554" s="13"/>
      <c r="U10554" s="13"/>
      <c r="V10554" s="13"/>
      <c r="W10554" s="13"/>
    </row>
    <row r="10555" spans="1:23" x14ac:dyDescent="0.25">
      <c r="A10555" s="4" t="s">
        <v>4994</v>
      </c>
      <c r="B10555" s="4" t="s">
        <v>2468</v>
      </c>
      <c r="C10555" s="4" t="s">
        <v>4991</v>
      </c>
      <c r="D10555" s="4" t="s">
        <v>337</v>
      </c>
      <c r="E10555" s="4" t="s">
        <v>27</v>
      </c>
      <c r="F10555" s="4">
        <v>9958006997</v>
      </c>
      <c r="G10555" s="4"/>
      <c r="H10555" s="4" t="s">
        <v>4992</v>
      </c>
      <c r="I10555" s="4" t="s">
        <v>4993</v>
      </c>
      <c r="J10555" s="4" t="s">
        <v>4995</v>
      </c>
      <c r="L10555" s="4" t="s">
        <v>4996</v>
      </c>
      <c r="M10555" s="4" t="s">
        <v>163</v>
      </c>
      <c r="N10555" s="4">
        <v>121007</v>
      </c>
      <c r="O10555" s="4" t="s">
        <v>4997</v>
      </c>
      <c r="P10555" s="4">
        <v>8046042234</v>
      </c>
      <c r="Q10555" s="31"/>
      <c r="R10555" s="4"/>
      <c r="S10555" s="13" t="s">
        <v>227371</v>
      </c>
      <c r="T10555" s="13"/>
      <c r="U10555" s="13"/>
      <c r="V10555" s="13"/>
      <c r="W10555" s="13"/>
    </row>
    <row r="10556" spans="1:23" ht="30" x14ac:dyDescent="0.25">
      <c r="A10556" s="4" t="s">
        <v>6185</v>
      </c>
      <c r="B10556" s="4" t="s">
        <v>2468</v>
      </c>
      <c r="C10556" s="4" t="s">
        <v>6182</v>
      </c>
      <c r="D10556" s="4" t="s">
        <v>6183</v>
      </c>
      <c r="E10556" s="4" t="s">
        <v>34</v>
      </c>
      <c r="F10556" s="4">
        <v>9711584107</v>
      </c>
      <c r="G10556" s="4"/>
      <c r="H10556" s="4" t="s">
        <v>6184</v>
      </c>
      <c r="I10556" s="4"/>
      <c r="J10556" s="4" t="s">
        <v>6186</v>
      </c>
      <c r="L10556" s="4" t="s">
        <v>6187</v>
      </c>
      <c r="M10556" s="4" t="s">
        <v>163</v>
      </c>
      <c r="N10556" s="4">
        <v>121008</v>
      </c>
      <c r="O10556" s="4" t="s">
        <v>6188</v>
      </c>
      <c r="P10556" s="4">
        <v>8079447179</v>
      </c>
      <c r="Q10556" s="31" t="s">
        <v>207494</v>
      </c>
      <c r="R10556" s="4"/>
      <c r="S10556" s="13" t="s">
        <v>6181</v>
      </c>
      <c r="T10556" s="13"/>
      <c r="U10556" s="13"/>
      <c r="V10556" s="13"/>
      <c r="W10556" s="13"/>
    </row>
    <row r="10557" spans="1:23" x14ac:dyDescent="0.25">
      <c r="A10557" s="4" t="s">
        <v>7274</v>
      </c>
      <c r="B10557" s="4" t="s">
        <v>2468</v>
      </c>
      <c r="C10557" s="4" t="s">
        <v>1887</v>
      </c>
      <c r="D10557" s="4" t="s">
        <v>7272</v>
      </c>
      <c r="E10557" s="4" t="s">
        <v>764</v>
      </c>
      <c r="F10557" s="4">
        <v>9891750258</v>
      </c>
      <c r="G10557" s="4"/>
      <c r="H10557" s="4" t="s">
        <v>7273</v>
      </c>
      <c r="I10557" s="4"/>
      <c r="J10557" s="4" t="s">
        <v>7275</v>
      </c>
      <c r="L10557" s="4" t="s">
        <v>7276</v>
      </c>
      <c r="M10557" s="4" t="s">
        <v>163</v>
      </c>
      <c r="N10557" s="4">
        <v>121003</v>
      </c>
      <c r="O10557" s="4" t="s">
        <v>7277</v>
      </c>
      <c r="P10557" s="4">
        <v>8048581591</v>
      </c>
      <c r="Q10557" s="31"/>
      <c r="R10557" s="4"/>
      <c r="S10557" s="13" t="s">
        <v>216104</v>
      </c>
      <c r="T10557" s="13"/>
      <c r="U10557" s="13"/>
      <c r="V10557" s="13"/>
      <c r="W10557" s="13"/>
    </row>
    <row r="10558" spans="1:23" ht="45" x14ac:dyDescent="0.25">
      <c r="A10558" s="4" t="s">
        <v>7370</v>
      </c>
      <c r="B10558" s="4" t="s">
        <v>2468</v>
      </c>
      <c r="C10558" s="4" t="s">
        <v>2636</v>
      </c>
      <c r="D10558" s="4" t="s">
        <v>7367</v>
      </c>
      <c r="E10558" s="4" t="s">
        <v>34</v>
      </c>
      <c r="F10558" s="4">
        <v>9810289511</v>
      </c>
      <c r="G10558" s="4">
        <v>9899120000</v>
      </c>
      <c r="H10558" s="4" t="s">
        <v>7368</v>
      </c>
      <c r="I10558" s="4" t="s">
        <v>7369</v>
      </c>
      <c r="J10558" s="4" t="s">
        <v>7371</v>
      </c>
      <c r="L10558" s="4" t="s">
        <v>7372</v>
      </c>
      <c r="M10558" s="4" t="s">
        <v>163</v>
      </c>
      <c r="N10558" s="4">
        <v>121002</v>
      </c>
      <c r="O10558" s="4"/>
      <c r="P10558" s="4">
        <v>8042534201</v>
      </c>
      <c r="Q10558" s="31" t="s">
        <v>7366</v>
      </c>
      <c r="R10558" s="4"/>
      <c r="S10558" s="13" t="s">
        <v>200298</v>
      </c>
      <c r="T10558" s="13"/>
      <c r="U10558" s="13"/>
      <c r="V10558" s="13"/>
      <c r="W10558" s="13"/>
    </row>
    <row r="10559" spans="1:23" ht="30" x14ac:dyDescent="0.25">
      <c r="A10559" s="4" t="s">
        <v>8570</v>
      </c>
      <c r="B10559" s="4" t="s">
        <v>2468</v>
      </c>
      <c r="C10559" s="4" t="s">
        <v>932</v>
      </c>
      <c r="D10559" s="4" t="s">
        <v>1471</v>
      </c>
      <c r="E10559" s="4" t="s">
        <v>34</v>
      </c>
      <c r="F10559" s="4">
        <v>9253197764</v>
      </c>
      <c r="G10559" s="4">
        <v>9466801704</v>
      </c>
      <c r="H10559" s="4" t="s">
        <v>8568</v>
      </c>
      <c r="I10559" s="4" t="s">
        <v>8569</v>
      </c>
      <c r="J10559" s="4" t="s">
        <v>8571</v>
      </c>
      <c r="L10559" s="4"/>
      <c r="M10559" s="4" t="s">
        <v>163</v>
      </c>
      <c r="N10559" s="4">
        <v>121001</v>
      </c>
      <c r="O10559" s="4"/>
      <c r="P10559" s="4">
        <v>8048089084</v>
      </c>
      <c r="Q10559" s="31" t="s">
        <v>216105</v>
      </c>
      <c r="R10559" s="4"/>
      <c r="S10559" s="13" t="s">
        <v>216106</v>
      </c>
      <c r="T10559" s="13"/>
      <c r="U10559" s="13"/>
      <c r="V10559" s="13"/>
      <c r="W10559" s="13"/>
    </row>
    <row r="10560" spans="1:23" ht="30" x14ac:dyDescent="0.25">
      <c r="A10560" s="4" t="s">
        <v>9751</v>
      </c>
      <c r="B10560" s="4" t="s">
        <v>2468</v>
      </c>
      <c r="C10560" s="4" t="s">
        <v>4565</v>
      </c>
      <c r="D10560" s="4" t="s">
        <v>9749</v>
      </c>
      <c r="E10560" s="4" t="s">
        <v>65</v>
      </c>
      <c r="F10560" s="4">
        <v>9560040555</v>
      </c>
      <c r="G10560" s="4">
        <v>9650852626</v>
      </c>
      <c r="H10560" s="4" t="s">
        <v>9750</v>
      </c>
      <c r="I10560" s="4"/>
      <c r="J10560" s="4" t="s">
        <v>9752</v>
      </c>
      <c r="L10560" s="4" t="s">
        <v>9753</v>
      </c>
      <c r="M10560" s="4" t="s">
        <v>163</v>
      </c>
      <c r="N10560" s="4">
        <v>121002</v>
      </c>
      <c r="O10560" s="4"/>
      <c r="P10560" s="4">
        <v>8042973716</v>
      </c>
      <c r="Q10560" s="31" t="s">
        <v>207495</v>
      </c>
      <c r="R10560" s="4"/>
      <c r="S10560" s="13" t="s">
        <v>194605</v>
      </c>
      <c r="T10560" s="13"/>
      <c r="U10560" s="13"/>
      <c r="V10560" s="13"/>
      <c r="W10560" s="13"/>
    </row>
    <row r="10561" spans="1:23" ht="45" x14ac:dyDescent="0.25">
      <c r="A10561" s="4" t="s">
        <v>11304</v>
      </c>
      <c r="B10561" s="4" t="s">
        <v>2468</v>
      </c>
      <c r="C10561" s="4" t="s">
        <v>11300</v>
      </c>
      <c r="D10561" s="4" t="s">
        <v>11301</v>
      </c>
      <c r="E10561" s="4" t="s">
        <v>27</v>
      </c>
      <c r="F10561" s="4">
        <v>9312387427</v>
      </c>
      <c r="G10561" s="4">
        <v>9899640144</v>
      </c>
      <c r="H10561" s="4" t="s">
        <v>11302</v>
      </c>
      <c r="I10561" s="4" t="s">
        <v>11303</v>
      </c>
      <c r="J10561" s="4" t="s">
        <v>11305</v>
      </c>
      <c r="L10561" s="4"/>
      <c r="M10561" s="4" t="s">
        <v>163</v>
      </c>
      <c r="N10561" s="4">
        <v>121001</v>
      </c>
      <c r="O10561" s="4"/>
      <c r="P10561" s="4">
        <v>8048553941</v>
      </c>
      <c r="Q10561" s="31" t="s">
        <v>11299</v>
      </c>
      <c r="R10561" s="4"/>
      <c r="S10561" s="13" t="s">
        <v>194606</v>
      </c>
      <c r="T10561" s="13"/>
      <c r="U10561" s="13"/>
      <c r="V10561" s="13"/>
      <c r="W10561" s="13"/>
    </row>
    <row r="10562" spans="1:23" ht="45" x14ac:dyDescent="0.25">
      <c r="A10562" s="4" t="s">
        <v>11580</v>
      </c>
      <c r="B10562" s="4" t="s">
        <v>2468</v>
      </c>
      <c r="C10562" s="4" t="s">
        <v>6235</v>
      </c>
      <c r="D10562" s="4" t="s">
        <v>1979</v>
      </c>
      <c r="E10562" s="4" t="s">
        <v>34</v>
      </c>
      <c r="F10562" s="4">
        <v>9873145496</v>
      </c>
      <c r="G10562" s="4">
        <v>7834993178</v>
      </c>
      <c r="H10562" s="4" t="s">
        <v>11579</v>
      </c>
      <c r="I10562" s="4"/>
      <c r="J10562" s="4" t="s">
        <v>11581</v>
      </c>
      <c r="L10562" s="4"/>
      <c r="M10562" s="4" t="s">
        <v>163</v>
      </c>
      <c r="N10562" s="4">
        <v>121006</v>
      </c>
      <c r="O10562" s="4"/>
      <c r="P10562" s="4">
        <v>8048112702</v>
      </c>
      <c r="Q10562" s="31" t="s">
        <v>207496</v>
      </c>
      <c r="R10562" s="4"/>
      <c r="S10562" s="13" t="s">
        <v>194607</v>
      </c>
      <c r="T10562" s="13"/>
      <c r="U10562" s="13"/>
      <c r="V10562" s="13"/>
      <c r="W10562" s="13"/>
    </row>
    <row r="10563" spans="1:23" x14ac:dyDescent="0.25">
      <c r="A10563" s="4" t="s">
        <v>13082</v>
      </c>
      <c r="B10563" s="4" t="s">
        <v>2468</v>
      </c>
      <c r="C10563" s="4" t="s">
        <v>2100</v>
      </c>
      <c r="D10563" s="4" t="s">
        <v>4789</v>
      </c>
      <c r="E10563" s="4" t="s">
        <v>34</v>
      </c>
      <c r="F10563" s="4">
        <v>9213763129</v>
      </c>
      <c r="G10563" s="4">
        <v>9999925360</v>
      </c>
      <c r="H10563" s="4" t="s">
        <v>13081</v>
      </c>
      <c r="I10563" s="4"/>
      <c r="J10563" s="4" t="s">
        <v>13083</v>
      </c>
      <c r="L10563" s="4" t="s">
        <v>13084</v>
      </c>
      <c r="M10563" s="4" t="s">
        <v>163</v>
      </c>
      <c r="N10563" s="4">
        <v>121004</v>
      </c>
      <c r="O10563" s="4"/>
      <c r="P10563" s="4">
        <v>8048589186</v>
      </c>
      <c r="Q10563" s="31"/>
      <c r="R10563" s="4"/>
      <c r="S10563" s="13" t="s">
        <v>13080</v>
      </c>
      <c r="T10563" s="13"/>
      <c r="U10563" s="13"/>
      <c r="V10563" s="13"/>
      <c r="W10563" s="13"/>
    </row>
    <row r="10564" spans="1:23" ht="30" x14ac:dyDescent="0.25">
      <c r="A10564" s="4" t="s">
        <v>13154</v>
      </c>
      <c r="B10564" s="4" t="s">
        <v>2468</v>
      </c>
      <c r="C10564" s="4" t="s">
        <v>13152</v>
      </c>
      <c r="D10564" s="4" t="s">
        <v>1523</v>
      </c>
      <c r="E10564" s="4" t="s">
        <v>34</v>
      </c>
      <c r="F10564" s="4">
        <v>9711583811</v>
      </c>
      <c r="G10564" s="4">
        <v>8860353536</v>
      </c>
      <c r="H10564" s="4" t="s">
        <v>13153</v>
      </c>
      <c r="I10564" s="4"/>
      <c r="J10564" s="4" t="s">
        <v>13155</v>
      </c>
      <c r="L10564" s="4"/>
      <c r="M10564" s="4" t="s">
        <v>163</v>
      </c>
      <c r="N10564" s="4">
        <v>121001</v>
      </c>
      <c r="O10564" s="4"/>
      <c r="P10564" s="4">
        <v>8079460886</v>
      </c>
      <c r="Q10564" s="31" t="s">
        <v>207497</v>
      </c>
      <c r="R10564" s="4"/>
      <c r="S10564" s="13" t="s">
        <v>194608</v>
      </c>
      <c r="T10564" s="13"/>
      <c r="U10564" s="13"/>
      <c r="V10564" s="13"/>
      <c r="W10564" s="13"/>
    </row>
    <row r="10565" spans="1:23" ht="45" x14ac:dyDescent="0.25">
      <c r="A10565" s="4" t="s">
        <v>14121</v>
      </c>
      <c r="B10565" s="4" t="s">
        <v>2468</v>
      </c>
      <c r="C10565" s="4" t="s">
        <v>14118</v>
      </c>
      <c r="D10565" s="4" t="s">
        <v>655</v>
      </c>
      <c r="E10565" s="4" t="s">
        <v>65</v>
      </c>
      <c r="F10565" s="4">
        <v>9717744144</v>
      </c>
      <c r="G10565" s="4">
        <v>8800868486</v>
      </c>
      <c r="H10565" s="4" t="s">
        <v>14119</v>
      </c>
      <c r="I10565" s="4" t="s">
        <v>14120</v>
      </c>
      <c r="J10565" s="4" t="s">
        <v>14122</v>
      </c>
      <c r="L10565" s="4" t="s">
        <v>14123</v>
      </c>
      <c r="M10565" s="4" t="s">
        <v>163</v>
      </c>
      <c r="N10565" s="4">
        <v>121003</v>
      </c>
      <c r="O10565" s="4"/>
      <c r="P10565" s="4">
        <v>8071678903</v>
      </c>
      <c r="Q10565" s="31" t="s">
        <v>207498</v>
      </c>
      <c r="R10565" s="4"/>
      <c r="S10565" s="13" t="s">
        <v>227372</v>
      </c>
      <c r="T10565" s="13"/>
      <c r="U10565" s="13"/>
      <c r="V10565" s="13"/>
      <c r="W10565" s="13"/>
    </row>
    <row r="10566" spans="1:23" x14ac:dyDescent="0.25">
      <c r="A10566" s="4" t="s">
        <v>14910</v>
      </c>
      <c r="B10566" s="4" t="s">
        <v>2468</v>
      </c>
      <c r="C10566" s="4" t="s">
        <v>2583</v>
      </c>
      <c r="D10566" s="4" t="s">
        <v>14907</v>
      </c>
      <c r="E10566" s="4"/>
      <c r="F10566" s="4">
        <v>9891013440</v>
      </c>
      <c r="G10566" s="4">
        <v>9711928620</v>
      </c>
      <c r="H10566" s="4" t="s">
        <v>14908</v>
      </c>
      <c r="I10566" s="4" t="s">
        <v>14909</v>
      </c>
      <c r="J10566" s="4" t="s">
        <v>14911</v>
      </c>
      <c r="L10566" s="4" t="s">
        <v>7440</v>
      </c>
      <c r="M10566" s="4" t="s">
        <v>163</v>
      </c>
      <c r="N10566" s="4">
        <v>110001</v>
      </c>
      <c r="O10566" s="4"/>
      <c r="P10566" s="4">
        <v>8048075173</v>
      </c>
      <c r="Q10566" s="31"/>
      <c r="R10566" s="4"/>
      <c r="S10566" s="13" t="s">
        <v>200299</v>
      </c>
      <c r="T10566" s="13"/>
      <c r="U10566" s="13"/>
      <c r="V10566" s="13"/>
      <c r="W10566" s="13"/>
    </row>
    <row r="10567" spans="1:23" ht="30" x14ac:dyDescent="0.25">
      <c r="A10567" s="4" t="s">
        <v>15964</v>
      </c>
      <c r="B10567" s="4" t="s">
        <v>2468</v>
      </c>
      <c r="C10567" s="4" t="s">
        <v>15962</v>
      </c>
      <c r="D10567" s="4" t="s">
        <v>337</v>
      </c>
      <c r="E10567" s="4" t="s">
        <v>34</v>
      </c>
      <c r="F10567" s="4">
        <v>9873625024</v>
      </c>
      <c r="G10567" s="4">
        <v>9811487287</v>
      </c>
      <c r="H10567" s="4" t="s">
        <v>15963</v>
      </c>
      <c r="I10567" s="4"/>
      <c r="J10567" s="4" t="s">
        <v>15965</v>
      </c>
      <c r="L10567" s="4" t="s">
        <v>15966</v>
      </c>
      <c r="M10567" s="4" t="s">
        <v>163</v>
      </c>
      <c r="N10567" s="4">
        <v>121001</v>
      </c>
      <c r="O10567" s="4"/>
      <c r="P10567" s="4">
        <v>8071590982</v>
      </c>
      <c r="Q10567" s="31" t="s">
        <v>15961</v>
      </c>
      <c r="R10567" s="4"/>
      <c r="S10567" s="13" t="s">
        <v>15961</v>
      </c>
      <c r="T10567" s="13"/>
      <c r="U10567" s="13"/>
      <c r="V10567" s="13"/>
      <c r="W10567" s="13"/>
    </row>
    <row r="10568" spans="1:23" ht="30" x14ac:dyDescent="0.25">
      <c r="A10568" s="4" t="s">
        <v>16101</v>
      </c>
      <c r="B10568" s="4" t="s">
        <v>2468</v>
      </c>
      <c r="C10568" s="4" t="s">
        <v>5560</v>
      </c>
      <c r="D10568" s="4"/>
      <c r="E10568" s="4" t="s">
        <v>16099</v>
      </c>
      <c r="F10568" s="4">
        <v>9891415858</v>
      </c>
      <c r="G10568" s="4"/>
      <c r="H10568" s="4" t="s">
        <v>16100</v>
      </c>
      <c r="I10568" s="4"/>
      <c r="J10568" s="4" t="s">
        <v>16102</v>
      </c>
      <c r="L10568" s="4" t="s">
        <v>3312</v>
      </c>
      <c r="M10568" s="4" t="s">
        <v>163</v>
      </c>
      <c r="N10568" s="4">
        <v>121006</v>
      </c>
      <c r="O10568" s="4"/>
      <c r="P10568" s="4">
        <v>8048018840</v>
      </c>
      <c r="Q10568" s="31" t="s">
        <v>16098</v>
      </c>
      <c r="R10568" s="4"/>
      <c r="S10568" s="13" t="s">
        <v>16098</v>
      </c>
      <c r="T10568" s="13"/>
      <c r="U10568" s="13"/>
      <c r="V10568" s="13"/>
      <c r="W10568" s="13"/>
    </row>
    <row r="10569" spans="1:23" ht="45" x14ac:dyDescent="0.25">
      <c r="A10569" s="4" t="s">
        <v>16607</v>
      </c>
      <c r="B10569" s="4" t="s">
        <v>2468</v>
      </c>
      <c r="C10569" s="4" t="s">
        <v>5090</v>
      </c>
      <c r="D10569" s="4" t="s">
        <v>16605</v>
      </c>
      <c r="E10569" s="4" t="s">
        <v>27</v>
      </c>
      <c r="F10569" s="4">
        <v>9899283283</v>
      </c>
      <c r="G10569" s="4"/>
      <c r="H10569" s="4" t="s">
        <v>16606</v>
      </c>
      <c r="I10569" s="4"/>
      <c r="J10569" s="4" t="s">
        <v>16608</v>
      </c>
      <c r="L10569" s="4" t="s">
        <v>16609</v>
      </c>
      <c r="M10569" s="4" t="s">
        <v>163</v>
      </c>
      <c r="N10569" s="4">
        <v>121001</v>
      </c>
      <c r="O10569" s="4"/>
      <c r="P10569" s="4">
        <v>8046058610</v>
      </c>
      <c r="Q10569" s="31" t="s">
        <v>204818</v>
      </c>
      <c r="R10569" s="4"/>
      <c r="S10569" s="13" t="s">
        <v>194609</v>
      </c>
      <c r="T10569" s="13"/>
      <c r="U10569" s="13"/>
      <c r="V10569" s="13"/>
      <c r="W10569" s="13"/>
    </row>
    <row r="10570" spans="1:23" ht="30" x14ac:dyDescent="0.25">
      <c r="A10570" s="4" t="s">
        <v>17502</v>
      </c>
      <c r="B10570" s="4" t="s">
        <v>2468</v>
      </c>
      <c r="C10570" s="4" t="s">
        <v>7177</v>
      </c>
      <c r="D10570" s="4"/>
      <c r="E10570" s="4" t="s">
        <v>27</v>
      </c>
      <c r="F10570" s="4">
        <v>9910112447</v>
      </c>
      <c r="G10570" s="4">
        <v>9582230264</v>
      </c>
      <c r="H10570" s="4" t="s">
        <v>17500</v>
      </c>
      <c r="I10570" s="4" t="s">
        <v>17501</v>
      </c>
      <c r="J10570" s="4" t="s">
        <v>17503</v>
      </c>
      <c r="L10570" s="4" t="s">
        <v>1923</v>
      </c>
      <c r="M10570" s="4" t="s">
        <v>163</v>
      </c>
      <c r="N10570" s="4">
        <v>121001</v>
      </c>
      <c r="O10570" s="4" t="s">
        <v>17505</v>
      </c>
      <c r="P10570" s="4">
        <v>8071642274</v>
      </c>
      <c r="Q10570" s="31" t="s">
        <v>204819</v>
      </c>
      <c r="R10570" s="4"/>
      <c r="S10570" s="13" t="s">
        <v>200300</v>
      </c>
      <c r="T10570" s="13"/>
      <c r="U10570" s="13"/>
      <c r="V10570" s="13"/>
      <c r="W10570" s="13"/>
    </row>
    <row r="10571" spans="1:23" x14ac:dyDescent="0.25">
      <c r="A10571" s="4" t="s">
        <v>20381</v>
      </c>
      <c r="B10571" s="4" t="s">
        <v>2468</v>
      </c>
      <c r="C10571" s="4" t="s">
        <v>956</v>
      </c>
      <c r="D10571" s="4" t="s">
        <v>20378</v>
      </c>
      <c r="E10571" s="4" t="s">
        <v>20379</v>
      </c>
      <c r="F10571" s="4">
        <v>9873575711</v>
      </c>
      <c r="G10571" s="4"/>
      <c r="H10571" s="4" t="s">
        <v>20380</v>
      </c>
      <c r="I10571" s="4"/>
      <c r="J10571" s="4" t="s">
        <v>20382</v>
      </c>
      <c r="L10571" s="4" t="s">
        <v>20383</v>
      </c>
      <c r="M10571" s="4" t="s">
        <v>163</v>
      </c>
      <c r="N10571" s="4">
        <v>121003</v>
      </c>
      <c r="O10571" s="4"/>
      <c r="P10571" s="4">
        <v>8046053867</v>
      </c>
      <c r="Q10571" s="31"/>
      <c r="R10571" s="4"/>
      <c r="S10571" s="13" t="s">
        <v>227373</v>
      </c>
      <c r="T10571" s="13"/>
      <c r="U10571" s="13"/>
      <c r="V10571" s="13"/>
      <c r="W10571" s="13"/>
    </row>
    <row r="10572" spans="1:23" ht="45" x14ac:dyDescent="0.25">
      <c r="A10572" s="4" t="s">
        <v>21622</v>
      </c>
      <c r="B10572" s="4" t="s">
        <v>2468</v>
      </c>
      <c r="C10572" s="4" t="s">
        <v>10263</v>
      </c>
      <c r="D10572" s="4" t="s">
        <v>570</v>
      </c>
      <c r="E10572" s="4" t="s">
        <v>27</v>
      </c>
      <c r="F10572" s="4">
        <v>9818163310</v>
      </c>
      <c r="G10572" s="4">
        <v>9312260528</v>
      </c>
      <c r="H10572" s="4" t="s">
        <v>21621</v>
      </c>
      <c r="I10572" s="4"/>
      <c r="J10572" s="4" t="s">
        <v>21623</v>
      </c>
      <c r="L10572" s="4" t="s">
        <v>21624</v>
      </c>
      <c r="M10572" s="4" t="s">
        <v>163</v>
      </c>
      <c r="N10572" s="4">
        <v>121001</v>
      </c>
      <c r="O10572" s="4"/>
      <c r="P10572" s="4">
        <v>8048562162</v>
      </c>
      <c r="Q10572" s="31" t="s">
        <v>204820</v>
      </c>
      <c r="R10572" s="4"/>
      <c r="S10572" s="13" t="s">
        <v>200301</v>
      </c>
      <c r="T10572" s="13"/>
      <c r="U10572" s="13"/>
      <c r="V10572" s="13"/>
      <c r="W10572" s="13"/>
    </row>
    <row r="10573" spans="1:23" ht="30" x14ac:dyDescent="0.25">
      <c r="A10573" s="4" t="s">
        <v>23053</v>
      </c>
      <c r="B10573" s="4" t="s">
        <v>2468</v>
      </c>
      <c r="C10573" s="4" t="s">
        <v>23051</v>
      </c>
      <c r="D10573" s="4" t="s">
        <v>8982</v>
      </c>
      <c r="E10573" s="4" t="s">
        <v>27</v>
      </c>
      <c r="F10573" s="4">
        <v>9999553114</v>
      </c>
      <c r="G10573" s="4"/>
      <c r="H10573" s="4" t="s">
        <v>23052</v>
      </c>
      <c r="I10573" s="4"/>
      <c r="J10573" s="4" t="s">
        <v>23054</v>
      </c>
      <c r="L10573" s="4" t="s">
        <v>23055</v>
      </c>
      <c r="M10573" s="4" t="s">
        <v>163</v>
      </c>
      <c r="N10573" s="4">
        <v>121001</v>
      </c>
      <c r="O10573" s="4"/>
      <c r="P10573" s="4">
        <v>8046081089</v>
      </c>
      <c r="Q10573" s="31" t="s">
        <v>23050</v>
      </c>
      <c r="R10573" s="4"/>
      <c r="S10573" s="13" t="s">
        <v>23050</v>
      </c>
      <c r="T10573" s="13"/>
      <c r="U10573" s="13"/>
      <c r="V10573" s="13"/>
      <c r="W10573" s="13"/>
    </row>
    <row r="10574" spans="1:23" x14ac:dyDescent="0.25">
      <c r="A10574" s="4" t="s">
        <v>24068</v>
      </c>
      <c r="B10574" s="4" t="s">
        <v>2468</v>
      </c>
      <c r="C10574" s="4" t="s">
        <v>4534</v>
      </c>
      <c r="D10574" s="4" t="s">
        <v>570</v>
      </c>
      <c r="E10574" s="4" t="s">
        <v>27</v>
      </c>
      <c r="F10574" s="4">
        <v>9818661471</v>
      </c>
      <c r="G10574" s="4"/>
      <c r="H10574" s="4" t="s">
        <v>24067</v>
      </c>
      <c r="I10574" s="4"/>
      <c r="J10574" s="4" t="s">
        <v>24069</v>
      </c>
      <c r="L10574" s="4" t="s">
        <v>16831</v>
      </c>
      <c r="M10574" s="4" t="s">
        <v>163</v>
      </c>
      <c r="N10574" s="4">
        <v>121002</v>
      </c>
      <c r="O10574" s="4" t="s">
        <v>24070</v>
      </c>
      <c r="P10574" s="4">
        <v>8048420472</v>
      </c>
      <c r="Q10574" s="31"/>
      <c r="R10574" s="4"/>
      <c r="S10574" s="13" t="s">
        <v>24066</v>
      </c>
      <c r="T10574" s="13"/>
      <c r="U10574" s="13"/>
      <c r="V10574" s="13"/>
      <c r="W10574" s="13"/>
    </row>
    <row r="10575" spans="1:23" x14ac:dyDescent="0.25">
      <c r="A10575" s="4" t="s">
        <v>24569</v>
      </c>
      <c r="B10575" s="4" t="s">
        <v>2468</v>
      </c>
      <c r="C10575" s="4" t="s">
        <v>8392</v>
      </c>
      <c r="D10575" s="4" t="s">
        <v>12138</v>
      </c>
      <c r="E10575" s="4" t="s">
        <v>24567</v>
      </c>
      <c r="F10575" s="4">
        <v>9910394160</v>
      </c>
      <c r="G10575" s="4">
        <v>9871284120</v>
      </c>
      <c r="H10575" s="4" t="s">
        <v>24568</v>
      </c>
      <c r="I10575" s="4"/>
      <c r="J10575" s="4" t="s">
        <v>24570</v>
      </c>
      <c r="L10575" s="4" t="s">
        <v>3245</v>
      </c>
      <c r="M10575" s="4" t="s">
        <v>163</v>
      </c>
      <c r="N10575" s="4">
        <v>121005</v>
      </c>
      <c r="O10575" s="4" t="s">
        <v>24571</v>
      </c>
      <c r="P10575" s="4">
        <v>8042967872</v>
      </c>
      <c r="Q10575" s="31"/>
      <c r="R10575" s="4"/>
      <c r="S10575" s="13" t="s">
        <v>24566</v>
      </c>
      <c r="T10575" s="13"/>
      <c r="U10575" s="13"/>
      <c r="V10575" s="13"/>
      <c r="W10575" s="13"/>
    </row>
    <row r="10576" spans="1:23" ht="30" x14ac:dyDescent="0.25">
      <c r="A10576" s="4" t="s">
        <v>27780</v>
      </c>
      <c r="B10576" s="4" t="s">
        <v>2468</v>
      </c>
      <c r="C10576" s="4" t="s">
        <v>3799</v>
      </c>
      <c r="D10576" s="4" t="s">
        <v>1545</v>
      </c>
      <c r="E10576" s="4" t="s">
        <v>27</v>
      </c>
      <c r="F10576" s="4">
        <v>9811788369</v>
      </c>
      <c r="G10576" s="4">
        <v>9811208132</v>
      </c>
      <c r="H10576" s="4" t="s">
        <v>27778</v>
      </c>
      <c r="I10576" s="4" t="s">
        <v>27779</v>
      </c>
      <c r="J10576" s="4" t="s">
        <v>27781</v>
      </c>
      <c r="L10576" s="4" t="s">
        <v>27782</v>
      </c>
      <c r="M10576" s="4" t="s">
        <v>163</v>
      </c>
      <c r="N10576" s="4">
        <v>121002</v>
      </c>
      <c r="O10576" s="4"/>
      <c r="P10576" s="4">
        <v>8049676391</v>
      </c>
      <c r="Q10576" s="31" t="s">
        <v>27777</v>
      </c>
      <c r="R10576" s="4"/>
      <c r="S10576" s="13" t="s">
        <v>200302</v>
      </c>
      <c r="T10576" s="13"/>
      <c r="U10576" s="13"/>
      <c r="V10576" s="13"/>
      <c r="W10576" s="13"/>
    </row>
    <row r="10577" spans="1:23" ht="45" x14ac:dyDescent="0.25">
      <c r="A10577" s="4" t="s">
        <v>30510</v>
      </c>
      <c r="B10577" s="4" t="s">
        <v>2468</v>
      </c>
      <c r="C10577" s="4" t="s">
        <v>26061</v>
      </c>
      <c r="D10577" s="4" t="s">
        <v>8982</v>
      </c>
      <c r="E10577" s="4" t="s">
        <v>34</v>
      </c>
      <c r="F10577" s="4">
        <v>9167103545</v>
      </c>
      <c r="G10577" s="4">
        <v>9717064545</v>
      </c>
      <c r="H10577" s="4" t="s">
        <v>30508</v>
      </c>
      <c r="I10577" s="4" t="s">
        <v>30509</v>
      </c>
      <c r="J10577" s="4" t="s">
        <v>30511</v>
      </c>
      <c r="L10577" s="4" t="s">
        <v>30512</v>
      </c>
      <c r="M10577" s="4" t="s">
        <v>163</v>
      </c>
      <c r="N10577" s="4">
        <v>121001</v>
      </c>
      <c r="O10577" s="4"/>
      <c r="P10577" s="4">
        <v>8048119700</v>
      </c>
      <c r="Q10577" s="31" t="s">
        <v>204821</v>
      </c>
      <c r="R10577" s="4"/>
      <c r="S10577" s="13" t="s">
        <v>200303</v>
      </c>
      <c r="T10577" s="13"/>
      <c r="U10577" s="13"/>
      <c r="V10577" s="13"/>
      <c r="W10577" s="13"/>
    </row>
    <row r="10578" spans="1:23" x14ac:dyDescent="0.25">
      <c r="A10578" s="4" t="s">
        <v>31598</v>
      </c>
      <c r="B10578" s="4" t="s">
        <v>2468</v>
      </c>
      <c r="C10578" s="4" t="s">
        <v>932</v>
      </c>
      <c r="D10578" s="4" t="s">
        <v>15914</v>
      </c>
      <c r="E10578" s="4" t="s">
        <v>74</v>
      </c>
      <c r="F10578" s="4">
        <v>9899559242</v>
      </c>
      <c r="G10578" s="4">
        <v>9717300824</v>
      </c>
      <c r="H10578" s="4" t="s">
        <v>31597</v>
      </c>
      <c r="I10578" s="4"/>
      <c r="J10578" s="4" t="s">
        <v>31599</v>
      </c>
      <c r="L10578" s="4" t="s">
        <v>31600</v>
      </c>
      <c r="M10578" s="4" t="s">
        <v>163</v>
      </c>
      <c r="N10578" s="4">
        <v>121004</v>
      </c>
      <c r="O10578" s="4" t="s">
        <v>31601</v>
      </c>
      <c r="P10578" s="4">
        <v>8048113640</v>
      </c>
      <c r="Q10578" s="31"/>
      <c r="R10578" s="4"/>
      <c r="S10578" s="13" t="s">
        <v>216107</v>
      </c>
      <c r="T10578" s="13"/>
      <c r="U10578" s="13"/>
      <c r="V10578" s="13"/>
      <c r="W10578" s="13"/>
    </row>
    <row r="10579" spans="1:23" ht="45" x14ac:dyDescent="0.25">
      <c r="A10579" s="4" t="s">
        <v>31866</v>
      </c>
      <c r="B10579" s="4" t="s">
        <v>2468</v>
      </c>
      <c r="C10579" s="4" t="s">
        <v>31863</v>
      </c>
      <c r="D10579" s="4" t="s">
        <v>13806</v>
      </c>
      <c r="E10579" s="4" t="s">
        <v>175</v>
      </c>
      <c r="F10579" s="4">
        <v>8750050170</v>
      </c>
      <c r="G10579" s="4">
        <v>9810163769</v>
      </c>
      <c r="H10579" s="4" t="s">
        <v>31864</v>
      </c>
      <c r="I10579" s="4" t="s">
        <v>31865</v>
      </c>
      <c r="J10579" s="4" t="s">
        <v>31867</v>
      </c>
      <c r="L10579" s="4" t="s">
        <v>21586</v>
      </c>
      <c r="M10579" s="4" t="s">
        <v>163</v>
      </c>
      <c r="N10579" s="4">
        <v>121102</v>
      </c>
      <c r="O10579" s="4" t="s">
        <v>31868</v>
      </c>
      <c r="P10579" s="4">
        <v>8042538813</v>
      </c>
      <c r="Q10579" s="31" t="s">
        <v>207499</v>
      </c>
      <c r="R10579" s="4"/>
      <c r="S10579" s="13" t="s">
        <v>194610</v>
      </c>
      <c r="T10579" s="13"/>
      <c r="U10579" s="13"/>
      <c r="V10579" s="13"/>
      <c r="W10579" s="13"/>
    </row>
    <row r="10580" spans="1:23" ht="45" x14ac:dyDescent="0.25">
      <c r="A10580" s="4" t="s">
        <v>32724</v>
      </c>
      <c r="B10580" s="4" t="s">
        <v>2468</v>
      </c>
      <c r="C10580" s="4" t="s">
        <v>2183</v>
      </c>
      <c r="D10580" s="4" t="s">
        <v>9295</v>
      </c>
      <c r="E10580" s="4" t="s">
        <v>27</v>
      </c>
      <c r="F10580" s="4">
        <v>8882211118</v>
      </c>
      <c r="G10580" s="4">
        <v>9717980223</v>
      </c>
      <c r="H10580" s="4" t="s">
        <v>32722</v>
      </c>
      <c r="I10580" s="4" t="s">
        <v>32723</v>
      </c>
      <c r="J10580" s="4" t="s">
        <v>32725</v>
      </c>
      <c r="L10580" s="4" t="s">
        <v>32726</v>
      </c>
      <c r="M10580" s="4" t="s">
        <v>163</v>
      </c>
      <c r="N10580" s="4">
        <v>121003</v>
      </c>
      <c r="O10580" s="4"/>
      <c r="P10580" s="4">
        <v>8046065571</v>
      </c>
      <c r="Q10580" s="31" t="s">
        <v>207500</v>
      </c>
      <c r="R10580" s="4"/>
      <c r="S10580" s="13" t="s">
        <v>194611</v>
      </c>
      <c r="T10580" s="13"/>
      <c r="U10580" s="13"/>
      <c r="V10580" s="13"/>
      <c r="W10580" s="13"/>
    </row>
    <row r="10581" spans="1:23" x14ac:dyDescent="0.25">
      <c r="A10581" s="4" t="s">
        <v>33463</v>
      </c>
      <c r="B10581" s="4" t="s">
        <v>2468</v>
      </c>
      <c r="C10581" s="4" t="s">
        <v>33460</v>
      </c>
      <c r="D10581" s="4" t="s">
        <v>99</v>
      </c>
      <c r="E10581" s="4" t="s">
        <v>34</v>
      </c>
      <c r="F10581" s="4">
        <v>9811313153</v>
      </c>
      <c r="G10581" s="4"/>
      <c r="H10581" s="4" t="s">
        <v>33461</v>
      </c>
      <c r="I10581" s="4" t="s">
        <v>33462</v>
      </c>
      <c r="J10581" s="4" t="s">
        <v>33464</v>
      </c>
      <c r="L10581" s="4"/>
      <c r="M10581" s="4" t="s">
        <v>163</v>
      </c>
      <c r="N10581" s="4">
        <v>121001</v>
      </c>
      <c r="O10581" s="4" t="s">
        <v>33465</v>
      </c>
      <c r="P10581" s="4">
        <v>8049675673</v>
      </c>
      <c r="Q10581" s="31"/>
      <c r="R10581" s="4"/>
      <c r="S10581" s="13" t="s">
        <v>200304</v>
      </c>
      <c r="T10581" s="13"/>
      <c r="U10581" s="13"/>
      <c r="V10581" s="13"/>
      <c r="W10581" s="13"/>
    </row>
    <row r="10582" spans="1:23" ht="30" x14ac:dyDescent="0.25">
      <c r="A10582" s="4" t="s">
        <v>35419</v>
      </c>
      <c r="B10582" s="4" t="s">
        <v>2468</v>
      </c>
      <c r="C10582" s="4" t="s">
        <v>19386</v>
      </c>
      <c r="D10582" s="4" t="s">
        <v>35417</v>
      </c>
      <c r="E10582" s="4" t="s">
        <v>34</v>
      </c>
      <c r="F10582" s="4">
        <v>9911668572</v>
      </c>
      <c r="G10582" s="4">
        <v>7503742800</v>
      </c>
      <c r="H10582" s="4" t="s">
        <v>35418</v>
      </c>
      <c r="I10582" s="4"/>
      <c r="J10582" s="4" t="s">
        <v>35420</v>
      </c>
      <c r="L10582" s="4" t="s">
        <v>35421</v>
      </c>
      <c r="M10582" s="4" t="s">
        <v>163</v>
      </c>
      <c r="N10582" s="4">
        <v>121009</v>
      </c>
      <c r="O10582" s="4"/>
      <c r="P10582" s="4">
        <v>8049593237</v>
      </c>
      <c r="Q10582" s="31" t="s">
        <v>216108</v>
      </c>
      <c r="R10582" s="4"/>
      <c r="S10582" s="13" t="s">
        <v>216109</v>
      </c>
      <c r="T10582" s="13"/>
      <c r="U10582" s="13"/>
      <c r="V10582" s="13"/>
      <c r="W10582" s="13"/>
    </row>
    <row r="10583" spans="1:23" ht="30" x14ac:dyDescent="0.25">
      <c r="A10583" s="4" t="s">
        <v>35810</v>
      </c>
      <c r="B10583" s="4" t="s">
        <v>2468</v>
      </c>
      <c r="C10583" s="4" t="s">
        <v>35807</v>
      </c>
      <c r="D10583" s="4" t="s">
        <v>99</v>
      </c>
      <c r="E10583" s="4" t="s">
        <v>34</v>
      </c>
      <c r="F10583" s="4">
        <v>7599373614</v>
      </c>
      <c r="G10583" s="4">
        <v>9812095366</v>
      </c>
      <c r="H10583" s="4" t="s">
        <v>35808</v>
      </c>
      <c r="I10583" s="4" t="s">
        <v>35809</v>
      </c>
      <c r="J10583" s="4" t="s">
        <v>35811</v>
      </c>
      <c r="L10583" s="4" t="s">
        <v>35812</v>
      </c>
      <c r="M10583" s="4" t="s">
        <v>163</v>
      </c>
      <c r="N10583" s="4">
        <v>121005</v>
      </c>
      <c r="O10583" s="4"/>
      <c r="P10583" s="4">
        <v>8048621233</v>
      </c>
      <c r="Q10583" s="31" t="s">
        <v>207501</v>
      </c>
      <c r="R10583" s="4"/>
      <c r="S10583" s="13" t="s">
        <v>194612</v>
      </c>
      <c r="T10583" s="13"/>
      <c r="U10583" s="13"/>
      <c r="V10583" s="13"/>
      <c r="W10583" s="13"/>
    </row>
    <row r="10584" spans="1:23" ht="45" x14ac:dyDescent="0.25">
      <c r="A10584" s="4" t="s">
        <v>36861</v>
      </c>
      <c r="B10584" s="4" t="s">
        <v>2468</v>
      </c>
      <c r="C10584" s="4" t="s">
        <v>16496</v>
      </c>
      <c r="D10584" s="4" t="s">
        <v>24375</v>
      </c>
      <c r="E10584" s="4" t="s">
        <v>34</v>
      </c>
      <c r="F10584" s="4">
        <v>9717420302</v>
      </c>
      <c r="G10584" s="4">
        <v>8010118345</v>
      </c>
      <c r="H10584" s="4" t="s">
        <v>36860</v>
      </c>
      <c r="I10584" s="4"/>
      <c r="J10584" s="4" t="s">
        <v>36862</v>
      </c>
      <c r="L10584" s="4"/>
      <c r="M10584" s="4" t="s">
        <v>163</v>
      </c>
      <c r="N10584" s="4">
        <v>121003</v>
      </c>
      <c r="O10584" s="4"/>
      <c r="P10584" s="4">
        <v>8045138493</v>
      </c>
      <c r="Q10584" s="31" t="s">
        <v>207502</v>
      </c>
      <c r="R10584" s="4"/>
      <c r="S10584" s="13" t="s">
        <v>194613</v>
      </c>
      <c r="T10584" s="13"/>
      <c r="U10584" s="13"/>
      <c r="V10584" s="13"/>
      <c r="W10584" s="13"/>
    </row>
    <row r="10585" spans="1:23" x14ac:dyDescent="0.25">
      <c r="A10585" s="4" t="s">
        <v>36865</v>
      </c>
      <c r="B10585" s="4" t="s">
        <v>2468</v>
      </c>
      <c r="C10585" s="4" t="s">
        <v>514</v>
      </c>
      <c r="D10585" s="4" t="s">
        <v>149</v>
      </c>
      <c r="E10585" s="4" t="s">
        <v>4339</v>
      </c>
      <c r="F10585" s="4">
        <v>9810633256</v>
      </c>
      <c r="G10585" s="4">
        <v>8802248663</v>
      </c>
      <c r="H10585" s="4" t="s">
        <v>36864</v>
      </c>
      <c r="I10585" s="4"/>
      <c r="J10585" s="4" t="s">
        <v>36866</v>
      </c>
      <c r="L10585" s="4"/>
      <c r="M10585" s="4" t="s">
        <v>163</v>
      </c>
      <c r="N10585" s="4">
        <v>121003</v>
      </c>
      <c r="O10585" s="4" t="s">
        <v>36867</v>
      </c>
      <c r="P10585" s="4">
        <v>8071810499</v>
      </c>
      <c r="Q10585" s="31" t="s">
        <v>36863</v>
      </c>
      <c r="R10585" s="4"/>
      <c r="S10585" s="13" t="s">
        <v>216110</v>
      </c>
      <c r="T10585" s="13"/>
      <c r="U10585" s="13"/>
      <c r="V10585" s="13"/>
      <c r="W10585" s="13"/>
    </row>
    <row r="10586" spans="1:23" ht="45" x14ac:dyDescent="0.25">
      <c r="A10586" s="4" t="s">
        <v>36917</v>
      </c>
      <c r="B10586" s="4" t="s">
        <v>2468</v>
      </c>
      <c r="C10586" s="4" t="s">
        <v>36914</v>
      </c>
      <c r="D10586" s="4" t="s">
        <v>242</v>
      </c>
      <c r="E10586" s="4" t="s">
        <v>84</v>
      </c>
      <c r="F10586" s="4">
        <v>8826816347</v>
      </c>
      <c r="G10586" s="4">
        <v>9871347691</v>
      </c>
      <c r="H10586" s="4" t="s">
        <v>36915</v>
      </c>
      <c r="I10586" s="4" t="s">
        <v>36916</v>
      </c>
      <c r="J10586" s="4" t="s">
        <v>36918</v>
      </c>
      <c r="L10586" s="4" t="s">
        <v>36919</v>
      </c>
      <c r="M10586" s="4" t="s">
        <v>163</v>
      </c>
      <c r="N10586" s="4">
        <v>121003</v>
      </c>
      <c r="O10586" s="4"/>
      <c r="P10586" s="4">
        <v>8048020562</v>
      </c>
      <c r="Q10586" s="31" t="s">
        <v>36913</v>
      </c>
      <c r="R10586" s="4"/>
      <c r="S10586" s="13" t="s">
        <v>194614</v>
      </c>
      <c r="T10586" s="13"/>
      <c r="U10586" s="13"/>
      <c r="V10586" s="13"/>
      <c r="W10586" s="13"/>
    </row>
    <row r="10587" spans="1:23" x14ac:dyDescent="0.25">
      <c r="A10587" s="4" t="s">
        <v>39212</v>
      </c>
      <c r="B10587" s="4" t="s">
        <v>2468</v>
      </c>
      <c r="C10587" s="4" t="s">
        <v>39209</v>
      </c>
      <c r="D10587" s="4" t="s">
        <v>194</v>
      </c>
      <c r="E10587" s="4" t="s">
        <v>34</v>
      </c>
      <c r="F10587" s="4">
        <v>9310354321</v>
      </c>
      <c r="G10587" s="4">
        <v>9311354321</v>
      </c>
      <c r="H10587" s="4" t="s">
        <v>39210</v>
      </c>
      <c r="I10587" s="4" t="s">
        <v>39211</v>
      </c>
      <c r="J10587" s="4" t="s">
        <v>39213</v>
      </c>
      <c r="L10587" s="4" t="s">
        <v>39214</v>
      </c>
      <c r="M10587" s="4" t="s">
        <v>163</v>
      </c>
      <c r="N10587" s="4">
        <v>121001</v>
      </c>
      <c r="O10587" s="4" t="s">
        <v>39215</v>
      </c>
      <c r="P10587" s="4">
        <v>8042907589</v>
      </c>
      <c r="Q10587" s="31" t="s">
        <v>39208</v>
      </c>
      <c r="R10587" s="4"/>
      <c r="S10587" s="13" t="s">
        <v>227374</v>
      </c>
      <c r="T10587" s="13"/>
      <c r="U10587" s="13"/>
      <c r="V10587" s="13"/>
      <c r="W10587" s="13"/>
    </row>
    <row r="10588" spans="1:23" ht="45" x14ac:dyDescent="0.25">
      <c r="A10588" s="4" t="s">
        <v>39372</v>
      </c>
      <c r="B10588" s="4" t="s">
        <v>2468</v>
      </c>
      <c r="C10588" s="4" t="s">
        <v>11883</v>
      </c>
      <c r="D10588" s="4" t="s">
        <v>12138</v>
      </c>
      <c r="E10588" s="4" t="s">
        <v>34</v>
      </c>
      <c r="F10588" s="4">
        <v>9718522221</v>
      </c>
      <c r="G10588" s="4">
        <v>9212465960</v>
      </c>
      <c r="H10588" s="4" t="s">
        <v>39371</v>
      </c>
      <c r="I10588" s="4"/>
      <c r="J10588" s="4" t="s">
        <v>39373</v>
      </c>
      <c r="L10588" s="4" t="s">
        <v>22955</v>
      </c>
      <c r="M10588" s="4" t="s">
        <v>163</v>
      </c>
      <c r="N10588" s="4">
        <v>121004</v>
      </c>
      <c r="O10588" s="4"/>
      <c r="P10588" s="4">
        <v>8071745121</v>
      </c>
      <c r="Q10588" s="31" t="s">
        <v>204822</v>
      </c>
      <c r="R10588" s="4"/>
      <c r="S10588" s="13" t="s">
        <v>200305</v>
      </c>
      <c r="T10588" s="13"/>
      <c r="U10588" s="13"/>
      <c r="V10588" s="13"/>
      <c r="W10588" s="13"/>
    </row>
    <row r="10589" spans="1:23" ht="45" x14ac:dyDescent="0.25">
      <c r="A10589" s="4" t="s">
        <v>41465</v>
      </c>
      <c r="B10589" s="4" t="s">
        <v>2468</v>
      </c>
      <c r="C10589" s="4" t="s">
        <v>24019</v>
      </c>
      <c r="D10589" s="4" t="s">
        <v>35966</v>
      </c>
      <c r="E10589" s="4" t="s">
        <v>34</v>
      </c>
      <c r="F10589" s="4">
        <v>8588856116</v>
      </c>
      <c r="G10589" s="4">
        <v>9313176116</v>
      </c>
      <c r="H10589" s="4" t="s">
        <v>41463</v>
      </c>
      <c r="I10589" s="4" t="s">
        <v>41464</v>
      </c>
      <c r="J10589" s="4" t="s">
        <v>41466</v>
      </c>
      <c r="L10589" s="4" t="s">
        <v>4078</v>
      </c>
      <c r="M10589" s="4" t="s">
        <v>163</v>
      </c>
      <c r="N10589" s="4">
        <v>121004</v>
      </c>
      <c r="O10589" s="4"/>
      <c r="P10589" s="4">
        <v>8049591593</v>
      </c>
      <c r="Q10589" s="31" t="s">
        <v>41462</v>
      </c>
      <c r="R10589" s="4"/>
      <c r="S10589" s="13" t="s">
        <v>194615</v>
      </c>
      <c r="T10589" s="13"/>
      <c r="U10589" s="13"/>
      <c r="V10589" s="13"/>
      <c r="W10589" s="13"/>
    </row>
    <row r="10590" spans="1:23" ht="45" x14ac:dyDescent="0.25">
      <c r="A10590" s="4" t="s">
        <v>42021</v>
      </c>
      <c r="B10590" s="4" t="s">
        <v>2468</v>
      </c>
      <c r="C10590" s="4" t="s">
        <v>42018</v>
      </c>
      <c r="D10590" s="4" t="s">
        <v>242</v>
      </c>
      <c r="E10590" s="4" t="s">
        <v>34</v>
      </c>
      <c r="F10590" s="4">
        <v>9599839480</v>
      </c>
      <c r="G10590" s="4">
        <v>9717675499</v>
      </c>
      <c r="H10590" s="4" t="s">
        <v>42019</v>
      </c>
      <c r="I10590" s="4" t="s">
        <v>42020</v>
      </c>
      <c r="J10590" s="4" t="s">
        <v>42022</v>
      </c>
      <c r="L10590" s="4" t="s">
        <v>15738</v>
      </c>
      <c r="M10590" s="4" t="s">
        <v>163</v>
      </c>
      <c r="N10590" s="4">
        <v>121004</v>
      </c>
      <c r="O10590" s="4"/>
      <c r="P10590" s="4">
        <v>8048015393</v>
      </c>
      <c r="Q10590" s="31" t="s">
        <v>42017</v>
      </c>
      <c r="R10590" s="4"/>
      <c r="S10590" s="13" t="s">
        <v>200306</v>
      </c>
      <c r="T10590" s="13"/>
      <c r="U10590" s="13"/>
      <c r="V10590" s="13"/>
      <c r="W10590" s="13"/>
    </row>
    <row r="10591" spans="1:23" x14ac:dyDescent="0.25">
      <c r="A10591" s="4" t="s">
        <v>42076</v>
      </c>
      <c r="B10591" s="4" t="s">
        <v>2468</v>
      </c>
      <c r="C10591" s="4" t="s">
        <v>148</v>
      </c>
      <c r="D10591" s="4" t="s">
        <v>149</v>
      </c>
      <c r="E10591" s="4" t="s">
        <v>27</v>
      </c>
      <c r="F10591" s="4">
        <v>9891668365</v>
      </c>
      <c r="G10591" s="4">
        <v>9910456952</v>
      </c>
      <c r="H10591" s="4" t="s">
        <v>42074</v>
      </c>
      <c r="I10591" s="4" t="s">
        <v>42075</v>
      </c>
      <c r="J10591" s="4" t="s">
        <v>42077</v>
      </c>
      <c r="L10591" s="4" t="s">
        <v>12959</v>
      </c>
      <c r="M10591" s="4" t="s">
        <v>163</v>
      </c>
      <c r="N10591" s="4">
        <v>121004</v>
      </c>
      <c r="O10591" s="4"/>
      <c r="P10591" s="4">
        <v>8046028909</v>
      </c>
      <c r="Q10591" s="31"/>
      <c r="R10591" s="4"/>
      <c r="S10591" s="13" t="s">
        <v>227375</v>
      </c>
      <c r="T10591" s="13"/>
      <c r="U10591" s="13"/>
      <c r="V10591" s="13"/>
      <c r="W10591" s="13"/>
    </row>
    <row r="10592" spans="1:23" ht="45" x14ac:dyDescent="0.25">
      <c r="A10592" s="4" t="s">
        <v>43623</v>
      </c>
      <c r="B10592" s="4" t="s">
        <v>2468</v>
      </c>
      <c r="C10592" s="4" t="s">
        <v>2834</v>
      </c>
      <c r="D10592" s="4" t="s">
        <v>43620</v>
      </c>
      <c r="E10592" s="4" t="s">
        <v>34</v>
      </c>
      <c r="F10592" s="4">
        <v>9560456633</v>
      </c>
      <c r="G10592" s="4"/>
      <c r="H10592" s="4" t="s">
        <v>43621</v>
      </c>
      <c r="I10592" s="4" t="s">
        <v>43622</v>
      </c>
      <c r="J10592" s="4" t="s">
        <v>43624</v>
      </c>
      <c r="L10592" s="4" t="s">
        <v>43625</v>
      </c>
      <c r="M10592" s="4" t="s">
        <v>163</v>
      </c>
      <c r="N10592" s="4">
        <v>121002</v>
      </c>
      <c r="O10592" s="4"/>
      <c r="P10592" s="4">
        <v>8043255852</v>
      </c>
      <c r="Q10592" s="31" t="s">
        <v>216111</v>
      </c>
      <c r="R10592" s="4"/>
      <c r="S10592" s="13" t="s">
        <v>216112</v>
      </c>
      <c r="T10592" s="13"/>
      <c r="U10592" s="13"/>
      <c r="V10592" s="13"/>
      <c r="W10592" s="13"/>
    </row>
    <row r="10593" spans="1:23" x14ac:dyDescent="0.25">
      <c r="A10593" s="4" t="s">
        <v>43838</v>
      </c>
      <c r="B10593" s="4" t="s">
        <v>2468</v>
      </c>
      <c r="C10593" s="4" t="s">
        <v>712</v>
      </c>
      <c r="D10593" s="4" t="s">
        <v>5165</v>
      </c>
      <c r="E10593" s="4" t="s">
        <v>74</v>
      </c>
      <c r="F10593" s="4">
        <v>9958055434</v>
      </c>
      <c r="G10593" s="4">
        <v>9871916434</v>
      </c>
      <c r="H10593" s="4" t="s">
        <v>43836</v>
      </c>
      <c r="I10593" s="4" t="s">
        <v>43837</v>
      </c>
      <c r="J10593" s="4" t="s">
        <v>43839</v>
      </c>
      <c r="L10593" s="4" t="s">
        <v>3200</v>
      </c>
      <c r="M10593" s="4" t="s">
        <v>163</v>
      </c>
      <c r="N10593" s="4">
        <v>121001</v>
      </c>
      <c r="O10593" s="4"/>
      <c r="P10593" s="4">
        <v>8046061101</v>
      </c>
      <c r="Q10593" s="31"/>
      <c r="R10593" s="4"/>
      <c r="S10593" s="13" t="s">
        <v>200307</v>
      </c>
      <c r="T10593" s="13"/>
      <c r="U10593" s="13"/>
      <c r="V10593" s="13"/>
      <c r="W10593" s="13"/>
    </row>
    <row r="10594" spans="1:23" ht="45" x14ac:dyDescent="0.25">
      <c r="A10594" s="4" t="s">
        <v>44138</v>
      </c>
      <c r="B10594" s="4" t="s">
        <v>2468</v>
      </c>
      <c r="C10594" s="4" t="s">
        <v>44135</v>
      </c>
      <c r="D10594" s="4" t="s">
        <v>337</v>
      </c>
      <c r="E10594" s="4" t="s">
        <v>34</v>
      </c>
      <c r="F10594" s="4">
        <v>9871168111</v>
      </c>
      <c r="G10594" s="4">
        <v>9811072117</v>
      </c>
      <c r="H10594" s="4" t="s">
        <v>44136</v>
      </c>
      <c r="I10594" s="4" t="s">
        <v>44137</v>
      </c>
      <c r="J10594" s="4" t="s">
        <v>44139</v>
      </c>
      <c r="L10594" s="4" t="s">
        <v>13084</v>
      </c>
      <c r="M10594" s="4" t="s">
        <v>163</v>
      </c>
      <c r="N10594" s="4">
        <v>121004</v>
      </c>
      <c r="O10594" s="4" t="s">
        <v>44140</v>
      </c>
      <c r="P10594" s="4">
        <v>8048567235</v>
      </c>
      <c r="Q10594" s="31" t="s">
        <v>44134</v>
      </c>
      <c r="R10594" s="4"/>
      <c r="S10594" s="13" t="s">
        <v>194616</v>
      </c>
      <c r="T10594" s="13"/>
      <c r="U10594" s="13"/>
      <c r="V10594" s="13"/>
      <c r="W10594" s="13"/>
    </row>
    <row r="10595" spans="1:23" ht="45" x14ac:dyDescent="0.25">
      <c r="A10595" s="4" t="s">
        <v>45896</v>
      </c>
      <c r="B10595" s="4" t="s">
        <v>2468</v>
      </c>
      <c r="C10595" s="4" t="s">
        <v>3217</v>
      </c>
      <c r="D10595" s="4" t="s">
        <v>44093</v>
      </c>
      <c r="E10595" s="4" t="s">
        <v>84</v>
      </c>
      <c r="F10595" s="4">
        <v>9971484465</v>
      </c>
      <c r="G10595" s="4">
        <v>8800475823</v>
      </c>
      <c r="H10595" s="4" t="s">
        <v>45894</v>
      </c>
      <c r="I10595" s="4" t="s">
        <v>45895</v>
      </c>
      <c r="J10595" s="4" t="s">
        <v>45897</v>
      </c>
      <c r="L10595" s="4" t="s">
        <v>45899</v>
      </c>
      <c r="M10595" s="4" t="s">
        <v>163</v>
      </c>
      <c r="N10595" s="4">
        <v>121009</v>
      </c>
      <c r="O10595" s="4" t="s">
        <v>45900</v>
      </c>
      <c r="P10595" s="4">
        <v>8042780856</v>
      </c>
      <c r="Q10595" s="31" t="s">
        <v>204823</v>
      </c>
      <c r="R10595" s="4"/>
      <c r="S10595" s="13" t="s">
        <v>227376</v>
      </c>
      <c r="T10595" s="13"/>
      <c r="U10595" s="13"/>
      <c r="V10595" s="13"/>
      <c r="W10595" s="13"/>
    </row>
    <row r="10596" spans="1:23" x14ac:dyDescent="0.25">
      <c r="A10596" s="4" t="s">
        <v>46504</v>
      </c>
      <c r="B10596" s="4" t="s">
        <v>2468</v>
      </c>
      <c r="C10596" s="4" t="s">
        <v>46502</v>
      </c>
      <c r="D10596" s="4" t="s">
        <v>149</v>
      </c>
      <c r="E10596" s="4" t="s">
        <v>23488</v>
      </c>
      <c r="F10596" s="4">
        <v>9540997984</v>
      </c>
      <c r="G10596" s="4"/>
      <c r="H10596" s="4" t="s">
        <v>46503</v>
      </c>
      <c r="I10596" s="4"/>
      <c r="J10596" s="4" t="s">
        <v>46505</v>
      </c>
      <c r="L10596" s="4" t="s">
        <v>32726</v>
      </c>
      <c r="M10596" s="4" t="s">
        <v>163</v>
      </c>
      <c r="N10596" s="4">
        <v>121003</v>
      </c>
      <c r="O10596" s="4" t="s">
        <v>7277</v>
      </c>
      <c r="P10596" s="4">
        <v>8048084470</v>
      </c>
      <c r="Q10596" s="31"/>
      <c r="R10596" s="4"/>
      <c r="S10596" s="13" t="s">
        <v>216113</v>
      </c>
      <c r="T10596" s="13"/>
      <c r="U10596" s="13"/>
      <c r="V10596" s="13"/>
      <c r="W10596" s="13"/>
    </row>
    <row r="10597" spans="1:23" ht="45" x14ac:dyDescent="0.25">
      <c r="A10597" s="4" t="s">
        <v>46570</v>
      </c>
      <c r="B10597" s="4" t="s">
        <v>2468</v>
      </c>
      <c r="C10597" s="4" t="s">
        <v>148</v>
      </c>
      <c r="D10597" s="4" t="s">
        <v>337</v>
      </c>
      <c r="E10597" s="4" t="s">
        <v>65</v>
      </c>
      <c r="F10597" s="4">
        <v>9811537304</v>
      </c>
      <c r="G10597" s="4">
        <v>9873372211</v>
      </c>
      <c r="H10597" s="4" t="s">
        <v>46568</v>
      </c>
      <c r="I10597" s="4" t="s">
        <v>46569</v>
      </c>
      <c r="J10597" s="4" t="s">
        <v>46571</v>
      </c>
      <c r="L10597" s="4" t="s">
        <v>17356</v>
      </c>
      <c r="M10597" s="4" t="s">
        <v>163</v>
      </c>
      <c r="N10597" s="4">
        <v>121004</v>
      </c>
      <c r="O10597" s="4"/>
      <c r="P10597" s="4">
        <v>8048554578</v>
      </c>
      <c r="Q10597" s="31" t="s">
        <v>46567</v>
      </c>
      <c r="R10597" s="4"/>
      <c r="S10597" s="13" t="s">
        <v>194617</v>
      </c>
      <c r="T10597" s="13"/>
      <c r="U10597" s="13"/>
      <c r="V10597" s="13"/>
      <c r="W10597" s="13"/>
    </row>
    <row r="10598" spans="1:23" ht="45" x14ac:dyDescent="0.25">
      <c r="A10598" s="4" t="s">
        <v>47781</v>
      </c>
      <c r="B10598" s="4" t="s">
        <v>2468</v>
      </c>
      <c r="C10598" s="4" t="s">
        <v>3068</v>
      </c>
      <c r="D10598" s="4" t="s">
        <v>194</v>
      </c>
      <c r="E10598" s="4" t="s">
        <v>27</v>
      </c>
      <c r="F10598" s="4">
        <v>9212521336</v>
      </c>
      <c r="G10598" s="4">
        <v>9312421336</v>
      </c>
      <c r="H10598" s="4" t="s">
        <v>47779</v>
      </c>
      <c r="I10598" s="4" t="s">
        <v>47780</v>
      </c>
      <c r="J10598" s="4" t="s">
        <v>47782</v>
      </c>
      <c r="L10598" s="4" t="s">
        <v>47783</v>
      </c>
      <c r="M10598" s="4" t="s">
        <v>163</v>
      </c>
      <c r="N10598" s="4">
        <v>121005</v>
      </c>
      <c r="O10598" s="4"/>
      <c r="P10598" s="4">
        <v>8048554611</v>
      </c>
      <c r="Q10598" s="31" t="s">
        <v>207503</v>
      </c>
      <c r="R10598" s="4"/>
      <c r="S10598" s="13" t="s">
        <v>194618</v>
      </c>
      <c r="T10598" s="13"/>
      <c r="U10598" s="13"/>
      <c r="V10598" s="13"/>
      <c r="W10598" s="13"/>
    </row>
    <row r="10599" spans="1:23" ht="45" x14ac:dyDescent="0.25">
      <c r="A10599" s="4" t="s">
        <v>48819</v>
      </c>
      <c r="B10599" s="4" t="s">
        <v>2468</v>
      </c>
      <c r="C10599" s="4" t="s">
        <v>1122</v>
      </c>
      <c r="D10599" s="4" t="s">
        <v>149</v>
      </c>
      <c r="E10599" s="4" t="s">
        <v>34</v>
      </c>
      <c r="F10599" s="4">
        <v>9313010203</v>
      </c>
      <c r="G10599" s="4">
        <v>9555558789</v>
      </c>
      <c r="H10599" s="4" t="s">
        <v>48817</v>
      </c>
      <c r="I10599" s="4" t="s">
        <v>48818</v>
      </c>
      <c r="J10599" s="4" t="s">
        <v>48820</v>
      </c>
      <c r="L10599" s="4" t="s">
        <v>27782</v>
      </c>
      <c r="M10599" s="4" t="s">
        <v>163</v>
      </c>
      <c r="N10599" s="4">
        <v>121002</v>
      </c>
      <c r="O10599" s="4" t="s">
        <v>48821</v>
      </c>
      <c r="P10599" s="4">
        <v>8048586035</v>
      </c>
      <c r="Q10599" s="31" t="s">
        <v>48816</v>
      </c>
      <c r="R10599" s="4"/>
      <c r="S10599" s="13" t="s">
        <v>227377</v>
      </c>
      <c r="T10599" s="13"/>
      <c r="U10599" s="13"/>
      <c r="V10599" s="13"/>
      <c r="W10599" s="13"/>
    </row>
    <row r="10600" spans="1:23" ht="30" x14ac:dyDescent="0.25">
      <c r="A10600" s="4" t="s">
        <v>11931</v>
      </c>
      <c r="B10600" s="4" t="s">
        <v>2468</v>
      </c>
      <c r="C10600" s="4" t="s">
        <v>1930</v>
      </c>
      <c r="D10600" s="4" t="s">
        <v>5351</v>
      </c>
      <c r="E10600" s="4" t="s">
        <v>34</v>
      </c>
      <c r="F10600" s="4">
        <v>9468005010</v>
      </c>
      <c r="G10600" s="4">
        <v>9990256527</v>
      </c>
      <c r="H10600" s="4" t="s">
        <v>49802</v>
      </c>
      <c r="I10600" s="4" t="s">
        <v>49803</v>
      </c>
      <c r="J10600" s="4" t="s">
        <v>49804</v>
      </c>
      <c r="L10600" s="4"/>
      <c r="M10600" s="4" t="s">
        <v>163</v>
      </c>
      <c r="N10600" s="4">
        <v>121004</v>
      </c>
      <c r="O10600" s="4"/>
      <c r="P10600" s="4">
        <v>8048556237</v>
      </c>
      <c r="Q10600" s="31" t="s">
        <v>207504</v>
      </c>
      <c r="R10600" s="4"/>
      <c r="S10600" s="13" t="s">
        <v>194619</v>
      </c>
      <c r="T10600" s="13"/>
      <c r="U10600" s="13"/>
      <c r="V10600" s="13"/>
      <c r="W10600" s="13"/>
    </row>
    <row r="10601" spans="1:23" ht="45" x14ac:dyDescent="0.25">
      <c r="A10601" s="4" t="s">
        <v>49824</v>
      </c>
      <c r="B10601" s="4" t="s">
        <v>2468</v>
      </c>
      <c r="C10601" s="4" t="s">
        <v>1748</v>
      </c>
      <c r="D10601" s="4" t="s">
        <v>1615</v>
      </c>
      <c r="E10601" s="4" t="s">
        <v>34</v>
      </c>
      <c r="F10601" s="4">
        <v>9811646034</v>
      </c>
      <c r="G10601" s="4">
        <v>8287688007</v>
      </c>
      <c r="H10601" s="4" t="s">
        <v>49822</v>
      </c>
      <c r="I10601" s="4" t="s">
        <v>49823</v>
      </c>
      <c r="J10601" s="4" t="s">
        <v>49825</v>
      </c>
      <c r="L10601" s="4" t="s">
        <v>49826</v>
      </c>
      <c r="M10601" s="4" t="s">
        <v>163</v>
      </c>
      <c r="N10601" s="4">
        <v>121001</v>
      </c>
      <c r="O10601" s="4" t="s">
        <v>49827</v>
      </c>
      <c r="P10601" s="4">
        <v>8071928828</v>
      </c>
      <c r="Q10601" s="31" t="s">
        <v>207505</v>
      </c>
      <c r="R10601" s="4"/>
      <c r="S10601" s="13" t="s">
        <v>200308</v>
      </c>
      <c r="T10601" s="13"/>
      <c r="U10601" s="13"/>
      <c r="V10601" s="13"/>
      <c r="W10601" s="13"/>
    </row>
    <row r="10602" spans="1:23" ht="30" x14ac:dyDescent="0.25">
      <c r="A10602" s="4" t="s">
        <v>49947</v>
      </c>
      <c r="B10602" s="4" t="s">
        <v>2468</v>
      </c>
      <c r="C10602" s="4" t="s">
        <v>1414</v>
      </c>
      <c r="D10602" s="4" t="s">
        <v>242</v>
      </c>
      <c r="E10602" s="4" t="s">
        <v>175</v>
      </c>
      <c r="F10602" s="4">
        <v>9999900188</v>
      </c>
      <c r="G10602" s="4">
        <v>9599900188</v>
      </c>
      <c r="H10602" s="4" t="s">
        <v>49945</v>
      </c>
      <c r="I10602" s="4" t="s">
        <v>49946</v>
      </c>
      <c r="J10602" s="4" t="s">
        <v>49948</v>
      </c>
      <c r="L10602" s="4"/>
      <c r="M10602" s="4" t="s">
        <v>163</v>
      </c>
      <c r="N10602" s="4">
        <v>121009</v>
      </c>
      <c r="O10602" s="4" t="s">
        <v>49949</v>
      </c>
      <c r="P10602" s="4">
        <v>8042964218</v>
      </c>
      <c r="Q10602" s="31" t="s">
        <v>49944</v>
      </c>
      <c r="R10602" s="4"/>
      <c r="S10602" s="13" t="s">
        <v>216114</v>
      </c>
      <c r="T10602" s="13"/>
      <c r="U10602" s="13"/>
      <c r="V10602" s="13"/>
      <c r="W10602" s="13"/>
    </row>
    <row r="10603" spans="1:23" ht="30" x14ac:dyDescent="0.25">
      <c r="A10603" s="4" t="s">
        <v>49974</v>
      </c>
      <c r="B10603" s="4" t="s">
        <v>2468</v>
      </c>
      <c r="C10603" s="4" t="s">
        <v>233</v>
      </c>
      <c r="D10603" s="4" t="s">
        <v>9419</v>
      </c>
      <c r="E10603" s="4" t="s">
        <v>27</v>
      </c>
      <c r="F10603" s="4">
        <v>9650303535</v>
      </c>
      <c r="G10603" s="4">
        <v>9873119145</v>
      </c>
      <c r="H10603" s="4" t="s">
        <v>49973</v>
      </c>
      <c r="I10603" s="4"/>
      <c r="J10603" s="4" t="s">
        <v>49975</v>
      </c>
      <c r="L10603" s="4" t="s">
        <v>49976</v>
      </c>
      <c r="M10603" s="4" t="s">
        <v>163</v>
      </c>
      <c r="N10603" s="4">
        <v>121002</v>
      </c>
      <c r="O10603" s="4"/>
      <c r="P10603" s="4">
        <v>8048606224</v>
      </c>
      <c r="Q10603" s="31" t="s">
        <v>207506</v>
      </c>
      <c r="R10603" s="4"/>
      <c r="S10603" s="13" t="s">
        <v>194620</v>
      </c>
      <c r="T10603" s="13"/>
      <c r="U10603" s="13"/>
      <c r="V10603" s="13"/>
      <c r="W10603" s="13"/>
    </row>
    <row r="10604" spans="1:23" ht="45" x14ac:dyDescent="0.25">
      <c r="A10604" s="4" t="s">
        <v>50097</v>
      </c>
      <c r="B10604" s="4" t="s">
        <v>2468</v>
      </c>
      <c r="C10604" s="4" t="s">
        <v>7108</v>
      </c>
      <c r="D10604" s="4"/>
      <c r="E10604" s="4" t="s">
        <v>27</v>
      </c>
      <c r="F10604" s="4">
        <v>9873598504</v>
      </c>
      <c r="G10604" s="4">
        <v>9891461682</v>
      </c>
      <c r="H10604" s="4" t="s">
        <v>50096</v>
      </c>
      <c r="I10604" s="4"/>
      <c r="J10604" s="4" t="s">
        <v>50098</v>
      </c>
      <c r="L10604" s="4" t="s">
        <v>16609</v>
      </c>
      <c r="M10604" s="4" t="s">
        <v>163</v>
      </c>
      <c r="N10604" s="4">
        <v>121001</v>
      </c>
      <c r="O10604" s="4"/>
      <c r="P10604" s="4">
        <v>8048569435</v>
      </c>
      <c r="Q10604" s="31" t="s">
        <v>216115</v>
      </c>
      <c r="R10604" s="4"/>
      <c r="S10604" s="13" t="s">
        <v>216116</v>
      </c>
      <c r="T10604" s="13"/>
      <c r="U10604" s="13"/>
      <c r="V10604" s="13"/>
      <c r="W10604" s="13"/>
    </row>
    <row r="10605" spans="1:23" ht="30" x14ac:dyDescent="0.25">
      <c r="A10605" s="4" t="s">
        <v>50455</v>
      </c>
      <c r="B10605" s="4" t="s">
        <v>2468</v>
      </c>
      <c r="C10605" s="4" t="s">
        <v>4626</v>
      </c>
      <c r="D10605" s="4" t="s">
        <v>337</v>
      </c>
      <c r="E10605" s="4" t="s">
        <v>84</v>
      </c>
      <c r="F10605" s="4">
        <v>9718329321</v>
      </c>
      <c r="G10605" s="4"/>
      <c r="H10605" s="4" t="s">
        <v>50453</v>
      </c>
      <c r="I10605" s="4" t="s">
        <v>50454</v>
      </c>
      <c r="J10605" s="4" t="s">
        <v>50456</v>
      </c>
      <c r="L10605" s="4" t="s">
        <v>50457</v>
      </c>
      <c r="M10605" s="4" t="s">
        <v>163</v>
      </c>
      <c r="N10605" s="4">
        <v>121004</v>
      </c>
      <c r="O10605" s="4"/>
      <c r="P10605" s="4">
        <v>8071740464</v>
      </c>
      <c r="Q10605" s="31" t="s">
        <v>207507</v>
      </c>
      <c r="R10605" s="4"/>
      <c r="S10605" s="13" t="s">
        <v>194621</v>
      </c>
      <c r="T10605" s="13"/>
      <c r="U10605" s="13"/>
      <c r="V10605" s="13"/>
      <c r="W10605" s="13"/>
    </row>
    <row r="10606" spans="1:23" ht="45" x14ac:dyDescent="0.25">
      <c r="A10606" s="4" t="s">
        <v>51063</v>
      </c>
      <c r="B10606" s="4" t="s">
        <v>2468</v>
      </c>
      <c r="C10606" s="4" t="s">
        <v>148</v>
      </c>
      <c r="D10606" s="4" t="s">
        <v>14531</v>
      </c>
      <c r="E10606" s="4" t="s">
        <v>34</v>
      </c>
      <c r="F10606" s="4">
        <v>9971099550</v>
      </c>
      <c r="G10606" s="4"/>
      <c r="H10606" s="4" t="s">
        <v>51062</v>
      </c>
      <c r="I10606" s="4"/>
      <c r="J10606" s="4" t="s">
        <v>51064</v>
      </c>
      <c r="L10606" s="4" t="s">
        <v>51065</v>
      </c>
      <c r="M10606" s="4" t="s">
        <v>163</v>
      </c>
      <c r="N10606" s="4">
        <v>121002</v>
      </c>
      <c r="O10606" s="4"/>
      <c r="P10606" s="4">
        <v>8048084345</v>
      </c>
      <c r="Q10606" s="31" t="s">
        <v>207508</v>
      </c>
      <c r="R10606" s="4"/>
      <c r="S10606" s="13" t="s">
        <v>200309</v>
      </c>
      <c r="T10606" s="13"/>
      <c r="U10606" s="13"/>
      <c r="V10606" s="13"/>
      <c r="W10606" s="13"/>
    </row>
    <row r="10607" spans="1:23" x14ac:dyDescent="0.25">
      <c r="A10607" s="4" t="s">
        <v>51922</v>
      </c>
      <c r="B10607" s="4" t="s">
        <v>2468</v>
      </c>
      <c r="C10607" s="4" t="s">
        <v>29398</v>
      </c>
      <c r="D10607" s="4" t="s">
        <v>51918</v>
      </c>
      <c r="E10607" s="4" t="s">
        <v>51919</v>
      </c>
      <c r="F10607" s="4">
        <v>9582934105</v>
      </c>
      <c r="G10607" s="4"/>
      <c r="H10607" s="4" t="s">
        <v>51920</v>
      </c>
      <c r="I10607" s="4" t="s">
        <v>51921</v>
      </c>
      <c r="J10607" s="4" t="s">
        <v>51923</v>
      </c>
      <c r="L10607" s="4" t="s">
        <v>32726</v>
      </c>
      <c r="M10607" s="4" t="s">
        <v>163</v>
      </c>
      <c r="N10607" s="4">
        <v>121003</v>
      </c>
      <c r="O10607" s="4"/>
      <c r="P10607" s="4">
        <v>8071643191</v>
      </c>
      <c r="Q10607" s="31"/>
      <c r="R10607" s="4"/>
      <c r="S10607" s="13" t="s">
        <v>200310</v>
      </c>
      <c r="T10607" s="13"/>
      <c r="U10607" s="13"/>
      <c r="V10607" s="13"/>
      <c r="W10607" s="13"/>
    </row>
    <row r="10608" spans="1:23" ht="45" x14ac:dyDescent="0.25">
      <c r="A10608" s="4" t="s">
        <v>54850</v>
      </c>
      <c r="B10608" s="4" t="s">
        <v>2468</v>
      </c>
      <c r="C10608" s="4" t="s">
        <v>23035</v>
      </c>
      <c r="D10608" s="4" t="s">
        <v>4789</v>
      </c>
      <c r="E10608" s="4" t="s">
        <v>34</v>
      </c>
      <c r="F10608" s="4">
        <v>9891386062</v>
      </c>
      <c r="G10608" s="4">
        <v>9911461571</v>
      </c>
      <c r="H10608" s="4" t="s">
        <v>54849</v>
      </c>
      <c r="I10608" s="4"/>
      <c r="J10608" s="4" t="s">
        <v>54851</v>
      </c>
      <c r="L10608" s="4" t="s">
        <v>54852</v>
      </c>
      <c r="M10608" s="4" t="s">
        <v>163</v>
      </c>
      <c r="N10608" s="4">
        <v>121002</v>
      </c>
      <c r="O10608" s="4"/>
      <c r="P10608" s="4">
        <v>8048429648</v>
      </c>
      <c r="Q10608" s="31" t="s">
        <v>54848</v>
      </c>
      <c r="R10608" s="4"/>
      <c r="S10608" s="13" t="s">
        <v>194622</v>
      </c>
      <c r="T10608" s="13"/>
      <c r="U10608" s="13"/>
      <c r="V10608" s="13"/>
      <c r="W10608" s="13"/>
    </row>
    <row r="10609" spans="1:23" ht="45" x14ac:dyDescent="0.25">
      <c r="A10609" s="4" t="s">
        <v>57212</v>
      </c>
      <c r="B10609" s="4" t="s">
        <v>2468</v>
      </c>
      <c r="C10609" s="4" t="s">
        <v>8707</v>
      </c>
      <c r="D10609" s="4"/>
      <c r="E10609" s="4" t="s">
        <v>34</v>
      </c>
      <c r="F10609" s="4">
        <v>8285187107</v>
      </c>
      <c r="G10609" s="4">
        <v>9013596312</v>
      </c>
      <c r="H10609" s="4" t="s">
        <v>57211</v>
      </c>
      <c r="I10609" s="4"/>
      <c r="J10609" s="4" t="s">
        <v>57213</v>
      </c>
      <c r="L10609" s="4" t="s">
        <v>57214</v>
      </c>
      <c r="M10609" s="4" t="s">
        <v>163</v>
      </c>
      <c r="N10609" s="4">
        <v>121002</v>
      </c>
      <c r="O10609" s="4"/>
      <c r="P10609" s="4">
        <v>8048707901</v>
      </c>
      <c r="Q10609" s="31" t="s">
        <v>216117</v>
      </c>
      <c r="R10609" s="4"/>
      <c r="S10609" s="13" t="s">
        <v>216118</v>
      </c>
      <c r="T10609" s="13"/>
      <c r="U10609" s="13"/>
      <c r="V10609" s="13"/>
      <c r="W10609" s="13"/>
    </row>
    <row r="10610" spans="1:23" ht="30" x14ac:dyDescent="0.25">
      <c r="A10610" s="4" t="s">
        <v>58413</v>
      </c>
      <c r="B10610" s="4" t="s">
        <v>2468</v>
      </c>
      <c r="C10610" s="4" t="s">
        <v>4933</v>
      </c>
      <c r="D10610" s="4" t="s">
        <v>354</v>
      </c>
      <c r="E10610" s="4" t="s">
        <v>65</v>
      </c>
      <c r="F10610" s="4">
        <v>8285520166</v>
      </c>
      <c r="G10610" s="4">
        <v>8285074638</v>
      </c>
      <c r="H10610" s="4" t="s">
        <v>58411</v>
      </c>
      <c r="I10610" s="4" t="s">
        <v>58412</v>
      </c>
      <c r="J10610" s="4" t="s">
        <v>58414</v>
      </c>
      <c r="L10610" s="4" t="s">
        <v>13084</v>
      </c>
      <c r="M10610" s="4" t="s">
        <v>163</v>
      </c>
      <c r="N10610" s="4">
        <v>121004</v>
      </c>
      <c r="O10610" s="4" t="s">
        <v>58415</v>
      </c>
      <c r="P10610" s="4">
        <v>8048549943</v>
      </c>
      <c r="Q10610" s="31" t="s">
        <v>207509</v>
      </c>
      <c r="R10610" s="4"/>
      <c r="S10610" s="13" t="s">
        <v>194623</v>
      </c>
      <c r="T10610" s="13"/>
      <c r="U10610" s="13"/>
      <c r="V10610" s="13"/>
      <c r="W10610" s="13"/>
    </row>
    <row r="10611" spans="1:23" x14ac:dyDescent="0.25">
      <c r="A10611" s="4" t="s">
        <v>59263</v>
      </c>
      <c r="B10611" s="4" t="s">
        <v>2468</v>
      </c>
      <c r="C10611" s="4" t="s">
        <v>3580</v>
      </c>
      <c r="D10611" s="4" t="s">
        <v>149</v>
      </c>
      <c r="E10611" s="4" t="s">
        <v>84</v>
      </c>
      <c r="F10611" s="4">
        <v>9910491138</v>
      </c>
      <c r="G10611" s="4">
        <v>9582809717</v>
      </c>
      <c r="H10611" s="4" t="s">
        <v>59261</v>
      </c>
      <c r="I10611" s="4" t="s">
        <v>59262</v>
      </c>
      <c r="J10611" s="4" t="s">
        <v>59264</v>
      </c>
      <c r="L10611" s="4" t="s">
        <v>600</v>
      </c>
      <c r="M10611" s="4" t="s">
        <v>163</v>
      </c>
      <c r="N10611" s="4">
        <v>121003</v>
      </c>
      <c r="O10611" s="4" t="s">
        <v>59265</v>
      </c>
      <c r="P10611" s="4">
        <v>8042905579</v>
      </c>
      <c r="Q10611" s="31"/>
      <c r="R10611" s="4"/>
      <c r="S10611" s="13" t="s">
        <v>216119</v>
      </c>
      <c r="T10611" s="13"/>
      <c r="U10611" s="13"/>
      <c r="V10611" s="13"/>
      <c r="W10611" s="13"/>
    </row>
    <row r="10612" spans="1:23" ht="30" x14ac:dyDescent="0.25">
      <c r="A10612" s="4" t="s">
        <v>59291</v>
      </c>
      <c r="B10612" s="4" t="s">
        <v>2468</v>
      </c>
      <c r="C10612" s="4" t="s">
        <v>999</v>
      </c>
      <c r="D10612" s="4" t="s">
        <v>763</v>
      </c>
      <c r="E10612" s="4" t="s">
        <v>74</v>
      </c>
      <c r="F10612" s="4">
        <v>9650326018</v>
      </c>
      <c r="G10612" s="4">
        <v>9810153237</v>
      </c>
      <c r="H10612" s="4" t="s">
        <v>59290</v>
      </c>
      <c r="I10612" s="4"/>
      <c r="J10612" s="4" t="s">
        <v>59292</v>
      </c>
      <c r="L10612" s="4" t="s">
        <v>59293</v>
      </c>
      <c r="M10612" s="4" t="s">
        <v>163</v>
      </c>
      <c r="N10612" s="4">
        <v>121004</v>
      </c>
      <c r="O10612" s="4"/>
      <c r="P10612" s="4">
        <v>8046052766</v>
      </c>
      <c r="Q10612" s="31" t="s">
        <v>216120</v>
      </c>
      <c r="R10612" s="4"/>
      <c r="S10612" s="13" t="s">
        <v>216121</v>
      </c>
      <c r="T10612" s="13"/>
      <c r="U10612" s="13"/>
      <c r="V10612" s="13"/>
      <c r="W10612" s="13"/>
    </row>
    <row r="10613" spans="1:23" ht="30" x14ac:dyDescent="0.25">
      <c r="A10613" s="4" t="s">
        <v>60008</v>
      </c>
      <c r="B10613" s="4" t="s">
        <v>2468</v>
      </c>
      <c r="C10613" s="4" t="s">
        <v>5258</v>
      </c>
      <c r="D10613" s="4" t="s">
        <v>6502</v>
      </c>
      <c r="E10613" s="4" t="s">
        <v>27</v>
      </c>
      <c r="F10613" s="4">
        <v>9873765279</v>
      </c>
      <c r="G10613" s="4">
        <v>9555923981</v>
      </c>
      <c r="H10613" s="4" t="s">
        <v>60007</v>
      </c>
      <c r="I10613" s="4"/>
      <c r="J10613" s="4" t="s">
        <v>60009</v>
      </c>
      <c r="L10613" s="4" t="s">
        <v>13084</v>
      </c>
      <c r="M10613" s="4" t="s">
        <v>163</v>
      </c>
      <c r="N10613" s="4">
        <v>121001</v>
      </c>
      <c r="O10613" s="4"/>
      <c r="P10613" s="4">
        <v>8048699667</v>
      </c>
      <c r="Q10613" s="31" t="s">
        <v>216122</v>
      </c>
      <c r="R10613" s="4"/>
      <c r="S10613" s="13" t="s">
        <v>216123</v>
      </c>
      <c r="T10613" s="13"/>
      <c r="U10613" s="13"/>
      <c r="V10613" s="13"/>
      <c r="W10613" s="13"/>
    </row>
    <row r="10614" spans="1:23" ht="30" x14ac:dyDescent="0.25">
      <c r="A10614" s="4" t="s">
        <v>60388</v>
      </c>
      <c r="B10614" s="4" t="s">
        <v>2468</v>
      </c>
      <c r="C10614" s="4" t="s">
        <v>60385</v>
      </c>
      <c r="D10614" s="4"/>
      <c r="E10614" s="4" t="s">
        <v>34</v>
      </c>
      <c r="F10614" s="4">
        <v>9716699668</v>
      </c>
      <c r="G10614" s="4">
        <v>9911986700</v>
      </c>
      <c r="H10614" s="4" t="s">
        <v>60386</v>
      </c>
      <c r="I10614" s="4" t="s">
        <v>60387</v>
      </c>
      <c r="J10614" s="4" t="s">
        <v>60389</v>
      </c>
      <c r="L10614" s="4" t="s">
        <v>60390</v>
      </c>
      <c r="M10614" s="4" t="s">
        <v>163</v>
      </c>
      <c r="N10614" s="4">
        <v>121005</v>
      </c>
      <c r="O10614" s="4"/>
      <c r="P10614" s="4">
        <v>8046057060</v>
      </c>
      <c r="Q10614" s="31" t="s">
        <v>207510</v>
      </c>
      <c r="R10614" s="4"/>
      <c r="S10614" s="13" t="s">
        <v>194624</v>
      </c>
      <c r="T10614" s="13"/>
      <c r="U10614" s="13"/>
      <c r="V10614" s="13"/>
      <c r="W10614" s="13"/>
    </row>
    <row r="10615" spans="1:23" x14ac:dyDescent="0.25">
      <c r="A10615" s="4" t="s">
        <v>60867</v>
      </c>
      <c r="B10615" s="4" t="s">
        <v>2468</v>
      </c>
      <c r="C10615" s="4" t="s">
        <v>2387</v>
      </c>
      <c r="D10615" s="4" t="s">
        <v>129</v>
      </c>
      <c r="E10615" s="4" t="s">
        <v>27</v>
      </c>
      <c r="F10615" s="4">
        <v>9810257155</v>
      </c>
      <c r="G10615" s="4"/>
      <c r="H10615" s="4" t="s">
        <v>60866</v>
      </c>
      <c r="I10615" s="4"/>
      <c r="J10615" s="4" t="s">
        <v>60868</v>
      </c>
      <c r="L10615" s="4" t="s">
        <v>32726</v>
      </c>
      <c r="M10615" s="4" t="s">
        <v>163</v>
      </c>
      <c r="N10615" s="4">
        <v>121003</v>
      </c>
      <c r="O10615" s="4"/>
      <c r="P10615" s="4">
        <v>8071879670</v>
      </c>
      <c r="Q10615" s="31" t="s">
        <v>60865</v>
      </c>
      <c r="R10615" s="4"/>
      <c r="S10615" s="13" t="s">
        <v>216124</v>
      </c>
      <c r="T10615" s="13"/>
      <c r="U10615" s="13"/>
      <c r="V10615" s="13"/>
      <c r="W10615" s="13"/>
    </row>
    <row r="10616" spans="1:23" x14ac:dyDescent="0.25">
      <c r="A10616" s="4" t="s">
        <v>12812</v>
      </c>
      <c r="B10616" s="4" t="s">
        <v>2468</v>
      </c>
      <c r="C10616" s="4" t="s">
        <v>60912</v>
      </c>
      <c r="D10616" s="4" t="s">
        <v>194</v>
      </c>
      <c r="E10616" s="4" t="s">
        <v>60913</v>
      </c>
      <c r="F10616" s="4">
        <v>9811110313</v>
      </c>
      <c r="G10616" s="4">
        <v>9810576921</v>
      </c>
      <c r="H10616" s="4" t="s">
        <v>60914</v>
      </c>
      <c r="I10616" s="4"/>
      <c r="J10616" s="4" t="s">
        <v>60915</v>
      </c>
      <c r="L10616" s="4" t="s">
        <v>8179</v>
      </c>
      <c r="M10616" s="4" t="s">
        <v>163</v>
      </c>
      <c r="N10616" s="4">
        <v>121003</v>
      </c>
      <c r="O10616" s="4"/>
      <c r="P10616" s="4">
        <v>8046075859</v>
      </c>
      <c r="Q10616" s="31"/>
      <c r="R10616" s="4"/>
      <c r="S10616" s="13" t="s">
        <v>60911</v>
      </c>
      <c r="T10616" s="13"/>
      <c r="U10616" s="13"/>
      <c r="V10616" s="13"/>
      <c r="W10616" s="13"/>
    </row>
    <row r="10617" spans="1:23" ht="45" x14ac:dyDescent="0.25">
      <c r="A10617" s="4" t="s">
        <v>61634</v>
      </c>
      <c r="B10617" s="4" t="s">
        <v>2468</v>
      </c>
      <c r="C10617" s="4" t="s">
        <v>491</v>
      </c>
      <c r="D10617" s="4" t="s">
        <v>61632</v>
      </c>
      <c r="E10617" s="4" t="s">
        <v>34</v>
      </c>
      <c r="F10617" s="4">
        <v>9289508997</v>
      </c>
      <c r="G10617" s="4">
        <v>8595076749</v>
      </c>
      <c r="H10617" s="4" t="s">
        <v>61633</v>
      </c>
      <c r="I10617" s="4"/>
      <c r="J10617" s="4" t="s">
        <v>61635</v>
      </c>
      <c r="L10617" s="4"/>
      <c r="M10617" s="4" t="s">
        <v>163</v>
      </c>
      <c r="N10617" s="4">
        <v>121003</v>
      </c>
      <c r="O10617" s="4"/>
      <c r="P10617" s="4">
        <v>8048621330</v>
      </c>
      <c r="Q10617" s="31" t="s">
        <v>207511</v>
      </c>
      <c r="R10617" s="4"/>
      <c r="S10617" s="13" t="s">
        <v>216125</v>
      </c>
      <c r="T10617" s="13"/>
      <c r="U10617" s="13"/>
      <c r="V10617" s="13"/>
      <c r="W10617" s="13"/>
    </row>
    <row r="10618" spans="1:23" ht="30" x14ac:dyDescent="0.25">
      <c r="A10618" s="4" t="s">
        <v>62923</v>
      </c>
      <c r="B10618" s="4" t="s">
        <v>2468</v>
      </c>
      <c r="C10618" s="4" t="s">
        <v>5130</v>
      </c>
      <c r="D10618" s="4" t="s">
        <v>194</v>
      </c>
      <c r="E10618" s="4" t="s">
        <v>65</v>
      </c>
      <c r="F10618" s="4">
        <v>8800510161</v>
      </c>
      <c r="G10618" s="4"/>
      <c r="H10618" s="4" t="s">
        <v>62922</v>
      </c>
      <c r="I10618" s="4"/>
      <c r="J10618" s="4" t="s">
        <v>62924</v>
      </c>
      <c r="L10618" s="4" t="s">
        <v>16151</v>
      </c>
      <c r="M10618" s="4" t="s">
        <v>163</v>
      </c>
      <c r="N10618" s="4">
        <v>121001</v>
      </c>
      <c r="O10618" s="4"/>
      <c r="P10618" s="4">
        <v>8048622674</v>
      </c>
      <c r="Q10618" s="31" t="s">
        <v>207512</v>
      </c>
      <c r="R10618" s="4"/>
      <c r="S10618" s="13" t="s">
        <v>194625</v>
      </c>
      <c r="T10618" s="13"/>
      <c r="U10618" s="13"/>
      <c r="V10618" s="13"/>
      <c r="W10618" s="13"/>
    </row>
    <row r="10619" spans="1:23" ht="45" x14ac:dyDescent="0.25">
      <c r="A10619" s="4" t="s">
        <v>63395</v>
      </c>
      <c r="B10619" s="4" t="s">
        <v>2468</v>
      </c>
      <c r="C10619" s="4" t="s">
        <v>8707</v>
      </c>
      <c r="D10619" s="4" t="s">
        <v>149</v>
      </c>
      <c r="E10619" s="4" t="s">
        <v>100</v>
      </c>
      <c r="F10619" s="4">
        <v>9310780241</v>
      </c>
      <c r="G10619" s="4">
        <v>9717717699</v>
      </c>
      <c r="H10619" s="4" t="s">
        <v>63394</v>
      </c>
      <c r="I10619" s="4"/>
      <c r="J10619" s="4" t="s">
        <v>63396</v>
      </c>
      <c r="L10619" s="4" t="s">
        <v>63397</v>
      </c>
      <c r="M10619" s="4" t="s">
        <v>163</v>
      </c>
      <c r="N10619" s="4">
        <v>121001</v>
      </c>
      <c r="O10619" s="4"/>
      <c r="P10619" s="4">
        <v>8048606925</v>
      </c>
      <c r="Q10619" s="31" t="s">
        <v>204824</v>
      </c>
      <c r="R10619" s="4"/>
      <c r="S10619" s="13" t="s">
        <v>194626</v>
      </c>
      <c r="T10619" s="13"/>
      <c r="U10619" s="13"/>
      <c r="V10619" s="13"/>
      <c r="W10619" s="13"/>
    </row>
    <row r="10620" spans="1:23" ht="45" x14ac:dyDescent="0.25">
      <c r="A10620" s="4" t="s">
        <v>64718</v>
      </c>
      <c r="B10620" s="4" t="s">
        <v>2468</v>
      </c>
      <c r="C10620" s="4" t="s">
        <v>241</v>
      </c>
      <c r="D10620" s="4" t="s">
        <v>4074</v>
      </c>
      <c r="E10620" s="4" t="s">
        <v>34</v>
      </c>
      <c r="F10620" s="4">
        <v>9999738925</v>
      </c>
      <c r="G10620" s="4">
        <v>9210483090</v>
      </c>
      <c r="H10620" s="4" t="s">
        <v>64717</v>
      </c>
      <c r="I10620" s="4"/>
      <c r="J10620" s="4" t="s">
        <v>64719</v>
      </c>
      <c r="L10620" s="4" t="s">
        <v>13084</v>
      </c>
      <c r="M10620" s="4" t="s">
        <v>163</v>
      </c>
      <c r="N10620" s="4">
        <v>121004</v>
      </c>
      <c r="O10620" s="4"/>
      <c r="P10620" s="4">
        <v>8048711102</v>
      </c>
      <c r="Q10620" s="31" t="s">
        <v>207513</v>
      </c>
      <c r="R10620" s="4"/>
      <c r="S10620" s="13" t="s">
        <v>216126</v>
      </c>
      <c r="T10620" s="13"/>
      <c r="U10620" s="13"/>
      <c r="V10620" s="13"/>
      <c r="W10620" s="13"/>
    </row>
    <row r="10621" spans="1:23" ht="45" x14ac:dyDescent="0.25">
      <c r="A10621" s="4" t="s">
        <v>65643</v>
      </c>
      <c r="B10621" s="4" t="s">
        <v>2468</v>
      </c>
      <c r="C10621" s="4" t="s">
        <v>562</v>
      </c>
      <c r="D10621" s="4" t="s">
        <v>354</v>
      </c>
      <c r="E10621" s="4" t="s">
        <v>84</v>
      </c>
      <c r="F10621" s="4">
        <v>9891550085</v>
      </c>
      <c r="G10621" s="4">
        <v>9891550082</v>
      </c>
      <c r="H10621" s="4" t="s">
        <v>65641</v>
      </c>
      <c r="I10621" s="4" t="s">
        <v>65642</v>
      </c>
      <c r="J10621" s="4" t="s">
        <v>65644</v>
      </c>
      <c r="L10621" s="4"/>
      <c r="M10621" s="4" t="s">
        <v>163</v>
      </c>
      <c r="N10621" s="4">
        <v>121003</v>
      </c>
      <c r="O10621" s="4" t="s">
        <v>65645</v>
      </c>
      <c r="P10621" s="4">
        <v>8045356835</v>
      </c>
      <c r="Q10621" s="31" t="s">
        <v>65640</v>
      </c>
      <c r="R10621" s="4"/>
      <c r="S10621" s="13" t="s">
        <v>227378</v>
      </c>
      <c r="T10621" s="13"/>
      <c r="U10621" s="13"/>
      <c r="V10621" s="13"/>
      <c r="W10621" s="13"/>
    </row>
    <row r="10622" spans="1:23" ht="30" x14ac:dyDescent="0.25">
      <c r="A10622" s="4" t="s">
        <v>65743</v>
      </c>
      <c r="B10622" s="4" t="s">
        <v>2468</v>
      </c>
      <c r="C10622" s="4" t="s">
        <v>520</v>
      </c>
      <c r="D10622" s="4" t="s">
        <v>30078</v>
      </c>
      <c r="E10622" s="4" t="s">
        <v>34</v>
      </c>
      <c r="F10622" s="4">
        <v>9654146815</v>
      </c>
      <c r="G10622" s="4">
        <v>9654146898</v>
      </c>
      <c r="H10622" s="4" t="s">
        <v>65741</v>
      </c>
      <c r="I10622" s="4" t="s">
        <v>65742</v>
      </c>
      <c r="J10622" s="4" t="s">
        <v>65744</v>
      </c>
      <c r="L10622" s="4" t="s">
        <v>16609</v>
      </c>
      <c r="M10622" s="4" t="s">
        <v>163</v>
      </c>
      <c r="N10622" s="4">
        <v>121001</v>
      </c>
      <c r="O10622" s="4"/>
      <c r="P10622" s="4">
        <v>8048612304</v>
      </c>
      <c r="Q10622" s="31" t="s">
        <v>207514</v>
      </c>
      <c r="R10622" s="4"/>
      <c r="S10622" s="13" t="s">
        <v>194627</v>
      </c>
      <c r="T10622" s="13"/>
      <c r="U10622" s="13"/>
      <c r="V10622" s="13"/>
      <c r="W10622" s="13"/>
    </row>
    <row r="10623" spans="1:23" x14ac:dyDescent="0.25">
      <c r="A10623" s="4" t="s">
        <v>67025</v>
      </c>
      <c r="B10623" s="4" t="s">
        <v>2468</v>
      </c>
      <c r="C10623" s="4" t="s">
        <v>67023</v>
      </c>
      <c r="D10623" s="4"/>
      <c r="E10623" s="4" t="s">
        <v>34</v>
      </c>
      <c r="F10623" s="4">
        <v>9910073306</v>
      </c>
      <c r="G10623" s="4">
        <v>9582293303</v>
      </c>
      <c r="H10623" s="4" t="s">
        <v>67024</v>
      </c>
      <c r="I10623" s="4"/>
      <c r="J10623" s="4" t="s">
        <v>67026</v>
      </c>
      <c r="L10623" s="4" t="s">
        <v>67027</v>
      </c>
      <c r="M10623" s="4" t="s">
        <v>163</v>
      </c>
      <c r="N10623" s="4">
        <v>121001</v>
      </c>
      <c r="O10623" s="4" t="s">
        <v>67028</v>
      </c>
      <c r="P10623" s="4">
        <v>8043045334</v>
      </c>
      <c r="Q10623" s="31"/>
      <c r="R10623" s="4"/>
      <c r="S10623" s="13" t="s">
        <v>216127</v>
      </c>
      <c r="T10623" s="13"/>
      <c r="U10623" s="13"/>
      <c r="V10623" s="13"/>
      <c r="W10623" s="13"/>
    </row>
    <row r="10624" spans="1:23" ht="30" x14ac:dyDescent="0.25">
      <c r="A10624" s="4" t="s">
        <v>67340</v>
      </c>
      <c r="B10624" s="4" t="s">
        <v>2468</v>
      </c>
      <c r="C10624" s="4" t="s">
        <v>1989</v>
      </c>
      <c r="D10624" s="4" t="s">
        <v>4386</v>
      </c>
      <c r="E10624" s="4" t="s">
        <v>65</v>
      </c>
      <c r="F10624" s="4">
        <v>9711111790</v>
      </c>
      <c r="G10624" s="4">
        <v>9711111785</v>
      </c>
      <c r="H10624" s="4" t="s">
        <v>67339</v>
      </c>
      <c r="I10624" s="4"/>
      <c r="J10624" s="4" t="s">
        <v>67341</v>
      </c>
      <c r="L10624" s="4"/>
      <c r="M10624" s="4" t="s">
        <v>163</v>
      </c>
      <c r="N10624" s="4">
        <v>121001</v>
      </c>
      <c r="O10624" s="4"/>
      <c r="P10624" s="4">
        <v>8048700476</v>
      </c>
      <c r="Q10624" s="31" t="s">
        <v>216128</v>
      </c>
      <c r="R10624" s="4"/>
      <c r="S10624" s="13" t="s">
        <v>216129</v>
      </c>
      <c r="T10624" s="13"/>
      <c r="U10624" s="13"/>
      <c r="V10624" s="13"/>
      <c r="W10624" s="13"/>
    </row>
    <row r="10625" spans="1:23" x14ac:dyDescent="0.25">
      <c r="A10625" s="4" t="s">
        <v>67444</v>
      </c>
      <c r="B10625" s="4" t="s">
        <v>2468</v>
      </c>
      <c r="C10625" s="4" t="s">
        <v>34611</v>
      </c>
      <c r="D10625" s="4"/>
      <c r="E10625" s="4" t="s">
        <v>27</v>
      </c>
      <c r="F10625" s="4">
        <v>9211534944</v>
      </c>
      <c r="G10625" s="4">
        <v>9650029256</v>
      </c>
      <c r="H10625" s="4" t="s">
        <v>67442</v>
      </c>
      <c r="I10625" s="4" t="s">
        <v>67443</v>
      </c>
      <c r="J10625" s="4" t="s">
        <v>67445</v>
      </c>
      <c r="L10625" s="4" t="s">
        <v>9542</v>
      </c>
      <c r="M10625" s="4" t="s">
        <v>163</v>
      </c>
      <c r="N10625" s="4">
        <v>121006</v>
      </c>
      <c r="O10625" s="4"/>
      <c r="P10625" s="4">
        <v>8042962245</v>
      </c>
      <c r="Q10625" s="31"/>
      <c r="R10625" s="4"/>
      <c r="S10625" s="13" t="s">
        <v>67441</v>
      </c>
      <c r="T10625" s="13"/>
      <c r="U10625" s="13"/>
      <c r="V10625" s="13"/>
      <c r="W10625" s="13"/>
    </row>
    <row r="10626" spans="1:23" ht="45" x14ac:dyDescent="0.25">
      <c r="A10626" s="4" t="s">
        <v>69120</v>
      </c>
      <c r="B10626" s="4" t="s">
        <v>2468</v>
      </c>
      <c r="C10626" s="4" t="s">
        <v>2792</v>
      </c>
      <c r="D10626" s="4" t="s">
        <v>8827</v>
      </c>
      <c r="E10626" s="4" t="s">
        <v>235</v>
      </c>
      <c r="F10626" s="4">
        <v>9911454131</v>
      </c>
      <c r="G10626" s="4">
        <v>9818362508</v>
      </c>
      <c r="H10626" s="4" t="s">
        <v>69118</v>
      </c>
      <c r="I10626" s="4" t="s">
        <v>69119</v>
      </c>
      <c r="J10626" s="4" t="s">
        <v>69121</v>
      </c>
      <c r="L10626" s="4" t="s">
        <v>69122</v>
      </c>
      <c r="M10626" s="4" t="s">
        <v>163</v>
      </c>
      <c r="N10626" s="4">
        <v>121005</v>
      </c>
      <c r="O10626" s="4" t="s">
        <v>69123</v>
      </c>
      <c r="P10626" s="4">
        <v>8046026305</v>
      </c>
      <c r="Q10626" s="31" t="s">
        <v>204825</v>
      </c>
      <c r="R10626" s="4"/>
      <c r="S10626" s="13" t="s">
        <v>194628</v>
      </c>
      <c r="T10626" s="13"/>
      <c r="U10626" s="13"/>
      <c r="V10626" s="13"/>
      <c r="W10626" s="13"/>
    </row>
    <row r="10627" spans="1:23" ht="30" x14ac:dyDescent="0.25">
      <c r="A10627" s="4" t="s">
        <v>70166</v>
      </c>
      <c r="B10627" s="4" t="s">
        <v>2468</v>
      </c>
      <c r="C10627" s="4" t="s">
        <v>4167</v>
      </c>
      <c r="D10627" s="4" t="s">
        <v>99</v>
      </c>
      <c r="E10627" s="4" t="s">
        <v>175</v>
      </c>
      <c r="F10627" s="4">
        <v>9718415252</v>
      </c>
      <c r="G10627" s="4">
        <v>8053188653</v>
      </c>
      <c r="H10627" s="4" t="s">
        <v>70165</v>
      </c>
      <c r="I10627" s="4"/>
      <c r="J10627" s="4" t="s">
        <v>70167</v>
      </c>
      <c r="L10627" s="4" t="s">
        <v>70168</v>
      </c>
      <c r="M10627" s="4" t="s">
        <v>163</v>
      </c>
      <c r="N10627" s="4">
        <v>121101</v>
      </c>
      <c r="O10627" s="4"/>
      <c r="P10627" s="4">
        <v>8048610181</v>
      </c>
      <c r="Q10627" s="31" t="s">
        <v>207515</v>
      </c>
      <c r="R10627" s="4"/>
      <c r="S10627" s="13" t="s">
        <v>200311</v>
      </c>
      <c r="T10627" s="13"/>
      <c r="U10627" s="13"/>
      <c r="V10627" s="13"/>
      <c r="W10627" s="13"/>
    </row>
    <row r="10628" spans="1:23" ht="45" x14ac:dyDescent="0.25">
      <c r="A10628" s="4" t="s">
        <v>70867</v>
      </c>
      <c r="B10628" s="4" t="s">
        <v>2468</v>
      </c>
      <c r="C10628" s="4" t="s">
        <v>30644</v>
      </c>
      <c r="D10628" s="4" t="s">
        <v>149</v>
      </c>
      <c r="E10628" s="4" t="s">
        <v>34</v>
      </c>
      <c r="F10628" s="4">
        <v>8745880697</v>
      </c>
      <c r="G10628" s="4">
        <v>7835950801</v>
      </c>
      <c r="H10628" s="4" t="s">
        <v>70866</v>
      </c>
      <c r="I10628" s="4"/>
      <c r="J10628" s="4" t="s">
        <v>70868</v>
      </c>
      <c r="L10628" s="4" t="s">
        <v>17356</v>
      </c>
      <c r="M10628" s="4" t="s">
        <v>163</v>
      </c>
      <c r="N10628" s="4">
        <v>121004</v>
      </c>
      <c r="O10628" s="4"/>
      <c r="P10628" s="4">
        <v>8048587197</v>
      </c>
      <c r="Q10628" s="31" t="s">
        <v>204826</v>
      </c>
      <c r="R10628" s="4"/>
      <c r="S10628" s="13" t="s">
        <v>194629</v>
      </c>
      <c r="T10628" s="13"/>
      <c r="U10628" s="13"/>
      <c r="V10628" s="13"/>
      <c r="W10628" s="13"/>
    </row>
    <row r="10629" spans="1:23" ht="45" x14ac:dyDescent="0.25">
      <c r="A10629" s="4" t="s">
        <v>70875</v>
      </c>
      <c r="B10629" s="4" t="s">
        <v>2468</v>
      </c>
      <c r="C10629" s="4" t="s">
        <v>18918</v>
      </c>
      <c r="D10629" s="4" t="s">
        <v>28168</v>
      </c>
      <c r="E10629" s="4" t="s">
        <v>74</v>
      </c>
      <c r="F10629" s="4">
        <v>9958457457</v>
      </c>
      <c r="G10629" s="4">
        <v>9810464373</v>
      </c>
      <c r="H10629" s="4" t="s">
        <v>70873</v>
      </c>
      <c r="I10629" s="4" t="s">
        <v>70874</v>
      </c>
      <c r="J10629" s="4" t="s">
        <v>70876</v>
      </c>
      <c r="L10629" s="4" t="s">
        <v>70877</v>
      </c>
      <c r="M10629" s="4" t="s">
        <v>163</v>
      </c>
      <c r="N10629" s="4">
        <v>121004</v>
      </c>
      <c r="O10629" s="4"/>
      <c r="P10629" s="4">
        <v>8071922185</v>
      </c>
      <c r="Q10629" s="31" t="s">
        <v>70872</v>
      </c>
      <c r="R10629" s="4"/>
      <c r="S10629" s="13" t="s">
        <v>227379</v>
      </c>
      <c r="T10629" s="13"/>
      <c r="U10629" s="13"/>
      <c r="V10629" s="13"/>
      <c r="W10629" s="13"/>
    </row>
    <row r="10630" spans="1:23" ht="30" x14ac:dyDescent="0.25">
      <c r="A10630" s="4" t="s">
        <v>71568</v>
      </c>
      <c r="B10630" s="4" t="s">
        <v>2468</v>
      </c>
      <c r="C10630" s="4" t="s">
        <v>1959</v>
      </c>
      <c r="D10630" s="4" t="s">
        <v>71565</v>
      </c>
      <c r="E10630" s="4" t="s">
        <v>74</v>
      </c>
      <c r="F10630" s="4">
        <v>9999991166</v>
      </c>
      <c r="G10630" s="4">
        <v>9811789163</v>
      </c>
      <c r="H10630" s="4" t="s">
        <v>71566</v>
      </c>
      <c r="I10630" s="4" t="s">
        <v>71567</v>
      </c>
      <c r="J10630" s="4" t="s">
        <v>71569</v>
      </c>
      <c r="L10630" s="4" t="s">
        <v>71570</v>
      </c>
      <c r="M10630" s="4" t="s">
        <v>163</v>
      </c>
      <c r="N10630" s="4">
        <v>121003</v>
      </c>
      <c r="O10630" s="4"/>
      <c r="P10630" s="4">
        <v>8071871190</v>
      </c>
      <c r="Q10630" s="31" t="s">
        <v>207516</v>
      </c>
      <c r="R10630" s="4"/>
      <c r="S10630" s="13" t="s">
        <v>216130</v>
      </c>
      <c r="T10630" s="13"/>
      <c r="U10630" s="13"/>
      <c r="V10630" s="13"/>
      <c r="W10630" s="13"/>
    </row>
    <row r="10631" spans="1:23" ht="45" x14ac:dyDescent="0.25">
      <c r="A10631" s="4" t="s">
        <v>72204</v>
      </c>
      <c r="B10631" s="4" t="s">
        <v>2468</v>
      </c>
      <c r="C10631" s="4" t="s">
        <v>30047</v>
      </c>
      <c r="D10631" s="4"/>
      <c r="E10631" s="4" t="s">
        <v>34</v>
      </c>
      <c r="F10631" s="4">
        <v>7838784684</v>
      </c>
      <c r="G10631" s="4"/>
      <c r="H10631" s="4" t="s">
        <v>72203</v>
      </c>
      <c r="I10631" s="4"/>
      <c r="J10631" s="4" t="s">
        <v>72205</v>
      </c>
      <c r="L10631" s="4" t="s">
        <v>50213</v>
      </c>
      <c r="M10631" s="4" t="s">
        <v>163</v>
      </c>
      <c r="N10631" s="4">
        <v>121008</v>
      </c>
      <c r="O10631" s="4"/>
      <c r="P10631" s="4">
        <v>8046052922</v>
      </c>
      <c r="Q10631" s="31" t="s">
        <v>216131</v>
      </c>
      <c r="R10631" s="4"/>
      <c r="S10631" s="13" t="s">
        <v>216132</v>
      </c>
      <c r="T10631" s="13"/>
      <c r="U10631" s="13"/>
      <c r="V10631" s="13"/>
      <c r="W10631" s="13"/>
    </row>
    <row r="10632" spans="1:23" ht="45" x14ac:dyDescent="0.25">
      <c r="A10632" s="4" t="s">
        <v>72760</v>
      </c>
      <c r="B10632" s="4" t="s">
        <v>2468</v>
      </c>
      <c r="C10632" s="4" t="s">
        <v>1522</v>
      </c>
      <c r="D10632" s="4" t="s">
        <v>149</v>
      </c>
      <c r="E10632" s="4" t="s">
        <v>34</v>
      </c>
      <c r="F10632" s="4">
        <v>9811458850</v>
      </c>
      <c r="G10632" s="4"/>
      <c r="H10632" s="4" t="s">
        <v>72759</v>
      </c>
      <c r="I10632" s="4"/>
      <c r="J10632" s="4" t="s">
        <v>72761</v>
      </c>
      <c r="L10632" s="4" t="s">
        <v>4078</v>
      </c>
      <c r="M10632" s="4" t="s">
        <v>163</v>
      </c>
      <c r="N10632" s="4">
        <v>121004</v>
      </c>
      <c r="O10632" s="4"/>
      <c r="P10632" s="4">
        <v>8048424545</v>
      </c>
      <c r="Q10632" s="31" t="s">
        <v>72758</v>
      </c>
      <c r="R10632" s="4"/>
      <c r="S10632" s="13" t="s">
        <v>194630</v>
      </c>
      <c r="T10632" s="13"/>
      <c r="U10632" s="13"/>
      <c r="V10632" s="13"/>
      <c r="W10632" s="13"/>
    </row>
    <row r="10633" spans="1:23" ht="45" x14ac:dyDescent="0.25">
      <c r="A10633" s="4" t="s">
        <v>72900</v>
      </c>
      <c r="B10633" s="4" t="s">
        <v>2468</v>
      </c>
      <c r="C10633" s="4" t="s">
        <v>28109</v>
      </c>
      <c r="D10633" s="4" t="s">
        <v>242</v>
      </c>
      <c r="E10633" s="4" t="s">
        <v>34</v>
      </c>
      <c r="F10633" s="4">
        <v>9910791216</v>
      </c>
      <c r="G10633" s="4">
        <v>9910791201</v>
      </c>
      <c r="H10633" s="4" t="s">
        <v>72898</v>
      </c>
      <c r="I10633" s="4" t="s">
        <v>72899</v>
      </c>
      <c r="J10633" s="4" t="s">
        <v>72901</v>
      </c>
      <c r="L10633" s="4" t="s">
        <v>600</v>
      </c>
      <c r="M10633" s="4" t="s">
        <v>163</v>
      </c>
      <c r="N10633" s="4">
        <v>121005</v>
      </c>
      <c r="O10633" s="4"/>
      <c r="P10633" s="4">
        <v>8071589710</v>
      </c>
      <c r="Q10633" s="31" t="s">
        <v>207517</v>
      </c>
      <c r="R10633" s="4"/>
      <c r="S10633" s="13" t="s">
        <v>194631</v>
      </c>
      <c r="T10633" s="13"/>
      <c r="U10633" s="13"/>
      <c r="V10633" s="13"/>
      <c r="W10633" s="13"/>
    </row>
    <row r="10634" spans="1:23" x14ac:dyDescent="0.25">
      <c r="A10634" s="4" t="s">
        <v>73063</v>
      </c>
      <c r="B10634" s="4" t="s">
        <v>2468</v>
      </c>
      <c r="C10634" s="4" t="s">
        <v>4278</v>
      </c>
      <c r="D10634" s="4" t="s">
        <v>73061</v>
      </c>
      <c r="E10634" s="4" t="s">
        <v>175</v>
      </c>
      <c r="F10634" s="4">
        <v>9891303434</v>
      </c>
      <c r="G10634" s="4">
        <v>9416037926</v>
      </c>
      <c r="H10634" s="4" t="s">
        <v>73062</v>
      </c>
      <c r="I10634" s="4"/>
      <c r="J10634" s="4" t="s">
        <v>73064</v>
      </c>
      <c r="L10634" s="4" t="s">
        <v>73065</v>
      </c>
      <c r="M10634" s="4" t="s">
        <v>163</v>
      </c>
      <c r="N10634" s="4">
        <v>122001</v>
      </c>
      <c r="O10634" s="4" t="s">
        <v>73066</v>
      </c>
      <c r="P10634" s="4">
        <v>8071741746</v>
      </c>
      <c r="Q10634" s="31" t="s">
        <v>73060</v>
      </c>
      <c r="R10634" s="4"/>
      <c r="S10634" s="13" t="s">
        <v>216133</v>
      </c>
      <c r="T10634" s="13"/>
      <c r="U10634" s="13"/>
      <c r="V10634" s="13"/>
      <c r="W10634" s="13"/>
    </row>
    <row r="10635" spans="1:23" ht="30" x14ac:dyDescent="0.25">
      <c r="A10635" s="4" t="s">
        <v>73360</v>
      </c>
      <c r="B10635" s="4" t="s">
        <v>2468</v>
      </c>
      <c r="C10635" s="4" t="s">
        <v>1408</v>
      </c>
      <c r="D10635" s="4" t="s">
        <v>13738</v>
      </c>
      <c r="E10635" s="4" t="s">
        <v>65</v>
      </c>
      <c r="F10635" s="4">
        <v>8199913733</v>
      </c>
      <c r="G10635" s="4">
        <v>9416513733</v>
      </c>
      <c r="H10635" s="4" t="s">
        <v>73358</v>
      </c>
      <c r="I10635" s="4" t="s">
        <v>73359</v>
      </c>
      <c r="J10635" s="4" t="s">
        <v>73361</v>
      </c>
      <c r="L10635" s="4"/>
      <c r="M10635" s="4" t="s">
        <v>163</v>
      </c>
      <c r="N10635" s="4">
        <v>121002</v>
      </c>
      <c r="O10635" s="4"/>
      <c r="P10635" s="4">
        <v>8046071897</v>
      </c>
      <c r="Q10635" s="31" t="s">
        <v>207518</v>
      </c>
      <c r="R10635" s="4"/>
      <c r="S10635" s="13" t="s">
        <v>194632</v>
      </c>
      <c r="T10635" s="13"/>
      <c r="U10635" s="13"/>
      <c r="V10635" s="13"/>
      <c r="W10635" s="13"/>
    </row>
    <row r="10636" spans="1:23" ht="45" x14ac:dyDescent="0.25">
      <c r="A10636" s="4" t="s">
        <v>73561</v>
      </c>
      <c r="B10636" s="4" t="s">
        <v>2468</v>
      </c>
      <c r="C10636" s="4" t="s">
        <v>7661</v>
      </c>
      <c r="D10636" s="4" t="s">
        <v>47682</v>
      </c>
      <c r="E10636" s="4" t="s">
        <v>74</v>
      </c>
      <c r="F10636" s="4">
        <v>9999898427</v>
      </c>
      <c r="G10636" s="4">
        <v>9999035807</v>
      </c>
      <c r="H10636" s="4" t="s">
        <v>73560</v>
      </c>
      <c r="I10636" s="4"/>
      <c r="J10636" s="4" t="s">
        <v>73562</v>
      </c>
      <c r="L10636" s="4" t="s">
        <v>73563</v>
      </c>
      <c r="M10636" s="4" t="s">
        <v>163</v>
      </c>
      <c r="N10636" s="4">
        <v>121001</v>
      </c>
      <c r="O10636" s="4"/>
      <c r="P10636" s="4">
        <v>8045322683</v>
      </c>
      <c r="Q10636" s="31" t="s">
        <v>207519</v>
      </c>
      <c r="R10636" s="4"/>
      <c r="S10636" s="13" t="s">
        <v>227380</v>
      </c>
      <c r="T10636" s="13"/>
      <c r="U10636" s="13"/>
      <c r="V10636" s="13"/>
      <c r="W10636" s="13"/>
    </row>
    <row r="10637" spans="1:23" x14ac:dyDescent="0.25">
      <c r="A10637" s="4" t="s">
        <v>73702</v>
      </c>
      <c r="B10637" s="4" t="s">
        <v>2468</v>
      </c>
      <c r="C10637" s="4" t="s">
        <v>73699</v>
      </c>
      <c r="D10637" s="4" t="s">
        <v>194</v>
      </c>
      <c r="E10637" s="4" t="s">
        <v>27</v>
      </c>
      <c r="F10637" s="4">
        <v>9999998323</v>
      </c>
      <c r="G10637" s="4"/>
      <c r="H10637" s="4" t="s">
        <v>73700</v>
      </c>
      <c r="I10637" s="4" t="s">
        <v>73701</v>
      </c>
      <c r="J10637" s="4" t="s">
        <v>73703</v>
      </c>
      <c r="L10637" s="4" t="s">
        <v>73704</v>
      </c>
      <c r="M10637" s="4" t="s">
        <v>163</v>
      </c>
      <c r="N10637" s="4">
        <v>121001</v>
      </c>
      <c r="O10637" s="4"/>
      <c r="P10637" s="4">
        <v>8045351665</v>
      </c>
      <c r="Q10637" s="31" t="s">
        <v>73698</v>
      </c>
      <c r="R10637" s="4"/>
      <c r="S10637" s="13" t="s">
        <v>227381</v>
      </c>
      <c r="T10637" s="13"/>
      <c r="U10637" s="13"/>
      <c r="V10637" s="13"/>
      <c r="W10637" s="13"/>
    </row>
    <row r="10638" spans="1:23" x14ac:dyDescent="0.25">
      <c r="A10638" s="4" t="s">
        <v>74295</v>
      </c>
      <c r="B10638" s="4" t="s">
        <v>2468</v>
      </c>
      <c r="C10638" s="4" t="s">
        <v>624</v>
      </c>
      <c r="D10638" s="4" t="s">
        <v>6223</v>
      </c>
      <c r="E10638" s="4" t="s">
        <v>34</v>
      </c>
      <c r="F10638" s="4">
        <v>9958255556</v>
      </c>
      <c r="G10638" s="4">
        <v>9958275556</v>
      </c>
      <c r="H10638" s="4" t="s">
        <v>74294</v>
      </c>
      <c r="I10638" s="4"/>
      <c r="J10638" s="4" t="s">
        <v>74296</v>
      </c>
      <c r="L10638" s="4" t="s">
        <v>74297</v>
      </c>
      <c r="M10638" s="4" t="s">
        <v>163</v>
      </c>
      <c r="N10638" s="4">
        <v>121005</v>
      </c>
      <c r="O10638" s="4"/>
      <c r="P10638" s="4">
        <v>8048077909</v>
      </c>
      <c r="Q10638" s="31" t="s">
        <v>74292</v>
      </c>
      <c r="R10638" s="4"/>
      <c r="S10638" s="13" t="s">
        <v>74293</v>
      </c>
      <c r="T10638" s="13"/>
      <c r="U10638" s="13"/>
      <c r="V10638" s="13"/>
      <c r="W10638" s="13"/>
    </row>
    <row r="10639" spans="1:23" ht="45" x14ac:dyDescent="0.25">
      <c r="A10639" s="4" t="s">
        <v>74456</v>
      </c>
      <c r="B10639" s="4" t="s">
        <v>2468</v>
      </c>
      <c r="C10639" s="4" t="s">
        <v>1059</v>
      </c>
      <c r="D10639" s="4" t="s">
        <v>242</v>
      </c>
      <c r="E10639" s="4" t="s">
        <v>27</v>
      </c>
      <c r="F10639" s="4">
        <v>9810775272</v>
      </c>
      <c r="G10639" s="4"/>
      <c r="H10639" s="4" t="s">
        <v>74454</v>
      </c>
      <c r="I10639" s="4" t="s">
        <v>74455</v>
      </c>
      <c r="J10639" s="4" t="s">
        <v>74457</v>
      </c>
      <c r="L10639" s="4" t="s">
        <v>4078</v>
      </c>
      <c r="M10639" s="4" t="s">
        <v>163</v>
      </c>
      <c r="N10639" s="4">
        <v>121004</v>
      </c>
      <c r="O10639" s="4"/>
      <c r="P10639" s="4">
        <v>8048106680</v>
      </c>
      <c r="Q10639" s="31" t="s">
        <v>74453</v>
      </c>
      <c r="R10639" s="4"/>
      <c r="S10639" s="13" t="s">
        <v>216134</v>
      </c>
      <c r="T10639" s="13"/>
      <c r="U10639" s="13"/>
      <c r="V10639" s="13"/>
      <c r="W10639" s="13"/>
    </row>
    <row r="10640" spans="1:23" ht="45" x14ac:dyDescent="0.25">
      <c r="A10640" s="4" t="s">
        <v>74761</v>
      </c>
      <c r="B10640" s="4" t="s">
        <v>2468</v>
      </c>
      <c r="C10640" s="4" t="s">
        <v>15141</v>
      </c>
      <c r="D10640" s="4" t="s">
        <v>46545</v>
      </c>
      <c r="E10640" s="4" t="s">
        <v>27</v>
      </c>
      <c r="F10640" s="4">
        <v>7982434810</v>
      </c>
      <c r="G10640" s="4">
        <v>8368558486</v>
      </c>
      <c r="H10640" s="4" t="s">
        <v>74759</v>
      </c>
      <c r="I10640" s="4" t="s">
        <v>74760</v>
      </c>
      <c r="J10640" s="4" t="s">
        <v>74762</v>
      </c>
      <c r="L10640" s="4" t="s">
        <v>74763</v>
      </c>
      <c r="M10640" s="4" t="s">
        <v>163</v>
      </c>
      <c r="N10640" s="4">
        <v>121005</v>
      </c>
      <c r="O10640" s="4" t="s">
        <v>74764</v>
      </c>
      <c r="P10640" s="4">
        <v>8048007915</v>
      </c>
      <c r="Q10640" s="31" t="s">
        <v>74758</v>
      </c>
      <c r="R10640" s="4"/>
      <c r="S10640" s="13" t="s">
        <v>227382</v>
      </c>
      <c r="T10640" s="13"/>
      <c r="U10640" s="13"/>
      <c r="V10640" s="13"/>
      <c r="W10640" s="13"/>
    </row>
    <row r="10641" spans="1:23" x14ac:dyDescent="0.25">
      <c r="A10641" s="4" t="s">
        <v>75265</v>
      </c>
      <c r="B10641" s="4" t="s">
        <v>2468</v>
      </c>
      <c r="C10641" s="4" t="s">
        <v>75262</v>
      </c>
      <c r="D10641" s="4" t="s">
        <v>8060</v>
      </c>
      <c r="E10641" s="4" t="s">
        <v>27</v>
      </c>
      <c r="F10641" s="4">
        <v>9540432233</v>
      </c>
      <c r="G10641" s="4"/>
      <c r="H10641" s="4" t="s">
        <v>75263</v>
      </c>
      <c r="I10641" s="4" t="s">
        <v>75264</v>
      </c>
      <c r="J10641" s="4" t="s">
        <v>75266</v>
      </c>
      <c r="L10641" s="4" t="s">
        <v>15966</v>
      </c>
      <c r="M10641" s="4" t="s">
        <v>163</v>
      </c>
      <c r="N10641" s="4">
        <v>121002</v>
      </c>
      <c r="O10641" s="4"/>
      <c r="P10641" s="4">
        <v>8048727244</v>
      </c>
      <c r="Q10641" s="31"/>
      <c r="R10641" s="4"/>
      <c r="S10641" s="13" t="s">
        <v>75261</v>
      </c>
      <c r="T10641" s="13"/>
      <c r="U10641" s="13"/>
      <c r="V10641" s="13"/>
      <c r="W10641" s="13"/>
    </row>
    <row r="10642" spans="1:23" ht="45" x14ac:dyDescent="0.25">
      <c r="A10642" s="4" t="s">
        <v>75860</v>
      </c>
      <c r="B10642" s="4" t="s">
        <v>2468</v>
      </c>
      <c r="C10642" s="4" t="s">
        <v>491</v>
      </c>
      <c r="D10642" s="4" t="s">
        <v>75858</v>
      </c>
      <c r="E10642" s="4" t="s">
        <v>34</v>
      </c>
      <c r="F10642" s="4">
        <v>8527693510</v>
      </c>
      <c r="G10642" s="4"/>
      <c r="H10642" s="4" t="s">
        <v>75859</v>
      </c>
      <c r="I10642" s="4"/>
      <c r="J10642" s="4" t="s">
        <v>75861</v>
      </c>
      <c r="L10642" s="4" t="s">
        <v>75862</v>
      </c>
      <c r="M10642" s="4" t="s">
        <v>163</v>
      </c>
      <c r="N10642" s="4">
        <v>121002</v>
      </c>
      <c r="O10642" s="4"/>
      <c r="P10642" s="4">
        <v>8048725867</v>
      </c>
      <c r="Q10642" s="31" t="s">
        <v>216135</v>
      </c>
      <c r="R10642" s="4"/>
      <c r="S10642" s="13" t="s">
        <v>216136</v>
      </c>
      <c r="T10642" s="13"/>
      <c r="U10642" s="13"/>
      <c r="V10642" s="13"/>
      <c r="W10642" s="13"/>
    </row>
    <row r="10643" spans="1:23" x14ac:dyDescent="0.25">
      <c r="A10643" s="4" t="s">
        <v>75964</v>
      </c>
      <c r="B10643" s="4" t="s">
        <v>2468</v>
      </c>
      <c r="C10643" s="4" t="s">
        <v>1336</v>
      </c>
      <c r="D10643" s="4"/>
      <c r="E10643" s="4" t="s">
        <v>34</v>
      </c>
      <c r="F10643" s="4">
        <v>9910901183</v>
      </c>
      <c r="G10643" s="4"/>
      <c r="H10643" s="4" t="s">
        <v>75963</v>
      </c>
      <c r="I10643" s="4"/>
      <c r="J10643" s="4" t="s">
        <v>75965</v>
      </c>
      <c r="L10643" s="4" t="s">
        <v>20680</v>
      </c>
      <c r="M10643" s="4" t="s">
        <v>163</v>
      </c>
      <c r="N10643" s="4">
        <v>121007</v>
      </c>
      <c r="O10643" s="4" t="s">
        <v>75966</v>
      </c>
      <c r="P10643" s="4">
        <v>8042956256</v>
      </c>
      <c r="Q10643" s="31"/>
      <c r="R10643" s="4"/>
      <c r="S10643" s="13" t="s">
        <v>227383</v>
      </c>
      <c r="T10643" s="13"/>
      <c r="U10643" s="13"/>
      <c r="V10643" s="13"/>
      <c r="W10643" s="13"/>
    </row>
    <row r="10644" spans="1:23" ht="45" x14ac:dyDescent="0.25">
      <c r="A10644" s="4" t="s">
        <v>77099</v>
      </c>
      <c r="B10644" s="4" t="s">
        <v>2468</v>
      </c>
      <c r="C10644" s="4" t="s">
        <v>77097</v>
      </c>
      <c r="D10644" s="4" t="s">
        <v>5351</v>
      </c>
      <c r="E10644" s="4" t="s">
        <v>27</v>
      </c>
      <c r="F10644" s="4">
        <v>9810073270</v>
      </c>
      <c r="G10644" s="4"/>
      <c r="H10644" s="4" t="s">
        <v>77098</v>
      </c>
      <c r="I10644" s="4"/>
      <c r="J10644" s="4" t="s">
        <v>77100</v>
      </c>
      <c r="L10644" s="4" t="s">
        <v>8179</v>
      </c>
      <c r="M10644" s="4" t="s">
        <v>163</v>
      </c>
      <c r="N10644" s="4">
        <v>121003</v>
      </c>
      <c r="O10644" s="4"/>
      <c r="P10644" s="4">
        <v>8046060804</v>
      </c>
      <c r="Q10644" s="31" t="s">
        <v>77096</v>
      </c>
      <c r="R10644" s="4"/>
      <c r="S10644" s="13" t="s">
        <v>227384</v>
      </c>
      <c r="T10644" s="13"/>
      <c r="U10644" s="13"/>
      <c r="V10644" s="13"/>
      <c r="W10644" s="13"/>
    </row>
    <row r="10645" spans="1:23" ht="30" x14ac:dyDescent="0.25">
      <c r="A10645" s="4" t="s">
        <v>78625</v>
      </c>
      <c r="B10645" s="4" t="s">
        <v>2468</v>
      </c>
      <c r="C10645" s="4" t="s">
        <v>78623</v>
      </c>
      <c r="D10645" s="4" t="s">
        <v>5351</v>
      </c>
      <c r="E10645" s="4" t="s">
        <v>34</v>
      </c>
      <c r="F10645" s="4">
        <v>9643803738</v>
      </c>
      <c r="G10645" s="4">
        <v>9910003764</v>
      </c>
      <c r="H10645" s="4" t="s">
        <v>78624</v>
      </c>
      <c r="I10645" s="4"/>
      <c r="J10645" s="4" t="s">
        <v>78626</v>
      </c>
      <c r="L10645" s="4"/>
      <c r="M10645" s="4" t="s">
        <v>163</v>
      </c>
      <c r="N10645" s="4">
        <v>121001</v>
      </c>
      <c r="O10645" s="4"/>
      <c r="P10645" s="4">
        <v>8048005045</v>
      </c>
      <c r="Q10645" s="31" t="s">
        <v>78622</v>
      </c>
      <c r="R10645" s="4"/>
      <c r="S10645" s="13" t="s">
        <v>200312</v>
      </c>
      <c r="T10645" s="13"/>
      <c r="U10645" s="13"/>
      <c r="V10645" s="13"/>
      <c r="W10645" s="13"/>
    </row>
    <row r="10646" spans="1:23" ht="30" x14ac:dyDescent="0.25">
      <c r="A10646" s="4" t="s">
        <v>79858</v>
      </c>
      <c r="B10646" s="4" t="s">
        <v>2468</v>
      </c>
      <c r="C10646" s="4" t="s">
        <v>79856</v>
      </c>
      <c r="D10646" s="4" t="s">
        <v>2598</v>
      </c>
      <c r="E10646" s="4" t="s">
        <v>2503</v>
      </c>
      <c r="F10646" s="4">
        <v>8860738782</v>
      </c>
      <c r="G10646" s="4">
        <v>8700329505</v>
      </c>
      <c r="H10646" s="4" t="s">
        <v>79857</v>
      </c>
      <c r="I10646" s="4"/>
      <c r="J10646" s="4" t="s">
        <v>79859</v>
      </c>
      <c r="L10646" s="4" t="s">
        <v>67027</v>
      </c>
      <c r="M10646" s="4" t="s">
        <v>163</v>
      </c>
      <c r="N10646" s="4">
        <v>121001</v>
      </c>
      <c r="O10646" s="4"/>
      <c r="P10646" s="4">
        <v>8071741460</v>
      </c>
      <c r="Q10646" s="31" t="s">
        <v>207520</v>
      </c>
      <c r="R10646" s="4"/>
      <c r="S10646" s="13" t="s">
        <v>194633</v>
      </c>
      <c r="T10646" s="13"/>
      <c r="U10646" s="13"/>
      <c r="V10646" s="13"/>
      <c r="W10646" s="13"/>
    </row>
    <row r="10647" spans="1:23" ht="45" x14ac:dyDescent="0.25">
      <c r="A10647" s="4" t="s">
        <v>80291</v>
      </c>
      <c r="B10647" s="4" t="s">
        <v>2468</v>
      </c>
      <c r="C10647" s="4" t="s">
        <v>80288</v>
      </c>
      <c r="D10647" s="4" t="s">
        <v>73</v>
      </c>
      <c r="E10647" s="4" t="s">
        <v>34</v>
      </c>
      <c r="F10647" s="4">
        <v>9891094496</v>
      </c>
      <c r="G10647" s="4"/>
      <c r="H10647" s="4" t="s">
        <v>80289</v>
      </c>
      <c r="I10647" s="4" t="s">
        <v>80290</v>
      </c>
      <c r="J10647" s="4" t="s">
        <v>80292</v>
      </c>
      <c r="L10647" s="4" t="s">
        <v>80293</v>
      </c>
      <c r="M10647" s="4" t="s">
        <v>163</v>
      </c>
      <c r="N10647" s="4">
        <v>121003</v>
      </c>
      <c r="O10647" s="4" t="s">
        <v>80294</v>
      </c>
      <c r="P10647" s="4">
        <v>8071864522</v>
      </c>
      <c r="Q10647" s="31" t="s">
        <v>80287</v>
      </c>
      <c r="R10647" s="4"/>
      <c r="S10647" s="13" t="s">
        <v>227385</v>
      </c>
      <c r="T10647" s="13"/>
      <c r="U10647" s="13"/>
      <c r="V10647" s="13"/>
      <c r="W10647" s="13"/>
    </row>
    <row r="10648" spans="1:23" ht="30" x14ac:dyDescent="0.25">
      <c r="A10648" s="4" t="s">
        <v>81052</v>
      </c>
      <c r="B10648" s="4" t="s">
        <v>2468</v>
      </c>
      <c r="C10648" s="4" t="s">
        <v>18851</v>
      </c>
      <c r="D10648" s="4" t="s">
        <v>194</v>
      </c>
      <c r="E10648" s="4" t="s">
        <v>74</v>
      </c>
      <c r="F10648" s="4">
        <v>9911563031</v>
      </c>
      <c r="G10648" s="4">
        <v>9871486077</v>
      </c>
      <c r="H10648" s="4" t="s">
        <v>81051</v>
      </c>
      <c r="I10648" s="4"/>
      <c r="J10648" s="4" t="s">
        <v>81053</v>
      </c>
      <c r="L10648" s="4"/>
      <c r="M10648" s="4" t="s">
        <v>163</v>
      </c>
      <c r="N10648" s="4">
        <v>121003</v>
      </c>
      <c r="O10648" s="4"/>
      <c r="P10648" s="4">
        <v>8045375397</v>
      </c>
      <c r="Q10648" s="31" t="s">
        <v>207521</v>
      </c>
      <c r="R10648" s="4"/>
      <c r="S10648" s="13" t="s">
        <v>194634</v>
      </c>
      <c r="T10648" s="13"/>
      <c r="U10648" s="13"/>
      <c r="V10648" s="13"/>
      <c r="W10648" s="13"/>
    </row>
    <row r="10649" spans="1:23" ht="30" x14ac:dyDescent="0.25">
      <c r="A10649" s="4" t="s">
        <v>81697</v>
      </c>
      <c r="B10649" s="4" t="s">
        <v>2468</v>
      </c>
      <c r="C10649" s="4" t="s">
        <v>491</v>
      </c>
      <c r="D10649" s="4" t="s">
        <v>81695</v>
      </c>
      <c r="E10649" s="4" t="s">
        <v>27</v>
      </c>
      <c r="F10649" s="4">
        <v>9971838585</v>
      </c>
      <c r="G10649" s="4"/>
      <c r="H10649" s="4" t="s">
        <v>81696</v>
      </c>
      <c r="I10649" s="4"/>
      <c r="J10649" s="4" t="s">
        <v>81698</v>
      </c>
      <c r="L10649" s="4"/>
      <c r="M10649" s="4" t="s">
        <v>163</v>
      </c>
      <c r="N10649" s="4">
        <v>121004</v>
      </c>
      <c r="O10649" s="4"/>
      <c r="P10649" s="4">
        <v>8046073772</v>
      </c>
      <c r="Q10649" s="31" t="s">
        <v>207522</v>
      </c>
      <c r="R10649" s="4"/>
      <c r="S10649" s="13" t="s">
        <v>194635</v>
      </c>
      <c r="T10649" s="13"/>
      <c r="U10649" s="13"/>
      <c r="V10649" s="13"/>
      <c r="W10649" s="13"/>
    </row>
    <row r="10650" spans="1:23" ht="45" x14ac:dyDescent="0.25">
      <c r="A10650" s="4" t="s">
        <v>82078</v>
      </c>
      <c r="B10650" s="4" t="s">
        <v>2468</v>
      </c>
      <c r="C10650" s="4" t="s">
        <v>1122</v>
      </c>
      <c r="D10650" s="4" t="s">
        <v>149</v>
      </c>
      <c r="E10650" s="4" t="s">
        <v>82075</v>
      </c>
      <c r="F10650" s="4">
        <v>9873162004</v>
      </c>
      <c r="G10650" s="4">
        <v>8860800013</v>
      </c>
      <c r="H10650" s="4" t="s">
        <v>82076</v>
      </c>
      <c r="I10650" s="4" t="s">
        <v>82077</v>
      </c>
      <c r="J10650" s="4" t="s">
        <v>82079</v>
      </c>
      <c r="L10650" s="4" t="s">
        <v>82080</v>
      </c>
      <c r="M10650" s="4" t="s">
        <v>163</v>
      </c>
      <c r="N10650" s="4">
        <v>121001</v>
      </c>
      <c r="O10650" s="4" t="s">
        <v>82081</v>
      </c>
      <c r="P10650" s="4">
        <v>8046077411</v>
      </c>
      <c r="Q10650" s="31" t="s">
        <v>216137</v>
      </c>
      <c r="R10650" s="4"/>
      <c r="S10650" s="13" t="s">
        <v>216138</v>
      </c>
      <c r="T10650" s="13"/>
      <c r="U10650" s="13"/>
      <c r="V10650" s="13"/>
      <c r="W10650" s="13"/>
    </row>
    <row r="10651" spans="1:23" ht="30" x14ac:dyDescent="0.25">
      <c r="A10651" s="4" t="s">
        <v>84000</v>
      </c>
      <c r="B10651" s="4" t="s">
        <v>2468</v>
      </c>
      <c r="C10651" s="4" t="s">
        <v>1079</v>
      </c>
      <c r="D10651" s="4" t="s">
        <v>3496</v>
      </c>
      <c r="E10651" s="4" t="s">
        <v>34</v>
      </c>
      <c r="F10651" s="4">
        <v>9810091063</v>
      </c>
      <c r="G10651" s="4"/>
      <c r="H10651" s="4" t="s">
        <v>83999</v>
      </c>
      <c r="I10651" s="4"/>
      <c r="J10651" s="4" t="s">
        <v>84001</v>
      </c>
      <c r="L10651" s="4" t="s">
        <v>84002</v>
      </c>
      <c r="M10651" s="4" t="s">
        <v>163</v>
      </c>
      <c r="N10651" s="4">
        <v>121005</v>
      </c>
      <c r="O10651" s="4"/>
      <c r="P10651" s="4">
        <v>8045138513</v>
      </c>
      <c r="Q10651" s="31" t="s">
        <v>204827</v>
      </c>
      <c r="R10651" s="4"/>
      <c r="S10651" s="13" t="s">
        <v>194636</v>
      </c>
      <c r="T10651" s="13"/>
      <c r="U10651" s="13"/>
      <c r="V10651" s="13"/>
      <c r="W10651" s="13"/>
    </row>
    <row r="10652" spans="1:23" x14ac:dyDescent="0.25">
      <c r="A10652" s="4" t="s">
        <v>84962</v>
      </c>
      <c r="B10652" s="4" t="s">
        <v>2468</v>
      </c>
      <c r="C10652" s="4" t="s">
        <v>5340</v>
      </c>
      <c r="D10652" s="4" t="s">
        <v>8827</v>
      </c>
      <c r="E10652" s="4" t="s">
        <v>175</v>
      </c>
      <c r="F10652" s="4">
        <v>9971459474</v>
      </c>
      <c r="G10652" s="4">
        <v>9810719798</v>
      </c>
      <c r="H10652" s="4" t="s">
        <v>84960</v>
      </c>
      <c r="I10652" s="4" t="s">
        <v>84961</v>
      </c>
      <c r="J10652" s="4" t="s">
        <v>84963</v>
      </c>
      <c r="L10652" s="4" t="s">
        <v>84964</v>
      </c>
      <c r="M10652" s="4" t="s">
        <v>163</v>
      </c>
      <c r="N10652" s="4">
        <v>121001</v>
      </c>
      <c r="O10652" s="4"/>
      <c r="P10652" s="4">
        <v>8071815075</v>
      </c>
      <c r="Q10652" s="31" t="s">
        <v>84959</v>
      </c>
      <c r="R10652" s="4"/>
      <c r="S10652" s="13" t="s">
        <v>227386</v>
      </c>
      <c r="T10652" s="13"/>
      <c r="U10652" s="13"/>
      <c r="V10652" s="13"/>
      <c r="W10652" s="13"/>
    </row>
    <row r="10653" spans="1:23" ht="45" x14ac:dyDescent="0.25">
      <c r="A10653" s="4" t="s">
        <v>85654</v>
      </c>
      <c r="B10653" s="4" t="s">
        <v>2468</v>
      </c>
      <c r="C10653" s="4" t="s">
        <v>10430</v>
      </c>
      <c r="D10653" s="4" t="s">
        <v>194</v>
      </c>
      <c r="E10653" s="4" t="s">
        <v>34</v>
      </c>
      <c r="F10653" s="4">
        <v>9911512424</v>
      </c>
      <c r="G10653" s="4">
        <v>9990878811</v>
      </c>
      <c r="H10653" s="4" t="s">
        <v>85652</v>
      </c>
      <c r="I10653" s="4" t="s">
        <v>85653</v>
      </c>
      <c r="J10653" s="4" t="s">
        <v>85655</v>
      </c>
      <c r="L10653" s="4" t="s">
        <v>85656</v>
      </c>
      <c r="M10653" s="4" t="s">
        <v>163</v>
      </c>
      <c r="N10653" s="4">
        <v>121005</v>
      </c>
      <c r="O10653" s="4"/>
      <c r="P10653" s="4">
        <v>8042983660</v>
      </c>
      <c r="Q10653" s="31" t="s">
        <v>85651</v>
      </c>
      <c r="R10653" s="4"/>
      <c r="S10653" s="13" t="s">
        <v>227387</v>
      </c>
      <c r="T10653" s="13"/>
      <c r="U10653" s="13"/>
      <c r="V10653" s="13"/>
      <c r="W10653" s="13"/>
    </row>
    <row r="10654" spans="1:23" ht="45" x14ac:dyDescent="0.25">
      <c r="A10654" s="4" t="s">
        <v>87084</v>
      </c>
      <c r="B10654" s="4" t="s">
        <v>2468</v>
      </c>
      <c r="C10654" s="4" t="s">
        <v>241</v>
      </c>
      <c r="D10654" s="4" t="s">
        <v>99</v>
      </c>
      <c r="E10654" s="4" t="s">
        <v>100</v>
      </c>
      <c r="F10654" s="4">
        <v>9540090089</v>
      </c>
      <c r="G10654" s="4">
        <v>9540765252</v>
      </c>
      <c r="H10654" s="4" t="s">
        <v>87082</v>
      </c>
      <c r="I10654" s="4" t="s">
        <v>87083</v>
      </c>
      <c r="J10654" s="4" t="s">
        <v>87085</v>
      </c>
      <c r="L10654" s="4" t="s">
        <v>26718</v>
      </c>
      <c r="M10654" s="4" t="s">
        <v>163</v>
      </c>
      <c r="N10654" s="4">
        <v>121001</v>
      </c>
      <c r="O10654" s="4"/>
      <c r="P10654" s="4">
        <v>8048554354</v>
      </c>
      <c r="Q10654" s="31" t="s">
        <v>204828</v>
      </c>
      <c r="R10654" s="4"/>
      <c r="S10654" s="13" t="s">
        <v>194637</v>
      </c>
      <c r="T10654" s="13"/>
      <c r="U10654" s="13"/>
      <c r="V10654" s="13"/>
      <c r="W10654" s="13"/>
    </row>
    <row r="10655" spans="1:23" ht="30" x14ac:dyDescent="0.25">
      <c r="A10655" s="4" t="s">
        <v>87165</v>
      </c>
      <c r="B10655" s="4" t="s">
        <v>2468</v>
      </c>
      <c r="C10655" s="4" t="s">
        <v>6080</v>
      </c>
      <c r="D10655" s="4" t="s">
        <v>87163</v>
      </c>
      <c r="E10655" s="4" t="s">
        <v>34</v>
      </c>
      <c r="F10655" s="4">
        <v>9811508409</v>
      </c>
      <c r="G10655" s="4"/>
      <c r="H10655" s="4" t="s">
        <v>87164</v>
      </c>
      <c r="I10655" s="4"/>
      <c r="J10655" s="4" t="s">
        <v>87166</v>
      </c>
      <c r="L10655" s="4"/>
      <c r="M10655" s="4" t="s">
        <v>163</v>
      </c>
      <c r="N10655" s="4">
        <v>121003</v>
      </c>
      <c r="O10655" s="4"/>
      <c r="P10655" s="4">
        <v>8045385596</v>
      </c>
      <c r="Q10655" s="31" t="s">
        <v>207523</v>
      </c>
      <c r="R10655" s="4"/>
      <c r="S10655" s="13" t="s">
        <v>194638</v>
      </c>
      <c r="T10655" s="13"/>
      <c r="U10655" s="13"/>
      <c r="V10655" s="13"/>
      <c r="W10655" s="13"/>
    </row>
    <row r="10656" spans="1:23" ht="45" x14ac:dyDescent="0.25">
      <c r="A10656" s="4" t="s">
        <v>88080</v>
      </c>
      <c r="B10656" s="4" t="s">
        <v>2468</v>
      </c>
      <c r="C10656" s="4" t="s">
        <v>2556</v>
      </c>
      <c r="D10656" s="4" t="s">
        <v>6502</v>
      </c>
      <c r="E10656" s="4" t="s">
        <v>27</v>
      </c>
      <c r="F10656" s="4">
        <v>9069929803</v>
      </c>
      <c r="G10656" s="4">
        <v>8076456387</v>
      </c>
      <c r="H10656" s="4" t="s">
        <v>88079</v>
      </c>
      <c r="I10656" s="4"/>
      <c r="J10656" s="4" t="s">
        <v>88081</v>
      </c>
      <c r="L10656" s="4" t="s">
        <v>88082</v>
      </c>
      <c r="M10656" s="4" t="s">
        <v>163</v>
      </c>
      <c r="N10656" s="4">
        <v>121003</v>
      </c>
      <c r="O10656" s="4"/>
      <c r="P10656" s="4">
        <v>8048714738</v>
      </c>
      <c r="Q10656" s="31" t="s">
        <v>216139</v>
      </c>
      <c r="R10656" s="4"/>
      <c r="S10656" s="13" t="s">
        <v>216140</v>
      </c>
      <c r="T10656" s="13"/>
      <c r="U10656" s="13"/>
      <c r="V10656" s="13"/>
      <c r="W10656" s="13"/>
    </row>
    <row r="10657" spans="1:23" x14ac:dyDescent="0.25">
      <c r="A10657" s="4" t="s">
        <v>88959</v>
      </c>
      <c r="B10657" s="4" t="s">
        <v>2468</v>
      </c>
      <c r="C10657" s="4" t="s">
        <v>148</v>
      </c>
      <c r="D10657" s="4" t="s">
        <v>5216</v>
      </c>
      <c r="E10657" s="4" t="s">
        <v>27</v>
      </c>
      <c r="F10657" s="4">
        <v>9811153684</v>
      </c>
      <c r="G10657" s="4"/>
      <c r="H10657" s="4" t="s">
        <v>88957</v>
      </c>
      <c r="I10657" s="4" t="s">
        <v>88958</v>
      </c>
      <c r="J10657" s="4" t="s">
        <v>88960</v>
      </c>
      <c r="L10657" s="4" t="s">
        <v>8577</v>
      </c>
      <c r="M10657" s="4" t="s">
        <v>163</v>
      </c>
      <c r="N10657" s="4">
        <v>121007</v>
      </c>
      <c r="O10657" s="4" t="s">
        <v>88961</v>
      </c>
      <c r="P10657" s="4">
        <v>8071650083</v>
      </c>
      <c r="Q10657" s="31"/>
      <c r="R10657" s="4"/>
      <c r="S10657" s="13" t="s">
        <v>200313</v>
      </c>
      <c r="T10657" s="13"/>
      <c r="U10657" s="13"/>
      <c r="V10657" s="13"/>
      <c r="W10657" s="13"/>
    </row>
    <row r="10658" spans="1:23" x14ac:dyDescent="0.25">
      <c r="A10658" s="4" t="s">
        <v>90724</v>
      </c>
      <c r="B10658" s="4" t="s">
        <v>2468</v>
      </c>
      <c r="C10658" s="4" t="s">
        <v>10263</v>
      </c>
      <c r="D10658" s="4" t="s">
        <v>65381</v>
      </c>
      <c r="E10658" s="4" t="s">
        <v>34</v>
      </c>
      <c r="F10658" s="4">
        <v>9873102393</v>
      </c>
      <c r="G10658" s="4">
        <v>9643373399</v>
      </c>
      <c r="H10658" s="4" t="s">
        <v>90723</v>
      </c>
      <c r="I10658" s="4"/>
      <c r="J10658" s="4" t="s">
        <v>90725</v>
      </c>
      <c r="L10658" s="4" t="s">
        <v>27782</v>
      </c>
      <c r="M10658" s="4" t="s">
        <v>163</v>
      </c>
      <c r="N10658" s="4">
        <v>121002</v>
      </c>
      <c r="O10658" s="4"/>
      <c r="P10658" s="4">
        <v>8042967377</v>
      </c>
      <c r="Q10658" s="31"/>
      <c r="R10658" s="4"/>
      <c r="S10658" s="13" t="s">
        <v>227388</v>
      </c>
      <c r="T10658" s="13"/>
      <c r="U10658" s="13"/>
      <c r="V10658" s="13"/>
      <c r="W10658" s="13"/>
    </row>
    <row r="10659" spans="1:23" x14ac:dyDescent="0.25">
      <c r="A10659" s="4" t="s">
        <v>92294</v>
      </c>
      <c r="B10659" s="4" t="s">
        <v>2468</v>
      </c>
      <c r="C10659" s="4" t="s">
        <v>1478</v>
      </c>
      <c r="D10659" s="4" t="s">
        <v>92292</v>
      </c>
      <c r="E10659" s="4" t="s">
        <v>3009</v>
      </c>
      <c r="F10659" s="4">
        <v>9810128780</v>
      </c>
      <c r="G10659" s="4">
        <v>9310128780</v>
      </c>
      <c r="H10659" s="4" t="s">
        <v>92293</v>
      </c>
      <c r="I10659" s="4"/>
      <c r="J10659" s="4" t="s">
        <v>92295</v>
      </c>
      <c r="L10659" s="4" t="s">
        <v>92296</v>
      </c>
      <c r="M10659" s="4" t="s">
        <v>163</v>
      </c>
      <c r="N10659" s="4">
        <v>121003</v>
      </c>
      <c r="O10659" s="4" t="s">
        <v>92297</v>
      </c>
      <c r="P10659" s="4">
        <v>8043046028</v>
      </c>
      <c r="Q10659" s="31" t="s">
        <v>92291</v>
      </c>
      <c r="R10659" s="4"/>
      <c r="S10659" s="13" t="s">
        <v>227389</v>
      </c>
      <c r="T10659" s="13"/>
      <c r="U10659" s="13"/>
      <c r="V10659" s="13"/>
      <c r="W10659" s="13"/>
    </row>
    <row r="10660" spans="1:23" x14ac:dyDescent="0.25">
      <c r="A10660" s="4" t="s">
        <v>94592</v>
      </c>
      <c r="B10660" s="4" t="s">
        <v>2468</v>
      </c>
      <c r="C10660" s="4" t="s">
        <v>328</v>
      </c>
      <c r="D10660" s="4" t="s">
        <v>149</v>
      </c>
      <c r="E10660" s="4" t="s">
        <v>175</v>
      </c>
      <c r="F10660" s="4">
        <v>9911353088</v>
      </c>
      <c r="G10660" s="4">
        <v>9268813288</v>
      </c>
      <c r="H10660" s="4" t="s">
        <v>94591</v>
      </c>
      <c r="I10660" s="4"/>
      <c r="J10660" s="4" t="s">
        <v>94593</v>
      </c>
      <c r="L10660" s="4" t="s">
        <v>15738</v>
      </c>
      <c r="M10660" s="4" t="s">
        <v>163</v>
      </c>
      <c r="N10660" s="4">
        <v>121001</v>
      </c>
      <c r="O10660" s="4" t="s">
        <v>94594</v>
      </c>
      <c r="P10660" s="4">
        <v>8071816564</v>
      </c>
      <c r="Q10660" s="31" t="s">
        <v>94590</v>
      </c>
      <c r="R10660" s="4"/>
      <c r="S10660" s="13" t="s">
        <v>227390</v>
      </c>
      <c r="T10660" s="13"/>
      <c r="U10660" s="13"/>
      <c r="V10660" s="13"/>
      <c r="W10660" s="13"/>
    </row>
    <row r="10661" spans="1:23" ht="45" x14ac:dyDescent="0.25">
      <c r="A10661" s="4" t="s">
        <v>94632</v>
      </c>
      <c r="B10661" s="4" t="s">
        <v>2468</v>
      </c>
      <c r="C10661" s="4" t="s">
        <v>4534</v>
      </c>
      <c r="D10661" s="4" t="s">
        <v>149</v>
      </c>
      <c r="E10661" s="4" t="s">
        <v>74</v>
      </c>
      <c r="F10661" s="4">
        <v>9350874518</v>
      </c>
      <c r="G10661" s="4">
        <v>9899750950</v>
      </c>
      <c r="H10661" s="4" t="s">
        <v>94631</v>
      </c>
      <c r="I10661" s="4"/>
      <c r="J10661" s="4" t="s">
        <v>94633</v>
      </c>
      <c r="L10661" s="4" t="s">
        <v>60390</v>
      </c>
      <c r="M10661" s="4" t="s">
        <v>163</v>
      </c>
      <c r="N10661" s="4">
        <v>121005</v>
      </c>
      <c r="O10661" s="4" t="s">
        <v>94634</v>
      </c>
      <c r="P10661" s="4">
        <v>8048583035</v>
      </c>
      <c r="Q10661" s="31" t="s">
        <v>216141</v>
      </c>
      <c r="R10661" s="4"/>
      <c r="S10661" s="13" t="s">
        <v>216142</v>
      </c>
      <c r="T10661" s="13"/>
      <c r="U10661" s="13"/>
      <c r="V10661" s="13"/>
      <c r="W10661" s="13"/>
    </row>
    <row r="10662" spans="1:23" ht="45" x14ac:dyDescent="0.25">
      <c r="A10662" s="4" t="s">
        <v>95410</v>
      </c>
      <c r="B10662" s="4" t="s">
        <v>2468</v>
      </c>
      <c r="C10662" s="4" t="s">
        <v>95407</v>
      </c>
      <c r="D10662" s="4" t="s">
        <v>99</v>
      </c>
      <c r="E10662" s="4" t="s">
        <v>175</v>
      </c>
      <c r="F10662" s="4">
        <v>9990320099</v>
      </c>
      <c r="G10662" s="4">
        <v>9990310099</v>
      </c>
      <c r="H10662" s="4" t="s">
        <v>95408</v>
      </c>
      <c r="I10662" s="4" t="s">
        <v>95409</v>
      </c>
      <c r="J10662" s="4" t="s">
        <v>95411</v>
      </c>
      <c r="L10662" s="4"/>
      <c r="M10662" s="4" t="s">
        <v>163</v>
      </c>
      <c r="N10662" s="4">
        <v>121001</v>
      </c>
      <c r="O10662" s="4" t="s">
        <v>95412</v>
      </c>
      <c r="P10662" s="4">
        <v>8048555189</v>
      </c>
      <c r="Q10662" s="31" t="s">
        <v>95406</v>
      </c>
      <c r="R10662" s="4"/>
      <c r="S10662" s="13" t="s">
        <v>194639</v>
      </c>
      <c r="T10662" s="13"/>
      <c r="U10662" s="13"/>
      <c r="V10662" s="13"/>
      <c r="W10662" s="13"/>
    </row>
    <row r="10663" spans="1:23" x14ac:dyDescent="0.25">
      <c r="A10663" s="4" t="s">
        <v>95720</v>
      </c>
      <c r="B10663" s="4" t="s">
        <v>2468</v>
      </c>
      <c r="C10663" s="4" t="s">
        <v>45584</v>
      </c>
      <c r="D10663" s="4" t="s">
        <v>8489</v>
      </c>
      <c r="E10663" s="4" t="s">
        <v>34</v>
      </c>
      <c r="F10663" s="4">
        <v>9015639146</v>
      </c>
      <c r="G10663" s="4">
        <v>7838771740</v>
      </c>
      <c r="H10663" s="4" t="s">
        <v>95718</v>
      </c>
      <c r="I10663" s="4" t="s">
        <v>95719</v>
      </c>
      <c r="J10663" s="4" t="s">
        <v>95721</v>
      </c>
      <c r="L10663" s="4" t="s">
        <v>95722</v>
      </c>
      <c r="M10663" s="4" t="s">
        <v>163</v>
      </c>
      <c r="N10663" s="4">
        <v>121001</v>
      </c>
      <c r="O10663" s="4"/>
      <c r="P10663" s="4">
        <v>8042904955</v>
      </c>
      <c r="Q10663" s="31" t="s">
        <v>95717</v>
      </c>
      <c r="R10663" s="4"/>
      <c r="S10663" s="13" t="s">
        <v>227391</v>
      </c>
      <c r="T10663" s="13"/>
      <c r="U10663" s="13"/>
      <c r="V10663" s="13"/>
      <c r="W10663" s="13"/>
    </row>
    <row r="10664" spans="1:23" ht="45" x14ac:dyDescent="0.25">
      <c r="A10664" s="4" t="s">
        <v>96928</v>
      </c>
      <c r="B10664" s="4" t="s">
        <v>2468</v>
      </c>
      <c r="C10664" s="4" t="s">
        <v>4891</v>
      </c>
      <c r="D10664" s="4" t="s">
        <v>96925</v>
      </c>
      <c r="E10664" s="4" t="s">
        <v>27</v>
      </c>
      <c r="F10664" s="4">
        <v>9811053993</v>
      </c>
      <c r="G10664" s="4"/>
      <c r="H10664" s="4" t="s">
        <v>96926</v>
      </c>
      <c r="I10664" s="4" t="s">
        <v>96927</v>
      </c>
      <c r="J10664" s="4" t="s">
        <v>96929</v>
      </c>
      <c r="L10664" s="4"/>
      <c r="M10664" s="4" t="s">
        <v>163</v>
      </c>
      <c r="N10664" s="4">
        <v>121003</v>
      </c>
      <c r="O10664" s="4" t="s">
        <v>96930</v>
      </c>
      <c r="P10664" s="4">
        <v>8071649692</v>
      </c>
      <c r="Q10664" s="31" t="s">
        <v>96923</v>
      </c>
      <c r="R10664" s="4"/>
      <c r="S10664" s="13" t="s">
        <v>96924</v>
      </c>
      <c r="T10664" s="13"/>
      <c r="U10664" s="13"/>
      <c r="V10664" s="13"/>
      <c r="W10664" s="13"/>
    </row>
    <row r="10665" spans="1:23" ht="45" x14ac:dyDescent="0.25">
      <c r="A10665" s="4" t="s">
        <v>99165</v>
      </c>
      <c r="B10665" s="4" t="s">
        <v>2468</v>
      </c>
      <c r="C10665" s="4" t="s">
        <v>3568</v>
      </c>
      <c r="D10665" s="4" t="s">
        <v>8827</v>
      </c>
      <c r="E10665" s="4" t="s">
        <v>27</v>
      </c>
      <c r="F10665" s="4">
        <v>9971314800</v>
      </c>
      <c r="G10665" s="4">
        <v>9818045484</v>
      </c>
      <c r="H10665" s="4" t="s">
        <v>99163</v>
      </c>
      <c r="I10665" s="4" t="s">
        <v>99164</v>
      </c>
      <c r="J10665" s="4" t="s">
        <v>99166</v>
      </c>
      <c r="L10665" s="4" t="s">
        <v>22535</v>
      </c>
      <c r="M10665" s="4" t="s">
        <v>163</v>
      </c>
      <c r="N10665" s="4">
        <v>121005</v>
      </c>
      <c r="O10665" s="4"/>
      <c r="P10665" s="4">
        <v>8048410491</v>
      </c>
      <c r="Q10665" s="31" t="s">
        <v>99162</v>
      </c>
      <c r="R10665" s="4"/>
      <c r="S10665" s="13" t="s">
        <v>194640</v>
      </c>
      <c r="T10665" s="13"/>
      <c r="U10665" s="13"/>
      <c r="V10665" s="13"/>
      <c r="W10665" s="13"/>
    </row>
    <row r="10666" spans="1:23" x14ac:dyDescent="0.25">
      <c r="A10666" s="4" t="s">
        <v>103808</v>
      </c>
      <c r="B10666" s="4" t="s">
        <v>2468</v>
      </c>
      <c r="C10666" s="4" t="s">
        <v>14680</v>
      </c>
      <c r="D10666" s="4" t="s">
        <v>1523</v>
      </c>
      <c r="E10666" s="4" t="s">
        <v>27</v>
      </c>
      <c r="F10666" s="4">
        <v>9212188842</v>
      </c>
      <c r="G10666" s="4"/>
      <c r="H10666" s="4" t="s">
        <v>103807</v>
      </c>
      <c r="I10666" s="4"/>
      <c r="J10666" s="4" t="s">
        <v>103809</v>
      </c>
      <c r="L10666" s="4" t="s">
        <v>16609</v>
      </c>
      <c r="M10666" s="4" t="s">
        <v>163</v>
      </c>
      <c r="N10666" s="4">
        <v>121001</v>
      </c>
      <c r="O10666" s="4"/>
      <c r="P10666" s="4">
        <v>8071744277</v>
      </c>
      <c r="Q10666" s="31"/>
      <c r="R10666" s="4"/>
      <c r="S10666" s="13" t="s">
        <v>200314</v>
      </c>
      <c r="T10666" s="13"/>
      <c r="U10666" s="13"/>
      <c r="V10666" s="13"/>
      <c r="W10666" s="13"/>
    </row>
    <row r="10667" spans="1:23" x14ac:dyDescent="0.25">
      <c r="A10667" s="4" t="s">
        <v>105343</v>
      </c>
      <c r="B10667" s="4" t="s">
        <v>2468</v>
      </c>
      <c r="C10667" s="4" t="s">
        <v>47241</v>
      </c>
      <c r="D10667" s="4" t="s">
        <v>149</v>
      </c>
      <c r="E10667" s="4" t="s">
        <v>84</v>
      </c>
      <c r="F10667" s="4">
        <v>9871698280</v>
      </c>
      <c r="G10667" s="4"/>
      <c r="H10667" s="4" t="s">
        <v>105342</v>
      </c>
      <c r="I10667" s="4"/>
      <c r="J10667" s="4" t="s">
        <v>105344</v>
      </c>
      <c r="L10667" s="4" t="s">
        <v>105345</v>
      </c>
      <c r="M10667" s="4" t="s">
        <v>163</v>
      </c>
      <c r="N10667" s="4">
        <v>121003</v>
      </c>
      <c r="O10667" s="4" t="s">
        <v>105346</v>
      </c>
      <c r="P10667" s="4">
        <v>8045326185</v>
      </c>
      <c r="Q10667" s="31"/>
      <c r="R10667" s="4"/>
      <c r="S10667" s="13" t="s">
        <v>227392</v>
      </c>
      <c r="T10667" s="13"/>
      <c r="U10667" s="13"/>
      <c r="V10667" s="13"/>
      <c r="W10667" s="13"/>
    </row>
    <row r="10668" spans="1:23" x14ac:dyDescent="0.25">
      <c r="A10668" s="4" t="s">
        <v>105400</v>
      </c>
      <c r="B10668" s="4" t="s">
        <v>2468</v>
      </c>
      <c r="C10668" s="4" t="s">
        <v>4583</v>
      </c>
      <c r="D10668" s="4"/>
      <c r="E10668" s="4" t="s">
        <v>175</v>
      </c>
      <c r="F10668" s="4">
        <v>9818338130</v>
      </c>
      <c r="G10668" s="4">
        <v>9212551395</v>
      </c>
      <c r="H10668" s="4" t="s">
        <v>105398</v>
      </c>
      <c r="I10668" s="4" t="s">
        <v>105399</v>
      </c>
      <c r="J10668" s="4" t="s">
        <v>105401</v>
      </c>
      <c r="L10668" s="4" t="s">
        <v>600</v>
      </c>
      <c r="M10668" s="4" t="s">
        <v>163</v>
      </c>
      <c r="N10668" s="4">
        <v>121006</v>
      </c>
      <c r="O10668" s="4"/>
      <c r="P10668" s="4">
        <v>8046054703</v>
      </c>
      <c r="Q10668" s="31"/>
      <c r="R10668" s="4"/>
      <c r="S10668" s="13" t="s">
        <v>227393</v>
      </c>
      <c r="T10668" s="13"/>
      <c r="U10668" s="13"/>
      <c r="V10668" s="13"/>
      <c r="W10668" s="13"/>
    </row>
    <row r="10669" spans="1:23" x14ac:dyDescent="0.25">
      <c r="A10669" s="4" t="s">
        <v>105707</v>
      </c>
      <c r="B10669" s="4" t="s">
        <v>2468</v>
      </c>
      <c r="C10669" s="4" t="s">
        <v>1122</v>
      </c>
      <c r="D10669" s="4"/>
      <c r="E10669" s="4" t="s">
        <v>27</v>
      </c>
      <c r="F10669" s="4">
        <v>9810002575</v>
      </c>
      <c r="G10669" s="4">
        <v>9311620888</v>
      </c>
      <c r="H10669" s="4" t="s">
        <v>105705</v>
      </c>
      <c r="I10669" s="4" t="s">
        <v>105706</v>
      </c>
      <c r="J10669" s="4" t="s">
        <v>105708</v>
      </c>
      <c r="L10669" s="4" t="s">
        <v>105709</v>
      </c>
      <c r="M10669" s="4" t="s">
        <v>163</v>
      </c>
      <c r="N10669" s="4">
        <v>121001</v>
      </c>
      <c r="O10669" s="4" t="s">
        <v>105710</v>
      </c>
      <c r="P10669" s="4">
        <v>8048400713</v>
      </c>
      <c r="Q10669" s="31" t="s">
        <v>105704</v>
      </c>
      <c r="R10669" s="4"/>
      <c r="S10669" s="13" t="s">
        <v>216143</v>
      </c>
      <c r="T10669" s="13"/>
      <c r="U10669" s="13"/>
      <c r="V10669" s="13"/>
      <c r="W10669" s="13"/>
    </row>
    <row r="10670" spans="1:23" x14ac:dyDescent="0.25">
      <c r="A10670" s="4" t="s">
        <v>108021</v>
      </c>
      <c r="B10670" s="4" t="s">
        <v>2468</v>
      </c>
      <c r="C10670" s="4" t="s">
        <v>2952</v>
      </c>
      <c r="D10670" s="4" t="s">
        <v>3496</v>
      </c>
      <c r="E10670" s="4" t="s">
        <v>108018</v>
      </c>
      <c r="F10670" s="4">
        <v>9268781603</v>
      </c>
      <c r="G10670" s="4"/>
      <c r="H10670" s="4" t="s">
        <v>108019</v>
      </c>
      <c r="I10670" s="4" t="s">
        <v>108020</v>
      </c>
      <c r="J10670" s="4" t="s">
        <v>108022</v>
      </c>
      <c r="L10670" s="4" t="s">
        <v>3245</v>
      </c>
      <c r="M10670" s="4" t="s">
        <v>163</v>
      </c>
      <c r="N10670" s="4">
        <v>121005</v>
      </c>
      <c r="O10670" s="4" t="s">
        <v>108023</v>
      </c>
      <c r="P10670" s="4">
        <v>8048007754</v>
      </c>
      <c r="Q10670" s="31"/>
      <c r="R10670" s="4"/>
      <c r="S10670" s="13" t="s">
        <v>227394</v>
      </c>
      <c r="T10670" s="13"/>
      <c r="U10670" s="13"/>
      <c r="V10670" s="13"/>
      <c r="W10670" s="13"/>
    </row>
    <row r="10671" spans="1:23" ht="30" x14ac:dyDescent="0.25">
      <c r="A10671" s="4" t="s">
        <v>108787</v>
      </c>
      <c r="B10671" s="4" t="s">
        <v>2468</v>
      </c>
      <c r="C10671" s="4" t="s">
        <v>778</v>
      </c>
      <c r="D10671" s="4" t="s">
        <v>1502</v>
      </c>
      <c r="E10671" s="4" t="s">
        <v>34</v>
      </c>
      <c r="F10671" s="4">
        <v>9654762664</v>
      </c>
      <c r="G10671" s="4"/>
      <c r="H10671" s="4" t="s">
        <v>108786</v>
      </c>
      <c r="I10671" s="4"/>
      <c r="J10671" s="4" t="s">
        <v>108788</v>
      </c>
      <c r="L10671" s="4" t="s">
        <v>108789</v>
      </c>
      <c r="M10671" s="4" t="s">
        <v>163</v>
      </c>
      <c r="N10671" s="4">
        <v>121004</v>
      </c>
      <c r="O10671" s="4"/>
      <c r="P10671" s="4">
        <v>8048110601</v>
      </c>
      <c r="Q10671" s="31" t="s">
        <v>207524</v>
      </c>
      <c r="R10671" s="4"/>
      <c r="S10671" s="13" t="s">
        <v>194641</v>
      </c>
      <c r="T10671" s="13"/>
      <c r="U10671" s="13"/>
      <c r="V10671" s="13"/>
      <c r="W10671" s="13"/>
    </row>
    <row r="10672" spans="1:23" ht="30" x14ac:dyDescent="0.25">
      <c r="A10672" s="4" t="s">
        <v>40085</v>
      </c>
      <c r="B10672" s="4" t="s">
        <v>2468</v>
      </c>
      <c r="C10672" s="4" t="s">
        <v>77852</v>
      </c>
      <c r="D10672" s="4" t="s">
        <v>194</v>
      </c>
      <c r="E10672" s="4" t="s">
        <v>34</v>
      </c>
      <c r="F10672" s="4">
        <v>9811833648</v>
      </c>
      <c r="G10672" s="4"/>
      <c r="H10672" s="4" t="s">
        <v>109146</v>
      </c>
      <c r="I10672" s="4"/>
      <c r="J10672" s="4" t="s">
        <v>109147</v>
      </c>
      <c r="L10672" s="4" t="s">
        <v>50213</v>
      </c>
      <c r="M10672" s="4" t="s">
        <v>163</v>
      </c>
      <c r="N10672" s="4">
        <v>121008</v>
      </c>
      <c r="O10672" s="4" t="s">
        <v>109148</v>
      </c>
      <c r="P10672" s="4">
        <v>8048089120</v>
      </c>
      <c r="Q10672" s="31" t="s">
        <v>216144</v>
      </c>
      <c r="R10672" s="4"/>
      <c r="S10672" s="13" t="s">
        <v>194642</v>
      </c>
      <c r="T10672" s="13"/>
      <c r="U10672" s="13"/>
      <c r="V10672" s="13"/>
      <c r="W10672" s="13"/>
    </row>
    <row r="10673" spans="1:23" x14ac:dyDescent="0.25">
      <c r="A10673" s="4" t="s">
        <v>110878</v>
      </c>
      <c r="B10673" s="4" t="s">
        <v>2468</v>
      </c>
      <c r="C10673" s="4" t="s">
        <v>110875</v>
      </c>
      <c r="D10673" s="4" t="s">
        <v>194</v>
      </c>
      <c r="E10673" s="4" t="s">
        <v>65</v>
      </c>
      <c r="F10673" s="4">
        <v>9136755296</v>
      </c>
      <c r="G10673" s="4"/>
      <c r="H10673" s="4" t="s">
        <v>110876</v>
      </c>
      <c r="I10673" s="4" t="s">
        <v>110877</v>
      </c>
      <c r="J10673" s="4" t="s">
        <v>110879</v>
      </c>
      <c r="L10673" s="4" t="s">
        <v>110880</v>
      </c>
      <c r="M10673" s="4" t="s">
        <v>163</v>
      </c>
      <c r="N10673" s="4">
        <v>121001</v>
      </c>
      <c r="O10673" s="4"/>
      <c r="P10673" s="4">
        <v>8048423998</v>
      </c>
      <c r="Q10673" s="31"/>
      <c r="R10673" s="4"/>
      <c r="S10673" s="13" t="s">
        <v>200315</v>
      </c>
      <c r="T10673" s="13"/>
      <c r="U10673" s="13"/>
      <c r="V10673" s="13"/>
      <c r="W10673" s="13"/>
    </row>
    <row r="10674" spans="1:23" ht="45" x14ac:dyDescent="0.25">
      <c r="A10674" s="4" t="s">
        <v>111319</v>
      </c>
      <c r="B10674" s="4" t="s">
        <v>2468</v>
      </c>
      <c r="C10674" s="4" t="s">
        <v>4933</v>
      </c>
      <c r="D10674" s="4" t="s">
        <v>234</v>
      </c>
      <c r="E10674" s="4" t="s">
        <v>34</v>
      </c>
      <c r="F10674" s="4">
        <v>9999262001</v>
      </c>
      <c r="G10674" s="4"/>
      <c r="H10674" s="4" t="s">
        <v>111318</v>
      </c>
      <c r="I10674" s="4"/>
      <c r="J10674" s="4" t="s">
        <v>111320</v>
      </c>
      <c r="L10674" s="4" t="s">
        <v>50213</v>
      </c>
      <c r="M10674" s="4" t="s">
        <v>163</v>
      </c>
      <c r="N10674" s="4">
        <v>121008</v>
      </c>
      <c r="O10674" s="4"/>
      <c r="P10674" s="4">
        <v>8071934207</v>
      </c>
      <c r="Q10674" s="31" t="s">
        <v>204829</v>
      </c>
      <c r="R10674" s="4"/>
      <c r="S10674" s="13" t="s">
        <v>227395</v>
      </c>
      <c r="T10674" s="13"/>
      <c r="U10674" s="13"/>
      <c r="V10674" s="13"/>
      <c r="W10674" s="13"/>
    </row>
    <row r="10675" spans="1:23" ht="30" x14ac:dyDescent="0.25">
      <c r="A10675" s="4" t="s">
        <v>114954</v>
      </c>
      <c r="B10675" s="4" t="s">
        <v>2468</v>
      </c>
      <c r="C10675" s="4" t="s">
        <v>114952</v>
      </c>
      <c r="D10675" s="4" t="s">
        <v>40699</v>
      </c>
      <c r="E10675" s="4" t="s">
        <v>175</v>
      </c>
      <c r="F10675" s="4">
        <v>9811444208</v>
      </c>
      <c r="G10675" s="4">
        <v>8527625035</v>
      </c>
      <c r="H10675" s="4" t="s">
        <v>114953</v>
      </c>
      <c r="I10675" s="4"/>
      <c r="J10675" s="4" t="s">
        <v>114955</v>
      </c>
      <c r="L10675" s="4" t="s">
        <v>114956</v>
      </c>
      <c r="M10675" s="4" t="s">
        <v>163</v>
      </c>
      <c r="N10675" s="4">
        <v>121005</v>
      </c>
      <c r="O10675" s="4" t="s">
        <v>114957</v>
      </c>
      <c r="P10675" s="4"/>
      <c r="Q10675" s="31" t="s">
        <v>207525</v>
      </c>
      <c r="R10675" s="4"/>
      <c r="S10675" s="13" t="s">
        <v>194643</v>
      </c>
      <c r="T10675" s="13"/>
      <c r="U10675" s="13"/>
      <c r="V10675" s="13"/>
      <c r="W10675" s="13"/>
    </row>
    <row r="10676" spans="1:23" x14ac:dyDescent="0.25">
      <c r="A10676" s="4" t="s">
        <v>115540</v>
      </c>
      <c r="B10676" s="4" t="s">
        <v>2468</v>
      </c>
      <c r="C10676" s="4" t="s">
        <v>115537</v>
      </c>
      <c r="D10676" s="4" t="s">
        <v>2297</v>
      </c>
      <c r="E10676" s="4" t="s">
        <v>4133</v>
      </c>
      <c r="F10676" s="4">
        <v>8826668111</v>
      </c>
      <c r="G10676" s="4"/>
      <c r="H10676" s="4" t="s">
        <v>115538</v>
      </c>
      <c r="I10676" s="4" t="s">
        <v>115539</v>
      </c>
      <c r="J10676" s="4" t="s">
        <v>115541</v>
      </c>
      <c r="L10676" s="4" t="s">
        <v>8179</v>
      </c>
      <c r="M10676" s="4" t="s">
        <v>163</v>
      </c>
      <c r="N10676" s="4">
        <v>121003</v>
      </c>
      <c r="O10676" s="4" t="s">
        <v>115542</v>
      </c>
      <c r="P10676" s="4"/>
      <c r="Q10676" s="31"/>
      <c r="R10676" s="4"/>
      <c r="S10676" s="13" t="s">
        <v>216145</v>
      </c>
      <c r="T10676" s="13"/>
      <c r="U10676" s="13"/>
      <c r="V10676" s="13"/>
      <c r="W10676" s="13"/>
    </row>
    <row r="10677" spans="1:23" x14ac:dyDescent="0.25">
      <c r="A10677" s="4" t="s">
        <v>116292</v>
      </c>
      <c r="B10677" s="4" t="s">
        <v>2468</v>
      </c>
      <c r="C10677" s="4" t="s">
        <v>12142</v>
      </c>
      <c r="D10677" s="4" t="s">
        <v>116290</v>
      </c>
      <c r="E10677" s="4" t="s">
        <v>27</v>
      </c>
      <c r="F10677" s="4">
        <v>9971088800</v>
      </c>
      <c r="G10677" s="4"/>
      <c r="H10677" s="4" t="s">
        <v>116291</v>
      </c>
      <c r="I10677" s="4"/>
      <c r="J10677" s="4" t="s">
        <v>116293</v>
      </c>
      <c r="L10677" s="4" t="s">
        <v>50213</v>
      </c>
      <c r="M10677" s="4" t="s">
        <v>163</v>
      </c>
      <c r="N10677" s="4">
        <v>121008</v>
      </c>
      <c r="O10677" s="4"/>
      <c r="P10677" s="4"/>
      <c r="Q10677" s="31"/>
      <c r="R10677" s="4"/>
      <c r="S10677" s="13" t="s">
        <v>227396</v>
      </c>
      <c r="T10677" s="13"/>
      <c r="U10677" s="13"/>
      <c r="V10677" s="13"/>
      <c r="W10677" s="13"/>
    </row>
    <row r="10678" spans="1:23" ht="45" x14ac:dyDescent="0.25">
      <c r="A10678" s="4" t="s">
        <v>116585</v>
      </c>
      <c r="B10678" s="4" t="s">
        <v>2468</v>
      </c>
      <c r="C10678" s="4" t="s">
        <v>1420</v>
      </c>
      <c r="D10678" s="4" t="s">
        <v>4107</v>
      </c>
      <c r="E10678" s="4" t="s">
        <v>235</v>
      </c>
      <c r="F10678" s="4">
        <v>9810848007</v>
      </c>
      <c r="G10678" s="4"/>
      <c r="H10678" s="4" t="s">
        <v>116584</v>
      </c>
      <c r="I10678" s="4"/>
      <c r="J10678" s="4" t="s">
        <v>116586</v>
      </c>
      <c r="L10678" s="4" t="s">
        <v>2468</v>
      </c>
      <c r="M10678" s="4" t="s">
        <v>163</v>
      </c>
      <c r="N10678" s="4">
        <v>121001</v>
      </c>
      <c r="O10678" s="4" t="s">
        <v>116587</v>
      </c>
      <c r="P10678" s="4"/>
      <c r="Q10678" s="31" t="s">
        <v>116583</v>
      </c>
      <c r="R10678" s="4"/>
      <c r="S10678" s="13" t="s">
        <v>200316</v>
      </c>
      <c r="T10678" s="13"/>
      <c r="U10678" s="13"/>
      <c r="V10678" s="13"/>
      <c r="W10678" s="13"/>
    </row>
    <row r="10679" spans="1:23" ht="30" x14ac:dyDescent="0.25">
      <c r="A10679" s="4" t="s">
        <v>119709</v>
      </c>
      <c r="B10679" s="4" t="s">
        <v>2468</v>
      </c>
      <c r="C10679" s="4" t="s">
        <v>491</v>
      </c>
      <c r="D10679" s="4" t="s">
        <v>119705</v>
      </c>
      <c r="E10679" s="4" t="s">
        <v>119706</v>
      </c>
      <c r="F10679" s="4">
        <v>8527420969</v>
      </c>
      <c r="G10679" s="4">
        <v>9212159448</v>
      </c>
      <c r="H10679" s="4" t="s">
        <v>119707</v>
      </c>
      <c r="I10679" s="4" t="s">
        <v>119708</v>
      </c>
      <c r="J10679" s="4" t="s">
        <v>119710</v>
      </c>
      <c r="L10679" s="4" t="s">
        <v>16609</v>
      </c>
      <c r="M10679" s="4" t="s">
        <v>163</v>
      </c>
      <c r="N10679" s="4">
        <v>121001</v>
      </c>
      <c r="O10679" s="4" t="s">
        <v>119711</v>
      </c>
      <c r="P10679" s="4"/>
      <c r="Q10679" s="31" t="s">
        <v>119704</v>
      </c>
      <c r="R10679" s="4"/>
      <c r="S10679" s="13" t="s">
        <v>227397</v>
      </c>
      <c r="T10679" s="13"/>
      <c r="U10679" s="13"/>
      <c r="V10679" s="13"/>
      <c r="W10679" s="13"/>
    </row>
    <row r="10680" spans="1:23" ht="30" x14ac:dyDescent="0.25">
      <c r="A10680" s="4" t="s">
        <v>43406</v>
      </c>
      <c r="B10680" s="4" t="s">
        <v>2468</v>
      </c>
      <c r="C10680" s="4" t="s">
        <v>120314</v>
      </c>
      <c r="D10680" s="4" t="s">
        <v>6223</v>
      </c>
      <c r="E10680" s="4" t="s">
        <v>27</v>
      </c>
      <c r="F10680" s="4">
        <v>9899415172</v>
      </c>
      <c r="G10680" s="4"/>
      <c r="H10680" s="4" t="s">
        <v>120315</v>
      </c>
      <c r="I10680" s="4"/>
      <c r="J10680" s="4">
        <v>2272</v>
      </c>
      <c r="L10680" s="4" t="s">
        <v>8678</v>
      </c>
      <c r="M10680" s="4" t="s">
        <v>163</v>
      </c>
      <c r="N10680" s="4">
        <v>121006</v>
      </c>
      <c r="O10680" s="4"/>
      <c r="P10680" s="4"/>
      <c r="Q10680" s="31" t="s">
        <v>204830</v>
      </c>
      <c r="R10680" s="4"/>
      <c r="S10680" s="13" t="s">
        <v>200317</v>
      </c>
      <c r="T10680" s="13"/>
      <c r="U10680" s="13"/>
      <c r="V10680" s="13"/>
      <c r="W10680" s="13"/>
    </row>
    <row r="10681" spans="1:23" ht="30" x14ac:dyDescent="0.25">
      <c r="A10681" s="4" t="s">
        <v>120877</v>
      </c>
      <c r="B10681" s="4" t="s">
        <v>2468</v>
      </c>
      <c r="C10681" s="4" t="s">
        <v>5299</v>
      </c>
      <c r="D10681" s="4" t="s">
        <v>42031</v>
      </c>
      <c r="E10681" s="4" t="s">
        <v>27</v>
      </c>
      <c r="F10681" s="4">
        <v>9582512561</v>
      </c>
      <c r="G10681" s="4"/>
      <c r="H10681" s="4" t="s">
        <v>120876</v>
      </c>
      <c r="I10681" s="4"/>
      <c r="J10681" s="4" t="s">
        <v>120878</v>
      </c>
      <c r="L10681" s="4" t="s">
        <v>45589</v>
      </c>
      <c r="M10681" s="4" t="s">
        <v>163</v>
      </c>
      <c r="N10681" s="4">
        <v>121002</v>
      </c>
      <c r="O10681" s="4"/>
      <c r="P10681" s="4"/>
      <c r="Q10681" s="31" t="s">
        <v>204831</v>
      </c>
      <c r="R10681" s="4"/>
      <c r="S10681" s="13" t="s">
        <v>227398</v>
      </c>
      <c r="T10681" s="13"/>
      <c r="U10681" s="13"/>
      <c r="V10681" s="13"/>
      <c r="W10681" s="13"/>
    </row>
    <row r="10682" spans="1:23" ht="30" x14ac:dyDescent="0.25">
      <c r="A10682" s="4" t="s">
        <v>4681</v>
      </c>
      <c r="B10682" s="4" t="s">
        <v>2468</v>
      </c>
      <c r="C10682" s="4" t="s">
        <v>121672</v>
      </c>
      <c r="D10682" s="4" t="s">
        <v>99</v>
      </c>
      <c r="E10682" s="4" t="s">
        <v>74</v>
      </c>
      <c r="F10682" s="4">
        <v>7428094089</v>
      </c>
      <c r="G10682" s="4">
        <v>9350001051</v>
      </c>
      <c r="H10682" s="4" t="s">
        <v>121673</v>
      </c>
      <c r="I10682" s="4"/>
      <c r="J10682" s="4" t="s">
        <v>121674</v>
      </c>
      <c r="L10682" s="4"/>
      <c r="M10682" s="4" t="s">
        <v>163</v>
      </c>
      <c r="N10682" s="4">
        <v>121003</v>
      </c>
      <c r="O10682" s="4"/>
      <c r="P10682" s="4"/>
      <c r="Q10682" s="31" t="s">
        <v>207526</v>
      </c>
      <c r="R10682" s="4"/>
      <c r="S10682" s="13" t="s">
        <v>194644</v>
      </c>
      <c r="T10682" s="13"/>
      <c r="U10682" s="13"/>
      <c r="V10682" s="13"/>
      <c r="W10682" s="13"/>
    </row>
    <row r="10683" spans="1:23" ht="45" x14ac:dyDescent="0.25">
      <c r="A10683" s="4" t="s">
        <v>122404</v>
      </c>
      <c r="B10683" s="4" t="s">
        <v>2468</v>
      </c>
      <c r="C10683" s="4" t="s">
        <v>18601</v>
      </c>
      <c r="D10683" s="4" t="s">
        <v>194</v>
      </c>
      <c r="E10683" s="4" t="s">
        <v>175</v>
      </c>
      <c r="F10683" s="4">
        <v>9899905070</v>
      </c>
      <c r="G10683" s="4">
        <v>9811066320</v>
      </c>
      <c r="H10683" s="4" t="s">
        <v>122403</v>
      </c>
      <c r="I10683" s="4"/>
      <c r="J10683" s="4" t="s">
        <v>122405</v>
      </c>
      <c r="L10683" s="4" t="s">
        <v>122406</v>
      </c>
      <c r="M10683" s="4" t="s">
        <v>163</v>
      </c>
      <c r="N10683" s="4">
        <v>121001</v>
      </c>
      <c r="O10683" s="4" t="s">
        <v>122407</v>
      </c>
      <c r="P10683" s="4"/>
      <c r="Q10683" s="31" t="s">
        <v>207527</v>
      </c>
      <c r="R10683" s="4"/>
      <c r="S10683" s="13" t="s">
        <v>227399</v>
      </c>
      <c r="T10683" s="13"/>
      <c r="U10683" s="13"/>
      <c r="V10683" s="13"/>
      <c r="W10683" s="13"/>
    </row>
    <row r="10684" spans="1:23" ht="30" x14ac:dyDescent="0.25">
      <c r="A10684" s="4" t="s">
        <v>122630</v>
      </c>
      <c r="B10684" s="4" t="s">
        <v>2468</v>
      </c>
      <c r="C10684" s="4" t="s">
        <v>4565</v>
      </c>
      <c r="D10684" s="4" t="s">
        <v>4242</v>
      </c>
      <c r="E10684" s="4" t="s">
        <v>34</v>
      </c>
      <c r="F10684" s="4">
        <v>9873967316</v>
      </c>
      <c r="G10684" s="4"/>
      <c r="H10684" s="4" t="s">
        <v>122629</v>
      </c>
      <c r="I10684" s="4"/>
      <c r="J10684" s="4" t="s">
        <v>122631</v>
      </c>
      <c r="L10684" s="4" t="s">
        <v>122632</v>
      </c>
      <c r="M10684" s="4" t="s">
        <v>163</v>
      </c>
      <c r="N10684" s="4">
        <v>121004</v>
      </c>
      <c r="O10684" s="4" t="s">
        <v>122633</v>
      </c>
      <c r="P10684" s="4"/>
      <c r="Q10684" s="31" t="s">
        <v>204832</v>
      </c>
      <c r="R10684" s="4"/>
      <c r="S10684" s="13" t="s">
        <v>227400</v>
      </c>
      <c r="T10684" s="13"/>
      <c r="U10684" s="13"/>
      <c r="V10684" s="13"/>
      <c r="W10684" s="13"/>
    </row>
    <row r="10685" spans="1:23" ht="45" x14ac:dyDescent="0.25">
      <c r="A10685" s="4" t="s">
        <v>123251</v>
      </c>
      <c r="B10685" s="4" t="s">
        <v>2468</v>
      </c>
      <c r="C10685" s="4" t="s">
        <v>4022</v>
      </c>
      <c r="D10685" s="4"/>
      <c r="E10685" s="4" t="s">
        <v>34</v>
      </c>
      <c r="F10685" s="4">
        <v>9999376151</v>
      </c>
      <c r="G10685" s="4">
        <v>9811479764</v>
      </c>
      <c r="H10685" s="4" t="s">
        <v>123249</v>
      </c>
      <c r="I10685" s="4" t="s">
        <v>123250</v>
      </c>
      <c r="J10685" s="4" t="s">
        <v>123252</v>
      </c>
      <c r="L10685" s="4" t="s">
        <v>8179</v>
      </c>
      <c r="M10685" s="4" t="s">
        <v>163</v>
      </c>
      <c r="N10685" s="4">
        <v>121003</v>
      </c>
      <c r="O10685" s="4"/>
      <c r="P10685" s="4"/>
      <c r="Q10685" s="31" t="s">
        <v>207528</v>
      </c>
      <c r="R10685" s="4"/>
      <c r="S10685" s="13" t="s">
        <v>200318</v>
      </c>
      <c r="T10685" s="13"/>
      <c r="U10685" s="13"/>
      <c r="V10685" s="13"/>
      <c r="W10685" s="13"/>
    </row>
    <row r="10686" spans="1:23" x14ac:dyDescent="0.25">
      <c r="A10686" s="4" t="s">
        <v>124753</v>
      </c>
      <c r="B10686" s="4" t="s">
        <v>2468</v>
      </c>
      <c r="C10686" s="4" t="s">
        <v>1659</v>
      </c>
      <c r="D10686" s="4" t="s">
        <v>149</v>
      </c>
      <c r="E10686" s="4" t="s">
        <v>27</v>
      </c>
      <c r="F10686" s="4">
        <v>9555322851</v>
      </c>
      <c r="G10686" s="4"/>
      <c r="H10686" s="4" t="s">
        <v>124752</v>
      </c>
      <c r="I10686" s="4"/>
      <c r="J10686" s="4" t="s">
        <v>124754</v>
      </c>
      <c r="L10686" s="4" t="s">
        <v>75862</v>
      </c>
      <c r="M10686" s="4" t="s">
        <v>163</v>
      </c>
      <c r="N10686" s="4">
        <v>121002</v>
      </c>
      <c r="O10686" s="4" t="s">
        <v>124755</v>
      </c>
      <c r="P10686" s="4"/>
      <c r="Q10686" s="31"/>
      <c r="R10686" s="4"/>
      <c r="S10686" s="13" t="s">
        <v>216146</v>
      </c>
      <c r="T10686" s="13"/>
      <c r="U10686" s="13"/>
      <c r="V10686" s="13"/>
      <c r="W10686" s="13"/>
    </row>
    <row r="10687" spans="1:23" x14ac:dyDescent="0.25">
      <c r="A10687" s="4" t="s">
        <v>125743</v>
      </c>
      <c r="B10687" s="4" t="s">
        <v>2468</v>
      </c>
      <c r="C10687" s="4" t="s">
        <v>6374</v>
      </c>
      <c r="D10687" s="4" t="s">
        <v>4242</v>
      </c>
      <c r="E10687" s="4" t="s">
        <v>175</v>
      </c>
      <c r="F10687" s="4">
        <v>9718001404</v>
      </c>
      <c r="G10687" s="4">
        <v>9350412163</v>
      </c>
      <c r="H10687" s="4" t="s">
        <v>125741</v>
      </c>
      <c r="I10687" s="4" t="s">
        <v>125742</v>
      </c>
      <c r="J10687" s="4" t="s">
        <v>125744</v>
      </c>
      <c r="L10687" s="4" t="s">
        <v>125744</v>
      </c>
      <c r="M10687" s="4" t="s">
        <v>163</v>
      </c>
      <c r="N10687" s="4">
        <v>121001</v>
      </c>
      <c r="O10687" s="4"/>
      <c r="P10687" s="4"/>
      <c r="Q10687" s="31" t="s">
        <v>125739</v>
      </c>
      <c r="R10687" s="4"/>
      <c r="S10687" s="13" t="s">
        <v>125740</v>
      </c>
      <c r="T10687" s="13"/>
      <c r="U10687" s="13"/>
      <c r="V10687" s="13"/>
      <c r="W10687" s="13"/>
    </row>
    <row r="10688" spans="1:23" ht="30" x14ac:dyDescent="0.25">
      <c r="A10688" s="4" t="s">
        <v>126533</v>
      </c>
      <c r="B10688" s="4" t="s">
        <v>2468</v>
      </c>
      <c r="C10688" s="4" t="s">
        <v>5541</v>
      </c>
      <c r="D10688" s="4" t="s">
        <v>242</v>
      </c>
      <c r="E10688" s="4" t="s">
        <v>74</v>
      </c>
      <c r="F10688" s="4">
        <v>9717464567</v>
      </c>
      <c r="G10688" s="4">
        <v>9910489595</v>
      </c>
      <c r="H10688" s="4" t="s">
        <v>126531</v>
      </c>
      <c r="I10688" s="4" t="s">
        <v>126532</v>
      </c>
      <c r="J10688" s="4" t="s">
        <v>126534</v>
      </c>
      <c r="L10688" s="4" t="s">
        <v>126535</v>
      </c>
      <c r="M10688" s="4" t="s">
        <v>163</v>
      </c>
      <c r="N10688" s="4">
        <v>121009</v>
      </c>
      <c r="O10688" s="4"/>
      <c r="P10688" s="4"/>
      <c r="Q10688" s="31" t="s">
        <v>207529</v>
      </c>
      <c r="R10688" s="4"/>
      <c r="S10688" s="13" t="s">
        <v>194645</v>
      </c>
      <c r="T10688" s="13"/>
      <c r="U10688" s="13"/>
      <c r="V10688" s="13"/>
      <c r="W10688" s="13"/>
    </row>
    <row r="10689" spans="1:23" ht="45" x14ac:dyDescent="0.25">
      <c r="A10689" s="4" t="s">
        <v>103552</v>
      </c>
      <c r="B10689" s="4" t="s">
        <v>2468</v>
      </c>
      <c r="C10689" s="4" t="s">
        <v>6094</v>
      </c>
      <c r="D10689" s="4" t="s">
        <v>12457</v>
      </c>
      <c r="E10689" s="4" t="s">
        <v>27</v>
      </c>
      <c r="F10689" s="4">
        <v>8882637112</v>
      </c>
      <c r="G10689" s="4"/>
      <c r="H10689" s="4" t="s">
        <v>127238</v>
      </c>
      <c r="I10689" s="4"/>
      <c r="J10689" s="4" t="s">
        <v>127239</v>
      </c>
      <c r="L10689" s="4" t="s">
        <v>4078</v>
      </c>
      <c r="M10689" s="4" t="s">
        <v>163</v>
      </c>
      <c r="N10689" s="4">
        <v>121004</v>
      </c>
      <c r="O10689" s="4"/>
      <c r="P10689" s="4"/>
      <c r="Q10689" s="31" t="s">
        <v>216147</v>
      </c>
      <c r="R10689" s="4"/>
      <c r="S10689" s="13" t="s">
        <v>227401</v>
      </c>
      <c r="T10689" s="13"/>
      <c r="U10689" s="13"/>
      <c r="V10689" s="13"/>
      <c r="W10689" s="13"/>
    </row>
    <row r="10690" spans="1:23" ht="30" x14ac:dyDescent="0.25">
      <c r="A10690" s="4" t="s">
        <v>127739</v>
      </c>
      <c r="B10690" s="4" t="s">
        <v>2468</v>
      </c>
      <c r="C10690" s="4" t="s">
        <v>98</v>
      </c>
      <c r="D10690" s="4" t="s">
        <v>9419</v>
      </c>
      <c r="E10690" s="4" t="s">
        <v>27</v>
      </c>
      <c r="F10690" s="4">
        <v>9999717281</v>
      </c>
      <c r="G10690" s="4"/>
      <c r="H10690" s="4" t="s">
        <v>127738</v>
      </c>
      <c r="I10690" s="4"/>
      <c r="J10690" s="4" t="s">
        <v>127740</v>
      </c>
      <c r="L10690" s="4" t="s">
        <v>2348</v>
      </c>
      <c r="M10690" s="4" t="s">
        <v>163</v>
      </c>
      <c r="N10690" s="4">
        <v>121005</v>
      </c>
      <c r="O10690" s="4" t="s">
        <v>127741</v>
      </c>
      <c r="P10690" s="4"/>
      <c r="Q10690" s="31" t="s">
        <v>207530</v>
      </c>
      <c r="R10690" s="4"/>
      <c r="S10690" s="13" t="s">
        <v>194646</v>
      </c>
      <c r="T10690" s="13"/>
      <c r="U10690" s="13"/>
      <c r="V10690" s="13"/>
      <c r="W10690" s="13"/>
    </row>
    <row r="10691" spans="1:23" x14ac:dyDescent="0.25">
      <c r="A10691" s="4" t="s">
        <v>127847</v>
      </c>
      <c r="B10691" s="4" t="s">
        <v>2468</v>
      </c>
      <c r="C10691" s="4" t="s">
        <v>60793</v>
      </c>
      <c r="D10691" s="4" t="s">
        <v>234</v>
      </c>
      <c r="E10691" s="4" t="s">
        <v>34</v>
      </c>
      <c r="F10691" s="4">
        <v>9999922914</v>
      </c>
      <c r="G10691" s="4"/>
      <c r="H10691" s="4" t="s">
        <v>127845</v>
      </c>
      <c r="I10691" s="4" t="s">
        <v>127846</v>
      </c>
      <c r="J10691" s="4" t="s">
        <v>127848</v>
      </c>
      <c r="L10691" s="4" t="s">
        <v>27782</v>
      </c>
      <c r="M10691" s="4" t="s">
        <v>163</v>
      </c>
      <c r="N10691" s="4">
        <v>121002</v>
      </c>
      <c r="O10691" s="4" t="s">
        <v>127849</v>
      </c>
      <c r="P10691" s="4"/>
      <c r="Q10691" s="31"/>
      <c r="R10691" s="4"/>
      <c r="S10691" s="13" t="s">
        <v>227402</v>
      </c>
      <c r="T10691" s="13"/>
      <c r="U10691" s="13"/>
      <c r="V10691" s="13"/>
      <c r="W10691" s="13"/>
    </row>
    <row r="10692" spans="1:23" x14ac:dyDescent="0.25">
      <c r="A10692" s="4" t="s">
        <v>128290</v>
      </c>
      <c r="B10692" s="4" t="s">
        <v>2468</v>
      </c>
      <c r="C10692" s="4" t="s">
        <v>128288</v>
      </c>
      <c r="D10692" s="4" t="s">
        <v>8489</v>
      </c>
      <c r="E10692" s="4" t="s">
        <v>7577</v>
      </c>
      <c r="F10692" s="4">
        <v>9818543677</v>
      </c>
      <c r="G10692" s="4"/>
      <c r="H10692" s="4" t="s">
        <v>128289</v>
      </c>
      <c r="I10692" s="4"/>
      <c r="J10692" s="4" t="s">
        <v>128291</v>
      </c>
      <c r="L10692" s="4" t="s">
        <v>105345</v>
      </c>
      <c r="M10692" s="4" t="s">
        <v>163</v>
      </c>
      <c r="N10692" s="4">
        <v>121003</v>
      </c>
      <c r="O10692" s="4" t="s">
        <v>96930</v>
      </c>
      <c r="P10692" s="4"/>
      <c r="Q10692" s="31"/>
      <c r="R10692" s="4"/>
      <c r="S10692" s="13" t="s">
        <v>227403</v>
      </c>
      <c r="T10692" s="13"/>
      <c r="U10692" s="13"/>
      <c r="V10692" s="13"/>
      <c r="W10692" s="13"/>
    </row>
    <row r="10693" spans="1:23" x14ac:dyDescent="0.25">
      <c r="A10693" s="4" t="s">
        <v>130416</v>
      </c>
      <c r="B10693" s="4" t="s">
        <v>2468</v>
      </c>
      <c r="C10693" s="4" t="s">
        <v>130414</v>
      </c>
      <c r="D10693" s="4"/>
      <c r="E10693" s="4" t="s">
        <v>27</v>
      </c>
      <c r="F10693" s="4">
        <v>7838554259</v>
      </c>
      <c r="G10693" s="4"/>
      <c r="H10693" s="4" t="s">
        <v>130415</v>
      </c>
      <c r="I10693" s="4"/>
      <c r="J10693" s="4" t="s">
        <v>130417</v>
      </c>
      <c r="L10693" s="4" t="s">
        <v>3312</v>
      </c>
      <c r="M10693" s="4" t="s">
        <v>163</v>
      </c>
      <c r="N10693" s="4">
        <v>121006</v>
      </c>
      <c r="O10693" s="4"/>
      <c r="P10693" s="4"/>
      <c r="Q10693" s="31"/>
      <c r="R10693" s="4"/>
      <c r="S10693" s="13" t="s">
        <v>200319</v>
      </c>
      <c r="T10693" s="13"/>
      <c r="U10693" s="13"/>
      <c r="V10693" s="13"/>
      <c r="W10693" s="13"/>
    </row>
    <row r="10694" spans="1:23" ht="30" x14ac:dyDescent="0.25">
      <c r="A10694" s="4" t="s">
        <v>132571</v>
      </c>
      <c r="B10694" s="4" t="s">
        <v>2468</v>
      </c>
      <c r="C10694" s="4" t="s">
        <v>4933</v>
      </c>
      <c r="D10694" s="4" t="s">
        <v>570</v>
      </c>
      <c r="E10694" s="4" t="s">
        <v>175</v>
      </c>
      <c r="F10694" s="4">
        <v>9643047670</v>
      </c>
      <c r="G10694" s="4"/>
      <c r="H10694" s="4" t="s">
        <v>132570</v>
      </c>
      <c r="I10694" s="4"/>
      <c r="J10694" s="4" t="s">
        <v>132572</v>
      </c>
      <c r="L10694" s="4" t="s">
        <v>3312</v>
      </c>
      <c r="M10694" s="4" t="s">
        <v>163</v>
      </c>
      <c r="N10694" s="4">
        <v>121006</v>
      </c>
      <c r="O10694" s="4" t="s">
        <v>132573</v>
      </c>
      <c r="P10694" s="4"/>
      <c r="Q10694" s="31" t="s">
        <v>132569</v>
      </c>
      <c r="R10694" s="4"/>
      <c r="S10694" s="13" t="s">
        <v>227404</v>
      </c>
      <c r="T10694" s="13"/>
      <c r="U10694" s="13"/>
      <c r="V10694" s="13"/>
      <c r="W10694" s="13"/>
    </row>
    <row r="10695" spans="1:23" ht="45" x14ac:dyDescent="0.25">
      <c r="A10695" s="4" t="s">
        <v>132845</v>
      </c>
      <c r="B10695" s="4" t="s">
        <v>2468</v>
      </c>
      <c r="C10695" s="4" t="s">
        <v>53694</v>
      </c>
      <c r="D10695" s="4" t="s">
        <v>4784</v>
      </c>
      <c r="E10695" s="4" t="s">
        <v>34</v>
      </c>
      <c r="F10695" s="4">
        <v>9871215841</v>
      </c>
      <c r="G10695" s="4">
        <v>9811235841</v>
      </c>
      <c r="H10695" s="4" t="s">
        <v>132843</v>
      </c>
      <c r="I10695" s="4" t="s">
        <v>132844</v>
      </c>
      <c r="J10695" s="4" t="s">
        <v>132846</v>
      </c>
      <c r="L10695" s="4" t="s">
        <v>74297</v>
      </c>
      <c r="M10695" s="4" t="s">
        <v>163</v>
      </c>
      <c r="N10695" s="4">
        <v>121005</v>
      </c>
      <c r="O10695" s="4" t="s">
        <v>132847</v>
      </c>
      <c r="P10695" s="4"/>
      <c r="Q10695" s="31" t="s">
        <v>207531</v>
      </c>
      <c r="R10695" s="4"/>
      <c r="S10695" s="13" t="s">
        <v>216148</v>
      </c>
      <c r="T10695" s="13"/>
      <c r="U10695" s="13"/>
      <c r="V10695" s="13"/>
      <c r="W10695" s="13"/>
    </row>
    <row r="10696" spans="1:23" x14ac:dyDescent="0.25">
      <c r="A10696" s="4" t="s">
        <v>133062</v>
      </c>
      <c r="B10696" s="4" t="s">
        <v>2468</v>
      </c>
      <c r="C10696" s="4" t="s">
        <v>115537</v>
      </c>
      <c r="D10696" s="4" t="s">
        <v>22556</v>
      </c>
      <c r="E10696" s="4" t="s">
        <v>34</v>
      </c>
      <c r="F10696" s="4">
        <v>9310825699</v>
      </c>
      <c r="G10696" s="4">
        <v>8287825699</v>
      </c>
      <c r="H10696" s="4" t="s">
        <v>133060</v>
      </c>
      <c r="I10696" s="4" t="s">
        <v>133061</v>
      </c>
      <c r="J10696" s="4" t="s">
        <v>133063</v>
      </c>
      <c r="L10696" s="4" t="s">
        <v>75862</v>
      </c>
      <c r="M10696" s="4" t="s">
        <v>163</v>
      </c>
      <c r="N10696" s="4">
        <v>121002</v>
      </c>
      <c r="O10696" s="4" t="s">
        <v>133064</v>
      </c>
      <c r="P10696" s="4"/>
      <c r="Q10696" s="31"/>
      <c r="R10696" s="4"/>
      <c r="S10696" s="13" t="s">
        <v>227405</v>
      </c>
      <c r="T10696" s="13"/>
      <c r="U10696" s="13"/>
      <c r="V10696" s="13"/>
      <c r="W10696" s="13"/>
    </row>
    <row r="10697" spans="1:23" x14ac:dyDescent="0.25">
      <c r="A10697" s="4" t="s">
        <v>133176</v>
      </c>
      <c r="B10697" s="4" t="s">
        <v>2468</v>
      </c>
      <c r="C10697" s="4" t="s">
        <v>133174</v>
      </c>
      <c r="D10697" s="4" t="s">
        <v>13537</v>
      </c>
      <c r="E10697" s="4" t="s">
        <v>27</v>
      </c>
      <c r="F10697" s="4">
        <v>8882666662</v>
      </c>
      <c r="G10697" s="4"/>
      <c r="H10697" s="4" t="s">
        <v>133175</v>
      </c>
      <c r="I10697" s="4"/>
      <c r="J10697" s="4" t="s">
        <v>133177</v>
      </c>
      <c r="L10697" s="4"/>
      <c r="M10697" s="4" t="s">
        <v>163</v>
      </c>
      <c r="N10697" s="4">
        <v>121001</v>
      </c>
      <c r="O10697" s="4" t="s">
        <v>133178</v>
      </c>
      <c r="P10697" s="4"/>
      <c r="Q10697" s="31"/>
      <c r="R10697" s="4"/>
      <c r="S10697" s="13" t="s">
        <v>200320</v>
      </c>
      <c r="T10697" s="13"/>
      <c r="U10697" s="13"/>
      <c r="V10697" s="13"/>
      <c r="W10697" s="13"/>
    </row>
    <row r="10698" spans="1:23" ht="45" x14ac:dyDescent="0.25">
      <c r="A10698" s="4" t="s">
        <v>133935</v>
      </c>
      <c r="B10698" s="4" t="s">
        <v>2468</v>
      </c>
      <c r="C10698" s="4" t="s">
        <v>520</v>
      </c>
      <c r="D10698" s="4" t="s">
        <v>133933</v>
      </c>
      <c r="E10698" s="4" t="s">
        <v>74</v>
      </c>
      <c r="F10698" s="4">
        <v>8527339930</v>
      </c>
      <c r="G10698" s="4">
        <v>9891949930</v>
      </c>
      <c r="H10698" s="4" t="s">
        <v>133934</v>
      </c>
      <c r="I10698" s="4"/>
      <c r="J10698" s="4" t="s">
        <v>133936</v>
      </c>
      <c r="L10698" s="4" t="s">
        <v>13084</v>
      </c>
      <c r="M10698" s="4" t="s">
        <v>163</v>
      </c>
      <c r="N10698" s="4">
        <v>121004</v>
      </c>
      <c r="O10698" s="4"/>
      <c r="P10698" s="4"/>
      <c r="Q10698" s="31" t="s">
        <v>204833</v>
      </c>
      <c r="R10698" s="4"/>
      <c r="S10698" s="13" t="s">
        <v>200321</v>
      </c>
      <c r="T10698" s="13"/>
      <c r="U10698" s="13"/>
      <c r="V10698" s="13"/>
      <c r="W10698" s="13"/>
    </row>
    <row r="10699" spans="1:23" ht="30" x14ac:dyDescent="0.25">
      <c r="A10699" s="4" t="s">
        <v>134390</v>
      </c>
      <c r="B10699" s="4" t="s">
        <v>2468</v>
      </c>
      <c r="C10699" s="4" t="s">
        <v>2387</v>
      </c>
      <c r="D10699" s="4" t="s">
        <v>8626</v>
      </c>
      <c r="E10699" s="4" t="s">
        <v>175</v>
      </c>
      <c r="F10699" s="4">
        <v>9958778849</v>
      </c>
      <c r="G10699" s="4"/>
      <c r="H10699" s="4" t="s">
        <v>134388</v>
      </c>
      <c r="I10699" s="4" t="s">
        <v>134389</v>
      </c>
      <c r="J10699" s="4" t="s">
        <v>134391</v>
      </c>
      <c r="L10699" s="4" t="s">
        <v>3245</v>
      </c>
      <c r="M10699" s="4" t="s">
        <v>163</v>
      </c>
      <c r="N10699" s="4">
        <v>121005</v>
      </c>
      <c r="O10699" s="4" t="s">
        <v>134392</v>
      </c>
      <c r="P10699" s="4"/>
      <c r="Q10699" s="31" t="s">
        <v>216149</v>
      </c>
      <c r="R10699" s="4"/>
      <c r="S10699" s="13" t="s">
        <v>227406</v>
      </c>
      <c r="T10699" s="13"/>
      <c r="U10699" s="13"/>
      <c r="V10699" s="13"/>
      <c r="W10699" s="13"/>
    </row>
    <row r="10700" spans="1:23" ht="45" x14ac:dyDescent="0.25">
      <c r="A10700" s="4" t="s">
        <v>134447</v>
      </c>
      <c r="B10700" s="4" t="s">
        <v>2468</v>
      </c>
      <c r="C10700" s="4" t="s">
        <v>30525</v>
      </c>
      <c r="D10700" s="4" t="s">
        <v>570</v>
      </c>
      <c r="E10700" s="4" t="s">
        <v>27</v>
      </c>
      <c r="F10700" s="4">
        <v>9999349723</v>
      </c>
      <c r="G10700" s="4"/>
      <c r="H10700" s="4" t="s">
        <v>134446</v>
      </c>
      <c r="I10700" s="4"/>
      <c r="J10700" s="4" t="s">
        <v>134448</v>
      </c>
      <c r="L10700" s="4" t="s">
        <v>26420</v>
      </c>
      <c r="M10700" s="4" t="s">
        <v>163</v>
      </c>
      <c r="N10700" s="4">
        <v>121002</v>
      </c>
      <c r="O10700" s="4"/>
      <c r="P10700" s="4"/>
      <c r="Q10700" s="31" t="s">
        <v>134445</v>
      </c>
      <c r="R10700" s="4"/>
      <c r="S10700" s="13" t="s">
        <v>216150</v>
      </c>
      <c r="T10700" s="13"/>
      <c r="U10700" s="13"/>
      <c r="V10700" s="13"/>
      <c r="W10700" s="13"/>
    </row>
    <row r="10701" spans="1:23" x14ac:dyDescent="0.25">
      <c r="A10701" s="4" t="s">
        <v>134895</v>
      </c>
      <c r="B10701" s="4" t="s">
        <v>2468</v>
      </c>
      <c r="C10701" s="4" t="s">
        <v>6108</v>
      </c>
      <c r="D10701" s="4" t="s">
        <v>3562</v>
      </c>
      <c r="E10701" s="4" t="s">
        <v>84</v>
      </c>
      <c r="F10701" s="4">
        <v>8860375425</v>
      </c>
      <c r="G10701" s="4"/>
      <c r="H10701" s="4" t="s">
        <v>134894</v>
      </c>
      <c r="I10701" s="4"/>
      <c r="J10701" s="4" t="s">
        <v>134896</v>
      </c>
      <c r="L10701" s="4"/>
      <c r="M10701" s="4" t="s">
        <v>163</v>
      </c>
      <c r="N10701" s="4">
        <v>121101</v>
      </c>
      <c r="O10701" s="4"/>
      <c r="P10701" s="4"/>
      <c r="Q10701" s="31"/>
      <c r="R10701" s="4"/>
      <c r="S10701" s="13" t="s">
        <v>227407</v>
      </c>
      <c r="T10701" s="13"/>
      <c r="U10701" s="13"/>
      <c r="V10701" s="13"/>
      <c r="W10701" s="13"/>
    </row>
    <row r="10702" spans="1:23" ht="45" x14ac:dyDescent="0.25">
      <c r="A10702" s="4" t="s">
        <v>135096</v>
      </c>
      <c r="B10702" s="4" t="s">
        <v>2468</v>
      </c>
      <c r="C10702" s="4" t="s">
        <v>2575</v>
      </c>
      <c r="D10702" s="4"/>
      <c r="E10702" s="4" t="s">
        <v>23399</v>
      </c>
      <c r="F10702" s="4">
        <v>9311129644</v>
      </c>
      <c r="G10702" s="4"/>
      <c r="H10702" s="4" t="s">
        <v>135094</v>
      </c>
      <c r="I10702" s="4" t="s">
        <v>135095</v>
      </c>
      <c r="J10702" s="4" t="s">
        <v>135097</v>
      </c>
      <c r="L10702" s="4" t="s">
        <v>135098</v>
      </c>
      <c r="M10702" s="4" t="s">
        <v>163</v>
      </c>
      <c r="N10702" s="4">
        <v>121003</v>
      </c>
      <c r="O10702" s="4" t="s">
        <v>135099</v>
      </c>
      <c r="P10702" s="4"/>
      <c r="Q10702" s="31" t="s">
        <v>204834</v>
      </c>
      <c r="R10702" s="4"/>
      <c r="S10702" s="13" t="s">
        <v>227408</v>
      </c>
      <c r="T10702" s="13"/>
      <c r="U10702" s="13"/>
      <c r="V10702" s="13"/>
      <c r="W10702" s="13"/>
    </row>
    <row r="10703" spans="1:23" ht="45" x14ac:dyDescent="0.25">
      <c r="A10703" s="4" t="s">
        <v>135812</v>
      </c>
      <c r="B10703" s="4" t="s">
        <v>2468</v>
      </c>
      <c r="C10703" s="4" t="s">
        <v>8996</v>
      </c>
      <c r="D10703" s="4" t="s">
        <v>37387</v>
      </c>
      <c r="E10703" s="4" t="s">
        <v>27</v>
      </c>
      <c r="F10703" s="4">
        <v>9654738865</v>
      </c>
      <c r="G10703" s="4">
        <v>7838861346</v>
      </c>
      <c r="H10703" s="4" t="s">
        <v>135810</v>
      </c>
      <c r="I10703" s="4" t="s">
        <v>135811</v>
      </c>
      <c r="J10703" s="4" t="s">
        <v>135813</v>
      </c>
      <c r="L10703" s="4" t="s">
        <v>135814</v>
      </c>
      <c r="M10703" s="4" t="s">
        <v>163</v>
      </c>
      <c r="N10703" s="4">
        <v>121001</v>
      </c>
      <c r="O10703" s="4" t="s">
        <v>135815</v>
      </c>
      <c r="P10703" s="4"/>
      <c r="Q10703" s="31" t="s">
        <v>135809</v>
      </c>
      <c r="R10703" s="4"/>
      <c r="S10703" s="13" t="s">
        <v>216151</v>
      </c>
      <c r="T10703" s="13"/>
      <c r="U10703" s="13"/>
      <c r="V10703" s="13"/>
      <c r="W10703" s="13"/>
    </row>
    <row r="10704" spans="1:23" x14ac:dyDescent="0.25">
      <c r="A10704" s="4" t="s">
        <v>138408</v>
      </c>
      <c r="B10704" s="4" t="s">
        <v>2468</v>
      </c>
      <c r="C10704" s="4" t="s">
        <v>484</v>
      </c>
      <c r="D10704" s="4" t="s">
        <v>696</v>
      </c>
      <c r="E10704" s="4" t="s">
        <v>175</v>
      </c>
      <c r="F10704" s="4">
        <v>9899987617</v>
      </c>
      <c r="G10704" s="4">
        <v>9899987601</v>
      </c>
      <c r="H10704" s="4" t="s">
        <v>138407</v>
      </c>
      <c r="I10704" s="4"/>
      <c r="J10704" s="4" t="s">
        <v>138409</v>
      </c>
      <c r="L10704" s="4"/>
      <c r="M10704" s="4" t="s">
        <v>163</v>
      </c>
      <c r="N10704" s="4">
        <v>121003</v>
      </c>
      <c r="O10704" s="4" t="s">
        <v>138410</v>
      </c>
      <c r="P10704" s="4"/>
      <c r="Q10704" s="31" t="s">
        <v>138406</v>
      </c>
      <c r="R10704" s="4"/>
      <c r="S10704" s="13" t="s">
        <v>227409</v>
      </c>
      <c r="T10704" s="13"/>
      <c r="U10704" s="13"/>
      <c r="V10704" s="13"/>
      <c r="W10704" s="13"/>
    </row>
    <row r="10705" spans="1:23" x14ac:dyDescent="0.25">
      <c r="A10705" s="4" t="s">
        <v>138964</v>
      </c>
      <c r="B10705" s="4" t="s">
        <v>2468</v>
      </c>
      <c r="C10705" s="4" t="s">
        <v>3068</v>
      </c>
      <c r="D10705" s="4" t="s">
        <v>1523</v>
      </c>
      <c r="E10705" s="4" t="s">
        <v>27</v>
      </c>
      <c r="F10705" s="4">
        <v>9654178613</v>
      </c>
      <c r="G10705" s="4">
        <v>8512870631</v>
      </c>
      <c r="H10705" s="4" t="s">
        <v>138963</v>
      </c>
      <c r="I10705" s="4"/>
      <c r="J10705" s="4" t="s">
        <v>138965</v>
      </c>
      <c r="L10705" s="4" t="s">
        <v>138966</v>
      </c>
      <c r="M10705" s="4" t="s">
        <v>163</v>
      </c>
      <c r="N10705" s="4">
        <v>121001</v>
      </c>
      <c r="O10705" s="4"/>
      <c r="P10705" s="4"/>
      <c r="Q10705" s="31" t="s">
        <v>138962</v>
      </c>
      <c r="R10705" s="4"/>
      <c r="S10705" s="13" t="s">
        <v>227410</v>
      </c>
      <c r="T10705" s="13"/>
      <c r="U10705" s="13"/>
      <c r="V10705" s="13"/>
      <c r="W10705" s="13"/>
    </row>
    <row r="10706" spans="1:23" x14ac:dyDescent="0.25">
      <c r="A10706" s="4" t="s">
        <v>139358</v>
      </c>
      <c r="B10706" s="4" t="s">
        <v>2468</v>
      </c>
      <c r="C10706" s="4" t="s">
        <v>2189</v>
      </c>
      <c r="D10706" s="4"/>
      <c r="E10706" s="4" t="s">
        <v>27</v>
      </c>
      <c r="F10706" s="4">
        <v>9716527190</v>
      </c>
      <c r="G10706" s="4">
        <v>9466047190</v>
      </c>
      <c r="H10706" s="4" t="s">
        <v>139357</v>
      </c>
      <c r="I10706" s="4"/>
      <c r="J10706" s="4" t="s">
        <v>139359</v>
      </c>
      <c r="L10706" s="4" t="s">
        <v>43625</v>
      </c>
      <c r="M10706" s="4" t="s">
        <v>163</v>
      </c>
      <c r="N10706" s="4">
        <v>121001</v>
      </c>
      <c r="O10706" s="4" t="s">
        <v>139360</v>
      </c>
      <c r="P10706" s="4"/>
      <c r="Q10706" s="31"/>
      <c r="R10706" s="4"/>
      <c r="S10706" s="13" t="s">
        <v>227411</v>
      </c>
      <c r="T10706" s="13"/>
      <c r="U10706" s="13"/>
      <c r="V10706" s="13"/>
      <c r="W10706" s="13"/>
    </row>
    <row r="10707" spans="1:23" ht="45" x14ac:dyDescent="0.25">
      <c r="A10707" s="4" t="s">
        <v>139380</v>
      </c>
      <c r="B10707" s="4" t="s">
        <v>2468</v>
      </c>
      <c r="C10707" s="4" t="s">
        <v>1420</v>
      </c>
      <c r="D10707" s="4" t="s">
        <v>242</v>
      </c>
      <c r="E10707" s="4" t="s">
        <v>34</v>
      </c>
      <c r="F10707" s="4">
        <v>9810165201</v>
      </c>
      <c r="G10707" s="4">
        <v>8447362071</v>
      </c>
      <c r="H10707" s="4" t="s">
        <v>139378</v>
      </c>
      <c r="I10707" s="4" t="s">
        <v>139379</v>
      </c>
      <c r="J10707" s="4" t="s">
        <v>139381</v>
      </c>
      <c r="L10707" s="4" t="s">
        <v>139382</v>
      </c>
      <c r="M10707" s="4" t="s">
        <v>163</v>
      </c>
      <c r="N10707" s="4">
        <v>121005</v>
      </c>
      <c r="O10707" s="4"/>
      <c r="P10707" s="4"/>
      <c r="Q10707" s="31" t="s">
        <v>207532</v>
      </c>
      <c r="R10707" s="4"/>
      <c r="S10707" s="13" t="s">
        <v>200322</v>
      </c>
      <c r="T10707" s="13"/>
      <c r="U10707" s="13"/>
      <c r="V10707" s="13"/>
      <c r="W10707" s="13"/>
    </row>
    <row r="10708" spans="1:23" x14ac:dyDescent="0.25">
      <c r="A10708" s="4" t="s">
        <v>140150</v>
      </c>
      <c r="B10708" s="4" t="s">
        <v>2468</v>
      </c>
      <c r="C10708" s="4" t="s">
        <v>2387</v>
      </c>
      <c r="D10708" s="4" t="s">
        <v>2937</v>
      </c>
      <c r="E10708" s="4" t="s">
        <v>34</v>
      </c>
      <c r="F10708" s="4">
        <v>9810220625</v>
      </c>
      <c r="G10708" s="4"/>
      <c r="H10708" s="4" t="s">
        <v>140148</v>
      </c>
      <c r="I10708" s="4" t="s">
        <v>140149</v>
      </c>
      <c r="J10708" s="4" t="s">
        <v>140151</v>
      </c>
      <c r="L10708" s="4" t="s">
        <v>140152</v>
      </c>
      <c r="M10708" s="4" t="s">
        <v>163</v>
      </c>
      <c r="N10708" s="4">
        <v>121001</v>
      </c>
      <c r="O10708" s="4"/>
      <c r="P10708" s="4"/>
      <c r="Q10708" s="31" t="s">
        <v>140147</v>
      </c>
      <c r="R10708" s="4"/>
      <c r="S10708" s="13" t="s">
        <v>227412</v>
      </c>
      <c r="T10708" s="13"/>
      <c r="U10708" s="13"/>
      <c r="V10708" s="13"/>
      <c r="W10708" s="13"/>
    </row>
    <row r="10709" spans="1:23" x14ac:dyDescent="0.25">
      <c r="A10709" s="4" t="s">
        <v>140556</v>
      </c>
      <c r="B10709" s="4" t="s">
        <v>2468</v>
      </c>
      <c r="C10709" s="4" t="s">
        <v>1600</v>
      </c>
      <c r="D10709" s="4" t="s">
        <v>140553</v>
      </c>
      <c r="E10709" s="4" t="s">
        <v>27</v>
      </c>
      <c r="F10709" s="4">
        <v>9810219439</v>
      </c>
      <c r="G10709" s="4"/>
      <c r="H10709" s="4" t="s">
        <v>140554</v>
      </c>
      <c r="I10709" s="4" t="s">
        <v>140555</v>
      </c>
      <c r="J10709" s="4" t="s">
        <v>140152</v>
      </c>
      <c r="L10709" s="4" t="s">
        <v>140152</v>
      </c>
      <c r="M10709" s="4" t="s">
        <v>163</v>
      </c>
      <c r="N10709" s="4">
        <v>121002</v>
      </c>
      <c r="O10709" s="4" t="s">
        <v>140557</v>
      </c>
      <c r="P10709" s="4"/>
      <c r="Q10709" s="31"/>
      <c r="R10709" s="4"/>
      <c r="S10709" s="13" t="s">
        <v>216152</v>
      </c>
      <c r="T10709" s="13"/>
      <c r="U10709" s="13"/>
      <c r="V10709" s="13"/>
      <c r="W10709" s="13"/>
    </row>
    <row r="10710" spans="1:23" ht="30" x14ac:dyDescent="0.25">
      <c r="A10710" s="4" t="s">
        <v>140575</v>
      </c>
      <c r="B10710" s="4" t="s">
        <v>2468</v>
      </c>
      <c r="C10710" s="4" t="s">
        <v>712</v>
      </c>
      <c r="D10710" s="4" t="s">
        <v>337</v>
      </c>
      <c r="E10710" s="4" t="s">
        <v>27</v>
      </c>
      <c r="F10710" s="4">
        <v>9717170180</v>
      </c>
      <c r="G10710" s="4">
        <v>9717263692</v>
      </c>
      <c r="H10710" s="4" t="s">
        <v>140573</v>
      </c>
      <c r="I10710" s="4" t="s">
        <v>140574</v>
      </c>
      <c r="J10710" s="4" t="s">
        <v>140576</v>
      </c>
      <c r="L10710" s="4" t="s">
        <v>140577</v>
      </c>
      <c r="M10710" s="4" t="s">
        <v>163</v>
      </c>
      <c r="N10710" s="4">
        <v>121004</v>
      </c>
      <c r="O10710" s="4"/>
      <c r="P10710" s="4"/>
      <c r="Q10710" s="31" t="s">
        <v>207533</v>
      </c>
      <c r="R10710" s="4"/>
      <c r="S10710" s="13" t="s">
        <v>194647</v>
      </c>
      <c r="T10710" s="13"/>
      <c r="U10710" s="13"/>
      <c r="V10710" s="13"/>
      <c r="W10710" s="13"/>
    </row>
    <row r="10711" spans="1:23" ht="30" x14ac:dyDescent="0.25">
      <c r="A10711" s="4" t="s">
        <v>141389</v>
      </c>
      <c r="B10711" s="4" t="s">
        <v>2468</v>
      </c>
      <c r="C10711" s="4" t="s">
        <v>1587</v>
      </c>
      <c r="D10711" s="4"/>
      <c r="E10711" s="4" t="s">
        <v>27</v>
      </c>
      <c r="F10711" s="4">
        <v>8375063413</v>
      </c>
      <c r="G10711" s="4"/>
      <c r="H10711" s="4" t="s">
        <v>141388</v>
      </c>
      <c r="I10711" s="4"/>
      <c r="J10711" s="4" t="s">
        <v>141390</v>
      </c>
      <c r="L10711" s="4" t="s">
        <v>84964</v>
      </c>
      <c r="M10711" s="4" t="s">
        <v>163</v>
      </c>
      <c r="N10711" s="4">
        <v>121002</v>
      </c>
      <c r="O10711" s="4" t="s">
        <v>141391</v>
      </c>
      <c r="P10711" s="4"/>
      <c r="Q10711" s="31" t="s">
        <v>141386</v>
      </c>
      <c r="R10711" s="4"/>
      <c r="S10711" s="13" t="s">
        <v>141387</v>
      </c>
      <c r="T10711" s="13"/>
      <c r="U10711" s="13"/>
      <c r="V10711" s="13"/>
      <c r="W10711" s="13"/>
    </row>
    <row r="10712" spans="1:23" ht="30" x14ac:dyDescent="0.25">
      <c r="A10712" s="4" t="s">
        <v>142502</v>
      </c>
      <c r="B10712" s="4" t="s">
        <v>2468</v>
      </c>
      <c r="C10712" s="4" t="s">
        <v>25157</v>
      </c>
      <c r="D10712" s="4" t="s">
        <v>4074</v>
      </c>
      <c r="E10712" s="4" t="s">
        <v>34</v>
      </c>
      <c r="F10712" s="4">
        <v>9818131702</v>
      </c>
      <c r="G10712" s="4"/>
      <c r="H10712" s="4" t="s">
        <v>142501</v>
      </c>
      <c r="I10712" s="4"/>
      <c r="J10712" s="4" t="s">
        <v>142503</v>
      </c>
      <c r="L10712" s="4" t="s">
        <v>142504</v>
      </c>
      <c r="M10712" s="4" t="s">
        <v>163</v>
      </c>
      <c r="N10712" s="4">
        <v>121001</v>
      </c>
      <c r="O10712" s="4"/>
      <c r="P10712" s="4"/>
      <c r="Q10712" s="31" t="s">
        <v>142500</v>
      </c>
      <c r="R10712" s="4"/>
      <c r="S10712" s="13" t="s">
        <v>194648</v>
      </c>
      <c r="T10712" s="13"/>
      <c r="U10712" s="13"/>
      <c r="V10712" s="13"/>
      <c r="W10712" s="13"/>
    </row>
    <row r="10713" spans="1:23" x14ac:dyDescent="0.25">
      <c r="A10713" s="4" t="s">
        <v>143331</v>
      </c>
      <c r="B10713" s="4" t="s">
        <v>2468</v>
      </c>
      <c r="C10713" s="4" t="s">
        <v>2189</v>
      </c>
      <c r="D10713" s="4" t="s">
        <v>143328</v>
      </c>
      <c r="E10713" s="4" t="s">
        <v>27</v>
      </c>
      <c r="F10713" s="4">
        <v>9818159039</v>
      </c>
      <c r="G10713" s="4"/>
      <c r="H10713" s="4" t="s">
        <v>143329</v>
      </c>
      <c r="I10713" s="4" t="s">
        <v>143330</v>
      </c>
      <c r="J10713" s="4" t="s">
        <v>143332</v>
      </c>
      <c r="L10713" s="4" t="s">
        <v>8179</v>
      </c>
      <c r="M10713" s="4" t="s">
        <v>163</v>
      </c>
      <c r="N10713" s="4">
        <v>121003</v>
      </c>
      <c r="O10713" s="4" t="s">
        <v>143333</v>
      </c>
      <c r="P10713" s="4"/>
      <c r="Q10713" s="31"/>
      <c r="R10713" s="4"/>
      <c r="S10713" s="13" t="s">
        <v>227413</v>
      </c>
      <c r="T10713" s="13"/>
      <c r="U10713" s="13"/>
      <c r="V10713" s="13"/>
      <c r="W10713" s="13"/>
    </row>
    <row r="10714" spans="1:23" ht="30" x14ac:dyDescent="0.25">
      <c r="A10714" s="4" t="s">
        <v>144652</v>
      </c>
      <c r="B10714" s="4" t="s">
        <v>2468</v>
      </c>
      <c r="C10714" s="4" t="s">
        <v>730</v>
      </c>
      <c r="D10714" s="4" t="s">
        <v>144650</v>
      </c>
      <c r="E10714" s="4"/>
      <c r="F10714" s="4">
        <v>9999423397</v>
      </c>
      <c r="G10714" s="4">
        <v>9990032646</v>
      </c>
      <c r="H10714" s="4" t="s">
        <v>144651</v>
      </c>
      <c r="I10714" s="4"/>
      <c r="J10714" s="4" t="s">
        <v>144653</v>
      </c>
      <c r="L10714" s="4"/>
      <c r="M10714" s="4" t="s">
        <v>163</v>
      </c>
      <c r="N10714" s="4">
        <v>121001</v>
      </c>
      <c r="O10714" s="4"/>
      <c r="P10714" s="4"/>
      <c r="Q10714" s="31" t="s">
        <v>144649</v>
      </c>
      <c r="R10714" s="4"/>
      <c r="S10714" s="13" t="s">
        <v>200323</v>
      </c>
      <c r="T10714" s="13"/>
      <c r="U10714" s="13"/>
      <c r="V10714" s="13"/>
      <c r="W10714" s="13"/>
    </row>
    <row r="10715" spans="1:23" ht="45" x14ac:dyDescent="0.25">
      <c r="A10715" s="4" t="s">
        <v>145524</v>
      </c>
      <c r="B10715" s="4" t="s">
        <v>2468</v>
      </c>
      <c r="C10715" s="4" t="s">
        <v>59849</v>
      </c>
      <c r="D10715" s="4" t="s">
        <v>6223</v>
      </c>
      <c r="E10715" s="4" t="s">
        <v>27</v>
      </c>
      <c r="F10715" s="4">
        <v>9971274987</v>
      </c>
      <c r="G10715" s="4">
        <v>9910471471</v>
      </c>
      <c r="H10715" s="4" t="s">
        <v>145522</v>
      </c>
      <c r="I10715" s="4" t="s">
        <v>145523</v>
      </c>
      <c r="J10715" s="4" t="s">
        <v>145525</v>
      </c>
      <c r="L10715" s="4" t="s">
        <v>145526</v>
      </c>
      <c r="M10715" s="4" t="s">
        <v>163</v>
      </c>
      <c r="N10715" s="4">
        <v>121002</v>
      </c>
      <c r="O10715" s="4" t="s">
        <v>145527</v>
      </c>
      <c r="P10715" s="4"/>
      <c r="Q10715" s="31" t="s">
        <v>145521</v>
      </c>
      <c r="R10715" s="4"/>
      <c r="S10715" s="13" t="s">
        <v>227414</v>
      </c>
      <c r="T10715" s="13"/>
      <c r="U10715" s="13"/>
      <c r="V10715" s="13"/>
      <c r="W10715" s="13"/>
    </row>
    <row r="10716" spans="1:23" ht="30" x14ac:dyDescent="0.25">
      <c r="A10716" s="4" t="s">
        <v>146157</v>
      </c>
      <c r="B10716" s="4" t="s">
        <v>2468</v>
      </c>
      <c r="C10716" s="4" t="s">
        <v>6818</v>
      </c>
      <c r="D10716" s="4" t="s">
        <v>8515</v>
      </c>
      <c r="E10716" s="4" t="s">
        <v>27</v>
      </c>
      <c r="F10716" s="4">
        <v>9717383927</v>
      </c>
      <c r="G10716" s="4"/>
      <c r="H10716" s="4" t="s">
        <v>146155</v>
      </c>
      <c r="I10716" s="4" t="s">
        <v>146156</v>
      </c>
      <c r="J10716" s="4" t="s">
        <v>146158</v>
      </c>
      <c r="L10716" s="4" t="s">
        <v>31600</v>
      </c>
      <c r="M10716" s="4" t="s">
        <v>163</v>
      </c>
      <c r="N10716" s="4">
        <v>121004</v>
      </c>
      <c r="O10716" s="4" t="s">
        <v>146159</v>
      </c>
      <c r="P10716" s="4"/>
      <c r="Q10716" s="31" t="s">
        <v>216153</v>
      </c>
      <c r="R10716" s="4"/>
      <c r="S10716" s="13" t="s">
        <v>227415</v>
      </c>
      <c r="T10716" s="13"/>
      <c r="U10716" s="13"/>
      <c r="V10716" s="13"/>
      <c r="W10716" s="13"/>
    </row>
    <row r="10717" spans="1:23" x14ac:dyDescent="0.25">
      <c r="A10717" s="4" t="s">
        <v>146750</v>
      </c>
      <c r="B10717" s="4" t="s">
        <v>2468</v>
      </c>
      <c r="C10717" s="4" t="s">
        <v>3568</v>
      </c>
      <c r="D10717" s="4"/>
      <c r="E10717" s="4" t="s">
        <v>146748</v>
      </c>
      <c r="F10717" s="4">
        <v>9818221819</v>
      </c>
      <c r="G10717" s="4"/>
      <c r="H10717" s="4" t="s">
        <v>146749</v>
      </c>
      <c r="I10717" s="4"/>
      <c r="J10717" s="4" t="s">
        <v>146751</v>
      </c>
      <c r="L10717" s="4" t="s">
        <v>105345</v>
      </c>
      <c r="M10717" s="4" t="s">
        <v>163</v>
      </c>
      <c r="N10717" s="4">
        <v>121003</v>
      </c>
      <c r="O10717" s="4" t="s">
        <v>146752</v>
      </c>
      <c r="P10717" s="4"/>
      <c r="Q10717" s="31"/>
      <c r="R10717" s="4"/>
      <c r="S10717" s="13" t="s">
        <v>227416</v>
      </c>
      <c r="T10717" s="13"/>
      <c r="U10717" s="13"/>
      <c r="V10717" s="13"/>
      <c r="W10717" s="13"/>
    </row>
    <row r="10718" spans="1:23" ht="45" x14ac:dyDescent="0.25">
      <c r="A10718" s="4" t="s">
        <v>148303</v>
      </c>
      <c r="B10718" s="4" t="s">
        <v>2468</v>
      </c>
      <c r="C10718" s="4" t="s">
        <v>3137</v>
      </c>
      <c r="D10718" s="4" t="s">
        <v>3202</v>
      </c>
      <c r="E10718" s="4" t="s">
        <v>34</v>
      </c>
      <c r="F10718" s="4">
        <v>9560482708</v>
      </c>
      <c r="G10718" s="4">
        <v>9861023177</v>
      </c>
      <c r="H10718" s="4" t="s">
        <v>148302</v>
      </c>
      <c r="I10718" s="4"/>
      <c r="J10718" s="4" t="s">
        <v>148304</v>
      </c>
      <c r="L10718" s="4"/>
      <c r="M10718" s="4" t="s">
        <v>163</v>
      </c>
      <c r="N10718" s="4">
        <v>122005</v>
      </c>
      <c r="O10718" s="4" t="s">
        <v>148305</v>
      </c>
      <c r="P10718" s="4"/>
      <c r="Q10718" s="31" t="s">
        <v>148301</v>
      </c>
      <c r="R10718" s="4"/>
      <c r="S10718" s="13" t="s">
        <v>216154</v>
      </c>
      <c r="T10718" s="13"/>
      <c r="U10718" s="13"/>
      <c r="V10718" s="13"/>
      <c r="W10718" s="13"/>
    </row>
    <row r="10719" spans="1:23" ht="45" x14ac:dyDescent="0.25">
      <c r="A10719" s="4" t="s">
        <v>148482</v>
      </c>
      <c r="B10719" s="4" t="s">
        <v>2468</v>
      </c>
      <c r="C10719" s="4" t="s">
        <v>34611</v>
      </c>
      <c r="D10719" s="4" t="s">
        <v>99</v>
      </c>
      <c r="E10719" s="4" t="s">
        <v>74</v>
      </c>
      <c r="F10719" s="4">
        <v>8860621225</v>
      </c>
      <c r="G10719" s="4"/>
      <c r="H10719" s="4" t="s">
        <v>148480</v>
      </c>
      <c r="I10719" s="4" t="s">
        <v>148481</v>
      </c>
      <c r="J10719" s="4" t="s">
        <v>148483</v>
      </c>
      <c r="L10719" s="4" t="s">
        <v>148484</v>
      </c>
      <c r="M10719" s="4" t="s">
        <v>163</v>
      </c>
      <c r="N10719" s="4">
        <v>121001</v>
      </c>
      <c r="O10719" s="4"/>
      <c r="P10719" s="4"/>
      <c r="Q10719" s="31" t="s">
        <v>148479</v>
      </c>
      <c r="R10719" s="4"/>
      <c r="S10719" s="13" t="s">
        <v>227417</v>
      </c>
      <c r="T10719" s="13"/>
      <c r="U10719" s="13"/>
      <c r="V10719" s="13"/>
      <c r="W10719" s="13"/>
    </row>
    <row r="10720" spans="1:23" ht="30" x14ac:dyDescent="0.25">
      <c r="A10720" s="4" t="s">
        <v>149122</v>
      </c>
      <c r="B10720" s="4" t="s">
        <v>2468</v>
      </c>
      <c r="C10720" s="4" t="s">
        <v>1420</v>
      </c>
      <c r="D10720" s="4" t="s">
        <v>45028</v>
      </c>
      <c r="E10720" s="4" t="s">
        <v>27</v>
      </c>
      <c r="F10720" s="4">
        <v>9810568876</v>
      </c>
      <c r="G10720" s="4">
        <v>9850251384</v>
      </c>
      <c r="H10720" s="4" t="s">
        <v>149121</v>
      </c>
      <c r="I10720" s="4"/>
      <c r="J10720" s="4" t="s">
        <v>149123</v>
      </c>
      <c r="L10720" s="4"/>
      <c r="M10720" s="4" t="s">
        <v>163</v>
      </c>
      <c r="N10720" s="4">
        <v>121003</v>
      </c>
      <c r="O10720" s="4"/>
      <c r="P10720" s="4"/>
      <c r="Q10720" s="31" t="s">
        <v>149120</v>
      </c>
      <c r="R10720" s="4"/>
      <c r="S10720" s="13" t="s">
        <v>194649</v>
      </c>
      <c r="T10720" s="13"/>
      <c r="U10720" s="13"/>
      <c r="V10720" s="13"/>
      <c r="W10720" s="13"/>
    </row>
    <row r="10721" spans="1:23" x14ac:dyDescent="0.25">
      <c r="A10721" s="4" t="s">
        <v>149604</v>
      </c>
      <c r="B10721" s="4" t="s">
        <v>2468</v>
      </c>
      <c r="C10721" s="4" t="s">
        <v>1461</v>
      </c>
      <c r="D10721" s="4" t="s">
        <v>3496</v>
      </c>
      <c r="E10721" s="4" t="s">
        <v>34</v>
      </c>
      <c r="F10721" s="4">
        <v>9810048043</v>
      </c>
      <c r="G10721" s="4"/>
      <c r="H10721" s="4" t="s">
        <v>149603</v>
      </c>
      <c r="I10721" s="4"/>
      <c r="J10721" s="4" t="s">
        <v>149605</v>
      </c>
      <c r="L10721" s="4" t="s">
        <v>149606</v>
      </c>
      <c r="M10721" s="4" t="s">
        <v>163</v>
      </c>
      <c r="N10721" s="4">
        <v>121006</v>
      </c>
      <c r="O10721" s="4"/>
      <c r="P10721" s="4"/>
      <c r="Q10721" s="31"/>
      <c r="R10721" s="4"/>
      <c r="S10721" s="13" t="s">
        <v>227418</v>
      </c>
      <c r="T10721" s="13"/>
      <c r="U10721" s="13"/>
      <c r="V10721" s="13"/>
      <c r="W10721" s="13"/>
    </row>
    <row r="10722" spans="1:23" ht="45" x14ac:dyDescent="0.25">
      <c r="A10722" s="4" t="s">
        <v>149667</v>
      </c>
      <c r="B10722" s="4" t="s">
        <v>2468</v>
      </c>
      <c r="C10722" s="4" t="s">
        <v>520</v>
      </c>
      <c r="D10722" s="4" t="s">
        <v>234</v>
      </c>
      <c r="E10722" s="4" t="s">
        <v>175</v>
      </c>
      <c r="F10722" s="4">
        <v>9540104000</v>
      </c>
      <c r="G10722" s="4"/>
      <c r="H10722" s="4" t="s">
        <v>149665</v>
      </c>
      <c r="I10722" s="4" t="s">
        <v>149666</v>
      </c>
      <c r="J10722" s="4" t="s">
        <v>149668</v>
      </c>
      <c r="L10722" s="4" t="s">
        <v>149669</v>
      </c>
      <c r="M10722" s="4" t="s">
        <v>163</v>
      </c>
      <c r="N10722" s="4">
        <v>121004</v>
      </c>
      <c r="O10722" s="4"/>
      <c r="P10722" s="4"/>
      <c r="Q10722" s="31" t="s">
        <v>149664</v>
      </c>
      <c r="R10722" s="4"/>
      <c r="S10722" s="13" t="s">
        <v>216155</v>
      </c>
      <c r="T10722" s="13"/>
      <c r="U10722" s="13"/>
      <c r="V10722" s="13"/>
      <c r="W10722" s="13"/>
    </row>
    <row r="10723" spans="1:23" ht="45" x14ac:dyDescent="0.25">
      <c r="A10723" s="4" t="s">
        <v>149701</v>
      </c>
      <c r="B10723" s="4" t="s">
        <v>2468</v>
      </c>
      <c r="C10723" s="4" t="s">
        <v>4899</v>
      </c>
      <c r="D10723" s="4" t="s">
        <v>337</v>
      </c>
      <c r="E10723" s="4" t="s">
        <v>149698</v>
      </c>
      <c r="F10723" s="4">
        <v>9811153711</v>
      </c>
      <c r="G10723" s="4">
        <v>9971973884</v>
      </c>
      <c r="H10723" s="4" t="s">
        <v>149699</v>
      </c>
      <c r="I10723" s="4" t="s">
        <v>149700</v>
      </c>
      <c r="J10723" s="4" t="s">
        <v>149702</v>
      </c>
      <c r="L10723" s="4" t="s">
        <v>149699</v>
      </c>
      <c r="M10723" s="4" t="s">
        <v>163</v>
      </c>
      <c r="N10723" s="4">
        <v>121001</v>
      </c>
      <c r="O10723" s="4" t="s">
        <v>149703</v>
      </c>
      <c r="P10723" s="4"/>
      <c r="Q10723" s="31" t="s">
        <v>149697</v>
      </c>
      <c r="R10723" s="4"/>
      <c r="S10723" s="13" t="s">
        <v>227419</v>
      </c>
      <c r="T10723" s="13"/>
      <c r="U10723" s="13"/>
      <c r="V10723" s="13"/>
      <c r="W10723" s="13"/>
    </row>
    <row r="10724" spans="1:23" x14ac:dyDescent="0.25">
      <c r="A10724" s="4" t="s">
        <v>149990</v>
      </c>
      <c r="B10724" s="4" t="s">
        <v>2468</v>
      </c>
      <c r="C10724" s="4" t="s">
        <v>3068</v>
      </c>
      <c r="D10724" s="4" t="s">
        <v>1391</v>
      </c>
      <c r="E10724" s="4" t="s">
        <v>27</v>
      </c>
      <c r="F10724" s="4">
        <v>9810071935</v>
      </c>
      <c r="G10724" s="4">
        <v>9818121935</v>
      </c>
      <c r="H10724" s="4" t="s">
        <v>149988</v>
      </c>
      <c r="I10724" s="4" t="s">
        <v>149989</v>
      </c>
      <c r="J10724" s="4" t="s">
        <v>149991</v>
      </c>
      <c r="L10724" s="4" t="s">
        <v>149992</v>
      </c>
      <c r="M10724" s="4" t="s">
        <v>163</v>
      </c>
      <c r="N10724" s="4">
        <v>121007</v>
      </c>
      <c r="O10724" s="4" t="s">
        <v>149993</v>
      </c>
      <c r="P10724" s="4"/>
      <c r="Q10724" s="31"/>
      <c r="R10724" s="4"/>
      <c r="S10724" s="13" t="s">
        <v>227420</v>
      </c>
      <c r="T10724" s="13"/>
      <c r="U10724" s="13"/>
      <c r="V10724" s="13"/>
      <c r="W10724" s="13"/>
    </row>
    <row r="10725" spans="1:23" ht="45" x14ac:dyDescent="0.25">
      <c r="A10725" s="4" t="s">
        <v>150050</v>
      </c>
      <c r="B10725" s="4" t="s">
        <v>2468</v>
      </c>
      <c r="C10725" s="4" t="s">
        <v>6351</v>
      </c>
      <c r="D10725" s="4" t="s">
        <v>150048</v>
      </c>
      <c r="E10725" s="4" t="s">
        <v>175</v>
      </c>
      <c r="F10725" s="4">
        <v>9654877214</v>
      </c>
      <c r="G10725" s="4"/>
      <c r="H10725" s="4" t="s">
        <v>150049</v>
      </c>
      <c r="I10725" s="4"/>
      <c r="J10725" s="4" t="s">
        <v>150051</v>
      </c>
      <c r="L10725" s="4" t="s">
        <v>1923</v>
      </c>
      <c r="M10725" s="4" t="s">
        <v>163</v>
      </c>
      <c r="N10725" s="4">
        <v>121001</v>
      </c>
      <c r="O10725" s="4" t="s">
        <v>150052</v>
      </c>
      <c r="P10725" s="4"/>
      <c r="Q10725" s="31" t="s">
        <v>204835</v>
      </c>
      <c r="R10725" s="4"/>
      <c r="S10725" s="13" t="s">
        <v>227421</v>
      </c>
      <c r="T10725" s="13"/>
      <c r="U10725" s="13"/>
      <c r="V10725" s="13"/>
      <c r="W10725" s="13"/>
    </row>
    <row r="10726" spans="1:23" ht="45" x14ac:dyDescent="0.25">
      <c r="A10726" s="4" t="s">
        <v>150846</v>
      </c>
      <c r="B10726" s="4" t="s">
        <v>2468</v>
      </c>
      <c r="C10726" s="4" t="s">
        <v>150843</v>
      </c>
      <c r="D10726" s="4" t="s">
        <v>150844</v>
      </c>
      <c r="E10726" s="4" t="s">
        <v>74</v>
      </c>
      <c r="F10726" s="4">
        <v>9810226090</v>
      </c>
      <c r="G10726" s="4">
        <v>9910518989</v>
      </c>
      <c r="H10726" s="4" t="s">
        <v>150845</v>
      </c>
      <c r="I10726" s="4"/>
      <c r="J10726" s="4" t="s">
        <v>150847</v>
      </c>
      <c r="L10726" s="4"/>
      <c r="M10726" s="4" t="s">
        <v>163</v>
      </c>
      <c r="N10726" s="4">
        <v>121007</v>
      </c>
      <c r="O10726" s="4"/>
      <c r="P10726" s="4"/>
      <c r="Q10726" s="31" t="s">
        <v>150842</v>
      </c>
      <c r="R10726" s="4"/>
      <c r="S10726" s="13" t="s">
        <v>200324</v>
      </c>
      <c r="T10726" s="13"/>
      <c r="U10726" s="13"/>
      <c r="V10726" s="13"/>
      <c r="W10726" s="13"/>
    </row>
    <row r="10727" spans="1:23" x14ac:dyDescent="0.25">
      <c r="A10727" s="4" t="s">
        <v>154076</v>
      </c>
      <c r="B10727" s="4" t="s">
        <v>2468</v>
      </c>
      <c r="C10727" s="4" t="s">
        <v>2387</v>
      </c>
      <c r="D10727" s="4" t="s">
        <v>12138</v>
      </c>
      <c r="E10727" s="4" t="s">
        <v>175</v>
      </c>
      <c r="F10727" s="4">
        <v>9811184902</v>
      </c>
      <c r="G10727" s="4">
        <v>9811057277</v>
      </c>
      <c r="H10727" s="4" t="s">
        <v>154074</v>
      </c>
      <c r="I10727" s="4" t="s">
        <v>154075</v>
      </c>
      <c r="J10727" s="4" t="s">
        <v>154077</v>
      </c>
      <c r="L10727" s="4" t="s">
        <v>142504</v>
      </c>
      <c r="M10727" s="4" t="s">
        <v>163</v>
      </c>
      <c r="N10727" s="4">
        <v>121005</v>
      </c>
      <c r="O10727" s="4" t="s">
        <v>154078</v>
      </c>
      <c r="P10727" s="4"/>
      <c r="Q10727" s="31"/>
      <c r="R10727" s="4"/>
      <c r="S10727" s="13" t="s">
        <v>216156</v>
      </c>
      <c r="T10727" s="13"/>
      <c r="U10727" s="13"/>
      <c r="V10727" s="13"/>
      <c r="W10727" s="13"/>
    </row>
    <row r="10728" spans="1:23" x14ac:dyDescent="0.25">
      <c r="A10728" s="4" t="s">
        <v>155122</v>
      </c>
      <c r="B10728" s="4" t="s">
        <v>2468</v>
      </c>
      <c r="C10728" s="4" t="s">
        <v>1461</v>
      </c>
      <c r="D10728" s="4" t="s">
        <v>570</v>
      </c>
      <c r="E10728" s="4" t="s">
        <v>27</v>
      </c>
      <c r="F10728" s="4">
        <v>8130328670</v>
      </c>
      <c r="G10728" s="4"/>
      <c r="H10728" s="4" t="s">
        <v>155120</v>
      </c>
      <c r="I10728" s="4" t="s">
        <v>155121</v>
      </c>
      <c r="J10728" s="4" t="s">
        <v>155123</v>
      </c>
      <c r="L10728" s="4" t="s">
        <v>4078</v>
      </c>
      <c r="M10728" s="4" t="s">
        <v>163</v>
      </c>
      <c r="N10728" s="4">
        <v>121004</v>
      </c>
      <c r="O10728" s="4" t="s">
        <v>155125</v>
      </c>
      <c r="P10728" s="4"/>
      <c r="Q10728" s="31"/>
      <c r="R10728" s="4"/>
      <c r="S10728" s="13" t="s">
        <v>155119</v>
      </c>
      <c r="T10728" s="13"/>
      <c r="U10728" s="13"/>
      <c r="V10728" s="13"/>
      <c r="W10728" s="13"/>
    </row>
    <row r="10729" spans="1:23" ht="45" x14ac:dyDescent="0.25">
      <c r="A10729" s="4" t="s">
        <v>155712</v>
      </c>
      <c r="B10729" s="4" t="s">
        <v>2468</v>
      </c>
      <c r="C10729" s="4" t="s">
        <v>17086</v>
      </c>
      <c r="D10729" s="4"/>
      <c r="E10729" s="4" t="s">
        <v>27</v>
      </c>
      <c r="F10729" s="4">
        <v>9999242346</v>
      </c>
      <c r="G10729" s="4"/>
      <c r="H10729" s="4" t="s">
        <v>155710</v>
      </c>
      <c r="I10729" s="4" t="s">
        <v>155711</v>
      </c>
      <c r="J10729" s="4" t="s">
        <v>155713</v>
      </c>
      <c r="L10729" s="4" t="s">
        <v>16609</v>
      </c>
      <c r="M10729" s="4" t="s">
        <v>163</v>
      </c>
      <c r="N10729" s="4">
        <v>121001</v>
      </c>
      <c r="O10729" s="4" t="s">
        <v>155714</v>
      </c>
      <c r="P10729" s="4"/>
      <c r="Q10729" s="31" t="s">
        <v>216157</v>
      </c>
      <c r="R10729" s="4"/>
      <c r="S10729" s="13" t="s">
        <v>227422</v>
      </c>
      <c r="T10729" s="13"/>
      <c r="U10729" s="13"/>
      <c r="V10729" s="13"/>
      <c r="W10729" s="13"/>
    </row>
    <row r="10730" spans="1:23" ht="45" x14ac:dyDescent="0.25">
      <c r="A10730" s="4" t="s">
        <v>155721</v>
      </c>
      <c r="B10730" s="4" t="s">
        <v>2468</v>
      </c>
      <c r="C10730" s="4" t="s">
        <v>2132</v>
      </c>
      <c r="D10730" s="4"/>
      <c r="E10730" s="4" t="s">
        <v>155719</v>
      </c>
      <c r="F10730" s="4">
        <v>9811512100</v>
      </c>
      <c r="G10730" s="4">
        <v>9711161001</v>
      </c>
      <c r="H10730" s="4" t="s">
        <v>155720</v>
      </c>
      <c r="I10730" s="4"/>
      <c r="J10730" s="4" t="s">
        <v>155722</v>
      </c>
      <c r="L10730" s="4"/>
      <c r="M10730" s="4" t="s">
        <v>163</v>
      </c>
      <c r="N10730" s="4">
        <v>121003</v>
      </c>
      <c r="O10730" s="4" t="s">
        <v>155723</v>
      </c>
      <c r="P10730" s="4"/>
      <c r="Q10730" s="31" t="s">
        <v>155718</v>
      </c>
      <c r="R10730" s="4"/>
      <c r="S10730" s="13" t="s">
        <v>227423</v>
      </c>
      <c r="T10730" s="13"/>
      <c r="U10730" s="13"/>
      <c r="V10730" s="13"/>
      <c r="W10730" s="13"/>
    </row>
    <row r="10731" spans="1:23" ht="45" x14ac:dyDescent="0.25">
      <c r="A10731" s="4" t="s">
        <v>157504</v>
      </c>
      <c r="B10731" s="4" t="s">
        <v>2468</v>
      </c>
      <c r="C10731" s="4" t="s">
        <v>956</v>
      </c>
      <c r="D10731" s="4" t="s">
        <v>149</v>
      </c>
      <c r="E10731" s="4" t="s">
        <v>27</v>
      </c>
      <c r="F10731" s="4">
        <v>9560889779</v>
      </c>
      <c r="G10731" s="4"/>
      <c r="H10731" s="4" t="s">
        <v>157503</v>
      </c>
      <c r="I10731" s="4"/>
      <c r="J10731" s="4" t="s">
        <v>157505</v>
      </c>
      <c r="L10731" s="4" t="s">
        <v>157506</v>
      </c>
      <c r="M10731" s="4" t="s">
        <v>163</v>
      </c>
      <c r="N10731" s="4">
        <v>121001</v>
      </c>
      <c r="O10731" s="4" t="s">
        <v>157507</v>
      </c>
      <c r="P10731" s="4"/>
      <c r="Q10731" s="31" t="s">
        <v>157501</v>
      </c>
      <c r="R10731" s="4"/>
      <c r="S10731" s="13" t="s">
        <v>157502</v>
      </c>
      <c r="T10731" s="13"/>
      <c r="U10731" s="13"/>
      <c r="V10731" s="13"/>
      <c r="W10731" s="13"/>
    </row>
    <row r="10732" spans="1:23" ht="45" x14ac:dyDescent="0.25">
      <c r="A10732" s="4" t="s">
        <v>157742</v>
      </c>
      <c r="B10732" s="4" t="s">
        <v>2468</v>
      </c>
      <c r="C10732" s="4" t="s">
        <v>5618</v>
      </c>
      <c r="D10732" s="4" t="s">
        <v>570</v>
      </c>
      <c r="E10732" s="4" t="s">
        <v>34</v>
      </c>
      <c r="F10732" s="4">
        <v>8826971841</v>
      </c>
      <c r="G10732" s="4">
        <v>9311258399</v>
      </c>
      <c r="H10732" s="4" t="s">
        <v>157741</v>
      </c>
      <c r="I10732" s="4"/>
      <c r="J10732" s="4" t="s">
        <v>157743</v>
      </c>
      <c r="L10732" s="4" t="s">
        <v>9542</v>
      </c>
      <c r="M10732" s="4" t="s">
        <v>163</v>
      </c>
      <c r="N10732" s="4">
        <v>121006</v>
      </c>
      <c r="O10732" s="4"/>
      <c r="P10732" s="4"/>
      <c r="Q10732" s="31" t="s">
        <v>204836</v>
      </c>
      <c r="R10732" s="4"/>
      <c r="S10732" s="13" t="s">
        <v>200325</v>
      </c>
      <c r="T10732" s="13"/>
      <c r="U10732" s="13"/>
      <c r="V10732" s="13"/>
      <c r="W10732" s="13"/>
    </row>
    <row r="10733" spans="1:23" x14ac:dyDescent="0.25">
      <c r="A10733" s="4" t="s">
        <v>157907</v>
      </c>
      <c r="B10733" s="4" t="s">
        <v>2468</v>
      </c>
      <c r="C10733" s="4" t="s">
        <v>484</v>
      </c>
      <c r="D10733" s="4" t="s">
        <v>14153</v>
      </c>
      <c r="E10733" s="4" t="s">
        <v>27</v>
      </c>
      <c r="F10733" s="4">
        <v>9810313313</v>
      </c>
      <c r="G10733" s="4">
        <v>9311371287</v>
      </c>
      <c r="H10733" s="4" t="s">
        <v>157906</v>
      </c>
      <c r="I10733" s="4"/>
      <c r="J10733" s="4" t="s">
        <v>157908</v>
      </c>
      <c r="L10733" s="4" t="s">
        <v>5691</v>
      </c>
      <c r="M10733" s="4" t="s">
        <v>163</v>
      </c>
      <c r="N10733" s="4">
        <v>122001</v>
      </c>
      <c r="O10733" s="4" t="s">
        <v>157909</v>
      </c>
      <c r="P10733" s="4"/>
      <c r="Q10733" s="31"/>
      <c r="R10733" s="4"/>
      <c r="S10733" s="13" t="s">
        <v>157905</v>
      </c>
      <c r="T10733" s="13"/>
      <c r="U10733" s="13"/>
      <c r="V10733" s="13"/>
      <c r="W10733" s="13"/>
    </row>
    <row r="10734" spans="1:23" ht="30" x14ac:dyDescent="0.25">
      <c r="A10734" s="4" t="s">
        <v>160447</v>
      </c>
      <c r="B10734" s="4" t="s">
        <v>2468</v>
      </c>
      <c r="C10734" s="4" t="s">
        <v>593</v>
      </c>
      <c r="D10734" s="4" t="s">
        <v>604</v>
      </c>
      <c r="E10734" s="4" t="s">
        <v>27</v>
      </c>
      <c r="F10734" s="4">
        <v>9953032222</v>
      </c>
      <c r="G10734" s="4">
        <v>7838300899</v>
      </c>
      <c r="H10734" s="4" t="s">
        <v>160446</v>
      </c>
      <c r="I10734" s="4"/>
      <c r="J10734" s="4" t="s">
        <v>160448</v>
      </c>
      <c r="L10734" s="4" t="s">
        <v>20680</v>
      </c>
      <c r="M10734" s="4" t="s">
        <v>163</v>
      </c>
      <c r="N10734" s="4">
        <v>121007</v>
      </c>
      <c r="O10734" s="4"/>
      <c r="P10734" s="4"/>
      <c r="Q10734" s="31" t="s">
        <v>160444</v>
      </c>
      <c r="R10734" s="4"/>
      <c r="S10734" s="13" t="s">
        <v>160445</v>
      </c>
      <c r="T10734" s="13"/>
      <c r="U10734" s="13"/>
      <c r="V10734" s="13"/>
      <c r="W10734" s="13"/>
    </row>
    <row r="10735" spans="1:23" ht="45" x14ac:dyDescent="0.25">
      <c r="A10735" s="4" t="s">
        <v>160465</v>
      </c>
      <c r="B10735" s="4" t="s">
        <v>2468</v>
      </c>
      <c r="C10735" s="4" t="s">
        <v>160462</v>
      </c>
      <c r="D10735" s="4" t="s">
        <v>604</v>
      </c>
      <c r="E10735" s="4" t="s">
        <v>27</v>
      </c>
      <c r="F10735" s="4">
        <v>9818662279</v>
      </c>
      <c r="G10735" s="4">
        <v>9871182138</v>
      </c>
      <c r="H10735" s="4" t="s">
        <v>160463</v>
      </c>
      <c r="I10735" s="4" t="s">
        <v>160464</v>
      </c>
      <c r="J10735" s="4" t="s">
        <v>160466</v>
      </c>
      <c r="L10735" s="4" t="s">
        <v>160467</v>
      </c>
      <c r="M10735" s="4" t="s">
        <v>163</v>
      </c>
      <c r="N10735" s="4">
        <v>121003</v>
      </c>
      <c r="O10735" s="4"/>
      <c r="P10735" s="4">
        <v>8048429758</v>
      </c>
      <c r="Q10735" s="31" t="s">
        <v>207534</v>
      </c>
      <c r="R10735" s="4"/>
      <c r="S10735" s="13" t="s">
        <v>227424</v>
      </c>
      <c r="T10735" s="13"/>
      <c r="U10735" s="13"/>
      <c r="V10735" s="13"/>
      <c r="W10735" s="13"/>
    </row>
    <row r="10736" spans="1:23" x14ac:dyDescent="0.25">
      <c r="A10736" s="4" t="s">
        <v>161075</v>
      </c>
      <c r="B10736" s="4" t="s">
        <v>2468</v>
      </c>
      <c r="C10736" s="4" t="s">
        <v>5258</v>
      </c>
      <c r="D10736" s="4" t="s">
        <v>696</v>
      </c>
      <c r="E10736" s="4" t="s">
        <v>34</v>
      </c>
      <c r="F10736" s="4">
        <v>8527643994</v>
      </c>
      <c r="G10736" s="4"/>
      <c r="H10736" s="4" t="s">
        <v>161074</v>
      </c>
      <c r="I10736" s="4"/>
      <c r="J10736" s="4" t="s">
        <v>161076</v>
      </c>
      <c r="L10736" s="4" t="s">
        <v>668</v>
      </c>
      <c r="M10736" s="4" t="s">
        <v>163</v>
      </c>
      <c r="N10736" s="4">
        <v>121004</v>
      </c>
      <c r="O10736" s="4" t="s">
        <v>161077</v>
      </c>
      <c r="P10736" s="4"/>
      <c r="Q10736" s="31"/>
      <c r="R10736" s="4"/>
      <c r="S10736" s="13" t="s">
        <v>200326</v>
      </c>
      <c r="T10736" s="13"/>
      <c r="U10736" s="13"/>
      <c r="V10736" s="13"/>
      <c r="W10736" s="13"/>
    </row>
    <row r="10737" spans="1:23" x14ac:dyDescent="0.25">
      <c r="A10737" s="4" t="s">
        <v>161692</v>
      </c>
      <c r="B10737" s="4" t="s">
        <v>2468</v>
      </c>
      <c r="C10737" s="4" t="s">
        <v>12169</v>
      </c>
      <c r="D10737" s="4"/>
      <c r="E10737" s="4" t="s">
        <v>74</v>
      </c>
      <c r="F10737" s="4">
        <v>9810165399</v>
      </c>
      <c r="G10737" s="4">
        <v>9911339970</v>
      </c>
      <c r="H10737" s="4" t="s">
        <v>161691</v>
      </c>
      <c r="I10737" s="4"/>
      <c r="J10737" s="4" t="s">
        <v>161693</v>
      </c>
      <c r="L10737" s="4" t="s">
        <v>161694</v>
      </c>
      <c r="M10737" s="4" t="s">
        <v>163</v>
      </c>
      <c r="N10737" s="4">
        <v>121003</v>
      </c>
      <c r="O10737" s="4"/>
      <c r="P10737" s="4"/>
      <c r="Q10737" s="31"/>
      <c r="R10737" s="4"/>
      <c r="S10737" s="13" t="s">
        <v>227425</v>
      </c>
      <c r="T10737" s="13"/>
      <c r="U10737" s="13"/>
      <c r="V10737" s="13"/>
      <c r="W10737" s="13"/>
    </row>
    <row r="10738" spans="1:23" ht="45" x14ac:dyDescent="0.25">
      <c r="A10738" s="4" t="s">
        <v>162508</v>
      </c>
      <c r="B10738" s="4" t="s">
        <v>2468</v>
      </c>
      <c r="C10738" s="4" t="s">
        <v>162506</v>
      </c>
      <c r="D10738" s="4" t="s">
        <v>5039</v>
      </c>
      <c r="E10738" s="4" t="s">
        <v>235</v>
      </c>
      <c r="F10738" s="4">
        <v>9811575276</v>
      </c>
      <c r="G10738" s="4"/>
      <c r="H10738" s="4" t="s">
        <v>162507</v>
      </c>
      <c r="I10738" s="4"/>
      <c r="J10738" s="4" t="s">
        <v>162509</v>
      </c>
      <c r="L10738" s="4" t="s">
        <v>3245</v>
      </c>
      <c r="M10738" s="4" t="s">
        <v>163</v>
      </c>
      <c r="N10738" s="4">
        <v>121005</v>
      </c>
      <c r="O10738" s="4" t="s">
        <v>162510</v>
      </c>
      <c r="P10738" s="4">
        <v>8042956500</v>
      </c>
      <c r="Q10738" s="31" t="s">
        <v>216158</v>
      </c>
      <c r="R10738" s="4"/>
      <c r="S10738" s="13" t="s">
        <v>216159</v>
      </c>
      <c r="T10738" s="13"/>
      <c r="U10738" s="13"/>
      <c r="V10738" s="13"/>
      <c r="W10738" s="13"/>
    </row>
    <row r="10739" spans="1:23" ht="30" x14ac:dyDescent="0.25">
      <c r="A10739" s="4" t="s">
        <v>162686</v>
      </c>
      <c r="B10739" s="4" t="s">
        <v>2468</v>
      </c>
      <c r="C10739" s="4" t="s">
        <v>1748</v>
      </c>
      <c r="D10739" s="4"/>
      <c r="E10739" s="4" t="s">
        <v>24704</v>
      </c>
      <c r="F10739" s="4">
        <v>9599675983</v>
      </c>
      <c r="G10739" s="4"/>
      <c r="H10739" s="4" t="s">
        <v>162685</v>
      </c>
      <c r="I10739" s="4"/>
      <c r="J10739" s="4" t="s">
        <v>162687</v>
      </c>
      <c r="L10739" s="4" t="s">
        <v>162688</v>
      </c>
      <c r="M10739" s="4" t="s">
        <v>163</v>
      </c>
      <c r="N10739" s="4">
        <v>121001</v>
      </c>
      <c r="O10739" s="4" t="s">
        <v>162689</v>
      </c>
      <c r="P10739" s="4">
        <v>8042974019</v>
      </c>
      <c r="Q10739" s="31" t="s">
        <v>216160</v>
      </c>
      <c r="R10739" s="4"/>
      <c r="S10739" s="13" t="s">
        <v>200327</v>
      </c>
      <c r="T10739" s="13"/>
      <c r="U10739" s="13"/>
      <c r="V10739" s="13"/>
      <c r="W10739" s="13"/>
    </row>
    <row r="10740" spans="1:23" x14ac:dyDescent="0.25">
      <c r="A10740" s="4" t="s">
        <v>164045</v>
      </c>
      <c r="B10740" s="4" t="s">
        <v>2468</v>
      </c>
      <c r="C10740" s="4" t="s">
        <v>8643</v>
      </c>
      <c r="D10740" s="4" t="s">
        <v>8982</v>
      </c>
      <c r="E10740" s="4" t="s">
        <v>27</v>
      </c>
      <c r="F10740" s="4">
        <v>9810045952</v>
      </c>
      <c r="G10740" s="4">
        <v>9810007648</v>
      </c>
      <c r="H10740" s="4" t="s">
        <v>164044</v>
      </c>
      <c r="I10740" s="4"/>
      <c r="J10740" s="4" t="s">
        <v>164046</v>
      </c>
      <c r="L10740" s="4" t="s">
        <v>24625</v>
      </c>
      <c r="M10740" s="4" t="s">
        <v>163</v>
      </c>
      <c r="N10740" s="4">
        <v>121005</v>
      </c>
      <c r="O10740" s="4"/>
      <c r="P10740" s="4"/>
      <c r="Q10740" s="31" t="s">
        <v>164043</v>
      </c>
      <c r="R10740" s="4"/>
      <c r="S10740" s="4"/>
      <c r="T10740" s="4"/>
      <c r="U10740" s="4"/>
      <c r="V10740" s="4"/>
      <c r="W10740" s="4"/>
    </row>
    <row r="10741" spans="1:23" x14ac:dyDescent="0.25">
      <c r="A10741" s="4" t="s">
        <v>165828</v>
      </c>
      <c r="B10741" s="4" t="s">
        <v>2468</v>
      </c>
      <c r="C10741" s="4" t="s">
        <v>2491</v>
      </c>
      <c r="D10741" s="4" t="s">
        <v>99</v>
      </c>
      <c r="E10741" s="4" t="s">
        <v>27</v>
      </c>
      <c r="F10741" s="4">
        <v>9212131580</v>
      </c>
      <c r="G10741" s="4">
        <v>8130823055</v>
      </c>
      <c r="H10741" s="4" t="s">
        <v>165826</v>
      </c>
      <c r="I10741" s="4" t="s">
        <v>165827</v>
      </c>
      <c r="J10741" s="4" t="s">
        <v>165829</v>
      </c>
      <c r="L10741" s="4"/>
      <c r="M10741" s="4" t="s">
        <v>163</v>
      </c>
      <c r="N10741" s="4">
        <v>121004</v>
      </c>
      <c r="O10741" s="4"/>
      <c r="P10741" s="4"/>
      <c r="Q10741" s="31" t="s">
        <v>165825</v>
      </c>
      <c r="R10741" s="4"/>
      <c r="S10741" s="4"/>
      <c r="T10741" s="4"/>
      <c r="U10741" s="4"/>
      <c r="V10741" s="4"/>
      <c r="W10741" s="4"/>
    </row>
    <row r="10742" spans="1:23" ht="30" x14ac:dyDescent="0.25">
      <c r="A10742" s="4" t="s">
        <v>166965</v>
      </c>
      <c r="B10742" s="4" t="s">
        <v>2468</v>
      </c>
      <c r="C10742" s="4" t="s">
        <v>23626</v>
      </c>
      <c r="D10742" s="4" t="s">
        <v>3619</v>
      </c>
      <c r="E10742" s="4" t="s">
        <v>27</v>
      </c>
      <c r="F10742" s="4">
        <v>9910035995</v>
      </c>
      <c r="G10742" s="4"/>
      <c r="H10742" s="4" t="s">
        <v>166964</v>
      </c>
      <c r="I10742" s="4"/>
      <c r="J10742" s="4" t="s">
        <v>166966</v>
      </c>
      <c r="L10742" s="4" t="s">
        <v>17504</v>
      </c>
      <c r="M10742" s="4" t="s">
        <v>163</v>
      </c>
      <c r="N10742" s="4">
        <v>121001</v>
      </c>
      <c r="O10742" s="4"/>
      <c r="P10742" s="4">
        <v>8048408975</v>
      </c>
      <c r="Q10742" s="31" t="s">
        <v>166963</v>
      </c>
      <c r="R10742" s="4"/>
      <c r="S10742" s="4"/>
      <c r="T10742" s="4"/>
      <c r="U10742" s="4"/>
      <c r="V10742" s="4"/>
      <c r="W10742" s="4"/>
    </row>
    <row r="10743" spans="1:23" x14ac:dyDescent="0.25">
      <c r="A10743" s="4" t="s">
        <v>168456</v>
      </c>
      <c r="B10743" s="4" t="s">
        <v>2468</v>
      </c>
      <c r="C10743" s="4" t="s">
        <v>562</v>
      </c>
      <c r="D10743" s="4" t="s">
        <v>37076</v>
      </c>
      <c r="E10743" s="4" t="s">
        <v>65</v>
      </c>
      <c r="F10743" s="4">
        <v>9810075540</v>
      </c>
      <c r="G10743" s="4">
        <v>9811242924</v>
      </c>
      <c r="H10743" s="4" t="s">
        <v>168454</v>
      </c>
      <c r="I10743" s="4" t="s">
        <v>168455</v>
      </c>
      <c r="J10743" s="4" t="s">
        <v>168457</v>
      </c>
      <c r="L10743" s="4"/>
      <c r="M10743" s="4" t="s">
        <v>163</v>
      </c>
      <c r="N10743" s="4">
        <v>121001</v>
      </c>
      <c r="O10743" s="4"/>
      <c r="P10743" s="4"/>
      <c r="Q10743" s="31" t="s">
        <v>168453</v>
      </c>
      <c r="R10743" s="4"/>
      <c r="S10743" s="4"/>
      <c r="T10743" s="4"/>
      <c r="U10743" s="4"/>
      <c r="V10743" s="4"/>
      <c r="W10743" s="4"/>
    </row>
    <row r="10744" spans="1:23" ht="30" x14ac:dyDescent="0.25">
      <c r="A10744" s="4" t="s">
        <v>169009</v>
      </c>
      <c r="B10744" s="4" t="s">
        <v>2468</v>
      </c>
      <c r="C10744" s="4" t="s">
        <v>33895</v>
      </c>
      <c r="D10744" s="4" t="s">
        <v>1337</v>
      </c>
      <c r="E10744" s="4" t="s">
        <v>27</v>
      </c>
      <c r="F10744" s="4">
        <v>9899399947</v>
      </c>
      <c r="G10744" s="4"/>
      <c r="H10744" s="4" t="s">
        <v>169008</v>
      </c>
      <c r="I10744" s="4"/>
      <c r="J10744" s="4" t="s">
        <v>169010</v>
      </c>
      <c r="L10744" s="4" t="s">
        <v>148484</v>
      </c>
      <c r="M10744" s="4" t="s">
        <v>163</v>
      </c>
      <c r="N10744" s="4">
        <v>121001</v>
      </c>
      <c r="O10744" s="4"/>
      <c r="P10744" s="4"/>
      <c r="Q10744" s="31" t="s">
        <v>169006</v>
      </c>
      <c r="R10744" s="4"/>
      <c r="S10744" s="13" t="s">
        <v>169007</v>
      </c>
      <c r="T10744" s="13"/>
      <c r="U10744" s="13"/>
      <c r="V10744" s="13"/>
      <c r="W10744" s="13"/>
    </row>
    <row r="10745" spans="1:23" ht="30" x14ac:dyDescent="0.25">
      <c r="A10745" s="4" t="s">
        <v>170428</v>
      </c>
      <c r="B10745" s="4" t="s">
        <v>2468</v>
      </c>
      <c r="C10745" s="4" t="s">
        <v>2387</v>
      </c>
      <c r="D10745" s="4" t="s">
        <v>570</v>
      </c>
      <c r="E10745" s="4" t="s">
        <v>34</v>
      </c>
      <c r="F10745" s="4">
        <v>9810976697</v>
      </c>
      <c r="G10745" s="4"/>
      <c r="H10745" s="4" t="s">
        <v>170426</v>
      </c>
      <c r="I10745" s="4" t="s">
        <v>170427</v>
      </c>
      <c r="J10745" s="4" t="s">
        <v>170429</v>
      </c>
      <c r="L10745" s="4"/>
      <c r="M10745" s="4" t="s">
        <v>163</v>
      </c>
      <c r="N10745" s="4">
        <v>121004</v>
      </c>
      <c r="O10745" s="4" t="s">
        <v>170430</v>
      </c>
      <c r="P10745" s="4"/>
      <c r="Q10745" s="31" t="s">
        <v>170424</v>
      </c>
      <c r="R10745" s="4"/>
      <c r="S10745" s="13" t="s">
        <v>170425</v>
      </c>
      <c r="T10745" s="13"/>
      <c r="U10745" s="13"/>
      <c r="V10745" s="13"/>
      <c r="W10745" s="13"/>
    </row>
    <row r="10746" spans="1:23" x14ac:dyDescent="0.25">
      <c r="A10746" s="4" t="s">
        <v>170501</v>
      </c>
      <c r="B10746" s="4" t="s">
        <v>2468</v>
      </c>
      <c r="C10746" s="4" t="s">
        <v>2575</v>
      </c>
      <c r="D10746" s="4" t="s">
        <v>337</v>
      </c>
      <c r="E10746" s="4" t="s">
        <v>65</v>
      </c>
      <c r="F10746" s="4">
        <v>9810103837</v>
      </c>
      <c r="G10746" s="4"/>
      <c r="H10746" s="4" t="s">
        <v>170500</v>
      </c>
      <c r="I10746" s="4"/>
      <c r="J10746" s="4" t="s">
        <v>170502</v>
      </c>
      <c r="L10746" s="4" t="s">
        <v>16609</v>
      </c>
      <c r="M10746" s="4" t="s">
        <v>163</v>
      </c>
      <c r="N10746" s="4">
        <v>121001</v>
      </c>
      <c r="O10746" s="4" t="s">
        <v>170503</v>
      </c>
      <c r="P10746" s="4"/>
      <c r="Q10746" s="31" t="s">
        <v>170499</v>
      </c>
      <c r="R10746" s="4"/>
      <c r="S10746" s="4"/>
      <c r="T10746" s="4"/>
      <c r="U10746" s="4"/>
      <c r="V10746" s="4"/>
      <c r="W10746" s="4"/>
    </row>
    <row r="10747" spans="1:23" x14ac:dyDescent="0.25">
      <c r="A10747" s="4" t="s">
        <v>138408</v>
      </c>
      <c r="B10747" s="4" t="s">
        <v>2468</v>
      </c>
      <c r="C10747" s="4" t="s">
        <v>4427</v>
      </c>
      <c r="D10747" s="4" t="s">
        <v>149</v>
      </c>
      <c r="E10747" s="4" t="s">
        <v>170810</v>
      </c>
      <c r="F10747" s="4">
        <v>8750743334</v>
      </c>
      <c r="G10747" s="4">
        <v>8802829481</v>
      </c>
      <c r="H10747" s="4" t="s">
        <v>170811</v>
      </c>
      <c r="I10747" s="4"/>
      <c r="J10747" s="4" t="s">
        <v>170812</v>
      </c>
      <c r="L10747" s="4" t="s">
        <v>170813</v>
      </c>
      <c r="M10747" s="4" t="s">
        <v>163</v>
      </c>
      <c r="N10747" s="4">
        <v>121003</v>
      </c>
      <c r="O10747" s="4" t="s">
        <v>138410</v>
      </c>
      <c r="P10747" s="4">
        <v>8045326393</v>
      </c>
      <c r="Q10747" s="31" t="s">
        <v>170809</v>
      </c>
      <c r="R10747" s="4"/>
      <c r="S10747" s="4"/>
      <c r="T10747" s="4"/>
      <c r="U10747" s="4"/>
      <c r="V10747" s="4"/>
      <c r="W10747" s="4"/>
    </row>
    <row r="10748" spans="1:23" x14ac:dyDescent="0.25">
      <c r="A10748" s="4" t="s">
        <v>172419</v>
      </c>
      <c r="B10748" s="4" t="s">
        <v>2468</v>
      </c>
      <c r="C10748" s="4" t="s">
        <v>4486</v>
      </c>
      <c r="D10748" s="4" t="s">
        <v>172417</v>
      </c>
      <c r="E10748" s="4" t="s">
        <v>27</v>
      </c>
      <c r="F10748" s="4">
        <v>8505845008</v>
      </c>
      <c r="G10748" s="4">
        <v>8287282182</v>
      </c>
      <c r="H10748" s="4" t="s">
        <v>172418</v>
      </c>
      <c r="I10748" s="4"/>
      <c r="J10748" s="4" t="s">
        <v>172420</v>
      </c>
      <c r="L10748" s="4" t="s">
        <v>172421</v>
      </c>
      <c r="M10748" s="4" t="s">
        <v>163</v>
      </c>
      <c r="N10748" s="4">
        <v>121007</v>
      </c>
      <c r="O10748" s="4"/>
      <c r="P10748" s="4">
        <v>8046083146</v>
      </c>
      <c r="Q10748" s="31" t="s">
        <v>172415</v>
      </c>
      <c r="R10748" s="4"/>
      <c r="S10748" s="13" t="s">
        <v>172416</v>
      </c>
      <c r="T10748" s="13"/>
      <c r="U10748" s="13"/>
      <c r="V10748" s="13"/>
      <c r="W10748" s="13"/>
    </row>
    <row r="10749" spans="1:23" ht="30" x14ac:dyDescent="0.25">
      <c r="A10749" s="4" t="s">
        <v>174155</v>
      </c>
      <c r="B10749" s="4" t="s">
        <v>2468</v>
      </c>
      <c r="C10749" s="4" t="s">
        <v>3723</v>
      </c>
      <c r="D10749" s="4" t="s">
        <v>2937</v>
      </c>
      <c r="E10749" s="4" t="s">
        <v>34</v>
      </c>
      <c r="F10749" s="4">
        <v>9811279174</v>
      </c>
      <c r="G10749" s="4">
        <v>9911279174</v>
      </c>
      <c r="H10749" s="4" t="s">
        <v>174154</v>
      </c>
      <c r="I10749" s="4"/>
      <c r="J10749" s="4" t="s">
        <v>174156</v>
      </c>
      <c r="L10749" s="4" t="s">
        <v>16609</v>
      </c>
      <c r="M10749" s="4" t="s">
        <v>163</v>
      </c>
      <c r="N10749" s="4">
        <v>121001</v>
      </c>
      <c r="O10749" s="4"/>
      <c r="P10749" s="4"/>
      <c r="Q10749" s="31" t="s">
        <v>174153</v>
      </c>
      <c r="R10749" s="4"/>
      <c r="S10749" s="4"/>
      <c r="T10749" s="4"/>
      <c r="U10749" s="4"/>
      <c r="V10749" s="4"/>
      <c r="W10749" s="4"/>
    </row>
    <row r="10750" spans="1:23" x14ac:dyDescent="0.25">
      <c r="A10750" s="4" t="s">
        <v>177892</v>
      </c>
      <c r="B10750" s="4" t="s">
        <v>2468</v>
      </c>
      <c r="C10750" s="4" t="s">
        <v>4167</v>
      </c>
      <c r="D10750" s="4" t="s">
        <v>1502</v>
      </c>
      <c r="E10750" s="4" t="s">
        <v>27</v>
      </c>
      <c r="F10750" s="4">
        <v>9212767673</v>
      </c>
      <c r="G10750" s="4">
        <v>8882739004</v>
      </c>
      <c r="H10750" s="4" t="s">
        <v>177891</v>
      </c>
      <c r="I10750" s="4"/>
      <c r="J10750" s="4" t="s">
        <v>177893</v>
      </c>
      <c r="L10750" s="4"/>
      <c r="M10750" s="4" t="s">
        <v>163</v>
      </c>
      <c r="N10750" s="4">
        <v>121002</v>
      </c>
      <c r="O10750" s="4"/>
      <c r="P10750" s="4">
        <v>8049592893</v>
      </c>
      <c r="Q10750" s="31" t="s">
        <v>177890</v>
      </c>
      <c r="R10750" s="4"/>
      <c r="S10750" s="4"/>
      <c r="T10750" s="4"/>
      <c r="U10750" s="4"/>
      <c r="V10750" s="4"/>
      <c r="W10750" s="4"/>
    </row>
    <row r="10751" spans="1:23" x14ac:dyDescent="0.25">
      <c r="A10751" s="4" t="s">
        <v>178152</v>
      </c>
      <c r="B10751" s="4" t="s">
        <v>2468</v>
      </c>
      <c r="C10751" s="4" t="s">
        <v>3799</v>
      </c>
      <c r="D10751" s="4" t="s">
        <v>242</v>
      </c>
      <c r="E10751" s="4" t="s">
        <v>34</v>
      </c>
      <c r="F10751" s="4">
        <v>9818049619</v>
      </c>
      <c r="G10751" s="4"/>
      <c r="H10751" s="4" t="s">
        <v>178151</v>
      </c>
      <c r="I10751" s="4"/>
      <c r="J10751" s="4" t="s">
        <v>178153</v>
      </c>
      <c r="L10751" s="4" t="s">
        <v>75862</v>
      </c>
      <c r="M10751" s="4" t="s">
        <v>163</v>
      </c>
      <c r="N10751" s="4">
        <v>121002</v>
      </c>
      <c r="O10751" s="4"/>
      <c r="P10751" s="4"/>
      <c r="Q10751" s="31" t="s">
        <v>178149</v>
      </c>
      <c r="R10751" s="4"/>
      <c r="S10751" s="13" t="s">
        <v>178150</v>
      </c>
      <c r="T10751" s="13"/>
      <c r="U10751" s="13"/>
      <c r="V10751" s="13"/>
      <c r="W10751" s="13"/>
    </row>
    <row r="10752" spans="1:23" ht="45" x14ac:dyDescent="0.25">
      <c r="A10752" s="4" t="s">
        <v>180484</v>
      </c>
      <c r="B10752" s="4" t="s">
        <v>2468</v>
      </c>
      <c r="C10752" s="4" t="s">
        <v>867</v>
      </c>
      <c r="D10752" s="4" t="s">
        <v>12586</v>
      </c>
      <c r="E10752" s="4" t="s">
        <v>235</v>
      </c>
      <c r="F10752" s="4">
        <v>9810272557</v>
      </c>
      <c r="G10752" s="4">
        <v>9953125686</v>
      </c>
      <c r="H10752" s="4" t="s">
        <v>180482</v>
      </c>
      <c r="I10752" s="4" t="s">
        <v>180483</v>
      </c>
      <c r="J10752" s="4" t="s">
        <v>180485</v>
      </c>
      <c r="L10752" s="4" t="s">
        <v>180486</v>
      </c>
      <c r="M10752" s="4" t="s">
        <v>163</v>
      </c>
      <c r="N10752" s="4">
        <v>121001</v>
      </c>
      <c r="O10752" s="4" t="s">
        <v>180487</v>
      </c>
      <c r="P10752" s="4">
        <v>8071810594</v>
      </c>
      <c r="Q10752" s="31" t="s">
        <v>180481</v>
      </c>
      <c r="R10752" s="4"/>
      <c r="S10752" s="4"/>
      <c r="T10752" s="4"/>
      <c r="U10752" s="4"/>
      <c r="V10752" s="4"/>
      <c r="W10752" s="4"/>
    </row>
    <row r="10753" spans="1:23" x14ac:dyDescent="0.25">
      <c r="A10753" s="4" t="s">
        <v>87925</v>
      </c>
      <c r="B10753" s="4" t="s">
        <v>2468</v>
      </c>
      <c r="C10753" s="4" t="s">
        <v>181972</v>
      </c>
      <c r="D10753" s="4" t="s">
        <v>18922</v>
      </c>
      <c r="E10753" s="4" t="s">
        <v>27</v>
      </c>
      <c r="F10753" s="4">
        <v>9810658649</v>
      </c>
      <c r="G10753" s="4">
        <v>9873774421</v>
      </c>
      <c r="H10753" s="4" t="s">
        <v>181973</v>
      </c>
      <c r="I10753" s="4"/>
      <c r="J10753" s="4" t="s">
        <v>181974</v>
      </c>
      <c r="L10753" s="4" t="s">
        <v>13084</v>
      </c>
      <c r="M10753" s="4" t="s">
        <v>163</v>
      </c>
      <c r="N10753" s="4">
        <v>121005</v>
      </c>
      <c r="O10753" s="4"/>
      <c r="P10753" s="4">
        <v>8048012195</v>
      </c>
      <c r="Q10753" s="31" t="s">
        <v>181971</v>
      </c>
      <c r="R10753" s="4"/>
      <c r="S10753" s="4"/>
      <c r="T10753" s="4"/>
      <c r="U10753" s="4"/>
      <c r="V10753" s="4"/>
      <c r="W10753" s="4"/>
    </row>
    <row r="10754" spans="1:23" x14ac:dyDescent="0.25">
      <c r="A10754" s="4" t="s">
        <v>182761</v>
      </c>
      <c r="B10754" s="4" t="s">
        <v>2468</v>
      </c>
      <c r="C10754" s="4" t="s">
        <v>484</v>
      </c>
      <c r="D10754" s="4" t="s">
        <v>182759</v>
      </c>
      <c r="E10754" s="4" t="s">
        <v>27</v>
      </c>
      <c r="F10754" s="4">
        <v>9818066044</v>
      </c>
      <c r="G10754" s="4"/>
      <c r="H10754" s="4" t="s">
        <v>182760</v>
      </c>
      <c r="I10754" s="4"/>
      <c r="J10754" s="4" t="s">
        <v>182762</v>
      </c>
      <c r="L10754" s="4" t="s">
        <v>182763</v>
      </c>
      <c r="M10754" s="4" t="s">
        <v>163</v>
      </c>
      <c r="N10754" s="4">
        <v>121001</v>
      </c>
      <c r="O10754" s="4"/>
      <c r="P10754" s="4"/>
      <c r="Q10754" s="31" t="s">
        <v>182758</v>
      </c>
      <c r="R10754" s="4"/>
      <c r="S10754" s="4"/>
      <c r="T10754" s="4"/>
      <c r="U10754" s="4"/>
      <c r="V10754" s="4"/>
      <c r="W10754" s="4"/>
    </row>
    <row r="10755" spans="1:23" x14ac:dyDescent="0.25">
      <c r="A10755" s="4" t="s">
        <v>182820</v>
      </c>
      <c r="B10755" s="4" t="s">
        <v>2468</v>
      </c>
      <c r="C10755" s="4" t="s">
        <v>2636</v>
      </c>
      <c r="D10755" s="4" t="s">
        <v>16589</v>
      </c>
      <c r="E10755" s="4" t="s">
        <v>34</v>
      </c>
      <c r="F10755" s="4">
        <v>9810332433</v>
      </c>
      <c r="G10755" s="4"/>
      <c r="H10755" s="4" t="s">
        <v>182819</v>
      </c>
      <c r="I10755" s="4"/>
      <c r="J10755" s="4" t="s">
        <v>182821</v>
      </c>
      <c r="L10755" s="4" t="s">
        <v>182822</v>
      </c>
      <c r="M10755" s="4" t="s">
        <v>163</v>
      </c>
      <c r="N10755" s="4">
        <v>121001</v>
      </c>
      <c r="O10755" s="4"/>
      <c r="P10755" s="4">
        <v>8048116587</v>
      </c>
      <c r="Q10755" s="31" t="s">
        <v>182818</v>
      </c>
      <c r="R10755" s="4"/>
      <c r="S10755" s="4"/>
      <c r="T10755" s="4"/>
      <c r="U10755" s="4"/>
      <c r="V10755" s="4"/>
      <c r="W10755" s="4"/>
    </row>
    <row r="10756" spans="1:23" x14ac:dyDescent="0.25">
      <c r="A10756" s="4" t="s">
        <v>185512</v>
      </c>
      <c r="B10756" s="4" t="s">
        <v>2468</v>
      </c>
      <c r="C10756" s="4" t="s">
        <v>8042</v>
      </c>
      <c r="D10756" s="4" t="s">
        <v>149</v>
      </c>
      <c r="E10756" s="4" t="s">
        <v>1105</v>
      </c>
      <c r="F10756" s="4">
        <v>7053007000</v>
      </c>
      <c r="G10756" s="4">
        <v>9873604848</v>
      </c>
      <c r="H10756" s="4" t="s">
        <v>185510</v>
      </c>
      <c r="I10756" s="4" t="s">
        <v>185511</v>
      </c>
      <c r="J10756" s="4" t="s">
        <v>185513</v>
      </c>
      <c r="L10756" s="4" t="s">
        <v>185514</v>
      </c>
      <c r="M10756" s="4" t="s">
        <v>163</v>
      </c>
      <c r="N10756" s="4">
        <v>121003</v>
      </c>
      <c r="O10756" s="4" t="s">
        <v>185515</v>
      </c>
      <c r="P10756" s="4"/>
      <c r="Q10756" s="31" t="s">
        <v>204837</v>
      </c>
      <c r="R10756" s="4"/>
      <c r="S10756" s="13" t="s">
        <v>227426</v>
      </c>
      <c r="T10756" s="13"/>
      <c r="U10756" s="13"/>
      <c r="V10756" s="13"/>
      <c r="W10756" s="13"/>
    </row>
    <row r="10757" spans="1:23" x14ac:dyDescent="0.25">
      <c r="A10757" s="4" t="s">
        <v>186180</v>
      </c>
      <c r="B10757" s="4" t="s">
        <v>2468</v>
      </c>
      <c r="C10757" s="4" t="s">
        <v>2387</v>
      </c>
      <c r="D10757" s="4"/>
      <c r="E10757" s="4" t="s">
        <v>27</v>
      </c>
      <c r="F10757" s="4">
        <v>9911173001</v>
      </c>
      <c r="G10757" s="4">
        <v>9711550551</v>
      </c>
      <c r="H10757" s="4" t="s">
        <v>186179</v>
      </c>
      <c r="I10757" s="4"/>
      <c r="J10757" s="4" t="s">
        <v>186181</v>
      </c>
      <c r="L10757" s="4" t="s">
        <v>13084</v>
      </c>
      <c r="M10757" s="4" t="s">
        <v>163</v>
      </c>
      <c r="N10757" s="4">
        <v>121001</v>
      </c>
      <c r="O10757" s="4"/>
      <c r="P10757" s="4">
        <v>8071927218</v>
      </c>
      <c r="Q10757" s="31" t="s">
        <v>186177</v>
      </c>
      <c r="R10757" s="4"/>
      <c r="S10757" s="13" t="s">
        <v>186178</v>
      </c>
      <c r="T10757" s="13"/>
      <c r="U10757" s="13"/>
      <c r="V10757" s="13"/>
      <c r="W10757" s="13"/>
    </row>
    <row r="10758" spans="1:23" ht="30" x14ac:dyDescent="0.25">
      <c r="A10758" s="4" t="s">
        <v>115017</v>
      </c>
      <c r="B10758" s="4" t="s">
        <v>2468</v>
      </c>
      <c r="C10758" s="4" t="s">
        <v>375</v>
      </c>
      <c r="D10758" s="4" t="s">
        <v>1471</v>
      </c>
      <c r="E10758" s="4" t="s">
        <v>27</v>
      </c>
      <c r="F10758" s="4">
        <v>9811190277</v>
      </c>
      <c r="G10758" s="4">
        <v>9818196206</v>
      </c>
      <c r="H10758" s="4" t="s">
        <v>186245</v>
      </c>
      <c r="I10758" s="4" t="s">
        <v>186246</v>
      </c>
      <c r="J10758" s="4" t="s">
        <v>186247</v>
      </c>
      <c r="L10758" s="4" t="s">
        <v>84964</v>
      </c>
      <c r="M10758" s="4" t="s">
        <v>163</v>
      </c>
      <c r="N10758" s="4">
        <v>121002</v>
      </c>
      <c r="O10758" s="4" t="s">
        <v>186248</v>
      </c>
      <c r="P10758" s="4">
        <v>8071923726</v>
      </c>
      <c r="Q10758" s="31" t="s">
        <v>186244</v>
      </c>
      <c r="R10758" s="4"/>
      <c r="S10758" s="4"/>
      <c r="T10758" s="4"/>
      <c r="U10758" s="4"/>
      <c r="V10758" s="4"/>
      <c r="W10758" s="4"/>
    </row>
    <row r="10759" spans="1:23" x14ac:dyDescent="0.25">
      <c r="A10759" s="4" t="s">
        <v>186554</v>
      </c>
      <c r="B10759" s="4" t="s">
        <v>2468</v>
      </c>
      <c r="C10759" s="4" t="s">
        <v>50189</v>
      </c>
      <c r="D10759" s="4" t="s">
        <v>749</v>
      </c>
      <c r="E10759" s="4" t="s">
        <v>27</v>
      </c>
      <c r="F10759" s="4">
        <v>9891043977</v>
      </c>
      <c r="G10759" s="4">
        <v>9810302711</v>
      </c>
      <c r="H10759" s="4" t="s">
        <v>186553</v>
      </c>
      <c r="I10759" s="4"/>
      <c r="J10759" s="4" t="s">
        <v>186555</v>
      </c>
      <c r="L10759" s="4" t="s">
        <v>27782</v>
      </c>
      <c r="M10759" s="4" t="s">
        <v>163</v>
      </c>
      <c r="N10759" s="4">
        <v>121002</v>
      </c>
      <c r="O10759" s="4"/>
      <c r="P10759" s="4">
        <v>8071645705</v>
      </c>
      <c r="Q10759" s="31" t="s">
        <v>186552</v>
      </c>
      <c r="R10759" s="4"/>
      <c r="S10759" s="4"/>
      <c r="T10759" s="4"/>
      <c r="U10759" s="4"/>
      <c r="V10759" s="4"/>
      <c r="W10759" s="4"/>
    </row>
    <row r="10760" spans="1:23" ht="30" x14ac:dyDescent="0.25">
      <c r="A10760" s="4" t="s">
        <v>93522</v>
      </c>
      <c r="B10760" s="4" t="s">
        <v>2468</v>
      </c>
      <c r="C10760" s="4" t="s">
        <v>3723</v>
      </c>
      <c r="D10760" s="4" t="s">
        <v>186759</v>
      </c>
      <c r="E10760" s="4" t="s">
        <v>34</v>
      </c>
      <c r="F10760" s="4">
        <v>9971420597</v>
      </c>
      <c r="G10760" s="4">
        <v>9818023867</v>
      </c>
      <c r="H10760" s="4" t="s">
        <v>186760</v>
      </c>
      <c r="I10760" s="4"/>
      <c r="J10760" s="4" t="s">
        <v>186761</v>
      </c>
      <c r="L10760" s="4" t="s">
        <v>456</v>
      </c>
      <c r="M10760" s="4" t="s">
        <v>163</v>
      </c>
      <c r="N10760" s="4">
        <v>121002</v>
      </c>
      <c r="O10760" s="4"/>
      <c r="P10760" s="4"/>
      <c r="Q10760" s="31" t="s">
        <v>186757</v>
      </c>
      <c r="R10760" s="4"/>
      <c r="S10760" s="13" t="s">
        <v>186758</v>
      </c>
      <c r="T10760" s="13"/>
      <c r="U10760" s="13"/>
      <c r="V10760" s="13"/>
      <c r="W10760" s="13"/>
    </row>
    <row r="10761" spans="1:23" ht="45" x14ac:dyDescent="0.25">
      <c r="A10761" s="4" t="s">
        <v>188242</v>
      </c>
      <c r="B10761" s="4" t="s">
        <v>2468</v>
      </c>
      <c r="C10761" s="4" t="s">
        <v>695</v>
      </c>
      <c r="D10761" s="4" t="s">
        <v>337</v>
      </c>
      <c r="E10761" s="4" t="s">
        <v>27</v>
      </c>
      <c r="F10761" s="4">
        <v>9873372211</v>
      </c>
      <c r="G10761" s="4"/>
      <c r="H10761" s="4" t="s">
        <v>188241</v>
      </c>
      <c r="I10761" s="4"/>
      <c r="J10761" s="4" t="s">
        <v>188243</v>
      </c>
      <c r="L10761" s="4" t="s">
        <v>4078</v>
      </c>
      <c r="M10761" s="4" t="s">
        <v>163</v>
      </c>
      <c r="N10761" s="4">
        <v>121004</v>
      </c>
      <c r="O10761" s="4"/>
      <c r="P10761" s="4">
        <v>8071598054</v>
      </c>
      <c r="Q10761" s="31" t="s">
        <v>204838</v>
      </c>
      <c r="R10761" s="4"/>
      <c r="S10761" s="4"/>
      <c r="T10761" s="4"/>
      <c r="U10761" s="4"/>
      <c r="V10761" s="4"/>
      <c r="W10761" s="4"/>
    </row>
    <row r="10762" spans="1:23" x14ac:dyDescent="0.25">
      <c r="A10762" s="4" t="s">
        <v>189594</v>
      </c>
      <c r="B10762" s="4" t="s">
        <v>2468</v>
      </c>
      <c r="C10762" s="4" t="s">
        <v>956</v>
      </c>
      <c r="D10762" s="4" t="s">
        <v>337</v>
      </c>
      <c r="E10762" s="4" t="s">
        <v>74</v>
      </c>
      <c r="F10762" s="4">
        <v>9811107772</v>
      </c>
      <c r="G10762" s="4"/>
      <c r="H10762" s="4" t="s">
        <v>189592</v>
      </c>
      <c r="I10762" s="4" t="s">
        <v>189593</v>
      </c>
      <c r="J10762" s="4" t="s">
        <v>189595</v>
      </c>
      <c r="L10762" s="4" t="s">
        <v>189596</v>
      </c>
      <c r="M10762" s="4" t="s">
        <v>163</v>
      </c>
      <c r="N10762" s="4">
        <v>121005</v>
      </c>
      <c r="O10762" s="4" t="s">
        <v>189597</v>
      </c>
      <c r="P10762" s="4"/>
      <c r="Q10762" s="31" t="s">
        <v>189590</v>
      </c>
      <c r="R10762" s="4"/>
      <c r="S10762" s="13" t="s">
        <v>189591</v>
      </c>
      <c r="T10762" s="13"/>
      <c r="U10762" s="13"/>
      <c r="V10762" s="13"/>
      <c r="W10762" s="13"/>
    </row>
    <row r="10763" spans="1:23" ht="45" x14ac:dyDescent="0.25">
      <c r="A10763" s="4" t="s">
        <v>190763</v>
      </c>
      <c r="B10763" s="4" t="s">
        <v>2468</v>
      </c>
      <c r="C10763" s="4" t="s">
        <v>484</v>
      </c>
      <c r="D10763" s="4" t="s">
        <v>21793</v>
      </c>
      <c r="E10763" s="4" t="s">
        <v>27</v>
      </c>
      <c r="F10763" s="4">
        <v>9810177700</v>
      </c>
      <c r="G10763" s="4">
        <v>9818277700</v>
      </c>
      <c r="H10763" s="4" t="s">
        <v>190761</v>
      </c>
      <c r="I10763" s="4" t="s">
        <v>190762</v>
      </c>
      <c r="J10763" s="4" t="s">
        <v>190764</v>
      </c>
      <c r="L10763" s="4"/>
      <c r="M10763" s="4" t="s">
        <v>163</v>
      </c>
      <c r="N10763" s="4">
        <v>121003</v>
      </c>
      <c r="O10763" s="4" t="s">
        <v>190765</v>
      </c>
      <c r="P10763" s="4">
        <v>8045326471</v>
      </c>
      <c r="Q10763" s="31" t="s">
        <v>190760</v>
      </c>
      <c r="R10763" s="4"/>
      <c r="S10763" s="13" t="s">
        <v>227427</v>
      </c>
      <c r="T10763" s="13"/>
      <c r="U10763" s="13"/>
      <c r="V10763" s="13"/>
      <c r="W10763" s="13"/>
    </row>
    <row r="10764" spans="1:23" ht="45" x14ac:dyDescent="0.25">
      <c r="A10764" s="4" t="s">
        <v>191874</v>
      </c>
      <c r="B10764" s="4" t="s">
        <v>2468</v>
      </c>
      <c r="C10764" s="4" t="s">
        <v>15115</v>
      </c>
      <c r="D10764" s="4" t="s">
        <v>8982</v>
      </c>
      <c r="E10764" s="4" t="s">
        <v>34</v>
      </c>
      <c r="F10764" s="4">
        <v>9811232800</v>
      </c>
      <c r="G10764" s="4"/>
      <c r="H10764" s="4" t="s">
        <v>191873</v>
      </c>
      <c r="I10764" s="4"/>
      <c r="J10764" s="4" t="s">
        <v>191875</v>
      </c>
      <c r="L10764" s="4"/>
      <c r="M10764" s="4" t="s">
        <v>163</v>
      </c>
      <c r="N10764" s="4">
        <v>121001</v>
      </c>
      <c r="O10764" s="4" t="s">
        <v>191876</v>
      </c>
      <c r="P10764" s="4">
        <v>8079466918</v>
      </c>
      <c r="Q10764" s="31" t="s">
        <v>191872</v>
      </c>
      <c r="R10764" s="4"/>
      <c r="S10764" s="13" t="s">
        <v>194650</v>
      </c>
      <c r="T10764" s="13"/>
      <c r="U10764" s="13"/>
      <c r="V10764" s="13"/>
      <c r="W10764" s="13"/>
    </row>
    <row r="10765" spans="1:23" x14ac:dyDescent="0.25">
      <c r="A10765" s="4" t="s">
        <v>46152</v>
      </c>
      <c r="B10765" s="4" t="s">
        <v>2468</v>
      </c>
      <c r="C10765" s="4" t="s">
        <v>37590</v>
      </c>
      <c r="D10765" s="4" t="s">
        <v>1453</v>
      </c>
      <c r="E10765" s="4" t="s">
        <v>34</v>
      </c>
      <c r="F10765" s="4">
        <v>9899844252</v>
      </c>
      <c r="G10765" s="4"/>
      <c r="H10765" s="4" t="s">
        <v>193035</v>
      </c>
      <c r="I10765" s="4"/>
      <c r="J10765" s="4" t="s">
        <v>193036</v>
      </c>
      <c r="L10765" s="4"/>
      <c r="M10765" s="4" t="s">
        <v>163</v>
      </c>
      <c r="N10765" s="4">
        <v>121001</v>
      </c>
      <c r="O10765" s="4"/>
      <c r="P10765" s="4">
        <v>8071598244</v>
      </c>
      <c r="Q10765" s="31" t="s">
        <v>193034</v>
      </c>
      <c r="R10765" s="4"/>
      <c r="S10765" s="4"/>
      <c r="T10765" s="4"/>
      <c r="U10765" s="4"/>
      <c r="V10765" s="4"/>
      <c r="W10765" s="4"/>
    </row>
    <row r="10766" spans="1:23" x14ac:dyDescent="0.25">
      <c r="A10766" s="4" t="s">
        <v>5036</v>
      </c>
      <c r="B10766" s="4" t="s">
        <v>5038</v>
      </c>
      <c r="C10766" s="4" t="s">
        <v>3568</v>
      </c>
      <c r="D10766" s="4" t="s">
        <v>1044</v>
      </c>
      <c r="E10766" s="4" t="s">
        <v>27</v>
      </c>
      <c r="F10766" s="4">
        <v>8558979700</v>
      </c>
      <c r="G10766" s="4">
        <v>9653407200</v>
      </c>
      <c r="H10766" s="4" t="s">
        <v>5034</v>
      </c>
      <c r="I10766" s="4" t="s">
        <v>5035</v>
      </c>
      <c r="J10766" s="4" t="s">
        <v>5037</v>
      </c>
      <c r="L10766" s="4"/>
      <c r="M10766" s="4" t="s">
        <v>80</v>
      </c>
      <c r="N10766" s="4">
        <v>151202</v>
      </c>
      <c r="O10766" s="4"/>
      <c r="P10766" s="4">
        <v>8042954023</v>
      </c>
      <c r="Q10766" s="31"/>
      <c r="R10766" s="4"/>
      <c r="S10766" s="13" t="s">
        <v>227428</v>
      </c>
      <c r="T10766" s="13"/>
      <c r="U10766" s="13"/>
      <c r="V10766" s="13"/>
      <c r="W10766" s="13"/>
    </row>
    <row r="10767" spans="1:23" x14ac:dyDescent="0.25">
      <c r="A10767" s="4" t="s">
        <v>5955</v>
      </c>
      <c r="B10767" s="4" t="s">
        <v>5038</v>
      </c>
      <c r="C10767" s="4" t="s">
        <v>5953</v>
      </c>
      <c r="D10767" s="4" t="s">
        <v>2047</v>
      </c>
      <c r="E10767" s="4" t="s">
        <v>27</v>
      </c>
      <c r="F10767" s="4">
        <v>9815202610</v>
      </c>
      <c r="G10767" s="4"/>
      <c r="H10767" s="4" t="s">
        <v>5954</v>
      </c>
      <c r="I10767" s="4"/>
      <c r="J10767" s="4" t="s">
        <v>5956</v>
      </c>
      <c r="L10767" s="4" t="s">
        <v>5956</v>
      </c>
      <c r="M10767" s="4" t="s">
        <v>80</v>
      </c>
      <c r="N10767" s="4">
        <v>151203</v>
      </c>
      <c r="O10767" s="4"/>
      <c r="P10767" s="4">
        <v>8046029360</v>
      </c>
      <c r="Q10767" s="31"/>
      <c r="R10767" s="4"/>
      <c r="S10767" s="13" t="s">
        <v>216161</v>
      </c>
      <c r="T10767" s="13"/>
      <c r="U10767" s="13"/>
      <c r="V10767" s="13"/>
      <c r="W10767" s="13"/>
    </row>
    <row r="10768" spans="1:23" ht="45" x14ac:dyDescent="0.25">
      <c r="A10768" s="4" t="s">
        <v>6988</v>
      </c>
      <c r="B10768" s="4" t="s">
        <v>5038</v>
      </c>
      <c r="C10768" s="4" t="s">
        <v>6984</v>
      </c>
      <c r="D10768" s="4" t="s">
        <v>6985</v>
      </c>
      <c r="E10768" s="4" t="s">
        <v>74</v>
      </c>
      <c r="F10768" s="4">
        <v>9056900009</v>
      </c>
      <c r="G10768" s="4">
        <v>9056600009</v>
      </c>
      <c r="H10768" s="4" t="s">
        <v>6986</v>
      </c>
      <c r="I10768" s="4" t="s">
        <v>6987</v>
      </c>
      <c r="J10768" s="4" t="s">
        <v>6989</v>
      </c>
      <c r="L10768" s="4"/>
      <c r="M10768" s="4" t="s">
        <v>80</v>
      </c>
      <c r="N10768" s="4">
        <v>151203</v>
      </c>
      <c r="O10768" s="4" t="s">
        <v>6990</v>
      </c>
      <c r="P10768" s="4">
        <v>8046062732</v>
      </c>
      <c r="Q10768" s="31" t="s">
        <v>6983</v>
      </c>
      <c r="R10768" s="4"/>
      <c r="S10768" s="13" t="s">
        <v>6983</v>
      </c>
      <c r="T10768" s="13"/>
      <c r="U10768" s="13"/>
      <c r="V10768" s="13"/>
      <c r="W10768" s="13"/>
    </row>
    <row r="10769" spans="1:23" ht="30" x14ac:dyDescent="0.25">
      <c r="A10769" s="4" t="s">
        <v>121991</v>
      </c>
      <c r="B10769" s="4" t="s">
        <v>5038</v>
      </c>
      <c r="C10769" s="4" t="s">
        <v>121988</v>
      </c>
      <c r="D10769" s="4" t="s">
        <v>194</v>
      </c>
      <c r="E10769" s="4" t="s">
        <v>34</v>
      </c>
      <c r="F10769" s="4">
        <v>9872980461</v>
      </c>
      <c r="G10769" s="4"/>
      <c r="H10769" s="4" t="s">
        <v>121989</v>
      </c>
      <c r="I10769" s="4" t="s">
        <v>121990</v>
      </c>
      <c r="J10769" s="4" t="s">
        <v>121992</v>
      </c>
      <c r="L10769" s="4"/>
      <c r="M10769" s="4" t="s">
        <v>80</v>
      </c>
      <c r="N10769" s="4">
        <v>151203</v>
      </c>
      <c r="O10769" s="4" t="s">
        <v>121993</v>
      </c>
      <c r="P10769" s="4"/>
      <c r="Q10769" s="31" t="s">
        <v>207535</v>
      </c>
      <c r="R10769" s="4"/>
      <c r="S10769" s="13" t="s">
        <v>216162</v>
      </c>
      <c r="T10769" s="13"/>
      <c r="U10769" s="13"/>
      <c r="V10769" s="13"/>
      <c r="W10769" s="13"/>
    </row>
    <row r="10770" spans="1:23" ht="30" x14ac:dyDescent="0.25">
      <c r="A10770" s="4" t="s">
        <v>123557</v>
      </c>
      <c r="B10770" s="4" t="s">
        <v>5038</v>
      </c>
      <c r="C10770" s="4" t="s">
        <v>3580</v>
      </c>
      <c r="D10770" s="4" t="s">
        <v>34755</v>
      </c>
      <c r="E10770" s="4" t="s">
        <v>27</v>
      </c>
      <c r="F10770" s="4">
        <v>9915250547</v>
      </c>
      <c r="G10770" s="4"/>
      <c r="H10770" s="4" t="s">
        <v>123556</v>
      </c>
      <c r="I10770" s="4"/>
      <c r="J10770" s="4" t="s">
        <v>123558</v>
      </c>
      <c r="L10770" s="4" t="s">
        <v>123559</v>
      </c>
      <c r="M10770" s="4" t="s">
        <v>80</v>
      </c>
      <c r="N10770" s="4">
        <v>151203</v>
      </c>
      <c r="O10770" s="4"/>
      <c r="P10770" s="4"/>
      <c r="Q10770" s="31" t="s">
        <v>207536</v>
      </c>
      <c r="R10770" s="4"/>
      <c r="S10770" s="13" t="s">
        <v>194651</v>
      </c>
      <c r="T10770" s="13"/>
      <c r="U10770" s="13"/>
      <c r="V10770" s="13"/>
      <c r="W10770" s="13"/>
    </row>
    <row r="10771" spans="1:23" x14ac:dyDescent="0.25">
      <c r="A10771" s="4" t="s">
        <v>12100</v>
      </c>
      <c r="B10771" s="4" t="s">
        <v>12102</v>
      </c>
      <c r="C10771" s="4" t="s">
        <v>12096</v>
      </c>
      <c r="D10771" s="4" t="s">
        <v>12097</v>
      </c>
      <c r="E10771" s="4" t="s">
        <v>34</v>
      </c>
      <c r="F10771" s="4">
        <v>8009833690</v>
      </c>
      <c r="G10771" s="4">
        <v>9236589766</v>
      </c>
      <c r="H10771" s="4" t="s">
        <v>12098</v>
      </c>
      <c r="I10771" s="4" t="s">
        <v>12099</v>
      </c>
      <c r="J10771" s="4" t="s">
        <v>12101</v>
      </c>
      <c r="L10771" s="4" t="s">
        <v>12103</v>
      </c>
      <c r="M10771" s="4" t="s">
        <v>90</v>
      </c>
      <c r="N10771" s="4">
        <v>209625</v>
      </c>
      <c r="O10771" s="4"/>
      <c r="P10771" s="4">
        <v>8048402734</v>
      </c>
      <c r="Q10771" s="31"/>
      <c r="R10771" s="4"/>
      <c r="S10771" s="13" t="s">
        <v>200328</v>
      </c>
      <c r="T10771" s="13"/>
      <c r="U10771" s="13"/>
      <c r="V10771" s="13"/>
      <c r="W10771" s="13"/>
    </row>
    <row r="10772" spans="1:23" x14ac:dyDescent="0.25">
      <c r="A10772" s="4" t="s">
        <v>15235</v>
      </c>
      <c r="B10772" s="4" t="s">
        <v>12102</v>
      </c>
      <c r="C10772" s="4" t="s">
        <v>15233</v>
      </c>
      <c r="D10772" s="4" t="s">
        <v>149</v>
      </c>
      <c r="E10772" s="4" t="s">
        <v>34</v>
      </c>
      <c r="F10772" s="4">
        <v>9335781205</v>
      </c>
      <c r="G10772" s="4">
        <v>9450541764</v>
      </c>
      <c r="H10772" s="4" t="s">
        <v>15234</v>
      </c>
      <c r="I10772" s="4"/>
      <c r="J10772" s="4" t="s">
        <v>15236</v>
      </c>
      <c r="L10772" s="4" t="s">
        <v>15237</v>
      </c>
      <c r="M10772" s="4" t="s">
        <v>90</v>
      </c>
      <c r="N10772" s="4">
        <v>209625</v>
      </c>
      <c r="O10772" s="4"/>
      <c r="P10772" s="4">
        <v>8048429286</v>
      </c>
      <c r="Q10772" s="31"/>
      <c r="R10772" s="4"/>
      <c r="S10772" s="13" t="s">
        <v>200329</v>
      </c>
      <c r="T10772" s="13"/>
      <c r="U10772" s="13"/>
      <c r="V10772" s="13"/>
      <c r="W10772" s="13"/>
    </row>
    <row r="10773" spans="1:23" x14ac:dyDescent="0.25">
      <c r="A10773" s="4" t="s">
        <v>15567</v>
      </c>
      <c r="B10773" s="4" t="s">
        <v>12102</v>
      </c>
      <c r="C10773" s="4" t="s">
        <v>944</v>
      </c>
      <c r="D10773" s="4" t="s">
        <v>54</v>
      </c>
      <c r="E10773" s="4" t="s">
        <v>34</v>
      </c>
      <c r="F10773" s="4">
        <v>9839229113</v>
      </c>
      <c r="G10773" s="4"/>
      <c r="H10773" s="4" t="s">
        <v>15565</v>
      </c>
      <c r="I10773" s="4" t="s">
        <v>15566</v>
      </c>
      <c r="J10773" s="4" t="s">
        <v>15568</v>
      </c>
      <c r="L10773" s="4" t="s">
        <v>15569</v>
      </c>
      <c r="M10773" s="4" t="s">
        <v>90</v>
      </c>
      <c r="N10773" s="4">
        <v>209625</v>
      </c>
      <c r="O10773" s="4"/>
      <c r="P10773" s="4">
        <v>8046066983</v>
      </c>
      <c r="Q10773" s="31"/>
      <c r="R10773" s="4"/>
      <c r="S10773" s="13" t="s">
        <v>200330</v>
      </c>
      <c r="T10773" s="13"/>
      <c r="U10773" s="13"/>
      <c r="V10773" s="13"/>
      <c r="W10773" s="13"/>
    </row>
    <row r="10774" spans="1:23" ht="30" x14ac:dyDescent="0.25">
      <c r="A10774" s="4" t="s">
        <v>22176</v>
      </c>
      <c r="B10774" s="4" t="s">
        <v>12102</v>
      </c>
      <c r="C10774" s="4" t="s">
        <v>7928</v>
      </c>
      <c r="D10774" s="4" t="s">
        <v>22173</v>
      </c>
      <c r="E10774" s="4" t="s">
        <v>34</v>
      </c>
      <c r="F10774" s="4">
        <v>9696649797</v>
      </c>
      <c r="G10774" s="4"/>
      <c r="H10774" s="4" t="s">
        <v>22174</v>
      </c>
      <c r="I10774" s="4" t="s">
        <v>22175</v>
      </c>
      <c r="J10774" s="4" t="s">
        <v>22177</v>
      </c>
      <c r="L10774" s="4" t="s">
        <v>22178</v>
      </c>
      <c r="M10774" s="4" t="s">
        <v>90</v>
      </c>
      <c r="N10774" s="4">
        <v>209625</v>
      </c>
      <c r="O10774" s="4"/>
      <c r="P10774" s="4">
        <v>8046050585</v>
      </c>
      <c r="Q10774" s="31" t="s">
        <v>22172</v>
      </c>
      <c r="R10774" s="4"/>
      <c r="S10774" s="13" t="s">
        <v>22172</v>
      </c>
      <c r="T10774" s="13"/>
      <c r="U10774" s="13"/>
      <c r="V10774" s="13"/>
      <c r="W10774" s="13"/>
    </row>
    <row r="10775" spans="1:23" x14ac:dyDescent="0.25">
      <c r="A10775" s="4" t="s">
        <v>25200</v>
      </c>
      <c r="B10775" s="4" t="s">
        <v>12102</v>
      </c>
      <c r="C10775" s="4" t="s">
        <v>25198</v>
      </c>
      <c r="D10775" s="4"/>
      <c r="E10775" s="4" t="s">
        <v>27</v>
      </c>
      <c r="F10775" s="4">
        <v>9984695008</v>
      </c>
      <c r="G10775" s="4"/>
      <c r="H10775" s="4" t="s">
        <v>25199</v>
      </c>
      <c r="I10775" s="4"/>
      <c r="J10775" s="4" t="s">
        <v>25201</v>
      </c>
      <c r="L10775" s="4"/>
      <c r="M10775" s="4" t="s">
        <v>90</v>
      </c>
      <c r="N10775" s="4">
        <v>209625</v>
      </c>
      <c r="O10775" s="4"/>
      <c r="P10775" s="4">
        <v>8048109732</v>
      </c>
      <c r="Q10775" s="31"/>
      <c r="R10775" s="4"/>
      <c r="S10775" s="13" t="s">
        <v>194652</v>
      </c>
      <c r="T10775" s="13"/>
      <c r="U10775" s="13"/>
      <c r="V10775" s="13"/>
      <c r="W10775" s="13"/>
    </row>
    <row r="10776" spans="1:23" x14ac:dyDescent="0.25">
      <c r="A10776" s="4" t="s">
        <v>32897</v>
      </c>
      <c r="B10776" s="4" t="s">
        <v>12102</v>
      </c>
      <c r="C10776" s="4" t="s">
        <v>32894</v>
      </c>
      <c r="D10776" s="4" t="s">
        <v>3132</v>
      </c>
      <c r="E10776" s="4" t="s">
        <v>34</v>
      </c>
      <c r="F10776" s="4">
        <v>9236589766</v>
      </c>
      <c r="G10776" s="4">
        <v>8009833690</v>
      </c>
      <c r="H10776" s="4" t="s">
        <v>32895</v>
      </c>
      <c r="I10776" s="4" t="s">
        <v>32896</v>
      </c>
      <c r="J10776" s="4" t="s">
        <v>32898</v>
      </c>
      <c r="L10776" s="4" t="s">
        <v>12103</v>
      </c>
      <c r="M10776" s="4" t="s">
        <v>90</v>
      </c>
      <c r="N10776" s="4">
        <v>209625</v>
      </c>
      <c r="O10776" s="4"/>
      <c r="P10776" s="4">
        <v>8046030603</v>
      </c>
      <c r="Q10776" s="31" t="s">
        <v>32893</v>
      </c>
      <c r="R10776" s="4"/>
      <c r="S10776" s="13" t="s">
        <v>200331</v>
      </c>
      <c r="T10776" s="13"/>
      <c r="U10776" s="13"/>
      <c r="V10776" s="13"/>
      <c r="W10776" s="13"/>
    </row>
    <row r="10777" spans="1:23" ht="30" x14ac:dyDescent="0.25">
      <c r="A10777" s="4" t="s">
        <v>33211</v>
      </c>
      <c r="B10777" s="4" t="s">
        <v>12102</v>
      </c>
      <c r="C10777" s="4" t="s">
        <v>2606</v>
      </c>
      <c r="D10777" s="4" t="s">
        <v>54</v>
      </c>
      <c r="E10777" s="4" t="s">
        <v>27</v>
      </c>
      <c r="F10777" s="4">
        <v>9336855115</v>
      </c>
      <c r="G10777" s="4">
        <v>9415473567</v>
      </c>
      <c r="H10777" s="4" t="s">
        <v>33209</v>
      </c>
      <c r="I10777" s="4" t="s">
        <v>33210</v>
      </c>
      <c r="J10777" s="4" t="s">
        <v>33212</v>
      </c>
      <c r="L10777" s="4" t="s">
        <v>33213</v>
      </c>
      <c r="M10777" s="4" t="s">
        <v>90</v>
      </c>
      <c r="N10777" s="4">
        <v>209625</v>
      </c>
      <c r="O10777" s="4"/>
      <c r="P10777" s="4">
        <v>8046076238</v>
      </c>
      <c r="Q10777" s="31" t="s">
        <v>207537</v>
      </c>
      <c r="R10777" s="4"/>
      <c r="S10777" s="13" t="s">
        <v>194653</v>
      </c>
      <c r="T10777" s="13"/>
      <c r="U10777" s="13"/>
      <c r="V10777" s="13"/>
      <c r="W10777" s="13"/>
    </row>
    <row r="10778" spans="1:23" x14ac:dyDescent="0.25">
      <c r="A10778" s="4" t="s">
        <v>35996</v>
      </c>
      <c r="B10778" s="4" t="s">
        <v>12102</v>
      </c>
      <c r="C10778" s="4" t="s">
        <v>3124</v>
      </c>
      <c r="D10778" s="4" t="s">
        <v>3132</v>
      </c>
      <c r="E10778" s="4" t="s">
        <v>34</v>
      </c>
      <c r="F10778" s="4">
        <v>9838645228</v>
      </c>
      <c r="G10778" s="4">
        <v>9415146462</v>
      </c>
      <c r="H10778" s="4" t="s">
        <v>35994</v>
      </c>
      <c r="I10778" s="4" t="s">
        <v>35995</v>
      </c>
      <c r="J10778" s="4" t="s">
        <v>35997</v>
      </c>
      <c r="L10778" s="4"/>
      <c r="M10778" s="4" t="s">
        <v>90</v>
      </c>
      <c r="N10778" s="4">
        <v>209625</v>
      </c>
      <c r="O10778" s="4" t="s">
        <v>35998</v>
      </c>
      <c r="P10778" s="4">
        <v>8046071851</v>
      </c>
      <c r="Q10778" s="31"/>
      <c r="R10778" s="4"/>
      <c r="S10778" s="13" t="s">
        <v>194654</v>
      </c>
      <c r="T10778" s="13"/>
      <c r="U10778" s="13"/>
      <c r="V10778" s="13"/>
      <c r="W10778" s="13"/>
    </row>
    <row r="10779" spans="1:23" x14ac:dyDescent="0.25">
      <c r="A10779" s="4" t="s">
        <v>54789</v>
      </c>
      <c r="B10779" s="4" t="s">
        <v>12102</v>
      </c>
      <c r="C10779" s="4" t="s">
        <v>16234</v>
      </c>
      <c r="D10779" s="4" t="s">
        <v>3132</v>
      </c>
      <c r="E10779" s="4" t="s">
        <v>27</v>
      </c>
      <c r="F10779" s="4">
        <v>8795414503</v>
      </c>
      <c r="G10779" s="4">
        <v>9839021666</v>
      </c>
      <c r="H10779" s="4" t="s">
        <v>54787</v>
      </c>
      <c r="I10779" s="4" t="s">
        <v>54788</v>
      </c>
      <c r="J10779" s="4" t="s">
        <v>54790</v>
      </c>
      <c r="L10779" s="4" t="s">
        <v>54791</v>
      </c>
      <c r="M10779" s="4" t="s">
        <v>90</v>
      </c>
      <c r="N10779" s="4">
        <v>209625</v>
      </c>
      <c r="O10779" s="4"/>
      <c r="P10779" s="4">
        <v>8071874683</v>
      </c>
      <c r="Q10779" s="31"/>
      <c r="R10779" s="4"/>
      <c r="S10779" s="13" t="s">
        <v>200332</v>
      </c>
      <c r="T10779" s="13"/>
      <c r="U10779" s="13"/>
      <c r="V10779" s="13"/>
      <c r="W10779" s="13"/>
    </row>
    <row r="10780" spans="1:23" x14ac:dyDescent="0.25">
      <c r="A10780" s="4" t="s">
        <v>61237</v>
      </c>
      <c r="B10780" s="4" t="s">
        <v>12102</v>
      </c>
      <c r="C10780" s="4" t="s">
        <v>3453</v>
      </c>
      <c r="D10780" s="4" t="s">
        <v>61234</v>
      </c>
      <c r="E10780" s="4" t="s">
        <v>34</v>
      </c>
      <c r="F10780" s="4">
        <v>8090256811</v>
      </c>
      <c r="G10780" s="4">
        <v>9369342360</v>
      </c>
      <c r="H10780" s="4" t="s">
        <v>61235</v>
      </c>
      <c r="I10780" s="4" t="s">
        <v>61236</v>
      </c>
      <c r="J10780" s="4" t="s">
        <v>61238</v>
      </c>
      <c r="L10780" s="4"/>
      <c r="M10780" s="4" t="s">
        <v>90</v>
      </c>
      <c r="N10780" s="4">
        <v>209625</v>
      </c>
      <c r="O10780" s="4"/>
      <c r="P10780" s="4">
        <v>8042904851</v>
      </c>
      <c r="Q10780" s="31" t="s">
        <v>61233</v>
      </c>
      <c r="R10780" s="4"/>
      <c r="S10780" s="13" t="s">
        <v>216163</v>
      </c>
      <c r="T10780" s="13"/>
      <c r="U10780" s="13"/>
      <c r="V10780" s="13"/>
      <c r="W10780" s="13"/>
    </row>
    <row r="10781" spans="1:23" x14ac:dyDescent="0.25">
      <c r="A10781" s="4" t="s">
        <v>62154</v>
      </c>
      <c r="B10781" s="4" t="s">
        <v>12102</v>
      </c>
      <c r="C10781" s="4" t="s">
        <v>62151</v>
      </c>
      <c r="D10781" s="4" t="s">
        <v>1136</v>
      </c>
      <c r="E10781" s="4" t="s">
        <v>74</v>
      </c>
      <c r="F10781" s="4">
        <v>9793225200</v>
      </c>
      <c r="G10781" s="4">
        <v>9452434750</v>
      </c>
      <c r="H10781" s="4" t="s">
        <v>62152</v>
      </c>
      <c r="I10781" s="4" t="s">
        <v>62153</v>
      </c>
      <c r="J10781" s="4" t="s">
        <v>62155</v>
      </c>
      <c r="L10781" s="4" t="s">
        <v>62156</v>
      </c>
      <c r="M10781" s="4" t="s">
        <v>90</v>
      </c>
      <c r="N10781" s="4">
        <v>209625</v>
      </c>
      <c r="O10781" s="4" t="s">
        <v>62157</v>
      </c>
      <c r="P10781" s="4">
        <v>8048623260</v>
      </c>
      <c r="Q10781" s="31"/>
      <c r="R10781" s="4"/>
      <c r="S10781" s="13" t="s">
        <v>62150</v>
      </c>
      <c r="T10781" s="13"/>
      <c r="U10781" s="13"/>
      <c r="V10781" s="13"/>
      <c r="W10781" s="13"/>
    </row>
    <row r="10782" spans="1:23" x14ac:dyDescent="0.25">
      <c r="A10782" s="4" t="s">
        <v>63432</v>
      </c>
      <c r="B10782" s="4" t="s">
        <v>12102</v>
      </c>
      <c r="C10782" s="4" t="s">
        <v>867</v>
      </c>
      <c r="D10782" s="4" t="s">
        <v>63430</v>
      </c>
      <c r="E10782" s="4" t="s">
        <v>84</v>
      </c>
      <c r="F10782" s="4">
        <v>9838169181</v>
      </c>
      <c r="G10782" s="4"/>
      <c r="H10782" s="4" t="s">
        <v>63431</v>
      </c>
      <c r="I10782" s="4"/>
      <c r="J10782" s="4" t="s">
        <v>63433</v>
      </c>
      <c r="L10782" s="4"/>
      <c r="M10782" s="4" t="s">
        <v>90</v>
      </c>
      <c r="N10782" s="4">
        <v>209625</v>
      </c>
      <c r="O10782" s="4" t="s">
        <v>63434</v>
      </c>
      <c r="P10782" s="4">
        <v>8042535759</v>
      </c>
      <c r="Q10782" s="31" t="s">
        <v>63429</v>
      </c>
      <c r="R10782" s="4"/>
      <c r="S10782" s="13" t="s">
        <v>216164</v>
      </c>
      <c r="T10782" s="13"/>
      <c r="U10782" s="13"/>
      <c r="V10782" s="13"/>
      <c r="W10782" s="13"/>
    </row>
    <row r="10783" spans="1:23" x14ac:dyDescent="0.25">
      <c r="A10783" s="4" t="s">
        <v>64080</v>
      </c>
      <c r="B10783" s="4" t="s">
        <v>12102</v>
      </c>
      <c r="C10783" s="4" t="s">
        <v>64078</v>
      </c>
      <c r="D10783" s="4" t="s">
        <v>1787</v>
      </c>
      <c r="E10783" s="4" t="s">
        <v>74</v>
      </c>
      <c r="F10783" s="4">
        <v>9984003786</v>
      </c>
      <c r="G10783" s="4">
        <v>9918367077</v>
      </c>
      <c r="H10783" s="4" t="s">
        <v>64079</v>
      </c>
      <c r="I10783" s="4"/>
      <c r="J10783" s="4" t="s">
        <v>64081</v>
      </c>
      <c r="L10783" s="4"/>
      <c r="M10783" s="4" t="s">
        <v>90</v>
      </c>
      <c r="N10783" s="4">
        <v>209625</v>
      </c>
      <c r="O10783" s="4"/>
      <c r="P10783" s="4">
        <v>8046070429</v>
      </c>
      <c r="Q10783" s="31"/>
      <c r="R10783" s="4"/>
      <c r="S10783" s="13" t="s">
        <v>200333</v>
      </c>
      <c r="T10783" s="13"/>
      <c r="U10783" s="13"/>
      <c r="V10783" s="13"/>
      <c r="W10783" s="13"/>
    </row>
    <row r="10784" spans="1:23" ht="30" x14ac:dyDescent="0.25">
      <c r="A10784" s="4" t="s">
        <v>64373</v>
      </c>
      <c r="B10784" s="4" t="s">
        <v>12102</v>
      </c>
      <c r="C10784" s="4" t="s">
        <v>1501</v>
      </c>
      <c r="D10784" s="4" t="s">
        <v>7688</v>
      </c>
      <c r="E10784" s="4" t="s">
        <v>34</v>
      </c>
      <c r="F10784" s="4">
        <v>9415101157</v>
      </c>
      <c r="G10784" s="4"/>
      <c r="H10784" s="4" t="s">
        <v>64372</v>
      </c>
      <c r="I10784" s="4"/>
      <c r="J10784" s="4" t="s">
        <v>64374</v>
      </c>
      <c r="L10784" s="4" t="s">
        <v>64375</v>
      </c>
      <c r="M10784" s="4" t="s">
        <v>90</v>
      </c>
      <c r="N10784" s="4">
        <v>209625</v>
      </c>
      <c r="O10784" s="4"/>
      <c r="P10784" s="4">
        <v>8049675404</v>
      </c>
      <c r="Q10784" s="31" t="s">
        <v>64370</v>
      </c>
      <c r="R10784" s="4"/>
      <c r="S10784" s="13" t="s">
        <v>64371</v>
      </c>
      <c r="T10784" s="13"/>
      <c r="U10784" s="13"/>
      <c r="V10784" s="13"/>
      <c r="W10784" s="13"/>
    </row>
    <row r="10785" spans="1:23" x14ac:dyDescent="0.25">
      <c r="A10785" s="4" t="s">
        <v>69338</v>
      </c>
      <c r="B10785" s="4" t="s">
        <v>12102</v>
      </c>
      <c r="C10785" s="4" t="s">
        <v>484</v>
      </c>
      <c r="D10785" s="4" t="s">
        <v>15038</v>
      </c>
      <c r="E10785" s="4" t="s">
        <v>34</v>
      </c>
      <c r="F10785" s="4">
        <v>9415146748</v>
      </c>
      <c r="G10785" s="4"/>
      <c r="H10785" s="4" t="s">
        <v>69336</v>
      </c>
      <c r="I10785" s="4" t="s">
        <v>69337</v>
      </c>
      <c r="J10785" s="4" t="s">
        <v>69339</v>
      </c>
      <c r="L10785" s="4" t="s">
        <v>2281</v>
      </c>
      <c r="M10785" s="4" t="s">
        <v>90</v>
      </c>
      <c r="N10785" s="4">
        <v>209625</v>
      </c>
      <c r="O10785" s="4" t="s">
        <v>69340</v>
      </c>
      <c r="P10785" s="4">
        <v>8071813348</v>
      </c>
      <c r="Q10785" s="31" t="s">
        <v>204839</v>
      </c>
      <c r="R10785" s="4"/>
      <c r="S10785" s="13" t="s">
        <v>227429</v>
      </c>
      <c r="T10785" s="13"/>
      <c r="U10785" s="13"/>
      <c r="V10785" s="13"/>
      <c r="W10785" s="13"/>
    </row>
    <row r="10786" spans="1:23" ht="30" x14ac:dyDescent="0.25">
      <c r="A10786" s="4" t="s">
        <v>81250</v>
      </c>
      <c r="B10786" s="4" t="s">
        <v>12102</v>
      </c>
      <c r="C10786" s="4" t="s">
        <v>43341</v>
      </c>
      <c r="D10786" s="4" t="s">
        <v>2834</v>
      </c>
      <c r="E10786" s="4" t="s">
        <v>27</v>
      </c>
      <c r="F10786" s="4">
        <v>8604458137</v>
      </c>
      <c r="G10786" s="4">
        <v>9044217607</v>
      </c>
      <c r="H10786" s="4" t="s">
        <v>81248</v>
      </c>
      <c r="I10786" s="4" t="s">
        <v>81249</v>
      </c>
      <c r="J10786" s="4" t="s">
        <v>81251</v>
      </c>
      <c r="L10786" s="4" t="s">
        <v>81252</v>
      </c>
      <c r="M10786" s="4" t="s">
        <v>90</v>
      </c>
      <c r="N10786" s="4">
        <v>209625</v>
      </c>
      <c r="O10786" s="4" t="s">
        <v>81253</v>
      </c>
      <c r="P10786" s="4">
        <v>8043046602</v>
      </c>
      <c r="Q10786" s="31" t="s">
        <v>207538</v>
      </c>
      <c r="R10786" s="4"/>
      <c r="S10786" s="13" t="s">
        <v>200334</v>
      </c>
      <c r="T10786" s="13"/>
      <c r="U10786" s="13"/>
      <c r="V10786" s="13"/>
      <c r="W10786" s="13"/>
    </row>
    <row r="10787" spans="1:23" x14ac:dyDescent="0.25">
      <c r="A10787" s="4" t="s">
        <v>83605</v>
      </c>
      <c r="B10787" s="4" t="s">
        <v>12102</v>
      </c>
      <c r="C10787" s="4" t="s">
        <v>83603</v>
      </c>
      <c r="D10787" s="4" t="s">
        <v>2926</v>
      </c>
      <c r="E10787" s="4" t="s">
        <v>34</v>
      </c>
      <c r="F10787" s="4">
        <v>9811158419</v>
      </c>
      <c r="G10787" s="4">
        <v>9451308573</v>
      </c>
      <c r="H10787" s="4" t="s">
        <v>83604</v>
      </c>
      <c r="I10787" s="4"/>
      <c r="J10787" s="4" t="s">
        <v>83606</v>
      </c>
      <c r="L10787" s="4" t="s">
        <v>83607</v>
      </c>
      <c r="M10787" s="4" t="s">
        <v>90</v>
      </c>
      <c r="N10787" s="4">
        <v>209625</v>
      </c>
      <c r="O10787" s="4"/>
      <c r="P10787" s="4">
        <v>8071651408</v>
      </c>
      <c r="Q10787" s="31"/>
      <c r="R10787" s="4"/>
      <c r="S10787" s="13" t="s">
        <v>83602</v>
      </c>
      <c r="T10787" s="13"/>
      <c r="U10787" s="13"/>
      <c r="V10787" s="13"/>
      <c r="W10787" s="13"/>
    </row>
    <row r="10788" spans="1:23" x14ac:dyDescent="0.25">
      <c r="A10788" s="4" t="s">
        <v>84120</v>
      </c>
      <c r="B10788" s="4" t="s">
        <v>12102</v>
      </c>
      <c r="C10788" s="4" t="s">
        <v>84118</v>
      </c>
      <c r="D10788" s="4" t="s">
        <v>54</v>
      </c>
      <c r="E10788" s="4" t="s">
        <v>27</v>
      </c>
      <c r="F10788" s="4">
        <v>9889975183</v>
      </c>
      <c r="G10788" s="4">
        <v>9839351007</v>
      </c>
      <c r="H10788" s="4" t="s">
        <v>84119</v>
      </c>
      <c r="I10788" s="4"/>
      <c r="J10788" s="4" t="s">
        <v>84121</v>
      </c>
      <c r="L10788" s="4" t="s">
        <v>84122</v>
      </c>
      <c r="M10788" s="4" t="s">
        <v>90</v>
      </c>
      <c r="N10788" s="4">
        <v>209625</v>
      </c>
      <c r="O10788" s="4"/>
      <c r="P10788" s="4">
        <v>8046052370</v>
      </c>
      <c r="Q10788" s="31" t="s">
        <v>84116</v>
      </c>
      <c r="R10788" s="4"/>
      <c r="S10788" s="13" t="s">
        <v>84117</v>
      </c>
      <c r="T10788" s="13"/>
      <c r="U10788" s="13"/>
      <c r="V10788" s="13"/>
      <c r="W10788" s="13"/>
    </row>
    <row r="10789" spans="1:23" ht="30" x14ac:dyDescent="0.25">
      <c r="A10789" s="4" t="s">
        <v>88670</v>
      </c>
      <c r="B10789" s="4" t="s">
        <v>12102</v>
      </c>
      <c r="C10789" s="4" t="s">
        <v>18671</v>
      </c>
      <c r="D10789" s="4" t="s">
        <v>88668</v>
      </c>
      <c r="E10789" s="4" t="s">
        <v>27</v>
      </c>
      <c r="F10789" s="4">
        <v>7275585355</v>
      </c>
      <c r="G10789" s="4">
        <v>9565564094</v>
      </c>
      <c r="H10789" s="4" t="s">
        <v>88669</v>
      </c>
      <c r="I10789" s="4"/>
      <c r="J10789" s="4" t="s">
        <v>88671</v>
      </c>
      <c r="L10789" s="4" t="s">
        <v>88672</v>
      </c>
      <c r="M10789" s="4" t="s">
        <v>90</v>
      </c>
      <c r="N10789" s="4">
        <v>209625</v>
      </c>
      <c r="O10789" s="4"/>
      <c r="P10789" s="4">
        <v>8045316499</v>
      </c>
      <c r="Q10789" s="31" t="s">
        <v>88666</v>
      </c>
      <c r="R10789" s="4"/>
      <c r="S10789" s="13" t="s">
        <v>88667</v>
      </c>
      <c r="T10789" s="13"/>
      <c r="U10789" s="13"/>
      <c r="V10789" s="13"/>
      <c r="W10789" s="13"/>
    </row>
    <row r="10790" spans="1:23" x14ac:dyDescent="0.25">
      <c r="A10790" s="4" t="s">
        <v>92893</v>
      </c>
      <c r="B10790" s="4" t="s">
        <v>12102</v>
      </c>
      <c r="C10790" s="4" t="s">
        <v>92890</v>
      </c>
      <c r="D10790" s="4" t="s">
        <v>3132</v>
      </c>
      <c r="E10790" s="4" t="s">
        <v>27</v>
      </c>
      <c r="F10790" s="4">
        <v>9839390647</v>
      </c>
      <c r="G10790" s="4"/>
      <c r="H10790" s="4" t="s">
        <v>92891</v>
      </c>
      <c r="I10790" s="4" t="s">
        <v>92892</v>
      </c>
      <c r="J10790" s="4" t="s">
        <v>92894</v>
      </c>
      <c r="L10790" s="4" t="s">
        <v>12103</v>
      </c>
      <c r="M10790" s="4" t="s">
        <v>90</v>
      </c>
      <c r="N10790" s="4">
        <v>209625</v>
      </c>
      <c r="O10790" s="4"/>
      <c r="P10790" s="4">
        <v>8048000365</v>
      </c>
      <c r="Q10790" s="31"/>
      <c r="R10790" s="4"/>
      <c r="S10790" s="13" t="s">
        <v>200335</v>
      </c>
      <c r="T10790" s="13"/>
      <c r="U10790" s="13"/>
      <c r="V10790" s="13"/>
      <c r="W10790" s="13"/>
    </row>
    <row r="10791" spans="1:23" x14ac:dyDescent="0.25">
      <c r="A10791" s="4" t="s">
        <v>94190</v>
      </c>
      <c r="B10791" s="4" t="s">
        <v>12102</v>
      </c>
      <c r="C10791" s="4" t="s">
        <v>337</v>
      </c>
      <c r="D10791" s="4" t="s">
        <v>141</v>
      </c>
      <c r="E10791" s="4" t="s">
        <v>34</v>
      </c>
      <c r="F10791" s="4">
        <v>9415146539</v>
      </c>
      <c r="G10791" s="4"/>
      <c r="H10791" s="4" t="s">
        <v>94189</v>
      </c>
      <c r="I10791" s="4"/>
      <c r="J10791" s="4" t="s">
        <v>94191</v>
      </c>
      <c r="L10791" s="4" t="s">
        <v>94192</v>
      </c>
      <c r="M10791" s="4" t="s">
        <v>90</v>
      </c>
      <c r="N10791" s="4">
        <v>209625</v>
      </c>
      <c r="O10791" s="4" t="s">
        <v>94193</v>
      </c>
      <c r="P10791" s="4">
        <v>8071640042</v>
      </c>
      <c r="Q10791" s="31" t="s">
        <v>94187</v>
      </c>
      <c r="R10791" s="4"/>
      <c r="S10791" s="13" t="s">
        <v>94188</v>
      </c>
      <c r="T10791" s="13"/>
      <c r="U10791" s="13"/>
      <c r="V10791" s="13"/>
      <c r="W10791" s="13"/>
    </row>
    <row r="10792" spans="1:23" ht="30" x14ac:dyDescent="0.25">
      <c r="A10792" s="4" t="s">
        <v>102437</v>
      </c>
      <c r="B10792" s="4" t="s">
        <v>12102</v>
      </c>
      <c r="C10792" s="4" t="s">
        <v>932</v>
      </c>
      <c r="D10792" s="4" t="s">
        <v>3132</v>
      </c>
      <c r="E10792" s="4" t="s">
        <v>34</v>
      </c>
      <c r="F10792" s="4">
        <v>9415124948</v>
      </c>
      <c r="G10792" s="4">
        <v>7309922205</v>
      </c>
      <c r="H10792" s="4" t="s">
        <v>102435</v>
      </c>
      <c r="I10792" s="4" t="s">
        <v>102436</v>
      </c>
      <c r="J10792" s="4" t="s">
        <v>102438</v>
      </c>
      <c r="L10792" s="4" t="s">
        <v>12103</v>
      </c>
      <c r="M10792" s="4" t="s">
        <v>90</v>
      </c>
      <c r="N10792" s="4">
        <v>209625</v>
      </c>
      <c r="O10792" s="4"/>
      <c r="P10792" s="4">
        <v>8042909588</v>
      </c>
      <c r="Q10792" s="31" t="s">
        <v>207539</v>
      </c>
      <c r="R10792" s="4"/>
      <c r="S10792" s="13" t="s">
        <v>194655</v>
      </c>
      <c r="T10792" s="13"/>
      <c r="U10792" s="13"/>
      <c r="V10792" s="13"/>
      <c r="W10792" s="13"/>
    </row>
    <row r="10793" spans="1:23" x14ac:dyDescent="0.25">
      <c r="A10793" s="4" t="s">
        <v>113889</v>
      </c>
      <c r="B10793" s="4" t="s">
        <v>12102</v>
      </c>
      <c r="C10793" s="4" t="s">
        <v>113887</v>
      </c>
      <c r="D10793" s="4" t="s">
        <v>4264</v>
      </c>
      <c r="E10793" s="4" t="s">
        <v>428</v>
      </c>
      <c r="F10793" s="4">
        <v>9453989394</v>
      </c>
      <c r="G10793" s="4"/>
      <c r="H10793" s="4" t="s">
        <v>113888</v>
      </c>
      <c r="I10793" s="4"/>
      <c r="J10793" s="4" t="s">
        <v>113890</v>
      </c>
      <c r="L10793" s="4"/>
      <c r="M10793" s="4" t="s">
        <v>90</v>
      </c>
      <c r="N10793" s="4">
        <v>209625</v>
      </c>
      <c r="O10793" s="4" t="s">
        <v>113891</v>
      </c>
      <c r="P10793" s="4"/>
      <c r="Q10793" s="31"/>
      <c r="R10793" s="4"/>
      <c r="S10793" s="13" t="s">
        <v>200336</v>
      </c>
      <c r="T10793" s="13"/>
      <c r="U10793" s="13"/>
      <c r="V10793" s="13"/>
      <c r="W10793" s="13"/>
    </row>
    <row r="10794" spans="1:23" x14ac:dyDescent="0.25">
      <c r="A10794" s="4" t="s">
        <v>126853</v>
      </c>
      <c r="B10794" s="4" t="s">
        <v>12102</v>
      </c>
      <c r="C10794" s="4" t="s">
        <v>25198</v>
      </c>
      <c r="D10794" s="4" t="s">
        <v>3132</v>
      </c>
      <c r="E10794" s="4"/>
      <c r="F10794" s="4">
        <v>9919201277</v>
      </c>
      <c r="G10794" s="4"/>
      <c r="H10794" s="4" t="s">
        <v>126852</v>
      </c>
      <c r="I10794" s="4"/>
      <c r="J10794" s="4" t="s">
        <v>126854</v>
      </c>
      <c r="L10794" s="4"/>
      <c r="M10794" s="4" t="s">
        <v>90</v>
      </c>
      <c r="N10794" s="4">
        <v>209625</v>
      </c>
      <c r="O10794" s="4"/>
      <c r="P10794" s="4"/>
      <c r="Q10794" s="31"/>
      <c r="R10794" s="4"/>
      <c r="S10794" s="13" t="s">
        <v>200337</v>
      </c>
      <c r="T10794" s="13"/>
      <c r="U10794" s="13"/>
      <c r="V10794" s="13"/>
      <c r="W10794" s="13"/>
    </row>
    <row r="10795" spans="1:23" x14ac:dyDescent="0.25">
      <c r="A10795" s="4" t="s">
        <v>129308</v>
      </c>
      <c r="B10795" s="4" t="s">
        <v>12102</v>
      </c>
      <c r="C10795" s="4" t="s">
        <v>1414</v>
      </c>
      <c r="D10795" s="4" t="s">
        <v>149</v>
      </c>
      <c r="E10795" s="4" t="s">
        <v>34</v>
      </c>
      <c r="F10795" s="4">
        <v>9415492244</v>
      </c>
      <c r="G10795" s="4">
        <v>7408163541</v>
      </c>
      <c r="H10795" s="4" t="s">
        <v>129307</v>
      </c>
      <c r="I10795" s="4"/>
      <c r="J10795" s="4" t="s">
        <v>129309</v>
      </c>
      <c r="L10795" s="4" t="s">
        <v>129310</v>
      </c>
      <c r="M10795" s="4" t="s">
        <v>90</v>
      </c>
      <c r="N10795" s="4">
        <v>209625</v>
      </c>
      <c r="O10795" s="4"/>
      <c r="P10795" s="4"/>
      <c r="Q10795" s="31"/>
      <c r="R10795" s="4"/>
      <c r="S10795" s="13" t="s">
        <v>227430</v>
      </c>
      <c r="T10795" s="13"/>
      <c r="U10795" s="13"/>
      <c r="V10795" s="13"/>
      <c r="W10795" s="13"/>
    </row>
    <row r="10796" spans="1:23" ht="30" x14ac:dyDescent="0.25">
      <c r="A10796" s="4" t="s">
        <v>134737</v>
      </c>
      <c r="B10796" s="4" t="s">
        <v>12102</v>
      </c>
      <c r="C10796" s="4" t="s">
        <v>134734</v>
      </c>
      <c r="D10796" s="4" t="s">
        <v>54</v>
      </c>
      <c r="E10796" s="4" t="s">
        <v>27</v>
      </c>
      <c r="F10796" s="4">
        <v>9839524697</v>
      </c>
      <c r="G10796" s="4"/>
      <c r="H10796" s="4" t="s">
        <v>134735</v>
      </c>
      <c r="I10796" s="4" t="s">
        <v>134736</v>
      </c>
      <c r="J10796" s="4" t="s">
        <v>134738</v>
      </c>
      <c r="L10796" s="4"/>
      <c r="M10796" s="4" t="s">
        <v>90</v>
      </c>
      <c r="N10796" s="4">
        <v>209625</v>
      </c>
      <c r="O10796" s="4" t="s">
        <v>134739</v>
      </c>
      <c r="P10796" s="4"/>
      <c r="Q10796" s="31" t="s">
        <v>134733</v>
      </c>
      <c r="R10796" s="4"/>
      <c r="S10796" s="13" t="s">
        <v>227431</v>
      </c>
      <c r="T10796" s="13"/>
      <c r="U10796" s="13"/>
      <c r="V10796" s="13"/>
      <c r="W10796" s="13"/>
    </row>
    <row r="10797" spans="1:23" x14ac:dyDescent="0.25">
      <c r="A10797" s="4" t="s">
        <v>136230</v>
      </c>
      <c r="B10797" s="4" t="s">
        <v>12102</v>
      </c>
      <c r="C10797" s="4" t="s">
        <v>3485</v>
      </c>
      <c r="D10797" s="4" t="s">
        <v>136227</v>
      </c>
      <c r="E10797" s="4" t="s">
        <v>175</v>
      </c>
      <c r="F10797" s="4">
        <v>9616379558</v>
      </c>
      <c r="G10797" s="4"/>
      <c r="H10797" s="4" t="s">
        <v>136228</v>
      </c>
      <c r="I10797" s="4" t="s">
        <v>136229</v>
      </c>
      <c r="J10797" s="4" t="s">
        <v>136231</v>
      </c>
      <c r="L10797" s="4" t="s">
        <v>136232</v>
      </c>
      <c r="M10797" s="4" t="s">
        <v>90</v>
      </c>
      <c r="N10797" s="4">
        <v>209625</v>
      </c>
      <c r="O10797" s="4" t="s">
        <v>136233</v>
      </c>
      <c r="P10797" s="4"/>
      <c r="Q10797" s="31"/>
      <c r="R10797" s="4"/>
      <c r="S10797" s="13" t="s">
        <v>227432</v>
      </c>
      <c r="T10797" s="13"/>
      <c r="U10797" s="13"/>
      <c r="V10797" s="13"/>
      <c r="W10797" s="13"/>
    </row>
    <row r="10798" spans="1:23" x14ac:dyDescent="0.25">
      <c r="A10798" s="4" t="s">
        <v>139185</v>
      </c>
      <c r="B10798" s="4" t="s">
        <v>12102</v>
      </c>
      <c r="C10798" s="4" t="s">
        <v>867</v>
      </c>
      <c r="D10798" s="4" t="s">
        <v>38375</v>
      </c>
      <c r="E10798" s="4" t="s">
        <v>27</v>
      </c>
      <c r="F10798" s="4">
        <v>9044009252</v>
      </c>
      <c r="G10798" s="4"/>
      <c r="H10798" s="4" t="s">
        <v>139184</v>
      </c>
      <c r="I10798" s="4"/>
      <c r="J10798" s="4" t="s">
        <v>139186</v>
      </c>
      <c r="L10798" s="4" t="s">
        <v>139187</v>
      </c>
      <c r="M10798" s="4" t="s">
        <v>90</v>
      </c>
      <c r="N10798" s="4">
        <v>209625</v>
      </c>
      <c r="O10798" s="4"/>
      <c r="P10798" s="4"/>
      <c r="Q10798" s="31" t="s">
        <v>139182</v>
      </c>
      <c r="R10798" s="4"/>
      <c r="S10798" s="13" t="s">
        <v>139183</v>
      </c>
      <c r="T10798" s="13"/>
      <c r="U10798" s="13"/>
      <c r="V10798" s="13"/>
      <c r="W10798" s="13"/>
    </row>
    <row r="10799" spans="1:23" ht="45" x14ac:dyDescent="0.25">
      <c r="A10799" s="4" t="s">
        <v>149072</v>
      </c>
      <c r="B10799" s="4" t="s">
        <v>12102</v>
      </c>
      <c r="C10799" s="4" t="s">
        <v>8278</v>
      </c>
      <c r="D10799" s="4" t="s">
        <v>3132</v>
      </c>
      <c r="E10799" s="4" t="s">
        <v>235</v>
      </c>
      <c r="F10799" s="4">
        <v>9818392225</v>
      </c>
      <c r="G10799" s="4">
        <v>9810017406</v>
      </c>
      <c r="H10799" s="4" t="s">
        <v>149070</v>
      </c>
      <c r="I10799" s="4" t="s">
        <v>149071</v>
      </c>
      <c r="J10799" s="4" t="s">
        <v>149073</v>
      </c>
      <c r="L10799" s="4"/>
      <c r="M10799" s="4" t="s">
        <v>90</v>
      </c>
      <c r="N10799" s="4">
        <v>209625</v>
      </c>
      <c r="O10799" s="4" t="s">
        <v>149074</v>
      </c>
      <c r="P10799" s="4"/>
      <c r="Q10799" s="31" t="s">
        <v>204840</v>
      </c>
      <c r="R10799" s="4"/>
      <c r="S10799" s="13" t="s">
        <v>216165</v>
      </c>
      <c r="T10799" s="13"/>
      <c r="U10799" s="13"/>
      <c r="V10799" s="13"/>
      <c r="W10799" s="13"/>
    </row>
    <row r="10800" spans="1:23" x14ac:dyDescent="0.25">
      <c r="A10800" s="4" t="s">
        <v>153644</v>
      </c>
      <c r="B10800" s="4" t="s">
        <v>12102</v>
      </c>
      <c r="C10800" s="4" t="s">
        <v>153642</v>
      </c>
      <c r="D10800" s="4" t="s">
        <v>3132</v>
      </c>
      <c r="E10800" s="4" t="s">
        <v>74</v>
      </c>
      <c r="F10800" s="4">
        <v>9415334486</v>
      </c>
      <c r="G10800" s="4">
        <v>8860521530</v>
      </c>
      <c r="H10800" s="4" t="s">
        <v>153643</v>
      </c>
      <c r="I10800" s="4"/>
      <c r="J10800" s="4" t="s">
        <v>153645</v>
      </c>
      <c r="L10800" s="4" t="s">
        <v>153646</v>
      </c>
      <c r="M10800" s="4" t="s">
        <v>90</v>
      </c>
      <c r="N10800" s="4">
        <v>209625</v>
      </c>
      <c r="O10800" s="4"/>
      <c r="P10800" s="4"/>
      <c r="Q10800" s="31"/>
      <c r="R10800" s="4"/>
      <c r="S10800" s="13" t="s">
        <v>216166</v>
      </c>
      <c r="T10800" s="13"/>
      <c r="U10800" s="13"/>
      <c r="V10800" s="13"/>
      <c r="W10800" s="13"/>
    </row>
    <row r="10801" spans="1:23" x14ac:dyDescent="0.25">
      <c r="A10801" s="4" t="s">
        <v>170744</v>
      </c>
      <c r="B10801" s="4" t="s">
        <v>12102</v>
      </c>
      <c r="C10801" s="4" t="s">
        <v>16234</v>
      </c>
      <c r="D10801" s="4" t="s">
        <v>170741</v>
      </c>
      <c r="E10801" s="4" t="s">
        <v>27</v>
      </c>
      <c r="F10801" s="4">
        <v>9838993930</v>
      </c>
      <c r="G10801" s="4">
        <v>9839827942</v>
      </c>
      <c r="H10801" s="4" t="s">
        <v>170742</v>
      </c>
      <c r="I10801" s="4" t="s">
        <v>170743</v>
      </c>
      <c r="J10801" s="4" t="s">
        <v>81252</v>
      </c>
      <c r="L10801" s="4" t="s">
        <v>81252</v>
      </c>
      <c r="M10801" s="4" t="s">
        <v>90</v>
      </c>
      <c r="N10801" s="4">
        <v>209625</v>
      </c>
      <c r="O10801" s="4" t="s">
        <v>170745</v>
      </c>
      <c r="P10801" s="4"/>
      <c r="Q10801" s="31" t="s">
        <v>170739</v>
      </c>
      <c r="R10801" s="4"/>
      <c r="S10801" s="13" t="s">
        <v>170740</v>
      </c>
      <c r="T10801" s="13"/>
      <c r="U10801" s="13"/>
      <c r="V10801" s="13"/>
      <c r="W10801" s="13"/>
    </row>
    <row r="10802" spans="1:23" x14ac:dyDescent="0.25">
      <c r="A10802" s="4" t="s">
        <v>185501</v>
      </c>
      <c r="B10802" s="4" t="s">
        <v>12102</v>
      </c>
      <c r="C10802" s="4" t="s">
        <v>185498</v>
      </c>
      <c r="D10802" s="4" t="s">
        <v>3132</v>
      </c>
      <c r="E10802" s="4" t="s">
        <v>27</v>
      </c>
      <c r="F10802" s="4">
        <v>9554506225</v>
      </c>
      <c r="G10802" s="4">
        <v>9554424656</v>
      </c>
      <c r="H10802" s="4" t="s">
        <v>185499</v>
      </c>
      <c r="I10802" s="4" t="s">
        <v>185500</v>
      </c>
      <c r="J10802" s="4" t="s">
        <v>185502</v>
      </c>
      <c r="L10802" s="4" t="s">
        <v>185503</v>
      </c>
      <c r="M10802" s="4" t="s">
        <v>90</v>
      </c>
      <c r="N10802" s="4">
        <v>209625</v>
      </c>
      <c r="O10802" s="4"/>
      <c r="P10802" s="4">
        <v>8045357478</v>
      </c>
      <c r="Q10802" s="31" t="s">
        <v>185497</v>
      </c>
      <c r="R10802" s="4"/>
      <c r="S10802" s="4"/>
      <c r="T10802" s="4"/>
      <c r="U10802" s="4"/>
      <c r="V10802" s="4"/>
      <c r="W10802" s="4"/>
    </row>
    <row r="10803" spans="1:23" x14ac:dyDescent="0.25">
      <c r="A10803" s="4" t="s">
        <v>131807</v>
      </c>
      <c r="B10803" s="4" t="s">
        <v>131809</v>
      </c>
      <c r="C10803" s="4" t="s">
        <v>131804</v>
      </c>
      <c r="D10803" s="4" t="s">
        <v>1523</v>
      </c>
      <c r="E10803" s="4" t="s">
        <v>34</v>
      </c>
      <c r="F10803" s="4">
        <v>9988200156</v>
      </c>
      <c r="G10803" s="4"/>
      <c r="H10803" s="4" t="s">
        <v>131805</v>
      </c>
      <c r="I10803" s="4" t="s">
        <v>131806</v>
      </c>
      <c r="J10803" s="4" t="s">
        <v>131808</v>
      </c>
      <c r="L10803" s="4" t="s">
        <v>131810</v>
      </c>
      <c r="M10803" s="4" t="s">
        <v>80</v>
      </c>
      <c r="N10803" s="4">
        <v>140406</v>
      </c>
      <c r="O10803" s="4" t="s">
        <v>131811</v>
      </c>
      <c r="P10803" s="4"/>
      <c r="Q10803" s="31"/>
      <c r="R10803" s="4"/>
      <c r="S10803" s="13" t="s">
        <v>200338</v>
      </c>
      <c r="T10803" s="13"/>
      <c r="U10803" s="13"/>
      <c r="V10803" s="13"/>
      <c r="W10803" s="13"/>
    </row>
    <row r="10804" spans="1:23" ht="30" x14ac:dyDescent="0.25">
      <c r="A10804" s="4" t="s">
        <v>21865</v>
      </c>
      <c r="B10804" s="4" t="s">
        <v>21867</v>
      </c>
      <c r="C10804" s="4" t="s">
        <v>3799</v>
      </c>
      <c r="D10804" s="4" t="s">
        <v>99</v>
      </c>
      <c r="E10804" s="4" t="s">
        <v>27</v>
      </c>
      <c r="F10804" s="4">
        <v>9672981969</v>
      </c>
      <c r="G10804" s="4"/>
      <c r="H10804" s="4" t="s">
        <v>21864</v>
      </c>
      <c r="I10804" s="4"/>
      <c r="J10804" s="4" t="s">
        <v>21866</v>
      </c>
      <c r="L10804" s="4" t="s">
        <v>21868</v>
      </c>
      <c r="M10804" s="4" t="s">
        <v>51</v>
      </c>
      <c r="N10804" s="4">
        <v>332301</v>
      </c>
      <c r="O10804" s="4"/>
      <c r="P10804" s="4">
        <v>8048583920</v>
      </c>
      <c r="Q10804" s="31" t="s">
        <v>21863</v>
      </c>
      <c r="R10804" s="4"/>
      <c r="S10804" s="13" t="s">
        <v>21863</v>
      </c>
      <c r="T10804" s="13"/>
      <c r="U10804" s="13"/>
      <c r="V10804" s="13"/>
      <c r="W10804" s="13"/>
    </row>
    <row r="10805" spans="1:23" ht="30" x14ac:dyDescent="0.25">
      <c r="A10805" s="4" t="s">
        <v>22562</v>
      </c>
      <c r="B10805" s="4" t="s">
        <v>21867</v>
      </c>
      <c r="C10805" s="4" t="s">
        <v>2658</v>
      </c>
      <c r="D10805" s="4"/>
      <c r="E10805" s="4" t="s">
        <v>34</v>
      </c>
      <c r="F10805" s="4">
        <v>9839360365</v>
      </c>
      <c r="G10805" s="4"/>
      <c r="H10805" s="4" t="s">
        <v>22561</v>
      </c>
      <c r="I10805" s="4"/>
      <c r="J10805" s="4" t="s">
        <v>22563</v>
      </c>
      <c r="L10805" s="4" t="s">
        <v>22563</v>
      </c>
      <c r="M10805" s="4" t="s">
        <v>90</v>
      </c>
      <c r="N10805" s="4">
        <v>212601</v>
      </c>
      <c r="O10805" s="4"/>
      <c r="P10805" s="4">
        <v>8046071480</v>
      </c>
      <c r="Q10805" s="31" t="s">
        <v>22560</v>
      </c>
      <c r="R10805" s="4"/>
      <c r="S10805" s="13" t="s">
        <v>22560</v>
      </c>
      <c r="T10805" s="13"/>
      <c r="U10805" s="13"/>
      <c r="V10805" s="13"/>
      <c r="W10805" s="13"/>
    </row>
    <row r="10806" spans="1:23" ht="30" x14ac:dyDescent="0.25">
      <c r="A10806" s="4" t="s">
        <v>188003</v>
      </c>
      <c r="B10806" s="4" t="s">
        <v>21867</v>
      </c>
      <c r="C10806" s="4" t="s">
        <v>1461</v>
      </c>
      <c r="D10806" s="4" t="s">
        <v>149</v>
      </c>
      <c r="E10806" s="4" t="s">
        <v>27</v>
      </c>
      <c r="F10806" s="4">
        <v>8787008112</v>
      </c>
      <c r="G10806" s="4">
        <v>8726082830</v>
      </c>
      <c r="H10806" s="4" t="s">
        <v>188002</v>
      </c>
      <c r="I10806" s="4"/>
      <c r="J10806" s="4" t="s">
        <v>188004</v>
      </c>
      <c r="L10806" s="4" t="s">
        <v>188005</v>
      </c>
      <c r="M10806" s="4" t="s">
        <v>90</v>
      </c>
      <c r="N10806" s="4">
        <v>212657</v>
      </c>
      <c r="O10806" s="4"/>
      <c r="P10806" s="4">
        <v>8048406031</v>
      </c>
      <c r="Q10806" s="31" t="s">
        <v>188000</v>
      </c>
      <c r="R10806" s="4"/>
      <c r="S10806" s="13" t="s">
        <v>188001</v>
      </c>
      <c r="T10806" s="13"/>
      <c r="U10806" s="13"/>
      <c r="V10806" s="13"/>
      <c r="W10806" s="13"/>
    </row>
    <row r="10807" spans="1:23" ht="30" x14ac:dyDescent="0.25">
      <c r="A10807" s="4" t="s">
        <v>27528</v>
      </c>
      <c r="B10807" s="4" t="s">
        <v>27530</v>
      </c>
      <c r="C10807" s="4" t="s">
        <v>4689</v>
      </c>
      <c r="D10807" s="4"/>
      <c r="E10807" s="4" t="s">
        <v>27</v>
      </c>
      <c r="F10807" s="4">
        <v>9888069179</v>
      </c>
      <c r="G10807" s="4"/>
      <c r="H10807" s="4" t="s">
        <v>27527</v>
      </c>
      <c r="I10807" s="4"/>
      <c r="J10807" s="4" t="s">
        <v>27529</v>
      </c>
      <c r="L10807" s="4"/>
      <c r="M10807" s="4" t="s">
        <v>80</v>
      </c>
      <c r="N10807" s="4">
        <v>152116</v>
      </c>
      <c r="O10807" s="4"/>
      <c r="P10807" s="4">
        <v>8045338256</v>
      </c>
      <c r="Q10807" s="31" t="s">
        <v>194656</v>
      </c>
      <c r="R10807" s="4"/>
      <c r="S10807" s="13" t="s">
        <v>194656</v>
      </c>
      <c r="T10807" s="13"/>
      <c r="U10807" s="13"/>
      <c r="V10807" s="13"/>
      <c r="W10807" s="13"/>
    </row>
    <row r="10808" spans="1:23" x14ac:dyDescent="0.25">
      <c r="A10808" s="4" t="s">
        <v>13405</v>
      </c>
      <c r="B10808" s="4" t="s">
        <v>13407</v>
      </c>
      <c r="C10808" s="4" t="s">
        <v>13402</v>
      </c>
      <c r="D10808" s="4" t="s">
        <v>13403</v>
      </c>
      <c r="E10808" s="4" t="s">
        <v>235</v>
      </c>
      <c r="F10808" s="4">
        <v>9219088510</v>
      </c>
      <c r="G10808" s="4">
        <v>9045638560</v>
      </c>
      <c r="H10808" s="4" t="s">
        <v>13404</v>
      </c>
      <c r="I10808" s="4"/>
      <c r="J10808" s="4" t="s">
        <v>13406</v>
      </c>
      <c r="L10808" s="4" t="s">
        <v>13408</v>
      </c>
      <c r="M10808" s="4" t="s">
        <v>90</v>
      </c>
      <c r="N10808" s="4">
        <v>283203</v>
      </c>
      <c r="O10808" s="4"/>
      <c r="P10808" s="4">
        <v>8048573244</v>
      </c>
      <c r="Q10808" s="31"/>
      <c r="R10808" s="4"/>
      <c r="S10808" s="13" t="s">
        <v>200339</v>
      </c>
      <c r="T10808" s="13"/>
      <c r="U10808" s="13"/>
      <c r="V10808" s="13"/>
      <c r="W10808" s="13"/>
    </row>
    <row r="10809" spans="1:23" ht="30" x14ac:dyDescent="0.25">
      <c r="A10809" s="4" t="s">
        <v>19055</v>
      </c>
      <c r="B10809" s="4" t="s">
        <v>13407</v>
      </c>
      <c r="C10809" s="4" t="s">
        <v>135</v>
      </c>
      <c r="D10809" s="4" t="s">
        <v>14153</v>
      </c>
      <c r="E10809" s="4" t="s">
        <v>19052</v>
      </c>
      <c r="F10809" s="4">
        <v>9897610264</v>
      </c>
      <c r="G10809" s="4">
        <v>7088111011</v>
      </c>
      <c r="H10809" s="4" t="s">
        <v>19053</v>
      </c>
      <c r="I10809" s="4" t="s">
        <v>19054</v>
      </c>
      <c r="J10809" s="4" t="s">
        <v>19056</v>
      </c>
      <c r="L10809" s="4" t="s">
        <v>11759</v>
      </c>
      <c r="M10809" s="4" t="s">
        <v>90</v>
      </c>
      <c r="N10809" s="4">
        <v>283203</v>
      </c>
      <c r="O10809" s="4"/>
      <c r="P10809" s="4">
        <v>8071867844</v>
      </c>
      <c r="Q10809" s="31" t="s">
        <v>19051</v>
      </c>
      <c r="R10809" s="4"/>
      <c r="S10809" s="13" t="s">
        <v>19051</v>
      </c>
      <c r="T10809" s="13"/>
      <c r="U10809" s="13"/>
      <c r="V10809" s="13"/>
      <c r="W10809" s="13"/>
    </row>
    <row r="10810" spans="1:23" x14ac:dyDescent="0.25">
      <c r="A10810" s="4" t="s">
        <v>21148</v>
      </c>
      <c r="B10810" s="4" t="s">
        <v>13407</v>
      </c>
      <c r="C10810" s="4" t="s">
        <v>2054</v>
      </c>
      <c r="D10810" s="4" t="s">
        <v>3177</v>
      </c>
      <c r="E10810" s="4" t="s">
        <v>84</v>
      </c>
      <c r="F10810" s="4">
        <v>8057275689</v>
      </c>
      <c r="G10810" s="4">
        <v>9897148980</v>
      </c>
      <c r="H10810" s="4" t="s">
        <v>21146</v>
      </c>
      <c r="I10810" s="4" t="s">
        <v>21147</v>
      </c>
      <c r="J10810" s="4" t="s">
        <v>21149</v>
      </c>
      <c r="L10810" s="4" t="s">
        <v>21150</v>
      </c>
      <c r="M10810" s="4" t="s">
        <v>90</v>
      </c>
      <c r="N10810" s="4">
        <v>283203</v>
      </c>
      <c r="O10810" s="4"/>
      <c r="P10810" s="4">
        <v>8046033838</v>
      </c>
      <c r="Q10810" s="31"/>
      <c r="R10810" s="4"/>
      <c r="S10810" s="13" t="s">
        <v>200340</v>
      </c>
      <c r="T10810" s="13"/>
      <c r="U10810" s="13"/>
      <c r="V10810" s="13"/>
      <c r="W10810" s="13"/>
    </row>
    <row r="10811" spans="1:23" ht="30" x14ac:dyDescent="0.25">
      <c r="A10811" s="4" t="s">
        <v>24284</v>
      </c>
      <c r="B10811" s="4" t="s">
        <v>13407</v>
      </c>
      <c r="C10811" s="4" t="s">
        <v>24281</v>
      </c>
      <c r="D10811" s="4" t="s">
        <v>24282</v>
      </c>
      <c r="E10811" s="4" t="s">
        <v>27</v>
      </c>
      <c r="F10811" s="4">
        <v>9412161023</v>
      </c>
      <c r="G10811" s="4"/>
      <c r="H10811" s="4" t="s">
        <v>24283</v>
      </c>
      <c r="I10811" s="4"/>
      <c r="J10811" s="4" t="s">
        <v>24285</v>
      </c>
      <c r="L10811" s="4"/>
      <c r="M10811" s="4" t="s">
        <v>90</v>
      </c>
      <c r="N10811" s="4">
        <v>283203</v>
      </c>
      <c r="O10811" s="4"/>
      <c r="P10811" s="4">
        <v>8048006310</v>
      </c>
      <c r="Q10811" s="31" t="s">
        <v>24280</v>
      </c>
      <c r="R10811" s="4"/>
      <c r="S10811" s="13" t="s">
        <v>24280</v>
      </c>
      <c r="T10811" s="13"/>
      <c r="U10811" s="13"/>
      <c r="V10811" s="13"/>
      <c r="W10811" s="13"/>
    </row>
    <row r="10812" spans="1:23" ht="45" x14ac:dyDescent="0.25">
      <c r="A10812" s="4" t="s">
        <v>26835</v>
      </c>
      <c r="B10812" s="4" t="s">
        <v>13407</v>
      </c>
      <c r="C10812" s="4" t="s">
        <v>867</v>
      </c>
      <c r="D10812" s="4" t="s">
        <v>26833</v>
      </c>
      <c r="E10812" s="4" t="s">
        <v>17096</v>
      </c>
      <c r="F10812" s="4">
        <v>9029009811</v>
      </c>
      <c r="G10812" s="4"/>
      <c r="H10812" s="4" t="s">
        <v>26834</v>
      </c>
      <c r="I10812" s="4"/>
      <c r="J10812" s="4" t="s">
        <v>26836</v>
      </c>
      <c r="L10812" s="4"/>
      <c r="M10812" s="4" t="s">
        <v>90</v>
      </c>
      <c r="N10812" s="4">
        <v>283203</v>
      </c>
      <c r="O10812" s="4"/>
      <c r="P10812" s="4">
        <v>8048429073</v>
      </c>
      <c r="Q10812" s="31" t="s">
        <v>26831</v>
      </c>
      <c r="R10812" s="4"/>
      <c r="S10812" s="13" t="s">
        <v>26832</v>
      </c>
      <c r="T10812" s="13"/>
      <c r="U10812" s="13"/>
      <c r="V10812" s="13"/>
      <c r="W10812" s="13"/>
    </row>
    <row r="10813" spans="1:23" x14ac:dyDescent="0.25">
      <c r="A10813" s="4" t="s">
        <v>59170</v>
      </c>
      <c r="B10813" s="4" t="s">
        <v>13407</v>
      </c>
      <c r="C10813" s="4" t="s">
        <v>233</v>
      </c>
      <c r="D10813" s="4" t="s">
        <v>4789</v>
      </c>
      <c r="E10813" s="4" t="s">
        <v>34</v>
      </c>
      <c r="F10813" s="4">
        <v>9412332159</v>
      </c>
      <c r="G10813" s="4">
        <v>9045235880</v>
      </c>
      <c r="H10813" s="4" t="s">
        <v>59169</v>
      </c>
      <c r="I10813" s="4"/>
      <c r="J10813" s="4" t="s">
        <v>59171</v>
      </c>
      <c r="L10813" s="4" t="s">
        <v>4323</v>
      </c>
      <c r="M10813" s="4" t="s">
        <v>90</v>
      </c>
      <c r="N10813" s="4">
        <v>205135</v>
      </c>
      <c r="O10813" s="4"/>
      <c r="P10813" s="4">
        <v>8071812244</v>
      </c>
      <c r="Q10813" s="31"/>
      <c r="R10813" s="4"/>
      <c r="S10813" s="13" t="s">
        <v>59168</v>
      </c>
      <c r="T10813" s="13"/>
      <c r="U10813" s="13"/>
      <c r="V10813" s="13"/>
      <c r="W10813" s="13"/>
    </row>
    <row r="10814" spans="1:23" x14ac:dyDescent="0.25">
      <c r="A10814" s="4" t="s">
        <v>70298</v>
      </c>
      <c r="B10814" s="4" t="s">
        <v>13407</v>
      </c>
      <c r="C10814" s="4" t="s">
        <v>888</v>
      </c>
      <c r="D10814" s="4" t="s">
        <v>763</v>
      </c>
      <c r="E10814" s="4" t="s">
        <v>27</v>
      </c>
      <c r="F10814" s="4">
        <v>9837049582</v>
      </c>
      <c r="G10814" s="4"/>
      <c r="H10814" s="4" t="s">
        <v>70296</v>
      </c>
      <c r="I10814" s="4" t="s">
        <v>70297</v>
      </c>
      <c r="J10814" s="4" t="s">
        <v>2840</v>
      </c>
      <c r="L10814" s="4" t="s">
        <v>2840</v>
      </c>
      <c r="M10814" s="4" t="s">
        <v>90</v>
      </c>
      <c r="N10814" s="4">
        <v>283203</v>
      </c>
      <c r="O10814" s="4"/>
      <c r="P10814" s="4">
        <v>8043259309</v>
      </c>
      <c r="Q10814" s="31" t="s">
        <v>70294</v>
      </c>
      <c r="R10814" s="4"/>
      <c r="S10814" s="13" t="s">
        <v>70295</v>
      </c>
      <c r="T10814" s="13"/>
      <c r="U10814" s="13"/>
      <c r="V10814" s="13"/>
      <c r="W10814" s="13"/>
    </row>
    <row r="10815" spans="1:23" ht="30" x14ac:dyDescent="0.25">
      <c r="A10815" s="4" t="s">
        <v>87079</v>
      </c>
      <c r="B10815" s="4" t="s">
        <v>13407</v>
      </c>
      <c r="C10815" s="4" t="s">
        <v>87077</v>
      </c>
      <c r="D10815" s="4" t="s">
        <v>922</v>
      </c>
      <c r="E10815" s="4" t="s">
        <v>27</v>
      </c>
      <c r="F10815" s="4">
        <v>9412652949</v>
      </c>
      <c r="G10815" s="4">
        <v>9758427044</v>
      </c>
      <c r="H10815" s="4" t="s">
        <v>87078</v>
      </c>
      <c r="I10815" s="4"/>
      <c r="J10815" s="4" t="s">
        <v>87080</v>
      </c>
      <c r="L10815" s="4" t="s">
        <v>87081</v>
      </c>
      <c r="M10815" s="4" t="s">
        <v>90</v>
      </c>
      <c r="N10815" s="4">
        <v>283203</v>
      </c>
      <c r="O10815" s="4"/>
      <c r="P10815" s="4">
        <v>8071928227</v>
      </c>
      <c r="Q10815" s="31" t="s">
        <v>87075</v>
      </c>
      <c r="R10815" s="4"/>
      <c r="S10815" s="13" t="s">
        <v>87076</v>
      </c>
      <c r="T10815" s="13"/>
      <c r="U10815" s="13"/>
      <c r="V10815" s="13"/>
      <c r="W10815" s="13"/>
    </row>
    <row r="10816" spans="1:23" ht="45" x14ac:dyDescent="0.25">
      <c r="A10816" s="4" t="s">
        <v>4681</v>
      </c>
      <c r="B10816" s="4" t="s">
        <v>13407</v>
      </c>
      <c r="C10816" s="4" t="s">
        <v>2952</v>
      </c>
      <c r="D10816" s="4" t="s">
        <v>1044</v>
      </c>
      <c r="E10816" s="4" t="s">
        <v>74</v>
      </c>
      <c r="F10816" s="4">
        <v>9582047007</v>
      </c>
      <c r="G10816" s="4"/>
      <c r="H10816" s="4" t="s">
        <v>111665</v>
      </c>
      <c r="I10816" s="4" t="s">
        <v>111666</v>
      </c>
      <c r="J10816" s="4" t="s">
        <v>111667</v>
      </c>
      <c r="L10816" s="4" t="s">
        <v>111668</v>
      </c>
      <c r="M10816" s="4" t="s">
        <v>90</v>
      </c>
      <c r="N10816" s="4">
        <v>283204</v>
      </c>
      <c r="O10816" s="4" t="s">
        <v>111669</v>
      </c>
      <c r="P10816" s="4">
        <v>8071934211</v>
      </c>
      <c r="Q10816" s="31" t="s">
        <v>111664</v>
      </c>
      <c r="R10816" s="4"/>
      <c r="S10816" s="13" t="s">
        <v>227433</v>
      </c>
      <c r="T10816" s="13"/>
      <c r="U10816" s="13"/>
      <c r="V10816" s="13"/>
      <c r="W10816" s="13"/>
    </row>
    <row r="10817" spans="1:23" x14ac:dyDescent="0.25">
      <c r="A10817" s="4" t="s">
        <v>117138</v>
      </c>
      <c r="B10817" s="4" t="s">
        <v>13407</v>
      </c>
      <c r="C10817" s="4" t="s">
        <v>8996</v>
      </c>
      <c r="D10817" s="4"/>
      <c r="E10817" s="4" t="s">
        <v>27</v>
      </c>
      <c r="F10817" s="4">
        <v>9837009670</v>
      </c>
      <c r="G10817" s="4"/>
      <c r="H10817" s="4" t="s">
        <v>117137</v>
      </c>
      <c r="I10817" s="4"/>
      <c r="J10817" s="4" t="s">
        <v>117139</v>
      </c>
      <c r="L10817" s="4" t="s">
        <v>117140</v>
      </c>
      <c r="M10817" s="4" t="s">
        <v>90</v>
      </c>
      <c r="N10817" s="4">
        <v>283803</v>
      </c>
      <c r="O10817" s="4"/>
      <c r="P10817" s="4"/>
      <c r="Q10817" s="31"/>
      <c r="R10817" s="4"/>
      <c r="S10817" s="13" t="s">
        <v>227434</v>
      </c>
      <c r="T10817" s="13"/>
      <c r="U10817" s="13"/>
      <c r="V10817" s="13"/>
      <c r="W10817" s="13"/>
    </row>
    <row r="10818" spans="1:23" ht="30" x14ac:dyDescent="0.25">
      <c r="A10818" s="4" t="s">
        <v>120705</v>
      </c>
      <c r="B10818" s="4" t="s">
        <v>13407</v>
      </c>
      <c r="C10818" s="4" t="s">
        <v>120702</v>
      </c>
      <c r="D10818" s="4" t="s">
        <v>2155</v>
      </c>
      <c r="E10818" s="4" t="s">
        <v>74</v>
      </c>
      <c r="F10818" s="4">
        <v>9837237616</v>
      </c>
      <c r="G10818" s="4">
        <v>9837026016</v>
      </c>
      <c r="H10818" s="4" t="s">
        <v>120703</v>
      </c>
      <c r="I10818" s="4" t="s">
        <v>120704</v>
      </c>
      <c r="J10818" s="4" t="s">
        <v>120706</v>
      </c>
      <c r="L10818" s="4" t="s">
        <v>120707</v>
      </c>
      <c r="M10818" s="4" t="s">
        <v>90</v>
      </c>
      <c r="N10818" s="4">
        <v>283203</v>
      </c>
      <c r="O10818" s="4" t="s">
        <v>120708</v>
      </c>
      <c r="P10818" s="4"/>
      <c r="Q10818" s="31" t="s">
        <v>120700</v>
      </c>
      <c r="R10818" s="4"/>
      <c r="S10818" s="13" t="s">
        <v>120701</v>
      </c>
      <c r="T10818" s="13"/>
      <c r="U10818" s="13"/>
      <c r="V10818" s="13"/>
      <c r="W10818" s="13"/>
    </row>
    <row r="10819" spans="1:23" x14ac:dyDescent="0.25">
      <c r="A10819" s="4" t="s">
        <v>136320</v>
      </c>
      <c r="B10819" s="4" t="s">
        <v>13407</v>
      </c>
      <c r="C10819" s="4" t="s">
        <v>136318</v>
      </c>
      <c r="D10819" s="4" t="s">
        <v>4784</v>
      </c>
      <c r="E10819" s="4" t="s">
        <v>84</v>
      </c>
      <c r="F10819" s="4">
        <v>7300549373</v>
      </c>
      <c r="G10819" s="4">
        <v>8057398518</v>
      </c>
      <c r="H10819" s="4" t="s">
        <v>136319</v>
      </c>
      <c r="I10819" s="4"/>
      <c r="J10819" s="4" t="s">
        <v>136321</v>
      </c>
      <c r="L10819" s="4"/>
      <c r="M10819" s="4" t="s">
        <v>90</v>
      </c>
      <c r="N10819" s="4">
        <v>283203</v>
      </c>
      <c r="O10819" s="4"/>
      <c r="P10819" s="4"/>
      <c r="Q10819" s="31"/>
      <c r="R10819" s="4"/>
      <c r="S10819" s="13" t="s">
        <v>216167</v>
      </c>
      <c r="T10819" s="13"/>
      <c r="U10819" s="13"/>
      <c r="V10819" s="13"/>
      <c r="W10819" s="13"/>
    </row>
    <row r="10820" spans="1:23" x14ac:dyDescent="0.25">
      <c r="A10820" s="4" t="s">
        <v>144812</v>
      </c>
      <c r="B10820" s="4" t="s">
        <v>13407</v>
      </c>
      <c r="C10820" s="4" t="s">
        <v>18311</v>
      </c>
      <c r="D10820" s="4" t="s">
        <v>242</v>
      </c>
      <c r="E10820" s="4" t="s">
        <v>34</v>
      </c>
      <c r="F10820" s="4">
        <v>7534057956</v>
      </c>
      <c r="G10820" s="4">
        <v>8923618672</v>
      </c>
      <c r="H10820" s="4" t="s">
        <v>144811</v>
      </c>
      <c r="I10820" s="4"/>
      <c r="J10820" s="4" t="s">
        <v>144813</v>
      </c>
      <c r="L10820" s="4" t="s">
        <v>144814</v>
      </c>
      <c r="M10820" s="4" t="s">
        <v>90</v>
      </c>
      <c r="N10820" s="4">
        <v>283203</v>
      </c>
      <c r="O10820" s="4"/>
      <c r="P10820" s="4"/>
      <c r="Q10820" s="31" t="s">
        <v>144809</v>
      </c>
      <c r="R10820" s="4"/>
      <c r="S10820" s="13" t="s">
        <v>144810</v>
      </c>
      <c r="T10820" s="13"/>
      <c r="U10820" s="13"/>
      <c r="V10820" s="13"/>
      <c r="W10820" s="13"/>
    </row>
    <row r="10821" spans="1:23" ht="45" x14ac:dyDescent="0.25">
      <c r="A10821" s="4" t="s">
        <v>148117</v>
      </c>
      <c r="B10821" s="4" t="s">
        <v>13407</v>
      </c>
      <c r="C10821" s="4" t="s">
        <v>646</v>
      </c>
      <c r="D10821" s="4" t="s">
        <v>101979</v>
      </c>
      <c r="E10821" s="4" t="s">
        <v>27</v>
      </c>
      <c r="F10821" s="4">
        <v>9760032475</v>
      </c>
      <c r="G10821" s="4">
        <v>9897032475</v>
      </c>
      <c r="H10821" s="4" t="s">
        <v>148116</v>
      </c>
      <c r="I10821" s="4"/>
      <c r="J10821" s="4" t="s">
        <v>148118</v>
      </c>
      <c r="L10821" s="4" t="s">
        <v>148119</v>
      </c>
      <c r="M10821" s="4" t="s">
        <v>90</v>
      </c>
      <c r="N10821" s="4">
        <v>283203</v>
      </c>
      <c r="O10821" s="4"/>
      <c r="P10821" s="4"/>
      <c r="Q10821" s="31" t="s">
        <v>194657</v>
      </c>
      <c r="R10821" s="4"/>
      <c r="S10821" s="13" t="s">
        <v>194657</v>
      </c>
      <c r="T10821" s="13"/>
      <c r="U10821" s="13"/>
      <c r="V10821" s="13"/>
      <c r="W10821" s="13"/>
    </row>
    <row r="10822" spans="1:23" x14ac:dyDescent="0.25">
      <c r="A10822" s="4" t="s">
        <v>150172</v>
      </c>
      <c r="B10822" s="4" t="s">
        <v>13407</v>
      </c>
      <c r="C10822" s="4" t="s">
        <v>4565</v>
      </c>
      <c r="D10822" s="4" t="s">
        <v>337</v>
      </c>
      <c r="E10822" s="4" t="s">
        <v>74</v>
      </c>
      <c r="F10822" s="4">
        <v>9837077095</v>
      </c>
      <c r="G10822" s="4">
        <v>9917144995</v>
      </c>
      <c r="H10822" s="4" t="s">
        <v>150170</v>
      </c>
      <c r="I10822" s="4" t="s">
        <v>150171</v>
      </c>
      <c r="J10822" s="4" t="s">
        <v>150173</v>
      </c>
      <c r="L10822" s="4" t="s">
        <v>600</v>
      </c>
      <c r="M10822" s="4" t="s">
        <v>90</v>
      </c>
      <c r="N10822" s="4">
        <v>283203</v>
      </c>
      <c r="O10822" s="4" t="s">
        <v>150174</v>
      </c>
      <c r="P10822" s="4"/>
      <c r="Q10822" s="31" t="s">
        <v>150169</v>
      </c>
      <c r="R10822" s="4"/>
      <c r="S10822" s="13" t="s">
        <v>216168</v>
      </c>
      <c r="T10822" s="13"/>
      <c r="U10822" s="13"/>
      <c r="V10822" s="13"/>
      <c r="W10822" s="13"/>
    </row>
    <row r="10823" spans="1:23" x14ac:dyDescent="0.25">
      <c r="A10823" s="4" t="s">
        <v>156910</v>
      </c>
      <c r="B10823" s="4" t="s">
        <v>13407</v>
      </c>
      <c r="C10823" s="4" t="s">
        <v>1713</v>
      </c>
      <c r="D10823" s="4" t="s">
        <v>99</v>
      </c>
      <c r="E10823" s="4" t="s">
        <v>34</v>
      </c>
      <c r="F10823" s="4">
        <v>8057453141</v>
      </c>
      <c r="G10823" s="4">
        <v>9219260119</v>
      </c>
      <c r="H10823" s="4" t="s">
        <v>156908</v>
      </c>
      <c r="I10823" s="4" t="s">
        <v>156909</v>
      </c>
      <c r="J10823" s="4" t="s">
        <v>156911</v>
      </c>
      <c r="L10823" s="4" t="s">
        <v>156912</v>
      </c>
      <c r="M10823" s="4" t="s">
        <v>90</v>
      </c>
      <c r="N10823" s="4">
        <v>283203</v>
      </c>
      <c r="O10823" s="4"/>
      <c r="P10823" s="4"/>
      <c r="Q10823" s="31"/>
      <c r="R10823" s="4"/>
      <c r="S10823" s="13" t="s">
        <v>200341</v>
      </c>
      <c r="T10823" s="13"/>
      <c r="U10823" s="13"/>
      <c r="V10823" s="13"/>
      <c r="W10823" s="13"/>
    </row>
    <row r="10824" spans="1:23" x14ac:dyDescent="0.25">
      <c r="A10824" s="4" t="s">
        <v>176187</v>
      </c>
      <c r="B10824" s="4" t="s">
        <v>13407</v>
      </c>
      <c r="C10824" s="4" t="s">
        <v>4486</v>
      </c>
      <c r="D10824" s="4" t="s">
        <v>242</v>
      </c>
      <c r="E10824" s="4" t="s">
        <v>27</v>
      </c>
      <c r="F10824" s="4">
        <v>8650061126</v>
      </c>
      <c r="G10824" s="4">
        <v>9412168131</v>
      </c>
      <c r="H10824" s="4" t="s">
        <v>176186</v>
      </c>
      <c r="I10824" s="4"/>
      <c r="J10824" s="4" t="s">
        <v>176188</v>
      </c>
      <c r="L10824" s="4" t="s">
        <v>176189</v>
      </c>
      <c r="M10824" s="4" t="s">
        <v>90</v>
      </c>
      <c r="N10824" s="4">
        <v>283203</v>
      </c>
      <c r="O10824" s="4"/>
      <c r="P10824" s="4">
        <v>8045388000</v>
      </c>
      <c r="Q10824" s="31" t="s">
        <v>176184</v>
      </c>
      <c r="R10824" s="4"/>
      <c r="S10824" s="13" t="s">
        <v>176185</v>
      </c>
      <c r="T10824" s="13"/>
      <c r="U10824" s="13"/>
      <c r="V10824" s="13"/>
      <c r="W10824" s="13"/>
    </row>
    <row r="10825" spans="1:23" ht="30" x14ac:dyDescent="0.25">
      <c r="A10825" s="4" t="s">
        <v>181007</v>
      </c>
      <c r="B10825" s="4" t="s">
        <v>13407</v>
      </c>
      <c r="C10825" s="4" t="s">
        <v>2952</v>
      </c>
      <c r="D10825" s="4" t="s">
        <v>337</v>
      </c>
      <c r="E10825" s="4" t="s">
        <v>34</v>
      </c>
      <c r="F10825" s="4">
        <v>9897042282</v>
      </c>
      <c r="G10825" s="4">
        <v>9219592282</v>
      </c>
      <c r="H10825" s="4" t="s">
        <v>181005</v>
      </c>
      <c r="I10825" s="4" t="s">
        <v>181006</v>
      </c>
      <c r="J10825" s="4" t="s">
        <v>181008</v>
      </c>
      <c r="L10825" s="4"/>
      <c r="M10825" s="4" t="s">
        <v>90</v>
      </c>
      <c r="N10825" s="4">
        <v>283203</v>
      </c>
      <c r="O10825" s="4"/>
      <c r="P10825" s="4">
        <v>8071924145</v>
      </c>
      <c r="Q10825" s="31" t="s">
        <v>204841</v>
      </c>
      <c r="R10825" s="4"/>
      <c r="S10825" s="4"/>
      <c r="T10825" s="4"/>
      <c r="U10825" s="4"/>
      <c r="V10825" s="4"/>
      <c r="W10825" s="4"/>
    </row>
    <row r="10826" spans="1:23" x14ac:dyDescent="0.25">
      <c r="A10826" s="4" t="s">
        <v>182176</v>
      </c>
      <c r="B10826" s="4" t="s">
        <v>13407</v>
      </c>
      <c r="C10826" s="4" t="s">
        <v>5477</v>
      </c>
      <c r="D10826" s="4" t="s">
        <v>14531</v>
      </c>
      <c r="E10826" s="4" t="s">
        <v>34</v>
      </c>
      <c r="F10826" s="4">
        <v>9760905210</v>
      </c>
      <c r="G10826" s="4">
        <v>9811883123</v>
      </c>
      <c r="H10826" s="4" t="s">
        <v>182174</v>
      </c>
      <c r="I10826" s="4" t="s">
        <v>182175</v>
      </c>
      <c r="J10826" s="4" t="s">
        <v>16241</v>
      </c>
      <c r="L10826" s="4" t="s">
        <v>16241</v>
      </c>
      <c r="M10826" s="4" t="s">
        <v>90</v>
      </c>
      <c r="N10826" s="4">
        <v>282203</v>
      </c>
      <c r="O10826" s="4"/>
      <c r="P10826" s="4">
        <v>8048000336</v>
      </c>
      <c r="Q10826" s="31" t="s">
        <v>182173</v>
      </c>
      <c r="R10826" s="4"/>
      <c r="S10826" s="4"/>
      <c r="T10826" s="4"/>
      <c r="U10826" s="4"/>
      <c r="V10826" s="4"/>
      <c r="W10826" s="4"/>
    </row>
    <row r="10827" spans="1:23" x14ac:dyDescent="0.25">
      <c r="A10827" s="4" t="s">
        <v>182706</v>
      </c>
      <c r="B10827" s="4" t="s">
        <v>13407</v>
      </c>
      <c r="C10827" s="4" t="s">
        <v>1122</v>
      </c>
      <c r="D10827" s="4" t="s">
        <v>337</v>
      </c>
      <c r="E10827" s="4" t="s">
        <v>27</v>
      </c>
      <c r="F10827" s="4">
        <v>9927642205</v>
      </c>
      <c r="G10827" s="4"/>
      <c r="H10827" s="4" t="s">
        <v>182705</v>
      </c>
      <c r="I10827" s="4"/>
      <c r="J10827" s="4" t="s">
        <v>182707</v>
      </c>
      <c r="L10827" s="4" t="s">
        <v>182707</v>
      </c>
      <c r="M10827" s="4" t="s">
        <v>90</v>
      </c>
      <c r="N10827" s="4">
        <v>283203</v>
      </c>
      <c r="O10827" s="4"/>
      <c r="P10827" s="4">
        <v>8046076093</v>
      </c>
      <c r="Q10827" s="31" t="s">
        <v>182704</v>
      </c>
      <c r="R10827" s="4"/>
      <c r="S10827" s="4"/>
      <c r="T10827" s="4"/>
      <c r="U10827" s="4"/>
      <c r="V10827" s="4"/>
      <c r="W10827" s="4"/>
    </row>
    <row r="10828" spans="1:23" ht="30" x14ac:dyDescent="0.25">
      <c r="A10828" s="4" t="s">
        <v>190603</v>
      </c>
      <c r="B10828" s="4" t="s">
        <v>13407</v>
      </c>
      <c r="C10828" s="4" t="s">
        <v>190600</v>
      </c>
      <c r="D10828" s="4" t="s">
        <v>5612</v>
      </c>
      <c r="E10828" s="4" t="s">
        <v>34</v>
      </c>
      <c r="F10828" s="4">
        <v>9412442303</v>
      </c>
      <c r="G10828" s="4">
        <v>9267505040</v>
      </c>
      <c r="H10828" s="4" t="s">
        <v>190601</v>
      </c>
      <c r="I10828" s="4" t="s">
        <v>190602</v>
      </c>
      <c r="J10828" s="4" t="s">
        <v>190604</v>
      </c>
      <c r="L10828" s="4" t="s">
        <v>8513</v>
      </c>
      <c r="M10828" s="4" t="s">
        <v>90</v>
      </c>
      <c r="N10828" s="4">
        <v>283135</v>
      </c>
      <c r="O10828" s="4" t="s">
        <v>190605</v>
      </c>
      <c r="P10828" s="4">
        <v>8042902763</v>
      </c>
      <c r="Q10828" s="31" t="s">
        <v>204842</v>
      </c>
      <c r="R10828" s="4"/>
      <c r="S10828" s="13" t="s">
        <v>216169</v>
      </c>
      <c r="T10828" s="13"/>
      <c r="U10828" s="13"/>
      <c r="V10828" s="13"/>
      <c r="W10828" s="13"/>
    </row>
    <row r="10829" spans="1:23" ht="30" x14ac:dyDescent="0.25">
      <c r="A10829" s="4" t="s">
        <v>190882</v>
      </c>
      <c r="B10829" s="4" t="s">
        <v>13407</v>
      </c>
      <c r="C10829" s="4" t="s">
        <v>5090</v>
      </c>
      <c r="D10829" s="4" t="s">
        <v>149691</v>
      </c>
      <c r="E10829" s="4" t="s">
        <v>74</v>
      </c>
      <c r="F10829" s="4">
        <v>9219608202</v>
      </c>
      <c r="G10829" s="4">
        <v>9837099111</v>
      </c>
      <c r="H10829" s="4" t="s">
        <v>190880</v>
      </c>
      <c r="I10829" s="4" t="s">
        <v>190881</v>
      </c>
      <c r="J10829" s="4" t="s">
        <v>190883</v>
      </c>
      <c r="L10829" s="4" t="s">
        <v>111668</v>
      </c>
      <c r="M10829" s="4" t="s">
        <v>90</v>
      </c>
      <c r="N10829" s="4">
        <v>283204</v>
      </c>
      <c r="O10829" s="4"/>
      <c r="P10829" s="4">
        <v>8043046444</v>
      </c>
      <c r="Q10829" s="31" t="s">
        <v>190878</v>
      </c>
      <c r="R10829" s="4"/>
      <c r="S10829" s="13" t="s">
        <v>190879</v>
      </c>
      <c r="T10829" s="13"/>
      <c r="U10829" s="13"/>
      <c r="V10829" s="13"/>
      <c r="W10829" s="13"/>
    </row>
    <row r="10830" spans="1:23" x14ac:dyDescent="0.25">
      <c r="A10830" s="4" t="s">
        <v>192660</v>
      </c>
      <c r="B10830" s="4" t="s">
        <v>13407</v>
      </c>
      <c r="C10830" s="4" t="s">
        <v>134431</v>
      </c>
      <c r="D10830" s="4" t="s">
        <v>242</v>
      </c>
      <c r="E10830" s="4" t="s">
        <v>27</v>
      </c>
      <c r="F10830" s="4">
        <v>9412265617</v>
      </c>
      <c r="G10830" s="4">
        <v>9997017507</v>
      </c>
      <c r="H10830" s="4" t="s">
        <v>192659</v>
      </c>
      <c r="I10830" s="4"/>
      <c r="J10830" s="4" t="s">
        <v>192661</v>
      </c>
      <c r="L10830" s="4" t="s">
        <v>189927</v>
      </c>
      <c r="M10830" s="4" t="s">
        <v>90</v>
      </c>
      <c r="N10830" s="4">
        <v>283203</v>
      </c>
      <c r="O10830" s="4" t="s">
        <v>192662</v>
      </c>
      <c r="P10830" s="4"/>
      <c r="Q10830" s="31" t="s">
        <v>192658</v>
      </c>
      <c r="R10830" s="4"/>
      <c r="S10830" s="4"/>
      <c r="T10830" s="4"/>
      <c r="U10830" s="4"/>
      <c r="V10830" s="4"/>
      <c r="W10830" s="4"/>
    </row>
    <row r="10831" spans="1:23" x14ac:dyDescent="0.25">
      <c r="A10831" s="4" t="s">
        <v>18762</v>
      </c>
      <c r="B10831" s="4" t="s">
        <v>18764</v>
      </c>
      <c r="C10831" s="4" t="s">
        <v>2583</v>
      </c>
      <c r="D10831" s="4" t="s">
        <v>242</v>
      </c>
      <c r="E10831" s="4" t="s">
        <v>27</v>
      </c>
      <c r="F10831" s="4">
        <v>9815480416</v>
      </c>
      <c r="G10831" s="4"/>
      <c r="H10831" s="4" t="s">
        <v>18761</v>
      </c>
      <c r="I10831" s="4"/>
      <c r="J10831" s="4" t="s">
        <v>18763</v>
      </c>
      <c r="L10831" s="4" t="s">
        <v>18765</v>
      </c>
      <c r="M10831" s="4" t="s">
        <v>80</v>
      </c>
      <c r="N10831" s="4">
        <v>152001</v>
      </c>
      <c r="O10831" s="4"/>
      <c r="P10831" s="4">
        <v>8048553579</v>
      </c>
      <c r="Q10831" s="31"/>
      <c r="R10831" s="4"/>
      <c r="S10831" s="13" t="s">
        <v>225057</v>
      </c>
      <c r="T10831" s="13"/>
      <c r="U10831" s="13"/>
      <c r="V10831" s="13"/>
      <c r="W10831" s="13"/>
    </row>
    <row r="10832" spans="1:23" x14ac:dyDescent="0.25">
      <c r="A10832" s="4" t="s">
        <v>91337</v>
      </c>
      <c r="B10832" s="4" t="s">
        <v>18764</v>
      </c>
      <c r="C10832" s="4" t="s">
        <v>12006</v>
      </c>
      <c r="D10832" s="4" t="s">
        <v>91335</v>
      </c>
      <c r="E10832" s="4"/>
      <c r="F10832" s="4">
        <v>9872671526</v>
      </c>
      <c r="G10832" s="4"/>
      <c r="H10832" s="4" t="s">
        <v>91336</v>
      </c>
      <c r="I10832" s="4"/>
      <c r="J10832" s="4" t="s">
        <v>91338</v>
      </c>
      <c r="L10832" s="4" t="s">
        <v>91339</v>
      </c>
      <c r="M10832" s="4" t="s">
        <v>80</v>
      </c>
      <c r="N10832" s="4">
        <v>142047</v>
      </c>
      <c r="O10832" s="4"/>
      <c r="P10832" s="4">
        <v>8046055995</v>
      </c>
      <c r="Q10832" s="31"/>
      <c r="R10832" s="4"/>
      <c r="S10832" s="13" t="s">
        <v>200342</v>
      </c>
      <c r="T10832" s="13"/>
      <c r="U10832" s="13"/>
      <c r="V10832" s="13"/>
      <c r="W10832" s="13"/>
    </row>
    <row r="10833" spans="1:23" ht="30" x14ac:dyDescent="0.25">
      <c r="A10833" s="4" t="s">
        <v>122747</v>
      </c>
      <c r="B10833" s="4" t="s">
        <v>18764</v>
      </c>
      <c r="C10833" s="4" t="s">
        <v>11982</v>
      </c>
      <c r="D10833" s="4" t="s">
        <v>234</v>
      </c>
      <c r="E10833" s="4" t="s">
        <v>27</v>
      </c>
      <c r="F10833" s="4">
        <v>9988220065</v>
      </c>
      <c r="G10833" s="4">
        <v>9988111128</v>
      </c>
      <c r="H10833" s="4" t="s">
        <v>122746</v>
      </c>
      <c r="I10833" s="4"/>
      <c r="J10833" s="4" t="s">
        <v>122748</v>
      </c>
      <c r="L10833" s="4"/>
      <c r="M10833" s="4" t="s">
        <v>80</v>
      </c>
      <c r="N10833" s="4">
        <v>152001</v>
      </c>
      <c r="O10833" s="4"/>
      <c r="P10833" s="4"/>
      <c r="Q10833" s="31" t="s">
        <v>194658</v>
      </c>
      <c r="R10833" s="4"/>
      <c r="S10833" s="13" t="s">
        <v>194658</v>
      </c>
      <c r="T10833" s="13"/>
      <c r="U10833" s="13"/>
      <c r="V10833" s="13"/>
      <c r="W10833" s="13"/>
    </row>
    <row r="10834" spans="1:23" x14ac:dyDescent="0.25">
      <c r="A10834" s="4" t="s">
        <v>126275</v>
      </c>
      <c r="B10834" s="4" t="s">
        <v>18764</v>
      </c>
      <c r="C10834" s="4" t="s">
        <v>12412</v>
      </c>
      <c r="D10834" s="4" t="s">
        <v>194</v>
      </c>
      <c r="E10834" s="4" t="s">
        <v>34</v>
      </c>
      <c r="F10834" s="4">
        <v>9463106710</v>
      </c>
      <c r="G10834" s="4">
        <v>8728813910</v>
      </c>
      <c r="H10834" s="4" t="s">
        <v>126274</v>
      </c>
      <c r="I10834" s="4"/>
      <c r="J10834" s="4" t="s">
        <v>126276</v>
      </c>
      <c r="L10834" s="4"/>
      <c r="M10834" s="4" t="s">
        <v>80</v>
      </c>
      <c r="N10834" s="4">
        <v>141008</v>
      </c>
      <c r="O10834" s="4"/>
      <c r="P10834" s="4"/>
      <c r="Q10834" s="31"/>
      <c r="R10834" s="4"/>
      <c r="S10834" s="13" t="s">
        <v>227435</v>
      </c>
      <c r="T10834" s="13"/>
      <c r="U10834" s="13"/>
      <c r="V10834" s="13"/>
      <c r="W10834" s="13"/>
    </row>
    <row r="10835" spans="1:23" x14ac:dyDescent="0.25">
      <c r="A10835" s="4" t="s">
        <v>132272</v>
      </c>
      <c r="B10835" s="4" t="s">
        <v>18764</v>
      </c>
      <c r="C10835" s="4" t="s">
        <v>132270</v>
      </c>
      <c r="D10835" s="4" t="s">
        <v>52472</v>
      </c>
      <c r="E10835" s="4" t="s">
        <v>27</v>
      </c>
      <c r="F10835" s="4">
        <v>9463108210</v>
      </c>
      <c r="G10835" s="4">
        <v>9876622465</v>
      </c>
      <c r="H10835" s="4" t="s">
        <v>132271</v>
      </c>
      <c r="I10835" s="4"/>
      <c r="J10835" s="4" t="s">
        <v>132273</v>
      </c>
      <c r="L10835" s="4" t="s">
        <v>132274</v>
      </c>
      <c r="M10835" s="4" t="s">
        <v>80</v>
      </c>
      <c r="N10835" s="4">
        <v>152002</v>
      </c>
      <c r="O10835" s="4"/>
      <c r="P10835" s="4"/>
      <c r="Q10835" s="31"/>
      <c r="R10835" s="4"/>
      <c r="S10835" s="13" t="s">
        <v>227436</v>
      </c>
      <c r="T10835" s="13"/>
      <c r="U10835" s="13"/>
      <c r="V10835" s="13"/>
      <c r="W10835" s="13"/>
    </row>
    <row r="10836" spans="1:23" x14ac:dyDescent="0.25">
      <c r="A10836" s="4" t="s">
        <v>95240</v>
      </c>
      <c r="B10836" s="4" t="s">
        <v>95242</v>
      </c>
      <c r="C10836" s="4" t="s">
        <v>4560</v>
      </c>
      <c r="D10836" s="4" t="s">
        <v>16714</v>
      </c>
      <c r="E10836" s="4" t="s">
        <v>34</v>
      </c>
      <c r="F10836" s="4">
        <v>8603790839</v>
      </c>
      <c r="G10836" s="4">
        <v>7782092031</v>
      </c>
      <c r="H10836" s="4" t="s">
        <v>95238</v>
      </c>
      <c r="I10836" s="4" t="s">
        <v>95239</v>
      </c>
      <c r="J10836" s="4" t="s">
        <v>95241</v>
      </c>
      <c r="L10836" s="4" t="s">
        <v>95243</v>
      </c>
      <c r="M10836" s="4" t="s">
        <v>108</v>
      </c>
      <c r="N10836" s="4">
        <v>854328</v>
      </c>
      <c r="O10836" s="4"/>
      <c r="P10836" s="4">
        <v>8071931203</v>
      </c>
      <c r="Q10836" s="31"/>
      <c r="R10836" s="4"/>
      <c r="S10836" s="13" t="s">
        <v>216170</v>
      </c>
      <c r="T10836" s="13"/>
      <c r="U10836" s="13"/>
      <c r="V10836" s="13"/>
      <c r="W10836" s="13"/>
    </row>
    <row r="10837" spans="1:23" x14ac:dyDescent="0.25">
      <c r="A10837" s="4" t="s">
        <v>23519</v>
      </c>
      <c r="B10837" s="4" t="s">
        <v>23521</v>
      </c>
      <c r="C10837" s="4" t="s">
        <v>23516</v>
      </c>
      <c r="D10837" s="4" t="s">
        <v>23517</v>
      </c>
      <c r="E10837" s="4" t="s">
        <v>27</v>
      </c>
      <c r="F10837" s="4">
        <v>8147455783</v>
      </c>
      <c r="G10837" s="4">
        <v>9902681153</v>
      </c>
      <c r="H10837" s="4" t="s">
        <v>23518</v>
      </c>
      <c r="I10837" s="4"/>
      <c r="J10837" s="4" t="s">
        <v>23520</v>
      </c>
      <c r="L10837" s="4" t="s">
        <v>23522</v>
      </c>
      <c r="M10837" s="4" t="s">
        <v>351</v>
      </c>
      <c r="N10837" s="4">
        <v>582102</v>
      </c>
      <c r="O10837" s="4"/>
      <c r="P10837" s="4">
        <v>8042966588</v>
      </c>
      <c r="Q10837" s="31"/>
      <c r="R10837" s="4"/>
      <c r="S10837" s="13" t="s">
        <v>200343</v>
      </c>
      <c r="T10837" s="13"/>
      <c r="U10837" s="13"/>
      <c r="V10837" s="13"/>
      <c r="W10837" s="13"/>
    </row>
    <row r="10838" spans="1:23" ht="45" x14ac:dyDescent="0.25">
      <c r="A10838" s="4" t="s">
        <v>71223</v>
      </c>
      <c r="B10838" s="4" t="s">
        <v>71225</v>
      </c>
      <c r="C10838" s="4" t="s">
        <v>7272</v>
      </c>
      <c r="D10838" s="4" t="s">
        <v>71220</v>
      </c>
      <c r="E10838" s="4" t="s">
        <v>27</v>
      </c>
      <c r="F10838" s="4">
        <v>9490005388</v>
      </c>
      <c r="G10838" s="4"/>
      <c r="H10838" s="4" t="s">
        <v>71221</v>
      </c>
      <c r="I10838" s="4" t="s">
        <v>71222</v>
      </c>
      <c r="J10838" s="4" t="s">
        <v>71224</v>
      </c>
      <c r="L10838" s="4" t="s">
        <v>71226</v>
      </c>
      <c r="M10838" s="4" t="s">
        <v>61</v>
      </c>
      <c r="N10838" s="4">
        <v>509125</v>
      </c>
      <c r="O10838" s="4" t="s">
        <v>71227</v>
      </c>
      <c r="P10838" s="4">
        <v>8046050694</v>
      </c>
      <c r="Q10838" s="31" t="s">
        <v>71219</v>
      </c>
      <c r="R10838" s="4"/>
      <c r="S10838" s="13" t="s">
        <v>227437</v>
      </c>
      <c r="T10838" s="13"/>
      <c r="U10838" s="13"/>
      <c r="V10838" s="13"/>
      <c r="W10838" s="13"/>
    </row>
    <row r="10839" spans="1:23" x14ac:dyDescent="0.25">
      <c r="A10839" s="4" t="s">
        <v>116183</v>
      </c>
      <c r="B10839" s="4" t="s">
        <v>71225</v>
      </c>
      <c r="C10839" s="4" t="s">
        <v>6374</v>
      </c>
      <c r="D10839" s="4"/>
      <c r="E10839" s="4" t="s">
        <v>34</v>
      </c>
      <c r="F10839" s="4">
        <v>9000558600</v>
      </c>
      <c r="G10839" s="4"/>
      <c r="H10839" s="4" t="s">
        <v>116182</v>
      </c>
      <c r="I10839" s="4"/>
      <c r="J10839" s="4" t="s">
        <v>116184</v>
      </c>
      <c r="L10839" s="4"/>
      <c r="M10839" s="4" t="s">
        <v>61</v>
      </c>
      <c r="N10839" s="4">
        <v>509125</v>
      </c>
      <c r="O10839" s="4"/>
      <c r="P10839" s="4"/>
      <c r="Q10839" s="31"/>
      <c r="R10839" s="4"/>
      <c r="S10839" s="13" t="s">
        <v>200344</v>
      </c>
      <c r="T10839" s="13"/>
      <c r="U10839" s="13"/>
      <c r="V10839" s="13"/>
      <c r="W10839" s="13"/>
    </row>
    <row r="10840" spans="1:23" ht="30" x14ac:dyDescent="0.25">
      <c r="A10840" s="4" t="s">
        <v>17508</v>
      </c>
      <c r="B10840" s="4" t="s">
        <v>17510</v>
      </c>
      <c r="C10840" s="4" t="s">
        <v>4392</v>
      </c>
      <c r="D10840" s="4" t="s">
        <v>8022</v>
      </c>
      <c r="E10840" s="4" t="s">
        <v>34</v>
      </c>
      <c r="F10840" s="4">
        <v>9925773337</v>
      </c>
      <c r="G10840" s="4"/>
      <c r="H10840" s="4" t="s">
        <v>17507</v>
      </c>
      <c r="I10840" s="4"/>
      <c r="J10840" s="4" t="s">
        <v>17509</v>
      </c>
      <c r="L10840" s="4"/>
      <c r="M10840" s="4" t="s">
        <v>171</v>
      </c>
      <c r="N10840" s="4">
        <v>370201</v>
      </c>
      <c r="O10840" s="4"/>
      <c r="P10840" s="4">
        <v>8046067628</v>
      </c>
      <c r="Q10840" s="31" t="s">
        <v>207540</v>
      </c>
      <c r="R10840" s="4"/>
      <c r="S10840" s="13" t="s">
        <v>17506</v>
      </c>
      <c r="T10840" s="13"/>
      <c r="U10840" s="13"/>
      <c r="V10840" s="13"/>
      <c r="W10840" s="13"/>
    </row>
    <row r="10841" spans="1:23" ht="30" x14ac:dyDescent="0.25">
      <c r="A10841" s="4" t="s">
        <v>21087</v>
      </c>
      <c r="B10841" s="4" t="s">
        <v>17510</v>
      </c>
      <c r="C10841" s="4" t="s">
        <v>5560</v>
      </c>
      <c r="D10841" s="4" t="s">
        <v>21085</v>
      </c>
      <c r="E10841" s="4" t="s">
        <v>27</v>
      </c>
      <c r="F10841" s="4">
        <v>9898222475</v>
      </c>
      <c r="G10841" s="4">
        <v>9601066456</v>
      </c>
      <c r="H10841" s="4" t="s">
        <v>21086</v>
      </c>
      <c r="I10841" s="4"/>
      <c r="J10841" s="4" t="s">
        <v>21088</v>
      </c>
      <c r="L10841" s="4" t="s">
        <v>10115</v>
      </c>
      <c r="M10841" s="4" t="s">
        <v>171</v>
      </c>
      <c r="N10841" s="4">
        <v>370201</v>
      </c>
      <c r="O10841" s="4"/>
      <c r="P10841" s="4">
        <v>8048582849</v>
      </c>
      <c r="Q10841" s="31" t="s">
        <v>21084</v>
      </c>
      <c r="R10841" s="4"/>
      <c r="S10841" s="13" t="s">
        <v>21084</v>
      </c>
      <c r="T10841" s="13"/>
      <c r="U10841" s="13"/>
      <c r="V10841" s="13"/>
      <c r="W10841" s="13"/>
    </row>
    <row r="10842" spans="1:23" x14ac:dyDescent="0.25">
      <c r="A10842" s="4" t="s">
        <v>48976</v>
      </c>
      <c r="B10842" s="4" t="s">
        <v>17510</v>
      </c>
      <c r="C10842" s="4" t="s">
        <v>2426</v>
      </c>
      <c r="D10842" s="4"/>
      <c r="E10842" s="4" t="s">
        <v>48973</v>
      </c>
      <c r="F10842" s="4">
        <v>9909035363</v>
      </c>
      <c r="G10842" s="4"/>
      <c r="H10842" s="4" t="s">
        <v>48974</v>
      </c>
      <c r="I10842" s="4" t="s">
        <v>48975</v>
      </c>
      <c r="J10842" s="4" t="s">
        <v>48977</v>
      </c>
      <c r="L10842" s="4" t="s">
        <v>48978</v>
      </c>
      <c r="M10842" s="4" t="s">
        <v>171</v>
      </c>
      <c r="N10842" s="4">
        <v>370230</v>
      </c>
      <c r="O10842" s="4" t="s">
        <v>48979</v>
      </c>
      <c r="P10842" s="4">
        <v>8048106841</v>
      </c>
      <c r="Q10842" s="31"/>
      <c r="R10842" s="4"/>
      <c r="S10842" s="13" t="s">
        <v>227438</v>
      </c>
      <c r="T10842" s="13"/>
      <c r="U10842" s="13"/>
      <c r="V10842" s="13"/>
      <c r="W10842" s="13"/>
    </row>
    <row r="10843" spans="1:23" x14ac:dyDescent="0.25">
      <c r="A10843" s="4" t="s">
        <v>64278</v>
      </c>
      <c r="B10843" s="4" t="s">
        <v>17510</v>
      </c>
      <c r="C10843" s="4" t="s">
        <v>321</v>
      </c>
      <c r="D10843" s="4"/>
      <c r="E10843" s="4" t="s">
        <v>34</v>
      </c>
      <c r="F10843" s="4">
        <v>7600395555</v>
      </c>
      <c r="G10843" s="4">
        <v>8980550821</v>
      </c>
      <c r="H10843" s="4" t="s">
        <v>64277</v>
      </c>
      <c r="I10843" s="4"/>
      <c r="J10843" s="4" t="s">
        <v>41233</v>
      </c>
      <c r="L10843" s="4" t="s">
        <v>41233</v>
      </c>
      <c r="M10843" s="4" t="s">
        <v>171</v>
      </c>
      <c r="N10843" s="4">
        <v>370415</v>
      </c>
      <c r="O10843" s="4" t="s">
        <v>64279</v>
      </c>
      <c r="P10843" s="4">
        <v>8042968056</v>
      </c>
      <c r="Q10843" s="31"/>
      <c r="R10843" s="4"/>
      <c r="S10843" s="13" t="s">
        <v>216171</v>
      </c>
      <c r="T10843" s="13"/>
      <c r="U10843" s="13"/>
      <c r="V10843" s="13"/>
      <c r="W10843" s="13"/>
    </row>
    <row r="10844" spans="1:23" x14ac:dyDescent="0.25">
      <c r="A10844" s="4" t="s">
        <v>78921</v>
      </c>
      <c r="B10844" s="4" t="s">
        <v>17510</v>
      </c>
      <c r="C10844" s="4" t="s">
        <v>434</v>
      </c>
      <c r="D10844" s="4" t="s">
        <v>38459</v>
      </c>
      <c r="E10844" s="4"/>
      <c r="F10844" s="4">
        <v>8469870684</v>
      </c>
      <c r="G10844" s="4"/>
      <c r="H10844" s="4" t="s">
        <v>78920</v>
      </c>
      <c r="I10844" s="4"/>
      <c r="J10844" s="4" t="s">
        <v>78922</v>
      </c>
      <c r="L10844" s="4" t="s">
        <v>78923</v>
      </c>
      <c r="M10844" s="4" t="s">
        <v>171</v>
      </c>
      <c r="N10844" s="4">
        <v>370205</v>
      </c>
      <c r="O10844" s="4"/>
      <c r="P10844" s="4">
        <v>8071680156</v>
      </c>
      <c r="Q10844" s="31"/>
      <c r="R10844" s="4"/>
      <c r="S10844" s="13" t="s">
        <v>78919</v>
      </c>
      <c r="T10844" s="13"/>
      <c r="U10844" s="13"/>
      <c r="V10844" s="13"/>
      <c r="W10844" s="13"/>
    </row>
    <row r="10845" spans="1:23" x14ac:dyDescent="0.25">
      <c r="A10845" s="4" t="s">
        <v>91560</v>
      </c>
      <c r="B10845" s="4" t="s">
        <v>17510</v>
      </c>
      <c r="C10845" s="4" t="s">
        <v>91558</v>
      </c>
      <c r="D10845" s="4" t="s">
        <v>647</v>
      </c>
      <c r="E10845" s="4" t="s">
        <v>175</v>
      </c>
      <c r="F10845" s="4">
        <v>9825126496</v>
      </c>
      <c r="G10845" s="4">
        <v>9429896907</v>
      </c>
      <c r="H10845" s="4" t="s">
        <v>91559</v>
      </c>
      <c r="I10845" s="4"/>
      <c r="J10845" s="4" t="s">
        <v>91561</v>
      </c>
      <c r="L10845" s="4" t="s">
        <v>91562</v>
      </c>
      <c r="M10845" s="4" t="s">
        <v>171</v>
      </c>
      <c r="N10845" s="4">
        <v>370201</v>
      </c>
      <c r="O10845" s="4" t="s">
        <v>91563</v>
      </c>
      <c r="P10845" s="4">
        <v>8046044310</v>
      </c>
      <c r="Q10845" s="31"/>
      <c r="R10845" s="4"/>
      <c r="S10845" s="13" t="s">
        <v>216172</v>
      </c>
      <c r="T10845" s="13"/>
      <c r="U10845" s="13"/>
      <c r="V10845" s="13"/>
      <c r="W10845" s="13"/>
    </row>
    <row r="10846" spans="1:23" ht="45" x14ac:dyDescent="0.25">
      <c r="A10846" s="4" t="s">
        <v>98675</v>
      </c>
      <c r="B10846" s="4" t="s">
        <v>17510</v>
      </c>
      <c r="C10846" s="4" t="s">
        <v>9920</v>
      </c>
      <c r="D10846" s="4"/>
      <c r="E10846" s="4" t="s">
        <v>98672</v>
      </c>
      <c r="F10846" s="4">
        <v>9825324523</v>
      </c>
      <c r="G10846" s="4">
        <v>9099930708</v>
      </c>
      <c r="H10846" s="4" t="s">
        <v>98673</v>
      </c>
      <c r="I10846" s="4" t="s">
        <v>98674</v>
      </c>
      <c r="J10846" s="4" t="s">
        <v>98676</v>
      </c>
      <c r="L10846" s="4" t="s">
        <v>78923</v>
      </c>
      <c r="M10846" s="4" t="s">
        <v>171</v>
      </c>
      <c r="N10846" s="4">
        <v>370205</v>
      </c>
      <c r="O10846" s="4" t="s">
        <v>98677</v>
      </c>
      <c r="P10846" s="4">
        <v>8043051526</v>
      </c>
      <c r="Q10846" s="31" t="s">
        <v>98670</v>
      </c>
      <c r="R10846" s="4"/>
      <c r="S10846" s="13" t="s">
        <v>98671</v>
      </c>
      <c r="T10846" s="13"/>
      <c r="U10846" s="13"/>
      <c r="V10846" s="13"/>
      <c r="W10846" s="13"/>
    </row>
    <row r="10847" spans="1:23" ht="30" x14ac:dyDescent="0.25">
      <c r="A10847" s="4" t="s">
        <v>99159</v>
      </c>
      <c r="B10847" s="4" t="s">
        <v>17510</v>
      </c>
      <c r="C10847" s="4" t="s">
        <v>2834</v>
      </c>
      <c r="D10847" s="4" t="s">
        <v>26953</v>
      </c>
      <c r="E10847" s="4" t="s">
        <v>74</v>
      </c>
      <c r="F10847" s="4">
        <v>9978994032</v>
      </c>
      <c r="G10847" s="4"/>
      <c r="H10847" s="4" t="s">
        <v>99157</v>
      </c>
      <c r="I10847" s="4" t="s">
        <v>99158</v>
      </c>
      <c r="J10847" s="4" t="s">
        <v>99160</v>
      </c>
      <c r="L10847" s="4" t="s">
        <v>29096</v>
      </c>
      <c r="M10847" s="4" t="s">
        <v>171</v>
      </c>
      <c r="N10847" s="4">
        <v>380001</v>
      </c>
      <c r="O10847" s="4" t="s">
        <v>99161</v>
      </c>
      <c r="P10847" s="4">
        <v>8046040435</v>
      </c>
      <c r="Q10847" s="31" t="s">
        <v>99156</v>
      </c>
      <c r="R10847" s="4"/>
      <c r="S10847" s="13" t="s">
        <v>227439</v>
      </c>
      <c r="T10847" s="13"/>
      <c r="U10847" s="13"/>
      <c r="V10847" s="13"/>
      <c r="W10847" s="13"/>
    </row>
    <row r="10848" spans="1:23" x14ac:dyDescent="0.25">
      <c r="A10848" s="4" t="s">
        <v>99391</v>
      </c>
      <c r="B10848" s="4" t="s">
        <v>17510</v>
      </c>
      <c r="C10848" s="4" t="s">
        <v>110</v>
      </c>
      <c r="D10848" s="4" t="s">
        <v>99388</v>
      </c>
      <c r="E10848" s="4" t="s">
        <v>120</v>
      </c>
      <c r="F10848" s="4">
        <v>9825840850</v>
      </c>
      <c r="G10848" s="4"/>
      <c r="H10848" s="4" t="s">
        <v>99389</v>
      </c>
      <c r="I10848" s="4" t="s">
        <v>99390</v>
      </c>
      <c r="J10848" s="4" t="s">
        <v>99392</v>
      </c>
      <c r="L10848" s="4" t="s">
        <v>78923</v>
      </c>
      <c r="M10848" s="4" t="s">
        <v>171</v>
      </c>
      <c r="N10848" s="4">
        <v>370205</v>
      </c>
      <c r="O10848" s="4"/>
      <c r="P10848" s="4">
        <v>8048618146</v>
      </c>
      <c r="Q10848" s="31"/>
      <c r="R10848" s="4"/>
      <c r="S10848" s="13" t="s">
        <v>99387</v>
      </c>
      <c r="T10848" s="13"/>
      <c r="U10848" s="13"/>
      <c r="V10848" s="13"/>
      <c r="W10848" s="13"/>
    </row>
    <row r="10849" spans="1:23" x14ac:dyDescent="0.25">
      <c r="A10849" s="4" t="s">
        <v>128172</v>
      </c>
      <c r="B10849" s="4" t="s">
        <v>17510</v>
      </c>
      <c r="C10849" s="4" t="s">
        <v>2362</v>
      </c>
      <c r="D10849" s="4"/>
      <c r="E10849" s="4" t="s">
        <v>74</v>
      </c>
      <c r="F10849" s="4">
        <v>9099954523</v>
      </c>
      <c r="G10849" s="4"/>
      <c r="H10849" s="4" t="s">
        <v>128171</v>
      </c>
      <c r="I10849" s="4"/>
      <c r="J10849" s="4" t="s">
        <v>98676</v>
      </c>
      <c r="L10849" s="4" t="s">
        <v>78923</v>
      </c>
      <c r="M10849" s="4" t="s">
        <v>171</v>
      </c>
      <c r="N10849" s="4">
        <v>370205</v>
      </c>
      <c r="O10849" s="4" t="s">
        <v>128173</v>
      </c>
      <c r="P10849" s="4"/>
      <c r="Q10849" s="31"/>
      <c r="R10849" s="4"/>
      <c r="S10849" s="13" t="s">
        <v>216173</v>
      </c>
      <c r="T10849" s="13"/>
      <c r="U10849" s="13"/>
      <c r="V10849" s="13"/>
      <c r="W10849" s="13"/>
    </row>
    <row r="10850" spans="1:23" ht="45" x14ac:dyDescent="0.25">
      <c r="A10850" s="4" t="s">
        <v>140314</v>
      </c>
      <c r="B10850" s="4" t="s">
        <v>17510</v>
      </c>
      <c r="C10850" s="4" t="s">
        <v>3858</v>
      </c>
      <c r="D10850" s="4" t="s">
        <v>140311</v>
      </c>
      <c r="E10850" s="4" t="s">
        <v>65</v>
      </c>
      <c r="F10850" s="4">
        <v>9099199906</v>
      </c>
      <c r="G10850" s="4">
        <v>9427128022</v>
      </c>
      <c r="H10850" s="4" t="s">
        <v>140312</v>
      </c>
      <c r="I10850" s="4" t="s">
        <v>140313</v>
      </c>
      <c r="J10850" s="4" t="s">
        <v>140315</v>
      </c>
      <c r="L10850" s="4" t="s">
        <v>140316</v>
      </c>
      <c r="M10850" s="4" t="s">
        <v>171</v>
      </c>
      <c r="N10850" s="4">
        <v>370201</v>
      </c>
      <c r="O10850" s="4"/>
      <c r="P10850" s="4"/>
      <c r="Q10850" s="31" t="s">
        <v>204843</v>
      </c>
      <c r="R10850" s="4"/>
      <c r="S10850" s="13" t="s">
        <v>227440</v>
      </c>
      <c r="T10850" s="13"/>
      <c r="U10850" s="13"/>
      <c r="V10850" s="13"/>
      <c r="W10850" s="13"/>
    </row>
    <row r="10851" spans="1:23" ht="45" x14ac:dyDescent="0.25">
      <c r="A10851" s="4" t="s">
        <v>148091</v>
      </c>
      <c r="B10851" s="4" t="s">
        <v>17510</v>
      </c>
      <c r="C10851" s="4" t="s">
        <v>148089</v>
      </c>
      <c r="D10851" s="4" t="s">
        <v>818</v>
      </c>
      <c r="E10851" s="4"/>
      <c r="F10851" s="4">
        <v>9879711533</v>
      </c>
      <c r="G10851" s="4">
        <v>9825077395</v>
      </c>
      <c r="H10851" s="4" t="s">
        <v>148090</v>
      </c>
      <c r="I10851" s="4"/>
      <c r="J10851" s="4" t="s">
        <v>148092</v>
      </c>
      <c r="L10851" s="4"/>
      <c r="M10851" s="4" t="s">
        <v>171</v>
      </c>
      <c r="N10851" s="4">
        <v>370201</v>
      </c>
      <c r="O10851" s="4" t="s">
        <v>148093</v>
      </c>
      <c r="P10851" s="4"/>
      <c r="Q10851" s="31" t="s">
        <v>207541</v>
      </c>
      <c r="R10851" s="4"/>
      <c r="S10851" s="13" t="s">
        <v>200345</v>
      </c>
      <c r="T10851" s="13"/>
      <c r="U10851" s="13"/>
      <c r="V10851" s="13"/>
      <c r="W10851" s="13"/>
    </row>
    <row r="10852" spans="1:23" x14ac:dyDescent="0.25">
      <c r="A10852" s="4" t="s">
        <v>155520</v>
      </c>
      <c r="B10852" s="4" t="s">
        <v>17510</v>
      </c>
      <c r="C10852" s="4" t="s">
        <v>839</v>
      </c>
      <c r="D10852" s="4" t="s">
        <v>2842</v>
      </c>
      <c r="E10852" s="4" t="s">
        <v>27</v>
      </c>
      <c r="F10852" s="4">
        <v>9825267893</v>
      </c>
      <c r="G10852" s="4">
        <v>9825249499</v>
      </c>
      <c r="H10852" s="4" t="s">
        <v>155519</v>
      </c>
      <c r="I10852" s="4"/>
      <c r="J10852" s="4" t="s">
        <v>155521</v>
      </c>
      <c r="L10852" s="4" t="s">
        <v>78923</v>
      </c>
      <c r="M10852" s="4" t="s">
        <v>171</v>
      </c>
      <c r="N10852" s="4">
        <v>370205</v>
      </c>
      <c r="O10852" s="4" t="s">
        <v>155522</v>
      </c>
      <c r="P10852" s="4"/>
      <c r="Q10852" s="31"/>
      <c r="R10852" s="4"/>
      <c r="S10852" s="13" t="s">
        <v>227441</v>
      </c>
      <c r="T10852" s="13"/>
      <c r="U10852" s="13"/>
      <c r="V10852" s="13"/>
      <c r="W10852" s="13"/>
    </row>
    <row r="10853" spans="1:23" ht="30" x14ac:dyDescent="0.25">
      <c r="A10853" s="4" t="s">
        <v>156299</v>
      </c>
      <c r="B10853" s="4" t="s">
        <v>17510</v>
      </c>
      <c r="C10853" s="4" t="s">
        <v>156297</v>
      </c>
      <c r="D10853" s="4" t="s">
        <v>1122</v>
      </c>
      <c r="E10853" s="4" t="s">
        <v>27</v>
      </c>
      <c r="F10853" s="4">
        <v>9824588064</v>
      </c>
      <c r="G10853" s="4">
        <v>8866356598</v>
      </c>
      <c r="H10853" s="4" t="s">
        <v>156298</v>
      </c>
      <c r="I10853" s="4"/>
      <c r="J10853" s="4" t="s">
        <v>156300</v>
      </c>
      <c r="L10853" s="4" t="s">
        <v>156301</v>
      </c>
      <c r="M10853" s="4" t="s">
        <v>171</v>
      </c>
      <c r="N10853" s="4">
        <v>370201</v>
      </c>
      <c r="O10853" s="4"/>
      <c r="P10853" s="4"/>
      <c r="Q10853" s="31" t="s">
        <v>156295</v>
      </c>
      <c r="R10853" s="4"/>
      <c r="S10853" s="13" t="s">
        <v>156296</v>
      </c>
      <c r="T10853" s="13"/>
      <c r="U10853" s="13"/>
      <c r="V10853" s="13"/>
      <c r="W10853" s="13"/>
    </row>
    <row r="10854" spans="1:23" ht="45" x14ac:dyDescent="0.25">
      <c r="A10854" s="4" t="s">
        <v>161906</v>
      </c>
      <c r="B10854" s="4" t="s">
        <v>17510</v>
      </c>
      <c r="C10854" s="4" t="s">
        <v>1713</v>
      </c>
      <c r="D10854" s="4"/>
      <c r="E10854" s="4" t="s">
        <v>24418</v>
      </c>
      <c r="F10854" s="4">
        <v>9925094400</v>
      </c>
      <c r="G10854" s="4">
        <v>9924302777</v>
      </c>
      <c r="H10854" s="4" t="s">
        <v>161905</v>
      </c>
      <c r="I10854" s="4"/>
      <c r="J10854" s="4" t="s">
        <v>161907</v>
      </c>
      <c r="L10854" s="4" t="s">
        <v>161908</v>
      </c>
      <c r="M10854" s="4" t="s">
        <v>171</v>
      </c>
      <c r="N10854" s="4">
        <v>370201</v>
      </c>
      <c r="O10854" s="4" t="s">
        <v>161909</v>
      </c>
      <c r="P10854" s="4">
        <v>8048114534</v>
      </c>
      <c r="Q10854" s="31" t="s">
        <v>207542</v>
      </c>
      <c r="R10854" s="4"/>
      <c r="S10854" s="13" t="s">
        <v>216174</v>
      </c>
      <c r="T10854" s="13"/>
      <c r="U10854" s="13"/>
      <c r="V10854" s="13"/>
      <c r="W10854" s="13"/>
    </row>
    <row r="10855" spans="1:23" x14ac:dyDescent="0.25">
      <c r="A10855" s="4" t="s">
        <v>169063</v>
      </c>
      <c r="B10855" s="4" t="s">
        <v>17510</v>
      </c>
      <c r="C10855" s="4" t="s">
        <v>13520</v>
      </c>
      <c r="D10855" s="4" t="s">
        <v>6380</v>
      </c>
      <c r="E10855" s="4" t="s">
        <v>27</v>
      </c>
      <c r="F10855" s="4">
        <v>9427458674</v>
      </c>
      <c r="G10855" s="4"/>
      <c r="H10855" s="4" t="s">
        <v>169061</v>
      </c>
      <c r="I10855" s="4" t="s">
        <v>169062</v>
      </c>
      <c r="J10855" s="4" t="s">
        <v>169064</v>
      </c>
      <c r="L10855" s="4" t="s">
        <v>15771</v>
      </c>
      <c r="M10855" s="4" t="s">
        <v>171</v>
      </c>
      <c r="N10855" s="4">
        <v>370201</v>
      </c>
      <c r="O10855" s="4"/>
      <c r="P10855" s="4">
        <v>8045387172</v>
      </c>
      <c r="Q10855" s="31" t="s">
        <v>169059</v>
      </c>
      <c r="R10855" s="4"/>
      <c r="S10855" s="13" t="s">
        <v>169060</v>
      </c>
      <c r="T10855" s="13"/>
      <c r="U10855" s="13"/>
      <c r="V10855" s="13"/>
      <c r="W10855" s="13"/>
    </row>
    <row r="10856" spans="1:23" ht="30" x14ac:dyDescent="0.25">
      <c r="A10856" s="4" t="s">
        <v>169152</v>
      </c>
      <c r="B10856" s="4" t="s">
        <v>17510</v>
      </c>
      <c r="C10856" s="4" t="s">
        <v>169150</v>
      </c>
      <c r="D10856" s="4" t="s">
        <v>4337</v>
      </c>
      <c r="E10856" s="4" t="s">
        <v>74</v>
      </c>
      <c r="F10856" s="4">
        <v>9825227216</v>
      </c>
      <c r="G10856" s="4"/>
      <c r="H10856" s="4" t="s">
        <v>169151</v>
      </c>
      <c r="I10856" s="4"/>
      <c r="J10856" s="4" t="s">
        <v>169153</v>
      </c>
      <c r="L10856" s="4" t="s">
        <v>169154</v>
      </c>
      <c r="M10856" s="4" t="s">
        <v>171</v>
      </c>
      <c r="N10856" s="4">
        <v>370201</v>
      </c>
      <c r="O10856" s="4" t="s">
        <v>169155</v>
      </c>
      <c r="P10856" s="4"/>
      <c r="Q10856" s="31" t="s">
        <v>169149</v>
      </c>
      <c r="R10856" s="4"/>
      <c r="S10856" s="13" t="s">
        <v>227442</v>
      </c>
      <c r="T10856" s="13"/>
      <c r="U10856" s="13"/>
      <c r="V10856" s="13"/>
      <c r="W10856" s="13"/>
    </row>
    <row r="10857" spans="1:23" x14ac:dyDescent="0.25">
      <c r="A10857" s="4" t="s">
        <v>2121</v>
      </c>
      <c r="B10857" s="4" t="s">
        <v>2123</v>
      </c>
      <c r="C10857" s="4" t="s">
        <v>624</v>
      </c>
      <c r="D10857" s="4" t="s">
        <v>188</v>
      </c>
      <c r="E10857" s="4" t="s">
        <v>27</v>
      </c>
      <c r="F10857" s="4">
        <v>9537337676</v>
      </c>
      <c r="G10857" s="4"/>
      <c r="H10857" s="4" t="s">
        <v>2119</v>
      </c>
      <c r="I10857" s="4" t="s">
        <v>2120</v>
      </c>
      <c r="J10857" s="4" t="s">
        <v>2122</v>
      </c>
      <c r="L10857" s="4" t="s">
        <v>2124</v>
      </c>
      <c r="M10857" s="4" t="s">
        <v>171</v>
      </c>
      <c r="N10857" s="4">
        <v>382024</v>
      </c>
      <c r="O10857" s="4" t="s">
        <v>2125</v>
      </c>
      <c r="P10857" s="4">
        <v>8046068323</v>
      </c>
      <c r="Q10857" s="31"/>
      <c r="R10857" s="4"/>
      <c r="S10857" s="13" t="s">
        <v>200346</v>
      </c>
      <c r="T10857" s="13"/>
      <c r="U10857" s="13"/>
      <c r="V10857" s="13"/>
      <c r="W10857" s="13"/>
    </row>
    <row r="10858" spans="1:23" x14ac:dyDescent="0.25">
      <c r="A10858" s="4" t="s">
        <v>5633</v>
      </c>
      <c r="B10858" s="4" t="s">
        <v>2123</v>
      </c>
      <c r="C10858" s="4" t="s">
        <v>670</v>
      </c>
      <c r="D10858" s="4" t="s">
        <v>5631</v>
      </c>
      <c r="E10858" s="4" t="s">
        <v>27</v>
      </c>
      <c r="F10858" s="4">
        <v>9033021196</v>
      </c>
      <c r="G10858" s="4"/>
      <c r="H10858" s="4" t="s">
        <v>5632</v>
      </c>
      <c r="I10858" s="4"/>
      <c r="J10858" s="4" t="s">
        <v>5634</v>
      </c>
      <c r="L10858" s="4" t="s">
        <v>5635</v>
      </c>
      <c r="M10858" s="4" t="s">
        <v>171</v>
      </c>
      <c r="N10858" s="4">
        <v>382007</v>
      </c>
      <c r="O10858" s="4" t="s">
        <v>5636</v>
      </c>
      <c r="P10858" s="4">
        <v>8071934283</v>
      </c>
      <c r="Q10858" s="31"/>
      <c r="R10858" s="4"/>
      <c r="S10858" s="13" t="s">
        <v>5630</v>
      </c>
      <c r="T10858" s="13"/>
      <c r="U10858" s="13"/>
      <c r="V10858" s="13"/>
      <c r="W10858" s="13"/>
    </row>
    <row r="10859" spans="1:23" x14ac:dyDescent="0.25">
      <c r="A10859" s="4" t="s">
        <v>7622</v>
      </c>
      <c r="B10859" s="4" t="s">
        <v>2123</v>
      </c>
      <c r="C10859" s="4" t="s">
        <v>3703</v>
      </c>
      <c r="D10859" s="4" t="s">
        <v>188</v>
      </c>
      <c r="E10859" s="4" t="s">
        <v>27</v>
      </c>
      <c r="F10859" s="4">
        <v>9427460173</v>
      </c>
      <c r="G10859" s="4">
        <v>7228041107</v>
      </c>
      <c r="H10859" s="4" t="s">
        <v>7620</v>
      </c>
      <c r="I10859" s="4" t="s">
        <v>7621</v>
      </c>
      <c r="J10859" s="4" t="s">
        <v>7623</v>
      </c>
      <c r="L10859" s="4" t="s">
        <v>7624</v>
      </c>
      <c r="M10859" s="4" t="s">
        <v>171</v>
      </c>
      <c r="N10859" s="4">
        <v>382421</v>
      </c>
      <c r="O10859" s="4" t="s">
        <v>7625</v>
      </c>
      <c r="P10859" s="4">
        <v>8071647611</v>
      </c>
      <c r="Q10859" s="31"/>
      <c r="R10859" s="4"/>
      <c r="S10859" s="13" t="s">
        <v>216175</v>
      </c>
      <c r="T10859" s="13"/>
      <c r="U10859" s="13"/>
      <c r="V10859" s="13"/>
      <c r="W10859" s="13"/>
    </row>
    <row r="10860" spans="1:23" x14ac:dyDescent="0.25">
      <c r="A10860" s="4" t="s">
        <v>12838</v>
      </c>
      <c r="B10860" s="4" t="s">
        <v>2123</v>
      </c>
      <c r="C10860" s="4" t="s">
        <v>12835</v>
      </c>
      <c r="D10860" s="4" t="s">
        <v>188</v>
      </c>
      <c r="E10860" s="4" t="s">
        <v>34</v>
      </c>
      <c r="F10860" s="4">
        <v>9409628276</v>
      </c>
      <c r="G10860" s="4"/>
      <c r="H10860" s="4" t="s">
        <v>12836</v>
      </c>
      <c r="I10860" s="4" t="s">
        <v>12837</v>
      </c>
      <c r="J10860" s="4" t="s">
        <v>12839</v>
      </c>
      <c r="L10860" s="4" t="s">
        <v>12840</v>
      </c>
      <c r="M10860" s="4" t="s">
        <v>171</v>
      </c>
      <c r="N10860" s="4">
        <v>382481</v>
      </c>
      <c r="O10860" s="4" t="s">
        <v>12841</v>
      </c>
      <c r="P10860" s="4">
        <v>8042974064</v>
      </c>
      <c r="Q10860" s="31"/>
      <c r="R10860" s="4"/>
      <c r="S10860" s="13" t="s">
        <v>227443</v>
      </c>
      <c r="T10860" s="13"/>
      <c r="U10860" s="13"/>
      <c r="V10860" s="13"/>
      <c r="W10860" s="13"/>
    </row>
    <row r="10861" spans="1:23" x14ac:dyDescent="0.25">
      <c r="A10861" s="4" t="s">
        <v>15391</v>
      </c>
      <c r="B10861" s="4" t="s">
        <v>2123</v>
      </c>
      <c r="C10861" s="4" t="s">
        <v>2834</v>
      </c>
      <c r="D10861" s="4" t="s">
        <v>188</v>
      </c>
      <c r="E10861" s="4" t="s">
        <v>27</v>
      </c>
      <c r="F10861" s="4">
        <v>8905673654</v>
      </c>
      <c r="G10861" s="4">
        <v>8460160948</v>
      </c>
      <c r="H10861" s="4" t="s">
        <v>15390</v>
      </c>
      <c r="I10861" s="4"/>
      <c r="J10861" s="4" t="s">
        <v>15392</v>
      </c>
      <c r="L10861" s="4" t="s">
        <v>15393</v>
      </c>
      <c r="M10861" s="4" t="s">
        <v>171</v>
      </c>
      <c r="N10861" s="4">
        <v>382009</v>
      </c>
      <c r="O10861" s="4"/>
      <c r="P10861" s="4">
        <v>8048429306</v>
      </c>
      <c r="Q10861" s="31"/>
      <c r="R10861" s="4"/>
      <c r="S10861" s="13" t="s">
        <v>200347</v>
      </c>
      <c r="T10861" s="13"/>
      <c r="U10861" s="13"/>
      <c r="V10861" s="13"/>
      <c r="W10861" s="13"/>
    </row>
    <row r="10862" spans="1:23" ht="45" x14ac:dyDescent="0.25">
      <c r="A10862" s="4" t="s">
        <v>17596</v>
      </c>
      <c r="B10862" s="4" t="s">
        <v>2123</v>
      </c>
      <c r="C10862" s="4" t="s">
        <v>256</v>
      </c>
      <c r="D10862" s="4" t="s">
        <v>26</v>
      </c>
      <c r="E10862" s="4" t="s">
        <v>27</v>
      </c>
      <c r="F10862" s="4">
        <v>8866484994</v>
      </c>
      <c r="G10862" s="4"/>
      <c r="H10862" s="4" t="s">
        <v>17595</v>
      </c>
      <c r="I10862" s="4"/>
      <c r="J10862" s="4" t="s">
        <v>17597</v>
      </c>
      <c r="L10862" s="4"/>
      <c r="M10862" s="4" t="s">
        <v>171</v>
      </c>
      <c r="N10862" s="4">
        <v>382007</v>
      </c>
      <c r="O10862" s="4"/>
      <c r="P10862" s="4">
        <v>8071863337</v>
      </c>
      <c r="Q10862" s="31" t="s">
        <v>17594</v>
      </c>
      <c r="R10862" s="4"/>
      <c r="S10862" s="13" t="s">
        <v>17594</v>
      </c>
      <c r="T10862" s="13"/>
      <c r="U10862" s="13"/>
      <c r="V10862" s="13"/>
      <c r="W10862" s="13"/>
    </row>
    <row r="10863" spans="1:23" ht="45" x14ac:dyDescent="0.25">
      <c r="A10863" s="4" t="s">
        <v>20171</v>
      </c>
      <c r="B10863" s="4" t="s">
        <v>2123</v>
      </c>
      <c r="C10863" s="4" t="s">
        <v>3568</v>
      </c>
      <c r="D10863" s="4" t="s">
        <v>188</v>
      </c>
      <c r="E10863" s="4" t="s">
        <v>65</v>
      </c>
      <c r="F10863" s="4">
        <v>8401081123</v>
      </c>
      <c r="G10863" s="4">
        <v>7229092927</v>
      </c>
      <c r="H10863" s="4" t="s">
        <v>20169</v>
      </c>
      <c r="I10863" s="4" t="s">
        <v>20170</v>
      </c>
      <c r="J10863" s="4" t="s">
        <v>20172</v>
      </c>
      <c r="L10863" s="4" t="s">
        <v>20173</v>
      </c>
      <c r="M10863" s="4" t="s">
        <v>171</v>
      </c>
      <c r="N10863" s="4">
        <v>382421</v>
      </c>
      <c r="O10863" s="4"/>
      <c r="P10863" s="4">
        <v>8046033694</v>
      </c>
      <c r="Q10863" s="31" t="s">
        <v>20168</v>
      </c>
      <c r="R10863" s="4"/>
      <c r="S10863" s="13" t="s">
        <v>227444</v>
      </c>
      <c r="T10863" s="13"/>
      <c r="U10863" s="13"/>
      <c r="V10863" s="13"/>
      <c r="W10863" s="13"/>
    </row>
    <row r="10864" spans="1:23" x14ac:dyDescent="0.25">
      <c r="A10864" s="4" t="s">
        <v>21744</v>
      </c>
      <c r="B10864" s="4" t="s">
        <v>2123</v>
      </c>
      <c r="C10864" s="4" t="s">
        <v>8278</v>
      </c>
      <c r="D10864" s="4" t="s">
        <v>188</v>
      </c>
      <c r="E10864" s="4" t="s">
        <v>84</v>
      </c>
      <c r="F10864" s="4">
        <v>8866135840</v>
      </c>
      <c r="G10864" s="4"/>
      <c r="H10864" s="4" t="s">
        <v>21743</v>
      </c>
      <c r="I10864" s="4"/>
      <c r="J10864" s="4" t="s">
        <v>21745</v>
      </c>
      <c r="L10864" s="4" t="s">
        <v>21746</v>
      </c>
      <c r="M10864" s="4" t="s">
        <v>171</v>
      </c>
      <c r="N10864" s="4">
        <v>382830</v>
      </c>
      <c r="O10864" s="4" t="s">
        <v>21747</v>
      </c>
      <c r="P10864" s="4">
        <v>8046030805</v>
      </c>
      <c r="Q10864" s="31"/>
      <c r="R10864" s="4"/>
      <c r="S10864" s="13" t="s">
        <v>200348</v>
      </c>
      <c r="T10864" s="13"/>
      <c r="U10864" s="13"/>
      <c r="V10864" s="13"/>
      <c r="W10864" s="13"/>
    </row>
    <row r="10865" spans="1:23" ht="45" x14ac:dyDescent="0.25">
      <c r="A10865" s="4" t="s">
        <v>22188</v>
      </c>
      <c r="B10865" s="4" t="s">
        <v>2123</v>
      </c>
      <c r="C10865" s="4" t="s">
        <v>22185</v>
      </c>
      <c r="D10865" s="4" t="s">
        <v>22186</v>
      </c>
      <c r="E10865" s="4"/>
      <c r="F10865" s="4">
        <v>9924029924</v>
      </c>
      <c r="G10865" s="4">
        <v>9824452561</v>
      </c>
      <c r="H10865" s="4" t="s">
        <v>22187</v>
      </c>
      <c r="I10865" s="4"/>
      <c r="J10865" s="4" t="s">
        <v>22189</v>
      </c>
      <c r="L10865" s="4" t="s">
        <v>2123</v>
      </c>
      <c r="M10865" s="4" t="s">
        <v>171</v>
      </c>
      <c r="N10865" s="4">
        <v>382044</v>
      </c>
      <c r="O10865" s="4"/>
      <c r="P10865" s="4">
        <v>8046044911</v>
      </c>
      <c r="Q10865" s="31" t="s">
        <v>22184</v>
      </c>
      <c r="R10865" s="4"/>
      <c r="S10865" s="13" t="s">
        <v>194659</v>
      </c>
      <c r="T10865" s="13"/>
      <c r="U10865" s="13"/>
      <c r="V10865" s="13"/>
      <c r="W10865" s="13"/>
    </row>
    <row r="10866" spans="1:23" x14ac:dyDescent="0.25">
      <c r="A10866" s="4" t="s">
        <v>22533</v>
      </c>
      <c r="B10866" s="4" t="s">
        <v>2123</v>
      </c>
      <c r="C10866" s="4" t="s">
        <v>3165</v>
      </c>
      <c r="D10866" s="4" t="s">
        <v>22531</v>
      </c>
      <c r="E10866" s="4" t="s">
        <v>84</v>
      </c>
      <c r="F10866" s="4">
        <v>9428049074</v>
      </c>
      <c r="G10866" s="4"/>
      <c r="H10866" s="4" t="s">
        <v>22532</v>
      </c>
      <c r="I10866" s="4"/>
      <c r="J10866" s="4" t="s">
        <v>22534</v>
      </c>
      <c r="L10866" s="4" t="s">
        <v>22535</v>
      </c>
      <c r="M10866" s="4" t="s">
        <v>171</v>
      </c>
      <c r="N10866" s="4">
        <v>382023</v>
      </c>
      <c r="O10866" s="4"/>
      <c r="P10866" s="4">
        <v>8048013601</v>
      </c>
      <c r="Q10866" s="31"/>
      <c r="R10866" s="4"/>
      <c r="S10866" s="13" t="s">
        <v>200349</v>
      </c>
      <c r="T10866" s="13"/>
      <c r="U10866" s="13"/>
      <c r="V10866" s="13"/>
      <c r="W10866" s="13"/>
    </row>
    <row r="10867" spans="1:23" ht="30" x14ac:dyDescent="0.25">
      <c r="A10867" s="4" t="s">
        <v>24516</v>
      </c>
      <c r="B10867" s="4" t="s">
        <v>2123</v>
      </c>
      <c r="C10867" s="4" t="s">
        <v>24512</v>
      </c>
      <c r="D10867" s="4" t="s">
        <v>24513</v>
      </c>
      <c r="E10867" s="4" t="s">
        <v>27</v>
      </c>
      <c r="F10867" s="4">
        <v>8140205999</v>
      </c>
      <c r="G10867" s="4">
        <v>9427305999</v>
      </c>
      <c r="H10867" s="4" t="s">
        <v>24514</v>
      </c>
      <c r="I10867" s="4" t="s">
        <v>24515</v>
      </c>
      <c r="J10867" s="4" t="s">
        <v>24517</v>
      </c>
      <c r="L10867" s="4" t="s">
        <v>24518</v>
      </c>
      <c r="M10867" s="4" t="s">
        <v>171</v>
      </c>
      <c r="N10867" s="4">
        <v>382022</v>
      </c>
      <c r="O10867" s="4"/>
      <c r="P10867" s="4">
        <v>8048612676</v>
      </c>
      <c r="Q10867" s="31" t="s">
        <v>24511</v>
      </c>
      <c r="R10867" s="4"/>
      <c r="S10867" s="13" t="s">
        <v>216176</v>
      </c>
      <c r="T10867" s="13"/>
      <c r="U10867" s="13"/>
      <c r="V10867" s="13"/>
      <c r="W10867" s="13"/>
    </row>
    <row r="10868" spans="1:23" ht="45" x14ac:dyDescent="0.25">
      <c r="A10868" s="4" t="s">
        <v>35715</v>
      </c>
      <c r="B10868" s="4" t="s">
        <v>2123</v>
      </c>
      <c r="C10868" s="4" t="s">
        <v>12807</v>
      </c>
      <c r="D10868" s="4" t="s">
        <v>188</v>
      </c>
      <c r="E10868" s="4" t="s">
        <v>100</v>
      </c>
      <c r="F10868" s="4">
        <v>9033007722</v>
      </c>
      <c r="G10868" s="4"/>
      <c r="H10868" s="4" t="s">
        <v>35713</v>
      </c>
      <c r="I10868" s="4" t="s">
        <v>35714</v>
      </c>
      <c r="J10868" s="4" t="s">
        <v>35716</v>
      </c>
      <c r="L10868" s="4" t="s">
        <v>35717</v>
      </c>
      <c r="M10868" s="4" t="s">
        <v>171</v>
      </c>
      <c r="N10868" s="4">
        <v>382721</v>
      </c>
      <c r="O10868" s="4" t="s">
        <v>35718</v>
      </c>
      <c r="P10868" s="4">
        <v>8046030794</v>
      </c>
      <c r="Q10868" s="31" t="s">
        <v>35712</v>
      </c>
      <c r="R10868" s="4"/>
      <c r="S10868" s="13" t="s">
        <v>227445</v>
      </c>
      <c r="T10868" s="13"/>
      <c r="U10868" s="13"/>
      <c r="V10868" s="13"/>
      <c r="W10868" s="13"/>
    </row>
    <row r="10869" spans="1:23" ht="45" x14ac:dyDescent="0.25">
      <c r="A10869" s="4" t="s">
        <v>39331</v>
      </c>
      <c r="B10869" s="4" t="s">
        <v>2123</v>
      </c>
      <c r="C10869" s="4" t="s">
        <v>7088</v>
      </c>
      <c r="D10869" s="4" t="s">
        <v>818</v>
      </c>
      <c r="E10869" s="4" t="s">
        <v>34</v>
      </c>
      <c r="F10869" s="4">
        <v>9714229805</v>
      </c>
      <c r="G10869" s="4"/>
      <c r="H10869" s="4" t="s">
        <v>39330</v>
      </c>
      <c r="I10869" s="4"/>
      <c r="J10869" s="4" t="s">
        <v>39332</v>
      </c>
      <c r="L10869" s="4" t="s">
        <v>36359</v>
      </c>
      <c r="M10869" s="4" t="s">
        <v>171</v>
      </c>
      <c r="N10869" s="4">
        <v>382620</v>
      </c>
      <c r="O10869" s="4"/>
      <c r="P10869" s="4">
        <v>8048012481</v>
      </c>
      <c r="Q10869" s="31" t="s">
        <v>39329</v>
      </c>
      <c r="R10869" s="4"/>
      <c r="S10869" s="13" t="s">
        <v>194660</v>
      </c>
      <c r="T10869" s="13"/>
      <c r="U10869" s="13"/>
      <c r="V10869" s="13"/>
      <c r="W10869" s="13"/>
    </row>
    <row r="10870" spans="1:23" ht="30" x14ac:dyDescent="0.25">
      <c r="A10870" s="4" t="s">
        <v>43443</v>
      </c>
      <c r="B10870" s="4" t="s">
        <v>2123</v>
      </c>
      <c r="C10870" s="4" t="s">
        <v>8443</v>
      </c>
      <c r="D10870" s="4" t="s">
        <v>18747</v>
      </c>
      <c r="E10870" s="4" t="s">
        <v>34</v>
      </c>
      <c r="F10870" s="4">
        <v>9924620997</v>
      </c>
      <c r="G10870" s="4"/>
      <c r="H10870" s="4" t="s">
        <v>43441</v>
      </c>
      <c r="I10870" s="4" t="s">
        <v>43442</v>
      </c>
      <c r="J10870" s="4" t="s">
        <v>43444</v>
      </c>
      <c r="L10870" s="4" t="s">
        <v>43445</v>
      </c>
      <c r="M10870" s="4" t="s">
        <v>171</v>
      </c>
      <c r="N10870" s="4">
        <v>382016</v>
      </c>
      <c r="O10870" s="4"/>
      <c r="P10870" s="4">
        <v>8071931735</v>
      </c>
      <c r="Q10870" s="31" t="s">
        <v>207543</v>
      </c>
      <c r="R10870" s="4"/>
      <c r="S10870" s="13" t="s">
        <v>227446</v>
      </c>
      <c r="T10870" s="13"/>
      <c r="U10870" s="13"/>
      <c r="V10870" s="13"/>
      <c r="W10870" s="13"/>
    </row>
    <row r="10871" spans="1:23" ht="30" x14ac:dyDescent="0.25">
      <c r="A10871" s="4" t="s">
        <v>43700</v>
      </c>
      <c r="B10871" s="4" t="s">
        <v>2123</v>
      </c>
      <c r="C10871" s="4" t="s">
        <v>475</v>
      </c>
      <c r="D10871" s="4" t="s">
        <v>4149</v>
      </c>
      <c r="E10871" s="4" t="s">
        <v>34</v>
      </c>
      <c r="F10871" s="4">
        <v>9099907486</v>
      </c>
      <c r="G10871" s="4">
        <v>9624659624</v>
      </c>
      <c r="H10871" s="4" t="s">
        <v>43698</v>
      </c>
      <c r="I10871" s="4" t="s">
        <v>43699</v>
      </c>
      <c r="J10871" s="4" t="s">
        <v>43701</v>
      </c>
      <c r="L10871" s="4"/>
      <c r="M10871" s="4" t="s">
        <v>171</v>
      </c>
      <c r="N10871" s="4">
        <v>382721</v>
      </c>
      <c r="O10871" s="4"/>
      <c r="P10871" s="4">
        <v>8048564468</v>
      </c>
      <c r="Q10871" s="31" t="s">
        <v>207544</v>
      </c>
      <c r="R10871" s="4"/>
      <c r="S10871" s="13" t="s">
        <v>194661</v>
      </c>
      <c r="T10871" s="13"/>
      <c r="U10871" s="13"/>
      <c r="V10871" s="13"/>
      <c r="W10871" s="13"/>
    </row>
    <row r="10872" spans="1:23" ht="45" x14ac:dyDescent="0.25">
      <c r="A10872" s="4" t="s">
        <v>46324</v>
      </c>
      <c r="B10872" s="4" t="s">
        <v>2123</v>
      </c>
      <c r="C10872" s="4" t="s">
        <v>3339</v>
      </c>
      <c r="D10872" s="4" t="s">
        <v>46321</v>
      </c>
      <c r="E10872" s="4" t="s">
        <v>34</v>
      </c>
      <c r="F10872" s="4">
        <v>9574607246</v>
      </c>
      <c r="G10872" s="4">
        <v>9909294615</v>
      </c>
      <c r="H10872" s="4" t="s">
        <v>46322</v>
      </c>
      <c r="I10872" s="4" t="s">
        <v>46323</v>
      </c>
      <c r="J10872" s="4" t="s">
        <v>46325</v>
      </c>
      <c r="L10872" s="4" t="s">
        <v>46326</v>
      </c>
      <c r="M10872" s="4" t="s">
        <v>171</v>
      </c>
      <c r="N10872" s="4">
        <v>382845</v>
      </c>
      <c r="O10872" s="4" t="s">
        <v>46327</v>
      </c>
      <c r="P10872" s="4">
        <v>8071871968</v>
      </c>
      <c r="Q10872" s="31" t="s">
        <v>46320</v>
      </c>
      <c r="R10872" s="4"/>
      <c r="S10872" s="13" t="s">
        <v>194662</v>
      </c>
      <c r="T10872" s="13"/>
      <c r="U10872" s="13"/>
      <c r="V10872" s="13"/>
      <c r="W10872" s="13"/>
    </row>
    <row r="10873" spans="1:23" ht="45" x14ac:dyDescent="0.25">
      <c r="A10873" s="4" t="s">
        <v>52288</v>
      </c>
      <c r="B10873" s="4" t="s">
        <v>2123</v>
      </c>
      <c r="C10873" s="4" t="s">
        <v>18883</v>
      </c>
      <c r="D10873" s="4" t="s">
        <v>52285</v>
      </c>
      <c r="E10873" s="4" t="s">
        <v>45405</v>
      </c>
      <c r="F10873" s="4">
        <v>9737747308</v>
      </c>
      <c r="G10873" s="4">
        <v>8200556338</v>
      </c>
      <c r="H10873" s="4" t="s">
        <v>52286</v>
      </c>
      <c r="I10873" s="4" t="s">
        <v>52287</v>
      </c>
      <c r="J10873" s="4" t="s">
        <v>52289</v>
      </c>
      <c r="L10873" s="4"/>
      <c r="M10873" s="4" t="s">
        <v>171</v>
      </c>
      <c r="N10873" s="4">
        <v>382421</v>
      </c>
      <c r="O10873" s="4"/>
      <c r="P10873" s="4">
        <v>8046028496</v>
      </c>
      <c r="Q10873" s="31" t="s">
        <v>52284</v>
      </c>
      <c r="R10873" s="4"/>
      <c r="S10873" s="13" t="s">
        <v>200350</v>
      </c>
      <c r="T10873" s="13"/>
      <c r="U10873" s="13"/>
      <c r="V10873" s="13"/>
      <c r="W10873" s="13"/>
    </row>
    <row r="10874" spans="1:23" ht="45" x14ac:dyDescent="0.25">
      <c r="A10874" s="4" t="s">
        <v>52955</v>
      </c>
      <c r="B10874" s="4" t="s">
        <v>2123</v>
      </c>
      <c r="C10874" s="4" t="s">
        <v>52952</v>
      </c>
      <c r="D10874" s="4" t="s">
        <v>15773</v>
      </c>
      <c r="E10874" s="4" t="s">
        <v>34</v>
      </c>
      <c r="F10874" s="4">
        <v>9276807323</v>
      </c>
      <c r="G10874" s="4">
        <v>8735815264</v>
      </c>
      <c r="H10874" s="4" t="s">
        <v>52953</v>
      </c>
      <c r="I10874" s="4" t="s">
        <v>52954</v>
      </c>
      <c r="J10874" s="4" t="s">
        <v>52956</v>
      </c>
      <c r="L10874" s="4" t="s">
        <v>40647</v>
      </c>
      <c r="M10874" s="4" t="s">
        <v>171</v>
      </c>
      <c r="N10874" s="4">
        <v>384315</v>
      </c>
      <c r="O10874" s="4"/>
      <c r="P10874" s="4">
        <v>8042965364</v>
      </c>
      <c r="Q10874" s="31" t="s">
        <v>207545</v>
      </c>
      <c r="R10874" s="4"/>
      <c r="S10874" s="13" t="s">
        <v>194663</v>
      </c>
      <c r="T10874" s="13"/>
      <c r="U10874" s="13"/>
      <c r="V10874" s="13"/>
      <c r="W10874" s="13"/>
    </row>
    <row r="10875" spans="1:23" ht="30" x14ac:dyDescent="0.25">
      <c r="A10875" s="4" t="s">
        <v>54327</v>
      </c>
      <c r="B10875" s="4" t="s">
        <v>2123</v>
      </c>
      <c r="C10875" s="4" t="s">
        <v>54324</v>
      </c>
      <c r="D10875" s="4" t="s">
        <v>188</v>
      </c>
      <c r="E10875" s="4" t="s">
        <v>34</v>
      </c>
      <c r="F10875" s="4">
        <v>8156004183</v>
      </c>
      <c r="G10875" s="4">
        <v>9998033143</v>
      </c>
      <c r="H10875" s="4" t="s">
        <v>54325</v>
      </c>
      <c r="I10875" s="4" t="s">
        <v>54326</v>
      </c>
      <c r="J10875" s="4" t="s">
        <v>54328</v>
      </c>
      <c r="L10875" s="4" t="s">
        <v>54329</v>
      </c>
      <c r="M10875" s="4" t="s">
        <v>171</v>
      </c>
      <c r="N10875" s="4">
        <v>382721</v>
      </c>
      <c r="O10875" s="4"/>
      <c r="P10875" s="4">
        <v>8048612658</v>
      </c>
      <c r="Q10875" s="31" t="s">
        <v>207546</v>
      </c>
      <c r="R10875" s="4"/>
      <c r="S10875" s="13" t="s">
        <v>194664</v>
      </c>
      <c r="T10875" s="13"/>
      <c r="U10875" s="13"/>
      <c r="V10875" s="13"/>
      <c r="W10875" s="13"/>
    </row>
    <row r="10876" spans="1:23" ht="30" x14ac:dyDescent="0.25">
      <c r="A10876" s="4" t="s">
        <v>54715</v>
      </c>
      <c r="B10876" s="4" t="s">
        <v>2123</v>
      </c>
      <c r="C10876" s="4" t="s">
        <v>4073</v>
      </c>
      <c r="D10876" s="4" t="s">
        <v>188</v>
      </c>
      <c r="E10876" s="4" t="s">
        <v>84</v>
      </c>
      <c r="F10876" s="4">
        <v>9510929423</v>
      </c>
      <c r="G10876" s="4">
        <v>9714622996</v>
      </c>
      <c r="H10876" s="4" t="s">
        <v>54713</v>
      </c>
      <c r="I10876" s="4" t="s">
        <v>54714</v>
      </c>
      <c r="J10876" s="4" t="s">
        <v>54716</v>
      </c>
      <c r="L10876" s="4" t="s">
        <v>54717</v>
      </c>
      <c r="M10876" s="4" t="s">
        <v>171</v>
      </c>
      <c r="N10876" s="4">
        <v>382421</v>
      </c>
      <c r="O10876" s="4" t="s">
        <v>54718</v>
      </c>
      <c r="P10876" s="4">
        <v>8046026008</v>
      </c>
      <c r="Q10876" s="31" t="s">
        <v>207547</v>
      </c>
      <c r="R10876" s="4"/>
      <c r="S10876" s="13" t="s">
        <v>194665</v>
      </c>
      <c r="T10876" s="13"/>
      <c r="U10876" s="13"/>
      <c r="V10876" s="13"/>
      <c r="W10876" s="13"/>
    </row>
    <row r="10877" spans="1:23" x14ac:dyDescent="0.25">
      <c r="A10877" s="4" t="s">
        <v>61524</v>
      </c>
      <c r="B10877" s="4" t="s">
        <v>2123</v>
      </c>
      <c r="C10877" s="4" t="s">
        <v>61522</v>
      </c>
      <c r="D10877" s="4" t="s">
        <v>188</v>
      </c>
      <c r="E10877" s="4" t="s">
        <v>34</v>
      </c>
      <c r="F10877" s="4">
        <v>9408755517</v>
      </c>
      <c r="G10877" s="4"/>
      <c r="H10877" s="4" t="s">
        <v>61523</v>
      </c>
      <c r="I10877" s="4"/>
      <c r="J10877" s="4" t="s">
        <v>16368</v>
      </c>
      <c r="L10877" s="4" t="s">
        <v>16368</v>
      </c>
      <c r="M10877" s="4" t="s">
        <v>171</v>
      </c>
      <c r="N10877" s="4">
        <v>382021</v>
      </c>
      <c r="O10877" s="4"/>
      <c r="P10877" s="4">
        <v>8045338071</v>
      </c>
      <c r="Q10877" s="31" t="s">
        <v>61520</v>
      </c>
      <c r="R10877" s="4"/>
      <c r="S10877" s="13" t="s">
        <v>61521</v>
      </c>
      <c r="T10877" s="13"/>
      <c r="U10877" s="13"/>
      <c r="V10877" s="13"/>
      <c r="W10877" s="13"/>
    </row>
    <row r="10878" spans="1:23" ht="30" x14ac:dyDescent="0.25">
      <c r="A10878" s="4" t="s">
        <v>62175</v>
      </c>
      <c r="B10878" s="4" t="s">
        <v>2123</v>
      </c>
      <c r="C10878" s="4" t="s">
        <v>62172</v>
      </c>
      <c r="D10878" s="4" t="s">
        <v>99</v>
      </c>
      <c r="E10878" s="4" t="s">
        <v>34</v>
      </c>
      <c r="F10878" s="4">
        <v>9428601709</v>
      </c>
      <c r="G10878" s="4">
        <v>9737366408</v>
      </c>
      <c r="H10878" s="4" t="s">
        <v>62173</v>
      </c>
      <c r="I10878" s="4" t="s">
        <v>62174</v>
      </c>
      <c r="J10878" s="4" t="s">
        <v>62176</v>
      </c>
      <c r="L10878" s="4" t="s">
        <v>24449</v>
      </c>
      <c r="M10878" s="4" t="s">
        <v>171</v>
      </c>
      <c r="N10878" s="4">
        <v>380005</v>
      </c>
      <c r="O10878" s="4"/>
      <c r="P10878" s="4">
        <v>8048623010</v>
      </c>
      <c r="Q10878" s="31" t="s">
        <v>207548</v>
      </c>
      <c r="R10878" s="4"/>
      <c r="S10878" s="13" t="s">
        <v>194666</v>
      </c>
      <c r="T10878" s="13"/>
      <c r="U10878" s="13"/>
      <c r="V10878" s="13"/>
      <c r="W10878" s="13"/>
    </row>
    <row r="10879" spans="1:23" ht="45" x14ac:dyDescent="0.25">
      <c r="A10879" s="4" t="s">
        <v>64095</v>
      </c>
      <c r="B10879" s="4" t="s">
        <v>2123</v>
      </c>
      <c r="C10879" s="4" t="s">
        <v>64092</v>
      </c>
      <c r="D10879" s="4" t="s">
        <v>111</v>
      </c>
      <c r="E10879" s="4" t="s">
        <v>175</v>
      </c>
      <c r="F10879" s="4">
        <v>9925009795</v>
      </c>
      <c r="G10879" s="4">
        <v>9825036370</v>
      </c>
      <c r="H10879" s="4" t="s">
        <v>64093</v>
      </c>
      <c r="I10879" s="4" t="s">
        <v>64094</v>
      </c>
      <c r="J10879" s="4" t="s">
        <v>64096</v>
      </c>
      <c r="L10879" s="4" t="s">
        <v>64097</v>
      </c>
      <c r="M10879" s="4" t="s">
        <v>171</v>
      </c>
      <c r="N10879" s="4">
        <v>382722</v>
      </c>
      <c r="O10879" s="4" t="s">
        <v>64098</v>
      </c>
      <c r="P10879" s="4">
        <v>8046082756</v>
      </c>
      <c r="Q10879" s="31" t="s">
        <v>216177</v>
      </c>
      <c r="R10879" s="4"/>
      <c r="S10879" s="13" t="s">
        <v>227447</v>
      </c>
      <c r="T10879" s="13"/>
      <c r="U10879" s="13"/>
      <c r="V10879" s="13"/>
      <c r="W10879" s="13"/>
    </row>
    <row r="10880" spans="1:23" ht="45" x14ac:dyDescent="0.25">
      <c r="A10880" s="4" t="s">
        <v>81876</v>
      </c>
      <c r="B10880" s="4" t="s">
        <v>2123</v>
      </c>
      <c r="C10880" s="4" t="s">
        <v>4156</v>
      </c>
      <c r="D10880" s="4" t="s">
        <v>49376</v>
      </c>
      <c r="E10880" s="4" t="s">
        <v>916</v>
      </c>
      <c r="F10880" s="4">
        <v>9904014780</v>
      </c>
      <c r="G10880" s="4">
        <v>8401880013</v>
      </c>
      <c r="H10880" s="4" t="s">
        <v>81875</v>
      </c>
      <c r="I10880" s="4"/>
      <c r="J10880" s="4" t="s">
        <v>81877</v>
      </c>
      <c r="L10880" s="4" t="s">
        <v>59870</v>
      </c>
      <c r="M10880" s="4" t="s">
        <v>171</v>
      </c>
      <c r="N10880" s="4">
        <v>382026</v>
      </c>
      <c r="O10880" s="4"/>
      <c r="P10880" s="4">
        <v>8048007250</v>
      </c>
      <c r="Q10880" s="31" t="s">
        <v>204844</v>
      </c>
      <c r="R10880" s="4"/>
      <c r="S10880" s="13" t="s">
        <v>227448</v>
      </c>
      <c r="T10880" s="13"/>
      <c r="U10880" s="13"/>
      <c r="V10880" s="13"/>
      <c r="W10880" s="13"/>
    </row>
    <row r="10881" spans="1:23" ht="45" x14ac:dyDescent="0.25">
      <c r="A10881" s="4" t="s">
        <v>94378</v>
      </c>
      <c r="B10881" s="4" t="s">
        <v>2123</v>
      </c>
      <c r="C10881" s="4" t="s">
        <v>7897</v>
      </c>
      <c r="D10881" s="4" t="s">
        <v>18489</v>
      </c>
      <c r="E10881" s="4" t="s">
        <v>65</v>
      </c>
      <c r="F10881" s="4">
        <v>9913771055</v>
      </c>
      <c r="G10881" s="4">
        <v>9104209868</v>
      </c>
      <c r="H10881" s="4" t="s">
        <v>94376</v>
      </c>
      <c r="I10881" s="4" t="s">
        <v>94377</v>
      </c>
      <c r="J10881" s="4" t="s">
        <v>94379</v>
      </c>
      <c r="L10881" s="4"/>
      <c r="M10881" s="4" t="s">
        <v>171</v>
      </c>
      <c r="N10881" s="4">
        <v>382424</v>
      </c>
      <c r="O10881" s="4" t="s">
        <v>94380</v>
      </c>
      <c r="P10881" s="4">
        <v>8046068671</v>
      </c>
      <c r="Q10881" s="31" t="s">
        <v>94375</v>
      </c>
      <c r="R10881" s="4"/>
      <c r="S10881" s="13" t="s">
        <v>227449</v>
      </c>
      <c r="T10881" s="13"/>
      <c r="U10881" s="13"/>
      <c r="V10881" s="13"/>
      <c r="W10881" s="13"/>
    </row>
    <row r="10882" spans="1:23" ht="45" x14ac:dyDescent="0.25">
      <c r="A10882" s="4" t="s">
        <v>98111</v>
      </c>
      <c r="B10882" s="4" t="s">
        <v>2123</v>
      </c>
      <c r="C10882" s="4" t="s">
        <v>7305</v>
      </c>
      <c r="D10882" s="4" t="s">
        <v>188</v>
      </c>
      <c r="E10882" s="4" t="s">
        <v>84</v>
      </c>
      <c r="F10882" s="4">
        <v>9825027607</v>
      </c>
      <c r="G10882" s="4">
        <v>9825027670</v>
      </c>
      <c r="H10882" s="4" t="s">
        <v>98110</v>
      </c>
      <c r="I10882" s="4"/>
      <c r="J10882" s="4" t="s">
        <v>98112</v>
      </c>
      <c r="L10882" s="4" t="s">
        <v>4497</v>
      </c>
      <c r="M10882" s="4" t="s">
        <v>171</v>
      </c>
      <c r="N10882" s="4">
        <v>382721</v>
      </c>
      <c r="O10882" s="4"/>
      <c r="P10882" s="4">
        <v>8071599867</v>
      </c>
      <c r="Q10882" s="31" t="s">
        <v>98109</v>
      </c>
      <c r="R10882" s="4"/>
      <c r="S10882" s="13" t="s">
        <v>227450</v>
      </c>
      <c r="T10882" s="13"/>
      <c r="U10882" s="13"/>
      <c r="V10882" s="13"/>
      <c r="W10882" s="13"/>
    </row>
    <row r="10883" spans="1:23" x14ac:dyDescent="0.25">
      <c r="A10883" s="4" t="s">
        <v>98603</v>
      </c>
      <c r="B10883" s="4" t="s">
        <v>2123</v>
      </c>
      <c r="C10883" s="4" t="s">
        <v>3568</v>
      </c>
      <c r="D10883" s="4" t="s">
        <v>26</v>
      </c>
      <c r="E10883" s="4" t="s">
        <v>34</v>
      </c>
      <c r="F10883" s="4">
        <v>9979972052</v>
      </c>
      <c r="G10883" s="4"/>
      <c r="H10883" s="4" t="s">
        <v>98602</v>
      </c>
      <c r="I10883" s="4"/>
      <c r="J10883" s="4" t="s">
        <v>98604</v>
      </c>
      <c r="L10883" s="4"/>
      <c r="M10883" s="4" t="s">
        <v>171</v>
      </c>
      <c r="N10883" s="4">
        <v>382002</v>
      </c>
      <c r="O10883" s="4"/>
      <c r="P10883" s="4">
        <v>8046039233</v>
      </c>
      <c r="Q10883" s="31"/>
      <c r="R10883" s="4"/>
      <c r="S10883" s="13" t="s">
        <v>200351</v>
      </c>
      <c r="T10883" s="13"/>
      <c r="U10883" s="13"/>
      <c r="V10883" s="13"/>
      <c r="W10883" s="13"/>
    </row>
    <row r="10884" spans="1:23" ht="30" x14ac:dyDescent="0.25">
      <c r="A10884" s="4" t="s">
        <v>102835</v>
      </c>
      <c r="B10884" s="4" t="s">
        <v>2123</v>
      </c>
      <c r="C10884" s="4" t="s">
        <v>102832</v>
      </c>
      <c r="D10884" s="4" t="s">
        <v>194</v>
      </c>
      <c r="E10884" s="4" t="s">
        <v>34</v>
      </c>
      <c r="F10884" s="4">
        <v>9427027054</v>
      </c>
      <c r="G10884" s="4">
        <v>9724043545</v>
      </c>
      <c r="H10884" s="4" t="s">
        <v>102833</v>
      </c>
      <c r="I10884" s="4" t="s">
        <v>102834</v>
      </c>
      <c r="J10884" s="4" t="s">
        <v>102836</v>
      </c>
      <c r="L10884" s="4" t="s">
        <v>8577</v>
      </c>
      <c r="M10884" s="4" t="s">
        <v>171</v>
      </c>
      <c r="N10884" s="4">
        <v>382016</v>
      </c>
      <c r="O10884" s="4"/>
      <c r="P10884" s="4">
        <v>8045325623</v>
      </c>
      <c r="Q10884" s="31" t="s">
        <v>102831</v>
      </c>
      <c r="R10884" s="4"/>
      <c r="S10884" s="13" t="s">
        <v>194667</v>
      </c>
      <c r="T10884" s="13"/>
      <c r="U10884" s="13"/>
      <c r="V10884" s="13"/>
      <c r="W10884" s="13"/>
    </row>
    <row r="10885" spans="1:23" ht="45" x14ac:dyDescent="0.25">
      <c r="A10885" s="4" t="s">
        <v>105381</v>
      </c>
      <c r="B10885" s="4" t="s">
        <v>2123</v>
      </c>
      <c r="C10885" s="4" t="s">
        <v>8467</v>
      </c>
      <c r="D10885" s="4" t="s">
        <v>105379</v>
      </c>
      <c r="E10885" s="4" t="s">
        <v>175</v>
      </c>
      <c r="F10885" s="4">
        <v>9998991971</v>
      </c>
      <c r="G10885" s="4">
        <v>9427693143</v>
      </c>
      <c r="H10885" s="4" t="s">
        <v>105380</v>
      </c>
      <c r="I10885" s="4"/>
      <c r="J10885" s="4" t="s">
        <v>105382</v>
      </c>
      <c r="L10885" s="4"/>
      <c r="M10885" s="4" t="s">
        <v>171</v>
      </c>
      <c r="N10885" s="4">
        <v>382305</v>
      </c>
      <c r="O10885" s="4" t="s">
        <v>105383</v>
      </c>
      <c r="P10885" s="4">
        <v>8048412684</v>
      </c>
      <c r="Q10885" s="31" t="s">
        <v>207549</v>
      </c>
      <c r="R10885" s="4"/>
      <c r="S10885" s="13" t="s">
        <v>194668</v>
      </c>
      <c r="T10885" s="13"/>
      <c r="U10885" s="13"/>
      <c r="V10885" s="13"/>
      <c r="W10885" s="13"/>
    </row>
    <row r="10886" spans="1:23" x14ac:dyDescent="0.25">
      <c r="A10886" s="4" t="s">
        <v>108517</v>
      </c>
      <c r="B10886" s="4" t="s">
        <v>2123</v>
      </c>
      <c r="C10886" s="4" t="s">
        <v>3485</v>
      </c>
      <c r="D10886" s="4"/>
      <c r="E10886" s="4" t="s">
        <v>108514</v>
      </c>
      <c r="F10886" s="4">
        <v>9374616982</v>
      </c>
      <c r="G10886" s="4">
        <v>9898527466</v>
      </c>
      <c r="H10886" s="4" t="s">
        <v>108515</v>
      </c>
      <c r="I10886" s="4" t="s">
        <v>108516</v>
      </c>
      <c r="J10886" s="4" t="s">
        <v>108518</v>
      </c>
      <c r="L10886" s="4"/>
      <c r="M10886" s="4" t="s">
        <v>171</v>
      </c>
      <c r="N10886" s="4">
        <v>382010</v>
      </c>
      <c r="O10886" s="4" t="s">
        <v>108519</v>
      </c>
      <c r="P10886" s="4">
        <v>8045327073</v>
      </c>
      <c r="Q10886" s="31"/>
      <c r="R10886" s="4"/>
      <c r="S10886" s="13" t="s">
        <v>227451</v>
      </c>
      <c r="T10886" s="13"/>
      <c r="U10886" s="13"/>
      <c r="V10886" s="13"/>
      <c r="W10886" s="13"/>
    </row>
    <row r="10887" spans="1:23" ht="45" x14ac:dyDescent="0.25">
      <c r="A10887" s="4" t="s">
        <v>114234</v>
      </c>
      <c r="B10887" s="4" t="s">
        <v>2123</v>
      </c>
      <c r="C10887" s="4" t="s">
        <v>4959</v>
      </c>
      <c r="D10887" s="4" t="s">
        <v>13938</v>
      </c>
      <c r="E10887" s="4" t="s">
        <v>84</v>
      </c>
      <c r="F10887" s="4">
        <v>7383127164</v>
      </c>
      <c r="G10887" s="4">
        <v>7801819949</v>
      </c>
      <c r="H10887" s="4" t="s">
        <v>114233</v>
      </c>
      <c r="I10887" s="4"/>
      <c r="J10887" s="4" t="s">
        <v>114235</v>
      </c>
      <c r="L10887" s="4"/>
      <c r="M10887" s="4" t="s">
        <v>171</v>
      </c>
      <c r="N10887" s="4">
        <v>382010</v>
      </c>
      <c r="O10887" s="4"/>
      <c r="P10887" s="4"/>
      <c r="Q10887" s="31" t="s">
        <v>204845</v>
      </c>
      <c r="R10887" s="4"/>
      <c r="S10887" s="13" t="s">
        <v>227452</v>
      </c>
      <c r="T10887" s="13"/>
      <c r="U10887" s="13"/>
      <c r="V10887" s="13"/>
      <c r="W10887" s="13"/>
    </row>
    <row r="10888" spans="1:23" x14ac:dyDescent="0.25">
      <c r="A10888" s="4" t="s">
        <v>136179</v>
      </c>
      <c r="B10888" s="4" t="s">
        <v>2123</v>
      </c>
      <c r="C10888" s="4" t="s">
        <v>136175</v>
      </c>
      <c r="D10888" s="4" t="s">
        <v>136176</v>
      </c>
      <c r="E10888" s="4" t="s">
        <v>27</v>
      </c>
      <c r="F10888" s="4">
        <v>8690119777</v>
      </c>
      <c r="G10888" s="4">
        <v>7779042794</v>
      </c>
      <c r="H10888" s="4" t="s">
        <v>136177</v>
      </c>
      <c r="I10888" s="4" t="s">
        <v>136178</v>
      </c>
      <c r="J10888" s="4" t="s">
        <v>136180</v>
      </c>
      <c r="L10888" s="4"/>
      <c r="M10888" s="4" t="s">
        <v>171</v>
      </c>
      <c r="N10888" s="4">
        <v>382421</v>
      </c>
      <c r="O10888" s="4"/>
      <c r="P10888" s="4"/>
      <c r="Q10888" s="31"/>
      <c r="R10888" s="4"/>
      <c r="S10888" s="13" t="s">
        <v>200352</v>
      </c>
      <c r="T10888" s="13"/>
      <c r="U10888" s="13"/>
      <c r="V10888" s="13"/>
      <c r="W10888" s="13"/>
    </row>
    <row r="10889" spans="1:23" ht="30" x14ac:dyDescent="0.25">
      <c r="A10889" s="4" t="s">
        <v>156569</v>
      </c>
      <c r="B10889" s="4" t="s">
        <v>2123</v>
      </c>
      <c r="C10889" s="4" t="s">
        <v>1509</v>
      </c>
      <c r="D10889" s="4" t="s">
        <v>156567</v>
      </c>
      <c r="E10889" s="4" t="s">
        <v>27</v>
      </c>
      <c r="F10889" s="4">
        <v>9825010402</v>
      </c>
      <c r="G10889" s="4"/>
      <c r="H10889" s="4" t="s">
        <v>156568</v>
      </c>
      <c r="I10889" s="4"/>
      <c r="J10889" s="4" t="s">
        <v>156570</v>
      </c>
      <c r="L10889" s="4" t="s">
        <v>156571</v>
      </c>
      <c r="M10889" s="4" t="s">
        <v>171</v>
      </c>
      <c r="N10889" s="4">
        <v>382729</v>
      </c>
      <c r="O10889" s="4"/>
      <c r="P10889" s="4"/>
      <c r="Q10889" s="31" t="s">
        <v>216178</v>
      </c>
      <c r="R10889" s="4"/>
      <c r="S10889" s="13" t="s">
        <v>227453</v>
      </c>
      <c r="T10889" s="13"/>
      <c r="U10889" s="13"/>
      <c r="V10889" s="13"/>
      <c r="W10889" s="13"/>
    </row>
    <row r="10890" spans="1:23" ht="30" x14ac:dyDescent="0.25">
      <c r="A10890" s="4" t="s">
        <v>157326</v>
      </c>
      <c r="B10890" s="4" t="s">
        <v>2123</v>
      </c>
      <c r="C10890" s="4" t="s">
        <v>157324</v>
      </c>
      <c r="D10890" s="4" t="s">
        <v>188</v>
      </c>
      <c r="E10890" s="4" t="s">
        <v>34</v>
      </c>
      <c r="F10890" s="4">
        <v>8080681010</v>
      </c>
      <c r="G10890" s="4">
        <v>9426377006</v>
      </c>
      <c r="H10890" s="4" t="s">
        <v>157325</v>
      </c>
      <c r="I10890" s="4"/>
      <c r="J10890" s="4" t="s">
        <v>157327</v>
      </c>
      <c r="L10890" s="4" t="s">
        <v>157328</v>
      </c>
      <c r="M10890" s="4" t="s">
        <v>171</v>
      </c>
      <c r="N10890" s="4">
        <v>382421</v>
      </c>
      <c r="O10890" s="4" t="s">
        <v>157329</v>
      </c>
      <c r="P10890" s="4"/>
      <c r="Q10890" s="31" t="s">
        <v>207550</v>
      </c>
      <c r="R10890" s="4"/>
      <c r="S10890" s="13" t="s">
        <v>216179</v>
      </c>
      <c r="T10890" s="13"/>
      <c r="U10890" s="13"/>
      <c r="V10890" s="13"/>
      <c r="W10890" s="13"/>
    </row>
    <row r="10891" spans="1:23" ht="30" x14ac:dyDescent="0.25">
      <c r="A10891" s="4" t="s">
        <v>164878</v>
      </c>
      <c r="B10891" s="4" t="s">
        <v>2123</v>
      </c>
      <c r="C10891" s="4" t="s">
        <v>4272</v>
      </c>
      <c r="D10891" s="4" t="s">
        <v>44</v>
      </c>
      <c r="E10891" s="4" t="s">
        <v>34</v>
      </c>
      <c r="F10891" s="4">
        <v>9879689405</v>
      </c>
      <c r="G10891" s="4">
        <v>9427050820</v>
      </c>
      <c r="H10891" s="4" t="s">
        <v>164876</v>
      </c>
      <c r="I10891" s="4" t="s">
        <v>164877</v>
      </c>
      <c r="J10891" s="4" t="s">
        <v>164879</v>
      </c>
      <c r="L10891" s="4" t="s">
        <v>16368</v>
      </c>
      <c r="M10891" s="4" t="s">
        <v>171</v>
      </c>
      <c r="N10891" s="4">
        <v>382021</v>
      </c>
      <c r="O10891" s="4"/>
      <c r="P10891" s="4">
        <v>8048114629</v>
      </c>
      <c r="Q10891" s="31" t="s">
        <v>164875</v>
      </c>
      <c r="R10891" s="4"/>
      <c r="S10891" s="4"/>
      <c r="T10891" s="4"/>
      <c r="U10891" s="4"/>
      <c r="V10891" s="4"/>
      <c r="W10891" s="4"/>
    </row>
    <row r="10892" spans="1:23" x14ac:dyDescent="0.25">
      <c r="A10892" s="4" t="s">
        <v>171485</v>
      </c>
      <c r="B10892" s="4" t="s">
        <v>2123</v>
      </c>
      <c r="C10892" s="4" t="s">
        <v>1887</v>
      </c>
      <c r="D10892" s="4" t="s">
        <v>5664</v>
      </c>
      <c r="E10892" s="4" t="s">
        <v>74</v>
      </c>
      <c r="F10892" s="4">
        <v>8530302010</v>
      </c>
      <c r="G10892" s="4">
        <v>7567535945</v>
      </c>
      <c r="H10892" s="4" t="s">
        <v>171484</v>
      </c>
      <c r="I10892" s="4"/>
      <c r="J10892" s="4" t="s">
        <v>171486</v>
      </c>
      <c r="L10892" s="4" t="s">
        <v>171487</v>
      </c>
      <c r="M10892" s="4" t="s">
        <v>171</v>
      </c>
      <c r="N10892" s="4">
        <v>382355</v>
      </c>
      <c r="O10892" s="4"/>
      <c r="P10892" s="4"/>
      <c r="Q10892" s="31" t="s">
        <v>171482</v>
      </c>
      <c r="R10892" s="4"/>
      <c r="S10892" s="13" t="s">
        <v>171483</v>
      </c>
      <c r="T10892" s="13"/>
      <c r="U10892" s="13"/>
      <c r="V10892" s="13"/>
      <c r="W10892" s="13"/>
    </row>
    <row r="10893" spans="1:23" x14ac:dyDescent="0.25">
      <c r="A10893" s="4" t="s">
        <v>173755</v>
      </c>
      <c r="B10893" s="4" t="s">
        <v>2123</v>
      </c>
      <c r="C10893" s="4" t="s">
        <v>2387</v>
      </c>
      <c r="D10893" s="4"/>
      <c r="E10893" s="4" t="s">
        <v>27</v>
      </c>
      <c r="F10893" s="4">
        <v>9833250350</v>
      </c>
      <c r="G10893" s="4"/>
      <c r="H10893" s="4" t="s">
        <v>173754</v>
      </c>
      <c r="I10893" s="4"/>
      <c r="J10893" s="4" t="s">
        <v>173756</v>
      </c>
      <c r="L10893" s="4" t="s">
        <v>144442</v>
      </c>
      <c r="M10893" s="4" t="s">
        <v>171</v>
      </c>
      <c r="N10893" s="4">
        <v>382721</v>
      </c>
      <c r="O10893" s="4"/>
      <c r="P10893" s="4">
        <v>8048564262</v>
      </c>
      <c r="Q10893" s="31" t="s">
        <v>173753</v>
      </c>
      <c r="R10893" s="4"/>
      <c r="S10893" s="4"/>
      <c r="T10893" s="4"/>
      <c r="U10893" s="4"/>
      <c r="V10893" s="4"/>
      <c r="W10893" s="4"/>
    </row>
    <row r="10894" spans="1:23" x14ac:dyDescent="0.25">
      <c r="A10894" s="4" t="s">
        <v>178206</v>
      </c>
      <c r="B10894" s="4" t="s">
        <v>2123</v>
      </c>
      <c r="C10894" s="4" t="s">
        <v>1219</v>
      </c>
      <c r="D10894" s="4" t="s">
        <v>188</v>
      </c>
      <c r="E10894" s="4" t="s">
        <v>65</v>
      </c>
      <c r="F10894" s="4">
        <v>9712219536</v>
      </c>
      <c r="G10894" s="4">
        <v>7405933760</v>
      </c>
      <c r="H10894" s="4" t="s">
        <v>178204</v>
      </c>
      <c r="I10894" s="4" t="s">
        <v>178205</v>
      </c>
      <c r="J10894" s="4" t="s">
        <v>178207</v>
      </c>
      <c r="L10894" s="4" t="s">
        <v>156571</v>
      </c>
      <c r="M10894" s="4" t="s">
        <v>171</v>
      </c>
      <c r="N10894" s="4">
        <v>382729</v>
      </c>
      <c r="O10894" s="4"/>
      <c r="P10894" s="4">
        <v>8071603417</v>
      </c>
      <c r="Q10894" s="31" t="s">
        <v>178203</v>
      </c>
      <c r="R10894" s="4"/>
      <c r="S10894" s="4"/>
      <c r="T10894" s="4"/>
      <c r="U10894" s="4"/>
      <c r="V10894" s="4"/>
      <c r="W10894" s="4"/>
    </row>
    <row r="10895" spans="1:23" ht="45" x14ac:dyDescent="0.25">
      <c r="A10895" s="4" t="s">
        <v>179207</v>
      </c>
      <c r="B10895" s="4" t="s">
        <v>2123</v>
      </c>
      <c r="C10895" s="4" t="s">
        <v>562</v>
      </c>
      <c r="D10895" s="4" t="s">
        <v>647</v>
      </c>
      <c r="E10895" s="4" t="s">
        <v>27</v>
      </c>
      <c r="F10895" s="4">
        <v>9904902022</v>
      </c>
      <c r="G10895" s="4"/>
      <c r="H10895" s="4" t="s">
        <v>179206</v>
      </c>
      <c r="I10895" s="4"/>
      <c r="J10895" s="4" t="s">
        <v>179208</v>
      </c>
      <c r="L10895" s="4" t="s">
        <v>179209</v>
      </c>
      <c r="M10895" s="4" t="s">
        <v>171</v>
      </c>
      <c r="N10895" s="4">
        <v>305801</v>
      </c>
      <c r="O10895" s="4"/>
      <c r="P10895" s="4"/>
      <c r="Q10895" s="31" t="s">
        <v>204846</v>
      </c>
      <c r="R10895" s="4"/>
      <c r="S10895" s="4"/>
      <c r="T10895" s="4"/>
      <c r="U10895" s="4"/>
      <c r="V10895" s="4"/>
      <c r="W10895" s="4"/>
    </row>
    <row r="10896" spans="1:23" x14ac:dyDescent="0.25">
      <c r="A10896" s="4" t="s">
        <v>184888</v>
      </c>
      <c r="B10896" s="4" t="s">
        <v>2123</v>
      </c>
      <c r="C10896" s="4" t="s">
        <v>1059</v>
      </c>
      <c r="D10896" s="4" t="s">
        <v>188</v>
      </c>
      <c r="E10896" s="4" t="s">
        <v>175</v>
      </c>
      <c r="F10896" s="4">
        <v>9727703860</v>
      </c>
      <c r="G10896" s="4"/>
      <c r="H10896" s="4" t="s">
        <v>184886</v>
      </c>
      <c r="I10896" s="4" t="s">
        <v>184887</v>
      </c>
      <c r="J10896" s="4" t="s">
        <v>184889</v>
      </c>
      <c r="L10896" s="4" t="s">
        <v>139382</v>
      </c>
      <c r="M10896" s="4" t="s">
        <v>171</v>
      </c>
      <c r="N10896" s="4">
        <v>382721</v>
      </c>
      <c r="O10896" s="4"/>
      <c r="P10896" s="4"/>
      <c r="Q10896" s="31" t="s">
        <v>184885</v>
      </c>
      <c r="R10896" s="4"/>
      <c r="S10896" s="4"/>
      <c r="T10896" s="4"/>
      <c r="U10896" s="4"/>
      <c r="V10896" s="4"/>
      <c r="W10896" s="4"/>
    </row>
    <row r="10897" spans="1:23" x14ac:dyDescent="0.25">
      <c r="A10897" s="4" t="s">
        <v>186039</v>
      </c>
      <c r="B10897" s="4" t="s">
        <v>2123</v>
      </c>
      <c r="C10897" s="4" t="s">
        <v>2387</v>
      </c>
      <c r="D10897" s="4" t="s">
        <v>186036</v>
      </c>
      <c r="E10897" s="4" t="s">
        <v>175</v>
      </c>
      <c r="F10897" s="4">
        <v>9624333392</v>
      </c>
      <c r="G10897" s="4">
        <v>9624333391</v>
      </c>
      <c r="H10897" s="4" t="s">
        <v>186037</v>
      </c>
      <c r="I10897" s="4" t="s">
        <v>186038</v>
      </c>
      <c r="J10897" s="4" t="s">
        <v>186040</v>
      </c>
      <c r="L10897" s="4" t="s">
        <v>186041</v>
      </c>
      <c r="M10897" s="4" t="s">
        <v>171</v>
      </c>
      <c r="N10897" s="4">
        <v>382024</v>
      </c>
      <c r="O10897" s="4"/>
      <c r="P10897" s="4">
        <v>8048000743</v>
      </c>
      <c r="Q10897" s="31" t="s">
        <v>186035</v>
      </c>
      <c r="R10897" s="4"/>
      <c r="S10897" s="4"/>
      <c r="T10897" s="4"/>
      <c r="U10897" s="4"/>
      <c r="V10897" s="4"/>
      <c r="W10897" s="4"/>
    </row>
    <row r="10898" spans="1:23" ht="45" x14ac:dyDescent="0.25">
      <c r="A10898" s="4" t="s">
        <v>188052</v>
      </c>
      <c r="B10898" s="4" t="s">
        <v>2123</v>
      </c>
      <c r="C10898" s="4" t="s">
        <v>2613</v>
      </c>
      <c r="D10898" s="4" t="s">
        <v>188049</v>
      </c>
      <c r="E10898" s="4" t="s">
        <v>27</v>
      </c>
      <c r="F10898" s="4">
        <v>9879548413</v>
      </c>
      <c r="G10898" s="4">
        <v>8000247321</v>
      </c>
      <c r="H10898" s="4" t="s">
        <v>188050</v>
      </c>
      <c r="I10898" s="4" t="s">
        <v>188051</v>
      </c>
      <c r="J10898" s="4" t="s">
        <v>188053</v>
      </c>
      <c r="L10898" s="4" t="s">
        <v>179209</v>
      </c>
      <c r="M10898" s="4" t="s">
        <v>171</v>
      </c>
      <c r="N10898" s="4">
        <v>382421</v>
      </c>
      <c r="O10898" s="4" t="s">
        <v>188054</v>
      </c>
      <c r="P10898" s="4"/>
      <c r="Q10898" s="31" t="s">
        <v>188048</v>
      </c>
      <c r="R10898" s="4"/>
      <c r="S10898" s="13" t="s">
        <v>216180</v>
      </c>
      <c r="T10898" s="13"/>
      <c r="U10898" s="13"/>
      <c r="V10898" s="13"/>
      <c r="W10898" s="13"/>
    </row>
    <row r="10899" spans="1:23" ht="30" x14ac:dyDescent="0.25">
      <c r="A10899" s="4" t="s">
        <v>189702</v>
      </c>
      <c r="B10899" s="4" t="s">
        <v>2123</v>
      </c>
      <c r="C10899" s="4" t="s">
        <v>189698</v>
      </c>
      <c r="D10899" s="4" t="s">
        <v>189699</v>
      </c>
      <c r="E10899" s="4" t="s">
        <v>65</v>
      </c>
      <c r="F10899" s="4">
        <v>9737816106</v>
      </c>
      <c r="G10899" s="4">
        <v>9824016106</v>
      </c>
      <c r="H10899" s="4" t="s">
        <v>189700</v>
      </c>
      <c r="I10899" s="4" t="s">
        <v>189701</v>
      </c>
      <c r="J10899" s="4" t="s">
        <v>189703</v>
      </c>
      <c r="L10899" s="4" t="s">
        <v>81018</v>
      </c>
      <c r="M10899" s="4" t="s">
        <v>171</v>
      </c>
      <c r="N10899" s="4">
        <v>382421</v>
      </c>
      <c r="O10899" s="4" t="s">
        <v>189704</v>
      </c>
      <c r="P10899" s="4">
        <v>8048727509</v>
      </c>
      <c r="Q10899" s="31" t="s">
        <v>189697</v>
      </c>
      <c r="R10899" s="4"/>
      <c r="S10899" s="13" t="s">
        <v>216181</v>
      </c>
      <c r="T10899" s="13"/>
      <c r="U10899" s="13"/>
      <c r="V10899" s="13"/>
      <c r="W10899" s="13"/>
    </row>
    <row r="10900" spans="1:23" ht="30" x14ac:dyDescent="0.25">
      <c r="A10900" s="4" t="s">
        <v>118415</v>
      </c>
      <c r="B10900" s="4" t="s">
        <v>89763</v>
      </c>
      <c r="C10900" s="4" t="s">
        <v>375</v>
      </c>
      <c r="D10900" s="4" t="s">
        <v>118412</v>
      </c>
      <c r="E10900" s="4" t="s">
        <v>27</v>
      </c>
      <c r="F10900" s="4">
        <v>9461678780</v>
      </c>
      <c r="G10900" s="4"/>
      <c r="H10900" s="4" t="s">
        <v>118413</v>
      </c>
      <c r="I10900" s="4" t="s">
        <v>118414</v>
      </c>
      <c r="J10900" s="4" t="s">
        <v>118416</v>
      </c>
      <c r="L10900" s="4" t="s">
        <v>27255</v>
      </c>
      <c r="M10900" s="4" t="s">
        <v>51</v>
      </c>
      <c r="N10900" s="4">
        <v>335001</v>
      </c>
      <c r="O10900" s="4"/>
      <c r="P10900" s="4"/>
      <c r="Q10900" s="31" t="s">
        <v>118411</v>
      </c>
      <c r="R10900" s="4"/>
      <c r="S10900" s="13" t="s">
        <v>118411</v>
      </c>
      <c r="T10900" s="13"/>
      <c r="U10900" s="13"/>
      <c r="V10900" s="13"/>
      <c r="W10900" s="13"/>
    </row>
    <row r="10901" spans="1:23" ht="30" x14ac:dyDescent="0.25">
      <c r="A10901" s="4" t="s">
        <v>113600</v>
      </c>
      <c r="B10901" s="4" t="s">
        <v>89763</v>
      </c>
      <c r="C10901" s="4" t="s">
        <v>1239</v>
      </c>
      <c r="D10901" s="4"/>
      <c r="E10901" s="4" t="s">
        <v>74</v>
      </c>
      <c r="F10901" s="4">
        <v>9983666661</v>
      </c>
      <c r="G10901" s="4"/>
      <c r="H10901" s="4" t="s">
        <v>150871</v>
      </c>
      <c r="I10901" s="4"/>
      <c r="J10901" s="4" t="s">
        <v>150872</v>
      </c>
      <c r="L10901" s="4" t="s">
        <v>150873</v>
      </c>
      <c r="M10901" s="4" t="s">
        <v>51</v>
      </c>
      <c r="N10901" s="4">
        <v>335001</v>
      </c>
      <c r="O10901" s="4"/>
      <c r="P10901" s="4"/>
      <c r="Q10901" s="31" t="s">
        <v>150870</v>
      </c>
      <c r="R10901" s="4"/>
      <c r="S10901" s="13" t="s">
        <v>150870</v>
      </c>
      <c r="T10901" s="13"/>
      <c r="U10901" s="13"/>
      <c r="V10901" s="13"/>
      <c r="W10901" s="13"/>
    </row>
    <row r="10902" spans="1:23" x14ac:dyDescent="0.25">
      <c r="A10902" s="4" t="s">
        <v>191222</v>
      </c>
      <c r="B10902" s="4" t="s">
        <v>89763</v>
      </c>
      <c r="C10902" s="4" t="s">
        <v>1059</v>
      </c>
      <c r="D10902" s="4" t="s">
        <v>149</v>
      </c>
      <c r="E10902" s="4" t="s">
        <v>1817</v>
      </c>
      <c r="F10902" s="4">
        <v>8290322192</v>
      </c>
      <c r="G10902" s="4">
        <v>9772800015</v>
      </c>
      <c r="H10902" s="4" t="s">
        <v>191221</v>
      </c>
      <c r="I10902" s="4"/>
      <c r="J10902" s="4" t="s">
        <v>191223</v>
      </c>
      <c r="L10902" s="4"/>
      <c r="M10902" s="4" t="s">
        <v>51</v>
      </c>
      <c r="N10902" s="4">
        <v>335704</v>
      </c>
      <c r="O10902" s="4"/>
      <c r="P10902" s="4">
        <v>8045375941</v>
      </c>
      <c r="Q10902" s="31" t="s">
        <v>191220</v>
      </c>
      <c r="R10902" s="4"/>
      <c r="S10902" s="4"/>
      <c r="T10902" s="4"/>
      <c r="U10902" s="4"/>
      <c r="V10902" s="4"/>
      <c r="W10902" s="4"/>
    </row>
    <row r="10903" spans="1:23" x14ac:dyDescent="0.25">
      <c r="A10903" s="4" t="s">
        <v>53940</v>
      </c>
      <c r="B10903" s="4" t="s">
        <v>53942</v>
      </c>
      <c r="C10903" s="4" t="s">
        <v>520</v>
      </c>
      <c r="D10903" s="4"/>
      <c r="E10903" s="4" t="s">
        <v>27</v>
      </c>
      <c r="F10903" s="4">
        <v>9828790853</v>
      </c>
      <c r="G10903" s="4">
        <v>8104081102</v>
      </c>
      <c r="H10903" s="4" t="s">
        <v>53938</v>
      </c>
      <c r="I10903" s="4" t="s">
        <v>53939</v>
      </c>
      <c r="J10903" s="4" t="s">
        <v>53941</v>
      </c>
      <c r="L10903" s="4"/>
      <c r="M10903" s="4" t="s">
        <v>51</v>
      </c>
      <c r="N10903" s="4">
        <v>322201</v>
      </c>
      <c r="O10903" s="4" t="s">
        <v>53943</v>
      </c>
      <c r="P10903" s="4">
        <v>8071644806</v>
      </c>
      <c r="Q10903" s="31"/>
      <c r="R10903" s="4"/>
      <c r="S10903" s="13" t="s">
        <v>227454</v>
      </c>
      <c r="T10903" s="13"/>
      <c r="U10903" s="13"/>
      <c r="V10903" s="13"/>
      <c r="W10903" s="13"/>
    </row>
    <row r="10904" spans="1:23" ht="45" x14ac:dyDescent="0.25">
      <c r="A10904" s="4" t="s">
        <v>142298</v>
      </c>
      <c r="B10904" s="4" t="s">
        <v>53942</v>
      </c>
      <c r="C10904" s="4" t="s">
        <v>2937</v>
      </c>
      <c r="D10904" s="4" t="s">
        <v>142296</v>
      </c>
      <c r="E10904" s="4" t="s">
        <v>27</v>
      </c>
      <c r="F10904" s="4">
        <v>8441880017</v>
      </c>
      <c r="G10904" s="4"/>
      <c r="H10904" s="4" t="s">
        <v>142297</v>
      </c>
      <c r="I10904" s="4"/>
      <c r="J10904" s="4" t="s">
        <v>142299</v>
      </c>
      <c r="L10904" s="4" t="s">
        <v>142300</v>
      </c>
      <c r="M10904" s="4" t="s">
        <v>51</v>
      </c>
      <c r="N10904" s="4">
        <v>322201</v>
      </c>
      <c r="O10904" s="4"/>
      <c r="P10904" s="4"/>
      <c r="Q10904" s="31" t="s">
        <v>142295</v>
      </c>
      <c r="R10904" s="4"/>
      <c r="S10904" s="13" t="s">
        <v>142295</v>
      </c>
      <c r="T10904" s="13"/>
      <c r="U10904" s="13"/>
      <c r="V10904" s="13"/>
      <c r="W10904" s="13"/>
    </row>
    <row r="10905" spans="1:23" x14ac:dyDescent="0.25">
      <c r="A10905" s="4" t="s">
        <v>91181</v>
      </c>
      <c r="B10905" s="4" t="s">
        <v>91183</v>
      </c>
      <c r="C10905" s="4" t="s">
        <v>12737</v>
      </c>
      <c r="D10905" s="4" t="s">
        <v>3580</v>
      </c>
      <c r="E10905" s="4" t="s">
        <v>27</v>
      </c>
      <c r="F10905" s="4">
        <v>8147377761</v>
      </c>
      <c r="G10905" s="4"/>
      <c r="H10905" s="4" t="s">
        <v>91180</v>
      </c>
      <c r="I10905" s="4"/>
      <c r="J10905" s="4" t="s">
        <v>91182</v>
      </c>
      <c r="L10905" s="4"/>
      <c r="M10905" s="4" t="s">
        <v>351</v>
      </c>
      <c r="N10905" s="4">
        <v>583227</v>
      </c>
      <c r="O10905" s="4" t="s">
        <v>91184</v>
      </c>
      <c r="P10905" s="4">
        <v>8048589658</v>
      </c>
      <c r="Q10905" s="31" t="s">
        <v>91179</v>
      </c>
      <c r="R10905" s="4"/>
      <c r="S10905" s="13" t="s">
        <v>200353</v>
      </c>
      <c r="T10905" s="13"/>
      <c r="U10905" s="13"/>
      <c r="V10905" s="13"/>
      <c r="W10905" s="13"/>
    </row>
    <row r="10906" spans="1:23" ht="30" x14ac:dyDescent="0.25">
      <c r="A10906" s="4" t="s">
        <v>26168</v>
      </c>
      <c r="B10906" s="4" t="s">
        <v>26170</v>
      </c>
      <c r="C10906" s="4" t="s">
        <v>15604</v>
      </c>
      <c r="D10906" s="4" t="s">
        <v>26166</v>
      </c>
      <c r="E10906" s="4" t="s">
        <v>27</v>
      </c>
      <c r="F10906" s="4">
        <v>9547907682</v>
      </c>
      <c r="G10906" s="4"/>
      <c r="H10906" s="4" t="s">
        <v>26167</v>
      </c>
      <c r="I10906" s="4"/>
      <c r="J10906" s="4" t="s">
        <v>26169</v>
      </c>
      <c r="L10906" s="4"/>
      <c r="M10906" s="4" t="s">
        <v>17228</v>
      </c>
      <c r="N10906" s="4">
        <v>737101</v>
      </c>
      <c r="O10906" s="4"/>
      <c r="P10906" s="4">
        <v>8071597380</v>
      </c>
      <c r="Q10906" s="31" t="s">
        <v>200354</v>
      </c>
      <c r="R10906" s="4"/>
      <c r="S10906" s="13" t="s">
        <v>200354</v>
      </c>
      <c r="T10906" s="13"/>
      <c r="U10906" s="13"/>
      <c r="V10906" s="13"/>
      <c r="W10906" s="13"/>
    </row>
    <row r="10907" spans="1:23" x14ac:dyDescent="0.25">
      <c r="A10907" s="4" t="s">
        <v>32064</v>
      </c>
      <c r="B10907" s="4" t="s">
        <v>26170</v>
      </c>
      <c r="C10907" s="4" t="s">
        <v>449</v>
      </c>
      <c r="D10907" s="4" t="s">
        <v>99</v>
      </c>
      <c r="E10907" s="4" t="s">
        <v>34</v>
      </c>
      <c r="F10907" s="4">
        <v>9775873301</v>
      </c>
      <c r="G10907" s="4">
        <v>9434117674</v>
      </c>
      <c r="H10907" s="4" t="s">
        <v>32063</v>
      </c>
      <c r="I10907" s="4"/>
      <c r="J10907" s="4" t="s">
        <v>32065</v>
      </c>
      <c r="L10907" s="4" t="s">
        <v>32066</v>
      </c>
      <c r="M10907" s="4" t="s">
        <v>17228</v>
      </c>
      <c r="N10907" s="4">
        <v>737113</v>
      </c>
      <c r="O10907" s="4" t="s">
        <v>32067</v>
      </c>
      <c r="P10907" s="4">
        <v>8048425291</v>
      </c>
      <c r="Q10907" s="31"/>
      <c r="R10907" s="4"/>
      <c r="S10907" s="13" t="s">
        <v>200355</v>
      </c>
      <c r="T10907" s="13"/>
      <c r="U10907" s="13"/>
      <c r="V10907" s="13"/>
      <c r="W10907" s="13"/>
    </row>
    <row r="10908" spans="1:23" ht="30" x14ac:dyDescent="0.25">
      <c r="A10908" s="4" t="s">
        <v>63812</v>
      </c>
      <c r="B10908" s="4" t="s">
        <v>26170</v>
      </c>
      <c r="C10908" s="4" t="s">
        <v>1122</v>
      </c>
      <c r="D10908" s="4" t="s">
        <v>763</v>
      </c>
      <c r="E10908" s="4" t="s">
        <v>34</v>
      </c>
      <c r="F10908" s="4">
        <v>9832034741</v>
      </c>
      <c r="G10908" s="4"/>
      <c r="H10908" s="4" t="s">
        <v>63811</v>
      </c>
      <c r="I10908" s="4"/>
      <c r="J10908" s="4" t="s">
        <v>63813</v>
      </c>
      <c r="L10908" s="4" t="s">
        <v>63813</v>
      </c>
      <c r="M10908" s="4" t="s">
        <v>17228</v>
      </c>
      <c r="N10908" s="4">
        <v>737101</v>
      </c>
      <c r="O10908" s="4"/>
      <c r="P10908" s="4">
        <v>8046049467</v>
      </c>
      <c r="Q10908" s="31" t="s">
        <v>200356</v>
      </c>
      <c r="R10908" s="4"/>
      <c r="S10908" s="13" t="s">
        <v>200356</v>
      </c>
      <c r="T10908" s="13"/>
      <c r="U10908" s="13"/>
      <c r="V10908" s="13"/>
      <c r="W10908" s="13"/>
    </row>
    <row r="10909" spans="1:23" x14ac:dyDescent="0.25">
      <c r="A10909" s="4" t="s">
        <v>78995</v>
      </c>
      <c r="B10909" s="4" t="s">
        <v>26170</v>
      </c>
      <c r="C10909" s="4" t="s">
        <v>3165</v>
      </c>
      <c r="D10909" s="4" t="s">
        <v>3177</v>
      </c>
      <c r="E10909" s="4" t="s">
        <v>34</v>
      </c>
      <c r="F10909" s="4">
        <v>9434097502</v>
      </c>
      <c r="G10909" s="4"/>
      <c r="H10909" s="4" t="s">
        <v>78994</v>
      </c>
      <c r="I10909" s="4"/>
      <c r="J10909" s="4" t="s">
        <v>78996</v>
      </c>
      <c r="L10909" s="4" t="s">
        <v>5397</v>
      </c>
      <c r="M10909" s="4" t="s">
        <v>17228</v>
      </c>
      <c r="N10909" s="4">
        <v>737101</v>
      </c>
      <c r="O10909" s="4" t="s">
        <v>78997</v>
      </c>
      <c r="P10909" s="4">
        <v>8046081074</v>
      </c>
      <c r="Q10909" s="31" t="s">
        <v>78992</v>
      </c>
      <c r="R10909" s="4"/>
      <c r="S10909" s="13" t="s">
        <v>78993</v>
      </c>
      <c r="T10909" s="13"/>
      <c r="U10909" s="13"/>
      <c r="V10909" s="13"/>
      <c r="W10909" s="13"/>
    </row>
    <row r="10910" spans="1:23" x14ac:dyDescent="0.25">
      <c r="A10910" s="4" t="s">
        <v>112591</v>
      </c>
      <c r="B10910" s="4" t="s">
        <v>26170</v>
      </c>
      <c r="C10910" s="4" t="s">
        <v>4527</v>
      </c>
      <c r="D10910" s="4" t="s">
        <v>1080</v>
      </c>
      <c r="E10910" s="4" t="s">
        <v>27</v>
      </c>
      <c r="F10910" s="4">
        <v>9831228722</v>
      </c>
      <c r="G10910" s="4"/>
      <c r="H10910" s="4" t="s">
        <v>112589</v>
      </c>
      <c r="I10910" s="4" t="s">
        <v>112590</v>
      </c>
      <c r="J10910" s="4" t="s">
        <v>112592</v>
      </c>
      <c r="L10910" s="4" t="s">
        <v>112592</v>
      </c>
      <c r="M10910" s="4" t="s">
        <v>17228</v>
      </c>
      <c r="N10910" s="4">
        <v>737121</v>
      </c>
      <c r="O10910" s="4" t="s">
        <v>112593</v>
      </c>
      <c r="P10910" s="4"/>
      <c r="Q10910" s="31"/>
      <c r="R10910" s="4"/>
      <c r="S10910" s="13" t="s">
        <v>200357</v>
      </c>
      <c r="T10910" s="13"/>
      <c r="U10910" s="13"/>
      <c r="V10910" s="13"/>
      <c r="W10910" s="13"/>
    </row>
    <row r="10911" spans="1:23" x14ac:dyDescent="0.25">
      <c r="A10911" s="4" t="s">
        <v>116905</v>
      </c>
      <c r="B10911" s="4" t="s">
        <v>26170</v>
      </c>
      <c r="C10911" s="4" t="s">
        <v>116903</v>
      </c>
      <c r="D10911" s="4" t="s">
        <v>98530</v>
      </c>
      <c r="E10911" s="4" t="s">
        <v>34</v>
      </c>
      <c r="F10911" s="4">
        <v>9832044335</v>
      </c>
      <c r="G10911" s="4">
        <v>9933990202</v>
      </c>
      <c r="H10911" s="4" t="s">
        <v>116904</v>
      </c>
      <c r="I10911" s="4"/>
      <c r="J10911" s="4" t="s">
        <v>116906</v>
      </c>
      <c r="L10911" s="4" t="s">
        <v>48678</v>
      </c>
      <c r="M10911" s="4" t="s">
        <v>17228</v>
      </c>
      <c r="N10911" s="4">
        <v>737101</v>
      </c>
      <c r="O10911" s="4" t="s">
        <v>116907</v>
      </c>
      <c r="P10911" s="4"/>
      <c r="Q10911" s="31"/>
      <c r="R10911" s="4"/>
      <c r="S10911" s="13" t="s">
        <v>227455</v>
      </c>
      <c r="T10911" s="13"/>
      <c r="U10911" s="13"/>
      <c r="V10911" s="13"/>
      <c r="W10911" s="13"/>
    </row>
    <row r="10912" spans="1:23" x14ac:dyDescent="0.25">
      <c r="A10912" s="4" t="s">
        <v>117716</v>
      </c>
      <c r="B10912" s="4" t="s">
        <v>26170</v>
      </c>
      <c r="C10912" s="4" t="s">
        <v>117712</v>
      </c>
      <c r="D10912" s="4" t="s">
        <v>117713</v>
      </c>
      <c r="E10912" s="4" t="s">
        <v>235</v>
      </c>
      <c r="F10912" s="4">
        <v>9832880429</v>
      </c>
      <c r="G10912" s="4">
        <v>8927964965</v>
      </c>
      <c r="H10912" s="4" t="s">
        <v>117714</v>
      </c>
      <c r="I10912" s="4" t="s">
        <v>117715</v>
      </c>
      <c r="J10912" s="4" t="s">
        <v>117717</v>
      </c>
      <c r="L10912" s="4" t="s">
        <v>117717</v>
      </c>
      <c r="M10912" s="4" t="s">
        <v>17228</v>
      </c>
      <c r="N10912" s="4">
        <v>737101</v>
      </c>
      <c r="O10912" s="4" t="s">
        <v>117718</v>
      </c>
      <c r="P10912" s="4"/>
      <c r="Q10912" s="31"/>
      <c r="R10912" s="4"/>
      <c r="S10912" s="13" t="s">
        <v>227456</v>
      </c>
      <c r="T10912" s="13"/>
      <c r="U10912" s="13"/>
      <c r="V10912" s="13"/>
      <c r="W10912" s="13"/>
    </row>
    <row r="10913" spans="1:23" ht="30" x14ac:dyDescent="0.25">
      <c r="A10913" s="4" t="s">
        <v>119796</v>
      </c>
      <c r="B10913" s="4" t="s">
        <v>26170</v>
      </c>
      <c r="C10913" s="4" t="s">
        <v>24428</v>
      </c>
      <c r="D10913" s="4" t="s">
        <v>98530</v>
      </c>
      <c r="E10913" s="4" t="s">
        <v>27</v>
      </c>
      <c r="F10913" s="4">
        <v>9609927671</v>
      </c>
      <c r="G10913" s="4"/>
      <c r="H10913" s="4" t="s">
        <v>119794</v>
      </c>
      <c r="I10913" s="4" t="s">
        <v>119795</v>
      </c>
      <c r="J10913" s="4" t="s">
        <v>119797</v>
      </c>
      <c r="L10913" s="4"/>
      <c r="M10913" s="4" t="s">
        <v>17228</v>
      </c>
      <c r="N10913" s="4">
        <v>737101</v>
      </c>
      <c r="O10913" s="4" t="s">
        <v>119798</v>
      </c>
      <c r="P10913" s="4"/>
      <c r="Q10913" s="31" t="s">
        <v>216182</v>
      </c>
      <c r="R10913" s="4"/>
      <c r="S10913" s="13" t="s">
        <v>227457</v>
      </c>
      <c r="T10913" s="13"/>
      <c r="U10913" s="13"/>
      <c r="V10913" s="13"/>
      <c r="W10913" s="13"/>
    </row>
    <row r="10914" spans="1:23" ht="45" x14ac:dyDescent="0.25">
      <c r="A10914" s="4" t="s">
        <v>123190</v>
      </c>
      <c r="B10914" s="4" t="s">
        <v>26170</v>
      </c>
      <c r="C10914" s="4" t="s">
        <v>6537</v>
      </c>
      <c r="D10914" s="4" t="s">
        <v>3550</v>
      </c>
      <c r="E10914" s="4" t="s">
        <v>27</v>
      </c>
      <c r="F10914" s="4">
        <v>8670699767</v>
      </c>
      <c r="G10914" s="4"/>
      <c r="H10914" s="4" t="s">
        <v>123189</v>
      </c>
      <c r="I10914" s="4"/>
      <c r="J10914" s="4" t="s">
        <v>123191</v>
      </c>
      <c r="L10914" s="4" t="s">
        <v>123192</v>
      </c>
      <c r="M10914" s="4" t="s">
        <v>17228</v>
      </c>
      <c r="N10914" s="4">
        <v>737132</v>
      </c>
      <c r="O10914" s="4"/>
      <c r="P10914" s="4"/>
      <c r="Q10914" s="31" t="s">
        <v>123188</v>
      </c>
      <c r="R10914" s="4"/>
      <c r="S10914" s="13" t="s">
        <v>227458</v>
      </c>
      <c r="T10914" s="13"/>
      <c r="U10914" s="13"/>
      <c r="V10914" s="13"/>
      <c r="W10914" s="13"/>
    </row>
    <row r="10915" spans="1:23" ht="30" x14ac:dyDescent="0.25">
      <c r="A10915" s="4" t="s">
        <v>124375</v>
      </c>
      <c r="B10915" s="4" t="s">
        <v>26170</v>
      </c>
      <c r="C10915" s="4" t="s">
        <v>124372</v>
      </c>
      <c r="D10915" s="4" t="s">
        <v>6462</v>
      </c>
      <c r="E10915" s="4" t="s">
        <v>18435</v>
      </c>
      <c r="F10915" s="4">
        <v>9635878121</v>
      </c>
      <c r="G10915" s="4">
        <v>7863932939</v>
      </c>
      <c r="H10915" s="4" t="s">
        <v>124373</v>
      </c>
      <c r="I10915" s="4" t="s">
        <v>124374</v>
      </c>
      <c r="J10915" s="4" t="s">
        <v>124376</v>
      </c>
      <c r="L10915" s="4" t="s">
        <v>124377</v>
      </c>
      <c r="M10915" s="4" t="s">
        <v>17228</v>
      </c>
      <c r="N10915" s="4">
        <v>737101</v>
      </c>
      <c r="O10915" s="4" t="s">
        <v>124378</v>
      </c>
      <c r="P10915" s="4"/>
      <c r="Q10915" s="31" t="s">
        <v>124371</v>
      </c>
      <c r="R10915" s="4"/>
      <c r="S10915" s="13" t="s">
        <v>200358</v>
      </c>
      <c r="T10915" s="13"/>
      <c r="U10915" s="13"/>
      <c r="V10915" s="13"/>
      <c r="W10915" s="13"/>
    </row>
    <row r="10916" spans="1:23" ht="30" x14ac:dyDescent="0.25">
      <c r="A10916" s="4" t="s">
        <v>125609</v>
      </c>
      <c r="B10916" s="4" t="s">
        <v>26170</v>
      </c>
      <c r="C10916" s="4" t="s">
        <v>7525</v>
      </c>
      <c r="D10916" s="4" t="s">
        <v>93536</v>
      </c>
      <c r="E10916" s="4" t="s">
        <v>27030</v>
      </c>
      <c r="F10916" s="4">
        <v>9535919222</v>
      </c>
      <c r="G10916" s="4">
        <v>9535475222</v>
      </c>
      <c r="H10916" s="4" t="s">
        <v>125608</v>
      </c>
      <c r="I10916" s="4"/>
      <c r="J10916" s="4" t="s">
        <v>125610</v>
      </c>
      <c r="L10916" s="4" t="s">
        <v>125611</v>
      </c>
      <c r="M10916" s="4" t="s">
        <v>17228</v>
      </c>
      <c r="N10916" s="4">
        <v>737101</v>
      </c>
      <c r="O10916" s="4" t="s">
        <v>125612</v>
      </c>
      <c r="P10916" s="4"/>
      <c r="Q10916" s="31" t="s">
        <v>125607</v>
      </c>
      <c r="R10916" s="4"/>
      <c r="S10916" s="13" t="s">
        <v>200359</v>
      </c>
      <c r="T10916" s="13"/>
      <c r="U10916" s="13"/>
      <c r="V10916" s="13"/>
      <c r="W10916" s="13"/>
    </row>
    <row r="10917" spans="1:23" x14ac:dyDescent="0.25">
      <c r="A10917" s="4" t="s">
        <v>154414</v>
      </c>
      <c r="B10917" s="4" t="s">
        <v>26170</v>
      </c>
      <c r="C10917" s="4" t="s">
        <v>1145</v>
      </c>
      <c r="D10917" s="4" t="s">
        <v>1951</v>
      </c>
      <c r="E10917" s="4" t="s">
        <v>84</v>
      </c>
      <c r="F10917" s="4">
        <v>9832013211</v>
      </c>
      <c r="G10917" s="4"/>
      <c r="H10917" s="4" t="s">
        <v>154413</v>
      </c>
      <c r="I10917" s="4"/>
      <c r="J10917" s="4" t="s">
        <v>154415</v>
      </c>
      <c r="L10917" s="4" t="s">
        <v>154416</v>
      </c>
      <c r="M10917" s="4" t="s">
        <v>17228</v>
      </c>
      <c r="N10917" s="4">
        <v>737101</v>
      </c>
      <c r="O10917" s="4"/>
      <c r="P10917" s="4"/>
      <c r="Q10917" s="31"/>
      <c r="R10917" s="4"/>
      <c r="S10917" s="13" t="s">
        <v>216183</v>
      </c>
      <c r="T10917" s="13"/>
      <c r="U10917" s="13"/>
      <c r="V10917" s="13"/>
      <c r="W10917" s="13"/>
    </row>
    <row r="10918" spans="1:23" x14ac:dyDescent="0.25">
      <c r="A10918" s="4" t="s">
        <v>154941</v>
      </c>
      <c r="B10918" s="4" t="s">
        <v>26170</v>
      </c>
      <c r="C10918" s="4" t="s">
        <v>24428</v>
      </c>
      <c r="D10918" s="4" t="s">
        <v>6462</v>
      </c>
      <c r="E10918" s="4" t="s">
        <v>74</v>
      </c>
      <c r="F10918" s="4">
        <v>9475077712</v>
      </c>
      <c r="G10918" s="4">
        <v>9832050419</v>
      </c>
      <c r="H10918" s="4" t="s">
        <v>154940</v>
      </c>
      <c r="I10918" s="4"/>
      <c r="J10918" s="4" t="s">
        <v>154942</v>
      </c>
      <c r="L10918" s="4"/>
      <c r="M10918" s="4" t="s">
        <v>17228</v>
      </c>
      <c r="N10918" s="4">
        <v>737101</v>
      </c>
      <c r="O10918" s="4" t="s">
        <v>154943</v>
      </c>
      <c r="P10918" s="4"/>
      <c r="Q10918" s="31"/>
      <c r="R10918" s="4"/>
      <c r="S10918" s="13" t="s">
        <v>216184</v>
      </c>
      <c r="T10918" s="13"/>
      <c r="U10918" s="13"/>
      <c r="V10918" s="13"/>
      <c r="W10918" s="13"/>
    </row>
    <row r="10919" spans="1:23" x14ac:dyDescent="0.25">
      <c r="A10919" s="4" t="s">
        <v>74831</v>
      </c>
      <c r="B10919" s="4" t="s">
        <v>74833</v>
      </c>
      <c r="C10919" s="4" t="s">
        <v>3557</v>
      </c>
      <c r="D10919" s="4" t="s">
        <v>149</v>
      </c>
      <c r="E10919" s="4" t="s">
        <v>74</v>
      </c>
      <c r="F10919" s="4">
        <v>9437065532</v>
      </c>
      <c r="G10919" s="4">
        <v>8984071005</v>
      </c>
      <c r="H10919" s="4" t="s">
        <v>74830</v>
      </c>
      <c r="I10919" s="4"/>
      <c r="J10919" s="4" t="s">
        <v>74832</v>
      </c>
      <c r="L10919" s="4" t="s">
        <v>14143</v>
      </c>
      <c r="M10919" s="4" t="s">
        <v>304</v>
      </c>
      <c r="N10919" s="4">
        <v>761111</v>
      </c>
      <c r="O10919" s="4" t="s">
        <v>74834</v>
      </c>
      <c r="P10919" s="4">
        <v>8048552576</v>
      </c>
      <c r="Q10919" s="31" t="s">
        <v>74828</v>
      </c>
      <c r="R10919" s="4"/>
      <c r="S10919" s="13" t="s">
        <v>74829</v>
      </c>
      <c r="T10919" s="13"/>
      <c r="U10919" s="13"/>
      <c r="V10919" s="13"/>
      <c r="W10919" s="13"/>
    </row>
    <row r="10920" spans="1:23" ht="30" x14ac:dyDescent="0.25">
      <c r="A10920" s="4" t="s">
        <v>18008</v>
      </c>
      <c r="B10920" s="4" t="s">
        <v>18010</v>
      </c>
      <c r="C10920" s="4" t="s">
        <v>18004</v>
      </c>
      <c r="D10920" s="4" t="s">
        <v>18005</v>
      </c>
      <c r="E10920" s="4" t="s">
        <v>34</v>
      </c>
      <c r="F10920" s="4">
        <v>9888577926</v>
      </c>
      <c r="G10920" s="4"/>
      <c r="H10920" s="4" t="s">
        <v>18006</v>
      </c>
      <c r="I10920" s="4" t="s">
        <v>18007</v>
      </c>
      <c r="J10920" s="4" t="s">
        <v>18009</v>
      </c>
      <c r="L10920" s="4"/>
      <c r="M10920" s="4" t="s">
        <v>80</v>
      </c>
      <c r="N10920" s="4">
        <v>144527</v>
      </c>
      <c r="O10920" s="4"/>
      <c r="P10920" s="4">
        <v>8048004975</v>
      </c>
      <c r="Q10920" s="31" t="s">
        <v>18003</v>
      </c>
      <c r="R10920" s="4"/>
      <c r="S10920" s="13" t="s">
        <v>18003</v>
      </c>
      <c r="T10920" s="13"/>
      <c r="U10920" s="13"/>
      <c r="V10920" s="13"/>
      <c r="W10920" s="13"/>
    </row>
    <row r="10921" spans="1:23" ht="30" x14ac:dyDescent="0.25">
      <c r="A10921" s="4" t="s">
        <v>147775</v>
      </c>
      <c r="B10921" s="4" t="s">
        <v>147777</v>
      </c>
      <c r="C10921" s="4" t="s">
        <v>2693</v>
      </c>
      <c r="D10921" s="4" t="s">
        <v>147772</v>
      </c>
      <c r="E10921" s="4" t="s">
        <v>74</v>
      </c>
      <c r="F10921" s="4">
        <v>9663304487</v>
      </c>
      <c r="G10921" s="4"/>
      <c r="H10921" s="4" t="s">
        <v>147773</v>
      </c>
      <c r="I10921" s="4" t="s">
        <v>147774</v>
      </c>
      <c r="J10921" s="4" t="s">
        <v>147776</v>
      </c>
      <c r="L10921" s="4" t="s">
        <v>147778</v>
      </c>
      <c r="M10921" s="4" t="s">
        <v>351</v>
      </c>
      <c r="N10921" s="4">
        <v>561208</v>
      </c>
      <c r="O10921" s="4"/>
      <c r="P10921" s="4"/>
      <c r="Q10921" s="31" t="s">
        <v>147771</v>
      </c>
      <c r="R10921" s="4"/>
      <c r="S10921" s="13" t="s">
        <v>227459</v>
      </c>
      <c r="T10921" s="13"/>
      <c r="U10921" s="13"/>
      <c r="V10921" s="13"/>
      <c r="W10921" s="13"/>
    </row>
    <row r="10922" spans="1:23" ht="45" x14ac:dyDescent="0.25">
      <c r="A10922" s="4" t="s">
        <v>147403</v>
      </c>
      <c r="B10922" s="4" t="s">
        <v>6196</v>
      </c>
      <c r="C10922" s="4" t="s">
        <v>1697</v>
      </c>
      <c r="D10922" s="4" t="s">
        <v>147400</v>
      </c>
      <c r="E10922" s="4" t="s">
        <v>27</v>
      </c>
      <c r="F10922" s="4">
        <v>9810550068</v>
      </c>
      <c r="G10922" s="4">
        <v>9999996880</v>
      </c>
      <c r="H10922" s="4" t="s">
        <v>147401</v>
      </c>
      <c r="I10922" s="4" t="s">
        <v>147402</v>
      </c>
      <c r="J10922" s="4" t="s">
        <v>147404</v>
      </c>
      <c r="L10922" s="4" t="s">
        <v>6196</v>
      </c>
      <c r="M10922" s="4" t="s">
        <v>90</v>
      </c>
      <c r="N10922" s="4">
        <v>201301</v>
      </c>
      <c r="O10922" s="4"/>
      <c r="P10922" s="4"/>
      <c r="Q10922" s="31" t="s">
        <v>207551</v>
      </c>
      <c r="R10922" s="4"/>
      <c r="S10922" s="13" t="s">
        <v>227460</v>
      </c>
      <c r="T10922" s="13"/>
      <c r="U10922" s="13"/>
      <c r="V10922" s="13"/>
      <c r="W10922" s="13"/>
    </row>
    <row r="10923" spans="1:23" ht="45" x14ac:dyDescent="0.25">
      <c r="A10923" s="4" t="s">
        <v>6194</v>
      </c>
      <c r="B10923" s="4" t="s">
        <v>6196</v>
      </c>
      <c r="C10923" s="4" t="s">
        <v>6190</v>
      </c>
      <c r="D10923" s="4" t="s">
        <v>6191</v>
      </c>
      <c r="E10923" s="4" t="s">
        <v>74</v>
      </c>
      <c r="F10923" s="4">
        <v>7838004037</v>
      </c>
      <c r="G10923" s="4">
        <v>8700527449</v>
      </c>
      <c r="H10923" s="4" t="s">
        <v>6192</v>
      </c>
      <c r="I10923" s="4" t="s">
        <v>6193</v>
      </c>
      <c r="J10923" s="4" t="s">
        <v>6195</v>
      </c>
      <c r="L10923" s="4" t="s">
        <v>6197</v>
      </c>
      <c r="M10923" s="4" t="s">
        <v>90</v>
      </c>
      <c r="N10923" s="4">
        <v>201301</v>
      </c>
      <c r="O10923" s="4"/>
      <c r="P10923" s="4">
        <v>8048608297</v>
      </c>
      <c r="Q10923" s="31" t="s">
        <v>6189</v>
      </c>
      <c r="R10923" s="4"/>
      <c r="S10923" s="13" t="s">
        <v>227461</v>
      </c>
      <c r="T10923" s="13"/>
      <c r="U10923" s="13"/>
      <c r="V10923" s="13"/>
      <c r="W10923" s="13"/>
    </row>
    <row r="10924" spans="1:23" ht="45" x14ac:dyDescent="0.25">
      <c r="A10924" s="4" t="s">
        <v>13181</v>
      </c>
      <c r="B10924" s="4" t="s">
        <v>6196</v>
      </c>
      <c r="C10924" s="4" t="s">
        <v>1713</v>
      </c>
      <c r="D10924" s="4" t="s">
        <v>99</v>
      </c>
      <c r="E10924" s="4" t="s">
        <v>34</v>
      </c>
      <c r="F10924" s="4">
        <v>7838354672</v>
      </c>
      <c r="G10924" s="4">
        <v>9310843360</v>
      </c>
      <c r="H10924" s="4" t="s">
        <v>13179</v>
      </c>
      <c r="I10924" s="4" t="s">
        <v>13180</v>
      </c>
      <c r="J10924" s="4" t="s">
        <v>13182</v>
      </c>
      <c r="L10924" s="4" t="s">
        <v>13183</v>
      </c>
      <c r="M10924" s="4" t="s">
        <v>90</v>
      </c>
      <c r="N10924" s="4">
        <v>201301</v>
      </c>
      <c r="O10924" s="4" t="s">
        <v>13184</v>
      </c>
      <c r="P10924" s="4">
        <v>8046058186</v>
      </c>
      <c r="Q10924" s="31" t="s">
        <v>207552</v>
      </c>
      <c r="R10924" s="4"/>
      <c r="S10924" s="13" t="s">
        <v>227462</v>
      </c>
      <c r="T10924" s="13"/>
      <c r="U10924" s="13"/>
      <c r="V10924" s="13"/>
      <c r="W10924" s="13"/>
    </row>
    <row r="10925" spans="1:23" x14ac:dyDescent="0.25">
      <c r="A10925" s="4" t="s">
        <v>31564</v>
      </c>
      <c r="B10925" s="4" t="s">
        <v>6196</v>
      </c>
      <c r="C10925" s="4" t="s">
        <v>31562</v>
      </c>
      <c r="D10925" s="4" t="s">
        <v>194</v>
      </c>
      <c r="E10925" s="4" t="s">
        <v>175</v>
      </c>
      <c r="F10925" s="4">
        <v>9717499005</v>
      </c>
      <c r="G10925" s="4"/>
      <c r="H10925" s="4" t="s">
        <v>31563</v>
      </c>
      <c r="I10925" s="4"/>
      <c r="J10925" s="4" t="s">
        <v>31565</v>
      </c>
      <c r="L10925" s="4" t="s">
        <v>31566</v>
      </c>
      <c r="M10925" s="4" t="s">
        <v>90</v>
      </c>
      <c r="N10925" s="4">
        <v>201301</v>
      </c>
      <c r="O10925" s="4" t="s">
        <v>31567</v>
      </c>
      <c r="P10925" s="4">
        <v>8071739785</v>
      </c>
      <c r="Q10925" s="31" t="s">
        <v>31561</v>
      </c>
      <c r="R10925" s="4"/>
      <c r="S10925" s="13" t="s">
        <v>227463</v>
      </c>
      <c r="T10925" s="13"/>
      <c r="U10925" s="13"/>
      <c r="V10925" s="13"/>
      <c r="W10925" s="13"/>
    </row>
    <row r="10926" spans="1:23" ht="30" x14ac:dyDescent="0.25">
      <c r="A10926" s="4" t="s">
        <v>46601</v>
      </c>
      <c r="B10926" s="4" t="s">
        <v>6196</v>
      </c>
      <c r="C10926" s="4" t="s">
        <v>2952</v>
      </c>
      <c r="D10926" s="4" t="s">
        <v>19946</v>
      </c>
      <c r="E10926" s="4" t="s">
        <v>3792</v>
      </c>
      <c r="F10926" s="4">
        <v>8527697699</v>
      </c>
      <c r="G10926" s="4">
        <v>8449908557</v>
      </c>
      <c r="H10926" s="4" t="s">
        <v>46599</v>
      </c>
      <c r="I10926" s="4" t="s">
        <v>46600</v>
      </c>
      <c r="J10926" s="4" t="s">
        <v>46602</v>
      </c>
      <c r="L10926" s="4" t="s">
        <v>4932</v>
      </c>
      <c r="M10926" s="4" t="s">
        <v>90</v>
      </c>
      <c r="N10926" s="4">
        <v>201301</v>
      </c>
      <c r="O10926" s="4"/>
      <c r="P10926" s="4">
        <v>8046029236</v>
      </c>
      <c r="Q10926" s="31" t="s">
        <v>207553</v>
      </c>
      <c r="R10926" s="4"/>
      <c r="S10926" s="13" t="s">
        <v>194669</v>
      </c>
      <c r="T10926" s="13"/>
      <c r="U10926" s="13"/>
      <c r="V10926" s="13"/>
      <c r="W10926" s="13"/>
    </row>
    <row r="10927" spans="1:23" ht="30" x14ac:dyDescent="0.25">
      <c r="A10927" s="4" t="s">
        <v>78158</v>
      </c>
      <c r="B10927" s="4" t="s">
        <v>6196</v>
      </c>
      <c r="C10927" s="4" t="s">
        <v>13414</v>
      </c>
      <c r="D10927" s="4" t="s">
        <v>6040</v>
      </c>
      <c r="E10927" s="4" t="s">
        <v>27</v>
      </c>
      <c r="F10927" s="4">
        <v>9911633999</v>
      </c>
      <c r="G10927" s="4"/>
      <c r="H10927" s="4" t="s">
        <v>78157</v>
      </c>
      <c r="I10927" s="4"/>
      <c r="J10927" s="4" t="s">
        <v>78159</v>
      </c>
      <c r="L10927" s="4" t="s">
        <v>78160</v>
      </c>
      <c r="M10927" s="4" t="s">
        <v>90</v>
      </c>
      <c r="N10927" s="4">
        <v>201306</v>
      </c>
      <c r="O10927" s="4"/>
      <c r="P10927" s="4">
        <v>8048742020</v>
      </c>
      <c r="Q10927" s="31" t="s">
        <v>78156</v>
      </c>
      <c r="R10927" s="4"/>
      <c r="S10927" s="13" t="s">
        <v>78156</v>
      </c>
      <c r="T10927" s="13"/>
      <c r="U10927" s="13"/>
      <c r="V10927" s="13"/>
      <c r="W10927" s="13"/>
    </row>
    <row r="10928" spans="1:23" ht="30" x14ac:dyDescent="0.25">
      <c r="A10928" s="4" t="s">
        <v>99084</v>
      </c>
      <c r="B10928" s="4" t="s">
        <v>6196</v>
      </c>
      <c r="C10928" s="4" t="s">
        <v>9628</v>
      </c>
      <c r="D10928" s="4" t="s">
        <v>234</v>
      </c>
      <c r="E10928" s="4" t="s">
        <v>34</v>
      </c>
      <c r="F10928" s="4">
        <v>8756594043</v>
      </c>
      <c r="G10928" s="4"/>
      <c r="H10928" s="4" t="s">
        <v>99083</v>
      </c>
      <c r="I10928" s="4"/>
      <c r="J10928" s="4" t="s">
        <v>99085</v>
      </c>
      <c r="L10928" s="4" t="s">
        <v>37131</v>
      </c>
      <c r="M10928" s="4" t="s">
        <v>90</v>
      </c>
      <c r="N10928" s="4">
        <v>201009</v>
      </c>
      <c r="O10928" s="4" t="s">
        <v>99086</v>
      </c>
      <c r="P10928" s="4">
        <v>8045136493</v>
      </c>
      <c r="Q10928" s="31" t="s">
        <v>207554</v>
      </c>
      <c r="R10928" s="4"/>
      <c r="S10928" s="13" t="s">
        <v>227464</v>
      </c>
      <c r="T10928" s="13"/>
      <c r="U10928" s="13"/>
      <c r="V10928" s="13"/>
      <c r="W10928" s="13"/>
    </row>
    <row r="10929" spans="1:23" ht="30" x14ac:dyDescent="0.25">
      <c r="A10929" s="4" t="s">
        <v>134194</v>
      </c>
      <c r="B10929" s="4" t="s">
        <v>6196</v>
      </c>
      <c r="C10929" s="4" t="s">
        <v>3217</v>
      </c>
      <c r="D10929" s="4"/>
      <c r="E10929" s="4" t="s">
        <v>100</v>
      </c>
      <c r="F10929" s="4">
        <v>9873606178</v>
      </c>
      <c r="G10929" s="4">
        <v>9873380178</v>
      </c>
      <c r="H10929" s="4" t="s">
        <v>134192</v>
      </c>
      <c r="I10929" s="4" t="s">
        <v>134193</v>
      </c>
      <c r="J10929" s="4" t="s">
        <v>134195</v>
      </c>
      <c r="L10929" s="4" t="s">
        <v>1625</v>
      </c>
      <c r="M10929" s="4" t="s">
        <v>90</v>
      </c>
      <c r="N10929" s="4">
        <v>201301</v>
      </c>
      <c r="O10929" s="4"/>
      <c r="P10929" s="4"/>
      <c r="Q10929" s="31" t="s">
        <v>207555</v>
      </c>
      <c r="R10929" s="4"/>
      <c r="S10929" s="13" t="s">
        <v>194670</v>
      </c>
      <c r="T10929" s="13"/>
      <c r="U10929" s="13"/>
      <c r="V10929" s="13"/>
      <c r="W10929" s="13"/>
    </row>
    <row r="10930" spans="1:23" ht="45" x14ac:dyDescent="0.25">
      <c r="A10930" s="4" t="s">
        <v>153459</v>
      </c>
      <c r="B10930" s="4" t="s">
        <v>6196</v>
      </c>
      <c r="C10930" s="4" t="s">
        <v>1659</v>
      </c>
      <c r="D10930" s="4" t="s">
        <v>1502</v>
      </c>
      <c r="E10930" s="4" t="s">
        <v>34</v>
      </c>
      <c r="F10930" s="4">
        <v>9811590900</v>
      </c>
      <c r="G10930" s="4"/>
      <c r="H10930" s="4" t="s">
        <v>153458</v>
      </c>
      <c r="I10930" s="4"/>
      <c r="J10930" s="4" t="s">
        <v>153460</v>
      </c>
      <c r="L10930" s="4" t="s">
        <v>37131</v>
      </c>
      <c r="M10930" s="4" t="s">
        <v>90</v>
      </c>
      <c r="N10930" s="4">
        <v>203207</v>
      </c>
      <c r="O10930" s="4"/>
      <c r="P10930" s="4"/>
      <c r="Q10930" s="31" t="s">
        <v>153457</v>
      </c>
      <c r="R10930" s="4"/>
      <c r="S10930" s="13" t="s">
        <v>216185</v>
      </c>
      <c r="T10930" s="13"/>
      <c r="U10930" s="13"/>
      <c r="V10930" s="13"/>
      <c r="W10930" s="13"/>
    </row>
    <row r="10931" spans="1:23" x14ac:dyDescent="0.25">
      <c r="A10931" s="4" t="s">
        <v>180370</v>
      </c>
      <c r="B10931" s="4" t="s">
        <v>6196</v>
      </c>
      <c r="C10931" s="4" t="s">
        <v>963</v>
      </c>
      <c r="D10931" s="4" t="s">
        <v>99</v>
      </c>
      <c r="E10931" s="4" t="s">
        <v>27</v>
      </c>
      <c r="F10931" s="4">
        <v>9811026219</v>
      </c>
      <c r="G10931" s="4"/>
      <c r="H10931" s="4" t="s">
        <v>180368</v>
      </c>
      <c r="I10931" s="4" t="s">
        <v>180369</v>
      </c>
      <c r="J10931" s="4" t="s">
        <v>180371</v>
      </c>
      <c r="L10931" s="4" t="s">
        <v>28000</v>
      </c>
      <c r="M10931" s="4" t="s">
        <v>90</v>
      </c>
      <c r="N10931" s="4">
        <v>201301</v>
      </c>
      <c r="O10931" s="4"/>
      <c r="P10931" s="4">
        <v>8079452189</v>
      </c>
      <c r="Q10931" s="31" t="s">
        <v>180367</v>
      </c>
      <c r="R10931" s="4"/>
      <c r="S10931" s="4"/>
      <c r="T10931" s="4"/>
      <c r="U10931" s="4"/>
      <c r="V10931" s="4"/>
      <c r="W10931" s="4"/>
    </row>
    <row r="10932" spans="1:23" x14ac:dyDescent="0.25">
      <c r="A10932" s="4" t="s">
        <v>50866</v>
      </c>
      <c r="B10932" s="4" t="s">
        <v>50868</v>
      </c>
      <c r="C10932" s="4" t="s">
        <v>3485</v>
      </c>
      <c r="D10932" s="4" t="s">
        <v>337</v>
      </c>
      <c r="E10932" s="4" t="s">
        <v>34</v>
      </c>
      <c r="F10932" s="4">
        <v>9431280871</v>
      </c>
      <c r="G10932" s="4"/>
      <c r="H10932" s="4" t="s">
        <v>50865</v>
      </c>
      <c r="I10932" s="4"/>
      <c r="J10932" s="4" t="s">
        <v>50867</v>
      </c>
      <c r="L10932" s="4" t="s">
        <v>50869</v>
      </c>
      <c r="M10932" s="4" t="s">
        <v>108</v>
      </c>
      <c r="N10932" s="4">
        <v>823001</v>
      </c>
      <c r="O10932" s="4"/>
      <c r="P10932" s="4">
        <v>8048614607</v>
      </c>
      <c r="Q10932" s="31"/>
      <c r="R10932" s="4"/>
      <c r="S10932" s="13" t="s">
        <v>216186</v>
      </c>
      <c r="T10932" s="13"/>
      <c r="U10932" s="13"/>
      <c r="V10932" s="13"/>
      <c r="W10932" s="13"/>
    </row>
    <row r="10933" spans="1:23" x14ac:dyDescent="0.25">
      <c r="A10933" s="4" t="s">
        <v>87511</v>
      </c>
      <c r="B10933" s="4" t="s">
        <v>50868</v>
      </c>
      <c r="C10933" s="4" t="s">
        <v>20204</v>
      </c>
      <c r="D10933" s="4" t="s">
        <v>149</v>
      </c>
      <c r="E10933" s="4" t="s">
        <v>65</v>
      </c>
      <c r="F10933" s="4">
        <v>9801777720</v>
      </c>
      <c r="G10933" s="4">
        <v>9939021843</v>
      </c>
      <c r="H10933" s="4" t="s">
        <v>87509</v>
      </c>
      <c r="I10933" s="4" t="s">
        <v>87510</v>
      </c>
      <c r="J10933" s="4" t="s">
        <v>87512</v>
      </c>
      <c r="L10933" s="4"/>
      <c r="M10933" s="4" t="s">
        <v>108</v>
      </c>
      <c r="N10933" s="4">
        <v>823002</v>
      </c>
      <c r="O10933" s="4" t="s">
        <v>87513</v>
      </c>
      <c r="P10933" s="4">
        <v>8048552788</v>
      </c>
      <c r="Q10933" s="31"/>
      <c r="R10933" s="4"/>
      <c r="S10933" s="13" t="s">
        <v>200360</v>
      </c>
      <c r="T10933" s="13"/>
      <c r="U10933" s="13"/>
      <c r="V10933" s="13"/>
      <c r="W10933" s="13"/>
    </row>
    <row r="10934" spans="1:23" ht="45" x14ac:dyDescent="0.25">
      <c r="A10934" s="4" t="s">
        <v>89170</v>
      </c>
      <c r="B10934" s="4" t="s">
        <v>50868</v>
      </c>
      <c r="C10934" s="4" t="s">
        <v>375</v>
      </c>
      <c r="D10934" s="4" t="s">
        <v>149</v>
      </c>
      <c r="E10934" s="4" t="s">
        <v>27</v>
      </c>
      <c r="F10934" s="4">
        <v>8210087589</v>
      </c>
      <c r="G10934" s="4">
        <v>7481082394</v>
      </c>
      <c r="H10934" s="4" t="s">
        <v>89168</v>
      </c>
      <c r="I10934" s="4" t="s">
        <v>89169</v>
      </c>
      <c r="J10934" s="4" t="s">
        <v>89171</v>
      </c>
      <c r="L10934" s="4" t="s">
        <v>89172</v>
      </c>
      <c r="M10934" s="4" t="s">
        <v>108</v>
      </c>
      <c r="N10934" s="4">
        <v>824201</v>
      </c>
      <c r="O10934" s="4"/>
      <c r="P10934" s="4">
        <v>8048731611</v>
      </c>
      <c r="Q10934" s="31" t="s">
        <v>207556</v>
      </c>
      <c r="R10934" s="4"/>
      <c r="S10934" s="13" t="s">
        <v>194671</v>
      </c>
      <c r="T10934" s="13"/>
      <c r="U10934" s="13"/>
      <c r="V10934" s="13"/>
      <c r="W10934" s="13"/>
    </row>
    <row r="10935" spans="1:23" ht="30" x14ac:dyDescent="0.25">
      <c r="A10935" s="4" t="s">
        <v>89749</v>
      </c>
      <c r="B10935" s="4" t="s">
        <v>50868</v>
      </c>
      <c r="C10935" s="4" t="s">
        <v>1522</v>
      </c>
      <c r="D10935" s="4" t="s">
        <v>2127</v>
      </c>
      <c r="E10935" s="4" t="s">
        <v>27</v>
      </c>
      <c r="F10935" s="4">
        <v>9234660671</v>
      </c>
      <c r="G10935" s="4">
        <v>7779821293</v>
      </c>
      <c r="H10935" s="4" t="s">
        <v>89748</v>
      </c>
      <c r="I10935" s="4"/>
      <c r="J10935" s="4" t="s">
        <v>89750</v>
      </c>
      <c r="L10935" s="4" t="s">
        <v>89751</v>
      </c>
      <c r="M10935" s="4" t="s">
        <v>108</v>
      </c>
      <c r="N10935" s="4">
        <v>823003</v>
      </c>
      <c r="O10935" s="4" t="s">
        <v>89752</v>
      </c>
      <c r="P10935" s="4">
        <v>8046051765</v>
      </c>
      <c r="Q10935" s="31" t="s">
        <v>89746</v>
      </c>
      <c r="R10935" s="4"/>
      <c r="S10935" s="13" t="s">
        <v>89747</v>
      </c>
      <c r="T10935" s="13"/>
      <c r="U10935" s="13"/>
      <c r="V10935" s="13"/>
      <c r="W10935" s="13"/>
    </row>
    <row r="10936" spans="1:23" x14ac:dyDescent="0.25">
      <c r="A10936" s="4" t="s">
        <v>136811</v>
      </c>
      <c r="B10936" s="4" t="s">
        <v>50868</v>
      </c>
      <c r="C10936" s="4" t="s">
        <v>9608</v>
      </c>
      <c r="D10936" s="4" t="s">
        <v>99</v>
      </c>
      <c r="E10936" s="4" t="s">
        <v>27</v>
      </c>
      <c r="F10936" s="4">
        <v>9931754275</v>
      </c>
      <c r="G10936" s="4"/>
      <c r="H10936" s="4" t="s">
        <v>136810</v>
      </c>
      <c r="I10936" s="4"/>
      <c r="J10936" s="4" t="s">
        <v>136812</v>
      </c>
      <c r="L10936" s="4"/>
      <c r="M10936" s="4" t="s">
        <v>108</v>
      </c>
      <c r="N10936" s="4">
        <v>823001</v>
      </c>
      <c r="O10936" s="4" t="s">
        <v>136813</v>
      </c>
      <c r="P10936" s="4"/>
      <c r="Q10936" s="31"/>
      <c r="R10936" s="4"/>
      <c r="S10936" s="13" t="s">
        <v>136809</v>
      </c>
      <c r="T10936" s="13"/>
      <c r="U10936" s="13"/>
      <c r="V10936" s="13"/>
      <c r="W10936" s="13"/>
    </row>
    <row r="10937" spans="1:23" ht="30" x14ac:dyDescent="0.25">
      <c r="A10937" s="4" t="s">
        <v>117124</v>
      </c>
      <c r="B10937" s="4" t="s">
        <v>899</v>
      </c>
      <c r="C10937" s="4" t="s">
        <v>6818</v>
      </c>
      <c r="D10937" s="4" t="s">
        <v>1601</v>
      </c>
      <c r="E10937" s="4" t="s">
        <v>65</v>
      </c>
      <c r="F10937" s="4">
        <v>9810179023</v>
      </c>
      <c r="G10937" s="4">
        <v>7838777616</v>
      </c>
      <c r="H10937" s="4" t="s">
        <v>117122</v>
      </c>
      <c r="I10937" s="4" t="s">
        <v>117123</v>
      </c>
      <c r="J10937" s="4" t="s">
        <v>117125</v>
      </c>
      <c r="L10937" s="4" t="s">
        <v>318</v>
      </c>
      <c r="M10937" s="4" t="s">
        <v>90</v>
      </c>
      <c r="N10937" s="4">
        <v>201012</v>
      </c>
      <c r="O10937" s="4"/>
      <c r="P10937" s="4"/>
      <c r="Q10937" s="31" t="s">
        <v>207557</v>
      </c>
      <c r="R10937" s="4"/>
      <c r="S10937" s="13" t="s">
        <v>227465</v>
      </c>
      <c r="T10937" s="13"/>
      <c r="U10937" s="13"/>
      <c r="V10937" s="13"/>
      <c r="W10937" s="13"/>
    </row>
    <row r="10938" spans="1:23" ht="45" x14ac:dyDescent="0.25">
      <c r="A10938" s="4" t="s">
        <v>897</v>
      </c>
      <c r="B10938" s="4" t="s">
        <v>899</v>
      </c>
      <c r="C10938" s="4" t="s">
        <v>894</v>
      </c>
      <c r="D10938" s="4" t="s">
        <v>99</v>
      </c>
      <c r="E10938" s="4" t="s">
        <v>34</v>
      </c>
      <c r="F10938" s="4">
        <v>9899155051</v>
      </c>
      <c r="G10938" s="4">
        <v>9810985376</v>
      </c>
      <c r="H10938" s="4" t="s">
        <v>895</v>
      </c>
      <c r="I10938" s="4" t="s">
        <v>896</v>
      </c>
      <c r="J10938" s="4" t="s">
        <v>898</v>
      </c>
      <c r="L10938" s="4" t="s">
        <v>900</v>
      </c>
      <c r="M10938" s="4" t="s">
        <v>90</v>
      </c>
      <c r="N10938" s="4">
        <v>201011</v>
      </c>
      <c r="O10938" s="4" t="s">
        <v>901</v>
      </c>
      <c r="P10938" s="4">
        <v>8048413653</v>
      </c>
      <c r="Q10938" s="31" t="s">
        <v>207558</v>
      </c>
      <c r="R10938" s="4"/>
      <c r="S10938" s="13" t="s">
        <v>194672</v>
      </c>
      <c r="T10938" s="13"/>
      <c r="U10938" s="13"/>
      <c r="V10938" s="13"/>
      <c r="W10938" s="13"/>
    </row>
    <row r="10939" spans="1:23" ht="30" x14ac:dyDescent="0.25">
      <c r="A10939" s="4" t="s">
        <v>1047</v>
      </c>
      <c r="B10939" s="4" t="s">
        <v>899</v>
      </c>
      <c r="C10939" s="4" t="s">
        <v>1043</v>
      </c>
      <c r="D10939" s="4" t="s">
        <v>1044</v>
      </c>
      <c r="E10939" s="4" t="s">
        <v>34</v>
      </c>
      <c r="F10939" s="4">
        <v>9873260403</v>
      </c>
      <c r="G10939" s="4">
        <v>9716611086</v>
      </c>
      <c r="H10939" s="4" t="s">
        <v>1045</v>
      </c>
      <c r="I10939" s="4" t="s">
        <v>1046</v>
      </c>
      <c r="J10939" s="4" t="s">
        <v>1048</v>
      </c>
      <c r="L10939" s="4" t="s">
        <v>1049</v>
      </c>
      <c r="M10939" s="4" t="s">
        <v>90</v>
      </c>
      <c r="N10939" s="4">
        <v>201002</v>
      </c>
      <c r="O10939" s="4"/>
      <c r="P10939" s="4">
        <v>8043052879</v>
      </c>
      <c r="Q10939" s="31" t="s">
        <v>207559</v>
      </c>
      <c r="R10939" s="4"/>
      <c r="S10939" s="13" t="s">
        <v>194673</v>
      </c>
      <c r="T10939" s="13"/>
      <c r="U10939" s="13"/>
      <c r="V10939" s="13"/>
      <c r="W10939" s="13"/>
    </row>
    <row r="10940" spans="1:23" x14ac:dyDescent="0.25">
      <c r="A10940" s="4" t="s">
        <v>1465</v>
      </c>
      <c r="B10940" s="4" t="s">
        <v>899</v>
      </c>
      <c r="C10940" s="4" t="s">
        <v>1461</v>
      </c>
      <c r="D10940" s="4" t="s">
        <v>1462</v>
      </c>
      <c r="E10940" s="4" t="s">
        <v>27</v>
      </c>
      <c r="F10940" s="4">
        <v>9810615166</v>
      </c>
      <c r="G10940" s="4"/>
      <c r="H10940" s="4" t="s">
        <v>1463</v>
      </c>
      <c r="I10940" s="4" t="s">
        <v>1464</v>
      </c>
      <c r="J10940" s="4" t="s">
        <v>1466</v>
      </c>
      <c r="L10940" s="4" t="s">
        <v>1467</v>
      </c>
      <c r="M10940" s="4" t="s">
        <v>90</v>
      </c>
      <c r="N10940" s="4">
        <v>203207</v>
      </c>
      <c r="O10940" s="4" t="s">
        <v>1468</v>
      </c>
      <c r="P10940" s="4">
        <v>8045353962</v>
      </c>
      <c r="Q10940" s="31" t="s">
        <v>1460</v>
      </c>
      <c r="R10940" s="4"/>
      <c r="S10940" s="13" t="s">
        <v>216187</v>
      </c>
      <c r="T10940" s="13"/>
      <c r="U10940" s="13"/>
      <c r="V10940" s="13"/>
      <c r="W10940" s="13"/>
    </row>
    <row r="10941" spans="1:23" ht="30" x14ac:dyDescent="0.25">
      <c r="A10941" s="4" t="s">
        <v>3092</v>
      </c>
      <c r="B10941" s="4" t="s">
        <v>899</v>
      </c>
      <c r="C10941" s="4" t="s">
        <v>1461</v>
      </c>
      <c r="D10941" s="4" t="s">
        <v>3090</v>
      </c>
      <c r="E10941" s="4" t="s">
        <v>34</v>
      </c>
      <c r="F10941" s="4">
        <v>9015213604</v>
      </c>
      <c r="G10941" s="4"/>
      <c r="H10941" s="4" t="s">
        <v>3091</v>
      </c>
      <c r="I10941" s="4"/>
      <c r="J10941" s="4" t="s">
        <v>3093</v>
      </c>
      <c r="L10941" s="4" t="s">
        <v>3094</v>
      </c>
      <c r="M10941" s="4" t="s">
        <v>90</v>
      </c>
      <c r="N10941" s="4">
        <v>201014</v>
      </c>
      <c r="O10941" s="4"/>
      <c r="P10941" s="4">
        <v>8071747791</v>
      </c>
      <c r="Q10941" s="31" t="s">
        <v>207560</v>
      </c>
      <c r="R10941" s="4"/>
      <c r="S10941" s="13" t="s">
        <v>194674</v>
      </c>
      <c r="T10941" s="13"/>
      <c r="U10941" s="13"/>
      <c r="V10941" s="13"/>
      <c r="W10941" s="13"/>
    </row>
    <row r="10942" spans="1:23" ht="45" x14ac:dyDescent="0.25">
      <c r="A10942" s="4" t="s">
        <v>3564</v>
      </c>
      <c r="B10942" s="4" t="s">
        <v>899</v>
      </c>
      <c r="C10942" s="4" t="s">
        <v>2387</v>
      </c>
      <c r="D10942" s="4" t="s">
        <v>3562</v>
      </c>
      <c r="E10942" s="4" t="s">
        <v>34</v>
      </c>
      <c r="F10942" s="4">
        <v>9650989933</v>
      </c>
      <c r="G10942" s="4">
        <v>9654424046</v>
      </c>
      <c r="H10942" s="4" t="s">
        <v>3563</v>
      </c>
      <c r="I10942" s="4"/>
      <c r="J10942" s="4" t="s">
        <v>3565</v>
      </c>
      <c r="L10942" s="4" t="s">
        <v>3566</v>
      </c>
      <c r="M10942" s="4" t="s">
        <v>90</v>
      </c>
      <c r="N10942" s="4">
        <v>201001</v>
      </c>
      <c r="O10942" s="4"/>
      <c r="P10942" s="4">
        <v>8048021095</v>
      </c>
      <c r="Q10942" s="31" t="s">
        <v>204847</v>
      </c>
      <c r="R10942" s="4"/>
      <c r="S10942" s="13" t="s">
        <v>194675</v>
      </c>
      <c r="T10942" s="13"/>
      <c r="U10942" s="13"/>
      <c r="V10942" s="13"/>
      <c r="W10942" s="13"/>
    </row>
    <row r="10943" spans="1:23" ht="30" x14ac:dyDescent="0.25">
      <c r="A10943" s="4" t="s">
        <v>5308</v>
      </c>
      <c r="B10943" s="4" t="s">
        <v>899</v>
      </c>
      <c r="C10943" s="4" t="s">
        <v>5304</v>
      </c>
      <c r="D10943" s="4" t="s">
        <v>313</v>
      </c>
      <c r="E10943" s="4" t="s">
        <v>5305</v>
      </c>
      <c r="F10943" s="4">
        <v>9999918838</v>
      </c>
      <c r="G10943" s="4">
        <v>8750764807</v>
      </c>
      <c r="H10943" s="4" t="s">
        <v>5306</v>
      </c>
      <c r="I10943" s="4" t="s">
        <v>5307</v>
      </c>
      <c r="J10943" s="4" t="s">
        <v>5309</v>
      </c>
      <c r="L10943" s="4" t="s">
        <v>5310</v>
      </c>
      <c r="M10943" s="4" t="s">
        <v>90</v>
      </c>
      <c r="N10943" s="4">
        <v>201001</v>
      </c>
      <c r="O10943" s="4" t="s">
        <v>5311</v>
      </c>
      <c r="P10943" s="4">
        <v>8071678981</v>
      </c>
      <c r="Q10943" s="31" t="s">
        <v>207561</v>
      </c>
      <c r="R10943" s="4"/>
      <c r="S10943" s="13" t="s">
        <v>194676</v>
      </c>
      <c r="T10943" s="13"/>
      <c r="U10943" s="13"/>
      <c r="V10943" s="13"/>
      <c r="W10943" s="13"/>
    </row>
    <row r="10944" spans="1:23" ht="45" x14ac:dyDescent="0.25">
      <c r="A10944" s="4" t="s">
        <v>6332</v>
      </c>
      <c r="B10944" s="4" t="s">
        <v>899</v>
      </c>
      <c r="C10944" s="4" t="s">
        <v>6329</v>
      </c>
      <c r="D10944" s="4" t="s">
        <v>194</v>
      </c>
      <c r="E10944" s="4" t="s">
        <v>34</v>
      </c>
      <c r="F10944" s="4">
        <v>9810467741</v>
      </c>
      <c r="G10944" s="4"/>
      <c r="H10944" s="4" t="s">
        <v>6330</v>
      </c>
      <c r="I10944" s="4" t="s">
        <v>6331</v>
      </c>
      <c r="J10944" s="4" t="s">
        <v>6333</v>
      </c>
      <c r="L10944" s="4" t="s">
        <v>6334</v>
      </c>
      <c r="M10944" s="4" t="s">
        <v>90</v>
      </c>
      <c r="N10944" s="4">
        <v>201002</v>
      </c>
      <c r="O10944" s="4"/>
      <c r="P10944" s="4">
        <v>8041947834</v>
      </c>
      <c r="Q10944" s="31" t="s">
        <v>204848</v>
      </c>
      <c r="R10944" s="4"/>
      <c r="S10944" s="13" t="s">
        <v>200361</v>
      </c>
      <c r="T10944" s="13"/>
      <c r="U10944" s="13"/>
      <c r="V10944" s="13"/>
      <c r="W10944" s="13"/>
    </row>
    <row r="10945" spans="1:23" ht="45" x14ac:dyDescent="0.25">
      <c r="A10945" s="4" t="s">
        <v>6445</v>
      </c>
      <c r="B10945" s="4" t="s">
        <v>899</v>
      </c>
      <c r="C10945" s="4" t="s">
        <v>4565</v>
      </c>
      <c r="D10945" s="4" t="s">
        <v>242</v>
      </c>
      <c r="E10945" s="4" t="s">
        <v>74</v>
      </c>
      <c r="F10945" s="4">
        <v>9319423655</v>
      </c>
      <c r="G10945" s="4">
        <v>9837441749</v>
      </c>
      <c r="H10945" s="4" t="s">
        <v>6444</v>
      </c>
      <c r="I10945" s="4"/>
      <c r="J10945" s="4" t="s">
        <v>6446</v>
      </c>
      <c r="L10945" s="4"/>
      <c r="M10945" s="4" t="s">
        <v>90</v>
      </c>
      <c r="N10945" s="4">
        <v>201201</v>
      </c>
      <c r="O10945" s="4"/>
      <c r="P10945" s="4">
        <v>8048084343</v>
      </c>
      <c r="Q10945" s="31" t="s">
        <v>6443</v>
      </c>
      <c r="R10945" s="4"/>
      <c r="S10945" s="13" t="s">
        <v>194677</v>
      </c>
      <c r="T10945" s="13"/>
      <c r="U10945" s="13"/>
      <c r="V10945" s="13"/>
      <c r="W10945" s="13"/>
    </row>
    <row r="10946" spans="1:23" x14ac:dyDescent="0.25">
      <c r="A10946" s="4" t="s">
        <v>7160</v>
      </c>
      <c r="B10946" s="4" t="s">
        <v>899</v>
      </c>
      <c r="C10946" s="4" t="s">
        <v>4073</v>
      </c>
      <c r="D10946" s="4" t="s">
        <v>99</v>
      </c>
      <c r="E10946" s="4"/>
      <c r="F10946" s="4">
        <v>9999626179</v>
      </c>
      <c r="G10946" s="4"/>
      <c r="H10946" s="4" t="s">
        <v>7159</v>
      </c>
      <c r="I10946" s="4"/>
      <c r="J10946" s="4" t="s">
        <v>7161</v>
      </c>
      <c r="L10946" s="4" t="s">
        <v>7162</v>
      </c>
      <c r="M10946" s="4" t="s">
        <v>90</v>
      </c>
      <c r="N10946" s="4">
        <v>201011</v>
      </c>
      <c r="O10946" s="4"/>
      <c r="P10946" s="4">
        <v>8048401492</v>
      </c>
      <c r="Q10946" s="31"/>
      <c r="R10946" s="4"/>
      <c r="S10946" s="13" t="s">
        <v>7158</v>
      </c>
      <c r="T10946" s="13"/>
      <c r="U10946" s="13"/>
      <c r="V10946" s="13"/>
      <c r="W10946" s="13"/>
    </row>
    <row r="10947" spans="1:23" ht="45" x14ac:dyDescent="0.25">
      <c r="A10947" s="4" t="s">
        <v>7498</v>
      </c>
      <c r="B10947" s="4" t="s">
        <v>899</v>
      </c>
      <c r="C10947" s="4" t="s">
        <v>1461</v>
      </c>
      <c r="D10947" s="4" t="s">
        <v>763</v>
      </c>
      <c r="E10947" s="4" t="s">
        <v>27</v>
      </c>
      <c r="F10947" s="4">
        <v>9045187960</v>
      </c>
      <c r="G10947" s="4"/>
      <c r="H10947" s="4" t="s">
        <v>7497</v>
      </c>
      <c r="I10947" s="4"/>
      <c r="J10947" s="4" t="s">
        <v>7499</v>
      </c>
      <c r="L10947" s="4"/>
      <c r="M10947" s="4" t="s">
        <v>90</v>
      </c>
      <c r="N10947" s="4">
        <v>245304</v>
      </c>
      <c r="O10947" s="4"/>
      <c r="P10947" s="4">
        <v>8048585294</v>
      </c>
      <c r="Q10947" s="31" t="s">
        <v>7496</v>
      </c>
      <c r="R10947" s="4"/>
      <c r="S10947" s="13" t="s">
        <v>194678</v>
      </c>
      <c r="T10947" s="13"/>
      <c r="U10947" s="13"/>
      <c r="V10947" s="13"/>
      <c r="W10947" s="13"/>
    </row>
    <row r="10948" spans="1:23" ht="30" x14ac:dyDescent="0.25">
      <c r="A10948" s="4" t="s">
        <v>8091</v>
      </c>
      <c r="B10948" s="4" t="s">
        <v>899</v>
      </c>
      <c r="C10948" s="4" t="s">
        <v>7822</v>
      </c>
      <c r="D10948" s="4" t="s">
        <v>1044</v>
      </c>
      <c r="E10948" s="4" t="s">
        <v>84</v>
      </c>
      <c r="F10948" s="4">
        <v>9818232777</v>
      </c>
      <c r="G10948" s="4">
        <v>9999537325</v>
      </c>
      <c r="H10948" s="4" t="s">
        <v>8089</v>
      </c>
      <c r="I10948" s="4" t="s">
        <v>8090</v>
      </c>
      <c r="J10948" s="4" t="s">
        <v>8092</v>
      </c>
      <c r="L10948" s="4"/>
      <c r="M10948" s="4" t="s">
        <v>90</v>
      </c>
      <c r="N10948" s="4">
        <v>201002</v>
      </c>
      <c r="O10948" s="4" t="s">
        <v>8093</v>
      </c>
      <c r="P10948" s="4">
        <v>8048001787</v>
      </c>
      <c r="Q10948" s="31" t="s">
        <v>8088</v>
      </c>
      <c r="R10948" s="4"/>
      <c r="S10948" s="13" t="s">
        <v>227466</v>
      </c>
      <c r="T10948" s="13"/>
      <c r="U10948" s="13"/>
      <c r="V10948" s="13"/>
      <c r="W10948" s="13"/>
    </row>
    <row r="10949" spans="1:23" ht="45" x14ac:dyDescent="0.25">
      <c r="A10949" s="4" t="s">
        <v>8434</v>
      </c>
      <c r="B10949" s="4" t="s">
        <v>899</v>
      </c>
      <c r="C10949" s="4" t="s">
        <v>1059</v>
      </c>
      <c r="D10949" s="4" t="s">
        <v>8432</v>
      </c>
      <c r="E10949" s="4" t="s">
        <v>34</v>
      </c>
      <c r="F10949" s="4">
        <v>9899113771</v>
      </c>
      <c r="G10949" s="4">
        <v>9412803989</v>
      </c>
      <c r="H10949" s="4" t="s">
        <v>8433</v>
      </c>
      <c r="I10949" s="4"/>
      <c r="J10949" s="4" t="s">
        <v>8435</v>
      </c>
      <c r="L10949" s="4" t="s">
        <v>8436</v>
      </c>
      <c r="M10949" s="4" t="s">
        <v>90</v>
      </c>
      <c r="N10949" s="4">
        <v>201002</v>
      </c>
      <c r="O10949" s="4"/>
      <c r="P10949" s="4">
        <v>8048616448</v>
      </c>
      <c r="Q10949" s="31" t="s">
        <v>207562</v>
      </c>
      <c r="R10949" s="4"/>
      <c r="S10949" s="13" t="s">
        <v>227467</v>
      </c>
      <c r="T10949" s="13"/>
      <c r="U10949" s="13"/>
      <c r="V10949" s="13"/>
      <c r="W10949" s="13"/>
    </row>
    <row r="10950" spans="1:23" ht="45" x14ac:dyDescent="0.25">
      <c r="A10950" s="4" t="s">
        <v>8575</v>
      </c>
      <c r="B10950" s="4" t="s">
        <v>899</v>
      </c>
      <c r="C10950" s="4" t="s">
        <v>8572</v>
      </c>
      <c r="D10950" s="4"/>
      <c r="E10950" s="4" t="s">
        <v>84</v>
      </c>
      <c r="F10950" s="4">
        <v>8800221987</v>
      </c>
      <c r="G10950" s="4">
        <v>7289858501</v>
      </c>
      <c r="H10950" s="4" t="s">
        <v>8573</v>
      </c>
      <c r="I10950" s="4" t="s">
        <v>8574</v>
      </c>
      <c r="J10950" s="4" t="s">
        <v>8576</v>
      </c>
      <c r="L10950" s="4" t="s">
        <v>8577</v>
      </c>
      <c r="M10950" s="4" t="s">
        <v>90</v>
      </c>
      <c r="N10950" s="4">
        <v>201010</v>
      </c>
      <c r="O10950" s="4" t="s">
        <v>8578</v>
      </c>
      <c r="P10950" s="4">
        <v>8045351116</v>
      </c>
      <c r="Q10950" s="31" t="s">
        <v>204849</v>
      </c>
      <c r="R10950" s="4"/>
      <c r="S10950" s="13" t="s">
        <v>227468</v>
      </c>
      <c r="T10950" s="13"/>
      <c r="U10950" s="13"/>
      <c r="V10950" s="13"/>
      <c r="W10950" s="13"/>
    </row>
    <row r="10951" spans="1:23" ht="45" x14ac:dyDescent="0.25">
      <c r="A10951" s="4" t="s">
        <v>9763</v>
      </c>
      <c r="B10951" s="4" t="s">
        <v>899</v>
      </c>
      <c r="C10951" s="4" t="s">
        <v>2189</v>
      </c>
      <c r="D10951" s="4" t="s">
        <v>9760</v>
      </c>
      <c r="E10951" s="4" t="s">
        <v>34</v>
      </c>
      <c r="F10951" s="4">
        <v>9818133296</v>
      </c>
      <c r="G10951" s="4">
        <v>8130770796</v>
      </c>
      <c r="H10951" s="4" t="s">
        <v>9761</v>
      </c>
      <c r="I10951" s="4" t="s">
        <v>9762</v>
      </c>
      <c r="J10951" s="4" t="s">
        <v>9764</v>
      </c>
      <c r="L10951" s="4" t="s">
        <v>9765</v>
      </c>
      <c r="M10951" s="4" t="s">
        <v>90</v>
      </c>
      <c r="N10951" s="4">
        <v>201001</v>
      </c>
      <c r="O10951" s="4" t="s">
        <v>9766</v>
      </c>
      <c r="P10951" s="4">
        <v>8042536250</v>
      </c>
      <c r="Q10951" s="31" t="s">
        <v>207563</v>
      </c>
      <c r="R10951" s="4"/>
      <c r="S10951" s="13" t="s">
        <v>194679</v>
      </c>
      <c r="T10951" s="13"/>
      <c r="U10951" s="13"/>
      <c r="V10951" s="13"/>
      <c r="W10951" s="13"/>
    </row>
    <row r="10952" spans="1:23" x14ac:dyDescent="0.25">
      <c r="A10952" s="4" t="s">
        <v>10127</v>
      </c>
      <c r="B10952" s="4" t="s">
        <v>899</v>
      </c>
      <c r="C10952" s="4" t="s">
        <v>10125</v>
      </c>
      <c r="D10952" s="4" t="s">
        <v>194</v>
      </c>
      <c r="E10952" s="4" t="s">
        <v>34</v>
      </c>
      <c r="F10952" s="4">
        <v>8860396655</v>
      </c>
      <c r="G10952" s="4"/>
      <c r="H10952" s="4" t="s">
        <v>10126</v>
      </c>
      <c r="I10952" s="4"/>
      <c r="J10952" s="4" t="s">
        <v>10128</v>
      </c>
      <c r="L10952" s="4" t="s">
        <v>900</v>
      </c>
      <c r="M10952" s="4" t="s">
        <v>90</v>
      </c>
      <c r="N10952" s="4">
        <v>201005</v>
      </c>
      <c r="O10952" s="4"/>
      <c r="P10952" s="4">
        <v>8042959673</v>
      </c>
      <c r="Q10952" s="31"/>
      <c r="R10952" s="4"/>
      <c r="S10952" s="13" t="s">
        <v>200362</v>
      </c>
      <c r="T10952" s="13"/>
      <c r="U10952" s="13"/>
      <c r="V10952" s="13"/>
      <c r="W10952" s="13"/>
    </row>
    <row r="10953" spans="1:23" x14ac:dyDescent="0.25">
      <c r="A10953" s="4" t="s">
        <v>10790</v>
      </c>
      <c r="B10953" s="4" t="s">
        <v>899</v>
      </c>
      <c r="C10953" s="4" t="s">
        <v>241</v>
      </c>
      <c r="D10953" s="4" t="s">
        <v>4789</v>
      </c>
      <c r="E10953" s="4" t="s">
        <v>74</v>
      </c>
      <c r="F10953" s="4">
        <v>8459512303</v>
      </c>
      <c r="G10953" s="4">
        <v>9811402074</v>
      </c>
      <c r="H10953" s="4" t="s">
        <v>10789</v>
      </c>
      <c r="I10953" s="4"/>
      <c r="J10953" s="4" t="s">
        <v>10791</v>
      </c>
      <c r="L10953" s="4"/>
      <c r="M10953" s="4" t="s">
        <v>90</v>
      </c>
      <c r="N10953" s="4">
        <v>201001</v>
      </c>
      <c r="O10953" s="4" t="s">
        <v>10792</v>
      </c>
      <c r="P10953" s="4">
        <v>8046054718</v>
      </c>
      <c r="Q10953" s="31"/>
      <c r="R10953" s="4"/>
      <c r="S10953" s="13" t="s">
        <v>227469</v>
      </c>
      <c r="T10953" s="13"/>
      <c r="U10953" s="13"/>
      <c r="V10953" s="13"/>
      <c r="W10953" s="13"/>
    </row>
    <row r="10954" spans="1:23" ht="30" x14ac:dyDescent="0.25">
      <c r="A10954" s="4" t="s">
        <v>11262</v>
      </c>
      <c r="B10954" s="4" t="s">
        <v>899</v>
      </c>
      <c r="C10954" s="4" t="s">
        <v>361</v>
      </c>
      <c r="D10954" s="4" t="s">
        <v>2127</v>
      </c>
      <c r="E10954" s="4" t="s">
        <v>34</v>
      </c>
      <c r="F10954" s="4">
        <v>9871712077</v>
      </c>
      <c r="G10954" s="4">
        <v>9599303674</v>
      </c>
      <c r="H10954" s="4" t="s">
        <v>11260</v>
      </c>
      <c r="I10954" s="4" t="s">
        <v>11261</v>
      </c>
      <c r="J10954" s="4" t="s">
        <v>11263</v>
      </c>
      <c r="L10954" s="4" t="s">
        <v>11264</v>
      </c>
      <c r="M10954" s="4" t="s">
        <v>90</v>
      </c>
      <c r="N10954" s="4">
        <v>201010</v>
      </c>
      <c r="O10954" s="4" t="s">
        <v>11265</v>
      </c>
      <c r="P10954" s="4">
        <v>8048615120</v>
      </c>
      <c r="Q10954" s="31" t="s">
        <v>207564</v>
      </c>
      <c r="R10954" s="4"/>
      <c r="S10954" s="13" t="s">
        <v>194680</v>
      </c>
      <c r="T10954" s="13"/>
      <c r="U10954" s="13"/>
      <c r="V10954" s="13"/>
      <c r="W10954" s="13"/>
    </row>
    <row r="10955" spans="1:23" ht="30" x14ac:dyDescent="0.25">
      <c r="A10955" s="4" t="s">
        <v>11842</v>
      </c>
      <c r="B10955" s="4" t="s">
        <v>899</v>
      </c>
      <c r="C10955" s="4" t="s">
        <v>491</v>
      </c>
      <c r="D10955" s="4" t="s">
        <v>11840</v>
      </c>
      <c r="E10955" s="4" t="s">
        <v>84</v>
      </c>
      <c r="F10955" s="4">
        <v>9811333124</v>
      </c>
      <c r="G10955" s="4"/>
      <c r="H10955" s="4" t="s">
        <v>11841</v>
      </c>
      <c r="I10955" s="4"/>
      <c r="J10955" s="4" t="s">
        <v>11843</v>
      </c>
      <c r="L10955" s="4" t="s">
        <v>11844</v>
      </c>
      <c r="M10955" s="4" t="s">
        <v>90</v>
      </c>
      <c r="N10955" s="4">
        <v>201001</v>
      </c>
      <c r="O10955" s="4"/>
      <c r="P10955" s="4">
        <v>8049676633</v>
      </c>
      <c r="Q10955" s="31" t="s">
        <v>216188</v>
      </c>
      <c r="R10955" s="4"/>
      <c r="S10955" s="13" t="s">
        <v>216189</v>
      </c>
      <c r="T10955" s="13"/>
      <c r="U10955" s="13"/>
      <c r="V10955" s="13"/>
      <c r="W10955" s="13"/>
    </row>
    <row r="10956" spans="1:23" ht="45" x14ac:dyDescent="0.25">
      <c r="A10956" s="4" t="s">
        <v>12274</v>
      </c>
      <c r="B10956" s="4" t="s">
        <v>899</v>
      </c>
      <c r="C10956" s="4" t="s">
        <v>8095</v>
      </c>
      <c r="D10956" s="4" t="s">
        <v>12138</v>
      </c>
      <c r="E10956" s="4" t="s">
        <v>27</v>
      </c>
      <c r="F10956" s="4">
        <v>9899702048</v>
      </c>
      <c r="G10956" s="4">
        <v>9250750479</v>
      </c>
      <c r="H10956" s="4" t="s">
        <v>12272</v>
      </c>
      <c r="I10956" s="4" t="s">
        <v>12273</v>
      </c>
      <c r="J10956" s="4" t="s">
        <v>12275</v>
      </c>
      <c r="L10956" s="4" t="s">
        <v>12276</v>
      </c>
      <c r="M10956" s="4" t="s">
        <v>90</v>
      </c>
      <c r="N10956" s="4">
        <v>201010</v>
      </c>
      <c r="O10956" s="4" t="s">
        <v>12277</v>
      </c>
      <c r="P10956" s="4">
        <v>8045385653</v>
      </c>
      <c r="Q10956" s="31" t="s">
        <v>12271</v>
      </c>
      <c r="R10956" s="4"/>
      <c r="S10956" s="13" t="s">
        <v>194681</v>
      </c>
      <c r="T10956" s="13"/>
      <c r="U10956" s="13"/>
      <c r="V10956" s="13"/>
      <c r="W10956" s="13"/>
    </row>
    <row r="10957" spans="1:23" ht="30" x14ac:dyDescent="0.25">
      <c r="A10957" s="4" t="s">
        <v>13042</v>
      </c>
      <c r="B10957" s="4" t="s">
        <v>899</v>
      </c>
      <c r="C10957" s="4" t="s">
        <v>13040</v>
      </c>
      <c r="D10957" s="4" t="s">
        <v>1918</v>
      </c>
      <c r="E10957" s="4" t="s">
        <v>74</v>
      </c>
      <c r="F10957" s="4">
        <v>9971466488</v>
      </c>
      <c r="G10957" s="4">
        <v>9910889144</v>
      </c>
      <c r="H10957" s="4" t="s">
        <v>13041</v>
      </c>
      <c r="I10957" s="4"/>
      <c r="J10957" s="4" t="s">
        <v>13043</v>
      </c>
      <c r="L10957" s="4" t="s">
        <v>13044</v>
      </c>
      <c r="M10957" s="4" t="s">
        <v>90</v>
      </c>
      <c r="N10957" s="4">
        <v>201001</v>
      </c>
      <c r="O10957" s="4" t="s">
        <v>13045</v>
      </c>
      <c r="P10957" s="4">
        <v>8041948959</v>
      </c>
      <c r="Q10957" s="31" t="s">
        <v>13039</v>
      </c>
      <c r="R10957" s="4"/>
      <c r="S10957" s="13" t="s">
        <v>227470</v>
      </c>
      <c r="T10957" s="13"/>
      <c r="U10957" s="13"/>
      <c r="V10957" s="13"/>
      <c r="W10957" s="13"/>
    </row>
    <row r="10958" spans="1:23" ht="30" x14ac:dyDescent="0.25">
      <c r="A10958" s="4" t="s">
        <v>13346</v>
      </c>
      <c r="B10958" s="4" t="s">
        <v>899</v>
      </c>
      <c r="C10958" s="4" t="s">
        <v>11103</v>
      </c>
      <c r="D10958" s="4" t="s">
        <v>2470</v>
      </c>
      <c r="E10958" s="4" t="s">
        <v>74</v>
      </c>
      <c r="F10958" s="4">
        <v>9350712424</v>
      </c>
      <c r="G10958" s="4">
        <v>7307942424</v>
      </c>
      <c r="H10958" s="4" t="s">
        <v>13345</v>
      </c>
      <c r="I10958" s="4"/>
      <c r="J10958" s="4" t="s">
        <v>13347</v>
      </c>
      <c r="L10958" s="4" t="s">
        <v>900</v>
      </c>
      <c r="M10958" s="4" t="s">
        <v>90</v>
      </c>
      <c r="N10958" s="4">
        <v>201008</v>
      </c>
      <c r="O10958" s="4"/>
      <c r="P10958" s="4">
        <v>8042536371</v>
      </c>
      <c r="Q10958" s="31" t="s">
        <v>13344</v>
      </c>
      <c r="R10958" s="4"/>
      <c r="S10958" s="13" t="s">
        <v>216190</v>
      </c>
      <c r="T10958" s="13"/>
      <c r="U10958" s="13"/>
      <c r="V10958" s="13"/>
      <c r="W10958" s="13"/>
    </row>
    <row r="10959" spans="1:23" ht="45" x14ac:dyDescent="0.25">
      <c r="A10959" s="4" t="s">
        <v>13979</v>
      </c>
      <c r="B10959" s="4" t="s">
        <v>899</v>
      </c>
      <c r="C10959" s="4" t="s">
        <v>13638</v>
      </c>
      <c r="D10959" s="4" t="s">
        <v>671</v>
      </c>
      <c r="E10959" s="4" t="s">
        <v>27</v>
      </c>
      <c r="F10959" s="4">
        <v>8285805385</v>
      </c>
      <c r="G10959" s="4">
        <v>9450200086</v>
      </c>
      <c r="H10959" s="4" t="s">
        <v>13978</v>
      </c>
      <c r="I10959" s="4"/>
      <c r="J10959" s="4" t="s">
        <v>13980</v>
      </c>
      <c r="L10959" s="4" t="s">
        <v>11264</v>
      </c>
      <c r="M10959" s="4" t="s">
        <v>90</v>
      </c>
      <c r="N10959" s="4">
        <v>200100</v>
      </c>
      <c r="O10959" s="4"/>
      <c r="P10959" s="4">
        <v>8042954406</v>
      </c>
      <c r="Q10959" s="31" t="s">
        <v>207565</v>
      </c>
      <c r="R10959" s="4"/>
      <c r="S10959" s="13" t="s">
        <v>194682</v>
      </c>
      <c r="T10959" s="13"/>
      <c r="U10959" s="13"/>
      <c r="V10959" s="13"/>
      <c r="W10959" s="13"/>
    </row>
    <row r="10960" spans="1:23" ht="30" x14ac:dyDescent="0.25">
      <c r="A10960" s="4" t="s">
        <v>14266</v>
      </c>
      <c r="B10960" s="4" t="s">
        <v>899</v>
      </c>
      <c r="C10960" s="4" t="s">
        <v>11407</v>
      </c>
      <c r="D10960" s="4" t="s">
        <v>14263</v>
      </c>
      <c r="E10960" s="4" t="s">
        <v>65</v>
      </c>
      <c r="F10960" s="4">
        <v>7706982235</v>
      </c>
      <c r="G10960" s="4"/>
      <c r="H10960" s="4" t="s">
        <v>14264</v>
      </c>
      <c r="I10960" s="4" t="s">
        <v>14265</v>
      </c>
      <c r="J10960" s="4" t="s">
        <v>14267</v>
      </c>
      <c r="L10960" s="4" t="s">
        <v>3094</v>
      </c>
      <c r="M10960" s="4" t="s">
        <v>90</v>
      </c>
      <c r="N10960" s="4">
        <v>201010</v>
      </c>
      <c r="O10960" s="4" t="s">
        <v>14268</v>
      </c>
      <c r="P10960" s="4">
        <v>8049472520</v>
      </c>
      <c r="Q10960" s="31" t="s">
        <v>207566</v>
      </c>
      <c r="R10960" s="4"/>
      <c r="S10960" s="13" t="s">
        <v>227471</v>
      </c>
      <c r="T10960" s="13"/>
      <c r="U10960" s="13"/>
      <c r="V10960" s="13"/>
      <c r="W10960" s="13"/>
    </row>
    <row r="10961" spans="1:23" x14ac:dyDescent="0.25">
      <c r="A10961" s="4" t="s">
        <v>14384</v>
      </c>
      <c r="B10961" s="4" t="s">
        <v>899</v>
      </c>
      <c r="C10961" s="4" t="s">
        <v>14381</v>
      </c>
      <c r="D10961" s="4" t="s">
        <v>14382</v>
      </c>
      <c r="E10961" s="4" t="s">
        <v>34</v>
      </c>
      <c r="F10961" s="4">
        <v>9971893989</v>
      </c>
      <c r="G10961" s="4"/>
      <c r="H10961" s="4" t="s">
        <v>14383</v>
      </c>
      <c r="I10961" s="4"/>
      <c r="J10961" s="4" t="s">
        <v>14385</v>
      </c>
      <c r="L10961" s="4" t="s">
        <v>3094</v>
      </c>
      <c r="M10961" s="4" t="s">
        <v>90</v>
      </c>
      <c r="N10961" s="4">
        <v>201014</v>
      </c>
      <c r="O10961" s="4"/>
      <c r="P10961" s="4">
        <v>8048014023</v>
      </c>
      <c r="Q10961" s="31"/>
      <c r="R10961" s="4"/>
      <c r="S10961" s="13" t="s">
        <v>200363</v>
      </c>
      <c r="T10961" s="13"/>
      <c r="U10961" s="13"/>
      <c r="V10961" s="13"/>
      <c r="W10961" s="13"/>
    </row>
    <row r="10962" spans="1:23" ht="45" x14ac:dyDescent="0.25">
      <c r="A10962" s="4" t="s">
        <v>14396</v>
      </c>
      <c r="B10962" s="4" t="s">
        <v>899</v>
      </c>
      <c r="C10962" s="4" t="s">
        <v>4565</v>
      </c>
      <c r="D10962" s="4" t="s">
        <v>14394</v>
      </c>
      <c r="E10962" s="4" t="s">
        <v>175</v>
      </c>
      <c r="F10962" s="4">
        <v>9871199417</v>
      </c>
      <c r="G10962" s="4"/>
      <c r="H10962" s="4" t="s">
        <v>14395</v>
      </c>
      <c r="I10962" s="4"/>
      <c r="J10962" s="4" t="s">
        <v>14397</v>
      </c>
      <c r="L10962" s="4" t="s">
        <v>14398</v>
      </c>
      <c r="M10962" s="4" t="s">
        <v>90</v>
      </c>
      <c r="N10962" s="4">
        <v>201010</v>
      </c>
      <c r="O10962" s="4"/>
      <c r="P10962" s="4">
        <v>8048569707</v>
      </c>
      <c r="Q10962" s="31" t="s">
        <v>216191</v>
      </c>
      <c r="R10962" s="4"/>
      <c r="S10962" s="13" t="s">
        <v>216192</v>
      </c>
      <c r="T10962" s="13"/>
      <c r="U10962" s="13"/>
      <c r="V10962" s="13"/>
      <c r="W10962" s="13"/>
    </row>
    <row r="10963" spans="1:23" ht="45" x14ac:dyDescent="0.25">
      <c r="A10963" s="4" t="s">
        <v>15049</v>
      </c>
      <c r="B10963" s="4" t="s">
        <v>899</v>
      </c>
      <c r="C10963" s="4" t="s">
        <v>4022</v>
      </c>
      <c r="D10963" s="4" t="s">
        <v>3580</v>
      </c>
      <c r="E10963" s="4" t="s">
        <v>27</v>
      </c>
      <c r="F10963" s="4">
        <v>9811480487</v>
      </c>
      <c r="G10963" s="4">
        <v>9990003818</v>
      </c>
      <c r="H10963" s="4" t="s">
        <v>15048</v>
      </c>
      <c r="I10963" s="4"/>
      <c r="J10963" s="4" t="s">
        <v>15050</v>
      </c>
      <c r="L10963" s="4" t="s">
        <v>3094</v>
      </c>
      <c r="M10963" s="4" t="s">
        <v>90</v>
      </c>
      <c r="N10963" s="4">
        <v>201014</v>
      </c>
      <c r="O10963" s="4"/>
      <c r="P10963" s="4">
        <v>8048617393</v>
      </c>
      <c r="Q10963" s="31" t="s">
        <v>207567</v>
      </c>
      <c r="R10963" s="4"/>
      <c r="S10963" s="13" t="s">
        <v>200364</v>
      </c>
      <c r="T10963" s="13"/>
      <c r="U10963" s="13"/>
      <c r="V10963" s="13"/>
      <c r="W10963" s="13"/>
    </row>
    <row r="10964" spans="1:23" ht="30" x14ac:dyDescent="0.25">
      <c r="A10964" s="4" t="s">
        <v>16131</v>
      </c>
      <c r="B10964" s="4" t="s">
        <v>899</v>
      </c>
      <c r="C10964" s="4" t="s">
        <v>16129</v>
      </c>
      <c r="D10964" s="4" t="s">
        <v>99</v>
      </c>
      <c r="E10964" s="4" t="s">
        <v>34</v>
      </c>
      <c r="F10964" s="4">
        <v>8010073606</v>
      </c>
      <c r="G10964" s="4">
        <v>9999259487</v>
      </c>
      <c r="H10964" s="4" t="s">
        <v>16130</v>
      </c>
      <c r="I10964" s="4"/>
      <c r="J10964" s="4" t="s">
        <v>16132</v>
      </c>
      <c r="L10964" s="4" t="s">
        <v>16133</v>
      </c>
      <c r="M10964" s="4" t="s">
        <v>90</v>
      </c>
      <c r="N10964" s="4">
        <v>201013</v>
      </c>
      <c r="O10964" s="4"/>
      <c r="P10964" s="4">
        <v>8071867416</v>
      </c>
      <c r="Q10964" s="31" t="s">
        <v>16128</v>
      </c>
      <c r="R10964" s="4"/>
      <c r="S10964" s="13" t="s">
        <v>16128</v>
      </c>
      <c r="T10964" s="13"/>
      <c r="U10964" s="13"/>
      <c r="V10964" s="13"/>
      <c r="W10964" s="13"/>
    </row>
    <row r="10965" spans="1:23" ht="30" x14ac:dyDescent="0.25">
      <c r="A10965" s="4" t="s">
        <v>16850</v>
      </c>
      <c r="B10965" s="4" t="s">
        <v>899</v>
      </c>
      <c r="C10965" s="4" t="s">
        <v>4565</v>
      </c>
      <c r="D10965" s="4" t="s">
        <v>149</v>
      </c>
      <c r="E10965" s="4"/>
      <c r="F10965" s="4">
        <v>9891770076</v>
      </c>
      <c r="G10965" s="4"/>
      <c r="H10965" s="4" t="s">
        <v>16849</v>
      </c>
      <c r="I10965" s="4"/>
      <c r="J10965" s="4" t="s">
        <v>16851</v>
      </c>
      <c r="L10965" s="4" t="s">
        <v>16852</v>
      </c>
      <c r="M10965" s="4" t="s">
        <v>90</v>
      </c>
      <c r="N10965" s="4">
        <v>201012</v>
      </c>
      <c r="O10965" s="4"/>
      <c r="P10965" s="4">
        <v>8048588326</v>
      </c>
      <c r="Q10965" s="31" t="s">
        <v>16848</v>
      </c>
      <c r="R10965" s="4"/>
      <c r="S10965" s="13" t="s">
        <v>216193</v>
      </c>
      <c r="T10965" s="13"/>
      <c r="U10965" s="13"/>
      <c r="V10965" s="13"/>
      <c r="W10965" s="13"/>
    </row>
    <row r="10966" spans="1:23" ht="30" x14ac:dyDescent="0.25">
      <c r="A10966" s="4" t="s">
        <v>18820</v>
      </c>
      <c r="B10966" s="4" t="s">
        <v>899</v>
      </c>
      <c r="C10966" s="4" t="s">
        <v>1959</v>
      </c>
      <c r="D10966" s="4" t="s">
        <v>242</v>
      </c>
      <c r="E10966" s="4" t="s">
        <v>27</v>
      </c>
      <c r="F10966" s="4">
        <v>9654353643</v>
      </c>
      <c r="G10966" s="4">
        <v>9599956206</v>
      </c>
      <c r="H10966" s="4" t="s">
        <v>18819</v>
      </c>
      <c r="I10966" s="4"/>
      <c r="J10966" s="4" t="s">
        <v>18821</v>
      </c>
      <c r="L10966" s="4" t="s">
        <v>18822</v>
      </c>
      <c r="M10966" s="4" t="s">
        <v>90</v>
      </c>
      <c r="N10966" s="4">
        <v>201016</v>
      </c>
      <c r="O10966" s="4"/>
      <c r="P10966" s="4">
        <v>8045358710</v>
      </c>
      <c r="Q10966" s="31" t="s">
        <v>18817</v>
      </c>
      <c r="R10966" s="4"/>
      <c r="S10966" s="13" t="s">
        <v>18818</v>
      </c>
      <c r="T10966" s="13"/>
      <c r="U10966" s="13"/>
      <c r="V10966" s="13"/>
      <c r="W10966" s="13"/>
    </row>
    <row r="10967" spans="1:23" x14ac:dyDescent="0.25">
      <c r="A10967" s="4" t="s">
        <v>19373</v>
      </c>
      <c r="B10967" s="4" t="s">
        <v>899</v>
      </c>
      <c r="C10967" s="4" t="s">
        <v>1122</v>
      </c>
      <c r="D10967" s="4" t="s">
        <v>242</v>
      </c>
      <c r="E10967" s="4" t="s">
        <v>27</v>
      </c>
      <c r="F10967" s="4">
        <v>9818683338</v>
      </c>
      <c r="G10967" s="4">
        <v>9910084165</v>
      </c>
      <c r="H10967" s="4" t="s">
        <v>19372</v>
      </c>
      <c r="I10967" s="4"/>
      <c r="J10967" s="4" t="s">
        <v>19374</v>
      </c>
      <c r="L10967" s="4" t="s">
        <v>19375</v>
      </c>
      <c r="M10967" s="4" t="s">
        <v>90</v>
      </c>
      <c r="N10967" s="4">
        <v>201001</v>
      </c>
      <c r="O10967" s="4"/>
      <c r="P10967" s="4">
        <v>8042957100</v>
      </c>
      <c r="Q10967" s="31"/>
      <c r="R10967" s="4"/>
      <c r="S10967" s="13" t="s">
        <v>200365</v>
      </c>
      <c r="T10967" s="13"/>
      <c r="U10967" s="13"/>
      <c r="V10967" s="13"/>
      <c r="W10967" s="13"/>
    </row>
    <row r="10968" spans="1:23" ht="45" x14ac:dyDescent="0.25">
      <c r="A10968" s="4" t="s">
        <v>19523</v>
      </c>
      <c r="B10968" s="4" t="s">
        <v>899</v>
      </c>
      <c r="C10968" s="4" t="s">
        <v>491</v>
      </c>
      <c r="D10968" s="4" t="s">
        <v>19521</v>
      </c>
      <c r="E10968" s="4" t="s">
        <v>27</v>
      </c>
      <c r="F10968" s="4">
        <v>9968774466</v>
      </c>
      <c r="G10968" s="4">
        <v>8506006484</v>
      </c>
      <c r="H10968" s="4" t="s">
        <v>19522</v>
      </c>
      <c r="I10968" s="4"/>
      <c r="J10968" s="4" t="s">
        <v>19524</v>
      </c>
      <c r="L10968" s="4" t="s">
        <v>19525</v>
      </c>
      <c r="M10968" s="4" t="s">
        <v>90</v>
      </c>
      <c r="N10968" s="4">
        <v>201009</v>
      </c>
      <c r="O10968" s="4"/>
      <c r="P10968" s="4">
        <v>8048409505</v>
      </c>
      <c r="Q10968" s="31" t="s">
        <v>19520</v>
      </c>
      <c r="R10968" s="4"/>
      <c r="S10968" s="13" t="s">
        <v>194683</v>
      </c>
      <c r="T10968" s="13"/>
      <c r="U10968" s="13"/>
      <c r="V10968" s="13"/>
      <c r="W10968" s="13"/>
    </row>
    <row r="10969" spans="1:23" ht="45" x14ac:dyDescent="0.25">
      <c r="A10969" s="4" t="s">
        <v>19661</v>
      </c>
      <c r="B10969" s="4" t="s">
        <v>899</v>
      </c>
      <c r="C10969" s="4" t="s">
        <v>4219</v>
      </c>
      <c r="D10969" s="4"/>
      <c r="E10969" s="4" t="s">
        <v>84</v>
      </c>
      <c r="F10969" s="4">
        <v>8800768294</v>
      </c>
      <c r="G10969" s="4">
        <v>9899500222</v>
      </c>
      <c r="H10969" s="4" t="s">
        <v>19659</v>
      </c>
      <c r="I10969" s="4" t="s">
        <v>19660</v>
      </c>
      <c r="J10969" s="4" t="s">
        <v>19662</v>
      </c>
      <c r="L10969" s="4" t="s">
        <v>19663</v>
      </c>
      <c r="M10969" s="4" t="s">
        <v>90</v>
      </c>
      <c r="N10969" s="4">
        <v>201007</v>
      </c>
      <c r="O10969" s="4"/>
      <c r="P10969" s="4">
        <v>8048612384</v>
      </c>
      <c r="Q10969" s="31" t="s">
        <v>19658</v>
      </c>
      <c r="R10969" s="4"/>
      <c r="S10969" s="13" t="s">
        <v>194684</v>
      </c>
      <c r="T10969" s="13"/>
      <c r="U10969" s="13"/>
      <c r="V10969" s="13"/>
      <c r="W10969" s="13"/>
    </row>
    <row r="10970" spans="1:23" ht="30" x14ac:dyDescent="0.25">
      <c r="A10970" s="4" t="s">
        <v>20902</v>
      </c>
      <c r="B10970" s="4" t="s">
        <v>899</v>
      </c>
      <c r="C10970" s="4" t="s">
        <v>20899</v>
      </c>
      <c r="D10970" s="4" t="s">
        <v>839</v>
      </c>
      <c r="E10970" s="4" t="s">
        <v>689</v>
      </c>
      <c r="F10970" s="4">
        <v>8447838215</v>
      </c>
      <c r="G10970" s="4">
        <v>8851246916</v>
      </c>
      <c r="H10970" s="4" t="s">
        <v>20900</v>
      </c>
      <c r="I10970" s="4" t="s">
        <v>20901</v>
      </c>
      <c r="J10970" s="4" t="s">
        <v>20903</v>
      </c>
      <c r="L10970" s="4" t="s">
        <v>3094</v>
      </c>
      <c r="M10970" s="4" t="s">
        <v>90</v>
      </c>
      <c r="N10970" s="4">
        <v>201014</v>
      </c>
      <c r="O10970" s="4" t="s">
        <v>20904</v>
      </c>
      <c r="P10970" s="4">
        <v>8071929790</v>
      </c>
      <c r="Q10970" s="31" t="s">
        <v>207568</v>
      </c>
      <c r="R10970" s="4"/>
      <c r="S10970" s="13" t="s">
        <v>200366</v>
      </c>
      <c r="T10970" s="13"/>
      <c r="U10970" s="13"/>
      <c r="V10970" s="13"/>
      <c r="W10970" s="13"/>
    </row>
    <row r="10971" spans="1:23" x14ac:dyDescent="0.25">
      <c r="A10971" s="4" t="s">
        <v>21554</v>
      </c>
      <c r="B10971" s="4" t="s">
        <v>899</v>
      </c>
      <c r="C10971" s="4" t="s">
        <v>21551</v>
      </c>
      <c r="D10971" s="4" t="s">
        <v>21552</v>
      </c>
      <c r="E10971" s="4" t="s">
        <v>84</v>
      </c>
      <c r="F10971" s="4">
        <v>9910528499</v>
      </c>
      <c r="G10971" s="4">
        <v>9953756299</v>
      </c>
      <c r="H10971" s="4" t="s">
        <v>21553</v>
      </c>
      <c r="I10971" s="4"/>
      <c r="J10971" s="4" t="s">
        <v>21555</v>
      </c>
      <c r="L10971" s="4" t="s">
        <v>900</v>
      </c>
      <c r="M10971" s="4" t="s">
        <v>90</v>
      </c>
      <c r="N10971" s="4">
        <v>201005</v>
      </c>
      <c r="O10971" s="4"/>
      <c r="P10971" s="4">
        <v>8048081241</v>
      </c>
      <c r="Q10971" s="31"/>
      <c r="R10971" s="4"/>
      <c r="S10971" s="13" t="s">
        <v>200367</v>
      </c>
      <c r="T10971" s="13"/>
      <c r="U10971" s="13"/>
      <c r="V10971" s="13"/>
      <c r="W10971" s="13"/>
    </row>
    <row r="10972" spans="1:23" ht="30" x14ac:dyDescent="0.25">
      <c r="A10972" s="4" t="s">
        <v>21944</v>
      </c>
      <c r="B10972" s="4" t="s">
        <v>899</v>
      </c>
      <c r="C10972" s="4" t="s">
        <v>1122</v>
      </c>
      <c r="D10972" s="4" t="s">
        <v>7917</v>
      </c>
      <c r="E10972" s="4" t="s">
        <v>34</v>
      </c>
      <c r="F10972" s="4">
        <v>9818343772</v>
      </c>
      <c r="G10972" s="4">
        <v>9350616466</v>
      </c>
      <c r="H10972" s="4" t="s">
        <v>21943</v>
      </c>
      <c r="I10972" s="4"/>
      <c r="J10972" s="4" t="s">
        <v>21945</v>
      </c>
      <c r="L10972" s="4"/>
      <c r="M10972" s="4" t="s">
        <v>90</v>
      </c>
      <c r="N10972" s="4">
        <v>201001</v>
      </c>
      <c r="O10972" s="4"/>
      <c r="P10972" s="4">
        <v>8048587775</v>
      </c>
      <c r="Q10972" s="31" t="s">
        <v>21942</v>
      </c>
      <c r="R10972" s="4"/>
      <c r="S10972" s="13" t="s">
        <v>194685</v>
      </c>
      <c r="T10972" s="13"/>
      <c r="U10972" s="13"/>
      <c r="V10972" s="13"/>
      <c r="W10972" s="13"/>
    </row>
    <row r="10973" spans="1:23" x14ac:dyDescent="0.25">
      <c r="A10973" s="4" t="s">
        <v>22336</v>
      </c>
      <c r="B10973" s="4" t="s">
        <v>899</v>
      </c>
      <c r="C10973" s="4" t="s">
        <v>22334</v>
      </c>
      <c r="D10973" s="4" t="s">
        <v>1601</v>
      </c>
      <c r="E10973" s="4" t="s">
        <v>27</v>
      </c>
      <c r="F10973" s="4">
        <v>9999766870</v>
      </c>
      <c r="G10973" s="4">
        <v>8588814195</v>
      </c>
      <c r="H10973" s="4" t="s">
        <v>22335</v>
      </c>
      <c r="I10973" s="4"/>
      <c r="J10973" s="4" t="s">
        <v>900</v>
      </c>
      <c r="L10973" s="4" t="s">
        <v>900</v>
      </c>
      <c r="M10973" s="4" t="s">
        <v>90</v>
      </c>
      <c r="N10973" s="4">
        <v>201005</v>
      </c>
      <c r="O10973" s="4" t="s">
        <v>22337</v>
      </c>
      <c r="P10973" s="4"/>
      <c r="Q10973" s="31"/>
      <c r="R10973" s="4"/>
      <c r="S10973" s="13" t="s">
        <v>200368</v>
      </c>
      <c r="T10973" s="13"/>
      <c r="U10973" s="13"/>
      <c r="V10973" s="13"/>
      <c r="W10973" s="13"/>
    </row>
    <row r="10974" spans="1:23" ht="30" x14ac:dyDescent="0.25">
      <c r="A10974" s="4" t="s">
        <v>23261</v>
      </c>
      <c r="B10974" s="4" t="s">
        <v>899</v>
      </c>
      <c r="C10974" s="4" t="s">
        <v>4167</v>
      </c>
      <c r="D10974" s="4" t="s">
        <v>242</v>
      </c>
      <c r="E10974" s="4" t="s">
        <v>74</v>
      </c>
      <c r="F10974" s="4">
        <v>9911939001</v>
      </c>
      <c r="G10974" s="4">
        <v>9911969008</v>
      </c>
      <c r="H10974" s="4" t="s">
        <v>23259</v>
      </c>
      <c r="I10974" s="4" t="s">
        <v>23260</v>
      </c>
      <c r="J10974" s="4" t="s">
        <v>23262</v>
      </c>
      <c r="L10974" s="4" t="s">
        <v>23263</v>
      </c>
      <c r="M10974" s="4" t="s">
        <v>90</v>
      </c>
      <c r="N10974" s="4">
        <v>201001</v>
      </c>
      <c r="O10974" s="4"/>
      <c r="P10974" s="4">
        <v>8043043239</v>
      </c>
      <c r="Q10974" s="31" t="s">
        <v>23258</v>
      </c>
      <c r="R10974" s="4"/>
      <c r="S10974" s="13" t="s">
        <v>227472</v>
      </c>
      <c r="T10974" s="13"/>
      <c r="U10974" s="13"/>
      <c r="V10974" s="13"/>
      <c r="W10974" s="13"/>
    </row>
    <row r="10975" spans="1:23" x14ac:dyDescent="0.25">
      <c r="A10975" s="4" t="s">
        <v>23783</v>
      </c>
      <c r="B10975" s="4" t="s">
        <v>899</v>
      </c>
      <c r="C10975" s="4" t="s">
        <v>3485</v>
      </c>
      <c r="D10975" s="4" t="s">
        <v>23780</v>
      </c>
      <c r="E10975" s="4" t="s">
        <v>235</v>
      </c>
      <c r="F10975" s="4">
        <v>9990712396</v>
      </c>
      <c r="G10975" s="4">
        <v>8285883103</v>
      </c>
      <c r="H10975" s="4" t="s">
        <v>23781</v>
      </c>
      <c r="I10975" s="4" t="s">
        <v>23782</v>
      </c>
      <c r="J10975" s="4" t="s">
        <v>23784</v>
      </c>
      <c r="L10975" s="4" t="s">
        <v>19525</v>
      </c>
      <c r="M10975" s="4" t="s">
        <v>90</v>
      </c>
      <c r="N10975" s="4">
        <v>201003</v>
      </c>
      <c r="O10975" s="4"/>
      <c r="P10975" s="4">
        <v>8042954129</v>
      </c>
      <c r="Q10975" s="31"/>
      <c r="R10975" s="4"/>
      <c r="S10975" s="13" t="s">
        <v>200369</v>
      </c>
      <c r="T10975" s="13"/>
      <c r="U10975" s="13"/>
      <c r="V10975" s="13"/>
      <c r="W10975" s="13"/>
    </row>
    <row r="10976" spans="1:23" x14ac:dyDescent="0.25">
      <c r="A10976" s="4" t="s">
        <v>23795</v>
      </c>
      <c r="B10976" s="4" t="s">
        <v>899</v>
      </c>
      <c r="C10976" s="4" t="s">
        <v>1461</v>
      </c>
      <c r="D10976" s="4" t="s">
        <v>23792</v>
      </c>
      <c r="E10976" s="4" t="s">
        <v>175</v>
      </c>
      <c r="F10976" s="4">
        <v>9250941410</v>
      </c>
      <c r="G10976" s="4"/>
      <c r="H10976" s="4" t="s">
        <v>23793</v>
      </c>
      <c r="I10976" s="4" t="s">
        <v>23794</v>
      </c>
      <c r="J10976" s="4" t="s">
        <v>23796</v>
      </c>
      <c r="L10976" s="4" t="s">
        <v>3094</v>
      </c>
      <c r="M10976" s="4" t="s">
        <v>90</v>
      </c>
      <c r="N10976" s="4">
        <v>201014</v>
      </c>
      <c r="O10976" s="4"/>
      <c r="P10976" s="4">
        <v>8045350219</v>
      </c>
      <c r="Q10976" s="31"/>
      <c r="R10976" s="4"/>
      <c r="S10976" s="13" t="s">
        <v>23791</v>
      </c>
      <c r="T10976" s="13"/>
      <c r="U10976" s="13"/>
      <c r="V10976" s="13"/>
      <c r="W10976" s="13"/>
    </row>
    <row r="10977" spans="1:23" x14ac:dyDescent="0.25">
      <c r="A10977" s="4" t="s">
        <v>23816</v>
      </c>
      <c r="B10977" s="4" t="s">
        <v>899</v>
      </c>
      <c r="C10977" s="4" t="s">
        <v>3165</v>
      </c>
      <c r="D10977" s="4" t="s">
        <v>23814</v>
      </c>
      <c r="E10977" s="4"/>
      <c r="F10977" s="4">
        <v>9818440765</v>
      </c>
      <c r="G10977" s="4">
        <v>9716175559</v>
      </c>
      <c r="H10977" s="4" t="s">
        <v>23815</v>
      </c>
      <c r="I10977" s="4"/>
      <c r="J10977" s="4" t="s">
        <v>23817</v>
      </c>
      <c r="L10977" s="4"/>
      <c r="M10977" s="4" t="s">
        <v>90</v>
      </c>
      <c r="N10977" s="4">
        <v>201014</v>
      </c>
      <c r="O10977" s="4"/>
      <c r="P10977" s="4">
        <v>8042962938</v>
      </c>
      <c r="Q10977" s="31"/>
      <c r="R10977" s="4"/>
      <c r="S10977" s="13" t="s">
        <v>227473</v>
      </c>
      <c r="T10977" s="13"/>
      <c r="U10977" s="13"/>
      <c r="V10977" s="13"/>
      <c r="W10977" s="13"/>
    </row>
    <row r="10978" spans="1:23" ht="30" x14ac:dyDescent="0.25">
      <c r="A10978" s="4" t="s">
        <v>24587</v>
      </c>
      <c r="B10978" s="4" t="s">
        <v>899</v>
      </c>
      <c r="C10978" s="4" t="s">
        <v>24585</v>
      </c>
      <c r="D10978" s="4" t="s">
        <v>99</v>
      </c>
      <c r="E10978" s="4" t="s">
        <v>27</v>
      </c>
      <c r="F10978" s="4">
        <v>9971714062</v>
      </c>
      <c r="G10978" s="4"/>
      <c r="H10978" s="4" t="s">
        <v>24586</v>
      </c>
      <c r="I10978" s="4"/>
      <c r="J10978" s="4" t="s">
        <v>24588</v>
      </c>
      <c r="L10978" s="4" t="s">
        <v>11264</v>
      </c>
      <c r="M10978" s="4" t="s">
        <v>90</v>
      </c>
      <c r="N10978" s="4">
        <v>201010</v>
      </c>
      <c r="O10978" s="4" t="s">
        <v>4943</v>
      </c>
      <c r="P10978" s="4">
        <v>8046066673</v>
      </c>
      <c r="Q10978" s="31" t="s">
        <v>24584</v>
      </c>
      <c r="R10978" s="4"/>
      <c r="S10978" s="13" t="s">
        <v>200370</v>
      </c>
      <c r="T10978" s="13"/>
      <c r="U10978" s="13"/>
      <c r="V10978" s="13"/>
      <c r="W10978" s="13"/>
    </row>
    <row r="10979" spans="1:23" ht="30" x14ac:dyDescent="0.25">
      <c r="A10979" s="4" t="s">
        <v>25099</v>
      </c>
      <c r="B10979" s="4" t="s">
        <v>899</v>
      </c>
      <c r="C10979" s="4" t="s">
        <v>25096</v>
      </c>
      <c r="D10979" s="4" t="s">
        <v>2926</v>
      </c>
      <c r="E10979" s="4" t="s">
        <v>175</v>
      </c>
      <c r="F10979" s="4">
        <v>9971797141</v>
      </c>
      <c r="G10979" s="4">
        <v>9350847141</v>
      </c>
      <c r="H10979" s="4" t="s">
        <v>25097</v>
      </c>
      <c r="I10979" s="4" t="s">
        <v>25098</v>
      </c>
      <c r="J10979" s="4" t="s">
        <v>25100</v>
      </c>
      <c r="L10979" s="4" t="s">
        <v>25101</v>
      </c>
      <c r="M10979" s="4" t="s">
        <v>90</v>
      </c>
      <c r="N10979" s="4">
        <v>201302</v>
      </c>
      <c r="O10979" s="4"/>
      <c r="P10979" s="4">
        <v>8042952301</v>
      </c>
      <c r="Q10979" s="31" t="s">
        <v>207569</v>
      </c>
      <c r="R10979" s="4"/>
      <c r="S10979" s="13" t="s">
        <v>194686</v>
      </c>
      <c r="T10979" s="13"/>
      <c r="U10979" s="13"/>
      <c r="V10979" s="13"/>
      <c r="W10979" s="13"/>
    </row>
    <row r="10980" spans="1:23" ht="45" x14ac:dyDescent="0.25">
      <c r="A10980" s="4" t="s">
        <v>26452</v>
      </c>
      <c r="B10980" s="4" t="s">
        <v>899</v>
      </c>
      <c r="C10980" s="4" t="s">
        <v>2387</v>
      </c>
      <c r="D10980" s="4" t="s">
        <v>149</v>
      </c>
      <c r="E10980" s="4" t="s">
        <v>34</v>
      </c>
      <c r="F10980" s="4">
        <v>9811936028</v>
      </c>
      <c r="G10980" s="4">
        <v>8860717698</v>
      </c>
      <c r="H10980" s="4" t="s">
        <v>26450</v>
      </c>
      <c r="I10980" s="4" t="s">
        <v>26451</v>
      </c>
      <c r="J10980" s="4" t="s">
        <v>26453</v>
      </c>
      <c r="L10980" s="4" t="s">
        <v>26454</v>
      </c>
      <c r="M10980" s="4" t="s">
        <v>90</v>
      </c>
      <c r="N10980" s="4">
        <v>201001</v>
      </c>
      <c r="O10980" s="4"/>
      <c r="P10980" s="4">
        <v>8045319272</v>
      </c>
      <c r="Q10980" s="31" t="s">
        <v>207570</v>
      </c>
      <c r="R10980" s="4"/>
      <c r="S10980" s="13" t="s">
        <v>194687</v>
      </c>
      <c r="T10980" s="13"/>
      <c r="U10980" s="13"/>
      <c r="V10980" s="13"/>
      <c r="W10980" s="13"/>
    </row>
    <row r="10981" spans="1:23" ht="30" x14ac:dyDescent="0.25">
      <c r="A10981" s="4" t="s">
        <v>26635</v>
      </c>
      <c r="B10981" s="4" t="s">
        <v>899</v>
      </c>
      <c r="C10981" s="4" t="s">
        <v>6702</v>
      </c>
      <c r="D10981" s="4" t="s">
        <v>26633</v>
      </c>
      <c r="E10981" s="4" t="s">
        <v>84</v>
      </c>
      <c r="F10981" s="4">
        <v>9311011255</v>
      </c>
      <c r="G10981" s="4">
        <v>9717461333</v>
      </c>
      <c r="H10981" s="4" t="s">
        <v>26634</v>
      </c>
      <c r="I10981" s="4"/>
      <c r="J10981" s="4" t="s">
        <v>26636</v>
      </c>
      <c r="L10981" s="4" t="s">
        <v>8550</v>
      </c>
      <c r="M10981" s="4" t="s">
        <v>90</v>
      </c>
      <c r="N10981" s="4">
        <v>201009</v>
      </c>
      <c r="O10981" s="4"/>
      <c r="P10981" s="4">
        <v>8048621926</v>
      </c>
      <c r="Q10981" s="31" t="s">
        <v>207571</v>
      </c>
      <c r="R10981" s="4"/>
      <c r="S10981" s="13" t="s">
        <v>216194</v>
      </c>
      <c r="T10981" s="13"/>
      <c r="U10981" s="13"/>
      <c r="V10981" s="13"/>
      <c r="W10981" s="13"/>
    </row>
    <row r="10982" spans="1:23" ht="45" x14ac:dyDescent="0.25">
      <c r="A10982" s="4" t="s">
        <v>28282</v>
      </c>
      <c r="B10982" s="4" t="s">
        <v>899</v>
      </c>
      <c r="C10982" s="4" t="s">
        <v>9656</v>
      </c>
      <c r="D10982" s="4" t="s">
        <v>194</v>
      </c>
      <c r="E10982" s="4" t="s">
        <v>28279</v>
      </c>
      <c r="F10982" s="4">
        <v>9911558884</v>
      </c>
      <c r="G10982" s="4"/>
      <c r="H10982" s="4" t="s">
        <v>28280</v>
      </c>
      <c r="I10982" s="4" t="s">
        <v>28281</v>
      </c>
      <c r="J10982" s="4" t="s">
        <v>28283</v>
      </c>
      <c r="L10982" s="4" t="s">
        <v>11264</v>
      </c>
      <c r="M10982" s="4" t="s">
        <v>90</v>
      </c>
      <c r="N10982" s="4">
        <v>201010</v>
      </c>
      <c r="O10982" s="4"/>
      <c r="P10982" s="4">
        <v>8042909764</v>
      </c>
      <c r="Q10982" s="31" t="s">
        <v>216195</v>
      </c>
      <c r="R10982" s="4"/>
      <c r="S10982" s="13" t="s">
        <v>216196</v>
      </c>
      <c r="T10982" s="13"/>
      <c r="U10982" s="13"/>
      <c r="V10982" s="13"/>
      <c r="W10982" s="13"/>
    </row>
    <row r="10983" spans="1:23" x14ac:dyDescent="0.25">
      <c r="A10983" s="4" t="s">
        <v>28917</v>
      </c>
      <c r="B10983" s="4" t="s">
        <v>899</v>
      </c>
      <c r="C10983" s="4" t="s">
        <v>10088</v>
      </c>
      <c r="D10983" s="4"/>
      <c r="E10983" s="4" t="s">
        <v>34</v>
      </c>
      <c r="F10983" s="4">
        <v>9711244061</v>
      </c>
      <c r="G10983" s="4"/>
      <c r="H10983" s="4" t="s">
        <v>28916</v>
      </c>
      <c r="I10983" s="4"/>
      <c r="J10983" s="4" t="s">
        <v>28918</v>
      </c>
      <c r="L10983" s="4" t="s">
        <v>28919</v>
      </c>
      <c r="M10983" s="4" t="s">
        <v>90</v>
      </c>
      <c r="N10983" s="4">
        <v>201014</v>
      </c>
      <c r="O10983" s="4"/>
      <c r="P10983" s="4">
        <v>8045315216</v>
      </c>
      <c r="Q10983" s="31"/>
      <c r="R10983" s="4"/>
      <c r="S10983" s="13" t="s">
        <v>200371</v>
      </c>
      <c r="T10983" s="13"/>
      <c r="U10983" s="13"/>
      <c r="V10983" s="13"/>
      <c r="W10983" s="13"/>
    </row>
    <row r="10984" spans="1:23" x14ac:dyDescent="0.25">
      <c r="A10984" s="4" t="s">
        <v>29247</v>
      </c>
      <c r="B10984" s="4" t="s">
        <v>899</v>
      </c>
      <c r="C10984" s="4" t="s">
        <v>29245</v>
      </c>
      <c r="D10984" s="4" t="s">
        <v>337</v>
      </c>
      <c r="E10984" s="4" t="s">
        <v>175</v>
      </c>
      <c r="F10984" s="4">
        <v>9910201135</v>
      </c>
      <c r="G10984" s="4">
        <v>9899106030</v>
      </c>
      <c r="H10984" s="4" t="s">
        <v>29246</v>
      </c>
      <c r="I10984" s="4"/>
      <c r="J10984" s="4" t="s">
        <v>29248</v>
      </c>
      <c r="L10984" s="4" t="s">
        <v>29249</v>
      </c>
      <c r="M10984" s="4" t="s">
        <v>90</v>
      </c>
      <c r="N10984" s="4">
        <v>201102</v>
      </c>
      <c r="O10984" s="4" t="s">
        <v>29250</v>
      </c>
      <c r="P10984" s="4">
        <v>8046056587</v>
      </c>
      <c r="Q10984" s="31"/>
      <c r="R10984" s="4"/>
      <c r="S10984" s="13" t="s">
        <v>200372</v>
      </c>
      <c r="T10984" s="13"/>
      <c r="U10984" s="13"/>
      <c r="V10984" s="13"/>
      <c r="W10984" s="13"/>
    </row>
    <row r="10985" spans="1:23" ht="30" x14ac:dyDescent="0.25">
      <c r="A10985" s="4" t="s">
        <v>29724</v>
      </c>
      <c r="B10985" s="4" t="s">
        <v>899</v>
      </c>
      <c r="C10985" s="4" t="s">
        <v>520</v>
      </c>
      <c r="D10985" s="4" t="s">
        <v>149</v>
      </c>
      <c r="E10985" s="4" t="s">
        <v>27</v>
      </c>
      <c r="F10985" s="4">
        <v>9953127851</v>
      </c>
      <c r="G10985" s="4">
        <v>9654188724</v>
      </c>
      <c r="H10985" s="4" t="s">
        <v>29722</v>
      </c>
      <c r="I10985" s="4" t="s">
        <v>29723</v>
      </c>
      <c r="J10985" s="4" t="s">
        <v>29725</v>
      </c>
      <c r="L10985" s="4" t="s">
        <v>29726</v>
      </c>
      <c r="M10985" s="4" t="s">
        <v>90</v>
      </c>
      <c r="N10985" s="4">
        <v>201001</v>
      </c>
      <c r="O10985" s="4"/>
      <c r="P10985" s="4">
        <v>8048409671</v>
      </c>
      <c r="Q10985" s="31" t="s">
        <v>207572</v>
      </c>
      <c r="R10985" s="4"/>
      <c r="S10985" s="13" t="s">
        <v>200373</v>
      </c>
      <c r="T10985" s="13"/>
      <c r="U10985" s="13"/>
      <c r="V10985" s="13"/>
      <c r="W10985" s="13"/>
    </row>
    <row r="10986" spans="1:23" x14ac:dyDescent="0.25">
      <c r="A10986" s="4" t="s">
        <v>30593</v>
      </c>
      <c r="B10986" s="4" t="s">
        <v>899</v>
      </c>
      <c r="C10986" s="4" t="s">
        <v>30590</v>
      </c>
      <c r="D10986" s="4" t="s">
        <v>30591</v>
      </c>
      <c r="E10986" s="4" t="s">
        <v>27</v>
      </c>
      <c r="F10986" s="4">
        <v>9899757103</v>
      </c>
      <c r="G10986" s="4"/>
      <c r="H10986" s="4" t="s">
        <v>30592</v>
      </c>
      <c r="I10986" s="4"/>
      <c r="J10986" s="4" t="s">
        <v>30594</v>
      </c>
      <c r="L10986" s="4" t="s">
        <v>30595</v>
      </c>
      <c r="M10986" s="4" t="s">
        <v>90</v>
      </c>
      <c r="N10986" s="4">
        <v>201001</v>
      </c>
      <c r="O10986" s="4"/>
      <c r="P10986" s="4">
        <v>8042907709</v>
      </c>
      <c r="Q10986" s="31"/>
      <c r="R10986" s="4"/>
      <c r="S10986" s="13" t="s">
        <v>227474</v>
      </c>
      <c r="T10986" s="13"/>
      <c r="U10986" s="13"/>
      <c r="V10986" s="13"/>
      <c r="W10986" s="13"/>
    </row>
    <row r="10987" spans="1:23" x14ac:dyDescent="0.25">
      <c r="A10987" s="4" t="s">
        <v>30693</v>
      </c>
      <c r="B10987" s="4" t="s">
        <v>899</v>
      </c>
      <c r="C10987" s="4" t="s">
        <v>2031</v>
      </c>
      <c r="D10987" s="4" t="s">
        <v>4074</v>
      </c>
      <c r="E10987" s="4" t="s">
        <v>27</v>
      </c>
      <c r="F10987" s="4">
        <v>9599422416</v>
      </c>
      <c r="G10987" s="4">
        <v>9873122284</v>
      </c>
      <c r="H10987" s="4" t="s">
        <v>30692</v>
      </c>
      <c r="I10987" s="4"/>
      <c r="J10987" s="4" t="s">
        <v>30694</v>
      </c>
      <c r="L10987" s="4" t="s">
        <v>3094</v>
      </c>
      <c r="M10987" s="4" t="s">
        <v>90</v>
      </c>
      <c r="N10987" s="4">
        <v>201014</v>
      </c>
      <c r="O10987" s="4"/>
      <c r="P10987" s="4">
        <v>8046049550</v>
      </c>
      <c r="Q10987" s="31"/>
      <c r="R10987" s="4"/>
      <c r="S10987" s="13" t="s">
        <v>30691</v>
      </c>
      <c r="T10987" s="13"/>
      <c r="U10987" s="13"/>
      <c r="V10987" s="13"/>
      <c r="W10987" s="13"/>
    </row>
    <row r="10988" spans="1:23" ht="45" x14ac:dyDescent="0.25">
      <c r="A10988" s="4" t="s">
        <v>31787</v>
      </c>
      <c r="B10988" s="4" t="s">
        <v>899</v>
      </c>
      <c r="C10988" s="4" t="s">
        <v>31784</v>
      </c>
      <c r="D10988" s="4" t="s">
        <v>54</v>
      </c>
      <c r="E10988" s="4" t="s">
        <v>175</v>
      </c>
      <c r="F10988" s="4">
        <v>9891202786</v>
      </c>
      <c r="G10988" s="4">
        <v>9818378879</v>
      </c>
      <c r="H10988" s="4" t="s">
        <v>31785</v>
      </c>
      <c r="I10988" s="4" t="s">
        <v>31786</v>
      </c>
      <c r="J10988" s="4" t="s">
        <v>31788</v>
      </c>
      <c r="L10988" s="4" t="s">
        <v>10596</v>
      </c>
      <c r="M10988" s="4" t="s">
        <v>90</v>
      </c>
      <c r="N10988" s="4">
        <v>201001</v>
      </c>
      <c r="O10988" s="4"/>
      <c r="P10988" s="4">
        <v>8048417246</v>
      </c>
      <c r="Q10988" s="31" t="s">
        <v>31783</v>
      </c>
      <c r="R10988" s="4"/>
      <c r="S10988" s="13" t="s">
        <v>31783</v>
      </c>
      <c r="T10988" s="13"/>
      <c r="U10988" s="13"/>
      <c r="V10988" s="13"/>
      <c r="W10988" s="13"/>
    </row>
    <row r="10989" spans="1:23" ht="45" x14ac:dyDescent="0.25">
      <c r="A10989" s="4" t="s">
        <v>32084</v>
      </c>
      <c r="B10989" s="4" t="s">
        <v>899</v>
      </c>
      <c r="C10989" s="4" t="s">
        <v>13152</v>
      </c>
      <c r="D10989" s="4" t="s">
        <v>99</v>
      </c>
      <c r="E10989" s="4" t="s">
        <v>34</v>
      </c>
      <c r="F10989" s="4">
        <v>9811669471</v>
      </c>
      <c r="G10989" s="4">
        <v>8826600512</v>
      </c>
      <c r="H10989" s="4" t="s">
        <v>32083</v>
      </c>
      <c r="I10989" s="4"/>
      <c r="J10989" s="4" t="s">
        <v>32085</v>
      </c>
      <c r="L10989" s="4" t="s">
        <v>11264</v>
      </c>
      <c r="M10989" s="4" t="s">
        <v>90</v>
      </c>
      <c r="N10989" s="4">
        <v>201010</v>
      </c>
      <c r="O10989" s="4"/>
      <c r="P10989" s="4">
        <v>8071934619</v>
      </c>
      <c r="Q10989" s="31" t="s">
        <v>207573</v>
      </c>
      <c r="R10989" s="4"/>
      <c r="S10989" s="13" t="s">
        <v>194688</v>
      </c>
      <c r="T10989" s="13"/>
      <c r="U10989" s="13"/>
      <c r="V10989" s="13"/>
      <c r="W10989" s="13"/>
    </row>
    <row r="10990" spans="1:23" ht="45" x14ac:dyDescent="0.25">
      <c r="A10990" s="4" t="s">
        <v>32639</v>
      </c>
      <c r="B10990" s="4" t="s">
        <v>899</v>
      </c>
      <c r="C10990" s="4" t="s">
        <v>32637</v>
      </c>
      <c r="D10990" s="4" t="s">
        <v>194</v>
      </c>
      <c r="E10990" s="4" t="s">
        <v>34</v>
      </c>
      <c r="F10990" s="4">
        <v>8800854520</v>
      </c>
      <c r="G10990" s="4">
        <v>9910254486</v>
      </c>
      <c r="H10990" s="4" t="s">
        <v>32638</v>
      </c>
      <c r="I10990" s="4"/>
      <c r="J10990" s="4" t="s">
        <v>32640</v>
      </c>
      <c r="L10990" s="4" t="s">
        <v>32641</v>
      </c>
      <c r="M10990" s="4" t="s">
        <v>90</v>
      </c>
      <c r="N10990" s="4">
        <v>201102</v>
      </c>
      <c r="O10990" s="4"/>
      <c r="P10990" s="4">
        <v>8048403691</v>
      </c>
      <c r="Q10990" s="31" t="s">
        <v>32636</v>
      </c>
      <c r="R10990" s="4"/>
      <c r="S10990" s="13" t="s">
        <v>216197</v>
      </c>
      <c r="T10990" s="13"/>
      <c r="U10990" s="13"/>
      <c r="V10990" s="13"/>
      <c r="W10990" s="13"/>
    </row>
    <row r="10991" spans="1:23" ht="45" x14ac:dyDescent="0.25">
      <c r="A10991" s="4" t="s">
        <v>32981</v>
      </c>
      <c r="B10991" s="4" t="s">
        <v>899</v>
      </c>
      <c r="C10991" s="4" t="s">
        <v>10172</v>
      </c>
      <c r="D10991" s="4" t="s">
        <v>1044</v>
      </c>
      <c r="E10991" s="4" t="s">
        <v>84</v>
      </c>
      <c r="F10991" s="4">
        <v>7840080422</v>
      </c>
      <c r="G10991" s="4">
        <v>7840080421</v>
      </c>
      <c r="H10991" s="4" t="s">
        <v>32980</v>
      </c>
      <c r="I10991" s="4"/>
      <c r="J10991" s="4" t="s">
        <v>32982</v>
      </c>
      <c r="L10991" s="4" t="s">
        <v>630</v>
      </c>
      <c r="M10991" s="4" t="s">
        <v>90</v>
      </c>
      <c r="N10991" s="4">
        <v>201001</v>
      </c>
      <c r="O10991" s="4" t="s">
        <v>32983</v>
      </c>
      <c r="P10991" s="4">
        <v>8048015767</v>
      </c>
      <c r="Q10991" s="31" t="s">
        <v>32979</v>
      </c>
      <c r="R10991" s="4"/>
      <c r="S10991" s="13" t="s">
        <v>194689</v>
      </c>
      <c r="T10991" s="13"/>
      <c r="U10991" s="13"/>
      <c r="V10991" s="13"/>
      <c r="W10991" s="13"/>
    </row>
    <row r="10992" spans="1:23" x14ac:dyDescent="0.25">
      <c r="A10992" s="4" t="s">
        <v>33019</v>
      </c>
      <c r="B10992" s="4" t="s">
        <v>899</v>
      </c>
      <c r="C10992" s="4" t="s">
        <v>4565</v>
      </c>
      <c r="D10992" s="4" t="s">
        <v>33017</v>
      </c>
      <c r="E10992" s="4"/>
      <c r="F10992" s="4">
        <v>9818101183</v>
      </c>
      <c r="G10992" s="4"/>
      <c r="H10992" s="4" t="s">
        <v>33018</v>
      </c>
      <c r="I10992" s="4"/>
      <c r="J10992" s="4" t="s">
        <v>33020</v>
      </c>
      <c r="L10992" s="4" t="s">
        <v>33021</v>
      </c>
      <c r="M10992" s="4" t="s">
        <v>90</v>
      </c>
      <c r="N10992" s="4">
        <v>201005</v>
      </c>
      <c r="O10992" s="4"/>
      <c r="P10992" s="4">
        <v>8048711631</v>
      </c>
      <c r="Q10992" s="31"/>
      <c r="R10992" s="4"/>
      <c r="S10992" s="13" t="s">
        <v>33016</v>
      </c>
      <c r="T10992" s="13"/>
      <c r="U10992" s="13"/>
      <c r="V10992" s="13"/>
      <c r="W10992" s="13"/>
    </row>
    <row r="10993" spans="1:23" x14ac:dyDescent="0.25">
      <c r="A10993" s="4" t="s">
        <v>33165</v>
      </c>
      <c r="B10993" s="4" t="s">
        <v>899</v>
      </c>
      <c r="C10993" s="4" t="s">
        <v>33162</v>
      </c>
      <c r="D10993" s="4" t="s">
        <v>9295</v>
      </c>
      <c r="E10993" s="4" t="s">
        <v>34</v>
      </c>
      <c r="F10993" s="4">
        <v>8377006171</v>
      </c>
      <c r="G10993" s="4">
        <v>9810404051</v>
      </c>
      <c r="H10993" s="4" t="s">
        <v>33163</v>
      </c>
      <c r="I10993" s="4" t="s">
        <v>33164</v>
      </c>
      <c r="J10993" s="4" t="s">
        <v>33166</v>
      </c>
      <c r="L10993" s="4" t="s">
        <v>33167</v>
      </c>
      <c r="M10993" s="4" t="s">
        <v>90</v>
      </c>
      <c r="N10993" s="4">
        <v>201010</v>
      </c>
      <c r="O10993" s="4" t="s">
        <v>33168</v>
      </c>
      <c r="P10993" s="4">
        <v>8046046379</v>
      </c>
      <c r="Q10993" s="31" t="s">
        <v>33161</v>
      </c>
      <c r="R10993" s="4"/>
      <c r="S10993" s="13" t="s">
        <v>216198</v>
      </c>
      <c r="T10993" s="13"/>
      <c r="U10993" s="13"/>
      <c r="V10993" s="13"/>
      <c r="W10993" s="13"/>
    </row>
    <row r="10994" spans="1:23" ht="30" x14ac:dyDescent="0.25">
      <c r="A10994" s="4" t="s">
        <v>33684</v>
      </c>
      <c r="B10994" s="4" t="s">
        <v>899</v>
      </c>
      <c r="C10994" s="4" t="s">
        <v>33681</v>
      </c>
      <c r="D10994" s="4" t="s">
        <v>3347</v>
      </c>
      <c r="E10994" s="4" t="s">
        <v>175</v>
      </c>
      <c r="F10994" s="4">
        <v>9810072258</v>
      </c>
      <c r="G10994" s="4">
        <v>9810012258</v>
      </c>
      <c r="H10994" s="4" t="s">
        <v>33682</v>
      </c>
      <c r="I10994" s="4" t="s">
        <v>33683</v>
      </c>
      <c r="J10994" s="4" t="s">
        <v>33685</v>
      </c>
      <c r="L10994" s="4" t="s">
        <v>3094</v>
      </c>
      <c r="M10994" s="4" t="s">
        <v>90</v>
      </c>
      <c r="N10994" s="4">
        <v>201010</v>
      </c>
      <c r="O10994" s="4" t="s">
        <v>33686</v>
      </c>
      <c r="P10994" s="4">
        <v>8042904195</v>
      </c>
      <c r="Q10994" s="31" t="s">
        <v>207574</v>
      </c>
      <c r="R10994" s="4"/>
      <c r="S10994" s="13" t="s">
        <v>216199</v>
      </c>
      <c r="T10994" s="13"/>
      <c r="U10994" s="13"/>
      <c r="V10994" s="13"/>
      <c r="W10994" s="13"/>
    </row>
    <row r="10995" spans="1:23" ht="45" x14ac:dyDescent="0.25">
      <c r="A10995" s="4" t="s">
        <v>33732</v>
      </c>
      <c r="B10995" s="4" t="s">
        <v>899</v>
      </c>
      <c r="C10995" s="4" t="s">
        <v>33730</v>
      </c>
      <c r="D10995" s="4" t="s">
        <v>1502</v>
      </c>
      <c r="E10995" s="4" t="s">
        <v>27</v>
      </c>
      <c r="F10995" s="4">
        <v>9312256061</v>
      </c>
      <c r="G10995" s="4">
        <v>9650555959</v>
      </c>
      <c r="H10995" s="4" t="s">
        <v>33731</v>
      </c>
      <c r="I10995" s="4"/>
      <c r="J10995" s="4" t="s">
        <v>33733</v>
      </c>
      <c r="L10995" s="4" t="s">
        <v>33734</v>
      </c>
      <c r="M10995" s="4" t="s">
        <v>90</v>
      </c>
      <c r="N10995" s="4">
        <v>201001</v>
      </c>
      <c r="O10995" s="4"/>
      <c r="P10995" s="4">
        <v>8042904249</v>
      </c>
      <c r="Q10995" s="31" t="s">
        <v>204850</v>
      </c>
      <c r="R10995" s="4"/>
      <c r="S10995" s="13" t="s">
        <v>227475</v>
      </c>
      <c r="T10995" s="13"/>
      <c r="U10995" s="13"/>
      <c r="V10995" s="13"/>
      <c r="W10995" s="13"/>
    </row>
    <row r="10996" spans="1:23" ht="30" x14ac:dyDescent="0.25">
      <c r="A10996" s="4" t="s">
        <v>33761</v>
      </c>
      <c r="B10996" s="4" t="s">
        <v>899</v>
      </c>
      <c r="C10996" s="4" t="s">
        <v>22856</v>
      </c>
      <c r="D10996" s="4" t="s">
        <v>4789</v>
      </c>
      <c r="E10996" s="4" t="s">
        <v>27</v>
      </c>
      <c r="F10996" s="4">
        <v>9899976046</v>
      </c>
      <c r="G10996" s="4"/>
      <c r="H10996" s="4" t="s">
        <v>33759</v>
      </c>
      <c r="I10996" s="4" t="s">
        <v>33760</v>
      </c>
      <c r="J10996" s="4" t="s">
        <v>33762</v>
      </c>
      <c r="L10996" s="4" t="s">
        <v>318</v>
      </c>
      <c r="M10996" s="4" t="s">
        <v>90</v>
      </c>
      <c r="N10996" s="4">
        <v>201012</v>
      </c>
      <c r="O10996" s="4"/>
      <c r="P10996" s="4">
        <v>8042967240</v>
      </c>
      <c r="Q10996" s="31" t="s">
        <v>207575</v>
      </c>
      <c r="R10996" s="4"/>
      <c r="S10996" s="13" t="s">
        <v>194690</v>
      </c>
      <c r="T10996" s="13"/>
      <c r="U10996" s="13"/>
      <c r="V10996" s="13"/>
      <c r="W10996" s="13"/>
    </row>
    <row r="10997" spans="1:23" ht="30" x14ac:dyDescent="0.25">
      <c r="A10997" s="4" t="s">
        <v>34314</v>
      </c>
      <c r="B10997" s="4" t="s">
        <v>899</v>
      </c>
      <c r="C10997" s="4" t="s">
        <v>6351</v>
      </c>
      <c r="D10997" s="4" t="s">
        <v>34312</v>
      </c>
      <c r="E10997" s="4" t="s">
        <v>34</v>
      </c>
      <c r="F10997" s="4">
        <v>9810514575</v>
      </c>
      <c r="G10997" s="4">
        <v>8920481133</v>
      </c>
      <c r="H10997" s="4" t="s">
        <v>34313</v>
      </c>
      <c r="I10997" s="4"/>
      <c r="J10997" s="4" t="s">
        <v>34315</v>
      </c>
      <c r="L10997" s="4" t="s">
        <v>3094</v>
      </c>
      <c r="M10997" s="4" t="s">
        <v>90</v>
      </c>
      <c r="N10997" s="4">
        <v>201014</v>
      </c>
      <c r="O10997" s="4"/>
      <c r="P10997" s="4">
        <v>8048707406</v>
      </c>
      <c r="Q10997" s="31" t="s">
        <v>216200</v>
      </c>
      <c r="R10997" s="4"/>
      <c r="S10997" s="13" t="s">
        <v>216201</v>
      </c>
      <c r="T10997" s="13"/>
      <c r="U10997" s="13"/>
      <c r="V10997" s="13"/>
      <c r="W10997" s="13"/>
    </row>
    <row r="10998" spans="1:23" x14ac:dyDescent="0.25">
      <c r="A10998" s="4" t="s">
        <v>35708</v>
      </c>
      <c r="B10998" s="4" t="s">
        <v>899</v>
      </c>
      <c r="C10998" s="4" t="s">
        <v>26176</v>
      </c>
      <c r="D10998" s="4" t="s">
        <v>242</v>
      </c>
      <c r="E10998" s="4"/>
      <c r="F10998" s="4">
        <v>8826822287</v>
      </c>
      <c r="G10998" s="4">
        <v>9971966296</v>
      </c>
      <c r="H10998" s="4" t="s">
        <v>35707</v>
      </c>
      <c r="I10998" s="4"/>
      <c r="J10998" s="4" t="s">
        <v>35709</v>
      </c>
      <c r="L10998" s="4" t="s">
        <v>35710</v>
      </c>
      <c r="M10998" s="4" t="s">
        <v>90</v>
      </c>
      <c r="N10998" s="4">
        <v>201003</v>
      </c>
      <c r="O10998" s="4" t="s">
        <v>35711</v>
      </c>
      <c r="P10998" s="4">
        <v>8071654407</v>
      </c>
      <c r="Q10998" s="31"/>
      <c r="R10998" s="4"/>
      <c r="S10998" s="13" t="s">
        <v>216202</v>
      </c>
      <c r="T10998" s="13"/>
      <c r="U10998" s="13"/>
      <c r="V10998" s="13"/>
      <c r="W10998" s="13"/>
    </row>
    <row r="10999" spans="1:23" ht="45" x14ac:dyDescent="0.25">
      <c r="A10999" s="4" t="s">
        <v>21434</v>
      </c>
      <c r="B10999" s="4" t="s">
        <v>899</v>
      </c>
      <c r="C10999" s="4" t="s">
        <v>4073</v>
      </c>
      <c r="D10999" s="4" t="s">
        <v>242</v>
      </c>
      <c r="E10999" s="4" t="s">
        <v>9814</v>
      </c>
      <c r="F10999" s="4">
        <v>8010220412</v>
      </c>
      <c r="G10999" s="4">
        <v>9711955185</v>
      </c>
      <c r="H10999" s="4" t="s">
        <v>37122</v>
      </c>
      <c r="I10999" s="4" t="s">
        <v>37123</v>
      </c>
      <c r="J10999" s="4" t="s">
        <v>37124</v>
      </c>
      <c r="L10999" s="4" t="s">
        <v>37125</v>
      </c>
      <c r="M10999" s="4" t="s">
        <v>90</v>
      </c>
      <c r="N10999" s="4">
        <v>201014</v>
      </c>
      <c r="O10999" s="4" t="s">
        <v>37126</v>
      </c>
      <c r="P10999" s="4">
        <v>8079460714</v>
      </c>
      <c r="Q10999" s="31" t="s">
        <v>207576</v>
      </c>
      <c r="R10999" s="4"/>
      <c r="S10999" s="13" t="s">
        <v>194691</v>
      </c>
      <c r="T10999" s="13"/>
      <c r="U10999" s="13"/>
      <c r="V10999" s="13"/>
      <c r="W10999" s="13"/>
    </row>
    <row r="11000" spans="1:23" x14ac:dyDescent="0.25">
      <c r="A11000" s="4" t="s">
        <v>37312</v>
      </c>
      <c r="B11000" s="4" t="s">
        <v>899</v>
      </c>
      <c r="C11000" s="4" t="s">
        <v>1478</v>
      </c>
      <c r="D11000" s="4" t="s">
        <v>19533</v>
      </c>
      <c r="E11000" s="4" t="s">
        <v>27</v>
      </c>
      <c r="F11000" s="4">
        <v>9810194049</v>
      </c>
      <c r="G11000" s="4"/>
      <c r="H11000" s="4" t="s">
        <v>37310</v>
      </c>
      <c r="I11000" s="4" t="s">
        <v>37311</v>
      </c>
      <c r="J11000" s="4" t="s">
        <v>37313</v>
      </c>
      <c r="L11000" s="4" t="s">
        <v>899</v>
      </c>
      <c r="M11000" s="4" t="s">
        <v>90</v>
      </c>
      <c r="N11000" s="4">
        <v>201010</v>
      </c>
      <c r="O11000" s="4" t="s">
        <v>37314</v>
      </c>
      <c r="P11000" s="4">
        <v>8048554591</v>
      </c>
      <c r="Q11000" s="31" t="s">
        <v>37309</v>
      </c>
      <c r="R11000" s="4"/>
      <c r="S11000" s="13" t="s">
        <v>227476</v>
      </c>
      <c r="T11000" s="13"/>
      <c r="U11000" s="13"/>
      <c r="V11000" s="13"/>
      <c r="W11000" s="13"/>
    </row>
    <row r="11001" spans="1:23" ht="45" x14ac:dyDescent="0.25">
      <c r="A11001" s="4" t="s">
        <v>38546</v>
      </c>
      <c r="B11001" s="4" t="s">
        <v>899</v>
      </c>
      <c r="C11001" s="4" t="s">
        <v>6387</v>
      </c>
      <c r="D11001" s="4" t="s">
        <v>149</v>
      </c>
      <c r="E11001" s="4" t="s">
        <v>27</v>
      </c>
      <c r="F11001" s="4">
        <v>9560495613</v>
      </c>
      <c r="G11001" s="4">
        <v>9560495611</v>
      </c>
      <c r="H11001" s="4" t="s">
        <v>38544</v>
      </c>
      <c r="I11001" s="4" t="s">
        <v>38545</v>
      </c>
      <c r="J11001" s="4" t="s">
        <v>38547</v>
      </c>
      <c r="L11001" s="4" t="s">
        <v>28000</v>
      </c>
      <c r="M11001" s="4" t="s">
        <v>90</v>
      </c>
      <c r="N11001" s="4">
        <v>201010</v>
      </c>
      <c r="O11001" s="4"/>
      <c r="P11001" s="4">
        <v>8046031439</v>
      </c>
      <c r="Q11001" s="31" t="s">
        <v>207577</v>
      </c>
      <c r="R11001" s="4"/>
      <c r="S11001" s="13" t="s">
        <v>227477</v>
      </c>
      <c r="T11001" s="13"/>
      <c r="U11001" s="13"/>
      <c r="V11001" s="13"/>
      <c r="W11001" s="13"/>
    </row>
    <row r="11002" spans="1:23" ht="45" x14ac:dyDescent="0.25">
      <c r="A11002" s="4" t="s">
        <v>39022</v>
      </c>
      <c r="B11002" s="4" t="s">
        <v>899</v>
      </c>
      <c r="C11002" s="4" t="s">
        <v>3068</v>
      </c>
      <c r="D11002" s="4" t="s">
        <v>4801</v>
      </c>
      <c r="E11002" s="4" t="s">
        <v>65</v>
      </c>
      <c r="F11002" s="4">
        <v>9599318445</v>
      </c>
      <c r="G11002" s="4">
        <v>9810081010</v>
      </c>
      <c r="H11002" s="4" t="s">
        <v>39020</v>
      </c>
      <c r="I11002" s="4" t="s">
        <v>39021</v>
      </c>
      <c r="J11002" s="4" t="s">
        <v>39023</v>
      </c>
      <c r="L11002" s="4" t="s">
        <v>900</v>
      </c>
      <c r="M11002" s="4" t="s">
        <v>90</v>
      </c>
      <c r="N11002" s="4">
        <v>201010</v>
      </c>
      <c r="O11002" s="4" t="s">
        <v>39024</v>
      </c>
      <c r="P11002" s="4">
        <v>8071932284</v>
      </c>
      <c r="Q11002" s="31" t="s">
        <v>204851</v>
      </c>
      <c r="R11002" s="4"/>
      <c r="S11002" s="13" t="s">
        <v>194692</v>
      </c>
      <c r="T11002" s="13"/>
      <c r="U11002" s="13"/>
      <c r="V11002" s="13"/>
      <c r="W11002" s="13"/>
    </row>
    <row r="11003" spans="1:23" ht="30" x14ac:dyDescent="0.25">
      <c r="A11003" s="4" t="s">
        <v>42408</v>
      </c>
      <c r="B11003" s="4" t="s">
        <v>899</v>
      </c>
      <c r="C11003" s="4" t="s">
        <v>999</v>
      </c>
      <c r="D11003" s="4" t="s">
        <v>42406</v>
      </c>
      <c r="E11003" s="4" t="s">
        <v>34</v>
      </c>
      <c r="F11003" s="4">
        <v>9911655892</v>
      </c>
      <c r="G11003" s="4">
        <v>7042633571</v>
      </c>
      <c r="H11003" s="4" t="s">
        <v>42407</v>
      </c>
      <c r="I11003" s="4"/>
      <c r="J11003" s="4" t="s">
        <v>42409</v>
      </c>
      <c r="L11003" s="4" t="s">
        <v>24576</v>
      </c>
      <c r="M11003" s="4" t="s">
        <v>90</v>
      </c>
      <c r="N11003" s="4">
        <v>201001</v>
      </c>
      <c r="O11003" s="4"/>
      <c r="P11003" s="4">
        <v>8048026619</v>
      </c>
      <c r="Q11003" s="31" t="s">
        <v>207578</v>
      </c>
      <c r="R11003" s="4"/>
      <c r="S11003" s="13" t="s">
        <v>194693</v>
      </c>
      <c r="T11003" s="13"/>
      <c r="U11003" s="13"/>
      <c r="V11003" s="13"/>
      <c r="W11003" s="13"/>
    </row>
    <row r="11004" spans="1:23" ht="30" x14ac:dyDescent="0.25">
      <c r="A11004" s="4" t="s">
        <v>43114</v>
      </c>
      <c r="B11004" s="4" t="s">
        <v>899</v>
      </c>
      <c r="C11004" s="4" t="s">
        <v>1802</v>
      </c>
      <c r="D11004" s="4" t="s">
        <v>696</v>
      </c>
      <c r="E11004" s="4" t="s">
        <v>34</v>
      </c>
      <c r="F11004" s="4">
        <v>9568404000</v>
      </c>
      <c r="G11004" s="4">
        <v>9837026600</v>
      </c>
      <c r="H11004" s="4" t="s">
        <v>43113</v>
      </c>
      <c r="I11004" s="4"/>
      <c r="J11004" s="4" t="s">
        <v>43115</v>
      </c>
      <c r="L11004" s="4" t="s">
        <v>16151</v>
      </c>
      <c r="M11004" s="4" t="s">
        <v>90</v>
      </c>
      <c r="N11004" s="4">
        <v>245304</v>
      </c>
      <c r="O11004" s="4" t="s">
        <v>43116</v>
      </c>
      <c r="P11004" s="4">
        <v>8048078116</v>
      </c>
      <c r="Q11004" s="31" t="s">
        <v>43112</v>
      </c>
      <c r="R11004" s="4"/>
      <c r="S11004" s="13" t="s">
        <v>227478</v>
      </c>
      <c r="T11004" s="13"/>
      <c r="U11004" s="13"/>
      <c r="V11004" s="13"/>
      <c r="W11004" s="13"/>
    </row>
    <row r="11005" spans="1:23" ht="45" x14ac:dyDescent="0.25">
      <c r="A11005" s="4" t="s">
        <v>44745</v>
      </c>
      <c r="B11005" s="4" t="s">
        <v>899</v>
      </c>
      <c r="C11005" s="4" t="s">
        <v>375</v>
      </c>
      <c r="D11005" s="4" t="s">
        <v>15410</v>
      </c>
      <c r="E11005" s="4" t="s">
        <v>34</v>
      </c>
      <c r="F11005" s="4">
        <v>9999310232</v>
      </c>
      <c r="G11005" s="4"/>
      <c r="H11005" s="4" t="s">
        <v>44743</v>
      </c>
      <c r="I11005" s="4" t="s">
        <v>44744</v>
      </c>
      <c r="J11005" s="4" t="s">
        <v>44746</v>
      </c>
      <c r="L11005" s="4" t="s">
        <v>16133</v>
      </c>
      <c r="M11005" s="4" t="s">
        <v>90</v>
      </c>
      <c r="N11005" s="4">
        <v>201001</v>
      </c>
      <c r="O11005" s="4"/>
      <c r="P11005" s="4">
        <v>8071675019</v>
      </c>
      <c r="Q11005" s="31" t="s">
        <v>216203</v>
      </c>
      <c r="R11005" s="4"/>
      <c r="S11005" s="13" t="s">
        <v>216204</v>
      </c>
      <c r="T11005" s="13"/>
      <c r="U11005" s="13"/>
      <c r="V11005" s="13"/>
      <c r="W11005" s="13"/>
    </row>
    <row r="11006" spans="1:23" ht="45" x14ac:dyDescent="0.25">
      <c r="A11006" s="4" t="s">
        <v>45965</v>
      </c>
      <c r="B11006" s="4" t="s">
        <v>899</v>
      </c>
      <c r="C11006" s="4" t="s">
        <v>491</v>
      </c>
      <c r="D11006" s="4" t="s">
        <v>45962</v>
      </c>
      <c r="E11006" s="4" t="s">
        <v>27</v>
      </c>
      <c r="F11006" s="4">
        <v>9810813461</v>
      </c>
      <c r="G11006" s="4">
        <v>9810799303</v>
      </c>
      <c r="H11006" s="4" t="s">
        <v>45963</v>
      </c>
      <c r="I11006" s="4" t="s">
        <v>45964</v>
      </c>
      <c r="J11006" s="4" t="s">
        <v>45966</v>
      </c>
      <c r="L11006" s="4" t="s">
        <v>45967</v>
      </c>
      <c r="M11006" s="4" t="s">
        <v>90</v>
      </c>
      <c r="N11006" s="4">
        <v>201009</v>
      </c>
      <c r="O11006" s="4" t="s">
        <v>45968</v>
      </c>
      <c r="P11006" s="4">
        <v>8071876944</v>
      </c>
      <c r="Q11006" s="31" t="s">
        <v>216205</v>
      </c>
      <c r="R11006" s="4"/>
      <c r="S11006" s="13" t="s">
        <v>216206</v>
      </c>
      <c r="T11006" s="13"/>
      <c r="U11006" s="13"/>
      <c r="V11006" s="13"/>
      <c r="W11006" s="13"/>
    </row>
    <row r="11007" spans="1:23" ht="45" x14ac:dyDescent="0.25">
      <c r="A11007" s="4" t="s">
        <v>46089</v>
      </c>
      <c r="B11007" s="4" t="s">
        <v>899</v>
      </c>
      <c r="C11007" s="4" t="s">
        <v>4167</v>
      </c>
      <c r="D11007" s="4" t="s">
        <v>8489</v>
      </c>
      <c r="E11007" s="4" t="s">
        <v>27</v>
      </c>
      <c r="F11007" s="4">
        <v>9045583159</v>
      </c>
      <c r="G11007" s="4">
        <v>8394858911</v>
      </c>
      <c r="H11007" s="4" t="s">
        <v>46087</v>
      </c>
      <c r="I11007" s="4" t="s">
        <v>46088</v>
      </c>
      <c r="J11007" s="4" t="s">
        <v>46090</v>
      </c>
      <c r="L11007" s="4" t="s">
        <v>46091</v>
      </c>
      <c r="M11007" s="4" t="s">
        <v>90</v>
      </c>
      <c r="N11007" s="4">
        <v>201206</v>
      </c>
      <c r="O11007" s="4"/>
      <c r="P11007" s="4">
        <v>8046028561</v>
      </c>
      <c r="Q11007" s="31" t="s">
        <v>204852</v>
      </c>
      <c r="R11007" s="4"/>
      <c r="S11007" s="13" t="s">
        <v>46086</v>
      </c>
      <c r="T11007" s="13"/>
      <c r="U11007" s="13"/>
      <c r="V11007" s="13"/>
      <c r="W11007" s="13"/>
    </row>
    <row r="11008" spans="1:23" x14ac:dyDescent="0.25">
      <c r="A11008" s="4" t="s">
        <v>46424</v>
      </c>
      <c r="B11008" s="4" t="s">
        <v>899</v>
      </c>
      <c r="C11008" s="4" t="s">
        <v>8996</v>
      </c>
      <c r="D11008" s="4" t="s">
        <v>15410</v>
      </c>
      <c r="E11008" s="4" t="s">
        <v>46421</v>
      </c>
      <c r="F11008" s="4">
        <v>9540838390</v>
      </c>
      <c r="G11008" s="4">
        <v>9350467831</v>
      </c>
      <c r="H11008" s="4" t="s">
        <v>46422</v>
      </c>
      <c r="I11008" s="4" t="s">
        <v>46423</v>
      </c>
      <c r="J11008" s="4" t="s">
        <v>46425</v>
      </c>
      <c r="L11008" s="4" t="s">
        <v>46426</v>
      </c>
      <c r="M11008" s="4" t="s">
        <v>90</v>
      </c>
      <c r="N11008" s="4">
        <v>201102</v>
      </c>
      <c r="O11008" s="4" t="s">
        <v>46427</v>
      </c>
      <c r="P11008" s="4">
        <v>8046076256</v>
      </c>
      <c r="Q11008" s="31"/>
      <c r="R11008" s="4"/>
      <c r="S11008" s="13" t="s">
        <v>227479</v>
      </c>
      <c r="T11008" s="13"/>
      <c r="U11008" s="13"/>
      <c r="V11008" s="13"/>
      <c r="W11008" s="13"/>
    </row>
    <row r="11009" spans="1:23" x14ac:dyDescent="0.25">
      <c r="A11009" s="4" t="s">
        <v>46587</v>
      </c>
      <c r="B11009" s="4" t="s">
        <v>899</v>
      </c>
      <c r="C11009" s="4" t="s">
        <v>46585</v>
      </c>
      <c r="D11009" s="4" t="s">
        <v>12138</v>
      </c>
      <c r="E11009" s="4" t="s">
        <v>27</v>
      </c>
      <c r="F11009" s="4">
        <v>9560222437</v>
      </c>
      <c r="G11009" s="4"/>
      <c r="H11009" s="4" t="s">
        <v>46586</v>
      </c>
      <c r="I11009" s="4"/>
      <c r="J11009" s="4" t="s">
        <v>46588</v>
      </c>
      <c r="L11009" s="4" t="s">
        <v>46589</v>
      </c>
      <c r="M11009" s="4" t="s">
        <v>90</v>
      </c>
      <c r="N11009" s="4"/>
      <c r="O11009" s="4"/>
      <c r="P11009" s="4">
        <v>8071643112</v>
      </c>
      <c r="Q11009" s="31"/>
      <c r="R11009" s="4"/>
      <c r="S11009" s="13" t="s">
        <v>46584</v>
      </c>
      <c r="T11009" s="13"/>
      <c r="U11009" s="13"/>
      <c r="V11009" s="13"/>
      <c r="W11009" s="13"/>
    </row>
    <row r="11010" spans="1:23" ht="45" x14ac:dyDescent="0.25">
      <c r="A11010" s="4" t="s">
        <v>48368</v>
      </c>
      <c r="B11010" s="4" t="s">
        <v>899</v>
      </c>
      <c r="C11010" s="4" t="s">
        <v>4167</v>
      </c>
      <c r="D11010" s="4" t="s">
        <v>337</v>
      </c>
      <c r="E11010" s="4" t="s">
        <v>27</v>
      </c>
      <c r="F11010" s="4">
        <v>9312772901</v>
      </c>
      <c r="G11010" s="4">
        <v>9599890952</v>
      </c>
      <c r="H11010" s="4" t="s">
        <v>48367</v>
      </c>
      <c r="I11010" s="4"/>
      <c r="J11010" s="4" t="s">
        <v>48369</v>
      </c>
      <c r="L11010" s="4" t="s">
        <v>25101</v>
      </c>
      <c r="M11010" s="4" t="s">
        <v>90</v>
      </c>
      <c r="N11010" s="4">
        <v>201102</v>
      </c>
      <c r="O11010" s="4"/>
      <c r="P11010" s="4">
        <v>8048731727</v>
      </c>
      <c r="Q11010" s="31" t="s">
        <v>200374</v>
      </c>
      <c r="R11010" s="4"/>
      <c r="S11010" s="13" t="s">
        <v>200374</v>
      </c>
      <c r="T11010" s="13"/>
      <c r="U11010" s="13"/>
      <c r="V11010" s="13"/>
      <c r="W11010" s="13"/>
    </row>
    <row r="11011" spans="1:23" x14ac:dyDescent="0.25">
      <c r="A11011" s="4" t="s">
        <v>48687</v>
      </c>
      <c r="B11011" s="4" t="s">
        <v>899</v>
      </c>
      <c r="C11011" s="4" t="s">
        <v>1420</v>
      </c>
      <c r="D11011" s="4" t="s">
        <v>149</v>
      </c>
      <c r="E11011" s="4" t="s">
        <v>84</v>
      </c>
      <c r="F11011" s="4">
        <v>9717496243</v>
      </c>
      <c r="G11011" s="4">
        <v>9717665093</v>
      </c>
      <c r="H11011" s="4" t="s">
        <v>48686</v>
      </c>
      <c r="I11011" s="4"/>
      <c r="J11011" s="4" t="s">
        <v>48688</v>
      </c>
      <c r="L11011" s="4" t="s">
        <v>48689</v>
      </c>
      <c r="M11011" s="4" t="s">
        <v>90</v>
      </c>
      <c r="N11011" s="4">
        <v>201005</v>
      </c>
      <c r="O11011" s="4"/>
      <c r="P11011" s="4">
        <v>8042974165</v>
      </c>
      <c r="Q11011" s="31"/>
      <c r="R11011" s="4"/>
      <c r="S11011" s="13" t="s">
        <v>200375</v>
      </c>
      <c r="T11011" s="13"/>
      <c r="U11011" s="13"/>
      <c r="V11011" s="13"/>
      <c r="W11011" s="13"/>
    </row>
    <row r="11012" spans="1:23" ht="45" x14ac:dyDescent="0.25">
      <c r="A11012" s="4" t="s">
        <v>48882</v>
      </c>
      <c r="B11012" s="4" t="s">
        <v>899</v>
      </c>
      <c r="C11012" s="4" t="s">
        <v>6094</v>
      </c>
      <c r="D11012" s="4" t="s">
        <v>25901</v>
      </c>
      <c r="E11012" s="4" t="s">
        <v>34</v>
      </c>
      <c r="F11012" s="4">
        <v>9654105203</v>
      </c>
      <c r="G11012" s="4">
        <v>8882093305</v>
      </c>
      <c r="H11012" s="4" t="s">
        <v>48880</v>
      </c>
      <c r="I11012" s="4" t="s">
        <v>48881</v>
      </c>
      <c r="J11012" s="4" t="s">
        <v>48883</v>
      </c>
      <c r="L11012" s="4" t="s">
        <v>48884</v>
      </c>
      <c r="M11012" s="4" t="s">
        <v>90</v>
      </c>
      <c r="N11012" s="4">
        <v>201009</v>
      </c>
      <c r="O11012" s="4"/>
      <c r="P11012" s="4">
        <v>8048698137</v>
      </c>
      <c r="Q11012" s="31" t="s">
        <v>48878</v>
      </c>
      <c r="R11012" s="4"/>
      <c r="S11012" s="13" t="s">
        <v>48879</v>
      </c>
      <c r="T11012" s="13"/>
      <c r="U11012" s="13"/>
      <c r="V11012" s="13"/>
      <c r="W11012" s="13"/>
    </row>
    <row r="11013" spans="1:23" ht="30" x14ac:dyDescent="0.25">
      <c r="A11013" s="4" t="s">
        <v>50559</v>
      </c>
      <c r="B11013" s="4" t="s">
        <v>899</v>
      </c>
      <c r="C11013" s="4" t="s">
        <v>375</v>
      </c>
      <c r="D11013" s="4" t="s">
        <v>50556</v>
      </c>
      <c r="E11013" s="4" t="s">
        <v>74</v>
      </c>
      <c r="F11013" s="4">
        <v>9811095924</v>
      </c>
      <c r="G11013" s="4">
        <v>9310164325</v>
      </c>
      <c r="H11013" s="4" t="s">
        <v>50557</v>
      </c>
      <c r="I11013" s="4" t="s">
        <v>50558</v>
      </c>
      <c r="J11013" s="4" t="s">
        <v>50560</v>
      </c>
      <c r="L11013" s="4" t="s">
        <v>50561</v>
      </c>
      <c r="M11013" s="4" t="s">
        <v>90</v>
      </c>
      <c r="N11013" s="4">
        <v>201001</v>
      </c>
      <c r="O11013" s="4"/>
      <c r="P11013" s="4">
        <v>8045322282</v>
      </c>
      <c r="Q11013" s="31" t="s">
        <v>207579</v>
      </c>
      <c r="R11013" s="4"/>
      <c r="S11013" s="13" t="s">
        <v>194694</v>
      </c>
      <c r="T11013" s="13"/>
      <c r="U11013" s="13"/>
      <c r="V11013" s="13"/>
      <c r="W11013" s="13"/>
    </row>
    <row r="11014" spans="1:23" x14ac:dyDescent="0.25">
      <c r="A11014" s="4" t="s">
        <v>50776</v>
      </c>
      <c r="B11014" s="4" t="s">
        <v>899</v>
      </c>
      <c r="C11014" s="4" t="s">
        <v>36533</v>
      </c>
      <c r="D11014" s="4"/>
      <c r="E11014" s="4" t="s">
        <v>27</v>
      </c>
      <c r="F11014" s="4">
        <v>9810066469</v>
      </c>
      <c r="G11014" s="4"/>
      <c r="H11014" s="4" t="s">
        <v>50775</v>
      </c>
      <c r="I11014" s="4"/>
      <c r="J11014" s="4" t="s">
        <v>16133</v>
      </c>
      <c r="L11014" s="4" t="s">
        <v>16133</v>
      </c>
      <c r="M11014" s="4" t="s">
        <v>90</v>
      </c>
      <c r="N11014" s="4">
        <v>201013</v>
      </c>
      <c r="O11014" s="4" t="s">
        <v>50777</v>
      </c>
      <c r="P11014" s="4">
        <v>8049189165</v>
      </c>
      <c r="Q11014" s="31"/>
      <c r="R11014" s="4"/>
      <c r="S11014" s="13" t="s">
        <v>216207</v>
      </c>
      <c r="T11014" s="13"/>
      <c r="U11014" s="13"/>
      <c r="V11014" s="13"/>
      <c r="W11014" s="13"/>
    </row>
    <row r="11015" spans="1:23" ht="45" x14ac:dyDescent="0.25">
      <c r="A11015" s="4" t="s">
        <v>51312</v>
      </c>
      <c r="B11015" s="4" t="s">
        <v>899</v>
      </c>
      <c r="C11015" s="4" t="s">
        <v>4073</v>
      </c>
      <c r="D11015" s="4" t="s">
        <v>2297</v>
      </c>
      <c r="E11015" s="4" t="s">
        <v>7577</v>
      </c>
      <c r="F11015" s="4">
        <v>9821386234</v>
      </c>
      <c r="G11015" s="4">
        <v>9891771607</v>
      </c>
      <c r="H11015" s="4" t="s">
        <v>51311</v>
      </c>
      <c r="I11015" s="4"/>
      <c r="J11015" s="4" t="s">
        <v>51313</v>
      </c>
      <c r="L11015" s="4" t="s">
        <v>51314</v>
      </c>
      <c r="M11015" s="4" t="s">
        <v>90</v>
      </c>
      <c r="N11015" s="4">
        <v>201014</v>
      </c>
      <c r="O11015" s="4"/>
      <c r="P11015" s="4">
        <v>8045338427</v>
      </c>
      <c r="Q11015" s="31" t="s">
        <v>216208</v>
      </c>
      <c r="R11015" s="4"/>
      <c r="S11015" s="13" t="s">
        <v>216209</v>
      </c>
      <c r="T11015" s="13"/>
      <c r="U11015" s="13"/>
      <c r="V11015" s="13"/>
      <c r="W11015" s="13"/>
    </row>
    <row r="11016" spans="1:23" x14ac:dyDescent="0.25">
      <c r="A11016" s="4" t="s">
        <v>53794</v>
      </c>
      <c r="B11016" s="4" t="s">
        <v>899</v>
      </c>
      <c r="C11016" s="4" t="s">
        <v>29436</v>
      </c>
      <c r="D11016" s="4" t="s">
        <v>2094</v>
      </c>
      <c r="E11016" s="4" t="s">
        <v>27</v>
      </c>
      <c r="F11016" s="4">
        <v>9811803800</v>
      </c>
      <c r="G11016" s="4"/>
      <c r="H11016" s="4" t="s">
        <v>53793</v>
      </c>
      <c r="I11016" s="4"/>
      <c r="J11016" s="4" t="s">
        <v>53795</v>
      </c>
      <c r="L11016" s="4" t="s">
        <v>3094</v>
      </c>
      <c r="M11016" s="4" t="s">
        <v>90</v>
      </c>
      <c r="N11016" s="4">
        <v>201014</v>
      </c>
      <c r="O11016" s="4" t="s">
        <v>53796</v>
      </c>
      <c r="P11016" s="4">
        <v>8046054087</v>
      </c>
      <c r="Q11016" s="31"/>
      <c r="R11016" s="4"/>
      <c r="S11016" s="13" t="s">
        <v>53792</v>
      </c>
      <c r="T11016" s="13"/>
      <c r="U11016" s="13"/>
      <c r="V11016" s="13"/>
      <c r="W11016" s="13"/>
    </row>
    <row r="11017" spans="1:23" ht="45" x14ac:dyDescent="0.25">
      <c r="A11017" s="4" t="s">
        <v>54001</v>
      </c>
      <c r="B11017" s="4" t="s">
        <v>899</v>
      </c>
      <c r="C11017" s="4" t="s">
        <v>10526</v>
      </c>
      <c r="D11017" s="4" t="s">
        <v>3132</v>
      </c>
      <c r="E11017" s="4" t="s">
        <v>34</v>
      </c>
      <c r="F11017" s="4">
        <v>9873609533</v>
      </c>
      <c r="G11017" s="4">
        <v>9810529533</v>
      </c>
      <c r="H11017" s="4" t="s">
        <v>53999</v>
      </c>
      <c r="I11017" s="4" t="s">
        <v>54000</v>
      </c>
      <c r="J11017" s="4" t="s">
        <v>54002</v>
      </c>
      <c r="L11017" s="4" t="s">
        <v>14398</v>
      </c>
      <c r="M11017" s="4" t="s">
        <v>90</v>
      </c>
      <c r="N11017" s="4">
        <v>201010</v>
      </c>
      <c r="O11017" s="4"/>
      <c r="P11017" s="4">
        <v>8045353157</v>
      </c>
      <c r="Q11017" s="31" t="s">
        <v>53998</v>
      </c>
      <c r="R11017" s="4"/>
      <c r="S11017" s="13" t="s">
        <v>194695</v>
      </c>
      <c r="T11017" s="13"/>
      <c r="U11017" s="13"/>
      <c r="V11017" s="13"/>
      <c r="W11017" s="13"/>
    </row>
    <row r="11018" spans="1:23" ht="45" x14ac:dyDescent="0.25">
      <c r="A11018" s="4" t="s">
        <v>54873</v>
      </c>
      <c r="B11018" s="4" t="s">
        <v>899</v>
      </c>
      <c r="C11018" s="4" t="s">
        <v>1408</v>
      </c>
      <c r="D11018" s="4"/>
      <c r="E11018" s="4" t="s">
        <v>27</v>
      </c>
      <c r="F11018" s="4">
        <v>9958658867</v>
      </c>
      <c r="G11018" s="4"/>
      <c r="H11018" s="4" t="s">
        <v>54872</v>
      </c>
      <c r="I11018" s="4"/>
      <c r="J11018" s="4" t="s">
        <v>54874</v>
      </c>
      <c r="L11018" s="4" t="s">
        <v>54874</v>
      </c>
      <c r="M11018" s="4" t="s">
        <v>90</v>
      </c>
      <c r="N11018" s="4">
        <v>201001</v>
      </c>
      <c r="O11018" s="4" t="s">
        <v>54875</v>
      </c>
      <c r="P11018" s="4">
        <v>8048614642</v>
      </c>
      <c r="Q11018" s="31" t="s">
        <v>207580</v>
      </c>
      <c r="R11018" s="4"/>
      <c r="S11018" s="13" t="s">
        <v>227480</v>
      </c>
      <c r="T11018" s="13"/>
      <c r="U11018" s="13"/>
      <c r="V11018" s="13"/>
      <c r="W11018" s="13"/>
    </row>
    <row r="11019" spans="1:23" ht="45" x14ac:dyDescent="0.25">
      <c r="A11019" s="4" t="s">
        <v>55807</v>
      </c>
      <c r="B11019" s="4" t="s">
        <v>899</v>
      </c>
      <c r="C11019" s="4" t="s">
        <v>1122</v>
      </c>
      <c r="D11019" s="4" t="s">
        <v>1044</v>
      </c>
      <c r="E11019" s="4" t="s">
        <v>34</v>
      </c>
      <c r="F11019" s="4">
        <v>8826030150</v>
      </c>
      <c r="G11019" s="4">
        <v>8700173327</v>
      </c>
      <c r="H11019" s="4" t="s">
        <v>55805</v>
      </c>
      <c r="I11019" s="4" t="s">
        <v>55806</v>
      </c>
      <c r="J11019" s="4" t="s">
        <v>55808</v>
      </c>
      <c r="L11019" s="4" t="s">
        <v>11264</v>
      </c>
      <c r="M11019" s="4" t="s">
        <v>90</v>
      </c>
      <c r="N11019" s="4">
        <v>201010</v>
      </c>
      <c r="O11019" s="4" t="s">
        <v>55809</v>
      </c>
      <c r="P11019" s="4">
        <v>8048712399</v>
      </c>
      <c r="Q11019" s="31" t="s">
        <v>204853</v>
      </c>
      <c r="R11019" s="4"/>
      <c r="S11019" s="13" t="s">
        <v>55804</v>
      </c>
      <c r="T11019" s="13"/>
      <c r="U11019" s="13"/>
      <c r="V11019" s="13"/>
      <c r="W11019" s="13"/>
    </row>
    <row r="11020" spans="1:23" x14ac:dyDescent="0.25">
      <c r="A11020" s="4" t="s">
        <v>56573</v>
      </c>
      <c r="B11020" s="4" t="s">
        <v>899</v>
      </c>
      <c r="C11020" s="4" t="s">
        <v>4830</v>
      </c>
      <c r="D11020" s="4" t="s">
        <v>11647</v>
      </c>
      <c r="E11020" s="4" t="s">
        <v>34</v>
      </c>
      <c r="F11020" s="4">
        <v>9810697544</v>
      </c>
      <c r="G11020" s="4">
        <v>8800441333</v>
      </c>
      <c r="H11020" s="4" t="s">
        <v>56571</v>
      </c>
      <c r="I11020" s="4" t="s">
        <v>56572</v>
      </c>
      <c r="J11020" s="4" t="s">
        <v>56574</v>
      </c>
      <c r="L11020" s="4" t="s">
        <v>318</v>
      </c>
      <c r="M11020" s="4" t="s">
        <v>90</v>
      </c>
      <c r="N11020" s="4">
        <v>201012</v>
      </c>
      <c r="O11020" s="4"/>
      <c r="P11020" s="4">
        <v>8048616819</v>
      </c>
      <c r="Q11020" s="31"/>
      <c r="R11020" s="4"/>
      <c r="S11020" s="13" t="s">
        <v>56570</v>
      </c>
      <c r="T11020" s="13"/>
      <c r="U11020" s="13"/>
      <c r="V11020" s="13"/>
      <c r="W11020" s="13"/>
    </row>
    <row r="11021" spans="1:23" ht="45" x14ac:dyDescent="0.25">
      <c r="A11021" s="4" t="s">
        <v>56597</v>
      </c>
      <c r="B11021" s="4" t="s">
        <v>899</v>
      </c>
      <c r="C11021" s="4" t="s">
        <v>491</v>
      </c>
      <c r="D11021" s="4" t="s">
        <v>98</v>
      </c>
      <c r="E11021" s="4" t="s">
        <v>175</v>
      </c>
      <c r="F11021" s="4">
        <v>7055020402</v>
      </c>
      <c r="G11021" s="4"/>
      <c r="H11021" s="4" t="s">
        <v>56596</v>
      </c>
      <c r="I11021" s="4"/>
      <c r="J11021" s="4" t="s">
        <v>56598</v>
      </c>
      <c r="L11021" s="4" t="s">
        <v>56599</v>
      </c>
      <c r="M11021" s="4" t="s">
        <v>90</v>
      </c>
      <c r="N11021" s="4">
        <v>201012</v>
      </c>
      <c r="O11021" s="4" t="s">
        <v>56600</v>
      </c>
      <c r="P11021" s="4">
        <v>8048089170</v>
      </c>
      <c r="Q11021" s="31" t="s">
        <v>56594</v>
      </c>
      <c r="R11021" s="4"/>
      <c r="S11021" s="13" t="s">
        <v>56595</v>
      </c>
      <c r="T11021" s="13"/>
      <c r="U11021" s="13"/>
      <c r="V11021" s="13"/>
      <c r="W11021" s="13"/>
    </row>
    <row r="11022" spans="1:23" ht="45" x14ac:dyDescent="0.25">
      <c r="A11022" s="4" t="s">
        <v>57046</v>
      </c>
      <c r="B11022" s="4" t="s">
        <v>899</v>
      </c>
      <c r="C11022" s="4" t="s">
        <v>3165</v>
      </c>
      <c r="D11022" s="4" t="s">
        <v>57044</v>
      </c>
      <c r="E11022" s="4" t="s">
        <v>34</v>
      </c>
      <c r="F11022" s="4">
        <v>9350127601</v>
      </c>
      <c r="G11022" s="4">
        <v>9810472737</v>
      </c>
      <c r="H11022" s="4" t="s">
        <v>57045</v>
      </c>
      <c r="I11022" s="4"/>
      <c r="J11022" s="4" t="s">
        <v>57047</v>
      </c>
      <c r="L11022" s="4" t="s">
        <v>19663</v>
      </c>
      <c r="M11022" s="4" t="s">
        <v>90</v>
      </c>
      <c r="N11022" s="4">
        <v>201007</v>
      </c>
      <c r="O11022" s="4"/>
      <c r="P11022" s="4">
        <v>8046083280</v>
      </c>
      <c r="Q11022" s="31" t="s">
        <v>57043</v>
      </c>
      <c r="R11022" s="4"/>
      <c r="S11022" s="13" t="s">
        <v>216210</v>
      </c>
      <c r="T11022" s="13"/>
      <c r="U11022" s="13"/>
      <c r="V11022" s="13"/>
      <c r="W11022" s="13"/>
    </row>
    <row r="11023" spans="1:23" ht="30" x14ac:dyDescent="0.25">
      <c r="A11023" s="4" t="s">
        <v>57059</v>
      </c>
      <c r="B11023" s="4" t="s">
        <v>899</v>
      </c>
      <c r="C11023" s="4" t="s">
        <v>1713</v>
      </c>
      <c r="D11023" s="4" t="s">
        <v>15410</v>
      </c>
      <c r="E11023" s="4" t="s">
        <v>34</v>
      </c>
      <c r="F11023" s="4">
        <v>9212137588</v>
      </c>
      <c r="G11023" s="4">
        <v>9212057668</v>
      </c>
      <c r="H11023" s="4" t="s">
        <v>57058</v>
      </c>
      <c r="I11023" s="4"/>
      <c r="J11023" s="4" t="s">
        <v>57060</v>
      </c>
      <c r="L11023" s="4" t="s">
        <v>57061</v>
      </c>
      <c r="M11023" s="4" t="s">
        <v>90</v>
      </c>
      <c r="N11023" s="4">
        <v>201001</v>
      </c>
      <c r="O11023" s="4"/>
      <c r="P11023" s="4">
        <v>8048589707</v>
      </c>
      <c r="Q11023" s="31" t="s">
        <v>207581</v>
      </c>
      <c r="R11023" s="4"/>
      <c r="S11023" s="13" t="s">
        <v>194696</v>
      </c>
      <c r="T11023" s="13"/>
      <c r="U11023" s="13"/>
      <c r="V11023" s="13"/>
      <c r="W11023" s="13"/>
    </row>
    <row r="11024" spans="1:23" ht="45" x14ac:dyDescent="0.25">
      <c r="A11024" s="4" t="s">
        <v>57481</v>
      </c>
      <c r="B11024" s="4" t="s">
        <v>899</v>
      </c>
      <c r="C11024" s="4" t="s">
        <v>2183</v>
      </c>
      <c r="D11024" s="4" t="s">
        <v>57477</v>
      </c>
      <c r="E11024" s="4" t="s">
        <v>57478</v>
      </c>
      <c r="F11024" s="4">
        <v>9311210297</v>
      </c>
      <c r="G11024" s="4">
        <v>7289810840</v>
      </c>
      <c r="H11024" s="4" t="s">
        <v>57479</v>
      </c>
      <c r="I11024" s="4" t="s">
        <v>57480</v>
      </c>
      <c r="J11024" s="4" t="s">
        <v>57482</v>
      </c>
      <c r="L11024" s="4" t="s">
        <v>57483</v>
      </c>
      <c r="M11024" s="4" t="s">
        <v>90</v>
      </c>
      <c r="N11024" s="4">
        <v>201002</v>
      </c>
      <c r="O11024" s="4" t="s">
        <v>57484</v>
      </c>
      <c r="P11024" s="4">
        <v>8048584656</v>
      </c>
      <c r="Q11024" s="31" t="s">
        <v>207582</v>
      </c>
      <c r="R11024" s="4"/>
      <c r="S11024" s="13" t="s">
        <v>194697</v>
      </c>
      <c r="T11024" s="13"/>
      <c r="U11024" s="13"/>
      <c r="V11024" s="13"/>
      <c r="W11024" s="13"/>
    </row>
    <row r="11025" spans="1:23" ht="45" x14ac:dyDescent="0.25">
      <c r="A11025" s="4" t="s">
        <v>57953</v>
      </c>
      <c r="B11025" s="4" t="s">
        <v>899</v>
      </c>
      <c r="C11025" s="4" t="s">
        <v>2387</v>
      </c>
      <c r="D11025" s="4" t="s">
        <v>242</v>
      </c>
      <c r="E11025" s="4" t="s">
        <v>175</v>
      </c>
      <c r="F11025" s="4">
        <v>9313098492</v>
      </c>
      <c r="G11025" s="4">
        <v>9015998492</v>
      </c>
      <c r="H11025" s="4" t="s">
        <v>57952</v>
      </c>
      <c r="I11025" s="4"/>
      <c r="J11025" s="4" t="s">
        <v>57954</v>
      </c>
      <c r="L11025" s="4" t="s">
        <v>46426</v>
      </c>
      <c r="M11025" s="4" t="s">
        <v>90</v>
      </c>
      <c r="N11025" s="4">
        <v>201102</v>
      </c>
      <c r="O11025" s="4"/>
      <c r="P11025" s="4">
        <v>8049443737</v>
      </c>
      <c r="Q11025" s="31" t="s">
        <v>207583</v>
      </c>
      <c r="R11025" s="4"/>
      <c r="S11025" s="13" t="s">
        <v>227481</v>
      </c>
      <c r="T11025" s="13"/>
      <c r="U11025" s="13"/>
      <c r="V11025" s="13"/>
      <c r="W11025" s="13"/>
    </row>
    <row r="11026" spans="1:23" x14ac:dyDescent="0.25">
      <c r="A11026" s="4" t="s">
        <v>58997</v>
      </c>
      <c r="B11026" s="4" t="s">
        <v>899</v>
      </c>
      <c r="C11026" s="4" t="s">
        <v>58995</v>
      </c>
      <c r="D11026" s="4" t="s">
        <v>903</v>
      </c>
      <c r="E11026" s="4"/>
      <c r="F11026" s="4">
        <v>8802085548</v>
      </c>
      <c r="G11026" s="4"/>
      <c r="H11026" s="4" t="s">
        <v>58996</v>
      </c>
      <c r="I11026" s="4"/>
      <c r="J11026" s="4" t="s">
        <v>58998</v>
      </c>
      <c r="L11026" s="4" t="s">
        <v>58999</v>
      </c>
      <c r="M11026" s="4" t="s">
        <v>90</v>
      </c>
      <c r="N11026" s="4">
        <v>201002</v>
      </c>
      <c r="O11026" s="4"/>
      <c r="P11026" s="4">
        <v>8049593956</v>
      </c>
      <c r="Q11026" s="31"/>
      <c r="R11026" s="4"/>
      <c r="S11026" s="13" t="s">
        <v>58994</v>
      </c>
      <c r="T11026" s="13"/>
      <c r="U11026" s="13"/>
      <c r="V11026" s="13"/>
      <c r="W11026" s="13"/>
    </row>
    <row r="11027" spans="1:23" ht="30" x14ac:dyDescent="0.25">
      <c r="A11027" s="4" t="s">
        <v>59512</v>
      </c>
      <c r="B11027" s="4" t="s">
        <v>899</v>
      </c>
      <c r="C11027" s="4" t="s">
        <v>449</v>
      </c>
      <c r="D11027" s="4" t="s">
        <v>99</v>
      </c>
      <c r="E11027" s="4" t="s">
        <v>27</v>
      </c>
      <c r="F11027" s="4">
        <v>9990608889</v>
      </c>
      <c r="G11027" s="4"/>
      <c r="H11027" s="4" t="s">
        <v>59511</v>
      </c>
      <c r="I11027" s="4"/>
      <c r="J11027" s="4" t="s">
        <v>59513</v>
      </c>
      <c r="L11027" s="4"/>
      <c r="M11027" s="4" t="s">
        <v>90</v>
      </c>
      <c r="N11027" s="4">
        <v>201010</v>
      </c>
      <c r="O11027" s="4"/>
      <c r="P11027" s="4">
        <v>8071879606</v>
      </c>
      <c r="Q11027" s="31" t="s">
        <v>59510</v>
      </c>
      <c r="R11027" s="4"/>
      <c r="S11027" s="13" t="s">
        <v>227482</v>
      </c>
      <c r="T11027" s="13"/>
      <c r="U11027" s="13"/>
      <c r="V11027" s="13"/>
      <c r="W11027" s="13"/>
    </row>
    <row r="11028" spans="1:23" ht="45" x14ac:dyDescent="0.25">
      <c r="A11028" s="4" t="s">
        <v>60678</v>
      </c>
      <c r="B11028" s="4" t="s">
        <v>899</v>
      </c>
      <c r="C11028" s="4" t="s">
        <v>241</v>
      </c>
      <c r="D11028" s="4" t="s">
        <v>99</v>
      </c>
      <c r="E11028" s="4" t="s">
        <v>34</v>
      </c>
      <c r="F11028" s="4">
        <v>9910158451</v>
      </c>
      <c r="G11028" s="4">
        <v>8743096101</v>
      </c>
      <c r="H11028" s="4" t="s">
        <v>60677</v>
      </c>
      <c r="I11028" s="4"/>
      <c r="J11028" s="4" t="s">
        <v>60679</v>
      </c>
      <c r="L11028" s="4" t="s">
        <v>899</v>
      </c>
      <c r="M11028" s="4" t="s">
        <v>90</v>
      </c>
      <c r="N11028" s="4">
        <v>201001</v>
      </c>
      <c r="O11028" s="4"/>
      <c r="P11028" s="4">
        <v>8071934119</v>
      </c>
      <c r="Q11028" s="31" t="s">
        <v>60676</v>
      </c>
      <c r="R11028" s="4"/>
      <c r="S11028" s="13" t="s">
        <v>60676</v>
      </c>
      <c r="T11028" s="13"/>
      <c r="U11028" s="13"/>
      <c r="V11028" s="13"/>
      <c r="W11028" s="13"/>
    </row>
    <row r="11029" spans="1:23" ht="45" x14ac:dyDescent="0.25">
      <c r="A11029" s="4" t="s">
        <v>60926</v>
      </c>
      <c r="B11029" s="4" t="s">
        <v>899</v>
      </c>
      <c r="C11029" s="4" t="s">
        <v>646</v>
      </c>
      <c r="D11029" s="4" t="s">
        <v>99</v>
      </c>
      <c r="E11029" s="4" t="s">
        <v>27</v>
      </c>
      <c r="F11029" s="4">
        <v>9811601890</v>
      </c>
      <c r="G11029" s="4">
        <v>9811631392</v>
      </c>
      <c r="H11029" s="4" t="s">
        <v>60924</v>
      </c>
      <c r="I11029" s="4" t="s">
        <v>60925</v>
      </c>
      <c r="J11029" s="4" t="s">
        <v>60927</v>
      </c>
      <c r="L11029" s="4" t="s">
        <v>25101</v>
      </c>
      <c r="M11029" s="4" t="s">
        <v>90</v>
      </c>
      <c r="N11029" s="4">
        <v>201102</v>
      </c>
      <c r="O11029" s="4"/>
      <c r="P11029" s="4">
        <v>8042957115</v>
      </c>
      <c r="Q11029" s="31" t="s">
        <v>60923</v>
      </c>
      <c r="R11029" s="4"/>
      <c r="S11029" s="13" t="s">
        <v>216211</v>
      </c>
      <c r="T11029" s="13"/>
      <c r="U11029" s="13"/>
      <c r="V11029" s="13"/>
      <c r="W11029" s="13"/>
    </row>
    <row r="11030" spans="1:23" x14ac:dyDescent="0.25">
      <c r="A11030" s="4" t="s">
        <v>61418</v>
      </c>
      <c r="B11030" s="4" t="s">
        <v>899</v>
      </c>
      <c r="C11030" s="4" t="s">
        <v>3505</v>
      </c>
      <c r="D11030" s="4"/>
      <c r="E11030" s="4" t="s">
        <v>27</v>
      </c>
      <c r="F11030" s="4">
        <v>9810407017</v>
      </c>
      <c r="G11030" s="4">
        <v>9599341149</v>
      </c>
      <c r="H11030" s="4" t="s">
        <v>61417</v>
      </c>
      <c r="I11030" s="4"/>
      <c r="J11030" s="4" t="s">
        <v>61419</v>
      </c>
      <c r="L11030" s="4" t="s">
        <v>61420</v>
      </c>
      <c r="M11030" s="4" t="s">
        <v>90</v>
      </c>
      <c r="N11030" s="4">
        <v>201010</v>
      </c>
      <c r="O11030" s="4" t="s">
        <v>61421</v>
      </c>
      <c r="P11030" s="4">
        <v>8042536713</v>
      </c>
      <c r="Q11030" s="31"/>
      <c r="R11030" s="4"/>
      <c r="S11030" s="13" t="s">
        <v>61416</v>
      </c>
      <c r="T11030" s="13"/>
      <c r="U11030" s="13"/>
      <c r="V11030" s="13"/>
      <c r="W11030" s="13"/>
    </row>
    <row r="11031" spans="1:23" x14ac:dyDescent="0.25">
      <c r="A11031" s="4" t="s">
        <v>11490</v>
      </c>
      <c r="B11031" s="4" t="s">
        <v>899</v>
      </c>
      <c r="C11031" s="4" t="s">
        <v>654</v>
      </c>
      <c r="D11031" s="4" t="s">
        <v>99</v>
      </c>
      <c r="E11031" s="4" t="s">
        <v>74</v>
      </c>
      <c r="F11031" s="4">
        <v>9911040962</v>
      </c>
      <c r="G11031" s="4"/>
      <c r="H11031" s="4" t="s">
        <v>61497</v>
      </c>
      <c r="I11031" s="4" t="s">
        <v>61498</v>
      </c>
      <c r="J11031" s="4" t="s">
        <v>61499</v>
      </c>
      <c r="L11031" s="4" t="s">
        <v>3094</v>
      </c>
      <c r="M11031" s="4" t="s">
        <v>90</v>
      </c>
      <c r="N11031" s="4">
        <v>201014</v>
      </c>
      <c r="O11031" s="4" t="s">
        <v>61501</v>
      </c>
      <c r="P11031" s="4">
        <v>8048569336</v>
      </c>
      <c r="Q11031" s="31"/>
      <c r="R11031" s="4"/>
      <c r="S11031" s="13" t="s">
        <v>11486</v>
      </c>
      <c r="T11031" s="13"/>
      <c r="U11031" s="13"/>
      <c r="V11031" s="13"/>
      <c r="W11031" s="13"/>
    </row>
    <row r="11032" spans="1:23" x14ac:dyDescent="0.25">
      <c r="A11032" s="4" t="s">
        <v>62236</v>
      </c>
      <c r="B11032" s="4" t="s">
        <v>899</v>
      </c>
      <c r="C11032" s="4" t="s">
        <v>1145</v>
      </c>
      <c r="D11032" s="4" t="s">
        <v>604</v>
      </c>
      <c r="E11032" s="4" t="s">
        <v>74</v>
      </c>
      <c r="F11032" s="4">
        <v>9311242626</v>
      </c>
      <c r="G11032" s="4"/>
      <c r="H11032" s="4" t="s">
        <v>62235</v>
      </c>
      <c r="I11032" s="4"/>
      <c r="J11032" s="4" t="s">
        <v>62237</v>
      </c>
      <c r="L11032" s="4" t="s">
        <v>62238</v>
      </c>
      <c r="M11032" s="4" t="s">
        <v>90</v>
      </c>
      <c r="N11032" s="4">
        <v>201001</v>
      </c>
      <c r="O11032" s="4"/>
      <c r="P11032" s="4">
        <v>8043049157</v>
      </c>
      <c r="Q11032" s="31" t="s">
        <v>62234</v>
      </c>
      <c r="R11032" s="4"/>
      <c r="S11032" s="13" t="s">
        <v>227483</v>
      </c>
      <c r="T11032" s="13"/>
      <c r="U11032" s="13"/>
      <c r="V11032" s="13"/>
      <c r="W11032" s="13"/>
    </row>
    <row r="11033" spans="1:23" ht="45" x14ac:dyDescent="0.25">
      <c r="A11033" s="4" t="s">
        <v>62297</v>
      </c>
      <c r="B11033" s="4" t="s">
        <v>899</v>
      </c>
      <c r="C11033" s="4" t="s">
        <v>6340</v>
      </c>
      <c r="D11033" s="4" t="s">
        <v>242</v>
      </c>
      <c r="E11033" s="4" t="s">
        <v>34</v>
      </c>
      <c r="F11033" s="4">
        <v>9310437114</v>
      </c>
      <c r="G11033" s="4">
        <v>9311437114</v>
      </c>
      <c r="H11033" s="4" t="s">
        <v>62295</v>
      </c>
      <c r="I11033" s="4" t="s">
        <v>62296</v>
      </c>
      <c r="J11033" s="4" t="s">
        <v>62298</v>
      </c>
      <c r="L11033" s="4" t="s">
        <v>54874</v>
      </c>
      <c r="M11033" s="4" t="s">
        <v>90</v>
      </c>
      <c r="N11033" s="4">
        <v>201001</v>
      </c>
      <c r="O11033" s="4"/>
      <c r="P11033" s="4">
        <v>8048411061</v>
      </c>
      <c r="Q11033" s="31" t="s">
        <v>62294</v>
      </c>
      <c r="R11033" s="4"/>
      <c r="S11033" s="13" t="s">
        <v>194698</v>
      </c>
      <c r="T11033" s="13"/>
      <c r="U11033" s="13"/>
      <c r="V11033" s="13"/>
      <c r="W11033" s="13"/>
    </row>
    <row r="11034" spans="1:23" ht="45" x14ac:dyDescent="0.25">
      <c r="A11034" s="4" t="s">
        <v>62342</v>
      </c>
      <c r="B11034" s="4" t="s">
        <v>899</v>
      </c>
      <c r="C11034" s="4" t="s">
        <v>484</v>
      </c>
      <c r="D11034" s="4" t="s">
        <v>99</v>
      </c>
      <c r="E11034" s="4" t="s">
        <v>175</v>
      </c>
      <c r="F11034" s="4">
        <v>9810009129</v>
      </c>
      <c r="G11034" s="4">
        <v>9910022508</v>
      </c>
      <c r="H11034" s="4" t="s">
        <v>62340</v>
      </c>
      <c r="I11034" s="4" t="s">
        <v>62341</v>
      </c>
      <c r="J11034" s="4" t="s">
        <v>62343</v>
      </c>
      <c r="L11034" s="4" t="s">
        <v>5263</v>
      </c>
      <c r="M11034" s="4" t="s">
        <v>90</v>
      </c>
      <c r="N11034" s="4">
        <v>110034</v>
      </c>
      <c r="O11034" s="4" t="s">
        <v>62344</v>
      </c>
      <c r="P11034" s="4">
        <v>8071596833</v>
      </c>
      <c r="Q11034" s="31" t="s">
        <v>62339</v>
      </c>
      <c r="R11034" s="4"/>
      <c r="S11034" s="13" t="s">
        <v>227484</v>
      </c>
      <c r="T11034" s="13"/>
      <c r="U11034" s="13"/>
      <c r="V11034" s="13"/>
      <c r="W11034" s="13"/>
    </row>
    <row r="11035" spans="1:23" ht="45" x14ac:dyDescent="0.25">
      <c r="A11035" s="4" t="s">
        <v>62579</v>
      </c>
      <c r="B11035" s="4" t="s">
        <v>899</v>
      </c>
      <c r="C11035" s="4" t="s">
        <v>1587</v>
      </c>
      <c r="D11035" s="4" t="s">
        <v>1523</v>
      </c>
      <c r="E11035" s="4" t="s">
        <v>27</v>
      </c>
      <c r="F11035" s="4">
        <v>9968060811</v>
      </c>
      <c r="G11035" s="4">
        <v>9871487372</v>
      </c>
      <c r="H11035" s="4" t="s">
        <v>62578</v>
      </c>
      <c r="I11035" s="4"/>
      <c r="J11035" s="4" t="s">
        <v>62580</v>
      </c>
      <c r="L11035" s="4" t="s">
        <v>62581</v>
      </c>
      <c r="M11035" s="4" t="s">
        <v>90</v>
      </c>
      <c r="N11035" s="4">
        <v>201009</v>
      </c>
      <c r="O11035" s="4"/>
      <c r="P11035" s="4">
        <v>8042959240</v>
      </c>
      <c r="Q11035" s="31" t="s">
        <v>62577</v>
      </c>
      <c r="R11035" s="4"/>
      <c r="S11035" s="13" t="s">
        <v>227485</v>
      </c>
      <c r="T11035" s="13"/>
      <c r="U11035" s="13"/>
      <c r="V11035" s="13"/>
      <c r="W11035" s="13"/>
    </row>
    <row r="11036" spans="1:23" x14ac:dyDescent="0.25">
      <c r="A11036" s="4" t="s">
        <v>10578</v>
      </c>
      <c r="B11036" s="4" t="s">
        <v>899</v>
      </c>
      <c r="C11036" s="4" t="s">
        <v>2583</v>
      </c>
      <c r="D11036" s="4"/>
      <c r="E11036" s="4" t="s">
        <v>20305</v>
      </c>
      <c r="F11036" s="4">
        <v>7827156978</v>
      </c>
      <c r="G11036" s="4">
        <v>7838389176</v>
      </c>
      <c r="H11036" s="4" t="s">
        <v>62925</v>
      </c>
      <c r="I11036" s="4"/>
      <c r="J11036" s="4" t="s">
        <v>62926</v>
      </c>
      <c r="L11036" s="4" t="s">
        <v>10596</v>
      </c>
      <c r="M11036" s="4" t="s">
        <v>90</v>
      </c>
      <c r="N11036" s="4">
        <v>201001</v>
      </c>
      <c r="O11036" s="4" t="s">
        <v>10581</v>
      </c>
      <c r="P11036" s="4">
        <v>8048560067</v>
      </c>
      <c r="Q11036" s="31"/>
      <c r="R11036" s="4"/>
      <c r="S11036" s="13" t="s">
        <v>226205</v>
      </c>
      <c r="T11036" s="13"/>
      <c r="U11036" s="13"/>
      <c r="V11036" s="13"/>
      <c r="W11036" s="13"/>
    </row>
    <row r="11037" spans="1:23" x14ac:dyDescent="0.25">
      <c r="A11037" s="4" t="s">
        <v>63477</v>
      </c>
      <c r="B11037" s="4" t="s">
        <v>899</v>
      </c>
      <c r="C11037" s="4" t="s">
        <v>14020</v>
      </c>
      <c r="D11037" s="4" t="s">
        <v>8489</v>
      </c>
      <c r="E11037" s="4" t="s">
        <v>27</v>
      </c>
      <c r="F11037" s="4">
        <v>9871812811</v>
      </c>
      <c r="G11037" s="4"/>
      <c r="H11037" s="4" t="s">
        <v>63476</v>
      </c>
      <c r="I11037" s="4"/>
      <c r="J11037" s="4" t="s">
        <v>63478</v>
      </c>
      <c r="L11037" s="4" t="s">
        <v>63479</v>
      </c>
      <c r="M11037" s="4" t="s">
        <v>90</v>
      </c>
      <c r="N11037" s="4">
        <v>201001</v>
      </c>
      <c r="O11037" s="4"/>
      <c r="P11037" s="4">
        <v>8071741055</v>
      </c>
      <c r="Q11037" s="31" t="s">
        <v>63474</v>
      </c>
      <c r="R11037" s="4"/>
      <c r="S11037" s="13" t="s">
        <v>63475</v>
      </c>
      <c r="T11037" s="13"/>
      <c r="U11037" s="13"/>
      <c r="V11037" s="13"/>
      <c r="W11037" s="13"/>
    </row>
    <row r="11038" spans="1:23" ht="45" x14ac:dyDescent="0.25">
      <c r="A11038" s="4" t="s">
        <v>64458</v>
      </c>
      <c r="B11038" s="4" t="s">
        <v>899</v>
      </c>
      <c r="C11038" s="4" t="s">
        <v>60973</v>
      </c>
      <c r="D11038" s="4" t="s">
        <v>194</v>
      </c>
      <c r="E11038" s="4" t="s">
        <v>34</v>
      </c>
      <c r="F11038" s="4">
        <v>9871867629</v>
      </c>
      <c r="G11038" s="4">
        <v>9868501232</v>
      </c>
      <c r="H11038" s="4" t="s">
        <v>64457</v>
      </c>
      <c r="I11038" s="4"/>
      <c r="J11038" s="4" t="s">
        <v>64459</v>
      </c>
      <c r="L11038" s="4" t="s">
        <v>20799</v>
      </c>
      <c r="M11038" s="4" t="s">
        <v>90</v>
      </c>
      <c r="N11038" s="4">
        <v>205001</v>
      </c>
      <c r="O11038" s="4"/>
      <c r="P11038" s="4">
        <v>8048567873</v>
      </c>
      <c r="Q11038" s="31" t="s">
        <v>64456</v>
      </c>
      <c r="R11038" s="4"/>
      <c r="S11038" s="13" t="s">
        <v>227486</v>
      </c>
      <c r="T11038" s="13"/>
      <c r="U11038" s="13"/>
      <c r="V11038" s="13"/>
      <c r="W11038" s="13"/>
    </row>
    <row r="11039" spans="1:23" ht="45" x14ac:dyDescent="0.25">
      <c r="A11039" s="4" t="s">
        <v>64579</v>
      </c>
      <c r="B11039" s="4" t="s">
        <v>899</v>
      </c>
      <c r="C11039" s="4" t="s">
        <v>64575</v>
      </c>
      <c r="D11039" s="4" t="s">
        <v>64576</v>
      </c>
      <c r="E11039" s="4" t="s">
        <v>34</v>
      </c>
      <c r="F11039" s="4">
        <v>9717895771</v>
      </c>
      <c r="G11039" s="4"/>
      <c r="H11039" s="4" t="s">
        <v>64577</v>
      </c>
      <c r="I11039" s="4" t="s">
        <v>64578</v>
      </c>
      <c r="J11039" s="4" t="s">
        <v>64580</v>
      </c>
      <c r="L11039" s="4" t="s">
        <v>64581</v>
      </c>
      <c r="M11039" s="4" t="s">
        <v>90</v>
      </c>
      <c r="N11039" s="4">
        <v>201301</v>
      </c>
      <c r="O11039" s="4"/>
      <c r="P11039" s="4">
        <v>8045325551</v>
      </c>
      <c r="Q11039" s="31" t="s">
        <v>207584</v>
      </c>
      <c r="R11039" s="4"/>
      <c r="S11039" s="13" t="s">
        <v>194699</v>
      </c>
      <c r="T11039" s="13"/>
      <c r="U11039" s="13"/>
      <c r="V11039" s="13"/>
      <c r="W11039" s="13"/>
    </row>
    <row r="11040" spans="1:23" ht="45" x14ac:dyDescent="0.25">
      <c r="A11040" s="4" t="s">
        <v>65791</v>
      </c>
      <c r="B11040" s="4" t="s">
        <v>899</v>
      </c>
      <c r="C11040" s="4" t="s">
        <v>23626</v>
      </c>
      <c r="D11040" s="4" t="s">
        <v>4711</v>
      </c>
      <c r="E11040" s="4" t="s">
        <v>3017</v>
      </c>
      <c r="F11040" s="4">
        <v>9958006074</v>
      </c>
      <c r="G11040" s="4"/>
      <c r="H11040" s="4" t="s">
        <v>65790</v>
      </c>
      <c r="I11040" s="4"/>
      <c r="J11040" s="4" t="s">
        <v>65792</v>
      </c>
      <c r="L11040" s="4" t="s">
        <v>65793</v>
      </c>
      <c r="M11040" s="4" t="s">
        <v>90</v>
      </c>
      <c r="N11040" s="4">
        <v>201002</v>
      </c>
      <c r="O11040" s="4"/>
      <c r="P11040" s="4">
        <v>8049443797</v>
      </c>
      <c r="Q11040" s="31" t="s">
        <v>204854</v>
      </c>
      <c r="R11040" s="4"/>
      <c r="S11040" s="13" t="s">
        <v>200376</v>
      </c>
      <c r="T11040" s="13"/>
      <c r="U11040" s="13"/>
      <c r="V11040" s="13"/>
      <c r="W11040" s="13"/>
    </row>
    <row r="11041" spans="1:23" x14ac:dyDescent="0.25">
      <c r="A11041" s="4" t="s">
        <v>66247</v>
      </c>
      <c r="B11041" s="4" t="s">
        <v>899</v>
      </c>
      <c r="C11041" s="4" t="s">
        <v>3068</v>
      </c>
      <c r="D11041" s="4" t="s">
        <v>337</v>
      </c>
      <c r="E11041" s="4" t="s">
        <v>175</v>
      </c>
      <c r="F11041" s="4">
        <v>9599106651</v>
      </c>
      <c r="G11041" s="4">
        <v>9313633236</v>
      </c>
      <c r="H11041" s="4" t="s">
        <v>66245</v>
      </c>
      <c r="I11041" s="4" t="s">
        <v>66246</v>
      </c>
      <c r="J11041" s="4" t="s">
        <v>66248</v>
      </c>
      <c r="L11041" s="4" t="s">
        <v>25101</v>
      </c>
      <c r="M11041" s="4" t="s">
        <v>90</v>
      </c>
      <c r="N11041" s="4">
        <v>201102</v>
      </c>
      <c r="O11041" s="4" t="s">
        <v>66249</v>
      </c>
      <c r="P11041" s="4">
        <v>8042964960</v>
      </c>
      <c r="Q11041" s="31"/>
      <c r="R11041" s="4"/>
      <c r="S11041" s="13" t="s">
        <v>200377</v>
      </c>
      <c r="T11041" s="13"/>
      <c r="U11041" s="13"/>
      <c r="V11041" s="13"/>
      <c r="W11041" s="13"/>
    </row>
    <row r="11042" spans="1:23" ht="30" x14ac:dyDescent="0.25">
      <c r="A11042" s="4" t="s">
        <v>66694</v>
      </c>
      <c r="B11042" s="4" t="s">
        <v>899</v>
      </c>
      <c r="C11042" s="4" t="s">
        <v>484</v>
      </c>
      <c r="D11042" s="4" t="s">
        <v>763</v>
      </c>
      <c r="E11042" s="4" t="s">
        <v>34</v>
      </c>
      <c r="F11042" s="4">
        <v>9289689285</v>
      </c>
      <c r="G11042" s="4"/>
      <c r="H11042" s="4" t="s">
        <v>66693</v>
      </c>
      <c r="I11042" s="4"/>
      <c r="J11042" s="4" t="s">
        <v>66695</v>
      </c>
      <c r="L11042" s="4"/>
      <c r="M11042" s="4" t="s">
        <v>90</v>
      </c>
      <c r="N11042" s="4">
        <v>201014</v>
      </c>
      <c r="O11042" s="4"/>
      <c r="P11042" s="4">
        <v>8049471611</v>
      </c>
      <c r="Q11042" s="31" t="s">
        <v>66691</v>
      </c>
      <c r="R11042" s="4"/>
      <c r="S11042" s="13" t="s">
        <v>66692</v>
      </c>
      <c r="T11042" s="13"/>
      <c r="U11042" s="13"/>
      <c r="V11042" s="13"/>
      <c r="W11042" s="13"/>
    </row>
    <row r="11043" spans="1:23" ht="30" x14ac:dyDescent="0.25">
      <c r="A11043" s="4" t="s">
        <v>66754</v>
      </c>
      <c r="B11043" s="4" t="s">
        <v>899</v>
      </c>
      <c r="C11043" s="4" t="s">
        <v>66751</v>
      </c>
      <c r="D11043" s="4" t="s">
        <v>66752</v>
      </c>
      <c r="E11043" s="4" t="s">
        <v>175</v>
      </c>
      <c r="F11043" s="4">
        <v>9810058911</v>
      </c>
      <c r="G11043" s="4">
        <v>7503002199</v>
      </c>
      <c r="H11043" s="4" t="s">
        <v>66753</v>
      </c>
      <c r="I11043" s="4"/>
      <c r="J11043" s="4" t="s">
        <v>66755</v>
      </c>
      <c r="L11043" s="4" t="s">
        <v>900</v>
      </c>
      <c r="M11043" s="4" t="s">
        <v>90</v>
      </c>
      <c r="N11043" s="4">
        <v>201010</v>
      </c>
      <c r="O11043" s="4" t="s">
        <v>66756</v>
      </c>
      <c r="P11043" s="4">
        <v>8046050069</v>
      </c>
      <c r="Q11043" s="31" t="s">
        <v>216212</v>
      </c>
      <c r="R11043" s="4"/>
      <c r="S11043" s="13" t="s">
        <v>227487</v>
      </c>
      <c r="T11043" s="13"/>
      <c r="U11043" s="13"/>
      <c r="V11043" s="13"/>
      <c r="W11043" s="13"/>
    </row>
    <row r="11044" spans="1:23" ht="45" x14ac:dyDescent="0.25">
      <c r="A11044" s="4" t="s">
        <v>69258</v>
      </c>
      <c r="B11044" s="4" t="s">
        <v>899</v>
      </c>
      <c r="C11044" s="4" t="s">
        <v>14137</v>
      </c>
      <c r="D11044" s="4" t="s">
        <v>9419</v>
      </c>
      <c r="E11044" s="4" t="s">
        <v>65</v>
      </c>
      <c r="F11044" s="4">
        <v>8699573963</v>
      </c>
      <c r="G11044" s="4">
        <v>9910304358</v>
      </c>
      <c r="H11044" s="4" t="s">
        <v>69256</v>
      </c>
      <c r="I11044" s="4" t="s">
        <v>69257</v>
      </c>
      <c r="J11044" s="4" t="s">
        <v>69259</v>
      </c>
      <c r="L11044" s="4" t="s">
        <v>3094</v>
      </c>
      <c r="M11044" s="4" t="s">
        <v>90</v>
      </c>
      <c r="N11044" s="4">
        <v>201014</v>
      </c>
      <c r="O11044" s="4"/>
      <c r="P11044" s="4">
        <v>8046049173</v>
      </c>
      <c r="Q11044" s="31" t="s">
        <v>207585</v>
      </c>
      <c r="R11044" s="4"/>
      <c r="S11044" s="13" t="s">
        <v>194700</v>
      </c>
      <c r="T11044" s="13"/>
      <c r="U11044" s="13"/>
      <c r="V11044" s="13"/>
      <c r="W11044" s="13"/>
    </row>
    <row r="11045" spans="1:23" ht="30" x14ac:dyDescent="0.25">
      <c r="A11045" s="4" t="s">
        <v>70851</v>
      </c>
      <c r="B11045" s="4" t="s">
        <v>899</v>
      </c>
      <c r="C11045" s="4" t="s">
        <v>27911</v>
      </c>
      <c r="D11045" s="4" t="s">
        <v>1787</v>
      </c>
      <c r="E11045" s="4" t="s">
        <v>70849</v>
      </c>
      <c r="F11045" s="4">
        <v>9971331295</v>
      </c>
      <c r="G11045" s="4"/>
      <c r="H11045" s="4" t="s">
        <v>70850</v>
      </c>
      <c r="I11045" s="4"/>
      <c r="J11045" s="4" t="s">
        <v>70852</v>
      </c>
      <c r="L11045" s="4" t="s">
        <v>70853</v>
      </c>
      <c r="M11045" s="4" t="s">
        <v>90</v>
      </c>
      <c r="N11045" s="4">
        <v>110031</v>
      </c>
      <c r="O11045" s="4" t="s">
        <v>70854</v>
      </c>
      <c r="P11045" s="4">
        <v>8048744141</v>
      </c>
      <c r="Q11045" s="31" t="s">
        <v>216213</v>
      </c>
      <c r="R11045" s="4"/>
      <c r="S11045" s="13" t="s">
        <v>216214</v>
      </c>
      <c r="T11045" s="13"/>
      <c r="U11045" s="13"/>
      <c r="V11045" s="13"/>
      <c r="W11045" s="13"/>
    </row>
    <row r="11046" spans="1:23" ht="45" x14ac:dyDescent="0.25">
      <c r="A11046" s="4" t="s">
        <v>71197</v>
      </c>
      <c r="B11046" s="4" t="s">
        <v>899</v>
      </c>
      <c r="C11046" s="4" t="s">
        <v>1595</v>
      </c>
      <c r="D11046" s="4" t="s">
        <v>71194</v>
      </c>
      <c r="E11046" s="4" t="s">
        <v>34</v>
      </c>
      <c r="F11046" s="4">
        <v>9810526940</v>
      </c>
      <c r="G11046" s="4">
        <v>7503675192</v>
      </c>
      <c r="H11046" s="4" t="s">
        <v>71195</v>
      </c>
      <c r="I11046" s="4" t="s">
        <v>71196</v>
      </c>
      <c r="J11046" s="4" t="s">
        <v>71198</v>
      </c>
      <c r="L11046" s="4" t="s">
        <v>600</v>
      </c>
      <c r="M11046" s="4" t="s">
        <v>90</v>
      </c>
      <c r="N11046" s="4">
        <v>201010</v>
      </c>
      <c r="O11046" s="4"/>
      <c r="P11046" s="4">
        <v>8048558191</v>
      </c>
      <c r="Q11046" s="31" t="s">
        <v>207586</v>
      </c>
      <c r="R11046" s="4"/>
      <c r="S11046" s="13" t="s">
        <v>200378</v>
      </c>
      <c r="T11046" s="13"/>
      <c r="U11046" s="13"/>
      <c r="V11046" s="13"/>
      <c r="W11046" s="13"/>
    </row>
    <row r="11047" spans="1:23" x14ac:dyDescent="0.25">
      <c r="A11047" s="4" t="s">
        <v>71922</v>
      </c>
      <c r="B11047" s="4" t="s">
        <v>899</v>
      </c>
      <c r="C11047" s="4" t="s">
        <v>46880</v>
      </c>
      <c r="D11047" s="4"/>
      <c r="E11047" s="4" t="s">
        <v>65</v>
      </c>
      <c r="F11047" s="4">
        <v>9871620261</v>
      </c>
      <c r="G11047" s="4">
        <v>9650109509</v>
      </c>
      <c r="H11047" s="4" t="s">
        <v>71921</v>
      </c>
      <c r="I11047" s="4"/>
      <c r="J11047" s="4" t="s">
        <v>71923</v>
      </c>
      <c r="L11047" s="4" t="s">
        <v>71924</v>
      </c>
      <c r="M11047" s="4" t="s">
        <v>90</v>
      </c>
      <c r="N11047" s="4">
        <v>201001</v>
      </c>
      <c r="O11047" s="4"/>
      <c r="P11047" s="4">
        <v>8071738979</v>
      </c>
      <c r="Q11047" s="31" t="s">
        <v>71919</v>
      </c>
      <c r="R11047" s="4"/>
      <c r="S11047" s="13" t="s">
        <v>71920</v>
      </c>
      <c r="T11047" s="13"/>
      <c r="U11047" s="13"/>
      <c r="V11047" s="13"/>
      <c r="W11047" s="13"/>
    </row>
    <row r="11048" spans="1:23" ht="30" x14ac:dyDescent="0.25">
      <c r="A11048" s="4" t="s">
        <v>72064</v>
      </c>
      <c r="B11048" s="4" t="s">
        <v>899</v>
      </c>
      <c r="C11048" s="4" t="s">
        <v>1336</v>
      </c>
      <c r="D11048" s="4"/>
      <c r="E11048" s="4" t="s">
        <v>34</v>
      </c>
      <c r="F11048" s="4">
        <v>9759745851</v>
      </c>
      <c r="G11048" s="4">
        <v>7456024081</v>
      </c>
      <c r="H11048" s="4" t="s">
        <v>72063</v>
      </c>
      <c r="I11048" s="4"/>
      <c r="J11048" s="4" t="s">
        <v>72065</v>
      </c>
      <c r="L11048" s="4"/>
      <c r="M11048" s="4" t="s">
        <v>90</v>
      </c>
      <c r="N11048" s="4">
        <v>201206</v>
      </c>
      <c r="O11048" s="4"/>
      <c r="P11048" s="4">
        <v>8071921592</v>
      </c>
      <c r="Q11048" s="31" t="s">
        <v>207587</v>
      </c>
      <c r="R11048" s="4"/>
      <c r="S11048" s="13" t="s">
        <v>194701</v>
      </c>
      <c r="T11048" s="13"/>
      <c r="U11048" s="13"/>
      <c r="V11048" s="13"/>
      <c r="W11048" s="13"/>
    </row>
    <row r="11049" spans="1:23" ht="45" x14ac:dyDescent="0.25">
      <c r="A11049" s="4" t="s">
        <v>72387</v>
      </c>
      <c r="B11049" s="4" t="s">
        <v>899</v>
      </c>
      <c r="C11049" s="4" t="s">
        <v>50079</v>
      </c>
      <c r="D11049" s="4" t="s">
        <v>4242</v>
      </c>
      <c r="E11049" s="4" t="s">
        <v>34</v>
      </c>
      <c r="F11049" s="4">
        <v>8586845933</v>
      </c>
      <c r="G11049" s="4"/>
      <c r="H11049" s="4" t="s">
        <v>72385</v>
      </c>
      <c r="I11049" s="4" t="s">
        <v>72386</v>
      </c>
      <c r="J11049" s="4" t="s">
        <v>72388</v>
      </c>
      <c r="L11049" s="4" t="s">
        <v>14099</v>
      </c>
      <c r="M11049" s="4" t="s">
        <v>90</v>
      </c>
      <c r="N11049" s="4">
        <v>201001</v>
      </c>
      <c r="O11049" s="4"/>
      <c r="P11049" s="4">
        <v>8071674553</v>
      </c>
      <c r="Q11049" s="31" t="s">
        <v>207588</v>
      </c>
      <c r="R11049" s="4"/>
      <c r="S11049" s="13" t="s">
        <v>194702</v>
      </c>
      <c r="T11049" s="13"/>
      <c r="U11049" s="13"/>
      <c r="V11049" s="13"/>
      <c r="W11049" s="13"/>
    </row>
    <row r="11050" spans="1:23" ht="45" x14ac:dyDescent="0.25">
      <c r="A11050" s="4" t="s">
        <v>72551</v>
      </c>
      <c r="B11050" s="4" t="s">
        <v>899</v>
      </c>
      <c r="C11050" s="4" t="s">
        <v>1587</v>
      </c>
      <c r="D11050" s="4" t="s">
        <v>337</v>
      </c>
      <c r="E11050" s="4" t="s">
        <v>34</v>
      </c>
      <c r="F11050" s="4">
        <v>9811538163</v>
      </c>
      <c r="G11050" s="4">
        <v>9891811911</v>
      </c>
      <c r="H11050" s="4" t="s">
        <v>72550</v>
      </c>
      <c r="I11050" s="4"/>
      <c r="J11050" s="4" t="s">
        <v>72552</v>
      </c>
      <c r="L11050" s="4" t="s">
        <v>900</v>
      </c>
      <c r="M11050" s="4" t="s">
        <v>90</v>
      </c>
      <c r="N11050" s="4">
        <v>201005</v>
      </c>
      <c r="O11050" s="4"/>
      <c r="P11050" s="4">
        <v>8042986015</v>
      </c>
      <c r="Q11050" s="31" t="s">
        <v>72549</v>
      </c>
      <c r="R11050" s="4"/>
      <c r="S11050" s="13" t="s">
        <v>216215</v>
      </c>
      <c r="T11050" s="13"/>
      <c r="U11050" s="13"/>
      <c r="V11050" s="13"/>
      <c r="W11050" s="13"/>
    </row>
    <row r="11051" spans="1:23" ht="30" x14ac:dyDescent="0.25">
      <c r="A11051" s="4" t="s">
        <v>72705</v>
      </c>
      <c r="B11051" s="4" t="s">
        <v>899</v>
      </c>
      <c r="C11051" s="4" t="s">
        <v>1059</v>
      </c>
      <c r="D11051" s="4" t="s">
        <v>696</v>
      </c>
      <c r="E11051" s="4" t="s">
        <v>34</v>
      </c>
      <c r="F11051" s="4">
        <v>9871403234</v>
      </c>
      <c r="G11051" s="4">
        <v>9212608627</v>
      </c>
      <c r="H11051" s="4" t="s">
        <v>72703</v>
      </c>
      <c r="I11051" s="4" t="s">
        <v>72704</v>
      </c>
      <c r="J11051" s="4" t="s">
        <v>72706</v>
      </c>
      <c r="L11051" s="4" t="s">
        <v>72707</v>
      </c>
      <c r="M11051" s="4" t="s">
        <v>90</v>
      </c>
      <c r="N11051" s="4">
        <v>201001</v>
      </c>
      <c r="O11051" s="4"/>
      <c r="P11051" s="4">
        <v>8042965428</v>
      </c>
      <c r="Q11051" s="31" t="s">
        <v>207589</v>
      </c>
      <c r="R11051" s="4"/>
      <c r="S11051" s="13" t="s">
        <v>194703</v>
      </c>
      <c r="T11051" s="13"/>
      <c r="U11051" s="13"/>
      <c r="V11051" s="13"/>
      <c r="W11051" s="13"/>
    </row>
    <row r="11052" spans="1:23" x14ac:dyDescent="0.25">
      <c r="A11052" s="4" t="s">
        <v>72992</v>
      </c>
      <c r="B11052" s="4" t="s">
        <v>899</v>
      </c>
      <c r="C11052" s="4" t="s">
        <v>233</v>
      </c>
      <c r="D11052" s="4" t="s">
        <v>2470</v>
      </c>
      <c r="E11052" s="4" t="s">
        <v>65</v>
      </c>
      <c r="F11052" s="4">
        <v>9811410078</v>
      </c>
      <c r="G11052" s="4">
        <v>9999190011</v>
      </c>
      <c r="H11052" s="4" t="s">
        <v>72991</v>
      </c>
      <c r="I11052" s="4"/>
      <c r="J11052" s="4" t="s">
        <v>72993</v>
      </c>
      <c r="L11052" s="4" t="s">
        <v>21946</v>
      </c>
      <c r="M11052" s="4" t="s">
        <v>90</v>
      </c>
      <c r="N11052" s="4">
        <v>201001</v>
      </c>
      <c r="O11052" s="4"/>
      <c r="P11052" s="4">
        <v>8042983214</v>
      </c>
      <c r="Q11052" s="31" t="s">
        <v>72990</v>
      </c>
      <c r="R11052" s="4"/>
      <c r="S11052" s="13" t="s">
        <v>227488</v>
      </c>
      <c r="T11052" s="13"/>
      <c r="U11052" s="13"/>
      <c r="V11052" s="13"/>
      <c r="W11052" s="13"/>
    </row>
    <row r="11053" spans="1:23" ht="45" x14ac:dyDescent="0.25">
      <c r="A11053" s="4" t="s">
        <v>73151</v>
      </c>
      <c r="B11053" s="4" t="s">
        <v>899</v>
      </c>
      <c r="C11053" s="4" t="s">
        <v>26061</v>
      </c>
      <c r="D11053" s="4"/>
      <c r="E11053" s="4" t="s">
        <v>27</v>
      </c>
      <c r="F11053" s="4">
        <v>8860031644</v>
      </c>
      <c r="G11053" s="4">
        <v>7982560347</v>
      </c>
      <c r="H11053" s="4" t="s">
        <v>73149</v>
      </c>
      <c r="I11053" s="4" t="s">
        <v>73150</v>
      </c>
      <c r="J11053" s="4" t="s">
        <v>73152</v>
      </c>
      <c r="L11053" s="4" t="s">
        <v>73153</v>
      </c>
      <c r="M11053" s="4" t="s">
        <v>90</v>
      </c>
      <c r="N11053" s="4">
        <v>201002</v>
      </c>
      <c r="O11053" s="4"/>
      <c r="P11053" s="4">
        <v>8049472979</v>
      </c>
      <c r="Q11053" s="31" t="s">
        <v>194704</v>
      </c>
      <c r="R11053" s="4"/>
      <c r="S11053" s="13" t="s">
        <v>194704</v>
      </c>
      <c r="T11053" s="13"/>
      <c r="U11053" s="13"/>
      <c r="V11053" s="13"/>
      <c r="W11053" s="13"/>
    </row>
    <row r="11054" spans="1:23" ht="45" x14ac:dyDescent="0.25">
      <c r="A11054" s="4" t="s">
        <v>73557</v>
      </c>
      <c r="B11054" s="4" t="s">
        <v>899</v>
      </c>
      <c r="C11054" s="4" t="s">
        <v>62820</v>
      </c>
      <c r="D11054" s="4" t="s">
        <v>54</v>
      </c>
      <c r="E11054" s="4" t="s">
        <v>34</v>
      </c>
      <c r="F11054" s="4">
        <v>9953263434</v>
      </c>
      <c r="G11054" s="4">
        <v>9312650293</v>
      </c>
      <c r="H11054" s="4" t="s">
        <v>73555</v>
      </c>
      <c r="I11054" s="4" t="s">
        <v>73556</v>
      </c>
      <c r="J11054" s="4" t="s">
        <v>73558</v>
      </c>
      <c r="L11054" s="4" t="s">
        <v>9400</v>
      </c>
      <c r="M11054" s="4" t="s">
        <v>90</v>
      </c>
      <c r="N11054" s="4">
        <v>201009</v>
      </c>
      <c r="O11054" s="4"/>
      <c r="P11054" s="4">
        <v>8042973833</v>
      </c>
      <c r="Q11054" s="31" t="s">
        <v>73554</v>
      </c>
      <c r="R11054" s="4"/>
      <c r="S11054" s="13" t="s">
        <v>194705</v>
      </c>
      <c r="T11054" s="13"/>
      <c r="U11054" s="13"/>
      <c r="V11054" s="13"/>
      <c r="W11054" s="13"/>
    </row>
    <row r="11055" spans="1:23" x14ac:dyDescent="0.25">
      <c r="A11055" s="4" t="s">
        <v>74469</v>
      </c>
      <c r="B11055" s="4" t="s">
        <v>899</v>
      </c>
      <c r="C11055" s="4" t="s">
        <v>1145</v>
      </c>
      <c r="D11055" s="4" t="s">
        <v>234</v>
      </c>
      <c r="E11055" s="4" t="s">
        <v>74466</v>
      </c>
      <c r="F11055" s="4">
        <v>9718254324</v>
      </c>
      <c r="G11055" s="4"/>
      <c r="H11055" s="4" t="s">
        <v>74467</v>
      </c>
      <c r="I11055" s="4" t="s">
        <v>74468</v>
      </c>
      <c r="J11055" s="4" t="s">
        <v>74470</v>
      </c>
      <c r="L11055" s="4" t="s">
        <v>3094</v>
      </c>
      <c r="M11055" s="4" t="s">
        <v>90</v>
      </c>
      <c r="N11055" s="4">
        <v>201014</v>
      </c>
      <c r="O11055" s="4" t="s">
        <v>74471</v>
      </c>
      <c r="P11055" s="4">
        <v>8046082098</v>
      </c>
      <c r="Q11055" s="31" t="s">
        <v>74464</v>
      </c>
      <c r="R11055" s="4"/>
      <c r="S11055" s="13" t="s">
        <v>74465</v>
      </c>
      <c r="T11055" s="13"/>
      <c r="U11055" s="13"/>
      <c r="V11055" s="13"/>
      <c r="W11055" s="13"/>
    </row>
    <row r="11056" spans="1:23" ht="45" x14ac:dyDescent="0.25">
      <c r="A11056" s="4" t="s">
        <v>75294</v>
      </c>
      <c r="B11056" s="4" t="s">
        <v>899</v>
      </c>
      <c r="C11056" s="4" t="s">
        <v>75291</v>
      </c>
      <c r="D11056" s="4" t="s">
        <v>2793</v>
      </c>
      <c r="E11056" s="4" t="s">
        <v>34</v>
      </c>
      <c r="F11056" s="4">
        <v>9810417614</v>
      </c>
      <c r="G11056" s="4"/>
      <c r="H11056" s="4" t="s">
        <v>75292</v>
      </c>
      <c r="I11056" s="4" t="s">
        <v>75293</v>
      </c>
      <c r="J11056" s="4" t="s">
        <v>75295</v>
      </c>
      <c r="L11056" s="4"/>
      <c r="M11056" s="4" t="s">
        <v>90</v>
      </c>
      <c r="N11056" s="4">
        <v>201010</v>
      </c>
      <c r="O11056" s="4"/>
      <c r="P11056" s="4">
        <v>8048569812</v>
      </c>
      <c r="Q11056" s="31" t="s">
        <v>75290</v>
      </c>
      <c r="R11056" s="4"/>
      <c r="S11056" s="13" t="s">
        <v>227489</v>
      </c>
      <c r="T11056" s="13"/>
      <c r="U11056" s="13"/>
      <c r="V11056" s="13"/>
      <c r="W11056" s="13"/>
    </row>
    <row r="11057" spans="1:23" ht="45" x14ac:dyDescent="0.25">
      <c r="A11057" s="4" t="s">
        <v>76532</v>
      </c>
      <c r="B11057" s="4" t="s">
        <v>899</v>
      </c>
      <c r="C11057" s="4" t="s">
        <v>141</v>
      </c>
      <c r="D11057" s="4" t="s">
        <v>76529</v>
      </c>
      <c r="E11057" s="4" t="s">
        <v>34</v>
      </c>
      <c r="F11057" s="4">
        <v>9458090399</v>
      </c>
      <c r="G11057" s="4"/>
      <c r="H11057" s="4" t="s">
        <v>76530</v>
      </c>
      <c r="I11057" s="4" t="s">
        <v>76531</v>
      </c>
      <c r="J11057" s="4" t="s">
        <v>76533</v>
      </c>
      <c r="L11057" s="4" t="s">
        <v>76534</v>
      </c>
      <c r="M11057" s="4" t="s">
        <v>90</v>
      </c>
      <c r="N11057" s="4">
        <v>201007</v>
      </c>
      <c r="O11057" s="4"/>
      <c r="P11057" s="4">
        <v>8048105761</v>
      </c>
      <c r="Q11057" s="31" t="s">
        <v>76528</v>
      </c>
      <c r="R11057" s="4"/>
      <c r="S11057" s="13" t="s">
        <v>216216</v>
      </c>
      <c r="T11057" s="13"/>
      <c r="U11057" s="13"/>
      <c r="V11057" s="13"/>
      <c r="W11057" s="13"/>
    </row>
    <row r="11058" spans="1:23" ht="45" x14ac:dyDescent="0.25">
      <c r="A11058" s="4" t="s">
        <v>77076</v>
      </c>
      <c r="B11058" s="4" t="s">
        <v>899</v>
      </c>
      <c r="C11058" s="4" t="s">
        <v>77073</v>
      </c>
      <c r="D11058" s="4" t="s">
        <v>1471</v>
      </c>
      <c r="E11058" s="4" t="s">
        <v>9814</v>
      </c>
      <c r="F11058" s="4">
        <v>9717522298</v>
      </c>
      <c r="G11058" s="4"/>
      <c r="H11058" s="4" t="s">
        <v>77074</v>
      </c>
      <c r="I11058" s="4" t="s">
        <v>77075</v>
      </c>
      <c r="J11058" s="4" t="s">
        <v>77077</v>
      </c>
      <c r="L11058" s="4" t="s">
        <v>3094</v>
      </c>
      <c r="M11058" s="4" t="s">
        <v>90</v>
      </c>
      <c r="N11058" s="4">
        <v>201011</v>
      </c>
      <c r="O11058" s="4"/>
      <c r="P11058" s="4">
        <v>8046062639</v>
      </c>
      <c r="Q11058" s="31" t="s">
        <v>216217</v>
      </c>
      <c r="R11058" s="4"/>
      <c r="S11058" s="13" t="s">
        <v>200379</v>
      </c>
      <c r="T11058" s="13"/>
      <c r="U11058" s="13"/>
      <c r="V11058" s="13"/>
      <c r="W11058" s="13"/>
    </row>
    <row r="11059" spans="1:23" ht="45" x14ac:dyDescent="0.25">
      <c r="A11059" s="4" t="s">
        <v>77854</v>
      </c>
      <c r="B11059" s="4" t="s">
        <v>899</v>
      </c>
      <c r="C11059" s="4" t="s">
        <v>77852</v>
      </c>
      <c r="D11059" s="4" t="s">
        <v>194</v>
      </c>
      <c r="E11059" s="4" t="s">
        <v>65</v>
      </c>
      <c r="F11059" s="4">
        <v>9818281249</v>
      </c>
      <c r="G11059" s="4">
        <v>9313192607</v>
      </c>
      <c r="H11059" s="4" t="s">
        <v>77853</v>
      </c>
      <c r="I11059" s="4"/>
      <c r="J11059" s="4" t="s">
        <v>77855</v>
      </c>
      <c r="L11059" s="4" t="s">
        <v>900</v>
      </c>
      <c r="M11059" s="4" t="s">
        <v>90</v>
      </c>
      <c r="N11059" s="4">
        <v>201005</v>
      </c>
      <c r="O11059" s="4" t="s">
        <v>77856</v>
      </c>
      <c r="P11059" s="4">
        <v>8071925630</v>
      </c>
      <c r="Q11059" s="31" t="s">
        <v>77851</v>
      </c>
      <c r="R11059" s="4"/>
      <c r="S11059" s="13" t="s">
        <v>227490</v>
      </c>
      <c r="T11059" s="13"/>
      <c r="U11059" s="13"/>
      <c r="V11059" s="13"/>
      <c r="W11059" s="13"/>
    </row>
    <row r="11060" spans="1:23" x14ac:dyDescent="0.25">
      <c r="A11060" s="4" t="s">
        <v>78073</v>
      </c>
      <c r="B11060" s="4" t="s">
        <v>899</v>
      </c>
      <c r="C11060" s="4" t="s">
        <v>1059</v>
      </c>
      <c r="D11060" s="4"/>
      <c r="E11060" s="4"/>
      <c r="F11060" s="4">
        <v>8076884233</v>
      </c>
      <c r="G11060" s="4"/>
      <c r="H11060" s="4" t="s">
        <v>78072</v>
      </c>
      <c r="I11060" s="4"/>
      <c r="J11060" s="4" t="s">
        <v>78074</v>
      </c>
      <c r="L11060" s="4" t="s">
        <v>3094</v>
      </c>
      <c r="M11060" s="4" t="s">
        <v>90</v>
      </c>
      <c r="N11060" s="4">
        <v>201014</v>
      </c>
      <c r="O11060" s="4"/>
      <c r="P11060" s="4">
        <v>8071869337</v>
      </c>
      <c r="Q11060" s="31"/>
      <c r="R11060" s="4"/>
      <c r="S11060" s="13" t="s">
        <v>78071</v>
      </c>
      <c r="T11060" s="13"/>
      <c r="U11060" s="13"/>
      <c r="V11060" s="13"/>
      <c r="W11060" s="13"/>
    </row>
    <row r="11061" spans="1:23" ht="45" x14ac:dyDescent="0.25">
      <c r="A11061" s="4" t="s">
        <v>78200</v>
      </c>
      <c r="B11061" s="4" t="s">
        <v>899</v>
      </c>
      <c r="C11061" s="4" t="s">
        <v>78197</v>
      </c>
      <c r="D11061" s="4" t="s">
        <v>78198</v>
      </c>
      <c r="E11061" s="4" t="s">
        <v>34</v>
      </c>
      <c r="F11061" s="4">
        <v>9560623774</v>
      </c>
      <c r="G11061" s="4">
        <v>8744019161</v>
      </c>
      <c r="H11061" s="4" t="s">
        <v>78199</v>
      </c>
      <c r="I11061" s="4"/>
      <c r="J11061" s="4" t="s">
        <v>78201</v>
      </c>
      <c r="L11061" s="4" t="s">
        <v>3094</v>
      </c>
      <c r="M11061" s="4" t="s">
        <v>90</v>
      </c>
      <c r="N11061" s="4">
        <v>201014</v>
      </c>
      <c r="O11061" s="4"/>
      <c r="P11061" s="4">
        <v>8048401137</v>
      </c>
      <c r="Q11061" s="31" t="s">
        <v>78196</v>
      </c>
      <c r="R11061" s="4"/>
      <c r="S11061" s="13" t="s">
        <v>227491</v>
      </c>
      <c r="T11061" s="13"/>
      <c r="U11061" s="13"/>
      <c r="V11061" s="13"/>
      <c r="W11061" s="13"/>
    </row>
    <row r="11062" spans="1:23" ht="45" x14ac:dyDescent="0.25">
      <c r="A11062" s="4" t="s">
        <v>78453</v>
      </c>
      <c r="B11062" s="4" t="s">
        <v>899</v>
      </c>
      <c r="C11062" s="4" t="s">
        <v>12110</v>
      </c>
      <c r="D11062" s="4" t="s">
        <v>1523</v>
      </c>
      <c r="E11062" s="4" t="s">
        <v>175</v>
      </c>
      <c r="F11062" s="4">
        <v>9910070100</v>
      </c>
      <c r="G11062" s="4">
        <v>9910670100</v>
      </c>
      <c r="H11062" s="4" t="s">
        <v>78451</v>
      </c>
      <c r="I11062" s="4" t="s">
        <v>78452</v>
      </c>
      <c r="J11062" s="4" t="s">
        <v>78454</v>
      </c>
      <c r="L11062" s="4" t="s">
        <v>630</v>
      </c>
      <c r="M11062" s="4" t="s">
        <v>90</v>
      </c>
      <c r="N11062" s="4">
        <v>201001</v>
      </c>
      <c r="O11062" s="4" t="s">
        <v>78456</v>
      </c>
      <c r="P11062" s="4">
        <v>8046084823</v>
      </c>
      <c r="Q11062" s="31" t="s">
        <v>216218</v>
      </c>
      <c r="R11062" s="4"/>
      <c r="S11062" s="13" t="s">
        <v>200380</v>
      </c>
      <c r="T11062" s="13"/>
      <c r="U11062" s="13"/>
      <c r="V11062" s="13"/>
      <c r="W11062" s="13"/>
    </row>
    <row r="11063" spans="1:23" ht="45" x14ac:dyDescent="0.25">
      <c r="A11063" s="4" t="s">
        <v>78711</v>
      </c>
      <c r="B11063" s="4" t="s">
        <v>899</v>
      </c>
      <c r="C11063" s="4" t="s">
        <v>3398</v>
      </c>
      <c r="D11063" s="4" t="s">
        <v>1037</v>
      </c>
      <c r="E11063" s="4" t="s">
        <v>78709</v>
      </c>
      <c r="F11063" s="4">
        <v>9868440444</v>
      </c>
      <c r="G11063" s="4"/>
      <c r="H11063" s="4" t="s">
        <v>78710</v>
      </c>
      <c r="I11063" s="4"/>
      <c r="J11063" s="4" t="s">
        <v>78712</v>
      </c>
      <c r="L11063" s="4" t="s">
        <v>900</v>
      </c>
      <c r="M11063" s="4" t="s">
        <v>90</v>
      </c>
      <c r="N11063" s="4">
        <v>201010</v>
      </c>
      <c r="O11063" s="4" t="s">
        <v>78713</v>
      </c>
      <c r="P11063" s="4">
        <v>8048569412</v>
      </c>
      <c r="Q11063" s="31" t="s">
        <v>78708</v>
      </c>
      <c r="R11063" s="4"/>
      <c r="S11063" s="13" t="s">
        <v>200381</v>
      </c>
      <c r="T11063" s="13"/>
      <c r="U11063" s="13"/>
      <c r="V11063" s="13"/>
      <c r="W11063" s="13"/>
    </row>
    <row r="11064" spans="1:23" x14ac:dyDescent="0.25">
      <c r="A11064" s="4" t="s">
        <v>80394</v>
      </c>
      <c r="B11064" s="4" t="s">
        <v>899</v>
      </c>
      <c r="C11064" s="4" t="s">
        <v>28115</v>
      </c>
      <c r="D11064" s="4" t="s">
        <v>194</v>
      </c>
      <c r="E11064" s="4" t="s">
        <v>74</v>
      </c>
      <c r="F11064" s="4">
        <v>9810432706</v>
      </c>
      <c r="G11064" s="4"/>
      <c r="H11064" s="4" t="s">
        <v>80393</v>
      </c>
      <c r="I11064" s="4"/>
      <c r="J11064" s="4" t="s">
        <v>80395</v>
      </c>
      <c r="L11064" s="4" t="s">
        <v>3094</v>
      </c>
      <c r="M11064" s="4" t="s">
        <v>90</v>
      </c>
      <c r="N11064" s="4">
        <v>201014</v>
      </c>
      <c r="O11064" s="4"/>
      <c r="P11064" s="4">
        <v>8071809383</v>
      </c>
      <c r="Q11064" s="31" t="s">
        <v>80392</v>
      </c>
      <c r="R11064" s="4"/>
      <c r="S11064" s="13" t="s">
        <v>227492</v>
      </c>
      <c r="T11064" s="13"/>
      <c r="U11064" s="13"/>
      <c r="V11064" s="13"/>
      <c r="W11064" s="13"/>
    </row>
    <row r="11065" spans="1:23" ht="45" x14ac:dyDescent="0.25">
      <c r="A11065" s="4" t="s">
        <v>80990</v>
      </c>
      <c r="B11065" s="4" t="s">
        <v>899</v>
      </c>
      <c r="C11065" s="4" t="s">
        <v>3799</v>
      </c>
      <c r="D11065" s="4" t="s">
        <v>4789</v>
      </c>
      <c r="E11065" s="4" t="s">
        <v>65</v>
      </c>
      <c r="F11065" s="4">
        <v>9457836339</v>
      </c>
      <c r="G11065" s="4">
        <v>9997406807</v>
      </c>
      <c r="H11065" s="4" t="s">
        <v>80989</v>
      </c>
      <c r="I11065" s="4"/>
      <c r="J11065" s="4" t="s">
        <v>80991</v>
      </c>
      <c r="L11065" s="4" t="s">
        <v>76534</v>
      </c>
      <c r="M11065" s="4" t="s">
        <v>90</v>
      </c>
      <c r="N11065" s="4">
        <v>201301</v>
      </c>
      <c r="O11065" s="4"/>
      <c r="P11065" s="4">
        <v>8071929797</v>
      </c>
      <c r="Q11065" s="31" t="s">
        <v>207590</v>
      </c>
      <c r="R11065" s="4"/>
      <c r="S11065" s="13" t="s">
        <v>194706</v>
      </c>
      <c r="T11065" s="13"/>
      <c r="U11065" s="13"/>
      <c r="V11065" s="13"/>
      <c r="W11065" s="13"/>
    </row>
    <row r="11066" spans="1:23" ht="30" x14ac:dyDescent="0.25">
      <c r="A11066" s="4" t="s">
        <v>82563</v>
      </c>
      <c r="B11066" s="4" t="s">
        <v>899</v>
      </c>
      <c r="C11066" s="4" t="s">
        <v>484</v>
      </c>
      <c r="D11066" s="4" t="s">
        <v>763</v>
      </c>
      <c r="E11066" s="4" t="s">
        <v>689</v>
      </c>
      <c r="F11066" s="4">
        <v>9350614823</v>
      </c>
      <c r="G11066" s="4">
        <v>9811387999</v>
      </c>
      <c r="H11066" s="4" t="s">
        <v>82561</v>
      </c>
      <c r="I11066" s="4" t="s">
        <v>82562</v>
      </c>
      <c r="J11066" s="4" t="s">
        <v>82564</v>
      </c>
      <c r="L11066" s="4" t="s">
        <v>19663</v>
      </c>
      <c r="M11066" s="4" t="s">
        <v>90</v>
      </c>
      <c r="N11066" s="4">
        <v>201007</v>
      </c>
      <c r="O11066" s="4" t="s">
        <v>82565</v>
      </c>
      <c r="P11066" s="4">
        <v>8071745916</v>
      </c>
      <c r="Q11066" s="31" t="s">
        <v>82560</v>
      </c>
      <c r="R11066" s="4"/>
      <c r="S11066" s="13" t="s">
        <v>227493</v>
      </c>
      <c r="T11066" s="13"/>
      <c r="U11066" s="13"/>
      <c r="V11066" s="13"/>
      <c r="W11066" s="13"/>
    </row>
    <row r="11067" spans="1:23" ht="30" x14ac:dyDescent="0.25">
      <c r="A11067" s="4" t="s">
        <v>82962</v>
      </c>
      <c r="B11067" s="4" t="s">
        <v>899</v>
      </c>
      <c r="C11067" s="4" t="s">
        <v>6351</v>
      </c>
      <c r="D11067" s="4" t="s">
        <v>16806</v>
      </c>
      <c r="E11067" s="4" t="s">
        <v>34</v>
      </c>
      <c r="F11067" s="4">
        <v>9891290588</v>
      </c>
      <c r="G11067" s="4">
        <v>8802492223</v>
      </c>
      <c r="H11067" s="4" t="s">
        <v>82960</v>
      </c>
      <c r="I11067" s="4" t="s">
        <v>82961</v>
      </c>
      <c r="J11067" s="4" t="s">
        <v>82963</v>
      </c>
      <c r="L11067" s="4" t="s">
        <v>82964</v>
      </c>
      <c r="M11067" s="4" t="s">
        <v>90</v>
      </c>
      <c r="N11067" s="4">
        <v>201001</v>
      </c>
      <c r="O11067" s="4"/>
      <c r="P11067" s="4">
        <v>8071873511</v>
      </c>
      <c r="Q11067" s="31" t="s">
        <v>194707</v>
      </c>
      <c r="R11067" s="4"/>
      <c r="S11067" s="13" t="s">
        <v>194707</v>
      </c>
      <c r="T11067" s="13"/>
      <c r="U11067" s="13"/>
      <c r="V11067" s="13"/>
      <c r="W11067" s="13"/>
    </row>
    <row r="11068" spans="1:23" ht="45" x14ac:dyDescent="0.25">
      <c r="A11068" s="4" t="s">
        <v>84162</v>
      </c>
      <c r="B11068" s="4" t="s">
        <v>899</v>
      </c>
      <c r="C11068" s="4" t="s">
        <v>3799</v>
      </c>
      <c r="D11068" s="4" t="s">
        <v>6108</v>
      </c>
      <c r="E11068" s="4" t="s">
        <v>27</v>
      </c>
      <c r="F11068" s="4">
        <v>9899856856</v>
      </c>
      <c r="G11068" s="4">
        <v>9899212222</v>
      </c>
      <c r="H11068" s="4" t="s">
        <v>84160</v>
      </c>
      <c r="I11068" s="4" t="s">
        <v>84161</v>
      </c>
      <c r="J11068" s="4" t="s">
        <v>84163</v>
      </c>
      <c r="L11068" s="4" t="s">
        <v>3094</v>
      </c>
      <c r="M11068" s="4" t="s">
        <v>90</v>
      </c>
      <c r="N11068" s="4">
        <v>201014</v>
      </c>
      <c r="O11068" s="4" t="s">
        <v>84164</v>
      </c>
      <c r="P11068" s="4">
        <v>8043050632</v>
      </c>
      <c r="Q11068" s="31" t="s">
        <v>84158</v>
      </c>
      <c r="R11068" s="4"/>
      <c r="S11068" s="13" t="s">
        <v>84159</v>
      </c>
      <c r="T11068" s="13"/>
      <c r="U11068" s="13"/>
      <c r="V11068" s="13"/>
      <c r="W11068" s="13"/>
    </row>
    <row r="11069" spans="1:23" ht="45" x14ac:dyDescent="0.25">
      <c r="A11069" s="4" t="s">
        <v>84833</v>
      </c>
      <c r="B11069" s="4" t="s">
        <v>899</v>
      </c>
      <c r="C11069" s="4" t="s">
        <v>484</v>
      </c>
      <c r="D11069" s="4" t="s">
        <v>14263</v>
      </c>
      <c r="E11069" s="4" t="s">
        <v>34</v>
      </c>
      <c r="F11069" s="4">
        <v>9210852040</v>
      </c>
      <c r="G11069" s="4">
        <v>9971671297</v>
      </c>
      <c r="H11069" s="4" t="s">
        <v>84831</v>
      </c>
      <c r="I11069" s="4" t="s">
        <v>84832</v>
      </c>
      <c r="J11069" s="4" t="s">
        <v>84834</v>
      </c>
      <c r="L11069" s="4" t="s">
        <v>11264</v>
      </c>
      <c r="M11069" s="4" t="s">
        <v>90</v>
      </c>
      <c r="N11069" s="4">
        <v>201010</v>
      </c>
      <c r="O11069" s="4" t="s">
        <v>84835</v>
      </c>
      <c r="P11069" s="4">
        <v>8045327124</v>
      </c>
      <c r="Q11069" s="31" t="s">
        <v>207591</v>
      </c>
      <c r="R11069" s="4"/>
      <c r="S11069" s="13" t="s">
        <v>194708</v>
      </c>
      <c r="T11069" s="13"/>
      <c r="U11069" s="13"/>
      <c r="V11069" s="13"/>
      <c r="W11069" s="13"/>
    </row>
    <row r="11070" spans="1:23" ht="30" x14ac:dyDescent="0.25">
      <c r="A11070" s="4" t="s">
        <v>86635</v>
      </c>
      <c r="B11070" s="4" t="s">
        <v>899</v>
      </c>
      <c r="C11070" s="4" t="s">
        <v>5258</v>
      </c>
      <c r="D11070" s="4" t="s">
        <v>1044</v>
      </c>
      <c r="E11070" s="4" t="s">
        <v>175</v>
      </c>
      <c r="F11070" s="4">
        <v>9818008558</v>
      </c>
      <c r="G11070" s="4">
        <v>9899774900</v>
      </c>
      <c r="H11070" s="4" t="s">
        <v>86633</v>
      </c>
      <c r="I11070" s="4" t="s">
        <v>86634</v>
      </c>
      <c r="J11070" s="4" t="s">
        <v>86636</v>
      </c>
      <c r="L11070" s="4" t="s">
        <v>86637</v>
      </c>
      <c r="M11070" s="4" t="s">
        <v>90</v>
      </c>
      <c r="N11070" s="4">
        <v>201302</v>
      </c>
      <c r="O11070" s="4"/>
      <c r="P11070" s="4">
        <v>8071653511</v>
      </c>
      <c r="Q11070" s="31" t="s">
        <v>86632</v>
      </c>
      <c r="R11070" s="4"/>
      <c r="S11070" s="13" t="s">
        <v>200382</v>
      </c>
      <c r="T11070" s="13"/>
      <c r="U11070" s="13"/>
      <c r="V11070" s="13"/>
      <c r="W11070" s="13"/>
    </row>
    <row r="11071" spans="1:23" ht="45" x14ac:dyDescent="0.25">
      <c r="A11071" s="4" t="s">
        <v>87374</v>
      </c>
      <c r="B11071" s="4" t="s">
        <v>899</v>
      </c>
      <c r="C11071" s="4" t="s">
        <v>1315</v>
      </c>
      <c r="D11071" s="4" t="s">
        <v>54</v>
      </c>
      <c r="E11071" s="4" t="s">
        <v>175</v>
      </c>
      <c r="F11071" s="4">
        <v>8448954484</v>
      </c>
      <c r="G11071" s="4">
        <v>8860461519</v>
      </c>
      <c r="H11071" s="4" t="s">
        <v>87372</v>
      </c>
      <c r="I11071" s="4" t="s">
        <v>87373</v>
      </c>
      <c r="J11071" s="4" t="s">
        <v>87375</v>
      </c>
      <c r="L11071" s="4" t="s">
        <v>62581</v>
      </c>
      <c r="M11071" s="4" t="s">
        <v>90</v>
      </c>
      <c r="N11071" s="4">
        <v>201009</v>
      </c>
      <c r="O11071" s="4"/>
      <c r="P11071" s="4">
        <v>8048716937</v>
      </c>
      <c r="Q11071" s="31" t="s">
        <v>87370</v>
      </c>
      <c r="R11071" s="4"/>
      <c r="S11071" s="13" t="s">
        <v>87371</v>
      </c>
      <c r="T11071" s="13"/>
      <c r="U11071" s="13"/>
      <c r="V11071" s="13"/>
      <c r="W11071" s="13"/>
    </row>
    <row r="11072" spans="1:23" ht="45" x14ac:dyDescent="0.25">
      <c r="A11072" s="4" t="s">
        <v>87855</v>
      </c>
      <c r="B11072" s="4" t="s">
        <v>899</v>
      </c>
      <c r="C11072" s="4" t="s">
        <v>526</v>
      </c>
      <c r="D11072" s="4" t="s">
        <v>3177</v>
      </c>
      <c r="E11072" s="4" t="s">
        <v>65</v>
      </c>
      <c r="F11072" s="4">
        <v>9650295134</v>
      </c>
      <c r="G11072" s="4">
        <v>9268381215</v>
      </c>
      <c r="H11072" s="4" t="s">
        <v>87853</v>
      </c>
      <c r="I11072" s="4" t="s">
        <v>87854</v>
      </c>
      <c r="J11072" s="4" t="s">
        <v>87856</v>
      </c>
      <c r="L11072" s="4"/>
      <c r="M11072" s="4" t="s">
        <v>90</v>
      </c>
      <c r="N11072" s="4">
        <v>201001</v>
      </c>
      <c r="O11072" s="4" t="s">
        <v>87857</v>
      </c>
      <c r="P11072" s="4">
        <v>8048407043</v>
      </c>
      <c r="Q11072" s="31" t="s">
        <v>87852</v>
      </c>
      <c r="R11072" s="4"/>
      <c r="S11072" s="13" t="s">
        <v>194709</v>
      </c>
      <c r="T11072" s="13"/>
      <c r="U11072" s="13"/>
      <c r="V11072" s="13"/>
      <c r="W11072" s="13"/>
    </row>
    <row r="11073" spans="1:23" ht="45" x14ac:dyDescent="0.25">
      <c r="A11073" s="4" t="s">
        <v>88692</v>
      </c>
      <c r="B11073" s="4" t="s">
        <v>899</v>
      </c>
      <c r="C11073" s="4" t="s">
        <v>34972</v>
      </c>
      <c r="D11073" s="4" t="s">
        <v>337</v>
      </c>
      <c r="E11073" s="4" t="s">
        <v>74</v>
      </c>
      <c r="F11073" s="4">
        <v>9811007766</v>
      </c>
      <c r="G11073" s="4"/>
      <c r="H11073" s="4" t="s">
        <v>88691</v>
      </c>
      <c r="I11073" s="4"/>
      <c r="J11073" s="4" t="s">
        <v>88693</v>
      </c>
      <c r="L11073" s="4" t="s">
        <v>14398</v>
      </c>
      <c r="M11073" s="4" t="s">
        <v>90</v>
      </c>
      <c r="N11073" s="4">
        <v>201010</v>
      </c>
      <c r="O11073" s="4" t="s">
        <v>88694</v>
      </c>
      <c r="P11073" s="4">
        <v>8048076500</v>
      </c>
      <c r="Q11073" s="31" t="s">
        <v>207592</v>
      </c>
      <c r="R11073" s="4"/>
      <c r="S11073" s="13" t="s">
        <v>227494</v>
      </c>
      <c r="T11073" s="13"/>
      <c r="U11073" s="13"/>
      <c r="V11073" s="13"/>
      <c r="W11073" s="13"/>
    </row>
    <row r="11074" spans="1:23" ht="45" x14ac:dyDescent="0.25">
      <c r="A11074" s="4" t="s">
        <v>89359</v>
      </c>
      <c r="B11074" s="4" t="s">
        <v>899</v>
      </c>
      <c r="C11074" s="4" t="s">
        <v>1713</v>
      </c>
      <c r="D11074" s="4" t="s">
        <v>194</v>
      </c>
      <c r="E11074" s="4" t="s">
        <v>27</v>
      </c>
      <c r="F11074" s="4">
        <v>7838554320</v>
      </c>
      <c r="G11074" s="4">
        <v>9811485588</v>
      </c>
      <c r="H11074" s="4" t="s">
        <v>89357</v>
      </c>
      <c r="I11074" s="4" t="s">
        <v>89358</v>
      </c>
      <c r="J11074" s="4" t="s">
        <v>89360</v>
      </c>
      <c r="L11074" s="4" t="s">
        <v>6968</v>
      </c>
      <c r="M11074" s="4" t="s">
        <v>90</v>
      </c>
      <c r="N11074" s="4">
        <v>201005</v>
      </c>
      <c r="O11074" s="4" t="s">
        <v>89361</v>
      </c>
      <c r="P11074" s="4">
        <v>8048728739</v>
      </c>
      <c r="Q11074" s="31" t="s">
        <v>89356</v>
      </c>
      <c r="R11074" s="4"/>
      <c r="S11074" s="13" t="s">
        <v>227495</v>
      </c>
      <c r="T11074" s="13"/>
      <c r="U11074" s="13"/>
      <c r="V11074" s="13"/>
      <c r="W11074" s="13"/>
    </row>
    <row r="11075" spans="1:23" x14ac:dyDescent="0.25">
      <c r="A11075" s="4" t="s">
        <v>89376</v>
      </c>
      <c r="B11075" s="4" t="s">
        <v>899</v>
      </c>
      <c r="C11075" s="4" t="s">
        <v>5760</v>
      </c>
      <c r="D11075" s="4" t="s">
        <v>922</v>
      </c>
      <c r="E11075" s="4" t="s">
        <v>84</v>
      </c>
      <c r="F11075" s="4">
        <v>9910294224</v>
      </c>
      <c r="G11075" s="4">
        <v>8285531958</v>
      </c>
      <c r="H11075" s="4" t="s">
        <v>89375</v>
      </c>
      <c r="I11075" s="4"/>
      <c r="J11075" s="4" t="s">
        <v>89377</v>
      </c>
      <c r="L11075" s="4" t="s">
        <v>57123</v>
      </c>
      <c r="M11075" s="4" t="s">
        <v>90</v>
      </c>
      <c r="N11075" s="4">
        <v>201309</v>
      </c>
      <c r="O11075" s="4" t="s">
        <v>89378</v>
      </c>
      <c r="P11075" s="4">
        <v>8042907143</v>
      </c>
      <c r="Q11075" s="31"/>
      <c r="R11075" s="4"/>
      <c r="S11075" s="13" t="s">
        <v>200383</v>
      </c>
      <c r="T11075" s="13"/>
      <c r="U11075" s="13"/>
      <c r="V11075" s="13"/>
      <c r="W11075" s="13"/>
    </row>
    <row r="11076" spans="1:23" ht="45" x14ac:dyDescent="0.25">
      <c r="A11076" s="4" t="s">
        <v>89569</v>
      </c>
      <c r="B11076" s="4" t="s">
        <v>899</v>
      </c>
      <c r="C11076" s="4" t="s">
        <v>4167</v>
      </c>
      <c r="D11076" s="4" t="s">
        <v>149</v>
      </c>
      <c r="E11076" s="4" t="s">
        <v>34</v>
      </c>
      <c r="F11076" s="4">
        <v>7982339273</v>
      </c>
      <c r="G11076" s="4">
        <v>8439483664</v>
      </c>
      <c r="H11076" s="4" t="s">
        <v>89568</v>
      </c>
      <c r="I11076" s="4"/>
      <c r="J11076" s="4" t="s">
        <v>89570</v>
      </c>
      <c r="L11076" s="4"/>
      <c r="M11076" s="4" t="s">
        <v>90</v>
      </c>
      <c r="N11076" s="4"/>
      <c r="O11076" s="4"/>
      <c r="P11076" s="4">
        <v>8048721796</v>
      </c>
      <c r="Q11076" s="31" t="s">
        <v>207593</v>
      </c>
      <c r="R11076" s="4"/>
      <c r="S11076" s="13" t="s">
        <v>194710</v>
      </c>
      <c r="T11076" s="13"/>
      <c r="U11076" s="13"/>
      <c r="V11076" s="13"/>
      <c r="W11076" s="13"/>
    </row>
    <row r="11077" spans="1:23" ht="45" x14ac:dyDescent="0.25">
      <c r="A11077" s="4" t="s">
        <v>90498</v>
      </c>
      <c r="B11077" s="4" t="s">
        <v>899</v>
      </c>
      <c r="C11077" s="4" t="s">
        <v>90495</v>
      </c>
      <c r="D11077" s="4"/>
      <c r="E11077" s="4" t="s">
        <v>27</v>
      </c>
      <c r="F11077" s="4">
        <v>7217689545</v>
      </c>
      <c r="G11077" s="4">
        <v>9717472553</v>
      </c>
      <c r="H11077" s="4" t="s">
        <v>90496</v>
      </c>
      <c r="I11077" s="4" t="s">
        <v>90497</v>
      </c>
      <c r="J11077" s="4" t="s">
        <v>90499</v>
      </c>
      <c r="L11077" s="4" t="s">
        <v>28000</v>
      </c>
      <c r="M11077" s="4" t="s">
        <v>90</v>
      </c>
      <c r="N11077" s="4">
        <v>201010</v>
      </c>
      <c r="O11077" s="4"/>
      <c r="P11077" s="4">
        <v>8048728401</v>
      </c>
      <c r="Q11077" s="31" t="s">
        <v>90494</v>
      </c>
      <c r="R11077" s="4"/>
      <c r="S11077" s="13" t="s">
        <v>90494</v>
      </c>
      <c r="T11077" s="13"/>
      <c r="U11077" s="13"/>
      <c r="V11077" s="13"/>
      <c r="W11077" s="13"/>
    </row>
    <row r="11078" spans="1:23" ht="45" x14ac:dyDescent="0.25">
      <c r="A11078" s="4" t="s">
        <v>92183</v>
      </c>
      <c r="B11078" s="4" t="s">
        <v>899</v>
      </c>
      <c r="C11078" s="4" t="s">
        <v>14663</v>
      </c>
      <c r="D11078" s="4" t="s">
        <v>242</v>
      </c>
      <c r="E11078" s="4" t="s">
        <v>34</v>
      </c>
      <c r="F11078" s="4">
        <v>9810998664</v>
      </c>
      <c r="G11078" s="4">
        <v>9810509790</v>
      </c>
      <c r="H11078" s="4" t="s">
        <v>92181</v>
      </c>
      <c r="I11078" s="4" t="s">
        <v>92182</v>
      </c>
      <c r="J11078" s="4" t="s">
        <v>92184</v>
      </c>
      <c r="L11078" s="4" t="s">
        <v>761</v>
      </c>
      <c r="M11078" s="4" t="s">
        <v>90</v>
      </c>
      <c r="N11078" s="4">
        <v>201002</v>
      </c>
      <c r="O11078" s="4"/>
      <c r="P11078" s="4">
        <v>8048118657</v>
      </c>
      <c r="Q11078" s="31" t="s">
        <v>207594</v>
      </c>
      <c r="R11078" s="4"/>
      <c r="S11078" s="13" t="s">
        <v>200384</v>
      </c>
      <c r="T11078" s="13"/>
      <c r="U11078" s="13"/>
      <c r="V11078" s="13"/>
      <c r="W11078" s="13"/>
    </row>
    <row r="11079" spans="1:23" ht="45" x14ac:dyDescent="0.25">
      <c r="A11079" s="4" t="s">
        <v>92378</v>
      </c>
      <c r="B11079" s="4" t="s">
        <v>899</v>
      </c>
      <c r="C11079" s="4" t="s">
        <v>484</v>
      </c>
      <c r="D11079" s="4" t="s">
        <v>5165</v>
      </c>
      <c r="E11079" s="4" t="s">
        <v>3017</v>
      </c>
      <c r="F11079" s="4">
        <v>9811733332</v>
      </c>
      <c r="G11079" s="4">
        <v>9643002484</v>
      </c>
      <c r="H11079" s="4" t="s">
        <v>92377</v>
      </c>
      <c r="I11079" s="4"/>
      <c r="J11079" s="4" t="s">
        <v>92379</v>
      </c>
      <c r="L11079" s="4" t="s">
        <v>92380</v>
      </c>
      <c r="M11079" s="4" t="s">
        <v>90</v>
      </c>
      <c r="N11079" s="4">
        <v>201003</v>
      </c>
      <c r="O11079" s="4" t="s">
        <v>92381</v>
      </c>
      <c r="P11079" s="4">
        <v>8042780507</v>
      </c>
      <c r="Q11079" s="31" t="s">
        <v>207595</v>
      </c>
      <c r="R11079" s="4"/>
      <c r="S11079" s="13" t="s">
        <v>194711</v>
      </c>
      <c r="T11079" s="13"/>
      <c r="U11079" s="13"/>
      <c r="V11079" s="13"/>
      <c r="W11079" s="13"/>
    </row>
    <row r="11080" spans="1:23" x14ac:dyDescent="0.25">
      <c r="A11080" s="4" t="s">
        <v>92726</v>
      </c>
      <c r="B11080" s="4" t="s">
        <v>899</v>
      </c>
      <c r="C11080" s="4" t="s">
        <v>92723</v>
      </c>
      <c r="D11080" s="4" t="s">
        <v>92724</v>
      </c>
      <c r="E11080" s="4" t="s">
        <v>27</v>
      </c>
      <c r="F11080" s="4">
        <v>9312079019</v>
      </c>
      <c r="G11080" s="4">
        <v>9650089566</v>
      </c>
      <c r="H11080" s="4" t="s">
        <v>92725</v>
      </c>
      <c r="I11080" s="4"/>
      <c r="J11080" s="4" t="s">
        <v>92727</v>
      </c>
      <c r="L11080" s="4" t="s">
        <v>77568</v>
      </c>
      <c r="M11080" s="4" t="s">
        <v>90</v>
      </c>
      <c r="N11080" s="4">
        <v>201002</v>
      </c>
      <c r="O11080" s="4" t="s">
        <v>92728</v>
      </c>
      <c r="P11080" s="4">
        <v>8048566766</v>
      </c>
      <c r="Q11080" s="31" t="s">
        <v>92722</v>
      </c>
      <c r="R11080" s="4"/>
      <c r="S11080" s="13" t="s">
        <v>227496</v>
      </c>
      <c r="T11080" s="13"/>
      <c r="U11080" s="13"/>
      <c r="V11080" s="13"/>
      <c r="W11080" s="13"/>
    </row>
    <row r="11081" spans="1:23" ht="45" x14ac:dyDescent="0.25">
      <c r="A11081" s="4" t="s">
        <v>93234</v>
      </c>
      <c r="B11081" s="4" t="s">
        <v>899</v>
      </c>
      <c r="C11081" s="4" t="s">
        <v>148</v>
      </c>
      <c r="D11081" s="4" t="s">
        <v>242</v>
      </c>
      <c r="E11081" s="4" t="s">
        <v>34</v>
      </c>
      <c r="F11081" s="4">
        <v>9312406577</v>
      </c>
      <c r="G11081" s="4"/>
      <c r="H11081" s="4" t="s">
        <v>93233</v>
      </c>
      <c r="I11081" s="4"/>
      <c r="J11081" s="4" t="s">
        <v>93235</v>
      </c>
      <c r="L11081" s="4" t="s">
        <v>600</v>
      </c>
      <c r="M11081" s="4" t="s">
        <v>90</v>
      </c>
      <c r="N11081" s="4">
        <v>201001</v>
      </c>
      <c r="O11081" s="4"/>
      <c r="P11081" s="4">
        <v>8048112533</v>
      </c>
      <c r="Q11081" s="31" t="s">
        <v>93232</v>
      </c>
      <c r="R11081" s="4"/>
      <c r="S11081" s="13" t="s">
        <v>194712</v>
      </c>
      <c r="T11081" s="13"/>
      <c r="U11081" s="13"/>
      <c r="V11081" s="13"/>
      <c r="W11081" s="13"/>
    </row>
    <row r="11082" spans="1:23" ht="45" x14ac:dyDescent="0.25">
      <c r="A11082" s="4" t="s">
        <v>94621</v>
      </c>
      <c r="B11082" s="4" t="s">
        <v>899</v>
      </c>
      <c r="C11082" s="4" t="s">
        <v>491</v>
      </c>
      <c r="D11082" s="4" t="s">
        <v>94619</v>
      </c>
      <c r="E11082" s="4" t="s">
        <v>6893</v>
      </c>
      <c r="F11082" s="4">
        <v>9810478126</v>
      </c>
      <c r="G11082" s="4">
        <v>9312433345</v>
      </c>
      <c r="H11082" s="4" t="s">
        <v>94620</v>
      </c>
      <c r="I11082" s="4"/>
      <c r="J11082" s="4" t="s">
        <v>94622</v>
      </c>
      <c r="L11082" s="4" t="s">
        <v>19663</v>
      </c>
      <c r="M11082" s="4" t="s">
        <v>90</v>
      </c>
      <c r="N11082" s="4">
        <v>201007</v>
      </c>
      <c r="O11082" s="4" t="s">
        <v>94623</v>
      </c>
      <c r="P11082" s="4">
        <v>8048615715</v>
      </c>
      <c r="Q11082" s="31" t="s">
        <v>207596</v>
      </c>
      <c r="R11082" s="4"/>
      <c r="S11082" s="13" t="s">
        <v>216219</v>
      </c>
      <c r="T11082" s="13"/>
      <c r="U11082" s="13"/>
      <c r="V11082" s="13"/>
      <c r="W11082" s="13"/>
    </row>
    <row r="11083" spans="1:23" ht="45" x14ac:dyDescent="0.25">
      <c r="A11083" s="4" t="s">
        <v>95944</v>
      </c>
      <c r="B11083" s="4" t="s">
        <v>899</v>
      </c>
      <c r="C11083" s="4" t="s">
        <v>1122</v>
      </c>
      <c r="D11083" s="4" t="s">
        <v>696</v>
      </c>
      <c r="E11083" s="4" t="s">
        <v>65</v>
      </c>
      <c r="F11083" s="4">
        <v>9871112919</v>
      </c>
      <c r="G11083" s="4">
        <v>9711304022</v>
      </c>
      <c r="H11083" s="4" t="s">
        <v>95943</v>
      </c>
      <c r="I11083" s="4"/>
      <c r="J11083" s="4" t="s">
        <v>95945</v>
      </c>
      <c r="L11083" s="4" t="s">
        <v>19663</v>
      </c>
      <c r="M11083" s="4" t="s">
        <v>90</v>
      </c>
      <c r="N11083" s="4">
        <v>201005</v>
      </c>
      <c r="O11083" s="4"/>
      <c r="P11083" s="4">
        <v>8048612136</v>
      </c>
      <c r="Q11083" s="31" t="s">
        <v>95942</v>
      </c>
      <c r="R11083" s="4"/>
      <c r="S11083" s="13" t="s">
        <v>227497</v>
      </c>
      <c r="T11083" s="13"/>
      <c r="U11083" s="13"/>
      <c r="V11083" s="13"/>
      <c r="W11083" s="13"/>
    </row>
    <row r="11084" spans="1:23" ht="45" x14ac:dyDescent="0.25">
      <c r="A11084" s="4" t="s">
        <v>96416</v>
      </c>
      <c r="B11084" s="4" t="s">
        <v>899</v>
      </c>
      <c r="C11084" s="4" t="s">
        <v>2154</v>
      </c>
      <c r="D11084" s="4" t="s">
        <v>242</v>
      </c>
      <c r="E11084" s="4" t="s">
        <v>4133</v>
      </c>
      <c r="F11084" s="4">
        <v>9971099984</v>
      </c>
      <c r="G11084" s="4"/>
      <c r="H11084" s="4" t="s">
        <v>96415</v>
      </c>
      <c r="I11084" s="4"/>
      <c r="J11084" s="4" t="s">
        <v>96417</v>
      </c>
      <c r="L11084" s="4" t="s">
        <v>6334</v>
      </c>
      <c r="M11084" s="4" t="s">
        <v>90</v>
      </c>
      <c r="N11084" s="4">
        <v>201001</v>
      </c>
      <c r="O11084" s="4"/>
      <c r="P11084" s="4">
        <v>8048112960</v>
      </c>
      <c r="Q11084" s="31" t="s">
        <v>96414</v>
      </c>
      <c r="R11084" s="4"/>
      <c r="S11084" s="13" t="s">
        <v>194713</v>
      </c>
      <c r="T11084" s="13"/>
      <c r="U11084" s="13"/>
      <c r="V11084" s="13"/>
      <c r="W11084" s="13"/>
    </row>
    <row r="11085" spans="1:23" ht="30" x14ac:dyDescent="0.25">
      <c r="A11085" s="4" t="s">
        <v>97110</v>
      </c>
      <c r="B11085" s="4" t="s">
        <v>899</v>
      </c>
      <c r="C11085" s="4" t="s">
        <v>10088</v>
      </c>
      <c r="D11085" s="4"/>
      <c r="E11085" s="4" t="s">
        <v>27</v>
      </c>
      <c r="F11085" s="4">
        <v>9953874010</v>
      </c>
      <c r="G11085" s="4"/>
      <c r="H11085" s="4" t="s">
        <v>97109</v>
      </c>
      <c r="I11085" s="4"/>
      <c r="J11085" s="4" t="s">
        <v>97111</v>
      </c>
      <c r="L11085" s="4" t="s">
        <v>97112</v>
      </c>
      <c r="M11085" s="4" t="s">
        <v>90</v>
      </c>
      <c r="N11085" s="4">
        <v>201014</v>
      </c>
      <c r="O11085" s="4"/>
      <c r="P11085" s="4">
        <v>8048405193</v>
      </c>
      <c r="Q11085" s="31" t="s">
        <v>97108</v>
      </c>
      <c r="R11085" s="4"/>
      <c r="S11085" s="13" t="s">
        <v>227498</v>
      </c>
      <c r="T11085" s="13"/>
      <c r="U11085" s="13"/>
      <c r="V11085" s="13"/>
      <c r="W11085" s="13"/>
    </row>
    <row r="11086" spans="1:23" ht="45" x14ac:dyDescent="0.25">
      <c r="A11086" s="4" t="s">
        <v>98366</v>
      </c>
      <c r="B11086" s="4" t="s">
        <v>899</v>
      </c>
      <c r="C11086" s="4" t="s">
        <v>5258</v>
      </c>
      <c r="D11086" s="4" t="s">
        <v>763</v>
      </c>
      <c r="E11086" s="4" t="s">
        <v>27</v>
      </c>
      <c r="F11086" s="4">
        <v>9319043840</v>
      </c>
      <c r="G11086" s="4">
        <v>7417256400</v>
      </c>
      <c r="H11086" s="4" t="s">
        <v>98365</v>
      </c>
      <c r="I11086" s="4"/>
      <c r="J11086" s="4" t="s">
        <v>98367</v>
      </c>
      <c r="L11086" s="4" t="s">
        <v>6761</v>
      </c>
      <c r="M11086" s="4" t="s">
        <v>90</v>
      </c>
      <c r="N11086" s="4">
        <v>245101</v>
      </c>
      <c r="O11086" s="4"/>
      <c r="P11086" s="4">
        <v>8042906511</v>
      </c>
      <c r="Q11086" s="31" t="s">
        <v>216220</v>
      </c>
      <c r="R11086" s="4"/>
      <c r="S11086" s="13" t="s">
        <v>216221</v>
      </c>
      <c r="T11086" s="13"/>
      <c r="U11086" s="13"/>
      <c r="V11086" s="13"/>
      <c r="W11086" s="13"/>
    </row>
    <row r="11087" spans="1:23" ht="45" x14ac:dyDescent="0.25">
      <c r="A11087" s="4" t="s">
        <v>100872</v>
      </c>
      <c r="B11087" s="4" t="s">
        <v>899</v>
      </c>
      <c r="C11087" s="4" t="s">
        <v>1336</v>
      </c>
      <c r="D11087" s="4" t="s">
        <v>337</v>
      </c>
      <c r="E11087" s="4" t="s">
        <v>65</v>
      </c>
      <c r="F11087" s="4">
        <v>9873127476</v>
      </c>
      <c r="G11087" s="4">
        <v>8860049123</v>
      </c>
      <c r="H11087" s="4" t="s">
        <v>100870</v>
      </c>
      <c r="I11087" s="4" t="s">
        <v>100871</v>
      </c>
      <c r="J11087" s="4" t="s">
        <v>100873</v>
      </c>
      <c r="L11087" s="4" t="s">
        <v>78474</v>
      </c>
      <c r="M11087" s="4" t="s">
        <v>90</v>
      </c>
      <c r="N11087" s="4">
        <v>201102</v>
      </c>
      <c r="O11087" s="4"/>
      <c r="P11087" s="4">
        <v>8071594538</v>
      </c>
      <c r="Q11087" s="31" t="s">
        <v>216222</v>
      </c>
      <c r="R11087" s="4"/>
      <c r="S11087" s="13" t="s">
        <v>216223</v>
      </c>
      <c r="T11087" s="13"/>
      <c r="U11087" s="13"/>
      <c r="V11087" s="13"/>
      <c r="W11087" s="13"/>
    </row>
    <row r="11088" spans="1:23" ht="45" x14ac:dyDescent="0.25">
      <c r="A11088" s="4" t="s">
        <v>101410</v>
      </c>
      <c r="B11088" s="4" t="s">
        <v>899</v>
      </c>
      <c r="C11088" s="4" t="s">
        <v>19594</v>
      </c>
      <c r="D11088" s="4" t="s">
        <v>14153</v>
      </c>
      <c r="E11088" s="4" t="s">
        <v>27</v>
      </c>
      <c r="F11088" s="4">
        <v>9810136415</v>
      </c>
      <c r="G11088" s="4"/>
      <c r="H11088" s="4" t="s">
        <v>101409</v>
      </c>
      <c r="I11088" s="4"/>
      <c r="J11088" s="4" t="s">
        <v>101411</v>
      </c>
      <c r="L11088" s="4" t="s">
        <v>6334</v>
      </c>
      <c r="M11088" s="4" t="s">
        <v>90</v>
      </c>
      <c r="N11088" s="4">
        <v>201001</v>
      </c>
      <c r="O11088" s="4"/>
      <c r="P11088" s="4">
        <v>8071744002</v>
      </c>
      <c r="Q11088" s="31" t="s">
        <v>204855</v>
      </c>
      <c r="R11088" s="4"/>
      <c r="S11088" s="13" t="s">
        <v>200385</v>
      </c>
      <c r="T11088" s="13"/>
      <c r="U11088" s="13"/>
      <c r="V11088" s="13"/>
      <c r="W11088" s="13"/>
    </row>
    <row r="11089" spans="1:23" x14ac:dyDescent="0.25">
      <c r="A11089" s="4" t="s">
        <v>102866</v>
      </c>
      <c r="B11089" s="4" t="s">
        <v>899</v>
      </c>
      <c r="C11089" s="4" t="s">
        <v>3799</v>
      </c>
      <c r="D11089" s="4" t="s">
        <v>99</v>
      </c>
      <c r="E11089" s="4" t="s">
        <v>175</v>
      </c>
      <c r="F11089" s="4">
        <v>8171888167</v>
      </c>
      <c r="G11089" s="4"/>
      <c r="H11089" s="4" t="s">
        <v>102865</v>
      </c>
      <c r="I11089" s="4"/>
      <c r="J11089" s="4" t="s">
        <v>102867</v>
      </c>
      <c r="L11089" s="4" t="s">
        <v>102868</v>
      </c>
      <c r="M11089" s="4" t="s">
        <v>90</v>
      </c>
      <c r="N11089" s="4">
        <v>201011</v>
      </c>
      <c r="O11089" s="4" t="s">
        <v>102869</v>
      </c>
      <c r="P11089" s="4">
        <v>8048613966</v>
      </c>
      <c r="Q11089" s="31"/>
      <c r="R11089" s="4"/>
      <c r="S11089" s="13" t="s">
        <v>227499</v>
      </c>
      <c r="T11089" s="13"/>
      <c r="U11089" s="13"/>
      <c r="V11089" s="13"/>
      <c r="W11089" s="13"/>
    </row>
    <row r="11090" spans="1:23" ht="30" x14ac:dyDescent="0.25">
      <c r="A11090" s="4" t="s">
        <v>103104</v>
      </c>
      <c r="B11090" s="4" t="s">
        <v>899</v>
      </c>
      <c r="C11090" s="4" t="s">
        <v>2387</v>
      </c>
      <c r="D11090" s="4" t="s">
        <v>99</v>
      </c>
      <c r="E11090" s="4" t="s">
        <v>34</v>
      </c>
      <c r="F11090" s="4">
        <v>9350286386</v>
      </c>
      <c r="G11090" s="4">
        <v>7503324753</v>
      </c>
      <c r="H11090" s="4" t="s">
        <v>103102</v>
      </c>
      <c r="I11090" s="4" t="s">
        <v>103103</v>
      </c>
      <c r="J11090" s="4" t="s">
        <v>103105</v>
      </c>
      <c r="L11090" s="4" t="s">
        <v>318</v>
      </c>
      <c r="M11090" s="4" t="s">
        <v>90</v>
      </c>
      <c r="N11090" s="4">
        <v>201012</v>
      </c>
      <c r="O11090" s="4" t="s">
        <v>103106</v>
      </c>
      <c r="P11090" s="4">
        <v>8045358675</v>
      </c>
      <c r="Q11090" s="31" t="s">
        <v>207597</v>
      </c>
      <c r="R11090" s="4"/>
      <c r="S11090" s="13" t="s">
        <v>216224</v>
      </c>
      <c r="T11090" s="13"/>
      <c r="U11090" s="13"/>
      <c r="V11090" s="13"/>
      <c r="W11090" s="13"/>
    </row>
    <row r="11091" spans="1:23" ht="30" x14ac:dyDescent="0.25">
      <c r="A11091" s="4" t="s">
        <v>103353</v>
      </c>
      <c r="B11091" s="4" t="s">
        <v>899</v>
      </c>
      <c r="C11091" s="4" t="s">
        <v>27510</v>
      </c>
      <c r="D11091" s="4"/>
      <c r="E11091" s="4" t="s">
        <v>27</v>
      </c>
      <c r="F11091" s="4">
        <v>8588087594</v>
      </c>
      <c r="G11091" s="4">
        <v>9557593835</v>
      </c>
      <c r="H11091" s="4" t="s">
        <v>103351</v>
      </c>
      <c r="I11091" s="4" t="s">
        <v>103352</v>
      </c>
      <c r="J11091" s="4" t="s">
        <v>103354</v>
      </c>
      <c r="L11091" s="4" t="s">
        <v>103355</v>
      </c>
      <c r="M11091" s="4" t="s">
        <v>90</v>
      </c>
      <c r="N11091" s="4">
        <v>201001</v>
      </c>
      <c r="O11091" s="4"/>
      <c r="P11091" s="4">
        <v>8045322601</v>
      </c>
      <c r="Q11091" s="31" t="s">
        <v>216225</v>
      </c>
      <c r="R11091" s="4"/>
      <c r="S11091" s="13" t="s">
        <v>227500</v>
      </c>
      <c r="T11091" s="13"/>
      <c r="U11091" s="13"/>
      <c r="V11091" s="13"/>
      <c r="W11091" s="13"/>
    </row>
    <row r="11092" spans="1:23" ht="30" x14ac:dyDescent="0.25">
      <c r="A11092" s="4" t="s">
        <v>103552</v>
      </c>
      <c r="B11092" s="4" t="s">
        <v>899</v>
      </c>
      <c r="C11092" s="4" t="s">
        <v>3799</v>
      </c>
      <c r="D11092" s="4" t="s">
        <v>15410</v>
      </c>
      <c r="E11092" s="4" t="s">
        <v>34</v>
      </c>
      <c r="F11092" s="4">
        <v>9910790948</v>
      </c>
      <c r="G11092" s="4"/>
      <c r="H11092" s="4" t="s">
        <v>103551</v>
      </c>
      <c r="I11092" s="4"/>
      <c r="J11092" s="4" t="s">
        <v>103553</v>
      </c>
      <c r="L11092" s="4" t="s">
        <v>19663</v>
      </c>
      <c r="M11092" s="4" t="s">
        <v>90</v>
      </c>
      <c r="N11092" s="4">
        <v>201007</v>
      </c>
      <c r="O11092" s="4"/>
      <c r="P11092" s="4">
        <v>8048007011</v>
      </c>
      <c r="Q11092" s="31" t="s">
        <v>216226</v>
      </c>
      <c r="R11092" s="4"/>
      <c r="S11092" s="13" t="s">
        <v>216227</v>
      </c>
      <c r="T11092" s="13"/>
      <c r="U11092" s="13"/>
      <c r="V11092" s="13"/>
      <c r="W11092" s="13"/>
    </row>
    <row r="11093" spans="1:23" x14ac:dyDescent="0.25">
      <c r="A11093" s="4" t="s">
        <v>103699</v>
      </c>
      <c r="B11093" s="4" t="s">
        <v>899</v>
      </c>
      <c r="C11093" s="4" t="s">
        <v>999</v>
      </c>
      <c r="D11093" s="4" t="s">
        <v>3654</v>
      </c>
      <c r="E11093" s="4" t="s">
        <v>74</v>
      </c>
      <c r="F11093" s="4">
        <v>8447026986</v>
      </c>
      <c r="G11093" s="4">
        <v>9711444960</v>
      </c>
      <c r="H11093" s="4" t="s">
        <v>103697</v>
      </c>
      <c r="I11093" s="4" t="s">
        <v>103698</v>
      </c>
      <c r="J11093" s="4" t="s">
        <v>103700</v>
      </c>
      <c r="L11093" s="4" t="s">
        <v>318</v>
      </c>
      <c r="M11093" s="4" t="s">
        <v>90</v>
      </c>
      <c r="N11093" s="4">
        <v>201012</v>
      </c>
      <c r="O11093" s="4" t="s">
        <v>103701</v>
      </c>
      <c r="P11093" s="4">
        <v>8046050948</v>
      </c>
      <c r="Q11093" s="31"/>
      <c r="R11093" s="4"/>
      <c r="S11093" s="13" t="s">
        <v>216228</v>
      </c>
      <c r="T11093" s="13"/>
      <c r="U11093" s="13"/>
      <c r="V11093" s="13"/>
      <c r="W11093" s="13"/>
    </row>
    <row r="11094" spans="1:23" x14ac:dyDescent="0.25">
      <c r="A11094" s="4" t="s">
        <v>104238</v>
      </c>
      <c r="B11094" s="4" t="s">
        <v>899</v>
      </c>
      <c r="C11094" s="4" t="s">
        <v>624</v>
      </c>
      <c r="D11094" s="4" t="s">
        <v>104236</v>
      </c>
      <c r="E11094" s="4" t="s">
        <v>34</v>
      </c>
      <c r="F11094" s="4">
        <v>9811981123</v>
      </c>
      <c r="G11094" s="4"/>
      <c r="H11094" s="4" t="s">
        <v>104237</v>
      </c>
      <c r="I11094" s="4"/>
      <c r="J11094" s="4" t="s">
        <v>104239</v>
      </c>
      <c r="L11094" s="4" t="s">
        <v>14398</v>
      </c>
      <c r="M11094" s="4" t="s">
        <v>90</v>
      </c>
      <c r="N11094" s="4">
        <v>201002</v>
      </c>
      <c r="O11094" s="4" t="s">
        <v>104240</v>
      </c>
      <c r="P11094" s="4">
        <v>8048409874</v>
      </c>
      <c r="Q11094" s="31"/>
      <c r="R11094" s="4"/>
      <c r="S11094" s="13" t="s">
        <v>216229</v>
      </c>
      <c r="T11094" s="13"/>
      <c r="U11094" s="13"/>
      <c r="V11094" s="13"/>
      <c r="W11094" s="13"/>
    </row>
    <row r="11095" spans="1:23" ht="45" x14ac:dyDescent="0.25">
      <c r="A11095" s="4" t="s">
        <v>104689</v>
      </c>
      <c r="B11095" s="4" t="s">
        <v>899</v>
      </c>
      <c r="C11095" s="4" t="s">
        <v>712</v>
      </c>
      <c r="D11095" s="4" t="s">
        <v>1044</v>
      </c>
      <c r="E11095" s="4" t="s">
        <v>65</v>
      </c>
      <c r="F11095" s="4">
        <v>9818707736</v>
      </c>
      <c r="G11095" s="4">
        <v>9899588812</v>
      </c>
      <c r="H11095" s="4" t="s">
        <v>104688</v>
      </c>
      <c r="I11095" s="4"/>
      <c r="J11095" s="4" t="s">
        <v>104690</v>
      </c>
      <c r="L11095" s="4" t="s">
        <v>21946</v>
      </c>
      <c r="M11095" s="4" t="s">
        <v>90</v>
      </c>
      <c r="N11095" s="4">
        <v>201001</v>
      </c>
      <c r="O11095" s="4"/>
      <c r="P11095" s="4">
        <v>8048554765</v>
      </c>
      <c r="Q11095" s="31" t="s">
        <v>104687</v>
      </c>
      <c r="R11095" s="4"/>
      <c r="S11095" s="13" t="s">
        <v>194714</v>
      </c>
      <c r="T11095" s="13"/>
      <c r="U11095" s="13"/>
      <c r="V11095" s="13"/>
      <c r="W11095" s="13"/>
    </row>
    <row r="11096" spans="1:23" ht="45" x14ac:dyDescent="0.25">
      <c r="A11096" s="4" t="s">
        <v>105121</v>
      </c>
      <c r="B11096" s="4" t="s">
        <v>899</v>
      </c>
      <c r="C11096" s="4" t="s">
        <v>6080</v>
      </c>
      <c r="D11096" s="4"/>
      <c r="E11096" s="4" t="s">
        <v>34</v>
      </c>
      <c r="F11096" s="4">
        <v>9990755522</v>
      </c>
      <c r="G11096" s="4">
        <v>8510049378</v>
      </c>
      <c r="H11096" s="4" t="s">
        <v>105120</v>
      </c>
      <c r="I11096" s="4"/>
      <c r="J11096" s="4" t="s">
        <v>105122</v>
      </c>
      <c r="L11096" s="4" t="s">
        <v>900</v>
      </c>
      <c r="M11096" s="4" t="s">
        <v>90</v>
      </c>
      <c r="N11096" s="4">
        <v>201005</v>
      </c>
      <c r="O11096" s="4"/>
      <c r="P11096" s="4">
        <v>8048020588</v>
      </c>
      <c r="Q11096" s="31" t="s">
        <v>207598</v>
      </c>
      <c r="R11096" s="4"/>
      <c r="S11096" s="13" t="s">
        <v>194715</v>
      </c>
      <c r="T11096" s="13"/>
      <c r="U11096" s="13"/>
      <c r="V11096" s="13"/>
      <c r="W11096" s="13"/>
    </row>
    <row r="11097" spans="1:23" ht="30" x14ac:dyDescent="0.25">
      <c r="A11097" s="4" t="s">
        <v>105534</v>
      </c>
      <c r="B11097" s="4" t="s">
        <v>899</v>
      </c>
      <c r="C11097" s="4" t="s">
        <v>105532</v>
      </c>
      <c r="D11097" s="4" t="s">
        <v>194</v>
      </c>
      <c r="E11097" s="4" t="s">
        <v>175</v>
      </c>
      <c r="F11097" s="4">
        <v>9312886233</v>
      </c>
      <c r="G11097" s="4">
        <v>9873271912</v>
      </c>
      <c r="H11097" s="4" t="s">
        <v>105533</v>
      </c>
      <c r="I11097" s="4"/>
      <c r="J11097" s="4" t="s">
        <v>105535</v>
      </c>
      <c r="L11097" s="4" t="s">
        <v>3094</v>
      </c>
      <c r="M11097" s="4" t="s">
        <v>90</v>
      </c>
      <c r="N11097" s="4">
        <v>201014</v>
      </c>
      <c r="O11097" s="4"/>
      <c r="P11097" s="4">
        <v>8048027705</v>
      </c>
      <c r="Q11097" s="31" t="s">
        <v>207599</v>
      </c>
      <c r="R11097" s="4"/>
      <c r="S11097" s="13" t="s">
        <v>216230</v>
      </c>
      <c r="T11097" s="13"/>
      <c r="U11097" s="13"/>
      <c r="V11097" s="13"/>
      <c r="W11097" s="13"/>
    </row>
    <row r="11098" spans="1:23" ht="30" x14ac:dyDescent="0.25">
      <c r="A11098" s="4" t="s">
        <v>50326</v>
      </c>
      <c r="B11098" s="4" t="s">
        <v>899</v>
      </c>
      <c r="C11098" s="4" t="s">
        <v>105858</v>
      </c>
      <c r="D11098" s="4" t="s">
        <v>194</v>
      </c>
      <c r="E11098" s="4" t="s">
        <v>34</v>
      </c>
      <c r="F11098" s="4">
        <v>9013255266</v>
      </c>
      <c r="G11098" s="4"/>
      <c r="H11098" s="4" t="s">
        <v>105859</v>
      </c>
      <c r="I11098" s="4"/>
      <c r="J11098" s="4" t="s">
        <v>105860</v>
      </c>
      <c r="L11098" s="4" t="s">
        <v>105861</v>
      </c>
      <c r="M11098" s="4" t="s">
        <v>90</v>
      </c>
      <c r="N11098" s="4">
        <v>201005</v>
      </c>
      <c r="O11098" s="4"/>
      <c r="P11098" s="4">
        <v>8071744512</v>
      </c>
      <c r="Q11098" s="31" t="s">
        <v>105857</v>
      </c>
      <c r="R11098" s="4"/>
      <c r="S11098" s="13" t="s">
        <v>105857</v>
      </c>
      <c r="T11098" s="13"/>
      <c r="U11098" s="13"/>
      <c r="V11098" s="13"/>
      <c r="W11098" s="13"/>
    </row>
    <row r="11099" spans="1:23" ht="30" x14ac:dyDescent="0.25">
      <c r="A11099" s="4" t="s">
        <v>106075</v>
      </c>
      <c r="B11099" s="4" t="s">
        <v>899</v>
      </c>
      <c r="C11099" s="4" t="s">
        <v>9479</v>
      </c>
      <c r="D11099" s="4" t="s">
        <v>11647</v>
      </c>
      <c r="E11099" s="4" t="s">
        <v>27</v>
      </c>
      <c r="F11099" s="4">
        <v>9818480307</v>
      </c>
      <c r="G11099" s="4">
        <v>8882180307</v>
      </c>
      <c r="H11099" s="4" t="s">
        <v>106073</v>
      </c>
      <c r="I11099" s="4" t="s">
        <v>106074</v>
      </c>
      <c r="J11099" s="4" t="s">
        <v>106076</v>
      </c>
      <c r="L11099" s="4" t="s">
        <v>3094</v>
      </c>
      <c r="M11099" s="4" t="s">
        <v>90</v>
      </c>
      <c r="N11099" s="4">
        <v>201014</v>
      </c>
      <c r="O11099" s="4"/>
      <c r="P11099" s="4">
        <v>8048604169</v>
      </c>
      <c r="Q11099" s="31" t="s">
        <v>207600</v>
      </c>
      <c r="R11099" s="4"/>
      <c r="S11099" s="13" t="s">
        <v>200386</v>
      </c>
      <c r="T11099" s="13"/>
      <c r="U11099" s="13"/>
      <c r="V11099" s="13"/>
      <c r="W11099" s="13"/>
    </row>
    <row r="11100" spans="1:23" ht="45" x14ac:dyDescent="0.25">
      <c r="A11100" s="4" t="s">
        <v>106716</v>
      </c>
      <c r="B11100" s="4" t="s">
        <v>899</v>
      </c>
      <c r="C11100" s="4" t="s">
        <v>2834</v>
      </c>
      <c r="D11100" s="4" t="s">
        <v>106713</v>
      </c>
      <c r="E11100" s="4" t="s">
        <v>34</v>
      </c>
      <c r="F11100" s="4">
        <v>9811382934</v>
      </c>
      <c r="G11100" s="4">
        <v>9871119432</v>
      </c>
      <c r="H11100" s="4" t="s">
        <v>106714</v>
      </c>
      <c r="I11100" s="4" t="s">
        <v>106715</v>
      </c>
      <c r="J11100" s="4" t="s">
        <v>106717</v>
      </c>
      <c r="L11100" s="4" t="s">
        <v>900</v>
      </c>
      <c r="M11100" s="4" t="s">
        <v>90</v>
      </c>
      <c r="N11100" s="4">
        <v>201005</v>
      </c>
      <c r="O11100" s="4"/>
      <c r="P11100" s="4">
        <v>8045356970</v>
      </c>
      <c r="Q11100" s="31" t="s">
        <v>207601</v>
      </c>
      <c r="R11100" s="4"/>
      <c r="S11100" s="13" t="s">
        <v>216231</v>
      </c>
      <c r="T11100" s="13"/>
      <c r="U11100" s="13"/>
      <c r="V11100" s="13"/>
      <c r="W11100" s="13"/>
    </row>
    <row r="11101" spans="1:23" ht="45" x14ac:dyDescent="0.25">
      <c r="A11101" s="4" t="s">
        <v>107106</v>
      </c>
      <c r="B11101" s="4" t="s">
        <v>899</v>
      </c>
      <c r="C11101" s="4" t="s">
        <v>107104</v>
      </c>
      <c r="D11101" s="4" t="s">
        <v>24358</v>
      </c>
      <c r="E11101" s="4" t="s">
        <v>65</v>
      </c>
      <c r="F11101" s="4">
        <v>9899876220</v>
      </c>
      <c r="G11101" s="4">
        <v>9899000158</v>
      </c>
      <c r="H11101" s="4" t="s">
        <v>107105</v>
      </c>
      <c r="I11101" s="4"/>
      <c r="J11101" s="4" t="s">
        <v>107107</v>
      </c>
      <c r="L11101" s="4" t="s">
        <v>1074</v>
      </c>
      <c r="M11101" s="4" t="s">
        <v>90</v>
      </c>
      <c r="N11101" s="4">
        <v>201001</v>
      </c>
      <c r="O11101" s="4"/>
      <c r="P11101" s="4">
        <v>8046026010</v>
      </c>
      <c r="Q11101" s="31" t="s">
        <v>107103</v>
      </c>
      <c r="R11101" s="4"/>
      <c r="S11101" s="13" t="s">
        <v>216232</v>
      </c>
      <c r="T11101" s="13"/>
      <c r="U11101" s="13"/>
      <c r="V11101" s="13"/>
      <c r="W11101" s="13"/>
    </row>
    <row r="11102" spans="1:23" ht="45" x14ac:dyDescent="0.25">
      <c r="A11102" s="4" t="s">
        <v>107265</v>
      </c>
      <c r="B11102" s="4" t="s">
        <v>899</v>
      </c>
      <c r="C11102" s="4" t="s">
        <v>4287</v>
      </c>
      <c r="D11102" s="4" t="s">
        <v>194</v>
      </c>
      <c r="E11102" s="4" t="s">
        <v>34</v>
      </c>
      <c r="F11102" s="4">
        <v>9268623428</v>
      </c>
      <c r="G11102" s="4">
        <v>8586021004</v>
      </c>
      <c r="H11102" s="4" t="s">
        <v>107264</v>
      </c>
      <c r="I11102" s="4"/>
      <c r="J11102" s="4" t="s">
        <v>107266</v>
      </c>
      <c r="L11102" s="4" t="s">
        <v>318</v>
      </c>
      <c r="M11102" s="4" t="s">
        <v>90</v>
      </c>
      <c r="N11102" s="4">
        <v>201012</v>
      </c>
      <c r="O11102" s="4"/>
      <c r="P11102" s="4">
        <v>8045385429</v>
      </c>
      <c r="Q11102" s="31" t="s">
        <v>216233</v>
      </c>
      <c r="R11102" s="4"/>
      <c r="S11102" s="13" t="s">
        <v>216234</v>
      </c>
      <c r="T11102" s="13"/>
      <c r="U11102" s="13"/>
      <c r="V11102" s="13"/>
      <c r="W11102" s="13"/>
    </row>
    <row r="11103" spans="1:23" ht="30" x14ac:dyDescent="0.25">
      <c r="A11103" s="4" t="s">
        <v>107374</v>
      </c>
      <c r="B11103" s="4" t="s">
        <v>899</v>
      </c>
      <c r="C11103" s="4" t="s">
        <v>2189</v>
      </c>
      <c r="D11103" s="4" t="s">
        <v>9295</v>
      </c>
      <c r="E11103" s="4" t="s">
        <v>27</v>
      </c>
      <c r="F11103" s="4">
        <v>9818404077</v>
      </c>
      <c r="G11103" s="4"/>
      <c r="H11103" s="4" t="s">
        <v>107372</v>
      </c>
      <c r="I11103" s="4" t="s">
        <v>107373</v>
      </c>
      <c r="J11103" s="4" t="s">
        <v>107375</v>
      </c>
      <c r="L11103" s="4" t="s">
        <v>900</v>
      </c>
      <c r="M11103" s="4" t="s">
        <v>90</v>
      </c>
      <c r="N11103" s="4">
        <v>201005</v>
      </c>
      <c r="O11103" s="4"/>
      <c r="P11103" s="4">
        <v>8071864131</v>
      </c>
      <c r="Q11103" s="31" t="s">
        <v>107371</v>
      </c>
      <c r="R11103" s="4"/>
      <c r="S11103" s="13" t="s">
        <v>194716</v>
      </c>
      <c r="T11103" s="13"/>
      <c r="U11103" s="13"/>
      <c r="V11103" s="13"/>
      <c r="W11103" s="13"/>
    </row>
    <row r="11104" spans="1:23" ht="45" x14ac:dyDescent="0.25">
      <c r="A11104" s="4" t="s">
        <v>107991</v>
      </c>
      <c r="B11104" s="4" t="s">
        <v>899</v>
      </c>
      <c r="C11104" s="4" t="s">
        <v>491</v>
      </c>
      <c r="D11104" s="4" t="s">
        <v>107988</v>
      </c>
      <c r="E11104" s="4" t="s">
        <v>235</v>
      </c>
      <c r="F11104" s="4">
        <v>8476941786</v>
      </c>
      <c r="G11104" s="4">
        <v>9868651241</v>
      </c>
      <c r="H11104" s="4" t="s">
        <v>107989</v>
      </c>
      <c r="I11104" s="4" t="s">
        <v>107990</v>
      </c>
      <c r="J11104" s="4" t="s">
        <v>107992</v>
      </c>
      <c r="L11104" s="4" t="s">
        <v>107993</v>
      </c>
      <c r="M11104" s="4" t="s">
        <v>90</v>
      </c>
      <c r="N11104" s="4">
        <v>201201</v>
      </c>
      <c r="O11104" s="4" t="s">
        <v>107994</v>
      </c>
      <c r="P11104" s="4">
        <v>8046077432</v>
      </c>
      <c r="Q11104" s="31" t="s">
        <v>207602</v>
      </c>
      <c r="R11104" s="4"/>
      <c r="S11104" s="13" t="s">
        <v>216235</v>
      </c>
      <c r="T11104" s="13"/>
      <c r="U11104" s="13"/>
      <c r="V11104" s="13"/>
      <c r="W11104" s="13"/>
    </row>
    <row r="11105" spans="1:23" ht="45" x14ac:dyDescent="0.25">
      <c r="A11105" s="4" t="s">
        <v>108492</v>
      </c>
      <c r="B11105" s="4" t="s">
        <v>899</v>
      </c>
      <c r="C11105" s="4" t="s">
        <v>2862</v>
      </c>
      <c r="D11105" s="4" t="s">
        <v>22638</v>
      </c>
      <c r="E11105" s="4" t="s">
        <v>34</v>
      </c>
      <c r="F11105" s="4">
        <v>9958221040</v>
      </c>
      <c r="G11105" s="4">
        <v>8130053985</v>
      </c>
      <c r="H11105" s="4" t="s">
        <v>108491</v>
      </c>
      <c r="I11105" s="4"/>
      <c r="J11105" s="4" t="s">
        <v>108493</v>
      </c>
      <c r="L11105" s="4" t="s">
        <v>108494</v>
      </c>
      <c r="M11105" s="4" t="s">
        <v>90</v>
      </c>
      <c r="N11105" s="4">
        <v>201003</v>
      </c>
      <c r="O11105" s="4" t="s">
        <v>108495</v>
      </c>
      <c r="P11105" s="4">
        <v>8046027686</v>
      </c>
      <c r="Q11105" s="31" t="s">
        <v>204856</v>
      </c>
      <c r="R11105" s="4"/>
      <c r="S11105" s="13" t="s">
        <v>194717</v>
      </c>
      <c r="T11105" s="13"/>
      <c r="U11105" s="13"/>
      <c r="V11105" s="13"/>
      <c r="W11105" s="13"/>
    </row>
    <row r="11106" spans="1:23" x14ac:dyDescent="0.25">
      <c r="A11106" s="4" t="s">
        <v>109200</v>
      </c>
      <c r="B11106" s="4" t="s">
        <v>899</v>
      </c>
      <c r="C11106" s="4" t="s">
        <v>3305</v>
      </c>
      <c r="D11106" s="4" t="s">
        <v>763</v>
      </c>
      <c r="E11106" s="4" t="s">
        <v>175</v>
      </c>
      <c r="F11106" s="4">
        <v>9990720412</v>
      </c>
      <c r="G11106" s="4">
        <v>9599957899</v>
      </c>
      <c r="H11106" s="4" t="s">
        <v>109198</v>
      </c>
      <c r="I11106" s="4" t="s">
        <v>109199</v>
      </c>
      <c r="J11106" s="4" t="s">
        <v>109201</v>
      </c>
      <c r="L11106" s="4" t="s">
        <v>11372</v>
      </c>
      <c r="M11106" s="4" t="s">
        <v>90</v>
      </c>
      <c r="N11106" s="4">
        <v>201002</v>
      </c>
      <c r="O11106" s="4" t="s">
        <v>109202</v>
      </c>
      <c r="P11106" s="4">
        <v>8048559633</v>
      </c>
      <c r="Q11106" s="31"/>
      <c r="R11106" s="4"/>
      <c r="S11106" s="13" t="s">
        <v>200387</v>
      </c>
      <c r="T11106" s="13"/>
      <c r="U11106" s="13"/>
      <c r="V11106" s="13"/>
      <c r="W11106" s="13"/>
    </row>
    <row r="11107" spans="1:23" ht="30" x14ac:dyDescent="0.25">
      <c r="A11107" s="4" t="s">
        <v>99735</v>
      </c>
      <c r="B11107" s="4" t="s">
        <v>899</v>
      </c>
      <c r="C11107" s="4" t="s">
        <v>109790</v>
      </c>
      <c r="D11107" s="4" t="s">
        <v>1044</v>
      </c>
      <c r="E11107" s="4" t="s">
        <v>84</v>
      </c>
      <c r="F11107" s="4">
        <v>9818266235</v>
      </c>
      <c r="G11107" s="4">
        <v>9312836694</v>
      </c>
      <c r="H11107" s="4" t="s">
        <v>109791</v>
      </c>
      <c r="I11107" s="4"/>
      <c r="J11107" s="4" t="s">
        <v>109792</v>
      </c>
      <c r="L11107" s="4" t="s">
        <v>21946</v>
      </c>
      <c r="M11107" s="4" t="s">
        <v>90</v>
      </c>
      <c r="N11107" s="4">
        <v>201001</v>
      </c>
      <c r="O11107" s="4"/>
      <c r="P11107" s="4">
        <v>8045136187</v>
      </c>
      <c r="Q11107" s="31" t="s">
        <v>207603</v>
      </c>
      <c r="R11107" s="4"/>
      <c r="S11107" s="13" t="s">
        <v>194718</v>
      </c>
      <c r="T11107" s="13"/>
      <c r="U11107" s="13"/>
      <c r="V11107" s="13"/>
      <c r="W11107" s="13"/>
    </row>
    <row r="11108" spans="1:23" ht="45" x14ac:dyDescent="0.25">
      <c r="A11108" s="4" t="s">
        <v>110341</v>
      </c>
      <c r="B11108" s="4" t="s">
        <v>899</v>
      </c>
      <c r="C11108" s="4" t="s">
        <v>233</v>
      </c>
      <c r="D11108" s="4" t="s">
        <v>18747</v>
      </c>
      <c r="E11108" s="4" t="s">
        <v>84</v>
      </c>
      <c r="F11108" s="4">
        <v>9811016946</v>
      </c>
      <c r="G11108" s="4">
        <v>9953076539</v>
      </c>
      <c r="H11108" s="4" t="s">
        <v>110340</v>
      </c>
      <c r="I11108" s="4"/>
      <c r="J11108" s="4" t="s">
        <v>110342</v>
      </c>
      <c r="L11108" s="4"/>
      <c r="M11108" s="4" t="s">
        <v>90</v>
      </c>
      <c r="N11108" s="4">
        <v>201002</v>
      </c>
      <c r="O11108" s="4" t="s">
        <v>110343</v>
      </c>
      <c r="P11108" s="4">
        <v>8071738476</v>
      </c>
      <c r="Q11108" s="31" t="s">
        <v>207604</v>
      </c>
      <c r="R11108" s="4"/>
      <c r="S11108" s="13" t="s">
        <v>194719</v>
      </c>
      <c r="T11108" s="13"/>
      <c r="U11108" s="13"/>
      <c r="V11108" s="13"/>
      <c r="W11108" s="13"/>
    </row>
    <row r="11109" spans="1:23" x14ac:dyDescent="0.25">
      <c r="A11109" s="4" t="s">
        <v>112844</v>
      </c>
      <c r="B11109" s="4" t="s">
        <v>899</v>
      </c>
      <c r="C11109" s="4" t="s">
        <v>434</v>
      </c>
      <c r="D11109" s="4" t="s">
        <v>149</v>
      </c>
      <c r="E11109" s="4" t="s">
        <v>27</v>
      </c>
      <c r="F11109" s="4">
        <v>9899983151</v>
      </c>
      <c r="G11109" s="4"/>
      <c r="H11109" s="4" t="s">
        <v>112842</v>
      </c>
      <c r="I11109" s="4" t="s">
        <v>112843</v>
      </c>
      <c r="J11109" s="4" t="s">
        <v>112845</v>
      </c>
      <c r="L11109" s="4" t="s">
        <v>112846</v>
      </c>
      <c r="M11109" s="4" t="s">
        <v>90</v>
      </c>
      <c r="N11109" s="4">
        <v>110014</v>
      </c>
      <c r="O11109" s="4"/>
      <c r="P11109" s="4"/>
      <c r="Q11109" s="31"/>
      <c r="R11109" s="4"/>
      <c r="S11109" s="13" t="s">
        <v>112841</v>
      </c>
      <c r="T11109" s="13"/>
      <c r="U11109" s="13"/>
      <c r="V11109" s="13"/>
      <c r="W11109" s="13"/>
    </row>
    <row r="11110" spans="1:23" x14ac:dyDescent="0.25">
      <c r="A11110" s="4" t="s">
        <v>112948</v>
      </c>
      <c r="B11110" s="4" t="s">
        <v>899</v>
      </c>
      <c r="C11110" s="4" t="s">
        <v>1850</v>
      </c>
      <c r="D11110" s="4" t="s">
        <v>4703</v>
      </c>
      <c r="E11110" s="4" t="s">
        <v>34</v>
      </c>
      <c r="F11110" s="4">
        <v>9971580511</v>
      </c>
      <c r="G11110" s="4"/>
      <c r="H11110" s="4" t="s">
        <v>112947</v>
      </c>
      <c r="I11110" s="4"/>
      <c r="J11110" s="4" t="s">
        <v>112949</v>
      </c>
      <c r="L11110" s="4" t="s">
        <v>8436</v>
      </c>
      <c r="M11110" s="4" t="s">
        <v>90</v>
      </c>
      <c r="N11110" s="4">
        <v>201001</v>
      </c>
      <c r="O11110" s="4"/>
      <c r="P11110" s="4"/>
      <c r="Q11110" s="31"/>
      <c r="R11110" s="4"/>
      <c r="S11110" s="13" t="s">
        <v>227501</v>
      </c>
      <c r="T11110" s="13"/>
      <c r="U11110" s="13"/>
      <c r="V11110" s="13"/>
      <c r="W11110" s="13"/>
    </row>
    <row r="11111" spans="1:23" x14ac:dyDescent="0.25">
      <c r="A11111" s="4" t="s">
        <v>113375</v>
      </c>
      <c r="B11111" s="4" t="s">
        <v>899</v>
      </c>
      <c r="C11111" s="4" t="s">
        <v>20069</v>
      </c>
      <c r="D11111" s="4" t="s">
        <v>113372</v>
      </c>
      <c r="E11111" s="4" t="s">
        <v>27</v>
      </c>
      <c r="F11111" s="4">
        <v>9810650820</v>
      </c>
      <c r="G11111" s="4"/>
      <c r="H11111" s="4" t="s">
        <v>113373</v>
      </c>
      <c r="I11111" s="4" t="s">
        <v>113374</v>
      </c>
      <c r="J11111" s="4" t="s">
        <v>113376</v>
      </c>
      <c r="L11111" s="4"/>
      <c r="M11111" s="4" t="s">
        <v>90</v>
      </c>
      <c r="N11111" s="4">
        <v>201002</v>
      </c>
      <c r="O11111" s="4" t="s">
        <v>113377</v>
      </c>
      <c r="P11111" s="4"/>
      <c r="Q11111" s="31"/>
      <c r="R11111" s="4"/>
      <c r="S11111" s="13" t="s">
        <v>227502</v>
      </c>
      <c r="T11111" s="13"/>
      <c r="U11111" s="13"/>
      <c r="V11111" s="13"/>
      <c r="W11111" s="13"/>
    </row>
    <row r="11112" spans="1:23" ht="45" x14ac:dyDescent="0.25">
      <c r="A11112" s="4" t="s">
        <v>113476</v>
      </c>
      <c r="B11112" s="4" t="s">
        <v>899</v>
      </c>
      <c r="C11112" s="4" t="s">
        <v>491</v>
      </c>
      <c r="D11112" s="4" t="s">
        <v>113473</v>
      </c>
      <c r="E11112" s="4" t="s">
        <v>84</v>
      </c>
      <c r="F11112" s="4">
        <v>9999688671</v>
      </c>
      <c r="G11112" s="4"/>
      <c r="H11112" s="4" t="s">
        <v>113474</v>
      </c>
      <c r="I11112" s="4" t="s">
        <v>113475</v>
      </c>
      <c r="J11112" s="4" t="s">
        <v>113477</v>
      </c>
      <c r="L11112" s="4" t="s">
        <v>113478</v>
      </c>
      <c r="M11112" s="4" t="s">
        <v>90</v>
      </c>
      <c r="N11112" s="4">
        <v>201010</v>
      </c>
      <c r="O11112" s="4"/>
      <c r="P11112" s="4"/>
      <c r="Q11112" s="31" t="s">
        <v>207605</v>
      </c>
      <c r="R11112" s="4"/>
      <c r="S11112" s="13" t="s">
        <v>216236</v>
      </c>
      <c r="T11112" s="13"/>
      <c r="U11112" s="13"/>
      <c r="V11112" s="13"/>
      <c r="W11112" s="13"/>
    </row>
    <row r="11113" spans="1:23" x14ac:dyDescent="0.25">
      <c r="A11113" s="4" t="s">
        <v>113740</v>
      </c>
      <c r="B11113" s="4" t="s">
        <v>899</v>
      </c>
      <c r="C11113" s="4" t="s">
        <v>113384</v>
      </c>
      <c r="D11113" s="4"/>
      <c r="E11113" s="4" t="s">
        <v>27</v>
      </c>
      <c r="F11113" s="4">
        <v>7840009801</v>
      </c>
      <c r="G11113" s="4">
        <v>7840006801</v>
      </c>
      <c r="H11113" s="4" t="s">
        <v>113739</v>
      </c>
      <c r="I11113" s="4"/>
      <c r="J11113" s="4" t="s">
        <v>113741</v>
      </c>
      <c r="L11113" s="4" t="s">
        <v>11264</v>
      </c>
      <c r="M11113" s="4" t="s">
        <v>90</v>
      </c>
      <c r="N11113" s="4">
        <v>201012</v>
      </c>
      <c r="O11113" s="4" t="s">
        <v>113742</v>
      </c>
      <c r="P11113" s="4"/>
      <c r="Q11113" s="31"/>
      <c r="R11113" s="4"/>
      <c r="S11113" s="13" t="s">
        <v>200388</v>
      </c>
      <c r="T11113" s="13"/>
      <c r="U11113" s="13"/>
      <c r="V11113" s="13"/>
      <c r="W11113" s="13"/>
    </row>
    <row r="11114" spans="1:23" x14ac:dyDescent="0.25">
      <c r="A11114" s="4" t="s">
        <v>113804</v>
      </c>
      <c r="B11114" s="4" t="s">
        <v>899</v>
      </c>
      <c r="C11114" s="4" t="s">
        <v>562</v>
      </c>
      <c r="D11114" s="4" t="s">
        <v>14234</v>
      </c>
      <c r="E11114" s="4" t="s">
        <v>65</v>
      </c>
      <c r="F11114" s="4">
        <v>9212632514</v>
      </c>
      <c r="G11114" s="4">
        <v>9711493514</v>
      </c>
      <c r="H11114" s="4" t="s">
        <v>113803</v>
      </c>
      <c r="I11114" s="4"/>
      <c r="J11114" s="4" t="s">
        <v>113805</v>
      </c>
      <c r="L11114" s="4" t="s">
        <v>3094</v>
      </c>
      <c r="M11114" s="4" t="s">
        <v>90</v>
      </c>
      <c r="N11114" s="4">
        <v>201014</v>
      </c>
      <c r="O11114" s="4"/>
      <c r="P11114" s="4"/>
      <c r="Q11114" s="31"/>
      <c r="R11114" s="4"/>
      <c r="S11114" s="13" t="s">
        <v>216237</v>
      </c>
      <c r="T11114" s="13"/>
      <c r="U11114" s="13"/>
      <c r="V11114" s="13"/>
      <c r="W11114" s="13"/>
    </row>
    <row r="11115" spans="1:23" ht="45" x14ac:dyDescent="0.25">
      <c r="A11115" s="4" t="s">
        <v>114332</v>
      </c>
      <c r="B11115" s="4" t="s">
        <v>899</v>
      </c>
      <c r="C11115" s="4" t="s">
        <v>695</v>
      </c>
      <c r="D11115" s="4" t="s">
        <v>3132</v>
      </c>
      <c r="E11115" s="4" t="s">
        <v>34</v>
      </c>
      <c r="F11115" s="4">
        <v>9810012094</v>
      </c>
      <c r="G11115" s="4">
        <v>9871861773</v>
      </c>
      <c r="H11115" s="4" t="s">
        <v>114330</v>
      </c>
      <c r="I11115" s="4" t="s">
        <v>114331</v>
      </c>
      <c r="J11115" s="4" t="s">
        <v>114333</v>
      </c>
      <c r="L11115" s="4" t="s">
        <v>900</v>
      </c>
      <c r="M11115" s="4" t="s">
        <v>90</v>
      </c>
      <c r="N11115" s="4">
        <v>201010</v>
      </c>
      <c r="O11115" s="4"/>
      <c r="P11115" s="4"/>
      <c r="Q11115" s="31" t="s">
        <v>114329</v>
      </c>
      <c r="R11115" s="4"/>
      <c r="S11115" s="13" t="s">
        <v>194720</v>
      </c>
      <c r="T11115" s="13"/>
      <c r="U11115" s="13"/>
      <c r="V11115" s="13"/>
      <c r="W11115" s="13"/>
    </row>
    <row r="11116" spans="1:23" ht="45" x14ac:dyDescent="0.25">
      <c r="A11116" s="4" t="s">
        <v>114745</v>
      </c>
      <c r="B11116" s="4" t="s">
        <v>899</v>
      </c>
      <c r="C11116" s="4" t="s">
        <v>10000</v>
      </c>
      <c r="D11116" s="4" t="s">
        <v>2470</v>
      </c>
      <c r="E11116" s="4" t="s">
        <v>34</v>
      </c>
      <c r="F11116" s="4">
        <v>9999766227</v>
      </c>
      <c r="G11116" s="4">
        <v>9999855846</v>
      </c>
      <c r="H11116" s="4" t="s">
        <v>114744</v>
      </c>
      <c r="I11116" s="4"/>
      <c r="J11116" s="4" t="s">
        <v>114746</v>
      </c>
      <c r="L11116" s="4" t="s">
        <v>37125</v>
      </c>
      <c r="M11116" s="4" t="s">
        <v>90</v>
      </c>
      <c r="N11116" s="4">
        <v>201010</v>
      </c>
      <c r="O11116" s="4" t="s">
        <v>114747</v>
      </c>
      <c r="P11116" s="4"/>
      <c r="Q11116" s="31" t="s">
        <v>207606</v>
      </c>
      <c r="R11116" s="4"/>
      <c r="S11116" s="13" t="s">
        <v>216238</v>
      </c>
      <c r="T11116" s="13"/>
      <c r="U11116" s="13"/>
      <c r="V11116" s="13"/>
      <c r="W11116" s="13"/>
    </row>
    <row r="11117" spans="1:23" ht="45" x14ac:dyDescent="0.25">
      <c r="A11117" s="4" t="s">
        <v>115740</v>
      </c>
      <c r="B11117" s="4" t="s">
        <v>899</v>
      </c>
      <c r="C11117" s="4" t="s">
        <v>1461</v>
      </c>
      <c r="D11117" s="4" t="s">
        <v>99</v>
      </c>
      <c r="E11117" s="4" t="s">
        <v>175</v>
      </c>
      <c r="F11117" s="4">
        <v>9873330393</v>
      </c>
      <c r="G11117" s="4">
        <v>7838506359</v>
      </c>
      <c r="H11117" s="4" t="s">
        <v>115738</v>
      </c>
      <c r="I11117" s="4" t="s">
        <v>115739</v>
      </c>
      <c r="J11117" s="4" t="s">
        <v>115741</v>
      </c>
      <c r="L11117" s="4"/>
      <c r="M11117" s="4" t="s">
        <v>90</v>
      </c>
      <c r="N11117" s="4">
        <v>201001</v>
      </c>
      <c r="O11117" s="4" t="s">
        <v>115742</v>
      </c>
      <c r="P11117" s="4"/>
      <c r="Q11117" s="31" t="s">
        <v>115737</v>
      </c>
      <c r="R11117" s="4"/>
      <c r="S11117" s="13" t="s">
        <v>194721</v>
      </c>
      <c r="T11117" s="13"/>
      <c r="U11117" s="13"/>
      <c r="V11117" s="13"/>
      <c r="W11117" s="13"/>
    </row>
    <row r="11118" spans="1:23" ht="45" x14ac:dyDescent="0.25">
      <c r="A11118" s="4" t="s">
        <v>115988</v>
      </c>
      <c r="B11118" s="4" t="s">
        <v>899</v>
      </c>
      <c r="C11118" s="4" t="s">
        <v>19992</v>
      </c>
      <c r="D11118" s="4"/>
      <c r="E11118" s="4" t="s">
        <v>34</v>
      </c>
      <c r="F11118" s="4">
        <v>9654998399</v>
      </c>
      <c r="G11118" s="4"/>
      <c r="H11118" s="4" t="s">
        <v>115986</v>
      </c>
      <c r="I11118" s="4" t="s">
        <v>115987</v>
      </c>
      <c r="J11118" s="4" t="s">
        <v>11264</v>
      </c>
      <c r="L11118" s="4" t="s">
        <v>11264</v>
      </c>
      <c r="M11118" s="4" t="s">
        <v>90</v>
      </c>
      <c r="N11118" s="4">
        <v>201010</v>
      </c>
      <c r="O11118" s="4"/>
      <c r="P11118" s="4"/>
      <c r="Q11118" s="31" t="s">
        <v>194722</v>
      </c>
      <c r="R11118" s="4"/>
      <c r="S11118" s="13" t="s">
        <v>227503</v>
      </c>
      <c r="T11118" s="13"/>
      <c r="U11118" s="13"/>
      <c r="V11118" s="13"/>
      <c r="W11118" s="13"/>
    </row>
    <row r="11119" spans="1:23" ht="30" x14ac:dyDescent="0.25">
      <c r="A11119" s="4" t="s">
        <v>118136</v>
      </c>
      <c r="B11119" s="4" t="s">
        <v>899</v>
      </c>
      <c r="C11119" s="4" t="s">
        <v>2556</v>
      </c>
      <c r="D11119" s="4" t="s">
        <v>763</v>
      </c>
      <c r="E11119" s="4" t="s">
        <v>34</v>
      </c>
      <c r="F11119" s="4">
        <v>9911052831</v>
      </c>
      <c r="G11119" s="4">
        <v>9868538496</v>
      </c>
      <c r="H11119" s="4" t="s">
        <v>118135</v>
      </c>
      <c r="I11119" s="4"/>
      <c r="J11119" s="4" t="s">
        <v>118137</v>
      </c>
      <c r="L11119" s="4" t="s">
        <v>33734</v>
      </c>
      <c r="M11119" s="4" t="s">
        <v>90</v>
      </c>
      <c r="N11119" s="4">
        <v>201001</v>
      </c>
      <c r="O11119" s="4"/>
      <c r="P11119" s="4"/>
      <c r="Q11119" s="31" t="s">
        <v>118134</v>
      </c>
      <c r="R11119" s="4"/>
      <c r="S11119" s="13" t="s">
        <v>118134</v>
      </c>
      <c r="T11119" s="13"/>
      <c r="U11119" s="13"/>
      <c r="V11119" s="13"/>
      <c r="W11119" s="13"/>
    </row>
    <row r="11120" spans="1:23" ht="30" x14ac:dyDescent="0.25">
      <c r="A11120" s="4" t="s">
        <v>118247</v>
      </c>
      <c r="B11120" s="4" t="s">
        <v>899</v>
      </c>
      <c r="C11120" s="4" t="s">
        <v>1850</v>
      </c>
      <c r="D11120" s="4" t="s">
        <v>194</v>
      </c>
      <c r="E11120" s="4" t="s">
        <v>65</v>
      </c>
      <c r="F11120" s="4">
        <v>9891092763</v>
      </c>
      <c r="G11120" s="4"/>
      <c r="H11120" s="4" t="s">
        <v>118246</v>
      </c>
      <c r="I11120" s="4"/>
      <c r="J11120" s="4" t="s">
        <v>118248</v>
      </c>
      <c r="L11120" s="4" t="s">
        <v>118249</v>
      </c>
      <c r="M11120" s="4" t="s">
        <v>90</v>
      </c>
      <c r="N11120" s="4">
        <v>201002</v>
      </c>
      <c r="O11120" s="4" t="s">
        <v>118250</v>
      </c>
      <c r="P11120" s="4"/>
      <c r="Q11120" s="31" t="s">
        <v>118245</v>
      </c>
      <c r="R11120" s="4"/>
      <c r="S11120" s="13" t="s">
        <v>118245</v>
      </c>
      <c r="T11120" s="13"/>
      <c r="U11120" s="13"/>
      <c r="V11120" s="13"/>
      <c r="W11120" s="13"/>
    </row>
    <row r="11121" spans="1:23" x14ac:dyDescent="0.25">
      <c r="A11121" s="4" t="s">
        <v>87997</v>
      </c>
      <c r="B11121" s="4" t="s">
        <v>899</v>
      </c>
      <c r="C11121" s="4" t="s">
        <v>2952</v>
      </c>
      <c r="D11121" s="4" t="s">
        <v>149</v>
      </c>
      <c r="E11121" s="4" t="s">
        <v>825</v>
      </c>
      <c r="F11121" s="4">
        <v>8376911759</v>
      </c>
      <c r="G11121" s="4"/>
      <c r="H11121" s="4" t="s">
        <v>118257</v>
      </c>
      <c r="I11121" s="4"/>
      <c r="J11121" s="4" t="s">
        <v>118258</v>
      </c>
      <c r="L11121" s="4" t="s">
        <v>5359</v>
      </c>
      <c r="M11121" s="4" t="s">
        <v>90</v>
      </c>
      <c r="N11121" s="4">
        <v>201002</v>
      </c>
      <c r="O11121" s="4"/>
      <c r="P11121" s="4"/>
      <c r="Q11121" s="31"/>
      <c r="R11121" s="4"/>
      <c r="S11121" s="13" t="s">
        <v>200389</v>
      </c>
      <c r="T11121" s="13"/>
      <c r="U11121" s="13"/>
      <c r="V11121" s="13"/>
      <c r="W11121" s="13"/>
    </row>
    <row r="11122" spans="1:23" x14ac:dyDescent="0.25">
      <c r="A11122" s="4" t="s">
        <v>119236</v>
      </c>
      <c r="B11122" s="4" t="s">
        <v>899</v>
      </c>
      <c r="C11122" s="4" t="s">
        <v>119232</v>
      </c>
      <c r="D11122" s="4" t="s">
        <v>119233</v>
      </c>
      <c r="E11122" s="4" t="s">
        <v>235</v>
      </c>
      <c r="F11122" s="4">
        <v>9873726074</v>
      </c>
      <c r="G11122" s="4">
        <v>9899290664</v>
      </c>
      <c r="H11122" s="4" t="s">
        <v>119234</v>
      </c>
      <c r="I11122" s="4" t="s">
        <v>119235</v>
      </c>
      <c r="J11122" s="4" t="s">
        <v>119237</v>
      </c>
      <c r="L11122" s="4" t="s">
        <v>119238</v>
      </c>
      <c r="M11122" s="4" t="s">
        <v>90</v>
      </c>
      <c r="N11122" s="4">
        <v>201001</v>
      </c>
      <c r="O11122" s="4" t="s">
        <v>119239</v>
      </c>
      <c r="P11122" s="4"/>
      <c r="Q11122" s="31"/>
      <c r="R11122" s="4"/>
      <c r="S11122" s="13" t="s">
        <v>200390</v>
      </c>
      <c r="T11122" s="13"/>
      <c r="U11122" s="13"/>
      <c r="V11122" s="13"/>
      <c r="W11122" s="13"/>
    </row>
    <row r="11123" spans="1:23" ht="30" x14ac:dyDescent="0.25">
      <c r="A11123" s="4" t="s">
        <v>119289</v>
      </c>
      <c r="B11123" s="4" t="s">
        <v>899</v>
      </c>
      <c r="C11123" s="4" t="s">
        <v>241</v>
      </c>
      <c r="D11123" s="4" t="s">
        <v>337</v>
      </c>
      <c r="E11123" s="4" t="s">
        <v>34</v>
      </c>
      <c r="F11123" s="4">
        <v>9818478556</v>
      </c>
      <c r="G11123" s="4"/>
      <c r="H11123" s="4" t="s">
        <v>119287</v>
      </c>
      <c r="I11123" s="4" t="s">
        <v>119288</v>
      </c>
      <c r="J11123" s="4" t="s">
        <v>6334</v>
      </c>
      <c r="L11123" s="4" t="s">
        <v>6334</v>
      </c>
      <c r="M11123" s="4" t="s">
        <v>90</v>
      </c>
      <c r="N11123" s="4">
        <v>201002</v>
      </c>
      <c r="O11123" s="4"/>
      <c r="P11123" s="4"/>
      <c r="Q11123" s="31" t="s">
        <v>119286</v>
      </c>
      <c r="R11123" s="4"/>
      <c r="S11123" s="13" t="s">
        <v>119286</v>
      </c>
      <c r="T11123" s="13"/>
      <c r="U11123" s="13"/>
      <c r="V11123" s="13"/>
      <c r="W11123" s="13"/>
    </row>
    <row r="11124" spans="1:23" x14ac:dyDescent="0.25">
      <c r="A11124" s="4" t="s">
        <v>119908</v>
      </c>
      <c r="B11124" s="4" t="s">
        <v>899</v>
      </c>
      <c r="C11124" s="4" t="s">
        <v>3355</v>
      </c>
      <c r="D11124" s="4" t="s">
        <v>119906</v>
      </c>
      <c r="E11124" s="4" t="s">
        <v>23399</v>
      </c>
      <c r="F11124" s="4">
        <v>8527399365</v>
      </c>
      <c r="G11124" s="4">
        <v>7599069765</v>
      </c>
      <c r="H11124" s="4" t="s">
        <v>119907</v>
      </c>
      <c r="I11124" s="4"/>
      <c r="J11124" s="4" t="s">
        <v>119909</v>
      </c>
      <c r="L11124" s="4" t="s">
        <v>318</v>
      </c>
      <c r="M11124" s="4" t="s">
        <v>90</v>
      </c>
      <c r="N11124" s="4">
        <v>201012</v>
      </c>
      <c r="O11124" s="4" t="s">
        <v>119910</v>
      </c>
      <c r="P11124" s="4"/>
      <c r="Q11124" s="31"/>
      <c r="R11124" s="4"/>
      <c r="S11124" s="13" t="s">
        <v>200391</v>
      </c>
      <c r="T11124" s="13"/>
      <c r="U11124" s="13"/>
      <c r="V11124" s="13"/>
      <c r="W11124" s="13"/>
    </row>
    <row r="11125" spans="1:23" ht="45" x14ac:dyDescent="0.25">
      <c r="A11125" s="4" t="s">
        <v>121073</v>
      </c>
      <c r="B11125" s="4" t="s">
        <v>899</v>
      </c>
      <c r="C11125" s="4" t="s">
        <v>1501</v>
      </c>
      <c r="D11125" s="4" t="s">
        <v>1502</v>
      </c>
      <c r="E11125" s="4" t="s">
        <v>34</v>
      </c>
      <c r="F11125" s="4">
        <v>9639692500</v>
      </c>
      <c r="G11125" s="4">
        <v>9891205107</v>
      </c>
      <c r="H11125" s="4" t="s">
        <v>121072</v>
      </c>
      <c r="I11125" s="4"/>
      <c r="J11125" s="4" t="s">
        <v>121074</v>
      </c>
      <c r="L11125" s="4" t="s">
        <v>46091</v>
      </c>
      <c r="M11125" s="4" t="s">
        <v>90</v>
      </c>
      <c r="N11125" s="4">
        <v>201206</v>
      </c>
      <c r="O11125" s="4"/>
      <c r="P11125" s="4"/>
      <c r="Q11125" s="31" t="s">
        <v>121071</v>
      </c>
      <c r="R11125" s="4"/>
      <c r="S11125" s="13" t="s">
        <v>194723</v>
      </c>
      <c r="T11125" s="13"/>
      <c r="U11125" s="13"/>
      <c r="V11125" s="13"/>
      <c r="W11125" s="13"/>
    </row>
    <row r="11126" spans="1:23" ht="45" x14ac:dyDescent="0.25">
      <c r="A11126" s="4" t="s">
        <v>121173</v>
      </c>
      <c r="B11126" s="4" t="s">
        <v>899</v>
      </c>
      <c r="C11126" s="4" t="s">
        <v>121170</v>
      </c>
      <c r="D11126" s="4" t="s">
        <v>54</v>
      </c>
      <c r="E11126" s="4" t="s">
        <v>34</v>
      </c>
      <c r="F11126" s="4">
        <v>9953521617</v>
      </c>
      <c r="G11126" s="4">
        <v>9810865919</v>
      </c>
      <c r="H11126" s="4" t="s">
        <v>121171</v>
      </c>
      <c r="I11126" s="4" t="s">
        <v>121172</v>
      </c>
      <c r="J11126" s="4" t="s">
        <v>121174</v>
      </c>
      <c r="L11126" s="4" t="s">
        <v>14398</v>
      </c>
      <c r="M11126" s="4" t="s">
        <v>90</v>
      </c>
      <c r="N11126" s="4">
        <v>201001</v>
      </c>
      <c r="O11126" s="4"/>
      <c r="P11126" s="4"/>
      <c r="Q11126" s="31" t="s">
        <v>216239</v>
      </c>
      <c r="R11126" s="4"/>
      <c r="S11126" s="13" t="s">
        <v>216240</v>
      </c>
      <c r="T11126" s="13"/>
      <c r="U11126" s="13"/>
      <c r="V11126" s="13"/>
      <c r="W11126" s="13"/>
    </row>
    <row r="11127" spans="1:23" x14ac:dyDescent="0.25">
      <c r="A11127" s="4" t="s">
        <v>121658</v>
      </c>
      <c r="B11127" s="4" t="s">
        <v>899</v>
      </c>
      <c r="C11127" s="4" t="s">
        <v>2890</v>
      </c>
      <c r="D11127" s="4" t="s">
        <v>15410</v>
      </c>
      <c r="E11127" s="4" t="s">
        <v>27</v>
      </c>
      <c r="F11127" s="4">
        <v>9899955105</v>
      </c>
      <c r="G11127" s="4"/>
      <c r="H11127" s="4" t="s">
        <v>121657</v>
      </c>
      <c r="I11127" s="4"/>
      <c r="J11127" s="4" t="s">
        <v>121659</v>
      </c>
      <c r="L11127" s="4" t="s">
        <v>900</v>
      </c>
      <c r="M11127" s="4" t="s">
        <v>90</v>
      </c>
      <c r="N11127" s="4">
        <v>201010</v>
      </c>
      <c r="O11127" s="4" t="s">
        <v>121660</v>
      </c>
      <c r="P11127" s="4"/>
      <c r="Q11127" s="31"/>
      <c r="R11127" s="4"/>
      <c r="S11127" s="13" t="s">
        <v>121656</v>
      </c>
      <c r="T11127" s="13"/>
      <c r="U11127" s="13"/>
      <c r="V11127" s="13"/>
      <c r="W11127" s="13"/>
    </row>
    <row r="11128" spans="1:23" ht="60" x14ac:dyDescent="0.25">
      <c r="A11128" s="4" t="s">
        <v>122156</v>
      </c>
      <c r="B11128" s="4" t="s">
        <v>899</v>
      </c>
      <c r="C11128" s="4" t="s">
        <v>3580</v>
      </c>
      <c r="D11128" s="4" t="s">
        <v>99</v>
      </c>
      <c r="E11128" s="4" t="s">
        <v>27</v>
      </c>
      <c r="F11128" s="4">
        <v>9811166979</v>
      </c>
      <c r="G11128" s="4"/>
      <c r="H11128" s="4" t="s">
        <v>122155</v>
      </c>
      <c r="I11128" s="4"/>
      <c r="J11128" s="4" t="s">
        <v>122157</v>
      </c>
      <c r="L11128" s="4" t="s">
        <v>57061</v>
      </c>
      <c r="M11128" s="4" t="s">
        <v>90</v>
      </c>
      <c r="N11128" s="4">
        <v>201206</v>
      </c>
      <c r="O11128" s="4" t="s">
        <v>122158</v>
      </c>
      <c r="P11128" s="4"/>
      <c r="Q11128" s="31" t="s">
        <v>216241</v>
      </c>
      <c r="R11128" s="4"/>
      <c r="S11128" s="13" t="s">
        <v>227504</v>
      </c>
      <c r="T11128" s="13"/>
      <c r="U11128" s="13"/>
      <c r="V11128" s="13"/>
      <c r="W11128" s="13"/>
    </row>
    <row r="11129" spans="1:23" x14ac:dyDescent="0.25">
      <c r="A11129" s="4" t="s">
        <v>122575</v>
      </c>
      <c r="B11129" s="4" t="s">
        <v>899</v>
      </c>
      <c r="C11129" s="4" t="s">
        <v>1600</v>
      </c>
      <c r="D11129" s="4" t="s">
        <v>1044</v>
      </c>
      <c r="E11129" s="4" t="s">
        <v>175</v>
      </c>
      <c r="F11129" s="4">
        <v>9818044761</v>
      </c>
      <c r="G11129" s="4"/>
      <c r="H11129" s="4" t="s">
        <v>122574</v>
      </c>
      <c r="I11129" s="4"/>
      <c r="J11129" s="4" t="s">
        <v>122576</v>
      </c>
      <c r="L11129" s="4" t="s">
        <v>900</v>
      </c>
      <c r="M11129" s="4" t="s">
        <v>90</v>
      </c>
      <c r="N11129" s="4">
        <v>201010</v>
      </c>
      <c r="O11129" s="4"/>
      <c r="P11129" s="4"/>
      <c r="Q11129" s="31"/>
      <c r="R11129" s="4"/>
      <c r="S11129" s="13" t="s">
        <v>200392</v>
      </c>
      <c r="T11129" s="13"/>
      <c r="U11129" s="13"/>
      <c r="V11129" s="13"/>
      <c r="W11129" s="13"/>
    </row>
    <row r="11130" spans="1:23" x14ac:dyDescent="0.25">
      <c r="A11130" s="4" t="s">
        <v>122771</v>
      </c>
      <c r="B11130" s="4" t="s">
        <v>899</v>
      </c>
      <c r="C11130" s="4" t="s">
        <v>2848</v>
      </c>
      <c r="D11130" s="4" t="s">
        <v>149</v>
      </c>
      <c r="E11130" s="4" t="s">
        <v>74</v>
      </c>
      <c r="F11130" s="4">
        <v>8470896531</v>
      </c>
      <c r="G11130" s="4"/>
      <c r="H11130" s="4" t="s">
        <v>122770</v>
      </c>
      <c r="I11130" s="4"/>
      <c r="J11130" s="4" t="s">
        <v>122772</v>
      </c>
      <c r="L11130" s="4" t="s">
        <v>122773</v>
      </c>
      <c r="M11130" s="4" t="s">
        <v>90</v>
      </c>
      <c r="N11130" s="4">
        <v>201005</v>
      </c>
      <c r="O11130" s="4" t="s">
        <v>122774</v>
      </c>
      <c r="P11130" s="4"/>
      <c r="Q11130" s="31"/>
      <c r="R11130" s="4"/>
      <c r="S11130" s="13" t="s">
        <v>216242</v>
      </c>
      <c r="T11130" s="13"/>
      <c r="U11130" s="13"/>
      <c r="V11130" s="13"/>
      <c r="W11130" s="13"/>
    </row>
    <row r="11131" spans="1:23" x14ac:dyDescent="0.25">
      <c r="A11131" s="4" t="s">
        <v>84162</v>
      </c>
      <c r="B11131" s="4" t="s">
        <v>899</v>
      </c>
      <c r="C11131" s="4" t="s">
        <v>3799</v>
      </c>
      <c r="D11131" s="4" t="s">
        <v>6108</v>
      </c>
      <c r="E11131" s="4" t="s">
        <v>123553</v>
      </c>
      <c r="F11131" s="4">
        <v>9899212222</v>
      </c>
      <c r="G11131" s="4">
        <v>9899856856</v>
      </c>
      <c r="H11131" s="4" t="s">
        <v>84161</v>
      </c>
      <c r="I11131" s="4"/>
      <c r="J11131" s="4" t="s">
        <v>123554</v>
      </c>
      <c r="L11131" s="4"/>
      <c r="M11131" s="4" t="s">
        <v>90</v>
      </c>
      <c r="N11131" s="4">
        <v>201014</v>
      </c>
      <c r="O11131" s="4" t="s">
        <v>123555</v>
      </c>
      <c r="P11131" s="4"/>
      <c r="Q11131" s="31" t="s">
        <v>123552</v>
      </c>
      <c r="R11131" s="4"/>
      <c r="S11131" s="13" t="s">
        <v>216243</v>
      </c>
      <c r="T11131" s="13"/>
      <c r="U11131" s="13"/>
      <c r="V11131" s="13"/>
      <c r="W11131" s="13"/>
    </row>
    <row r="11132" spans="1:23" x14ac:dyDescent="0.25">
      <c r="A11132" s="4" t="s">
        <v>124471</v>
      </c>
      <c r="B11132" s="4" t="s">
        <v>899</v>
      </c>
      <c r="C11132" s="4" t="s">
        <v>2792</v>
      </c>
      <c r="D11132" s="4" t="s">
        <v>763</v>
      </c>
      <c r="E11132" s="4" t="s">
        <v>175</v>
      </c>
      <c r="F11132" s="4">
        <v>9971772727</v>
      </c>
      <c r="G11132" s="4">
        <v>9971981165</v>
      </c>
      <c r="H11132" s="4" t="s">
        <v>124470</v>
      </c>
      <c r="I11132" s="4"/>
      <c r="J11132" s="4" t="s">
        <v>124472</v>
      </c>
      <c r="L11132" s="4" t="s">
        <v>11844</v>
      </c>
      <c r="M11132" s="4" t="s">
        <v>90</v>
      </c>
      <c r="N11132" s="4">
        <v>201002</v>
      </c>
      <c r="O11132" s="4" t="s">
        <v>124473</v>
      </c>
      <c r="P11132" s="4"/>
      <c r="Q11132" s="31"/>
      <c r="R11132" s="4"/>
      <c r="S11132" s="13" t="s">
        <v>200393</v>
      </c>
      <c r="T11132" s="13"/>
      <c r="U11132" s="13"/>
      <c r="V11132" s="13"/>
      <c r="W11132" s="13"/>
    </row>
    <row r="11133" spans="1:23" ht="45" x14ac:dyDescent="0.25">
      <c r="A11133" s="4" t="s">
        <v>125817</v>
      </c>
      <c r="B11133" s="4" t="s">
        <v>899</v>
      </c>
      <c r="C11133" s="4" t="s">
        <v>43341</v>
      </c>
      <c r="D11133" s="4" t="s">
        <v>125814</v>
      </c>
      <c r="E11133" s="4" t="s">
        <v>7339</v>
      </c>
      <c r="F11133" s="4">
        <v>8744892216</v>
      </c>
      <c r="G11133" s="4"/>
      <c r="H11133" s="4" t="s">
        <v>125815</v>
      </c>
      <c r="I11133" s="4" t="s">
        <v>125816</v>
      </c>
      <c r="J11133" s="4" t="s">
        <v>125818</v>
      </c>
      <c r="L11133" s="4" t="s">
        <v>125819</v>
      </c>
      <c r="M11133" s="4" t="s">
        <v>90</v>
      </c>
      <c r="N11133" s="4">
        <v>201001</v>
      </c>
      <c r="O11133" s="4"/>
      <c r="P11133" s="4"/>
      <c r="Q11133" s="31" t="s">
        <v>125813</v>
      </c>
      <c r="R11133" s="4"/>
      <c r="S11133" s="13" t="s">
        <v>200394</v>
      </c>
      <c r="T11133" s="13"/>
      <c r="U11133" s="13"/>
      <c r="V11133" s="13"/>
      <c r="W11133" s="13"/>
    </row>
    <row r="11134" spans="1:23" x14ac:dyDescent="0.25">
      <c r="A11134" s="4" t="s">
        <v>126285</v>
      </c>
      <c r="B11134" s="4" t="s">
        <v>899</v>
      </c>
      <c r="C11134" s="4" t="s">
        <v>71389</v>
      </c>
      <c r="D11134" s="4" t="s">
        <v>98266</v>
      </c>
      <c r="E11134" s="4" t="s">
        <v>74</v>
      </c>
      <c r="F11134" s="4">
        <v>9810266049</v>
      </c>
      <c r="G11134" s="4">
        <v>9910206817</v>
      </c>
      <c r="H11134" s="4" t="s">
        <v>126283</v>
      </c>
      <c r="I11134" s="4" t="s">
        <v>126284</v>
      </c>
      <c r="J11134" s="4" t="s">
        <v>126286</v>
      </c>
      <c r="L11134" s="4" t="s">
        <v>600</v>
      </c>
      <c r="M11134" s="4" t="s">
        <v>90</v>
      </c>
      <c r="N11134" s="4">
        <v>201001</v>
      </c>
      <c r="O11134" s="4" t="s">
        <v>126287</v>
      </c>
      <c r="P11134" s="4"/>
      <c r="Q11134" s="31"/>
      <c r="R11134" s="4"/>
      <c r="S11134" s="13" t="s">
        <v>227505</v>
      </c>
      <c r="T11134" s="13"/>
      <c r="U11134" s="13"/>
      <c r="V11134" s="13"/>
      <c r="W11134" s="13"/>
    </row>
    <row r="11135" spans="1:23" x14ac:dyDescent="0.25">
      <c r="A11135" s="4" t="s">
        <v>126332</v>
      </c>
      <c r="B11135" s="4" t="s">
        <v>899</v>
      </c>
      <c r="C11135" s="4" t="s">
        <v>1122</v>
      </c>
      <c r="D11135" s="4" t="s">
        <v>99</v>
      </c>
      <c r="E11135" s="4" t="s">
        <v>27</v>
      </c>
      <c r="F11135" s="4">
        <v>9899144066</v>
      </c>
      <c r="G11135" s="4"/>
      <c r="H11135" s="4" t="s">
        <v>126331</v>
      </c>
      <c r="I11135" s="4"/>
      <c r="J11135" s="4" t="s">
        <v>126333</v>
      </c>
      <c r="L11135" s="4" t="s">
        <v>33734</v>
      </c>
      <c r="M11135" s="4" t="s">
        <v>90</v>
      </c>
      <c r="N11135" s="4">
        <v>201001</v>
      </c>
      <c r="O11135" s="4" t="s">
        <v>126334</v>
      </c>
      <c r="P11135" s="4"/>
      <c r="Q11135" s="31"/>
      <c r="R11135" s="4"/>
      <c r="S11135" s="13" t="s">
        <v>227506</v>
      </c>
      <c r="T11135" s="13"/>
      <c r="U11135" s="13"/>
      <c r="V11135" s="13"/>
      <c r="W11135" s="13"/>
    </row>
    <row r="11136" spans="1:23" x14ac:dyDescent="0.25">
      <c r="A11136" s="4" t="s">
        <v>128580</v>
      </c>
      <c r="B11136" s="4" t="s">
        <v>899</v>
      </c>
      <c r="C11136" s="4" t="s">
        <v>867</v>
      </c>
      <c r="D11136" s="4" t="s">
        <v>128577</v>
      </c>
      <c r="E11136" s="4" t="s">
        <v>34</v>
      </c>
      <c r="F11136" s="4">
        <v>8527908006</v>
      </c>
      <c r="G11136" s="4">
        <v>9971140706</v>
      </c>
      <c r="H11136" s="4" t="s">
        <v>128578</v>
      </c>
      <c r="I11136" s="4" t="s">
        <v>128579</v>
      </c>
      <c r="J11136" s="4" t="s">
        <v>128581</v>
      </c>
      <c r="L11136" s="4" t="s">
        <v>128582</v>
      </c>
      <c r="M11136" s="4" t="s">
        <v>90</v>
      </c>
      <c r="N11136" s="4">
        <v>201001</v>
      </c>
      <c r="O11136" s="4"/>
      <c r="P11136" s="4"/>
      <c r="Q11136" s="31"/>
      <c r="R11136" s="4"/>
      <c r="S11136" s="13" t="s">
        <v>227507</v>
      </c>
      <c r="T11136" s="13"/>
      <c r="U11136" s="13"/>
      <c r="V11136" s="13"/>
      <c r="W11136" s="13"/>
    </row>
    <row r="11137" spans="1:23" ht="45" x14ac:dyDescent="0.25">
      <c r="A11137" s="4" t="s">
        <v>129454</v>
      </c>
      <c r="B11137" s="4" t="s">
        <v>899</v>
      </c>
      <c r="C11137" s="4" t="s">
        <v>1600</v>
      </c>
      <c r="D11137" s="4" t="s">
        <v>194</v>
      </c>
      <c r="E11137" s="4" t="s">
        <v>175</v>
      </c>
      <c r="F11137" s="4">
        <v>8882227470</v>
      </c>
      <c r="G11137" s="4">
        <v>8510092216</v>
      </c>
      <c r="H11137" s="4" t="s">
        <v>129452</v>
      </c>
      <c r="I11137" s="4" t="s">
        <v>129453</v>
      </c>
      <c r="J11137" s="4" t="s">
        <v>129455</v>
      </c>
      <c r="L11137" s="4" t="s">
        <v>129456</v>
      </c>
      <c r="M11137" s="4" t="s">
        <v>90</v>
      </c>
      <c r="N11137" s="4">
        <v>201012</v>
      </c>
      <c r="O11137" s="4" t="s">
        <v>129457</v>
      </c>
      <c r="P11137" s="4"/>
      <c r="Q11137" s="31" t="s">
        <v>129451</v>
      </c>
      <c r="R11137" s="4"/>
      <c r="S11137" s="13" t="s">
        <v>227508</v>
      </c>
      <c r="T11137" s="13"/>
      <c r="U11137" s="13"/>
      <c r="V11137" s="13"/>
      <c r="W11137" s="13"/>
    </row>
    <row r="11138" spans="1:23" x14ac:dyDescent="0.25">
      <c r="A11138" s="4" t="s">
        <v>129667</v>
      </c>
      <c r="B11138" s="4" t="s">
        <v>899</v>
      </c>
      <c r="C11138" s="4" t="s">
        <v>65222</v>
      </c>
      <c r="D11138" s="4" t="s">
        <v>655</v>
      </c>
      <c r="E11138" s="4" t="s">
        <v>27</v>
      </c>
      <c r="F11138" s="4">
        <v>9560986766</v>
      </c>
      <c r="G11138" s="4"/>
      <c r="H11138" s="4" t="s">
        <v>129666</v>
      </c>
      <c r="I11138" s="4"/>
      <c r="J11138" s="4" t="s">
        <v>129668</v>
      </c>
      <c r="L11138" s="4" t="s">
        <v>22955</v>
      </c>
      <c r="M11138" s="4" t="s">
        <v>90</v>
      </c>
      <c r="N11138" s="4">
        <v>201010</v>
      </c>
      <c r="O11138" s="4"/>
      <c r="P11138" s="4"/>
      <c r="Q11138" s="31"/>
      <c r="R11138" s="4"/>
      <c r="S11138" s="13" t="s">
        <v>200395</v>
      </c>
      <c r="T11138" s="13"/>
      <c r="U11138" s="13"/>
      <c r="V11138" s="13"/>
      <c r="W11138" s="13"/>
    </row>
    <row r="11139" spans="1:23" ht="45" x14ac:dyDescent="0.25">
      <c r="A11139" s="4" t="s">
        <v>130229</v>
      </c>
      <c r="B11139" s="4" t="s">
        <v>899</v>
      </c>
      <c r="C11139" s="4" t="s">
        <v>6340</v>
      </c>
      <c r="D11139" s="4" t="s">
        <v>1641</v>
      </c>
      <c r="E11139" s="4" t="s">
        <v>124507</v>
      </c>
      <c r="F11139" s="4">
        <v>9810443228</v>
      </c>
      <c r="G11139" s="4">
        <v>9810070453</v>
      </c>
      <c r="H11139" s="4" t="s">
        <v>130228</v>
      </c>
      <c r="I11139" s="4"/>
      <c r="J11139" s="4" t="s">
        <v>130230</v>
      </c>
      <c r="L11139" s="4"/>
      <c r="M11139" s="4" t="s">
        <v>90</v>
      </c>
      <c r="N11139" s="4">
        <v>201010</v>
      </c>
      <c r="O11139" s="4"/>
      <c r="P11139" s="4"/>
      <c r="Q11139" s="31" t="s">
        <v>207607</v>
      </c>
      <c r="R11139" s="4"/>
      <c r="S11139" s="13" t="s">
        <v>216244</v>
      </c>
      <c r="T11139" s="13"/>
      <c r="U11139" s="13"/>
      <c r="V11139" s="13"/>
      <c r="W11139" s="13"/>
    </row>
    <row r="11140" spans="1:23" x14ac:dyDescent="0.25">
      <c r="A11140" s="4" t="s">
        <v>130938</v>
      </c>
      <c r="B11140" s="4" t="s">
        <v>899</v>
      </c>
      <c r="C11140" s="4" t="s">
        <v>484</v>
      </c>
      <c r="D11140" s="4" t="s">
        <v>604</v>
      </c>
      <c r="E11140" s="4" t="s">
        <v>34</v>
      </c>
      <c r="F11140" s="4">
        <v>9312877515</v>
      </c>
      <c r="G11140" s="4">
        <v>9911919174</v>
      </c>
      <c r="H11140" s="4" t="s">
        <v>130936</v>
      </c>
      <c r="I11140" s="4" t="s">
        <v>130937</v>
      </c>
      <c r="J11140" s="4" t="s">
        <v>130939</v>
      </c>
      <c r="L11140" s="4" t="s">
        <v>16361</v>
      </c>
      <c r="M11140" s="4" t="s">
        <v>90</v>
      </c>
      <c r="N11140" s="4">
        <v>201010</v>
      </c>
      <c r="O11140" s="4" t="s">
        <v>130940</v>
      </c>
      <c r="P11140" s="4"/>
      <c r="Q11140" s="31"/>
      <c r="R11140" s="4"/>
      <c r="S11140" s="13" t="s">
        <v>227509</v>
      </c>
      <c r="T11140" s="13"/>
      <c r="U11140" s="13"/>
      <c r="V11140" s="13"/>
      <c r="W11140" s="13"/>
    </row>
    <row r="11141" spans="1:23" x14ac:dyDescent="0.25">
      <c r="A11141" s="4" t="s">
        <v>131441</v>
      </c>
      <c r="B11141" s="4" t="s">
        <v>899</v>
      </c>
      <c r="C11141" s="4" t="s">
        <v>40993</v>
      </c>
      <c r="D11141" s="4"/>
      <c r="E11141" s="4" t="s">
        <v>74</v>
      </c>
      <c r="F11141" s="4">
        <v>9811711328</v>
      </c>
      <c r="G11141" s="4">
        <v>9871719622</v>
      </c>
      <c r="H11141" s="4" t="s">
        <v>131440</v>
      </c>
      <c r="I11141" s="4"/>
      <c r="J11141" s="4" t="s">
        <v>131442</v>
      </c>
      <c r="L11141" s="4" t="s">
        <v>3094</v>
      </c>
      <c r="M11141" s="4" t="s">
        <v>90</v>
      </c>
      <c r="N11141" s="4">
        <v>201010</v>
      </c>
      <c r="O11141" s="4"/>
      <c r="P11141" s="4"/>
      <c r="Q11141" s="31"/>
      <c r="R11141" s="4"/>
      <c r="S11141" s="13" t="s">
        <v>200396</v>
      </c>
      <c r="T11141" s="13"/>
      <c r="U11141" s="13"/>
      <c r="V11141" s="13"/>
      <c r="W11141" s="13"/>
    </row>
    <row r="11142" spans="1:23" x14ac:dyDescent="0.25">
      <c r="A11142" s="4" t="s">
        <v>131608</v>
      </c>
      <c r="B11142" s="4" t="s">
        <v>899</v>
      </c>
      <c r="C11142" s="4" t="s">
        <v>2952</v>
      </c>
      <c r="D11142" s="4" t="s">
        <v>3631</v>
      </c>
      <c r="E11142" s="4" t="s">
        <v>27</v>
      </c>
      <c r="F11142" s="4">
        <v>9810989366</v>
      </c>
      <c r="G11142" s="4"/>
      <c r="H11142" s="4" t="s">
        <v>131606</v>
      </c>
      <c r="I11142" s="4" t="s">
        <v>131607</v>
      </c>
      <c r="J11142" s="4" t="s">
        <v>131609</v>
      </c>
      <c r="L11142" s="4" t="s">
        <v>131610</v>
      </c>
      <c r="M11142" s="4" t="s">
        <v>90</v>
      </c>
      <c r="N11142" s="4">
        <v>201012</v>
      </c>
      <c r="O11142" s="4" t="s">
        <v>131611</v>
      </c>
      <c r="P11142" s="4"/>
      <c r="Q11142" s="31"/>
      <c r="R11142" s="4"/>
      <c r="S11142" s="13" t="s">
        <v>216245</v>
      </c>
      <c r="T11142" s="13"/>
      <c r="U11142" s="13"/>
      <c r="V11142" s="13"/>
      <c r="W11142" s="13"/>
    </row>
    <row r="11143" spans="1:23" x14ac:dyDescent="0.25">
      <c r="A11143" s="4" t="s">
        <v>131728</v>
      </c>
      <c r="B11143" s="4" t="s">
        <v>899</v>
      </c>
      <c r="C11143" s="4" t="s">
        <v>2952</v>
      </c>
      <c r="D11143" s="4" t="s">
        <v>337</v>
      </c>
      <c r="E11143" s="4" t="s">
        <v>175</v>
      </c>
      <c r="F11143" s="4">
        <v>9210221508</v>
      </c>
      <c r="G11143" s="4"/>
      <c r="H11143" s="4" t="s">
        <v>131726</v>
      </c>
      <c r="I11143" s="4" t="s">
        <v>131727</v>
      </c>
      <c r="J11143" s="4" t="s">
        <v>131729</v>
      </c>
      <c r="L11143" s="4" t="s">
        <v>11264</v>
      </c>
      <c r="M11143" s="4" t="s">
        <v>90</v>
      </c>
      <c r="N11143" s="4">
        <v>201010</v>
      </c>
      <c r="O11143" s="4" t="s">
        <v>131730</v>
      </c>
      <c r="P11143" s="4"/>
      <c r="Q11143" s="31"/>
      <c r="R11143" s="4"/>
      <c r="S11143" s="13" t="s">
        <v>131725</v>
      </c>
      <c r="T11143" s="13"/>
      <c r="U11143" s="13"/>
      <c r="V11143" s="13"/>
      <c r="W11143" s="13"/>
    </row>
    <row r="11144" spans="1:23" ht="30" x14ac:dyDescent="0.25">
      <c r="A11144" s="4" t="s">
        <v>132947</v>
      </c>
      <c r="B11144" s="4" t="s">
        <v>899</v>
      </c>
      <c r="C11144" s="4" t="s">
        <v>5299</v>
      </c>
      <c r="D11144" s="4" t="s">
        <v>7985</v>
      </c>
      <c r="E11144" s="4" t="s">
        <v>34</v>
      </c>
      <c r="F11144" s="4">
        <v>9650164354</v>
      </c>
      <c r="G11144" s="4"/>
      <c r="H11144" s="4" t="s">
        <v>132946</v>
      </c>
      <c r="I11144" s="4"/>
      <c r="J11144" s="4" t="s">
        <v>132948</v>
      </c>
      <c r="L11144" s="4" t="s">
        <v>11264</v>
      </c>
      <c r="M11144" s="4" t="s">
        <v>90</v>
      </c>
      <c r="N11144" s="4">
        <v>201010</v>
      </c>
      <c r="O11144" s="4"/>
      <c r="P11144" s="4"/>
      <c r="Q11144" s="31" t="s">
        <v>204857</v>
      </c>
      <c r="R11144" s="4"/>
      <c r="S11144" s="13" t="s">
        <v>132945</v>
      </c>
      <c r="T11144" s="13"/>
      <c r="U11144" s="13"/>
      <c r="V11144" s="13"/>
      <c r="W11144" s="13"/>
    </row>
    <row r="11145" spans="1:23" x14ac:dyDescent="0.25">
      <c r="A11145" s="4" t="s">
        <v>134741</v>
      </c>
      <c r="B11145" s="4" t="s">
        <v>899</v>
      </c>
      <c r="C11145" s="4" t="s">
        <v>1587</v>
      </c>
      <c r="D11145" s="4" t="s">
        <v>242</v>
      </c>
      <c r="E11145" s="4" t="s">
        <v>74</v>
      </c>
      <c r="F11145" s="4">
        <v>9999031122</v>
      </c>
      <c r="G11145" s="4"/>
      <c r="H11145" s="4" t="s">
        <v>134740</v>
      </c>
      <c r="I11145" s="4"/>
      <c r="J11145" s="4" t="s">
        <v>134742</v>
      </c>
      <c r="L11145" s="4"/>
      <c r="M11145" s="4" t="s">
        <v>90</v>
      </c>
      <c r="N11145" s="4">
        <v>201001</v>
      </c>
      <c r="O11145" s="4" t="s">
        <v>134743</v>
      </c>
      <c r="P11145" s="4"/>
      <c r="Q11145" s="31"/>
      <c r="R11145" s="4"/>
      <c r="S11145" s="13" t="s">
        <v>200397</v>
      </c>
      <c r="T11145" s="13"/>
      <c r="U11145" s="13"/>
      <c r="V11145" s="13"/>
      <c r="W11145" s="13"/>
    </row>
    <row r="11146" spans="1:23" ht="30" x14ac:dyDescent="0.25">
      <c r="A11146" s="4" t="s">
        <v>135085</v>
      </c>
      <c r="B11146" s="4" t="s">
        <v>899</v>
      </c>
      <c r="C11146" s="4" t="s">
        <v>135082</v>
      </c>
      <c r="D11146" s="4" t="s">
        <v>7985</v>
      </c>
      <c r="E11146" s="4" t="s">
        <v>84</v>
      </c>
      <c r="F11146" s="4">
        <v>9897512391</v>
      </c>
      <c r="G11146" s="4"/>
      <c r="H11146" s="4" t="s">
        <v>135083</v>
      </c>
      <c r="I11146" s="4" t="s">
        <v>135084</v>
      </c>
      <c r="J11146" s="4" t="s">
        <v>135086</v>
      </c>
      <c r="L11146" s="4" t="s">
        <v>135087</v>
      </c>
      <c r="M11146" s="4" t="s">
        <v>90</v>
      </c>
      <c r="N11146" s="4">
        <v>201009</v>
      </c>
      <c r="O11146" s="4" t="s">
        <v>135088</v>
      </c>
      <c r="P11146" s="4"/>
      <c r="Q11146" s="31" t="s">
        <v>207608</v>
      </c>
      <c r="R11146" s="4"/>
      <c r="S11146" s="13" t="s">
        <v>135081</v>
      </c>
      <c r="T11146" s="13"/>
      <c r="U11146" s="13"/>
      <c r="V11146" s="13"/>
      <c r="W11146" s="13"/>
    </row>
    <row r="11147" spans="1:23" ht="45" x14ac:dyDescent="0.25">
      <c r="A11147" s="4" t="s">
        <v>135519</v>
      </c>
      <c r="B11147" s="4" t="s">
        <v>899</v>
      </c>
      <c r="C11147" s="4" t="s">
        <v>999</v>
      </c>
      <c r="D11147" s="4" t="s">
        <v>242</v>
      </c>
      <c r="E11147" s="4" t="s">
        <v>175</v>
      </c>
      <c r="F11147" s="4">
        <v>9911110463</v>
      </c>
      <c r="G11147" s="4">
        <v>9810693081</v>
      </c>
      <c r="H11147" s="4" t="s">
        <v>135518</v>
      </c>
      <c r="I11147" s="4"/>
      <c r="J11147" s="4" t="s">
        <v>135520</v>
      </c>
      <c r="L11147" s="4" t="s">
        <v>5170</v>
      </c>
      <c r="M11147" s="4" t="s">
        <v>90</v>
      </c>
      <c r="N11147" s="4">
        <v>201002</v>
      </c>
      <c r="O11147" s="4" t="s">
        <v>135521</v>
      </c>
      <c r="P11147" s="4"/>
      <c r="Q11147" s="31" t="s">
        <v>207609</v>
      </c>
      <c r="R11147" s="4"/>
      <c r="S11147" s="13" t="s">
        <v>194724</v>
      </c>
      <c r="T11147" s="13"/>
      <c r="U11147" s="13"/>
      <c r="V11147" s="13"/>
      <c r="W11147" s="13"/>
    </row>
    <row r="11148" spans="1:23" x14ac:dyDescent="0.25">
      <c r="A11148" s="4" t="s">
        <v>135656</v>
      </c>
      <c r="B11148" s="4" t="s">
        <v>899</v>
      </c>
      <c r="C11148" s="4" t="s">
        <v>135653</v>
      </c>
      <c r="D11148" s="4" t="s">
        <v>135654</v>
      </c>
      <c r="E11148" s="4" t="s">
        <v>27</v>
      </c>
      <c r="F11148" s="4">
        <v>9458862041</v>
      </c>
      <c r="G11148" s="4"/>
      <c r="H11148" s="4" t="s">
        <v>135655</v>
      </c>
      <c r="I11148" s="4"/>
      <c r="J11148" s="4" t="s">
        <v>135657</v>
      </c>
      <c r="L11148" s="4" t="s">
        <v>53495</v>
      </c>
      <c r="M11148" s="4" t="s">
        <v>90</v>
      </c>
      <c r="N11148" s="4">
        <v>201204</v>
      </c>
      <c r="O11148" s="4" t="s">
        <v>135658</v>
      </c>
      <c r="P11148" s="4"/>
      <c r="Q11148" s="31"/>
      <c r="R11148" s="4"/>
      <c r="S11148" s="13" t="s">
        <v>200398</v>
      </c>
      <c r="T11148" s="13"/>
      <c r="U11148" s="13"/>
      <c r="V11148" s="13"/>
      <c r="W11148" s="13"/>
    </row>
    <row r="11149" spans="1:23" x14ac:dyDescent="0.25">
      <c r="A11149" s="4" t="s">
        <v>136063</v>
      </c>
      <c r="B11149" s="4" t="s">
        <v>899</v>
      </c>
      <c r="C11149" s="4" t="s">
        <v>55480</v>
      </c>
      <c r="D11149" s="4" t="s">
        <v>1911</v>
      </c>
      <c r="E11149" s="4" t="s">
        <v>27</v>
      </c>
      <c r="F11149" s="4">
        <v>9891412396</v>
      </c>
      <c r="G11149" s="4">
        <v>9711701750</v>
      </c>
      <c r="H11149" s="4" t="s">
        <v>136062</v>
      </c>
      <c r="I11149" s="4"/>
      <c r="J11149" s="4" t="s">
        <v>136064</v>
      </c>
      <c r="L11149" s="4" t="s">
        <v>135087</v>
      </c>
      <c r="M11149" s="4" t="s">
        <v>90</v>
      </c>
      <c r="N11149" s="4">
        <v>201001</v>
      </c>
      <c r="O11149" s="4"/>
      <c r="P11149" s="4"/>
      <c r="Q11149" s="31"/>
      <c r="R11149" s="4"/>
      <c r="S11149" s="13" t="s">
        <v>200399</v>
      </c>
      <c r="T11149" s="13"/>
      <c r="U11149" s="13"/>
      <c r="V11149" s="13"/>
      <c r="W11149" s="13"/>
    </row>
    <row r="11150" spans="1:23" x14ac:dyDescent="0.25">
      <c r="A11150" s="4" t="s">
        <v>136375</v>
      </c>
      <c r="B11150" s="4" t="s">
        <v>899</v>
      </c>
      <c r="C11150" s="4" t="s">
        <v>7897</v>
      </c>
      <c r="D11150" s="4" t="s">
        <v>15410</v>
      </c>
      <c r="E11150" s="4" t="s">
        <v>27</v>
      </c>
      <c r="F11150" s="4">
        <v>9999444370</v>
      </c>
      <c r="G11150" s="4"/>
      <c r="H11150" s="4" t="s">
        <v>136374</v>
      </c>
      <c r="I11150" s="4"/>
      <c r="J11150" s="4" t="s">
        <v>136376</v>
      </c>
      <c r="L11150" s="4" t="s">
        <v>100952</v>
      </c>
      <c r="M11150" s="4" t="s">
        <v>90</v>
      </c>
      <c r="N11150" s="4">
        <v>201005</v>
      </c>
      <c r="O11150" s="4" t="s">
        <v>136377</v>
      </c>
      <c r="P11150" s="4"/>
      <c r="Q11150" s="31"/>
      <c r="R11150" s="4"/>
      <c r="S11150" s="13" t="s">
        <v>136373</v>
      </c>
      <c r="T11150" s="13"/>
      <c r="U11150" s="13"/>
      <c r="V11150" s="13"/>
      <c r="W11150" s="13"/>
    </row>
    <row r="11151" spans="1:23" ht="45" x14ac:dyDescent="0.25">
      <c r="A11151" s="4" t="s">
        <v>136686</v>
      </c>
      <c r="B11151" s="4" t="s">
        <v>899</v>
      </c>
      <c r="C11151" s="4" t="s">
        <v>4486</v>
      </c>
      <c r="D11151" s="4" t="s">
        <v>11184</v>
      </c>
      <c r="E11151" s="4" t="s">
        <v>27</v>
      </c>
      <c r="F11151" s="4">
        <v>9582017792</v>
      </c>
      <c r="G11151" s="4">
        <v>9711704373</v>
      </c>
      <c r="H11151" s="4" t="s">
        <v>136685</v>
      </c>
      <c r="I11151" s="4"/>
      <c r="J11151" s="4" t="s">
        <v>136687</v>
      </c>
      <c r="L11151" s="4" t="s">
        <v>900</v>
      </c>
      <c r="M11151" s="4" t="s">
        <v>90</v>
      </c>
      <c r="N11151" s="4">
        <v>201005</v>
      </c>
      <c r="O11151" s="4"/>
      <c r="P11151" s="4"/>
      <c r="Q11151" s="31" t="s">
        <v>207610</v>
      </c>
      <c r="R11151" s="4"/>
      <c r="S11151" s="13" t="s">
        <v>194725</v>
      </c>
      <c r="T11151" s="13"/>
      <c r="U11151" s="13"/>
      <c r="V11151" s="13"/>
      <c r="W11151" s="13"/>
    </row>
    <row r="11152" spans="1:23" x14ac:dyDescent="0.25">
      <c r="A11152" s="4" t="s">
        <v>34647</v>
      </c>
      <c r="B11152" s="4" t="s">
        <v>899</v>
      </c>
      <c r="C11152" s="4" t="s">
        <v>3305</v>
      </c>
      <c r="D11152" s="4"/>
      <c r="E11152" s="4" t="s">
        <v>27</v>
      </c>
      <c r="F11152" s="4">
        <v>9717085291</v>
      </c>
      <c r="G11152" s="4">
        <v>9212737617</v>
      </c>
      <c r="H11152" s="4" t="s">
        <v>137473</v>
      </c>
      <c r="I11152" s="4"/>
      <c r="J11152" s="4" t="s">
        <v>137474</v>
      </c>
      <c r="L11152" s="4" t="s">
        <v>11844</v>
      </c>
      <c r="M11152" s="4" t="s">
        <v>90</v>
      </c>
      <c r="N11152" s="4">
        <v>201001</v>
      </c>
      <c r="O11152" s="4" t="s">
        <v>34650</v>
      </c>
      <c r="P11152" s="4"/>
      <c r="Q11152" s="31"/>
      <c r="R11152" s="4"/>
      <c r="S11152" s="13" t="s">
        <v>226632</v>
      </c>
      <c r="T11152" s="13"/>
      <c r="U11152" s="13"/>
      <c r="V11152" s="13"/>
      <c r="W11152" s="13"/>
    </row>
    <row r="11153" spans="1:23" x14ac:dyDescent="0.25">
      <c r="A11153" s="4" t="s">
        <v>137640</v>
      </c>
      <c r="B11153" s="4" t="s">
        <v>899</v>
      </c>
      <c r="C11153" s="4" t="s">
        <v>2952</v>
      </c>
      <c r="D11153" s="4" t="s">
        <v>194</v>
      </c>
      <c r="E11153" s="4" t="s">
        <v>24418</v>
      </c>
      <c r="F11153" s="4">
        <v>9718982251</v>
      </c>
      <c r="G11153" s="4"/>
      <c r="H11153" s="4" t="s">
        <v>137638</v>
      </c>
      <c r="I11153" s="4" t="s">
        <v>137639</v>
      </c>
      <c r="J11153" s="4" t="s">
        <v>137641</v>
      </c>
      <c r="L11153" s="4" t="s">
        <v>137642</v>
      </c>
      <c r="M11153" s="4" t="s">
        <v>90</v>
      </c>
      <c r="N11153" s="4">
        <v>201012</v>
      </c>
      <c r="O11153" s="4" t="s">
        <v>137643</v>
      </c>
      <c r="P11153" s="4"/>
      <c r="Q11153" s="31"/>
      <c r="R11153" s="4"/>
      <c r="S11153" s="13" t="s">
        <v>216246</v>
      </c>
      <c r="T11153" s="13"/>
      <c r="U11153" s="13"/>
      <c r="V11153" s="13"/>
      <c r="W11153" s="13"/>
    </row>
    <row r="11154" spans="1:23" ht="45" x14ac:dyDescent="0.25">
      <c r="A11154" s="4" t="s">
        <v>137885</v>
      </c>
      <c r="B11154" s="4" t="s">
        <v>899</v>
      </c>
      <c r="C11154" s="4" t="s">
        <v>1122</v>
      </c>
      <c r="D11154" s="4" t="s">
        <v>149</v>
      </c>
      <c r="E11154" s="4" t="s">
        <v>34</v>
      </c>
      <c r="F11154" s="4">
        <v>9999708138</v>
      </c>
      <c r="G11154" s="4"/>
      <c r="H11154" s="4" t="s">
        <v>137883</v>
      </c>
      <c r="I11154" s="4" t="s">
        <v>137884</v>
      </c>
      <c r="J11154" s="4" t="s">
        <v>137886</v>
      </c>
      <c r="L11154" s="4" t="s">
        <v>3094</v>
      </c>
      <c r="M11154" s="4" t="s">
        <v>90</v>
      </c>
      <c r="N11154" s="4">
        <v>201010</v>
      </c>
      <c r="O11154" s="4" t="s">
        <v>137887</v>
      </c>
      <c r="P11154" s="4"/>
      <c r="Q11154" s="31" t="s">
        <v>216247</v>
      </c>
      <c r="R11154" s="4"/>
      <c r="S11154" s="13" t="s">
        <v>227510</v>
      </c>
      <c r="T11154" s="13"/>
      <c r="U11154" s="13"/>
      <c r="V11154" s="13"/>
      <c r="W11154" s="13"/>
    </row>
    <row r="11155" spans="1:23" ht="45" x14ac:dyDescent="0.25">
      <c r="A11155" s="4" t="s">
        <v>138293</v>
      </c>
      <c r="B11155" s="4" t="s">
        <v>899</v>
      </c>
      <c r="C11155" s="4" t="s">
        <v>8964</v>
      </c>
      <c r="D11155" s="4" t="s">
        <v>1523</v>
      </c>
      <c r="E11155" s="4" t="s">
        <v>27</v>
      </c>
      <c r="F11155" s="4">
        <v>9810163746</v>
      </c>
      <c r="G11155" s="4"/>
      <c r="H11155" s="4" t="s">
        <v>138292</v>
      </c>
      <c r="I11155" s="4"/>
      <c r="J11155" s="4" t="s">
        <v>138294</v>
      </c>
      <c r="L11155" s="4" t="s">
        <v>138295</v>
      </c>
      <c r="M11155" s="4" t="s">
        <v>90</v>
      </c>
      <c r="N11155" s="4">
        <v>201001</v>
      </c>
      <c r="O11155" s="4"/>
      <c r="P11155" s="4"/>
      <c r="Q11155" s="31" t="s">
        <v>204858</v>
      </c>
      <c r="R11155" s="4"/>
      <c r="S11155" s="13" t="s">
        <v>200400</v>
      </c>
      <c r="T11155" s="13"/>
      <c r="U11155" s="13"/>
      <c r="V11155" s="13"/>
      <c r="W11155" s="13"/>
    </row>
    <row r="11156" spans="1:23" x14ac:dyDescent="0.25">
      <c r="A11156" s="4" t="s">
        <v>138476</v>
      </c>
      <c r="B11156" s="4" t="s">
        <v>899</v>
      </c>
      <c r="C11156" s="4" t="s">
        <v>3522</v>
      </c>
      <c r="D11156" s="4" t="s">
        <v>99</v>
      </c>
      <c r="E11156" s="4" t="s">
        <v>34</v>
      </c>
      <c r="F11156" s="4">
        <v>9811411131</v>
      </c>
      <c r="G11156" s="4"/>
      <c r="H11156" s="4" t="s">
        <v>138475</v>
      </c>
      <c r="I11156" s="4"/>
      <c r="J11156" s="4" t="s">
        <v>138477</v>
      </c>
      <c r="L11156" s="4" t="s">
        <v>77568</v>
      </c>
      <c r="M11156" s="4" t="s">
        <v>90</v>
      </c>
      <c r="N11156" s="4">
        <v>201001</v>
      </c>
      <c r="O11156" s="4"/>
      <c r="P11156" s="4"/>
      <c r="Q11156" s="31" t="s">
        <v>138473</v>
      </c>
      <c r="R11156" s="4"/>
      <c r="S11156" s="13" t="s">
        <v>138474</v>
      </c>
      <c r="T11156" s="13"/>
      <c r="U11156" s="13"/>
      <c r="V11156" s="13"/>
      <c r="W11156" s="13"/>
    </row>
    <row r="11157" spans="1:23" x14ac:dyDescent="0.25">
      <c r="A11157" s="4" t="s">
        <v>138924</v>
      </c>
      <c r="B11157" s="4" t="s">
        <v>899</v>
      </c>
      <c r="C11157" s="4" t="s">
        <v>624</v>
      </c>
      <c r="D11157" s="4" t="s">
        <v>763</v>
      </c>
      <c r="E11157" s="4" t="s">
        <v>235</v>
      </c>
      <c r="F11157" s="4">
        <v>9837072763</v>
      </c>
      <c r="G11157" s="4"/>
      <c r="H11157" s="4" t="s">
        <v>138923</v>
      </c>
      <c r="I11157" s="4"/>
      <c r="J11157" s="4" t="s">
        <v>138925</v>
      </c>
      <c r="L11157" s="4" t="s">
        <v>46091</v>
      </c>
      <c r="M11157" s="4" t="s">
        <v>90</v>
      </c>
      <c r="N11157" s="4">
        <v>201206</v>
      </c>
      <c r="O11157" s="4"/>
      <c r="P11157" s="4"/>
      <c r="Q11157" s="31"/>
      <c r="R11157" s="4"/>
      <c r="S11157" s="13" t="s">
        <v>227511</v>
      </c>
      <c r="T11157" s="13"/>
      <c r="U11157" s="13"/>
      <c r="V11157" s="13"/>
      <c r="W11157" s="13"/>
    </row>
    <row r="11158" spans="1:23" ht="30" x14ac:dyDescent="0.25">
      <c r="A11158" s="4" t="s">
        <v>139051</v>
      </c>
      <c r="B11158" s="4" t="s">
        <v>899</v>
      </c>
      <c r="C11158" s="4" t="s">
        <v>1336</v>
      </c>
      <c r="D11158" s="4" t="s">
        <v>242</v>
      </c>
      <c r="E11158" s="4" t="s">
        <v>34</v>
      </c>
      <c r="F11158" s="4">
        <v>9810103958</v>
      </c>
      <c r="G11158" s="4">
        <v>9810327116</v>
      </c>
      <c r="H11158" s="4" t="s">
        <v>139049</v>
      </c>
      <c r="I11158" s="4" t="s">
        <v>139050</v>
      </c>
      <c r="J11158" s="4" t="s">
        <v>139052</v>
      </c>
      <c r="L11158" s="4" t="s">
        <v>139053</v>
      </c>
      <c r="M11158" s="4" t="s">
        <v>90</v>
      </c>
      <c r="N11158" s="4">
        <v>201003</v>
      </c>
      <c r="O11158" s="4" t="s">
        <v>139054</v>
      </c>
      <c r="P11158" s="4"/>
      <c r="Q11158" s="31" t="s">
        <v>216248</v>
      </c>
      <c r="R11158" s="4"/>
      <c r="S11158" s="13" t="s">
        <v>200401</v>
      </c>
      <c r="T11158" s="13"/>
      <c r="U11158" s="13"/>
      <c r="V11158" s="13"/>
      <c r="W11158" s="13"/>
    </row>
    <row r="11159" spans="1:23" ht="30" x14ac:dyDescent="0.25">
      <c r="A11159" s="4" t="s">
        <v>139881</v>
      </c>
      <c r="B11159" s="4" t="s">
        <v>899</v>
      </c>
      <c r="C11159" s="4" t="s">
        <v>2183</v>
      </c>
      <c r="D11159" s="4" t="s">
        <v>149</v>
      </c>
      <c r="E11159" s="4" t="s">
        <v>27</v>
      </c>
      <c r="F11159" s="4">
        <v>9069881157</v>
      </c>
      <c r="G11159" s="4"/>
      <c r="H11159" s="4" t="s">
        <v>139879</v>
      </c>
      <c r="I11159" s="4" t="s">
        <v>139880</v>
      </c>
      <c r="J11159" s="4" t="s">
        <v>139882</v>
      </c>
      <c r="L11159" s="4" t="s">
        <v>3094</v>
      </c>
      <c r="M11159" s="4" t="s">
        <v>90</v>
      </c>
      <c r="N11159" s="4">
        <v>201014</v>
      </c>
      <c r="O11159" s="4" t="s">
        <v>139883</v>
      </c>
      <c r="P11159" s="4"/>
      <c r="Q11159" s="31" t="s">
        <v>204859</v>
      </c>
      <c r="R11159" s="4"/>
      <c r="S11159" s="13" t="s">
        <v>139878</v>
      </c>
      <c r="T11159" s="13"/>
      <c r="U11159" s="13"/>
      <c r="V11159" s="13"/>
      <c r="W11159" s="13"/>
    </row>
    <row r="11160" spans="1:23" ht="45" x14ac:dyDescent="0.25">
      <c r="A11160" s="4" t="s">
        <v>139980</v>
      </c>
      <c r="B11160" s="4" t="s">
        <v>899</v>
      </c>
      <c r="C11160" s="4" t="s">
        <v>31190</v>
      </c>
      <c r="D11160" s="4" t="s">
        <v>14432</v>
      </c>
      <c r="E11160" s="4" t="s">
        <v>65</v>
      </c>
      <c r="F11160" s="4">
        <v>9811557708</v>
      </c>
      <c r="G11160" s="4">
        <v>9810730095</v>
      </c>
      <c r="H11160" s="4" t="s">
        <v>139979</v>
      </c>
      <c r="I11160" s="4"/>
      <c r="J11160" s="4" t="s">
        <v>139981</v>
      </c>
      <c r="L11160" s="4" t="s">
        <v>139982</v>
      </c>
      <c r="M11160" s="4" t="s">
        <v>90</v>
      </c>
      <c r="N11160" s="4">
        <v>201102</v>
      </c>
      <c r="O11160" s="4" t="s">
        <v>139983</v>
      </c>
      <c r="P11160" s="4"/>
      <c r="Q11160" s="31" t="s">
        <v>139978</v>
      </c>
      <c r="R11160" s="4"/>
      <c r="S11160" s="13" t="s">
        <v>216249</v>
      </c>
      <c r="T11160" s="13"/>
      <c r="U11160" s="13"/>
      <c r="V11160" s="13"/>
      <c r="W11160" s="13"/>
    </row>
    <row r="11161" spans="1:23" ht="30" x14ac:dyDescent="0.25">
      <c r="A11161" s="4" t="s">
        <v>141477</v>
      </c>
      <c r="B11161" s="4" t="s">
        <v>899</v>
      </c>
      <c r="C11161" s="4" t="s">
        <v>18963</v>
      </c>
      <c r="D11161" s="4" t="s">
        <v>54440</v>
      </c>
      <c r="E11161" s="4" t="s">
        <v>34</v>
      </c>
      <c r="F11161" s="4">
        <v>9953794737</v>
      </c>
      <c r="G11161" s="4"/>
      <c r="H11161" s="4" t="s">
        <v>141476</v>
      </c>
      <c r="I11161" s="4"/>
      <c r="J11161" s="4" t="s">
        <v>141478</v>
      </c>
      <c r="L11161" s="4" t="s">
        <v>141479</v>
      </c>
      <c r="M11161" s="4" t="s">
        <v>90</v>
      </c>
      <c r="N11161" s="4">
        <v>201011</v>
      </c>
      <c r="O11161" s="4"/>
      <c r="P11161" s="4"/>
      <c r="Q11161" s="31" t="s">
        <v>216250</v>
      </c>
      <c r="R11161" s="4"/>
      <c r="S11161" s="13" t="s">
        <v>216251</v>
      </c>
      <c r="T11161" s="13"/>
      <c r="U11161" s="13"/>
      <c r="V11161" s="13"/>
      <c r="W11161" s="13"/>
    </row>
    <row r="11162" spans="1:23" x14ac:dyDescent="0.25">
      <c r="A11162" s="4" t="s">
        <v>142012</v>
      </c>
      <c r="B11162" s="4" t="s">
        <v>899</v>
      </c>
      <c r="C11162" s="4" t="s">
        <v>3355</v>
      </c>
      <c r="D11162" s="4" t="s">
        <v>337</v>
      </c>
      <c r="E11162" s="4" t="s">
        <v>175</v>
      </c>
      <c r="F11162" s="4">
        <v>9310065226</v>
      </c>
      <c r="G11162" s="4"/>
      <c r="H11162" s="4" t="s">
        <v>142011</v>
      </c>
      <c r="I11162" s="4"/>
      <c r="J11162" s="4" t="s">
        <v>142013</v>
      </c>
      <c r="L11162" s="4" t="s">
        <v>142014</v>
      </c>
      <c r="M11162" s="4" t="s">
        <v>90</v>
      </c>
      <c r="N11162" s="4">
        <v>201007</v>
      </c>
      <c r="O11162" s="4" t="s">
        <v>142015</v>
      </c>
      <c r="P11162" s="4"/>
      <c r="Q11162" s="31" t="s">
        <v>142010</v>
      </c>
      <c r="R11162" s="4"/>
      <c r="S11162" s="13" t="s">
        <v>216252</v>
      </c>
      <c r="T11162" s="13"/>
      <c r="U11162" s="13"/>
      <c r="V11162" s="13"/>
      <c r="W11162" s="13"/>
    </row>
    <row r="11163" spans="1:23" ht="30" x14ac:dyDescent="0.25">
      <c r="A11163" s="4" t="s">
        <v>142086</v>
      </c>
      <c r="B11163" s="4" t="s">
        <v>899</v>
      </c>
      <c r="C11163" s="4" t="s">
        <v>1587</v>
      </c>
      <c r="D11163" s="4" t="s">
        <v>337</v>
      </c>
      <c r="E11163" s="4" t="s">
        <v>27</v>
      </c>
      <c r="F11163" s="4">
        <v>9650626570</v>
      </c>
      <c r="G11163" s="4"/>
      <c r="H11163" s="4" t="s">
        <v>142085</v>
      </c>
      <c r="I11163" s="4"/>
      <c r="J11163" s="4" t="s">
        <v>142087</v>
      </c>
      <c r="L11163" s="4" t="s">
        <v>142088</v>
      </c>
      <c r="M11163" s="4" t="s">
        <v>90</v>
      </c>
      <c r="N11163" s="4">
        <v>201005</v>
      </c>
      <c r="O11163" s="4"/>
      <c r="P11163" s="4"/>
      <c r="Q11163" s="31" t="s">
        <v>216253</v>
      </c>
      <c r="R11163" s="4"/>
      <c r="S11163" s="13" t="s">
        <v>200402</v>
      </c>
      <c r="T11163" s="13"/>
      <c r="U11163" s="13"/>
      <c r="V11163" s="13"/>
      <c r="W11163" s="13"/>
    </row>
    <row r="11164" spans="1:23" x14ac:dyDescent="0.25">
      <c r="A11164" s="4" t="s">
        <v>142390</v>
      </c>
      <c r="B11164" s="4" t="s">
        <v>899</v>
      </c>
      <c r="C11164" s="4" t="s">
        <v>142388</v>
      </c>
      <c r="D11164" s="4" t="s">
        <v>93417</v>
      </c>
      <c r="E11164" s="4" t="s">
        <v>27</v>
      </c>
      <c r="F11164" s="4">
        <v>9811141970</v>
      </c>
      <c r="G11164" s="4">
        <v>9246580186</v>
      </c>
      <c r="H11164" s="4" t="s">
        <v>142389</v>
      </c>
      <c r="I11164" s="4"/>
      <c r="J11164" s="4" t="s">
        <v>142391</v>
      </c>
      <c r="L11164" s="4" t="s">
        <v>33734</v>
      </c>
      <c r="M11164" s="4" t="s">
        <v>90</v>
      </c>
      <c r="N11164" s="4">
        <v>201001</v>
      </c>
      <c r="O11164" s="4"/>
      <c r="P11164" s="4"/>
      <c r="Q11164" s="31" t="s">
        <v>142386</v>
      </c>
      <c r="R11164" s="4"/>
      <c r="S11164" s="13" t="s">
        <v>142387</v>
      </c>
      <c r="T11164" s="13"/>
      <c r="U11164" s="13"/>
      <c r="V11164" s="13"/>
      <c r="W11164" s="13"/>
    </row>
    <row r="11165" spans="1:23" ht="45" x14ac:dyDescent="0.25">
      <c r="A11165" s="4" t="s">
        <v>143618</v>
      </c>
      <c r="B11165" s="4" t="s">
        <v>899</v>
      </c>
      <c r="C11165" s="4" t="s">
        <v>23780</v>
      </c>
      <c r="D11165" s="4" t="s">
        <v>149</v>
      </c>
      <c r="E11165" s="4" t="s">
        <v>4280</v>
      </c>
      <c r="F11165" s="4">
        <v>9205715631</v>
      </c>
      <c r="G11165" s="4"/>
      <c r="H11165" s="4" t="s">
        <v>143617</v>
      </c>
      <c r="I11165" s="4"/>
      <c r="J11165" s="4" t="s">
        <v>143619</v>
      </c>
      <c r="L11165" s="4" t="s">
        <v>4996</v>
      </c>
      <c r="M11165" s="4" t="s">
        <v>90</v>
      </c>
      <c r="N11165" s="4">
        <v>201001</v>
      </c>
      <c r="O11165" s="4"/>
      <c r="P11165" s="4"/>
      <c r="Q11165" s="31" t="s">
        <v>204860</v>
      </c>
      <c r="R11165" s="4"/>
      <c r="S11165" s="13" t="s">
        <v>200403</v>
      </c>
      <c r="T11165" s="13"/>
      <c r="U11165" s="13"/>
      <c r="V11165" s="13"/>
      <c r="W11165" s="13"/>
    </row>
    <row r="11166" spans="1:23" x14ac:dyDescent="0.25">
      <c r="A11166" s="4" t="s">
        <v>143707</v>
      </c>
      <c r="B11166" s="4" t="s">
        <v>899</v>
      </c>
      <c r="C11166" s="4" t="s">
        <v>23493</v>
      </c>
      <c r="D11166" s="4" t="s">
        <v>18747</v>
      </c>
      <c r="E11166" s="4" t="s">
        <v>27</v>
      </c>
      <c r="F11166" s="4">
        <v>9810981190</v>
      </c>
      <c r="G11166" s="4"/>
      <c r="H11166" s="4" t="s">
        <v>143706</v>
      </c>
      <c r="I11166" s="4"/>
      <c r="J11166" s="4" t="s">
        <v>143708</v>
      </c>
      <c r="L11166" s="4" t="s">
        <v>2508</v>
      </c>
      <c r="M11166" s="4" t="s">
        <v>90</v>
      </c>
      <c r="N11166" s="4">
        <v>201001</v>
      </c>
      <c r="O11166" s="4"/>
      <c r="P11166" s="4"/>
      <c r="Q11166" s="31" t="s">
        <v>143704</v>
      </c>
      <c r="R11166" s="4"/>
      <c r="S11166" s="13" t="s">
        <v>143705</v>
      </c>
      <c r="T11166" s="13"/>
      <c r="U11166" s="13"/>
      <c r="V11166" s="13"/>
      <c r="W11166" s="13"/>
    </row>
    <row r="11167" spans="1:23" ht="45" x14ac:dyDescent="0.25">
      <c r="A11167" s="4" t="s">
        <v>144042</v>
      </c>
      <c r="B11167" s="4" t="s">
        <v>899</v>
      </c>
      <c r="C11167" s="4" t="s">
        <v>2855</v>
      </c>
      <c r="D11167" s="4" t="s">
        <v>194</v>
      </c>
      <c r="E11167" s="4" t="s">
        <v>74</v>
      </c>
      <c r="F11167" s="4">
        <v>9953286651</v>
      </c>
      <c r="G11167" s="4">
        <v>8588895709</v>
      </c>
      <c r="H11167" s="4" t="s">
        <v>144040</v>
      </c>
      <c r="I11167" s="4" t="s">
        <v>144041</v>
      </c>
      <c r="J11167" s="4" t="s">
        <v>144043</v>
      </c>
      <c r="L11167" s="4" t="s">
        <v>14398</v>
      </c>
      <c r="M11167" s="4" t="s">
        <v>90</v>
      </c>
      <c r="N11167" s="4">
        <v>201010</v>
      </c>
      <c r="O11167" s="4" t="s">
        <v>144044</v>
      </c>
      <c r="P11167" s="4"/>
      <c r="Q11167" s="31" t="s">
        <v>144039</v>
      </c>
      <c r="R11167" s="4"/>
      <c r="S11167" s="13" t="s">
        <v>227512</v>
      </c>
      <c r="T11167" s="13"/>
      <c r="U11167" s="13"/>
      <c r="V11167" s="13"/>
      <c r="W11167" s="13"/>
    </row>
    <row r="11168" spans="1:23" ht="45" x14ac:dyDescent="0.25">
      <c r="A11168" s="4" t="s">
        <v>144148</v>
      </c>
      <c r="B11168" s="4" t="s">
        <v>899</v>
      </c>
      <c r="C11168" s="4" t="s">
        <v>7897</v>
      </c>
      <c r="D11168" s="4" t="s">
        <v>696</v>
      </c>
      <c r="E11168" s="4" t="s">
        <v>27</v>
      </c>
      <c r="F11168" s="4">
        <v>9810020998</v>
      </c>
      <c r="G11168" s="4">
        <v>9310067090</v>
      </c>
      <c r="H11168" s="4" t="s">
        <v>144147</v>
      </c>
      <c r="I11168" s="4"/>
      <c r="J11168" s="4" t="s">
        <v>144149</v>
      </c>
      <c r="L11168" s="4" t="s">
        <v>144150</v>
      </c>
      <c r="M11168" s="4" t="s">
        <v>90</v>
      </c>
      <c r="N11168" s="4">
        <v>201002</v>
      </c>
      <c r="O11168" s="4" t="s">
        <v>144151</v>
      </c>
      <c r="P11168" s="4"/>
      <c r="Q11168" s="31" t="s">
        <v>144146</v>
      </c>
      <c r="R11168" s="4"/>
      <c r="S11168" s="13" t="s">
        <v>227513</v>
      </c>
      <c r="T11168" s="13"/>
      <c r="U11168" s="13"/>
      <c r="V11168" s="13"/>
      <c r="W11168" s="13"/>
    </row>
    <row r="11169" spans="1:23" ht="45" x14ac:dyDescent="0.25">
      <c r="A11169" s="4" t="s">
        <v>145450</v>
      </c>
      <c r="B11169" s="4" t="s">
        <v>899</v>
      </c>
      <c r="C11169" s="4" t="s">
        <v>1659</v>
      </c>
      <c r="D11169" s="4"/>
      <c r="E11169" s="4" t="s">
        <v>74</v>
      </c>
      <c r="F11169" s="4">
        <v>9811777470</v>
      </c>
      <c r="G11169" s="4">
        <v>9069927090</v>
      </c>
      <c r="H11169" s="4" t="s">
        <v>145449</v>
      </c>
      <c r="I11169" s="4"/>
      <c r="J11169" s="4" t="s">
        <v>145451</v>
      </c>
      <c r="L11169" s="4" t="s">
        <v>145452</v>
      </c>
      <c r="M11169" s="4" t="s">
        <v>90</v>
      </c>
      <c r="N11169" s="4">
        <v>201014</v>
      </c>
      <c r="O11169" s="4"/>
      <c r="P11169" s="4"/>
      <c r="Q11169" s="31" t="s">
        <v>145448</v>
      </c>
      <c r="R11169" s="4"/>
      <c r="S11169" s="13" t="s">
        <v>145448</v>
      </c>
      <c r="T11169" s="13"/>
      <c r="U11169" s="13"/>
      <c r="V11169" s="13"/>
      <c r="W11169" s="13"/>
    </row>
    <row r="11170" spans="1:23" ht="45" x14ac:dyDescent="0.25">
      <c r="A11170" s="4" t="s">
        <v>145469</v>
      </c>
      <c r="B11170" s="4" t="s">
        <v>899</v>
      </c>
      <c r="C11170" s="4" t="s">
        <v>336</v>
      </c>
      <c r="D11170" s="4" t="s">
        <v>145467</v>
      </c>
      <c r="E11170" s="4" t="s">
        <v>27</v>
      </c>
      <c r="F11170" s="4">
        <v>9350959391</v>
      </c>
      <c r="G11170" s="4"/>
      <c r="H11170" s="4" t="s">
        <v>145468</v>
      </c>
      <c r="I11170" s="4"/>
      <c r="J11170" s="4" t="s">
        <v>145470</v>
      </c>
      <c r="L11170" s="4" t="s">
        <v>30595</v>
      </c>
      <c r="M11170" s="4" t="s">
        <v>90</v>
      </c>
      <c r="N11170" s="4">
        <v>201301</v>
      </c>
      <c r="O11170" s="4"/>
      <c r="P11170" s="4"/>
      <c r="Q11170" s="31" t="s">
        <v>145466</v>
      </c>
      <c r="R11170" s="4"/>
      <c r="S11170" s="13" t="s">
        <v>216254</v>
      </c>
      <c r="T11170" s="13"/>
      <c r="U11170" s="13"/>
      <c r="V11170" s="13"/>
      <c r="W11170" s="13"/>
    </row>
    <row r="11171" spans="1:23" ht="30" x14ac:dyDescent="0.25">
      <c r="A11171" s="4" t="s">
        <v>148006</v>
      </c>
      <c r="B11171" s="4" t="s">
        <v>899</v>
      </c>
      <c r="C11171" s="4" t="s">
        <v>1587</v>
      </c>
      <c r="D11171" s="4" t="s">
        <v>1523</v>
      </c>
      <c r="E11171" s="4" t="s">
        <v>38388</v>
      </c>
      <c r="F11171" s="4">
        <v>8383045295</v>
      </c>
      <c r="G11171" s="4"/>
      <c r="H11171" s="4" t="s">
        <v>148005</v>
      </c>
      <c r="I11171" s="4"/>
      <c r="J11171" s="4" t="s">
        <v>148007</v>
      </c>
      <c r="L11171" s="4" t="s">
        <v>148008</v>
      </c>
      <c r="M11171" s="4" t="s">
        <v>90</v>
      </c>
      <c r="N11171" s="4">
        <v>201010</v>
      </c>
      <c r="O11171" s="4" t="s">
        <v>148009</v>
      </c>
      <c r="P11171" s="4"/>
      <c r="Q11171" s="31" t="s">
        <v>148004</v>
      </c>
      <c r="R11171" s="4"/>
      <c r="S11171" s="13" t="s">
        <v>227514</v>
      </c>
      <c r="T11171" s="13"/>
      <c r="U11171" s="13"/>
      <c r="V11171" s="13"/>
      <c r="W11171" s="13"/>
    </row>
    <row r="11172" spans="1:23" x14ac:dyDescent="0.25">
      <c r="A11172" s="4" t="s">
        <v>149096</v>
      </c>
      <c r="B11172" s="4" t="s">
        <v>899</v>
      </c>
      <c r="C11172" s="4" t="s">
        <v>74</v>
      </c>
      <c r="D11172" s="4"/>
      <c r="E11172" s="4"/>
      <c r="F11172" s="4">
        <v>9971766388</v>
      </c>
      <c r="G11172" s="4">
        <v>9810095458</v>
      </c>
      <c r="H11172" s="4" t="s">
        <v>149095</v>
      </c>
      <c r="I11172" s="4"/>
      <c r="J11172" s="4" t="s">
        <v>149097</v>
      </c>
      <c r="L11172" s="4" t="s">
        <v>3094</v>
      </c>
      <c r="M11172" s="4" t="s">
        <v>90</v>
      </c>
      <c r="N11172" s="4">
        <v>201010</v>
      </c>
      <c r="O11172" s="4" t="s">
        <v>149098</v>
      </c>
      <c r="P11172" s="4"/>
      <c r="Q11172" s="31" t="s">
        <v>149093</v>
      </c>
      <c r="R11172" s="4"/>
      <c r="S11172" s="13" t="s">
        <v>149094</v>
      </c>
      <c r="T11172" s="13"/>
      <c r="U11172" s="13"/>
      <c r="V11172" s="13"/>
      <c r="W11172" s="13"/>
    </row>
    <row r="11173" spans="1:23" ht="30" x14ac:dyDescent="0.25">
      <c r="A11173" s="4" t="s">
        <v>149714</v>
      </c>
      <c r="B11173" s="4" t="s">
        <v>899</v>
      </c>
      <c r="C11173" s="4" t="s">
        <v>13873</v>
      </c>
      <c r="D11173" s="4" t="s">
        <v>149712</v>
      </c>
      <c r="E11173" s="4" t="s">
        <v>65</v>
      </c>
      <c r="F11173" s="4">
        <v>9999406001</v>
      </c>
      <c r="G11173" s="4"/>
      <c r="H11173" s="4" t="s">
        <v>149713</v>
      </c>
      <c r="I11173" s="4"/>
      <c r="J11173" s="4" t="s">
        <v>149715</v>
      </c>
      <c r="L11173" s="4" t="s">
        <v>20799</v>
      </c>
      <c r="M11173" s="4" t="s">
        <v>90</v>
      </c>
      <c r="N11173" s="4">
        <v>201005</v>
      </c>
      <c r="O11173" s="4" t="s">
        <v>149716</v>
      </c>
      <c r="P11173" s="4"/>
      <c r="Q11173" s="31" t="s">
        <v>207611</v>
      </c>
      <c r="R11173" s="4"/>
      <c r="S11173" s="13" t="s">
        <v>194726</v>
      </c>
      <c r="T11173" s="13"/>
      <c r="U11173" s="13"/>
      <c r="V11173" s="13"/>
      <c r="W11173" s="13"/>
    </row>
    <row r="11174" spans="1:23" x14ac:dyDescent="0.25">
      <c r="A11174" s="4" t="s">
        <v>150149</v>
      </c>
      <c r="B11174" s="4" t="s">
        <v>899</v>
      </c>
      <c r="C11174" s="4" t="s">
        <v>31346</v>
      </c>
      <c r="D11174" s="4" t="s">
        <v>839</v>
      </c>
      <c r="E11174" s="4" t="s">
        <v>27</v>
      </c>
      <c r="F11174" s="4">
        <v>8750644231</v>
      </c>
      <c r="G11174" s="4">
        <v>9891464031</v>
      </c>
      <c r="H11174" s="4" t="s">
        <v>150147</v>
      </c>
      <c r="I11174" s="4" t="s">
        <v>150148</v>
      </c>
      <c r="J11174" s="4" t="s">
        <v>150150</v>
      </c>
      <c r="L11174" s="4" t="s">
        <v>150151</v>
      </c>
      <c r="M11174" s="4" t="s">
        <v>90</v>
      </c>
      <c r="N11174" s="4">
        <v>201005</v>
      </c>
      <c r="O11174" s="4" t="s">
        <v>150152</v>
      </c>
      <c r="P11174" s="4"/>
      <c r="Q11174" s="31"/>
      <c r="R11174" s="4"/>
      <c r="S11174" s="13" t="s">
        <v>150146</v>
      </c>
      <c r="T11174" s="13"/>
      <c r="U11174" s="13"/>
      <c r="V11174" s="13"/>
      <c r="W11174" s="13"/>
    </row>
    <row r="11175" spans="1:23" ht="45" x14ac:dyDescent="0.25">
      <c r="A11175" s="4" t="s">
        <v>150326</v>
      </c>
      <c r="B11175" s="4" t="s">
        <v>899</v>
      </c>
      <c r="C11175" s="4" t="s">
        <v>150323</v>
      </c>
      <c r="D11175" s="4" t="s">
        <v>16714</v>
      </c>
      <c r="E11175" s="4" t="s">
        <v>27</v>
      </c>
      <c r="F11175" s="4">
        <v>9821374627</v>
      </c>
      <c r="G11175" s="4">
        <v>9971365388</v>
      </c>
      <c r="H11175" s="4" t="s">
        <v>150324</v>
      </c>
      <c r="I11175" s="4" t="s">
        <v>150325</v>
      </c>
      <c r="J11175" s="4" t="s">
        <v>150327</v>
      </c>
      <c r="L11175" s="4" t="s">
        <v>11264</v>
      </c>
      <c r="M11175" s="4" t="s">
        <v>90</v>
      </c>
      <c r="N11175" s="4">
        <v>201010</v>
      </c>
      <c r="O11175" s="4"/>
      <c r="P11175" s="4"/>
      <c r="Q11175" s="31" t="s">
        <v>204861</v>
      </c>
      <c r="R11175" s="4"/>
      <c r="S11175" s="13" t="s">
        <v>200404</v>
      </c>
      <c r="T11175" s="13"/>
      <c r="U11175" s="13"/>
      <c r="V11175" s="13"/>
      <c r="W11175" s="13"/>
    </row>
    <row r="11176" spans="1:23" x14ac:dyDescent="0.25">
      <c r="A11176" s="4" t="s">
        <v>151033</v>
      </c>
      <c r="B11176" s="4" t="s">
        <v>899</v>
      </c>
      <c r="C11176" s="4" t="s">
        <v>151031</v>
      </c>
      <c r="D11176" s="4" t="s">
        <v>18054</v>
      </c>
      <c r="E11176" s="4" t="s">
        <v>27</v>
      </c>
      <c r="F11176" s="4">
        <v>8510822121</v>
      </c>
      <c r="G11176" s="4"/>
      <c r="H11176" s="4" t="s">
        <v>151032</v>
      </c>
      <c r="I11176" s="4"/>
      <c r="J11176" s="4" t="s">
        <v>151034</v>
      </c>
      <c r="L11176" s="4" t="s">
        <v>151035</v>
      </c>
      <c r="M11176" s="4" t="s">
        <v>90</v>
      </c>
      <c r="N11176" s="4">
        <v>201002</v>
      </c>
      <c r="O11176" s="4"/>
      <c r="P11176" s="4"/>
      <c r="Q11176" s="31"/>
      <c r="R11176" s="4"/>
      <c r="S11176" s="13" t="s">
        <v>151030</v>
      </c>
      <c r="T11176" s="13"/>
      <c r="U11176" s="13"/>
      <c r="V11176" s="13"/>
      <c r="W11176" s="13"/>
    </row>
    <row r="11177" spans="1:23" ht="30" x14ac:dyDescent="0.25">
      <c r="A11177" s="4" t="s">
        <v>152060</v>
      </c>
      <c r="B11177" s="4" t="s">
        <v>899</v>
      </c>
      <c r="C11177" s="4" t="s">
        <v>11300</v>
      </c>
      <c r="D11177" s="4" t="s">
        <v>11300</v>
      </c>
      <c r="E11177" s="4" t="s">
        <v>27</v>
      </c>
      <c r="F11177" s="4">
        <v>9818527635</v>
      </c>
      <c r="G11177" s="4"/>
      <c r="H11177" s="4" t="s">
        <v>152059</v>
      </c>
      <c r="I11177" s="4"/>
      <c r="J11177" s="4" t="s">
        <v>152061</v>
      </c>
      <c r="L11177" s="4"/>
      <c r="M11177" s="4" t="s">
        <v>90</v>
      </c>
      <c r="N11177" s="4">
        <v>201011</v>
      </c>
      <c r="O11177" s="4" t="s">
        <v>152062</v>
      </c>
      <c r="P11177" s="4"/>
      <c r="Q11177" s="31" t="s">
        <v>152058</v>
      </c>
      <c r="R11177" s="4"/>
      <c r="S11177" s="13" t="s">
        <v>227515</v>
      </c>
      <c r="T11177" s="13"/>
      <c r="U11177" s="13"/>
      <c r="V11177" s="13"/>
      <c r="W11177" s="13"/>
    </row>
    <row r="11178" spans="1:23" x14ac:dyDescent="0.25">
      <c r="A11178" s="4" t="s">
        <v>153605</v>
      </c>
      <c r="B11178" s="4" t="s">
        <v>899</v>
      </c>
      <c r="C11178" s="4" t="s">
        <v>153602</v>
      </c>
      <c r="D11178" s="4" t="s">
        <v>375</v>
      </c>
      <c r="E11178" s="4" t="s">
        <v>74</v>
      </c>
      <c r="F11178" s="4">
        <v>9811402108</v>
      </c>
      <c r="G11178" s="4"/>
      <c r="H11178" s="4" t="s">
        <v>153603</v>
      </c>
      <c r="I11178" s="4" t="s">
        <v>153604</v>
      </c>
      <c r="J11178" s="4" t="s">
        <v>153606</v>
      </c>
      <c r="L11178" s="4" t="s">
        <v>3094</v>
      </c>
      <c r="M11178" s="4" t="s">
        <v>90</v>
      </c>
      <c r="N11178" s="4">
        <v>201014</v>
      </c>
      <c r="O11178" s="4" t="s">
        <v>153607</v>
      </c>
      <c r="P11178" s="4"/>
      <c r="Q11178" s="31"/>
      <c r="R11178" s="4"/>
      <c r="S11178" s="13" t="s">
        <v>227516</v>
      </c>
      <c r="T11178" s="13"/>
      <c r="U11178" s="13"/>
      <c r="V11178" s="13"/>
      <c r="W11178" s="13"/>
    </row>
    <row r="11179" spans="1:23" ht="30" x14ac:dyDescent="0.25">
      <c r="A11179" s="4" t="s">
        <v>154043</v>
      </c>
      <c r="B11179" s="4" t="s">
        <v>899</v>
      </c>
      <c r="C11179" s="4" t="s">
        <v>8996</v>
      </c>
      <c r="D11179" s="4" t="s">
        <v>4242</v>
      </c>
      <c r="E11179" s="4" t="s">
        <v>34</v>
      </c>
      <c r="F11179" s="4">
        <v>7838420443</v>
      </c>
      <c r="G11179" s="4"/>
      <c r="H11179" s="4" t="s">
        <v>154042</v>
      </c>
      <c r="I11179" s="4"/>
      <c r="J11179" s="4" t="s">
        <v>154044</v>
      </c>
      <c r="L11179" s="4"/>
      <c r="M11179" s="4" t="s">
        <v>90</v>
      </c>
      <c r="N11179" s="4">
        <v>201002</v>
      </c>
      <c r="O11179" s="4" t="s">
        <v>154045</v>
      </c>
      <c r="P11179" s="4"/>
      <c r="Q11179" s="31" t="s">
        <v>204862</v>
      </c>
      <c r="R11179" s="4"/>
      <c r="S11179" s="13" t="s">
        <v>216255</v>
      </c>
      <c r="T11179" s="13"/>
      <c r="U11179" s="13"/>
      <c r="V11179" s="13"/>
      <c r="W11179" s="13"/>
    </row>
    <row r="11180" spans="1:23" ht="30" x14ac:dyDescent="0.25">
      <c r="A11180" s="4" t="s">
        <v>154586</v>
      </c>
      <c r="B11180" s="4" t="s">
        <v>899</v>
      </c>
      <c r="C11180" s="4" t="s">
        <v>23626</v>
      </c>
      <c r="D11180" s="4"/>
      <c r="E11180" s="4" t="s">
        <v>27</v>
      </c>
      <c r="F11180" s="4">
        <v>8130330956</v>
      </c>
      <c r="G11180" s="4">
        <v>8130669692</v>
      </c>
      <c r="H11180" s="4" t="s">
        <v>154584</v>
      </c>
      <c r="I11180" s="4" t="s">
        <v>154585</v>
      </c>
      <c r="J11180" s="4" t="s">
        <v>154587</v>
      </c>
      <c r="L11180" s="4" t="s">
        <v>154588</v>
      </c>
      <c r="M11180" s="4" t="s">
        <v>90</v>
      </c>
      <c r="N11180" s="4">
        <v>201014</v>
      </c>
      <c r="O11180" s="4"/>
      <c r="P11180" s="4"/>
      <c r="Q11180" s="31" t="s">
        <v>154583</v>
      </c>
      <c r="R11180" s="4"/>
      <c r="S11180" s="13" t="s">
        <v>154583</v>
      </c>
      <c r="T11180" s="13"/>
      <c r="U11180" s="13"/>
      <c r="V11180" s="13"/>
      <c r="W11180" s="13"/>
    </row>
    <row r="11181" spans="1:23" ht="45" x14ac:dyDescent="0.25">
      <c r="A11181" s="4" t="s">
        <v>156000</v>
      </c>
      <c r="B11181" s="4" t="s">
        <v>899</v>
      </c>
      <c r="C11181" s="4" t="s">
        <v>16183</v>
      </c>
      <c r="D11181" s="4"/>
      <c r="E11181" s="4" t="s">
        <v>120</v>
      </c>
      <c r="F11181" s="4">
        <v>9810125222</v>
      </c>
      <c r="G11181" s="4">
        <v>9818039410</v>
      </c>
      <c r="H11181" s="4" t="s">
        <v>155998</v>
      </c>
      <c r="I11181" s="4" t="s">
        <v>155999</v>
      </c>
      <c r="J11181" s="4" t="s">
        <v>156001</v>
      </c>
      <c r="L11181" s="4" t="s">
        <v>142014</v>
      </c>
      <c r="M11181" s="4" t="s">
        <v>90</v>
      </c>
      <c r="N11181" s="4">
        <v>201010</v>
      </c>
      <c r="O11181" s="4"/>
      <c r="P11181" s="4"/>
      <c r="Q11181" s="31" t="s">
        <v>155997</v>
      </c>
      <c r="R11181" s="4"/>
      <c r="S11181" s="13" t="s">
        <v>227517</v>
      </c>
      <c r="T11181" s="13"/>
      <c r="U11181" s="13"/>
      <c r="V11181" s="13"/>
      <c r="W11181" s="13"/>
    </row>
    <row r="11182" spans="1:23" ht="45" x14ac:dyDescent="0.25">
      <c r="A11182" s="4" t="s">
        <v>156121</v>
      </c>
      <c r="B11182" s="4" t="s">
        <v>899</v>
      </c>
      <c r="C11182" s="4" t="s">
        <v>156119</v>
      </c>
      <c r="D11182" s="4" t="s">
        <v>2926</v>
      </c>
      <c r="E11182" s="4" t="s">
        <v>34</v>
      </c>
      <c r="F11182" s="4">
        <v>9278660770</v>
      </c>
      <c r="G11182" s="4"/>
      <c r="H11182" s="4" t="s">
        <v>156120</v>
      </c>
      <c r="I11182" s="4"/>
      <c r="J11182" s="4" t="s">
        <v>156122</v>
      </c>
      <c r="L11182" s="4" t="s">
        <v>156123</v>
      </c>
      <c r="M11182" s="4" t="s">
        <v>90</v>
      </c>
      <c r="N11182" s="4">
        <v>201012</v>
      </c>
      <c r="O11182" s="4" t="s">
        <v>156124</v>
      </c>
      <c r="P11182" s="4"/>
      <c r="Q11182" s="31" t="s">
        <v>156118</v>
      </c>
      <c r="R11182" s="4"/>
      <c r="S11182" s="13" t="s">
        <v>216256</v>
      </c>
      <c r="T11182" s="13"/>
      <c r="U11182" s="13"/>
      <c r="V11182" s="13"/>
      <c r="W11182" s="13"/>
    </row>
    <row r="11183" spans="1:23" ht="30" x14ac:dyDescent="0.25">
      <c r="A11183" s="4" t="s">
        <v>157977</v>
      </c>
      <c r="B11183" s="4" t="s">
        <v>899</v>
      </c>
      <c r="C11183" s="4" t="s">
        <v>68465</v>
      </c>
      <c r="D11183" s="4" t="s">
        <v>10724</v>
      </c>
      <c r="E11183" s="4" t="s">
        <v>100</v>
      </c>
      <c r="F11183" s="4">
        <v>9015448428</v>
      </c>
      <c r="G11183" s="4"/>
      <c r="H11183" s="4" t="s">
        <v>157975</v>
      </c>
      <c r="I11183" s="4" t="s">
        <v>157976</v>
      </c>
      <c r="J11183" s="4" t="s">
        <v>157978</v>
      </c>
      <c r="L11183" s="4" t="s">
        <v>5359</v>
      </c>
      <c r="M11183" s="4" t="s">
        <v>90</v>
      </c>
      <c r="N11183" s="4">
        <v>201002</v>
      </c>
      <c r="O11183" s="4" t="s">
        <v>157979</v>
      </c>
      <c r="P11183" s="4"/>
      <c r="Q11183" s="31" t="s">
        <v>157974</v>
      </c>
      <c r="R11183" s="4"/>
      <c r="S11183" s="13" t="s">
        <v>227518</v>
      </c>
      <c r="T11183" s="13"/>
      <c r="U11183" s="13"/>
      <c r="V11183" s="13"/>
      <c r="W11183" s="13"/>
    </row>
    <row r="11184" spans="1:23" ht="45" x14ac:dyDescent="0.25">
      <c r="A11184" s="4" t="s">
        <v>158974</v>
      </c>
      <c r="B11184" s="4" t="s">
        <v>899</v>
      </c>
      <c r="C11184" s="4" t="s">
        <v>10172</v>
      </c>
      <c r="D11184" s="4" t="s">
        <v>570</v>
      </c>
      <c r="E11184" s="4" t="s">
        <v>175</v>
      </c>
      <c r="F11184" s="4">
        <v>8800229017</v>
      </c>
      <c r="G11184" s="4">
        <v>9821213643</v>
      </c>
      <c r="H11184" s="4" t="s">
        <v>158972</v>
      </c>
      <c r="I11184" s="4" t="s">
        <v>158973</v>
      </c>
      <c r="J11184" s="4" t="s">
        <v>158975</v>
      </c>
      <c r="L11184" s="4" t="s">
        <v>3094</v>
      </c>
      <c r="M11184" s="4" t="s">
        <v>90</v>
      </c>
      <c r="N11184" s="4">
        <v>201014</v>
      </c>
      <c r="O11184" s="4" t="s">
        <v>158976</v>
      </c>
      <c r="P11184" s="4"/>
      <c r="Q11184" s="31" t="s">
        <v>204863</v>
      </c>
      <c r="R11184" s="4"/>
      <c r="S11184" s="13" t="s">
        <v>194727</v>
      </c>
      <c r="T11184" s="13"/>
      <c r="U11184" s="13"/>
      <c r="V11184" s="13"/>
      <c r="W11184" s="13"/>
    </row>
    <row r="11185" spans="1:23" x14ac:dyDescent="0.25">
      <c r="A11185" s="4" t="s">
        <v>159204</v>
      </c>
      <c r="B11185" s="4" t="s">
        <v>899</v>
      </c>
      <c r="C11185" s="4" t="s">
        <v>1600</v>
      </c>
      <c r="D11185" s="4" t="s">
        <v>18268</v>
      </c>
      <c r="E11185" s="4" t="s">
        <v>27</v>
      </c>
      <c r="F11185" s="4">
        <v>9312220967</v>
      </c>
      <c r="G11185" s="4">
        <v>9999178691</v>
      </c>
      <c r="H11185" s="4" t="s">
        <v>159202</v>
      </c>
      <c r="I11185" s="4" t="s">
        <v>159203</v>
      </c>
      <c r="J11185" s="4" t="s">
        <v>159205</v>
      </c>
      <c r="L11185" s="4" t="s">
        <v>3094</v>
      </c>
      <c r="M11185" s="4" t="s">
        <v>90</v>
      </c>
      <c r="N11185" s="4">
        <v>201014</v>
      </c>
      <c r="O11185" s="4" t="s">
        <v>159206</v>
      </c>
      <c r="P11185" s="4"/>
      <c r="Q11185" s="31"/>
      <c r="R11185" s="4"/>
      <c r="S11185" s="13" t="s">
        <v>200405</v>
      </c>
      <c r="T11185" s="13"/>
      <c r="U11185" s="13"/>
      <c r="V11185" s="13"/>
      <c r="W11185" s="13"/>
    </row>
    <row r="11186" spans="1:23" ht="30" x14ac:dyDescent="0.25">
      <c r="A11186" s="4" t="s">
        <v>160123</v>
      </c>
      <c r="B11186" s="4" t="s">
        <v>899</v>
      </c>
      <c r="C11186" s="4" t="s">
        <v>11407</v>
      </c>
      <c r="D11186" s="4" t="s">
        <v>77157</v>
      </c>
      <c r="E11186" s="4" t="s">
        <v>27</v>
      </c>
      <c r="F11186" s="4">
        <v>9910717837</v>
      </c>
      <c r="G11186" s="4">
        <v>9810977444</v>
      </c>
      <c r="H11186" s="4" t="s">
        <v>160122</v>
      </c>
      <c r="I11186" s="4"/>
      <c r="J11186" s="4" t="s">
        <v>61500</v>
      </c>
      <c r="L11186" s="4" t="s">
        <v>3094</v>
      </c>
      <c r="M11186" s="4" t="s">
        <v>90</v>
      </c>
      <c r="N11186" s="4">
        <v>201014</v>
      </c>
      <c r="O11186" s="4" t="s">
        <v>160124</v>
      </c>
      <c r="P11186" s="4"/>
      <c r="Q11186" s="31" t="s">
        <v>160121</v>
      </c>
      <c r="R11186" s="4"/>
      <c r="S11186" s="13" t="s">
        <v>227519</v>
      </c>
      <c r="T11186" s="13"/>
      <c r="U11186" s="13"/>
      <c r="V11186" s="13"/>
      <c r="W11186" s="13"/>
    </row>
    <row r="11187" spans="1:23" x14ac:dyDescent="0.25">
      <c r="A11187" s="4" t="s">
        <v>161024</v>
      </c>
      <c r="B11187" s="4" t="s">
        <v>899</v>
      </c>
      <c r="C11187" s="4" t="s">
        <v>631</v>
      </c>
      <c r="D11187" s="4" t="s">
        <v>5165</v>
      </c>
      <c r="E11187" s="4"/>
      <c r="F11187" s="4">
        <v>8285929997</v>
      </c>
      <c r="G11187" s="4"/>
      <c r="H11187" s="4" t="s">
        <v>161023</v>
      </c>
      <c r="I11187" s="4"/>
      <c r="J11187" s="4" t="s">
        <v>161025</v>
      </c>
      <c r="L11187" s="4" t="s">
        <v>9400</v>
      </c>
      <c r="M11187" s="4" t="s">
        <v>90</v>
      </c>
      <c r="N11187" s="4">
        <v>201002</v>
      </c>
      <c r="O11187" s="4"/>
      <c r="P11187" s="4"/>
      <c r="Q11187" s="31"/>
      <c r="R11187" s="4"/>
      <c r="S11187" s="13" t="s">
        <v>161022</v>
      </c>
      <c r="T11187" s="13"/>
      <c r="U11187" s="13"/>
      <c r="V11187" s="13"/>
      <c r="W11187" s="13"/>
    </row>
    <row r="11188" spans="1:23" x14ac:dyDescent="0.25">
      <c r="A11188" s="4" t="s">
        <v>161226</v>
      </c>
      <c r="B11188" s="4" t="s">
        <v>899</v>
      </c>
      <c r="C11188" s="4" t="s">
        <v>161223</v>
      </c>
      <c r="D11188" s="4" t="s">
        <v>194</v>
      </c>
      <c r="E11188" s="4" t="s">
        <v>27</v>
      </c>
      <c r="F11188" s="4">
        <v>9711401606</v>
      </c>
      <c r="G11188" s="4">
        <v>9818033227</v>
      </c>
      <c r="H11188" s="4" t="s">
        <v>161224</v>
      </c>
      <c r="I11188" s="4" t="s">
        <v>161225</v>
      </c>
      <c r="J11188" s="4" t="s">
        <v>161227</v>
      </c>
      <c r="L11188" s="4" t="s">
        <v>6488</v>
      </c>
      <c r="M11188" s="4" t="s">
        <v>90</v>
      </c>
      <c r="N11188" s="4">
        <v>201001</v>
      </c>
      <c r="O11188" s="4"/>
      <c r="P11188" s="4">
        <v>8071865285</v>
      </c>
      <c r="Q11188" s="31" t="s">
        <v>204864</v>
      </c>
      <c r="R11188" s="4"/>
      <c r="S11188" s="13" t="s">
        <v>227520</v>
      </c>
      <c r="T11188" s="13"/>
      <c r="U11188" s="13"/>
      <c r="V11188" s="13"/>
      <c r="W11188" s="13"/>
    </row>
    <row r="11189" spans="1:23" x14ac:dyDescent="0.25">
      <c r="A11189" s="4" t="s">
        <v>161576</v>
      </c>
      <c r="B11189" s="4" t="s">
        <v>899</v>
      </c>
      <c r="C11189" s="4" t="s">
        <v>1010</v>
      </c>
      <c r="D11189" s="4" t="s">
        <v>161573</v>
      </c>
      <c r="E11189" s="4" t="s">
        <v>34</v>
      </c>
      <c r="F11189" s="4">
        <v>9953745374</v>
      </c>
      <c r="G11189" s="4"/>
      <c r="H11189" s="4" t="s">
        <v>161574</v>
      </c>
      <c r="I11189" s="4" t="s">
        <v>161575</v>
      </c>
      <c r="J11189" s="4" t="s">
        <v>161577</v>
      </c>
      <c r="L11189" s="4" t="s">
        <v>16133</v>
      </c>
      <c r="M11189" s="4" t="s">
        <v>90</v>
      </c>
      <c r="N11189" s="4">
        <v>201013</v>
      </c>
      <c r="O11189" s="4" t="s">
        <v>161578</v>
      </c>
      <c r="P11189" s="4"/>
      <c r="Q11189" s="31"/>
      <c r="R11189" s="4"/>
      <c r="S11189" s="13" t="s">
        <v>227521</v>
      </c>
      <c r="T11189" s="13"/>
      <c r="U11189" s="13"/>
      <c r="V11189" s="13"/>
      <c r="W11189" s="13"/>
    </row>
    <row r="11190" spans="1:23" ht="30" x14ac:dyDescent="0.25">
      <c r="A11190" s="4" t="s">
        <v>162179</v>
      </c>
      <c r="B11190" s="4" t="s">
        <v>899</v>
      </c>
      <c r="C11190" s="4" t="s">
        <v>5258</v>
      </c>
      <c r="D11190" s="4" t="s">
        <v>4242</v>
      </c>
      <c r="E11190" s="4"/>
      <c r="F11190" s="4">
        <v>9899338992</v>
      </c>
      <c r="G11190" s="4">
        <v>9953143403</v>
      </c>
      <c r="H11190" s="4" t="s">
        <v>162178</v>
      </c>
      <c r="I11190" s="4"/>
      <c r="J11190" s="4" t="s">
        <v>162180</v>
      </c>
      <c r="L11190" s="4" t="s">
        <v>5170</v>
      </c>
      <c r="M11190" s="4" t="s">
        <v>90</v>
      </c>
      <c r="N11190" s="4">
        <v>201001</v>
      </c>
      <c r="O11190" s="4" t="s">
        <v>162181</v>
      </c>
      <c r="P11190" s="4">
        <v>8042952797</v>
      </c>
      <c r="Q11190" s="31" t="s">
        <v>216257</v>
      </c>
      <c r="R11190" s="4"/>
      <c r="S11190" s="13" t="s">
        <v>216258</v>
      </c>
      <c r="T11190" s="13"/>
      <c r="U11190" s="13"/>
      <c r="V11190" s="13"/>
      <c r="W11190" s="13"/>
    </row>
    <row r="11191" spans="1:23" ht="30" x14ac:dyDescent="0.25">
      <c r="A11191" s="4" t="s">
        <v>162286</v>
      </c>
      <c r="B11191" s="4" t="s">
        <v>899</v>
      </c>
      <c r="C11191" s="4" t="s">
        <v>33076</v>
      </c>
      <c r="D11191" s="4" t="s">
        <v>1523</v>
      </c>
      <c r="E11191" s="4" t="s">
        <v>34</v>
      </c>
      <c r="F11191" s="4">
        <v>9654584969</v>
      </c>
      <c r="G11191" s="4">
        <v>9911011290</v>
      </c>
      <c r="H11191" s="4" t="s">
        <v>162284</v>
      </c>
      <c r="I11191" s="4" t="s">
        <v>162285</v>
      </c>
      <c r="J11191" s="4" t="s">
        <v>162287</v>
      </c>
      <c r="L11191" s="4" t="s">
        <v>3094</v>
      </c>
      <c r="M11191" s="4" t="s">
        <v>90</v>
      </c>
      <c r="N11191" s="4">
        <v>201014</v>
      </c>
      <c r="O11191" s="4"/>
      <c r="P11191" s="4">
        <v>8071645209</v>
      </c>
      <c r="Q11191" s="31" t="s">
        <v>216259</v>
      </c>
      <c r="R11191" s="4"/>
      <c r="S11191" s="13" t="s">
        <v>216260</v>
      </c>
      <c r="T11191" s="13"/>
      <c r="U11191" s="13"/>
      <c r="V11191" s="13"/>
      <c r="W11191" s="13"/>
    </row>
    <row r="11192" spans="1:23" ht="45" x14ac:dyDescent="0.25">
      <c r="A11192" s="4" t="s">
        <v>162438</v>
      </c>
      <c r="B11192" s="4" t="s">
        <v>899</v>
      </c>
      <c r="C11192" s="4" t="s">
        <v>48838</v>
      </c>
      <c r="D11192" s="4" t="s">
        <v>1502</v>
      </c>
      <c r="E11192" s="4" t="s">
        <v>27</v>
      </c>
      <c r="F11192" s="4">
        <v>9310101663</v>
      </c>
      <c r="G11192" s="4">
        <v>8826071122</v>
      </c>
      <c r="H11192" s="4" t="s">
        <v>162436</v>
      </c>
      <c r="I11192" s="4" t="s">
        <v>162437</v>
      </c>
      <c r="J11192" s="4" t="s">
        <v>162439</v>
      </c>
      <c r="L11192" s="4" t="s">
        <v>37125</v>
      </c>
      <c r="M11192" s="4" t="s">
        <v>90</v>
      </c>
      <c r="N11192" s="4">
        <v>201010</v>
      </c>
      <c r="O11192" s="4" t="s">
        <v>162440</v>
      </c>
      <c r="P11192" s="4">
        <v>8071747225</v>
      </c>
      <c r="Q11192" s="31" t="s">
        <v>216261</v>
      </c>
      <c r="R11192" s="4"/>
      <c r="S11192" s="4"/>
      <c r="T11192" s="4"/>
      <c r="U11192" s="4"/>
      <c r="V11192" s="4"/>
      <c r="W11192" s="4"/>
    </row>
    <row r="11193" spans="1:23" ht="45" x14ac:dyDescent="0.25">
      <c r="A11193" s="4" t="s">
        <v>163094</v>
      </c>
      <c r="B11193" s="4" t="s">
        <v>899</v>
      </c>
      <c r="C11193" s="4" t="s">
        <v>5090</v>
      </c>
      <c r="D11193" s="4" t="s">
        <v>2155</v>
      </c>
      <c r="E11193" s="4" t="s">
        <v>34</v>
      </c>
      <c r="F11193" s="4">
        <v>9873341102</v>
      </c>
      <c r="G11193" s="4"/>
      <c r="H11193" s="4" t="s">
        <v>163092</v>
      </c>
      <c r="I11193" s="4" t="s">
        <v>163093</v>
      </c>
      <c r="J11193" s="4" t="s">
        <v>163095</v>
      </c>
      <c r="L11193" s="4" t="s">
        <v>3094</v>
      </c>
      <c r="M11193" s="4" t="s">
        <v>90</v>
      </c>
      <c r="N11193" s="4">
        <v>201014</v>
      </c>
      <c r="O11193" s="4"/>
      <c r="P11193" s="4">
        <v>8045388147</v>
      </c>
      <c r="Q11193" s="31" t="s">
        <v>216262</v>
      </c>
      <c r="R11193" s="4"/>
      <c r="S11193" s="4"/>
      <c r="T11193" s="4"/>
      <c r="U11193" s="4"/>
      <c r="V11193" s="4"/>
      <c r="W11193" s="4"/>
    </row>
    <row r="11194" spans="1:23" x14ac:dyDescent="0.25">
      <c r="A11194" s="4" t="s">
        <v>165362</v>
      </c>
      <c r="B11194" s="4" t="s">
        <v>899</v>
      </c>
      <c r="C11194" s="4" t="s">
        <v>2583</v>
      </c>
      <c r="D11194" s="4" t="s">
        <v>2470</v>
      </c>
      <c r="E11194" s="4" t="s">
        <v>34</v>
      </c>
      <c r="F11194" s="4">
        <v>9136691355</v>
      </c>
      <c r="G11194" s="4"/>
      <c r="H11194" s="4" t="s">
        <v>165360</v>
      </c>
      <c r="I11194" s="4" t="s">
        <v>165361</v>
      </c>
      <c r="J11194" s="4" t="s">
        <v>165363</v>
      </c>
      <c r="L11194" s="4"/>
      <c r="M11194" s="4" t="s">
        <v>90</v>
      </c>
      <c r="N11194" s="4">
        <v>201001</v>
      </c>
      <c r="O11194" s="4"/>
      <c r="P11194" s="4">
        <v>8071811991</v>
      </c>
      <c r="Q11194" s="31" t="s">
        <v>165358</v>
      </c>
      <c r="R11194" s="4"/>
      <c r="S11194" s="13" t="s">
        <v>165359</v>
      </c>
      <c r="T11194" s="13"/>
      <c r="U11194" s="13"/>
      <c r="V11194" s="13"/>
      <c r="W11194" s="13"/>
    </row>
    <row r="11195" spans="1:23" x14ac:dyDescent="0.25">
      <c r="A11195" s="4" t="s">
        <v>166604</v>
      </c>
      <c r="B11195" s="4" t="s">
        <v>899</v>
      </c>
      <c r="C11195" s="4" t="s">
        <v>21886</v>
      </c>
      <c r="D11195" s="4" t="s">
        <v>4789</v>
      </c>
      <c r="E11195" s="4" t="s">
        <v>65</v>
      </c>
      <c r="F11195" s="4">
        <v>8750056850</v>
      </c>
      <c r="G11195" s="4">
        <v>9891276850</v>
      </c>
      <c r="H11195" s="4" t="s">
        <v>166602</v>
      </c>
      <c r="I11195" s="4" t="s">
        <v>166603</v>
      </c>
      <c r="J11195" s="4" t="s">
        <v>166605</v>
      </c>
      <c r="L11195" s="4" t="s">
        <v>6968</v>
      </c>
      <c r="M11195" s="4" t="s">
        <v>90</v>
      </c>
      <c r="N11195" s="4">
        <v>201005</v>
      </c>
      <c r="O11195" s="4"/>
      <c r="P11195" s="4">
        <v>8048611327</v>
      </c>
      <c r="Q11195" s="31" t="s">
        <v>166601</v>
      </c>
      <c r="R11195" s="4"/>
      <c r="S11195" s="4"/>
      <c r="T11195" s="4"/>
      <c r="U11195" s="4"/>
      <c r="V11195" s="4"/>
      <c r="W11195" s="4"/>
    </row>
    <row r="11196" spans="1:23" ht="30" x14ac:dyDescent="0.25">
      <c r="A11196" s="4" t="s">
        <v>167027</v>
      </c>
      <c r="B11196" s="4" t="s">
        <v>899</v>
      </c>
      <c r="C11196" s="4" t="s">
        <v>129524</v>
      </c>
      <c r="D11196" s="4" t="s">
        <v>3550</v>
      </c>
      <c r="E11196" s="4" t="s">
        <v>74</v>
      </c>
      <c r="F11196" s="4">
        <v>9811920159</v>
      </c>
      <c r="G11196" s="4"/>
      <c r="H11196" s="4" t="s">
        <v>167026</v>
      </c>
      <c r="I11196" s="4"/>
      <c r="J11196" s="4" t="s">
        <v>167028</v>
      </c>
      <c r="L11196" s="4" t="s">
        <v>14398</v>
      </c>
      <c r="M11196" s="4" t="s">
        <v>90</v>
      </c>
      <c r="N11196" s="4">
        <v>201010</v>
      </c>
      <c r="O11196" s="4"/>
      <c r="P11196" s="4">
        <v>8049473195</v>
      </c>
      <c r="Q11196" s="31" t="s">
        <v>167025</v>
      </c>
      <c r="R11196" s="4"/>
      <c r="S11196" s="4"/>
      <c r="T11196" s="4"/>
      <c r="U11196" s="4"/>
      <c r="V11196" s="4"/>
      <c r="W11196" s="4"/>
    </row>
    <row r="11197" spans="1:23" ht="30" x14ac:dyDescent="0.25">
      <c r="A11197" s="4" t="s">
        <v>167555</v>
      </c>
      <c r="B11197" s="4" t="s">
        <v>899</v>
      </c>
      <c r="C11197" s="4" t="s">
        <v>12465</v>
      </c>
      <c r="D11197" s="4" t="s">
        <v>922</v>
      </c>
      <c r="E11197" s="4" t="s">
        <v>27</v>
      </c>
      <c r="F11197" s="4">
        <v>7838616990</v>
      </c>
      <c r="G11197" s="4">
        <v>8467010001</v>
      </c>
      <c r="H11197" s="4" t="s">
        <v>167553</v>
      </c>
      <c r="I11197" s="4" t="s">
        <v>167554</v>
      </c>
      <c r="J11197" s="4" t="s">
        <v>167556</v>
      </c>
      <c r="L11197" s="4" t="s">
        <v>600</v>
      </c>
      <c r="M11197" s="4" t="s">
        <v>90</v>
      </c>
      <c r="N11197" s="4">
        <v>201001</v>
      </c>
      <c r="O11197" s="4"/>
      <c r="P11197" s="4">
        <v>8048616943</v>
      </c>
      <c r="Q11197" s="31" t="s">
        <v>207612</v>
      </c>
      <c r="R11197" s="4"/>
      <c r="S11197" s="13" t="s">
        <v>216263</v>
      </c>
      <c r="T11197" s="13"/>
      <c r="U11197" s="13"/>
      <c r="V11197" s="13"/>
      <c r="W11197" s="13"/>
    </row>
    <row r="11198" spans="1:23" x14ac:dyDescent="0.25">
      <c r="A11198" s="4" t="s">
        <v>168150</v>
      </c>
      <c r="B11198" s="4" t="s">
        <v>899</v>
      </c>
      <c r="C11198" s="4" t="s">
        <v>1659</v>
      </c>
      <c r="D11198" s="4" t="s">
        <v>22104</v>
      </c>
      <c r="E11198" s="4" t="s">
        <v>27</v>
      </c>
      <c r="F11198" s="4">
        <v>9811093779</v>
      </c>
      <c r="G11198" s="4"/>
      <c r="H11198" s="4" t="s">
        <v>168148</v>
      </c>
      <c r="I11198" s="4" t="s">
        <v>168149</v>
      </c>
      <c r="J11198" s="4" t="s">
        <v>168151</v>
      </c>
      <c r="L11198" s="4" t="s">
        <v>148008</v>
      </c>
      <c r="M11198" s="4" t="s">
        <v>90</v>
      </c>
      <c r="N11198" s="4">
        <v>201010</v>
      </c>
      <c r="O11198" s="4"/>
      <c r="P11198" s="4"/>
      <c r="Q11198" s="31" t="s">
        <v>168147</v>
      </c>
      <c r="R11198" s="4"/>
      <c r="S11198" s="4"/>
      <c r="T11198" s="4"/>
      <c r="U11198" s="4"/>
      <c r="V11198" s="4"/>
      <c r="W11198" s="4"/>
    </row>
    <row r="11199" spans="1:23" x14ac:dyDescent="0.25">
      <c r="A11199" s="4" t="s">
        <v>169735</v>
      </c>
      <c r="B11199" s="4" t="s">
        <v>899</v>
      </c>
      <c r="C11199" s="4" t="s">
        <v>9809</v>
      </c>
      <c r="D11199" s="4" t="s">
        <v>149</v>
      </c>
      <c r="E11199" s="4" t="s">
        <v>34</v>
      </c>
      <c r="F11199" s="4">
        <v>9650403715</v>
      </c>
      <c r="G11199" s="4">
        <v>9899344272</v>
      </c>
      <c r="H11199" s="4" t="s">
        <v>169734</v>
      </c>
      <c r="I11199" s="4"/>
      <c r="J11199" s="4" t="s">
        <v>169736</v>
      </c>
      <c r="L11199" s="4" t="s">
        <v>15761</v>
      </c>
      <c r="M11199" s="4" t="s">
        <v>90</v>
      </c>
      <c r="N11199" s="4">
        <v>110052</v>
      </c>
      <c r="O11199" s="4"/>
      <c r="P11199" s="4">
        <v>8048427599</v>
      </c>
      <c r="Q11199" s="31" t="s">
        <v>169733</v>
      </c>
      <c r="R11199" s="4"/>
      <c r="S11199" s="4"/>
      <c r="T11199" s="4"/>
      <c r="U11199" s="4"/>
      <c r="V11199" s="4"/>
      <c r="W11199" s="4"/>
    </row>
    <row r="11200" spans="1:23" ht="30" x14ac:dyDescent="0.25">
      <c r="A11200" s="4" t="s">
        <v>170399</v>
      </c>
      <c r="B11200" s="4" t="s">
        <v>899</v>
      </c>
      <c r="C11200" s="4" t="s">
        <v>12792</v>
      </c>
      <c r="D11200" s="4" t="s">
        <v>337</v>
      </c>
      <c r="E11200" s="4" t="s">
        <v>34</v>
      </c>
      <c r="F11200" s="4">
        <v>9811430778</v>
      </c>
      <c r="G11200" s="4">
        <v>9310010778</v>
      </c>
      <c r="H11200" s="4" t="s">
        <v>170398</v>
      </c>
      <c r="I11200" s="4"/>
      <c r="J11200" s="4" t="s">
        <v>170400</v>
      </c>
      <c r="L11200" s="4" t="s">
        <v>19663</v>
      </c>
      <c r="M11200" s="4" t="s">
        <v>90</v>
      </c>
      <c r="N11200" s="4">
        <v>201007</v>
      </c>
      <c r="O11200" s="4" t="s">
        <v>170401</v>
      </c>
      <c r="P11200" s="4">
        <v>8046064297</v>
      </c>
      <c r="Q11200" s="31" t="s">
        <v>170397</v>
      </c>
      <c r="R11200" s="4"/>
      <c r="S11200" s="13" t="s">
        <v>227522</v>
      </c>
      <c r="T11200" s="13"/>
      <c r="U11200" s="13"/>
      <c r="V11200" s="13"/>
      <c r="W11200" s="13"/>
    </row>
    <row r="11201" spans="1:23" ht="30" x14ac:dyDescent="0.25">
      <c r="A11201" s="4" t="s">
        <v>172572</v>
      </c>
      <c r="B11201" s="4" t="s">
        <v>899</v>
      </c>
      <c r="C11201" s="4" t="s">
        <v>4353</v>
      </c>
      <c r="D11201" s="4"/>
      <c r="E11201" s="4" t="s">
        <v>27</v>
      </c>
      <c r="F11201" s="4">
        <v>9650882208</v>
      </c>
      <c r="G11201" s="4"/>
      <c r="H11201" s="4" t="s">
        <v>172571</v>
      </c>
      <c r="I11201" s="4"/>
      <c r="J11201" s="4" t="s">
        <v>172573</v>
      </c>
      <c r="L11201" s="4" t="s">
        <v>37125</v>
      </c>
      <c r="M11201" s="4" t="s">
        <v>90</v>
      </c>
      <c r="N11201" s="4">
        <v>201014</v>
      </c>
      <c r="O11201" s="4"/>
      <c r="P11201" s="4"/>
      <c r="Q11201" s="31" t="s">
        <v>172570</v>
      </c>
      <c r="R11201" s="4"/>
      <c r="S11201" s="4"/>
      <c r="T11201" s="4"/>
      <c r="U11201" s="4"/>
      <c r="V11201" s="4"/>
      <c r="W11201" s="4"/>
    </row>
    <row r="11202" spans="1:23" x14ac:dyDescent="0.25">
      <c r="A11202" s="4" t="s">
        <v>172839</v>
      </c>
      <c r="B11202" s="4" t="s">
        <v>899</v>
      </c>
      <c r="C11202" s="4" t="s">
        <v>2937</v>
      </c>
      <c r="D11202" s="4" t="s">
        <v>5783</v>
      </c>
      <c r="E11202" s="4" t="s">
        <v>34</v>
      </c>
      <c r="F11202" s="4">
        <v>9810603211</v>
      </c>
      <c r="G11202" s="4"/>
      <c r="H11202" s="4" t="s">
        <v>172838</v>
      </c>
      <c r="I11202" s="4"/>
      <c r="J11202" s="4" t="s">
        <v>172840</v>
      </c>
      <c r="L11202" s="4" t="s">
        <v>11844</v>
      </c>
      <c r="M11202" s="4" t="s">
        <v>90</v>
      </c>
      <c r="N11202" s="4">
        <v>201001</v>
      </c>
      <c r="O11202" s="4"/>
      <c r="P11202" s="4"/>
      <c r="Q11202" s="31" t="s">
        <v>172837</v>
      </c>
      <c r="R11202" s="4"/>
      <c r="S11202" s="4"/>
      <c r="T11202" s="4"/>
      <c r="U11202" s="4"/>
      <c r="V11202" s="4"/>
      <c r="W11202" s="4"/>
    </row>
    <row r="11203" spans="1:23" ht="30" x14ac:dyDescent="0.25">
      <c r="A11203" s="4" t="s">
        <v>173478</v>
      </c>
      <c r="B11203" s="4" t="s">
        <v>899</v>
      </c>
      <c r="C11203" s="4" t="s">
        <v>2387</v>
      </c>
      <c r="D11203" s="4"/>
      <c r="E11203" s="4" t="s">
        <v>27</v>
      </c>
      <c r="F11203" s="4">
        <v>9873680018</v>
      </c>
      <c r="G11203" s="4">
        <v>9811536800</v>
      </c>
      <c r="H11203" s="4" t="s">
        <v>173477</v>
      </c>
      <c r="I11203" s="4"/>
      <c r="J11203" s="4" t="s">
        <v>173479</v>
      </c>
      <c r="L11203" s="4"/>
      <c r="M11203" s="4" t="s">
        <v>90</v>
      </c>
      <c r="N11203" s="4">
        <v>110044</v>
      </c>
      <c r="O11203" s="4"/>
      <c r="P11203" s="4"/>
      <c r="Q11203" s="31" t="s">
        <v>173476</v>
      </c>
      <c r="R11203" s="4"/>
      <c r="S11203" s="13" t="s">
        <v>216264</v>
      </c>
      <c r="T11203" s="13"/>
      <c r="U11203" s="13"/>
      <c r="V11203" s="13"/>
      <c r="W11203" s="13"/>
    </row>
    <row r="11204" spans="1:23" x14ac:dyDescent="0.25">
      <c r="A11204" s="4" t="s">
        <v>177068</v>
      </c>
      <c r="B11204" s="4" t="s">
        <v>899</v>
      </c>
      <c r="C11204" s="4" t="s">
        <v>5289</v>
      </c>
      <c r="D11204" s="4" t="s">
        <v>194</v>
      </c>
      <c r="E11204" s="4" t="s">
        <v>34</v>
      </c>
      <c r="F11204" s="4">
        <v>9312268048</v>
      </c>
      <c r="G11204" s="4"/>
      <c r="H11204" s="4" t="s">
        <v>177067</v>
      </c>
      <c r="I11204" s="4"/>
      <c r="J11204" s="4" t="s">
        <v>177069</v>
      </c>
      <c r="L11204" s="4" t="s">
        <v>19663</v>
      </c>
      <c r="M11204" s="4" t="s">
        <v>90</v>
      </c>
      <c r="N11204" s="4">
        <v>201001</v>
      </c>
      <c r="O11204" s="4"/>
      <c r="P11204" s="4"/>
      <c r="Q11204" s="31" t="s">
        <v>177066</v>
      </c>
      <c r="R11204" s="4"/>
      <c r="S11204" s="4"/>
      <c r="T11204" s="4"/>
      <c r="U11204" s="4"/>
      <c r="V11204" s="4"/>
      <c r="W11204" s="4"/>
    </row>
    <row r="11205" spans="1:23" x14ac:dyDescent="0.25">
      <c r="A11205" s="4" t="s">
        <v>178240</v>
      </c>
      <c r="B11205" s="4" t="s">
        <v>899</v>
      </c>
      <c r="C11205" s="4" t="s">
        <v>375</v>
      </c>
      <c r="D11205" s="4" t="s">
        <v>1044</v>
      </c>
      <c r="E11205" s="4" t="s">
        <v>27</v>
      </c>
      <c r="F11205" s="4">
        <v>9810532742</v>
      </c>
      <c r="G11205" s="4">
        <v>9818992742</v>
      </c>
      <c r="H11205" s="4" t="s">
        <v>178239</v>
      </c>
      <c r="I11205" s="4"/>
      <c r="J11205" s="4" t="s">
        <v>6334</v>
      </c>
      <c r="L11205" s="4" t="s">
        <v>6334</v>
      </c>
      <c r="M11205" s="4" t="s">
        <v>90</v>
      </c>
      <c r="N11205" s="4">
        <v>201001</v>
      </c>
      <c r="O11205" s="4"/>
      <c r="P11205" s="4"/>
      <c r="Q11205" s="31" t="s">
        <v>178238</v>
      </c>
      <c r="R11205" s="4"/>
      <c r="S11205" s="4"/>
      <c r="T11205" s="4"/>
      <c r="U11205" s="4"/>
      <c r="V11205" s="4"/>
      <c r="W11205" s="4"/>
    </row>
    <row r="11206" spans="1:23" ht="30" x14ac:dyDescent="0.25">
      <c r="A11206" s="4" t="s">
        <v>180813</v>
      </c>
      <c r="B11206" s="4" t="s">
        <v>899</v>
      </c>
      <c r="C11206" s="4" t="s">
        <v>7576</v>
      </c>
      <c r="D11206" s="4" t="s">
        <v>6380</v>
      </c>
      <c r="E11206" s="4" t="s">
        <v>180810</v>
      </c>
      <c r="F11206" s="4">
        <v>7838908661</v>
      </c>
      <c r="G11206" s="4">
        <v>7838002839</v>
      </c>
      <c r="H11206" s="4" t="s">
        <v>180811</v>
      </c>
      <c r="I11206" s="4" t="s">
        <v>180812</v>
      </c>
      <c r="J11206" s="4" t="s">
        <v>180814</v>
      </c>
      <c r="L11206" s="4" t="s">
        <v>180815</v>
      </c>
      <c r="M11206" s="4" t="s">
        <v>90</v>
      </c>
      <c r="N11206" s="4">
        <v>201001</v>
      </c>
      <c r="O11206" s="4" t="s">
        <v>180816</v>
      </c>
      <c r="P11206" s="4">
        <v>8071594078</v>
      </c>
      <c r="Q11206" s="31" t="s">
        <v>204865</v>
      </c>
      <c r="R11206" s="4"/>
      <c r="S11206" s="13" t="s">
        <v>227523</v>
      </c>
      <c r="T11206" s="13"/>
      <c r="U11206" s="13"/>
      <c r="V11206" s="13"/>
      <c r="W11206" s="13"/>
    </row>
    <row r="11207" spans="1:23" ht="45" x14ac:dyDescent="0.25">
      <c r="A11207" s="4" t="s">
        <v>183220</v>
      </c>
      <c r="B11207" s="4" t="s">
        <v>899</v>
      </c>
      <c r="C11207" s="4" t="s">
        <v>861</v>
      </c>
      <c r="D11207" s="4" t="s">
        <v>2670</v>
      </c>
      <c r="E11207" s="4" t="s">
        <v>175</v>
      </c>
      <c r="F11207" s="4">
        <v>9818489565</v>
      </c>
      <c r="G11207" s="4"/>
      <c r="H11207" s="4" t="s">
        <v>183219</v>
      </c>
      <c r="I11207" s="4"/>
      <c r="J11207" s="4" t="s">
        <v>183221</v>
      </c>
      <c r="L11207" s="4" t="s">
        <v>3094</v>
      </c>
      <c r="M11207" s="4" t="s">
        <v>90</v>
      </c>
      <c r="N11207" s="4">
        <v>201014</v>
      </c>
      <c r="O11207" s="4" t="s">
        <v>183222</v>
      </c>
      <c r="P11207" s="4">
        <v>8071596974</v>
      </c>
      <c r="Q11207" s="31" t="s">
        <v>183217</v>
      </c>
      <c r="R11207" s="4"/>
      <c r="S11207" s="13" t="s">
        <v>183218</v>
      </c>
      <c r="T11207" s="13"/>
      <c r="U11207" s="13"/>
      <c r="V11207" s="13"/>
      <c r="W11207" s="13"/>
    </row>
    <row r="11208" spans="1:23" x14ac:dyDescent="0.25">
      <c r="A11208" s="4" t="s">
        <v>183371</v>
      </c>
      <c r="B11208" s="4" t="s">
        <v>899</v>
      </c>
      <c r="C11208" s="4" t="s">
        <v>67023</v>
      </c>
      <c r="D11208" s="4" t="s">
        <v>183369</v>
      </c>
      <c r="E11208" s="4" t="s">
        <v>34</v>
      </c>
      <c r="F11208" s="4">
        <v>9810450009</v>
      </c>
      <c r="G11208" s="4">
        <v>9711770747</v>
      </c>
      <c r="H11208" s="4" t="s">
        <v>183370</v>
      </c>
      <c r="I11208" s="4"/>
      <c r="J11208" s="4" t="s">
        <v>183372</v>
      </c>
      <c r="L11208" s="4" t="s">
        <v>183373</v>
      </c>
      <c r="M11208" s="4" t="s">
        <v>90</v>
      </c>
      <c r="N11208" s="4">
        <v>201002</v>
      </c>
      <c r="O11208" s="4"/>
      <c r="P11208" s="4">
        <v>8071923308</v>
      </c>
      <c r="Q11208" s="31" t="s">
        <v>183368</v>
      </c>
      <c r="R11208" s="4"/>
      <c r="S11208" s="4"/>
      <c r="T11208" s="4"/>
      <c r="U11208" s="4"/>
      <c r="V11208" s="4"/>
      <c r="W11208" s="4"/>
    </row>
    <row r="11209" spans="1:23" ht="45" x14ac:dyDescent="0.25">
      <c r="A11209" s="4" t="s">
        <v>184207</v>
      </c>
      <c r="B11209" s="4" t="s">
        <v>899</v>
      </c>
      <c r="C11209" s="4" t="s">
        <v>109357</v>
      </c>
      <c r="D11209" s="4"/>
      <c r="E11209" s="4" t="s">
        <v>16313</v>
      </c>
      <c r="F11209" s="4">
        <v>9560727992</v>
      </c>
      <c r="G11209" s="4"/>
      <c r="H11209" s="4" t="s">
        <v>184205</v>
      </c>
      <c r="I11209" s="4" t="s">
        <v>184206</v>
      </c>
      <c r="J11209" s="4" t="s">
        <v>184208</v>
      </c>
      <c r="L11209" s="4" t="s">
        <v>184209</v>
      </c>
      <c r="M11209" s="4" t="s">
        <v>90</v>
      </c>
      <c r="N11209" s="4">
        <v>250611</v>
      </c>
      <c r="O11209" s="4" t="s">
        <v>184210</v>
      </c>
      <c r="P11209" s="4">
        <v>8048414520</v>
      </c>
      <c r="Q11209" s="31" t="s">
        <v>184204</v>
      </c>
      <c r="R11209" s="4"/>
      <c r="S11209" s="13" t="s">
        <v>216265</v>
      </c>
      <c r="T11209" s="13"/>
      <c r="U11209" s="13"/>
      <c r="V11209" s="13"/>
      <c r="W11209" s="13"/>
    </row>
    <row r="11210" spans="1:23" x14ac:dyDescent="0.25">
      <c r="A11210" s="4" t="s">
        <v>184820</v>
      </c>
      <c r="B11210" s="4" t="s">
        <v>899</v>
      </c>
      <c r="C11210" s="4" t="s">
        <v>1522</v>
      </c>
      <c r="D11210" s="4"/>
      <c r="E11210" s="4" t="s">
        <v>8588</v>
      </c>
      <c r="F11210" s="4">
        <v>9810744214</v>
      </c>
      <c r="G11210" s="4">
        <v>9910632400</v>
      </c>
      <c r="H11210" s="4" t="s">
        <v>184819</v>
      </c>
      <c r="I11210" s="4"/>
      <c r="J11210" s="4" t="s">
        <v>184821</v>
      </c>
      <c r="L11210" s="4" t="s">
        <v>3094</v>
      </c>
      <c r="M11210" s="4" t="s">
        <v>90</v>
      </c>
      <c r="N11210" s="4">
        <v>201014</v>
      </c>
      <c r="O11210" s="4" t="s">
        <v>184822</v>
      </c>
      <c r="P11210" s="4">
        <v>8071816309</v>
      </c>
      <c r="Q11210" s="31" t="s">
        <v>184818</v>
      </c>
      <c r="R11210" s="4"/>
      <c r="S11210" s="4"/>
      <c r="T11210" s="4"/>
      <c r="U11210" s="4"/>
      <c r="V11210" s="4"/>
      <c r="W11210" s="4"/>
    </row>
    <row r="11211" spans="1:23" x14ac:dyDescent="0.25">
      <c r="A11211" s="4" t="s">
        <v>187091</v>
      </c>
      <c r="B11211" s="4" t="s">
        <v>899</v>
      </c>
      <c r="C11211" s="4" t="s">
        <v>1501</v>
      </c>
      <c r="D11211" s="4" t="s">
        <v>149</v>
      </c>
      <c r="E11211" s="4" t="s">
        <v>764</v>
      </c>
      <c r="F11211" s="4">
        <v>9582348860</v>
      </c>
      <c r="G11211" s="4"/>
      <c r="H11211" s="4" t="s">
        <v>187089</v>
      </c>
      <c r="I11211" s="4" t="s">
        <v>187090</v>
      </c>
      <c r="J11211" s="4" t="s">
        <v>187092</v>
      </c>
      <c r="L11211" s="4" t="s">
        <v>5170</v>
      </c>
      <c r="M11211" s="4" t="s">
        <v>90</v>
      </c>
      <c r="N11211" s="4">
        <v>201009</v>
      </c>
      <c r="O11211" s="4"/>
      <c r="P11211" s="4"/>
      <c r="Q11211" s="31" t="s">
        <v>187088</v>
      </c>
      <c r="R11211" s="4"/>
      <c r="S11211" s="4"/>
      <c r="T11211" s="4"/>
      <c r="U11211" s="4"/>
      <c r="V11211" s="4"/>
      <c r="W11211" s="4"/>
    </row>
    <row r="11212" spans="1:23" x14ac:dyDescent="0.25">
      <c r="A11212" s="4" t="s">
        <v>187100</v>
      </c>
      <c r="B11212" s="4" t="s">
        <v>899</v>
      </c>
      <c r="C11212" s="4" t="s">
        <v>484</v>
      </c>
      <c r="D11212" s="4" t="s">
        <v>4789</v>
      </c>
      <c r="E11212" s="4" t="s">
        <v>27</v>
      </c>
      <c r="F11212" s="4">
        <v>9910308700</v>
      </c>
      <c r="G11212" s="4">
        <v>9873130501</v>
      </c>
      <c r="H11212" s="4" t="s">
        <v>187099</v>
      </c>
      <c r="I11212" s="4"/>
      <c r="J11212" s="4" t="s">
        <v>187101</v>
      </c>
      <c r="L11212" s="4" t="s">
        <v>50561</v>
      </c>
      <c r="M11212" s="4" t="s">
        <v>90</v>
      </c>
      <c r="N11212" s="4">
        <v>201002</v>
      </c>
      <c r="O11212" s="4"/>
      <c r="P11212" s="4"/>
      <c r="Q11212" s="31" t="s">
        <v>187097</v>
      </c>
      <c r="R11212" s="4"/>
      <c r="S11212" s="13" t="s">
        <v>187098</v>
      </c>
      <c r="T11212" s="13"/>
      <c r="U11212" s="13"/>
      <c r="V11212" s="13"/>
      <c r="W11212" s="13"/>
    </row>
    <row r="11213" spans="1:23" x14ac:dyDescent="0.25">
      <c r="A11213" s="4" t="s">
        <v>187804</v>
      </c>
      <c r="B11213" s="4" t="s">
        <v>899</v>
      </c>
      <c r="C11213" s="4" t="s">
        <v>37164</v>
      </c>
      <c r="D11213" s="4" t="s">
        <v>956</v>
      </c>
      <c r="E11213" s="4" t="s">
        <v>34</v>
      </c>
      <c r="F11213" s="4">
        <v>9810398576</v>
      </c>
      <c r="G11213" s="4">
        <v>9310115251</v>
      </c>
      <c r="H11213" s="4" t="s">
        <v>187802</v>
      </c>
      <c r="I11213" s="4" t="s">
        <v>187803</v>
      </c>
      <c r="J11213" s="4" t="s">
        <v>187805</v>
      </c>
      <c r="L11213" s="4" t="s">
        <v>89462</v>
      </c>
      <c r="M11213" s="4" t="s">
        <v>90</v>
      </c>
      <c r="N11213" s="4">
        <v>110006</v>
      </c>
      <c r="O11213" s="4" t="s">
        <v>187806</v>
      </c>
      <c r="P11213" s="4">
        <v>8071746063</v>
      </c>
      <c r="Q11213" s="31" t="s">
        <v>187801</v>
      </c>
      <c r="R11213" s="4"/>
      <c r="S11213" s="4"/>
      <c r="T11213" s="4"/>
      <c r="U11213" s="4"/>
      <c r="V11213" s="4"/>
      <c r="W11213" s="4"/>
    </row>
    <row r="11214" spans="1:23" ht="30" x14ac:dyDescent="0.25">
      <c r="A11214" s="4" t="s">
        <v>188499</v>
      </c>
      <c r="B11214" s="4" t="s">
        <v>899</v>
      </c>
      <c r="C11214" s="4" t="s">
        <v>7177</v>
      </c>
      <c r="D11214" s="4" t="s">
        <v>1044</v>
      </c>
      <c r="E11214" s="4" t="s">
        <v>27</v>
      </c>
      <c r="F11214" s="4">
        <v>9971399422</v>
      </c>
      <c r="G11214" s="4"/>
      <c r="H11214" s="4" t="s">
        <v>188498</v>
      </c>
      <c r="I11214" s="4"/>
      <c r="J11214" s="4" t="s">
        <v>188500</v>
      </c>
      <c r="L11214" s="4" t="s">
        <v>188501</v>
      </c>
      <c r="M11214" s="4" t="s">
        <v>90</v>
      </c>
      <c r="N11214" s="4">
        <v>110092</v>
      </c>
      <c r="O11214" s="4"/>
      <c r="P11214" s="4"/>
      <c r="Q11214" s="31" t="s">
        <v>188496</v>
      </c>
      <c r="R11214" s="4"/>
      <c r="S11214" s="13" t="s">
        <v>188497</v>
      </c>
      <c r="T11214" s="13"/>
      <c r="U11214" s="13"/>
      <c r="V11214" s="13"/>
      <c r="W11214" s="13"/>
    </row>
    <row r="11215" spans="1:23" ht="45" x14ac:dyDescent="0.25">
      <c r="A11215" s="4" t="s">
        <v>188582</v>
      </c>
      <c r="B11215" s="4" t="s">
        <v>899</v>
      </c>
      <c r="C11215" s="4" t="s">
        <v>188578</v>
      </c>
      <c r="D11215" s="4" t="s">
        <v>188579</v>
      </c>
      <c r="E11215" s="4" t="s">
        <v>34</v>
      </c>
      <c r="F11215" s="4">
        <v>9910133831</v>
      </c>
      <c r="G11215" s="4">
        <v>9910123831</v>
      </c>
      <c r="H11215" s="4" t="s">
        <v>188580</v>
      </c>
      <c r="I11215" s="4" t="s">
        <v>188581</v>
      </c>
      <c r="J11215" s="4" t="s">
        <v>188583</v>
      </c>
      <c r="L11215" s="4" t="s">
        <v>14398</v>
      </c>
      <c r="M11215" s="4" t="s">
        <v>90</v>
      </c>
      <c r="N11215" s="4">
        <v>201001</v>
      </c>
      <c r="O11215" s="4"/>
      <c r="P11215" s="4">
        <v>8048611498</v>
      </c>
      <c r="Q11215" s="31" t="s">
        <v>204866</v>
      </c>
      <c r="R11215" s="4"/>
      <c r="S11215" s="13" t="s">
        <v>200406</v>
      </c>
      <c r="T11215" s="13"/>
      <c r="U11215" s="13"/>
      <c r="V11215" s="13"/>
      <c r="W11215" s="13"/>
    </row>
    <row r="11216" spans="1:23" ht="45" x14ac:dyDescent="0.25">
      <c r="A11216" s="4" t="s">
        <v>189109</v>
      </c>
      <c r="B11216" s="4" t="s">
        <v>899</v>
      </c>
      <c r="C11216" s="4" t="s">
        <v>233</v>
      </c>
      <c r="D11216" s="4" t="s">
        <v>194</v>
      </c>
      <c r="E11216" s="4" t="s">
        <v>34</v>
      </c>
      <c r="F11216" s="4">
        <v>8795502361</v>
      </c>
      <c r="G11216" s="4">
        <v>8005471428</v>
      </c>
      <c r="H11216" s="4" t="s">
        <v>189107</v>
      </c>
      <c r="I11216" s="4" t="s">
        <v>189108</v>
      </c>
      <c r="J11216" s="4" t="s">
        <v>189110</v>
      </c>
      <c r="L11216" s="4" t="s">
        <v>900</v>
      </c>
      <c r="M11216" s="4" t="s">
        <v>90</v>
      </c>
      <c r="N11216" s="4">
        <v>201005</v>
      </c>
      <c r="O11216" s="4"/>
      <c r="P11216" s="4">
        <v>8046030939</v>
      </c>
      <c r="Q11216" s="31" t="s">
        <v>189105</v>
      </c>
      <c r="R11216" s="4"/>
      <c r="S11216" s="13" t="s">
        <v>189106</v>
      </c>
      <c r="T11216" s="13"/>
      <c r="U11216" s="13"/>
      <c r="V11216" s="13"/>
      <c r="W11216" s="13"/>
    </row>
    <row r="11217" spans="1:23" x14ac:dyDescent="0.25">
      <c r="A11217" s="4" t="s">
        <v>189880</v>
      </c>
      <c r="B11217" s="4" t="s">
        <v>899</v>
      </c>
      <c r="C11217" s="4" t="s">
        <v>2952</v>
      </c>
      <c r="D11217" s="4" t="s">
        <v>6108</v>
      </c>
      <c r="E11217" s="4" t="s">
        <v>34</v>
      </c>
      <c r="F11217" s="4">
        <v>9990051351</v>
      </c>
      <c r="G11217" s="4">
        <v>9560213579</v>
      </c>
      <c r="H11217" s="4" t="s">
        <v>189879</v>
      </c>
      <c r="I11217" s="4"/>
      <c r="J11217" s="4" t="s">
        <v>189881</v>
      </c>
      <c r="L11217" s="4" t="s">
        <v>11264</v>
      </c>
      <c r="M11217" s="4" t="s">
        <v>90</v>
      </c>
      <c r="N11217" s="4">
        <v>201010</v>
      </c>
      <c r="O11217" s="4" t="s">
        <v>189882</v>
      </c>
      <c r="P11217" s="4"/>
      <c r="Q11217" s="31" t="s">
        <v>189878</v>
      </c>
      <c r="R11217" s="4"/>
      <c r="S11217" s="4"/>
      <c r="T11217" s="4"/>
      <c r="U11217" s="4"/>
      <c r="V11217" s="4"/>
      <c r="W11217" s="4"/>
    </row>
    <row r="11218" spans="1:23" ht="30" x14ac:dyDescent="0.25">
      <c r="A11218" s="4" t="s">
        <v>191165</v>
      </c>
      <c r="B11218" s="4" t="s">
        <v>899</v>
      </c>
      <c r="C11218" s="4" t="s">
        <v>19386</v>
      </c>
      <c r="D11218" s="4" t="s">
        <v>194</v>
      </c>
      <c r="E11218" s="4" t="s">
        <v>27</v>
      </c>
      <c r="F11218" s="4">
        <v>9971667165</v>
      </c>
      <c r="G11218" s="4"/>
      <c r="H11218" s="4" t="s">
        <v>191164</v>
      </c>
      <c r="I11218" s="4"/>
      <c r="J11218" s="4" t="s">
        <v>191166</v>
      </c>
      <c r="L11218" s="4" t="s">
        <v>191167</v>
      </c>
      <c r="M11218" s="4" t="s">
        <v>90</v>
      </c>
      <c r="N11218" s="4">
        <v>201011</v>
      </c>
      <c r="O11218" s="4"/>
      <c r="P11218" s="4">
        <v>8071877699</v>
      </c>
      <c r="Q11218" s="31" t="s">
        <v>191163</v>
      </c>
      <c r="R11218" s="4"/>
      <c r="S11218" s="4"/>
      <c r="T11218" s="4"/>
      <c r="U11218" s="4"/>
      <c r="V11218" s="4"/>
      <c r="W11218" s="4"/>
    </row>
    <row r="11219" spans="1:23" ht="30" x14ac:dyDescent="0.25">
      <c r="A11219" s="4" t="s">
        <v>192839</v>
      </c>
      <c r="B11219" s="4" t="s">
        <v>899</v>
      </c>
      <c r="C11219" s="4" t="s">
        <v>9170</v>
      </c>
      <c r="D11219" s="4" t="s">
        <v>194</v>
      </c>
      <c r="E11219" s="4" t="s">
        <v>27</v>
      </c>
      <c r="F11219" s="4">
        <v>7042431914</v>
      </c>
      <c r="G11219" s="4"/>
      <c r="H11219" s="4" t="s">
        <v>192838</v>
      </c>
      <c r="I11219" s="4"/>
      <c r="J11219" s="4" t="s">
        <v>192840</v>
      </c>
      <c r="L11219" s="4" t="s">
        <v>5359</v>
      </c>
      <c r="M11219" s="4" t="s">
        <v>90</v>
      </c>
      <c r="N11219" s="4">
        <v>201002</v>
      </c>
      <c r="O11219" s="4"/>
      <c r="P11219" s="4"/>
      <c r="Q11219" s="31" t="s">
        <v>192837</v>
      </c>
      <c r="R11219" s="4"/>
      <c r="S11219" s="13" t="s">
        <v>200407</v>
      </c>
      <c r="T11219" s="13"/>
      <c r="U11219" s="13"/>
      <c r="V11219" s="13"/>
      <c r="W11219" s="13"/>
    </row>
    <row r="11220" spans="1:23" ht="30" x14ac:dyDescent="0.25">
      <c r="A11220" s="4" t="s">
        <v>192911</v>
      </c>
      <c r="B11220" s="4" t="s">
        <v>899</v>
      </c>
      <c r="C11220" s="4" t="s">
        <v>2432</v>
      </c>
      <c r="D11220" s="4" t="s">
        <v>65381</v>
      </c>
      <c r="E11220" s="4" t="s">
        <v>34</v>
      </c>
      <c r="F11220" s="4">
        <v>9999855444</v>
      </c>
      <c r="G11220" s="4">
        <v>9310855444</v>
      </c>
      <c r="H11220" s="4" t="s">
        <v>192910</v>
      </c>
      <c r="I11220" s="4"/>
      <c r="J11220" s="4" t="s">
        <v>192912</v>
      </c>
      <c r="L11220" s="4" t="s">
        <v>13138</v>
      </c>
      <c r="M11220" s="4" t="s">
        <v>90</v>
      </c>
      <c r="N11220" s="4">
        <v>201001</v>
      </c>
      <c r="O11220" s="4" t="s">
        <v>192913</v>
      </c>
      <c r="P11220" s="4">
        <v>8048557879</v>
      </c>
      <c r="Q11220" s="31" t="s">
        <v>192909</v>
      </c>
      <c r="R11220" s="4"/>
      <c r="S11220" s="4"/>
      <c r="T11220" s="4"/>
      <c r="U11220" s="4"/>
      <c r="V11220" s="4"/>
      <c r="W11220" s="4"/>
    </row>
    <row r="11221" spans="1:23" x14ac:dyDescent="0.25">
      <c r="A11221" s="4" t="s">
        <v>59822</v>
      </c>
      <c r="B11221" s="4" t="s">
        <v>50896</v>
      </c>
      <c r="C11221" s="4" t="s">
        <v>59818</v>
      </c>
      <c r="D11221" s="4" t="s">
        <v>59819</v>
      </c>
      <c r="E11221" s="4" t="s">
        <v>235</v>
      </c>
      <c r="F11221" s="4">
        <v>9415209212</v>
      </c>
      <c r="G11221" s="4">
        <v>9415241599</v>
      </c>
      <c r="H11221" s="4" t="s">
        <v>59820</v>
      </c>
      <c r="I11221" s="4" t="s">
        <v>59821</v>
      </c>
      <c r="J11221" s="4" t="s">
        <v>59823</v>
      </c>
      <c r="L11221" s="4" t="s">
        <v>59824</v>
      </c>
      <c r="M11221" s="4" t="s">
        <v>90</v>
      </c>
      <c r="N11221" s="4">
        <v>233001</v>
      </c>
      <c r="O11221" s="4" t="s">
        <v>59825</v>
      </c>
      <c r="P11221" s="4">
        <v>8042906579</v>
      </c>
      <c r="Q11221" s="31" t="s">
        <v>59817</v>
      </c>
      <c r="R11221" s="4"/>
      <c r="S11221" s="13" t="s">
        <v>227524</v>
      </c>
      <c r="T11221" s="13"/>
      <c r="U11221" s="13"/>
      <c r="V11221" s="13"/>
      <c r="W11221" s="13"/>
    </row>
    <row r="11222" spans="1:23" ht="30" x14ac:dyDescent="0.25">
      <c r="A11222" s="4" t="s">
        <v>98743</v>
      </c>
      <c r="B11222" s="4" t="s">
        <v>50896</v>
      </c>
      <c r="C11222" s="4" t="s">
        <v>98740</v>
      </c>
      <c r="D11222" s="4" t="s">
        <v>194</v>
      </c>
      <c r="E11222" s="4" t="s">
        <v>74</v>
      </c>
      <c r="F11222" s="4">
        <v>9415888446</v>
      </c>
      <c r="G11222" s="4">
        <v>9321339032</v>
      </c>
      <c r="H11222" s="4" t="s">
        <v>98741</v>
      </c>
      <c r="I11222" s="4" t="s">
        <v>98742</v>
      </c>
      <c r="J11222" s="4" t="s">
        <v>98744</v>
      </c>
      <c r="L11222" s="4" t="s">
        <v>98745</v>
      </c>
      <c r="M11222" s="4" t="s">
        <v>90</v>
      </c>
      <c r="N11222" s="4">
        <v>232333</v>
      </c>
      <c r="O11222" s="4"/>
      <c r="P11222" s="4">
        <v>8071746629</v>
      </c>
      <c r="Q11222" s="31" t="s">
        <v>98738</v>
      </c>
      <c r="R11222" s="4"/>
      <c r="S11222" s="13" t="s">
        <v>98739</v>
      </c>
      <c r="T11222" s="13"/>
      <c r="U11222" s="13"/>
      <c r="V11222" s="13"/>
      <c r="W11222" s="13"/>
    </row>
    <row r="11223" spans="1:23" x14ac:dyDescent="0.25">
      <c r="A11223" s="4" t="s">
        <v>166822</v>
      </c>
      <c r="B11223" s="4" t="s">
        <v>50896</v>
      </c>
      <c r="C11223" s="4" t="s">
        <v>49903</v>
      </c>
      <c r="D11223" s="4" t="s">
        <v>1136</v>
      </c>
      <c r="E11223" s="4" t="s">
        <v>27</v>
      </c>
      <c r="F11223" s="4">
        <v>9918360069</v>
      </c>
      <c r="G11223" s="4">
        <v>9452364673</v>
      </c>
      <c r="H11223" s="4" t="s">
        <v>166821</v>
      </c>
      <c r="I11223" s="4"/>
      <c r="J11223" s="4" t="s">
        <v>166823</v>
      </c>
      <c r="L11223" s="4" t="s">
        <v>166824</v>
      </c>
      <c r="M11223" s="4" t="s">
        <v>90</v>
      </c>
      <c r="N11223" s="4">
        <v>233231</v>
      </c>
      <c r="O11223" s="4"/>
      <c r="P11223" s="4"/>
      <c r="Q11223" s="31" t="s">
        <v>166820</v>
      </c>
      <c r="R11223" s="4"/>
      <c r="S11223" s="4"/>
      <c r="T11223" s="4"/>
      <c r="U11223" s="4"/>
      <c r="V11223" s="4"/>
      <c r="W11223" s="4"/>
    </row>
    <row r="11224" spans="1:23" ht="30" x14ac:dyDescent="0.25">
      <c r="A11224" s="4" t="s">
        <v>26123</v>
      </c>
      <c r="B11224" s="4" t="s">
        <v>184325</v>
      </c>
      <c r="C11224" s="4" t="s">
        <v>5802</v>
      </c>
      <c r="D11224" s="4" t="s">
        <v>184322</v>
      </c>
      <c r="E11224" s="4" t="s">
        <v>34</v>
      </c>
      <c r="F11224" s="4">
        <v>9935736336</v>
      </c>
      <c r="G11224" s="4">
        <v>8960594587</v>
      </c>
      <c r="H11224" s="4" t="s">
        <v>184323</v>
      </c>
      <c r="I11224" s="4"/>
      <c r="J11224" s="4" t="s">
        <v>184324</v>
      </c>
      <c r="L11224" s="4" t="s">
        <v>184326</v>
      </c>
      <c r="M11224" s="4" t="s">
        <v>90</v>
      </c>
      <c r="N11224" s="4">
        <v>275304</v>
      </c>
      <c r="O11224" s="4" t="s">
        <v>184327</v>
      </c>
      <c r="P11224" s="4">
        <v>8048611186</v>
      </c>
      <c r="Q11224" s="31" t="s">
        <v>204867</v>
      </c>
      <c r="R11224" s="4"/>
      <c r="S11224" s="13" t="s">
        <v>216266</v>
      </c>
      <c r="T11224" s="13"/>
      <c r="U11224" s="13"/>
      <c r="V11224" s="13"/>
      <c r="W11224" s="13"/>
    </row>
    <row r="11225" spans="1:23" x14ac:dyDescent="0.25">
      <c r="A11225" s="4" t="s">
        <v>122496</v>
      </c>
      <c r="B11225" s="4" t="s">
        <v>122498</v>
      </c>
      <c r="C11225" s="4" t="s">
        <v>1336</v>
      </c>
      <c r="D11225" s="4" t="s">
        <v>149</v>
      </c>
      <c r="E11225" s="4" t="s">
        <v>34</v>
      </c>
      <c r="F11225" s="4">
        <v>9949241512</v>
      </c>
      <c r="G11225" s="4"/>
      <c r="H11225" s="4" t="s">
        <v>122494</v>
      </c>
      <c r="I11225" s="4" t="s">
        <v>122495</v>
      </c>
      <c r="J11225" s="4" t="s">
        <v>122497</v>
      </c>
      <c r="L11225" s="4" t="s">
        <v>122499</v>
      </c>
      <c r="M11225" s="4" t="s">
        <v>1732</v>
      </c>
      <c r="N11225" s="4">
        <v>523357</v>
      </c>
      <c r="O11225" s="4"/>
      <c r="P11225" s="4"/>
      <c r="Q11225" s="31"/>
      <c r="R11225" s="4"/>
      <c r="S11225" s="13" t="s">
        <v>200408</v>
      </c>
      <c r="T11225" s="13"/>
      <c r="U11225" s="13"/>
      <c r="V11225" s="13"/>
      <c r="W11225" s="13"/>
    </row>
    <row r="11226" spans="1:23" ht="45" x14ac:dyDescent="0.25">
      <c r="A11226" s="4" t="s">
        <v>164749</v>
      </c>
      <c r="B11226" s="4" t="s">
        <v>164751</v>
      </c>
      <c r="C11226" s="4" t="s">
        <v>9467</v>
      </c>
      <c r="D11226" s="4" t="s">
        <v>28921</v>
      </c>
      <c r="E11226" s="4" t="s">
        <v>34</v>
      </c>
      <c r="F11226" s="4">
        <v>9431997397</v>
      </c>
      <c r="G11226" s="4">
        <v>9934313145</v>
      </c>
      <c r="H11226" s="4" t="s">
        <v>164748</v>
      </c>
      <c r="I11226" s="4"/>
      <c r="J11226" s="4" t="s">
        <v>164750</v>
      </c>
      <c r="L11226" s="4" t="s">
        <v>164752</v>
      </c>
      <c r="M11226" s="4" t="s">
        <v>155</v>
      </c>
      <c r="N11226" s="4">
        <v>815301</v>
      </c>
      <c r="O11226" s="4"/>
      <c r="P11226" s="4">
        <v>8048029556</v>
      </c>
      <c r="Q11226" s="31" t="s">
        <v>164747</v>
      </c>
      <c r="R11226" s="4"/>
      <c r="S11226" s="13" t="s">
        <v>200409</v>
      </c>
      <c r="T11226" s="13"/>
      <c r="U11226" s="13"/>
      <c r="V11226" s="13"/>
      <c r="W11226" s="13"/>
    </row>
    <row r="11227" spans="1:23" x14ac:dyDescent="0.25">
      <c r="A11227" s="4" t="s">
        <v>787</v>
      </c>
      <c r="B11227" s="4" t="s">
        <v>789</v>
      </c>
      <c r="C11227" s="4" t="s">
        <v>784</v>
      </c>
      <c r="D11227" s="4"/>
      <c r="E11227" s="4" t="s">
        <v>34</v>
      </c>
      <c r="F11227" s="4">
        <v>8698797633</v>
      </c>
      <c r="G11227" s="4">
        <v>9373521448</v>
      </c>
      <c r="H11227" s="4" t="s">
        <v>785</v>
      </c>
      <c r="I11227" s="4" t="s">
        <v>786</v>
      </c>
      <c r="J11227" s="4" t="s">
        <v>788</v>
      </c>
      <c r="L11227" s="4" t="s">
        <v>790</v>
      </c>
      <c r="M11227" s="4" t="s">
        <v>789</v>
      </c>
      <c r="N11227" s="4">
        <v>403511</v>
      </c>
      <c r="O11227" s="4"/>
      <c r="P11227" s="4">
        <v>8071815925</v>
      </c>
      <c r="Q11227" s="31"/>
      <c r="R11227" s="4"/>
      <c r="S11227" s="13" t="s">
        <v>216267</v>
      </c>
      <c r="T11227" s="13"/>
      <c r="U11227" s="13"/>
      <c r="V11227" s="13"/>
      <c r="W11227" s="13"/>
    </row>
    <row r="11228" spans="1:23" ht="45" x14ac:dyDescent="0.25">
      <c r="A11228" s="4" t="s">
        <v>5627</v>
      </c>
      <c r="B11228" s="4" t="s">
        <v>789</v>
      </c>
      <c r="C11228" s="4" t="s">
        <v>5623</v>
      </c>
      <c r="D11228" s="4" t="s">
        <v>5624</v>
      </c>
      <c r="E11228" s="4" t="s">
        <v>84</v>
      </c>
      <c r="F11228" s="4">
        <v>9371218723</v>
      </c>
      <c r="G11228" s="4">
        <v>9823714077</v>
      </c>
      <c r="H11228" s="4" t="s">
        <v>5625</v>
      </c>
      <c r="I11228" s="4" t="s">
        <v>5626</v>
      </c>
      <c r="J11228" s="4" t="s">
        <v>5628</v>
      </c>
      <c r="L11228" s="4" t="s">
        <v>5629</v>
      </c>
      <c r="M11228" s="4" t="s">
        <v>789</v>
      </c>
      <c r="N11228" s="4">
        <v>403115</v>
      </c>
      <c r="O11228" s="4"/>
      <c r="P11228" s="4">
        <v>8048108076</v>
      </c>
      <c r="Q11228" s="31" t="s">
        <v>207613</v>
      </c>
      <c r="R11228" s="4"/>
      <c r="S11228" s="13" t="s">
        <v>194728</v>
      </c>
      <c r="T11228" s="13"/>
      <c r="U11228" s="13"/>
      <c r="V11228" s="13"/>
      <c r="W11228" s="13"/>
    </row>
    <row r="11229" spans="1:23" ht="45" x14ac:dyDescent="0.25">
      <c r="A11229" s="4" t="s">
        <v>7527</v>
      </c>
      <c r="B11229" s="4" t="s">
        <v>789</v>
      </c>
      <c r="C11229" s="4" t="s">
        <v>7525</v>
      </c>
      <c r="D11229" s="4"/>
      <c r="E11229" s="4" t="s">
        <v>34</v>
      </c>
      <c r="F11229" s="4">
        <v>9822703231</v>
      </c>
      <c r="G11229" s="4"/>
      <c r="H11229" s="4" t="s">
        <v>7526</v>
      </c>
      <c r="I11229" s="4"/>
      <c r="J11229" s="4" t="s">
        <v>7528</v>
      </c>
      <c r="L11229" s="4"/>
      <c r="M11229" s="4" t="s">
        <v>789</v>
      </c>
      <c r="N11229" s="4">
        <v>403515</v>
      </c>
      <c r="O11229" s="4" t="s">
        <v>7529</v>
      </c>
      <c r="P11229" s="4">
        <v>8046068643</v>
      </c>
      <c r="Q11229" s="31" t="s">
        <v>7524</v>
      </c>
      <c r="R11229" s="4"/>
      <c r="S11229" s="13" t="s">
        <v>200410</v>
      </c>
      <c r="T11229" s="13"/>
      <c r="U11229" s="13"/>
      <c r="V11229" s="13"/>
      <c r="W11229" s="13"/>
    </row>
    <row r="11230" spans="1:23" x14ac:dyDescent="0.25">
      <c r="A11230" s="4" t="s">
        <v>11342</v>
      </c>
      <c r="B11230" s="4" t="s">
        <v>789</v>
      </c>
      <c r="C11230" s="4" t="s">
        <v>11339</v>
      </c>
      <c r="D11230" s="4" t="s">
        <v>11340</v>
      </c>
      <c r="E11230" s="4" t="s">
        <v>34</v>
      </c>
      <c r="F11230" s="4">
        <v>9049081097</v>
      </c>
      <c r="G11230" s="4">
        <v>7218083310</v>
      </c>
      <c r="H11230" s="4" t="s">
        <v>11341</v>
      </c>
      <c r="I11230" s="4"/>
      <c r="J11230" s="4" t="s">
        <v>11343</v>
      </c>
      <c r="L11230" s="4" t="s">
        <v>790</v>
      </c>
      <c r="M11230" s="4" t="s">
        <v>789</v>
      </c>
      <c r="N11230" s="4">
        <v>403508</v>
      </c>
      <c r="O11230" s="4" t="s">
        <v>11344</v>
      </c>
      <c r="P11230" s="4">
        <v>8048006823</v>
      </c>
      <c r="Q11230" s="31"/>
      <c r="R11230" s="4"/>
      <c r="S11230" s="13" t="s">
        <v>227525</v>
      </c>
      <c r="T11230" s="13"/>
      <c r="U11230" s="13"/>
      <c r="V11230" s="13"/>
      <c r="W11230" s="13"/>
    </row>
    <row r="11231" spans="1:23" x14ac:dyDescent="0.25">
      <c r="A11231" s="4" t="s">
        <v>17408</v>
      </c>
      <c r="B11231" s="4" t="s">
        <v>789</v>
      </c>
      <c r="C11231" s="4" t="s">
        <v>1010</v>
      </c>
      <c r="D11231" s="4"/>
      <c r="E11231" s="4" t="s">
        <v>84</v>
      </c>
      <c r="F11231" s="4">
        <v>9158966629</v>
      </c>
      <c r="G11231" s="4">
        <v>9158506620</v>
      </c>
      <c r="H11231" s="4" t="s">
        <v>17406</v>
      </c>
      <c r="I11231" s="4" t="s">
        <v>17407</v>
      </c>
      <c r="J11231" s="4" t="s">
        <v>17409</v>
      </c>
      <c r="L11231" s="4" t="s">
        <v>17410</v>
      </c>
      <c r="M11231" s="4" t="s">
        <v>789</v>
      </c>
      <c r="N11231" s="4">
        <v>403501</v>
      </c>
      <c r="O11231" s="4"/>
      <c r="P11231" s="4">
        <v>8046057529</v>
      </c>
      <c r="Q11231" s="31"/>
      <c r="R11231" s="4"/>
      <c r="S11231" s="13" t="s">
        <v>200411</v>
      </c>
      <c r="T11231" s="13"/>
      <c r="U11231" s="13"/>
      <c r="V11231" s="13"/>
      <c r="W11231" s="13"/>
    </row>
    <row r="11232" spans="1:23" ht="30" x14ac:dyDescent="0.25">
      <c r="A11232" s="4" t="s">
        <v>21730</v>
      </c>
      <c r="B11232" s="4" t="s">
        <v>789</v>
      </c>
      <c r="C11232" s="4" t="s">
        <v>21727</v>
      </c>
      <c r="D11232" s="4" t="s">
        <v>21728</v>
      </c>
      <c r="E11232" s="4" t="s">
        <v>27</v>
      </c>
      <c r="F11232" s="4">
        <v>9545582925</v>
      </c>
      <c r="G11232" s="4"/>
      <c r="H11232" s="4" t="s">
        <v>21729</v>
      </c>
      <c r="I11232" s="4"/>
      <c r="J11232" s="4" t="s">
        <v>21731</v>
      </c>
      <c r="L11232" s="4" t="s">
        <v>21732</v>
      </c>
      <c r="M11232" s="4" t="s">
        <v>789</v>
      </c>
      <c r="N11232" s="4">
        <v>403507</v>
      </c>
      <c r="O11232" s="4"/>
      <c r="P11232" s="4">
        <v>8045326259</v>
      </c>
      <c r="Q11232" s="31" t="s">
        <v>207614</v>
      </c>
      <c r="R11232" s="4"/>
      <c r="S11232" s="13" t="s">
        <v>200412</v>
      </c>
      <c r="T11232" s="13"/>
      <c r="U11232" s="13"/>
      <c r="V11232" s="13"/>
      <c r="W11232" s="13"/>
    </row>
    <row r="11233" spans="1:23" ht="45" x14ac:dyDescent="0.25">
      <c r="A11233" s="4" t="s">
        <v>26844</v>
      </c>
      <c r="B11233" s="4" t="s">
        <v>789</v>
      </c>
      <c r="C11233" s="4" t="s">
        <v>74</v>
      </c>
      <c r="D11233" s="4"/>
      <c r="E11233" s="4" t="s">
        <v>27</v>
      </c>
      <c r="F11233" s="4">
        <v>7030210099</v>
      </c>
      <c r="G11233" s="4"/>
      <c r="H11233" s="4" t="s">
        <v>26843</v>
      </c>
      <c r="I11233" s="4"/>
      <c r="J11233" s="4" t="s">
        <v>26845</v>
      </c>
      <c r="L11233" s="4"/>
      <c r="M11233" s="4" t="s">
        <v>789</v>
      </c>
      <c r="N11233" s="4">
        <v>403001</v>
      </c>
      <c r="O11233" s="4" t="s">
        <v>26846</v>
      </c>
      <c r="P11233" s="4">
        <v>8048027286</v>
      </c>
      <c r="Q11233" s="31" t="s">
        <v>26842</v>
      </c>
      <c r="R11233" s="4"/>
      <c r="S11233" s="13" t="s">
        <v>227526</v>
      </c>
      <c r="T11233" s="13"/>
      <c r="U11233" s="13"/>
      <c r="V11233" s="13"/>
      <c r="W11233" s="13"/>
    </row>
    <row r="11234" spans="1:23" x14ac:dyDescent="0.25">
      <c r="A11234" s="4" t="s">
        <v>35964</v>
      </c>
      <c r="B11234" s="4" t="s">
        <v>789</v>
      </c>
      <c r="C11234" s="4" t="s">
        <v>328</v>
      </c>
      <c r="D11234" s="4" t="s">
        <v>35962</v>
      </c>
      <c r="E11234" s="4" t="s">
        <v>74</v>
      </c>
      <c r="F11234" s="4">
        <v>8552825829</v>
      </c>
      <c r="G11234" s="4"/>
      <c r="H11234" s="4" t="s">
        <v>35963</v>
      </c>
      <c r="I11234" s="4"/>
      <c r="J11234" s="4" t="s">
        <v>35965</v>
      </c>
      <c r="L11234" s="4" t="s">
        <v>4654</v>
      </c>
      <c r="M11234" s="4" t="s">
        <v>789</v>
      </c>
      <c r="N11234" s="4">
        <v>403001</v>
      </c>
      <c r="O11234" s="4"/>
      <c r="P11234" s="4">
        <v>8042985067</v>
      </c>
      <c r="Q11234" s="31"/>
      <c r="R11234" s="4"/>
      <c r="S11234" s="13" t="s">
        <v>216268</v>
      </c>
      <c r="T11234" s="13"/>
      <c r="U11234" s="13"/>
      <c r="V11234" s="13"/>
      <c r="W11234" s="13"/>
    </row>
    <row r="11235" spans="1:23" x14ac:dyDescent="0.25">
      <c r="A11235" s="4" t="s">
        <v>48616</v>
      </c>
      <c r="B11235" s="4" t="s">
        <v>789</v>
      </c>
      <c r="C11235" s="4" t="s">
        <v>48612</v>
      </c>
      <c r="D11235" s="4" t="s">
        <v>48613</v>
      </c>
      <c r="E11235" s="4" t="s">
        <v>27</v>
      </c>
      <c r="F11235" s="4">
        <v>8605349616</v>
      </c>
      <c r="G11235" s="4"/>
      <c r="H11235" s="4" t="s">
        <v>48614</v>
      </c>
      <c r="I11235" s="4" t="s">
        <v>48615</v>
      </c>
      <c r="J11235" s="4" t="s">
        <v>48617</v>
      </c>
      <c r="L11235" s="4"/>
      <c r="M11235" s="4" t="s">
        <v>789</v>
      </c>
      <c r="N11235" s="4">
        <v>403711</v>
      </c>
      <c r="O11235" s="4" t="s">
        <v>48618</v>
      </c>
      <c r="P11235" s="4">
        <v>8045336380</v>
      </c>
      <c r="Q11235" s="31"/>
      <c r="R11235" s="4"/>
      <c r="S11235" s="13" t="s">
        <v>200413</v>
      </c>
      <c r="T11235" s="13"/>
      <c r="U11235" s="13"/>
      <c r="V11235" s="13"/>
      <c r="W11235" s="13"/>
    </row>
    <row r="11236" spans="1:23" ht="30" x14ac:dyDescent="0.25">
      <c r="A11236" s="4" t="s">
        <v>51814</v>
      </c>
      <c r="B11236" s="4" t="s">
        <v>789</v>
      </c>
      <c r="C11236" s="4" t="s">
        <v>5477</v>
      </c>
      <c r="D11236" s="4" t="s">
        <v>99</v>
      </c>
      <c r="E11236" s="4" t="s">
        <v>175</v>
      </c>
      <c r="F11236" s="4">
        <v>9890354607</v>
      </c>
      <c r="G11236" s="4">
        <v>8806027942</v>
      </c>
      <c r="H11236" s="4" t="s">
        <v>51812</v>
      </c>
      <c r="I11236" s="4" t="s">
        <v>51813</v>
      </c>
      <c r="J11236" s="4" t="s">
        <v>51815</v>
      </c>
      <c r="L11236" s="4"/>
      <c r="M11236" s="4" t="s">
        <v>789</v>
      </c>
      <c r="N11236" s="4">
        <v>403711</v>
      </c>
      <c r="O11236" s="4" t="s">
        <v>51816</v>
      </c>
      <c r="P11236" s="4">
        <v>8042780834</v>
      </c>
      <c r="Q11236" s="31" t="s">
        <v>51810</v>
      </c>
      <c r="R11236" s="4"/>
      <c r="S11236" s="13" t="s">
        <v>51811</v>
      </c>
      <c r="T11236" s="13"/>
      <c r="U11236" s="13"/>
      <c r="V11236" s="13"/>
      <c r="W11236" s="13"/>
    </row>
    <row r="11237" spans="1:23" ht="30" x14ac:dyDescent="0.25">
      <c r="A11237" s="4" t="s">
        <v>76726</v>
      </c>
      <c r="B11237" s="4" t="s">
        <v>789</v>
      </c>
      <c r="C11237" s="4" t="s">
        <v>3568</v>
      </c>
      <c r="D11237" s="4" t="s">
        <v>76724</v>
      </c>
      <c r="E11237" s="4" t="s">
        <v>27</v>
      </c>
      <c r="F11237" s="4">
        <v>9326101790</v>
      </c>
      <c r="G11237" s="4"/>
      <c r="H11237" s="4" t="s">
        <v>76725</v>
      </c>
      <c r="I11237" s="4"/>
      <c r="J11237" s="4" t="s">
        <v>76727</v>
      </c>
      <c r="L11237" s="4" t="s">
        <v>76728</v>
      </c>
      <c r="M11237" s="4" t="s">
        <v>789</v>
      </c>
      <c r="N11237" s="4">
        <v>403515</v>
      </c>
      <c r="O11237" s="4" t="s">
        <v>76729</v>
      </c>
      <c r="P11237" s="4">
        <v>8045336415</v>
      </c>
      <c r="Q11237" s="31" t="s">
        <v>76723</v>
      </c>
      <c r="R11237" s="4"/>
      <c r="S11237" s="13" t="s">
        <v>200414</v>
      </c>
      <c r="T11237" s="13"/>
      <c r="U11237" s="13"/>
      <c r="V11237" s="13"/>
      <c r="W11237" s="13"/>
    </row>
    <row r="11238" spans="1:23" x14ac:dyDescent="0.25">
      <c r="A11238" s="4" t="s">
        <v>113039</v>
      </c>
      <c r="B11238" s="4" t="s">
        <v>789</v>
      </c>
      <c r="C11238" s="4" t="s">
        <v>113036</v>
      </c>
      <c r="D11238" s="4" t="s">
        <v>10837</v>
      </c>
      <c r="E11238" s="4" t="s">
        <v>84</v>
      </c>
      <c r="F11238" s="4">
        <v>8975841178</v>
      </c>
      <c r="G11238" s="4"/>
      <c r="H11238" s="4" t="s">
        <v>113037</v>
      </c>
      <c r="I11238" s="4" t="s">
        <v>113038</v>
      </c>
      <c r="J11238" s="4" t="s">
        <v>113040</v>
      </c>
      <c r="L11238" s="4"/>
      <c r="M11238" s="4" t="s">
        <v>789</v>
      </c>
      <c r="N11238" s="4">
        <v>403521</v>
      </c>
      <c r="O11238" s="4" t="s">
        <v>113041</v>
      </c>
      <c r="P11238" s="4"/>
      <c r="Q11238" s="31"/>
      <c r="R11238" s="4"/>
      <c r="S11238" s="13" t="s">
        <v>227527</v>
      </c>
      <c r="T11238" s="13"/>
      <c r="U11238" s="13"/>
      <c r="V11238" s="13"/>
      <c r="W11238" s="13"/>
    </row>
    <row r="11239" spans="1:23" x14ac:dyDescent="0.25">
      <c r="A11239" s="4" t="s">
        <v>114082</v>
      </c>
      <c r="B11239" s="4" t="s">
        <v>789</v>
      </c>
      <c r="C11239" s="4" t="s">
        <v>114079</v>
      </c>
      <c r="D11239" s="4" t="s">
        <v>194</v>
      </c>
      <c r="E11239" s="4" t="s">
        <v>428</v>
      </c>
      <c r="F11239" s="4">
        <v>9822100811</v>
      </c>
      <c r="G11239" s="4"/>
      <c r="H11239" s="4" t="s">
        <v>114080</v>
      </c>
      <c r="I11239" s="4" t="s">
        <v>114081</v>
      </c>
      <c r="J11239" s="4" t="s">
        <v>114083</v>
      </c>
      <c r="L11239" s="4" t="s">
        <v>114084</v>
      </c>
      <c r="M11239" s="4" t="s">
        <v>789</v>
      </c>
      <c r="N11239" s="4">
        <v>403519</v>
      </c>
      <c r="O11239" s="4" t="s">
        <v>114085</v>
      </c>
      <c r="P11239" s="4"/>
      <c r="Q11239" s="31"/>
      <c r="R11239" s="4"/>
      <c r="S11239" s="13" t="s">
        <v>227528</v>
      </c>
      <c r="T11239" s="13"/>
      <c r="U11239" s="13"/>
      <c r="V11239" s="13"/>
      <c r="W11239" s="13"/>
    </row>
    <row r="11240" spans="1:23" x14ac:dyDescent="0.25">
      <c r="A11240" s="4" t="s">
        <v>114778</v>
      </c>
      <c r="B11240" s="4" t="s">
        <v>789</v>
      </c>
      <c r="C11240" s="4" t="s">
        <v>74605</v>
      </c>
      <c r="D11240" s="4"/>
      <c r="E11240" s="4" t="s">
        <v>27</v>
      </c>
      <c r="F11240" s="4">
        <v>9923636123</v>
      </c>
      <c r="G11240" s="4"/>
      <c r="H11240" s="4" t="s">
        <v>114777</v>
      </c>
      <c r="I11240" s="4"/>
      <c r="J11240" s="4" t="s">
        <v>114779</v>
      </c>
      <c r="L11240" s="4" t="s">
        <v>114780</v>
      </c>
      <c r="M11240" s="4" t="s">
        <v>789</v>
      </c>
      <c r="N11240" s="4">
        <v>403802</v>
      </c>
      <c r="O11240" s="4"/>
      <c r="P11240" s="4"/>
      <c r="Q11240" s="31"/>
      <c r="R11240" s="4"/>
      <c r="S11240" s="14" t="s">
        <v>227529</v>
      </c>
      <c r="T11240" s="14"/>
      <c r="U11240" s="14"/>
      <c r="V11240" s="14"/>
      <c r="W11240" s="14"/>
    </row>
    <row r="11241" spans="1:23" ht="30" x14ac:dyDescent="0.25">
      <c r="A11241" s="4" t="s">
        <v>119652</v>
      </c>
      <c r="B11241" s="4" t="s">
        <v>789</v>
      </c>
      <c r="C11241" s="4" t="s">
        <v>119650</v>
      </c>
      <c r="D11241" s="4" t="s">
        <v>119650</v>
      </c>
      <c r="E11241" s="4" t="s">
        <v>27</v>
      </c>
      <c r="F11241" s="4">
        <v>9960191122</v>
      </c>
      <c r="G11241" s="4"/>
      <c r="H11241" s="4" t="s">
        <v>119651</v>
      </c>
      <c r="I11241" s="4"/>
      <c r="J11241" s="4" t="s">
        <v>106732</v>
      </c>
      <c r="L11241" s="4" t="s">
        <v>119653</v>
      </c>
      <c r="M11241" s="4" t="s">
        <v>789</v>
      </c>
      <c r="N11241" s="4">
        <v>403515</v>
      </c>
      <c r="O11241" s="4" t="s">
        <v>119654</v>
      </c>
      <c r="P11241" s="4"/>
      <c r="Q11241" s="31" t="s">
        <v>200415</v>
      </c>
      <c r="R11241" s="4"/>
      <c r="S11241" s="13" t="s">
        <v>200415</v>
      </c>
      <c r="T11241" s="13"/>
      <c r="U11241" s="13"/>
      <c r="V11241" s="13"/>
      <c r="W11241" s="13"/>
    </row>
    <row r="11242" spans="1:23" x14ac:dyDescent="0.25">
      <c r="A11242" s="4" t="s">
        <v>129783</v>
      </c>
      <c r="B11242" s="4" t="s">
        <v>789</v>
      </c>
      <c r="C11242" s="4" t="s">
        <v>5385</v>
      </c>
      <c r="D11242" s="4" t="s">
        <v>54</v>
      </c>
      <c r="E11242" s="4" t="s">
        <v>74</v>
      </c>
      <c r="F11242" s="4">
        <v>9922402279</v>
      </c>
      <c r="G11242" s="4">
        <v>9822182279</v>
      </c>
      <c r="H11242" s="4" t="s">
        <v>129782</v>
      </c>
      <c r="I11242" s="4"/>
      <c r="J11242" s="4" t="s">
        <v>129784</v>
      </c>
      <c r="L11242" s="4" t="s">
        <v>129785</v>
      </c>
      <c r="M11242" s="4" t="s">
        <v>789</v>
      </c>
      <c r="N11242" s="4">
        <v>403516</v>
      </c>
      <c r="O11242" s="4"/>
      <c r="P11242" s="4"/>
      <c r="Q11242" s="31"/>
      <c r="R11242" s="4"/>
      <c r="S11242" s="13" t="s">
        <v>216269</v>
      </c>
      <c r="T11242" s="13"/>
      <c r="U11242" s="13"/>
      <c r="V11242" s="13"/>
      <c r="W11242" s="13"/>
    </row>
    <row r="11243" spans="1:23" x14ac:dyDescent="0.25">
      <c r="A11243" s="4" t="s">
        <v>132781</v>
      </c>
      <c r="B11243" s="4" t="s">
        <v>789</v>
      </c>
      <c r="C11243" s="4" t="s">
        <v>3404</v>
      </c>
      <c r="D11243" s="4" t="s">
        <v>132778</v>
      </c>
      <c r="E11243" s="4" t="s">
        <v>65</v>
      </c>
      <c r="F11243" s="4">
        <v>9890162670</v>
      </c>
      <c r="G11243" s="4"/>
      <c r="H11243" s="4" t="s">
        <v>132779</v>
      </c>
      <c r="I11243" s="4" t="s">
        <v>132780</v>
      </c>
      <c r="J11243" s="4" t="s">
        <v>132782</v>
      </c>
      <c r="L11243" s="4"/>
      <c r="M11243" s="4" t="s">
        <v>789</v>
      </c>
      <c r="N11243" s="4">
        <v>403806</v>
      </c>
      <c r="O11243" s="4" t="s">
        <v>132783</v>
      </c>
      <c r="P11243" s="4"/>
      <c r="Q11243" s="31"/>
      <c r="R11243" s="4"/>
      <c r="S11243" s="13" t="s">
        <v>200416</v>
      </c>
      <c r="T11243" s="13"/>
      <c r="U11243" s="13"/>
      <c r="V11243" s="13"/>
      <c r="W11243" s="13"/>
    </row>
    <row r="11244" spans="1:23" x14ac:dyDescent="0.25">
      <c r="A11244" s="4" t="s">
        <v>30940</v>
      </c>
      <c r="B11244" s="4" t="s">
        <v>789</v>
      </c>
      <c r="C11244" s="4" t="s">
        <v>13074</v>
      </c>
      <c r="D11244" s="4" t="s">
        <v>5399</v>
      </c>
      <c r="E11244" s="4" t="s">
        <v>4339</v>
      </c>
      <c r="F11244" s="4">
        <v>9404928890</v>
      </c>
      <c r="G11244" s="4">
        <v>9890048995</v>
      </c>
      <c r="H11244" s="4" t="s">
        <v>150565</v>
      </c>
      <c r="I11244" s="4" t="s">
        <v>150566</v>
      </c>
      <c r="J11244" s="4" t="s">
        <v>150567</v>
      </c>
      <c r="L11244" s="4" t="s">
        <v>23130</v>
      </c>
      <c r="M11244" s="4" t="s">
        <v>789</v>
      </c>
      <c r="N11244" s="4">
        <v>403601</v>
      </c>
      <c r="O11244" s="4"/>
      <c r="P11244" s="4"/>
      <c r="Q11244" s="31"/>
      <c r="R11244" s="4"/>
      <c r="S11244" s="13" t="s">
        <v>227530</v>
      </c>
      <c r="T11244" s="13"/>
      <c r="U11244" s="13"/>
      <c r="V11244" s="13"/>
      <c r="W11244" s="13"/>
    </row>
    <row r="11245" spans="1:23" x14ac:dyDescent="0.25">
      <c r="A11245" s="4" t="s">
        <v>150904</v>
      </c>
      <c r="B11245" s="4" t="s">
        <v>789</v>
      </c>
      <c r="C11245" s="4" t="s">
        <v>150902</v>
      </c>
      <c r="D11245" s="4"/>
      <c r="E11245" s="4" t="s">
        <v>31058</v>
      </c>
      <c r="F11245" s="4">
        <v>9764071725</v>
      </c>
      <c r="G11245" s="4">
        <v>8326653214</v>
      </c>
      <c r="H11245" s="4" t="s">
        <v>150903</v>
      </c>
      <c r="I11245" s="4"/>
      <c r="J11245" s="4" t="s">
        <v>150905</v>
      </c>
      <c r="L11245" s="4"/>
      <c r="M11245" s="4" t="s">
        <v>789</v>
      </c>
      <c r="N11245" s="4">
        <v>403001</v>
      </c>
      <c r="O11245" s="4" t="s">
        <v>150906</v>
      </c>
      <c r="P11245" s="4"/>
      <c r="Q11245" s="31"/>
      <c r="R11245" s="4"/>
      <c r="S11245" s="13" t="s">
        <v>216270</v>
      </c>
      <c r="T11245" s="13"/>
      <c r="U11245" s="13"/>
      <c r="V11245" s="13"/>
      <c r="W11245" s="13"/>
    </row>
    <row r="11246" spans="1:23" x14ac:dyDescent="0.25">
      <c r="A11246" s="4" t="s">
        <v>155547</v>
      </c>
      <c r="B11246" s="4" t="s">
        <v>789</v>
      </c>
      <c r="C11246" s="4" t="s">
        <v>7088</v>
      </c>
      <c r="D11246" s="4"/>
      <c r="E11246" s="4" t="s">
        <v>27</v>
      </c>
      <c r="F11246" s="4">
        <v>7875231613</v>
      </c>
      <c r="G11246" s="4"/>
      <c r="H11246" s="4" t="s">
        <v>155546</v>
      </c>
      <c r="I11246" s="4"/>
      <c r="J11246" s="4" t="s">
        <v>155548</v>
      </c>
      <c r="L11246" s="4" t="s">
        <v>155549</v>
      </c>
      <c r="M11246" s="4" t="s">
        <v>789</v>
      </c>
      <c r="N11246" s="4">
        <v>403702</v>
      </c>
      <c r="O11246" s="4" t="s">
        <v>155550</v>
      </c>
      <c r="P11246" s="4"/>
      <c r="Q11246" s="31"/>
      <c r="R11246" s="4"/>
      <c r="S11246" s="13" t="s">
        <v>155545</v>
      </c>
      <c r="T11246" s="13"/>
      <c r="U11246" s="13"/>
      <c r="V11246" s="13"/>
      <c r="W11246" s="13"/>
    </row>
    <row r="11247" spans="1:23" ht="45" x14ac:dyDescent="0.25">
      <c r="A11247" s="4" t="s">
        <v>157008</v>
      </c>
      <c r="B11247" s="4" t="s">
        <v>789</v>
      </c>
      <c r="C11247" s="4" t="s">
        <v>1408</v>
      </c>
      <c r="D11247" s="4" t="s">
        <v>157006</v>
      </c>
      <c r="E11247" s="4" t="s">
        <v>175</v>
      </c>
      <c r="F11247" s="4">
        <v>8605008790</v>
      </c>
      <c r="G11247" s="4"/>
      <c r="H11247" s="4" t="s">
        <v>157007</v>
      </c>
      <c r="I11247" s="4"/>
      <c r="J11247" s="4" t="s">
        <v>157009</v>
      </c>
      <c r="L11247" s="4"/>
      <c r="M11247" s="4" t="s">
        <v>789</v>
      </c>
      <c r="N11247" s="4">
        <v>403722</v>
      </c>
      <c r="O11247" s="4" t="s">
        <v>157010</v>
      </c>
      <c r="P11247" s="4"/>
      <c r="Q11247" s="31" t="s">
        <v>204868</v>
      </c>
      <c r="R11247" s="4"/>
      <c r="S11247" s="13" t="s">
        <v>227531</v>
      </c>
      <c r="T11247" s="13"/>
      <c r="U11247" s="13"/>
      <c r="V11247" s="13"/>
      <c r="W11247" s="13"/>
    </row>
    <row r="11248" spans="1:23" x14ac:dyDescent="0.25">
      <c r="A11248" s="4" t="s">
        <v>157864</v>
      </c>
      <c r="B11248" s="4" t="s">
        <v>789</v>
      </c>
      <c r="C11248" s="4" t="s">
        <v>157861</v>
      </c>
      <c r="D11248" s="4" t="s">
        <v>157862</v>
      </c>
      <c r="E11248" s="4" t="s">
        <v>27</v>
      </c>
      <c r="F11248" s="4">
        <v>9823933669</v>
      </c>
      <c r="G11248" s="4">
        <v>9049247894</v>
      </c>
      <c r="H11248" s="4" t="s">
        <v>157863</v>
      </c>
      <c r="I11248" s="4"/>
      <c r="J11248" s="4" t="s">
        <v>157865</v>
      </c>
      <c r="L11248" s="4" t="s">
        <v>17410</v>
      </c>
      <c r="M11248" s="4" t="s">
        <v>789</v>
      </c>
      <c r="N11248" s="4">
        <v>403521</v>
      </c>
      <c r="O11248" s="4" t="s">
        <v>157866</v>
      </c>
      <c r="P11248" s="4"/>
      <c r="Q11248" s="31"/>
      <c r="R11248" s="4"/>
      <c r="S11248" s="13" t="s">
        <v>157860</v>
      </c>
      <c r="T11248" s="13"/>
      <c r="U11248" s="13"/>
      <c r="V11248" s="13"/>
      <c r="W11248" s="13"/>
    </row>
    <row r="11249" spans="1:23" x14ac:dyDescent="0.25">
      <c r="A11249" s="4" t="s">
        <v>190468</v>
      </c>
      <c r="B11249" s="4" t="s">
        <v>789</v>
      </c>
      <c r="C11249" s="4" t="s">
        <v>190466</v>
      </c>
      <c r="D11249" s="4" t="s">
        <v>3437</v>
      </c>
      <c r="E11249" s="4" t="s">
        <v>27</v>
      </c>
      <c r="F11249" s="4">
        <v>8007229991</v>
      </c>
      <c r="G11249" s="4"/>
      <c r="H11249" s="4" t="s">
        <v>190467</v>
      </c>
      <c r="I11249" s="4"/>
      <c r="J11249" s="4" t="s">
        <v>190469</v>
      </c>
      <c r="L11249" s="4" t="s">
        <v>155549</v>
      </c>
      <c r="M11249" s="4" t="s">
        <v>789</v>
      </c>
      <c r="N11249" s="4">
        <v>403702</v>
      </c>
      <c r="O11249" s="4"/>
      <c r="P11249" s="4"/>
      <c r="Q11249" s="31" t="s">
        <v>190465</v>
      </c>
      <c r="R11249" s="4"/>
      <c r="S11249" s="4"/>
      <c r="T11249" s="4"/>
      <c r="U11249" s="4"/>
      <c r="V11249" s="4"/>
      <c r="W11249" s="4"/>
    </row>
    <row r="11250" spans="1:23" ht="45" x14ac:dyDescent="0.25">
      <c r="A11250" s="4" t="s">
        <v>76694</v>
      </c>
      <c r="B11250" s="4" t="s">
        <v>76697</v>
      </c>
      <c r="C11250" s="4" t="s">
        <v>76691</v>
      </c>
      <c r="D11250" s="4" t="s">
        <v>76692</v>
      </c>
      <c r="E11250" s="4" t="s">
        <v>34</v>
      </c>
      <c r="F11250" s="4">
        <v>8667002754</v>
      </c>
      <c r="G11250" s="4">
        <v>9500402233</v>
      </c>
      <c r="H11250" s="4" t="s">
        <v>76693</v>
      </c>
      <c r="I11250" s="4"/>
      <c r="J11250" s="4" t="s">
        <v>76695</v>
      </c>
      <c r="L11250" s="4" t="s">
        <v>76696</v>
      </c>
      <c r="M11250" s="4" t="s">
        <v>127</v>
      </c>
      <c r="N11250" s="4">
        <v>638476</v>
      </c>
      <c r="O11250" s="4"/>
      <c r="P11250" s="4">
        <v>8048733762</v>
      </c>
      <c r="Q11250" s="31" t="s">
        <v>216271</v>
      </c>
      <c r="R11250" s="4"/>
      <c r="S11250" s="13" t="s">
        <v>216272</v>
      </c>
      <c r="T11250" s="13"/>
      <c r="U11250" s="13"/>
      <c r="V11250" s="13"/>
      <c r="W11250" s="13"/>
    </row>
    <row r="11251" spans="1:23" x14ac:dyDescent="0.25">
      <c r="A11251" s="4" t="s">
        <v>151331</v>
      </c>
      <c r="B11251" s="4" t="s">
        <v>76697</v>
      </c>
      <c r="C11251" s="4" t="s">
        <v>81736</v>
      </c>
      <c r="D11251" s="4"/>
      <c r="E11251" s="4" t="s">
        <v>235</v>
      </c>
      <c r="F11251" s="4">
        <v>9789334344</v>
      </c>
      <c r="G11251" s="4">
        <v>9790344344</v>
      </c>
      <c r="H11251" s="4" t="s">
        <v>151330</v>
      </c>
      <c r="I11251" s="4"/>
      <c r="J11251" s="4" t="s">
        <v>151332</v>
      </c>
      <c r="L11251" s="4"/>
      <c r="M11251" s="4" t="s">
        <v>127</v>
      </c>
      <c r="N11251" s="4">
        <v>638452</v>
      </c>
      <c r="O11251" s="4"/>
      <c r="P11251" s="4"/>
      <c r="Q11251" s="31"/>
      <c r="R11251" s="4"/>
      <c r="S11251" s="13" t="s">
        <v>227532</v>
      </c>
      <c r="T11251" s="13"/>
      <c r="U11251" s="13"/>
      <c r="V11251" s="13"/>
      <c r="W11251" s="13"/>
    </row>
    <row r="11252" spans="1:23" x14ac:dyDescent="0.25">
      <c r="A11252" s="4" t="s">
        <v>12763</v>
      </c>
      <c r="B11252" s="4" t="s">
        <v>12765</v>
      </c>
      <c r="C11252" s="4" t="s">
        <v>12761</v>
      </c>
      <c r="D11252" s="4"/>
      <c r="E11252" s="4" t="s">
        <v>27</v>
      </c>
      <c r="F11252" s="4">
        <v>9393957109</v>
      </c>
      <c r="G11252" s="4">
        <v>9966749822</v>
      </c>
      <c r="H11252" s="4" t="s">
        <v>12762</v>
      </c>
      <c r="I11252" s="4"/>
      <c r="J11252" s="4" t="s">
        <v>12764</v>
      </c>
      <c r="L11252" s="4" t="s">
        <v>12766</v>
      </c>
      <c r="M11252" s="4" t="s">
        <v>1732</v>
      </c>
      <c r="N11252" s="4">
        <v>534101</v>
      </c>
      <c r="O11252" s="4"/>
      <c r="P11252" s="4">
        <v>8071598930</v>
      </c>
      <c r="Q11252" s="31"/>
      <c r="R11252" s="4"/>
      <c r="S11252" s="13" t="s">
        <v>227533</v>
      </c>
      <c r="T11252" s="13"/>
      <c r="U11252" s="13"/>
      <c r="V11252" s="13"/>
      <c r="W11252" s="13"/>
    </row>
    <row r="11253" spans="1:23" x14ac:dyDescent="0.25">
      <c r="A11253" s="4" t="s">
        <v>12788</v>
      </c>
      <c r="B11253" s="4" t="s">
        <v>12765</v>
      </c>
      <c r="C11253" s="4" t="s">
        <v>12785</v>
      </c>
      <c r="D11253" s="4" t="s">
        <v>12786</v>
      </c>
      <c r="E11253" s="4" t="s">
        <v>27</v>
      </c>
      <c r="F11253" s="4">
        <v>9640087444</v>
      </c>
      <c r="G11253" s="4"/>
      <c r="H11253" s="4" t="s">
        <v>12787</v>
      </c>
      <c r="I11253" s="4"/>
      <c r="J11253" s="4" t="s">
        <v>12789</v>
      </c>
      <c r="L11253" s="4" t="s">
        <v>12790</v>
      </c>
      <c r="M11253" s="4" t="s">
        <v>1732</v>
      </c>
      <c r="N11253" s="4">
        <v>534280</v>
      </c>
      <c r="O11253" s="4" t="s">
        <v>12791</v>
      </c>
      <c r="P11253" s="4">
        <v>8071816189</v>
      </c>
      <c r="Q11253" s="31"/>
      <c r="R11253" s="4"/>
      <c r="S11253" s="13" t="s">
        <v>216273</v>
      </c>
      <c r="T11253" s="13"/>
      <c r="U11253" s="13"/>
      <c r="V11253" s="13"/>
      <c r="W11253" s="13"/>
    </row>
    <row r="11254" spans="1:23" ht="30" x14ac:dyDescent="0.25">
      <c r="A11254" s="4" t="s">
        <v>27733</v>
      </c>
      <c r="B11254" s="4" t="s">
        <v>12765</v>
      </c>
      <c r="C11254" s="4" t="s">
        <v>1294</v>
      </c>
      <c r="D11254" s="4"/>
      <c r="E11254" s="4" t="s">
        <v>34</v>
      </c>
      <c r="F11254" s="4">
        <v>7794088335</v>
      </c>
      <c r="G11254" s="4">
        <v>8686217528</v>
      </c>
      <c r="H11254" s="4" t="s">
        <v>27732</v>
      </c>
      <c r="I11254" s="4"/>
      <c r="J11254" s="4" t="s">
        <v>27734</v>
      </c>
      <c r="L11254" s="4" t="s">
        <v>19316</v>
      </c>
      <c r="M11254" s="4" t="s">
        <v>1732</v>
      </c>
      <c r="N11254" s="4">
        <v>533448</v>
      </c>
      <c r="O11254" s="4"/>
      <c r="P11254" s="4">
        <v>8048008252</v>
      </c>
      <c r="Q11254" s="31" t="s">
        <v>27731</v>
      </c>
      <c r="R11254" s="4"/>
      <c r="S11254" s="13" t="s">
        <v>27731</v>
      </c>
      <c r="T11254" s="13"/>
      <c r="U11254" s="13"/>
      <c r="V11254" s="13"/>
      <c r="W11254" s="13"/>
    </row>
    <row r="11255" spans="1:23" x14ac:dyDescent="0.25">
      <c r="A11255" s="4" t="s">
        <v>37655</v>
      </c>
      <c r="B11255" s="4" t="s">
        <v>12765</v>
      </c>
      <c r="C11255" s="4" t="s">
        <v>37652</v>
      </c>
      <c r="D11255" s="4" t="s">
        <v>4337</v>
      </c>
      <c r="E11255" s="4" t="s">
        <v>37653</v>
      </c>
      <c r="F11255" s="4">
        <v>9440377508</v>
      </c>
      <c r="G11255" s="4">
        <v>9989398965</v>
      </c>
      <c r="H11255" s="4" t="s">
        <v>37654</v>
      </c>
      <c r="I11255" s="4"/>
      <c r="J11255" s="4" t="s">
        <v>37656</v>
      </c>
      <c r="L11255" s="4"/>
      <c r="M11255" s="4" t="s">
        <v>1732</v>
      </c>
      <c r="N11255" s="4">
        <v>534280</v>
      </c>
      <c r="O11255" s="4"/>
      <c r="P11255" s="4">
        <v>8071640239</v>
      </c>
      <c r="Q11255" s="31"/>
      <c r="R11255" s="4"/>
      <c r="S11255" s="13" t="s">
        <v>227534</v>
      </c>
      <c r="T11255" s="13"/>
      <c r="U11255" s="13"/>
      <c r="V11255" s="13"/>
      <c r="W11255" s="13"/>
    </row>
    <row r="11256" spans="1:23" ht="45" x14ac:dyDescent="0.25">
      <c r="A11256" s="4" t="s">
        <v>90238</v>
      </c>
      <c r="B11256" s="4" t="s">
        <v>12765</v>
      </c>
      <c r="C11256" s="4" t="s">
        <v>90235</v>
      </c>
      <c r="D11256" s="4" t="s">
        <v>4891</v>
      </c>
      <c r="E11256" s="4" t="s">
        <v>100</v>
      </c>
      <c r="F11256" s="4">
        <v>9676476746</v>
      </c>
      <c r="G11256" s="4">
        <v>9603108812</v>
      </c>
      <c r="H11256" s="4" t="s">
        <v>90236</v>
      </c>
      <c r="I11256" s="4" t="s">
        <v>90237</v>
      </c>
      <c r="J11256" s="4" t="s">
        <v>90239</v>
      </c>
      <c r="L11256" s="4" t="s">
        <v>90240</v>
      </c>
      <c r="M11256" s="4" t="s">
        <v>1732</v>
      </c>
      <c r="N11256" s="4">
        <v>534281</v>
      </c>
      <c r="O11256" s="4" t="s">
        <v>90241</v>
      </c>
      <c r="P11256" s="4">
        <v>8043258291</v>
      </c>
      <c r="Q11256" s="31" t="s">
        <v>207615</v>
      </c>
      <c r="R11256" s="4"/>
      <c r="S11256" s="13" t="s">
        <v>194729</v>
      </c>
      <c r="T11256" s="13"/>
      <c r="U11256" s="13"/>
      <c r="V11256" s="13"/>
      <c r="W11256" s="13"/>
    </row>
    <row r="11257" spans="1:23" ht="30" x14ac:dyDescent="0.25">
      <c r="A11257" s="4" t="s">
        <v>109491</v>
      </c>
      <c r="B11257" s="4" t="s">
        <v>12765</v>
      </c>
      <c r="C11257" s="4" t="s">
        <v>118</v>
      </c>
      <c r="D11257" s="4" t="s">
        <v>109489</v>
      </c>
      <c r="E11257" s="4" t="s">
        <v>34</v>
      </c>
      <c r="F11257" s="4">
        <v>9848477767</v>
      </c>
      <c r="G11257" s="4">
        <v>9951919991</v>
      </c>
      <c r="H11257" s="4" t="s">
        <v>109490</v>
      </c>
      <c r="I11257" s="4"/>
      <c r="J11257" s="4" t="s">
        <v>109492</v>
      </c>
      <c r="L11257" s="4"/>
      <c r="M11257" s="4" t="s">
        <v>1732</v>
      </c>
      <c r="N11257" s="4">
        <v>534123</v>
      </c>
      <c r="O11257" s="4" t="s">
        <v>109493</v>
      </c>
      <c r="P11257" s="4">
        <v>8042536037</v>
      </c>
      <c r="Q11257" s="31" t="s">
        <v>109488</v>
      </c>
      <c r="R11257" s="4"/>
      <c r="S11257" s="13" t="s">
        <v>200417</v>
      </c>
      <c r="T11257" s="13"/>
      <c r="U11257" s="13"/>
      <c r="V11257" s="13"/>
      <c r="W11257" s="13"/>
    </row>
    <row r="11258" spans="1:23" x14ac:dyDescent="0.25">
      <c r="A11258" s="4" t="s">
        <v>113064</v>
      </c>
      <c r="B11258" s="4" t="s">
        <v>12765</v>
      </c>
      <c r="C11258" s="4" t="s">
        <v>113060</v>
      </c>
      <c r="D11258" s="4" t="s">
        <v>113061</v>
      </c>
      <c r="E11258" s="4" t="s">
        <v>34</v>
      </c>
      <c r="F11258" s="4">
        <v>9948261828</v>
      </c>
      <c r="G11258" s="4">
        <v>9392727275</v>
      </c>
      <c r="H11258" s="4" t="s">
        <v>113062</v>
      </c>
      <c r="I11258" s="4" t="s">
        <v>113063</v>
      </c>
      <c r="J11258" s="4" t="s">
        <v>113065</v>
      </c>
      <c r="L11258" s="4" t="s">
        <v>23522</v>
      </c>
      <c r="M11258" s="4" t="s">
        <v>1732</v>
      </c>
      <c r="N11258" s="4">
        <v>534275</v>
      </c>
      <c r="O11258" s="4"/>
      <c r="P11258" s="4"/>
      <c r="Q11258" s="31"/>
      <c r="R11258" s="4"/>
      <c r="S11258" s="13" t="s">
        <v>227535</v>
      </c>
      <c r="T11258" s="13"/>
      <c r="U11258" s="13"/>
      <c r="V11258" s="13"/>
      <c r="W11258" s="13"/>
    </row>
    <row r="11259" spans="1:23" ht="30" x14ac:dyDescent="0.25">
      <c r="A11259" s="4" t="s">
        <v>86379</v>
      </c>
      <c r="B11259" s="4" t="s">
        <v>86381</v>
      </c>
      <c r="C11259" s="4" t="s">
        <v>5802</v>
      </c>
      <c r="D11259" s="4" t="s">
        <v>149</v>
      </c>
      <c r="E11259" s="4" t="s">
        <v>34</v>
      </c>
      <c r="F11259" s="4">
        <v>9162798499</v>
      </c>
      <c r="G11259" s="4">
        <v>9162242260</v>
      </c>
      <c r="H11259" s="4" t="s">
        <v>86378</v>
      </c>
      <c r="I11259" s="4"/>
      <c r="J11259" s="4" t="s">
        <v>86380</v>
      </c>
      <c r="L11259" s="4" t="s">
        <v>86380</v>
      </c>
      <c r="M11259" s="4" t="s">
        <v>155</v>
      </c>
      <c r="N11259" s="4">
        <v>813208</v>
      </c>
      <c r="O11259" s="4"/>
      <c r="P11259" s="4">
        <v>8048726090</v>
      </c>
      <c r="Q11259" s="31" t="s">
        <v>207616</v>
      </c>
      <c r="R11259" s="4"/>
      <c r="S11259" s="13" t="s">
        <v>194730</v>
      </c>
      <c r="T11259" s="13"/>
      <c r="U11259" s="13"/>
      <c r="V11259" s="13"/>
      <c r="W11259" s="13"/>
    </row>
    <row r="11260" spans="1:23" ht="45" x14ac:dyDescent="0.25">
      <c r="A11260" s="4" t="s">
        <v>132431</v>
      </c>
      <c r="B11260" s="4" t="s">
        <v>86381</v>
      </c>
      <c r="C11260" s="4" t="s">
        <v>1674</v>
      </c>
      <c r="D11260" s="4" t="s">
        <v>149</v>
      </c>
      <c r="E11260" s="4" t="s">
        <v>34</v>
      </c>
      <c r="F11260" s="4">
        <v>8002903686</v>
      </c>
      <c r="G11260" s="4"/>
      <c r="H11260" s="4" t="s">
        <v>132429</v>
      </c>
      <c r="I11260" s="4" t="s">
        <v>132430</v>
      </c>
      <c r="J11260" s="4" t="s">
        <v>132432</v>
      </c>
      <c r="L11260" s="4" t="s">
        <v>86380</v>
      </c>
      <c r="M11260" s="4" t="s">
        <v>155</v>
      </c>
      <c r="N11260" s="4">
        <v>813208</v>
      </c>
      <c r="O11260" s="4"/>
      <c r="P11260" s="4"/>
      <c r="Q11260" s="31" t="s">
        <v>204869</v>
      </c>
      <c r="R11260" s="4"/>
      <c r="S11260" s="13" t="s">
        <v>200418</v>
      </c>
      <c r="T11260" s="13"/>
      <c r="U11260" s="13"/>
      <c r="V11260" s="13"/>
      <c r="W11260" s="13"/>
    </row>
    <row r="11261" spans="1:23" x14ac:dyDescent="0.25">
      <c r="A11261" s="4" t="s">
        <v>88235</v>
      </c>
      <c r="B11261" s="4" t="s">
        <v>88237</v>
      </c>
      <c r="C11261" s="4" t="s">
        <v>8541</v>
      </c>
      <c r="D11261" s="4" t="s">
        <v>18893</v>
      </c>
      <c r="E11261" s="4" t="s">
        <v>34</v>
      </c>
      <c r="F11261" s="4">
        <v>9228846008</v>
      </c>
      <c r="G11261" s="4">
        <v>7600239225</v>
      </c>
      <c r="H11261" s="4" t="s">
        <v>88233</v>
      </c>
      <c r="I11261" s="4" t="s">
        <v>88234</v>
      </c>
      <c r="J11261" s="4" t="s">
        <v>88236</v>
      </c>
      <c r="L11261" s="4" t="s">
        <v>88238</v>
      </c>
      <c r="M11261" s="4" t="s">
        <v>171</v>
      </c>
      <c r="N11261" s="4">
        <v>389001</v>
      </c>
      <c r="O11261" s="4" t="s">
        <v>88239</v>
      </c>
      <c r="P11261" s="4">
        <v>8042904854</v>
      </c>
      <c r="Q11261" s="31"/>
      <c r="R11261" s="4"/>
      <c r="S11261" s="13" t="s">
        <v>227536</v>
      </c>
      <c r="T11261" s="13"/>
      <c r="U11261" s="13"/>
      <c r="V11261" s="13"/>
      <c r="W11261" s="13"/>
    </row>
    <row r="11262" spans="1:23" x14ac:dyDescent="0.25">
      <c r="A11262" s="4" t="s">
        <v>101894</v>
      </c>
      <c r="B11262" s="4" t="s">
        <v>88237</v>
      </c>
      <c r="C11262" s="4" t="s">
        <v>712</v>
      </c>
      <c r="D11262" s="4" t="s">
        <v>8982</v>
      </c>
      <c r="E11262" s="4" t="s">
        <v>34</v>
      </c>
      <c r="F11262" s="4">
        <v>9427619774</v>
      </c>
      <c r="G11262" s="4">
        <v>9408432160</v>
      </c>
      <c r="H11262" s="4" t="s">
        <v>101892</v>
      </c>
      <c r="I11262" s="4" t="s">
        <v>101893</v>
      </c>
      <c r="J11262" s="4" t="s">
        <v>101895</v>
      </c>
      <c r="L11262" s="4" t="s">
        <v>101896</v>
      </c>
      <c r="M11262" s="4" t="s">
        <v>171</v>
      </c>
      <c r="N11262" s="4">
        <v>389001</v>
      </c>
      <c r="O11262" s="4"/>
      <c r="P11262" s="4">
        <v>8046050836</v>
      </c>
      <c r="Q11262" s="31"/>
      <c r="R11262" s="4"/>
      <c r="S11262" s="13" t="s">
        <v>227537</v>
      </c>
      <c r="T11262" s="13"/>
      <c r="U11262" s="13"/>
      <c r="V11262" s="13"/>
      <c r="W11262" s="13"/>
    </row>
    <row r="11263" spans="1:23" ht="30" x14ac:dyDescent="0.25">
      <c r="A11263" s="4" t="s">
        <v>183183</v>
      </c>
      <c r="B11263" s="4" t="s">
        <v>88237</v>
      </c>
      <c r="C11263" s="4" t="s">
        <v>183180</v>
      </c>
      <c r="D11263" s="4" t="s">
        <v>183181</v>
      </c>
      <c r="E11263" s="4" t="s">
        <v>27</v>
      </c>
      <c r="F11263" s="4">
        <v>9428366626</v>
      </c>
      <c r="G11263" s="4">
        <v>9033905406</v>
      </c>
      <c r="H11263" s="4" t="s">
        <v>183182</v>
      </c>
      <c r="I11263" s="4"/>
      <c r="J11263" s="4" t="s">
        <v>183184</v>
      </c>
      <c r="L11263" s="4" t="s">
        <v>183185</v>
      </c>
      <c r="M11263" s="4" t="s">
        <v>171</v>
      </c>
      <c r="N11263" s="4">
        <v>389001</v>
      </c>
      <c r="O11263" s="4" t="s">
        <v>183186</v>
      </c>
      <c r="P11263" s="4">
        <v>8048119484</v>
      </c>
      <c r="Q11263" s="31" t="s">
        <v>183179</v>
      </c>
      <c r="R11263" s="4"/>
      <c r="S11263" s="4"/>
      <c r="T11263" s="4"/>
      <c r="U11263" s="4"/>
      <c r="V11263" s="4"/>
      <c r="W11263" s="4"/>
    </row>
    <row r="11264" spans="1:23" ht="30" x14ac:dyDescent="0.25">
      <c r="A11264" s="4" t="s">
        <v>8591</v>
      </c>
      <c r="B11264" s="4" t="s">
        <v>8593</v>
      </c>
      <c r="C11264" s="4" t="s">
        <v>3568</v>
      </c>
      <c r="D11264" s="4" t="s">
        <v>8587</v>
      </c>
      <c r="E11264" s="4" t="s">
        <v>8588</v>
      </c>
      <c r="F11264" s="4">
        <v>9886297334</v>
      </c>
      <c r="G11264" s="4">
        <v>9342150266</v>
      </c>
      <c r="H11264" s="4" t="s">
        <v>8589</v>
      </c>
      <c r="I11264" s="4" t="s">
        <v>8590</v>
      </c>
      <c r="J11264" s="4" t="s">
        <v>8592</v>
      </c>
      <c r="L11264" s="4" t="s">
        <v>8594</v>
      </c>
      <c r="M11264" s="4" t="s">
        <v>351</v>
      </c>
      <c r="N11264" s="4">
        <v>591307</v>
      </c>
      <c r="O11264" s="4"/>
      <c r="P11264" s="4">
        <v>8041948863</v>
      </c>
      <c r="Q11264" s="31" t="s">
        <v>8586</v>
      </c>
      <c r="R11264" s="4"/>
      <c r="S11264" s="13" t="s">
        <v>200419</v>
      </c>
      <c r="T11264" s="13"/>
      <c r="U11264" s="13"/>
      <c r="V11264" s="13"/>
      <c r="W11264" s="13"/>
    </row>
    <row r="11265" spans="1:23" x14ac:dyDescent="0.25">
      <c r="A11265" s="4" t="s">
        <v>11042</v>
      </c>
      <c r="B11265" s="4" t="s">
        <v>8593</v>
      </c>
      <c r="C11265" s="4" t="s">
        <v>4560</v>
      </c>
      <c r="D11265" s="4"/>
      <c r="E11265" s="4" t="s">
        <v>27</v>
      </c>
      <c r="F11265" s="4">
        <v>9480456747</v>
      </c>
      <c r="G11265" s="4"/>
      <c r="H11265" s="4" t="s">
        <v>11041</v>
      </c>
      <c r="I11265" s="4"/>
      <c r="J11265" s="4" t="s">
        <v>11043</v>
      </c>
      <c r="L11265" s="4"/>
      <c r="M11265" s="4" t="s">
        <v>351</v>
      </c>
      <c r="N11265" s="4">
        <v>591307</v>
      </c>
      <c r="O11265" s="4" t="s">
        <v>11044</v>
      </c>
      <c r="P11265" s="4">
        <v>8071746289</v>
      </c>
      <c r="Q11265" s="31"/>
      <c r="R11265" s="4"/>
      <c r="S11265" s="13" t="s">
        <v>227538</v>
      </c>
      <c r="T11265" s="13"/>
      <c r="U11265" s="13"/>
      <c r="V11265" s="13"/>
      <c r="W11265" s="13"/>
    </row>
    <row r="11266" spans="1:23" ht="30" x14ac:dyDescent="0.25">
      <c r="A11266" s="4" t="s">
        <v>115344</v>
      </c>
      <c r="B11266" s="4" t="s">
        <v>115346</v>
      </c>
      <c r="C11266" s="4" t="s">
        <v>1587</v>
      </c>
      <c r="D11266" s="4" t="s">
        <v>10927</v>
      </c>
      <c r="E11266" s="4" t="s">
        <v>27</v>
      </c>
      <c r="F11266" s="4">
        <v>9594771907</v>
      </c>
      <c r="G11266" s="4"/>
      <c r="H11266" s="4" t="s">
        <v>115342</v>
      </c>
      <c r="I11266" s="4" t="s">
        <v>115343</v>
      </c>
      <c r="J11266" s="4" t="s">
        <v>115345</v>
      </c>
      <c r="L11266" s="4" t="s">
        <v>25815</v>
      </c>
      <c r="M11266" s="4" t="s">
        <v>90</v>
      </c>
      <c r="N11266" s="4">
        <v>400018</v>
      </c>
      <c r="O11266" s="4"/>
      <c r="P11266" s="4"/>
      <c r="Q11266" s="31" t="s">
        <v>207617</v>
      </c>
      <c r="R11266" s="4"/>
      <c r="S11266" s="13" t="s">
        <v>194731</v>
      </c>
      <c r="T11266" s="13"/>
      <c r="U11266" s="13"/>
      <c r="V11266" s="13"/>
      <c r="W11266" s="13"/>
    </row>
    <row r="11267" spans="1:23" ht="45" x14ac:dyDescent="0.25">
      <c r="A11267" s="4" t="s">
        <v>60946</v>
      </c>
      <c r="B11267" s="4" t="s">
        <v>60948</v>
      </c>
      <c r="C11267" s="4" t="s">
        <v>3580</v>
      </c>
      <c r="D11267" s="4" t="s">
        <v>188</v>
      </c>
      <c r="E11267" s="4" t="s">
        <v>84</v>
      </c>
      <c r="F11267" s="4">
        <v>8511585555</v>
      </c>
      <c r="G11267" s="4">
        <v>9978961122</v>
      </c>
      <c r="H11267" s="4" t="s">
        <v>60944</v>
      </c>
      <c r="I11267" s="4" t="s">
        <v>60945</v>
      </c>
      <c r="J11267" s="4" t="s">
        <v>60947</v>
      </c>
      <c r="L11267" s="4" t="s">
        <v>60949</v>
      </c>
      <c r="M11267" s="4" t="s">
        <v>171</v>
      </c>
      <c r="N11267" s="4">
        <v>360311</v>
      </c>
      <c r="O11267" s="4" t="s">
        <v>60950</v>
      </c>
      <c r="P11267" s="4">
        <v>8045359355</v>
      </c>
      <c r="Q11267" s="31" t="s">
        <v>204870</v>
      </c>
      <c r="R11267" s="4"/>
      <c r="S11267" s="13" t="s">
        <v>227539</v>
      </c>
      <c r="T11267" s="13"/>
      <c r="U11267" s="13"/>
      <c r="V11267" s="13"/>
      <c r="W11267" s="13"/>
    </row>
    <row r="11268" spans="1:23" x14ac:dyDescent="0.25">
      <c r="A11268" s="4" t="s">
        <v>63146</v>
      </c>
      <c r="B11268" s="4" t="s">
        <v>60948</v>
      </c>
      <c r="C11268" s="4" t="s">
        <v>3445</v>
      </c>
      <c r="D11268" s="4" t="s">
        <v>63144</v>
      </c>
      <c r="E11268" s="4" t="s">
        <v>27</v>
      </c>
      <c r="F11268" s="4">
        <v>7046370000</v>
      </c>
      <c r="G11268" s="4">
        <v>9033490009</v>
      </c>
      <c r="H11268" s="4" t="s">
        <v>63145</v>
      </c>
      <c r="I11268" s="4"/>
      <c r="J11268" s="4" t="s">
        <v>63147</v>
      </c>
      <c r="L11268" s="4" t="s">
        <v>63148</v>
      </c>
      <c r="M11268" s="4" t="s">
        <v>171</v>
      </c>
      <c r="N11268" s="4">
        <v>360311</v>
      </c>
      <c r="O11268" s="4" t="s">
        <v>63149</v>
      </c>
      <c r="P11268" s="4">
        <v>8043044706</v>
      </c>
      <c r="Q11268" s="31" t="s">
        <v>63143</v>
      </c>
      <c r="R11268" s="4"/>
      <c r="S11268" s="13" t="s">
        <v>227540</v>
      </c>
      <c r="T11268" s="13"/>
      <c r="U11268" s="13"/>
      <c r="V11268" s="13"/>
      <c r="W11268" s="13"/>
    </row>
    <row r="11269" spans="1:23" ht="30" x14ac:dyDescent="0.25">
      <c r="A11269" s="4" t="s">
        <v>67222</v>
      </c>
      <c r="B11269" s="4" t="s">
        <v>60948</v>
      </c>
      <c r="C11269" s="4" t="s">
        <v>484</v>
      </c>
      <c r="D11269" s="4" t="s">
        <v>24784</v>
      </c>
      <c r="E11269" s="4" t="s">
        <v>235</v>
      </c>
      <c r="F11269" s="4">
        <v>8530707172</v>
      </c>
      <c r="G11269" s="4">
        <v>9825120075</v>
      </c>
      <c r="H11269" s="4" t="s">
        <v>67220</v>
      </c>
      <c r="I11269" s="4" t="s">
        <v>67221</v>
      </c>
      <c r="J11269" s="4" t="s">
        <v>67223</v>
      </c>
      <c r="L11269" s="4"/>
      <c r="M11269" s="4" t="s">
        <v>171</v>
      </c>
      <c r="N11269" s="4">
        <v>360311</v>
      </c>
      <c r="O11269" s="4"/>
      <c r="P11269" s="4">
        <v>8049187269</v>
      </c>
      <c r="Q11269" s="31" t="s">
        <v>67219</v>
      </c>
      <c r="R11269" s="4"/>
      <c r="S11269" s="13" t="s">
        <v>227541</v>
      </c>
      <c r="T11269" s="13"/>
      <c r="U11269" s="13"/>
      <c r="V11269" s="13"/>
      <c r="W11269" s="13"/>
    </row>
    <row r="11270" spans="1:23" ht="30" x14ac:dyDescent="0.25">
      <c r="A11270" s="4" t="s">
        <v>17197</v>
      </c>
      <c r="B11270" s="4" t="s">
        <v>18982</v>
      </c>
      <c r="C11270" s="4" t="s">
        <v>5340</v>
      </c>
      <c r="D11270" s="4" t="s">
        <v>18979</v>
      </c>
      <c r="E11270" s="4" t="s">
        <v>175</v>
      </c>
      <c r="F11270" s="4">
        <v>9373494916</v>
      </c>
      <c r="G11270" s="4">
        <v>8793845536</v>
      </c>
      <c r="H11270" s="4" t="s">
        <v>18980</v>
      </c>
      <c r="I11270" s="4"/>
      <c r="J11270" s="4" t="s">
        <v>18981</v>
      </c>
      <c r="L11270" s="4" t="s">
        <v>18983</v>
      </c>
      <c r="M11270" s="4" t="s">
        <v>23</v>
      </c>
      <c r="N11270" s="4">
        <v>441614</v>
      </c>
      <c r="O11270" s="4" t="s">
        <v>18984</v>
      </c>
      <c r="P11270" s="4">
        <v>8048573519</v>
      </c>
      <c r="Q11270" s="31" t="s">
        <v>18978</v>
      </c>
      <c r="R11270" s="4"/>
      <c r="S11270" s="13" t="s">
        <v>18978</v>
      </c>
      <c r="T11270" s="13"/>
      <c r="U11270" s="13"/>
      <c r="V11270" s="13"/>
      <c r="W11270" s="13"/>
    </row>
    <row r="11271" spans="1:23" x14ac:dyDescent="0.25">
      <c r="A11271" s="4" t="s">
        <v>111741</v>
      </c>
      <c r="B11271" s="4" t="s">
        <v>55442</v>
      </c>
      <c r="C11271" s="4" t="s">
        <v>2701</v>
      </c>
      <c r="D11271" s="4" t="s">
        <v>111738</v>
      </c>
      <c r="E11271" s="4" t="s">
        <v>27</v>
      </c>
      <c r="F11271" s="4">
        <v>9199103968</v>
      </c>
      <c r="G11271" s="4"/>
      <c r="H11271" s="4" t="s">
        <v>111739</v>
      </c>
      <c r="I11271" s="4" t="s">
        <v>111740</v>
      </c>
      <c r="J11271" s="4" t="s">
        <v>111742</v>
      </c>
      <c r="L11271" s="4" t="s">
        <v>111742</v>
      </c>
      <c r="M11271" s="4" t="s">
        <v>108</v>
      </c>
      <c r="N11271" s="4">
        <v>841428</v>
      </c>
      <c r="O11271" s="4"/>
      <c r="P11271" s="4">
        <v>8046069716</v>
      </c>
      <c r="Q11271" s="31"/>
      <c r="R11271" s="4"/>
      <c r="S11271" s="13" t="s">
        <v>200420</v>
      </c>
      <c r="T11271" s="13"/>
      <c r="U11271" s="13"/>
      <c r="V11271" s="13"/>
      <c r="W11271" s="13"/>
    </row>
    <row r="11272" spans="1:23" x14ac:dyDescent="0.25">
      <c r="A11272" s="4" t="s">
        <v>7653</v>
      </c>
      <c r="B11272" s="4" t="s">
        <v>6371</v>
      </c>
      <c r="C11272" s="4" t="s">
        <v>7651</v>
      </c>
      <c r="D11272" s="4" t="s">
        <v>99</v>
      </c>
      <c r="E11272" s="4" t="s">
        <v>34</v>
      </c>
      <c r="F11272" s="4">
        <v>7063057214</v>
      </c>
      <c r="G11272" s="4"/>
      <c r="H11272" s="4" t="s">
        <v>7652</v>
      </c>
      <c r="I11272" s="4"/>
      <c r="J11272" s="4" t="s">
        <v>7654</v>
      </c>
      <c r="L11272" s="4" t="s">
        <v>7654</v>
      </c>
      <c r="M11272" s="4" t="s">
        <v>90</v>
      </c>
      <c r="N11272" s="4">
        <v>735215</v>
      </c>
      <c r="O11272" s="4" t="s">
        <v>7655</v>
      </c>
      <c r="P11272" s="4">
        <v>8048559513</v>
      </c>
      <c r="Q11272" s="31"/>
      <c r="R11272" s="4"/>
      <c r="S11272" s="13" t="s">
        <v>227542</v>
      </c>
      <c r="T11272" s="13"/>
      <c r="U11272" s="13"/>
      <c r="V11272" s="13"/>
      <c r="W11272" s="13"/>
    </row>
    <row r="11273" spans="1:23" ht="30" x14ac:dyDescent="0.25">
      <c r="A11273" s="4" t="s">
        <v>32901</v>
      </c>
      <c r="B11273" s="4" t="s">
        <v>6371</v>
      </c>
      <c r="C11273" s="4" t="s">
        <v>241</v>
      </c>
      <c r="D11273" s="4"/>
      <c r="E11273" s="4" t="s">
        <v>175</v>
      </c>
      <c r="F11273" s="4">
        <v>7800097900</v>
      </c>
      <c r="G11273" s="4">
        <v>9454694758</v>
      </c>
      <c r="H11273" s="4" t="s">
        <v>32899</v>
      </c>
      <c r="I11273" s="4" t="s">
        <v>32900</v>
      </c>
      <c r="J11273" s="4" t="s">
        <v>32902</v>
      </c>
      <c r="L11273" s="4" t="s">
        <v>6968</v>
      </c>
      <c r="M11273" s="4" t="s">
        <v>90</v>
      </c>
      <c r="N11273" s="4">
        <v>273015</v>
      </c>
      <c r="O11273" s="4"/>
      <c r="P11273" s="4">
        <v>8071592954</v>
      </c>
      <c r="Q11273" s="31" t="s">
        <v>207618</v>
      </c>
      <c r="R11273" s="4"/>
      <c r="S11273" s="13" t="s">
        <v>194732</v>
      </c>
      <c r="T11273" s="13"/>
      <c r="U11273" s="13"/>
      <c r="V11273" s="13"/>
      <c r="W11273" s="13"/>
    </row>
    <row r="11274" spans="1:23" ht="30" x14ac:dyDescent="0.25">
      <c r="A11274" s="4" t="s">
        <v>38542</v>
      </c>
      <c r="B11274" s="4" t="s">
        <v>6371</v>
      </c>
      <c r="C11274" s="4" t="s">
        <v>1461</v>
      </c>
      <c r="D11274" s="4" t="s">
        <v>149</v>
      </c>
      <c r="E11274" s="4" t="s">
        <v>34</v>
      </c>
      <c r="F11274" s="4">
        <v>9867631735</v>
      </c>
      <c r="G11274" s="4"/>
      <c r="H11274" s="4" t="s">
        <v>44150</v>
      </c>
      <c r="I11274" s="4"/>
      <c r="J11274" s="4" t="s">
        <v>44151</v>
      </c>
      <c r="L11274" s="4" t="s">
        <v>44152</v>
      </c>
      <c r="M11274" s="4" t="s">
        <v>90</v>
      </c>
      <c r="N11274" s="4">
        <v>273001</v>
      </c>
      <c r="O11274" s="4" t="s">
        <v>44153</v>
      </c>
      <c r="P11274" s="4">
        <v>8048613439</v>
      </c>
      <c r="Q11274" s="31" t="s">
        <v>216274</v>
      </c>
      <c r="R11274" s="4"/>
      <c r="S11274" s="13" t="s">
        <v>216275</v>
      </c>
      <c r="T11274" s="13"/>
      <c r="U11274" s="13"/>
      <c r="V11274" s="13"/>
      <c r="W11274" s="13"/>
    </row>
    <row r="11275" spans="1:23" x14ac:dyDescent="0.25">
      <c r="A11275" s="4" t="s">
        <v>61311</v>
      </c>
      <c r="B11275" s="4" t="s">
        <v>6371</v>
      </c>
      <c r="C11275" s="4" t="s">
        <v>61307</v>
      </c>
      <c r="D11275" s="4" t="s">
        <v>3177</v>
      </c>
      <c r="E11275" s="4" t="s">
        <v>61308</v>
      </c>
      <c r="F11275" s="4">
        <v>9889983652</v>
      </c>
      <c r="G11275" s="4"/>
      <c r="H11275" s="4" t="s">
        <v>61309</v>
      </c>
      <c r="I11275" s="4" t="s">
        <v>61310</v>
      </c>
      <c r="J11275" s="4" t="s">
        <v>61312</v>
      </c>
      <c r="L11275" s="4" t="s">
        <v>61313</v>
      </c>
      <c r="M11275" s="4" t="s">
        <v>90</v>
      </c>
      <c r="N11275" s="4">
        <v>273001</v>
      </c>
      <c r="O11275" s="4" t="s">
        <v>61314</v>
      </c>
      <c r="P11275" s="4">
        <v>8046078425</v>
      </c>
      <c r="Q11275" s="31"/>
      <c r="R11275" s="4"/>
      <c r="S11275" s="13" t="s">
        <v>216276</v>
      </c>
      <c r="T11275" s="13"/>
      <c r="U11275" s="13"/>
      <c r="V11275" s="13"/>
      <c r="W11275" s="13"/>
    </row>
    <row r="11276" spans="1:23" x14ac:dyDescent="0.25">
      <c r="A11276" s="4" t="s">
        <v>66829</v>
      </c>
      <c r="B11276" s="4" t="s">
        <v>6371</v>
      </c>
      <c r="C11276" s="4" t="s">
        <v>66827</v>
      </c>
      <c r="D11276" s="4" t="s">
        <v>604</v>
      </c>
      <c r="E11276" s="4" t="s">
        <v>27</v>
      </c>
      <c r="F11276" s="4">
        <v>7080709347</v>
      </c>
      <c r="G11276" s="4"/>
      <c r="H11276" s="4" t="s">
        <v>66828</v>
      </c>
      <c r="I11276" s="4"/>
      <c r="J11276" s="4" t="s">
        <v>66830</v>
      </c>
      <c r="L11276" s="4" t="s">
        <v>6371</v>
      </c>
      <c r="M11276" s="4" t="s">
        <v>90</v>
      </c>
      <c r="N11276" s="4">
        <v>273001</v>
      </c>
      <c r="O11276" s="4" t="s">
        <v>66831</v>
      </c>
      <c r="P11276" s="4">
        <v>8045384800</v>
      </c>
      <c r="Q11276" s="31"/>
      <c r="R11276" s="4"/>
      <c r="S11276" s="13" t="s">
        <v>227543</v>
      </c>
      <c r="T11276" s="13"/>
      <c r="U11276" s="13"/>
      <c r="V11276" s="13"/>
      <c r="W11276" s="13"/>
    </row>
    <row r="11277" spans="1:23" x14ac:dyDescent="0.25">
      <c r="A11277" s="4" t="s">
        <v>72411</v>
      </c>
      <c r="B11277" s="4" t="s">
        <v>6371</v>
      </c>
      <c r="C11277" s="4" t="s">
        <v>18671</v>
      </c>
      <c r="D11277" s="4" t="s">
        <v>1037</v>
      </c>
      <c r="E11277" s="4" t="s">
        <v>74</v>
      </c>
      <c r="F11277" s="4">
        <v>9651905032</v>
      </c>
      <c r="G11277" s="4"/>
      <c r="H11277" s="4" t="s">
        <v>72409</v>
      </c>
      <c r="I11277" s="4" t="s">
        <v>72410</v>
      </c>
      <c r="J11277" s="4" t="s">
        <v>72412</v>
      </c>
      <c r="L11277" s="4" t="s">
        <v>72413</v>
      </c>
      <c r="M11277" s="4" t="s">
        <v>90</v>
      </c>
      <c r="N11277" s="4">
        <v>273001</v>
      </c>
      <c r="O11277" s="4" t="s">
        <v>72414</v>
      </c>
      <c r="P11277" s="4">
        <v>8071599667</v>
      </c>
      <c r="Q11277" s="31" t="s">
        <v>72408</v>
      </c>
      <c r="R11277" s="4"/>
      <c r="S11277" s="13" t="s">
        <v>216277</v>
      </c>
      <c r="T11277" s="13"/>
      <c r="U11277" s="13"/>
      <c r="V11277" s="13"/>
      <c r="W11277" s="13"/>
    </row>
    <row r="11278" spans="1:23" ht="45" x14ac:dyDescent="0.25">
      <c r="A11278" s="4" t="s">
        <v>76336</v>
      </c>
      <c r="B11278" s="4" t="s">
        <v>6371</v>
      </c>
      <c r="C11278" s="4" t="s">
        <v>26415</v>
      </c>
      <c r="D11278" s="4" t="s">
        <v>1688</v>
      </c>
      <c r="E11278" s="4" t="s">
        <v>34</v>
      </c>
      <c r="F11278" s="4">
        <v>9838661593</v>
      </c>
      <c r="G11278" s="4">
        <v>7905258782</v>
      </c>
      <c r="H11278" s="4" t="s">
        <v>76335</v>
      </c>
      <c r="I11278" s="4"/>
      <c r="J11278" s="4" t="s">
        <v>76337</v>
      </c>
      <c r="L11278" s="4" t="s">
        <v>76338</v>
      </c>
      <c r="M11278" s="4" t="s">
        <v>90</v>
      </c>
      <c r="N11278" s="4">
        <v>272192</v>
      </c>
      <c r="O11278" s="4"/>
      <c r="P11278" s="4">
        <v>8048708943</v>
      </c>
      <c r="Q11278" s="31" t="s">
        <v>76334</v>
      </c>
      <c r="R11278" s="4"/>
      <c r="S11278" s="13" t="s">
        <v>76334</v>
      </c>
      <c r="T11278" s="13"/>
      <c r="U11278" s="13"/>
      <c r="V11278" s="13"/>
      <c r="W11278" s="13"/>
    </row>
    <row r="11279" spans="1:23" ht="30" x14ac:dyDescent="0.25">
      <c r="A11279" s="4" t="s">
        <v>83951</v>
      </c>
      <c r="B11279" s="4" t="s">
        <v>6371</v>
      </c>
      <c r="C11279" s="4" t="s">
        <v>1037</v>
      </c>
      <c r="D11279" s="4"/>
      <c r="E11279" s="4" t="s">
        <v>27</v>
      </c>
      <c r="F11279" s="4">
        <v>7388556611</v>
      </c>
      <c r="G11279" s="4">
        <v>7897323499</v>
      </c>
      <c r="H11279" s="4" t="s">
        <v>83949</v>
      </c>
      <c r="I11279" s="4" t="s">
        <v>83950</v>
      </c>
      <c r="J11279" s="4" t="s">
        <v>83952</v>
      </c>
      <c r="L11279" s="4"/>
      <c r="M11279" s="4" t="s">
        <v>90</v>
      </c>
      <c r="N11279" s="4">
        <v>273001</v>
      </c>
      <c r="O11279" s="4" t="s">
        <v>83953</v>
      </c>
      <c r="P11279" s="4">
        <v>8045336445</v>
      </c>
      <c r="Q11279" s="31" t="s">
        <v>83948</v>
      </c>
      <c r="R11279" s="4"/>
      <c r="S11279" s="13" t="s">
        <v>227544</v>
      </c>
      <c r="T11279" s="13"/>
      <c r="U11279" s="13"/>
      <c r="V11279" s="13"/>
      <c r="W11279" s="13"/>
    </row>
    <row r="11280" spans="1:23" x14ac:dyDescent="0.25">
      <c r="A11280" s="4" t="s">
        <v>84376</v>
      </c>
      <c r="B11280" s="4" t="s">
        <v>6371</v>
      </c>
      <c r="C11280" s="4" t="s">
        <v>1659</v>
      </c>
      <c r="D11280" s="4" t="s">
        <v>2047</v>
      </c>
      <c r="E11280" s="4" t="s">
        <v>5877</v>
      </c>
      <c r="F11280" s="4">
        <v>9415244817</v>
      </c>
      <c r="G11280" s="4">
        <v>8239887777</v>
      </c>
      <c r="H11280" s="4" t="s">
        <v>84374</v>
      </c>
      <c r="I11280" s="4" t="s">
        <v>84375</v>
      </c>
      <c r="J11280" s="4" t="s">
        <v>18100</v>
      </c>
      <c r="L11280" s="4" t="s">
        <v>45865</v>
      </c>
      <c r="M11280" s="4" t="s">
        <v>90</v>
      </c>
      <c r="N11280" s="4">
        <v>273005</v>
      </c>
      <c r="O11280" s="4"/>
      <c r="P11280" s="4">
        <v>8045324791</v>
      </c>
      <c r="Q11280" s="31"/>
      <c r="R11280" s="4"/>
      <c r="S11280" s="13" t="s">
        <v>200421</v>
      </c>
      <c r="T11280" s="13"/>
      <c r="U11280" s="13"/>
      <c r="V11280" s="13"/>
      <c r="W11280" s="13"/>
    </row>
    <row r="11281" spans="1:23" x14ac:dyDescent="0.25">
      <c r="A11281" s="4" t="s">
        <v>87848</v>
      </c>
      <c r="B11281" s="4" t="s">
        <v>6371</v>
      </c>
      <c r="C11281" s="4" t="s">
        <v>241</v>
      </c>
      <c r="D11281" s="4" t="s">
        <v>194</v>
      </c>
      <c r="E11281" s="4" t="s">
        <v>120</v>
      </c>
      <c r="F11281" s="4">
        <v>9532981930</v>
      </c>
      <c r="G11281" s="4"/>
      <c r="H11281" s="4" t="s">
        <v>87846</v>
      </c>
      <c r="I11281" s="4" t="s">
        <v>87847</v>
      </c>
      <c r="J11281" s="4" t="s">
        <v>87849</v>
      </c>
      <c r="L11281" s="4" t="s">
        <v>87850</v>
      </c>
      <c r="M11281" s="4" t="s">
        <v>90</v>
      </c>
      <c r="N11281" s="4">
        <v>273008</v>
      </c>
      <c r="O11281" s="4" t="s">
        <v>87851</v>
      </c>
      <c r="P11281" s="4">
        <v>8071640560</v>
      </c>
      <c r="Q11281" s="31"/>
      <c r="R11281" s="4"/>
      <c r="S11281" s="13" t="s">
        <v>216278</v>
      </c>
      <c r="T11281" s="13"/>
      <c r="U11281" s="13"/>
      <c r="V11281" s="13"/>
      <c r="W11281" s="13"/>
    </row>
    <row r="11282" spans="1:23" ht="30" x14ac:dyDescent="0.25">
      <c r="A11282" s="4" t="s">
        <v>91420</v>
      </c>
      <c r="B11282" s="4" t="s">
        <v>6371</v>
      </c>
      <c r="C11282" s="4" t="s">
        <v>3424</v>
      </c>
      <c r="D11282" s="4" t="s">
        <v>91418</v>
      </c>
      <c r="E11282" s="4" t="s">
        <v>34</v>
      </c>
      <c r="F11282" s="4">
        <v>9415693900</v>
      </c>
      <c r="G11282" s="4">
        <v>8853130822</v>
      </c>
      <c r="H11282" s="4" t="s">
        <v>91419</v>
      </c>
      <c r="I11282" s="4"/>
      <c r="J11282" s="4" t="s">
        <v>91421</v>
      </c>
      <c r="L11282" s="4" t="s">
        <v>91422</v>
      </c>
      <c r="M11282" s="4" t="s">
        <v>90</v>
      </c>
      <c r="N11282" s="4">
        <v>273001</v>
      </c>
      <c r="O11282" s="4" t="s">
        <v>91423</v>
      </c>
      <c r="P11282" s="4">
        <v>8071745708</v>
      </c>
      <c r="Q11282" s="31" t="s">
        <v>204871</v>
      </c>
      <c r="R11282" s="4"/>
      <c r="S11282" s="13" t="s">
        <v>216279</v>
      </c>
      <c r="T11282" s="13"/>
      <c r="U11282" s="13"/>
      <c r="V11282" s="13"/>
      <c r="W11282" s="13"/>
    </row>
    <row r="11283" spans="1:23" ht="45" x14ac:dyDescent="0.25">
      <c r="A11283" s="4" t="s">
        <v>101256</v>
      </c>
      <c r="B11283" s="4" t="s">
        <v>6371</v>
      </c>
      <c r="C11283" s="4" t="s">
        <v>19028</v>
      </c>
      <c r="D11283" s="4" t="s">
        <v>1037</v>
      </c>
      <c r="E11283" s="4" t="s">
        <v>34</v>
      </c>
      <c r="F11283" s="4">
        <v>9167607473</v>
      </c>
      <c r="G11283" s="4">
        <v>7275429592</v>
      </c>
      <c r="H11283" s="4" t="s">
        <v>101255</v>
      </c>
      <c r="I11283" s="4"/>
      <c r="J11283" s="4" t="s">
        <v>101257</v>
      </c>
      <c r="L11283" s="4" t="s">
        <v>101258</v>
      </c>
      <c r="M11283" s="4" t="s">
        <v>90</v>
      </c>
      <c r="N11283" s="4">
        <v>273402</v>
      </c>
      <c r="O11283" s="4"/>
      <c r="P11283" s="4">
        <v>8045322835</v>
      </c>
      <c r="Q11283" s="31" t="s">
        <v>101254</v>
      </c>
      <c r="R11283" s="4"/>
      <c r="S11283" s="13" t="s">
        <v>216280</v>
      </c>
      <c r="T11283" s="13"/>
      <c r="U11283" s="13"/>
      <c r="V11283" s="13"/>
      <c r="W11283" s="13"/>
    </row>
    <row r="11284" spans="1:23" x14ac:dyDescent="0.25">
      <c r="A11284" s="4" t="s">
        <v>104861</v>
      </c>
      <c r="B11284" s="4" t="s">
        <v>6371</v>
      </c>
      <c r="C11284" s="4" t="s">
        <v>35079</v>
      </c>
      <c r="D11284" s="4" t="s">
        <v>839</v>
      </c>
      <c r="E11284" s="4" t="s">
        <v>104859</v>
      </c>
      <c r="F11284" s="4">
        <v>9807999760</v>
      </c>
      <c r="G11284" s="4"/>
      <c r="H11284" s="4" t="s">
        <v>104860</v>
      </c>
      <c r="I11284" s="4"/>
      <c r="J11284" s="4" t="s">
        <v>104862</v>
      </c>
      <c r="L11284" s="4" t="s">
        <v>6371</v>
      </c>
      <c r="M11284" s="4" t="s">
        <v>90</v>
      </c>
      <c r="N11284" s="4">
        <v>273001</v>
      </c>
      <c r="O11284" s="4" t="s">
        <v>104863</v>
      </c>
      <c r="P11284" s="4">
        <v>8045327082</v>
      </c>
      <c r="Q11284" s="31"/>
      <c r="R11284" s="4"/>
      <c r="S11284" s="13" t="s">
        <v>227545</v>
      </c>
      <c r="T11284" s="13"/>
      <c r="U11284" s="13"/>
      <c r="V11284" s="13"/>
      <c r="W11284" s="13"/>
    </row>
    <row r="11285" spans="1:23" ht="30" x14ac:dyDescent="0.25">
      <c r="A11285" s="4" t="s">
        <v>106306</v>
      </c>
      <c r="B11285" s="4" t="s">
        <v>6371</v>
      </c>
      <c r="C11285" s="4" t="s">
        <v>106303</v>
      </c>
      <c r="D11285" s="4" t="s">
        <v>194</v>
      </c>
      <c r="E11285" s="4" t="s">
        <v>74</v>
      </c>
      <c r="F11285" s="4">
        <v>9935010000</v>
      </c>
      <c r="G11285" s="4">
        <v>9415210000</v>
      </c>
      <c r="H11285" s="4" t="s">
        <v>106304</v>
      </c>
      <c r="I11285" s="4" t="s">
        <v>106305</v>
      </c>
      <c r="J11285" s="4" t="s">
        <v>106307</v>
      </c>
      <c r="L11285" s="4" t="s">
        <v>91422</v>
      </c>
      <c r="M11285" s="4" t="s">
        <v>90</v>
      </c>
      <c r="N11285" s="4">
        <v>273001</v>
      </c>
      <c r="O11285" s="4"/>
      <c r="P11285" s="4">
        <v>8048559115</v>
      </c>
      <c r="Q11285" s="31" t="s">
        <v>204872</v>
      </c>
      <c r="R11285" s="4"/>
      <c r="S11285" s="13" t="s">
        <v>216281</v>
      </c>
      <c r="T11285" s="13"/>
      <c r="U11285" s="13"/>
      <c r="V11285" s="13"/>
      <c r="W11285" s="13"/>
    </row>
    <row r="11286" spans="1:23" x14ac:dyDescent="0.25">
      <c r="A11286" s="4" t="s">
        <v>107565</v>
      </c>
      <c r="B11286" s="4" t="s">
        <v>6371</v>
      </c>
      <c r="C11286" s="4" t="s">
        <v>2834</v>
      </c>
      <c r="D11286" s="4" t="s">
        <v>194</v>
      </c>
      <c r="E11286" s="4" t="s">
        <v>27</v>
      </c>
      <c r="F11286" s="4">
        <v>8127104535</v>
      </c>
      <c r="G11286" s="4">
        <v>8090114665</v>
      </c>
      <c r="H11286" s="4" t="s">
        <v>107563</v>
      </c>
      <c r="I11286" s="4" t="s">
        <v>107564</v>
      </c>
      <c r="J11286" s="4" t="s">
        <v>107566</v>
      </c>
      <c r="L11286" s="4"/>
      <c r="M11286" s="4" t="s">
        <v>90</v>
      </c>
      <c r="N11286" s="4">
        <v>273006</v>
      </c>
      <c r="O11286" s="4" t="s">
        <v>107567</v>
      </c>
      <c r="P11286" s="4">
        <v>8071932463</v>
      </c>
      <c r="Q11286" s="31"/>
      <c r="R11286" s="4"/>
      <c r="S11286" s="13" t="s">
        <v>107562</v>
      </c>
      <c r="T11286" s="13"/>
      <c r="U11286" s="13"/>
      <c r="V11286" s="13"/>
      <c r="W11286" s="13"/>
    </row>
    <row r="11287" spans="1:23" ht="30" x14ac:dyDescent="0.25">
      <c r="A11287" s="4" t="s">
        <v>108301</v>
      </c>
      <c r="B11287" s="4" t="s">
        <v>6371</v>
      </c>
      <c r="C11287" s="4" t="s">
        <v>50485</v>
      </c>
      <c r="D11287" s="4" t="s">
        <v>108298</v>
      </c>
      <c r="E11287" s="4" t="s">
        <v>27</v>
      </c>
      <c r="F11287" s="4">
        <v>7408844447</v>
      </c>
      <c r="G11287" s="4"/>
      <c r="H11287" s="4" t="s">
        <v>108299</v>
      </c>
      <c r="I11287" s="4" t="s">
        <v>108300</v>
      </c>
      <c r="J11287" s="4" t="s">
        <v>108302</v>
      </c>
      <c r="L11287" s="4" t="s">
        <v>91422</v>
      </c>
      <c r="M11287" s="4" t="s">
        <v>90</v>
      </c>
      <c r="N11287" s="4">
        <v>273001</v>
      </c>
      <c r="O11287" s="4"/>
      <c r="P11287" s="4">
        <v>8042965126</v>
      </c>
      <c r="Q11287" s="31" t="s">
        <v>108297</v>
      </c>
      <c r="R11287" s="4"/>
      <c r="S11287" s="13" t="s">
        <v>108297</v>
      </c>
      <c r="T11287" s="13"/>
      <c r="U11287" s="13"/>
      <c r="V11287" s="13"/>
      <c r="W11287" s="13"/>
    </row>
    <row r="11288" spans="1:23" ht="45" x14ac:dyDescent="0.25">
      <c r="A11288" s="4" t="s">
        <v>109777</v>
      </c>
      <c r="B11288" s="4" t="s">
        <v>6371</v>
      </c>
      <c r="C11288" s="4" t="s">
        <v>1414</v>
      </c>
      <c r="D11288" s="4" t="s">
        <v>8060</v>
      </c>
      <c r="E11288" s="4" t="s">
        <v>34</v>
      </c>
      <c r="F11288" s="4">
        <v>7052622316</v>
      </c>
      <c r="G11288" s="4"/>
      <c r="H11288" s="4" t="s">
        <v>109775</v>
      </c>
      <c r="I11288" s="4" t="s">
        <v>109776</v>
      </c>
      <c r="J11288" s="4" t="s">
        <v>109778</v>
      </c>
      <c r="L11288" s="4" t="s">
        <v>109779</v>
      </c>
      <c r="M11288" s="4" t="s">
        <v>90</v>
      </c>
      <c r="N11288" s="4">
        <v>273001</v>
      </c>
      <c r="O11288" s="4"/>
      <c r="P11288" s="4">
        <v>8048425419</v>
      </c>
      <c r="Q11288" s="31" t="s">
        <v>109774</v>
      </c>
      <c r="R11288" s="4"/>
      <c r="S11288" s="13" t="s">
        <v>200422</v>
      </c>
      <c r="T11288" s="13"/>
      <c r="U11288" s="13"/>
      <c r="V11288" s="13"/>
      <c r="W11288" s="13"/>
    </row>
    <row r="11289" spans="1:23" x14ac:dyDescent="0.25">
      <c r="A11289" s="4" t="s">
        <v>14815</v>
      </c>
      <c r="B11289" s="4" t="s">
        <v>6371</v>
      </c>
      <c r="C11289" s="4" t="s">
        <v>1587</v>
      </c>
      <c r="D11289" s="4" t="s">
        <v>4711</v>
      </c>
      <c r="E11289" s="4" t="s">
        <v>74</v>
      </c>
      <c r="F11289" s="4">
        <v>8853148904</v>
      </c>
      <c r="G11289" s="4"/>
      <c r="H11289" s="4" t="s">
        <v>115670</v>
      </c>
      <c r="I11289" s="4"/>
      <c r="J11289" s="4" t="s">
        <v>115671</v>
      </c>
      <c r="L11289" s="4" t="s">
        <v>115672</v>
      </c>
      <c r="M11289" s="4" t="s">
        <v>90</v>
      </c>
      <c r="N11289" s="4">
        <v>273001</v>
      </c>
      <c r="O11289" s="4"/>
      <c r="P11289" s="4"/>
      <c r="Q11289" s="31"/>
      <c r="R11289" s="4"/>
      <c r="S11289" s="13" t="s">
        <v>200423</v>
      </c>
      <c r="T11289" s="13"/>
      <c r="U11289" s="13"/>
      <c r="V11289" s="13"/>
      <c r="W11289" s="13"/>
    </row>
    <row r="11290" spans="1:23" ht="30" x14ac:dyDescent="0.25">
      <c r="A11290" s="4" t="s">
        <v>122409</v>
      </c>
      <c r="B11290" s="4" t="s">
        <v>6371</v>
      </c>
      <c r="C11290" s="4" t="s">
        <v>31768</v>
      </c>
      <c r="D11290" s="4" t="s">
        <v>111</v>
      </c>
      <c r="E11290" s="4" t="s">
        <v>27</v>
      </c>
      <c r="F11290" s="4">
        <v>9936294666</v>
      </c>
      <c r="G11290" s="4">
        <v>9936294664</v>
      </c>
      <c r="H11290" s="4" t="s">
        <v>122408</v>
      </c>
      <c r="I11290" s="4"/>
      <c r="J11290" s="4" t="s">
        <v>122410</v>
      </c>
      <c r="L11290" s="4" t="s">
        <v>122411</v>
      </c>
      <c r="M11290" s="4" t="s">
        <v>90</v>
      </c>
      <c r="N11290" s="4">
        <v>273001</v>
      </c>
      <c r="O11290" s="4"/>
      <c r="P11290" s="4"/>
      <c r="Q11290" s="31" t="s">
        <v>200424</v>
      </c>
      <c r="R11290" s="4"/>
      <c r="S11290" s="13" t="s">
        <v>200424</v>
      </c>
      <c r="T11290" s="13"/>
      <c r="U11290" s="13"/>
      <c r="V11290" s="13"/>
      <c r="W11290" s="13"/>
    </row>
    <row r="11291" spans="1:23" x14ac:dyDescent="0.25">
      <c r="A11291" s="4" t="s">
        <v>138289</v>
      </c>
      <c r="B11291" s="4" t="s">
        <v>6371</v>
      </c>
      <c r="C11291" s="4" t="s">
        <v>141</v>
      </c>
      <c r="D11291" s="4" t="s">
        <v>149</v>
      </c>
      <c r="E11291" s="4" t="s">
        <v>27</v>
      </c>
      <c r="F11291" s="4">
        <v>8574914005</v>
      </c>
      <c r="G11291" s="4">
        <v>7398353522</v>
      </c>
      <c r="H11291" s="4" t="s">
        <v>138288</v>
      </c>
      <c r="I11291" s="4"/>
      <c r="J11291" s="4" t="s">
        <v>138290</v>
      </c>
      <c r="L11291" s="4" t="s">
        <v>138291</v>
      </c>
      <c r="M11291" s="4" t="s">
        <v>90</v>
      </c>
      <c r="N11291" s="4">
        <v>273007</v>
      </c>
      <c r="O11291" s="4"/>
      <c r="P11291" s="4"/>
      <c r="Q11291" s="31"/>
      <c r="R11291" s="4"/>
      <c r="S11291" s="13" t="s">
        <v>138287</v>
      </c>
      <c r="T11291" s="13"/>
      <c r="U11291" s="13"/>
      <c r="V11291" s="13"/>
      <c r="W11291" s="13"/>
    </row>
    <row r="11292" spans="1:23" ht="30" x14ac:dyDescent="0.25">
      <c r="A11292" s="4" t="s">
        <v>141583</v>
      </c>
      <c r="B11292" s="4" t="s">
        <v>6371</v>
      </c>
      <c r="C11292" s="4" t="s">
        <v>1697</v>
      </c>
      <c r="D11292" s="4" t="s">
        <v>54</v>
      </c>
      <c r="E11292" s="4" t="s">
        <v>34</v>
      </c>
      <c r="F11292" s="4">
        <v>9506056135</v>
      </c>
      <c r="G11292" s="4"/>
      <c r="H11292" s="4" t="s">
        <v>141582</v>
      </c>
      <c r="I11292" s="4"/>
      <c r="J11292" s="4" t="s">
        <v>141584</v>
      </c>
      <c r="L11292" s="4" t="s">
        <v>141585</v>
      </c>
      <c r="M11292" s="4" t="s">
        <v>90</v>
      </c>
      <c r="N11292" s="4">
        <v>273201</v>
      </c>
      <c r="O11292" s="4"/>
      <c r="P11292" s="4"/>
      <c r="Q11292" s="31" t="s">
        <v>141581</v>
      </c>
      <c r="R11292" s="4"/>
      <c r="S11292" s="13" t="s">
        <v>141581</v>
      </c>
      <c r="T11292" s="13"/>
      <c r="U11292" s="13"/>
      <c r="V11292" s="13"/>
      <c r="W11292" s="13"/>
    </row>
    <row r="11293" spans="1:23" ht="30" x14ac:dyDescent="0.25">
      <c r="A11293" s="4" t="s">
        <v>149623</v>
      </c>
      <c r="B11293" s="4" t="s">
        <v>6371</v>
      </c>
      <c r="C11293" s="4" t="s">
        <v>888</v>
      </c>
      <c r="D11293" s="4" t="s">
        <v>4711</v>
      </c>
      <c r="E11293" s="4" t="s">
        <v>175</v>
      </c>
      <c r="F11293" s="4">
        <v>8317070090</v>
      </c>
      <c r="G11293" s="4"/>
      <c r="H11293" s="4" t="s">
        <v>149622</v>
      </c>
      <c r="I11293" s="4"/>
      <c r="J11293" s="4" t="s">
        <v>149624</v>
      </c>
      <c r="L11293" s="4" t="s">
        <v>149625</v>
      </c>
      <c r="M11293" s="4" t="s">
        <v>90</v>
      </c>
      <c r="N11293" s="4">
        <v>273015</v>
      </c>
      <c r="O11293" s="4" t="s">
        <v>149626</v>
      </c>
      <c r="P11293" s="4"/>
      <c r="Q11293" s="31" t="s">
        <v>216282</v>
      </c>
      <c r="R11293" s="4"/>
      <c r="S11293" s="13" t="s">
        <v>216283</v>
      </c>
      <c r="T11293" s="13"/>
      <c r="U11293" s="13"/>
      <c r="V11293" s="13"/>
      <c r="W11293" s="13"/>
    </row>
    <row r="11294" spans="1:23" ht="45" x14ac:dyDescent="0.25">
      <c r="A11294" s="4" t="s">
        <v>160536</v>
      </c>
      <c r="B11294" s="4" t="s">
        <v>6371</v>
      </c>
      <c r="C11294" s="4" t="s">
        <v>64662</v>
      </c>
      <c r="D11294" s="4"/>
      <c r="E11294" s="4" t="s">
        <v>27</v>
      </c>
      <c r="F11294" s="4">
        <v>9169229708</v>
      </c>
      <c r="G11294" s="4">
        <v>9532814139</v>
      </c>
      <c r="H11294" s="4"/>
      <c r="I11294" s="4"/>
      <c r="J11294" s="4" t="s">
        <v>160537</v>
      </c>
      <c r="L11294" s="4"/>
      <c r="M11294" s="4" t="s">
        <v>90</v>
      </c>
      <c r="N11294" s="4">
        <v>273008</v>
      </c>
      <c r="O11294" s="4" t="s">
        <v>160538</v>
      </c>
      <c r="P11294" s="4"/>
      <c r="Q11294" s="31" t="s">
        <v>160535</v>
      </c>
      <c r="R11294" s="4"/>
      <c r="S11294" s="13" t="s">
        <v>227546</v>
      </c>
      <c r="T11294" s="13"/>
      <c r="U11294" s="13"/>
      <c r="V11294" s="13"/>
      <c r="W11294" s="13"/>
    </row>
    <row r="11295" spans="1:23" ht="45" x14ac:dyDescent="0.25">
      <c r="A11295" s="4" t="s">
        <v>177697</v>
      </c>
      <c r="B11295" s="4" t="s">
        <v>6371</v>
      </c>
      <c r="C11295" s="4" t="s">
        <v>3068</v>
      </c>
      <c r="D11295" s="4" t="s">
        <v>99</v>
      </c>
      <c r="E11295" s="4" t="s">
        <v>27</v>
      </c>
      <c r="F11295" s="4">
        <v>7905266294</v>
      </c>
      <c r="G11295" s="4">
        <v>9415327067</v>
      </c>
      <c r="H11295" s="4" t="s">
        <v>177695</v>
      </c>
      <c r="I11295" s="4" t="s">
        <v>177696</v>
      </c>
      <c r="J11295" s="4" t="s">
        <v>177698</v>
      </c>
      <c r="L11295" s="4" t="s">
        <v>177699</v>
      </c>
      <c r="M11295" s="4" t="s">
        <v>90</v>
      </c>
      <c r="N11295" s="4">
        <v>273004</v>
      </c>
      <c r="O11295" s="4"/>
      <c r="P11295" s="4">
        <v>8043259597</v>
      </c>
      <c r="Q11295" s="31" t="s">
        <v>177693</v>
      </c>
      <c r="R11295" s="4"/>
      <c r="S11295" s="13" t="s">
        <v>177694</v>
      </c>
      <c r="T11295" s="13"/>
      <c r="U11295" s="13"/>
      <c r="V11295" s="13"/>
      <c r="W11295" s="13"/>
    </row>
    <row r="11296" spans="1:23" ht="45" x14ac:dyDescent="0.25">
      <c r="A11296" s="4" t="s">
        <v>182909</v>
      </c>
      <c r="B11296" s="4" t="s">
        <v>6371</v>
      </c>
      <c r="C11296" s="4" t="s">
        <v>2093</v>
      </c>
      <c r="D11296" s="4" t="s">
        <v>182906</v>
      </c>
      <c r="E11296" s="4" t="s">
        <v>27</v>
      </c>
      <c r="F11296" s="4">
        <v>9336151251</v>
      </c>
      <c r="G11296" s="4">
        <v>9155546555</v>
      </c>
      <c r="H11296" s="4" t="s">
        <v>182907</v>
      </c>
      <c r="I11296" s="4" t="s">
        <v>182908</v>
      </c>
      <c r="J11296" s="4" t="s">
        <v>182910</v>
      </c>
      <c r="L11296" s="4" t="s">
        <v>182911</v>
      </c>
      <c r="M11296" s="4" t="s">
        <v>90</v>
      </c>
      <c r="N11296" s="4">
        <v>273003</v>
      </c>
      <c r="O11296" s="4" t="s">
        <v>182912</v>
      </c>
      <c r="P11296" s="4">
        <v>8048115247</v>
      </c>
      <c r="Q11296" s="31" t="s">
        <v>182904</v>
      </c>
      <c r="R11296" s="4"/>
      <c r="S11296" s="13" t="s">
        <v>182905</v>
      </c>
      <c r="T11296" s="13"/>
      <c r="U11296" s="13"/>
      <c r="V11296" s="13"/>
      <c r="W11296" s="13"/>
    </row>
    <row r="11297" spans="1:23" ht="45" x14ac:dyDescent="0.25">
      <c r="A11297" s="4" t="s">
        <v>104103</v>
      </c>
      <c r="B11297" s="4" t="s">
        <v>104105</v>
      </c>
      <c r="C11297" s="4" t="s">
        <v>104101</v>
      </c>
      <c r="D11297" s="4" t="s">
        <v>1502</v>
      </c>
      <c r="E11297" s="4" t="s">
        <v>74</v>
      </c>
      <c r="F11297" s="4">
        <v>9781315760</v>
      </c>
      <c r="G11297" s="4"/>
      <c r="H11297" s="4" t="s">
        <v>104102</v>
      </c>
      <c r="I11297" s="4"/>
      <c r="J11297" s="4" t="s">
        <v>104104</v>
      </c>
      <c r="L11297" s="4" t="s">
        <v>104105</v>
      </c>
      <c r="M11297" s="4" t="s">
        <v>80</v>
      </c>
      <c r="N11297" s="4">
        <v>144409</v>
      </c>
      <c r="O11297" s="4"/>
      <c r="P11297" s="4">
        <v>8046063270</v>
      </c>
      <c r="Q11297" s="31" t="s">
        <v>104099</v>
      </c>
      <c r="R11297" s="4"/>
      <c r="S11297" s="13" t="s">
        <v>104100</v>
      </c>
      <c r="T11297" s="13"/>
      <c r="U11297" s="13"/>
      <c r="V11297" s="13"/>
      <c r="W11297" s="13"/>
    </row>
    <row r="11298" spans="1:23" ht="30" x14ac:dyDescent="0.25">
      <c r="A11298" s="4" t="s">
        <v>123071</v>
      </c>
      <c r="B11298" s="4" t="s">
        <v>104105</v>
      </c>
      <c r="C11298" s="4" t="s">
        <v>5289</v>
      </c>
      <c r="D11298" s="4"/>
      <c r="E11298" s="4" t="s">
        <v>27</v>
      </c>
      <c r="F11298" s="4">
        <v>9463610900</v>
      </c>
      <c r="G11298" s="4"/>
      <c r="H11298" s="4" t="s">
        <v>123070</v>
      </c>
      <c r="I11298" s="4"/>
      <c r="J11298" s="4" t="s">
        <v>123072</v>
      </c>
      <c r="L11298" s="4" t="s">
        <v>26464</v>
      </c>
      <c r="M11298" s="4" t="s">
        <v>80</v>
      </c>
      <c r="N11298" s="4">
        <v>144409</v>
      </c>
      <c r="O11298" s="4"/>
      <c r="P11298" s="4"/>
      <c r="Q11298" s="31" t="s">
        <v>194733</v>
      </c>
      <c r="R11298" s="4"/>
      <c r="S11298" s="13" t="s">
        <v>194733</v>
      </c>
      <c r="T11298" s="13"/>
      <c r="U11298" s="13"/>
      <c r="V11298" s="13"/>
      <c r="W11298" s="13"/>
    </row>
    <row r="11299" spans="1:23" x14ac:dyDescent="0.25">
      <c r="A11299" s="4" t="s">
        <v>171618</v>
      </c>
      <c r="B11299" s="4" t="s">
        <v>104105</v>
      </c>
      <c r="C11299" s="4" t="s">
        <v>173</v>
      </c>
      <c r="D11299" s="4" t="s">
        <v>171616</v>
      </c>
      <c r="E11299" s="4" t="s">
        <v>27</v>
      </c>
      <c r="F11299" s="4">
        <v>9814064654</v>
      </c>
      <c r="G11299" s="4"/>
      <c r="H11299" s="4" t="s">
        <v>171617</v>
      </c>
      <c r="I11299" s="4"/>
      <c r="J11299" s="4" t="s">
        <v>24576</v>
      </c>
      <c r="L11299" s="4" t="s">
        <v>24576</v>
      </c>
      <c r="M11299" s="4" t="s">
        <v>80</v>
      </c>
      <c r="N11299" s="4">
        <v>144409</v>
      </c>
      <c r="O11299" s="4"/>
      <c r="P11299" s="4">
        <v>8048112106</v>
      </c>
      <c r="Q11299" s="31" t="s">
        <v>171615</v>
      </c>
      <c r="R11299" s="4"/>
      <c r="S11299" s="13" t="s">
        <v>216284</v>
      </c>
      <c r="T11299" s="13"/>
      <c r="U11299" s="13"/>
      <c r="V11299" s="13"/>
      <c r="W11299" s="13"/>
    </row>
    <row r="11300" spans="1:23" ht="45" x14ac:dyDescent="0.25">
      <c r="A11300" s="4" t="s">
        <v>129439</v>
      </c>
      <c r="B11300" s="4" t="s">
        <v>64222</v>
      </c>
      <c r="C11300" s="4" t="s">
        <v>4167</v>
      </c>
      <c r="D11300" s="4"/>
      <c r="E11300" s="4" t="s">
        <v>34</v>
      </c>
      <c r="F11300" s="4">
        <v>9870308851</v>
      </c>
      <c r="G11300" s="4"/>
      <c r="H11300" s="4" t="s">
        <v>129438</v>
      </c>
      <c r="I11300" s="4"/>
      <c r="J11300" s="4" t="s">
        <v>129440</v>
      </c>
      <c r="L11300" s="4" t="s">
        <v>2273</v>
      </c>
      <c r="M11300" s="4" t="s">
        <v>23</v>
      </c>
      <c r="N11300" s="4">
        <v>400063</v>
      </c>
      <c r="O11300" s="4"/>
      <c r="P11300" s="4"/>
      <c r="Q11300" s="31" t="s">
        <v>216285</v>
      </c>
      <c r="R11300" s="4"/>
      <c r="S11300" s="13" t="s">
        <v>216286</v>
      </c>
      <c r="T11300" s="13"/>
      <c r="U11300" s="13"/>
      <c r="V11300" s="13"/>
      <c r="W11300" s="13"/>
    </row>
    <row r="11301" spans="1:23" ht="30" x14ac:dyDescent="0.25">
      <c r="A11301" s="4" t="s">
        <v>151521</v>
      </c>
      <c r="B11301" s="4" t="s">
        <v>64222</v>
      </c>
      <c r="C11301" s="4" t="s">
        <v>2387</v>
      </c>
      <c r="D11301" s="4" t="s">
        <v>151518</v>
      </c>
      <c r="E11301" s="4" t="s">
        <v>20473</v>
      </c>
      <c r="F11301" s="4">
        <v>9820193118</v>
      </c>
      <c r="G11301" s="4"/>
      <c r="H11301" s="4" t="s">
        <v>151519</v>
      </c>
      <c r="I11301" s="4" t="s">
        <v>151520</v>
      </c>
      <c r="J11301" s="4" t="s">
        <v>151522</v>
      </c>
      <c r="L11301" s="4" t="s">
        <v>151523</v>
      </c>
      <c r="M11301" s="4" t="s">
        <v>23</v>
      </c>
      <c r="N11301" s="4">
        <v>400063</v>
      </c>
      <c r="O11301" s="4" t="s">
        <v>151524</v>
      </c>
      <c r="P11301" s="4"/>
      <c r="Q11301" s="31" t="s">
        <v>207619</v>
      </c>
      <c r="R11301" s="4"/>
      <c r="S11301" s="13" t="s">
        <v>227547</v>
      </c>
      <c r="T11301" s="13"/>
      <c r="U11301" s="13"/>
      <c r="V11301" s="13"/>
      <c r="W11301" s="13"/>
    </row>
    <row r="11302" spans="1:23" ht="30" x14ac:dyDescent="0.25">
      <c r="A11302" s="4" t="s">
        <v>156357</v>
      </c>
      <c r="B11302" s="4" t="s">
        <v>64222</v>
      </c>
      <c r="C11302" s="4" t="s">
        <v>64827</v>
      </c>
      <c r="D11302" s="4" t="s">
        <v>5664</v>
      </c>
      <c r="E11302" s="4" t="s">
        <v>65</v>
      </c>
      <c r="F11302" s="4">
        <v>7506355979</v>
      </c>
      <c r="G11302" s="4">
        <v>9930538588</v>
      </c>
      <c r="H11302" s="4" t="s">
        <v>156356</v>
      </c>
      <c r="I11302" s="4"/>
      <c r="J11302" s="4" t="s">
        <v>156358</v>
      </c>
      <c r="L11302" s="4" t="s">
        <v>64799</v>
      </c>
      <c r="M11302" s="4" t="s">
        <v>23</v>
      </c>
      <c r="N11302" s="4">
        <v>400104</v>
      </c>
      <c r="O11302" s="4" t="s">
        <v>156359</v>
      </c>
      <c r="P11302" s="4"/>
      <c r="Q11302" s="31" t="s">
        <v>156355</v>
      </c>
      <c r="R11302" s="4"/>
      <c r="S11302" s="13" t="s">
        <v>227548</v>
      </c>
      <c r="T11302" s="13"/>
      <c r="U11302" s="13"/>
      <c r="V11302" s="13"/>
      <c r="W11302" s="13"/>
    </row>
    <row r="11303" spans="1:23" x14ac:dyDescent="0.25">
      <c r="A11303" s="4" t="s">
        <v>160848</v>
      </c>
      <c r="B11303" s="4" t="s">
        <v>64222</v>
      </c>
      <c r="C11303" s="4" t="s">
        <v>7272</v>
      </c>
      <c r="D11303" s="4" t="s">
        <v>160845</v>
      </c>
      <c r="E11303" s="4" t="s">
        <v>160846</v>
      </c>
      <c r="F11303" s="4">
        <v>9221329357</v>
      </c>
      <c r="G11303" s="4">
        <v>9029885453</v>
      </c>
      <c r="H11303" s="4" t="s">
        <v>160847</v>
      </c>
      <c r="I11303" s="4"/>
      <c r="J11303" s="4" t="s">
        <v>160849</v>
      </c>
      <c r="L11303" s="4" t="s">
        <v>160850</v>
      </c>
      <c r="M11303" s="4" t="s">
        <v>23</v>
      </c>
      <c r="N11303" s="4">
        <v>400102</v>
      </c>
      <c r="O11303" s="4" t="s">
        <v>160851</v>
      </c>
      <c r="P11303" s="4"/>
      <c r="Q11303" s="31"/>
      <c r="R11303" s="4"/>
      <c r="S11303" s="13" t="s">
        <v>160844</v>
      </c>
      <c r="T11303" s="13"/>
      <c r="U11303" s="13"/>
      <c r="V11303" s="13"/>
      <c r="W11303" s="13"/>
    </row>
    <row r="11304" spans="1:23" x14ac:dyDescent="0.25">
      <c r="A11304" s="4" t="s">
        <v>174455</v>
      </c>
      <c r="B11304" s="4" t="s">
        <v>64222</v>
      </c>
      <c r="C11304" s="4" t="s">
        <v>1587</v>
      </c>
      <c r="D11304" s="4"/>
      <c r="E11304" s="4" t="s">
        <v>130608</v>
      </c>
      <c r="F11304" s="4">
        <v>9322889005</v>
      </c>
      <c r="G11304" s="4">
        <v>9699383014</v>
      </c>
      <c r="H11304" s="4" t="s">
        <v>174454</v>
      </c>
      <c r="I11304" s="4"/>
      <c r="J11304" s="4" t="s">
        <v>174456</v>
      </c>
      <c r="L11304" s="4" t="s">
        <v>174457</v>
      </c>
      <c r="M11304" s="4" t="s">
        <v>23</v>
      </c>
      <c r="N11304" s="4">
        <v>401202</v>
      </c>
      <c r="O11304" s="4" t="s">
        <v>174458</v>
      </c>
      <c r="P11304" s="4">
        <v>8071812704</v>
      </c>
      <c r="Q11304" s="31" t="s">
        <v>174453</v>
      </c>
      <c r="R11304" s="4"/>
      <c r="S11304" s="13" t="s">
        <v>216287</v>
      </c>
      <c r="T11304" s="13"/>
      <c r="U11304" s="13"/>
      <c r="V11304" s="13"/>
      <c r="W11304" s="13"/>
    </row>
    <row r="11305" spans="1:23" ht="45" x14ac:dyDescent="0.25">
      <c r="A11305" s="4" t="s">
        <v>3590</v>
      </c>
      <c r="B11305" s="4" t="s">
        <v>3592</v>
      </c>
      <c r="C11305" s="4" t="s">
        <v>3586</v>
      </c>
      <c r="D11305" s="4" t="s">
        <v>99</v>
      </c>
      <c r="E11305" s="4" t="s">
        <v>3587</v>
      </c>
      <c r="F11305" s="4">
        <v>8527800114</v>
      </c>
      <c r="G11305" s="4">
        <v>8527800112</v>
      </c>
      <c r="H11305" s="4" t="s">
        <v>3588</v>
      </c>
      <c r="I11305" s="4" t="s">
        <v>3589</v>
      </c>
      <c r="J11305" s="4" t="s">
        <v>3591</v>
      </c>
      <c r="L11305" s="4"/>
      <c r="M11305" s="4" t="s">
        <v>90</v>
      </c>
      <c r="N11305" s="4">
        <v>201307</v>
      </c>
      <c r="O11305" s="4" t="s">
        <v>3593</v>
      </c>
      <c r="P11305" s="4">
        <v>8042909381</v>
      </c>
      <c r="Q11305" s="31" t="s">
        <v>216288</v>
      </c>
      <c r="R11305" s="4"/>
      <c r="S11305" s="13" t="s">
        <v>227549</v>
      </c>
      <c r="T11305" s="13"/>
      <c r="U11305" s="13"/>
      <c r="V11305" s="13"/>
      <c r="W11305" s="13"/>
    </row>
    <row r="11306" spans="1:23" ht="30" x14ac:dyDescent="0.25">
      <c r="A11306" s="4" t="s">
        <v>4360</v>
      </c>
      <c r="B11306" s="4" t="s">
        <v>3592</v>
      </c>
      <c r="C11306" s="4" t="s">
        <v>4167</v>
      </c>
      <c r="D11306" s="4" t="s">
        <v>149</v>
      </c>
      <c r="E11306" s="4" t="s">
        <v>74</v>
      </c>
      <c r="F11306" s="4">
        <v>9999335443</v>
      </c>
      <c r="G11306" s="4">
        <v>7838046787</v>
      </c>
      <c r="H11306" s="4" t="s">
        <v>4359</v>
      </c>
      <c r="I11306" s="4"/>
      <c r="J11306" s="4" t="s">
        <v>4361</v>
      </c>
      <c r="L11306" s="4" t="s">
        <v>4362</v>
      </c>
      <c r="M11306" s="4" t="s">
        <v>90</v>
      </c>
      <c r="N11306" s="4">
        <v>201308</v>
      </c>
      <c r="O11306" s="4"/>
      <c r="P11306" s="4">
        <v>8042903219</v>
      </c>
      <c r="Q11306" s="31" t="s">
        <v>194734</v>
      </c>
      <c r="R11306" s="4"/>
      <c r="S11306" s="13" t="s">
        <v>194734</v>
      </c>
      <c r="T11306" s="13"/>
      <c r="U11306" s="13"/>
      <c r="V11306" s="13"/>
      <c r="W11306" s="13"/>
    </row>
    <row r="11307" spans="1:23" x14ac:dyDescent="0.25">
      <c r="A11307" s="4" t="s">
        <v>13725</v>
      </c>
      <c r="B11307" s="4" t="s">
        <v>3592</v>
      </c>
      <c r="C11307" s="4" t="s">
        <v>13723</v>
      </c>
      <c r="D11307" s="4" t="s">
        <v>604</v>
      </c>
      <c r="E11307" s="4" t="s">
        <v>27</v>
      </c>
      <c r="F11307" s="4">
        <v>8527119604</v>
      </c>
      <c r="G11307" s="4">
        <v>9650819601</v>
      </c>
      <c r="H11307" s="4" t="s">
        <v>13724</v>
      </c>
      <c r="I11307" s="4"/>
      <c r="J11307" s="4" t="s">
        <v>13726</v>
      </c>
      <c r="L11307" s="4"/>
      <c r="M11307" s="4" t="s">
        <v>90</v>
      </c>
      <c r="N11307" s="4">
        <v>201301</v>
      </c>
      <c r="O11307" s="4" t="s">
        <v>13727</v>
      </c>
      <c r="P11307" s="4">
        <v>8049472296</v>
      </c>
      <c r="Q11307" s="31"/>
      <c r="R11307" s="4"/>
      <c r="S11307" s="13" t="s">
        <v>200425</v>
      </c>
      <c r="T11307" s="13"/>
      <c r="U11307" s="13"/>
      <c r="V11307" s="13"/>
      <c r="W11307" s="13"/>
    </row>
    <row r="11308" spans="1:23" ht="30" x14ac:dyDescent="0.25">
      <c r="A11308" s="4" t="s">
        <v>15035</v>
      </c>
      <c r="B11308" s="4" t="s">
        <v>3592</v>
      </c>
      <c r="C11308" s="4" t="s">
        <v>4167</v>
      </c>
      <c r="D11308" s="4" t="s">
        <v>12138</v>
      </c>
      <c r="E11308" s="4" t="s">
        <v>34</v>
      </c>
      <c r="F11308" s="4">
        <v>7533097252</v>
      </c>
      <c r="G11308" s="4">
        <v>9999060500</v>
      </c>
      <c r="H11308" s="4" t="s">
        <v>15034</v>
      </c>
      <c r="I11308" s="4"/>
      <c r="J11308" s="4" t="s">
        <v>15036</v>
      </c>
      <c r="L11308" s="4" t="s">
        <v>4362</v>
      </c>
      <c r="M11308" s="4" t="s">
        <v>90</v>
      </c>
      <c r="N11308" s="4">
        <v>201308</v>
      </c>
      <c r="O11308" s="4"/>
      <c r="P11308" s="4">
        <v>8048412494</v>
      </c>
      <c r="Q11308" s="31" t="s">
        <v>207620</v>
      </c>
      <c r="R11308" s="4"/>
      <c r="S11308" s="13" t="s">
        <v>194735</v>
      </c>
      <c r="T11308" s="13"/>
      <c r="U11308" s="13"/>
      <c r="V11308" s="13"/>
      <c r="W11308" s="13"/>
    </row>
    <row r="11309" spans="1:23" x14ac:dyDescent="0.25">
      <c r="A11309" s="4" t="s">
        <v>16597</v>
      </c>
      <c r="B11309" s="4" t="s">
        <v>3592</v>
      </c>
      <c r="C11309" s="4" t="s">
        <v>1501</v>
      </c>
      <c r="D11309" s="4" t="s">
        <v>149</v>
      </c>
      <c r="E11309" s="4"/>
      <c r="F11309" s="4">
        <v>9582172959</v>
      </c>
      <c r="G11309" s="4">
        <v>9540447744</v>
      </c>
      <c r="H11309" s="4" t="s">
        <v>16595</v>
      </c>
      <c r="I11309" s="4" t="s">
        <v>16596</v>
      </c>
      <c r="J11309" s="4" t="s">
        <v>16598</v>
      </c>
      <c r="L11309" s="4" t="s">
        <v>16599</v>
      </c>
      <c r="M11309" s="4" t="s">
        <v>90</v>
      </c>
      <c r="N11309" s="4">
        <v>201308</v>
      </c>
      <c r="O11309" s="4" t="s">
        <v>16600</v>
      </c>
      <c r="P11309" s="4">
        <v>8046057153</v>
      </c>
      <c r="Q11309" s="31"/>
      <c r="R11309" s="4"/>
      <c r="S11309" s="13" t="s">
        <v>200426</v>
      </c>
      <c r="T11309" s="13"/>
      <c r="U11309" s="13"/>
      <c r="V11309" s="13"/>
      <c r="W11309" s="13"/>
    </row>
    <row r="11310" spans="1:23" ht="30" x14ac:dyDescent="0.25">
      <c r="A11310" s="4" t="s">
        <v>18798</v>
      </c>
      <c r="B11310" s="4" t="s">
        <v>3592</v>
      </c>
      <c r="C11310" s="4" t="s">
        <v>18796</v>
      </c>
      <c r="D11310" s="4" t="s">
        <v>12138</v>
      </c>
      <c r="E11310" s="4" t="s">
        <v>27</v>
      </c>
      <c r="F11310" s="4">
        <v>9999155515</v>
      </c>
      <c r="G11310" s="4">
        <v>9891403411</v>
      </c>
      <c r="H11310" s="4" t="s">
        <v>18797</v>
      </c>
      <c r="I11310" s="4"/>
      <c r="J11310" s="4" t="s">
        <v>18799</v>
      </c>
      <c r="L11310" s="4" t="s">
        <v>16599</v>
      </c>
      <c r="M11310" s="4" t="s">
        <v>90</v>
      </c>
      <c r="N11310" s="4">
        <v>201308</v>
      </c>
      <c r="O11310" s="4"/>
      <c r="P11310" s="4">
        <v>8071742142</v>
      </c>
      <c r="Q11310" s="31" t="s">
        <v>200427</v>
      </c>
      <c r="R11310" s="4"/>
      <c r="S11310" s="13" t="s">
        <v>200427</v>
      </c>
      <c r="T11310" s="13"/>
      <c r="U11310" s="13"/>
      <c r="V11310" s="13"/>
      <c r="W11310" s="13"/>
    </row>
    <row r="11311" spans="1:23" ht="45" x14ac:dyDescent="0.25">
      <c r="A11311" s="4" t="s">
        <v>24699</v>
      </c>
      <c r="B11311" s="4" t="s">
        <v>3592</v>
      </c>
      <c r="C11311" s="4" t="s">
        <v>24695</v>
      </c>
      <c r="D11311" s="4" t="s">
        <v>7126</v>
      </c>
      <c r="E11311" s="4" t="s">
        <v>24696</v>
      </c>
      <c r="F11311" s="4">
        <v>9818403950</v>
      </c>
      <c r="G11311" s="4"/>
      <c r="H11311" s="4" t="s">
        <v>24697</v>
      </c>
      <c r="I11311" s="4" t="s">
        <v>24698</v>
      </c>
      <c r="J11311" s="4" t="s">
        <v>24700</v>
      </c>
      <c r="L11311" s="4" t="s">
        <v>6196</v>
      </c>
      <c r="M11311" s="4" t="s">
        <v>90</v>
      </c>
      <c r="N11311" s="4">
        <v>201308</v>
      </c>
      <c r="O11311" s="4" t="s">
        <v>24701</v>
      </c>
      <c r="P11311" s="4">
        <v>8048024456</v>
      </c>
      <c r="Q11311" s="31" t="s">
        <v>204873</v>
      </c>
      <c r="R11311" s="4"/>
      <c r="S11311" s="13" t="s">
        <v>194736</v>
      </c>
      <c r="T11311" s="13"/>
      <c r="U11311" s="13"/>
      <c r="V11311" s="13"/>
      <c r="W11311" s="13"/>
    </row>
    <row r="11312" spans="1:23" ht="30" x14ac:dyDescent="0.25">
      <c r="A11312" s="4" t="s">
        <v>15683</v>
      </c>
      <c r="B11312" s="4" t="s">
        <v>3592</v>
      </c>
      <c r="C11312" s="4" t="s">
        <v>241</v>
      </c>
      <c r="D11312" s="4" t="s">
        <v>7934</v>
      </c>
      <c r="E11312" s="4" t="s">
        <v>34</v>
      </c>
      <c r="F11312" s="4">
        <v>9458485867</v>
      </c>
      <c r="G11312" s="4"/>
      <c r="H11312" s="4" t="s">
        <v>29757</v>
      </c>
      <c r="I11312" s="4"/>
      <c r="J11312" s="4" t="s">
        <v>29758</v>
      </c>
      <c r="L11312" s="4" t="s">
        <v>29759</v>
      </c>
      <c r="M11312" s="4" t="s">
        <v>90</v>
      </c>
      <c r="N11312" s="4">
        <v>201310</v>
      </c>
      <c r="O11312" s="4"/>
      <c r="P11312" s="4">
        <v>8071812515</v>
      </c>
      <c r="Q11312" s="31" t="s">
        <v>216289</v>
      </c>
      <c r="R11312" s="4"/>
      <c r="S11312" s="13" t="s">
        <v>216290</v>
      </c>
      <c r="T11312" s="13"/>
      <c r="U11312" s="13"/>
      <c r="V11312" s="13"/>
      <c r="W11312" s="13"/>
    </row>
    <row r="11313" spans="1:23" ht="30" x14ac:dyDescent="0.25">
      <c r="A11313" s="4" t="s">
        <v>30311</v>
      </c>
      <c r="B11313" s="4" t="s">
        <v>3592</v>
      </c>
      <c r="C11313" s="4" t="s">
        <v>2636</v>
      </c>
      <c r="D11313" s="4" t="s">
        <v>8489</v>
      </c>
      <c r="E11313" s="4" t="s">
        <v>27</v>
      </c>
      <c r="F11313" s="4">
        <v>8287784247</v>
      </c>
      <c r="G11313" s="4">
        <v>7862002400</v>
      </c>
      <c r="H11313" s="4" t="s">
        <v>30310</v>
      </c>
      <c r="I11313" s="4"/>
      <c r="J11313" s="4" t="s">
        <v>30312</v>
      </c>
      <c r="L11313" s="4" t="s">
        <v>28138</v>
      </c>
      <c r="M11313" s="4" t="s">
        <v>90</v>
      </c>
      <c r="N11313" s="4">
        <v>201306</v>
      </c>
      <c r="O11313" s="4"/>
      <c r="P11313" s="4">
        <v>8048608349</v>
      </c>
      <c r="Q11313" s="31" t="s">
        <v>207621</v>
      </c>
      <c r="R11313" s="4"/>
      <c r="S11313" s="13" t="s">
        <v>194737</v>
      </c>
      <c r="T11313" s="13"/>
      <c r="U11313" s="13"/>
      <c r="V11313" s="13"/>
      <c r="W11313" s="13"/>
    </row>
    <row r="11314" spans="1:23" ht="45" x14ac:dyDescent="0.25">
      <c r="A11314" s="4" t="s">
        <v>30840</v>
      </c>
      <c r="B11314" s="4" t="s">
        <v>3592</v>
      </c>
      <c r="C11314" s="4" t="s">
        <v>5802</v>
      </c>
      <c r="D11314" s="4" t="s">
        <v>420</v>
      </c>
      <c r="E11314" s="4" t="s">
        <v>175</v>
      </c>
      <c r="F11314" s="4">
        <v>8826776662</v>
      </c>
      <c r="G11314" s="4">
        <v>8826546430</v>
      </c>
      <c r="H11314" s="4" t="s">
        <v>30839</v>
      </c>
      <c r="I11314" s="4"/>
      <c r="J11314" s="4" t="s">
        <v>30841</v>
      </c>
      <c r="L11314" s="4" t="s">
        <v>11508</v>
      </c>
      <c r="M11314" s="4" t="s">
        <v>90</v>
      </c>
      <c r="N11314" s="4">
        <v>201308</v>
      </c>
      <c r="O11314" s="4"/>
      <c r="P11314" s="4">
        <v>8071589904</v>
      </c>
      <c r="Q11314" s="31" t="s">
        <v>204874</v>
      </c>
      <c r="R11314" s="4"/>
      <c r="S11314" s="13" t="s">
        <v>194738</v>
      </c>
      <c r="T11314" s="13"/>
      <c r="U11314" s="13"/>
      <c r="V11314" s="13"/>
      <c r="W11314" s="13"/>
    </row>
    <row r="11315" spans="1:23" ht="30" x14ac:dyDescent="0.25">
      <c r="A11315" s="4" t="s">
        <v>33542</v>
      </c>
      <c r="B11315" s="4" t="s">
        <v>3592</v>
      </c>
      <c r="C11315" s="4" t="s">
        <v>33540</v>
      </c>
      <c r="D11315" s="4" t="s">
        <v>933</v>
      </c>
      <c r="E11315" s="4" t="s">
        <v>65</v>
      </c>
      <c r="F11315" s="4">
        <v>9582020121</v>
      </c>
      <c r="G11315" s="4">
        <v>9873001702</v>
      </c>
      <c r="H11315" s="4" t="s">
        <v>33541</v>
      </c>
      <c r="I11315" s="4"/>
      <c r="J11315" s="4" t="s">
        <v>33543</v>
      </c>
      <c r="L11315" s="4" t="s">
        <v>33544</v>
      </c>
      <c r="M11315" s="4" t="s">
        <v>90</v>
      </c>
      <c r="N11315" s="4">
        <v>201306</v>
      </c>
      <c r="O11315" s="4" t="s">
        <v>33545</v>
      </c>
      <c r="P11315" s="4">
        <v>8048112506</v>
      </c>
      <c r="Q11315" s="31" t="s">
        <v>207622</v>
      </c>
      <c r="R11315" s="4"/>
      <c r="S11315" s="13" t="s">
        <v>200428</v>
      </c>
      <c r="T11315" s="13"/>
      <c r="U11315" s="13"/>
      <c r="V11315" s="13"/>
      <c r="W11315" s="13"/>
    </row>
    <row r="11316" spans="1:23" ht="30" x14ac:dyDescent="0.25">
      <c r="A11316" s="4" t="s">
        <v>35913</v>
      </c>
      <c r="B11316" s="4" t="s">
        <v>3592</v>
      </c>
      <c r="C11316" s="4" t="s">
        <v>35910</v>
      </c>
      <c r="D11316" s="4" t="s">
        <v>35911</v>
      </c>
      <c r="E11316" s="4" t="s">
        <v>27</v>
      </c>
      <c r="F11316" s="4">
        <v>9411013041</v>
      </c>
      <c r="G11316" s="4">
        <v>8447110721</v>
      </c>
      <c r="H11316" s="4" t="s">
        <v>35912</v>
      </c>
      <c r="I11316" s="4"/>
      <c r="J11316" s="4" t="s">
        <v>35914</v>
      </c>
      <c r="L11316" s="4" t="s">
        <v>35915</v>
      </c>
      <c r="M11316" s="4" t="s">
        <v>90</v>
      </c>
      <c r="N11316" s="4">
        <v>201310</v>
      </c>
      <c r="O11316" s="4" t="s">
        <v>35916</v>
      </c>
      <c r="P11316" s="4">
        <v>8045351247</v>
      </c>
      <c r="Q11316" s="31" t="s">
        <v>207623</v>
      </c>
      <c r="R11316" s="4"/>
      <c r="S11316" s="13" t="s">
        <v>227550</v>
      </c>
      <c r="T11316" s="13"/>
      <c r="U11316" s="13"/>
      <c r="V11316" s="13"/>
      <c r="W11316" s="13"/>
    </row>
    <row r="11317" spans="1:23" x14ac:dyDescent="0.25">
      <c r="A11317" s="4" t="s">
        <v>36709</v>
      </c>
      <c r="B11317" s="4" t="s">
        <v>3592</v>
      </c>
      <c r="C11317" s="4" t="s">
        <v>520</v>
      </c>
      <c r="D11317" s="4" t="s">
        <v>36706</v>
      </c>
      <c r="E11317" s="4" t="s">
        <v>175</v>
      </c>
      <c r="F11317" s="4">
        <v>8800134058</v>
      </c>
      <c r="G11317" s="4">
        <v>9958124837</v>
      </c>
      <c r="H11317" s="4" t="s">
        <v>36707</v>
      </c>
      <c r="I11317" s="4" t="s">
        <v>36708</v>
      </c>
      <c r="J11317" s="4" t="s">
        <v>36710</v>
      </c>
      <c r="L11317" s="4" t="s">
        <v>36711</v>
      </c>
      <c r="M11317" s="4" t="s">
        <v>90</v>
      </c>
      <c r="N11317" s="4">
        <v>201308</v>
      </c>
      <c r="O11317" s="4" t="s">
        <v>36712</v>
      </c>
      <c r="P11317" s="4">
        <v>8045336868</v>
      </c>
      <c r="Q11317" s="31"/>
      <c r="R11317" s="4"/>
      <c r="S11317" s="13" t="s">
        <v>227551</v>
      </c>
      <c r="T11317" s="13"/>
      <c r="U11317" s="13"/>
      <c r="V11317" s="13"/>
      <c r="W11317" s="13"/>
    </row>
    <row r="11318" spans="1:23" ht="30" x14ac:dyDescent="0.25">
      <c r="A11318" s="4" t="s">
        <v>40134</v>
      </c>
      <c r="B11318" s="4" t="s">
        <v>3592</v>
      </c>
      <c r="C11318" s="4" t="s">
        <v>499</v>
      </c>
      <c r="D11318" s="4" t="s">
        <v>99</v>
      </c>
      <c r="E11318" s="4" t="s">
        <v>27</v>
      </c>
      <c r="F11318" s="4">
        <v>9911549392</v>
      </c>
      <c r="G11318" s="4">
        <v>9313831792</v>
      </c>
      <c r="H11318" s="4" t="s">
        <v>40132</v>
      </c>
      <c r="I11318" s="4" t="s">
        <v>40133</v>
      </c>
      <c r="J11318" s="4" t="s">
        <v>40135</v>
      </c>
      <c r="L11318" s="4" t="s">
        <v>40136</v>
      </c>
      <c r="M11318" s="4" t="s">
        <v>90</v>
      </c>
      <c r="N11318" s="4">
        <v>201306</v>
      </c>
      <c r="O11318" s="4"/>
      <c r="P11318" s="4">
        <v>8048733519</v>
      </c>
      <c r="Q11318" s="31" t="s">
        <v>216291</v>
      </c>
      <c r="R11318" s="4"/>
      <c r="S11318" s="13" t="s">
        <v>216292</v>
      </c>
      <c r="T11318" s="13"/>
      <c r="U11318" s="13"/>
      <c r="V11318" s="13"/>
      <c r="W11318" s="13"/>
    </row>
    <row r="11319" spans="1:23" ht="30" x14ac:dyDescent="0.25">
      <c r="A11319" s="4" t="s">
        <v>41940</v>
      </c>
      <c r="B11319" s="4" t="s">
        <v>3592</v>
      </c>
      <c r="C11319" s="4" t="s">
        <v>1461</v>
      </c>
      <c r="D11319" s="4" t="s">
        <v>3496</v>
      </c>
      <c r="E11319" s="4" t="s">
        <v>175</v>
      </c>
      <c r="F11319" s="4">
        <v>9811150798</v>
      </c>
      <c r="G11319" s="4">
        <v>7500091907</v>
      </c>
      <c r="H11319" s="4" t="s">
        <v>41938</v>
      </c>
      <c r="I11319" s="4" t="s">
        <v>41939</v>
      </c>
      <c r="J11319" s="4" t="s">
        <v>41941</v>
      </c>
      <c r="L11319" s="4" t="s">
        <v>6196</v>
      </c>
      <c r="M11319" s="4" t="s">
        <v>90</v>
      </c>
      <c r="N11319" s="4">
        <v>201308</v>
      </c>
      <c r="O11319" s="4"/>
      <c r="P11319" s="4">
        <v>8048118976</v>
      </c>
      <c r="Q11319" s="31" t="s">
        <v>207624</v>
      </c>
      <c r="R11319" s="4"/>
      <c r="S11319" s="13" t="s">
        <v>194739</v>
      </c>
      <c r="T11319" s="13"/>
      <c r="U11319" s="13"/>
      <c r="V11319" s="13"/>
      <c r="W11319" s="13"/>
    </row>
    <row r="11320" spans="1:23" ht="30" x14ac:dyDescent="0.25">
      <c r="A11320" s="4" t="s">
        <v>48182</v>
      </c>
      <c r="B11320" s="4" t="s">
        <v>3592</v>
      </c>
      <c r="C11320" s="4" t="s">
        <v>48180</v>
      </c>
      <c r="D11320" s="4"/>
      <c r="E11320" s="4" t="s">
        <v>235</v>
      </c>
      <c r="F11320" s="4">
        <v>8743937386</v>
      </c>
      <c r="G11320" s="4">
        <v>8750070486</v>
      </c>
      <c r="H11320" s="4" t="s">
        <v>48181</v>
      </c>
      <c r="I11320" s="4"/>
      <c r="J11320" s="4" t="s">
        <v>48183</v>
      </c>
      <c r="L11320" s="4" t="s">
        <v>48184</v>
      </c>
      <c r="M11320" s="4" t="s">
        <v>90</v>
      </c>
      <c r="N11320" s="4">
        <v>201306</v>
      </c>
      <c r="O11320" s="4"/>
      <c r="P11320" s="4">
        <v>8071595677</v>
      </c>
      <c r="Q11320" s="31" t="s">
        <v>216293</v>
      </c>
      <c r="R11320" s="4"/>
      <c r="S11320" s="13" t="s">
        <v>216294</v>
      </c>
      <c r="T11320" s="13"/>
      <c r="U11320" s="13"/>
      <c r="V11320" s="13"/>
      <c r="W11320" s="13"/>
    </row>
    <row r="11321" spans="1:23" ht="30" x14ac:dyDescent="0.25">
      <c r="A11321" s="4" t="s">
        <v>50088</v>
      </c>
      <c r="B11321" s="4" t="s">
        <v>3592</v>
      </c>
      <c r="C11321" s="4" t="s">
        <v>50086</v>
      </c>
      <c r="D11321" s="4" t="s">
        <v>194</v>
      </c>
      <c r="E11321" s="4" t="s">
        <v>27</v>
      </c>
      <c r="F11321" s="4">
        <v>9810867559</v>
      </c>
      <c r="G11321" s="4">
        <v>9350270559</v>
      </c>
      <c r="H11321" s="4" t="s">
        <v>50087</v>
      </c>
      <c r="I11321" s="4"/>
      <c r="J11321" s="4" t="s">
        <v>50089</v>
      </c>
      <c r="L11321" s="4" t="s">
        <v>50090</v>
      </c>
      <c r="M11321" s="4" t="s">
        <v>90</v>
      </c>
      <c r="N11321" s="4">
        <v>201301</v>
      </c>
      <c r="O11321" s="4"/>
      <c r="P11321" s="4">
        <v>8042904409</v>
      </c>
      <c r="Q11321" s="31" t="s">
        <v>207625</v>
      </c>
      <c r="R11321" s="4"/>
      <c r="S11321" s="13" t="s">
        <v>227552</v>
      </c>
      <c r="T11321" s="13"/>
      <c r="U11321" s="13"/>
      <c r="V11321" s="13"/>
      <c r="W11321" s="13"/>
    </row>
    <row r="11322" spans="1:23" x14ac:dyDescent="0.25">
      <c r="A11322" s="4" t="s">
        <v>6516</v>
      </c>
      <c r="B11322" s="4" t="s">
        <v>3592</v>
      </c>
      <c r="C11322" s="4" t="s">
        <v>13190</v>
      </c>
      <c r="D11322" s="4" t="s">
        <v>194</v>
      </c>
      <c r="E11322" s="4" t="s">
        <v>27</v>
      </c>
      <c r="F11322" s="4">
        <v>8010860614</v>
      </c>
      <c r="G11322" s="4">
        <v>9716199784</v>
      </c>
      <c r="H11322" s="4" t="s">
        <v>54372</v>
      </c>
      <c r="I11322" s="4" t="s">
        <v>54373</v>
      </c>
      <c r="J11322" s="4" t="s">
        <v>54374</v>
      </c>
      <c r="L11322" s="4" t="s">
        <v>54375</v>
      </c>
      <c r="M11322" s="4" t="s">
        <v>90</v>
      </c>
      <c r="N11322" s="4">
        <v>201308</v>
      </c>
      <c r="O11322" s="4"/>
      <c r="P11322" s="4">
        <v>8048402486</v>
      </c>
      <c r="Q11322" s="31"/>
      <c r="R11322" s="4"/>
      <c r="S11322" s="13" t="s">
        <v>54371</v>
      </c>
      <c r="T11322" s="13"/>
      <c r="U11322" s="13"/>
      <c r="V11322" s="13"/>
      <c r="W11322" s="13"/>
    </row>
    <row r="11323" spans="1:23" ht="30" x14ac:dyDescent="0.25">
      <c r="A11323" s="4" t="s">
        <v>56805</v>
      </c>
      <c r="B11323" s="4" t="s">
        <v>3592</v>
      </c>
      <c r="C11323" s="4" t="s">
        <v>3522</v>
      </c>
      <c r="D11323" s="4" t="s">
        <v>194</v>
      </c>
      <c r="E11323" s="4" t="s">
        <v>65</v>
      </c>
      <c r="F11323" s="4">
        <v>9911642132</v>
      </c>
      <c r="G11323" s="4">
        <v>9582942132</v>
      </c>
      <c r="H11323" s="4" t="s">
        <v>56804</v>
      </c>
      <c r="I11323" s="4"/>
      <c r="J11323" s="4" t="s">
        <v>56806</v>
      </c>
      <c r="L11323" s="4" t="s">
        <v>56807</v>
      </c>
      <c r="M11323" s="4" t="s">
        <v>90</v>
      </c>
      <c r="N11323" s="4">
        <v>201306</v>
      </c>
      <c r="O11323" s="4"/>
      <c r="P11323" s="4">
        <v>8048587863</v>
      </c>
      <c r="Q11323" s="31" t="s">
        <v>207626</v>
      </c>
      <c r="R11323" s="4"/>
      <c r="S11323" s="13" t="s">
        <v>194740</v>
      </c>
      <c r="T11323" s="13"/>
      <c r="U11323" s="13"/>
      <c r="V11323" s="13"/>
      <c r="W11323" s="13"/>
    </row>
    <row r="11324" spans="1:23" ht="30" x14ac:dyDescent="0.25">
      <c r="A11324" s="4" t="s">
        <v>57578</v>
      </c>
      <c r="B11324" s="4" t="s">
        <v>3592</v>
      </c>
      <c r="C11324" s="4" t="s">
        <v>3068</v>
      </c>
      <c r="D11324" s="4"/>
      <c r="E11324" s="4" t="s">
        <v>74</v>
      </c>
      <c r="F11324" s="4">
        <v>8750246769</v>
      </c>
      <c r="G11324" s="4"/>
      <c r="H11324" s="4" t="s">
        <v>57576</v>
      </c>
      <c r="I11324" s="4" t="s">
        <v>57577</v>
      </c>
      <c r="J11324" s="4" t="s">
        <v>57579</v>
      </c>
      <c r="L11324" s="4" t="s">
        <v>600</v>
      </c>
      <c r="M11324" s="4" t="s">
        <v>90</v>
      </c>
      <c r="N11324" s="4">
        <v>201306</v>
      </c>
      <c r="O11324" s="4" t="s">
        <v>57580</v>
      </c>
      <c r="P11324" s="4">
        <v>8048610314</v>
      </c>
      <c r="Q11324" s="31" t="s">
        <v>207627</v>
      </c>
      <c r="R11324" s="4"/>
      <c r="S11324" s="13" t="s">
        <v>227553</v>
      </c>
      <c r="T11324" s="13"/>
      <c r="U11324" s="13"/>
      <c r="V11324" s="13"/>
      <c r="W11324" s="13"/>
    </row>
    <row r="11325" spans="1:23" ht="45" x14ac:dyDescent="0.25">
      <c r="A11325" s="4" t="s">
        <v>58558</v>
      </c>
      <c r="B11325" s="4" t="s">
        <v>3592</v>
      </c>
      <c r="C11325" s="4" t="s">
        <v>13638</v>
      </c>
      <c r="D11325" s="4"/>
      <c r="E11325" s="4" t="s">
        <v>235</v>
      </c>
      <c r="F11325" s="4">
        <v>9911326077</v>
      </c>
      <c r="G11325" s="4">
        <v>9911366077</v>
      </c>
      <c r="H11325" s="4" t="s">
        <v>58557</v>
      </c>
      <c r="I11325" s="4"/>
      <c r="J11325" s="4" t="s">
        <v>58559</v>
      </c>
      <c r="L11325" s="4" t="s">
        <v>58560</v>
      </c>
      <c r="M11325" s="4" t="s">
        <v>90</v>
      </c>
      <c r="N11325" s="4">
        <v>201306</v>
      </c>
      <c r="O11325" s="4"/>
      <c r="P11325" s="4">
        <v>8048423656</v>
      </c>
      <c r="Q11325" s="31" t="s">
        <v>58556</v>
      </c>
      <c r="R11325" s="4"/>
      <c r="S11325" s="13" t="s">
        <v>194741</v>
      </c>
      <c r="T11325" s="13"/>
      <c r="U11325" s="13"/>
      <c r="V11325" s="13"/>
      <c r="W11325" s="13"/>
    </row>
    <row r="11326" spans="1:23" x14ac:dyDescent="0.25">
      <c r="A11326" s="4" t="s">
        <v>62070</v>
      </c>
      <c r="B11326" s="4" t="s">
        <v>3592</v>
      </c>
      <c r="C11326" s="4" t="s">
        <v>5802</v>
      </c>
      <c r="D11326" s="4" t="s">
        <v>234</v>
      </c>
      <c r="E11326" s="4" t="s">
        <v>27</v>
      </c>
      <c r="F11326" s="4">
        <v>7053848485</v>
      </c>
      <c r="G11326" s="4">
        <v>9811129220</v>
      </c>
      <c r="H11326" s="4" t="s">
        <v>62068</v>
      </c>
      <c r="I11326" s="4" t="s">
        <v>62069</v>
      </c>
      <c r="J11326" s="4" t="s">
        <v>62071</v>
      </c>
      <c r="L11326" s="4" t="s">
        <v>62072</v>
      </c>
      <c r="M11326" s="4" t="s">
        <v>90</v>
      </c>
      <c r="N11326" s="4">
        <v>201308</v>
      </c>
      <c r="O11326" s="4"/>
      <c r="P11326" s="4">
        <v>8048621121</v>
      </c>
      <c r="Q11326" s="31"/>
      <c r="R11326" s="4"/>
      <c r="S11326" s="13" t="s">
        <v>62067</v>
      </c>
      <c r="T11326" s="13"/>
      <c r="U11326" s="13"/>
      <c r="V11326" s="13"/>
      <c r="W11326" s="13"/>
    </row>
    <row r="11327" spans="1:23" x14ac:dyDescent="0.25">
      <c r="A11327" s="4" t="s">
        <v>63576</v>
      </c>
      <c r="B11327" s="4" t="s">
        <v>3592</v>
      </c>
      <c r="C11327" s="4" t="s">
        <v>5713</v>
      </c>
      <c r="D11327" s="4"/>
      <c r="E11327" s="4" t="s">
        <v>63574</v>
      </c>
      <c r="F11327" s="4">
        <v>9650640613</v>
      </c>
      <c r="G11327" s="4"/>
      <c r="H11327" s="4" t="s">
        <v>63575</v>
      </c>
      <c r="I11327" s="4"/>
      <c r="J11327" s="4" t="s">
        <v>63577</v>
      </c>
      <c r="L11327" s="4" t="s">
        <v>63578</v>
      </c>
      <c r="M11327" s="4" t="s">
        <v>90</v>
      </c>
      <c r="N11327" s="4">
        <v>201310</v>
      </c>
      <c r="O11327" s="4" t="s">
        <v>63579</v>
      </c>
      <c r="P11327" s="4">
        <v>8048560062</v>
      </c>
      <c r="Q11327" s="31"/>
      <c r="R11327" s="4"/>
      <c r="S11327" s="13" t="s">
        <v>216295</v>
      </c>
      <c r="T11327" s="13"/>
      <c r="U11327" s="13"/>
      <c r="V11327" s="13"/>
      <c r="W11327" s="13"/>
    </row>
    <row r="11328" spans="1:23" ht="45" x14ac:dyDescent="0.25">
      <c r="A11328" s="4" t="s">
        <v>66462</v>
      </c>
      <c r="B11328" s="4" t="s">
        <v>3592</v>
      </c>
      <c r="C11328" s="4" t="s">
        <v>66460</v>
      </c>
      <c r="D11328" s="4" t="s">
        <v>194</v>
      </c>
      <c r="E11328" s="4" t="s">
        <v>27</v>
      </c>
      <c r="F11328" s="4">
        <v>7982059705</v>
      </c>
      <c r="G11328" s="4"/>
      <c r="H11328" s="4" t="s">
        <v>66461</v>
      </c>
      <c r="I11328" s="4"/>
      <c r="J11328" s="4" t="s">
        <v>66463</v>
      </c>
      <c r="L11328" s="4" t="s">
        <v>66464</v>
      </c>
      <c r="M11328" s="4" t="s">
        <v>90</v>
      </c>
      <c r="N11328" s="4">
        <v>201308</v>
      </c>
      <c r="O11328" s="4"/>
      <c r="P11328" s="4">
        <v>8046045648</v>
      </c>
      <c r="Q11328" s="31" t="s">
        <v>204875</v>
      </c>
      <c r="R11328" s="4"/>
      <c r="S11328" s="13" t="s">
        <v>227554</v>
      </c>
      <c r="T11328" s="13"/>
      <c r="U11328" s="13"/>
      <c r="V11328" s="13"/>
      <c r="W11328" s="13"/>
    </row>
    <row r="11329" spans="1:23" ht="45" x14ac:dyDescent="0.25">
      <c r="A11329" s="4" t="s">
        <v>66606</v>
      </c>
      <c r="B11329" s="4" t="s">
        <v>3592</v>
      </c>
      <c r="C11329" s="4" t="s">
        <v>514</v>
      </c>
      <c r="D11329" s="4" t="s">
        <v>12138</v>
      </c>
      <c r="E11329" s="4" t="s">
        <v>74</v>
      </c>
      <c r="F11329" s="4">
        <v>9540044076</v>
      </c>
      <c r="G11329" s="4">
        <v>9810315778</v>
      </c>
      <c r="H11329" s="4" t="s">
        <v>66605</v>
      </c>
      <c r="I11329" s="4"/>
      <c r="J11329" s="4" t="s">
        <v>66607</v>
      </c>
      <c r="L11329" s="4" t="s">
        <v>63578</v>
      </c>
      <c r="M11329" s="4" t="s">
        <v>90</v>
      </c>
      <c r="N11329" s="4">
        <v>201306</v>
      </c>
      <c r="O11329" s="4"/>
      <c r="P11329" s="4">
        <v>8042904110</v>
      </c>
      <c r="Q11329" s="31" t="s">
        <v>204876</v>
      </c>
      <c r="R11329" s="4"/>
      <c r="S11329" s="13" t="s">
        <v>194742</v>
      </c>
      <c r="T11329" s="13"/>
      <c r="U11329" s="13"/>
      <c r="V11329" s="13"/>
      <c r="W11329" s="13"/>
    </row>
    <row r="11330" spans="1:23" ht="45" x14ac:dyDescent="0.25">
      <c r="A11330" s="4" t="s">
        <v>69301</v>
      </c>
      <c r="B11330" s="4" t="s">
        <v>3592</v>
      </c>
      <c r="C11330" s="4" t="s">
        <v>2054</v>
      </c>
      <c r="D11330" s="4" t="s">
        <v>3654</v>
      </c>
      <c r="E11330" s="4" t="s">
        <v>34</v>
      </c>
      <c r="F11330" s="4">
        <v>9999951454</v>
      </c>
      <c r="G11330" s="4"/>
      <c r="H11330" s="4" t="s">
        <v>69300</v>
      </c>
      <c r="I11330" s="4"/>
      <c r="J11330" s="4" t="s">
        <v>69302</v>
      </c>
      <c r="L11330" s="4" t="s">
        <v>35915</v>
      </c>
      <c r="M11330" s="4" t="s">
        <v>90</v>
      </c>
      <c r="N11330" s="4">
        <v>201310</v>
      </c>
      <c r="O11330" s="4"/>
      <c r="P11330" s="4">
        <v>8071679390</v>
      </c>
      <c r="Q11330" s="31" t="s">
        <v>216296</v>
      </c>
      <c r="R11330" s="4"/>
      <c r="S11330" s="13" t="s">
        <v>216297</v>
      </c>
      <c r="T11330" s="13"/>
      <c r="U11330" s="13"/>
      <c r="V11330" s="13"/>
      <c r="W11330" s="13"/>
    </row>
    <row r="11331" spans="1:23" ht="45" x14ac:dyDescent="0.25">
      <c r="A11331" s="4" t="s">
        <v>72478</v>
      </c>
      <c r="B11331" s="4" t="s">
        <v>3592</v>
      </c>
      <c r="C11331" s="4" t="s">
        <v>23027</v>
      </c>
      <c r="D11331" s="4"/>
      <c r="E11331" s="4" t="s">
        <v>34</v>
      </c>
      <c r="F11331" s="4">
        <v>9990909536</v>
      </c>
      <c r="G11331" s="4">
        <v>8006499012</v>
      </c>
      <c r="H11331" s="4" t="s">
        <v>72476</v>
      </c>
      <c r="I11331" s="4" t="s">
        <v>72477</v>
      </c>
      <c r="J11331" s="4" t="s">
        <v>72479</v>
      </c>
      <c r="L11331" s="4" t="s">
        <v>72480</v>
      </c>
      <c r="M11331" s="4" t="s">
        <v>90</v>
      </c>
      <c r="N11331" s="4">
        <v>201310</v>
      </c>
      <c r="O11331" s="4"/>
      <c r="P11331" s="4">
        <v>8048408938</v>
      </c>
      <c r="Q11331" s="31" t="s">
        <v>204877</v>
      </c>
      <c r="R11331" s="4"/>
      <c r="S11331" s="13" t="s">
        <v>227555</v>
      </c>
      <c r="T11331" s="13"/>
      <c r="U11331" s="13"/>
      <c r="V11331" s="13"/>
      <c r="W11331" s="13"/>
    </row>
    <row r="11332" spans="1:23" ht="45" x14ac:dyDescent="0.25">
      <c r="A11332" s="4" t="s">
        <v>74608</v>
      </c>
      <c r="B11332" s="4" t="s">
        <v>3592</v>
      </c>
      <c r="C11332" s="4" t="s">
        <v>74605</v>
      </c>
      <c r="D11332" s="4"/>
      <c r="E11332" s="4" t="s">
        <v>100</v>
      </c>
      <c r="F11332" s="4">
        <v>9582867285</v>
      </c>
      <c r="G11332" s="4">
        <v>9711225897</v>
      </c>
      <c r="H11332" s="4" t="s">
        <v>74606</v>
      </c>
      <c r="I11332" s="4" t="s">
        <v>74607</v>
      </c>
      <c r="J11332" s="4" t="s">
        <v>74609</v>
      </c>
      <c r="L11332" s="4" t="s">
        <v>74610</v>
      </c>
      <c r="M11332" s="4" t="s">
        <v>90</v>
      </c>
      <c r="N11332" s="4">
        <v>201306</v>
      </c>
      <c r="O11332" s="4"/>
      <c r="P11332" s="4">
        <v>8071653107</v>
      </c>
      <c r="Q11332" s="31" t="s">
        <v>74604</v>
      </c>
      <c r="R11332" s="4"/>
      <c r="S11332" s="13" t="s">
        <v>194743</v>
      </c>
      <c r="T11332" s="13"/>
      <c r="U11332" s="13"/>
      <c r="V11332" s="13"/>
      <c r="W11332" s="13"/>
    </row>
    <row r="11333" spans="1:23" ht="45" x14ac:dyDescent="0.25">
      <c r="A11333" s="4" t="s">
        <v>76017</v>
      </c>
      <c r="B11333" s="4" t="s">
        <v>3592</v>
      </c>
      <c r="C11333" s="4" t="s">
        <v>75093</v>
      </c>
      <c r="D11333" s="4" t="s">
        <v>76014</v>
      </c>
      <c r="E11333" s="4" t="s">
        <v>34</v>
      </c>
      <c r="F11333" s="4">
        <v>9654543098</v>
      </c>
      <c r="G11333" s="4">
        <v>8178633939</v>
      </c>
      <c r="H11333" s="4" t="s">
        <v>76015</v>
      </c>
      <c r="I11333" s="4" t="s">
        <v>76016</v>
      </c>
      <c r="J11333" s="4" t="s">
        <v>76018</v>
      </c>
      <c r="L11333" s="4" t="s">
        <v>76019</v>
      </c>
      <c r="M11333" s="4" t="s">
        <v>90</v>
      </c>
      <c r="N11333" s="4">
        <v>201301</v>
      </c>
      <c r="O11333" s="4"/>
      <c r="P11333" s="4">
        <v>8048708846</v>
      </c>
      <c r="Q11333" s="31" t="s">
        <v>76013</v>
      </c>
      <c r="R11333" s="4"/>
      <c r="S11333" s="13" t="s">
        <v>76013</v>
      </c>
      <c r="T11333" s="13"/>
      <c r="U11333" s="13"/>
      <c r="V11333" s="13"/>
      <c r="W11333" s="13"/>
    </row>
    <row r="11334" spans="1:23" ht="30" x14ac:dyDescent="0.25">
      <c r="A11334" s="4" t="s">
        <v>78835</v>
      </c>
      <c r="B11334" s="4" t="s">
        <v>3592</v>
      </c>
      <c r="C11334" s="4" t="s">
        <v>2848</v>
      </c>
      <c r="D11334" s="4" t="s">
        <v>604</v>
      </c>
      <c r="E11334" s="4" t="s">
        <v>9814</v>
      </c>
      <c r="F11334" s="4">
        <v>9899113333</v>
      </c>
      <c r="G11334" s="4"/>
      <c r="H11334" s="4" t="s">
        <v>78833</v>
      </c>
      <c r="I11334" s="4" t="s">
        <v>78834</v>
      </c>
      <c r="J11334" s="4" t="s">
        <v>78836</v>
      </c>
      <c r="L11334" s="4" t="s">
        <v>6196</v>
      </c>
      <c r="M11334" s="4" t="s">
        <v>90</v>
      </c>
      <c r="N11334" s="4">
        <v>201306</v>
      </c>
      <c r="O11334" s="4" t="s">
        <v>78837</v>
      </c>
      <c r="P11334" s="4">
        <v>8048400769</v>
      </c>
      <c r="Q11334" s="31" t="s">
        <v>216298</v>
      </c>
      <c r="R11334" s="4"/>
      <c r="S11334" s="13" t="s">
        <v>200429</v>
      </c>
      <c r="T11334" s="13"/>
      <c r="U11334" s="13"/>
      <c r="V11334" s="13"/>
      <c r="W11334" s="13"/>
    </row>
    <row r="11335" spans="1:23" ht="45" x14ac:dyDescent="0.25">
      <c r="A11335" s="4" t="s">
        <v>82456</v>
      </c>
      <c r="B11335" s="4" t="s">
        <v>3592</v>
      </c>
      <c r="C11335" s="4" t="s">
        <v>29319</v>
      </c>
      <c r="D11335" s="4" t="s">
        <v>82453</v>
      </c>
      <c r="E11335" s="4" t="s">
        <v>27</v>
      </c>
      <c r="F11335" s="4">
        <v>9350047142</v>
      </c>
      <c r="G11335" s="4"/>
      <c r="H11335" s="4" t="s">
        <v>82454</v>
      </c>
      <c r="I11335" s="4" t="s">
        <v>82455</v>
      </c>
      <c r="J11335" s="4" t="s">
        <v>82457</v>
      </c>
      <c r="L11335" s="4" t="s">
        <v>82458</v>
      </c>
      <c r="M11335" s="4" t="s">
        <v>90</v>
      </c>
      <c r="N11335" s="4">
        <v>201306</v>
      </c>
      <c r="O11335" s="4" t="s">
        <v>82459</v>
      </c>
      <c r="P11335" s="4">
        <v>8048011502</v>
      </c>
      <c r="Q11335" s="31" t="s">
        <v>82452</v>
      </c>
      <c r="R11335" s="4"/>
      <c r="S11335" s="13" t="s">
        <v>227556</v>
      </c>
      <c r="T11335" s="13"/>
      <c r="U11335" s="13"/>
      <c r="V11335" s="13"/>
      <c r="W11335" s="13"/>
    </row>
    <row r="11336" spans="1:23" x14ac:dyDescent="0.25">
      <c r="A11336" s="4" t="s">
        <v>89904</v>
      </c>
      <c r="B11336" s="4" t="s">
        <v>3592</v>
      </c>
      <c r="C11336" s="4" t="s">
        <v>12561</v>
      </c>
      <c r="D11336" s="4" t="s">
        <v>89901</v>
      </c>
      <c r="E11336" s="4"/>
      <c r="F11336" s="4">
        <v>9910043111</v>
      </c>
      <c r="G11336" s="4"/>
      <c r="H11336" s="4" t="s">
        <v>89902</v>
      </c>
      <c r="I11336" s="4" t="s">
        <v>89903</v>
      </c>
      <c r="J11336" s="4" t="s">
        <v>89905</v>
      </c>
      <c r="L11336" s="4" t="s">
        <v>89906</v>
      </c>
      <c r="M11336" s="4" t="s">
        <v>90</v>
      </c>
      <c r="N11336" s="4">
        <v>201306</v>
      </c>
      <c r="O11336" s="4" t="s">
        <v>89907</v>
      </c>
      <c r="P11336" s="4">
        <v>8042907983</v>
      </c>
      <c r="Q11336" s="31"/>
      <c r="R11336" s="4"/>
      <c r="S11336" s="13" t="s">
        <v>200430</v>
      </c>
      <c r="T11336" s="13"/>
      <c r="U11336" s="13"/>
      <c r="V11336" s="13"/>
      <c r="W11336" s="13"/>
    </row>
    <row r="11337" spans="1:23" ht="45" x14ac:dyDescent="0.25">
      <c r="A11337" s="4" t="s">
        <v>92749</v>
      </c>
      <c r="B11337" s="4" t="s">
        <v>3592</v>
      </c>
      <c r="C11337" s="4" t="s">
        <v>949</v>
      </c>
      <c r="D11337" s="4" t="s">
        <v>92746</v>
      </c>
      <c r="E11337" s="4" t="s">
        <v>18153</v>
      </c>
      <c r="F11337" s="4">
        <v>9810003012</v>
      </c>
      <c r="G11337" s="4">
        <v>9910003011</v>
      </c>
      <c r="H11337" s="4" t="s">
        <v>92747</v>
      </c>
      <c r="I11337" s="4" t="s">
        <v>92748</v>
      </c>
      <c r="J11337" s="4" t="s">
        <v>92750</v>
      </c>
      <c r="L11337" s="4" t="s">
        <v>92751</v>
      </c>
      <c r="M11337" s="4" t="s">
        <v>90</v>
      </c>
      <c r="N11337" s="4">
        <v>201308</v>
      </c>
      <c r="O11337" s="4"/>
      <c r="P11337" s="4">
        <v>8048019983</v>
      </c>
      <c r="Q11337" s="31" t="s">
        <v>92745</v>
      </c>
      <c r="R11337" s="4"/>
      <c r="S11337" s="13" t="s">
        <v>194744</v>
      </c>
      <c r="T11337" s="13"/>
      <c r="U11337" s="13"/>
      <c r="V11337" s="13"/>
      <c r="W11337" s="13"/>
    </row>
    <row r="11338" spans="1:23" ht="45" x14ac:dyDescent="0.25">
      <c r="A11338" s="4" t="s">
        <v>92809</v>
      </c>
      <c r="B11338" s="4" t="s">
        <v>3592</v>
      </c>
      <c r="C11338" s="4" t="s">
        <v>23468</v>
      </c>
      <c r="D11338" s="4" t="s">
        <v>1037</v>
      </c>
      <c r="E11338" s="4" t="s">
        <v>34</v>
      </c>
      <c r="F11338" s="4">
        <v>9871565000</v>
      </c>
      <c r="G11338" s="4">
        <v>9811317499</v>
      </c>
      <c r="H11338" s="4" t="s">
        <v>92807</v>
      </c>
      <c r="I11338" s="4" t="s">
        <v>92808</v>
      </c>
      <c r="J11338" s="4" t="s">
        <v>92810</v>
      </c>
      <c r="L11338" s="4"/>
      <c r="M11338" s="4" t="s">
        <v>90</v>
      </c>
      <c r="N11338" s="4">
        <v>201308</v>
      </c>
      <c r="O11338" s="4"/>
      <c r="P11338" s="4">
        <v>8045327661</v>
      </c>
      <c r="Q11338" s="31" t="s">
        <v>92806</v>
      </c>
      <c r="R11338" s="4"/>
      <c r="S11338" s="13" t="s">
        <v>194745</v>
      </c>
      <c r="T11338" s="13"/>
      <c r="U11338" s="13"/>
      <c r="V11338" s="13"/>
      <c r="W11338" s="13"/>
    </row>
    <row r="11339" spans="1:23" x14ac:dyDescent="0.25">
      <c r="A11339" s="4" t="s">
        <v>93674</v>
      </c>
      <c r="B11339" s="4" t="s">
        <v>3592</v>
      </c>
      <c r="C11339" s="4" t="s">
        <v>6340</v>
      </c>
      <c r="D11339" s="4" t="s">
        <v>337</v>
      </c>
      <c r="E11339" s="4" t="s">
        <v>27</v>
      </c>
      <c r="F11339" s="4">
        <v>9810042098</v>
      </c>
      <c r="G11339" s="4">
        <v>9810042091</v>
      </c>
      <c r="H11339" s="4" t="s">
        <v>93672</v>
      </c>
      <c r="I11339" s="4" t="s">
        <v>93673</v>
      </c>
      <c r="J11339" s="4" t="s">
        <v>93675</v>
      </c>
      <c r="L11339" s="4" t="s">
        <v>63578</v>
      </c>
      <c r="M11339" s="4" t="s">
        <v>90</v>
      </c>
      <c r="N11339" s="4">
        <v>201306</v>
      </c>
      <c r="O11339" s="4"/>
      <c r="P11339" s="4">
        <v>8048009471</v>
      </c>
      <c r="Q11339" s="31"/>
      <c r="R11339" s="4"/>
      <c r="S11339" s="13" t="s">
        <v>216299</v>
      </c>
      <c r="T11339" s="13"/>
      <c r="U11339" s="13"/>
      <c r="V11339" s="13"/>
      <c r="W11339" s="13"/>
    </row>
    <row r="11340" spans="1:23" x14ac:dyDescent="0.25">
      <c r="A11340" s="4" t="s">
        <v>98536</v>
      </c>
      <c r="B11340" s="4" t="s">
        <v>3592</v>
      </c>
      <c r="C11340" s="4" t="s">
        <v>1989</v>
      </c>
      <c r="D11340" s="4" t="s">
        <v>1601</v>
      </c>
      <c r="E11340" s="4" t="s">
        <v>4339</v>
      </c>
      <c r="F11340" s="4">
        <v>8586980155</v>
      </c>
      <c r="G11340" s="4"/>
      <c r="H11340" s="4" t="s">
        <v>98535</v>
      </c>
      <c r="I11340" s="4"/>
      <c r="J11340" s="4" t="s">
        <v>98537</v>
      </c>
      <c r="L11340" s="4" t="s">
        <v>29895</v>
      </c>
      <c r="M11340" s="4" t="s">
        <v>90</v>
      </c>
      <c r="N11340" s="4">
        <v>201305</v>
      </c>
      <c r="O11340" s="4" t="s">
        <v>98538</v>
      </c>
      <c r="P11340" s="4">
        <v>8071644095</v>
      </c>
      <c r="Q11340" s="31"/>
      <c r="R11340" s="4"/>
      <c r="S11340" s="13" t="s">
        <v>227181</v>
      </c>
      <c r="T11340" s="13"/>
      <c r="U11340" s="13"/>
      <c r="V11340" s="13"/>
      <c r="W11340" s="13"/>
    </row>
    <row r="11341" spans="1:23" ht="30" x14ac:dyDescent="0.25">
      <c r="A11341" s="4" t="s">
        <v>100850</v>
      </c>
      <c r="B11341" s="4" t="s">
        <v>3592</v>
      </c>
      <c r="C11341" s="4" t="s">
        <v>100847</v>
      </c>
      <c r="D11341" s="4"/>
      <c r="E11341" s="4" t="s">
        <v>27</v>
      </c>
      <c r="F11341" s="4">
        <v>9818534623</v>
      </c>
      <c r="G11341" s="4"/>
      <c r="H11341" s="4" t="s">
        <v>100848</v>
      </c>
      <c r="I11341" s="4" t="s">
        <v>100849</v>
      </c>
      <c r="J11341" s="4" t="s">
        <v>100851</v>
      </c>
      <c r="L11341" s="4" t="s">
        <v>29759</v>
      </c>
      <c r="M11341" s="4" t="s">
        <v>90</v>
      </c>
      <c r="N11341" s="4">
        <v>201308</v>
      </c>
      <c r="O11341" s="4"/>
      <c r="P11341" s="4">
        <v>8045328651</v>
      </c>
      <c r="Q11341" s="31" t="s">
        <v>207628</v>
      </c>
      <c r="R11341" s="4"/>
      <c r="S11341" s="13" t="s">
        <v>227557</v>
      </c>
      <c r="T11341" s="13"/>
      <c r="U11341" s="13"/>
      <c r="V11341" s="13"/>
      <c r="W11341" s="13"/>
    </row>
    <row r="11342" spans="1:23" x14ac:dyDescent="0.25">
      <c r="A11342" s="4" t="s">
        <v>101764</v>
      </c>
      <c r="B11342" s="4" t="s">
        <v>3592</v>
      </c>
      <c r="C11342" s="4" t="s">
        <v>1501</v>
      </c>
      <c r="D11342" s="4" t="s">
        <v>194</v>
      </c>
      <c r="E11342" s="4" t="s">
        <v>5877</v>
      </c>
      <c r="F11342" s="4">
        <v>9958369439</v>
      </c>
      <c r="G11342" s="4"/>
      <c r="H11342" s="4" t="s">
        <v>101763</v>
      </c>
      <c r="I11342" s="4"/>
      <c r="J11342" s="4" t="s">
        <v>101765</v>
      </c>
      <c r="L11342" s="4" t="s">
        <v>65558</v>
      </c>
      <c r="M11342" s="4" t="s">
        <v>90</v>
      </c>
      <c r="N11342" s="4">
        <v>201306</v>
      </c>
      <c r="O11342" s="4"/>
      <c r="P11342" s="4">
        <v>8048026016</v>
      </c>
      <c r="Q11342" s="31"/>
      <c r="R11342" s="4"/>
      <c r="S11342" s="13" t="s">
        <v>216300</v>
      </c>
      <c r="T11342" s="13"/>
      <c r="U11342" s="13"/>
      <c r="V11342" s="13"/>
      <c r="W11342" s="13"/>
    </row>
    <row r="11343" spans="1:23" ht="30" x14ac:dyDescent="0.25">
      <c r="A11343" s="4" t="s">
        <v>103358</v>
      </c>
      <c r="B11343" s="4" t="s">
        <v>3592</v>
      </c>
      <c r="C11343" s="4" t="s">
        <v>484</v>
      </c>
      <c r="D11343" s="4" t="s">
        <v>103356</v>
      </c>
      <c r="E11343" s="4" t="s">
        <v>34</v>
      </c>
      <c r="F11343" s="4">
        <v>8826634774</v>
      </c>
      <c r="G11343" s="4">
        <v>8800093434</v>
      </c>
      <c r="H11343" s="4" t="s">
        <v>103357</v>
      </c>
      <c r="I11343" s="4"/>
      <c r="J11343" s="4" t="s">
        <v>103359</v>
      </c>
      <c r="L11343" s="4" t="s">
        <v>103360</v>
      </c>
      <c r="M11343" s="4" t="s">
        <v>90</v>
      </c>
      <c r="N11343" s="4">
        <v>201308</v>
      </c>
      <c r="O11343" s="4" t="s">
        <v>103361</v>
      </c>
      <c r="P11343" s="4">
        <v>8048622736</v>
      </c>
      <c r="Q11343" s="31" t="s">
        <v>207629</v>
      </c>
      <c r="R11343" s="4"/>
      <c r="S11343" s="13" t="s">
        <v>194746</v>
      </c>
      <c r="T11343" s="13"/>
      <c r="U11343" s="13"/>
      <c r="V11343" s="13"/>
      <c r="W11343" s="13"/>
    </row>
    <row r="11344" spans="1:23" x14ac:dyDescent="0.25">
      <c r="A11344" s="4" t="s">
        <v>113172</v>
      </c>
      <c r="B11344" s="4" t="s">
        <v>3592</v>
      </c>
      <c r="C11344" s="4" t="s">
        <v>31285</v>
      </c>
      <c r="D11344" s="4"/>
      <c r="E11344" s="4" t="s">
        <v>74</v>
      </c>
      <c r="F11344" s="4">
        <v>9810174810</v>
      </c>
      <c r="G11344" s="4">
        <v>9999935202</v>
      </c>
      <c r="H11344" s="4" t="s">
        <v>113170</v>
      </c>
      <c r="I11344" s="4" t="s">
        <v>113171</v>
      </c>
      <c r="J11344" s="4" t="s">
        <v>113173</v>
      </c>
      <c r="L11344" s="4" t="s">
        <v>29759</v>
      </c>
      <c r="M11344" s="4" t="s">
        <v>90</v>
      </c>
      <c r="N11344" s="4">
        <v>201306</v>
      </c>
      <c r="O11344" s="4" t="s">
        <v>113174</v>
      </c>
      <c r="P11344" s="4"/>
      <c r="Q11344" s="31"/>
      <c r="R11344" s="4"/>
      <c r="S11344" s="13" t="s">
        <v>216301</v>
      </c>
      <c r="T11344" s="13"/>
      <c r="U11344" s="13"/>
      <c r="V11344" s="13"/>
      <c r="W11344" s="13"/>
    </row>
    <row r="11345" spans="1:23" ht="30" x14ac:dyDescent="0.25">
      <c r="A11345" s="4" t="s">
        <v>117550</v>
      </c>
      <c r="B11345" s="4" t="s">
        <v>3592</v>
      </c>
      <c r="C11345" s="4" t="s">
        <v>1600</v>
      </c>
      <c r="D11345" s="4" t="s">
        <v>6484</v>
      </c>
      <c r="E11345" s="4" t="s">
        <v>34</v>
      </c>
      <c r="F11345" s="4">
        <v>9873708890</v>
      </c>
      <c r="G11345" s="4">
        <v>9911761207</v>
      </c>
      <c r="H11345" s="4" t="s">
        <v>117549</v>
      </c>
      <c r="I11345" s="4"/>
      <c r="J11345" s="4" t="s">
        <v>117551</v>
      </c>
      <c r="L11345" s="4" t="s">
        <v>29759</v>
      </c>
      <c r="M11345" s="4" t="s">
        <v>90</v>
      </c>
      <c r="N11345" s="4">
        <v>201310</v>
      </c>
      <c r="O11345" s="4"/>
      <c r="P11345" s="4"/>
      <c r="Q11345" s="31" t="s">
        <v>204878</v>
      </c>
      <c r="R11345" s="4"/>
      <c r="S11345" s="13" t="s">
        <v>227558</v>
      </c>
      <c r="T11345" s="13"/>
      <c r="U11345" s="13"/>
      <c r="V11345" s="13"/>
      <c r="W11345" s="13"/>
    </row>
    <row r="11346" spans="1:23" x14ac:dyDescent="0.25">
      <c r="A11346" s="4" t="s">
        <v>125382</v>
      </c>
      <c r="B11346" s="4" t="s">
        <v>3592</v>
      </c>
      <c r="C11346" s="4" t="s">
        <v>3355</v>
      </c>
      <c r="D11346" s="4" t="s">
        <v>4242</v>
      </c>
      <c r="E11346" s="4" t="s">
        <v>27</v>
      </c>
      <c r="F11346" s="4">
        <v>8630487116</v>
      </c>
      <c r="G11346" s="4">
        <v>7289090384</v>
      </c>
      <c r="H11346" s="4" t="s">
        <v>125380</v>
      </c>
      <c r="I11346" s="4" t="s">
        <v>125381</v>
      </c>
      <c r="J11346" s="4" t="s">
        <v>125383</v>
      </c>
      <c r="L11346" s="4" t="s">
        <v>35915</v>
      </c>
      <c r="M11346" s="4" t="s">
        <v>90</v>
      </c>
      <c r="N11346" s="4">
        <v>201310</v>
      </c>
      <c r="O11346" s="4" t="s">
        <v>125384</v>
      </c>
      <c r="P11346" s="4"/>
      <c r="Q11346" s="31"/>
      <c r="R11346" s="4"/>
      <c r="S11346" s="13" t="s">
        <v>200431</v>
      </c>
      <c r="T11346" s="13"/>
      <c r="U11346" s="13"/>
      <c r="V11346" s="13"/>
      <c r="W11346" s="13"/>
    </row>
    <row r="11347" spans="1:23" x14ac:dyDescent="0.25">
      <c r="A11347" s="4" t="s">
        <v>125715</v>
      </c>
      <c r="B11347" s="4" t="s">
        <v>3592</v>
      </c>
      <c r="C11347" s="4" t="s">
        <v>125713</v>
      </c>
      <c r="D11347" s="4"/>
      <c r="E11347" s="4" t="s">
        <v>825</v>
      </c>
      <c r="F11347" s="4">
        <v>8505989994</v>
      </c>
      <c r="G11347" s="4">
        <v>9811571358</v>
      </c>
      <c r="H11347" s="4" t="s">
        <v>125714</v>
      </c>
      <c r="I11347" s="4"/>
      <c r="J11347" s="4" t="s">
        <v>125716</v>
      </c>
      <c r="L11347" s="4" t="s">
        <v>125717</v>
      </c>
      <c r="M11347" s="4" t="s">
        <v>90</v>
      </c>
      <c r="N11347" s="4">
        <v>201301</v>
      </c>
      <c r="O11347" s="4" t="s">
        <v>125718</v>
      </c>
      <c r="P11347" s="4"/>
      <c r="Q11347" s="31"/>
      <c r="R11347" s="4"/>
      <c r="S11347" s="13" t="s">
        <v>227559</v>
      </c>
      <c r="T11347" s="13"/>
      <c r="U11347" s="13"/>
      <c r="V11347" s="13"/>
      <c r="W11347" s="13"/>
    </row>
    <row r="11348" spans="1:23" ht="45" x14ac:dyDescent="0.25">
      <c r="A11348" s="4" t="s">
        <v>127506</v>
      </c>
      <c r="B11348" s="4" t="s">
        <v>3592</v>
      </c>
      <c r="C11348" s="4" t="s">
        <v>7897</v>
      </c>
      <c r="D11348" s="4" t="s">
        <v>2512</v>
      </c>
      <c r="E11348" s="4" t="s">
        <v>34</v>
      </c>
      <c r="F11348" s="4">
        <v>9716603551</v>
      </c>
      <c r="G11348" s="4">
        <v>9999075762</v>
      </c>
      <c r="H11348" s="4" t="s">
        <v>127504</v>
      </c>
      <c r="I11348" s="4" t="s">
        <v>127505</v>
      </c>
      <c r="J11348" s="4" t="s">
        <v>127507</v>
      </c>
      <c r="L11348" s="4" t="s">
        <v>16599</v>
      </c>
      <c r="M11348" s="4" t="s">
        <v>90</v>
      </c>
      <c r="N11348" s="4">
        <v>201308</v>
      </c>
      <c r="O11348" s="4"/>
      <c r="P11348" s="4"/>
      <c r="Q11348" s="31" t="s">
        <v>207630</v>
      </c>
      <c r="R11348" s="4"/>
      <c r="S11348" s="13" t="s">
        <v>200432</v>
      </c>
      <c r="T11348" s="13"/>
      <c r="U11348" s="13"/>
      <c r="V11348" s="13"/>
      <c r="W11348" s="13"/>
    </row>
    <row r="11349" spans="1:23" x14ac:dyDescent="0.25">
      <c r="A11349" s="4" t="s">
        <v>128345</v>
      </c>
      <c r="B11349" s="4" t="s">
        <v>3592</v>
      </c>
      <c r="C11349" s="4" t="s">
        <v>14800</v>
      </c>
      <c r="D11349" s="4" t="s">
        <v>99</v>
      </c>
      <c r="E11349" s="4" t="s">
        <v>27</v>
      </c>
      <c r="F11349" s="4">
        <v>9811985729</v>
      </c>
      <c r="G11349" s="4">
        <v>9990666177</v>
      </c>
      <c r="H11349" s="4" t="s">
        <v>128344</v>
      </c>
      <c r="I11349" s="4"/>
      <c r="J11349" s="4" t="s">
        <v>128346</v>
      </c>
      <c r="L11349" s="4" t="s">
        <v>66464</v>
      </c>
      <c r="M11349" s="4" t="s">
        <v>90</v>
      </c>
      <c r="N11349" s="4">
        <v>201305</v>
      </c>
      <c r="O11349" s="4"/>
      <c r="P11349" s="4"/>
      <c r="Q11349" s="31"/>
      <c r="R11349" s="4"/>
      <c r="S11349" s="13" t="s">
        <v>200433</v>
      </c>
      <c r="T11349" s="13"/>
      <c r="U11349" s="13"/>
      <c r="V11349" s="13"/>
      <c r="W11349" s="13"/>
    </row>
    <row r="11350" spans="1:23" ht="30" x14ac:dyDescent="0.25">
      <c r="A11350" s="4" t="s">
        <v>129246</v>
      </c>
      <c r="B11350" s="4" t="s">
        <v>3592</v>
      </c>
      <c r="C11350" s="4" t="s">
        <v>1659</v>
      </c>
      <c r="D11350" s="4" t="s">
        <v>9295</v>
      </c>
      <c r="E11350" s="4" t="s">
        <v>235</v>
      </c>
      <c r="F11350" s="4">
        <v>9810654477</v>
      </c>
      <c r="G11350" s="4">
        <v>9599465874</v>
      </c>
      <c r="H11350" s="4" t="s">
        <v>129244</v>
      </c>
      <c r="I11350" s="4" t="s">
        <v>129245</v>
      </c>
      <c r="J11350" s="4" t="s">
        <v>129247</v>
      </c>
      <c r="L11350" s="4" t="s">
        <v>129248</v>
      </c>
      <c r="M11350" s="4" t="s">
        <v>90</v>
      </c>
      <c r="N11350" s="4">
        <v>201306</v>
      </c>
      <c r="O11350" s="4"/>
      <c r="P11350" s="4"/>
      <c r="Q11350" s="31" t="s">
        <v>207631</v>
      </c>
      <c r="R11350" s="4"/>
      <c r="S11350" s="13" t="s">
        <v>200434</v>
      </c>
      <c r="T11350" s="13"/>
      <c r="U11350" s="13"/>
      <c r="V11350" s="13"/>
      <c r="W11350" s="13"/>
    </row>
    <row r="11351" spans="1:23" ht="30" x14ac:dyDescent="0.25">
      <c r="A11351" s="4" t="s">
        <v>132687</v>
      </c>
      <c r="B11351" s="4" t="s">
        <v>3592</v>
      </c>
      <c r="C11351" s="4" t="s">
        <v>13068</v>
      </c>
      <c r="D11351" s="4" t="s">
        <v>5727</v>
      </c>
      <c r="E11351" s="4" t="s">
        <v>235</v>
      </c>
      <c r="F11351" s="4">
        <v>8130365988</v>
      </c>
      <c r="G11351" s="4">
        <v>8130365989</v>
      </c>
      <c r="H11351" s="4" t="s">
        <v>132686</v>
      </c>
      <c r="I11351" s="4"/>
      <c r="J11351" s="4" t="s">
        <v>132688</v>
      </c>
      <c r="L11351" s="4" t="s">
        <v>132689</v>
      </c>
      <c r="M11351" s="4" t="s">
        <v>90</v>
      </c>
      <c r="N11351" s="4">
        <v>201306</v>
      </c>
      <c r="O11351" s="4"/>
      <c r="P11351" s="4"/>
      <c r="Q11351" s="31" t="s">
        <v>216302</v>
      </c>
      <c r="R11351" s="4"/>
      <c r="S11351" s="13" t="s">
        <v>227560</v>
      </c>
      <c r="T11351" s="13"/>
      <c r="U11351" s="13"/>
      <c r="V11351" s="13"/>
      <c r="W11351" s="13"/>
    </row>
    <row r="11352" spans="1:23" ht="30" x14ac:dyDescent="0.25">
      <c r="A11352" s="4" t="s">
        <v>133309</v>
      </c>
      <c r="B11352" s="4" t="s">
        <v>3592</v>
      </c>
      <c r="C11352" s="4" t="s">
        <v>133307</v>
      </c>
      <c r="D11352" s="4"/>
      <c r="E11352" s="4" t="s">
        <v>34</v>
      </c>
      <c r="F11352" s="4">
        <v>8130303133</v>
      </c>
      <c r="G11352" s="4"/>
      <c r="H11352" s="4" t="s">
        <v>133308</v>
      </c>
      <c r="I11352" s="4"/>
      <c r="J11352" s="4" t="s">
        <v>133310</v>
      </c>
      <c r="L11352" s="4" t="s">
        <v>133311</v>
      </c>
      <c r="M11352" s="4" t="s">
        <v>90</v>
      </c>
      <c r="N11352" s="4">
        <v>201306</v>
      </c>
      <c r="O11352" s="4"/>
      <c r="P11352" s="4"/>
      <c r="Q11352" s="31" t="s">
        <v>216303</v>
      </c>
      <c r="R11352" s="4"/>
      <c r="S11352" s="13" t="s">
        <v>227561</v>
      </c>
      <c r="T11352" s="13"/>
      <c r="U11352" s="13"/>
      <c r="V11352" s="13"/>
      <c r="W11352" s="13"/>
    </row>
    <row r="11353" spans="1:23" x14ac:dyDescent="0.25">
      <c r="A11353" s="4" t="s">
        <v>139043</v>
      </c>
      <c r="B11353" s="4" t="s">
        <v>3592</v>
      </c>
      <c r="C11353" s="4" t="s">
        <v>26415</v>
      </c>
      <c r="D11353" s="4" t="s">
        <v>2926</v>
      </c>
      <c r="E11353" s="4" t="s">
        <v>139041</v>
      </c>
      <c r="F11353" s="4">
        <v>9821943187</v>
      </c>
      <c r="G11353" s="4">
        <v>9910094853</v>
      </c>
      <c r="H11353" s="4" t="s">
        <v>139042</v>
      </c>
      <c r="I11353" s="4"/>
      <c r="J11353" s="4" t="s">
        <v>139044</v>
      </c>
      <c r="L11353" s="4" t="s">
        <v>31600</v>
      </c>
      <c r="M11353" s="4" t="s">
        <v>90</v>
      </c>
      <c r="N11353" s="4">
        <v>201301</v>
      </c>
      <c r="O11353" s="4" t="s">
        <v>119616</v>
      </c>
      <c r="P11353" s="4"/>
      <c r="Q11353" s="31"/>
      <c r="R11353" s="4"/>
      <c r="S11353" s="13" t="s">
        <v>200435</v>
      </c>
      <c r="T11353" s="13"/>
      <c r="U11353" s="13"/>
      <c r="V11353" s="13"/>
      <c r="W11353" s="13"/>
    </row>
    <row r="11354" spans="1:23" x14ac:dyDescent="0.25">
      <c r="A11354" s="4" t="s">
        <v>139801</v>
      </c>
      <c r="B11354" s="4" t="s">
        <v>3592</v>
      </c>
      <c r="C11354" s="4" t="s">
        <v>24572</v>
      </c>
      <c r="D11354" s="4" t="s">
        <v>337</v>
      </c>
      <c r="E11354" s="4" t="s">
        <v>1817</v>
      </c>
      <c r="F11354" s="4">
        <v>9810198207</v>
      </c>
      <c r="G11354" s="4"/>
      <c r="H11354" s="4" t="s">
        <v>139800</v>
      </c>
      <c r="I11354" s="4"/>
      <c r="J11354" s="4" t="s">
        <v>139802</v>
      </c>
      <c r="L11354" s="4" t="s">
        <v>139803</v>
      </c>
      <c r="M11354" s="4" t="s">
        <v>90</v>
      </c>
      <c r="N11354" s="4">
        <v>201308</v>
      </c>
      <c r="O11354" s="4" t="s">
        <v>139804</v>
      </c>
      <c r="P11354" s="4"/>
      <c r="Q11354" s="31" t="s">
        <v>139799</v>
      </c>
      <c r="R11354" s="4"/>
      <c r="S11354" s="13" t="s">
        <v>227562</v>
      </c>
      <c r="T11354" s="13"/>
      <c r="U11354" s="13"/>
      <c r="V11354" s="13"/>
      <c r="W11354" s="13"/>
    </row>
    <row r="11355" spans="1:23" ht="45" x14ac:dyDescent="0.25">
      <c r="A11355" s="4" t="s">
        <v>100850</v>
      </c>
      <c r="B11355" s="4" t="s">
        <v>3592</v>
      </c>
      <c r="C11355" s="4" t="s">
        <v>100847</v>
      </c>
      <c r="D11355" s="4"/>
      <c r="E11355" s="4" t="s">
        <v>84</v>
      </c>
      <c r="F11355" s="4">
        <v>8368464288</v>
      </c>
      <c r="G11355" s="4">
        <v>9818534623</v>
      </c>
      <c r="H11355" s="4" t="s">
        <v>145153</v>
      </c>
      <c r="I11355" s="4"/>
      <c r="J11355" s="4" t="s">
        <v>100851</v>
      </c>
      <c r="L11355" s="4" t="s">
        <v>29759</v>
      </c>
      <c r="M11355" s="4" t="s">
        <v>90</v>
      </c>
      <c r="N11355" s="4">
        <v>201308</v>
      </c>
      <c r="O11355" s="4"/>
      <c r="P11355" s="4"/>
      <c r="Q11355" s="31" t="s">
        <v>207632</v>
      </c>
      <c r="R11355" s="4"/>
      <c r="S11355" s="13" t="s">
        <v>194747</v>
      </c>
      <c r="T11355" s="13"/>
      <c r="U11355" s="13"/>
      <c r="V11355" s="13"/>
      <c r="W11355" s="13"/>
    </row>
    <row r="11356" spans="1:23" ht="30" x14ac:dyDescent="0.25">
      <c r="A11356" s="4" t="s">
        <v>146409</v>
      </c>
      <c r="B11356" s="4" t="s">
        <v>3592</v>
      </c>
      <c r="C11356" s="4" t="s">
        <v>3453</v>
      </c>
      <c r="D11356" s="4" t="s">
        <v>1315</v>
      </c>
      <c r="E11356" s="4" t="s">
        <v>34</v>
      </c>
      <c r="F11356" s="4">
        <v>8800528744</v>
      </c>
      <c r="G11356" s="4"/>
      <c r="H11356" s="4" t="s">
        <v>146408</v>
      </c>
      <c r="I11356" s="4"/>
      <c r="J11356" s="4" t="s">
        <v>146410</v>
      </c>
      <c r="L11356" s="4" t="s">
        <v>146411</v>
      </c>
      <c r="M11356" s="4" t="s">
        <v>90</v>
      </c>
      <c r="N11356" s="4">
        <v>201308</v>
      </c>
      <c r="O11356" s="4"/>
      <c r="P11356" s="4"/>
      <c r="Q11356" s="31" t="s">
        <v>146406</v>
      </c>
      <c r="R11356" s="4"/>
      <c r="S11356" s="13" t="s">
        <v>146407</v>
      </c>
      <c r="T11356" s="13"/>
      <c r="U11356" s="13"/>
      <c r="V11356" s="13"/>
      <c r="W11356" s="13"/>
    </row>
    <row r="11357" spans="1:23" x14ac:dyDescent="0.25">
      <c r="A11357" s="4" t="s">
        <v>149571</v>
      </c>
      <c r="B11357" s="4" t="s">
        <v>3592</v>
      </c>
      <c r="C11357" s="4" t="s">
        <v>4418</v>
      </c>
      <c r="D11357" s="4" t="s">
        <v>194</v>
      </c>
      <c r="E11357" s="4" t="s">
        <v>27</v>
      </c>
      <c r="F11357" s="4">
        <v>9953993155</v>
      </c>
      <c r="G11357" s="4">
        <v>9999311326</v>
      </c>
      <c r="H11357" s="4" t="s">
        <v>149570</v>
      </c>
      <c r="I11357" s="4"/>
      <c r="J11357" s="4" t="s">
        <v>149572</v>
      </c>
      <c r="L11357" s="4" t="s">
        <v>149573</v>
      </c>
      <c r="M11357" s="4" t="s">
        <v>90</v>
      </c>
      <c r="N11357" s="4">
        <v>201306</v>
      </c>
      <c r="O11357" s="4" t="s">
        <v>149574</v>
      </c>
      <c r="P11357" s="4"/>
      <c r="Q11357" s="31" t="s">
        <v>149568</v>
      </c>
      <c r="R11357" s="4"/>
      <c r="S11357" s="13" t="s">
        <v>149569</v>
      </c>
      <c r="T11357" s="13"/>
      <c r="U11357" s="13"/>
      <c r="V11357" s="13"/>
      <c r="W11357" s="13"/>
    </row>
    <row r="11358" spans="1:23" ht="45" x14ac:dyDescent="0.25">
      <c r="A11358" s="4" t="s">
        <v>153694</v>
      </c>
      <c r="B11358" s="4" t="s">
        <v>3592</v>
      </c>
      <c r="C11358" s="4" t="s">
        <v>15934</v>
      </c>
      <c r="D11358" s="4"/>
      <c r="E11358" s="4" t="s">
        <v>27</v>
      </c>
      <c r="F11358" s="4">
        <v>9012383869</v>
      </c>
      <c r="G11358" s="4">
        <v>9999669168</v>
      </c>
      <c r="H11358" s="4" t="s">
        <v>153693</v>
      </c>
      <c r="I11358" s="4"/>
      <c r="J11358" s="4" t="s">
        <v>153695</v>
      </c>
      <c r="L11358" s="4" t="s">
        <v>29759</v>
      </c>
      <c r="M11358" s="4" t="s">
        <v>90</v>
      </c>
      <c r="N11358" s="4">
        <v>201310</v>
      </c>
      <c r="O11358" s="4" t="s">
        <v>153696</v>
      </c>
      <c r="P11358" s="4"/>
      <c r="Q11358" s="31" t="s">
        <v>207633</v>
      </c>
      <c r="R11358" s="4"/>
      <c r="S11358" s="13" t="s">
        <v>227563</v>
      </c>
      <c r="T11358" s="13"/>
      <c r="U11358" s="13"/>
      <c r="V11358" s="13"/>
      <c r="W11358" s="13"/>
    </row>
    <row r="11359" spans="1:23" ht="45" x14ac:dyDescent="0.25">
      <c r="A11359" s="4" t="s">
        <v>156305</v>
      </c>
      <c r="B11359" s="4" t="s">
        <v>3592</v>
      </c>
      <c r="C11359" s="4" t="s">
        <v>11826</v>
      </c>
      <c r="D11359" s="4" t="s">
        <v>156302</v>
      </c>
      <c r="E11359" s="4" t="s">
        <v>27</v>
      </c>
      <c r="F11359" s="4">
        <v>9971381833</v>
      </c>
      <c r="G11359" s="4">
        <v>8744893422</v>
      </c>
      <c r="H11359" s="4" t="s">
        <v>156303</v>
      </c>
      <c r="I11359" s="4" t="s">
        <v>156304</v>
      </c>
      <c r="J11359" s="4" t="s">
        <v>156306</v>
      </c>
      <c r="L11359" s="4" t="s">
        <v>156307</v>
      </c>
      <c r="M11359" s="4" t="s">
        <v>90</v>
      </c>
      <c r="N11359" s="4">
        <v>201301</v>
      </c>
      <c r="O11359" s="4"/>
      <c r="P11359" s="4"/>
      <c r="Q11359" s="31" t="s">
        <v>204879</v>
      </c>
      <c r="R11359" s="4"/>
      <c r="S11359" s="13" t="s">
        <v>227564</v>
      </c>
      <c r="T11359" s="13"/>
      <c r="U11359" s="13"/>
      <c r="V11359" s="13"/>
      <c r="W11359" s="13"/>
    </row>
    <row r="11360" spans="1:23" ht="30" x14ac:dyDescent="0.25">
      <c r="A11360" s="4" t="s">
        <v>162691</v>
      </c>
      <c r="B11360" s="4" t="s">
        <v>3592</v>
      </c>
      <c r="C11360" s="4" t="s">
        <v>2834</v>
      </c>
      <c r="D11360" s="4" t="s">
        <v>194</v>
      </c>
      <c r="E11360" s="4" t="s">
        <v>34</v>
      </c>
      <c r="F11360" s="4">
        <v>9810825390</v>
      </c>
      <c r="G11360" s="4"/>
      <c r="H11360" s="4" t="s">
        <v>162690</v>
      </c>
      <c r="I11360" s="4"/>
      <c r="J11360" s="4" t="s">
        <v>162692</v>
      </c>
      <c r="L11360" s="4" t="s">
        <v>162693</v>
      </c>
      <c r="M11360" s="4" t="s">
        <v>90</v>
      </c>
      <c r="N11360" s="4">
        <v>201301</v>
      </c>
      <c r="O11360" s="4" t="s">
        <v>162694</v>
      </c>
      <c r="P11360" s="4"/>
      <c r="Q11360" s="31" t="s">
        <v>216304</v>
      </c>
      <c r="R11360" s="4"/>
      <c r="S11360" s="13" t="s">
        <v>200436</v>
      </c>
      <c r="T11360" s="13"/>
      <c r="U11360" s="13"/>
      <c r="V11360" s="13"/>
      <c r="W11360" s="13"/>
    </row>
    <row r="11361" spans="1:23" ht="30" x14ac:dyDescent="0.25">
      <c r="A11361" s="4" t="s">
        <v>169435</v>
      </c>
      <c r="B11361" s="4" t="s">
        <v>3592</v>
      </c>
      <c r="C11361" s="4" t="s">
        <v>1336</v>
      </c>
      <c r="D11361" s="4" t="s">
        <v>242</v>
      </c>
      <c r="E11361" s="4" t="s">
        <v>175</v>
      </c>
      <c r="F11361" s="4">
        <v>9599709439</v>
      </c>
      <c r="G11361" s="4">
        <v>7982601770</v>
      </c>
      <c r="H11361" s="4" t="s">
        <v>169434</v>
      </c>
      <c r="I11361" s="4"/>
      <c r="J11361" s="4" t="s">
        <v>169436</v>
      </c>
      <c r="L11361" s="4"/>
      <c r="M11361" s="4" t="s">
        <v>90</v>
      </c>
      <c r="N11361" s="4">
        <v>201308</v>
      </c>
      <c r="O11361" s="4" t="s">
        <v>169437</v>
      </c>
      <c r="P11361" s="4">
        <v>8048027124</v>
      </c>
      <c r="Q11361" s="31" t="s">
        <v>204880</v>
      </c>
      <c r="R11361" s="4"/>
      <c r="S11361" s="4"/>
      <c r="T11361" s="4"/>
      <c r="U11361" s="4"/>
      <c r="V11361" s="4"/>
      <c r="W11361" s="4"/>
    </row>
    <row r="11362" spans="1:23" x14ac:dyDescent="0.25">
      <c r="A11362" s="4" t="s">
        <v>173634</v>
      </c>
      <c r="B11362" s="4" t="s">
        <v>3592</v>
      </c>
      <c r="C11362" s="4" t="s">
        <v>328</v>
      </c>
      <c r="D11362" s="4" t="s">
        <v>242</v>
      </c>
      <c r="E11362" s="4" t="s">
        <v>74</v>
      </c>
      <c r="F11362" s="4">
        <v>9810032370</v>
      </c>
      <c r="G11362" s="4"/>
      <c r="H11362" s="4" t="s">
        <v>173633</v>
      </c>
      <c r="I11362" s="4"/>
      <c r="J11362" s="4" t="s">
        <v>173635</v>
      </c>
      <c r="L11362" s="4" t="s">
        <v>173636</v>
      </c>
      <c r="M11362" s="4" t="s">
        <v>90</v>
      </c>
      <c r="N11362" s="4">
        <v>201301</v>
      </c>
      <c r="O11362" s="4"/>
      <c r="P11362" s="4"/>
      <c r="Q11362" s="31" t="s">
        <v>173632</v>
      </c>
      <c r="R11362" s="4"/>
      <c r="S11362" s="13" t="s">
        <v>216305</v>
      </c>
      <c r="T11362" s="13"/>
      <c r="U11362" s="13"/>
      <c r="V11362" s="13"/>
      <c r="W11362" s="13"/>
    </row>
    <row r="11363" spans="1:23" ht="30" x14ac:dyDescent="0.25">
      <c r="A11363" s="4" t="s">
        <v>173730</v>
      </c>
      <c r="B11363" s="4" t="s">
        <v>3592</v>
      </c>
      <c r="C11363" s="4" t="s">
        <v>3638</v>
      </c>
      <c r="D11363" s="4" t="s">
        <v>173727</v>
      </c>
      <c r="E11363" s="4" t="s">
        <v>34</v>
      </c>
      <c r="F11363" s="4">
        <v>8888885536</v>
      </c>
      <c r="G11363" s="4"/>
      <c r="H11363" s="4" t="s">
        <v>173728</v>
      </c>
      <c r="I11363" s="4" t="s">
        <v>173729</v>
      </c>
      <c r="J11363" s="4" t="s">
        <v>1074</v>
      </c>
      <c r="L11363" s="4" t="s">
        <v>1074</v>
      </c>
      <c r="M11363" s="4" t="s">
        <v>90</v>
      </c>
      <c r="N11363" s="4">
        <v>201308</v>
      </c>
      <c r="O11363" s="4"/>
      <c r="P11363" s="4"/>
      <c r="Q11363" s="31" t="s">
        <v>173726</v>
      </c>
      <c r="R11363" s="4"/>
      <c r="S11363" s="13" t="s">
        <v>227565</v>
      </c>
      <c r="T11363" s="13"/>
      <c r="U11363" s="13"/>
      <c r="V11363" s="13"/>
      <c r="W11363" s="13"/>
    </row>
    <row r="11364" spans="1:23" ht="30" x14ac:dyDescent="0.25">
      <c r="A11364" s="4" t="s">
        <v>180406</v>
      </c>
      <c r="B11364" s="4" t="s">
        <v>3592</v>
      </c>
      <c r="C11364" s="4" t="s">
        <v>11715</v>
      </c>
      <c r="D11364" s="4"/>
      <c r="E11364" s="4" t="s">
        <v>74</v>
      </c>
      <c r="F11364" s="4">
        <v>9811110213</v>
      </c>
      <c r="G11364" s="4">
        <v>9873420214</v>
      </c>
      <c r="H11364" s="4" t="s">
        <v>180405</v>
      </c>
      <c r="I11364" s="4"/>
      <c r="J11364" s="4" t="s">
        <v>180407</v>
      </c>
      <c r="L11364" s="4" t="s">
        <v>29759</v>
      </c>
      <c r="M11364" s="4" t="s">
        <v>90</v>
      </c>
      <c r="N11364" s="4">
        <v>201308</v>
      </c>
      <c r="O11364" s="4"/>
      <c r="P11364" s="4">
        <v>8046025185</v>
      </c>
      <c r="Q11364" s="31" t="s">
        <v>180404</v>
      </c>
      <c r="R11364" s="4"/>
      <c r="S11364" s="4"/>
      <c r="T11364" s="4"/>
      <c r="U11364" s="4"/>
      <c r="V11364" s="4"/>
      <c r="W11364" s="4"/>
    </row>
    <row r="11365" spans="1:23" ht="30" x14ac:dyDescent="0.25">
      <c r="A11365" s="4" t="s">
        <v>184332</v>
      </c>
      <c r="B11365" s="4" t="s">
        <v>3592</v>
      </c>
      <c r="C11365" s="4" t="s">
        <v>184330</v>
      </c>
      <c r="D11365" s="4"/>
      <c r="E11365" s="4" t="s">
        <v>27</v>
      </c>
      <c r="F11365" s="4">
        <v>9873560939</v>
      </c>
      <c r="G11365" s="4"/>
      <c r="H11365" s="4" t="s">
        <v>184331</v>
      </c>
      <c r="I11365" s="4"/>
      <c r="J11365" s="4" t="s">
        <v>184333</v>
      </c>
      <c r="L11365" s="4" t="s">
        <v>184333</v>
      </c>
      <c r="M11365" s="4" t="s">
        <v>90</v>
      </c>
      <c r="N11365" s="4">
        <v>201308</v>
      </c>
      <c r="O11365" s="4"/>
      <c r="P11365" s="4"/>
      <c r="Q11365" s="31" t="s">
        <v>184328</v>
      </c>
      <c r="R11365" s="4"/>
      <c r="S11365" s="13" t="s">
        <v>184329</v>
      </c>
      <c r="T11365" s="13"/>
      <c r="U11365" s="13"/>
      <c r="V11365" s="13"/>
      <c r="W11365" s="13"/>
    </row>
    <row r="11366" spans="1:23" ht="30" x14ac:dyDescent="0.25">
      <c r="A11366" s="4" t="s">
        <v>189274</v>
      </c>
      <c r="B11366" s="4" t="s">
        <v>3592</v>
      </c>
      <c r="C11366" s="4" t="s">
        <v>189272</v>
      </c>
      <c r="D11366" s="4" t="s">
        <v>411</v>
      </c>
      <c r="E11366" s="4" t="s">
        <v>175</v>
      </c>
      <c r="F11366" s="4">
        <v>9818521252</v>
      </c>
      <c r="G11366" s="4">
        <v>9810080599</v>
      </c>
      <c r="H11366" s="4" t="s">
        <v>189273</v>
      </c>
      <c r="I11366" s="4"/>
      <c r="J11366" s="4" t="s">
        <v>189275</v>
      </c>
      <c r="L11366" s="4" t="s">
        <v>189276</v>
      </c>
      <c r="M11366" s="4" t="s">
        <v>90</v>
      </c>
      <c r="N11366" s="4">
        <v>201306</v>
      </c>
      <c r="O11366" s="4" t="s">
        <v>189277</v>
      </c>
      <c r="P11366" s="4"/>
      <c r="Q11366" s="31" t="s">
        <v>189271</v>
      </c>
      <c r="R11366" s="4"/>
      <c r="S11366" s="13" t="s">
        <v>227566</v>
      </c>
      <c r="T11366" s="13"/>
      <c r="U11366" s="13"/>
      <c r="V11366" s="13"/>
      <c r="W11366" s="13"/>
    </row>
    <row r="11367" spans="1:23" ht="45" x14ac:dyDescent="0.25">
      <c r="A11367" s="4" t="s">
        <v>189324</v>
      </c>
      <c r="B11367" s="4" t="s">
        <v>3592</v>
      </c>
      <c r="C11367" s="4" t="s">
        <v>3485</v>
      </c>
      <c r="D11367" s="4" t="s">
        <v>149</v>
      </c>
      <c r="E11367" s="4" t="s">
        <v>27</v>
      </c>
      <c r="F11367" s="4">
        <v>9410801480</v>
      </c>
      <c r="G11367" s="4">
        <v>9536082550</v>
      </c>
      <c r="H11367" s="4" t="s">
        <v>189322</v>
      </c>
      <c r="I11367" s="4" t="s">
        <v>189323</v>
      </c>
      <c r="J11367" s="4" t="s">
        <v>189325</v>
      </c>
      <c r="L11367" s="4" t="s">
        <v>189326</v>
      </c>
      <c r="M11367" s="4" t="s">
        <v>90</v>
      </c>
      <c r="N11367" s="4">
        <v>201310</v>
      </c>
      <c r="O11367" s="4"/>
      <c r="P11367" s="4">
        <v>8046040169</v>
      </c>
      <c r="Q11367" s="31" t="s">
        <v>204881</v>
      </c>
      <c r="R11367" s="4"/>
      <c r="S11367" s="13" t="s">
        <v>189321</v>
      </c>
      <c r="T11367" s="13"/>
      <c r="U11367" s="13"/>
      <c r="V11367" s="13"/>
      <c r="W11367" s="13"/>
    </row>
    <row r="11368" spans="1:23" ht="45" x14ac:dyDescent="0.25">
      <c r="A11368" s="4" t="s">
        <v>110636</v>
      </c>
      <c r="B11368" s="4" t="s">
        <v>110638</v>
      </c>
      <c r="C11368" s="4" t="s">
        <v>4486</v>
      </c>
      <c r="D11368" s="4"/>
      <c r="E11368" s="4" t="s">
        <v>74</v>
      </c>
      <c r="F11368" s="4">
        <v>9443063565</v>
      </c>
      <c r="G11368" s="4">
        <v>9443384140</v>
      </c>
      <c r="H11368" s="4" t="s">
        <v>110634</v>
      </c>
      <c r="I11368" s="4" t="s">
        <v>110635</v>
      </c>
      <c r="J11368" s="4" t="s">
        <v>110637</v>
      </c>
      <c r="L11368" s="4" t="s">
        <v>75203</v>
      </c>
      <c r="M11368" s="4" t="s">
        <v>127</v>
      </c>
      <c r="N11368" s="4">
        <v>643212</v>
      </c>
      <c r="O11368" s="4" t="s">
        <v>110639</v>
      </c>
      <c r="P11368" s="4">
        <v>8048702622</v>
      </c>
      <c r="Q11368" s="31" t="s">
        <v>110632</v>
      </c>
      <c r="R11368" s="4"/>
      <c r="S11368" s="13" t="s">
        <v>110633</v>
      </c>
      <c r="T11368" s="13"/>
      <c r="U11368" s="13"/>
      <c r="V11368" s="13"/>
      <c r="W11368" s="13"/>
    </row>
    <row r="11369" spans="1:23" ht="45" x14ac:dyDescent="0.25">
      <c r="A11369" s="4" t="s">
        <v>111245</v>
      </c>
      <c r="B11369" s="4" t="s">
        <v>111247</v>
      </c>
      <c r="C11369" s="4" t="s">
        <v>111242</v>
      </c>
      <c r="D11369" s="4" t="s">
        <v>111243</v>
      </c>
      <c r="E11369" s="4" t="s">
        <v>34</v>
      </c>
      <c r="F11369" s="4">
        <v>9441309634</v>
      </c>
      <c r="G11369" s="4">
        <v>8886665900</v>
      </c>
      <c r="H11369" s="4" t="s">
        <v>111244</v>
      </c>
      <c r="I11369" s="4"/>
      <c r="J11369" s="4" t="s">
        <v>111246</v>
      </c>
      <c r="L11369" s="4" t="s">
        <v>111248</v>
      </c>
      <c r="M11369" s="4" t="s">
        <v>1732</v>
      </c>
      <c r="N11369" s="4">
        <v>521301</v>
      </c>
      <c r="O11369" s="4"/>
      <c r="P11369" s="4">
        <v>8048002857</v>
      </c>
      <c r="Q11369" s="31" t="s">
        <v>216306</v>
      </c>
      <c r="R11369" s="4"/>
      <c r="S11369" s="13" t="s">
        <v>194748</v>
      </c>
      <c r="T11369" s="13"/>
      <c r="U11369" s="13"/>
      <c r="V11369" s="13"/>
      <c r="W11369" s="13"/>
    </row>
    <row r="11370" spans="1:23" x14ac:dyDescent="0.25">
      <c r="A11370" s="4" t="s">
        <v>105113</v>
      </c>
      <c r="B11370" s="4" t="s">
        <v>72406</v>
      </c>
      <c r="C11370" s="4" t="s">
        <v>2993</v>
      </c>
      <c r="D11370" s="4"/>
      <c r="E11370" s="4" t="s">
        <v>27</v>
      </c>
      <c r="F11370" s="4">
        <v>9566579999</v>
      </c>
      <c r="G11370" s="4">
        <v>9884337086</v>
      </c>
      <c r="H11370" s="4" t="s">
        <v>105112</v>
      </c>
      <c r="I11370" s="4"/>
      <c r="J11370" s="4" t="s">
        <v>105114</v>
      </c>
      <c r="L11370" s="4" t="s">
        <v>105115</v>
      </c>
      <c r="M11370" s="4" t="s">
        <v>127</v>
      </c>
      <c r="N11370" s="4">
        <v>632602</v>
      </c>
      <c r="O11370" s="4"/>
      <c r="P11370" s="4">
        <v>8071863702</v>
      </c>
      <c r="Q11370" s="31"/>
      <c r="R11370" s="4"/>
      <c r="S11370" s="13" t="s">
        <v>200437</v>
      </c>
      <c r="T11370" s="13"/>
      <c r="U11370" s="13"/>
      <c r="V11370" s="13"/>
      <c r="W11370" s="13"/>
    </row>
    <row r="11371" spans="1:23" ht="45" x14ac:dyDescent="0.25">
      <c r="A11371" s="4" t="s">
        <v>15487</v>
      </c>
      <c r="B11371" s="4" t="s">
        <v>15489</v>
      </c>
      <c r="C11371" s="4" t="s">
        <v>1213</v>
      </c>
      <c r="D11371" s="4" t="s">
        <v>15484</v>
      </c>
      <c r="E11371" s="4" t="s">
        <v>34</v>
      </c>
      <c r="F11371" s="4">
        <v>9886556566</v>
      </c>
      <c r="G11371" s="4"/>
      <c r="H11371" s="4" t="s">
        <v>15485</v>
      </c>
      <c r="I11371" s="4" t="s">
        <v>15486</v>
      </c>
      <c r="J11371" s="4" t="s">
        <v>15488</v>
      </c>
      <c r="L11371" s="4" t="s">
        <v>15490</v>
      </c>
      <c r="M11371" s="4" t="s">
        <v>351</v>
      </c>
      <c r="N11371" s="4">
        <v>585101</v>
      </c>
      <c r="O11371" s="4"/>
      <c r="P11371" s="4">
        <v>8048710039</v>
      </c>
      <c r="Q11371" s="31" t="s">
        <v>207634</v>
      </c>
      <c r="R11371" s="4"/>
      <c r="S11371" s="13" t="s">
        <v>194749</v>
      </c>
      <c r="T11371" s="13"/>
      <c r="U11371" s="13"/>
      <c r="V11371" s="13"/>
      <c r="W11371" s="13"/>
    </row>
    <row r="11372" spans="1:23" ht="30" x14ac:dyDescent="0.25">
      <c r="A11372" s="4" t="s">
        <v>15538</v>
      </c>
      <c r="B11372" s="4" t="s">
        <v>15489</v>
      </c>
      <c r="C11372" s="4" t="s">
        <v>15534</v>
      </c>
      <c r="D11372" s="4" t="s">
        <v>15535</v>
      </c>
      <c r="E11372" s="4" t="s">
        <v>27</v>
      </c>
      <c r="F11372" s="4">
        <v>9886063315</v>
      </c>
      <c r="G11372" s="4"/>
      <c r="H11372" s="4" t="s">
        <v>15536</v>
      </c>
      <c r="I11372" s="4" t="s">
        <v>15537</v>
      </c>
      <c r="J11372" s="4" t="s">
        <v>15539</v>
      </c>
      <c r="L11372" s="4" t="s">
        <v>15540</v>
      </c>
      <c r="M11372" s="4" t="s">
        <v>351</v>
      </c>
      <c r="N11372" s="4">
        <v>585103</v>
      </c>
      <c r="O11372" s="4"/>
      <c r="P11372" s="4">
        <v>8046048802</v>
      </c>
      <c r="Q11372" s="31" t="s">
        <v>200438</v>
      </c>
      <c r="R11372" s="4"/>
      <c r="S11372" s="13" t="s">
        <v>200438</v>
      </c>
      <c r="T11372" s="13"/>
      <c r="U11372" s="13"/>
      <c r="V11372" s="13"/>
      <c r="W11372" s="13"/>
    </row>
    <row r="11373" spans="1:23" ht="30" x14ac:dyDescent="0.25">
      <c r="A11373" s="4" t="s">
        <v>20482</v>
      </c>
      <c r="B11373" s="4" t="s">
        <v>15489</v>
      </c>
      <c r="C11373" s="4" t="s">
        <v>20479</v>
      </c>
      <c r="D11373" s="4" t="s">
        <v>1697</v>
      </c>
      <c r="E11373" s="4" t="s">
        <v>27</v>
      </c>
      <c r="F11373" s="4">
        <v>9986938145</v>
      </c>
      <c r="G11373" s="4"/>
      <c r="H11373" s="4" t="s">
        <v>20480</v>
      </c>
      <c r="I11373" s="4" t="s">
        <v>20481</v>
      </c>
      <c r="J11373" s="4" t="s">
        <v>20483</v>
      </c>
      <c r="L11373" s="4" t="s">
        <v>20484</v>
      </c>
      <c r="M11373" s="4" t="s">
        <v>351</v>
      </c>
      <c r="N11373" s="4">
        <v>585104</v>
      </c>
      <c r="O11373" s="4"/>
      <c r="P11373" s="4">
        <v>8045350190</v>
      </c>
      <c r="Q11373" s="31" t="s">
        <v>20478</v>
      </c>
      <c r="R11373" s="4"/>
      <c r="S11373" s="13" t="s">
        <v>20478</v>
      </c>
      <c r="T11373" s="13"/>
      <c r="U11373" s="13"/>
      <c r="V11373" s="13"/>
      <c r="W11373" s="13"/>
    </row>
    <row r="11374" spans="1:23" ht="30" x14ac:dyDescent="0.25">
      <c r="A11374" s="4" t="s">
        <v>21871</v>
      </c>
      <c r="B11374" s="4" t="s">
        <v>15489</v>
      </c>
      <c r="C11374" s="4" t="s">
        <v>8213</v>
      </c>
      <c r="D11374" s="4"/>
      <c r="E11374" s="4" t="s">
        <v>27</v>
      </c>
      <c r="F11374" s="4">
        <v>9741428892</v>
      </c>
      <c r="G11374" s="4"/>
      <c r="H11374" s="4" t="s">
        <v>21869</v>
      </c>
      <c r="I11374" s="4" t="s">
        <v>21870</v>
      </c>
      <c r="J11374" s="4" t="s">
        <v>21872</v>
      </c>
      <c r="L11374" s="4"/>
      <c r="M11374" s="4" t="s">
        <v>351</v>
      </c>
      <c r="N11374" s="4">
        <v>585104</v>
      </c>
      <c r="O11374" s="4"/>
      <c r="P11374" s="4"/>
      <c r="Q11374" s="31" t="s">
        <v>204882</v>
      </c>
      <c r="R11374" s="4"/>
      <c r="S11374" s="13" t="s">
        <v>204882</v>
      </c>
      <c r="T11374" s="13"/>
      <c r="U11374" s="13"/>
      <c r="V11374" s="13"/>
      <c r="W11374" s="13"/>
    </row>
    <row r="11375" spans="1:23" x14ac:dyDescent="0.25">
      <c r="A11375" s="4" t="s">
        <v>41657</v>
      </c>
      <c r="B11375" s="4" t="s">
        <v>15489</v>
      </c>
      <c r="C11375" s="4" t="s">
        <v>1213</v>
      </c>
      <c r="D11375" s="4" t="s">
        <v>41655</v>
      </c>
      <c r="E11375" s="4" t="s">
        <v>27</v>
      </c>
      <c r="F11375" s="4">
        <v>9900737315</v>
      </c>
      <c r="G11375" s="4">
        <v>9916771008</v>
      </c>
      <c r="H11375" s="4" t="s">
        <v>41656</v>
      </c>
      <c r="I11375" s="4"/>
      <c r="J11375" s="4" t="s">
        <v>41658</v>
      </c>
      <c r="L11375" s="4"/>
      <c r="M11375" s="4" t="s">
        <v>351</v>
      </c>
      <c r="N11375" s="4">
        <v>585223</v>
      </c>
      <c r="O11375" s="4"/>
      <c r="P11375" s="4">
        <v>8048558236</v>
      </c>
      <c r="Q11375" s="31"/>
      <c r="R11375" s="4"/>
      <c r="S11375" s="13" t="s">
        <v>200439</v>
      </c>
      <c r="T11375" s="13"/>
      <c r="U11375" s="13"/>
      <c r="V11375" s="13"/>
      <c r="W11375" s="13"/>
    </row>
    <row r="11376" spans="1:23" x14ac:dyDescent="0.25">
      <c r="A11376" s="4" t="s">
        <v>42328</v>
      </c>
      <c r="B11376" s="4" t="s">
        <v>15489</v>
      </c>
      <c r="C11376" s="4" t="s">
        <v>382</v>
      </c>
      <c r="D11376" s="4" t="s">
        <v>42325</v>
      </c>
      <c r="E11376" s="4"/>
      <c r="F11376" s="4">
        <v>9886467316</v>
      </c>
      <c r="G11376" s="4">
        <v>9880095603</v>
      </c>
      <c r="H11376" s="4" t="s">
        <v>42326</v>
      </c>
      <c r="I11376" s="4" t="s">
        <v>42327</v>
      </c>
      <c r="J11376" s="4" t="s">
        <v>42329</v>
      </c>
      <c r="L11376" s="4" t="s">
        <v>36181</v>
      </c>
      <c r="M11376" s="4" t="s">
        <v>351</v>
      </c>
      <c r="N11376" s="4">
        <v>585101</v>
      </c>
      <c r="O11376" s="4"/>
      <c r="P11376" s="4">
        <v>8043052234</v>
      </c>
      <c r="Q11376" s="31"/>
      <c r="R11376" s="4"/>
      <c r="S11376" s="13" t="s">
        <v>200440</v>
      </c>
      <c r="T11376" s="13"/>
      <c r="U11376" s="13"/>
      <c r="V11376" s="13"/>
      <c r="W11376" s="13"/>
    </row>
    <row r="11377" spans="1:23" x14ac:dyDescent="0.25">
      <c r="A11377" s="4" t="s">
        <v>55466</v>
      </c>
      <c r="B11377" s="4" t="s">
        <v>15489</v>
      </c>
      <c r="C11377" s="4" t="s">
        <v>2693</v>
      </c>
      <c r="D11377" s="4" t="s">
        <v>6908</v>
      </c>
      <c r="E11377" s="4" t="s">
        <v>27</v>
      </c>
      <c r="F11377" s="4">
        <v>7353834493</v>
      </c>
      <c r="G11377" s="4"/>
      <c r="H11377" s="4" t="s">
        <v>55464</v>
      </c>
      <c r="I11377" s="4" t="s">
        <v>55465</v>
      </c>
      <c r="J11377" s="4" t="s">
        <v>55467</v>
      </c>
      <c r="L11377" s="4" t="s">
        <v>55468</v>
      </c>
      <c r="M11377" s="4" t="s">
        <v>351</v>
      </c>
      <c r="N11377" s="4">
        <v>585302</v>
      </c>
      <c r="O11377" s="4"/>
      <c r="P11377" s="4">
        <v>8071931610</v>
      </c>
      <c r="Q11377" s="31"/>
      <c r="R11377" s="4"/>
      <c r="S11377" s="13" t="s">
        <v>200441</v>
      </c>
      <c r="T11377" s="13"/>
      <c r="U11377" s="13"/>
      <c r="V11377" s="13"/>
      <c r="W11377" s="13"/>
    </row>
    <row r="11378" spans="1:23" x14ac:dyDescent="0.25">
      <c r="A11378" s="4" t="s">
        <v>70214</v>
      </c>
      <c r="B11378" s="4" t="s">
        <v>15489</v>
      </c>
      <c r="C11378" s="4" t="s">
        <v>70212</v>
      </c>
      <c r="D11378" s="4" t="s">
        <v>46971</v>
      </c>
      <c r="E11378" s="4" t="s">
        <v>34</v>
      </c>
      <c r="F11378" s="4">
        <v>9880741020</v>
      </c>
      <c r="G11378" s="4">
        <v>9986731847</v>
      </c>
      <c r="H11378" s="4" t="s">
        <v>70213</v>
      </c>
      <c r="I11378" s="4"/>
      <c r="J11378" s="4" t="s">
        <v>70215</v>
      </c>
      <c r="L11378" s="4" t="s">
        <v>70215</v>
      </c>
      <c r="M11378" s="4" t="s">
        <v>351</v>
      </c>
      <c r="N11378" s="4">
        <v>585102</v>
      </c>
      <c r="O11378" s="4" t="s">
        <v>70216</v>
      </c>
      <c r="P11378" s="4">
        <v>8046061455</v>
      </c>
      <c r="Q11378" s="31" t="s">
        <v>70210</v>
      </c>
      <c r="R11378" s="4"/>
      <c r="S11378" s="13" t="s">
        <v>70211</v>
      </c>
      <c r="T11378" s="13"/>
      <c r="U11378" s="13"/>
      <c r="V11378" s="13"/>
      <c r="W11378" s="13"/>
    </row>
    <row r="11379" spans="1:23" ht="45" x14ac:dyDescent="0.25">
      <c r="A11379" s="4" t="s">
        <v>106346</v>
      </c>
      <c r="B11379" s="4" t="s">
        <v>15489</v>
      </c>
      <c r="C11379" s="4" t="s">
        <v>11602</v>
      </c>
      <c r="D11379" s="4" t="s">
        <v>26803</v>
      </c>
      <c r="E11379" s="4" t="s">
        <v>74</v>
      </c>
      <c r="F11379" s="4">
        <v>9036546934</v>
      </c>
      <c r="G11379" s="4">
        <v>9036622728</v>
      </c>
      <c r="H11379" s="4" t="s">
        <v>106344</v>
      </c>
      <c r="I11379" s="4" t="s">
        <v>106345</v>
      </c>
      <c r="J11379" s="4" t="s">
        <v>106347</v>
      </c>
      <c r="L11379" s="4" t="s">
        <v>106348</v>
      </c>
      <c r="M11379" s="4" t="s">
        <v>351</v>
      </c>
      <c r="N11379" s="4">
        <v>585330</v>
      </c>
      <c r="O11379" s="4"/>
      <c r="P11379" s="4">
        <v>8046057141</v>
      </c>
      <c r="Q11379" s="31" t="s">
        <v>106343</v>
      </c>
      <c r="R11379" s="4"/>
      <c r="S11379" s="13" t="s">
        <v>227567</v>
      </c>
      <c r="T11379" s="13"/>
      <c r="U11379" s="13"/>
      <c r="V11379" s="13"/>
      <c r="W11379" s="13"/>
    </row>
    <row r="11380" spans="1:23" ht="30" x14ac:dyDescent="0.25">
      <c r="A11380" s="4" t="s">
        <v>119896</v>
      </c>
      <c r="B11380" s="4" t="s">
        <v>15489</v>
      </c>
      <c r="C11380" s="4" t="s">
        <v>11587</v>
      </c>
      <c r="D11380" s="4"/>
      <c r="E11380" s="4" t="s">
        <v>27</v>
      </c>
      <c r="F11380" s="4">
        <v>9036950739</v>
      </c>
      <c r="G11380" s="4"/>
      <c r="H11380" s="4" t="s">
        <v>119894</v>
      </c>
      <c r="I11380" s="4" t="s">
        <v>119895</v>
      </c>
      <c r="J11380" s="4" t="s">
        <v>119897</v>
      </c>
      <c r="L11380" s="4" t="s">
        <v>119898</v>
      </c>
      <c r="M11380" s="4" t="s">
        <v>351</v>
      </c>
      <c r="N11380" s="4">
        <v>585105</v>
      </c>
      <c r="O11380" s="4"/>
      <c r="P11380" s="4"/>
      <c r="Q11380" s="31" t="s">
        <v>204883</v>
      </c>
      <c r="R11380" s="4"/>
      <c r="S11380" s="13" t="s">
        <v>200442</v>
      </c>
      <c r="T11380" s="13"/>
      <c r="U11380" s="13"/>
      <c r="V11380" s="13"/>
      <c r="W11380" s="13"/>
    </row>
    <row r="11381" spans="1:23" x14ac:dyDescent="0.25">
      <c r="A11381" s="4" t="s">
        <v>164993</v>
      </c>
      <c r="B11381" s="4" t="s">
        <v>15489</v>
      </c>
      <c r="C11381" s="4" t="s">
        <v>1376</v>
      </c>
      <c r="D11381" s="4" t="s">
        <v>1037</v>
      </c>
      <c r="E11381" s="4" t="s">
        <v>27</v>
      </c>
      <c r="F11381" s="4">
        <v>9900156033</v>
      </c>
      <c r="G11381" s="4">
        <v>9036786060</v>
      </c>
      <c r="H11381" s="4" t="s">
        <v>164991</v>
      </c>
      <c r="I11381" s="4" t="s">
        <v>164992</v>
      </c>
      <c r="J11381" s="4" t="s">
        <v>164994</v>
      </c>
      <c r="L11381" s="4" t="s">
        <v>164995</v>
      </c>
      <c r="M11381" s="4" t="s">
        <v>351</v>
      </c>
      <c r="N11381" s="4">
        <v>585104</v>
      </c>
      <c r="O11381" s="4"/>
      <c r="P11381" s="4">
        <v>8046084788</v>
      </c>
      <c r="Q11381" s="31" t="s">
        <v>164990</v>
      </c>
      <c r="R11381" s="4"/>
      <c r="S11381" s="4"/>
      <c r="T11381" s="4"/>
      <c r="U11381" s="4"/>
      <c r="V11381" s="4"/>
      <c r="W11381" s="4"/>
    </row>
    <row r="11382" spans="1:23" x14ac:dyDescent="0.25">
      <c r="A11382" s="4" t="s">
        <v>57001</v>
      </c>
      <c r="B11382" s="4" t="s">
        <v>57003</v>
      </c>
      <c r="C11382" s="4" t="s">
        <v>31904</v>
      </c>
      <c r="D11382" s="4"/>
      <c r="E11382" s="4" t="s">
        <v>74</v>
      </c>
      <c r="F11382" s="4">
        <v>9948636427</v>
      </c>
      <c r="G11382" s="4">
        <v>8147971767</v>
      </c>
      <c r="H11382" s="4" t="s">
        <v>56999</v>
      </c>
      <c r="I11382" s="4" t="s">
        <v>57000</v>
      </c>
      <c r="J11382" s="4" t="s">
        <v>57002</v>
      </c>
      <c r="L11382" s="4" t="s">
        <v>26443</v>
      </c>
      <c r="M11382" s="4" t="s">
        <v>1732</v>
      </c>
      <c r="N11382" s="4">
        <v>515801</v>
      </c>
      <c r="O11382" s="4"/>
      <c r="P11382" s="4">
        <v>8049676288</v>
      </c>
      <c r="Q11382" s="31"/>
      <c r="R11382" s="4"/>
      <c r="S11382" s="13" t="s">
        <v>200443</v>
      </c>
      <c r="T11382" s="13"/>
      <c r="U11382" s="13"/>
      <c r="V11382" s="13"/>
      <c r="W11382" s="13"/>
    </row>
    <row r="11383" spans="1:23" x14ac:dyDescent="0.25">
      <c r="A11383" s="4" t="s">
        <v>11322</v>
      </c>
      <c r="B11383" s="4" t="s">
        <v>11323</v>
      </c>
      <c r="C11383" s="4" t="s">
        <v>11320</v>
      </c>
      <c r="D11383" s="4" t="s">
        <v>4132</v>
      </c>
      <c r="E11383" s="4" t="s">
        <v>65</v>
      </c>
      <c r="F11383" s="4">
        <v>7661858972</v>
      </c>
      <c r="G11383" s="4"/>
      <c r="H11383" s="4" t="s">
        <v>11321</v>
      </c>
      <c r="I11383" s="4"/>
      <c r="J11383" s="4" t="s">
        <v>279</v>
      </c>
      <c r="L11383" s="4"/>
      <c r="M11383" s="4" t="s">
        <v>1732</v>
      </c>
      <c r="N11383" s="4">
        <v>522006</v>
      </c>
      <c r="O11383" s="4" t="s">
        <v>11324</v>
      </c>
      <c r="P11383" s="4">
        <v>8048006793</v>
      </c>
      <c r="Q11383" s="31"/>
      <c r="R11383" s="4"/>
      <c r="S11383" s="13" t="s">
        <v>11319</v>
      </c>
      <c r="T11383" s="13"/>
      <c r="U11383" s="13"/>
      <c r="V11383" s="13"/>
      <c r="W11383" s="13"/>
    </row>
    <row r="11384" spans="1:23" ht="30" x14ac:dyDescent="0.25">
      <c r="A11384" s="4" t="s">
        <v>15023</v>
      </c>
      <c r="B11384" s="4" t="s">
        <v>11323</v>
      </c>
      <c r="C11384" s="4" t="s">
        <v>15021</v>
      </c>
      <c r="D11384" s="4" t="s">
        <v>4132</v>
      </c>
      <c r="E11384" s="4" t="s">
        <v>34</v>
      </c>
      <c r="F11384" s="4">
        <v>8712824434</v>
      </c>
      <c r="G11384" s="4"/>
      <c r="H11384" s="4" t="s">
        <v>15022</v>
      </c>
      <c r="I11384" s="4"/>
      <c r="J11384" s="4" t="s">
        <v>15024</v>
      </c>
      <c r="L11384" s="4"/>
      <c r="M11384" s="4" t="s">
        <v>1732</v>
      </c>
      <c r="N11384" s="4">
        <v>522261</v>
      </c>
      <c r="O11384" s="4"/>
      <c r="P11384" s="4">
        <v>8048607966</v>
      </c>
      <c r="Q11384" s="31" t="s">
        <v>207635</v>
      </c>
      <c r="R11384" s="4"/>
      <c r="S11384" s="13" t="s">
        <v>194750</v>
      </c>
      <c r="T11384" s="13"/>
      <c r="U11384" s="13"/>
      <c r="V11384" s="13"/>
      <c r="W11384" s="13"/>
    </row>
    <row r="11385" spans="1:23" ht="30" x14ac:dyDescent="0.25">
      <c r="A11385" s="4" t="s">
        <v>22808</v>
      </c>
      <c r="B11385" s="4" t="s">
        <v>11323</v>
      </c>
      <c r="C11385" s="4" t="s">
        <v>14663</v>
      </c>
      <c r="D11385" s="4"/>
      <c r="E11385" s="4" t="s">
        <v>27</v>
      </c>
      <c r="F11385" s="4">
        <v>8142664198</v>
      </c>
      <c r="G11385" s="4"/>
      <c r="H11385" s="4" t="s">
        <v>22807</v>
      </c>
      <c r="I11385" s="4"/>
      <c r="J11385" s="4" t="s">
        <v>22809</v>
      </c>
      <c r="L11385" s="4" t="s">
        <v>22810</v>
      </c>
      <c r="M11385" s="4" t="s">
        <v>1732</v>
      </c>
      <c r="N11385" s="4">
        <v>522002</v>
      </c>
      <c r="O11385" s="4"/>
      <c r="P11385" s="4"/>
      <c r="Q11385" s="31" t="s">
        <v>194751</v>
      </c>
      <c r="R11385" s="4"/>
      <c r="S11385" s="13" t="s">
        <v>194751</v>
      </c>
      <c r="T11385" s="13"/>
      <c r="U11385" s="13"/>
      <c r="V11385" s="13"/>
      <c r="W11385" s="13"/>
    </row>
    <row r="11386" spans="1:23" ht="45" x14ac:dyDescent="0.25">
      <c r="A11386" s="4" t="s">
        <v>23005</v>
      </c>
      <c r="B11386" s="4" t="s">
        <v>11323</v>
      </c>
      <c r="C11386" s="4" t="s">
        <v>14576</v>
      </c>
      <c r="D11386" s="4"/>
      <c r="E11386" s="4" t="s">
        <v>16178</v>
      </c>
      <c r="F11386" s="4">
        <v>9494467725</v>
      </c>
      <c r="G11386" s="4">
        <v>8179729790</v>
      </c>
      <c r="H11386" s="4" t="s">
        <v>23003</v>
      </c>
      <c r="I11386" s="4" t="s">
        <v>23004</v>
      </c>
      <c r="J11386" s="4" t="s">
        <v>23006</v>
      </c>
      <c r="L11386" s="4" t="s">
        <v>23007</v>
      </c>
      <c r="M11386" s="4" t="s">
        <v>1732</v>
      </c>
      <c r="N11386" s="4">
        <v>522002</v>
      </c>
      <c r="O11386" s="4"/>
      <c r="P11386" s="4">
        <v>8046073946</v>
      </c>
      <c r="Q11386" s="31" t="s">
        <v>23002</v>
      </c>
      <c r="R11386" s="4"/>
      <c r="S11386" s="13" t="s">
        <v>200444</v>
      </c>
      <c r="T11386" s="13"/>
      <c r="U11386" s="13"/>
      <c r="V11386" s="13"/>
      <c r="W11386" s="13"/>
    </row>
    <row r="11387" spans="1:23" ht="30" x14ac:dyDescent="0.25">
      <c r="A11387" s="4" t="s">
        <v>34992</v>
      </c>
      <c r="B11387" s="4" t="s">
        <v>11323</v>
      </c>
      <c r="C11387" s="4" t="s">
        <v>329</v>
      </c>
      <c r="D11387" s="4" t="s">
        <v>34990</v>
      </c>
      <c r="E11387" s="4" t="s">
        <v>34</v>
      </c>
      <c r="F11387" s="4">
        <v>9440792606</v>
      </c>
      <c r="G11387" s="4">
        <v>9963331199</v>
      </c>
      <c r="H11387" s="4" t="s">
        <v>34991</v>
      </c>
      <c r="I11387" s="4"/>
      <c r="J11387" s="4" t="s">
        <v>34993</v>
      </c>
      <c r="L11387" s="4" t="s">
        <v>34994</v>
      </c>
      <c r="M11387" s="4" t="s">
        <v>1732</v>
      </c>
      <c r="N11387" s="4">
        <v>522006</v>
      </c>
      <c r="O11387" s="4"/>
      <c r="P11387" s="4">
        <v>8048006966</v>
      </c>
      <c r="Q11387" s="31" t="s">
        <v>207636</v>
      </c>
      <c r="R11387" s="4"/>
      <c r="S11387" s="13" t="s">
        <v>194752</v>
      </c>
      <c r="T11387" s="13"/>
      <c r="U11387" s="13"/>
      <c r="V11387" s="13"/>
      <c r="W11387" s="13"/>
    </row>
    <row r="11388" spans="1:23" x14ac:dyDescent="0.25">
      <c r="A11388" s="4" t="s">
        <v>45165</v>
      </c>
      <c r="B11388" s="4" t="s">
        <v>11323</v>
      </c>
      <c r="C11388" s="4" t="s">
        <v>45163</v>
      </c>
      <c r="D11388" s="4"/>
      <c r="E11388" s="4" t="s">
        <v>27</v>
      </c>
      <c r="F11388" s="4">
        <v>9392561771</v>
      </c>
      <c r="G11388" s="4"/>
      <c r="H11388" s="4" t="s">
        <v>45164</v>
      </c>
      <c r="I11388" s="4"/>
      <c r="J11388" s="4" t="s">
        <v>45166</v>
      </c>
      <c r="L11388" s="4" t="s">
        <v>45167</v>
      </c>
      <c r="M11388" s="4" t="s">
        <v>1732</v>
      </c>
      <c r="N11388" s="4">
        <v>522202</v>
      </c>
      <c r="O11388" s="4"/>
      <c r="P11388" s="4">
        <v>8048076182</v>
      </c>
      <c r="Q11388" s="31"/>
      <c r="R11388" s="4"/>
      <c r="S11388" s="13" t="s">
        <v>45162</v>
      </c>
      <c r="T11388" s="13"/>
      <c r="U11388" s="13"/>
      <c r="V11388" s="13"/>
      <c r="W11388" s="13"/>
    </row>
    <row r="11389" spans="1:23" x14ac:dyDescent="0.25">
      <c r="A11389" s="4" t="s">
        <v>55543</v>
      </c>
      <c r="B11389" s="4" t="s">
        <v>11323</v>
      </c>
      <c r="C11389" s="4" t="s">
        <v>13140</v>
      </c>
      <c r="D11389" s="4"/>
      <c r="E11389" s="4" t="s">
        <v>74</v>
      </c>
      <c r="F11389" s="4">
        <v>7036777767</v>
      </c>
      <c r="G11389" s="4"/>
      <c r="H11389" s="4" t="s">
        <v>55542</v>
      </c>
      <c r="I11389" s="4"/>
      <c r="J11389" s="4" t="s">
        <v>55544</v>
      </c>
      <c r="L11389" s="4" t="s">
        <v>52335</v>
      </c>
      <c r="M11389" s="4" t="s">
        <v>1732</v>
      </c>
      <c r="N11389" s="4">
        <v>522503</v>
      </c>
      <c r="O11389" s="4" t="s">
        <v>55546</v>
      </c>
      <c r="P11389" s="4">
        <v>8048109825</v>
      </c>
      <c r="Q11389" s="31" t="s">
        <v>55541</v>
      </c>
      <c r="R11389" s="4"/>
      <c r="S11389" s="13" t="s">
        <v>216307</v>
      </c>
      <c r="T11389" s="13"/>
      <c r="U11389" s="13"/>
      <c r="V11389" s="13"/>
      <c r="W11389" s="13"/>
    </row>
    <row r="11390" spans="1:23" x14ac:dyDescent="0.25">
      <c r="A11390" s="4" t="s">
        <v>67188</v>
      </c>
      <c r="B11390" s="4" t="s">
        <v>11323</v>
      </c>
      <c r="C11390" s="4" t="s">
        <v>18671</v>
      </c>
      <c r="D11390" s="4" t="s">
        <v>67186</v>
      </c>
      <c r="E11390" s="4" t="s">
        <v>84</v>
      </c>
      <c r="F11390" s="4">
        <v>9346269620</v>
      </c>
      <c r="G11390" s="4">
        <v>9494536364</v>
      </c>
      <c r="H11390" s="4" t="s">
        <v>67187</v>
      </c>
      <c r="I11390" s="4"/>
      <c r="J11390" s="4" t="s">
        <v>67189</v>
      </c>
      <c r="L11390" s="4" t="s">
        <v>67190</v>
      </c>
      <c r="M11390" s="4" t="s">
        <v>1732</v>
      </c>
      <c r="N11390" s="4">
        <v>522003</v>
      </c>
      <c r="O11390" s="4"/>
      <c r="P11390" s="4">
        <v>8079462244</v>
      </c>
      <c r="Q11390" s="31" t="s">
        <v>67184</v>
      </c>
      <c r="R11390" s="4"/>
      <c r="S11390" s="13" t="s">
        <v>67185</v>
      </c>
      <c r="T11390" s="13"/>
      <c r="U11390" s="13"/>
      <c r="V11390" s="13"/>
      <c r="W11390" s="13"/>
    </row>
    <row r="11391" spans="1:23" x14ac:dyDescent="0.25">
      <c r="A11391" s="4" t="s">
        <v>72455</v>
      </c>
      <c r="B11391" s="4" t="s">
        <v>11323</v>
      </c>
      <c r="C11391" s="4" t="s">
        <v>5576</v>
      </c>
      <c r="D11391" s="4" t="s">
        <v>12683</v>
      </c>
      <c r="E11391" s="4" t="s">
        <v>34</v>
      </c>
      <c r="F11391" s="4">
        <v>9849151737</v>
      </c>
      <c r="G11391" s="4"/>
      <c r="H11391" s="4" t="s">
        <v>72453</v>
      </c>
      <c r="I11391" s="4" t="s">
        <v>72454</v>
      </c>
      <c r="J11391" s="4" t="s">
        <v>72456</v>
      </c>
      <c r="L11391" s="4" t="s">
        <v>72457</v>
      </c>
      <c r="M11391" s="4" t="s">
        <v>1732</v>
      </c>
      <c r="N11391" s="4">
        <v>522002</v>
      </c>
      <c r="O11391" s="4"/>
      <c r="P11391" s="4">
        <v>8071880497</v>
      </c>
      <c r="Q11391" s="31" t="s">
        <v>72451</v>
      </c>
      <c r="R11391" s="4"/>
      <c r="S11391" s="13" t="s">
        <v>72452</v>
      </c>
      <c r="T11391" s="13"/>
      <c r="U11391" s="13"/>
      <c r="V11391" s="13"/>
      <c r="W11391" s="13"/>
    </row>
    <row r="11392" spans="1:23" ht="30" x14ac:dyDescent="0.25">
      <c r="A11392" s="4" t="s">
        <v>84791</v>
      </c>
      <c r="B11392" s="4" t="s">
        <v>11323</v>
      </c>
      <c r="C11392" s="4" t="s">
        <v>84788</v>
      </c>
      <c r="D11392" s="4"/>
      <c r="E11392" s="4" t="s">
        <v>74</v>
      </c>
      <c r="F11392" s="4">
        <v>9849082395</v>
      </c>
      <c r="G11392" s="4">
        <v>9989310131</v>
      </c>
      <c r="H11392" s="4" t="s">
        <v>84789</v>
      </c>
      <c r="I11392" s="4" t="s">
        <v>84790</v>
      </c>
      <c r="J11392" s="4" t="s">
        <v>84792</v>
      </c>
      <c r="L11392" s="4" t="s">
        <v>84793</v>
      </c>
      <c r="M11392" s="4" t="s">
        <v>1732</v>
      </c>
      <c r="N11392" s="4">
        <v>522503</v>
      </c>
      <c r="O11392" s="4"/>
      <c r="P11392" s="4">
        <v>8046063711</v>
      </c>
      <c r="Q11392" s="31" t="s">
        <v>84786</v>
      </c>
      <c r="R11392" s="4"/>
      <c r="S11392" s="13" t="s">
        <v>84787</v>
      </c>
      <c r="T11392" s="13"/>
      <c r="U11392" s="13"/>
      <c r="V11392" s="13"/>
      <c r="W11392" s="13"/>
    </row>
    <row r="11393" spans="1:23" ht="30" x14ac:dyDescent="0.25">
      <c r="A11393" s="4" t="s">
        <v>92101</v>
      </c>
      <c r="B11393" s="4" t="s">
        <v>11323</v>
      </c>
      <c r="C11393" s="4" t="s">
        <v>2992</v>
      </c>
      <c r="D11393" s="4" t="s">
        <v>2512</v>
      </c>
      <c r="E11393" s="4" t="s">
        <v>34</v>
      </c>
      <c r="F11393" s="4">
        <v>9502555269</v>
      </c>
      <c r="G11393" s="4">
        <v>9440382129</v>
      </c>
      <c r="H11393" s="4" t="s">
        <v>92099</v>
      </c>
      <c r="I11393" s="4" t="s">
        <v>92100</v>
      </c>
      <c r="J11393" s="4" t="s">
        <v>92102</v>
      </c>
      <c r="L11393" s="4" t="s">
        <v>92103</v>
      </c>
      <c r="M11393" s="4" t="s">
        <v>1732</v>
      </c>
      <c r="N11393" s="4">
        <v>522616</v>
      </c>
      <c r="O11393" s="4"/>
      <c r="P11393" s="4">
        <v>8046025805</v>
      </c>
      <c r="Q11393" s="31" t="s">
        <v>92098</v>
      </c>
      <c r="R11393" s="4"/>
      <c r="S11393" s="13" t="s">
        <v>200445</v>
      </c>
      <c r="T11393" s="13"/>
      <c r="U11393" s="13"/>
      <c r="V11393" s="13"/>
      <c r="W11393" s="13"/>
    </row>
    <row r="11394" spans="1:23" x14ac:dyDescent="0.25">
      <c r="A11394" s="4" t="s">
        <v>108115</v>
      </c>
      <c r="B11394" s="4" t="s">
        <v>11323</v>
      </c>
      <c r="C11394" s="4" t="s">
        <v>108113</v>
      </c>
      <c r="D11394" s="4"/>
      <c r="E11394" s="4" t="s">
        <v>3859</v>
      </c>
      <c r="F11394" s="4">
        <v>9849328538</v>
      </c>
      <c r="G11394" s="4">
        <v>9866574447</v>
      </c>
      <c r="H11394" s="4" t="s">
        <v>108114</v>
      </c>
      <c r="I11394" s="4"/>
      <c r="J11394" s="4" t="s">
        <v>108116</v>
      </c>
      <c r="L11394" s="4" t="s">
        <v>7139</v>
      </c>
      <c r="M11394" s="4" t="s">
        <v>1732</v>
      </c>
      <c r="N11394" s="4">
        <v>522002</v>
      </c>
      <c r="O11394" s="4"/>
      <c r="P11394" s="4">
        <v>8046033604</v>
      </c>
      <c r="Q11394" s="31"/>
      <c r="R11394" s="4"/>
      <c r="S11394" s="13" t="s">
        <v>108112</v>
      </c>
      <c r="T11394" s="13"/>
      <c r="U11394" s="13"/>
      <c r="V11394" s="13"/>
      <c r="W11394" s="13"/>
    </row>
    <row r="11395" spans="1:23" x14ac:dyDescent="0.25">
      <c r="A11395" s="4" t="s">
        <v>121402</v>
      </c>
      <c r="B11395" s="4" t="s">
        <v>11323</v>
      </c>
      <c r="C11395" s="4" t="s">
        <v>2418</v>
      </c>
      <c r="D11395" s="4" t="s">
        <v>121399</v>
      </c>
      <c r="E11395" s="4" t="s">
        <v>34</v>
      </c>
      <c r="F11395" s="4">
        <v>7207176505</v>
      </c>
      <c r="G11395" s="4"/>
      <c r="H11395" s="4" t="s">
        <v>121400</v>
      </c>
      <c r="I11395" s="4" t="s">
        <v>121401</v>
      </c>
      <c r="J11395" s="4" t="s">
        <v>121403</v>
      </c>
      <c r="L11395" s="4" t="s">
        <v>55545</v>
      </c>
      <c r="M11395" s="4" t="s">
        <v>1732</v>
      </c>
      <c r="N11395" s="4">
        <v>522503</v>
      </c>
      <c r="O11395" s="4"/>
      <c r="P11395" s="4"/>
      <c r="Q11395" s="31" t="s">
        <v>194753</v>
      </c>
      <c r="R11395" s="4"/>
      <c r="S11395" s="13" t="s">
        <v>194753</v>
      </c>
      <c r="T11395" s="13"/>
      <c r="U11395" s="13"/>
      <c r="V11395" s="13"/>
      <c r="W11395" s="13"/>
    </row>
    <row r="11396" spans="1:23" x14ac:dyDescent="0.25">
      <c r="A11396" s="4" t="s">
        <v>132671</v>
      </c>
      <c r="B11396" s="4" t="s">
        <v>11323</v>
      </c>
      <c r="C11396" s="4" t="s">
        <v>6387</v>
      </c>
      <c r="D11396" s="4" t="s">
        <v>2993</v>
      </c>
      <c r="E11396" s="4" t="s">
        <v>27</v>
      </c>
      <c r="F11396" s="4">
        <v>8019841237</v>
      </c>
      <c r="G11396" s="4"/>
      <c r="H11396" s="4" t="s">
        <v>132670</v>
      </c>
      <c r="I11396" s="4"/>
      <c r="J11396" s="4" t="s">
        <v>132672</v>
      </c>
      <c r="L11396" s="4"/>
      <c r="M11396" s="4" t="s">
        <v>1732</v>
      </c>
      <c r="N11396" s="4">
        <v>522004</v>
      </c>
      <c r="O11396" s="4"/>
      <c r="P11396" s="4"/>
      <c r="Q11396" s="31"/>
      <c r="R11396" s="4"/>
      <c r="S11396" s="13" t="s">
        <v>227568</v>
      </c>
      <c r="T11396" s="13"/>
      <c r="U11396" s="13"/>
      <c r="V11396" s="13"/>
      <c r="W11396" s="13"/>
    </row>
    <row r="11397" spans="1:23" x14ac:dyDescent="0.25">
      <c r="A11397" s="4" t="s">
        <v>159443</v>
      </c>
      <c r="B11397" s="4" t="s">
        <v>11323</v>
      </c>
      <c r="C11397" s="4" t="s">
        <v>107164</v>
      </c>
      <c r="D11397" s="4" t="s">
        <v>4015</v>
      </c>
      <c r="E11397" s="4" t="s">
        <v>27</v>
      </c>
      <c r="F11397" s="4">
        <v>9908420480</v>
      </c>
      <c r="G11397" s="4"/>
      <c r="H11397" s="4" t="s">
        <v>159442</v>
      </c>
      <c r="I11397" s="4"/>
      <c r="J11397" s="4" t="s">
        <v>159444</v>
      </c>
      <c r="L11397" s="4" t="s">
        <v>159445</v>
      </c>
      <c r="M11397" s="4" t="s">
        <v>1732</v>
      </c>
      <c r="N11397" s="4">
        <v>522007</v>
      </c>
      <c r="O11397" s="4"/>
      <c r="P11397" s="4"/>
      <c r="Q11397" s="31" t="s">
        <v>207637</v>
      </c>
      <c r="R11397" s="4"/>
      <c r="S11397" s="13" t="s">
        <v>227569</v>
      </c>
      <c r="T11397" s="13"/>
      <c r="U11397" s="13"/>
      <c r="V11397" s="13"/>
      <c r="W11397" s="13"/>
    </row>
    <row r="11398" spans="1:23" ht="30" x14ac:dyDescent="0.25">
      <c r="A11398" s="4" t="s">
        <v>162518</v>
      </c>
      <c r="B11398" s="4" t="s">
        <v>11323</v>
      </c>
      <c r="C11398" s="4" t="s">
        <v>3305</v>
      </c>
      <c r="D11398" s="4" t="s">
        <v>1530</v>
      </c>
      <c r="E11398" s="4" t="s">
        <v>27</v>
      </c>
      <c r="F11398" s="4">
        <v>9849235799</v>
      </c>
      <c r="G11398" s="4"/>
      <c r="H11398" s="4" t="s">
        <v>162516</v>
      </c>
      <c r="I11398" s="4" t="s">
        <v>162517</v>
      </c>
      <c r="J11398" s="4" t="s">
        <v>162519</v>
      </c>
      <c r="L11398" s="4" t="s">
        <v>162520</v>
      </c>
      <c r="M11398" s="4" t="s">
        <v>1732</v>
      </c>
      <c r="N11398" s="4">
        <v>522004</v>
      </c>
      <c r="O11398" s="4"/>
      <c r="P11398" s="4">
        <v>8071862084</v>
      </c>
      <c r="Q11398" s="31" t="s">
        <v>216308</v>
      </c>
      <c r="R11398" s="4"/>
      <c r="S11398" s="4"/>
      <c r="T11398" s="4"/>
      <c r="U11398" s="4"/>
      <c r="V11398" s="4"/>
      <c r="W11398" s="4"/>
    </row>
    <row r="11399" spans="1:23" x14ac:dyDescent="0.25">
      <c r="A11399" s="4" t="s">
        <v>165153</v>
      </c>
      <c r="B11399" s="4" t="s">
        <v>11323</v>
      </c>
      <c r="C11399" s="4" t="s">
        <v>165150</v>
      </c>
      <c r="D11399" s="4" t="s">
        <v>165151</v>
      </c>
      <c r="E11399" s="4"/>
      <c r="F11399" s="4">
        <v>9603492150</v>
      </c>
      <c r="G11399" s="4"/>
      <c r="H11399" s="4" t="s">
        <v>165152</v>
      </c>
      <c r="I11399" s="4"/>
      <c r="J11399" s="4" t="s">
        <v>165154</v>
      </c>
      <c r="L11399" s="4" t="s">
        <v>165155</v>
      </c>
      <c r="M11399" s="4" t="s">
        <v>1732</v>
      </c>
      <c r="N11399" s="4"/>
      <c r="O11399" s="4"/>
      <c r="P11399" s="4"/>
      <c r="Q11399" s="31" t="s">
        <v>165149</v>
      </c>
      <c r="R11399" s="4"/>
      <c r="S11399" s="4"/>
      <c r="T11399" s="4"/>
      <c r="U11399" s="4"/>
      <c r="V11399" s="4"/>
      <c r="W11399" s="4"/>
    </row>
    <row r="11400" spans="1:23" x14ac:dyDescent="0.25">
      <c r="A11400" s="4" t="s">
        <v>165484</v>
      </c>
      <c r="B11400" s="4" t="s">
        <v>11323</v>
      </c>
      <c r="C11400" s="4" t="s">
        <v>21991</v>
      </c>
      <c r="D11400" s="4"/>
      <c r="E11400" s="4" t="s">
        <v>74</v>
      </c>
      <c r="F11400" s="4">
        <v>7799264149</v>
      </c>
      <c r="G11400" s="4"/>
      <c r="H11400" s="4" t="s">
        <v>165482</v>
      </c>
      <c r="I11400" s="4" t="s">
        <v>165483</v>
      </c>
      <c r="J11400" s="4" t="s">
        <v>165485</v>
      </c>
      <c r="L11400" s="4" t="s">
        <v>165486</v>
      </c>
      <c r="M11400" s="4" t="s">
        <v>1732</v>
      </c>
      <c r="N11400" s="4">
        <v>522007</v>
      </c>
      <c r="O11400" s="4" t="s">
        <v>165487</v>
      </c>
      <c r="P11400" s="4"/>
      <c r="Q11400" s="31" t="s">
        <v>165481</v>
      </c>
      <c r="R11400" s="4"/>
      <c r="S11400" s="4"/>
      <c r="T11400" s="4"/>
      <c r="U11400" s="4"/>
      <c r="V11400" s="4"/>
      <c r="W11400" s="4"/>
    </row>
    <row r="11401" spans="1:23" x14ac:dyDescent="0.25">
      <c r="A11401" s="4" t="s">
        <v>165792</v>
      </c>
      <c r="B11401" s="4" t="s">
        <v>11323</v>
      </c>
      <c r="C11401" s="4" t="s">
        <v>1509</v>
      </c>
      <c r="D11401" s="4" t="s">
        <v>165790</v>
      </c>
      <c r="E11401" s="4" t="s">
        <v>34</v>
      </c>
      <c r="F11401" s="4">
        <v>9849455088</v>
      </c>
      <c r="G11401" s="4">
        <v>9477075621</v>
      </c>
      <c r="H11401" s="4" t="s">
        <v>165791</v>
      </c>
      <c r="I11401" s="4"/>
      <c r="J11401" s="4" t="s">
        <v>165793</v>
      </c>
      <c r="L11401" s="4" t="s">
        <v>23007</v>
      </c>
      <c r="M11401" s="4" t="s">
        <v>1732</v>
      </c>
      <c r="N11401" s="4">
        <v>522101</v>
      </c>
      <c r="O11401" s="4"/>
      <c r="P11401" s="4"/>
      <c r="Q11401" s="31" t="s">
        <v>165788</v>
      </c>
      <c r="R11401" s="4"/>
      <c r="S11401" s="13" t="s">
        <v>165789</v>
      </c>
      <c r="T11401" s="13"/>
      <c r="U11401" s="13"/>
      <c r="V11401" s="13"/>
      <c r="W11401" s="13"/>
    </row>
    <row r="11402" spans="1:23" x14ac:dyDescent="0.25">
      <c r="A11402" s="4" t="s">
        <v>167341</v>
      </c>
      <c r="B11402" s="4" t="s">
        <v>11323</v>
      </c>
      <c r="C11402" s="4" t="s">
        <v>167337</v>
      </c>
      <c r="D11402" s="4" t="s">
        <v>167338</v>
      </c>
      <c r="E11402" s="4" t="s">
        <v>74</v>
      </c>
      <c r="F11402" s="4">
        <v>9347740739</v>
      </c>
      <c r="G11402" s="4"/>
      <c r="H11402" s="4" t="s">
        <v>167339</v>
      </c>
      <c r="I11402" s="4" t="s">
        <v>167340</v>
      </c>
      <c r="J11402" s="4" t="s">
        <v>167342</v>
      </c>
      <c r="L11402" s="4" t="s">
        <v>167343</v>
      </c>
      <c r="M11402" s="4" t="s">
        <v>1732</v>
      </c>
      <c r="N11402" s="4">
        <v>522124</v>
      </c>
      <c r="O11402" s="4"/>
      <c r="P11402" s="4">
        <v>8046056117</v>
      </c>
      <c r="Q11402" s="31" t="s">
        <v>167335</v>
      </c>
      <c r="R11402" s="4"/>
      <c r="S11402" s="13" t="s">
        <v>167336</v>
      </c>
      <c r="T11402" s="13"/>
      <c r="U11402" s="13"/>
      <c r="V11402" s="13"/>
      <c r="W11402" s="13"/>
    </row>
    <row r="11403" spans="1:23" ht="45" x14ac:dyDescent="0.25">
      <c r="A11403" s="4" t="s">
        <v>172658</v>
      </c>
      <c r="B11403" s="4" t="s">
        <v>11323</v>
      </c>
      <c r="C11403" s="4" t="s">
        <v>7272</v>
      </c>
      <c r="D11403" s="4" t="s">
        <v>172655</v>
      </c>
      <c r="E11403" s="4" t="s">
        <v>1105</v>
      </c>
      <c r="F11403" s="4">
        <v>7842291316</v>
      </c>
      <c r="G11403" s="4">
        <v>7842783696</v>
      </c>
      <c r="H11403" s="4" t="s">
        <v>172656</v>
      </c>
      <c r="I11403" s="4" t="s">
        <v>172657</v>
      </c>
      <c r="J11403" s="4" t="s">
        <v>172659</v>
      </c>
      <c r="L11403" s="4"/>
      <c r="M11403" s="4" t="s">
        <v>1732</v>
      </c>
      <c r="N11403" s="4">
        <v>522309</v>
      </c>
      <c r="O11403" s="4"/>
      <c r="P11403" s="4">
        <v>8048608243</v>
      </c>
      <c r="Q11403" s="31" t="s">
        <v>172654</v>
      </c>
      <c r="R11403" s="4"/>
      <c r="S11403" s="4"/>
      <c r="T11403" s="4"/>
      <c r="U11403" s="4"/>
      <c r="V11403" s="4"/>
      <c r="W11403" s="4"/>
    </row>
    <row r="11404" spans="1:23" ht="30" x14ac:dyDescent="0.25">
      <c r="A11404" s="4" t="s">
        <v>26228</v>
      </c>
      <c r="B11404" s="4" t="s">
        <v>26230</v>
      </c>
      <c r="C11404" s="4" t="s">
        <v>26225</v>
      </c>
      <c r="D11404" s="4" t="s">
        <v>26226</v>
      </c>
      <c r="E11404" s="4" t="s">
        <v>27</v>
      </c>
      <c r="F11404" s="4">
        <v>9417347321</v>
      </c>
      <c r="G11404" s="4"/>
      <c r="H11404" s="4" t="s">
        <v>26227</v>
      </c>
      <c r="I11404" s="4"/>
      <c r="J11404" s="4" t="s">
        <v>26229</v>
      </c>
      <c r="L11404" s="4" t="s">
        <v>26229</v>
      </c>
      <c r="M11404" s="4" t="s">
        <v>80</v>
      </c>
      <c r="N11404" s="4">
        <v>143521</v>
      </c>
      <c r="O11404" s="4"/>
      <c r="P11404" s="4">
        <v>8071929196</v>
      </c>
      <c r="Q11404" s="31" t="s">
        <v>194754</v>
      </c>
      <c r="R11404" s="4"/>
      <c r="S11404" s="13" t="s">
        <v>194754</v>
      </c>
      <c r="T11404" s="13"/>
      <c r="U11404" s="13"/>
      <c r="V11404" s="13"/>
      <c r="W11404" s="13"/>
    </row>
    <row r="11405" spans="1:23" ht="45" x14ac:dyDescent="0.25">
      <c r="A11405" s="4" t="s">
        <v>71396</v>
      </c>
      <c r="B11405" s="4" t="s">
        <v>26230</v>
      </c>
      <c r="C11405" s="4" t="s">
        <v>730</v>
      </c>
      <c r="D11405" s="4" t="s">
        <v>4679</v>
      </c>
      <c r="E11405" s="4" t="s">
        <v>175</v>
      </c>
      <c r="F11405" s="4">
        <v>7678239626</v>
      </c>
      <c r="G11405" s="4">
        <v>9779322195</v>
      </c>
      <c r="H11405" s="4" t="s">
        <v>71394</v>
      </c>
      <c r="I11405" s="4" t="s">
        <v>71395</v>
      </c>
      <c r="J11405" s="4" t="s">
        <v>71397</v>
      </c>
      <c r="L11405" s="4" t="s">
        <v>71398</v>
      </c>
      <c r="M11405" s="4" t="s">
        <v>80</v>
      </c>
      <c r="N11405" s="4">
        <v>143521</v>
      </c>
      <c r="O11405" s="4" t="s">
        <v>71399</v>
      </c>
      <c r="P11405" s="4">
        <v>8071650076</v>
      </c>
      <c r="Q11405" s="31" t="s">
        <v>207638</v>
      </c>
      <c r="R11405" s="4"/>
      <c r="S11405" s="13" t="s">
        <v>194755</v>
      </c>
      <c r="T11405" s="13"/>
      <c r="U11405" s="13"/>
      <c r="V11405" s="13"/>
      <c r="W11405" s="13"/>
    </row>
    <row r="11406" spans="1:23" x14ac:dyDescent="0.25">
      <c r="A11406" s="4" t="s">
        <v>160925</v>
      </c>
      <c r="B11406" s="4" t="s">
        <v>26230</v>
      </c>
      <c r="C11406" s="4" t="s">
        <v>5385</v>
      </c>
      <c r="D11406" s="4" t="s">
        <v>1037</v>
      </c>
      <c r="E11406" s="4" t="s">
        <v>34</v>
      </c>
      <c r="F11406" s="4">
        <v>9815828359</v>
      </c>
      <c r="G11406" s="4">
        <v>9417202657</v>
      </c>
      <c r="H11406" s="4" t="s">
        <v>160924</v>
      </c>
      <c r="I11406" s="4"/>
      <c r="J11406" s="4" t="s">
        <v>160926</v>
      </c>
      <c r="L11406" s="4" t="s">
        <v>160927</v>
      </c>
      <c r="M11406" s="4" t="s">
        <v>80</v>
      </c>
      <c r="N11406" s="4">
        <v>143516</v>
      </c>
      <c r="O11406" s="4"/>
      <c r="P11406" s="4"/>
      <c r="Q11406" s="31"/>
      <c r="R11406" s="4"/>
      <c r="S11406" s="13" t="s">
        <v>216309</v>
      </c>
      <c r="T11406" s="13"/>
      <c r="U11406" s="13"/>
      <c r="V11406" s="13"/>
      <c r="W11406" s="13"/>
    </row>
    <row r="11407" spans="1:23" x14ac:dyDescent="0.25">
      <c r="A11407" s="4" t="s">
        <v>31570</v>
      </c>
      <c r="B11407" s="4" t="s">
        <v>161</v>
      </c>
      <c r="C11407" s="4" t="s">
        <v>31568</v>
      </c>
      <c r="D11407" s="4"/>
      <c r="E11407" s="4" t="s">
        <v>27</v>
      </c>
      <c r="F11407" s="4">
        <v>9015169461</v>
      </c>
      <c r="G11407" s="4"/>
      <c r="H11407" s="4" t="s">
        <v>31569</v>
      </c>
      <c r="I11407" s="4"/>
      <c r="J11407" s="4" t="s">
        <v>31571</v>
      </c>
      <c r="L11407" s="4" t="s">
        <v>31572</v>
      </c>
      <c r="M11407" s="4" t="s">
        <v>163</v>
      </c>
      <c r="N11407" s="4">
        <v>122001</v>
      </c>
      <c r="O11407" s="4" t="s">
        <v>31573</v>
      </c>
      <c r="P11407" s="4">
        <v>8042956735</v>
      </c>
      <c r="Q11407" s="31"/>
      <c r="R11407" s="4"/>
      <c r="S11407" s="13" t="s">
        <v>227570</v>
      </c>
      <c r="T11407" s="13"/>
      <c r="U11407" s="13"/>
      <c r="V11407" s="13"/>
      <c r="W11407" s="13"/>
    </row>
    <row r="11408" spans="1:23" ht="30" x14ac:dyDescent="0.25">
      <c r="A11408" s="4" t="s">
        <v>99278</v>
      </c>
      <c r="B11408" s="4" t="s">
        <v>161</v>
      </c>
      <c r="C11408" s="4" t="s">
        <v>1485</v>
      </c>
      <c r="D11408" s="4" t="s">
        <v>194</v>
      </c>
      <c r="E11408" s="4" t="s">
        <v>235</v>
      </c>
      <c r="F11408" s="4">
        <v>9654642551</v>
      </c>
      <c r="G11408" s="4"/>
      <c r="H11408" s="4" t="s">
        <v>99276</v>
      </c>
      <c r="I11408" s="4" t="s">
        <v>99277</v>
      </c>
      <c r="J11408" s="4" t="s">
        <v>99279</v>
      </c>
      <c r="L11408" s="4" t="s">
        <v>8122</v>
      </c>
      <c r="M11408" s="4" t="s">
        <v>163</v>
      </c>
      <c r="N11408" s="4">
        <v>122001</v>
      </c>
      <c r="O11408" s="4" t="s">
        <v>99280</v>
      </c>
      <c r="P11408" s="4">
        <v>8048728525</v>
      </c>
      <c r="Q11408" s="31" t="s">
        <v>216310</v>
      </c>
      <c r="R11408" s="4"/>
      <c r="S11408" s="13" t="s">
        <v>227571</v>
      </c>
      <c r="T11408" s="13"/>
      <c r="U11408" s="13"/>
      <c r="V11408" s="13"/>
      <c r="W11408" s="13"/>
    </row>
    <row r="11409" spans="1:23" ht="45" x14ac:dyDescent="0.25">
      <c r="A11409" s="4" t="s">
        <v>157936</v>
      </c>
      <c r="B11409" s="4" t="s">
        <v>161</v>
      </c>
      <c r="C11409" s="4" t="s">
        <v>32963</v>
      </c>
      <c r="D11409" s="4" t="s">
        <v>194</v>
      </c>
      <c r="E11409" s="4" t="s">
        <v>34</v>
      </c>
      <c r="F11409" s="4">
        <v>9992999474</v>
      </c>
      <c r="G11409" s="4">
        <v>9992999476</v>
      </c>
      <c r="H11409" s="4" t="s">
        <v>157934</v>
      </c>
      <c r="I11409" s="4" t="s">
        <v>157935</v>
      </c>
      <c r="J11409" s="4" t="s">
        <v>157937</v>
      </c>
      <c r="L11409" s="4" t="s">
        <v>16368</v>
      </c>
      <c r="M11409" s="4" t="s">
        <v>163</v>
      </c>
      <c r="N11409" s="4">
        <v>122001</v>
      </c>
      <c r="O11409" s="4" t="s">
        <v>157938</v>
      </c>
      <c r="P11409" s="4"/>
      <c r="Q11409" s="31" t="s">
        <v>157933</v>
      </c>
      <c r="R11409" s="4"/>
      <c r="S11409" s="13" t="s">
        <v>194756</v>
      </c>
      <c r="T11409" s="13"/>
      <c r="U11409" s="13"/>
      <c r="V11409" s="13"/>
      <c r="W11409" s="13"/>
    </row>
    <row r="11410" spans="1:23" ht="45" x14ac:dyDescent="0.25">
      <c r="A11410" s="4" t="s">
        <v>159</v>
      </c>
      <c r="B11410" s="4" t="s">
        <v>161</v>
      </c>
      <c r="C11410" s="4" t="s">
        <v>157</v>
      </c>
      <c r="D11410" s="4" t="s">
        <v>99</v>
      </c>
      <c r="E11410" s="4" t="s">
        <v>65</v>
      </c>
      <c r="F11410" s="4">
        <v>9711251402</v>
      </c>
      <c r="G11410" s="4">
        <v>9911323865</v>
      </c>
      <c r="H11410" s="4" t="s">
        <v>158</v>
      </c>
      <c r="I11410" s="4"/>
      <c r="J11410" s="4" t="s">
        <v>160</v>
      </c>
      <c r="L11410" s="4" t="s">
        <v>162</v>
      </c>
      <c r="M11410" s="4" t="s">
        <v>163</v>
      </c>
      <c r="N11410" s="4">
        <v>122001</v>
      </c>
      <c r="O11410" s="4" t="s">
        <v>164</v>
      </c>
      <c r="P11410" s="4">
        <v>8071678041</v>
      </c>
      <c r="Q11410" s="31" t="s">
        <v>156</v>
      </c>
      <c r="R11410" s="4"/>
      <c r="S11410" s="13" t="s">
        <v>227572</v>
      </c>
      <c r="T11410" s="13"/>
      <c r="U11410" s="13"/>
      <c r="V11410" s="13"/>
      <c r="W11410" s="13"/>
    </row>
    <row r="11411" spans="1:23" ht="30" x14ac:dyDescent="0.25">
      <c r="A11411" s="4" t="s">
        <v>445</v>
      </c>
      <c r="B11411" s="4" t="s">
        <v>161</v>
      </c>
      <c r="C11411" s="4" t="s">
        <v>441</v>
      </c>
      <c r="D11411" s="4" t="s">
        <v>442</v>
      </c>
      <c r="E11411" s="4" t="s">
        <v>27</v>
      </c>
      <c r="F11411" s="4">
        <v>9313455546</v>
      </c>
      <c r="G11411" s="4">
        <v>9911308094</v>
      </c>
      <c r="H11411" s="4" t="s">
        <v>443</v>
      </c>
      <c r="I11411" s="4" t="s">
        <v>444</v>
      </c>
      <c r="J11411" s="4" t="s">
        <v>446</v>
      </c>
      <c r="L11411" s="4" t="s">
        <v>447</v>
      </c>
      <c r="M11411" s="4" t="s">
        <v>163</v>
      </c>
      <c r="N11411" s="4">
        <v>122002</v>
      </c>
      <c r="O11411" s="4" t="s">
        <v>448</v>
      </c>
      <c r="P11411" s="4">
        <v>8048421865</v>
      </c>
      <c r="Q11411" s="31" t="s">
        <v>207639</v>
      </c>
      <c r="R11411" s="4"/>
      <c r="S11411" s="13" t="s">
        <v>194757</v>
      </c>
      <c r="T11411" s="13"/>
      <c r="U11411" s="13"/>
      <c r="V11411" s="13"/>
      <c r="W11411" s="13"/>
    </row>
    <row r="11412" spans="1:23" ht="45" x14ac:dyDescent="0.25">
      <c r="A11412" s="4" t="s">
        <v>606</v>
      </c>
      <c r="B11412" s="4" t="s">
        <v>161</v>
      </c>
      <c r="C11412" s="4" t="s">
        <v>603</v>
      </c>
      <c r="D11412" s="4" t="s">
        <v>604</v>
      </c>
      <c r="E11412" s="4" t="s">
        <v>34</v>
      </c>
      <c r="F11412" s="4">
        <v>9971740378</v>
      </c>
      <c r="G11412" s="4"/>
      <c r="H11412" s="4" t="s">
        <v>605</v>
      </c>
      <c r="I11412" s="4"/>
      <c r="J11412" s="4" t="s">
        <v>607</v>
      </c>
      <c r="L11412" s="4" t="s">
        <v>608</v>
      </c>
      <c r="M11412" s="4" t="s">
        <v>163</v>
      </c>
      <c r="N11412" s="4">
        <v>122001</v>
      </c>
      <c r="O11412" s="4"/>
      <c r="P11412" s="4">
        <v>8048112848</v>
      </c>
      <c r="Q11412" s="31" t="s">
        <v>602</v>
      </c>
      <c r="R11412" s="4"/>
      <c r="S11412" s="13" t="s">
        <v>194758</v>
      </c>
      <c r="T11412" s="13"/>
      <c r="U11412" s="13"/>
      <c r="V11412" s="13"/>
      <c r="W11412" s="13"/>
    </row>
    <row r="11413" spans="1:23" ht="30" x14ac:dyDescent="0.25">
      <c r="A11413" s="4" t="s">
        <v>1341</v>
      </c>
      <c r="B11413" s="4" t="s">
        <v>161</v>
      </c>
      <c r="C11413" s="4" t="s">
        <v>1336</v>
      </c>
      <c r="D11413" s="4" t="s">
        <v>1337</v>
      </c>
      <c r="E11413" s="4" t="s">
        <v>1338</v>
      </c>
      <c r="F11413" s="4">
        <v>9810273612</v>
      </c>
      <c r="G11413" s="4">
        <v>9811142963</v>
      </c>
      <c r="H11413" s="4" t="s">
        <v>1339</v>
      </c>
      <c r="I11413" s="4" t="s">
        <v>1340</v>
      </c>
      <c r="J11413" s="4" t="s">
        <v>1342</v>
      </c>
      <c r="L11413" s="4" t="s">
        <v>1343</v>
      </c>
      <c r="M11413" s="4" t="s">
        <v>163</v>
      </c>
      <c r="N11413" s="4">
        <v>122051</v>
      </c>
      <c r="O11413" s="4" t="s">
        <v>1344</v>
      </c>
      <c r="P11413" s="4">
        <v>8048107028</v>
      </c>
      <c r="Q11413" s="31" t="s">
        <v>1335</v>
      </c>
      <c r="R11413" s="4"/>
      <c r="S11413" s="13" t="s">
        <v>227573</v>
      </c>
      <c r="T11413" s="13"/>
      <c r="U11413" s="13"/>
      <c r="V11413" s="13"/>
      <c r="W11413" s="13"/>
    </row>
    <row r="11414" spans="1:23" ht="30" x14ac:dyDescent="0.25">
      <c r="A11414" s="4" t="s">
        <v>1709</v>
      </c>
      <c r="B11414" s="4" t="s">
        <v>161</v>
      </c>
      <c r="C11414" s="4" t="s">
        <v>1705</v>
      </c>
      <c r="D11414" s="4" t="s">
        <v>1706</v>
      </c>
      <c r="E11414" s="4" t="s">
        <v>34</v>
      </c>
      <c r="F11414" s="4">
        <v>9810059653</v>
      </c>
      <c r="G11414" s="4"/>
      <c r="H11414" s="4" t="s">
        <v>1707</v>
      </c>
      <c r="I11414" s="4" t="s">
        <v>1708</v>
      </c>
      <c r="J11414" s="4" t="s">
        <v>1710</v>
      </c>
      <c r="L11414" s="4" t="s">
        <v>1711</v>
      </c>
      <c r="M11414" s="4" t="s">
        <v>163</v>
      </c>
      <c r="N11414" s="4">
        <v>122016</v>
      </c>
      <c r="O11414" s="4"/>
      <c r="P11414" s="4">
        <v>8071864524</v>
      </c>
      <c r="Q11414" s="31" t="s">
        <v>1704</v>
      </c>
      <c r="R11414" s="4"/>
      <c r="S11414" s="13" t="s">
        <v>227574</v>
      </c>
      <c r="T11414" s="13"/>
      <c r="U11414" s="13"/>
      <c r="V11414" s="13"/>
      <c r="W11414" s="13"/>
    </row>
    <row r="11415" spans="1:23" x14ac:dyDescent="0.25">
      <c r="A11415" s="4" t="s">
        <v>1921</v>
      </c>
      <c r="B11415" s="4" t="s">
        <v>161</v>
      </c>
      <c r="C11415" s="4" t="s">
        <v>336</v>
      </c>
      <c r="D11415" s="4" t="s">
        <v>1918</v>
      </c>
      <c r="E11415" s="4" t="s">
        <v>27</v>
      </c>
      <c r="F11415" s="4">
        <v>8447414111</v>
      </c>
      <c r="G11415" s="4"/>
      <c r="H11415" s="4" t="s">
        <v>1919</v>
      </c>
      <c r="I11415" s="4" t="s">
        <v>1920</v>
      </c>
      <c r="J11415" s="4" t="s">
        <v>1922</v>
      </c>
      <c r="L11415" s="4" t="s">
        <v>1923</v>
      </c>
      <c r="M11415" s="4" t="s">
        <v>163</v>
      </c>
      <c r="N11415" s="4">
        <v>122018</v>
      </c>
      <c r="O11415" s="4"/>
      <c r="P11415" s="4">
        <v>8042958036</v>
      </c>
      <c r="Q11415" s="31"/>
      <c r="R11415" s="4"/>
      <c r="S11415" s="13" t="s">
        <v>200446</v>
      </c>
      <c r="T11415" s="13"/>
      <c r="U11415" s="13"/>
      <c r="V11415" s="13"/>
      <c r="W11415" s="13"/>
    </row>
    <row r="11416" spans="1:23" x14ac:dyDescent="0.25">
      <c r="A11416" s="4" t="s">
        <v>3668</v>
      </c>
      <c r="B11416" s="4" t="s">
        <v>161</v>
      </c>
      <c r="C11416" s="4" t="s">
        <v>3666</v>
      </c>
      <c r="D11416" s="4"/>
      <c r="E11416" s="4" t="s">
        <v>34</v>
      </c>
      <c r="F11416" s="4">
        <v>8510099901</v>
      </c>
      <c r="G11416" s="4"/>
      <c r="H11416" s="4" t="s">
        <v>3667</v>
      </c>
      <c r="I11416" s="4"/>
      <c r="J11416" s="4" t="s">
        <v>3669</v>
      </c>
      <c r="L11416" s="4"/>
      <c r="M11416" s="4" t="s">
        <v>163</v>
      </c>
      <c r="N11416" s="4">
        <v>122002</v>
      </c>
      <c r="O11416" s="4" t="s">
        <v>3670</v>
      </c>
      <c r="P11416" s="4">
        <v>8048609216</v>
      </c>
      <c r="Q11416" s="31"/>
      <c r="R11416" s="4"/>
      <c r="S11416" s="13" t="s">
        <v>3665</v>
      </c>
      <c r="T11416" s="13"/>
      <c r="U11416" s="13"/>
      <c r="V11416" s="13"/>
      <c r="W11416" s="13"/>
    </row>
    <row r="11417" spans="1:23" ht="30" x14ac:dyDescent="0.25">
      <c r="A11417" s="4" t="s">
        <v>3699</v>
      </c>
      <c r="B11417" s="4" t="s">
        <v>161</v>
      </c>
      <c r="C11417" s="4" t="s">
        <v>2636</v>
      </c>
      <c r="D11417" s="4" t="s">
        <v>3696</v>
      </c>
      <c r="E11417" s="4" t="s">
        <v>34</v>
      </c>
      <c r="F11417" s="4">
        <v>9310599811</v>
      </c>
      <c r="G11417" s="4">
        <v>9873671339</v>
      </c>
      <c r="H11417" s="4" t="s">
        <v>3697</v>
      </c>
      <c r="I11417" s="4" t="s">
        <v>3698</v>
      </c>
      <c r="J11417" s="4" t="s">
        <v>3700</v>
      </c>
      <c r="L11417" s="4" t="s">
        <v>3701</v>
      </c>
      <c r="M11417" s="4" t="s">
        <v>163</v>
      </c>
      <c r="N11417" s="4">
        <v>122001</v>
      </c>
      <c r="O11417" s="4"/>
      <c r="P11417" s="4">
        <v>8071646955</v>
      </c>
      <c r="Q11417" s="31" t="s">
        <v>207640</v>
      </c>
      <c r="R11417" s="4"/>
      <c r="S11417" s="13" t="s">
        <v>194759</v>
      </c>
      <c r="T11417" s="13"/>
      <c r="U11417" s="13"/>
      <c r="V11417" s="13"/>
      <c r="W11417" s="13"/>
    </row>
    <row r="11418" spans="1:23" x14ac:dyDescent="0.25">
      <c r="A11418" s="4" t="s">
        <v>4490</v>
      </c>
      <c r="B11418" s="4" t="s">
        <v>161</v>
      </c>
      <c r="C11418" s="4" t="s">
        <v>4486</v>
      </c>
      <c r="D11418" s="4" t="s">
        <v>4487</v>
      </c>
      <c r="E11418" s="4" t="s">
        <v>235</v>
      </c>
      <c r="F11418" s="4">
        <v>9911315499</v>
      </c>
      <c r="G11418" s="4">
        <v>7065086052</v>
      </c>
      <c r="H11418" s="4" t="s">
        <v>4488</v>
      </c>
      <c r="I11418" s="4" t="s">
        <v>4489</v>
      </c>
      <c r="J11418" s="4" t="s">
        <v>4491</v>
      </c>
      <c r="L11418" s="4" t="s">
        <v>4492</v>
      </c>
      <c r="M11418" s="4" t="s">
        <v>163</v>
      </c>
      <c r="N11418" s="4">
        <v>122017</v>
      </c>
      <c r="O11418" s="4"/>
      <c r="P11418" s="4">
        <v>8048421050</v>
      </c>
      <c r="Q11418" s="31"/>
      <c r="R11418" s="4"/>
      <c r="S11418" s="13" t="s">
        <v>200447</v>
      </c>
      <c r="T11418" s="13"/>
      <c r="U11418" s="13"/>
      <c r="V11418" s="13"/>
      <c r="W11418" s="13"/>
    </row>
    <row r="11419" spans="1:23" x14ac:dyDescent="0.25">
      <c r="A11419" s="4" t="s">
        <v>4515</v>
      </c>
      <c r="B11419" s="4" t="s">
        <v>161</v>
      </c>
      <c r="C11419" s="4" t="s">
        <v>1478</v>
      </c>
      <c r="D11419" s="4" t="s">
        <v>4511</v>
      </c>
      <c r="E11419" s="4" t="s">
        <v>4512</v>
      </c>
      <c r="F11419" s="4">
        <v>9871128003</v>
      </c>
      <c r="G11419" s="4"/>
      <c r="H11419" s="4" t="s">
        <v>4513</v>
      </c>
      <c r="I11419" s="4" t="s">
        <v>4514</v>
      </c>
      <c r="J11419" s="4" t="s">
        <v>4516</v>
      </c>
      <c r="L11419" s="4" t="s">
        <v>4517</v>
      </c>
      <c r="M11419" s="4" t="s">
        <v>163</v>
      </c>
      <c r="N11419" s="4">
        <v>122017</v>
      </c>
      <c r="O11419" s="4"/>
      <c r="P11419" s="4">
        <v>8041948615</v>
      </c>
      <c r="Q11419" s="31" t="s">
        <v>4510</v>
      </c>
      <c r="R11419" s="4"/>
      <c r="S11419" s="13" t="s">
        <v>227575</v>
      </c>
      <c r="T11419" s="13"/>
      <c r="U11419" s="13"/>
      <c r="V11419" s="13"/>
      <c r="W11419" s="13"/>
    </row>
    <row r="11420" spans="1:23" ht="30" x14ac:dyDescent="0.25">
      <c r="A11420" s="4" t="s">
        <v>4700</v>
      </c>
      <c r="B11420" s="4" t="s">
        <v>161</v>
      </c>
      <c r="C11420" s="4" t="s">
        <v>646</v>
      </c>
      <c r="D11420" s="4" t="s">
        <v>4698</v>
      </c>
      <c r="E11420" s="4" t="s">
        <v>27</v>
      </c>
      <c r="F11420" s="4">
        <v>9891245714</v>
      </c>
      <c r="G11420" s="4">
        <v>9250910037</v>
      </c>
      <c r="H11420" s="4" t="s">
        <v>4699</v>
      </c>
      <c r="I11420" s="4"/>
      <c r="J11420" s="4" t="s">
        <v>4701</v>
      </c>
      <c r="L11420" s="4" t="s">
        <v>4702</v>
      </c>
      <c r="M11420" s="4" t="s">
        <v>163</v>
      </c>
      <c r="N11420" s="4">
        <v>122001</v>
      </c>
      <c r="O11420" s="4"/>
      <c r="P11420" s="4">
        <v>8071647146</v>
      </c>
      <c r="Q11420" s="31" t="s">
        <v>194760</v>
      </c>
      <c r="R11420" s="4"/>
      <c r="S11420" s="13" t="s">
        <v>194760</v>
      </c>
      <c r="T11420" s="13"/>
      <c r="U11420" s="13"/>
      <c r="V11420" s="13"/>
      <c r="W11420" s="13"/>
    </row>
    <row r="11421" spans="1:23" x14ac:dyDescent="0.25">
      <c r="A11421" s="4" t="s">
        <v>5880</v>
      </c>
      <c r="B11421" s="4" t="s">
        <v>161</v>
      </c>
      <c r="C11421" s="4" t="s">
        <v>5876</v>
      </c>
      <c r="D11421" s="4" t="s">
        <v>2670</v>
      </c>
      <c r="E11421" s="4" t="s">
        <v>5877</v>
      </c>
      <c r="F11421" s="4">
        <v>8447751505</v>
      </c>
      <c r="G11421" s="4"/>
      <c r="H11421" s="4" t="s">
        <v>5878</v>
      </c>
      <c r="I11421" s="4" t="s">
        <v>5879</v>
      </c>
      <c r="J11421" s="4" t="s">
        <v>5881</v>
      </c>
      <c r="L11421" s="4" t="s">
        <v>5882</v>
      </c>
      <c r="M11421" s="4" t="s">
        <v>163</v>
      </c>
      <c r="N11421" s="4">
        <v>122001</v>
      </c>
      <c r="O11421" s="4" t="s">
        <v>5883</v>
      </c>
      <c r="P11421" s="4">
        <v>8046079874</v>
      </c>
      <c r="Q11421" s="31"/>
      <c r="R11421" s="4"/>
      <c r="S11421" s="13" t="s">
        <v>5875</v>
      </c>
      <c r="T11421" s="13"/>
      <c r="U11421" s="13"/>
      <c r="V11421" s="13"/>
      <c r="W11421" s="13"/>
    </row>
    <row r="11422" spans="1:23" ht="45" x14ac:dyDescent="0.25">
      <c r="A11422" s="4" t="s">
        <v>6286</v>
      </c>
      <c r="B11422" s="4" t="s">
        <v>161</v>
      </c>
      <c r="C11422" s="4" t="s">
        <v>6283</v>
      </c>
      <c r="D11422" s="4" t="s">
        <v>194</v>
      </c>
      <c r="E11422" s="4" t="s">
        <v>689</v>
      </c>
      <c r="F11422" s="4">
        <v>9811888111</v>
      </c>
      <c r="G11422" s="4">
        <v>9811313535</v>
      </c>
      <c r="H11422" s="4" t="s">
        <v>6284</v>
      </c>
      <c r="I11422" s="4" t="s">
        <v>6285</v>
      </c>
      <c r="J11422" s="4" t="s">
        <v>6287</v>
      </c>
      <c r="L11422" s="4" t="s">
        <v>6288</v>
      </c>
      <c r="M11422" s="4" t="s">
        <v>163</v>
      </c>
      <c r="N11422" s="4">
        <v>122001</v>
      </c>
      <c r="O11422" s="4" t="s">
        <v>6289</v>
      </c>
      <c r="P11422" s="4">
        <v>8046048279</v>
      </c>
      <c r="Q11422" s="31" t="s">
        <v>6282</v>
      </c>
      <c r="R11422" s="4"/>
      <c r="S11422" s="13" t="s">
        <v>227576</v>
      </c>
      <c r="T11422" s="13"/>
      <c r="U11422" s="13"/>
      <c r="V11422" s="13"/>
      <c r="W11422" s="13"/>
    </row>
    <row r="11423" spans="1:23" x14ac:dyDescent="0.25">
      <c r="A11423" s="4" t="s">
        <v>6620</v>
      </c>
      <c r="B11423" s="4" t="s">
        <v>161</v>
      </c>
      <c r="C11423" s="4" t="s">
        <v>4486</v>
      </c>
      <c r="D11423" s="4" t="s">
        <v>570</v>
      </c>
      <c r="E11423" s="4" t="s">
        <v>4133</v>
      </c>
      <c r="F11423" s="4">
        <v>9871793576</v>
      </c>
      <c r="G11423" s="4"/>
      <c r="H11423" s="4" t="s">
        <v>6619</v>
      </c>
      <c r="I11423" s="4"/>
      <c r="J11423" s="4" t="s">
        <v>6621</v>
      </c>
      <c r="L11423" s="4" t="s">
        <v>2182</v>
      </c>
      <c r="M11423" s="4" t="s">
        <v>163</v>
      </c>
      <c r="N11423" s="4">
        <v>122001</v>
      </c>
      <c r="O11423" s="4"/>
      <c r="P11423" s="4">
        <v>8071745702</v>
      </c>
      <c r="Q11423" s="31" t="s">
        <v>6618</v>
      </c>
      <c r="R11423" s="4"/>
      <c r="S11423" s="13" t="s">
        <v>200448</v>
      </c>
      <c r="T11423" s="13"/>
      <c r="U11423" s="13"/>
      <c r="V11423" s="13"/>
      <c r="W11423" s="13"/>
    </row>
    <row r="11424" spans="1:23" ht="45" x14ac:dyDescent="0.25">
      <c r="A11424" s="4" t="s">
        <v>7180</v>
      </c>
      <c r="B11424" s="4" t="s">
        <v>161</v>
      </c>
      <c r="C11424" s="4" t="s">
        <v>7177</v>
      </c>
      <c r="D11424" s="4" t="s">
        <v>4762</v>
      </c>
      <c r="E11424" s="4" t="s">
        <v>34</v>
      </c>
      <c r="F11424" s="4">
        <v>9711300897</v>
      </c>
      <c r="G11424" s="4"/>
      <c r="H11424" s="4" t="s">
        <v>7178</v>
      </c>
      <c r="I11424" s="4" t="s">
        <v>7179</v>
      </c>
      <c r="J11424" s="4" t="s">
        <v>7181</v>
      </c>
      <c r="L11424" s="4" t="s">
        <v>7182</v>
      </c>
      <c r="M11424" s="4" t="s">
        <v>163</v>
      </c>
      <c r="N11424" s="4">
        <v>122002</v>
      </c>
      <c r="O11424" s="4" t="s">
        <v>7183</v>
      </c>
      <c r="P11424" s="4">
        <v>8046027471</v>
      </c>
      <c r="Q11424" s="31" t="s">
        <v>7176</v>
      </c>
      <c r="R11424" s="4"/>
      <c r="S11424" s="13" t="s">
        <v>194761</v>
      </c>
      <c r="T11424" s="13"/>
      <c r="U11424" s="13"/>
      <c r="V11424" s="13"/>
      <c r="W11424" s="13"/>
    </row>
    <row r="11425" spans="1:23" x14ac:dyDescent="0.25">
      <c r="A11425" s="4" t="s">
        <v>8120</v>
      </c>
      <c r="B11425" s="4" t="s">
        <v>161</v>
      </c>
      <c r="C11425" s="4" t="s">
        <v>4486</v>
      </c>
      <c r="D11425" s="4" t="s">
        <v>2793</v>
      </c>
      <c r="E11425" s="4" t="s">
        <v>27</v>
      </c>
      <c r="F11425" s="4">
        <v>9711672854</v>
      </c>
      <c r="G11425" s="4"/>
      <c r="H11425" s="4" t="s">
        <v>8119</v>
      </c>
      <c r="I11425" s="4"/>
      <c r="J11425" s="4" t="s">
        <v>8121</v>
      </c>
      <c r="L11425" s="4" t="s">
        <v>8122</v>
      </c>
      <c r="M11425" s="4" t="s">
        <v>163</v>
      </c>
      <c r="N11425" s="4">
        <v>122018</v>
      </c>
      <c r="O11425" s="4" t="s">
        <v>8123</v>
      </c>
      <c r="P11425" s="4">
        <v>8071865992</v>
      </c>
      <c r="Q11425" s="31"/>
      <c r="R11425" s="4"/>
      <c r="S11425" s="14" t="s">
        <v>227577</v>
      </c>
      <c r="T11425" s="14"/>
      <c r="U11425" s="14"/>
      <c r="V11425" s="14"/>
      <c r="W11425" s="14"/>
    </row>
    <row r="11426" spans="1:23" ht="45" x14ac:dyDescent="0.25">
      <c r="A11426" s="4" t="s">
        <v>8177</v>
      </c>
      <c r="B11426" s="4" t="s">
        <v>161</v>
      </c>
      <c r="C11426" s="4" t="s">
        <v>8172</v>
      </c>
      <c r="D11426" s="4" t="s">
        <v>8173</v>
      </c>
      <c r="E11426" s="4" t="s">
        <v>8174</v>
      </c>
      <c r="F11426" s="4">
        <v>9711998860</v>
      </c>
      <c r="G11426" s="4">
        <v>9811163038</v>
      </c>
      <c r="H11426" s="4" t="s">
        <v>8175</v>
      </c>
      <c r="I11426" s="4" t="s">
        <v>8176</v>
      </c>
      <c r="J11426" s="4" t="s">
        <v>8178</v>
      </c>
      <c r="L11426" s="4" t="s">
        <v>8179</v>
      </c>
      <c r="M11426" s="4" t="s">
        <v>163</v>
      </c>
      <c r="N11426" s="4">
        <v>122001</v>
      </c>
      <c r="O11426" s="4" t="s">
        <v>8180</v>
      </c>
      <c r="P11426" s="4">
        <v>8043259032</v>
      </c>
      <c r="Q11426" s="31" t="s">
        <v>207641</v>
      </c>
      <c r="R11426" s="4"/>
      <c r="S11426" s="13" t="s">
        <v>194762</v>
      </c>
      <c r="T11426" s="13"/>
      <c r="U11426" s="13"/>
      <c r="V11426" s="13"/>
      <c r="W11426" s="13"/>
    </row>
    <row r="11427" spans="1:23" ht="45" x14ac:dyDescent="0.25">
      <c r="A11427" s="4" t="s">
        <v>8476</v>
      </c>
      <c r="B11427" s="4" t="s">
        <v>161</v>
      </c>
      <c r="C11427" s="4" t="s">
        <v>8472</v>
      </c>
      <c r="D11427" s="4" t="s">
        <v>8473</v>
      </c>
      <c r="E11427" s="4" t="s">
        <v>34</v>
      </c>
      <c r="F11427" s="4">
        <v>9999320722</v>
      </c>
      <c r="G11427" s="4">
        <v>9560850024</v>
      </c>
      <c r="H11427" s="4" t="s">
        <v>8474</v>
      </c>
      <c r="I11427" s="4" t="s">
        <v>8475</v>
      </c>
      <c r="J11427" s="4" t="s">
        <v>8477</v>
      </c>
      <c r="L11427" s="4"/>
      <c r="M11427" s="4" t="s">
        <v>163</v>
      </c>
      <c r="N11427" s="4">
        <v>122001</v>
      </c>
      <c r="O11427" s="4"/>
      <c r="P11427" s="4">
        <v>8049186540</v>
      </c>
      <c r="Q11427" s="31" t="s">
        <v>207642</v>
      </c>
      <c r="R11427" s="4"/>
      <c r="S11427" s="13" t="s">
        <v>194763</v>
      </c>
      <c r="T11427" s="13"/>
      <c r="U11427" s="13"/>
      <c r="V11427" s="13"/>
      <c r="W11427" s="13"/>
    </row>
    <row r="11428" spans="1:23" x14ac:dyDescent="0.25">
      <c r="A11428" s="4" t="s">
        <v>8749</v>
      </c>
      <c r="B11428" s="4" t="s">
        <v>161</v>
      </c>
      <c r="C11428" s="4" t="s">
        <v>1376</v>
      </c>
      <c r="D11428" s="4" t="s">
        <v>8746</v>
      </c>
      <c r="E11428" s="4" t="s">
        <v>100</v>
      </c>
      <c r="F11428" s="4">
        <v>9990378699</v>
      </c>
      <c r="G11428" s="4">
        <v>8800219311</v>
      </c>
      <c r="H11428" s="4" t="s">
        <v>8747</v>
      </c>
      <c r="I11428" s="4" t="s">
        <v>8748</v>
      </c>
      <c r="J11428" s="4" t="s">
        <v>8750</v>
      </c>
      <c r="L11428" s="4" t="s">
        <v>8751</v>
      </c>
      <c r="M11428" s="4" t="s">
        <v>163</v>
      </c>
      <c r="N11428" s="4">
        <v>122001</v>
      </c>
      <c r="O11428" s="4" t="s">
        <v>8752</v>
      </c>
      <c r="P11428" s="4">
        <v>8048421486</v>
      </c>
      <c r="Q11428" s="31"/>
      <c r="R11428" s="4"/>
      <c r="S11428" s="13" t="s">
        <v>227578</v>
      </c>
      <c r="T11428" s="13"/>
      <c r="U11428" s="13"/>
      <c r="V11428" s="13"/>
      <c r="W11428" s="13"/>
    </row>
    <row r="11429" spans="1:23" x14ac:dyDescent="0.25">
      <c r="A11429" s="4" t="s">
        <v>8902</v>
      </c>
      <c r="B11429" s="4" t="s">
        <v>161</v>
      </c>
      <c r="C11429" s="4" t="s">
        <v>654</v>
      </c>
      <c r="D11429" s="4" t="s">
        <v>1044</v>
      </c>
      <c r="E11429" s="4" t="s">
        <v>27</v>
      </c>
      <c r="F11429" s="4">
        <v>9540288000</v>
      </c>
      <c r="G11429" s="4">
        <v>9509171058</v>
      </c>
      <c r="H11429" s="4" t="s">
        <v>8901</v>
      </c>
      <c r="I11429" s="4"/>
      <c r="J11429" s="4" t="s">
        <v>8903</v>
      </c>
      <c r="L11429" s="4"/>
      <c r="M11429" s="4" t="s">
        <v>163</v>
      </c>
      <c r="N11429" s="4">
        <v>122031</v>
      </c>
      <c r="O11429" s="4"/>
      <c r="P11429" s="4">
        <v>8048002040</v>
      </c>
      <c r="Q11429" s="31"/>
      <c r="R11429" s="4"/>
      <c r="S11429" s="13" t="s">
        <v>200449</v>
      </c>
      <c r="T11429" s="13"/>
      <c r="U11429" s="13"/>
      <c r="V11429" s="13"/>
      <c r="W11429" s="13"/>
    </row>
    <row r="11430" spans="1:23" ht="30" x14ac:dyDescent="0.25">
      <c r="A11430" s="4" t="s">
        <v>9297</v>
      </c>
      <c r="B11430" s="4" t="s">
        <v>161</v>
      </c>
      <c r="C11430" s="4" t="s">
        <v>1659</v>
      </c>
      <c r="D11430" s="4" t="s">
        <v>9295</v>
      </c>
      <c r="E11430" s="4" t="s">
        <v>34</v>
      </c>
      <c r="F11430" s="4">
        <v>9999454939</v>
      </c>
      <c r="G11430" s="4"/>
      <c r="H11430" s="4" t="s">
        <v>9296</v>
      </c>
      <c r="I11430" s="4"/>
      <c r="J11430" s="4" t="s">
        <v>9298</v>
      </c>
      <c r="L11430" s="4" t="s">
        <v>9299</v>
      </c>
      <c r="M11430" s="4" t="s">
        <v>163</v>
      </c>
      <c r="N11430" s="4">
        <v>122001</v>
      </c>
      <c r="O11430" s="4"/>
      <c r="P11430" s="4">
        <v>8048570694</v>
      </c>
      <c r="Q11430" s="31" t="s">
        <v>207643</v>
      </c>
      <c r="R11430" s="4"/>
      <c r="S11430" s="13" t="s">
        <v>227579</v>
      </c>
      <c r="T11430" s="13"/>
      <c r="U11430" s="13"/>
      <c r="V11430" s="13"/>
      <c r="W11430" s="13"/>
    </row>
    <row r="11431" spans="1:23" x14ac:dyDescent="0.25">
      <c r="A11431" s="4" t="s">
        <v>10238</v>
      </c>
      <c r="B11431" s="4" t="s">
        <v>161</v>
      </c>
      <c r="C11431" s="4" t="s">
        <v>2952</v>
      </c>
      <c r="D11431" s="4" t="s">
        <v>149</v>
      </c>
      <c r="E11431" s="4" t="s">
        <v>120</v>
      </c>
      <c r="F11431" s="4">
        <v>9871346969</v>
      </c>
      <c r="G11431" s="4">
        <v>9560266088</v>
      </c>
      <c r="H11431" s="4" t="s">
        <v>10236</v>
      </c>
      <c r="I11431" s="4" t="s">
        <v>10237</v>
      </c>
      <c r="J11431" s="4" t="s">
        <v>10239</v>
      </c>
      <c r="L11431" s="4" t="s">
        <v>10240</v>
      </c>
      <c r="M11431" s="4" t="s">
        <v>163</v>
      </c>
      <c r="N11431" s="4">
        <v>122002</v>
      </c>
      <c r="O11431" s="4" t="s">
        <v>10241</v>
      </c>
      <c r="P11431" s="4">
        <v>8046036810</v>
      </c>
      <c r="Q11431" s="31"/>
      <c r="R11431" s="4"/>
      <c r="S11431" s="13" t="s">
        <v>10235</v>
      </c>
      <c r="T11431" s="13"/>
      <c r="U11431" s="13"/>
      <c r="V11431" s="13"/>
      <c r="W11431" s="13"/>
    </row>
    <row r="11432" spans="1:23" x14ac:dyDescent="0.25">
      <c r="A11432" s="4" t="s">
        <v>10342</v>
      </c>
      <c r="B11432" s="4" t="s">
        <v>161</v>
      </c>
      <c r="C11432" s="4" t="s">
        <v>10338</v>
      </c>
      <c r="D11432" s="4" t="s">
        <v>1545</v>
      </c>
      <c r="E11432" s="4" t="s">
        <v>10339</v>
      </c>
      <c r="F11432" s="4">
        <v>9971792386</v>
      </c>
      <c r="G11432" s="4">
        <v>9810052081</v>
      </c>
      <c r="H11432" s="4" t="s">
        <v>10340</v>
      </c>
      <c r="I11432" s="4" t="s">
        <v>10341</v>
      </c>
      <c r="J11432" s="4" t="s">
        <v>10343</v>
      </c>
      <c r="L11432" s="4" t="s">
        <v>10343</v>
      </c>
      <c r="M11432" s="4" t="s">
        <v>163</v>
      </c>
      <c r="N11432" s="4">
        <v>122018</v>
      </c>
      <c r="O11432" s="4" t="s">
        <v>10344</v>
      </c>
      <c r="P11432" s="4">
        <v>8048577672</v>
      </c>
      <c r="Q11432" s="31"/>
      <c r="R11432" s="4"/>
      <c r="S11432" s="13" t="s">
        <v>10337</v>
      </c>
      <c r="T11432" s="13"/>
      <c r="U11432" s="13"/>
      <c r="V11432" s="13"/>
      <c r="W11432" s="13"/>
    </row>
    <row r="11433" spans="1:23" ht="45" x14ac:dyDescent="0.25">
      <c r="A11433" s="4" t="s">
        <v>11576</v>
      </c>
      <c r="B11433" s="4" t="s">
        <v>161</v>
      </c>
      <c r="C11433" s="4" t="s">
        <v>1145</v>
      </c>
      <c r="D11433" s="4" t="s">
        <v>3562</v>
      </c>
      <c r="E11433" s="4" t="s">
        <v>34</v>
      </c>
      <c r="F11433" s="4">
        <v>9811483911</v>
      </c>
      <c r="G11433" s="4">
        <v>8800835721</v>
      </c>
      <c r="H11433" s="4" t="s">
        <v>11575</v>
      </c>
      <c r="I11433" s="4"/>
      <c r="J11433" s="4" t="s">
        <v>11577</v>
      </c>
      <c r="L11433" s="4" t="s">
        <v>11578</v>
      </c>
      <c r="M11433" s="4" t="s">
        <v>163</v>
      </c>
      <c r="N11433" s="4">
        <v>122001</v>
      </c>
      <c r="O11433" s="4"/>
      <c r="P11433" s="4">
        <v>8071816198</v>
      </c>
      <c r="Q11433" s="31" t="s">
        <v>11573</v>
      </c>
      <c r="R11433" s="4"/>
      <c r="S11433" s="13" t="s">
        <v>11574</v>
      </c>
      <c r="T11433" s="13"/>
      <c r="U11433" s="13"/>
      <c r="V11433" s="13"/>
      <c r="W11433" s="13"/>
    </row>
    <row r="11434" spans="1:23" ht="30" x14ac:dyDescent="0.25">
      <c r="A11434" s="4" t="s">
        <v>12365</v>
      </c>
      <c r="B11434" s="4" t="s">
        <v>161</v>
      </c>
      <c r="C11434" s="4" t="s">
        <v>128</v>
      </c>
      <c r="D11434" s="4" t="s">
        <v>12362</v>
      </c>
      <c r="E11434" s="4" t="s">
        <v>175</v>
      </c>
      <c r="F11434" s="4">
        <v>9650067897</v>
      </c>
      <c r="G11434" s="4">
        <v>9818398309</v>
      </c>
      <c r="H11434" s="4" t="s">
        <v>12363</v>
      </c>
      <c r="I11434" s="4" t="s">
        <v>12364</v>
      </c>
      <c r="J11434" s="4" t="s">
        <v>12366</v>
      </c>
      <c r="L11434" s="4" t="s">
        <v>12367</v>
      </c>
      <c r="M11434" s="4" t="s">
        <v>163</v>
      </c>
      <c r="N11434" s="4">
        <v>122002</v>
      </c>
      <c r="O11434" s="4" t="s">
        <v>12368</v>
      </c>
      <c r="P11434" s="4">
        <v>8048009803</v>
      </c>
      <c r="Q11434" s="31" t="s">
        <v>207644</v>
      </c>
      <c r="R11434" s="4"/>
      <c r="S11434" s="13" t="s">
        <v>216311</v>
      </c>
      <c r="T11434" s="13"/>
      <c r="U11434" s="13"/>
      <c r="V11434" s="13"/>
      <c r="W11434" s="13"/>
    </row>
    <row r="11435" spans="1:23" x14ac:dyDescent="0.25">
      <c r="A11435" s="4" t="s">
        <v>12822</v>
      </c>
      <c r="B11435" s="4" t="s">
        <v>161</v>
      </c>
      <c r="C11435" s="4" t="s">
        <v>12820</v>
      </c>
      <c r="D11435" s="4"/>
      <c r="E11435" s="4" t="s">
        <v>27</v>
      </c>
      <c r="F11435" s="4">
        <v>9731915100</v>
      </c>
      <c r="G11435" s="4">
        <v>9739046400</v>
      </c>
      <c r="H11435" s="4" t="s">
        <v>12821</v>
      </c>
      <c r="I11435" s="4"/>
      <c r="J11435" s="4" t="s">
        <v>12823</v>
      </c>
      <c r="L11435" s="4" t="s">
        <v>12824</v>
      </c>
      <c r="M11435" s="4" t="s">
        <v>163</v>
      </c>
      <c r="N11435" s="4">
        <v>122003</v>
      </c>
      <c r="O11435" s="4"/>
      <c r="P11435" s="4">
        <v>8048604643</v>
      </c>
      <c r="Q11435" s="31"/>
      <c r="R11435" s="4"/>
      <c r="S11435" s="13" t="s">
        <v>12819</v>
      </c>
      <c r="T11435" s="13"/>
      <c r="U11435" s="13"/>
      <c r="V11435" s="13"/>
      <c r="W11435" s="13"/>
    </row>
    <row r="11436" spans="1:23" x14ac:dyDescent="0.25">
      <c r="A11436" s="4" t="s">
        <v>12984</v>
      </c>
      <c r="B11436" s="4" t="s">
        <v>161</v>
      </c>
      <c r="C11436" s="4" t="s">
        <v>654</v>
      </c>
      <c r="D11436" s="4" t="s">
        <v>12982</v>
      </c>
      <c r="E11436" s="4" t="s">
        <v>34</v>
      </c>
      <c r="F11436" s="4">
        <v>9899595107</v>
      </c>
      <c r="G11436" s="4">
        <v>9643206657</v>
      </c>
      <c r="H11436" s="4" t="s">
        <v>12983</v>
      </c>
      <c r="I11436" s="4"/>
      <c r="J11436" s="4" t="s">
        <v>12985</v>
      </c>
      <c r="L11436" s="4" t="s">
        <v>3312</v>
      </c>
      <c r="M11436" s="4" t="s">
        <v>163</v>
      </c>
      <c r="N11436" s="4">
        <v>122001</v>
      </c>
      <c r="O11436" s="4"/>
      <c r="P11436" s="4">
        <v>8071866919</v>
      </c>
      <c r="Q11436" s="31"/>
      <c r="R11436" s="4"/>
      <c r="S11436" s="13" t="s">
        <v>227580</v>
      </c>
      <c r="T11436" s="13"/>
      <c r="U11436" s="13"/>
      <c r="V11436" s="13"/>
      <c r="W11436" s="13"/>
    </row>
    <row r="11437" spans="1:23" ht="45" x14ac:dyDescent="0.25">
      <c r="A11437" s="4" t="s">
        <v>13109</v>
      </c>
      <c r="B11437" s="4" t="s">
        <v>161</v>
      </c>
      <c r="C11437" s="4" t="s">
        <v>13106</v>
      </c>
      <c r="D11437" s="4"/>
      <c r="E11437" s="4" t="s">
        <v>27</v>
      </c>
      <c r="F11437" s="4">
        <v>9717911388</v>
      </c>
      <c r="G11437" s="4">
        <v>9419046459</v>
      </c>
      <c r="H11437" s="4" t="s">
        <v>13107</v>
      </c>
      <c r="I11437" s="4" t="s">
        <v>13108</v>
      </c>
      <c r="J11437" s="4" t="s">
        <v>13110</v>
      </c>
      <c r="L11437" s="4"/>
      <c r="M11437" s="4" t="s">
        <v>163</v>
      </c>
      <c r="N11437" s="4">
        <v>122009</v>
      </c>
      <c r="O11437" s="4" t="s">
        <v>13111</v>
      </c>
      <c r="P11437" s="4">
        <v>8046083797</v>
      </c>
      <c r="Q11437" s="31" t="s">
        <v>13105</v>
      </c>
      <c r="R11437" s="4"/>
      <c r="S11437" s="13" t="s">
        <v>227581</v>
      </c>
      <c r="T11437" s="13"/>
      <c r="U11437" s="13"/>
      <c r="V11437" s="13"/>
      <c r="W11437" s="13"/>
    </row>
    <row r="11438" spans="1:23" ht="45" x14ac:dyDescent="0.25">
      <c r="A11438" s="4" t="s">
        <v>14753</v>
      </c>
      <c r="B11438" s="4" t="s">
        <v>161</v>
      </c>
      <c r="C11438" s="4" t="s">
        <v>552</v>
      </c>
      <c r="D11438" s="4" t="s">
        <v>14751</v>
      </c>
      <c r="E11438" s="4" t="s">
        <v>34</v>
      </c>
      <c r="F11438" s="4">
        <v>9910311950</v>
      </c>
      <c r="G11438" s="4">
        <v>8708144750</v>
      </c>
      <c r="H11438" s="4" t="s">
        <v>14752</v>
      </c>
      <c r="I11438" s="4"/>
      <c r="J11438" s="4" t="s">
        <v>14754</v>
      </c>
      <c r="L11438" s="4" t="s">
        <v>14569</v>
      </c>
      <c r="M11438" s="4" t="s">
        <v>163</v>
      </c>
      <c r="N11438" s="4">
        <v>122001</v>
      </c>
      <c r="O11438" s="4"/>
      <c r="P11438" s="4">
        <v>8048019791</v>
      </c>
      <c r="Q11438" s="31" t="s">
        <v>207645</v>
      </c>
      <c r="R11438" s="4"/>
      <c r="S11438" s="13" t="s">
        <v>194764</v>
      </c>
      <c r="T11438" s="13"/>
      <c r="U11438" s="13"/>
      <c r="V11438" s="13"/>
      <c r="W11438" s="13"/>
    </row>
    <row r="11439" spans="1:23" ht="30" x14ac:dyDescent="0.25">
      <c r="A11439" s="4" t="s">
        <v>14918</v>
      </c>
      <c r="B11439" s="4" t="s">
        <v>161</v>
      </c>
      <c r="C11439" s="4" t="s">
        <v>2183</v>
      </c>
      <c r="D11439" s="4" t="s">
        <v>149</v>
      </c>
      <c r="E11439" s="4" t="s">
        <v>27</v>
      </c>
      <c r="F11439" s="4">
        <v>9811501417</v>
      </c>
      <c r="G11439" s="4"/>
      <c r="H11439" s="4" t="s">
        <v>14916</v>
      </c>
      <c r="I11439" s="4" t="s">
        <v>14917</v>
      </c>
      <c r="J11439" s="4" t="s">
        <v>14919</v>
      </c>
      <c r="L11439" s="4" t="s">
        <v>14920</v>
      </c>
      <c r="M11439" s="4" t="s">
        <v>163</v>
      </c>
      <c r="N11439" s="4">
        <v>122001</v>
      </c>
      <c r="O11439" s="4" t="s">
        <v>14921</v>
      </c>
      <c r="P11439" s="4">
        <v>8048550056</v>
      </c>
      <c r="Q11439" s="31" t="s">
        <v>207646</v>
      </c>
      <c r="R11439" s="4"/>
      <c r="S11439" s="13" t="s">
        <v>216312</v>
      </c>
      <c r="T11439" s="13"/>
      <c r="U11439" s="13"/>
      <c r="V11439" s="13"/>
      <c r="W11439" s="13"/>
    </row>
    <row r="11440" spans="1:23" x14ac:dyDescent="0.25">
      <c r="A11440" s="4" t="s">
        <v>15086</v>
      </c>
      <c r="B11440" s="4" t="s">
        <v>161</v>
      </c>
      <c r="C11440" s="4" t="s">
        <v>15084</v>
      </c>
      <c r="D11440" s="4" t="s">
        <v>99</v>
      </c>
      <c r="E11440" s="4" t="s">
        <v>11516</v>
      </c>
      <c r="F11440" s="4">
        <v>9650459459</v>
      </c>
      <c r="G11440" s="4"/>
      <c r="H11440" s="4" t="s">
        <v>15085</v>
      </c>
      <c r="I11440" s="4"/>
      <c r="J11440" s="4" t="s">
        <v>15087</v>
      </c>
      <c r="L11440" s="4" t="s">
        <v>15088</v>
      </c>
      <c r="M11440" s="4" t="s">
        <v>163</v>
      </c>
      <c r="N11440" s="4">
        <v>122009</v>
      </c>
      <c r="O11440" s="4" t="s">
        <v>15089</v>
      </c>
      <c r="P11440" s="4">
        <v>8048119448</v>
      </c>
      <c r="Q11440" s="31"/>
      <c r="R11440" s="4"/>
      <c r="S11440" s="13" t="s">
        <v>227582</v>
      </c>
      <c r="T11440" s="13"/>
      <c r="U11440" s="13"/>
      <c r="V11440" s="13"/>
      <c r="W11440" s="13"/>
    </row>
    <row r="11441" spans="1:23" ht="30" x14ac:dyDescent="0.25">
      <c r="A11441" s="4" t="s">
        <v>16074</v>
      </c>
      <c r="B11441" s="4" t="s">
        <v>161</v>
      </c>
      <c r="C11441" s="4" t="s">
        <v>16072</v>
      </c>
      <c r="D11441" s="4"/>
      <c r="E11441" s="4" t="s">
        <v>27</v>
      </c>
      <c r="F11441" s="4">
        <v>9871107395</v>
      </c>
      <c r="G11441" s="4"/>
      <c r="H11441" s="4" t="s">
        <v>16073</v>
      </c>
      <c r="I11441" s="4"/>
      <c r="J11441" s="4" t="s">
        <v>16075</v>
      </c>
      <c r="L11441" s="4" t="s">
        <v>16076</v>
      </c>
      <c r="M11441" s="4" t="s">
        <v>163</v>
      </c>
      <c r="N11441" s="4">
        <v>122018</v>
      </c>
      <c r="O11441" s="4"/>
      <c r="P11441" s="4">
        <v>8048575057</v>
      </c>
      <c r="Q11441" s="31" t="s">
        <v>16070</v>
      </c>
      <c r="R11441" s="4"/>
      <c r="S11441" s="13" t="s">
        <v>16071</v>
      </c>
      <c r="T11441" s="13"/>
      <c r="U11441" s="13"/>
      <c r="V11441" s="13"/>
      <c r="W11441" s="13"/>
    </row>
    <row r="11442" spans="1:23" x14ac:dyDescent="0.25">
      <c r="A11442" s="4" t="s">
        <v>16429</v>
      </c>
      <c r="B11442" s="4" t="s">
        <v>161</v>
      </c>
      <c r="C11442" s="4" t="s">
        <v>16426</v>
      </c>
      <c r="D11442" s="4" t="s">
        <v>6198</v>
      </c>
      <c r="E11442" s="4" t="s">
        <v>6398</v>
      </c>
      <c r="F11442" s="4">
        <v>8587819651</v>
      </c>
      <c r="G11442" s="4">
        <v>9871082291</v>
      </c>
      <c r="H11442" s="4" t="s">
        <v>16427</v>
      </c>
      <c r="I11442" s="4" t="s">
        <v>16428</v>
      </c>
      <c r="J11442" s="4" t="s">
        <v>16430</v>
      </c>
      <c r="L11442" s="4" t="s">
        <v>16368</v>
      </c>
      <c r="M11442" s="4" t="s">
        <v>163</v>
      </c>
      <c r="N11442" s="4">
        <v>122016</v>
      </c>
      <c r="O11442" s="4"/>
      <c r="P11442" s="4">
        <v>8045317484</v>
      </c>
      <c r="Q11442" s="31"/>
      <c r="R11442" s="4"/>
      <c r="S11442" s="13" t="s">
        <v>200450</v>
      </c>
      <c r="T11442" s="13"/>
      <c r="U11442" s="13"/>
      <c r="V11442" s="13"/>
      <c r="W11442" s="13"/>
    </row>
    <row r="11443" spans="1:23" ht="45" x14ac:dyDescent="0.25">
      <c r="A11443" s="4" t="s">
        <v>16717</v>
      </c>
      <c r="B11443" s="4" t="s">
        <v>161</v>
      </c>
      <c r="C11443" s="4" t="s">
        <v>16713</v>
      </c>
      <c r="D11443" s="4" t="s">
        <v>16714</v>
      </c>
      <c r="E11443" s="4" t="s">
        <v>175</v>
      </c>
      <c r="F11443" s="4">
        <v>9971584443</v>
      </c>
      <c r="G11443" s="4"/>
      <c r="H11443" s="4" t="s">
        <v>16715</v>
      </c>
      <c r="I11443" s="4" t="s">
        <v>16716</v>
      </c>
      <c r="J11443" s="4" t="s">
        <v>16718</v>
      </c>
      <c r="L11443" s="4" t="s">
        <v>8122</v>
      </c>
      <c r="M11443" s="4" t="s">
        <v>163</v>
      </c>
      <c r="N11443" s="4">
        <v>122002</v>
      </c>
      <c r="O11443" s="4" t="s">
        <v>16719</v>
      </c>
      <c r="P11443" s="4">
        <v>8079469621</v>
      </c>
      <c r="Q11443" s="31" t="s">
        <v>16712</v>
      </c>
      <c r="R11443" s="4"/>
      <c r="S11443" s="13" t="s">
        <v>200451</v>
      </c>
      <c r="T11443" s="13"/>
      <c r="U11443" s="13"/>
      <c r="V11443" s="13"/>
      <c r="W11443" s="13"/>
    </row>
    <row r="11444" spans="1:23" ht="45" x14ac:dyDescent="0.25">
      <c r="A11444" s="4" t="s">
        <v>17001</v>
      </c>
      <c r="B11444" s="4" t="s">
        <v>161</v>
      </c>
      <c r="C11444" s="4" t="s">
        <v>13723</v>
      </c>
      <c r="D11444" s="4"/>
      <c r="E11444" s="4"/>
      <c r="F11444" s="4">
        <v>9999941766</v>
      </c>
      <c r="G11444" s="4"/>
      <c r="H11444" s="4" t="s">
        <v>17000</v>
      </c>
      <c r="I11444" s="4"/>
      <c r="J11444" s="4" t="s">
        <v>17002</v>
      </c>
      <c r="L11444" s="4" t="s">
        <v>17002</v>
      </c>
      <c r="M11444" s="4" t="s">
        <v>163</v>
      </c>
      <c r="N11444" s="4">
        <v>122003</v>
      </c>
      <c r="O11444" s="4"/>
      <c r="P11444" s="4">
        <v>8071654119</v>
      </c>
      <c r="Q11444" s="31" t="s">
        <v>216313</v>
      </c>
      <c r="R11444" s="4"/>
      <c r="S11444" s="13" t="s">
        <v>200452</v>
      </c>
      <c r="T11444" s="13"/>
      <c r="U11444" s="13"/>
      <c r="V11444" s="13"/>
      <c r="W11444" s="13"/>
    </row>
    <row r="11445" spans="1:23" x14ac:dyDescent="0.25">
      <c r="A11445" s="4" t="s">
        <v>18573</v>
      </c>
      <c r="B11445" s="4" t="s">
        <v>161</v>
      </c>
      <c r="C11445" s="4" t="s">
        <v>1461</v>
      </c>
      <c r="D11445" s="4" t="s">
        <v>604</v>
      </c>
      <c r="E11445" s="4" t="s">
        <v>34</v>
      </c>
      <c r="F11445" s="4">
        <v>9711326340</v>
      </c>
      <c r="G11445" s="4"/>
      <c r="H11445" s="4" t="s">
        <v>18571</v>
      </c>
      <c r="I11445" s="4" t="s">
        <v>18572</v>
      </c>
      <c r="J11445" s="4" t="s">
        <v>18574</v>
      </c>
      <c r="L11445" s="4" t="s">
        <v>10233</v>
      </c>
      <c r="M11445" s="4" t="s">
        <v>163</v>
      </c>
      <c r="N11445" s="4">
        <v>122001</v>
      </c>
      <c r="O11445" s="4"/>
      <c r="P11445" s="4">
        <v>8071867347</v>
      </c>
      <c r="Q11445" s="31"/>
      <c r="R11445" s="4"/>
      <c r="S11445" s="13" t="s">
        <v>18570</v>
      </c>
      <c r="T11445" s="13"/>
      <c r="U11445" s="13"/>
      <c r="V11445" s="13"/>
      <c r="W11445" s="13"/>
    </row>
    <row r="11446" spans="1:23" ht="45" x14ac:dyDescent="0.25">
      <c r="A11446" s="4" t="s">
        <v>18757</v>
      </c>
      <c r="B11446" s="4" t="s">
        <v>161</v>
      </c>
      <c r="C11446" s="4" t="s">
        <v>18754</v>
      </c>
      <c r="D11446" s="4" t="s">
        <v>194</v>
      </c>
      <c r="E11446" s="4" t="s">
        <v>34</v>
      </c>
      <c r="F11446" s="4">
        <v>9899131366</v>
      </c>
      <c r="G11446" s="4">
        <v>9599161260</v>
      </c>
      <c r="H11446" s="4" t="s">
        <v>18755</v>
      </c>
      <c r="I11446" s="4" t="s">
        <v>18756</v>
      </c>
      <c r="J11446" s="4" t="s">
        <v>18758</v>
      </c>
      <c r="L11446" s="4" t="s">
        <v>18759</v>
      </c>
      <c r="M11446" s="4" t="s">
        <v>163</v>
      </c>
      <c r="N11446" s="4">
        <v>122001</v>
      </c>
      <c r="O11446" s="4" t="s">
        <v>18760</v>
      </c>
      <c r="P11446" s="4">
        <v>8048409458</v>
      </c>
      <c r="Q11446" s="31" t="s">
        <v>18753</v>
      </c>
      <c r="R11446" s="4"/>
      <c r="S11446" s="13" t="s">
        <v>200453</v>
      </c>
      <c r="T11446" s="13"/>
      <c r="U11446" s="13"/>
      <c r="V11446" s="13"/>
      <c r="W11446" s="13"/>
    </row>
    <row r="11447" spans="1:23" ht="30" x14ac:dyDescent="0.25">
      <c r="A11447" s="4" t="s">
        <v>18920</v>
      </c>
      <c r="B11447" s="4" t="s">
        <v>161</v>
      </c>
      <c r="C11447" s="4" t="s">
        <v>18918</v>
      </c>
      <c r="D11447" s="4"/>
      <c r="E11447" s="4" t="s">
        <v>34</v>
      </c>
      <c r="F11447" s="4">
        <v>9910818714</v>
      </c>
      <c r="G11447" s="4"/>
      <c r="H11447" s="4" t="s">
        <v>18919</v>
      </c>
      <c r="I11447" s="4"/>
      <c r="J11447" s="4" t="s">
        <v>18921</v>
      </c>
      <c r="L11447" s="4" t="s">
        <v>1923</v>
      </c>
      <c r="M11447" s="4" t="s">
        <v>163</v>
      </c>
      <c r="N11447" s="4">
        <v>122018</v>
      </c>
      <c r="O11447" s="4"/>
      <c r="P11447" s="4">
        <v>8048004512</v>
      </c>
      <c r="Q11447" s="31" t="s">
        <v>18917</v>
      </c>
      <c r="R11447" s="4"/>
      <c r="S11447" s="13" t="s">
        <v>18917</v>
      </c>
      <c r="T11447" s="13"/>
      <c r="U11447" s="13"/>
      <c r="V11447" s="13"/>
      <c r="W11447" s="13"/>
    </row>
    <row r="11448" spans="1:23" ht="30" x14ac:dyDescent="0.25">
      <c r="A11448" s="4" t="s">
        <v>20519</v>
      </c>
      <c r="B11448" s="4" t="s">
        <v>161</v>
      </c>
      <c r="C11448" s="4" t="s">
        <v>882</v>
      </c>
      <c r="D11448" s="4" t="s">
        <v>242</v>
      </c>
      <c r="E11448" s="4" t="s">
        <v>34</v>
      </c>
      <c r="F11448" s="4">
        <v>9873172241</v>
      </c>
      <c r="G11448" s="4">
        <v>9873422241</v>
      </c>
      <c r="H11448" s="4" t="s">
        <v>20517</v>
      </c>
      <c r="I11448" s="4" t="s">
        <v>20518</v>
      </c>
      <c r="J11448" s="4" t="s">
        <v>20520</v>
      </c>
      <c r="L11448" s="4" t="s">
        <v>211</v>
      </c>
      <c r="M11448" s="4" t="s">
        <v>163</v>
      </c>
      <c r="N11448" s="4">
        <v>122001</v>
      </c>
      <c r="O11448" s="4"/>
      <c r="P11448" s="4">
        <v>8048610164</v>
      </c>
      <c r="Q11448" s="31" t="s">
        <v>20516</v>
      </c>
      <c r="R11448" s="4"/>
      <c r="S11448" s="13" t="s">
        <v>20516</v>
      </c>
      <c r="T11448" s="13"/>
      <c r="U11448" s="13"/>
      <c r="V11448" s="13"/>
      <c r="W11448" s="13"/>
    </row>
    <row r="11449" spans="1:23" ht="45" x14ac:dyDescent="0.25">
      <c r="A11449" s="4" t="s">
        <v>20678</v>
      </c>
      <c r="B11449" s="4" t="s">
        <v>161</v>
      </c>
      <c r="C11449" s="4" t="s">
        <v>20675</v>
      </c>
      <c r="D11449" s="4" t="s">
        <v>1044</v>
      </c>
      <c r="E11449" s="4" t="s">
        <v>175</v>
      </c>
      <c r="F11449" s="4">
        <v>9711310031</v>
      </c>
      <c r="G11449" s="4">
        <v>9210636802</v>
      </c>
      <c r="H11449" s="4" t="s">
        <v>20676</v>
      </c>
      <c r="I11449" s="4" t="s">
        <v>20677</v>
      </c>
      <c r="J11449" s="4" t="s">
        <v>20679</v>
      </c>
      <c r="L11449" s="4" t="s">
        <v>20680</v>
      </c>
      <c r="M11449" s="4" t="s">
        <v>163</v>
      </c>
      <c r="N11449" s="4">
        <v>122001</v>
      </c>
      <c r="O11449" s="4" t="s">
        <v>20681</v>
      </c>
      <c r="P11449" s="4">
        <v>8046037924</v>
      </c>
      <c r="Q11449" s="31" t="s">
        <v>20674</v>
      </c>
      <c r="R11449" s="4"/>
      <c r="S11449" s="13" t="s">
        <v>227583</v>
      </c>
      <c r="T11449" s="13"/>
      <c r="U11449" s="13"/>
      <c r="V11449" s="13"/>
      <c r="W11449" s="13"/>
    </row>
    <row r="11450" spans="1:23" x14ac:dyDescent="0.25">
      <c r="A11450" s="4" t="s">
        <v>21404</v>
      </c>
      <c r="B11450" s="4" t="s">
        <v>161</v>
      </c>
      <c r="C11450" s="4" t="s">
        <v>21402</v>
      </c>
      <c r="D11450" s="4" t="s">
        <v>3779</v>
      </c>
      <c r="E11450" s="4" t="s">
        <v>27</v>
      </c>
      <c r="F11450" s="4">
        <v>9871892329</v>
      </c>
      <c r="G11450" s="4"/>
      <c r="H11450" s="4" t="s">
        <v>21403</v>
      </c>
      <c r="I11450" s="4"/>
      <c r="J11450" s="4" t="s">
        <v>21405</v>
      </c>
      <c r="L11450" s="4" t="s">
        <v>21406</v>
      </c>
      <c r="M11450" s="4" t="s">
        <v>163</v>
      </c>
      <c r="N11450" s="4">
        <v>122002</v>
      </c>
      <c r="O11450" s="4"/>
      <c r="P11450" s="4">
        <v>8048013517</v>
      </c>
      <c r="Q11450" s="31"/>
      <c r="R11450" s="4"/>
      <c r="S11450" s="13" t="s">
        <v>200454</v>
      </c>
      <c r="T11450" s="13"/>
      <c r="U11450" s="13"/>
      <c r="V11450" s="13"/>
      <c r="W11450" s="13"/>
    </row>
    <row r="11451" spans="1:23" ht="30" x14ac:dyDescent="0.25">
      <c r="A11451" s="4" t="s">
        <v>21434</v>
      </c>
      <c r="B11451" s="4" t="s">
        <v>161</v>
      </c>
      <c r="C11451" s="4" t="s">
        <v>3485</v>
      </c>
      <c r="D11451" s="4" t="s">
        <v>194</v>
      </c>
      <c r="E11451" s="4" t="s">
        <v>34</v>
      </c>
      <c r="F11451" s="4">
        <v>8447669821</v>
      </c>
      <c r="G11451" s="4">
        <v>7838789706</v>
      </c>
      <c r="H11451" s="4" t="s">
        <v>21432</v>
      </c>
      <c r="I11451" s="4" t="s">
        <v>21433</v>
      </c>
      <c r="J11451" s="4" t="s">
        <v>21435</v>
      </c>
      <c r="L11451" s="4" t="s">
        <v>21436</v>
      </c>
      <c r="M11451" s="4" t="s">
        <v>163</v>
      </c>
      <c r="N11451" s="4">
        <v>122001</v>
      </c>
      <c r="O11451" s="4"/>
      <c r="P11451" s="4">
        <v>8048087450</v>
      </c>
      <c r="Q11451" s="31" t="s">
        <v>21431</v>
      </c>
      <c r="R11451" s="4"/>
      <c r="S11451" s="13" t="s">
        <v>194765</v>
      </c>
      <c r="T11451" s="13"/>
      <c r="U11451" s="13"/>
      <c r="V11451" s="13"/>
      <c r="W11451" s="13"/>
    </row>
    <row r="11452" spans="1:23" x14ac:dyDescent="0.25">
      <c r="A11452" s="4" t="s">
        <v>21839</v>
      </c>
      <c r="B11452" s="4" t="s">
        <v>161</v>
      </c>
      <c r="C11452" s="4" t="s">
        <v>526</v>
      </c>
      <c r="D11452" s="4" t="s">
        <v>149</v>
      </c>
      <c r="E11452" s="4" t="s">
        <v>27</v>
      </c>
      <c r="F11452" s="4">
        <v>8882916249</v>
      </c>
      <c r="G11452" s="4"/>
      <c r="H11452" s="4" t="s">
        <v>21838</v>
      </c>
      <c r="I11452" s="4"/>
      <c r="J11452" s="4" t="s">
        <v>21840</v>
      </c>
      <c r="L11452" s="4" t="s">
        <v>21841</v>
      </c>
      <c r="M11452" s="4" t="s">
        <v>163</v>
      </c>
      <c r="N11452" s="4">
        <v>122001</v>
      </c>
      <c r="O11452" s="4" t="s">
        <v>21842</v>
      </c>
      <c r="P11452" s="4">
        <v>8071597541</v>
      </c>
      <c r="Q11452" s="31"/>
      <c r="R11452" s="4"/>
      <c r="S11452" s="13" t="s">
        <v>216314</v>
      </c>
      <c r="T11452" s="13"/>
      <c r="U11452" s="13"/>
      <c r="V11452" s="13"/>
      <c r="W11452" s="13"/>
    </row>
    <row r="11453" spans="1:23" ht="45" x14ac:dyDescent="0.25">
      <c r="A11453" s="4" t="s">
        <v>22862</v>
      </c>
      <c r="B11453" s="4" t="s">
        <v>161</v>
      </c>
      <c r="C11453" s="4" t="s">
        <v>3485</v>
      </c>
      <c r="D11453" s="4" t="s">
        <v>15637</v>
      </c>
      <c r="E11453" s="4" t="s">
        <v>34</v>
      </c>
      <c r="F11453" s="4">
        <v>9711605005</v>
      </c>
      <c r="G11453" s="4">
        <v>9999759992</v>
      </c>
      <c r="H11453" s="4" t="s">
        <v>22861</v>
      </c>
      <c r="I11453" s="4"/>
      <c r="J11453" s="4" t="s">
        <v>22863</v>
      </c>
      <c r="L11453" s="4" t="s">
        <v>22864</v>
      </c>
      <c r="M11453" s="4" t="s">
        <v>163</v>
      </c>
      <c r="N11453" s="4">
        <v>122001</v>
      </c>
      <c r="O11453" s="4"/>
      <c r="P11453" s="4">
        <v>8042956486</v>
      </c>
      <c r="Q11453" s="31" t="s">
        <v>207647</v>
      </c>
      <c r="R11453" s="4"/>
      <c r="S11453" s="13" t="s">
        <v>194766</v>
      </c>
      <c r="T11453" s="13"/>
      <c r="U11453" s="13"/>
      <c r="V11453" s="13"/>
      <c r="W11453" s="13"/>
    </row>
    <row r="11454" spans="1:23" x14ac:dyDescent="0.25">
      <c r="A11454" s="4" t="s">
        <v>23446</v>
      </c>
      <c r="B11454" s="4" t="s">
        <v>161</v>
      </c>
      <c r="C11454" s="4" t="s">
        <v>23443</v>
      </c>
      <c r="D11454" s="4"/>
      <c r="E11454" s="4" t="s">
        <v>23444</v>
      </c>
      <c r="F11454" s="4">
        <v>9311959536</v>
      </c>
      <c r="G11454" s="4"/>
      <c r="H11454" s="4" t="s">
        <v>23445</v>
      </c>
      <c r="I11454" s="4"/>
      <c r="J11454" s="4" t="s">
        <v>23447</v>
      </c>
      <c r="L11454" s="4" t="s">
        <v>23448</v>
      </c>
      <c r="M11454" s="4" t="s">
        <v>163</v>
      </c>
      <c r="N11454" s="4">
        <v>560077</v>
      </c>
      <c r="O11454" s="4" t="s">
        <v>23449</v>
      </c>
      <c r="P11454" s="4">
        <v>8042969515</v>
      </c>
      <c r="Q11454" s="31"/>
      <c r="R11454" s="4"/>
      <c r="S11454" s="13" t="s">
        <v>227584</v>
      </c>
      <c r="T11454" s="13"/>
      <c r="U11454" s="13"/>
      <c r="V11454" s="13"/>
      <c r="W11454" s="13"/>
    </row>
    <row r="11455" spans="1:23" ht="45" x14ac:dyDescent="0.25">
      <c r="A11455" s="4" t="s">
        <v>23451</v>
      </c>
      <c r="B11455" s="4" t="s">
        <v>161</v>
      </c>
      <c r="C11455" s="4" t="s">
        <v>2183</v>
      </c>
      <c r="D11455" s="4" t="s">
        <v>99</v>
      </c>
      <c r="E11455" s="4" t="s">
        <v>34</v>
      </c>
      <c r="F11455" s="4">
        <v>9891699111</v>
      </c>
      <c r="G11455" s="4">
        <v>9891266111</v>
      </c>
      <c r="H11455" s="4" t="s">
        <v>23450</v>
      </c>
      <c r="I11455" s="4"/>
      <c r="J11455" s="4" t="s">
        <v>23452</v>
      </c>
      <c r="L11455" s="4" t="s">
        <v>12736</v>
      </c>
      <c r="M11455" s="4" t="s">
        <v>163</v>
      </c>
      <c r="N11455" s="4">
        <v>122001</v>
      </c>
      <c r="O11455" s="4"/>
      <c r="P11455" s="4">
        <v>8048087050</v>
      </c>
      <c r="Q11455" s="31" t="s">
        <v>216315</v>
      </c>
      <c r="R11455" s="4"/>
      <c r="S11455" s="13" t="s">
        <v>227585</v>
      </c>
      <c r="T11455" s="13"/>
      <c r="U11455" s="13"/>
      <c r="V11455" s="13"/>
      <c r="W11455" s="13"/>
    </row>
    <row r="11456" spans="1:23" ht="30" x14ac:dyDescent="0.25">
      <c r="A11456" s="4" t="s">
        <v>23545</v>
      </c>
      <c r="B11456" s="4" t="s">
        <v>161</v>
      </c>
      <c r="C11456" s="4" t="s">
        <v>23543</v>
      </c>
      <c r="D11456" s="4"/>
      <c r="E11456" s="4" t="s">
        <v>27</v>
      </c>
      <c r="F11456" s="4">
        <v>7042557718</v>
      </c>
      <c r="G11456" s="4"/>
      <c r="H11456" s="4" t="s">
        <v>23544</v>
      </c>
      <c r="I11456" s="4"/>
      <c r="J11456" s="4" t="s">
        <v>23546</v>
      </c>
      <c r="L11456" s="4" t="s">
        <v>23547</v>
      </c>
      <c r="M11456" s="4" t="s">
        <v>163</v>
      </c>
      <c r="N11456" s="4">
        <v>122001</v>
      </c>
      <c r="O11456" s="4"/>
      <c r="P11456" s="4">
        <v>8048427043</v>
      </c>
      <c r="Q11456" s="31" t="s">
        <v>23542</v>
      </c>
      <c r="R11456" s="4"/>
      <c r="S11456" s="13" t="s">
        <v>200455</v>
      </c>
      <c r="T11456" s="13"/>
      <c r="U11456" s="13"/>
      <c r="V11456" s="13"/>
      <c r="W11456" s="13"/>
    </row>
    <row r="11457" spans="1:23" x14ac:dyDescent="0.25">
      <c r="A11457" s="4" t="s">
        <v>23901</v>
      </c>
      <c r="B11457" s="4" t="s">
        <v>161</v>
      </c>
      <c r="C11457" s="4" t="s">
        <v>1587</v>
      </c>
      <c r="D11457" s="4" t="s">
        <v>8489</v>
      </c>
      <c r="E11457" s="4" t="s">
        <v>23899</v>
      </c>
      <c r="F11457" s="4">
        <v>8287193512</v>
      </c>
      <c r="G11457" s="4"/>
      <c r="H11457" s="4" t="s">
        <v>23900</v>
      </c>
      <c r="I11457" s="4"/>
      <c r="J11457" s="4" t="s">
        <v>23448</v>
      </c>
      <c r="L11457" s="4" t="s">
        <v>23448</v>
      </c>
      <c r="M11457" s="4" t="s">
        <v>163</v>
      </c>
      <c r="N11457" s="4">
        <v>122051</v>
      </c>
      <c r="O11457" s="4" t="s">
        <v>23902</v>
      </c>
      <c r="P11457" s="4">
        <v>8071603214</v>
      </c>
      <c r="Q11457" s="31"/>
      <c r="R11457" s="4"/>
      <c r="S11457" s="13" t="s">
        <v>227586</v>
      </c>
      <c r="T11457" s="13"/>
      <c r="U11457" s="13"/>
      <c r="V11457" s="13"/>
      <c r="W11457" s="13"/>
    </row>
    <row r="11458" spans="1:23" x14ac:dyDescent="0.25">
      <c r="A11458" s="4" t="s">
        <v>24072</v>
      </c>
      <c r="B11458" s="4" t="s">
        <v>161</v>
      </c>
      <c r="C11458" s="4" t="s">
        <v>2132</v>
      </c>
      <c r="D11458" s="4" t="s">
        <v>194</v>
      </c>
      <c r="E11458" s="4" t="s">
        <v>34</v>
      </c>
      <c r="F11458" s="4">
        <v>9313294471</v>
      </c>
      <c r="G11458" s="4">
        <v>8285754827</v>
      </c>
      <c r="H11458" s="4" t="s">
        <v>24071</v>
      </c>
      <c r="I11458" s="4"/>
      <c r="J11458" s="4" t="s">
        <v>24073</v>
      </c>
      <c r="L11458" s="4" t="s">
        <v>24074</v>
      </c>
      <c r="M11458" s="4" t="s">
        <v>163</v>
      </c>
      <c r="N11458" s="4">
        <v>122001</v>
      </c>
      <c r="O11458" s="4" t="s">
        <v>24075</v>
      </c>
      <c r="P11458" s="4">
        <v>8071600434</v>
      </c>
      <c r="Q11458" s="31"/>
      <c r="R11458" s="4"/>
      <c r="S11458" s="13" t="s">
        <v>227587</v>
      </c>
      <c r="T11458" s="13"/>
      <c r="U11458" s="13"/>
      <c r="V11458" s="13"/>
      <c r="W11458" s="13"/>
    </row>
    <row r="11459" spans="1:23" ht="30" x14ac:dyDescent="0.25">
      <c r="A11459" s="4" t="s">
        <v>24320</v>
      </c>
      <c r="B11459" s="4" t="s">
        <v>161</v>
      </c>
      <c r="C11459" s="4" t="s">
        <v>3799</v>
      </c>
      <c r="D11459" s="4" t="s">
        <v>234</v>
      </c>
      <c r="E11459" s="4" t="s">
        <v>27</v>
      </c>
      <c r="F11459" s="4">
        <v>9911955253</v>
      </c>
      <c r="G11459" s="4"/>
      <c r="H11459" s="4" t="s">
        <v>24318</v>
      </c>
      <c r="I11459" s="4" t="s">
        <v>24319</v>
      </c>
      <c r="J11459" s="4" t="s">
        <v>24321</v>
      </c>
      <c r="L11459" s="4" t="s">
        <v>24322</v>
      </c>
      <c r="M11459" s="4" t="s">
        <v>163</v>
      </c>
      <c r="N11459" s="4">
        <v>122001</v>
      </c>
      <c r="O11459" s="4"/>
      <c r="P11459" s="4">
        <v>8045318875</v>
      </c>
      <c r="Q11459" s="31" t="s">
        <v>24316</v>
      </c>
      <c r="R11459" s="4"/>
      <c r="S11459" s="13" t="s">
        <v>24317</v>
      </c>
      <c r="T11459" s="13"/>
      <c r="U11459" s="13"/>
      <c r="V11459" s="13"/>
      <c r="W11459" s="13"/>
    </row>
    <row r="11460" spans="1:23" ht="30" x14ac:dyDescent="0.25">
      <c r="A11460" s="4" t="s">
        <v>24836</v>
      </c>
      <c r="B11460" s="4" t="s">
        <v>161</v>
      </c>
      <c r="C11460" s="4" t="s">
        <v>98</v>
      </c>
      <c r="D11460" s="4" t="s">
        <v>194</v>
      </c>
      <c r="E11460" s="4" t="s">
        <v>34</v>
      </c>
      <c r="F11460" s="4">
        <v>7838627638</v>
      </c>
      <c r="G11460" s="4"/>
      <c r="H11460" s="4" t="s">
        <v>24835</v>
      </c>
      <c r="I11460" s="4"/>
      <c r="J11460" s="4" t="s">
        <v>24837</v>
      </c>
      <c r="L11460" s="4" t="s">
        <v>8179</v>
      </c>
      <c r="M11460" s="4" t="s">
        <v>163</v>
      </c>
      <c r="N11460" s="4">
        <v>122001</v>
      </c>
      <c r="O11460" s="4"/>
      <c r="P11460" s="4">
        <v>8071809468</v>
      </c>
      <c r="Q11460" s="31" t="s">
        <v>207648</v>
      </c>
      <c r="R11460" s="4"/>
      <c r="S11460" s="13" t="s">
        <v>194767</v>
      </c>
      <c r="T11460" s="13"/>
      <c r="U11460" s="13"/>
      <c r="V11460" s="13"/>
      <c r="W11460" s="13"/>
    </row>
    <row r="11461" spans="1:23" ht="30" x14ac:dyDescent="0.25">
      <c r="A11461" s="4" t="s">
        <v>25265</v>
      </c>
      <c r="B11461" s="4" t="s">
        <v>161</v>
      </c>
      <c r="C11461" s="4" t="s">
        <v>1452</v>
      </c>
      <c r="D11461" s="4" t="s">
        <v>1502</v>
      </c>
      <c r="E11461" s="4" t="s">
        <v>175</v>
      </c>
      <c r="F11461" s="4">
        <v>9711987395</v>
      </c>
      <c r="G11461" s="4"/>
      <c r="H11461" s="4" t="s">
        <v>25263</v>
      </c>
      <c r="I11461" s="4" t="s">
        <v>25264</v>
      </c>
      <c r="J11461" s="4" t="s">
        <v>25266</v>
      </c>
      <c r="L11461" s="4" t="s">
        <v>25266</v>
      </c>
      <c r="M11461" s="4" t="s">
        <v>163</v>
      </c>
      <c r="N11461" s="4">
        <v>122001</v>
      </c>
      <c r="O11461" s="4"/>
      <c r="P11461" s="4">
        <v>8048014399</v>
      </c>
      <c r="Q11461" s="31" t="s">
        <v>200456</v>
      </c>
      <c r="R11461" s="4"/>
      <c r="S11461" s="13" t="s">
        <v>200456</v>
      </c>
      <c r="T11461" s="13"/>
      <c r="U11461" s="13"/>
      <c r="V11461" s="13"/>
      <c r="W11461" s="13"/>
    </row>
    <row r="11462" spans="1:23" ht="45" x14ac:dyDescent="0.25">
      <c r="A11462" s="4" t="s">
        <v>25841</v>
      </c>
      <c r="B11462" s="4" t="s">
        <v>161</v>
      </c>
      <c r="C11462" s="4" t="s">
        <v>4040</v>
      </c>
      <c r="D11462" s="4" t="s">
        <v>25839</v>
      </c>
      <c r="E11462" s="4" t="s">
        <v>34</v>
      </c>
      <c r="F11462" s="4">
        <v>7042704872</v>
      </c>
      <c r="G11462" s="4">
        <v>7859979233</v>
      </c>
      <c r="H11462" s="4" t="s">
        <v>25840</v>
      </c>
      <c r="I11462" s="4"/>
      <c r="J11462" s="4" t="s">
        <v>25842</v>
      </c>
      <c r="L11462" s="4" t="s">
        <v>25844</v>
      </c>
      <c r="M11462" s="4" t="s">
        <v>163</v>
      </c>
      <c r="N11462" s="4">
        <v>122017</v>
      </c>
      <c r="O11462" s="4"/>
      <c r="P11462" s="4">
        <v>8048022784</v>
      </c>
      <c r="Q11462" s="31" t="s">
        <v>25838</v>
      </c>
      <c r="R11462" s="4"/>
      <c r="S11462" s="13" t="s">
        <v>200457</v>
      </c>
      <c r="T11462" s="13"/>
      <c r="U11462" s="13"/>
      <c r="V11462" s="13"/>
      <c r="W11462" s="13"/>
    </row>
    <row r="11463" spans="1:23" ht="45" x14ac:dyDescent="0.25">
      <c r="A11463" s="4" t="s">
        <v>26022</v>
      </c>
      <c r="B11463" s="4" t="s">
        <v>161</v>
      </c>
      <c r="C11463" s="4" t="s">
        <v>562</v>
      </c>
      <c r="D11463" s="4" t="s">
        <v>26020</v>
      </c>
      <c r="E11463" s="4" t="s">
        <v>34</v>
      </c>
      <c r="F11463" s="4">
        <v>9812441278</v>
      </c>
      <c r="G11463" s="4">
        <v>8059974040</v>
      </c>
      <c r="H11463" s="4" t="s">
        <v>26021</v>
      </c>
      <c r="I11463" s="4"/>
      <c r="J11463" s="4" t="s">
        <v>26023</v>
      </c>
      <c r="L11463" s="4" t="s">
        <v>26024</v>
      </c>
      <c r="M11463" s="4" t="s">
        <v>163</v>
      </c>
      <c r="N11463" s="4">
        <v>122001</v>
      </c>
      <c r="O11463" s="4"/>
      <c r="P11463" s="4">
        <v>8048003316</v>
      </c>
      <c r="Q11463" s="31" t="s">
        <v>26019</v>
      </c>
      <c r="R11463" s="4"/>
      <c r="S11463" s="13" t="s">
        <v>194768</v>
      </c>
      <c r="T11463" s="13"/>
      <c r="U11463" s="13"/>
      <c r="V11463" s="13"/>
      <c r="W11463" s="13"/>
    </row>
    <row r="11464" spans="1:23" ht="45" x14ac:dyDescent="0.25">
      <c r="A11464" s="4" t="s">
        <v>26300</v>
      </c>
      <c r="B11464" s="4" t="s">
        <v>161</v>
      </c>
      <c r="C11464" s="4" t="s">
        <v>1485</v>
      </c>
      <c r="D11464" s="4" t="s">
        <v>26298</v>
      </c>
      <c r="E11464" s="4" t="s">
        <v>175</v>
      </c>
      <c r="F11464" s="4">
        <v>9910440838</v>
      </c>
      <c r="G11464" s="4"/>
      <c r="H11464" s="4" t="s">
        <v>26299</v>
      </c>
      <c r="I11464" s="4"/>
      <c r="J11464" s="4" t="s">
        <v>26301</v>
      </c>
      <c r="L11464" s="4" t="s">
        <v>26302</v>
      </c>
      <c r="M11464" s="4" t="s">
        <v>163</v>
      </c>
      <c r="N11464" s="4">
        <v>122001</v>
      </c>
      <c r="O11464" s="4"/>
      <c r="P11464" s="4">
        <v>8048576812</v>
      </c>
      <c r="Q11464" s="31" t="s">
        <v>207649</v>
      </c>
      <c r="R11464" s="4"/>
      <c r="S11464" s="13" t="s">
        <v>194769</v>
      </c>
      <c r="T11464" s="13"/>
      <c r="U11464" s="13"/>
      <c r="V11464" s="13"/>
      <c r="W11464" s="13"/>
    </row>
    <row r="11465" spans="1:23" ht="30" x14ac:dyDescent="0.25">
      <c r="A11465" s="4" t="s">
        <v>26555</v>
      </c>
      <c r="B11465" s="4" t="s">
        <v>161</v>
      </c>
      <c r="C11465" s="4" t="s">
        <v>4689</v>
      </c>
      <c r="D11465" s="4" t="s">
        <v>696</v>
      </c>
      <c r="E11465" s="4" t="s">
        <v>27</v>
      </c>
      <c r="F11465" s="4">
        <v>9818958822</v>
      </c>
      <c r="G11465" s="4">
        <v>9871838798</v>
      </c>
      <c r="H11465" s="4" t="s">
        <v>26553</v>
      </c>
      <c r="I11465" s="4" t="s">
        <v>26554</v>
      </c>
      <c r="J11465" s="4" t="s">
        <v>26556</v>
      </c>
      <c r="L11465" s="4" t="s">
        <v>20680</v>
      </c>
      <c r="M11465" s="4" t="s">
        <v>163</v>
      </c>
      <c r="N11465" s="4">
        <v>122001</v>
      </c>
      <c r="O11465" s="4"/>
      <c r="P11465" s="4">
        <v>8048727063</v>
      </c>
      <c r="Q11465" s="31" t="s">
        <v>26551</v>
      </c>
      <c r="R11465" s="4"/>
      <c r="S11465" s="13" t="s">
        <v>26552</v>
      </c>
      <c r="T11465" s="13"/>
      <c r="U11465" s="13"/>
      <c r="V11465" s="13"/>
      <c r="W11465" s="13"/>
    </row>
    <row r="11466" spans="1:23" ht="45" x14ac:dyDescent="0.25">
      <c r="A11466" s="4" t="s">
        <v>26626</v>
      </c>
      <c r="B11466" s="4" t="s">
        <v>161</v>
      </c>
      <c r="C11466" s="4" t="s">
        <v>375</v>
      </c>
      <c r="D11466" s="4" t="s">
        <v>604</v>
      </c>
      <c r="E11466" s="4" t="s">
        <v>34</v>
      </c>
      <c r="F11466" s="4">
        <v>9811498496</v>
      </c>
      <c r="G11466" s="4">
        <v>9810337782</v>
      </c>
      <c r="H11466" s="4" t="s">
        <v>26624</v>
      </c>
      <c r="I11466" s="4" t="s">
        <v>26625</v>
      </c>
      <c r="J11466" s="4" t="s">
        <v>26627</v>
      </c>
      <c r="L11466" s="4" t="s">
        <v>26628</v>
      </c>
      <c r="M11466" s="4" t="s">
        <v>163</v>
      </c>
      <c r="N11466" s="4">
        <v>122001</v>
      </c>
      <c r="O11466" s="4"/>
      <c r="P11466" s="4">
        <v>8048084492</v>
      </c>
      <c r="Q11466" s="31" t="s">
        <v>26623</v>
      </c>
      <c r="R11466" s="4"/>
      <c r="S11466" s="13" t="s">
        <v>194770</v>
      </c>
      <c r="T11466" s="13"/>
      <c r="U11466" s="13"/>
      <c r="V11466" s="13"/>
      <c r="W11466" s="13"/>
    </row>
    <row r="11467" spans="1:23" ht="45" x14ac:dyDescent="0.25">
      <c r="A11467" s="4" t="s">
        <v>27385</v>
      </c>
      <c r="B11467" s="4" t="s">
        <v>161</v>
      </c>
      <c r="C11467" s="4" t="s">
        <v>624</v>
      </c>
      <c r="D11467" s="4" t="s">
        <v>149</v>
      </c>
      <c r="E11467" s="4" t="s">
        <v>34</v>
      </c>
      <c r="F11467" s="4">
        <v>9540400111</v>
      </c>
      <c r="G11467" s="4">
        <v>9990005571</v>
      </c>
      <c r="H11467" s="4" t="s">
        <v>27383</v>
      </c>
      <c r="I11467" s="4" t="s">
        <v>27384</v>
      </c>
      <c r="J11467" s="4" t="s">
        <v>27386</v>
      </c>
      <c r="L11467" s="4" t="s">
        <v>27387</v>
      </c>
      <c r="M11467" s="4" t="s">
        <v>163</v>
      </c>
      <c r="N11467" s="4">
        <v>122001</v>
      </c>
      <c r="O11467" s="4"/>
      <c r="P11467" s="4">
        <v>8048622937</v>
      </c>
      <c r="Q11467" s="31" t="s">
        <v>27381</v>
      </c>
      <c r="R11467" s="4"/>
      <c r="S11467" s="13" t="s">
        <v>27382</v>
      </c>
      <c r="T11467" s="13"/>
      <c r="U11467" s="13"/>
      <c r="V11467" s="13"/>
      <c r="W11467" s="13"/>
    </row>
    <row r="11468" spans="1:23" ht="45" x14ac:dyDescent="0.25">
      <c r="A11468" s="4" t="s">
        <v>28135</v>
      </c>
      <c r="B11468" s="4" t="s">
        <v>161</v>
      </c>
      <c r="C11468" s="4" t="s">
        <v>28132</v>
      </c>
      <c r="D11468" s="4" t="s">
        <v>194</v>
      </c>
      <c r="E11468" s="4" t="s">
        <v>19276</v>
      </c>
      <c r="F11468" s="4">
        <v>9213109344</v>
      </c>
      <c r="G11468" s="4">
        <v>9540075500</v>
      </c>
      <c r="H11468" s="4" t="s">
        <v>28133</v>
      </c>
      <c r="I11468" s="4" t="s">
        <v>28134</v>
      </c>
      <c r="J11468" s="4" t="s">
        <v>28136</v>
      </c>
      <c r="L11468" s="4" t="s">
        <v>28137</v>
      </c>
      <c r="M11468" s="4" t="s">
        <v>163</v>
      </c>
      <c r="N11468" s="4">
        <v>122015</v>
      </c>
      <c r="O11468" s="4"/>
      <c r="P11468" s="4">
        <v>8045318453</v>
      </c>
      <c r="Q11468" s="31" t="s">
        <v>28131</v>
      </c>
      <c r="R11468" s="4"/>
      <c r="S11468" s="13" t="s">
        <v>194771</v>
      </c>
      <c r="T11468" s="13"/>
      <c r="U11468" s="13"/>
      <c r="V11468" s="13"/>
      <c r="W11468" s="13"/>
    </row>
    <row r="11469" spans="1:23" x14ac:dyDescent="0.25">
      <c r="A11469" s="4" t="s">
        <v>29119</v>
      </c>
      <c r="B11469" s="4" t="s">
        <v>161</v>
      </c>
      <c r="C11469" s="4" t="s">
        <v>233</v>
      </c>
      <c r="D11469" s="4" t="s">
        <v>149</v>
      </c>
      <c r="E11469" s="4" t="s">
        <v>27</v>
      </c>
      <c r="F11469" s="4">
        <v>9996492497</v>
      </c>
      <c r="G11469" s="4">
        <v>9813355253</v>
      </c>
      <c r="H11469" s="4" t="s">
        <v>29118</v>
      </c>
      <c r="I11469" s="4"/>
      <c r="J11469" s="4" t="s">
        <v>29120</v>
      </c>
      <c r="L11469" s="4" t="s">
        <v>29121</v>
      </c>
      <c r="M11469" s="4" t="s">
        <v>163</v>
      </c>
      <c r="N11469" s="4">
        <v>122503</v>
      </c>
      <c r="O11469" s="4"/>
      <c r="P11469" s="4">
        <v>8046051007</v>
      </c>
      <c r="Q11469" s="31"/>
      <c r="R11469" s="4"/>
      <c r="S11469" s="13" t="s">
        <v>29117</v>
      </c>
      <c r="T11469" s="13"/>
      <c r="U11469" s="13"/>
      <c r="V11469" s="13"/>
      <c r="W11469" s="13"/>
    </row>
    <row r="11470" spans="1:23" ht="45" x14ac:dyDescent="0.25">
      <c r="A11470" s="4" t="s">
        <v>30923</v>
      </c>
      <c r="B11470" s="4" t="s">
        <v>161</v>
      </c>
      <c r="C11470" s="4" t="s">
        <v>654</v>
      </c>
      <c r="D11470" s="4" t="s">
        <v>99</v>
      </c>
      <c r="E11470" s="4" t="s">
        <v>27</v>
      </c>
      <c r="F11470" s="4">
        <v>9716234180</v>
      </c>
      <c r="G11470" s="4"/>
      <c r="H11470" s="4" t="s">
        <v>30921</v>
      </c>
      <c r="I11470" s="4" t="s">
        <v>30922</v>
      </c>
      <c r="J11470" s="4" t="s">
        <v>30924</v>
      </c>
      <c r="L11470" s="4"/>
      <c r="M11470" s="4" t="s">
        <v>163</v>
      </c>
      <c r="N11470" s="4">
        <v>122002</v>
      </c>
      <c r="O11470" s="4"/>
      <c r="P11470" s="4">
        <v>8048112739</v>
      </c>
      <c r="Q11470" s="31" t="s">
        <v>30920</v>
      </c>
      <c r="R11470" s="4"/>
      <c r="S11470" s="13" t="s">
        <v>194772</v>
      </c>
      <c r="T11470" s="13"/>
      <c r="U11470" s="13"/>
      <c r="V11470" s="13"/>
      <c r="W11470" s="13"/>
    </row>
    <row r="11471" spans="1:23" ht="45" x14ac:dyDescent="0.25">
      <c r="A11471" s="4" t="s">
        <v>30986</v>
      </c>
      <c r="B11471" s="4" t="s">
        <v>161</v>
      </c>
      <c r="C11471" s="4" t="s">
        <v>30983</v>
      </c>
      <c r="D11471" s="4" t="s">
        <v>129</v>
      </c>
      <c r="E11471" s="4" t="s">
        <v>34</v>
      </c>
      <c r="F11471" s="4">
        <v>8860275108</v>
      </c>
      <c r="G11471" s="4">
        <v>9910035108</v>
      </c>
      <c r="H11471" s="4" t="s">
        <v>30984</v>
      </c>
      <c r="I11471" s="4" t="s">
        <v>30985</v>
      </c>
      <c r="J11471" s="4" t="s">
        <v>30987</v>
      </c>
      <c r="L11471" s="4" t="s">
        <v>30988</v>
      </c>
      <c r="M11471" s="4" t="s">
        <v>163</v>
      </c>
      <c r="N11471" s="4">
        <v>122001</v>
      </c>
      <c r="O11471" s="4"/>
      <c r="P11471" s="4">
        <v>8048401120</v>
      </c>
      <c r="Q11471" s="31" t="s">
        <v>30982</v>
      </c>
      <c r="R11471" s="4"/>
      <c r="S11471" s="13" t="s">
        <v>194773</v>
      </c>
      <c r="T11471" s="13"/>
      <c r="U11471" s="13"/>
      <c r="V11471" s="13"/>
      <c r="W11471" s="13"/>
    </row>
    <row r="11472" spans="1:23" ht="45" x14ac:dyDescent="0.25">
      <c r="A11472" s="4" t="s">
        <v>32380</v>
      </c>
      <c r="B11472" s="4" t="s">
        <v>161</v>
      </c>
      <c r="C11472" s="4" t="s">
        <v>520</v>
      </c>
      <c r="D11472" s="4" t="s">
        <v>99</v>
      </c>
      <c r="E11472" s="4" t="s">
        <v>175</v>
      </c>
      <c r="F11472" s="4">
        <v>9811596282</v>
      </c>
      <c r="G11472" s="4"/>
      <c r="H11472" s="4" t="s">
        <v>32379</v>
      </c>
      <c r="I11472" s="4"/>
      <c r="J11472" s="4" t="s">
        <v>32381</v>
      </c>
      <c r="L11472" s="4" t="s">
        <v>32382</v>
      </c>
      <c r="M11472" s="4" t="s">
        <v>163</v>
      </c>
      <c r="N11472" s="4">
        <v>122001</v>
      </c>
      <c r="O11472" s="4"/>
      <c r="P11472" s="4">
        <v>8048600478</v>
      </c>
      <c r="Q11472" s="31" t="s">
        <v>32378</v>
      </c>
      <c r="R11472" s="4"/>
      <c r="S11472" s="13" t="s">
        <v>194774</v>
      </c>
      <c r="T11472" s="13"/>
      <c r="U11472" s="13"/>
      <c r="V11472" s="13"/>
      <c r="W11472" s="13"/>
    </row>
    <row r="11473" spans="1:23" x14ac:dyDescent="0.25">
      <c r="A11473" s="4" t="s">
        <v>32622</v>
      </c>
      <c r="B11473" s="4" t="s">
        <v>161</v>
      </c>
      <c r="C11473" s="4" t="s">
        <v>1802</v>
      </c>
      <c r="D11473" s="4" t="s">
        <v>32620</v>
      </c>
      <c r="E11473" s="4" t="s">
        <v>100</v>
      </c>
      <c r="F11473" s="4">
        <v>7895506605</v>
      </c>
      <c r="G11473" s="4"/>
      <c r="H11473" s="4" t="s">
        <v>32621</v>
      </c>
      <c r="I11473" s="4"/>
      <c r="J11473" s="4" t="s">
        <v>32623</v>
      </c>
      <c r="L11473" s="4" t="s">
        <v>6938</v>
      </c>
      <c r="M11473" s="4" t="s">
        <v>163</v>
      </c>
      <c r="N11473" s="4">
        <v>122050</v>
      </c>
      <c r="O11473" s="4" t="s">
        <v>32624</v>
      </c>
      <c r="P11473" s="4">
        <v>8048021571</v>
      </c>
      <c r="Q11473" s="31"/>
      <c r="R11473" s="4"/>
      <c r="S11473" s="13" t="s">
        <v>227588</v>
      </c>
      <c r="T11473" s="13"/>
      <c r="U11473" s="13"/>
      <c r="V11473" s="13"/>
      <c r="W11473" s="13"/>
    </row>
    <row r="11474" spans="1:23" ht="45" x14ac:dyDescent="0.25">
      <c r="A11474" s="4" t="s">
        <v>4681</v>
      </c>
      <c r="B11474" s="4" t="s">
        <v>161</v>
      </c>
      <c r="C11474" s="4" t="s">
        <v>1587</v>
      </c>
      <c r="D11474" s="4"/>
      <c r="E11474" s="4" t="s">
        <v>34</v>
      </c>
      <c r="F11474" s="4">
        <v>9717881680</v>
      </c>
      <c r="G11474" s="4"/>
      <c r="H11474" s="4" t="s">
        <v>32823</v>
      </c>
      <c r="I11474" s="4"/>
      <c r="J11474" s="4" t="s">
        <v>32824</v>
      </c>
      <c r="L11474" s="4" t="s">
        <v>32825</v>
      </c>
      <c r="M11474" s="4" t="s">
        <v>163</v>
      </c>
      <c r="N11474" s="4">
        <v>122001</v>
      </c>
      <c r="O11474" s="4"/>
      <c r="P11474" s="4">
        <v>8048006003</v>
      </c>
      <c r="Q11474" s="31" t="s">
        <v>32822</v>
      </c>
      <c r="R11474" s="4"/>
      <c r="S11474" s="13" t="s">
        <v>194775</v>
      </c>
      <c r="T11474" s="13"/>
      <c r="U11474" s="13"/>
      <c r="V11474" s="13"/>
      <c r="W11474" s="13"/>
    </row>
    <row r="11475" spans="1:23" ht="45" x14ac:dyDescent="0.25">
      <c r="A11475" s="4" t="s">
        <v>33473</v>
      </c>
      <c r="B11475" s="4" t="s">
        <v>161</v>
      </c>
      <c r="C11475" s="4" t="s">
        <v>2913</v>
      </c>
      <c r="D11475" s="4" t="s">
        <v>1601</v>
      </c>
      <c r="E11475" s="4" t="s">
        <v>27</v>
      </c>
      <c r="F11475" s="4">
        <v>8447164736</v>
      </c>
      <c r="G11475" s="4">
        <v>7827569682</v>
      </c>
      <c r="H11475" s="4" t="s">
        <v>33472</v>
      </c>
      <c r="I11475" s="4"/>
      <c r="J11475" s="4" t="s">
        <v>33474</v>
      </c>
      <c r="L11475" s="4"/>
      <c r="M11475" s="4" t="s">
        <v>163</v>
      </c>
      <c r="N11475" s="4">
        <v>122001</v>
      </c>
      <c r="O11475" s="4"/>
      <c r="P11475" s="4">
        <v>8071745414</v>
      </c>
      <c r="Q11475" s="31" t="s">
        <v>207650</v>
      </c>
      <c r="R11475" s="4"/>
      <c r="S11475" s="13" t="s">
        <v>194776</v>
      </c>
      <c r="T11475" s="13"/>
      <c r="U11475" s="13"/>
      <c r="V11475" s="13"/>
      <c r="W11475" s="13"/>
    </row>
    <row r="11476" spans="1:23" x14ac:dyDescent="0.25">
      <c r="A11476" s="4" t="s">
        <v>33912</v>
      </c>
      <c r="B11476" s="4" t="s">
        <v>161</v>
      </c>
      <c r="C11476" s="4" t="s">
        <v>33907</v>
      </c>
      <c r="D11476" s="4" t="s">
        <v>33908</v>
      </c>
      <c r="E11476" s="4" t="s">
        <v>33909</v>
      </c>
      <c r="F11476" s="4">
        <v>8860367618</v>
      </c>
      <c r="G11476" s="4"/>
      <c r="H11476" s="4" t="s">
        <v>33910</v>
      </c>
      <c r="I11476" s="4" t="s">
        <v>33911</v>
      </c>
      <c r="J11476" s="4" t="s">
        <v>33913</v>
      </c>
      <c r="L11476" s="4" t="s">
        <v>33914</v>
      </c>
      <c r="M11476" s="4" t="s">
        <v>163</v>
      </c>
      <c r="N11476" s="4">
        <v>122001</v>
      </c>
      <c r="O11476" s="4"/>
      <c r="P11476" s="4">
        <v>8041948602</v>
      </c>
      <c r="Q11476" s="31"/>
      <c r="R11476" s="4"/>
      <c r="S11476" s="13" t="s">
        <v>200458</v>
      </c>
      <c r="T11476" s="13"/>
      <c r="U11476" s="13"/>
      <c r="V11476" s="13"/>
      <c r="W11476" s="13"/>
    </row>
    <row r="11477" spans="1:23" ht="45" x14ac:dyDescent="0.25">
      <c r="A11477" s="4" t="s">
        <v>33948</v>
      </c>
      <c r="B11477" s="4" t="s">
        <v>161</v>
      </c>
      <c r="C11477" s="4" t="s">
        <v>33946</v>
      </c>
      <c r="D11477" s="4" t="s">
        <v>16714</v>
      </c>
      <c r="E11477" s="4" t="s">
        <v>34</v>
      </c>
      <c r="F11477" s="4">
        <v>9999755876</v>
      </c>
      <c r="G11477" s="4">
        <v>9818096523</v>
      </c>
      <c r="H11477" s="4" t="s">
        <v>33947</v>
      </c>
      <c r="I11477" s="4"/>
      <c r="J11477" s="4" t="s">
        <v>33949</v>
      </c>
      <c r="L11477" s="4" t="s">
        <v>33950</v>
      </c>
      <c r="M11477" s="4" t="s">
        <v>163</v>
      </c>
      <c r="N11477" s="4">
        <v>122003</v>
      </c>
      <c r="O11477" s="4"/>
      <c r="P11477" s="4">
        <v>8048553968</v>
      </c>
      <c r="Q11477" s="31" t="s">
        <v>33945</v>
      </c>
      <c r="R11477" s="4"/>
      <c r="S11477" s="13" t="s">
        <v>194777</v>
      </c>
      <c r="T11477" s="13"/>
      <c r="U11477" s="13"/>
      <c r="V11477" s="13"/>
      <c r="W11477" s="13"/>
    </row>
    <row r="11478" spans="1:23" x14ac:dyDescent="0.25">
      <c r="A11478" s="4" t="s">
        <v>34447</v>
      </c>
      <c r="B11478" s="4" t="s">
        <v>161</v>
      </c>
      <c r="C11478" s="4" t="s">
        <v>3485</v>
      </c>
      <c r="D11478" s="4" t="s">
        <v>99</v>
      </c>
      <c r="E11478" s="4"/>
      <c r="F11478" s="4">
        <v>7042273955</v>
      </c>
      <c r="G11478" s="4">
        <v>9910352767</v>
      </c>
      <c r="H11478" s="4" t="s">
        <v>34446</v>
      </c>
      <c r="I11478" s="4"/>
      <c r="J11478" s="4" t="s">
        <v>34448</v>
      </c>
      <c r="L11478" s="4" t="s">
        <v>34449</v>
      </c>
      <c r="M11478" s="4" t="s">
        <v>163</v>
      </c>
      <c r="N11478" s="4">
        <v>122001</v>
      </c>
      <c r="O11478" s="4"/>
      <c r="P11478" s="4">
        <v>8043042711</v>
      </c>
      <c r="Q11478" s="31"/>
      <c r="R11478" s="4"/>
      <c r="S11478" s="13" t="s">
        <v>200459</v>
      </c>
      <c r="T11478" s="13"/>
      <c r="U11478" s="13"/>
      <c r="V11478" s="13"/>
      <c r="W11478" s="13"/>
    </row>
    <row r="11479" spans="1:23" ht="45" x14ac:dyDescent="0.25">
      <c r="A11479" s="4" t="s">
        <v>34642</v>
      </c>
      <c r="B11479" s="4" t="s">
        <v>161</v>
      </c>
      <c r="C11479" s="4" t="s">
        <v>148</v>
      </c>
      <c r="D11479" s="4" t="s">
        <v>4149</v>
      </c>
      <c r="E11479" s="4" t="s">
        <v>34</v>
      </c>
      <c r="F11479" s="4">
        <v>9802613333</v>
      </c>
      <c r="G11479" s="4">
        <v>7988705687</v>
      </c>
      <c r="H11479" s="4" t="s">
        <v>34640</v>
      </c>
      <c r="I11479" s="4" t="s">
        <v>34641</v>
      </c>
      <c r="J11479" s="4" t="s">
        <v>34643</v>
      </c>
      <c r="L11479" s="4" t="s">
        <v>8122</v>
      </c>
      <c r="M11479" s="4" t="s">
        <v>163</v>
      </c>
      <c r="N11479" s="4">
        <v>122001</v>
      </c>
      <c r="O11479" s="4" t="s">
        <v>34644</v>
      </c>
      <c r="P11479" s="4">
        <v>8048587796</v>
      </c>
      <c r="Q11479" s="31" t="s">
        <v>34639</v>
      </c>
      <c r="R11479" s="4"/>
      <c r="S11479" s="13" t="s">
        <v>194778</v>
      </c>
      <c r="T11479" s="13"/>
      <c r="U11479" s="13"/>
      <c r="V11479" s="13"/>
      <c r="W11479" s="13"/>
    </row>
    <row r="11480" spans="1:23" ht="45" x14ac:dyDescent="0.25">
      <c r="A11480" s="4" t="s">
        <v>35083</v>
      </c>
      <c r="B11480" s="4" t="s">
        <v>161</v>
      </c>
      <c r="C11480" s="4" t="s">
        <v>35079</v>
      </c>
      <c r="D11480" s="4" t="s">
        <v>35080</v>
      </c>
      <c r="E11480" s="4" t="s">
        <v>34</v>
      </c>
      <c r="F11480" s="4">
        <v>9990628322</v>
      </c>
      <c r="G11480" s="4"/>
      <c r="H11480" s="4" t="s">
        <v>35081</v>
      </c>
      <c r="I11480" s="4" t="s">
        <v>35082</v>
      </c>
      <c r="J11480" s="4" t="s">
        <v>35084</v>
      </c>
      <c r="L11480" s="4" t="s">
        <v>35085</v>
      </c>
      <c r="M11480" s="4" t="s">
        <v>163</v>
      </c>
      <c r="N11480" s="4">
        <v>122001</v>
      </c>
      <c r="O11480" s="4"/>
      <c r="P11480" s="4">
        <v>8071641615</v>
      </c>
      <c r="Q11480" s="31" t="s">
        <v>35078</v>
      </c>
      <c r="R11480" s="4"/>
      <c r="S11480" s="13" t="s">
        <v>194779</v>
      </c>
      <c r="T11480" s="13"/>
      <c r="U11480" s="13"/>
      <c r="V11480" s="13"/>
      <c r="W11480" s="13"/>
    </row>
    <row r="11481" spans="1:23" x14ac:dyDescent="0.25">
      <c r="A11481" s="4" t="s">
        <v>35322</v>
      </c>
      <c r="B11481" s="4" t="s">
        <v>161</v>
      </c>
      <c r="C11481" s="4" t="s">
        <v>241</v>
      </c>
      <c r="D11481" s="4" t="s">
        <v>21654</v>
      </c>
      <c r="E11481" s="4" t="s">
        <v>27</v>
      </c>
      <c r="F11481" s="4">
        <v>9818022934</v>
      </c>
      <c r="G11481" s="4">
        <v>9811444945</v>
      </c>
      <c r="H11481" s="4" t="s">
        <v>35321</v>
      </c>
      <c r="I11481" s="4"/>
      <c r="J11481" s="4" t="s">
        <v>35323</v>
      </c>
      <c r="L11481" s="4" t="s">
        <v>28138</v>
      </c>
      <c r="M11481" s="4" t="s">
        <v>163</v>
      </c>
      <c r="N11481" s="4">
        <v>122016</v>
      </c>
      <c r="O11481" s="4" t="s">
        <v>35325</v>
      </c>
      <c r="P11481" s="4">
        <v>8071870714</v>
      </c>
      <c r="Q11481" s="31"/>
      <c r="R11481" s="4"/>
      <c r="S11481" s="13" t="s">
        <v>216316</v>
      </c>
      <c r="T11481" s="13"/>
      <c r="U11481" s="13"/>
      <c r="V11481" s="13"/>
      <c r="W11481" s="13"/>
    </row>
    <row r="11482" spans="1:23" x14ac:dyDescent="0.25">
      <c r="A11482" s="4" t="s">
        <v>35563</v>
      </c>
      <c r="B11482" s="4" t="s">
        <v>161</v>
      </c>
      <c r="C11482" s="4" t="s">
        <v>14010</v>
      </c>
      <c r="D11482" s="4" t="s">
        <v>35560</v>
      </c>
      <c r="E11482" s="4" t="s">
        <v>27434</v>
      </c>
      <c r="F11482" s="4">
        <v>9416953086</v>
      </c>
      <c r="G11482" s="4">
        <v>8685938488</v>
      </c>
      <c r="H11482" s="4" t="s">
        <v>35561</v>
      </c>
      <c r="I11482" s="4" t="s">
        <v>35562</v>
      </c>
      <c r="J11482" s="4" t="s">
        <v>35564</v>
      </c>
      <c r="L11482" s="4" t="s">
        <v>35565</v>
      </c>
      <c r="M11482" s="4" t="s">
        <v>163</v>
      </c>
      <c r="N11482" s="4">
        <v>122503</v>
      </c>
      <c r="O11482" s="4"/>
      <c r="P11482" s="4">
        <v>8071880292</v>
      </c>
      <c r="Q11482" s="31"/>
      <c r="R11482" s="4"/>
      <c r="S11482" s="13" t="s">
        <v>216317</v>
      </c>
      <c r="T11482" s="13"/>
      <c r="U11482" s="13"/>
      <c r="V11482" s="13"/>
      <c r="W11482" s="13"/>
    </row>
    <row r="11483" spans="1:23" x14ac:dyDescent="0.25">
      <c r="A11483" s="4" t="s">
        <v>36174</v>
      </c>
      <c r="B11483" s="4" t="s">
        <v>161</v>
      </c>
      <c r="C11483" s="4" t="s">
        <v>5299</v>
      </c>
      <c r="D11483" s="4" t="s">
        <v>9424</v>
      </c>
      <c r="E11483" s="4" t="s">
        <v>15312</v>
      </c>
      <c r="F11483" s="4">
        <v>9212462240</v>
      </c>
      <c r="G11483" s="4"/>
      <c r="H11483" s="4" t="s">
        <v>36172</v>
      </c>
      <c r="I11483" s="4" t="s">
        <v>36173</v>
      </c>
      <c r="J11483" s="4" t="s">
        <v>36175</v>
      </c>
      <c r="L11483" s="4" t="s">
        <v>33950</v>
      </c>
      <c r="M11483" s="4" t="s">
        <v>163</v>
      </c>
      <c r="N11483" s="4">
        <v>122001</v>
      </c>
      <c r="O11483" s="4" t="s">
        <v>36176</v>
      </c>
      <c r="P11483" s="4">
        <v>8071870991</v>
      </c>
      <c r="Q11483" s="31"/>
      <c r="R11483" s="4"/>
      <c r="S11483" s="13" t="s">
        <v>36171</v>
      </c>
      <c r="T11483" s="13"/>
      <c r="U11483" s="13"/>
      <c r="V11483" s="13"/>
      <c r="W11483" s="13"/>
    </row>
    <row r="11484" spans="1:23" ht="30" x14ac:dyDescent="0.25">
      <c r="A11484" s="4" t="s">
        <v>36309</v>
      </c>
      <c r="B11484" s="4" t="s">
        <v>161</v>
      </c>
      <c r="C11484" s="4" t="s">
        <v>9703</v>
      </c>
      <c r="D11484" s="4" t="s">
        <v>36307</v>
      </c>
      <c r="E11484" s="4" t="s">
        <v>175</v>
      </c>
      <c r="F11484" s="4">
        <v>9810754012</v>
      </c>
      <c r="G11484" s="4"/>
      <c r="H11484" s="4" t="s">
        <v>36308</v>
      </c>
      <c r="I11484" s="4"/>
      <c r="J11484" s="4" t="s">
        <v>36310</v>
      </c>
      <c r="L11484" s="4" t="s">
        <v>15209</v>
      </c>
      <c r="M11484" s="4" t="s">
        <v>163</v>
      </c>
      <c r="N11484" s="4">
        <v>110016</v>
      </c>
      <c r="O11484" s="4" t="s">
        <v>36311</v>
      </c>
      <c r="P11484" s="4">
        <v>8048601172</v>
      </c>
      <c r="Q11484" s="31" t="s">
        <v>216318</v>
      </c>
      <c r="R11484" s="4"/>
      <c r="S11484" s="13" t="s">
        <v>227589</v>
      </c>
      <c r="T11484" s="13"/>
      <c r="U11484" s="13"/>
      <c r="V11484" s="13"/>
      <c r="W11484" s="13"/>
    </row>
    <row r="11485" spans="1:23" ht="45" x14ac:dyDescent="0.25">
      <c r="A11485" s="4" t="s">
        <v>36380</v>
      </c>
      <c r="B11485" s="4" t="s">
        <v>161</v>
      </c>
      <c r="C11485" s="4" t="s">
        <v>3557</v>
      </c>
      <c r="D11485" s="4" t="s">
        <v>3562</v>
      </c>
      <c r="E11485" s="4" t="s">
        <v>84</v>
      </c>
      <c r="F11485" s="4">
        <v>9810538308</v>
      </c>
      <c r="G11485" s="4">
        <v>9891127037</v>
      </c>
      <c r="H11485" s="4" t="s">
        <v>36378</v>
      </c>
      <c r="I11485" s="4" t="s">
        <v>36379</v>
      </c>
      <c r="J11485" s="4" t="s">
        <v>36381</v>
      </c>
      <c r="L11485" s="4" t="s">
        <v>33914</v>
      </c>
      <c r="M11485" s="4" t="s">
        <v>163</v>
      </c>
      <c r="N11485" s="4">
        <v>122003</v>
      </c>
      <c r="O11485" s="4" t="s">
        <v>36382</v>
      </c>
      <c r="P11485" s="4">
        <v>8048603915</v>
      </c>
      <c r="Q11485" s="31" t="s">
        <v>207651</v>
      </c>
      <c r="R11485" s="4"/>
      <c r="S11485" s="13" t="s">
        <v>227590</v>
      </c>
      <c r="T11485" s="13"/>
      <c r="U11485" s="13"/>
      <c r="V11485" s="13"/>
      <c r="W11485" s="13"/>
    </row>
    <row r="11486" spans="1:23" ht="30" x14ac:dyDescent="0.25">
      <c r="A11486" s="4" t="s">
        <v>36419</v>
      </c>
      <c r="B11486" s="4" t="s">
        <v>161</v>
      </c>
      <c r="C11486" s="4" t="s">
        <v>36416</v>
      </c>
      <c r="D11486" s="4" t="s">
        <v>13191</v>
      </c>
      <c r="E11486" s="4" t="s">
        <v>405</v>
      </c>
      <c r="F11486" s="4">
        <v>9212359081</v>
      </c>
      <c r="G11486" s="4"/>
      <c r="H11486" s="4" t="s">
        <v>36417</v>
      </c>
      <c r="I11486" s="4" t="s">
        <v>36418</v>
      </c>
      <c r="J11486" s="4" t="s">
        <v>36420</v>
      </c>
      <c r="L11486" s="4" t="s">
        <v>36421</v>
      </c>
      <c r="M11486" s="4" t="s">
        <v>163</v>
      </c>
      <c r="N11486" s="4">
        <v>122016</v>
      </c>
      <c r="O11486" s="4"/>
      <c r="P11486" s="4">
        <v>8045338672</v>
      </c>
      <c r="Q11486" s="31" t="s">
        <v>36415</v>
      </c>
      <c r="R11486" s="4"/>
      <c r="S11486" s="13" t="s">
        <v>227591</v>
      </c>
      <c r="T11486" s="13"/>
      <c r="U11486" s="13"/>
      <c r="V11486" s="13"/>
      <c r="W11486" s="13"/>
    </row>
    <row r="11487" spans="1:23" x14ac:dyDescent="0.25">
      <c r="A11487" s="4" t="s">
        <v>36658</v>
      </c>
      <c r="B11487" s="4" t="s">
        <v>161</v>
      </c>
      <c r="C11487" s="4" t="s">
        <v>2952</v>
      </c>
      <c r="D11487" s="4" t="s">
        <v>337</v>
      </c>
      <c r="E11487" s="4" t="s">
        <v>175</v>
      </c>
      <c r="F11487" s="4">
        <v>9911181120</v>
      </c>
      <c r="G11487" s="4">
        <v>9811067649</v>
      </c>
      <c r="H11487" s="4" t="s">
        <v>36656</v>
      </c>
      <c r="I11487" s="4" t="s">
        <v>36657</v>
      </c>
      <c r="J11487" s="4" t="s">
        <v>36659</v>
      </c>
      <c r="L11487" s="4" t="s">
        <v>36660</v>
      </c>
      <c r="M11487" s="4" t="s">
        <v>163</v>
      </c>
      <c r="N11487" s="4">
        <v>122001</v>
      </c>
      <c r="O11487" s="4" t="s">
        <v>36661</v>
      </c>
      <c r="P11487" s="4">
        <v>8046083313</v>
      </c>
      <c r="Q11487" s="31"/>
      <c r="R11487" s="4"/>
      <c r="S11487" s="13" t="s">
        <v>216319</v>
      </c>
      <c r="T11487" s="13"/>
      <c r="U11487" s="13"/>
      <c r="V11487" s="13"/>
      <c r="W11487" s="13"/>
    </row>
    <row r="11488" spans="1:23" x14ac:dyDescent="0.25">
      <c r="A11488" s="4" t="s">
        <v>37237</v>
      </c>
      <c r="B11488" s="4" t="s">
        <v>161</v>
      </c>
      <c r="C11488" s="4" t="s">
        <v>37235</v>
      </c>
      <c r="D11488" s="4" t="s">
        <v>4242</v>
      </c>
      <c r="E11488" s="4" t="s">
        <v>5877</v>
      </c>
      <c r="F11488" s="4">
        <v>9899608438</v>
      </c>
      <c r="G11488" s="4">
        <v>9717766425</v>
      </c>
      <c r="H11488" s="4" t="s">
        <v>37236</v>
      </c>
      <c r="I11488" s="4"/>
      <c r="J11488" s="4" t="s">
        <v>37238</v>
      </c>
      <c r="L11488" s="4" t="s">
        <v>162</v>
      </c>
      <c r="M11488" s="4" t="s">
        <v>163</v>
      </c>
      <c r="N11488" s="4">
        <v>122002</v>
      </c>
      <c r="O11488" s="4" t="s">
        <v>37239</v>
      </c>
      <c r="P11488" s="4">
        <v>8048026815</v>
      </c>
      <c r="Q11488" s="31"/>
      <c r="R11488" s="4"/>
      <c r="S11488" s="13" t="s">
        <v>200460</v>
      </c>
      <c r="T11488" s="13"/>
      <c r="U11488" s="13"/>
      <c r="V11488" s="13"/>
      <c r="W11488" s="13"/>
    </row>
    <row r="11489" spans="1:23" ht="45" x14ac:dyDescent="0.25">
      <c r="A11489" s="4" t="s">
        <v>37481</v>
      </c>
      <c r="B11489" s="4" t="s">
        <v>161</v>
      </c>
      <c r="C11489" s="4" t="s">
        <v>2993</v>
      </c>
      <c r="D11489" s="4" t="s">
        <v>37479</v>
      </c>
      <c r="E11489" s="4" t="s">
        <v>27</v>
      </c>
      <c r="F11489" s="4">
        <v>9810235273</v>
      </c>
      <c r="G11489" s="4"/>
      <c r="H11489" s="4" t="s">
        <v>37480</v>
      </c>
      <c r="I11489" s="4"/>
      <c r="J11489" s="4" t="s">
        <v>37482</v>
      </c>
      <c r="L11489" s="4" t="s">
        <v>37483</v>
      </c>
      <c r="M11489" s="4" t="s">
        <v>163</v>
      </c>
      <c r="N11489" s="4">
        <v>122001</v>
      </c>
      <c r="O11489" s="4" t="s">
        <v>37484</v>
      </c>
      <c r="P11489" s="4">
        <v>8049676900</v>
      </c>
      <c r="Q11489" s="31" t="s">
        <v>216320</v>
      </c>
      <c r="R11489" s="4"/>
      <c r="S11489" s="13" t="s">
        <v>227592</v>
      </c>
      <c r="T11489" s="13"/>
      <c r="U11489" s="13"/>
      <c r="V11489" s="13"/>
      <c r="W11489" s="13"/>
    </row>
    <row r="11490" spans="1:23" x14ac:dyDescent="0.25">
      <c r="A11490" s="4" t="s">
        <v>38338</v>
      </c>
      <c r="B11490" s="4" t="s">
        <v>161</v>
      </c>
      <c r="C11490" s="4" t="s">
        <v>4486</v>
      </c>
      <c r="D11490" s="4" t="s">
        <v>19533</v>
      </c>
      <c r="E11490" s="4" t="s">
        <v>27</v>
      </c>
      <c r="F11490" s="4">
        <v>9582003471</v>
      </c>
      <c r="G11490" s="4">
        <v>9350961259</v>
      </c>
      <c r="H11490" s="4" t="s">
        <v>38337</v>
      </c>
      <c r="I11490" s="4"/>
      <c r="J11490" s="4" t="s">
        <v>38339</v>
      </c>
      <c r="L11490" s="4" t="s">
        <v>20710</v>
      </c>
      <c r="M11490" s="4" t="s">
        <v>163</v>
      </c>
      <c r="N11490" s="4">
        <v>122001</v>
      </c>
      <c r="O11490" s="4"/>
      <c r="P11490" s="4">
        <v>8046076909</v>
      </c>
      <c r="Q11490" s="31"/>
      <c r="R11490" s="4"/>
      <c r="S11490" s="13" t="s">
        <v>216321</v>
      </c>
      <c r="T11490" s="13"/>
      <c r="U11490" s="13"/>
      <c r="V11490" s="13"/>
      <c r="W11490" s="13"/>
    </row>
    <row r="11491" spans="1:23" ht="45" x14ac:dyDescent="0.25">
      <c r="A11491" s="4" t="s">
        <v>38787</v>
      </c>
      <c r="B11491" s="4" t="s">
        <v>161</v>
      </c>
      <c r="C11491" s="4" t="s">
        <v>562</v>
      </c>
      <c r="D11491" s="4" t="s">
        <v>149</v>
      </c>
      <c r="E11491" s="4" t="s">
        <v>74</v>
      </c>
      <c r="F11491" s="4">
        <v>9717129329</v>
      </c>
      <c r="G11491" s="4">
        <v>9990592956</v>
      </c>
      <c r="H11491" s="4" t="s">
        <v>38785</v>
      </c>
      <c r="I11491" s="4" t="s">
        <v>38786</v>
      </c>
      <c r="J11491" s="4" t="s">
        <v>38788</v>
      </c>
      <c r="L11491" s="4" t="s">
        <v>38789</v>
      </c>
      <c r="M11491" s="4" t="s">
        <v>163</v>
      </c>
      <c r="N11491" s="4">
        <v>110037</v>
      </c>
      <c r="O11491" s="4"/>
      <c r="P11491" s="4">
        <v>8043051726</v>
      </c>
      <c r="Q11491" s="31" t="s">
        <v>38784</v>
      </c>
      <c r="R11491" s="4"/>
      <c r="S11491" s="13" t="s">
        <v>194780</v>
      </c>
      <c r="T11491" s="13"/>
      <c r="U11491" s="13"/>
      <c r="V11491" s="13"/>
      <c r="W11491" s="13"/>
    </row>
    <row r="11492" spans="1:23" ht="45" x14ac:dyDescent="0.25">
      <c r="A11492" s="4" t="s">
        <v>39715</v>
      </c>
      <c r="B11492" s="4" t="s">
        <v>161</v>
      </c>
      <c r="C11492" s="4" t="s">
        <v>1059</v>
      </c>
      <c r="D11492" s="4" t="s">
        <v>149</v>
      </c>
      <c r="E11492" s="4" t="s">
        <v>34</v>
      </c>
      <c r="F11492" s="4">
        <v>9891007763</v>
      </c>
      <c r="G11492" s="4">
        <v>9582096984</v>
      </c>
      <c r="H11492" s="4" t="s">
        <v>39714</v>
      </c>
      <c r="I11492" s="4"/>
      <c r="J11492" s="4" t="s">
        <v>39716</v>
      </c>
      <c r="L11492" s="4" t="s">
        <v>39717</v>
      </c>
      <c r="M11492" s="4" t="s">
        <v>163</v>
      </c>
      <c r="N11492" s="4">
        <v>122001</v>
      </c>
      <c r="O11492" s="4"/>
      <c r="P11492" s="4">
        <v>8043052524</v>
      </c>
      <c r="Q11492" s="31" t="s">
        <v>204884</v>
      </c>
      <c r="R11492" s="4"/>
      <c r="S11492" s="13" t="s">
        <v>194781</v>
      </c>
      <c r="T11492" s="13"/>
      <c r="U11492" s="13"/>
      <c r="V11492" s="13"/>
      <c r="W11492" s="13"/>
    </row>
    <row r="11493" spans="1:23" ht="45" x14ac:dyDescent="0.25">
      <c r="A11493" s="4" t="s">
        <v>39918</v>
      </c>
      <c r="B11493" s="4" t="s">
        <v>161</v>
      </c>
      <c r="C11493" s="4" t="s">
        <v>39915</v>
      </c>
      <c r="D11493" s="4" t="s">
        <v>570</v>
      </c>
      <c r="E11493" s="4" t="s">
        <v>84</v>
      </c>
      <c r="F11493" s="4">
        <v>9654711900</v>
      </c>
      <c r="G11493" s="4">
        <v>9650158286</v>
      </c>
      <c r="H11493" s="4" t="s">
        <v>39916</v>
      </c>
      <c r="I11493" s="4" t="s">
        <v>39917</v>
      </c>
      <c r="J11493" s="4" t="s">
        <v>39919</v>
      </c>
      <c r="L11493" s="4" t="s">
        <v>39920</v>
      </c>
      <c r="M11493" s="4" t="s">
        <v>163</v>
      </c>
      <c r="N11493" s="4">
        <v>122001</v>
      </c>
      <c r="O11493" s="4"/>
      <c r="P11493" s="4">
        <v>8071929573</v>
      </c>
      <c r="Q11493" s="31" t="s">
        <v>39914</v>
      </c>
      <c r="R11493" s="4"/>
      <c r="S11493" s="13" t="s">
        <v>200461</v>
      </c>
      <c r="T11493" s="13"/>
      <c r="U11493" s="13"/>
      <c r="V11493" s="13"/>
      <c r="W11493" s="13"/>
    </row>
    <row r="11494" spans="1:23" x14ac:dyDescent="0.25">
      <c r="A11494" s="4" t="s">
        <v>40614</v>
      </c>
      <c r="B11494" s="4" t="s">
        <v>161</v>
      </c>
      <c r="C11494" s="4" t="s">
        <v>13068</v>
      </c>
      <c r="D11494" s="4"/>
      <c r="E11494" s="4" t="s">
        <v>764</v>
      </c>
      <c r="F11494" s="4">
        <v>9818322228</v>
      </c>
      <c r="G11494" s="4"/>
      <c r="H11494" s="4" t="s">
        <v>40612</v>
      </c>
      <c r="I11494" s="4" t="s">
        <v>40613</v>
      </c>
      <c r="J11494" s="4" t="s">
        <v>40615</v>
      </c>
      <c r="L11494" s="4" t="s">
        <v>10240</v>
      </c>
      <c r="M11494" s="4" t="s">
        <v>163</v>
      </c>
      <c r="N11494" s="4">
        <v>122002</v>
      </c>
      <c r="O11494" s="4" t="s">
        <v>40616</v>
      </c>
      <c r="P11494" s="4">
        <v>8071871668</v>
      </c>
      <c r="Q11494" s="31"/>
      <c r="R11494" s="4"/>
      <c r="S11494" s="13" t="s">
        <v>227593</v>
      </c>
      <c r="T11494" s="13"/>
      <c r="U11494" s="13"/>
      <c r="V11494" s="13"/>
      <c r="W11494" s="13"/>
    </row>
    <row r="11495" spans="1:23" ht="45" x14ac:dyDescent="0.25">
      <c r="A11495" s="4" t="s">
        <v>41380</v>
      </c>
      <c r="B11495" s="4" t="s">
        <v>161</v>
      </c>
      <c r="C11495" s="4" t="s">
        <v>10526</v>
      </c>
      <c r="D11495" s="4" t="s">
        <v>1545</v>
      </c>
      <c r="E11495" s="4" t="s">
        <v>175</v>
      </c>
      <c r="F11495" s="4">
        <v>8130497055</v>
      </c>
      <c r="G11495" s="4">
        <v>8800169681</v>
      </c>
      <c r="H11495" s="4" t="s">
        <v>41379</v>
      </c>
      <c r="I11495" s="4"/>
      <c r="J11495" s="4" t="s">
        <v>41381</v>
      </c>
      <c r="L11495" s="4"/>
      <c r="M11495" s="4" t="s">
        <v>163</v>
      </c>
      <c r="N11495" s="4">
        <v>122015</v>
      </c>
      <c r="O11495" s="4" t="s">
        <v>41382</v>
      </c>
      <c r="P11495" s="4">
        <v>8043043278</v>
      </c>
      <c r="Q11495" s="31" t="s">
        <v>207652</v>
      </c>
      <c r="R11495" s="4"/>
      <c r="S11495" s="13" t="s">
        <v>194782</v>
      </c>
      <c r="T11495" s="13"/>
      <c r="U11495" s="13"/>
      <c r="V11495" s="13"/>
      <c r="W11495" s="13"/>
    </row>
    <row r="11496" spans="1:23" ht="30" x14ac:dyDescent="0.25">
      <c r="A11496" s="4" t="s">
        <v>42749</v>
      </c>
      <c r="B11496" s="4" t="s">
        <v>161</v>
      </c>
      <c r="C11496" s="4" t="s">
        <v>18311</v>
      </c>
      <c r="D11496" s="4" t="s">
        <v>42746</v>
      </c>
      <c r="E11496" s="4" t="s">
        <v>34</v>
      </c>
      <c r="F11496" s="4">
        <v>8285432265</v>
      </c>
      <c r="G11496" s="4">
        <v>9990684899</v>
      </c>
      <c r="H11496" s="4" t="s">
        <v>42747</v>
      </c>
      <c r="I11496" s="4" t="s">
        <v>42748</v>
      </c>
      <c r="J11496" s="4" t="s">
        <v>42750</v>
      </c>
      <c r="L11496" s="4" t="s">
        <v>42751</v>
      </c>
      <c r="M11496" s="4" t="s">
        <v>163</v>
      </c>
      <c r="N11496" s="4">
        <v>122001</v>
      </c>
      <c r="O11496" s="4" t="s">
        <v>42752</v>
      </c>
      <c r="P11496" s="4"/>
      <c r="Q11496" s="31" t="s">
        <v>216322</v>
      </c>
      <c r="R11496" s="4"/>
      <c r="S11496" s="13" t="s">
        <v>216323</v>
      </c>
      <c r="T11496" s="13"/>
      <c r="U11496" s="13"/>
      <c r="V11496" s="13"/>
      <c r="W11496" s="13"/>
    </row>
    <row r="11497" spans="1:23" x14ac:dyDescent="0.25">
      <c r="A11497" s="4" t="s">
        <v>43207</v>
      </c>
      <c r="B11497" s="4" t="s">
        <v>161</v>
      </c>
      <c r="C11497" s="4" t="s">
        <v>2387</v>
      </c>
      <c r="D11497" s="4"/>
      <c r="E11497" s="4" t="s">
        <v>65</v>
      </c>
      <c r="F11497" s="4">
        <v>9999075842</v>
      </c>
      <c r="G11497" s="4"/>
      <c r="H11497" s="4" t="s">
        <v>43206</v>
      </c>
      <c r="I11497" s="4"/>
      <c r="J11497" s="4" t="s">
        <v>43208</v>
      </c>
      <c r="L11497" s="4" t="s">
        <v>43209</v>
      </c>
      <c r="M11497" s="4" t="s">
        <v>163</v>
      </c>
      <c r="N11497" s="4">
        <v>122002</v>
      </c>
      <c r="O11497" s="4"/>
      <c r="P11497" s="4">
        <v>8048619569</v>
      </c>
      <c r="Q11497" s="31"/>
      <c r="R11497" s="4"/>
      <c r="S11497" s="13" t="s">
        <v>43205</v>
      </c>
      <c r="T11497" s="13"/>
      <c r="U11497" s="13"/>
      <c r="V11497" s="13"/>
      <c r="W11497" s="13"/>
    </row>
    <row r="11498" spans="1:23" x14ac:dyDescent="0.25">
      <c r="A11498" s="4" t="s">
        <v>44451</v>
      </c>
      <c r="B11498" s="4" t="s">
        <v>161</v>
      </c>
      <c r="C11498" s="4" t="s">
        <v>44449</v>
      </c>
      <c r="D11498" s="4" t="s">
        <v>18922</v>
      </c>
      <c r="E11498" s="4" t="s">
        <v>27</v>
      </c>
      <c r="F11498" s="4">
        <v>8860248280</v>
      </c>
      <c r="G11498" s="4">
        <v>7838948813</v>
      </c>
      <c r="H11498" s="4" t="s">
        <v>44450</v>
      </c>
      <c r="I11498" s="4"/>
      <c r="J11498" s="4" t="s">
        <v>44452</v>
      </c>
      <c r="L11498" s="4" t="s">
        <v>44453</v>
      </c>
      <c r="M11498" s="4" t="s">
        <v>163</v>
      </c>
      <c r="N11498" s="4">
        <v>122102</v>
      </c>
      <c r="O11498" s="4"/>
      <c r="P11498" s="4">
        <v>8046036961</v>
      </c>
      <c r="Q11498" s="31"/>
      <c r="R11498" s="4"/>
      <c r="S11498" s="13" t="s">
        <v>200462</v>
      </c>
      <c r="T11498" s="13"/>
      <c r="U11498" s="13"/>
      <c r="V11498" s="13"/>
      <c r="W11498" s="13"/>
    </row>
    <row r="11499" spans="1:23" ht="30" x14ac:dyDescent="0.25">
      <c r="A11499" s="4" t="s">
        <v>45038</v>
      </c>
      <c r="B11499" s="4" t="s">
        <v>161</v>
      </c>
      <c r="C11499" s="4" t="s">
        <v>562</v>
      </c>
      <c r="D11499" s="4" t="s">
        <v>45035</v>
      </c>
      <c r="E11499" s="4" t="s">
        <v>45036</v>
      </c>
      <c r="F11499" s="4">
        <v>9999313181</v>
      </c>
      <c r="G11499" s="4"/>
      <c r="H11499" s="4" t="s">
        <v>45037</v>
      </c>
      <c r="I11499" s="4"/>
      <c r="J11499" s="4" t="s">
        <v>45039</v>
      </c>
      <c r="L11499" s="4" t="s">
        <v>16831</v>
      </c>
      <c r="M11499" s="4" t="s">
        <v>163</v>
      </c>
      <c r="N11499" s="4">
        <v>122001</v>
      </c>
      <c r="O11499" s="4" t="s">
        <v>45040</v>
      </c>
      <c r="P11499" s="4">
        <v>8048621221</v>
      </c>
      <c r="Q11499" s="31" t="s">
        <v>45034</v>
      </c>
      <c r="R11499" s="4"/>
      <c r="S11499" s="13" t="s">
        <v>227594</v>
      </c>
      <c r="T11499" s="13"/>
      <c r="U11499" s="13"/>
      <c r="V11499" s="13"/>
      <c r="W11499" s="13"/>
    </row>
    <row r="11500" spans="1:23" x14ac:dyDescent="0.25">
      <c r="A11500" s="4" t="s">
        <v>45119</v>
      </c>
      <c r="B11500" s="4" t="s">
        <v>161</v>
      </c>
      <c r="C11500" s="4" t="s">
        <v>45116</v>
      </c>
      <c r="D11500" s="4"/>
      <c r="E11500" s="4" t="s">
        <v>27</v>
      </c>
      <c r="F11500" s="4">
        <v>9810772623</v>
      </c>
      <c r="G11500" s="4"/>
      <c r="H11500" s="4" t="s">
        <v>45117</v>
      </c>
      <c r="I11500" s="4" t="s">
        <v>45118</v>
      </c>
      <c r="J11500" s="4" t="s">
        <v>45120</v>
      </c>
      <c r="L11500" s="4"/>
      <c r="M11500" s="4" t="s">
        <v>163</v>
      </c>
      <c r="N11500" s="4">
        <v>122002</v>
      </c>
      <c r="O11500" s="4" t="s">
        <v>45121</v>
      </c>
      <c r="P11500" s="4">
        <v>8048573607</v>
      </c>
      <c r="Q11500" s="31" t="s">
        <v>45115</v>
      </c>
      <c r="R11500" s="4"/>
      <c r="S11500" s="13" t="s">
        <v>227595</v>
      </c>
      <c r="T11500" s="13"/>
      <c r="U11500" s="13"/>
      <c r="V11500" s="13"/>
      <c r="W11500" s="13"/>
    </row>
    <row r="11501" spans="1:23" x14ac:dyDescent="0.25">
      <c r="A11501" s="4" t="s">
        <v>45466</v>
      </c>
      <c r="B11501" s="4" t="s">
        <v>161</v>
      </c>
      <c r="C11501" s="4" t="s">
        <v>3485</v>
      </c>
      <c r="D11501" s="4" t="s">
        <v>8060</v>
      </c>
      <c r="E11501" s="4" t="s">
        <v>65</v>
      </c>
      <c r="F11501" s="4">
        <v>9810000480</v>
      </c>
      <c r="G11501" s="4"/>
      <c r="H11501" s="4" t="s">
        <v>45464</v>
      </c>
      <c r="I11501" s="4" t="s">
        <v>45465</v>
      </c>
      <c r="J11501" s="4" t="s">
        <v>45467</v>
      </c>
      <c r="L11501" s="4" t="s">
        <v>15761</v>
      </c>
      <c r="M11501" s="4" t="s">
        <v>163</v>
      </c>
      <c r="N11501" s="4">
        <v>122001</v>
      </c>
      <c r="O11501" s="4" t="s">
        <v>45468</v>
      </c>
      <c r="P11501" s="4">
        <v>8042957814</v>
      </c>
      <c r="Q11501" s="31"/>
      <c r="R11501" s="4"/>
      <c r="S11501" s="13" t="s">
        <v>216324</v>
      </c>
      <c r="T11501" s="13"/>
      <c r="U11501" s="13"/>
      <c r="V11501" s="13"/>
      <c r="W11501" s="13"/>
    </row>
    <row r="11502" spans="1:23" x14ac:dyDescent="0.25">
      <c r="A11502" s="4" t="s">
        <v>45587</v>
      </c>
      <c r="B11502" s="4" t="s">
        <v>161</v>
      </c>
      <c r="C11502" s="4" t="s">
        <v>45584</v>
      </c>
      <c r="D11502" s="4" t="s">
        <v>4487</v>
      </c>
      <c r="E11502" s="4" t="s">
        <v>916</v>
      </c>
      <c r="F11502" s="4">
        <v>7838386429</v>
      </c>
      <c r="G11502" s="4">
        <v>9582797735</v>
      </c>
      <c r="H11502" s="4" t="s">
        <v>45585</v>
      </c>
      <c r="I11502" s="4" t="s">
        <v>45586</v>
      </c>
      <c r="J11502" s="4" t="s">
        <v>45588</v>
      </c>
      <c r="L11502" s="4" t="s">
        <v>45589</v>
      </c>
      <c r="M11502" s="4" t="s">
        <v>163</v>
      </c>
      <c r="N11502" s="4">
        <v>122001</v>
      </c>
      <c r="O11502" s="4" t="s">
        <v>45590</v>
      </c>
      <c r="P11502" s="4">
        <v>8042903088</v>
      </c>
      <c r="Q11502" s="31"/>
      <c r="R11502" s="4"/>
      <c r="S11502" s="13" t="s">
        <v>227596</v>
      </c>
      <c r="T11502" s="13"/>
      <c r="U11502" s="13"/>
      <c r="V11502" s="13"/>
      <c r="W11502" s="13"/>
    </row>
    <row r="11503" spans="1:23" x14ac:dyDescent="0.25">
      <c r="A11503" s="4" t="s">
        <v>45793</v>
      </c>
      <c r="B11503" s="4" t="s">
        <v>161</v>
      </c>
      <c r="C11503" s="4" t="s">
        <v>74</v>
      </c>
      <c r="D11503" s="4"/>
      <c r="E11503" s="4"/>
      <c r="F11503" s="4">
        <v>7299046944</v>
      </c>
      <c r="G11503" s="4"/>
      <c r="H11503" s="4" t="s">
        <v>45792</v>
      </c>
      <c r="I11503" s="4"/>
      <c r="J11503" s="4" t="s">
        <v>45794</v>
      </c>
      <c r="L11503" s="4" t="s">
        <v>6531</v>
      </c>
      <c r="M11503" s="4" t="s">
        <v>163</v>
      </c>
      <c r="N11503" s="4">
        <v>600037</v>
      </c>
      <c r="O11503" s="4" t="s">
        <v>45795</v>
      </c>
      <c r="P11503" s="4">
        <v>8071879839</v>
      </c>
      <c r="Q11503" s="31"/>
      <c r="R11503" s="4"/>
      <c r="S11503" s="13" t="s">
        <v>200463</v>
      </c>
      <c r="T11503" s="13"/>
      <c r="U11503" s="13"/>
      <c r="V11503" s="13"/>
      <c r="W11503" s="13"/>
    </row>
    <row r="11504" spans="1:23" x14ac:dyDescent="0.25">
      <c r="A11504" s="4" t="s">
        <v>46127</v>
      </c>
      <c r="B11504" s="4" t="s">
        <v>161</v>
      </c>
      <c r="C11504" s="4" t="s">
        <v>128</v>
      </c>
      <c r="D11504" s="4" t="s">
        <v>1471</v>
      </c>
      <c r="E11504" s="4" t="s">
        <v>74</v>
      </c>
      <c r="F11504" s="4">
        <v>9999539738</v>
      </c>
      <c r="G11504" s="4"/>
      <c r="H11504" s="4" t="s">
        <v>46126</v>
      </c>
      <c r="I11504" s="4"/>
      <c r="J11504" s="4" t="s">
        <v>46128</v>
      </c>
      <c r="L11504" s="4" t="s">
        <v>32382</v>
      </c>
      <c r="M11504" s="4" t="s">
        <v>163</v>
      </c>
      <c r="N11504" s="4">
        <v>122001</v>
      </c>
      <c r="O11504" s="4" t="s">
        <v>46129</v>
      </c>
      <c r="P11504" s="4">
        <v>8071600285</v>
      </c>
      <c r="Q11504" s="31"/>
      <c r="R11504" s="4"/>
      <c r="S11504" s="13" t="s">
        <v>227597</v>
      </c>
      <c r="T11504" s="13"/>
      <c r="U11504" s="13"/>
      <c r="V11504" s="13"/>
      <c r="W11504" s="13"/>
    </row>
    <row r="11505" spans="1:23" ht="45" x14ac:dyDescent="0.25">
      <c r="A11505" s="4" t="s">
        <v>46175</v>
      </c>
      <c r="B11505" s="4" t="s">
        <v>161</v>
      </c>
      <c r="C11505" s="4" t="s">
        <v>46172</v>
      </c>
      <c r="D11505" s="4" t="s">
        <v>17257</v>
      </c>
      <c r="E11505" s="4" t="s">
        <v>84</v>
      </c>
      <c r="F11505" s="4">
        <v>9899974387</v>
      </c>
      <c r="G11505" s="4"/>
      <c r="H11505" s="4" t="s">
        <v>46173</v>
      </c>
      <c r="I11505" s="4" t="s">
        <v>46174</v>
      </c>
      <c r="J11505" s="4" t="s">
        <v>46176</v>
      </c>
      <c r="L11505" s="4" t="s">
        <v>26718</v>
      </c>
      <c r="M11505" s="4" t="s">
        <v>163</v>
      </c>
      <c r="N11505" s="4">
        <v>122001</v>
      </c>
      <c r="O11505" s="4" t="s">
        <v>46177</v>
      </c>
      <c r="P11505" s="4">
        <v>8043053493</v>
      </c>
      <c r="Q11505" s="31" t="s">
        <v>46171</v>
      </c>
      <c r="R11505" s="4"/>
      <c r="S11505" s="13" t="s">
        <v>194783</v>
      </c>
      <c r="T11505" s="13"/>
      <c r="U11505" s="13"/>
      <c r="V11505" s="13"/>
      <c r="W11505" s="13"/>
    </row>
    <row r="11506" spans="1:23" x14ac:dyDescent="0.25">
      <c r="A11506" s="4" t="s">
        <v>46340</v>
      </c>
      <c r="B11506" s="4" t="s">
        <v>161</v>
      </c>
      <c r="C11506" s="4" t="s">
        <v>2583</v>
      </c>
      <c r="D11506" s="4" t="s">
        <v>46338</v>
      </c>
      <c r="E11506" s="4" t="s">
        <v>27</v>
      </c>
      <c r="F11506" s="4">
        <v>9811538745</v>
      </c>
      <c r="G11506" s="4">
        <v>9811838745</v>
      </c>
      <c r="H11506" s="4" t="s">
        <v>46339</v>
      </c>
      <c r="I11506" s="4"/>
      <c r="J11506" s="4" t="s">
        <v>46341</v>
      </c>
      <c r="L11506" s="4" t="s">
        <v>32382</v>
      </c>
      <c r="M11506" s="4" t="s">
        <v>163</v>
      </c>
      <c r="N11506" s="4">
        <v>122001</v>
      </c>
      <c r="O11506" s="4"/>
      <c r="P11506" s="4">
        <v>8071862160</v>
      </c>
      <c r="Q11506" s="31"/>
      <c r="R11506" s="4"/>
      <c r="S11506" s="13" t="s">
        <v>227598</v>
      </c>
      <c r="T11506" s="13"/>
      <c r="U11506" s="13"/>
      <c r="V11506" s="13"/>
      <c r="W11506" s="13"/>
    </row>
    <row r="11507" spans="1:23" ht="30" x14ac:dyDescent="0.25">
      <c r="A11507" s="4" t="s">
        <v>46883</v>
      </c>
      <c r="B11507" s="4" t="s">
        <v>161</v>
      </c>
      <c r="C11507" s="4" t="s">
        <v>46880</v>
      </c>
      <c r="D11507" s="4" t="s">
        <v>194</v>
      </c>
      <c r="E11507" s="4" t="s">
        <v>27</v>
      </c>
      <c r="F11507" s="4">
        <v>9896976362</v>
      </c>
      <c r="G11507" s="4">
        <v>9205445152</v>
      </c>
      <c r="H11507" s="4" t="s">
        <v>46881</v>
      </c>
      <c r="I11507" s="4" t="s">
        <v>46882</v>
      </c>
      <c r="J11507" s="4" t="s">
        <v>46884</v>
      </c>
      <c r="L11507" s="4" t="s">
        <v>8179</v>
      </c>
      <c r="M11507" s="4" t="s">
        <v>163</v>
      </c>
      <c r="N11507" s="4">
        <v>122001</v>
      </c>
      <c r="O11507" s="4"/>
      <c r="P11507" s="4">
        <v>8048707101</v>
      </c>
      <c r="Q11507" s="31" t="s">
        <v>216325</v>
      </c>
      <c r="R11507" s="4"/>
      <c r="S11507" s="13" t="s">
        <v>216326</v>
      </c>
      <c r="T11507" s="13"/>
      <c r="U11507" s="13"/>
      <c r="V11507" s="13"/>
      <c r="W11507" s="13"/>
    </row>
    <row r="11508" spans="1:23" x14ac:dyDescent="0.25">
      <c r="A11508" s="4" t="s">
        <v>47557</v>
      </c>
      <c r="B11508" s="4" t="s">
        <v>161</v>
      </c>
      <c r="C11508" s="4" t="s">
        <v>47554</v>
      </c>
      <c r="D11508" s="4" t="s">
        <v>12138</v>
      </c>
      <c r="E11508" s="4" t="s">
        <v>12144</v>
      </c>
      <c r="F11508" s="4">
        <v>9999847624</v>
      </c>
      <c r="G11508" s="4"/>
      <c r="H11508" s="4" t="s">
        <v>47555</v>
      </c>
      <c r="I11508" s="4" t="s">
        <v>47556</v>
      </c>
      <c r="J11508" s="4" t="s">
        <v>47558</v>
      </c>
      <c r="L11508" s="4" t="s">
        <v>47559</v>
      </c>
      <c r="M11508" s="4" t="s">
        <v>163</v>
      </c>
      <c r="N11508" s="4">
        <v>122016</v>
      </c>
      <c r="O11508" s="4" t="s">
        <v>47560</v>
      </c>
      <c r="P11508" s="4">
        <v>8048424158</v>
      </c>
      <c r="Q11508" s="31" t="s">
        <v>47553</v>
      </c>
      <c r="R11508" s="4"/>
      <c r="S11508" s="13" t="s">
        <v>227599</v>
      </c>
      <c r="T11508" s="13"/>
      <c r="U11508" s="13"/>
      <c r="V11508" s="13"/>
      <c r="W11508" s="13"/>
    </row>
    <row r="11509" spans="1:23" ht="45" x14ac:dyDescent="0.25">
      <c r="A11509" s="4" t="s">
        <v>47700</v>
      </c>
      <c r="B11509" s="4" t="s">
        <v>161</v>
      </c>
      <c r="C11509" s="4" t="s">
        <v>264</v>
      </c>
      <c r="D11509" s="4" t="s">
        <v>18922</v>
      </c>
      <c r="E11509" s="4" t="s">
        <v>20705</v>
      </c>
      <c r="F11509" s="4">
        <v>9599444028</v>
      </c>
      <c r="G11509" s="4">
        <v>9821397771</v>
      </c>
      <c r="H11509" s="4" t="s">
        <v>47698</v>
      </c>
      <c r="I11509" s="4" t="s">
        <v>47699</v>
      </c>
      <c r="J11509" s="4" t="s">
        <v>47701</v>
      </c>
      <c r="L11509" s="4"/>
      <c r="M11509" s="4" t="s">
        <v>163</v>
      </c>
      <c r="N11509" s="4">
        <v>122001</v>
      </c>
      <c r="O11509" s="4"/>
      <c r="P11509" s="4">
        <v>8046041456</v>
      </c>
      <c r="Q11509" s="31" t="s">
        <v>207653</v>
      </c>
      <c r="R11509" s="4"/>
      <c r="S11509" s="13" t="s">
        <v>194784</v>
      </c>
      <c r="T11509" s="13"/>
      <c r="U11509" s="13"/>
      <c r="V11509" s="13"/>
      <c r="W11509" s="13"/>
    </row>
    <row r="11510" spans="1:23" ht="30" x14ac:dyDescent="0.25">
      <c r="A11510" s="4" t="s">
        <v>47796</v>
      </c>
      <c r="B11510" s="4" t="s">
        <v>161</v>
      </c>
      <c r="C11510" s="4" t="s">
        <v>3568</v>
      </c>
      <c r="D11510" s="4" t="s">
        <v>47794</v>
      </c>
      <c r="E11510" s="4" t="s">
        <v>65</v>
      </c>
      <c r="F11510" s="4">
        <v>7065230777</v>
      </c>
      <c r="G11510" s="4">
        <v>7065250777</v>
      </c>
      <c r="H11510" s="4" t="s">
        <v>47795</v>
      </c>
      <c r="I11510" s="4"/>
      <c r="J11510" s="4" t="s">
        <v>47797</v>
      </c>
      <c r="L11510" s="4" t="s">
        <v>8577</v>
      </c>
      <c r="M11510" s="4" t="s">
        <v>163</v>
      </c>
      <c r="N11510" s="4">
        <v>122001</v>
      </c>
      <c r="O11510" s="4" t="s">
        <v>47798</v>
      </c>
      <c r="P11510" s="4">
        <v>8048702502</v>
      </c>
      <c r="Q11510" s="31" t="s">
        <v>216327</v>
      </c>
      <c r="R11510" s="4"/>
      <c r="S11510" s="13" t="s">
        <v>216328</v>
      </c>
      <c r="T11510" s="13"/>
      <c r="U11510" s="13"/>
      <c r="V11510" s="13"/>
      <c r="W11510" s="13"/>
    </row>
    <row r="11511" spans="1:23" ht="30" x14ac:dyDescent="0.25">
      <c r="A11511" s="4" t="s">
        <v>47900</v>
      </c>
      <c r="B11511" s="4" t="s">
        <v>161</v>
      </c>
      <c r="C11511" s="4" t="s">
        <v>1408</v>
      </c>
      <c r="D11511" s="4" t="s">
        <v>337</v>
      </c>
      <c r="E11511" s="4"/>
      <c r="F11511" s="4">
        <v>9810114331</v>
      </c>
      <c r="G11511" s="4"/>
      <c r="H11511" s="4" t="s">
        <v>47898</v>
      </c>
      <c r="I11511" s="4" t="s">
        <v>47899</v>
      </c>
      <c r="J11511" s="4" t="s">
        <v>47901</v>
      </c>
      <c r="L11511" s="4" t="s">
        <v>8179</v>
      </c>
      <c r="M11511" s="4" t="s">
        <v>163</v>
      </c>
      <c r="N11511" s="4">
        <v>122001</v>
      </c>
      <c r="O11511" s="4"/>
      <c r="P11511" s="4">
        <v>8048401928</v>
      </c>
      <c r="Q11511" s="31" t="s">
        <v>207654</v>
      </c>
      <c r="R11511" s="4"/>
      <c r="S11511" s="13" t="s">
        <v>227600</v>
      </c>
      <c r="T11511" s="13"/>
      <c r="U11511" s="13"/>
      <c r="V11511" s="13"/>
      <c r="W11511" s="13"/>
    </row>
    <row r="11512" spans="1:23" ht="30" x14ac:dyDescent="0.25">
      <c r="A11512" s="4" t="s">
        <v>48194</v>
      </c>
      <c r="B11512" s="4" t="s">
        <v>161</v>
      </c>
      <c r="C11512" s="4" t="s">
        <v>562</v>
      </c>
      <c r="D11512" s="4" t="s">
        <v>604</v>
      </c>
      <c r="E11512" s="4" t="s">
        <v>27</v>
      </c>
      <c r="F11512" s="4">
        <v>9953191529</v>
      </c>
      <c r="G11512" s="4"/>
      <c r="H11512" s="4" t="s">
        <v>48192</v>
      </c>
      <c r="I11512" s="4" t="s">
        <v>48193</v>
      </c>
      <c r="J11512" s="4" t="s">
        <v>48195</v>
      </c>
      <c r="L11512" s="4" t="s">
        <v>8577</v>
      </c>
      <c r="M11512" s="4" t="s">
        <v>163</v>
      </c>
      <c r="N11512" s="4">
        <v>122001</v>
      </c>
      <c r="O11512" s="4" t="s">
        <v>48196</v>
      </c>
      <c r="P11512" s="4">
        <v>8079459403</v>
      </c>
      <c r="Q11512" s="31" t="s">
        <v>207655</v>
      </c>
      <c r="R11512" s="4"/>
      <c r="S11512" s="13" t="s">
        <v>194785</v>
      </c>
      <c r="T11512" s="13"/>
      <c r="U11512" s="13"/>
      <c r="V11512" s="13"/>
      <c r="W11512" s="13"/>
    </row>
    <row r="11513" spans="1:23" ht="45" x14ac:dyDescent="0.25">
      <c r="A11513" s="4" t="s">
        <v>48596</v>
      </c>
      <c r="B11513" s="4" t="s">
        <v>161</v>
      </c>
      <c r="C11513" s="4" t="s">
        <v>30272</v>
      </c>
      <c r="D11513" s="4"/>
      <c r="E11513" s="4" t="s">
        <v>764</v>
      </c>
      <c r="F11513" s="4">
        <v>9953703171</v>
      </c>
      <c r="G11513" s="4"/>
      <c r="H11513" s="4" t="s">
        <v>48594</v>
      </c>
      <c r="I11513" s="4" t="s">
        <v>48595</v>
      </c>
      <c r="J11513" s="4" t="s">
        <v>48597</v>
      </c>
      <c r="L11513" s="4"/>
      <c r="M11513" s="4" t="s">
        <v>163</v>
      </c>
      <c r="N11513" s="4">
        <v>122001</v>
      </c>
      <c r="O11513" s="4" t="s">
        <v>48598</v>
      </c>
      <c r="P11513" s="4">
        <v>8045325818</v>
      </c>
      <c r="Q11513" s="31" t="s">
        <v>207656</v>
      </c>
      <c r="R11513" s="4"/>
      <c r="S11513" s="13" t="s">
        <v>200464</v>
      </c>
      <c r="T11513" s="13"/>
      <c r="U11513" s="13"/>
      <c r="V11513" s="13"/>
      <c r="W11513" s="13"/>
    </row>
    <row r="11514" spans="1:23" ht="45" x14ac:dyDescent="0.25">
      <c r="A11514" s="4" t="s">
        <v>48648</v>
      </c>
      <c r="B11514" s="4" t="s">
        <v>161</v>
      </c>
      <c r="C11514" s="4" t="s">
        <v>3568</v>
      </c>
      <c r="D11514" s="4" t="s">
        <v>33480</v>
      </c>
      <c r="E11514" s="4" t="s">
        <v>27</v>
      </c>
      <c r="F11514" s="4">
        <v>9810292822</v>
      </c>
      <c r="G11514" s="4"/>
      <c r="H11514" s="4" t="s">
        <v>48647</v>
      </c>
      <c r="I11514" s="4"/>
      <c r="J11514" s="4" t="s">
        <v>48649</v>
      </c>
      <c r="L11514" s="4" t="s">
        <v>20710</v>
      </c>
      <c r="M11514" s="4" t="s">
        <v>163</v>
      </c>
      <c r="N11514" s="4">
        <v>122001</v>
      </c>
      <c r="O11514" s="4"/>
      <c r="P11514" s="4">
        <v>8048016327</v>
      </c>
      <c r="Q11514" s="31" t="s">
        <v>48645</v>
      </c>
      <c r="R11514" s="4"/>
      <c r="S11514" s="13" t="s">
        <v>48646</v>
      </c>
      <c r="T11514" s="13"/>
      <c r="U11514" s="13"/>
      <c r="V11514" s="13"/>
      <c r="W11514" s="13"/>
    </row>
    <row r="11515" spans="1:23" ht="30" x14ac:dyDescent="0.25">
      <c r="A11515" s="4" t="s">
        <v>49518</v>
      </c>
      <c r="B11515" s="4" t="s">
        <v>161</v>
      </c>
      <c r="C11515" s="4" t="s">
        <v>6340</v>
      </c>
      <c r="D11515" s="4"/>
      <c r="E11515" s="4" t="s">
        <v>65</v>
      </c>
      <c r="F11515" s="4">
        <v>9717279010</v>
      </c>
      <c r="G11515" s="4">
        <v>8512002249</v>
      </c>
      <c r="H11515" s="4" t="s">
        <v>49516</v>
      </c>
      <c r="I11515" s="4" t="s">
        <v>49517</v>
      </c>
      <c r="J11515" s="4" t="s">
        <v>49519</v>
      </c>
      <c r="L11515" s="4"/>
      <c r="M11515" s="4" t="s">
        <v>163</v>
      </c>
      <c r="N11515" s="4">
        <v>122002</v>
      </c>
      <c r="O11515" s="4"/>
      <c r="P11515" s="4">
        <v>8045138253</v>
      </c>
      <c r="Q11515" s="31" t="s">
        <v>207657</v>
      </c>
      <c r="R11515" s="4"/>
      <c r="S11515" s="13" t="s">
        <v>194786</v>
      </c>
      <c r="T11515" s="13"/>
      <c r="U11515" s="13"/>
      <c r="V11515" s="13"/>
      <c r="W11515" s="13"/>
    </row>
    <row r="11516" spans="1:23" ht="30" x14ac:dyDescent="0.25">
      <c r="A11516" s="4" t="s">
        <v>49586</v>
      </c>
      <c r="B11516" s="4" t="s">
        <v>161</v>
      </c>
      <c r="C11516" s="4" t="s">
        <v>1336</v>
      </c>
      <c r="D11516" s="4" t="s">
        <v>4242</v>
      </c>
      <c r="E11516" s="4" t="s">
        <v>74</v>
      </c>
      <c r="F11516" s="4">
        <v>9911697979</v>
      </c>
      <c r="G11516" s="4">
        <v>8510018517</v>
      </c>
      <c r="H11516" s="4" t="s">
        <v>49584</v>
      </c>
      <c r="I11516" s="4" t="s">
        <v>49585</v>
      </c>
      <c r="J11516" s="4" t="s">
        <v>49587</v>
      </c>
      <c r="L11516" s="4" t="s">
        <v>4702</v>
      </c>
      <c r="M11516" s="4" t="s">
        <v>163</v>
      </c>
      <c r="N11516" s="4">
        <v>122001</v>
      </c>
      <c r="O11516" s="4"/>
      <c r="P11516" s="4">
        <v>8046083571</v>
      </c>
      <c r="Q11516" s="31" t="s">
        <v>216329</v>
      </c>
      <c r="R11516" s="4"/>
      <c r="S11516" s="13" t="s">
        <v>216330</v>
      </c>
      <c r="T11516" s="13"/>
      <c r="U11516" s="13"/>
      <c r="V11516" s="13"/>
      <c r="W11516" s="13"/>
    </row>
    <row r="11517" spans="1:23" ht="30" x14ac:dyDescent="0.25">
      <c r="A11517" s="4" t="s">
        <v>49752</v>
      </c>
      <c r="B11517" s="4" t="s">
        <v>161</v>
      </c>
      <c r="C11517" s="4" t="s">
        <v>1059</v>
      </c>
      <c r="D11517" s="4" t="s">
        <v>49749</v>
      </c>
      <c r="E11517" s="4" t="s">
        <v>34</v>
      </c>
      <c r="F11517" s="4">
        <v>9728147199</v>
      </c>
      <c r="G11517" s="4">
        <v>8607074188</v>
      </c>
      <c r="H11517" s="4" t="s">
        <v>49750</v>
      </c>
      <c r="I11517" s="4" t="s">
        <v>49751</v>
      </c>
      <c r="J11517" s="4" t="s">
        <v>49753</v>
      </c>
      <c r="L11517" s="4" t="s">
        <v>49754</v>
      </c>
      <c r="M11517" s="4" t="s">
        <v>163</v>
      </c>
      <c r="N11517" s="4">
        <v>122413</v>
      </c>
      <c r="O11517" s="4"/>
      <c r="P11517" s="4">
        <v>8071679044</v>
      </c>
      <c r="Q11517" s="31" t="s">
        <v>194787</v>
      </c>
      <c r="R11517" s="4"/>
      <c r="S11517" s="13" t="s">
        <v>194787</v>
      </c>
      <c r="T11517" s="13"/>
      <c r="U11517" s="13"/>
      <c r="V11517" s="13"/>
      <c r="W11517" s="13"/>
    </row>
    <row r="11518" spans="1:23" ht="45" x14ac:dyDescent="0.25">
      <c r="A11518" s="4" t="s">
        <v>49922</v>
      </c>
      <c r="B11518" s="4" t="s">
        <v>161</v>
      </c>
      <c r="C11518" s="4" t="s">
        <v>49918</v>
      </c>
      <c r="D11518" s="4" t="s">
        <v>49919</v>
      </c>
      <c r="E11518" s="4" t="s">
        <v>175</v>
      </c>
      <c r="F11518" s="4">
        <v>9999011998</v>
      </c>
      <c r="G11518" s="4">
        <v>9899985423</v>
      </c>
      <c r="H11518" s="4" t="s">
        <v>49920</v>
      </c>
      <c r="I11518" s="4" t="s">
        <v>49921</v>
      </c>
      <c r="J11518" s="4" t="s">
        <v>49923</v>
      </c>
      <c r="L11518" s="4" t="s">
        <v>32382</v>
      </c>
      <c r="M11518" s="4" t="s">
        <v>163</v>
      </c>
      <c r="N11518" s="4">
        <v>122002</v>
      </c>
      <c r="O11518" s="4" t="s">
        <v>49924</v>
      </c>
      <c r="P11518" s="4">
        <v>8045387597</v>
      </c>
      <c r="Q11518" s="31" t="s">
        <v>216331</v>
      </c>
      <c r="R11518" s="4"/>
      <c r="S11518" s="13" t="s">
        <v>216332</v>
      </c>
      <c r="T11518" s="13"/>
      <c r="U11518" s="13"/>
      <c r="V11518" s="13"/>
      <c r="W11518" s="13"/>
    </row>
    <row r="11519" spans="1:23" ht="45" x14ac:dyDescent="0.25">
      <c r="A11519" s="4" t="s">
        <v>50972</v>
      </c>
      <c r="B11519" s="4" t="s">
        <v>161</v>
      </c>
      <c r="C11519" s="4" t="s">
        <v>7177</v>
      </c>
      <c r="D11519" s="4"/>
      <c r="E11519" s="4" t="s">
        <v>27</v>
      </c>
      <c r="F11519" s="4">
        <v>7290917119</v>
      </c>
      <c r="G11519" s="4"/>
      <c r="H11519" s="4" t="s">
        <v>50970</v>
      </c>
      <c r="I11519" s="4" t="s">
        <v>50971</v>
      </c>
      <c r="J11519" s="4" t="s">
        <v>50973</v>
      </c>
      <c r="L11519" s="4" t="s">
        <v>50974</v>
      </c>
      <c r="M11519" s="4" t="s">
        <v>163</v>
      </c>
      <c r="N11519" s="4">
        <v>122018</v>
      </c>
      <c r="O11519" s="4" t="s">
        <v>50975</v>
      </c>
      <c r="P11519" s="4">
        <v>8071652670</v>
      </c>
      <c r="Q11519" s="31" t="s">
        <v>50969</v>
      </c>
      <c r="R11519" s="4"/>
      <c r="S11519" s="13" t="s">
        <v>194788</v>
      </c>
      <c r="T11519" s="13"/>
      <c r="U11519" s="13"/>
      <c r="V11519" s="13"/>
      <c r="W11519" s="13"/>
    </row>
    <row r="11520" spans="1:23" ht="30" x14ac:dyDescent="0.25">
      <c r="A11520" s="4" t="s">
        <v>51461</v>
      </c>
      <c r="B11520" s="4" t="s">
        <v>161</v>
      </c>
      <c r="C11520" s="4" t="s">
        <v>20284</v>
      </c>
      <c r="D11520" s="4" t="s">
        <v>337</v>
      </c>
      <c r="E11520" s="4" t="s">
        <v>34</v>
      </c>
      <c r="F11520" s="4">
        <v>9711921124</v>
      </c>
      <c r="G11520" s="4"/>
      <c r="H11520" s="4" t="s">
        <v>51459</v>
      </c>
      <c r="I11520" s="4" t="s">
        <v>51460</v>
      </c>
      <c r="J11520" s="4" t="s">
        <v>28000</v>
      </c>
      <c r="L11520" s="4" t="s">
        <v>28000</v>
      </c>
      <c r="M11520" s="4" t="s">
        <v>163</v>
      </c>
      <c r="N11520" s="4">
        <v>122001</v>
      </c>
      <c r="O11520" s="4"/>
      <c r="P11520" s="4">
        <v>8048708251</v>
      </c>
      <c r="Q11520" s="31" t="s">
        <v>216333</v>
      </c>
      <c r="R11520" s="4"/>
      <c r="S11520" s="13" t="s">
        <v>227601</v>
      </c>
      <c r="T11520" s="13"/>
      <c r="U11520" s="13"/>
      <c r="V11520" s="13"/>
      <c r="W11520" s="13"/>
    </row>
    <row r="11521" spans="1:23" ht="45" x14ac:dyDescent="0.25">
      <c r="A11521" s="4" t="s">
        <v>51573</v>
      </c>
      <c r="B11521" s="4" t="s">
        <v>161</v>
      </c>
      <c r="C11521" s="4" t="s">
        <v>51569</v>
      </c>
      <c r="D11521" s="4" t="s">
        <v>51570</v>
      </c>
      <c r="E11521" s="4" t="s">
        <v>235</v>
      </c>
      <c r="F11521" s="4">
        <v>9971876161</v>
      </c>
      <c r="G11521" s="4">
        <v>8510070171</v>
      </c>
      <c r="H11521" s="4" t="s">
        <v>51571</v>
      </c>
      <c r="I11521" s="4" t="s">
        <v>51572</v>
      </c>
      <c r="J11521" s="4" t="s">
        <v>51574</v>
      </c>
      <c r="L11521" s="4" t="s">
        <v>28138</v>
      </c>
      <c r="M11521" s="4" t="s">
        <v>163</v>
      </c>
      <c r="N11521" s="4">
        <v>122016</v>
      </c>
      <c r="O11521" s="4"/>
      <c r="P11521" s="4">
        <v>8048001766</v>
      </c>
      <c r="Q11521" s="31" t="s">
        <v>51568</v>
      </c>
      <c r="R11521" s="4"/>
      <c r="S11521" s="13" t="s">
        <v>194789</v>
      </c>
      <c r="T11521" s="13"/>
      <c r="U11521" s="13"/>
      <c r="V11521" s="13"/>
      <c r="W11521" s="13"/>
    </row>
    <row r="11522" spans="1:23" x14ac:dyDescent="0.25">
      <c r="A11522" s="4" t="s">
        <v>51980</v>
      </c>
      <c r="B11522" s="4" t="s">
        <v>161</v>
      </c>
      <c r="C11522" s="4" t="s">
        <v>1989</v>
      </c>
      <c r="D11522" s="4" t="s">
        <v>354</v>
      </c>
      <c r="E11522" s="4" t="s">
        <v>34</v>
      </c>
      <c r="F11522" s="4">
        <v>9999966565</v>
      </c>
      <c r="G11522" s="4">
        <v>9711666612</v>
      </c>
      <c r="H11522" s="4" t="s">
        <v>51979</v>
      </c>
      <c r="I11522" s="4"/>
      <c r="J11522" s="4" t="s">
        <v>51981</v>
      </c>
      <c r="L11522" s="4"/>
      <c r="M11522" s="4" t="s">
        <v>163</v>
      </c>
      <c r="N11522" s="4">
        <v>122001</v>
      </c>
      <c r="O11522" s="4"/>
      <c r="P11522" s="4">
        <v>8071931563</v>
      </c>
      <c r="Q11522" s="31"/>
      <c r="R11522" s="4"/>
      <c r="S11522" s="13" t="s">
        <v>200465</v>
      </c>
      <c r="T11522" s="13"/>
      <c r="U11522" s="13"/>
      <c r="V11522" s="13"/>
      <c r="W11522" s="13"/>
    </row>
    <row r="11523" spans="1:23" x14ac:dyDescent="0.25">
      <c r="A11523" s="4" t="s">
        <v>52307</v>
      </c>
      <c r="B11523" s="4" t="s">
        <v>161</v>
      </c>
      <c r="C11523" s="4" t="s">
        <v>52305</v>
      </c>
      <c r="D11523" s="4" t="s">
        <v>11647</v>
      </c>
      <c r="E11523" s="4" t="s">
        <v>74</v>
      </c>
      <c r="F11523" s="4">
        <v>9810291184</v>
      </c>
      <c r="G11523" s="4"/>
      <c r="H11523" s="4" t="s">
        <v>52306</v>
      </c>
      <c r="I11523" s="4"/>
      <c r="J11523" s="4" t="s">
        <v>52308</v>
      </c>
      <c r="L11523" s="4" t="s">
        <v>52309</v>
      </c>
      <c r="M11523" s="4" t="s">
        <v>163</v>
      </c>
      <c r="N11523" s="4">
        <v>122002</v>
      </c>
      <c r="O11523" s="4" t="s">
        <v>52310</v>
      </c>
      <c r="P11523" s="4">
        <v>8071601062</v>
      </c>
      <c r="Q11523" s="31" t="s">
        <v>204885</v>
      </c>
      <c r="R11523" s="4"/>
      <c r="S11523" s="13" t="s">
        <v>227602</v>
      </c>
      <c r="T11523" s="13"/>
      <c r="U11523" s="13"/>
      <c r="V11523" s="13"/>
      <c r="W11523" s="13"/>
    </row>
    <row r="11524" spans="1:23" ht="45" x14ac:dyDescent="0.25">
      <c r="A11524" s="4" t="s">
        <v>52377</v>
      </c>
      <c r="B11524" s="4" t="s">
        <v>161</v>
      </c>
      <c r="C11524" s="4" t="s">
        <v>11103</v>
      </c>
      <c r="D11524" s="4"/>
      <c r="E11524" s="4" t="s">
        <v>65</v>
      </c>
      <c r="F11524" s="4">
        <v>9899109351</v>
      </c>
      <c r="G11524" s="4">
        <v>9811472353</v>
      </c>
      <c r="H11524" s="4" t="s">
        <v>52375</v>
      </c>
      <c r="I11524" s="4" t="s">
        <v>52376</v>
      </c>
      <c r="J11524" s="4" t="s">
        <v>52378</v>
      </c>
      <c r="L11524" s="4" t="s">
        <v>52379</v>
      </c>
      <c r="M11524" s="4" t="s">
        <v>163</v>
      </c>
      <c r="N11524" s="4">
        <v>122001</v>
      </c>
      <c r="O11524" s="4" t="s">
        <v>52380</v>
      </c>
      <c r="P11524" s="4">
        <v>8048407593</v>
      </c>
      <c r="Q11524" s="31" t="s">
        <v>52374</v>
      </c>
      <c r="R11524" s="4"/>
      <c r="S11524" s="13" t="s">
        <v>194790</v>
      </c>
      <c r="T11524" s="13"/>
      <c r="U11524" s="13"/>
      <c r="V11524" s="13"/>
      <c r="W11524" s="13"/>
    </row>
    <row r="11525" spans="1:23" x14ac:dyDescent="0.25">
      <c r="A11525" s="4" t="s">
        <v>53163</v>
      </c>
      <c r="B11525" s="4" t="s">
        <v>161</v>
      </c>
      <c r="C11525" s="4" t="s">
        <v>1614</v>
      </c>
      <c r="D11525" s="4" t="s">
        <v>32173</v>
      </c>
      <c r="E11525" s="4" t="s">
        <v>175</v>
      </c>
      <c r="F11525" s="4">
        <v>9717110564</v>
      </c>
      <c r="G11525" s="4"/>
      <c r="H11525" s="4" t="s">
        <v>53161</v>
      </c>
      <c r="I11525" s="4" t="s">
        <v>53162</v>
      </c>
      <c r="J11525" s="4" t="s">
        <v>53164</v>
      </c>
      <c r="L11525" s="4" t="s">
        <v>668</v>
      </c>
      <c r="M11525" s="4" t="s">
        <v>163</v>
      </c>
      <c r="N11525" s="4">
        <v>122002</v>
      </c>
      <c r="O11525" s="4" t="s">
        <v>53165</v>
      </c>
      <c r="P11525" s="4">
        <v>8048419903</v>
      </c>
      <c r="Q11525" s="31"/>
      <c r="R11525" s="4"/>
      <c r="S11525" s="13" t="s">
        <v>200466</v>
      </c>
      <c r="T11525" s="13"/>
      <c r="U11525" s="13"/>
      <c r="V11525" s="13"/>
      <c r="W11525" s="13"/>
    </row>
    <row r="11526" spans="1:23" x14ac:dyDescent="0.25">
      <c r="A11526" s="4" t="s">
        <v>53265</v>
      </c>
      <c r="B11526" s="4" t="s">
        <v>161</v>
      </c>
      <c r="C11526" s="4" t="s">
        <v>7228</v>
      </c>
      <c r="D11526" s="4" t="s">
        <v>2670</v>
      </c>
      <c r="E11526" s="4" t="s">
        <v>27</v>
      </c>
      <c r="F11526" s="4">
        <v>9871871705</v>
      </c>
      <c r="G11526" s="4">
        <v>7838309001</v>
      </c>
      <c r="H11526" s="4" t="s">
        <v>53264</v>
      </c>
      <c r="I11526" s="4"/>
      <c r="J11526" s="4" t="s">
        <v>53266</v>
      </c>
      <c r="L11526" s="4" t="s">
        <v>53267</v>
      </c>
      <c r="M11526" s="4" t="s">
        <v>163</v>
      </c>
      <c r="N11526" s="4">
        <v>122001</v>
      </c>
      <c r="O11526" s="4" t="s">
        <v>53268</v>
      </c>
      <c r="P11526" s="4"/>
      <c r="Q11526" s="31"/>
      <c r="R11526" s="4"/>
      <c r="S11526" s="13" t="s">
        <v>53263</v>
      </c>
      <c r="T11526" s="13"/>
      <c r="U11526" s="13"/>
      <c r="V11526" s="13"/>
      <c r="W11526" s="13"/>
    </row>
    <row r="11527" spans="1:23" x14ac:dyDescent="0.25">
      <c r="A11527" s="4" t="s">
        <v>53428</v>
      </c>
      <c r="B11527" s="4" t="s">
        <v>161</v>
      </c>
      <c r="C11527" s="4" t="s">
        <v>53426</v>
      </c>
      <c r="D11527" s="4" t="s">
        <v>3569</v>
      </c>
      <c r="E11527" s="4" t="s">
        <v>84</v>
      </c>
      <c r="F11527" s="4">
        <v>8527687128</v>
      </c>
      <c r="G11527" s="4">
        <v>9958594447</v>
      </c>
      <c r="H11527" s="4" t="s">
        <v>53427</v>
      </c>
      <c r="I11527" s="4"/>
      <c r="J11527" s="4" t="s">
        <v>4517</v>
      </c>
      <c r="L11527" s="4"/>
      <c r="M11527" s="4" t="s">
        <v>163</v>
      </c>
      <c r="N11527" s="4">
        <v>210071</v>
      </c>
      <c r="O11527" s="4"/>
      <c r="P11527" s="4">
        <v>8043045048</v>
      </c>
      <c r="Q11527" s="31"/>
      <c r="R11527" s="4"/>
      <c r="S11527" s="13" t="s">
        <v>200467</v>
      </c>
      <c r="T11527" s="13"/>
      <c r="U11527" s="13"/>
      <c r="V11527" s="13"/>
      <c r="W11527" s="13"/>
    </row>
    <row r="11528" spans="1:23" x14ac:dyDescent="0.25">
      <c r="A11528" s="4" t="s">
        <v>53434</v>
      </c>
      <c r="B11528" s="4" t="s">
        <v>161</v>
      </c>
      <c r="C11528" s="4" t="s">
        <v>1420</v>
      </c>
      <c r="D11528" s="4" t="s">
        <v>2196</v>
      </c>
      <c r="E11528" s="4" t="s">
        <v>27</v>
      </c>
      <c r="F11528" s="4">
        <v>9212846775</v>
      </c>
      <c r="G11528" s="4"/>
      <c r="H11528" s="4" t="s">
        <v>53433</v>
      </c>
      <c r="I11528" s="4"/>
      <c r="J11528" s="4" t="s">
        <v>53435</v>
      </c>
      <c r="L11528" s="4"/>
      <c r="M11528" s="4" t="s">
        <v>163</v>
      </c>
      <c r="N11528" s="4">
        <v>122002</v>
      </c>
      <c r="O11528" s="4"/>
      <c r="P11528" s="4">
        <v>8048552174</v>
      </c>
      <c r="Q11528" s="31"/>
      <c r="R11528" s="4"/>
      <c r="S11528" s="13" t="s">
        <v>227603</v>
      </c>
      <c r="T11528" s="13"/>
      <c r="U11528" s="13"/>
      <c r="V11528" s="13"/>
      <c r="W11528" s="13"/>
    </row>
    <row r="11529" spans="1:23" ht="45" x14ac:dyDescent="0.25">
      <c r="A11529" s="4" t="s">
        <v>53628</v>
      </c>
      <c r="B11529" s="4" t="s">
        <v>161</v>
      </c>
      <c r="C11529" s="4" t="s">
        <v>1461</v>
      </c>
      <c r="D11529" s="4" t="s">
        <v>46241</v>
      </c>
      <c r="E11529" s="4" t="s">
        <v>27</v>
      </c>
      <c r="F11529" s="4">
        <v>9810121991</v>
      </c>
      <c r="G11529" s="4"/>
      <c r="H11529" s="4" t="s">
        <v>53627</v>
      </c>
      <c r="I11529" s="4"/>
      <c r="J11529" s="4" t="s">
        <v>53629</v>
      </c>
      <c r="L11529" s="4" t="s">
        <v>28000</v>
      </c>
      <c r="M11529" s="4" t="s">
        <v>163</v>
      </c>
      <c r="N11529" s="4">
        <v>122050</v>
      </c>
      <c r="O11529" s="4"/>
      <c r="P11529" s="4">
        <v>8071929980</v>
      </c>
      <c r="Q11529" s="31" t="s">
        <v>207658</v>
      </c>
      <c r="R11529" s="4"/>
      <c r="S11529" s="13" t="s">
        <v>200468</v>
      </c>
      <c r="T11529" s="13"/>
      <c r="U11529" s="13"/>
      <c r="V11529" s="13"/>
      <c r="W11529" s="13"/>
    </row>
    <row r="11530" spans="1:23" ht="45" x14ac:dyDescent="0.25">
      <c r="A11530" s="4" t="s">
        <v>53984</v>
      </c>
      <c r="B11530" s="4" t="s">
        <v>161</v>
      </c>
      <c r="C11530" s="4" t="s">
        <v>49071</v>
      </c>
      <c r="D11530" s="4" t="s">
        <v>53982</v>
      </c>
      <c r="E11530" s="4" t="s">
        <v>34</v>
      </c>
      <c r="F11530" s="4">
        <v>9643726176</v>
      </c>
      <c r="G11530" s="4">
        <v>9911203466</v>
      </c>
      <c r="H11530" s="4" t="s">
        <v>53983</v>
      </c>
      <c r="I11530" s="4"/>
      <c r="J11530" s="4" t="s">
        <v>53985</v>
      </c>
      <c r="L11530" s="4" t="s">
        <v>10343</v>
      </c>
      <c r="M11530" s="4" t="s">
        <v>163</v>
      </c>
      <c r="N11530" s="4">
        <v>122001</v>
      </c>
      <c r="O11530" s="4"/>
      <c r="P11530" s="4">
        <v>8071874451</v>
      </c>
      <c r="Q11530" s="31" t="s">
        <v>204886</v>
      </c>
      <c r="R11530" s="4"/>
      <c r="S11530" s="13" t="s">
        <v>227604</v>
      </c>
      <c r="T11530" s="13"/>
      <c r="U11530" s="13"/>
      <c r="V11530" s="13"/>
      <c r="W11530" s="13"/>
    </row>
    <row r="11531" spans="1:23" x14ac:dyDescent="0.25">
      <c r="A11531" s="4" t="s">
        <v>54065</v>
      </c>
      <c r="B11531" s="4" t="s">
        <v>161</v>
      </c>
      <c r="C11531" s="4" t="s">
        <v>264</v>
      </c>
      <c r="D11531" s="4" t="s">
        <v>54062</v>
      </c>
      <c r="E11531" s="4" t="s">
        <v>65</v>
      </c>
      <c r="F11531" s="4">
        <v>9810517247</v>
      </c>
      <c r="G11531" s="4"/>
      <c r="H11531" s="4" t="s">
        <v>54063</v>
      </c>
      <c r="I11531" s="4" t="s">
        <v>54064</v>
      </c>
      <c r="J11531" s="4" t="s">
        <v>54066</v>
      </c>
      <c r="L11531" s="4" t="s">
        <v>54067</v>
      </c>
      <c r="M11531" s="4" t="s">
        <v>163</v>
      </c>
      <c r="N11531" s="4">
        <v>110035</v>
      </c>
      <c r="O11531" s="4"/>
      <c r="P11531" s="4">
        <v>8071925088</v>
      </c>
      <c r="Q11531" s="31"/>
      <c r="R11531" s="4"/>
      <c r="S11531" s="13" t="s">
        <v>200469</v>
      </c>
      <c r="T11531" s="13"/>
      <c r="U11531" s="13"/>
      <c r="V11531" s="13"/>
      <c r="W11531" s="13"/>
    </row>
    <row r="11532" spans="1:23" x14ac:dyDescent="0.25">
      <c r="A11532" s="4" t="s">
        <v>54216</v>
      </c>
      <c r="B11532" s="4" t="s">
        <v>161</v>
      </c>
      <c r="C11532" s="4" t="s">
        <v>30451</v>
      </c>
      <c r="D11532" s="4" t="s">
        <v>3347</v>
      </c>
      <c r="E11532" s="4" t="s">
        <v>175</v>
      </c>
      <c r="F11532" s="4">
        <v>9811819919</v>
      </c>
      <c r="G11532" s="4"/>
      <c r="H11532" s="4" t="s">
        <v>54214</v>
      </c>
      <c r="I11532" s="4" t="s">
        <v>54215</v>
      </c>
      <c r="J11532" s="4" t="s">
        <v>54217</v>
      </c>
      <c r="L11532" s="4" t="s">
        <v>8577</v>
      </c>
      <c r="M11532" s="4" t="s">
        <v>163</v>
      </c>
      <c r="N11532" s="4">
        <v>122001</v>
      </c>
      <c r="O11532" s="4"/>
      <c r="P11532" s="4">
        <v>8046030314</v>
      </c>
      <c r="Q11532" s="31"/>
      <c r="R11532" s="4"/>
      <c r="S11532" s="13" t="s">
        <v>227605</v>
      </c>
      <c r="T11532" s="13"/>
      <c r="U11532" s="13"/>
      <c r="V11532" s="13"/>
      <c r="W11532" s="13"/>
    </row>
    <row r="11533" spans="1:23" x14ac:dyDescent="0.25">
      <c r="A11533" s="4" t="s">
        <v>56957</v>
      </c>
      <c r="B11533" s="4" t="s">
        <v>161</v>
      </c>
      <c r="C11533" s="4" t="s">
        <v>56954</v>
      </c>
      <c r="D11533" s="4" t="s">
        <v>25509</v>
      </c>
      <c r="E11533" s="4" t="s">
        <v>34</v>
      </c>
      <c r="F11533" s="4">
        <v>8587874492</v>
      </c>
      <c r="G11533" s="4">
        <v>8860966677</v>
      </c>
      <c r="H11533" s="4" t="s">
        <v>56955</v>
      </c>
      <c r="I11533" s="4" t="s">
        <v>56956</v>
      </c>
      <c r="J11533" s="4" t="s">
        <v>56958</v>
      </c>
      <c r="L11533" s="4" t="s">
        <v>161</v>
      </c>
      <c r="M11533" s="4" t="s">
        <v>163</v>
      </c>
      <c r="N11533" s="4">
        <v>122011</v>
      </c>
      <c r="O11533" s="4"/>
      <c r="P11533" s="4">
        <v>8048561348</v>
      </c>
      <c r="Q11533" s="31"/>
      <c r="R11533" s="4"/>
      <c r="S11533" s="13" t="s">
        <v>200470</v>
      </c>
      <c r="T11533" s="13"/>
      <c r="U11533" s="13"/>
      <c r="V11533" s="13"/>
      <c r="W11533" s="13"/>
    </row>
    <row r="11534" spans="1:23" x14ac:dyDescent="0.25">
      <c r="A11534" s="4" t="s">
        <v>58024</v>
      </c>
      <c r="B11534" s="4" t="s">
        <v>161</v>
      </c>
      <c r="C11534" s="4" t="s">
        <v>1010</v>
      </c>
      <c r="D11534" s="4" t="s">
        <v>14432</v>
      </c>
      <c r="E11534" s="4" t="s">
        <v>1912</v>
      </c>
      <c r="F11534" s="4">
        <v>9540036424</v>
      </c>
      <c r="G11534" s="4"/>
      <c r="H11534" s="4" t="s">
        <v>58023</v>
      </c>
      <c r="I11534" s="4"/>
      <c r="J11534" s="4" t="s">
        <v>58025</v>
      </c>
      <c r="L11534" s="4" t="s">
        <v>58026</v>
      </c>
      <c r="M11534" s="4" t="s">
        <v>163</v>
      </c>
      <c r="N11534" s="4">
        <v>122002</v>
      </c>
      <c r="O11534" s="4" t="s">
        <v>58027</v>
      </c>
      <c r="P11534" s="4">
        <v>8048586984</v>
      </c>
      <c r="Q11534" s="31"/>
      <c r="R11534" s="4"/>
      <c r="S11534" s="13" t="s">
        <v>227606</v>
      </c>
      <c r="T11534" s="13"/>
      <c r="U11534" s="13"/>
      <c r="V11534" s="13"/>
      <c r="W11534" s="13"/>
    </row>
    <row r="11535" spans="1:23" x14ac:dyDescent="0.25">
      <c r="A11535" s="4" t="s">
        <v>58583</v>
      </c>
      <c r="B11535" s="4" t="s">
        <v>161</v>
      </c>
      <c r="C11535" s="4" t="s">
        <v>1408</v>
      </c>
      <c r="D11535" s="4"/>
      <c r="E11535" s="4" t="s">
        <v>34</v>
      </c>
      <c r="F11535" s="4">
        <v>9643779443</v>
      </c>
      <c r="G11535" s="4">
        <v>9212499443</v>
      </c>
      <c r="H11535" s="4" t="s">
        <v>58582</v>
      </c>
      <c r="I11535" s="4"/>
      <c r="J11535" s="4" t="s">
        <v>58584</v>
      </c>
      <c r="L11535" s="4" t="s">
        <v>4702</v>
      </c>
      <c r="M11535" s="4" t="s">
        <v>163</v>
      </c>
      <c r="N11535" s="4">
        <v>122011</v>
      </c>
      <c r="O11535" s="4"/>
      <c r="P11535" s="4">
        <v>8043042106</v>
      </c>
      <c r="Q11535" s="31"/>
      <c r="R11535" s="4"/>
      <c r="S11535" s="13" t="s">
        <v>227607</v>
      </c>
      <c r="T11535" s="13"/>
      <c r="U11535" s="13"/>
      <c r="V11535" s="13"/>
      <c r="W11535" s="13"/>
    </row>
    <row r="11536" spans="1:23" x14ac:dyDescent="0.25">
      <c r="A11536" s="4" t="s">
        <v>58949</v>
      </c>
      <c r="B11536" s="4" t="s">
        <v>161</v>
      </c>
      <c r="C11536" s="4" t="s">
        <v>23780</v>
      </c>
      <c r="D11536" s="4" t="s">
        <v>149</v>
      </c>
      <c r="E11536" s="4"/>
      <c r="F11536" s="4">
        <v>9654943668</v>
      </c>
      <c r="G11536" s="4"/>
      <c r="H11536" s="4" t="s">
        <v>58948</v>
      </c>
      <c r="I11536" s="4"/>
      <c r="J11536" s="4" t="s">
        <v>58950</v>
      </c>
      <c r="L11536" s="4" t="s">
        <v>33914</v>
      </c>
      <c r="M11536" s="4" t="s">
        <v>163</v>
      </c>
      <c r="N11536" s="4">
        <v>122001</v>
      </c>
      <c r="O11536" s="4"/>
      <c r="P11536" s="4">
        <v>8048581555</v>
      </c>
      <c r="Q11536" s="31"/>
      <c r="R11536" s="4"/>
      <c r="S11536" s="13" t="s">
        <v>200471</v>
      </c>
      <c r="T11536" s="13"/>
      <c r="U11536" s="13"/>
      <c r="V11536" s="13"/>
      <c r="W11536" s="13"/>
    </row>
    <row r="11537" spans="1:23" x14ac:dyDescent="0.25">
      <c r="A11537" s="4" t="s">
        <v>59402</v>
      </c>
      <c r="B11537" s="4" t="s">
        <v>161</v>
      </c>
      <c r="C11537" s="4" t="s">
        <v>3355</v>
      </c>
      <c r="D11537" s="4" t="s">
        <v>234</v>
      </c>
      <c r="E11537" s="4" t="s">
        <v>27</v>
      </c>
      <c r="F11537" s="4">
        <v>8800955996</v>
      </c>
      <c r="G11537" s="4"/>
      <c r="H11537" s="4" t="s">
        <v>59401</v>
      </c>
      <c r="I11537" s="4"/>
      <c r="J11537" s="4" t="s">
        <v>59403</v>
      </c>
      <c r="L11537" s="4" t="s">
        <v>59403</v>
      </c>
      <c r="M11537" s="4" t="s">
        <v>163</v>
      </c>
      <c r="N11537" s="4">
        <v>122001</v>
      </c>
      <c r="O11537" s="4" t="s">
        <v>59404</v>
      </c>
      <c r="P11537" s="4">
        <v>8048728070</v>
      </c>
      <c r="Q11537" s="31"/>
      <c r="R11537" s="4"/>
      <c r="S11537" s="13" t="s">
        <v>59400</v>
      </c>
      <c r="T11537" s="13"/>
      <c r="U11537" s="13"/>
      <c r="V11537" s="13"/>
      <c r="W11537" s="13"/>
    </row>
    <row r="11538" spans="1:23" ht="45" x14ac:dyDescent="0.25">
      <c r="A11538" s="4" t="s">
        <v>59536</v>
      </c>
      <c r="B11538" s="4" t="s">
        <v>161</v>
      </c>
      <c r="C11538" s="4" t="s">
        <v>59533</v>
      </c>
      <c r="D11538" s="4" t="s">
        <v>9295</v>
      </c>
      <c r="E11538" s="4" t="s">
        <v>34</v>
      </c>
      <c r="F11538" s="4">
        <v>9811770605</v>
      </c>
      <c r="G11538" s="4">
        <v>9953100873</v>
      </c>
      <c r="H11538" s="4" t="s">
        <v>59534</v>
      </c>
      <c r="I11538" s="4" t="s">
        <v>59535</v>
      </c>
      <c r="J11538" s="4" t="s">
        <v>59537</v>
      </c>
      <c r="L11538" s="4" t="s">
        <v>8122</v>
      </c>
      <c r="M11538" s="4" t="s">
        <v>163</v>
      </c>
      <c r="N11538" s="4">
        <v>122001</v>
      </c>
      <c r="O11538" s="4"/>
      <c r="P11538" s="4">
        <v>8048016291</v>
      </c>
      <c r="Q11538" s="31" t="s">
        <v>59532</v>
      </c>
      <c r="R11538" s="4"/>
      <c r="S11538" s="13" t="s">
        <v>216334</v>
      </c>
      <c r="T11538" s="13"/>
      <c r="U11538" s="13"/>
      <c r="V11538" s="13"/>
      <c r="W11538" s="13"/>
    </row>
    <row r="11539" spans="1:23" ht="45" x14ac:dyDescent="0.25">
      <c r="A11539" s="4" t="s">
        <v>59933</v>
      </c>
      <c r="B11539" s="4" t="s">
        <v>161</v>
      </c>
      <c r="C11539" s="4" t="s">
        <v>5090</v>
      </c>
      <c r="D11539" s="4" t="s">
        <v>59931</v>
      </c>
      <c r="E11539" s="4" t="s">
        <v>27</v>
      </c>
      <c r="F11539" s="4">
        <v>9711340193</v>
      </c>
      <c r="G11539" s="4">
        <v>8860366365</v>
      </c>
      <c r="H11539" s="4" t="s">
        <v>59932</v>
      </c>
      <c r="I11539" s="4"/>
      <c r="J11539" s="4" t="s">
        <v>59934</v>
      </c>
      <c r="L11539" s="4" t="s">
        <v>10233</v>
      </c>
      <c r="M11539" s="4" t="s">
        <v>163</v>
      </c>
      <c r="N11539" s="4">
        <v>122001</v>
      </c>
      <c r="O11539" s="4"/>
      <c r="P11539" s="4">
        <v>8046039282</v>
      </c>
      <c r="Q11539" s="31" t="s">
        <v>59930</v>
      </c>
      <c r="R11539" s="4"/>
      <c r="S11539" s="13" t="s">
        <v>200472</v>
      </c>
      <c r="T11539" s="13"/>
      <c r="U11539" s="13"/>
      <c r="V11539" s="13"/>
      <c r="W11539" s="13"/>
    </row>
    <row r="11540" spans="1:23" ht="30" x14ac:dyDescent="0.25">
      <c r="A11540" s="4" t="s">
        <v>60826</v>
      </c>
      <c r="B11540" s="4" t="s">
        <v>161</v>
      </c>
      <c r="C11540" s="4" t="s">
        <v>2636</v>
      </c>
      <c r="D11540" s="4" t="s">
        <v>60824</v>
      </c>
      <c r="E11540" s="4" t="s">
        <v>27</v>
      </c>
      <c r="F11540" s="4">
        <v>9899813775</v>
      </c>
      <c r="G11540" s="4"/>
      <c r="H11540" s="4" t="s">
        <v>60825</v>
      </c>
      <c r="I11540" s="4"/>
      <c r="J11540" s="4" t="s">
        <v>60827</v>
      </c>
      <c r="L11540" s="4" t="s">
        <v>60828</v>
      </c>
      <c r="M11540" s="4" t="s">
        <v>163</v>
      </c>
      <c r="N11540" s="4">
        <v>122001</v>
      </c>
      <c r="O11540" s="4"/>
      <c r="P11540" s="4">
        <v>8046074053</v>
      </c>
      <c r="Q11540" s="31" t="s">
        <v>194791</v>
      </c>
      <c r="R11540" s="4"/>
      <c r="S11540" s="13" t="s">
        <v>194791</v>
      </c>
      <c r="T11540" s="13"/>
      <c r="U11540" s="13"/>
      <c r="V11540" s="13"/>
      <c r="W11540" s="13"/>
    </row>
    <row r="11541" spans="1:23" ht="45" x14ac:dyDescent="0.25">
      <c r="A11541" s="4" t="s">
        <v>61081</v>
      </c>
      <c r="B11541" s="4" t="s">
        <v>161</v>
      </c>
      <c r="C11541" s="4" t="s">
        <v>1461</v>
      </c>
      <c r="D11541" s="4" t="s">
        <v>8982</v>
      </c>
      <c r="E11541" s="4" t="s">
        <v>34</v>
      </c>
      <c r="F11541" s="4">
        <v>9999142700</v>
      </c>
      <c r="G11541" s="4"/>
      <c r="H11541" s="4" t="s">
        <v>61080</v>
      </c>
      <c r="I11541" s="4"/>
      <c r="J11541" s="4" t="s">
        <v>61082</v>
      </c>
      <c r="L11541" s="4" t="s">
        <v>53279</v>
      </c>
      <c r="M11541" s="4" t="s">
        <v>163</v>
      </c>
      <c r="N11541" s="4">
        <v>122001</v>
      </c>
      <c r="O11541" s="4"/>
      <c r="P11541" s="4">
        <v>8045388173</v>
      </c>
      <c r="Q11541" s="31" t="s">
        <v>207659</v>
      </c>
      <c r="R11541" s="4"/>
      <c r="S11541" s="13" t="s">
        <v>227608</v>
      </c>
      <c r="T11541" s="13"/>
      <c r="U11541" s="13"/>
      <c r="V11541" s="13"/>
      <c r="W11541" s="13"/>
    </row>
    <row r="11542" spans="1:23" ht="30" x14ac:dyDescent="0.25">
      <c r="A11542" s="4" t="s">
        <v>61245</v>
      </c>
      <c r="B11542" s="4" t="s">
        <v>161</v>
      </c>
      <c r="C11542" s="4" t="s">
        <v>15762</v>
      </c>
      <c r="D11542" s="4" t="s">
        <v>570</v>
      </c>
      <c r="E11542" s="4" t="s">
        <v>428</v>
      </c>
      <c r="F11542" s="4">
        <v>9716847932</v>
      </c>
      <c r="G11542" s="4"/>
      <c r="H11542" s="4" t="s">
        <v>61244</v>
      </c>
      <c r="I11542" s="4"/>
      <c r="J11542" s="4" t="s">
        <v>61246</v>
      </c>
      <c r="L11542" s="4" t="s">
        <v>20680</v>
      </c>
      <c r="M11542" s="4" t="s">
        <v>163</v>
      </c>
      <c r="N11542" s="4">
        <v>122001</v>
      </c>
      <c r="O11542" s="4"/>
      <c r="P11542" s="4">
        <v>8045322391</v>
      </c>
      <c r="Q11542" s="31" t="s">
        <v>204887</v>
      </c>
      <c r="R11542" s="4"/>
      <c r="S11542" s="13" t="s">
        <v>61243</v>
      </c>
      <c r="T11542" s="13"/>
      <c r="U11542" s="13"/>
      <c r="V11542" s="13"/>
      <c r="W11542" s="13"/>
    </row>
    <row r="11543" spans="1:23" ht="45" x14ac:dyDescent="0.25">
      <c r="A11543" s="4" t="s">
        <v>61289</v>
      </c>
      <c r="B11543" s="4" t="s">
        <v>161</v>
      </c>
      <c r="C11543" s="4" t="s">
        <v>61286</v>
      </c>
      <c r="D11543" s="4"/>
      <c r="E11543" s="4" t="s">
        <v>1302</v>
      </c>
      <c r="F11543" s="4">
        <v>9711605452</v>
      </c>
      <c r="G11543" s="4">
        <v>9205810638</v>
      </c>
      <c r="H11543" s="4" t="s">
        <v>61287</v>
      </c>
      <c r="I11543" s="4" t="s">
        <v>61288</v>
      </c>
      <c r="J11543" s="4" t="s">
        <v>61290</v>
      </c>
      <c r="L11543" s="4" t="s">
        <v>28138</v>
      </c>
      <c r="M11543" s="4" t="s">
        <v>163</v>
      </c>
      <c r="N11543" s="4">
        <v>122016</v>
      </c>
      <c r="O11543" s="4" t="s">
        <v>61291</v>
      </c>
      <c r="P11543" s="4">
        <v>8071926070</v>
      </c>
      <c r="Q11543" s="31" t="s">
        <v>207660</v>
      </c>
      <c r="R11543" s="4"/>
      <c r="S11543" s="13" t="s">
        <v>200473</v>
      </c>
      <c r="T11543" s="13"/>
      <c r="U11543" s="13"/>
      <c r="V11543" s="13"/>
      <c r="W11543" s="13"/>
    </row>
    <row r="11544" spans="1:23" ht="30" x14ac:dyDescent="0.25">
      <c r="A11544" s="4" t="s">
        <v>61343</v>
      </c>
      <c r="B11544" s="4" t="s">
        <v>161</v>
      </c>
      <c r="C11544" s="4" t="s">
        <v>5560</v>
      </c>
      <c r="D11544" s="4" t="s">
        <v>4679</v>
      </c>
      <c r="E11544" s="4" t="s">
        <v>74</v>
      </c>
      <c r="F11544" s="4">
        <v>9818210788</v>
      </c>
      <c r="G11544" s="4">
        <v>7042005600</v>
      </c>
      <c r="H11544" s="4" t="s">
        <v>61342</v>
      </c>
      <c r="I11544" s="4"/>
      <c r="J11544" s="4" t="s">
        <v>61344</v>
      </c>
      <c r="L11544" s="4" t="s">
        <v>61345</v>
      </c>
      <c r="M11544" s="4" t="s">
        <v>163</v>
      </c>
      <c r="N11544" s="4">
        <v>122001</v>
      </c>
      <c r="O11544" s="4" t="s">
        <v>61346</v>
      </c>
      <c r="P11544" s="4">
        <v>8048727430</v>
      </c>
      <c r="Q11544" s="31" t="s">
        <v>216335</v>
      </c>
      <c r="R11544" s="4"/>
      <c r="S11544" s="13" t="s">
        <v>216336</v>
      </c>
      <c r="T11544" s="13"/>
      <c r="U11544" s="13"/>
      <c r="V11544" s="13"/>
      <c r="W11544" s="13"/>
    </row>
    <row r="11545" spans="1:23" x14ac:dyDescent="0.25">
      <c r="A11545" s="4" t="s">
        <v>61412</v>
      </c>
      <c r="B11545" s="4" t="s">
        <v>161</v>
      </c>
      <c r="C11545" s="4" t="s">
        <v>562</v>
      </c>
      <c r="D11545" s="4" t="s">
        <v>149</v>
      </c>
      <c r="E11545" s="4" t="s">
        <v>74</v>
      </c>
      <c r="F11545" s="4">
        <v>9650395336</v>
      </c>
      <c r="G11545" s="4"/>
      <c r="H11545" s="4" t="s">
        <v>61411</v>
      </c>
      <c r="I11545" s="4"/>
      <c r="J11545" s="4" t="s">
        <v>61413</v>
      </c>
      <c r="L11545" s="4" t="s">
        <v>61414</v>
      </c>
      <c r="M11545" s="4" t="s">
        <v>163</v>
      </c>
      <c r="N11545" s="4">
        <v>122002</v>
      </c>
      <c r="O11545" s="4" t="s">
        <v>61415</v>
      </c>
      <c r="P11545" s="4">
        <v>8071926100</v>
      </c>
      <c r="Q11545" s="31"/>
      <c r="R11545" s="4"/>
      <c r="S11545" s="13" t="s">
        <v>61410</v>
      </c>
      <c r="T11545" s="13"/>
      <c r="U11545" s="13"/>
      <c r="V11545" s="13"/>
      <c r="W11545" s="13"/>
    </row>
    <row r="11546" spans="1:23" ht="45" x14ac:dyDescent="0.25">
      <c r="A11546" s="4" t="s">
        <v>61430</v>
      </c>
      <c r="B11546" s="4" t="s">
        <v>161</v>
      </c>
      <c r="C11546" s="4" t="s">
        <v>3485</v>
      </c>
      <c r="D11546" s="4" t="s">
        <v>61427</v>
      </c>
      <c r="E11546" s="4" t="s">
        <v>175</v>
      </c>
      <c r="F11546" s="4">
        <v>9971457994</v>
      </c>
      <c r="G11546" s="4"/>
      <c r="H11546" s="4" t="s">
        <v>61428</v>
      </c>
      <c r="I11546" s="4" t="s">
        <v>61429</v>
      </c>
      <c r="J11546" s="4" t="s">
        <v>61431</v>
      </c>
      <c r="L11546" s="4" t="s">
        <v>61431</v>
      </c>
      <c r="M11546" s="4" t="s">
        <v>163</v>
      </c>
      <c r="N11546" s="4">
        <v>122002</v>
      </c>
      <c r="O11546" s="4" t="s">
        <v>61432</v>
      </c>
      <c r="P11546" s="4">
        <v>8048587894</v>
      </c>
      <c r="Q11546" s="31" t="s">
        <v>61426</v>
      </c>
      <c r="R11546" s="4"/>
      <c r="S11546" s="13" t="s">
        <v>61426</v>
      </c>
      <c r="T11546" s="13"/>
      <c r="U11546" s="13"/>
      <c r="V11546" s="13"/>
      <c r="W11546" s="13"/>
    </row>
    <row r="11547" spans="1:23" ht="30" x14ac:dyDescent="0.25">
      <c r="A11547" s="4" t="s">
        <v>61527</v>
      </c>
      <c r="B11547" s="4" t="s">
        <v>161</v>
      </c>
      <c r="C11547" s="4" t="s">
        <v>712</v>
      </c>
      <c r="D11547" s="4" t="s">
        <v>20234</v>
      </c>
      <c r="E11547" s="4" t="s">
        <v>3017</v>
      </c>
      <c r="F11547" s="4">
        <v>9654254541</v>
      </c>
      <c r="G11547" s="4"/>
      <c r="H11547" s="4" t="s">
        <v>61525</v>
      </c>
      <c r="I11547" s="4" t="s">
        <v>61526</v>
      </c>
      <c r="J11547" s="4" t="s">
        <v>61528</v>
      </c>
      <c r="L11547" s="4" t="s">
        <v>12824</v>
      </c>
      <c r="M11547" s="4" t="s">
        <v>163</v>
      </c>
      <c r="N11547" s="4">
        <v>122001</v>
      </c>
      <c r="O11547" s="4"/>
      <c r="P11547" s="4">
        <v>8048622816</v>
      </c>
      <c r="Q11547" s="31" t="s">
        <v>207661</v>
      </c>
      <c r="R11547" s="4"/>
      <c r="S11547" s="13" t="s">
        <v>194792</v>
      </c>
      <c r="T11547" s="13"/>
      <c r="U11547" s="13"/>
      <c r="V11547" s="13"/>
      <c r="W11547" s="13"/>
    </row>
    <row r="11548" spans="1:23" ht="30" x14ac:dyDescent="0.25">
      <c r="A11548" s="4" t="s">
        <v>62171</v>
      </c>
      <c r="B11548" s="4" t="s">
        <v>161</v>
      </c>
      <c r="C11548" s="4" t="s">
        <v>2093</v>
      </c>
      <c r="D11548" s="4" t="s">
        <v>62168</v>
      </c>
      <c r="E11548" s="4" t="s">
        <v>27</v>
      </c>
      <c r="F11548" s="4">
        <v>9999342242</v>
      </c>
      <c r="G11548" s="4"/>
      <c r="H11548" s="4" t="s">
        <v>62169</v>
      </c>
      <c r="I11548" s="4" t="s">
        <v>62170</v>
      </c>
      <c r="J11548" s="4" t="s">
        <v>8122</v>
      </c>
      <c r="L11548" s="4" t="s">
        <v>8122</v>
      </c>
      <c r="M11548" s="4" t="s">
        <v>163</v>
      </c>
      <c r="N11548" s="4">
        <v>122102</v>
      </c>
      <c r="O11548" s="4"/>
      <c r="P11548" s="4">
        <v>8049187044</v>
      </c>
      <c r="Q11548" s="31" t="s">
        <v>62167</v>
      </c>
      <c r="R11548" s="4"/>
      <c r="S11548" s="13" t="s">
        <v>200474</v>
      </c>
      <c r="T11548" s="13"/>
      <c r="U11548" s="13"/>
      <c r="V11548" s="13"/>
      <c r="W11548" s="13"/>
    </row>
    <row r="11549" spans="1:23" ht="30" x14ac:dyDescent="0.25">
      <c r="A11549" s="4" t="s">
        <v>62510</v>
      </c>
      <c r="B11549" s="4" t="s">
        <v>161</v>
      </c>
      <c r="C11549" s="4" t="s">
        <v>1190</v>
      </c>
      <c r="D11549" s="4" t="s">
        <v>62507</v>
      </c>
      <c r="E11549" s="4" t="s">
        <v>175</v>
      </c>
      <c r="F11549" s="4">
        <v>9958880905</v>
      </c>
      <c r="G11549" s="4"/>
      <c r="H11549" s="4" t="s">
        <v>62508</v>
      </c>
      <c r="I11549" s="4" t="s">
        <v>62509</v>
      </c>
      <c r="J11549" s="4" t="s">
        <v>62511</v>
      </c>
      <c r="L11549" s="4"/>
      <c r="M11549" s="4" t="s">
        <v>163</v>
      </c>
      <c r="N11549" s="4">
        <v>122002</v>
      </c>
      <c r="O11549" s="4" t="s">
        <v>62512</v>
      </c>
      <c r="P11549" s="4">
        <v>8048551592</v>
      </c>
      <c r="Q11549" s="31" t="s">
        <v>62506</v>
      </c>
      <c r="R11549" s="4"/>
      <c r="S11549" s="13" t="s">
        <v>227609</v>
      </c>
      <c r="T11549" s="13"/>
      <c r="U11549" s="13"/>
      <c r="V11549" s="13"/>
      <c r="W11549" s="13"/>
    </row>
    <row r="11550" spans="1:23" ht="45" x14ac:dyDescent="0.25">
      <c r="A11550" s="4" t="s">
        <v>63192</v>
      </c>
      <c r="B11550" s="4" t="s">
        <v>161</v>
      </c>
      <c r="C11550" s="4" t="s">
        <v>7984</v>
      </c>
      <c r="D11550" s="4" t="s">
        <v>337</v>
      </c>
      <c r="E11550" s="4" t="s">
        <v>34</v>
      </c>
      <c r="F11550" s="4">
        <v>9911407918</v>
      </c>
      <c r="G11550" s="4"/>
      <c r="H11550" s="4" t="s">
        <v>63190</v>
      </c>
      <c r="I11550" s="4" t="s">
        <v>63191</v>
      </c>
      <c r="J11550" s="4" t="s">
        <v>63193</v>
      </c>
      <c r="L11550" s="4" t="s">
        <v>22535</v>
      </c>
      <c r="M11550" s="4" t="s">
        <v>163</v>
      </c>
      <c r="N11550" s="4">
        <v>122001</v>
      </c>
      <c r="O11550" s="4"/>
      <c r="P11550" s="4">
        <v>8071878175</v>
      </c>
      <c r="Q11550" s="31" t="s">
        <v>207662</v>
      </c>
      <c r="R11550" s="4"/>
      <c r="S11550" s="13" t="s">
        <v>194793</v>
      </c>
      <c r="T11550" s="13"/>
      <c r="U11550" s="13"/>
      <c r="V11550" s="13"/>
      <c r="W11550" s="13"/>
    </row>
    <row r="11551" spans="1:23" ht="30" x14ac:dyDescent="0.25">
      <c r="A11551" s="4" t="s">
        <v>63456</v>
      </c>
      <c r="B11551" s="4" t="s">
        <v>161</v>
      </c>
      <c r="C11551" s="4" t="s">
        <v>1408</v>
      </c>
      <c r="D11551" s="4" t="s">
        <v>63453</v>
      </c>
      <c r="E11551" s="4" t="s">
        <v>65</v>
      </c>
      <c r="F11551" s="4">
        <v>9582801001</v>
      </c>
      <c r="G11551" s="4">
        <v>8860622211</v>
      </c>
      <c r="H11551" s="4" t="s">
        <v>63454</v>
      </c>
      <c r="I11551" s="4" t="s">
        <v>63455</v>
      </c>
      <c r="J11551" s="4" t="s">
        <v>63457</v>
      </c>
      <c r="L11551" s="4" t="s">
        <v>8179</v>
      </c>
      <c r="M11551" s="4" t="s">
        <v>163</v>
      </c>
      <c r="N11551" s="4">
        <v>122001</v>
      </c>
      <c r="O11551" s="4"/>
      <c r="P11551" s="4">
        <v>8049443635</v>
      </c>
      <c r="Q11551" s="31" t="s">
        <v>194794</v>
      </c>
      <c r="R11551" s="4"/>
      <c r="S11551" s="13" t="s">
        <v>194794</v>
      </c>
      <c r="T11551" s="13"/>
      <c r="U11551" s="13"/>
      <c r="V11551" s="13"/>
      <c r="W11551" s="13"/>
    </row>
    <row r="11552" spans="1:23" x14ac:dyDescent="0.25">
      <c r="A11552" s="4" t="s">
        <v>63626</v>
      </c>
      <c r="B11552" s="4" t="s">
        <v>161</v>
      </c>
      <c r="C11552" s="4" t="s">
        <v>63624</v>
      </c>
      <c r="D11552" s="4" t="s">
        <v>61224</v>
      </c>
      <c r="E11552" s="4" t="s">
        <v>84</v>
      </c>
      <c r="F11552" s="4">
        <v>9811031441</v>
      </c>
      <c r="G11552" s="4"/>
      <c r="H11552" s="4" t="s">
        <v>63625</v>
      </c>
      <c r="I11552" s="4"/>
      <c r="J11552" s="4" t="s">
        <v>63627</v>
      </c>
      <c r="L11552" s="4" t="s">
        <v>27414</v>
      </c>
      <c r="M11552" s="4" t="s">
        <v>163</v>
      </c>
      <c r="N11552" s="4">
        <v>122001</v>
      </c>
      <c r="O11552" s="4"/>
      <c r="P11552" s="4">
        <v>8048578271</v>
      </c>
      <c r="Q11552" s="31" t="s">
        <v>63623</v>
      </c>
      <c r="R11552" s="4"/>
      <c r="S11552" s="13" t="s">
        <v>216337</v>
      </c>
      <c r="T11552" s="13"/>
      <c r="U11552" s="13"/>
      <c r="V11552" s="13"/>
      <c r="W11552" s="13"/>
    </row>
    <row r="11553" spans="1:23" ht="45" x14ac:dyDescent="0.25">
      <c r="A11553" s="4" t="s">
        <v>63845</v>
      </c>
      <c r="B11553" s="4" t="s">
        <v>161</v>
      </c>
      <c r="C11553" s="4" t="s">
        <v>491</v>
      </c>
      <c r="D11553" s="4" t="s">
        <v>31285</v>
      </c>
      <c r="E11553" s="4" t="s">
        <v>2659</v>
      </c>
      <c r="F11553" s="4">
        <v>9818082135</v>
      </c>
      <c r="G11553" s="4"/>
      <c r="H11553" s="4" t="s">
        <v>63844</v>
      </c>
      <c r="I11553" s="4"/>
      <c r="J11553" s="4" t="s">
        <v>63846</v>
      </c>
      <c r="L11553" s="4" t="s">
        <v>28138</v>
      </c>
      <c r="M11553" s="4" t="s">
        <v>163</v>
      </c>
      <c r="N11553" s="4">
        <v>122016</v>
      </c>
      <c r="O11553" s="4"/>
      <c r="P11553" s="4">
        <v>8071814177</v>
      </c>
      <c r="Q11553" s="31" t="s">
        <v>194795</v>
      </c>
      <c r="R11553" s="4"/>
      <c r="S11553" s="13" t="s">
        <v>194795</v>
      </c>
      <c r="T11553" s="13"/>
      <c r="U11553" s="13"/>
      <c r="V11553" s="13"/>
      <c r="W11553" s="13"/>
    </row>
    <row r="11554" spans="1:23" x14ac:dyDescent="0.25">
      <c r="A11554" s="4" t="s">
        <v>30360</v>
      </c>
      <c r="B11554" s="4" t="s">
        <v>161</v>
      </c>
      <c r="C11554" s="4" t="s">
        <v>2100</v>
      </c>
      <c r="D11554" s="4" t="s">
        <v>63954</v>
      </c>
      <c r="E11554" s="4" t="s">
        <v>11516</v>
      </c>
      <c r="F11554" s="4">
        <v>9891983198</v>
      </c>
      <c r="G11554" s="4">
        <v>9911225959</v>
      </c>
      <c r="H11554" s="4" t="s">
        <v>63955</v>
      </c>
      <c r="I11554" s="4" t="s">
        <v>63956</v>
      </c>
      <c r="J11554" s="4" t="s">
        <v>63957</v>
      </c>
      <c r="L11554" s="4" t="s">
        <v>162</v>
      </c>
      <c r="M11554" s="4" t="s">
        <v>163</v>
      </c>
      <c r="N11554" s="4">
        <v>122001</v>
      </c>
      <c r="O11554" s="4" t="s">
        <v>63959</v>
      </c>
      <c r="P11554" s="4">
        <v>8045335100</v>
      </c>
      <c r="Q11554" s="31"/>
      <c r="R11554" s="4"/>
      <c r="S11554" s="13" t="s">
        <v>200475</v>
      </c>
      <c r="T11554" s="13"/>
      <c r="U11554" s="13"/>
      <c r="V11554" s="13"/>
      <c r="W11554" s="13"/>
    </row>
    <row r="11555" spans="1:23" ht="45" x14ac:dyDescent="0.25">
      <c r="A11555" s="4" t="s">
        <v>65557</v>
      </c>
      <c r="B11555" s="4" t="s">
        <v>161</v>
      </c>
      <c r="C11555" s="4" t="s">
        <v>16667</v>
      </c>
      <c r="D11555" s="4" t="s">
        <v>24845</v>
      </c>
      <c r="E11555" s="4" t="s">
        <v>15542</v>
      </c>
      <c r="F11555" s="4">
        <v>9971619900</v>
      </c>
      <c r="G11555" s="4">
        <v>9560902909</v>
      </c>
      <c r="H11555" s="4" t="s">
        <v>65555</v>
      </c>
      <c r="I11555" s="4" t="s">
        <v>65556</v>
      </c>
      <c r="J11555" s="4">
        <v>961</v>
      </c>
      <c r="L11555" s="4" t="s">
        <v>65558</v>
      </c>
      <c r="M11555" s="4" t="s">
        <v>163</v>
      </c>
      <c r="N11555" s="4">
        <v>122001</v>
      </c>
      <c r="O11555" s="4"/>
      <c r="P11555" s="4">
        <v>8048608051</v>
      </c>
      <c r="Q11555" s="31" t="s">
        <v>65554</v>
      </c>
      <c r="R11555" s="4"/>
      <c r="S11555" s="13" t="s">
        <v>200476</v>
      </c>
      <c r="T11555" s="13"/>
      <c r="U11555" s="13"/>
      <c r="V11555" s="13"/>
      <c r="W11555" s="13"/>
    </row>
    <row r="11556" spans="1:23" ht="45" x14ac:dyDescent="0.25">
      <c r="A11556" s="4" t="s">
        <v>66295</v>
      </c>
      <c r="B11556" s="4" t="s">
        <v>161</v>
      </c>
      <c r="C11556" s="4" t="s">
        <v>491</v>
      </c>
      <c r="D11556" s="4" t="s">
        <v>66291</v>
      </c>
      <c r="E11556" s="4" t="s">
        <v>66292</v>
      </c>
      <c r="F11556" s="4">
        <v>9717766895</v>
      </c>
      <c r="G11556" s="4">
        <v>9717700867</v>
      </c>
      <c r="H11556" s="4" t="s">
        <v>66293</v>
      </c>
      <c r="I11556" s="4" t="s">
        <v>66294</v>
      </c>
      <c r="J11556" s="4" t="s">
        <v>66296</v>
      </c>
      <c r="L11556" s="4" t="s">
        <v>26024</v>
      </c>
      <c r="M11556" s="4" t="s">
        <v>163</v>
      </c>
      <c r="N11556" s="4">
        <v>122001</v>
      </c>
      <c r="O11556" s="4" t="s">
        <v>66297</v>
      </c>
      <c r="P11556" s="4">
        <v>8048417859</v>
      </c>
      <c r="Q11556" s="31" t="s">
        <v>66290</v>
      </c>
      <c r="R11556" s="4"/>
      <c r="S11556" s="13" t="s">
        <v>194796</v>
      </c>
      <c r="T11556" s="13"/>
      <c r="U11556" s="13"/>
      <c r="V11556" s="13"/>
      <c r="W11556" s="13"/>
    </row>
    <row r="11557" spans="1:23" ht="30" x14ac:dyDescent="0.25">
      <c r="A11557" s="4" t="s">
        <v>67400</v>
      </c>
      <c r="B11557" s="4" t="s">
        <v>161</v>
      </c>
      <c r="C11557" s="4" t="s">
        <v>375</v>
      </c>
      <c r="D11557" s="4" t="s">
        <v>604</v>
      </c>
      <c r="E11557" s="4" t="s">
        <v>34</v>
      </c>
      <c r="F11557" s="4">
        <v>8607725611</v>
      </c>
      <c r="G11557" s="4">
        <v>9813940836</v>
      </c>
      <c r="H11557" s="4" t="s">
        <v>67398</v>
      </c>
      <c r="I11557" s="4" t="s">
        <v>67399</v>
      </c>
      <c r="J11557" s="4" t="s">
        <v>67401</v>
      </c>
      <c r="L11557" s="4" t="s">
        <v>67401</v>
      </c>
      <c r="M11557" s="4" t="s">
        <v>163</v>
      </c>
      <c r="N11557" s="4">
        <v>122504</v>
      </c>
      <c r="O11557" s="4"/>
      <c r="P11557" s="4">
        <v>8046080296</v>
      </c>
      <c r="Q11557" s="31" t="s">
        <v>207663</v>
      </c>
      <c r="R11557" s="4"/>
      <c r="S11557" s="13" t="s">
        <v>194797</v>
      </c>
      <c r="T11557" s="13"/>
      <c r="U11557" s="13"/>
      <c r="V11557" s="13"/>
      <c r="W11557" s="13"/>
    </row>
    <row r="11558" spans="1:23" x14ac:dyDescent="0.25">
      <c r="A11558" s="4" t="s">
        <v>33738</v>
      </c>
      <c r="B11558" s="4" t="s">
        <v>161</v>
      </c>
      <c r="C11558" s="4" t="s">
        <v>1802</v>
      </c>
      <c r="D11558" s="4" t="s">
        <v>29965</v>
      </c>
      <c r="E11558" s="4" t="s">
        <v>27</v>
      </c>
      <c r="F11558" s="4">
        <v>9899336614</v>
      </c>
      <c r="G11558" s="4"/>
      <c r="H11558" s="4" t="s">
        <v>68804</v>
      </c>
      <c r="I11558" s="4" t="s">
        <v>68805</v>
      </c>
      <c r="J11558" s="4" t="s">
        <v>68806</v>
      </c>
      <c r="L11558" s="4" t="s">
        <v>68807</v>
      </c>
      <c r="M11558" s="4" t="s">
        <v>163</v>
      </c>
      <c r="N11558" s="4">
        <v>122002</v>
      </c>
      <c r="O11558" s="4" t="s">
        <v>68808</v>
      </c>
      <c r="P11558" s="4">
        <v>8048559041</v>
      </c>
      <c r="Q11558" s="31" t="s">
        <v>68802</v>
      </c>
      <c r="R11558" s="4"/>
      <c r="S11558" s="13" t="s">
        <v>68803</v>
      </c>
      <c r="T11558" s="13"/>
      <c r="U11558" s="13"/>
      <c r="V11558" s="13"/>
      <c r="W11558" s="13"/>
    </row>
    <row r="11559" spans="1:23" ht="45" x14ac:dyDescent="0.25">
      <c r="A11559" s="4" t="s">
        <v>69064</v>
      </c>
      <c r="B11559" s="4" t="s">
        <v>161</v>
      </c>
      <c r="C11559" s="4" t="s">
        <v>29319</v>
      </c>
      <c r="D11559" s="4" t="s">
        <v>337</v>
      </c>
      <c r="E11559" s="4" t="s">
        <v>27</v>
      </c>
      <c r="F11559" s="4">
        <v>9811742427</v>
      </c>
      <c r="G11559" s="4"/>
      <c r="H11559" s="4" t="s">
        <v>69063</v>
      </c>
      <c r="I11559" s="4"/>
      <c r="J11559" s="4" t="s">
        <v>69065</v>
      </c>
      <c r="L11559" s="4" t="s">
        <v>69066</v>
      </c>
      <c r="M11559" s="4" t="s">
        <v>163</v>
      </c>
      <c r="N11559" s="4">
        <v>122002</v>
      </c>
      <c r="O11559" s="4"/>
      <c r="P11559" s="4">
        <v>8045388441</v>
      </c>
      <c r="Q11559" s="31" t="s">
        <v>216338</v>
      </c>
      <c r="R11559" s="4"/>
      <c r="S11559" s="13" t="s">
        <v>216339</v>
      </c>
      <c r="T11559" s="13"/>
      <c r="U11559" s="13"/>
      <c r="V11559" s="13"/>
      <c r="W11559" s="13"/>
    </row>
    <row r="11560" spans="1:23" ht="45" x14ac:dyDescent="0.25">
      <c r="A11560" s="4" t="s">
        <v>69249</v>
      </c>
      <c r="B11560" s="4" t="s">
        <v>161</v>
      </c>
      <c r="C11560" s="4" t="s">
        <v>69247</v>
      </c>
      <c r="D11560" s="4" t="s">
        <v>1213</v>
      </c>
      <c r="E11560" s="4" t="s">
        <v>17096</v>
      </c>
      <c r="F11560" s="4">
        <v>9650109950</v>
      </c>
      <c r="G11560" s="4"/>
      <c r="H11560" s="4" t="s">
        <v>69248</v>
      </c>
      <c r="I11560" s="4"/>
      <c r="J11560" s="4" t="s">
        <v>69250</v>
      </c>
      <c r="L11560" s="4" t="s">
        <v>69251</v>
      </c>
      <c r="M11560" s="4" t="s">
        <v>163</v>
      </c>
      <c r="N11560" s="4">
        <v>122001</v>
      </c>
      <c r="O11560" s="4" t="s">
        <v>69252</v>
      </c>
      <c r="P11560" s="4">
        <v>8048726876</v>
      </c>
      <c r="Q11560" s="31" t="s">
        <v>69245</v>
      </c>
      <c r="R11560" s="4"/>
      <c r="S11560" s="13" t="s">
        <v>69246</v>
      </c>
      <c r="T11560" s="13"/>
      <c r="U11560" s="13"/>
      <c r="V11560" s="13"/>
      <c r="W11560" s="13"/>
    </row>
    <row r="11561" spans="1:23" x14ac:dyDescent="0.25">
      <c r="A11561" s="4" t="s">
        <v>69319</v>
      </c>
      <c r="B11561" s="4" t="s">
        <v>161</v>
      </c>
      <c r="C11561" s="4" t="s">
        <v>3562</v>
      </c>
      <c r="D11561" s="4" t="s">
        <v>9069</v>
      </c>
      <c r="E11561" s="4" t="s">
        <v>235</v>
      </c>
      <c r="F11561" s="4">
        <v>9810318314</v>
      </c>
      <c r="G11561" s="4"/>
      <c r="H11561" s="4" t="s">
        <v>69317</v>
      </c>
      <c r="I11561" s="4" t="s">
        <v>69318</v>
      </c>
      <c r="J11561" s="4" t="s">
        <v>69320</v>
      </c>
      <c r="L11561" s="4"/>
      <c r="M11561" s="4" t="s">
        <v>163</v>
      </c>
      <c r="N11561" s="4">
        <v>122002</v>
      </c>
      <c r="O11561" s="4" t="s">
        <v>69321</v>
      </c>
      <c r="P11561" s="4">
        <v>8043257246</v>
      </c>
      <c r="Q11561" s="31"/>
      <c r="R11561" s="4"/>
      <c r="S11561" s="13" t="s">
        <v>227610</v>
      </c>
      <c r="T11561" s="13"/>
      <c r="U11561" s="13"/>
      <c r="V11561" s="13"/>
      <c r="W11561" s="13"/>
    </row>
    <row r="11562" spans="1:23" x14ac:dyDescent="0.25">
      <c r="A11562" s="4" t="s">
        <v>69654</v>
      </c>
      <c r="B11562" s="4" t="s">
        <v>161</v>
      </c>
      <c r="C11562" s="4" t="s">
        <v>14137</v>
      </c>
      <c r="D11562" s="4" t="s">
        <v>5743</v>
      </c>
      <c r="E11562" s="4" t="s">
        <v>74</v>
      </c>
      <c r="F11562" s="4">
        <v>9910555111</v>
      </c>
      <c r="G11562" s="4">
        <v>9818713699</v>
      </c>
      <c r="H11562" s="4" t="s">
        <v>69652</v>
      </c>
      <c r="I11562" s="4" t="s">
        <v>69653</v>
      </c>
      <c r="J11562" s="4" t="s">
        <v>69655</v>
      </c>
      <c r="L11562" s="4" t="s">
        <v>6753</v>
      </c>
      <c r="M11562" s="4" t="s">
        <v>163</v>
      </c>
      <c r="N11562" s="4">
        <v>122002</v>
      </c>
      <c r="O11562" s="4" t="s">
        <v>69656</v>
      </c>
      <c r="P11562" s="4">
        <v>8071640397</v>
      </c>
      <c r="Q11562" s="31" t="s">
        <v>65520</v>
      </c>
      <c r="R11562" s="4"/>
      <c r="S11562" s="13" t="s">
        <v>216340</v>
      </c>
      <c r="T11562" s="13"/>
      <c r="U11562" s="13"/>
      <c r="V11562" s="13"/>
      <c r="W11562" s="13"/>
    </row>
    <row r="11563" spans="1:23" ht="45" x14ac:dyDescent="0.25">
      <c r="A11563" s="4" t="s">
        <v>70190</v>
      </c>
      <c r="B11563" s="4" t="s">
        <v>161</v>
      </c>
      <c r="C11563" s="4" t="s">
        <v>11715</v>
      </c>
      <c r="D11563" s="4"/>
      <c r="E11563" s="4" t="s">
        <v>27</v>
      </c>
      <c r="F11563" s="4">
        <v>9555973131</v>
      </c>
      <c r="G11563" s="4">
        <v>9958839034</v>
      </c>
      <c r="H11563" s="4" t="s">
        <v>70189</v>
      </c>
      <c r="I11563" s="4"/>
      <c r="J11563" s="4" t="s">
        <v>70191</v>
      </c>
      <c r="L11563" s="4" t="s">
        <v>70192</v>
      </c>
      <c r="M11563" s="4" t="s">
        <v>163</v>
      </c>
      <c r="N11563" s="4">
        <v>122006</v>
      </c>
      <c r="O11563" s="4" t="s">
        <v>70193</v>
      </c>
      <c r="P11563" s="4">
        <v>8048722328</v>
      </c>
      <c r="Q11563" s="31" t="s">
        <v>216341</v>
      </c>
      <c r="R11563" s="4"/>
      <c r="S11563" s="13" t="s">
        <v>194798</v>
      </c>
      <c r="T11563" s="13"/>
      <c r="U11563" s="13"/>
      <c r="V11563" s="13"/>
      <c r="W11563" s="13"/>
    </row>
    <row r="11564" spans="1:23" x14ac:dyDescent="0.25">
      <c r="A11564" s="4" t="s">
        <v>71238</v>
      </c>
      <c r="B11564" s="4" t="s">
        <v>161</v>
      </c>
      <c r="C11564" s="4" t="s">
        <v>375</v>
      </c>
      <c r="D11564" s="4" t="s">
        <v>14432</v>
      </c>
      <c r="E11564" s="4" t="s">
        <v>74</v>
      </c>
      <c r="F11564" s="4">
        <v>8800124457</v>
      </c>
      <c r="G11564" s="4"/>
      <c r="H11564" s="4" t="s">
        <v>71237</v>
      </c>
      <c r="I11564" s="4"/>
      <c r="J11564" s="4" t="s">
        <v>71239</v>
      </c>
      <c r="L11564" s="4" t="s">
        <v>15761</v>
      </c>
      <c r="M11564" s="4" t="s">
        <v>163</v>
      </c>
      <c r="N11564" s="4">
        <v>122001</v>
      </c>
      <c r="O11564" s="4"/>
      <c r="P11564" s="4">
        <v>8048568281</v>
      </c>
      <c r="Q11564" s="31" t="s">
        <v>71235</v>
      </c>
      <c r="R11564" s="4"/>
      <c r="S11564" s="13" t="s">
        <v>71236</v>
      </c>
      <c r="T11564" s="13"/>
      <c r="U11564" s="13"/>
      <c r="V11564" s="13"/>
      <c r="W11564" s="13"/>
    </row>
    <row r="11565" spans="1:23" x14ac:dyDescent="0.25">
      <c r="A11565" s="4" t="s">
        <v>71269</v>
      </c>
      <c r="B11565" s="4" t="s">
        <v>161</v>
      </c>
      <c r="C11565" s="4" t="s">
        <v>2848</v>
      </c>
      <c r="D11565" s="4"/>
      <c r="E11565" s="4" t="s">
        <v>23904</v>
      </c>
      <c r="F11565" s="4">
        <v>9654698543</v>
      </c>
      <c r="G11565" s="4"/>
      <c r="H11565" s="4" t="s">
        <v>71268</v>
      </c>
      <c r="I11565" s="4"/>
      <c r="J11565" s="4" t="s">
        <v>71270</v>
      </c>
      <c r="L11565" s="4" t="s">
        <v>71270</v>
      </c>
      <c r="M11565" s="4" t="s">
        <v>163</v>
      </c>
      <c r="N11565" s="4">
        <v>122001</v>
      </c>
      <c r="O11565" s="4" t="s">
        <v>71271</v>
      </c>
      <c r="P11565" s="4">
        <v>8049473356</v>
      </c>
      <c r="Q11565" s="31"/>
      <c r="R11565" s="4"/>
      <c r="S11565" s="13" t="s">
        <v>216342</v>
      </c>
      <c r="T11565" s="13"/>
      <c r="U11565" s="13"/>
      <c r="V11565" s="13"/>
      <c r="W11565" s="13"/>
    </row>
    <row r="11566" spans="1:23" ht="45" x14ac:dyDescent="0.25">
      <c r="A11566" s="4" t="s">
        <v>71303</v>
      </c>
      <c r="B11566" s="4" t="s">
        <v>161</v>
      </c>
      <c r="C11566" s="4" t="s">
        <v>361</v>
      </c>
      <c r="D11566" s="4"/>
      <c r="E11566" s="4" t="s">
        <v>355</v>
      </c>
      <c r="F11566" s="4">
        <v>8588855431</v>
      </c>
      <c r="G11566" s="4">
        <v>8860000161</v>
      </c>
      <c r="H11566" s="4" t="s">
        <v>71301</v>
      </c>
      <c r="I11566" s="4" t="s">
        <v>71302</v>
      </c>
      <c r="J11566" s="4" t="s">
        <v>71304</v>
      </c>
      <c r="L11566" s="4" t="s">
        <v>71305</v>
      </c>
      <c r="M11566" s="4" t="s">
        <v>163</v>
      </c>
      <c r="N11566" s="4">
        <v>122017</v>
      </c>
      <c r="O11566" s="4" t="s">
        <v>71306</v>
      </c>
      <c r="P11566" s="4">
        <v>8071743631</v>
      </c>
      <c r="Q11566" s="31" t="s">
        <v>207664</v>
      </c>
      <c r="R11566" s="4"/>
      <c r="S11566" s="13" t="s">
        <v>194799</v>
      </c>
      <c r="T11566" s="13"/>
      <c r="U11566" s="13"/>
      <c r="V11566" s="13"/>
      <c r="W11566" s="13"/>
    </row>
    <row r="11567" spans="1:23" x14ac:dyDescent="0.25">
      <c r="A11567" s="4" t="s">
        <v>71522</v>
      </c>
      <c r="B11567" s="4" t="s">
        <v>161</v>
      </c>
      <c r="C11567" s="4" t="s">
        <v>18311</v>
      </c>
      <c r="D11567" s="4" t="s">
        <v>149</v>
      </c>
      <c r="E11567" s="4" t="s">
        <v>71520</v>
      </c>
      <c r="F11567" s="4">
        <v>8980020058</v>
      </c>
      <c r="G11567" s="4"/>
      <c r="H11567" s="4" t="s">
        <v>71521</v>
      </c>
      <c r="I11567" s="4"/>
      <c r="J11567" s="4" t="s">
        <v>71523</v>
      </c>
      <c r="L11567" s="4"/>
      <c r="M11567" s="4" t="s">
        <v>163</v>
      </c>
      <c r="N11567" s="4">
        <v>122002</v>
      </c>
      <c r="O11567" s="4" t="s">
        <v>71524</v>
      </c>
      <c r="P11567" s="4">
        <v>8071920273</v>
      </c>
      <c r="Q11567" s="31"/>
      <c r="R11567" s="4"/>
      <c r="S11567" s="13" t="s">
        <v>227611</v>
      </c>
      <c r="T11567" s="13"/>
      <c r="U11567" s="13"/>
      <c r="V11567" s="13"/>
      <c r="W11567" s="13"/>
    </row>
    <row r="11568" spans="1:23" x14ac:dyDescent="0.25">
      <c r="A11568" s="4" t="s">
        <v>71762</v>
      </c>
      <c r="B11568" s="4" t="s">
        <v>161</v>
      </c>
      <c r="C11568" s="4" t="s">
        <v>20492</v>
      </c>
      <c r="D11568" s="4"/>
      <c r="E11568" s="4" t="s">
        <v>27</v>
      </c>
      <c r="F11568" s="4">
        <v>9899509940</v>
      </c>
      <c r="G11568" s="4"/>
      <c r="H11568" s="4" t="s">
        <v>71761</v>
      </c>
      <c r="I11568" s="4"/>
      <c r="J11568" s="4" t="s">
        <v>71763</v>
      </c>
      <c r="L11568" s="4" t="s">
        <v>71764</v>
      </c>
      <c r="M11568" s="4" t="s">
        <v>163</v>
      </c>
      <c r="N11568" s="4">
        <v>122002</v>
      </c>
      <c r="O11568" s="4"/>
      <c r="P11568" s="4">
        <v>8048606750</v>
      </c>
      <c r="Q11568" s="31" t="s">
        <v>71760</v>
      </c>
      <c r="R11568" s="4"/>
      <c r="S11568" s="13" t="s">
        <v>216343</v>
      </c>
      <c r="T11568" s="13"/>
      <c r="U11568" s="13"/>
      <c r="V11568" s="13"/>
      <c r="W11568" s="13"/>
    </row>
    <row r="11569" spans="1:23" x14ac:dyDescent="0.25">
      <c r="A11569" s="4" t="s">
        <v>72010</v>
      </c>
      <c r="B11569" s="4" t="s">
        <v>161</v>
      </c>
      <c r="C11569" s="4" t="s">
        <v>411</v>
      </c>
      <c r="D11569" s="4" t="s">
        <v>5131</v>
      </c>
      <c r="E11569" s="4" t="s">
        <v>27</v>
      </c>
      <c r="F11569" s="4">
        <v>9811940236</v>
      </c>
      <c r="G11569" s="4"/>
      <c r="H11569" s="4" t="s">
        <v>72009</v>
      </c>
      <c r="I11569" s="4"/>
      <c r="J11569" s="4" t="s">
        <v>72011</v>
      </c>
      <c r="L11569" s="4" t="s">
        <v>8577</v>
      </c>
      <c r="M11569" s="4" t="s">
        <v>163</v>
      </c>
      <c r="N11569" s="4">
        <v>122001</v>
      </c>
      <c r="O11569" s="4" t="s">
        <v>72012</v>
      </c>
      <c r="P11569" s="4">
        <v>8048552645</v>
      </c>
      <c r="Q11569" s="31" t="s">
        <v>72008</v>
      </c>
      <c r="R11569" s="4"/>
      <c r="S11569" s="13" t="s">
        <v>227612</v>
      </c>
      <c r="T11569" s="13"/>
      <c r="U11569" s="13"/>
      <c r="V11569" s="13"/>
      <c r="W11569" s="13"/>
    </row>
    <row r="11570" spans="1:23" ht="30" x14ac:dyDescent="0.25">
      <c r="A11570" s="4" t="s">
        <v>72591</v>
      </c>
      <c r="B11570" s="4" t="s">
        <v>161</v>
      </c>
      <c r="C11570" s="4" t="s">
        <v>72588</v>
      </c>
      <c r="D11570" s="4" t="s">
        <v>337</v>
      </c>
      <c r="E11570" s="4" t="s">
        <v>27</v>
      </c>
      <c r="F11570" s="4">
        <v>9810138711</v>
      </c>
      <c r="G11570" s="4">
        <v>9810234020</v>
      </c>
      <c r="H11570" s="4" t="s">
        <v>72589</v>
      </c>
      <c r="I11570" s="4" t="s">
        <v>72590</v>
      </c>
      <c r="J11570" s="4" t="s">
        <v>72592</v>
      </c>
      <c r="L11570" s="4"/>
      <c r="M11570" s="4" t="s">
        <v>163</v>
      </c>
      <c r="N11570" s="4">
        <v>121001</v>
      </c>
      <c r="O11570" s="4" t="s">
        <v>72593</v>
      </c>
      <c r="P11570" s="4">
        <v>8046059218</v>
      </c>
      <c r="Q11570" s="31" t="s">
        <v>72587</v>
      </c>
      <c r="R11570" s="4"/>
      <c r="S11570" s="13" t="s">
        <v>200477</v>
      </c>
      <c r="T11570" s="13"/>
      <c r="U11570" s="13"/>
      <c r="V11570" s="13"/>
      <c r="W11570" s="13"/>
    </row>
    <row r="11571" spans="1:23" ht="45" x14ac:dyDescent="0.25">
      <c r="A11571" s="4" t="s">
        <v>72676</v>
      </c>
      <c r="B11571" s="4" t="s">
        <v>161</v>
      </c>
      <c r="C11571" s="4" t="s">
        <v>1414</v>
      </c>
      <c r="D11571" s="4" t="s">
        <v>3631</v>
      </c>
      <c r="E11571" s="4" t="s">
        <v>27</v>
      </c>
      <c r="F11571" s="4">
        <v>9810137818</v>
      </c>
      <c r="G11571" s="4"/>
      <c r="H11571" s="4" t="s">
        <v>72674</v>
      </c>
      <c r="I11571" s="4" t="s">
        <v>72675</v>
      </c>
      <c r="J11571" s="4" t="s">
        <v>72677</v>
      </c>
      <c r="L11571" s="4" t="s">
        <v>28138</v>
      </c>
      <c r="M11571" s="4" t="s">
        <v>163</v>
      </c>
      <c r="N11571" s="4">
        <v>122001</v>
      </c>
      <c r="O11571" s="4" t="s">
        <v>72678</v>
      </c>
      <c r="P11571" s="4">
        <v>8046072639</v>
      </c>
      <c r="Q11571" s="31" t="s">
        <v>207665</v>
      </c>
      <c r="R11571" s="4"/>
      <c r="S11571" s="13" t="s">
        <v>227613</v>
      </c>
      <c r="T11571" s="13"/>
      <c r="U11571" s="13"/>
      <c r="V11571" s="13"/>
      <c r="W11571" s="13"/>
    </row>
    <row r="11572" spans="1:23" ht="30" x14ac:dyDescent="0.25">
      <c r="A11572" s="4" t="s">
        <v>72831</v>
      </c>
      <c r="B11572" s="4" t="s">
        <v>161</v>
      </c>
      <c r="C11572" s="4" t="s">
        <v>861</v>
      </c>
      <c r="D11572" s="4" t="s">
        <v>72829</v>
      </c>
      <c r="E11572" s="4" t="s">
        <v>27</v>
      </c>
      <c r="F11572" s="4">
        <v>7011518851</v>
      </c>
      <c r="G11572" s="4"/>
      <c r="H11572" s="4" t="s">
        <v>72830</v>
      </c>
      <c r="I11572" s="4"/>
      <c r="J11572" s="4" t="s">
        <v>72832</v>
      </c>
      <c r="L11572" s="4" t="s">
        <v>3312</v>
      </c>
      <c r="M11572" s="4" t="s">
        <v>163</v>
      </c>
      <c r="N11572" s="4">
        <v>122001</v>
      </c>
      <c r="O11572" s="4" t="s">
        <v>72833</v>
      </c>
      <c r="P11572" s="4">
        <v>8045386586</v>
      </c>
      <c r="Q11572" s="31" t="s">
        <v>204888</v>
      </c>
      <c r="R11572" s="4"/>
      <c r="S11572" s="13" t="s">
        <v>200478</v>
      </c>
      <c r="T11572" s="13"/>
      <c r="U11572" s="13"/>
      <c r="V11572" s="13"/>
      <c r="W11572" s="13"/>
    </row>
    <row r="11573" spans="1:23" ht="30" x14ac:dyDescent="0.25">
      <c r="A11573" s="4" t="s">
        <v>33738</v>
      </c>
      <c r="B11573" s="4" t="s">
        <v>161</v>
      </c>
      <c r="C11573" s="4" t="s">
        <v>16183</v>
      </c>
      <c r="D11573" s="4" t="s">
        <v>6108</v>
      </c>
      <c r="E11573" s="4" t="s">
        <v>8113</v>
      </c>
      <c r="F11573" s="4">
        <v>9313030738</v>
      </c>
      <c r="G11573" s="4">
        <v>9910052044</v>
      </c>
      <c r="H11573" s="4" t="s">
        <v>73460</v>
      </c>
      <c r="I11573" s="4" t="s">
        <v>73461</v>
      </c>
      <c r="J11573" s="4" t="s">
        <v>73462</v>
      </c>
      <c r="L11573" s="4" t="s">
        <v>8365</v>
      </c>
      <c r="M11573" s="4" t="s">
        <v>163</v>
      </c>
      <c r="N11573" s="4">
        <v>132114</v>
      </c>
      <c r="O11573" s="4" t="s">
        <v>68808</v>
      </c>
      <c r="P11573" s="4">
        <v>8045335801</v>
      </c>
      <c r="Q11573" s="31" t="s">
        <v>73459</v>
      </c>
      <c r="R11573" s="4"/>
      <c r="S11573" s="13" t="s">
        <v>227614</v>
      </c>
      <c r="T11573" s="13"/>
      <c r="U11573" s="13"/>
      <c r="V11573" s="13"/>
      <c r="W11573" s="13"/>
    </row>
    <row r="11574" spans="1:23" ht="30" x14ac:dyDescent="0.25">
      <c r="A11574" s="4" t="s">
        <v>74868</v>
      </c>
      <c r="B11574" s="4" t="s">
        <v>161</v>
      </c>
      <c r="C11574" s="4" t="s">
        <v>5090</v>
      </c>
      <c r="D11574" s="4"/>
      <c r="E11574" s="4" t="s">
        <v>34</v>
      </c>
      <c r="F11574" s="4">
        <v>9818595859</v>
      </c>
      <c r="G11574" s="4">
        <v>8130595953</v>
      </c>
      <c r="H11574" s="4" t="s">
        <v>74867</v>
      </c>
      <c r="I11574" s="4"/>
      <c r="J11574" s="4" t="s">
        <v>74869</v>
      </c>
      <c r="L11574" s="4"/>
      <c r="M11574" s="4" t="s">
        <v>163</v>
      </c>
      <c r="N11574" s="4">
        <v>122001</v>
      </c>
      <c r="O11574" s="4"/>
      <c r="P11574" s="4">
        <v>8048710333</v>
      </c>
      <c r="Q11574" s="31" t="s">
        <v>216344</v>
      </c>
      <c r="R11574" s="4"/>
      <c r="S11574" s="13" t="s">
        <v>227615</v>
      </c>
      <c r="T11574" s="13"/>
      <c r="U11574" s="13"/>
      <c r="V11574" s="13"/>
      <c r="W11574" s="13"/>
    </row>
    <row r="11575" spans="1:23" ht="45" x14ac:dyDescent="0.25">
      <c r="A11575" s="4" t="s">
        <v>75146</v>
      </c>
      <c r="B11575" s="4" t="s">
        <v>161</v>
      </c>
      <c r="C11575" s="4" t="s">
        <v>2387</v>
      </c>
      <c r="D11575" s="4" t="s">
        <v>149</v>
      </c>
      <c r="E11575" s="4" t="s">
        <v>34</v>
      </c>
      <c r="F11575" s="4">
        <v>9873334099</v>
      </c>
      <c r="G11575" s="4">
        <v>9555550515</v>
      </c>
      <c r="H11575" s="4" t="s">
        <v>75144</v>
      </c>
      <c r="I11575" s="4" t="s">
        <v>75145</v>
      </c>
      <c r="J11575" s="4" t="s">
        <v>75147</v>
      </c>
      <c r="L11575" s="4"/>
      <c r="M11575" s="4" t="s">
        <v>163</v>
      </c>
      <c r="N11575" s="4">
        <v>122001</v>
      </c>
      <c r="O11575" s="4"/>
      <c r="P11575" s="4">
        <v>8071870636</v>
      </c>
      <c r="Q11575" s="31" t="s">
        <v>204889</v>
      </c>
      <c r="R11575" s="4"/>
      <c r="S11575" s="13" t="s">
        <v>194800</v>
      </c>
      <c r="T11575" s="13"/>
      <c r="U11575" s="13"/>
      <c r="V11575" s="13"/>
      <c r="W11575" s="13"/>
    </row>
    <row r="11576" spans="1:23" x14ac:dyDescent="0.25">
      <c r="A11576" s="4" t="s">
        <v>76197</v>
      </c>
      <c r="B11576" s="4" t="s">
        <v>161</v>
      </c>
      <c r="C11576" s="4" t="s">
        <v>76194</v>
      </c>
      <c r="D11576" s="4" t="s">
        <v>99</v>
      </c>
      <c r="E11576" s="4" t="s">
        <v>34</v>
      </c>
      <c r="F11576" s="4">
        <v>9718253222</v>
      </c>
      <c r="G11576" s="4">
        <v>9899966576</v>
      </c>
      <c r="H11576" s="4" t="s">
        <v>76195</v>
      </c>
      <c r="I11576" s="4" t="s">
        <v>76196</v>
      </c>
      <c r="J11576" s="4" t="s">
        <v>76198</v>
      </c>
      <c r="L11576" s="4"/>
      <c r="M11576" s="4" t="s">
        <v>163</v>
      </c>
      <c r="N11576" s="4">
        <v>122001</v>
      </c>
      <c r="O11576" s="4"/>
      <c r="P11576" s="4">
        <v>8048577529</v>
      </c>
      <c r="Q11576" s="31"/>
      <c r="R11576" s="4"/>
      <c r="S11576" s="13" t="s">
        <v>227616</v>
      </c>
      <c r="T11576" s="13"/>
      <c r="U11576" s="13"/>
      <c r="V11576" s="13"/>
      <c r="W11576" s="13"/>
    </row>
    <row r="11577" spans="1:23" ht="30" x14ac:dyDescent="0.25">
      <c r="A11577" s="4" t="s">
        <v>76402</v>
      </c>
      <c r="B11577" s="4" t="s">
        <v>161</v>
      </c>
      <c r="C11577" s="4" t="s">
        <v>2289</v>
      </c>
      <c r="D11577" s="4" t="s">
        <v>59931</v>
      </c>
      <c r="E11577" s="4" t="s">
        <v>34</v>
      </c>
      <c r="F11577" s="4">
        <v>8860078604</v>
      </c>
      <c r="G11577" s="4">
        <v>9910940541</v>
      </c>
      <c r="H11577" s="4" t="s">
        <v>76400</v>
      </c>
      <c r="I11577" s="4" t="s">
        <v>76401</v>
      </c>
      <c r="J11577" s="4" t="s">
        <v>76403</v>
      </c>
      <c r="L11577" s="4"/>
      <c r="M11577" s="4" t="s">
        <v>163</v>
      </c>
      <c r="N11577" s="4">
        <v>122002</v>
      </c>
      <c r="O11577" s="4"/>
      <c r="P11577" s="4">
        <v>8071592746</v>
      </c>
      <c r="Q11577" s="31" t="s">
        <v>194801</v>
      </c>
      <c r="R11577" s="4"/>
      <c r="S11577" s="13" t="s">
        <v>194801</v>
      </c>
      <c r="T11577" s="13"/>
      <c r="U11577" s="13"/>
      <c r="V11577" s="13"/>
      <c r="W11577" s="13"/>
    </row>
    <row r="11578" spans="1:23" x14ac:dyDescent="0.25">
      <c r="A11578" s="4" t="s">
        <v>79202</v>
      </c>
      <c r="B11578" s="4" t="s">
        <v>161</v>
      </c>
      <c r="C11578" s="4" t="s">
        <v>4891</v>
      </c>
      <c r="D11578" s="4" t="s">
        <v>30625</v>
      </c>
      <c r="E11578" s="4" t="s">
        <v>74</v>
      </c>
      <c r="F11578" s="4">
        <v>9810129712</v>
      </c>
      <c r="G11578" s="4">
        <v>9818297139</v>
      </c>
      <c r="H11578" s="4" t="s">
        <v>79200</v>
      </c>
      <c r="I11578" s="4" t="s">
        <v>79201</v>
      </c>
      <c r="J11578" s="4" t="s">
        <v>79203</v>
      </c>
      <c r="L11578" s="4" t="s">
        <v>8179</v>
      </c>
      <c r="M11578" s="4" t="s">
        <v>163</v>
      </c>
      <c r="N11578" s="4">
        <v>122001</v>
      </c>
      <c r="O11578" s="4"/>
      <c r="P11578" s="4">
        <v>8048710539</v>
      </c>
      <c r="Q11578" s="31"/>
      <c r="R11578" s="4"/>
      <c r="S11578" s="13" t="s">
        <v>216345</v>
      </c>
      <c r="T11578" s="13"/>
      <c r="U11578" s="13"/>
      <c r="V11578" s="13"/>
      <c r="W11578" s="13"/>
    </row>
    <row r="11579" spans="1:23" ht="45" x14ac:dyDescent="0.25">
      <c r="A11579" s="4" t="s">
        <v>80016</v>
      </c>
      <c r="B11579" s="4" t="s">
        <v>161</v>
      </c>
      <c r="C11579" s="4" t="s">
        <v>1059</v>
      </c>
      <c r="D11579" s="4" t="s">
        <v>149</v>
      </c>
      <c r="E11579" s="4" t="s">
        <v>27</v>
      </c>
      <c r="F11579" s="4">
        <v>9811940749</v>
      </c>
      <c r="G11579" s="4">
        <v>9643317592</v>
      </c>
      <c r="H11579" s="4" t="s">
        <v>80014</v>
      </c>
      <c r="I11579" s="4" t="s">
        <v>80015</v>
      </c>
      <c r="J11579" s="4" t="s">
        <v>80017</v>
      </c>
      <c r="L11579" s="4" t="s">
        <v>43209</v>
      </c>
      <c r="M11579" s="4" t="s">
        <v>163</v>
      </c>
      <c r="N11579" s="4">
        <v>122002</v>
      </c>
      <c r="O11579" s="4" t="s">
        <v>80018</v>
      </c>
      <c r="P11579" s="4">
        <v>8045138115</v>
      </c>
      <c r="Q11579" s="31" t="s">
        <v>216346</v>
      </c>
      <c r="R11579" s="4"/>
      <c r="S11579" s="13" t="s">
        <v>216347</v>
      </c>
      <c r="T11579" s="13"/>
      <c r="U11579" s="13"/>
      <c r="V11579" s="13"/>
      <c r="W11579" s="13"/>
    </row>
    <row r="11580" spans="1:23" ht="45" x14ac:dyDescent="0.25">
      <c r="A11580" s="4" t="s">
        <v>81460</v>
      </c>
      <c r="B11580" s="4" t="s">
        <v>161</v>
      </c>
      <c r="C11580" s="4" t="s">
        <v>2890</v>
      </c>
      <c r="D11580" s="4" t="s">
        <v>6502</v>
      </c>
      <c r="E11580" s="4" t="s">
        <v>65</v>
      </c>
      <c r="F11580" s="4">
        <v>9711223003</v>
      </c>
      <c r="G11580" s="4">
        <v>7011220559</v>
      </c>
      <c r="H11580" s="4" t="s">
        <v>81459</v>
      </c>
      <c r="I11580" s="4"/>
      <c r="J11580" s="4" t="s">
        <v>81461</v>
      </c>
      <c r="L11580" s="4" t="s">
        <v>81462</v>
      </c>
      <c r="M11580" s="4" t="s">
        <v>163</v>
      </c>
      <c r="N11580" s="4">
        <v>122002</v>
      </c>
      <c r="O11580" s="4"/>
      <c r="P11580" s="4">
        <v>8048700352</v>
      </c>
      <c r="Q11580" s="31" t="s">
        <v>216348</v>
      </c>
      <c r="R11580" s="4"/>
      <c r="S11580" s="13" t="s">
        <v>216349</v>
      </c>
      <c r="T11580" s="13"/>
      <c r="U11580" s="13"/>
      <c r="V11580" s="13"/>
      <c r="W11580" s="13"/>
    </row>
    <row r="11581" spans="1:23" ht="45" x14ac:dyDescent="0.25">
      <c r="A11581" s="4" t="s">
        <v>81482</v>
      </c>
      <c r="B11581" s="4" t="s">
        <v>161</v>
      </c>
      <c r="C11581" s="4" t="s">
        <v>128</v>
      </c>
      <c r="D11581" s="4" t="s">
        <v>337</v>
      </c>
      <c r="E11581" s="4" t="s">
        <v>4133</v>
      </c>
      <c r="F11581" s="4">
        <v>9315441053</v>
      </c>
      <c r="G11581" s="4">
        <v>9034757673</v>
      </c>
      <c r="H11581" s="4" t="s">
        <v>81480</v>
      </c>
      <c r="I11581" s="4" t="s">
        <v>81481</v>
      </c>
      <c r="J11581" s="4" t="s">
        <v>81483</v>
      </c>
      <c r="L11581" s="4" t="s">
        <v>7440</v>
      </c>
      <c r="M11581" s="4" t="s">
        <v>163</v>
      </c>
      <c r="N11581" s="4">
        <v>122001</v>
      </c>
      <c r="O11581" s="4"/>
      <c r="P11581" s="4">
        <v>8048427578</v>
      </c>
      <c r="Q11581" s="31" t="s">
        <v>81479</v>
      </c>
      <c r="R11581" s="4"/>
      <c r="S11581" s="13" t="s">
        <v>227617</v>
      </c>
      <c r="T11581" s="13"/>
      <c r="U11581" s="13"/>
      <c r="V11581" s="13"/>
      <c r="W11581" s="13"/>
    </row>
    <row r="11582" spans="1:23" x14ac:dyDescent="0.25">
      <c r="A11582" s="4" t="s">
        <v>81628</v>
      </c>
      <c r="B11582" s="4" t="s">
        <v>161</v>
      </c>
      <c r="C11582" s="4" t="s">
        <v>1713</v>
      </c>
      <c r="D11582" s="4" t="s">
        <v>23738</v>
      </c>
      <c r="E11582" s="4" t="s">
        <v>27</v>
      </c>
      <c r="F11582" s="4">
        <v>9810820713</v>
      </c>
      <c r="G11582" s="4"/>
      <c r="H11582" s="4" t="s">
        <v>81626</v>
      </c>
      <c r="I11582" s="4" t="s">
        <v>81627</v>
      </c>
      <c r="J11582" s="4" t="s">
        <v>81629</v>
      </c>
      <c r="L11582" s="4" t="s">
        <v>8577</v>
      </c>
      <c r="M11582" s="4" t="s">
        <v>163</v>
      </c>
      <c r="N11582" s="4">
        <v>122001</v>
      </c>
      <c r="O11582" s="4"/>
      <c r="P11582" s="4">
        <v>8071927348</v>
      </c>
      <c r="Q11582" s="31" t="s">
        <v>81625</v>
      </c>
      <c r="R11582" s="4"/>
      <c r="S11582" s="13" t="s">
        <v>227618</v>
      </c>
      <c r="T11582" s="13"/>
      <c r="U11582" s="13"/>
      <c r="V11582" s="13"/>
      <c r="W11582" s="13"/>
    </row>
    <row r="11583" spans="1:23" x14ac:dyDescent="0.25">
      <c r="A11583" s="4" t="s">
        <v>84366</v>
      </c>
      <c r="B11583" s="4" t="s">
        <v>161</v>
      </c>
      <c r="C11583" s="4" t="s">
        <v>3557</v>
      </c>
      <c r="D11583" s="4" t="s">
        <v>149</v>
      </c>
      <c r="E11583" s="4" t="s">
        <v>27</v>
      </c>
      <c r="F11583" s="4">
        <v>9891017110</v>
      </c>
      <c r="G11583" s="4">
        <v>9560027810</v>
      </c>
      <c r="H11583" s="4" t="s">
        <v>84364</v>
      </c>
      <c r="I11583" s="4" t="s">
        <v>84365</v>
      </c>
      <c r="J11583" s="4" t="s">
        <v>84367</v>
      </c>
      <c r="L11583" s="4" t="s">
        <v>63958</v>
      </c>
      <c r="M11583" s="4" t="s">
        <v>163</v>
      </c>
      <c r="N11583" s="4">
        <v>122001</v>
      </c>
      <c r="O11583" s="4"/>
      <c r="P11583" s="4">
        <v>8071742145</v>
      </c>
      <c r="Q11583" s="31"/>
      <c r="R11583" s="4"/>
      <c r="S11583" s="13" t="s">
        <v>216350</v>
      </c>
      <c r="T11583" s="13"/>
      <c r="U11583" s="13"/>
      <c r="V11583" s="13"/>
      <c r="W11583" s="13"/>
    </row>
    <row r="11584" spans="1:23" ht="30" x14ac:dyDescent="0.25">
      <c r="A11584" s="4" t="s">
        <v>84773</v>
      </c>
      <c r="B11584" s="4" t="s">
        <v>161</v>
      </c>
      <c r="C11584" s="4" t="s">
        <v>111</v>
      </c>
      <c r="D11584" s="4" t="s">
        <v>76316</v>
      </c>
      <c r="E11584" s="4" t="s">
        <v>235</v>
      </c>
      <c r="F11584" s="4">
        <v>9911608877</v>
      </c>
      <c r="G11584" s="4">
        <v>9015810064</v>
      </c>
      <c r="H11584" s="4" t="s">
        <v>84771</v>
      </c>
      <c r="I11584" s="4" t="s">
        <v>84772</v>
      </c>
      <c r="J11584" s="4" t="s">
        <v>84774</v>
      </c>
      <c r="L11584" s="4" t="s">
        <v>84775</v>
      </c>
      <c r="M11584" s="4" t="s">
        <v>163</v>
      </c>
      <c r="N11584" s="4">
        <v>122001</v>
      </c>
      <c r="O11584" s="4" t="s">
        <v>84776</v>
      </c>
      <c r="P11584" s="4">
        <v>8048116846</v>
      </c>
      <c r="Q11584" s="31" t="s">
        <v>216351</v>
      </c>
      <c r="R11584" s="4"/>
      <c r="S11584" s="13" t="s">
        <v>216352</v>
      </c>
      <c r="T11584" s="13"/>
      <c r="U11584" s="13"/>
      <c r="V11584" s="13"/>
      <c r="W11584" s="13"/>
    </row>
    <row r="11585" spans="1:23" ht="45" x14ac:dyDescent="0.25">
      <c r="A11585" s="4" t="s">
        <v>85128</v>
      </c>
      <c r="B11585" s="4" t="s">
        <v>161</v>
      </c>
      <c r="C11585" s="4" t="s">
        <v>5425</v>
      </c>
      <c r="D11585" s="4" t="s">
        <v>1471</v>
      </c>
      <c r="E11585" s="4" t="s">
        <v>34</v>
      </c>
      <c r="F11585" s="4">
        <v>9958700226</v>
      </c>
      <c r="G11585" s="4"/>
      <c r="H11585" s="4" t="s">
        <v>85127</v>
      </c>
      <c r="I11585" s="4"/>
      <c r="J11585" s="4" t="s">
        <v>85129</v>
      </c>
      <c r="L11585" s="4" t="s">
        <v>6753</v>
      </c>
      <c r="M11585" s="4" t="s">
        <v>163</v>
      </c>
      <c r="N11585" s="4">
        <v>122001</v>
      </c>
      <c r="O11585" s="4"/>
      <c r="P11585" s="4">
        <v>8046032715</v>
      </c>
      <c r="Q11585" s="31" t="s">
        <v>85126</v>
      </c>
      <c r="R11585" s="4"/>
      <c r="S11585" s="13" t="s">
        <v>227619</v>
      </c>
      <c r="T11585" s="13"/>
      <c r="U11585" s="13"/>
      <c r="V11585" s="13"/>
      <c r="W11585" s="13"/>
    </row>
    <row r="11586" spans="1:23" ht="30" x14ac:dyDescent="0.25">
      <c r="A11586" s="4" t="s">
        <v>85280</v>
      </c>
      <c r="B11586" s="4" t="s">
        <v>161</v>
      </c>
      <c r="C11586" s="4" t="s">
        <v>31774</v>
      </c>
      <c r="D11586" s="4" t="s">
        <v>1337</v>
      </c>
      <c r="E11586" s="4" t="s">
        <v>27</v>
      </c>
      <c r="F11586" s="4">
        <v>9810064160</v>
      </c>
      <c r="G11586" s="4"/>
      <c r="H11586" s="4" t="s">
        <v>85278</v>
      </c>
      <c r="I11586" s="4" t="s">
        <v>85279</v>
      </c>
      <c r="J11586" s="4" t="s">
        <v>85281</v>
      </c>
      <c r="L11586" s="4" t="s">
        <v>1916</v>
      </c>
      <c r="M11586" s="4" t="s">
        <v>163</v>
      </c>
      <c r="N11586" s="4">
        <v>110015</v>
      </c>
      <c r="O11586" s="4" t="s">
        <v>85282</v>
      </c>
      <c r="P11586" s="4">
        <v>8071593214</v>
      </c>
      <c r="Q11586" s="31" t="s">
        <v>85276</v>
      </c>
      <c r="R11586" s="4"/>
      <c r="S11586" s="13" t="s">
        <v>85277</v>
      </c>
      <c r="T11586" s="13"/>
      <c r="U11586" s="13"/>
      <c r="V11586" s="13"/>
      <c r="W11586" s="13"/>
    </row>
    <row r="11587" spans="1:23" ht="45" x14ac:dyDescent="0.25">
      <c r="A11587" s="4" t="s">
        <v>86152</v>
      </c>
      <c r="B11587" s="4" t="s">
        <v>161</v>
      </c>
      <c r="C11587" s="4" t="s">
        <v>68675</v>
      </c>
      <c r="D11587" s="4" t="s">
        <v>18747</v>
      </c>
      <c r="E11587" s="4" t="s">
        <v>16178</v>
      </c>
      <c r="F11587" s="4">
        <v>7428887222</v>
      </c>
      <c r="G11587" s="4">
        <v>7982607685</v>
      </c>
      <c r="H11587" s="4" t="s">
        <v>86150</v>
      </c>
      <c r="I11587" s="4" t="s">
        <v>86151</v>
      </c>
      <c r="J11587" s="4" t="s">
        <v>86153</v>
      </c>
      <c r="L11587" s="4" t="s">
        <v>33950</v>
      </c>
      <c r="M11587" s="4" t="s">
        <v>163</v>
      </c>
      <c r="N11587" s="4">
        <v>122003</v>
      </c>
      <c r="O11587" s="4" t="s">
        <v>86154</v>
      </c>
      <c r="P11587" s="4">
        <v>8071653504</v>
      </c>
      <c r="Q11587" s="31" t="s">
        <v>86149</v>
      </c>
      <c r="R11587" s="4"/>
      <c r="S11587" s="13" t="s">
        <v>227620</v>
      </c>
      <c r="T11587" s="13"/>
      <c r="U11587" s="13"/>
      <c r="V11587" s="13"/>
      <c r="W11587" s="13"/>
    </row>
    <row r="11588" spans="1:23" ht="30" x14ac:dyDescent="0.25">
      <c r="A11588" s="4" t="s">
        <v>86486</v>
      </c>
      <c r="B11588" s="4" t="s">
        <v>161</v>
      </c>
      <c r="C11588" s="4" t="s">
        <v>4565</v>
      </c>
      <c r="D11588" s="4" t="s">
        <v>763</v>
      </c>
      <c r="E11588" s="4" t="s">
        <v>27</v>
      </c>
      <c r="F11588" s="4">
        <v>9958553107</v>
      </c>
      <c r="G11588" s="4"/>
      <c r="H11588" s="4" t="s">
        <v>86485</v>
      </c>
      <c r="I11588" s="4"/>
      <c r="J11588" s="4" t="s">
        <v>86487</v>
      </c>
      <c r="L11588" s="4" t="s">
        <v>21407</v>
      </c>
      <c r="M11588" s="4" t="s">
        <v>163</v>
      </c>
      <c r="N11588" s="4">
        <v>122001</v>
      </c>
      <c r="O11588" s="4"/>
      <c r="P11588" s="4">
        <v>8046051072</v>
      </c>
      <c r="Q11588" s="31" t="s">
        <v>204890</v>
      </c>
      <c r="R11588" s="4"/>
      <c r="S11588" s="13" t="s">
        <v>200479</v>
      </c>
      <c r="T11588" s="13"/>
      <c r="U11588" s="13"/>
      <c r="V11588" s="13"/>
      <c r="W11588" s="13"/>
    </row>
    <row r="11589" spans="1:23" x14ac:dyDescent="0.25">
      <c r="A11589" s="4" t="s">
        <v>87090</v>
      </c>
      <c r="B11589" s="4" t="s">
        <v>161</v>
      </c>
      <c r="C11589" s="4" t="s">
        <v>4689</v>
      </c>
      <c r="D11589" s="4"/>
      <c r="E11589" s="4" t="s">
        <v>27</v>
      </c>
      <c r="F11589" s="4">
        <v>9213097148</v>
      </c>
      <c r="G11589" s="4"/>
      <c r="H11589" s="4" t="s">
        <v>87089</v>
      </c>
      <c r="I11589" s="4"/>
      <c r="J11589" s="4" t="s">
        <v>87091</v>
      </c>
      <c r="L11589" s="4" t="s">
        <v>32382</v>
      </c>
      <c r="M11589" s="4" t="s">
        <v>163</v>
      </c>
      <c r="N11589" s="4">
        <v>122002</v>
      </c>
      <c r="O11589" s="4"/>
      <c r="P11589" s="4">
        <v>8048567802</v>
      </c>
      <c r="Q11589" s="31"/>
      <c r="R11589" s="4"/>
      <c r="S11589" s="13" t="s">
        <v>200480</v>
      </c>
      <c r="T11589" s="13"/>
      <c r="U11589" s="13"/>
      <c r="V11589" s="13"/>
      <c r="W11589" s="13"/>
    </row>
    <row r="11590" spans="1:23" x14ac:dyDescent="0.25">
      <c r="A11590" s="4" t="s">
        <v>87418</v>
      </c>
      <c r="B11590" s="4" t="s">
        <v>161</v>
      </c>
      <c r="C11590" s="4" t="s">
        <v>1122</v>
      </c>
      <c r="D11590" s="4" t="s">
        <v>149</v>
      </c>
      <c r="E11590" s="4" t="s">
        <v>27</v>
      </c>
      <c r="F11590" s="4">
        <v>9911596510</v>
      </c>
      <c r="G11590" s="4"/>
      <c r="H11590" s="4" t="s">
        <v>87417</v>
      </c>
      <c r="I11590" s="4"/>
      <c r="J11590" s="4" t="s">
        <v>87419</v>
      </c>
      <c r="L11590" s="4" t="s">
        <v>87419</v>
      </c>
      <c r="M11590" s="4" t="s">
        <v>163</v>
      </c>
      <c r="N11590" s="4">
        <v>122102</v>
      </c>
      <c r="O11590" s="4"/>
      <c r="P11590" s="4">
        <v>8048610951</v>
      </c>
      <c r="Q11590" s="31" t="s">
        <v>87416</v>
      </c>
      <c r="R11590" s="4"/>
      <c r="S11590" s="13" t="s">
        <v>227621</v>
      </c>
      <c r="T11590" s="13"/>
      <c r="U11590" s="13"/>
      <c r="V11590" s="13"/>
      <c r="W11590" s="13"/>
    </row>
    <row r="11591" spans="1:23" ht="45" x14ac:dyDescent="0.25">
      <c r="A11591" s="4" t="s">
        <v>87756</v>
      </c>
      <c r="B11591" s="4" t="s">
        <v>161</v>
      </c>
      <c r="C11591" s="4" t="s">
        <v>5560</v>
      </c>
      <c r="D11591" s="4" t="s">
        <v>9295</v>
      </c>
      <c r="E11591" s="4" t="s">
        <v>34</v>
      </c>
      <c r="F11591" s="4">
        <v>9999490289</v>
      </c>
      <c r="G11591" s="4">
        <v>9899393309</v>
      </c>
      <c r="H11591" s="4" t="s">
        <v>87755</v>
      </c>
      <c r="I11591" s="4"/>
      <c r="J11591" s="4" t="s">
        <v>87757</v>
      </c>
      <c r="L11591" s="4" t="s">
        <v>87758</v>
      </c>
      <c r="M11591" s="4" t="s">
        <v>163</v>
      </c>
      <c r="N11591" s="4">
        <v>122001</v>
      </c>
      <c r="O11591" s="4" t="s">
        <v>87759</v>
      </c>
      <c r="P11591" s="4">
        <v>8079468162</v>
      </c>
      <c r="Q11591" s="31" t="s">
        <v>87754</v>
      </c>
      <c r="R11591" s="4"/>
      <c r="S11591" s="13" t="s">
        <v>194802</v>
      </c>
      <c r="T11591" s="13"/>
      <c r="U11591" s="13"/>
      <c r="V11591" s="13"/>
      <c r="W11591" s="13"/>
    </row>
    <row r="11592" spans="1:23" x14ac:dyDescent="0.25">
      <c r="A11592" s="4" t="s">
        <v>88303</v>
      </c>
      <c r="B11592" s="4" t="s">
        <v>161</v>
      </c>
      <c r="C11592" s="4" t="s">
        <v>10417</v>
      </c>
      <c r="D11592" s="4" t="s">
        <v>6908</v>
      </c>
      <c r="E11592" s="4" t="s">
        <v>175</v>
      </c>
      <c r="F11592" s="4">
        <v>9313041770</v>
      </c>
      <c r="G11592" s="4">
        <v>9312405302</v>
      </c>
      <c r="H11592" s="4" t="s">
        <v>88301</v>
      </c>
      <c r="I11592" s="4" t="s">
        <v>88302</v>
      </c>
      <c r="J11592" s="4" t="s">
        <v>88304</v>
      </c>
      <c r="L11592" s="4" t="s">
        <v>88305</v>
      </c>
      <c r="M11592" s="4" t="s">
        <v>163</v>
      </c>
      <c r="N11592" s="4">
        <v>122001</v>
      </c>
      <c r="O11592" s="4" t="s">
        <v>88306</v>
      </c>
      <c r="P11592" s="4">
        <v>8046027655</v>
      </c>
      <c r="Q11592" s="31" t="s">
        <v>88300</v>
      </c>
      <c r="R11592" s="4"/>
      <c r="S11592" s="13" t="s">
        <v>227622</v>
      </c>
      <c r="T11592" s="13"/>
      <c r="U11592" s="13"/>
      <c r="V11592" s="13"/>
      <c r="W11592" s="13"/>
    </row>
    <row r="11593" spans="1:23" ht="45" x14ac:dyDescent="0.25">
      <c r="A11593" s="4" t="s">
        <v>88328</v>
      </c>
      <c r="B11593" s="4" t="s">
        <v>161</v>
      </c>
      <c r="C11593" s="4" t="s">
        <v>6125</v>
      </c>
      <c r="D11593" s="4" t="s">
        <v>88326</v>
      </c>
      <c r="E11593" s="4" t="s">
        <v>84</v>
      </c>
      <c r="F11593" s="4">
        <v>9833273819</v>
      </c>
      <c r="G11593" s="4"/>
      <c r="H11593" s="4" t="s">
        <v>88327</v>
      </c>
      <c r="I11593" s="4"/>
      <c r="J11593" s="4" t="s">
        <v>88329</v>
      </c>
      <c r="L11593" s="4" t="s">
        <v>45303</v>
      </c>
      <c r="M11593" s="4" t="s">
        <v>163</v>
      </c>
      <c r="N11593" s="4">
        <v>400014</v>
      </c>
      <c r="O11593" s="4"/>
      <c r="P11593" s="4">
        <v>8049443914</v>
      </c>
      <c r="Q11593" s="31" t="s">
        <v>216353</v>
      </c>
      <c r="R11593" s="4"/>
      <c r="S11593" s="13" t="s">
        <v>227623</v>
      </c>
      <c r="T11593" s="13"/>
      <c r="U11593" s="13"/>
      <c r="V11593" s="13"/>
      <c r="W11593" s="13"/>
    </row>
    <row r="11594" spans="1:23" ht="30" x14ac:dyDescent="0.25">
      <c r="A11594" s="4" t="s">
        <v>88439</v>
      </c>
      <c r="B11594" s="4" t="s">
        <v>161</v>
      </c>
      <c r="C11594" s="4" t="s">
        <v>848</v>
      </c>
      <c r="D11594" s="4" t="s">
        <v>99</v>
      </c>
      <c r="E11594" s="4" t="s">
        <v>34</v>
      </c>
      <c r="F11594" s="4">
        <v>8800586699</v>
      </c>
      <c r="G11594" s="4">
        <v>8826172177</v>
      </c>
      <c r="H11594" s="4" t="s">
        <v>88437</v>
      </c>
      <c r="I11594" s="4" t="s">
        <v>88438</v>
      </c>
      <c r="J11594" s="4" t="s">
        <v>88440</v>
      </c>
      <c r="L11594" s="4" t="s">
        <v>88441</v>
      </c>
      <c r="M11594" s="4" t="s">
        <v>163</v>
      </c>
      <c r="N11594" s="4">
        <v>122002</v>
      </c>
      <c r="O11594" s="4" t="s">
        <v>88442</v>
      </c>
      <c r="P11594" s="4">
        <v>8048733342</v>
      </c>
      <c r="Q11594" s="31" t="s">
        <v>216354</v>
      </c>
      <c r="R11594" s="4"/>
      <c r="S11594" s="13" t="s">
        <v>216355</v>
      </c>
      <c r="T11594" s="13"/>
      <c r="U11594" s="13"/>
      <c r="V11594" s="13"/>
      <c r="W11594" s="13"/>
    </row>
    <row r="11595" spans="1:23" ht="30" x14ac:dyDescent="0.25">
      <c r="A11595" s="4" t="s">
        <v>89071</v>
      </c>
      <c r="B11595" s="4" t="s">
        <v>161</v>
      </c>
      <c r="C11595" s="4" t="s">
        <v>89068</v>
      </c>
      <c r="D11595" s="4" t="s">
        <v>194</v>
      </c>
      <c r="E11595" s="4" t="s">
        <v>175</v>
      </c>
      <c r="F11595" s="4">
        <v>9250070045</v>
      </c>
      <c r="G11595" s="4"/>
      <c r="H11595" s="4" t="s">
        <v>89069</v>
      </c>
      <c r="I11595" s="4" t="s">
        <v>89070</v>
      </c>
      <c r="J11595" s="4" t="s">
        <v>89072</v>
      </c>
      <c r="L11595" s="4" t="s">
        <v>28138</v>
      </c>
      <c r="M11595" s="4" t="s">
        <v>163</v>
      </c>
      <c r="N11595" s="4">
        <v>122001</v>
      </c>
      <c r="O11595" s="4"/>
      <c r="P11595" s="4">
        <v>8045318729</v>
      </c>
      <c r="Q11595" s="31" t="s">
        <v>207666</v>
      </c>
      <c r="R11595" s="4"/>
      <c r="S11595" s="13" t="s">
        <v>216356</v>
      </c>
      <c r="T11595" s="13"/>
      <c r="U11595" s="13"/>
      <c r="V11595" s="13"/>
      <c r="W11595" s="13"/>
    </row>
    <row r="11596" spans="1:23" ht="45" x14ac:dyDescent="0.25">
      <c r="A11596" s="4" t="s">
        <v>89075</v>
      </c>
      <c r="B11596" s="4" t="s">
        <v>161</v>
      </c>
      <c r="C11596" s="4" t="s">
        <v>89073</v>
      </c>
      <c r="D11596" s="4" t="s">
        <v>188</v>
      </c>
      <c r="E11596" s="4" t="s">
        <v>74</v>
      </c>
      <c r="F11596" s="4">
        <v>8447204911</v>
      </c>
      <c r="G11596" s="4">
        <v>9990449072</v>
      </c>
      <c r="H11596" s="4" t="s">
        <v>89074</v>
      </c>
      <c r="I11596" s="4"/>
      <c r="J11596" s="4" t="s">
        <v>89076</v>
      </c>
      <c r="L11596" s="4" t="s">
        <v>89077</v>
      </c>
      <c r="M11596" s="4" t="s">
        <v>163</v>
      </c>
      <c r="N11596" s="4">
        <v>122001</v>
      </c>
      <c r="O11596" s="4"/>
      <c r="P11596" s="4">
        <v>8071866942</v>
      </c>
      <c r="Q11596" s="31" t="s">
        <v>216357</v>
      </c>
      <c r="R11596" s="4"/>
      <c r="S11596" s="13" t="s">
        <v>216358</v>
      </c>
      <c r="T11596" s="13"/>
      <c r="U11596" s="13"/>
      <c r="V11596" s="13"/>
      <c r="W11596" s="13"/>
    </row>
    <row r="11597" spans="1:23" x14ac:dyDescent="0.25">
      <c r="A11597" s="4" t="s">
        <v>91583</v>
      </c>
      <c r="B11597" s="4" t="s">
        <v>161</v>
      </c>
      <c r="C11597" s="4" t="s">
        <v>2100</v>
      </c>
      <c r="D11597" s="4" t="s">
        <v>570</v>
      </c>
      <c r="E11597" s="4" t="s">
        <v>91580</v>
      </c>
      <c r="F11597" s="4">
        <v>9811688877</v>
      </c>
      <c r="G11597" s="4"/>
      <c r="H11597" s="4" t="s">
        <v>91581</v>
      </c>
      <c r="I11597" s="4" t="s">
        <v>91582</v>
      </c>
      <c r="J11597" s="4" t="s">
        <v>91584</v>
      </c>
      <c r="L11597" s="4" t="s">
        <v>8577</v>
      </c>
      <c r="M11597" s="4" t="s">
        <v>163</v>
      </c>
      <c r="N11597" s="4">
        <v>122001</v>
      </c>
      <c r="O11597" s="4" t="s">
        <v>91585</v>
      </c>
      <c r="P11597" s="4">
        <v>8043052333</v>
      </c>
      <c r="Q11597" s="31"/>
      <c r="R11597" s="4"/>
      <c r="S11597" s="13" t="s">
        <v>227624</v>
      </c>
      <c r="T11597" s="13"/>
      <c r="U11597" s="13"/>
      <c r="V11597" s="13"/>
      <c r="W11597" s="13"/>
    </row>
    <row r="11598" spans="1:23" x14ac:dyDescent="0.25">
      <c r="A11598" s="4" t="s">
        <v>91776</v>
      </c>
      <c r="B11598" s="4" t="s">
        <v>161</v>
      </c>
      <c r="C11598" s="4" t="s">
        <v>5165</v>
      </c>
      <c r="D11598" s="4" t="s">
        <v>91774</v>
      </c>
      <c r="E11598" s="4" t="s">
        <v>27</v>
      </c>
      <c r="F11598" s="4">
        <v>9555449149</v>
      </c>
      <c r="G11598" s="4">
        <v>9716133323</v>
      </c>
      <c r="H11598" s="4" t="s">
        <v>91775</v>
      </c>
      <c r="I11598" s="4"/>
      <c r="J11598" s="4" t="s">
        <v>91777</v>
      </c>
      <c r="L11598" s="4" t="s">
        <v>91778</v>
      </c>
      <c r="M11598" s="4" t="s">
        <v>163</v>
      </c>
      <c r="N11598" s="4">
        <v>122001</v>
      </c>
      <c r="O11598" s="4" t="s">
        <v>91779</v>
      </c>
      <c r="P11598" s="4">
        <v>8071807638</v>
      </c>
      <c r="Q11598" s="31"/>
      <c r="R11598" s="4"/>
      <c r="S11598" s="13" t="s">
        <v>91773</v>
      </c>
      <c r="T11598" s="13"/>
      <c r="U11598" s="13"/>
      <c r="V11598" s="13"/>
      <c r="W11598" s="13"/>
    </row>
    <row r="11599" spans="1:23" ht="45" x14ac:dyDescent="0.25">
      <c r="A11599" s="4" t="s">
        <v>92732</v>
      </c>
      <c r="B11599" s="4" t="s">
        <v>161</v>
      </c>
      <c r="C11599" s="4" t="s">
        <v>1408</v>
      </c>
      <c r="D11599" s="4"/>
      <c r="E11599" s="4" t="s">
        <v>74</v>
      </c>
      <c r="F11599" s="4">
        <v>9971105678</v>
      </c>
      <c r="G11599" s="4"/>
      <c r="H11599" s="4" t="s">
        <v>92730</v>
      </c>
      <c r="I11599" s="4" t="s">
        <v>92731</v>
      </c>
      <c r="J11599" s="4" t="s">
        <v>92733</v>
      </c>
      <c r="L11599" s="4"/>
      <c r="M11599" s="4" t="s">
        <v>163</v>
      </c>
      <c r="N11599" s="4">
        <v>122002</v>
      </c>
      <c r="O11599" s="4"/>
      <c r="P11599" s="4">
        <v>8046040407</v>
      </c>
      <c r="Q11599" s="31" t="s">
        <v>92729</v>
      </c>
      <c r="R11599" s="4"/>
      <c r="S11599" s="13" t="s">
        <v>216359</v>
      </c>
      <c r="T11599" s="13"/>
      <c r="U11599" s="13"/>
      <c r="V11599" s="13"/>
      <c r="W11599" s="13"/>
    </row>
    <row r="11600" spans="1:23" ht="45" x14ac:dyDescent="0.25">
      <c r="A11600" s="4" t="s">
        <v>93033</v>
      </c>
      <c r="B11600" s="4" t="s">
        <v>161</v>
      </c>
      <c r="C11600" s="4" t="s">
        <v>491</v>
      </c>
      <c r="D11600" s="4" t="s">
        <v>93030</v>
      </c>
      <c r="E11600" s="4" t="s">
        <v>50693</v>
      </c>
      <c r="F11600" s="4">
        <v>9810854007</v>
      </c>
      <c r="G11600" s="4">
        <v>9911546007</v>
      </c>
      <c r="H11600" s="4" t="s">
        <v>93031</v>
      </c>
      <c r="I11600" s="4" t="s">
        <v>93032</v>
      </c>
      <c r="J11600" s="4" t="s">
        <v>93034</v>
      </c>
      <c r="L11600" s="4"/>
      <c r="M11600" s="4" t="s">
        <v>163</v>
      </c>
      <c r="N11600" s="4">
        <v>122001</v>
      </c>
      <c r="O11600" s="4"/>
      <c r="P11600" s="4">
        <v>8048606850</v>
      </c>
      <c r="Q11600" s="31" t="s">
        <v>207667</v>
      </c>
      <c r="R11600" s="4"/>
      <c r="S11600" s="13" t="s">
        <v>216360</v>
      </c>
      <c r="T11600" s="13"/>
      <c r="U11600" s="13"/>
      <c r="V11600" s="13"/>
      <c r="W11600" s="13"/>
    </row>
    <row r="11601" spans="1:23" x14ac:dyDescent="0.25">
      <c r="A11601" s="4" t="s">
        <v>93092</v>
      </c>
      <c r="B11601" s="4" t="s">
        <v>161</v>
      </c>
      <c r="C11601" s="4" t="s">
        <v>3485</v>
      </c>
      <c r="D11601" s="4" t="s">
        <v>1044</v>
      </c>
      <c r="E11601" s="4" t="s">
        <v>27</v>
      </c>
      <c r="F11601" s="4">
        <v>9671712071</v>
      </c>
      <c r="G11601" s="4"/>
      <c r="H11601" s="4" t="s">
        <v>93091</v>
      </c>
      <c r="I11601" s="4"/>
      <c r="J11601" s="4" t="s">
        <v>93093</v>
      </c>
      <c r="L11601" s="4" t="s">
        <v>93094</v>
      </c>
      <c r="M11601" s="4" t="s">
        <v>163</v>
      </c>
      <c r="N11601" s="4">
        <v>122103</v>
      </c>
      <c r="O11601" s="4"/>
      <c r="P11601" s="4">
        <v>8042534554</v>
      </c>
      <c r="Q11601" s="31"/>
      <c r="R11601" s="4"/>
      <c r="S11601" s="13" t="s">
        <v>200481</v>
      </c>
      <c r="T11601" s="13"/>
      <c r="U11601" s="13"/>
      <c r="V11601" s="13"/>
      <c r="W11601" s="13"/>
    </row>
    <row r="11602" spans="1:23" ht="45" x14ac:dyDescent="0.25">
      <c r="A11602" s="4" t="s">
        <v>93868</v>
      </c>
      <c r="B11602" s="4" t="s">
        <v>161</v>
      </c>
      <c r="C11602" s="4" t="s">
        <v>93864</v>
      </c>
      <c r="D11602" s="4" t="s">
        <v>93865</v>
      </c>
      <c r="E11602" s="4" t="s">
        <v>84</v>
      </c>
      <c r="F11602" s="4">
        <v>9560348549</v>
      </c>
      <c r="G11602" s="4"/>
      <c r="H11602" s="4" t="s">
        <v>93866</v>
      </c>
      <c r="I11602" s="4" t="s">
        <v>93867</v>
      </c>
      <c r="J11602" s="4" t="s">
        <v>93869</v>
      </c>
      <c r="L11602" s="4" t="s">
        <v>1923</v>
      </c>
      <c r="M11602" s="4" t="s">
        <v>163</v>
      </c>
      <c r="N11602" s="4">
        <v>122018</v>
      </c>
      <c r="O11602" s="4" t="s">
        <v>93870</v>
      </c>
      <c r="P11602" s="4">
        <v>8071675126</v>
      </c>
      <c r="Q11602" s="31" t="s">
        <v>207668</v>
      </c>
      <c r="R11602" s="4"/>
      <c r="S11602" s="13" t="s">
        <v>216361</v>
      </c>
      <c r="T11602" s="13"/>
      <c r="U11602" s="13"/>
      <c r="V11602" s="13"/>
      <c r="W11602" s="13"/>
    </row>
    <row r="11603" spans="1:23" ht="45" x14ac:dyDescent="0.25">
      <c r="A11603" s="4" t="s">
        <v>94735</v>
      </c>
      <c r="B11603" s="4" t="s">
        <v>161</v>
      </c>
      <c r="C11603" s="4" t="s">
        <v>94733</v>
      </c>
      <c r="D11603" s="4" t="s">
        <v>570</v>
      </c>
      <c r="E11603" s="4" t="s">
        <v>27</v>
      </c>
      <c r="F11603" s="4">
        <v>9215685986</v>
      </c>
      <c r="G11603" s="4">
        <v>9313385986</v>
      </c>
      <c r="H11603" s="4" t="s">
        <v>94734</v>
      </c>
      <c r="I11603" s="4"/>
      <c r="J11603" s="4" t="s">
        <v>94736</v>
      </c>
      <c r="L11603" s="4" t="s">
        <v>94737</v>
      </c>
      <c r="M11603" s="4" t="s">
        <v>163</v>
      </c>
      <c r="N11603" s="4">
        <v>122001</v>
      </c>
      <c r="O11603" s="4"/>
      <c r="P11603" s="4">
        <v>8045388233</v>
      </c>
      <c r="Q11603" s="31" t="s">
        <v>207669</v>
      </c>
      <c r="R11603" s="4"/>
      <c r="S11603" s="13" t="s">
        <v>216362</v>
      </c>
      <c r="T11603" s="13"/>
      <c r="U11603" s="13"/>
      <c r="V11603" s="13"/>
      <c r="W11603" s="13"/>
    </row>
    <row r="11604" spans="1:23" ht="30" x14ac:dyDescent="0.25">
      <c r="A11604" s="4" t="s">
        <v>46175</v>
      </c>
      <c r="B11604" s="4" t="s">
        <v>161</v>
      </c>
      <c r="C11604" s="4" t="s">
        <v>1059</v>
      </c>
      <c r="D11604" s="4" t="s">
        <v>149</v>
      </c>
      <c r="E11604" s="4" t="s">
        <v>27</v>
      </c>
      <c r="F11604" s="4">
        <v>9717621198</v>
      </c>
      <c r="G11604" s="4">
        <v>9717259850</v>
      </c>
      <c r="H11604" s="4" t="s">
        <v>95127</v>
      </c>
      <c r="I11604" s="4" t="s">
        <v>95128</v>
      </c>
      <c r="J11604" s="4" t="s">
        <v>95129</v>
      </c>
      <c r="L11604" s="4" t="s">
        <v>25230</v>
      </c>
      <c r="M11604" s="4" t="s">
        <v>163</v>
      </c>
      <c r="N11604" s="4">
        <v>122017</v>
      </c>
      <c r="O11604" s="4"/>
      <c r="P11604" s="4">
        <v>8042952644</v>
      </c>
      <c r="Q11604" s="31" t="s">
        <v>204891</v>
      </c>
      <c r="R11604" s="4"/>
      <c r="S11604" s="13" t="s">
        <v>227625</v>
      </c>
      <c r="T11604" s="13"/>
      <c r="U11604" s="13"/>
      <c r="V11604" s="13"/>
      <c r="W11604" s="13"/>
    </row>
    <row r="11605" spans="1:23" ht="30" x14ac:dyDescent="0.25">
      <c r="A11605" s="4" t="s">
        <v>27759</v>
      </c>
      <c r="B11605" s="4" t="s">
        <v>161</v>
      </c>
      <c r="C11605" s="4" t="s">
        <v>654</v>
      </c>
      <c r="D11605" s="4" t="s">
        <v>570</v>
      </c>
      <c r="E11605" s="4" t="s">
        <v>34</v>
      </c>
      <c r="F11605" s="4">
        <v>9810811849</v>
      </c>
      <c r="G11605" s="4">
        <v>9312120161</v>
      </c>
      <c r="H11605" s="4" t="s">
        <v>95707</v>
      </c>
      <c r="I11605" s="4" t="s">
        <v>95708</v>
      </c>
      <c r="J11605" s="4" t="s">
        <v>95709</v>
      </c>
      <c r="L11605" s="4" t="s">
        <v>95710</v>
      </c>
      <c r="M11605" s="4" t="s">
        <v>163</v>
      </c>
      <c r="N11605" s="4">
        <v>122001</v>
      </c>
      <c r="O11605" s="4"/>
      <c r="P11605" s="4">
        <v>8048607642</v>
      </c>
      <c r="Q11605" s="31" t="s">
        <v>207670</v>
      </c>
      <c r="R11605" s="4"/>
      <c r="S11605" s="13" t="s">
        <v>194803</v>
      </c>
      <c r="T11605" s="13"/>
      <c r="U11605" s="13"/>
      <c r="V11605" s="13"/>
      <c r="W11605" s="13"/>
    </row>
    <row r="11606" spans="1:23" ht="45" x14ac:dyDescent="0.25">
      <c r="A11606" s="4" t="s">
        <v>95817</v>
      </c>
      <c r="B11606" s="4" t="s">
        <v>161</v>
      </c>
      <c r="C11606" s="4" t="s">
        <v>956</v>
      </c>
      <c r="D11606" s="4" t="s">
        <v>99</v>
      </c>
      <c r="E11606" s="4" t="s">
        <v>74</v>
      </c>
      <c r="F11606" s="4">
        <v>8800259330</v>
      </c>
      <c r="G11606" s="4">
        <v>9911516411</v>
      </c>
      <c r="H11606" s="4" t="s">
        <v>95815</v>
      </c>
      <c r="I11606" s="4" t="s">
        <v>95816</v>
      </c>
      <c r="J11606" s="4" t="s">
        <v>95818</v>
      </c>
      <c r="L11606" s="4" t="s">
        <v>12736</v>
      </c>
      <c r="M11606" s="4" t="s">
        <v>163</v>
      </c>
      <c r="N11606" s="4">
        <v>122001</v>
      </c>
      <c r="O11606" s="4"/>
      <c r="P11606" s="4">
        <v>8048604342</v>
      </c>
      <c r="Q11606" s="31" t="s">
        <v>207671</v>
      </c>
      <c r="R11606" s="4"/>
      <c r="S11606" s="13" t="s">
        <v>194804</v>
      </c>
      <c r="T11606" s="13"/>
      <c r="U11606" s="13"/>
      <c r="V11606" s="13"/>
      <c r="W11606" s="13"/>
    </row>
    <row r="11607" spans="1:23" ht="45" x14ac:dyDescent="0.25">
      <c r="A11607" s="4" t="s">
        <v>96122</v>
      </c>
      <c r="B11607" s="4" t="s">
        <v>161</v>
      </c>
      <c r="C11607" s="4" t="s">
        <v>1336</v>
      </c>
      <c r="D11607" s="4" t="s">
        <v>8282</v>
      </c>
      <c r="E11607" s="4" t="s">
        <v>65</v>
      </c>
      <c r="F11607" s="4">
        <v>9891324756</v>
      </c>
      <c r="G11607" s="4">
        <v>9017807239</v>
      </c>
      <c r="H11607" s="4" t="s">
        <v>96120</v>
      </c>
      <c r="I11607" s="4" t="s">
        <v>96121</v>
      </c>
      <c r="J11607" s="4" t="s">
        <v>96123</v>
      </c>
      <c r="L11607" s="4" t="s">
        <v>96124</v>
      </c>
      <c r="M11607" s="4" t="s">
        <v>163</v>
      </c>
      <c r="N11607" s="4">
        <v>122006</v>
      </c>
      <c r="O11607" s="4" t="s">
        <v>96125</v>
      </c>
      <c r="P11607" s="4">
        <v>8079449402</v>
      </c>
      <c r="Q11607" s="31" t="s">
        <v>207672</v>
      </c>
      <c r="R11607" s="4"/>
      <c r="S11607" s="13" t="s">
        <v>194805</v>
      </c>
      <c r="T11607" s="13"/>
      <c r="U11607" s="13"/>
      <c r="V11607" s="13"/>
      <c r="W11607" s="13"/>
    </row>
    <row r="11608" spans="1:23" ht="45" x14ac:dyDescent="0.25">
      <c r="A11608" s="4" t="s">
        <v>96481</v>
      </c>
      <c r="B11608" s="4" t="s">
        <v>161</v>
      </c>
      <c r="C11608" s="4" t="s">
        <v>13190</v>
      </c>
      <c r="D11608" s="4" t="s">
        <v>5727</v>
      </c>
      <c r="E11608" s="4" t="s">
        <v>34</v>
      </c>
      <c r="F11608" s="4">
        <v>9990906629</v>
      </c>
      <c r="G11608" s="4"/>
      <c r="H11608" s="4" t="s">
        <v>96479</v>
      </c>
      <c r="I11608" s="4" t="s">
        <v>96480</v>
      </c>
      <c r="J11608" s="4" t="s">
        <v>96482</v>
      </c>
      <c r="L11608" s="4" t="s">
        <v>96483</v>
      </c>
      <c r="M11608" s="4" t="s">
        <v>163</v>
      </c>
      <c r="N11608" s="4">
        <v>122001</v>
      </c>
      <c r="O11608" s="4"/>
      <c r="P11608" s="4">
        <v>8048565896</v>
      </c>
      <c r="Q11608" s="31" t="s">
        <v>96477</v>
      </c>
      <c r="R11608" s="4"/>
      <c r="S11608" s="13" t="s">
        <v>96478</v>
      </c>
      <c r="T11608" s="13"/>
      <c r="U11608" s="13"/>
      <c r="V11608" s="13"/>
      <c r="W11608" s="13"/>
    </row>
    <row r="11609" spans="1:23" x14ac:dyDescent="0.25">
      <c r="A11609" s="4" t="s">
        <v>96631</v>
      </c>
      <c r="B11609" s="4" t="s">
        <v>161</v>
      </c>
      <c r="C11609" s="4" t="s">
        <v>28109</v>
      </c>
      <c r="D11609" s="4" t="s">
        <v>99</v>
      </c>
      <c r="E11609" s="4" t="s">
        <v>23488</v>
      </c>
      <c r="F11609" s="4">
        <v>9871206662</v>
      </c>
      <c r="G11609" s="4"/>
      <c r="H11609" s="4" t="s">
        <v>96630</v>
      </c>
      <c r="I11609" s="4"/>
      <c r="J11609" s="4" t="s">
        <v>96632</v>
      </c>
      <c r="L11609" s="4" t="s">
        <v>96633</v>
      </c>
      <c r="M11609" s="4" t="s">
        <v>163</v>
      </c>
      <c r="N11609" s="4">
        <v>122001</v>
      </c>
      <c r="O11609" s="4" t="s">
        <v>96634</v>
      </c>
      <c r="P11609" s="4">
        <v>8048004873</v>
      </c>
      <c r="Q11609" s="31"/>
      <c r="R11609" s="4"/>
      <c r="S11609" s="13" t="s">
        <v>200482</v>
      </c>
      <c r="T11609" s="13"/>
      <c r="U11609" s="13"/>
      <c r="V11609" s="13"/>
      <c r="W11609" s="13"/>
    </row>
    <row r="11610" spans="1:23" ht="30" x14ac:dyDescent="0.25">
      <c r="A11610" s="4" t="s">
        <v>96672</v>
      </c>
      <c r="B11610" s="4" t="s">
        <v>161</v>
      </c>
      <c r="C11610" s="4" t="s">
        <v>654</v>
      </c>
      <c r="D11610" s="4" t="s">
        <v>19533</v>
      </c>
      <c r="E11610" s="4" t="s">
        <v>34</v>
      </c>
      <c r="F11610" s="4">
        <v>9953099462</v>
      </c>
      <c r="G11610" s="4"/>
      <c r="H11610" s="4" t="s">
        <v>96670</v>
      </c>
      <c r="I11610" s="4" t="s">
        <v>96671</v>
      </c>
      <c r="J11610" s="4" t="s">
        <v>26443</v>
      </c>
      <c r="L11610" s="4" t="s">
        <v>26443</v>
      </c>
      <c r="M11610" s="4" t="s">
        <v>163</v>
      </c>
      <c r="N11610" s="4">
        <v>122001</v>
      </c>
      <c r="O11610" s="4"/>
      <c r="P11610" s="4">
        <v>8046073193</v>
      </c>
      <c r="Q11610" s="31" t="s">
        <v>96669</v>
      </c>
      <c r="R11610" s="4"/>
      <c r="S11610" s="13" t="s">
        <v>200483</v>
      </c>
      <c r="T11610" s="13"/>
      <c r="U11610" s="13"/>
      <c r="V11610" s="13"/>
      <c r="W11610" s="13"/>
    </row>
    <row r="11611" spans="1:23" ht="45" x14ac:dyDescent="0.25">
      <c r="A11611" s="4" t="s">
        <v>96862</v>
      </c>
      <c r="B11611" s="4" t="s">
        <v>161</v>
      </c>
      <c r="C11611" s="4" t="s">
        <v>23181</v>
      </c>
      <c r="D11611" s="4" t="s">
        <v>3569</v>
      </c>
      <c r="E11611" s="4" t="s">
        <v>27</v>
      </c>
      <c r="F11611" s="4">
        <v>9810177239</v>
      </c>
      <c r="G11611" s="4"/>
      <c r="H11611" s="4" t="s">
        <v>96860</v>
      </c>
      <c r="I11611" s="4" t="s">
        <v>96861</v>
      </c>
      <c r="J11611" s="4" t="s">
        <v>96863</v>
      </c>
      <c r="L11611" s="4" t="s">
        <v>96864</v>
      </c>
      <c r="M11611" s="4" t="s">
        <v>163</v>
      </c>
      <c r="N11611" s="4">
        <v>122001</v>
      </c>
      <c r="O11611" s="4"/>
      <c r="P11611" s="4">
        <v>8048012759</v>
      </c>
      <c r="Q11611" s="31" t="s">
        <v>216363</v>
      </c>
      <c r="R11611" s="4"/>
      <c r="S11611" s="13" t="s">
        <v>216364</v>
      </c>
      <c r="T11611" s="13"/>
      <c r="U11611" s="13"/>
      <c r="V11611" s="13"/>
      <c r="W11611" s="13"/>
    </row>
    <row r="11612" spans="1:23" ht="45" x14ac:dyDescent="0.25">
      <c r="A11612" s="4" t="s">
        <v>97114</v>
      </c>
      <c r="B11612" s="4" t="s">
        <v>161</v>
      </c>
      <c r="C11612" s="4" t="s">
        <v>61068</v>
      </c>
      <c r="D11612" s="4" t="s">
        <v>763</v>
      </c>
      <c r="E11612" s="4" t="s">
        <v>175</v>
      </c>
      <c r="F11612" s="4">
        <v>9999506388</v>
      </c>
      <c r="G11612" s="4"/>
      <c r="H11612" s="4" t="s">
        <v>97113</v>
      </c>
      <c r="I11612" s="4"/>
      <c r="J11612" s="4" t="s">
        <v>97115</v>
      </c>
      <c r="L11612" s="4" t="s">
        <v>2469</v>
      </c>
      <c r="M11612" s="4" t="s">
        <v>163</v>
      </c>
      <c r="N11612" s="4">
        <v>122001</v>
      </c>
      <c r="O11612" s="4" t="s">
        <v>97116</v>
      </c>
      <c r="P11612" s="4">
        <v>8048407964</v>
      </c>
      <c r="Q11612" s="31" t="s">
        <v>204892</v>
      </c>
      <c r="R11612" s="4"/>
      <c r="S11612" s="13" t="s">
        <v>200484</v>
      </c>
      <c r="T11612" s="13"/>
      <c r="U11612" s="13"/>
      <c r="V11612" s="13"/>
      <c r="W11612" s="13"/>
    </row>
    <row r="11613" spans="1:23" ht="45" x14ac:dyDescent="0.25">
      <c r="A11613" s="4" t="s">
        <v>97274</v>
      </c>
      <c r="B11613" s="4" t="s">
        <v>161</v>
      </c>
      <c r="C11613" s="4" t="s">
        <v>128</v>
      </c>
      <c r="D11613" s="4" t="s">
        <v>242</v>
      </c>
      <c r="E11613" s="4" t="s">
        <v>27</v>
      </c>
      <c r="F11613" s="4">
        <v>9871522644</v>
      </c>
      <c r="G11613" s="4"/>
      <c r="H11613" s="4" t="s">
        <v>97273</v>
      </c>
      <c r="I11613" s="4"/>
      <c r="J11613" s="4" t="s">
        <v>97275</v>
      </c>
      <c r="L11613" s="4" t="s">
        <v>1923</v>
      </c>
      <c r="M11613" s="4" t="s">
        <v>163</v>
      </c>
      <c r="N11613" s="4">
        <v>122001</v>
      </c>
      <c r="O11613" s="4"/>
      <c r="P11613" s="4">
        <v>8048709824</v>
      </c>
      <c r="Q11613" s="31" t="s">
        <v>216365</v>
      </c>
      <c r="R11613" s="4"/>
      <c r="S11613" s="13" t="s">
        <v>216366</v>
      </c>
      <c r="T11613" s="13"/>
      <c r="U11613" s="13"/>
      <c r="V11613" s="13"/>
      <c r="W11613" s="13"/>
    </row>
    <row r="11614" spans="1:23" ht="45" x14ac:dyDescent="0.25">
      <c r="A11614" s="4" t="s">
        <v>97309</v>
      </c>
      <c r="B11614" s="4" t="s">
        <v>161</v>
      </c>
      <c r="C11614" s="4" t="s">
        <v>932</v>
      </c>
      <c r="D11614" s="4" t="s">
        <v>74751</v>
      </c>
      <c r="E11614" s="4" t="s">
        <v>689</v>
      </c>
      <c r="F11614" s="4">
        <v>8527997761</v>
      </c>
      <c r="G11614" s="4">
        <v>8882845048</v>
      </c>
      <c r="H11614" s="4" t="s">
        <v>97307</v>
      </c>
      <c r="I11614" s="4" t="s">
        <v>97308</v>
      </c>
      <c r="J11614" s="4" t="s">
        <v>97310</v>
      </c>
      <c r="L11614" s="4"/>
      <c r="M11614" s="4" t="s">
        <v>163</v>
      </c>
      <c r="N11614" s="4">
        <v>122001</v>
      </c>
      <c r="O11614" s="4"/>
      <c r="P11614" s="4">
        <v>8045139087</v>
      </c>
      <c r="Q11614" s="31" t="s">
        <v>216367</v>
      </c>
      <c r="R11614" s="4"/>
      <c r="S11614" s="13" t="s">
        <v>194806</v>
      </c>
      <c r="T11614" s="13"/>
      <c r="U11614" s="13"/>
      <c r="V11614" s="13"/>
      <c r="W11614" s="13"/>
    </row>
    <row r="11615" spans="1:23" x14ac:dyDescent="0.25">
      <c r="A11615" s="4" t="s">
        <v>97412</v>
      </c>
      <c r="B11615" s="4" t="s">
        <v>161</v>
      </c>
      <c r="C11615" s="4" t="s">
        <v>526</v>
      </c>
      <c r="D11615" s="4" t="s">
        <v>97409</v>
      </c>
      <c r="E11615" s="4" t="s">
        <v>175</v>
      </c>
      <c r="F11615" s="4">
        <v>9873621031</v>
      </c>
      <c r="G11615" s="4"/>
      <c r="H11615" s="4" t="s">
        <v>97410</v>
      </c>
      <c r="I11615" s="4" t="s">
        <v>97411</v>
      </c>
      <c r="J11615" s="4" t="s">
        <v>97413</v>
      </c>
      <c r="L11615" s="4" t="s">
        <v>97414</v>
      </c>
      <c r="M11615" s="4" t="s">
        <v>163</v>
      </c>
      <c r="N11615" s="4">
        <v>122002</v>
      </c>
      <c r="O11615" s="4"/>
      <c r="P11615" s="4">
        <v>8042985534</v>
      </c>
      <c r="Q11615" s="31"/>
      <c r="R11615" s="4"/>
      <c r="S11615" s="13" t="s">
        <v>227626</v>
      </c>
      <c r="T11615" s="13"/>
      <c r="U11615" s="13"/>
      <c r="V11615" s="13"/>
      <c r="W11615" s="13"/>
    </row>
    <row r="11616" spans="1:23" ht="45" x14ac:dyDescent="0.25">
      <c r="A11616" s="4" t="s">
        <v>48176</v>
      </c>
      <c r="B11616" s="4" t="s">
        <v>161</v>
      </c>
      <c r="C11616" s="4" t="s">
        <v>1600</v>
      </c>
      <c r="D11616" s="4" t="s">
        <v>149</v>
      </c>
      <c r="E11616" s="4" t="s">
        <v>27</v>
      </c>
      <c r="F11616" s="4">
        <v>8825196672</v>
      </c>
      <c r="G11616" s="4">
        <v>9016546479</v>
      </c>
      <c r="H11616" s="4" t="s">
        <v>97538</v>
      </c>
      <c r="I11616" s="4"/>
      <c r="J11616" s="4" t="s">
        <v>97539</v>
      </c>
      <c r="L11616" s="4" t="s">
        <v>16368</v>
      </c>
      <c r="M11616" s="4" t="s">
        <v>163</v>
      </c>
      <c r="N11616" s="4">
        <v>122016</v>
      </c>
      <c r="O11616" s="4"/>
      <c r="P11616" s="4">
        <v>8048106027</v>
      </c>
      <c r="Q11616" s="31" t="s">
        <v>97537</v>
      </c>
      <c r="R11616" s="4"/>
      <c r="S11616" s="13" t="s">
        <v>97537</v>
      </c>
      <c r="T11616" s="13"/>
      <c r="U11616" s="13"/>
      <c r="V11616" s="13"/>
      <c r="W11616" s="13"/>
    </row>
    <row r="11617" spans="1:23" x14ac:dyDescent="0.25">
      <c r="A11617" s="4" t="s">
        <v>98541</v>
      </c>
      <c r="B11617" s="4" t="s">
        <v>161</v>
      </c>
      <c r="C11617" s="4" t="s">
        <v>18495</v>
      </c>
      <c r="D11617" s="4"/>
      <c r="E11617" s="4" t="s">
        <v>34</v>
      </c>
      <c r="F11617" s="4">
        <v>9811535308</v>
      </c>
      <c r="G11617" s="4"/>
      <c r="H11617" s="4" t="s">
        <v>98539</v>
      </c>
      <c r="I11617" s="4" t="s">
        <v>98540</v>
      </c>
      <c r="J11617" s="4" t="s">
        <v>98542</v>
      </c>
      <c r="L11617" s="4" t="s">
        <v>69251</v>
      </c>
      <c r="M11617" s="4" t="s">
        <v>163</v>
      </c>
      <c r="N11617" s="4">
        <v>122002</v>
      </c>
      <c r="O11617" s="4" t="s">
        <v>98543</v>
      </c>
      <c r="P11617" s="4">
        <v>8045338018</v>
      </c>
      <c r="Q11617" s="31"/>
      <c r="R11617" s="4"/>
      <c r="S11617" s="13" t="s">
        <v>200485</v>
      </c>
      <c r="T11617" s="13"/>
      <c r="U11617" s="13"/>
      <c r="V11617" s="13"/>
      <c r="W11617" s="13"/>
    </row>
    <row r="11618" spans="1:23" ht="45" x14ac:dyDescent="0.25">
      <c r="A11618" s="4" t="s">
        <v>98980</v>
      </c>
      <c r="B11618" s="4" t="s">
        <v>161</v>
      </c>
      <c r="C11618" s="4" t="s">
        <v>2054</v>
      </c>
      <c r="D11618" s="4" t="s">
        <v>1337</v>
      </c>
      <c r="E11618" s="4" t="s">
        <v>175</v>
      </c>
      <c r="F11618" s="4">
        <v>9899239800</v>
      </c>
      <c r="G11618" s="4">
        <v>9891434126</v>
      </c>
      <c r="H11618" s="4" t="s">
        <v>98978</v>
      </c>
      <c r="I11618" s="4" t="s">
        <v>98979</v>
      </c>
      <c r="J11618" s="4" t="s">
        <v>98981</v>
      </c>
      <c r="L11618" s="4" t="s">
        <v>98982</v>
      </c>
      <c r="M11618" s="4" t="s">
        <v>163</v>
      </c>
      <c r="N11618" s="4">
        <v>122002</v>
      </c>
      <c r="O11618" s="4" t="s">
        <v>98983</v>
      </c>
      <c r="P11618" s="4">
        <v>8043050277</v>
      </c>
      <c r="Q11618" s="31" t="s">
        <v>98977</v>
      </c>
      <c r="R11618" s="4"/>
      <c r="S11618" s="13" t="s">
        <v>227627</v>
      </c>
      <c r="T11618" s="13"/>
      <c r="U11618" s="13"/>
      <c r="V11618" s="13"/>
      <c r="W11618" s="13"/>
    </row>
    <row r="11619" spans="1:23" x14ac:dyDescent="0.25">
      <c r="A11619" s="4" t="s">
        <v>99154</v>
      </c>
      <c r="B11619" s="4" t="s">
        <v>161</v>
      </c>
      <c r="C11619" s="4" t="s">
        <v>4596</v>
      </c>
      <c r="D11619" s="4" t="s">
        <v>2793</v>
      </c>
      <c r="E11619" s="4" t="s">
        <v>175</v>
      </c>
      <c r="F11619" s="4">
        <v>8800633642</v>
      </c>
      <c r="G11619" s="4"/>
      <c r="H11619" s="4" t="s">
        <v>99153</v>
      </c>
      <c r="I11619" s="4"/>
      <c r="J11619" s="4" t="s">
        <v>99155</v>
      </c>
      <c r="L11619" s="4" t="s">
        <v>2469</v>
      </c>
      <c r="M11619" s="4" t="s">
        <v>163</v>
      </c>
      <c r="N11619" s="4">
        <v>122002</v>
      </c>
      <c r="O11619" s="4"/>
      <c r="P11619" s="4">
        <v>8048118245</v>
      </c>
      <c r="Q11619" s="31" t="s">
        <v>204893</v>
      </c>
      <c r="R11619" s="4"/>
      <c r="S11619" s="13" t="s">
        <v>227628</v>
      </c>
      <c r="T11619" s="13"/>
      <c r="U11619" s="13"/>
      <c r="V11619" s="13"/>
      <c r="W11619" s="13"/>
    </row>
    <row r="11620" spans="1:23" ht="45" x14ac:dyDescent="0.25">
      <c r="A11620" s="4" t="s">
        <v>99226</v>
      </c>
      <c r="B11620" s="4" t="s">
        <v>161</v>
      </c>
      <c r="C11620" s="4" t="s">
        <v>1122</v>
      </c>
      <c r="D11620" s="4" t="s">
        <v>6223</v>
      </c>
      <c r="E11620" s="4" t="s">
        <v>34</v>
      </c>
      <c r="F11620" s="4">
        <v>9654337771</v>
      </c>
      <c r="G11620" s="4"/>
      <c r="H11620" s="4" t="s">
        <v>99224</v>
      </c>
      <c r="I11620" s="4" t="s">
        <v>99225</v>
      </c>
      <c r="J11620" s="4" t="s">
        <v>99227</v>
      </c>
      <c r="L11620" s="4" t="s">
        <v>99228</v>
      </c>
      <c r="M11620" s="4" t="s">
        <v>163</v>
      </c>
      <c r="N11620" s="4">
        <v>122001</v>
      </c>
      <c r="O11620" s="4"/>
      <c r="P11620" s="4">
        <v>8046040605</v>
      </c>
      <c r="Q11620" s="31" t="s">
        <v>99223</v>
      </c>
      <c r="R11620" s="4"/>
      <c r="S11620" s="13" t="s">
        <v>99223</v>
      </c>
      <c r="T11620" s="13"/>
      <c r="U11620" s="13"/>
      <c r="V11620" s="13"/>
      <c r="W11620" s="13"/>
    </row>
    <row r="11621" spans="1:23" x14ac:dyDescent="0.25">
      <c r="A11621" s="4" t="s">
        <v>99806</v>
      </c>
      <c r="B11621" s="4" t="s">
        <v>161</v>
      </c>
      <c r="C11621" s="4" t="s">
        <v>79861</v>
      </c>
      <c r="D11621" s="4" t="s">
        <v>234</v>
      </c>
      <c r="E11621" s="4" t="s">
        <v>175</v>
      </c>
      <c r="F11621" s="4">
        <v>9818366411</v>
      </c>
      <c r="G11621" s="4"/>
      <c r="H11621" s="4" t="s">
        <v>99805</v>
      </c>
      <c r="I11621" s="4"/>
      <c r="J11621" s="4" t="s">
        <v>99807</v>
      </c>
      <c r="L11621" s="4" t="s">
        <v>4517</v>
      </c>
      <c r="M11621" s="4" t="s">
        <v>163</v>
      </c>
      <c r="N11621" s="4">
        <v>122017</v>
      </c>
      <c r="O11621" s="4" t="s">
        <v>99808</v>
      </c>
      <c r="P11621" s="4">
        <v>8046029992</v>
      </c>
      <c r="Q11621" s="31"/>
      <c r="R11621" s="4"/>
      <c r="S11621" s="13" t="s">
        <v>216368</v>
      </c>
      <c r="T11621" s="13"/>
      <c r="U11621" s="13"/>
      <c r="V11621" s="13"/>
      <c r="W11621" s="13"/>
    </row>
    <row r="11622" spans="1:23" ht="30" x14ac:dyDescent="0.25">
      <c r="A11622" s="4" t="s">
        <v>100209</v>
      </c>
      <c r="B11622" s="4" t="s">
        <v>161</v>
      </c>
      <c r="C11622" s="4" t="s">
        <v>1028</v>
      </c>
      <c r="D11622" s="4" t="s">
        <v>149</v>
      </c>
      <c r="E11622" s="4" t="s">
        <v>74</v>
      </c>
      <c r="F11622" s="4">
        <v>9999518024</v>
      </c>
      <c r="G11622" s="4"/>
      <c r="H11622" s="4" t="s">
        <v>100208</v>
      </c>
      <c r="I11622" s="4"/>
      <c r="J11622" s="4" t="s">
        <v>100210</v>
      </c>
      <c r="L11622" s="4" t="s">
        <v>36421</v>
      </c>
      <c r="M11622" s="4" t="s">
        <v>163</v>
      </c>
      <c r="N11622" s="4">
        <v>122016</v>
      </c>
      <c r="O11622" s="4" t="s">
        <v>100211</v>
      </c>
      <c r="P11622" s="4">
        <v>8048010174</v>
      </c>
      <c r="Q11622" s="31" t="s">
        <v>100207</v>
      </c>
      <c r="R11622" s="4"/>
      <c r="S11622" s="13" t="s">
        <v>216369</v>
      </c>
      <c r="T11622" s="13"/>
      <c r="U11622" s="13"/>
      <c r="V11622" s="13"/>
      <c r="W11622" s="13"/>
    </row>
    <row r="11623" spans="1:23" ht="45" x14ac:dyDescent="0.25">
      <c r="A11623" s="4" t="s">
        <v>100216</v>
      </c>
      <c r="B11623" s="4" t="s">
        <v>161</v>
      </c>
      <c r="C11623" s="4" t="s">
        <v>100213</v>
      </c>
      <c r="D11623" s="4" t="s">
        <v>14432</v>
      </c>
      <c r="E11623" s="4" t="s">
        <v>8113</v>
      </c>
      <c r="F11623" s="4">
        <v>9811911125</v>
      </c>
      <c r="G11623" s="4"/>
      <c r="H11623" s="4" t="s">
        <v>100214</v>
      </c>
      <c r="I11623" s="4" t="s">
        <v>100215</v>
      </c>
      <c r="J11623" s="4" t="s">
        <v>100217</v>
      </c>
      <c r="L11623" s="4" t="s">
        <v>8179</v>
      </c>
      <c r="M11623" s="4" t="s">
        <v>163</v>
      </c>
      <c r="N11623" s="4">
        <v>122001</v>
      </c>
      <c r="O11623" s="4" t="s">
        <v>100218</v>
      </c>
      <c r="P11623" s="4">
        <v>8048605611</v>
      </c>
      <c r="Q11623" s="31" t="s">
        <v>100212</v>
      </c>
      <c r="R11623" s="4"/>
      <c r="S11623" s="13" t="s">
        <v>216370</v>
      </c>
      <c r="T11623" s="13"/>
      <c r="U11623" s="13"/>
      <c r="V11623" s="13"/>
      <c r="W11623" s="13"/>
    </row>
    <row r="11624" spans="1:23" x14ac:dyDescent="0.25">
      <c r="A11624" s="4" t="s">
        <v>101095</v>
      </c>
      <c r="B11624" s="4" t="s">
        <v>161</v>
      </c>
      <c r="C11624" s="4" t="s">
        <v>2693</v>
      </c>
      <c r="D11624" s="4" t="s">
        <v>604</v>
      </c>
      <c r="E11624" s="4" t="s">
        <v>74</v>
      </c>
      <c r="F11624" s="4">
        <v>9891747566</v>
      </c>
      <c r="G11624" s="4">
        <v>9999962530</v>
      </c>
      <c r="H11624" s="4" t="s">
        <v>101093</v>
      </c>
      <c r="I11624" s="4" t="s">
        <v>101094</v>
      </c>
      <c r="J11624" s="4" t="s">
        <v>101096</v>
      </c>
      <c r="L11624" s="4" t="s">
        <v>28000</v>
      </c>
      <c r="M11624" s="4" t="s">
        <v>163</v>
      </c>
      <c r="N11624" s="4">
        <v>122001</v>
      </c>
      <c r="O11624" s="4" t="s">
        <v>101097</v>
      </c>
      <c r="P11624" s="4">
        <v>8048027098</v>
      </c>
      <c r="Q11624" s="31"/>
      <c r="R11624" s="4"/>
      <c r="S11624" s="13" t="s">
        <v>216371</v>
      </c>
      <c r="T11624" s="13"/>
      <c r="U11624" s="13"/>
      <c r="V11624" s="13"/>
      <c r="W11624" s="13"/>
    </row>
    <row r="11625" spans="1:23" ht="30" x14ac:dyDescent="0.25">
      <c r="A11625" s="4" t="s">
        <v>101628</v>
      </c>
      <c r="B11625" s="4" t="s">
        <v>161</v>
      </c>
      <c r="C11625" s="4" t="s">
        <v>562</v>
      </c>
      <c r="D11625" s="4" t="s">
        <v>194</v>
      </c>
      <c r="E11625" s="4" t="s">
        <v>34</v>
      </c>
      <c r="F11625" s="4">
        <v>9560925518</v>
      </c>
      <c r="G11625" s="4">
        <v>9560925519</v>
      </c>
      <c r="H11625" s="4" t="s">
        <v>101627</v>
      </c>
      <c r="I11625" s="4"/>
      <c r="J11625" s="4" t="s">
        <v>101629</v>
      </c>
      <c r="L11625" s="4" t="s">
        <v>1923</v>
      </c>
      <c r="M11625" s="4" t="s">
        <v>163</v>
      </c>
      <c r="N11625" s="4">
        <v>122001</v>
      </c>
      <c r="O11625" s="4"/>
      <c r="P11625" s="4">
        <v>8042955042</v>
      </c>
      <c r="Q11625" s="31" t="s">
        <v>207673</v>
      </c>
      <c r="R11625" s="4"/>
      <c r="S11625" s="13" t="s">
        <v>194807</v>
      </c>
      <c r="T11625" s="13"/>
      <c r="U11625" s="13"/>
      <c r="V11625" s="13"/>
      <c r="W11625" s="13"/>
    </row>
    <row r="11626" spans="1:23" ht="45" x14ac:dyDescent="0.25">
      <c r="A11626" s="4" t="s">
        <v>101835</v>
      </c>
      <c r="B11626" s="4" t="s">
        <v>161</v>
      </c>
      <c r="C11626" s="4" t="s">
        <v>1420</v>
      </c>
      <c r="D11626" s="4"/>
      <c r="E11626" s="4" t="s">
        <v>34</v>
      </c>
      <c r="F11626" s="4">
        <v>9910375791</v>
      </c>
      <c r="G11626" s="4">
        <v>8826293827</v>
      </c>
      <c r="H11626" s="4" t="s">
        <v>101834</v>
      </c>
      <c r="I11626" s="4"/>
      <c r="J11626" s="4" t="s">
        <v>101836</v>
      </c>
      <c r="L11626" s="4" t="s">
        <v>2469</v>
      </c>
      <c r="M11626" s="4" t="s">
        <v>163</v>
      </c>
      <c r="N11626" s="4">
        <v>122002</v>
      </c>
      <c r="O11626" s="4" t="s">
        <v>101837</v>
      </c>
      <c r="P11626" s="4">
        <v>8046062925</v>
      </c>
      <c r="Q11626" s="31" t="s">
        <v>101833</v>
      </c>
      <c r="R11626" s="4"/>
      <c r="S11626" s="13" t="s">
        <v>194808</v>
      </c>
      <c r="T11626" s="13"/>
      <c r="U11626" s="13"/>
      <c r="V11626" s="13"/>
      <c r="W11626" s="13"/>
    </row>
    <row r="11627" spans="1:23" ht="30" x14ac:dyDescent="0.25">
      <c r="A11627" s="4" t="s">
        <v>102207</v>
      </c>
      <c r="B11627" s="4" t="s">
        <v>161</v>
      </c>
      <c r="C11627" s="4" t="s">
        <v>25157</v>
      </c>
      <c r="D11627" s="4" t="s">
        <v>47475</v>
      </c>
      <c r="E11627" s="4" t="s">
        <v>65</v>
      </c>
      <c r="F11627" s="4">
        <v>9871413640</v>
      </c>
      <c r="G11627" s="4"/>
      <c r="H11627" s="4" t="s">
        <v>102206</v>
      </c>
      <c r="I11627" s="4"/>
      <c r="J11627" s="4" t="s">
        <v>102208</v>
      </c>
      <c r="L11627" s="4" t="s">
        <v>25844</v>
      </c>
      <c r="M11627" s="4" t="s">
        <v>163</v>
      </c>
      <c r="N11627" s="4">
        <v>122050</v>
      </c>
      <c r="O11627" s="4" t="s">
        <v>102209</v>
      </c>
      <c r="P11627" s="4">
        <v>8048429019</v>
      </c>
      <c r="Q11627" s="31" t="s">
        <v>207674</v>
      </c>
      <c r="R11627" s="4"/>
      <c r="S11627" s="13" t="s">
        <v>216372</v>
      </c>
      <c r="T11627" s="13"/>
      <c r="U11627" s="13"/>
      <c r="V11627" s="13"/>
      <c r="W11627" s="13"/>
    </row>
    <row r="11628" spans="1:23" x14ac:dyDescent="0.25">
      <c r="A11628" s="4" t="s">
        <v>102425</v>
      </c>
      <c r="B11628" s="4" t="s">
        <v>161</v>
      </c>
      <c r="C11628" s="4" t="s">
        <v>102422</v>
      </c>
      <c r="D11628" s="4" t="s">
        <v>4242</v>
      </c>
      <c r="E11628" s="4" t="s">
        <v>44347</v>
      </c>
      <c r="F11628" s="4">
        <v>9990665588</v>
      </c>
      <c r="G11628" s="4">
        <v>9971290098</v>
      </c>
      <c r="H11628" s="4" t="s">
        <v>102423</v>
      </c>
      <c r="I11628" s="4" t="s">
        <v>102424</v>
      </c>
      <c r="J11628" s="4" t="s">
        <v>102426</v>
      </c>
      <c r="L11628" s="4" t="s">
        <v>102428</v>
      </c>
      <c r="M11628" s="4" t="s">
        <v>163</v>
      </c>
      <c r="N11628" s="4">
        <v>122050</v>
      </c>
      <c r="O11628" s="4" t="s">
        <v>102429</v>
      </c>
      <c r="P11628" s="4">
        <v>8071744113</v>
      </c>
      <c r="Q11628" s="31"/>
      <c r="R11628" s="4"/>
      <c r="S11628" s="13" t="s">
        <v>227629</v>
      </c>
      <c r="T11628" s="13"/>
      <c r="U11628" s="13"/>
      <c r="V11628" s="13"/>
      <c r="W11628" s="13"/>
    </row>
    <row r="11629" spans="1:23" x14ac:dyDescent="0.25">
      <c r="A11629" s="4" t="s">
        <v>102625</v>
      </c>
      <c r="B11629" s="4" t="s">
        <v>161</v>
      </c>
      <c r="C11629" s="4" t="s">
        <v>43670</v>
      </c>
      <c r="D11629" s="4" t="s">
        <v>291</v>
      </c>
      <c r="E11629" s="4" t="s">
        <v>34</v>
      </c>
      <c r="F11629" s="4">
        <v>9312435297</v>
      </c>
      <c r="G11629" s="4"/>
      <c r="H11629" s="4" t="s">
        <v>102624</v>
      </c>
      <c r="I11629" s="4"/>
      <c r="J11629" s="4" t="s">
        <v>102626</v>
      </c>
      <c r="L11629" s="4" t="s">
        <v>43209</v>
      </c>
      <c r="M11629" s="4" t="s">
        <v>163</v>
      </c>
      <c r="N11629" s="4">
        <v>122002</v>
      </c>
      <c r="O11629" s="4"/>
      <c r="P11629" s="4">
        <v>8079458094</v>
      </c>
      <c r="Q11629" s="31"/>
      <c r="R11629" s="4"/>
      <c r="S11629" s="13" t="s">
        <v>200486</v>
      </c>
      <c r="T11629" s="13"/>
      <c r="U11629" s="13"/>
      <c r="V11629" s="13"/>
      <c r="W11629" s="13"/>
    </row>
    <row r="11630" spans="1:23" x14ac:dyDescent="0.25">
      <c r="A11630" s="4" t="s">
        <v>102854</v>
      </c>
      <c r="B11630" s="4" t="s">
        <v>161</v>
      </c>
      <c r="C11630" s="4" t="s">
        <v>4073</v>
      </c>
      <c r="D11630" s="4"/>
      <c r="E11630" s="4" t="s">
        <v>34</v>
      </c>
      <c r="F11630" s="4">
        <v>9811200548</v>
      </c>
      <c r="G11630" s="4"/>
      <c r="H11630" s="4" t="s">
        <v>102853</v>
      </c>
      <c r="I11630" s="4"/>
      <c r="J11630" s="4" t="s">
        <v>102855</v>
      </c>
      <c r="L11630" s="4"/>
      <c r="M11630" s="4" t="s">
        <v>163</v>
      </c>
      <c r="N11630" s="4">
        <v>122001</v>
      </c>
      <c r="O11630" s="4"/>
      <c r="P11630" s="4">
        <v>8048075159</v>
      </c>
      <c r="Q11630" s="31"/>
      <c r="R11630" s="4"/>
      <c r="S11630" s="13" t="s">
        <v>227630</v>
      </c>
      <c r="T11630" s="13"/>
      <c r="U11630" s="13"/>
      <c r="V11630" s="13"/>
      <c r="W11630" s="13"/>
    </row>
    <row r="11631" spans="1:23" ht="45" x14ac:dyDescent="0.25">
      <c r="A11631" s="4" t="s">
        <v>102946</v>
      </c>
      <c r="B11631" s="4" t="s">
        <v>161</v>
      </c>
      <c r="C11631" s="4" t="s">
        <v>2693</v>
      </c>
      <c r="D11631" s="4" t="s">
        <v>604</v>
      </c>
      <c r="E11631" s="4" t="s">
        <v>175</v>
      </c>
      <c r="F11631" s="4">
        <v>9250636375</v>
      </c>
      <c r="G11631" s="4"/>
      <c r="H11631" s="4" t="s">
        <v>102944</v>
      </c>
      <c r="I11631" s="4" t="s">
        <v>102945</v>
      </c>
      <c r="J11631" s="4" t="s">
        <v>102947</v>
      </c>
      <c r="L11631" s="4" t="s">
        <v>102428</v>
      </c>
      <c r="M11631" s="4" t="s">
        <v>163</v>
      </c>
      <c r="N11631" s="4">
        <v>122050</v>
      </c>
      <c r="O11631" s="4" t="s">
        <v>102948</v>
      </c>
      <c r="P11631" s="4">
        <v>8048002546</v>
      </c>
      <c r="Q11631" s="31" t="s">
        <v>102943</v>
      </c>
      <c r="R11631" s="4"/>
      <c r="S11631" s="13" t="s">
        <v>194809</v>
      </c>
      <c r="T11631" s="13"/>
      <c r="U11631" s="13"/>
      <c r="V11631" s="13"/>
      <c r="W11631" s="13"/>
    </row>
    <row r="11632" spans="1:23" ht="45" x14ac:dyDescent="0.25">
      <c r="A11632" s="4" t="s">
        <v>103075</v>
      </c>
      <c r="B11632" s="4" t="s">
        <v>161</v>
      </c>
      <c r="C11632" s="4" t="s">
        <v>5863</v>
      </c>
      <c r="D11632" s="4" t="s">
        <v>103072</v>
      </c>
      <c r="E11632" s="4" t="s">
        <v>34</v>
      </c>
      <c r="F11632" s="4">
        <v>9899330369</v>
      </c>
      <c r="G11632" s="4">
        <v>9871808813</v>
      </c>
      <c r="H11632" s="4" t="s">
        <v>103073</v>
      </c>
      <c r="I11632" s="4" t="s">
        <v>103074</v>
      </c>
      <c r="J11632" s="4" t="s">
        <v>103076</v>
      </c>
      <c r="L11632" s="4" t="s">
        <v>103077</v>
      </c>
      <c r="M11632" s="4" t="s">
        <v>163</v>
      </c>
      <c r="N11632" s="4">
        <v>122001</v>
      </c>
      <c r="O11632" s="4" t="s">
        <v>103078</v>
      </c>
      <c r="P11632" s="4">
        <v>8048606718</v>
      </c>
      <c r="Q11632" s="31" t="s">
        <v>103071</v>
      </c>
      <c r="R11632" s="4"/>
      <c r="S11632" s="13" t="s">
        <v>200487</v>
      </c>
      <c r="T11632" s="13"/>
      <c r="U11632" s="13"/>
      <c r="V11632" s="13"/>
      <c r="W11632" s="13"/>
    </row>
    <row r="11633" spans="1:23" x14ac:dyDescent="0.25">
      <c r="A11633" s="4" t="s">
        <v>103704</v>
      </c>
      <c r="B11633" s="4" t="s">
        <v>161</v>
      </c>
      <c r="C11633" s="4" t="s">
        <v>2189</v>
      </c>
      <c r="D11633" s="4" t="s">
        <v>242</v>
      </c>
      <c r="E11633" s="4" t="s">
        <v>34</v>
      </c>
      <c r="F11633" s="4">
        <v>9811058779</v>
      </c>
      <c r="G11633" s="4">
        <v>9711923799</v>
      </c>
      <c r="H11633" s="4" t="s">
        <v>103703</v>
      </c>
      <c r="I11633" s="4"/>
      <c r="J11633" s="4" t="s">
        <v>103705</v>
      </c>
      <c r="L11633" s="4"/>
      <c r="M11633" s="4" t="s">
        <v>163</v>
      </c>
      <c r="N11633" s="4">
        <v>122001</v>
      </c>
      <c r="O11633" s="4"/>
      <c r="P11633" s="4">
        <v>8048107978</v>
      </c>
      <c r="Q11633" s="31" t="s">
        <v>204894</v>
      </c>
      <c r="R11633" s="4"/>
      <c r="S11633" s="13" t="s">
        <v>103702</v>
      </c>
      <c r="T11633" s="13"/>
      <c r="U11633" s="13"/>
      <c r="V11633" s="13"/>
      <c r="W11633" s="13"/>
    </row>
    <row r="11634" spans="1:23" x14ac:dyDescent="0.25">
      <c r="A11634" s="4" t="s">
        <v>103858</v>
      </c>
      <c r="B11634" s="4" t="s">
        <v>161</v>
      </c>
      <c r="C11634" s="4" t="s">
        <v>18918</v>
      </c>
      <c r="D11634" s="4" t="s">
        <v>54565</v>
      </c>
      <c r="E11634" s="4" t="s">
        <v>27</v>
      </c>
      <c r="F11634" s="4">
        <v>9810554834</v>
      </c>
      <c r="G11634" s="4"/>
      <c r="H11634" s="4" t="s">
        <v>103856</v>
      </c>
      <c r="I11634" s="4" t="s">
        <v>103857</v>
      </c>
      <c r="J11634" s="4" t="s">
        <v>103859</v>
      </c>
      <c r="L11634" s="4" t="s">
        <v>98982</v>
      </c>
      <c r="M11634" s="4" t="s">
        <v>163</v>
      </c>
      <c r="N11634" s="4">
        <v>122008</v>
      </c>
      <c r="O11634" s="4"/>
      <c r="P11634" s="4">
        <v>8079445977</v>
      </c>
      <c r="Q11634" s="31"/>
      <c r="R11634" s="4"/>
      <c r="S11634" s="13" t="s">
        <v>200488</v>
      </c>
      <c r="T11634" s="13"/>
      <c r="U11634" s="13"/>
      <c r="V11634" s="13"/>
      <c r="W11634" s="13"/>
    </row>
    <row r="11635" spans="1:23" ht="30" x14ac:dyDescent="0.25">
      <c r="A11635" s="4" t="s">
        <v>104028</v>
      </c>
      <c r="B11635" s="4" t="s">
        <v>161</v>
      </c>
      <c r="C11635" s="4" t="s">
        <v>92513</v>
      </c>
      <c r="D11635" s="4" t="s">
        <v>604</v>
      </c>
      <c r="E11635" s="4" t="s">
        <v>65</v>
      </c>
      <c r="F11635" s="4">
        <v>9716303550</v>
      </c>
      <c r="G11635" s="4">
        <v>9711526707</v>
      </c>
      <c r="H11635" s="4" t="s">
        <v>104026</v>
      </c>
      <c r="I11635" s="4" t="s">
        <v>104027</v>
      </c>
      <c r="J11635" s="4" t="s">
        <v>104029</v>
      </c>
      <c r="L11635" s="4" t="s">
        <v>104030</v>
      </c>
      <c r="M11635" s="4" t="s">
        <v>163</v>
      </c>
      <c r="N11635" s="4">
        <v>122001</v>
      </c>
      <c r="O11635" s="4"/>
      <c r="P11635" s="4">
        <v>8048412466</v>
      </c>
      <c r="Q11635" s="31" t="s">
        <v>207675</v>
      </c>
      <c r="R11635" s="4"/>
      <c r="S11635" s="13" t="s">
        <v>227631</v>
      </c>
      <c r="T11635" s="13"/>
      <c r="U11635" s="13"/>
      <c r="V11635" s="13"/>
      <c r="W11635" s="13"/>
    </row>
    <row r="11636" spans="1:23" ht="30" x14ac:dyDescent="0.25">
      <c r="A11636" s="4" t="s">
        <v>104078</v>
      </c>
      <c r="B11636" s="4" t="s">
        <v>161</v>
      </c>
      <c r="C11636" s="4" t="s">
        <v>4461</v>
      </c>
      <c r="D11636" s="4" t="s">
        <v>10927</v>
      </c>
      <c r="E11636" s="4" t="s">
        <v>175</v>
      </c>
      <c r="F11636" s="4">
        <v>8750075059</v>
      </c>
      <c r="G11636" s="4">
        <v>9717953830</v>
      </c>
      <c r="H11636" s="4" t="s">
        <v>104076</v>
      </c>
      <c r="I11636" s="4" t="s">
        <v>104077</v>
      </c>
      <c r="J11636" s="4" t="s">
        <v>104079</v>
      </c>
      <c r="L11636" s="4" t="s">
        <v>104080</v>
      </c>
      <c r="M11636" s="4" t="s">
        <v>163</v>
      </c>
      <c r="N11636" s="4">
        <v>122001</v>
      </c>
      <c r="O11636" s="4"/>
      <c r="P11636" s="4">
        <v>8045388244</v>
      </c>
      <c r="Q11636" s="31" t="s">
        <v>207676</v>
      </c>
      <c r="R11636" s="4"/>
      <c r="S11636" s="13" t="s">
        <v>194810</v>
      </c>
      <c r="T11636" s="13"/>
      <c r="U11636" s="13"/>
      <c r="V11636" s="13"/>
      <c r="W11636" s="13"/>
    </row>
    <row r="11637" spans="1:23" ht="45" x14ac:dyDescent="0.25">
      <c r="A11637" s="4" t="s">
        <v>104405</v>
      </c>
      <c r="B11637" s="4" t="s">
        <v>161</v>
      </c>
      <c r="C11637" s="4" t="s">
        <v>6514</v>
      </c>
      <c r="D11637" s="4" t="s">
        <v>104403</v>
      </c>
      <c r="E11637" s="4" t="s">
        <v>34</v>
      </c>
      <c r="F11637" s="4">
        <v>8826828080</v>
      </c>
      <c r="G11637" s="4"/>
      <c r="H11637" s="4" t="s">
        <v>104404</v>
      </c>
      <c r="I11637" s="4"/>
      <c r="J11637" s="4" t="s">
        <v>104406</v>
      </c>
      <c r="L11637" s="4" t="s">
        <v>104407</v>
      </c>
      <c r="M11637" s="4" t="s">
        <v>163</v>
      </c>
      <c r="N11637" s="4">
        <v>122001</v>
      </c>
      <c r="O11637" s="4"/>
      <c r="P11637" s="4">
        <v>8043042607</v>
      </c>
      <c r="Q11637" s="31" t="s">
        <v>104402</v>
      </c>
      <c r="R11637" s="4"/>
      <c r="S11637" s="13" t="s">
        <v>227632</v>
      </c>
      <c r="T11637" s="13"/>
      <c r="U11637" s="13"/>
      <c r="V11637" s="13"/>
      <c r="W11637" s="13"/>
    </row>
    <row r="11638" spans="1:23" ht="45" x14ac:dyDescent="0.25">
      <c r="A11638" s="4" t="s">
        <v>104777</v>
      </c>
      <c r="B11638" s="4" t="s">
        <v>161</v>
      </c>
      <c r="C11638" s="4" t="s">
        <v>104774</v>
      </c>
      <c r="D11638" s="4" t="s">
        <v>71565</v>
      </c>
      <c r="E11638" s="4" t="s">
        <v>34</v>
      </c>
      <c r="F11638" s="4">
        <v>9910946276</v>
      </c>
      <c r="G11638" s="4"/>
      <c r="H11638" s="4" t="s">
        <v>104775</v>
      </c>
      <c r="I11638" s="4" t="s">
        <v>104776</v>
      </c>
      <c r="J11638" s="4" t="s">
        <v>104778</v>
      </c>
      <c r="L11638" s="4" t="s">
        <v>103077</v>
      </c>
      <c r="M11638" s="4" t="s">
        <v>163</v>
      </c>
      <c r="N11638" s="4">
        <v>122001</v>
      </c>
      <c r="O11638" s="4" t="s">
        <v>104779</v>
      </c>
      <c r="P11638" s="4">
        <v>8048086641</v>
      </c>
      <c r="Q11638" s="31" t="s">
        <v>216373</v>
      </c>
      <c r="R11638" s="4"/>
      <c r="S11638" s="13" t="s">
        <v>216374</v>
      </c>
      <c r="T11638" s="13"/>
      <c r="U11638" s="13"/>
      <c r="V11638" s="13"/>
      <c r="W11638" s="13"/>
    </row>
    <row r="11639" spans="1:23" x14ac:dyDescent="0.25">
      <c r="A11639" s="4" t="s">
        <v>104940</v>
      </c>
      <c r="B11639" s="4" t="s">
        <v>161</v>
      </c>
      <c r="C11639" s="4" t="s">
        <v>10172</v>
      </c>
      <c r="D11639" s="4"/>
      <c r="E11639" s="4" t="s">
        <v>27</v>
      </c>
      <c r="F11639" s="4">
        <v>9716599921</v>
      </c>
      <c r="G11639" s="4"/>
      <c r="H11639" s="4" t="s">
        <v>104938</v>
      </c>
      <c r="I11639" s="4" t="s">
        <v>104939</v>
      </c>
      <c r="J11639" s="4" t="s">
        <v>104941</v>
      </c>
      <c r="L11639" s="4" t="s">
        <v>58865</v>
      </c>
      <c r="M11639" s="4" t="s">
        <v>163</v>
      </c>
      <c r="N11639" s="4">
        <v>122015</v>
      </c>
      <c r="O11639" s="4" t="s">
        <v>104942</v>
      </c>
      <c r="P11639" s="4">
        <v>8071863666</v>
      </c>
      <c r="Q11639" s="31"/>
      <c r="R11639" s="4"/>
      <c r="S11639" s="13" t="s">
        <v>216375</v>
      </c>
      <c r="T11639" s="13"/>
      <c r="U11639" s="13"/>
      <c r="V11639" s="13"/>
      <c r="W11639" s="13"/>
    </row>
    <row r="11640" spans="1:23" x14ac:dyDescent="0.25">
      <c r="A11640" s="4" t="s">
        <v>100749</v>
      </c>
      <c r="B11640" s="4" t="s">
        <v>161</v>
      </c>
      <c r="C11640" s="4" t="s">
        <v>8964</v>
      </c>
      <c r="D11640" s="4" t="s">
        <v>149</v>
      </c>
      <c r="E11640" s="4" t="s">
        <v>34</v>
      </c>
      <c r="F11640" s="4">
        <v>7530971951</v>
      </c>
      <c r="G11640" s="4">
        <v>9911597498</v>
      </c>
      <c r="H11640" s="4" t="s">
        <v>105017</v>
      </c>
      <c r="I11640" s="4"/>
      <c r="J11640" s="4" t="s">
        <v>105018</v>
      </c>
      <c r="L11640" s="4" t="s">
        <v>102702</v>
      </c>
      <c r="M11640" s="4" t="s">
        <v>163</v>
      </c>
      <c r="N11640" s="4">
        <v>122001</v>
      </c>
      <c r="O11640" s="4"/>
      <c r="P11640" s="4">
        <v>8048569249</v>
      </c>
      <c r="Q11640" s="31" t="s">
        <v>200489</v>
      </c>
      <c r="R11640" s="4"/>
      <c r="S11640" s="13" t="s">
        <v>200489</v>
      </c>
      <c r="T11640" s="13"/>
      <c r="U11640" s="13"/>
      <c r="V11640" s="13"/>
      <c r="W11640" s="13"/>
    </row>
    <row r="11641" spans="1:23" x14ac:dyDescent="0.25">
      <c r="A11641" s="4" t="s">
        <v>105318</v>
      </c>
      <c r="B11641" s="4" t="s">
        <v>161</v>
      </c>
      <c r="C11641" s="4" t="s">
        <v>70326</v>
      </c>
      <c r="D11641" s="4" t="s">
        <v>3779</v>
      </c>
      <c r="E11641" s="4" t="s">
        <v>4133</v>
      </c>
      <c r="F11641" s="4">
        <v>9910003962</v>
      </c>
      <c r="G11641" s="4">
        <v>9953394425</v>
      </c>
      <c r="H11641" s="4" t="s">
        <v>105317</v>
      </c>
      <c r="I11641" s="4"/>
      <c r="J11641" s="4" t="s">
        <v>105319</v>
      </c>
      <c r="L11641" s="4"/>
      <c r="M11641" s="4" t="s">
        <v>163</v>
      </c>
      <c r="N11641" s="4">
        <v>122001</v>
      </c>
      <c r="O11641" s="4"/>
      <c r="P11641" s="4">
        <v>8048567607</v>
      </c>
      <c r="Q11641" s="31"/>
      <c r="R11641" s="4"/>
      <c r="S11641" s="13" t="s">
        <v>227633</v>
      </c>
      <c r="T11641" s="13"/>
      <c r="U11641" s="13"/>
      <c r="V11641" s="13"/>
      <c r="W11641" s="13"/>
    </row>
    <row r="11642" spans="1:23" ht="45" x14ac:dyDescent="0.25">
      <c r="A11642" s="4" t="s">
        <v>105499</v>
      </c>
      <c r="B11642" s="4" t="s">
        <v>161</v>
      </c>
      <c r="C11642" s="4" t="s">
        <v>93635</v>
      </c>
      <c r="D11642" s="4" t="s">
        <v>149</v>
      </c>
      <c r="E11642" s="4" t="s">
        <v>38388</v>
      </c>
      <c r="F11642" s="4">
        <v>9811024642</v>
      </c>
      <c r="G11642" s="4">
        <v>8860270880</v>
      </c>
      <c r="H11642" s="4" t="s">
        <v>105497</v>
      </c>
      <c r="I11642" s="4" t="s">
        <v>105498</v>
      </c>
      <c r="J11642" s="4" t="s">
        <v>105500</v>
      </c>
      <c r="L11642" s="4" t="s">
        <v>2469</v>
      </c>
      <c r="M11642" s="4" t="s">
        <v>163</v>
      </c>
      <c r="N11642" s="4">
        <v>122001</v>
      </c>
      <c r="O11642" s="4" t="s">
        <v>105501</v>
      </c>
      <c r="P11642" s="4">
        <v>8046054914</v>
      </c>
      <c r="Q11642" s="31" t="s">
        <v>204895</v>
      </c>
      <c r="R11642" s="4"/>
      <c r="S11642" s="13" t="s">
        <v>105496</v>
      </c>
      <c r="T11642" s="13"/>
      <c r="U11642" s="13"/>
      <c r="V11642" s="13"/>
      <c r="W11642" s="13"/>
    </row>
    <row r="11643" spans="1:23" ht="30" x14ac:dyDescent="0.25">
      <c r="A11643" s="4" t="s">
        <v>106017</v>
      </c>
      <c r="B11643" s="4" t="s">
        <v>161</v>
      </c>
      <c r="C11643" s="4" t="s">
        <v>9277</v>
      </c>
      <c r="D11643" s="4" t="s">
        <v>44818</v>
      </c>
      <c r="E11643" s="4" t="s">
        <v>27</v>
      </c>
      <c r="F11643" s="4">
        <v>9811695154</v>
      </c>
      <c r="G11643" s="4"/>
      <c r="H11643" s="4" t="s">
        <v>106015</v>
      </c>
      <c r="I11643" s="4" t="s">
        <v>106016</v>
      </c>
      <c r="J11643" s="4" t="s">
        <v>106018</v>
      </c>
      <c r="L11643" s="4"/>
      <c r="M11643" s="4" t="s">
        <v>163</v>
      </c>
      <c r="N11643" s="4">
        <v>122001</v>
      </c>
      <c r="O11643" s="4"/>
      <c r="P11643" s="4">
        <v>8048115396</v>
      </c>
      <c r="Q11643" s="31" t="s">
        <v>106014</v>
      </c>
      <c r="R11643" s="4"/>
      <c r="S11643" s="13" t="s">
        <v>106014</v>
      </c>
      <c r="T11643" s="13"/>
      <c r="U11643" s="13"/>
      <c r="V11643" s="13"/>
      <c r="W11643" s="13"/>
    </row>
    <row r="11644" spans="1:23" ht="30" x14ac:dyDescent="0.25">
      <c r="A11644" s="4" t="s">
        <v>106771</v>
      </c>
      <c r="B11644" s="4" t="s">
        <v>161</v>
      </c>
      <c r="C11644" s="4" t="s">
        <v>44383</v>
      </c>
      <c r="D11644" s="4" t="s">
        <v>3631</v>
      </c>
      <c r="E11644" s="4" t="s">
        <v>34</v>
      </c>
      <c r="F11644" s="4">
        <v>9811992438</v>
      </c>
      <c r="G11644" s="4"/>
      <c r="H11644" s="4" t="s">
        <v>106769</v>
      </c>
      <c r="I11644" s="4" t="s">
        <v>106770</v>
      </c>
      <c r="J11644" s="4" t="s">
        <v>106772</v>
      </c>
      <c r="L11644" s="4"/>
      <c r="M11644" s="4" t="s">
        <v>163</v>
      </c>
      <c r="N11644" s="4">
        <v>122011</v>
      </c>
      <c r="O11644" s="4"/>
      <c r="P11644" s="4">
        <v>8046078306</v>
      </c>
      <c r="Q11644" s="31" t="s">
        <v>106767</v>
      </c>
      <c r="R11644" s="4"/>
      <c r="S11644" s="13" t="s">
        <v>106768</v>
      </c>
      <c r="T11644" s="13"/>
      <c r="U11644" s="13"/>
      <c r="V11644" s="13"/>
      <c r="W11644" s="13"/>
    </row>
    <row r="11645" spans="1:23" ht="45" x14ac:dyDescent="0.25">
      <c r="A11645" s="4" t="s">
        <v>106989</v>
      </c>
      <c r="B11645" s="4" t="s">
        <v>161</v>
      </c>
      <c r="C11645" s="4" t="s">
        <v>34611</v>
      </c>
      <c r="D11645" s="4" t="s">
        <v>33663</v>
      </c>
      <c r="E11645" s="4" t="s">
        <v>27</v>
      </c>
      <c r="F11645" s="4">
        <v>9910813111</v>
      </c>
      <c r="G11645" s="4"/>
      <c r="H11645" s="4" t="s">
        <v>106987</v>
      </c>
      <c r="I11645" s="4" t="s">
        <v>106988</v>
      </c>
      <c r="J11645" s="4" t="s">
        <v>106990</v>
      </c>
      <c r="L11645" s="4" t="s">
        <v>106990</v>
      </c>
      <c r="M11645" s="4" t="s">
        <v>163</v>
      </c>
      <c r="N11645" s="4">
        <v>122003</v>
      </c>
      <c r="O11645" s="4" t="s">
        <v>106991</v>
      </c>
      <c r="P11645" s="4">
        <v>8071596855</v>
      </c>
      <c r="Q11645" s="31" t="s">
        <v>106986</v>
      </c>
      <c r="R11645" s="4"/>
      <c r="S11645" s="13" t="s">
        <v>194811</v>
      </c>
      <c r="T11645" s="13"/>
      <c r="U11645" s="13"/>
      <c r="V11645" s="13"/>
      <c r="W11645" s="13"/>
    </row>
    <row r="11646" spans="1:23" ht="45" x14ac:dyDescent="0.25">
      <c r="A11646" s="4" t="s">
        <v>107007</v>
      </c>
      <c r="B11646" s="4" t="s">
        <v>161</v>
      </c>
      <c r="C11646" s="4" t="s">
        <v>1587</v>
      </c>
      <c r="D11646" s="4" t="s">
        <v>763</v>
      </c>
      <c r="E11646" s="4" t="s">
        <v>34</v>
      </c>
      <c r="F11646" s="4">
        <v>9810787886</v>
      </c>
      <c r="G11646" s="4"/>
      <c r="H11646" s="4" t="s">
        <v>107005</v>
      </c>
      <c r="I11646" s="4" t="s">
        <v>107006</v>
      </c>
      <c r="J11646" s="4" t="s">
        <v>107008</v>
      </c>
      <c r="L11646" s="4" t="s">
        <v>107009</v>
      </c>
      <c r="M11646" s="4" t="s">
        <v>163</v>
      </c>
      <c r="N11646" s="4">
        <v>122001</v>
      </c>
      <c r="O11646" s="4" t="s">
        <v>107010</v>
      </c>
      <c r="P11646" s="4">
        <v>8041947105</v>
      </c>
      <c r="Q11646" s="31" t="s">
        <v>107004</v>
      </c>
      <c r="R11646" s="4"/>
      <c r="S11646" s="13" t="s">
        <v>216376</v>
      </c>
      <c r="T11646" s="13"/>
      <c r="U11646" s="13"/>
      <c r="V11646" s="13"/>
      <c r="W11646" s="13"/>
    </row>
    <row r="11647" spans="1:23" ht="30" x14ac:dyDescent="0.25">
      <c r="A11647" s="4" t="s">
        <v>107086</v>
      </c>
      <c r="B11647" s="4" t="s">
        <v>161</v>
      </c>
      <c r="C11647" s="4" t="s">
        <v>1059</v>
      </c>
      <c r="D11647" s="4"/>
      <c r="E11647" s="4" t="s">
        <v>1817</v>
      </c>
      <c r="F11647" s="4">
        <v>9811618277</v>
      </c>
      <c r="G11647" s="4"/>
      <c r="H11647" s="4" t="s">
        <v>107084</v>
      </c>
      <c r="I11647" s="4" t="s">
        <v>107085</v>
      </c>
      <c r="J11647" s="4" t="s">
        <v>107087</v>
      </c>
      <c r="L11647" s="4" t="s">
        <v>8122</v>
      </c>
      <c r="M11647" s="4" t="s">
        <v>163</v>
      </c>
      <c r="N11647" s="4">
        <v>122018</v>
      </c>
      <c r="O11647" s="4" t="s">
        <v>107088</v>
      </c>
      <c r="P11647" s="4">
        <v>8048578617</v>
      </c>
      <c r="Q11647" s="31" t="s">
        <v>107083</v>
      </c>
      <c r="R11647" s="4"/>
      <c r="S11647" s="13" t="s">
        <v>200490</v>
      </c>
      <c r="T11647" s="13"/>
      <c r="U11647" s="13"/>
      <c r="V11647" s="13"/>
      <c r="W11647" s="13"/>
    </row>
    <row r="11648" spans="1:23" ht="30" x14ac:dyDescent="0.25">
      <c r="A11648" s="4" t="s">
        <v>107333</v>
      </c>
      <c r="B11648" s="4" t="s">
        <v>161</v>
      </c>
      <c r="C11648" s="4" t="s">
        <v>3355</v>
      </c>
      <c r="D11648" s="4" t="s">
        <v>194</v>
      </c>
      <c r="E11648" s="4" t="s">
        <v>27</v>
      </c>
      <c r="F11648" s="4">
        <v>9873790325</v>
      </c>
      <c r="G11648" s="4"/>
      <c r="H11648" s="4" t="s">
        <v>107332</v>
      </c>
      <c r="I11648" s="4"/>
      <c r="J11648" s="4" t="s">
        <v>107334</v>
      </c>
      <c r="L11648" s="4" t="s">
        <v>2182</v>
      </c>
      <c r="M11648" s="4" t="s">
        <v>163</v>
      </c>
      <c r="N11648" s="4">
        <v>122001</v>
      </c>
      <c r="O11648" s="4"/>
      <c r="P11648" s="4">
        <v>8048120033</v>
      </c>
      <c r="Q11648" s="31" t="s">
        <v>216377</v>
      </c>
      <c r="R11648" s="4"/>
      <c r="S11648" s="13" t="s">
        <v>216378</v>
      </c>
      <c r="T11648" s="13"/>
      <c r="U11648" s="13"/>
      <c r="V11648" s="13"/>
      <c r="W11648" s="13"/>
    </row>
    <row r="11649" spans="1:23" ht="45" x14ac:dyDescent="0.25">
      <c r="A11649" s="4" t="s">
        <v>108142</v>
      </c>
      <c r="B11649" s="4" t="s">
        <v>161</v>
      </c>
      <c r="C11649" s="4" t="s">
        <v>47241</v>
      </c>
      <c r="D11649" s="4" t="s">
        <v>1979</v>
      </c>
      <c r="E11649" s="4" t="s">
        <v>108140</v>
      </c>
      <c r="F11649" s="4">
        <v>9560094500</v>
      </c>
      <c r="G11649" s="4">
        <v>9560094501</v>
      </c>
      <c r="H11649" s="4" t="s">
        <v>108141</v>
      </c>
      <c r="I11649" s="4"/>
      <c r="J11649" s="4" t="s">
        <v>59910</v>
      </c>
      <c r="L11649" s="4"/>
      <c r="M11649" s="4" t="s">
        <v>163</v>
      </c>
      <c r="N11649" s="4">
        <v>122001</v>
      </c>
      <c r="O11649" s="4" t="s">
        <v>108143</v>
      </c>
      <c r="P11649" s="4">
        <v>8048559295</v>
      </c>
      <c r="Q11649" s="31" t="s">
        <v>216379</v>
      </c>
      <c r="R11649" s="4"/>
      <c r="S11649" s="13" t="s">
        <v>227634</v>
      </c>
      <c r="T11649" s="13"/>
      <c r="U11649" s="13"/>
      <c r="V11649" s="13"/>
      <c r="W11649" s="13"/>
    </row>
    <row r="11650" spans="1:23" ht="30" x14ac:dyDescent="0.25">
      <c r="A11650" s="4" t="s">
        <v>108154</v>
      </c>
      <c r="B11650" s="4" t="s">
        <v>161</v>
      </c>
      <c r="C11650" s="4" t="s">
        <v>108152</v>
      </c>
      <c r="D11650" s="4" t="s">
        <v>14080</v>
      </c>
      <c r="E11650" s="4" t="s">
        <v>27</v>
      </c>
      <c r="F11650" s="4">
        <v>9999776749</v>
      </c>
      <c r="G11650" s="4"/>
      <c r="H11650" s="4" t="s">
        <v>108153</v>
      </c>
      <c r="I11650" s="4"/>
      <c r="J11650" s="4" t="s">
        <v>108155</v>
      </c>
      <c r="L11650" s="4"/>
      <c r="M11650" s="4" t="s">
        <v>163</v>
      </c>
      <c r="N11650" s="4">
        <v>122015</v>
      </c>
      <c r="O11650" s="4" t="s">
        <v>108156</v>
      </c>
      <c r="P11650" s="4">
        <v>8041947894</v>
      </c>
      <c r="Q11650" s="31" t="s">
        <v>108151</v>
      </c>
      <c r="R11650" s="4"/>
      <c r="S11650" s="13" t="s">
        <v>200491</v>
      </c>
      <c r="T11650" s="13"/>
      <c r="U11650" s="13"/>
      <c r="V11650" s="13"/>
      <c r="W11650" s="13"/>
    </row>
    <row r="11651" spans="1:23" ht="45" x14ac:dyDescent="0.25">
      <c r="A11651" s="4" t="s">
        <v>108214</v>
      </c>
      <c r="B11651" s="4" t="s">
        <v>161</v>
      </c>
      <c r="C11651" s="4" t="s">
        <v>92763</v>
      </c>
      <c r="D11651" s="4" t="s">
        <v>99</v>
      </c>
      <c r="E11651" s="4" t="s">
        <v>34</v>
      </c>
      <c r="F11651" s="4">
        <v>9992328909</v>
      </c>
      <c r="G11651" s="4">
        <v>9996640221</v>
      </c>
      <c r="H11651" s="4" t="s">
        <v>108212</v>
      </c>
      <c r="I11651" s="4" t="s">
        <v>108213</v>
      </c>
      <c r="J11651" s="4" t="s">
        <v>108215</v>
      </c>
      <c r="L11651" s="4" t="s">
        <v>108216</v>
      </c>
      <c r="M11651" s="4" t="s">
        <v>163</v>
      </c>
      <c r="N11651" s="4">
        <v>123503</v>
      </c>
      <c r="O11651" s="4" t="s">
        <v>108217</v>
      </c>
      <c r="P11651" s="4">
        <v>8048580262</v>
      </c>
      <c r="Q11651" s="31" t="s">
        <v>108211</v>
      </c>
      <c r="R11651" s="4"/>
      <c r="S11651" s="13" t="s">
        <v>194812</v>
      </c>
      <c r="T11651" s="13"/>
      <c r="U11651" s="13"/>
      <c r="V11651" s="13"/>
      <c r="W11651" s="13"/>
    </row>
    <row r="11652" spans="1:23" x14ac:dyDescent="0.25">
      <c r="A11652" s="4" t="s">
        <v>108623</v>
      </c>
      <c r="B11652" s="4" t="s">
        <v>161</v>
      </c>
      <c r="C11652" s="4" t="s">
        <v>108620</v>
      </c>
      <c r="D11652" s="4"/>
      <c r="E11652" s="4" t="s">
        <v>11990</v>
      </c>
      <c r="F11652" s="4">
        <v>9560198067</v>
      </c>
      <c r="G11652" s="4"/>
      <c r="H11652" s="4" t="s">
        <v>108621</v>
      </c>
      <c r="I11652" s="4" t="s">
        <v>108622</v>
      </c>
      <c r="J11652" s="4" t="s">
        <v>108624</v>
      </c>
      <c r="L11652" s="4" t="s">
        <v>31600</v>
      </c>
      <c r="M11652" s="4" t="s">
        <v>163</v>
      </c>
      <c r="N11652" s="4">
        <v>201301</v>
      </c>
      <c r="O11652" s="4" t="s">
        <v>108625</v>
      </c>
      <c r="P11652" s="4">
        <v>8046030732</v>
      </c>
      <c r="Q11652" s="31"/>
      <c r="R11652" s="4"/>
      <c r="S11652" s="13" t="s">
        <v>216380</v>
      </c>
      <c r="T11652" s="13"/>
      <c r="U11652" s="13"/>
      <c r="V11652" s="13"/>
      <c r="W11652" s="13"/>
    </row>
    <row r="11653" spans="1:23" ht="45" x14ac:dyDescent="0.25">
      <c r="A11653" s="4" t="s">
        <v>109130</v>
      </c>
      <c r="B11653" s="4" t="s">
        <v>161</v>
      </c>
      <c r="C11653" s="4" t="s">
        <v>5299</v>
      </c>
      <c r="D11653" s="4" t="s">
        <v>99</v>
      </c>
      <c r="E11653" s="4" t="s">
        <v>27</v>
      </c>
      <c r="F11653" s="4">
        <v>8386817409</v>
      </c>
      <c r="G11653" s="4"/>
      <c r="H11653" s="4" t="s">
        <v>109128</v>
      </c>
      <c r="I11653" s="4" t="s">
        <v>109129</v>
      </c>
      <c r="J11653" s="4" t="s">
        <v>109131</v>
      </c>
      <c r="L11653" s="4" t="s">
        <v>109131</v>
      </c>
      <c r="M11653" s="4" t="s">
        <v>163</v>
      </c>
      <c r="N11653" s="4">
        <v>122001</v>
      </c>
      <c r="O11653" s="4"/>
      <c r="P11653" s="4">
        <v>8046027512</v>
      </c>
      <c r="Q11653" s="31" t="s">
        <v>216381</v>
      </c>
      <c r="R11653" s="4"/>
      <c r="S11653" s="13" t="s">
        <v>216382</v>
      </c>
      <c r="T11653" s="13"/>
      <c r="U11653" s="13"/>
      <c r="V11653" s="13"/>
      <c r="W11653" s="13"/>
    </row>
    <row r="11654" spans="1:23" ht="45" x14ac:dyDescent="0.25">
      <c r="A11654" s="4" t="s">
        <v>110528</v>
      </c>
      <c r="B11654" s="4" t="s">
        <v>161</v>
      </c>
      <c r="C11654" s="4" t="s">
        <v>26225</v>
      </c>
      <c r="D11654" s="4" t="s">
        <v>34312</v>
      </c>
      <c r="E11654" s="4" t="s">
        <v>34</v>
      </c>
      <c r="F11654" s="4">
        <v>9811574390</v>
      </c>
      <c r="G11654" s="4">
        <v>9650336169</v>
      </c>
      <c r="H11654" s="4" t="s">
        <v>110526</v>
      </c>
      <c r="I11654" s="4" t="s">
        <v>110527</v>
      </c>
      <c r="J11654" s="4" t="s">
        <v>110529</v>
      </c>
      <c r="L11654" s="4" t="s">
        <v>3312</v>
      </c>
      <c r="M11654" s="4" t="s">
        <v>163</v>
      </c>
      <c r="N11654" s="4">
        <v>122001</v>
      </c>
      <c r="O11654" s="4" t="s">
        <v>110530</v>
      </c>
      <c r="P11654" s="4">
        <v>8046079452</v>
      </c>
      <c r="Q11654" s="31" t="s">
        <v>110525</v>
      </c>
      <c r="R11654" s="4"/>
      <c r="S11654" s="13" t="s">
        <v>194813</v>
      </c>
      <c r="T11654" s="13"/>
      <c r="U11654" s="13"/>
      <c r="V11654" s="13"/>
      <c r="W11654" s="13"/>
    </row>
    <row r="11655" spans="1:23" ht="45" x14ac:dyDescent="0.25">
      <c r="A11655" s="4" t="s">
        <v>111606</v>
      </c>
      <c r="B11655" s="4" t="s">
        <v>161</v>
      </c>
      <c r="C11655" s="4" t="s">
        <v>111602</v>
      </c>
      <c r="D11655" s="4" t="s">
        <v>194</v>
      </c>
      <c r="E11655" s="4" t="s">
        <v>111603</v>
      </c>
      <c r="F11655" s="4">
        <v>9999200914</v>
      </c>
      <c r="G11655" s="4">
        <v>8588809315</v>
      </c>
      <c r="H11655" s="4" t="s">
        <v>111604</v>
      </c>
      <c r="I11655" s="4" t="s">
        <v>111605</v>
      </c>
      <c r="J11655" s="4" t="s">
        <v>111607</v>
      </c>
      <c r="L11655" s="4" t="s">
        <v>111608</v>
      </c>
      <c r="M11655" s="4" t="s">
        <v>163</v>
      </c>
      <c r="N11655" s="4">
        <v>122014</v>
      </c>
      <c r="O11655" s="4" t="s">
        <v>111609</v>
      </c>
      <c r="P11655" s="4">
        <v>8048021895</v>
      </c>
      <c r="Q11655" s="31" t="s">
        <v>207677</v>
      </c>
      <c r="R11655" s="4"/>
      <c r="S11655" s="13" t="s">
        <v>200492</v>
      </c>
      <c r="T11655" s="13"/>
      <c r="U11655" s="13"/>
      <c r="V11655" s="13"/>
      <c r="W11655" s="13"/>
    </row>
    <row r="11656" spans="1:23" ht="30" x14ac:dyDescent="0.25">
      <c r="A11656" s="4" t="s">
        <v>111870</v>
      </c>
      <c r="B11656" s="4" t="s">
        <v>161</v>
      </c>
      <c r="C11656" s="4" t="s">
        <v>111867</v>
      </c>
      <c r="D11656" s="4" t="s">
        <v>111868</v>
      </c>
      <c r="E11656" s="4" t="s">
        <v>34</v>
      </c>
      <c r="F11656" s="4">
        <v>9811194037</v>
      </c>
      <c r="G11656" s="4">
        <v>9899094037</v>
      </c>
      <c r="H11656" s="4" t="s">
        <v>111869</v>
      </c>
      <c r="I11656" s="4"/>
      <c r="J11656" s="4" t="s">
        <v>111871</v>
      </c>
      <c r="L11656" s="4" t="s">
        <v>28138</v>
      </c>
      <c r="M11656" s="4" t="s">
        <v>163</v>
      </c>
      <c r="N11656" s="4">
        <v>122001</v>
      </c>
      <c r="O11656" s="4" t="s">
        <v>111872</v>
      </c>
      <c r="P11656" s="4">
        <v>8079461028</v>
      </c>
      <c r="Q11656" s="31" t="s">
        <v>207678</v>
      </c>
      <c r="R11656" s="4"/>
      <c r="S11656" s="13" t="s">
        <v>194814</v>
      </c>
      <c r="T11656" s="13"/>
      <c r="U11656" s="13"/>
      <c r="V11656" s="13"/>
      <c r="W11656" s="13"/>
    </row>
    <row r="11657" spans="1:23" ht="30" x14ac:dyDescent="0.25">
      <c r="A11657" s="4" t="s">
        <v>112240</v>
      </c>
      <c r="B11657" s="4" t="s">
        <v>161</v>
      </c>
      <c r="C11657" s="4" t="s">
        <v>328</v>
      </c>
      <c r="D11657" s="4" t="s">
        <v>16319</v>
      </c>
      <c r="E11657" s="4" t="s">
        <v>27</v>
      </c>
      <c r="F11657" s="4">
        <v>9990604818</v>
      </c>
      <c r="G11657" s="4">
        <v>9873027705</v>
      </c>
      <c r="H11657" s="4" t="s">
        <v>112238</v>
      </c>
      <c r="I11657" s="4" t="s">
        <v>112239</v>
      </c>
      <c r="J11657" s="4" t="s">
        <v>112241</v>
      </c>
      <c r="L11657" s="4" t="s">
        <v>8577</v>
      </c>
      <c r="M11657" s="4" t="s">
        <v>163</v>
      </c>
      <c r="N11657" s="4">
        <v>122001</v>
      </c>
      <c r="O11657" s="4" t="s">
        <v>112242</v>
      </c>
      <c r="P11657" s="4"/>
      <c r="Q11657" s="31" t="s">
        <v>112237</v>
      </c>
      <c r="R11657" s="4"/>
      <c r="S11657" s="13" t="s">
        <v>227635</v>
      </c>
      <c r="T11657" s="13"/>
      <c r="U11657" s="13"/>
      <c r="V11657" s="13"/>
      <c r="W11657" s="13"/>
    </row>
    <row r="11658" spans="1:23" x14ac:dyDescent="0.25">
      <c r="A11658" s="4" t="s">
        <v>112894</v>
      </c>
      <c r="B11658" s="4" t="s">
        <v>161</v>
      </c>
      <c r="C11658" s="4" t="s">
        <v>526</v>
      </c>
      <c r="D11658" s="4" t="s">
        <v>149</v>
      </c>
      <c r="E11658" s="4" t="s">
        <v>175</v>
      </c>
      <c r="F11658" s="4">
        <v>9810276350</v>
      </c>
      <c r="G11658" s="4"/>
      <c r="H11658" s="4" t="s">
        <v>112893</v>
      </c>
      <c r="I11658" s="4"/>
      <c r="J11658" s="4" t="s">
        <v>112895</v>
      </c>
      <c r="L11658" s="4" t="s">
        <v>162</v>
      </c>
      <c r="M11658" s="4" t="s">
        <v>163</v>
      </c>
      <c r="N11658" s="4">
        <v>122002</v>
      </c>
      <c r="O11658" s="4" t="s">
        <v>12226</v>
      </c>
      <c r="P11658" s="4"/>
      <c r="Q11658" s="31"/>
      <c r="R11658" s="4"/>
      <c r="S11658" s="13" t="s">
        <v>112892</v>
      </c>
      <c r="T11658" s="13"/>
      <c r="U11658" s="13"/>
      <c r="V11658" s="13"/>
      <c r="W11658" s="13"/>
    </row>
    <row r="11659" spans="1:23" ht="30" x14ac:dyDescent="0.25">
      <c r="A11659" s="4" t="s">
        <v>113192</v>
      </c>
      <c r="B11659" s="4" t="s">
        <v>161</v>
      </c>
      <c r="C11659" s="4" t="s">
        <v>5130</v>
      </c>
      <c r="D11659" s="4"/>
      <c r="E11659" s="4" t="s">
        <v>27</v>
      </c>
      <c r="F11659" s="4">
        <v>9772111113</v>
      </c>
      <c r="G11659" s="4"/>
      <c r="H11659" s="4" t="s">
        <v>113191</v>
      </c>
      <c r="I11659" s="4"/>
      <c r="J11659" s="4" t="s">
        <v>113193</v>
      </c>
      <c r="L11659" s="4" t="s">
        <v>8122</v>
      </c>
      <c r="M11659" s="4" t="s">
        <v>163</v>
      </c>
      <c r="N11659" s="4">
        <v>122001</v>
      </c>
      <c r="O11659" s="4" t="s">
        <v>113194</v>
      </c>
      <c r="P11659" s="4"/>
      <c r="Q11659" s="31" t="s">
        <v>113190</v>
      </c>
      <c r="R11659" s="4"/>
      <c r="S11659" s="13" t="s">
        <v>227636</v>
      </c>
      <c r="T11659" s="13"/>
      <c r="U11659" s="13"/>
      <c r="V11659" s="13"/>
      <c r="W11659" s="13"/>
    </row>
    <row r="11660" spans="1:23" ht="30" x14ac:dyDescent="0.25">
      <c r="A11660" s="4" t="s">
        <v>113370</v>
      </c>
      <c r="B11660" s="4" t="s">
        <v>161</v>
      </c>
      <c r="C11660" s="4" t="s">
        <v>14891</v>
      </c>
      <c r="D11660" s="4" t="s">
        <v>113367</v>
      </c>
      <c r="E11660" s="4" t="s">
        <v>34</v>
      </c>
      <c r="F11660" s="4">
        <v>9810648237</v>
      </c>
      <c r="G11660" s="4">
        <v>9880213424</v>
      </c>
      <c r="H11660" s="4" t="s">
        <v>113368</v>
      </c>
      <c r="I11660" s="4" t="s">
        <v>113369</v>
      </c>
      <c r="J11660" s="4" t="s">
        <v>113371</v>
      </c>
      <c r="L11660" s="4"/>
      <c r="M11660" s="4" t="s">
        <v>163</v>
      </c>
      <c r="N11660" s="4">
        <v>122001</v>
      </c>
      <c r="O11660" s="4"/>
      <c r="P11660" s="4"/>
      <c r="Q11660" s="31" t="s">
        <v>204896</v>
      </c>
      <c r="R11660" s="4"/>
      <c r="S11660" s="13" t="s">
        <v>113366</v>
      </c>
      <c r="T11660" s="13"/>
      <c r="U11660" s="13"/>
      <c r="V11660" s="13"/>
      <c r="W11660" s="13"/>
    </row>
    <row r="11661" spans="1:23" ht="30" x14ac:dyDescent="0.25">
      <c r="A11661" s="4" t="s">
        <v>113411</v>
      </c>
      <c r="B11661" s="4" t="s">
        <v>161</v>
      </c>
      <c r="C11661" s="4" t="s">
        <v>48437</v>
      </c>
      <c r="D11661" s="4" t="s">
        <v>1615</v>
      </c>
      <c r="E11661" s="4" t="s">
        <v>113408</v>
      </c>
      <c r="F11661" s="4">
        <v>9871500096</v>
      </c>
      <c r="G11661" s="4">
        <v>9810027156</v>
      </c>
      <c r="H11661" s="4" t="s">
        <v>113409</v>
      </c>
      <c r="I11661" s="4" t="s">
        <v>113410</v>
      </c>
      <c r="J11661" s="4" t="s">
        <v>113412</v>
      </c>
      <c r="L11661" s="4" t="s">
        <v>28138</v>
      </c>
      <c r="M11661" s="4" t="s">
        <v>163</v>
      </c>
      <c r="N11661" s="4">
        <v>122001</v>
      </c>
      <c r="O11661" s="4" t="s">
        <v>113413</v>
      </c>
      <c r="P11661" s="4"/>
      <c r="Q11661" s="31" t="s">
        <v>113407</v>
      </c>
      <c r="R11661" s="4"/>
      <c r="S11661" s="13" t="s">
        <v>216383</v>
      </c>
      <c r="T11661" s="13"/>
      <c r="U11661" s="13"/>
      <c r="V11661" s="13"/>
      <c r="W11661" s="13"/>
    </row>
    <row r="11662" spans="1:23" ht="30" x14ac:dyDescent="0.25">
      <c r="A11662" s="4" t="s">
        <v>113465</v>
      </c>
      <c r="B11662" s="4" t="s">
        <v>161</v>
      </c>
      <c r="C11662" s="4" t="s">
        <v>5208</v>
      </c>
      <c r="D11662" s="4" t="s">
        <v>113463</v>
      </c>
      <c r="E11662" s="4" t="s">
        <v>27</v>
      </c>
      <c r="F11662" s="4">
        <v>9015512828</v>
      </c>
      <c r="G11662" s="4"/>
      <c r="H11662" s="4" t="s">
        <v>113464</v>
      </c>
      <c r="I11662" s="4"/>
      <c r="J11662" s="4" t="s">
        <v>113466</v>
      </c>
      <c r="L11662" s="4" t="s">
        <v>113467</v>
      </c>
      <c r="M11662" s="4" t="s">
        <v>163</v>
      </c>
      <c r="N11662" s="4">
        <v>122002</v>
      </c>
      <c r="O11662" s="4"/>
      <c r="P11662" s="4"/>
      <c r="Q11662" s="31" t="s">
        <v>207679</v>
      </c>
      <c r="R11662" s="4"/>
      <c r="S11662" s="14" t="s">
        <v>200493</v>
      </c>
      <c r="T11662" s="14"/>
      <c r="U11662" s="14"/>
      <c r="V11662" s="14"/>
      <c r="W11662" s="14"/>
    </row>
    <row r="11663" spans="1:23" ht="30" x14ac:dyDescent="0.25">
      <c r="A11663" s="4" t="s">
        <v>113644</v>
      </c>
      <c r="B11663" s="4" t="s">
        <v>161</v>
      </c>
      <c r="C11663" s="4" t="s">
        <v>2093</v>
      </c>
      <c r="D11663" s="4" t="s">
        <v>113642</v>
      </c>
      <c r="E11663" s="4" t="s">
        <v>235</v>
      </c>
      <c r="F11663" s="4">
        <v>9711197224</v>
      </c>
      <c r="G11663" s="4">
        <v>9873060955</v>
      </c>
      <c r="H11663" s="4" t="s">
        <v>113643</v>
      </c>
      <c r="I11663" s="4"/>
      <c r="J11663" s="4" t="s">
        <v>113645</v>
      </c>
      <c r="L11663" s="4" t="s">
        <v>26420</v>
      </c>
      <c r="M11663" s="4" t="s">
        <v>163</v>
      </c>
      <c r="N11663" s="4">
        <v>122001</v>
      </c>
      <c r="O11663" s="4" t="s">
        <v>113646</v>
      </c>
      <c r="P11663" s="4"/>
      <c r="Q11663" s="31" t="s">
        <v>207680</v>
      </c>
      <c r="R11663" s="4"/>
      <c r="S11663" s="13" t="s">
        <v>194815</v>
      </c>
      <c r="T11663" s="13"/>
      <c r="U11663" s="13"/>
      <c r="V11663" s="13"/>
      <c r="W11663" s="13"/>
    </row>
    <row r="11664" spans="1:23" x14ac:dyDescent="0.25">
      <c r="A11664" s="4" t="s">
        <v>114965</v>
      </c>
      <c r="B11664" s="4" t="s">
        <v>161</v>
      </c>
      <c r="C11664" s="4" t="s">
        <v>21308</v>
      </c>
      <c r="D11664" s="4" t="s">
        <v>4242</v>
      </c>
      <c r="E11664" s="4" t="s">
        <v>27</v>
      </c>
      <c r="F11664" s="4">
        <v>8586924783</v>
      </c>
      <c r="G11664" s="4">
        <v>8745824040</v>
      </c>
      <c r="H11664" s="4" t="s">
        <v>114964</v>
      </c>
      <c r="I11664" s="4"/>
      <c r="J11664" s="4" t="s">
        <v>114966</v>
      </c>
      <c r="L11664" s="4" t="s">
        <v>3312</v>
      </c>
      <c r="M11664" s="4" t="s">
        <v>163</v>
      </c>
      <c r="N11664" s="4">
        <v>122001</v>
      </c>
      <c r="O11664" s="4" t="s">
        <v>114967</v>
      </c>
      <c r="P11664" s="4"/>
      <c r="Q11664" s="31"/>
      <c r="R11664" s="4"/>
      <c r="S11664" s="13" t="s">
        <v>227637</v>
      </c>
      <c r="T11664" s="13"/>
      <c r="U11664" s="13"/>
      <c r="V11664" s="13"/>
      <c r="W11664" s="13"/>
    </row>
    <row r="11665" spans="1:23" x14ac:dyDescent="0.25">
      <c r="A11665" s="4" t="s">
        <v>114994</v>
      </c>
      <c r="B11665" s="4" t="s">
        <v>161</v>
      </c>
      <c r="C11665" s="4" t="s">
        <v>114991</v>
      </c>
      <c r="D11665" s="4" t="s">
        <v>114992</v>
      </c>
      <c r="E11665" s="4" t="s">
        <v>27</v>
      </c>
      <c r="F11665" s="4">
        <v>9999405544</v>
      </c>
      <c r="G11665" s="4">
        <v>9810176276</v>
      </c>
      <c r="H11665" s="4" t="s">
        <v>114993</v>
      </c>
      <c r="I11665" s="4"/>
      <c r="J11665" s="4" t="s">
        <v>114995</v>
      </c>
      <c r="L11665" s="4" t="s">
        <v>12824</v>
      </c>
      <c r="M11665" s="4" t="s">
        <v>163</v>
      </c>
      <c r="N11665" s="4">
        <v>122001</v>
      </c>
      <c r="O11665" s="4"/>
      <c r="P11665" s="4"/>
      <c r="Q11665" s="31"/>
      <c r="R11665" s="4"/>
      <c r="S11665" s="13" t="s">
        <v>216384</v>
      </c>
      <c r="T11665" s="13"/>
      <c r="U11665" s="13"/>
      <c r="V11665" s="13"/>
      <c r="W11665" s="13"/>
    </row>
    <row r="11666" spans="1:23" ht="45" x14ac:dyDescent="0.25">
      <c r="A11666" s="4" t="s">
        <v>115512</v>
      </c>
      <c r="B11666" s="4" t="s">
        <v>161</v>
      </c>
      <c r="C11666" s="4" t="s">
        <v>1436</v>
      </c>
      <c r="D11666" s="4" t="s">
        <v>115510</v>
      </c>
      <c r="E11666" s="4" t="s">
        <v>74</v>
      </c>
      <c r="F11666" s="4">
        <v>9910344772</v>
      </c>
      <c r="G11666" s="4"/>
      <c r="H11666" s="4" t="s">
        <v>115511</v>
      </c>
      <c r="I11666" s="4"/>
      <c r="J11666" s="4" t="s">
        <v>115513</v>
      </c>
      <c r="L11666" s="4" t="s">
        <v>15966</v>
      </c>
      <c r="M11666" s="4" t="s">
        <v>163</v>
      </c>
      <c r="N11666" s="4">
        <v>122018</v>
      </c>
      <c r="O11666" s="4"/>
      <c r="P11666" s="4"/>
      <c r="Q11666" s="31" t="s">
        <v>204897</v>
      </c>
      <c r="R11666" s="4"/>
      <c r="S11666" s="13" t="s">
        <v>115509</v>
      </c>
      <c r="T11666" s="13"/>
      <c r="U11666" s="13"/>
      <c r="V11666" s="13"/>
      <c r="W11666" s="13"/>
    </row>
    <row r="11667" spans="1:23" ht="30" x14ac:dyDescent="0.25">
      <c r="A11667" s="4" t="s">
        <v>115962</v>
      </c>
      <c r="B11667" s="4" t="s">
        <v>161</v>
      </c>
      <c r="C11667" s="4" t="s">
        <v>956</v>
      </c>
      <c r="D11667" s="4" t="s">
        <v>149</v>
      </c>
      <c r="E11667" s="4" t="s">
        <v>3931</v>
      </c>
      <c r="F11667" s="4">
        <v>8586000072</v>
      </c>
      <c r="G11667" s="4">
        <v>9582475887</v>
      </c>
      <c r="H11667" s="4" t="s">
        <v>115961</v>
      </c>
      <c r="I11667" s="4"/>
      <c r="J11667" s="4" t="s">
        <v>115963</v>
      </c>
      <c r="L11667" s="4" t="s">
        <v>115964</v>
      </c>
      <c r="M11667" s="4" t="s">
        <v>163</v>
      </c>
      <c r="N11667" s="4">
        <v>122006</v>
      </c>
      <c r="O11667" s="4"/>
      <c r="P11667" s="4"/>
      <c r="Q11667" s="31" t="s">
        <v>207681</v>
      </c>
      <c r="R11667" s="4"/>
      <c r="S11667" s="13" t="s">
        <v>194816</v>
      </c>
      <c r="T11667" s="13"/>
      <c r="U11667" s="13"/>
      <c r="V11667" s="13"/>
      <c r="W11667" s="13"/>
    </row>
    <row r="11668" spans="1:23" x14ac:dyDescent="0.25">
      <c r="A11668" s="4" t="s">
        <v>116353</v>
      </c>
      <c r="B11668" s="4" t="s">
        <v>161</v>
      </c>
      <c r="C11668" s="4" t="s">
        <v>7228</v>
      </c>
      <c r="D11668" s="4" t="s">
        <v>116351</v>
      </c>
      <c r="E11668" s="4" t="s">
        <v>74</v>
      </c>
      <c r="F11668" s="4">
        <v>9999411220</v>
      </c>
      <c r="G11668" s="4"/>
      <c r="H11668" s="4" t="s">
        <v>116352</v>
      </c>
      <c r="I11668" s="4"/>
      <c r="J11668" s="4" t="s">
        <v>116354</v>
      </c>
      <c r="L11668" s="4" t="s">
        <v>116355</v>
      </c>
      <c r="M11668" s="4" t="s">
        <v>163</v>
      </c>
      <c r="N11668" s="4">
        <v>122001</v>
      </c>
      <c r="O11668" s="4" t="s">
        <v>116356</v>
      </c>
      <c r="P11668" s="4"/>
      <c r="Q11668" s="31"/>
      <c r="R11668" s="4"/>
      <c r="S11668" s="13" t="s">
        <v>216385</v>
      </c>
      <c r="T11668" s="13"/>
      <c r="U11668" s="13"/>
      <c r="V11668" s="13"/>
      <c r="W11668" s="13"/>
    </row>
    <row r="11669" spans="1:23" x14ac:dyDescent="0.25">
      <c r="A11669" s="4" t="s">
        <v>116846</v>
      </c>
      <c r="B11669" s="4" t="s">
        <v>161</v>
      </c>
      <c r="C11669" s="4" t="s">
        <v>17706</v>
      </c>
      <c r="D11669" s="4" t="s">
        <v>763</v>
      </c>
      <c r="E11669" s="4" t="s">
        <v>34</v>
      </c>
      <c r="F11669" s="4">
        <v>9811355638</v>
      </c>
      <c r="G11669" s="4"/>
      <c r="H11669" s="4" t="s">
        <v>116845</v>
      </c>
      <c r="I11669" s="4"/>
      <c r="J11669" s="4" t="s">
        <v>116847</v>
      </c>
      <c r="L11669" s="4" t="s">
        <v>10343</v>
      </c>
      <c r="M11669" s="4" t="s">
        <v>163</v>
      </c>
      <c r="N11669" s="4">
        <v>122018</v>
      </c>
      <c r="O11669" s="4" t="s">
        <v>116848</v>
      </c>
      <c r="P11669" s="4"/>
      <c r="Q11669" s="31"/>
      <c r="R11669" s="4"/>
      <c r="S11669" s="13" t="s">
        <v>227638</v>
      </c>
      <c r="T11669" s="13"/>
      <c r="U11669" s="13"/>
      <c r="V11669" s="13"/>
      <c r="W11669" s="13"/>
    </row>
    <row r="11670" spans="1:23" x14ac:dyDescent="0.25">
      <c r="A11670" s="4" t="s">
        <v>116883</v>
      </c>
      <c r="B11670" s="4" t="s">
        <v>161</v>
      </c>
      <c r="C11670" s="4" t="s">
        <v>861</v>
      </c>
      <c r="D11670" s="4" t="s">
        <v>5131</v>
      </c>
      <c r="E11670" s="4" t="s">
        <v>27</v>
      </c>
      <c r="F11670" s="4">
        <v>9711103777</v>
      </c>
      <c r="G11670" s="4"/>
      <c r="H11670" s="4" t="s">
        <v>116881</v>
      </c>
      <c r="I11670" s="4" t="s">
        <v>116882</v>
      </c>
      <c r="J11670" s="4" t="s">
        <v>116884</v>
      </c>
      <c r="L11670" s="4" t="s">
        <v>96483</v>
      </c>
      <c r="M11670" s="4" t="s">
        <v>163</v>
      </c>
      <c r="N11670" s="4">
        <v>122001</v>
      </c>
      <c r="O11670" s="4" t="s">
        <v>116885</v>
      </c>
      <c r="P11670" s="4"/>
      <c r="Q11670" s="31"/>
      <c r="R11670" s="4"/>
      <c r="S11670" s="13" t="s">
        <v>200494</v>
      </c>
      <c r="T11670" s="13"/>
      <c r="U11670" s="13"/>
      <c r="V11670" s="13"/>
      <c r="W11670" s="13"/>
    </row>
    <row r="11671" spans="1:23" x14ac:dyDescent="0.25">
      <c r="A11671" s="4" t="s">
        <v>117166</v>
      </c>
      <c r="B11671" s="4" t="s">
        <v>161</v>
      </c>
      <c r="C11671" s="4" t="s">
        <v>5165</v>
      </c>
      <c r="D11671" s="4" t="s">
        <v>16000</v>
      </c>
      <c r="E11671" s="4" t="s">
        <v>1302</v>
      </c>
      <c r="F11671" s="4">
        <v>8130643094</v>
      </c>
      <c r="G11671" s="4">
        <v>9891350387</v>
      </c>
      <c r="H11671" s="4" t="s">
        <v>117165</v>
      </c>
      <c r="I11671" s="4"/>
      <c r="J11671" s="4" t="s">
        <v>117167</v>
      </c>
      <c r="L11671" s="4" t="s">
        <v>117168</v>
      </c>
      <c r="M11671" s="4" t="s">
        <v>163</v>
      </c>
      <c r="N11671" s="4">
        <v>122001</v>
      </c>
      <c r="O11671" s="4" t="s">
        <v>117169</v>
      </c>
      <c r="P11671" s="4"/>
      <c r="Q11671" s="31"/>
      <c r="R11671" s="4"/>
      <c r="S11671" s="13" t="s">
        <v>200495</v>
      </c>
      <c r="T11671" s="13"/>
      <c r="U11671" s="13"/>
      <c r="V11671" s="13"/>
      <c r="W11671" s="13"/>
    </row>
    <row r="11672" spans="1:23" ht="30" x14ac:dyDescent="0.25">
      <c r="A11672" s="4" t="s">
        <v>117759</v>
      </c>
      <c r="B11672" s="4" t="s">
        <v>161</v>
      </c>
      <c r="C11672" s="4" t="s">
        <v>2556</v>
      </c>
      <c r="D11672" s="4" t="s">
        <v>149</v>
      </c>
      <c r="E11672" s="4" t="s">
        <v>27</v>
      </c>
      <c r="F11672" s="4">
        <v>9266000080</v>
      </c>
      <c r="G11672" s="4">
        <v>9891198890</v>
      </c>
      <c r="H11672" s="4" t="s">
        <v>117758</v>
      </c>
      <c r="I11672" s="4"/>
      <c r="J11672" s="4" t="s">
        <v>117760</v>
      </c>
      <c r="L11672" s="4" t="s">
        <v>117761</v>
      </c>
      <c r="M11672" s="4" t="s">
        <v>163</v>
      </c>
      <c r="N11672" s="4">
        <v>122001</v>
      </c>
      <c r="O11672" s="4"/>
      <c r="P11672" s="4"/>
      <c r="Q11672" s="31" t="s">
        <v>216386</v>
      </c>
      <c r="R11672" s="4"/>
      <c r="S11672" s="13" t="s">
        <v>216387</v>
      </c>
      <c r="T11672" s="13"/>
      <c r="U11672" s="13"/>
      <c r="V11672" s="13"/>
      <c r="W11672" s="13"/>
    </row>
    <row r="11673" spans="1:23" x14ac:dyDescent="0.25">
      <c r="A11673" s="4" t="s">
        <v>117888</v>
      </c>
      <c r="B11673" s="4" t="s">
        <v>161</v>
      </c>
      <c r="C11673" s="4" t="s">
        <v>4861</v>
      </c>
      <c r="D11673" s="4" t="s">
        <v>99</v>
      </c>
      <c r="E11673" s="4" t="s">
        <v>27</v>
      </c>
      <c r="F11673" s="4">
        <v>9717427888</v>
      </c>
      <c r="G11673" s="4"/>
      <c r="H11673" s="4" t="s">
        <v>117887</v>
      </c>
      <c r="I11673" s="4"/>
      <c r="J11673" s="4" t="s">
        <v>117889</v>
      </c>
      <c r="L11673" s="4" t="s">
        <v>117889</v>
      </c>
      <c r="M11673" s="4" t="s">
        <v>163</v>
      </c>
      <c r="N11673" s="4">
        <v>122001</v>
      </c>
      <c r="O11673" s="4" t="s">
        <v>117890</v>
      </c>
      <c r="P11673" s="4"/>
      <c r="Q11673" s="31"/>
      <c r="R11673" s="4"/>
      <c r="S11673" s="13" t="s">
        <v>227639</v>
      </c>
      <c r="T11673" s="13"/>
      <c r="U11673" s="13"/>
      <c r="V11673" s="13"/>
      <c r="W11673" s="13"/>
    </row>
    <row r="11674" spans="1:23" ht="30" x14ac:dyDescent="0.25">
      <c r="A11674" s="4" t="s">
        <v>118004</v>
      </c>
      <c r="B11674" s="4" t="s">
        <v>161</v>
      </c>
      <c r="C11674" s="4" t="s">
        <v>13390</v>
      </c>
      <c r="D11674" s="4" t="s">
        <v>194</v>
      </c>
      <c r="E11674" s="4" t="s">
        <v>27</v>
      </c>
      <c r="F11674" s="4">
        <v>9911916008</v>
      </c>
      <c r="G11674" s="4"/>
      <c r="H11674" s="4" t="s">
        <v>118002</v>
      </c>
      <c r="I11674" s="4" t="s">
        <v>118003</v>
      </c>
      <c r="J11674" s="4" t="s">
        <v>118005</v>
      </c>
      <c r="L11674" s="4" t="s">
        <v>26718</v>
      </c>
      <c r="M11674" s="4" t="s">
        <v>163</v>
      </c>
      <c r="N11674" s="4">
        <v>122001</v>
      </c>
      <c r="O11674" s="4"/>
      <c r="P11674" s="4"/>
      <c r="Q11674" s="31" t="s">
        <v>118001</v>
      </c>
      <c r="R11674" s="4"/>
      <c r="S11674" s="13" t="s">
        <v>118001</v>
      </c>
      <c r="T11674" s="13"/>
      <c r="U11674" s="13"/>
      <c r="V11674" s="13"/>
      <c r="W11674" s="13"/>
    </row>
    <row r="11675" spans="1:23" x14ac:dyDescent="0.25">
      <c r="A11675" s="4" t="s">
        <v>118902</v>
      </c>
      <c r="B11675" s="4" t="s">
        <v>161</v>
      </c>
      <c r="C11675" s="4" t="s">
        <v>484</v>
      </c>
      <c r="D11675" s="4" t="s">
        <v>4242</v>
      </c>
      <c r="E11675" s="4" t="s">
        <v>74</v>
      </c>
      <c r="F11675" s="4">
        <v>9999784939</v>
      </c>
      <c r="G11675" s="4"/>
      <c r="H11675" s="4" t="s">
        <v>118901</v>
      </c>
      <c r="I11675" s="4"/>
      <c r="J11675" s="4" t="s">
        <v>118903</v>
      </c>
      <c r="L11675" s="4" t="s">
        <v>28138</v>
      </c>
      <c r="M11675" s="4" t="s">
        <v>163</v>
      </c>
      <c r="N11675" s="4">
        <v>122016</v>
      </c>
      <c r="O11675" s="4" t="s">
        <v>118904</v>
      </c>
      <c r="P11675" s="4"/>
      <c r="Q11675" s="31"/>
      <c r="R11675" s="4"/>
      <c r="S11675" s="13" t="s">
        <v>200496</v>
      </c>
      <c r="T11675" s="13"/>
      <c r="U11675" s="13"/>
      <c r="V11675" s="13"/>
      <c r="W11675" s="13"/>
    </row>
    <row r="11676" spans="1:23" x14ac:dyDescent="0.25">
      <c r="A11676" s="4" t="s">
        <v>30422</v>
      </c>
      <c r="B11676" s="4" t="s">
        <v>161</v>
      </c>
      <c r="C11676" s="4" t="s">
        <v>1122</v>
      </c>
      <c r="D11676" s="4" t="s">
        <v>149</v>
      </c>
      <c r="E11676" s="4" t="s">
        <v>27</v>
      </c>
      <c r="F11676" s="4">
        <v>9950408289</v>
      </c>
      <c r="G11676" s="4"/>
      <c r="H11676" s="4" t="s">
        <v>119230</v>
      </c>
      <c r="I11676" s="4"/>
      <c r="J11676" s="4" t="s">
        <v>119231</v>
      </c>
      <c r="L11676" s="4" t="s">
        <v>25844</v>
      </c>
      <c r="M11676" s="4" t="s">
        <v>163</v>
      </c>
      <c r="N11676" s="4">
        <v>120001</v>
      </c>
      <c r="O11676" s="4"/>
      <c r="P11676" s="4"/>
      <c r="Q11676" s="31"/>
      <c r="R11676" s="4"/>
      <c r="S11676" s="13" t="s">
        <v>200497</v>
      </c>
      <c r="T11676" s="13"/>
      <c r="U11676" s="13"/>
      <c r="V11676" s="13"/>
      <c r="W11676" s="13"/>
    </row>
    <row r="11677" spans="1:23" x14ac:dyDescent="0.25">
      <c r="A11677" s="4" t="s">
        <v>120084</v>
      </c>
      <c r="B11677" s="4" t="s">
        <v>161</v>
      </c>
      <c r="C11677" s="4" t="s">
        <v>1452</v>
      </c>
      <c r="D11677" s="4" t="s">
        <v>2470</v>
      </c>
      <c r="E11677" s="4" t="s">
        <v>27</v>
      </c>
      <c r="F11677" s="4">
        <v>9810669590</v>
      </c>
      <c r="G11677" s="4"/>
      <c r="H11677" s="4" t="s">
        <v>120083</v>
      </c>
      <c r="I11677" s="4"/>
      <c r="J11677" s="4" t="s">
        <v>120085</v>
      </c>
      <c r="L11677" s="4" t="s">
        <v>35324</v>
      </c>
      <c r="M11677" s="4" t="s">
        <v>163</v>
      </c>
      <c r="N11677" s="4">
        <v>122004</v>
      </c>
      <c r="O11677" s="4"/>
      <c r="P11677" s="4"/>
      <c r="Q11677" s="31"/>
      <c r="R11677" s="4"/>
      <c r="S11677" s="13" t="s">
        <v>120082</v>
      </c>
      <c r="T11677" s="13"/>
      <c r="U11677" s="13"/>
      <c r="V11677" s="13"/>
      <c r="W11677" s="13"/>
    </row>
    <row r="11678" spans="1:23" x14ac:dyDescent="0.25">
      <c r="A11678" s="4" t="s">
        <v>120386</v>
      </c>
      <c r="B11678" s="4" t="s">
        <v>161</v>
      </c>
      <c r="C11678" s="4" t="s">
        <v>2658</v>
      </c>
      <c r="D11678" s="4" t="s">
        <v>43857</v>
      </c>
      <c r="E11678" s="4" t="s">
        <v>48498</v>
      </c>
      <c r="F11678" s="4">
        <v>8527117677</v>
      </c>
      <c r="G11678" s="4"/>
      <c r="H11678" s="4" t="s">
        <v>120384</v>
      </c>
      <c r="I11678" s="4" t="s">
        <v>120385</v>
      </c>
      <c r="J11678" s="4" t="s">
        <v>120387</v>
      </c>
      <c r="L11678" s="4" t="s">
        <v>15761</v>
      </c>
      <c r="M11678" s="4" t="s">
        <v>163</v>
      </c>
      <c r="N11678" s="4">
        <v>122050</v>
      </c>
      <c r="O11678" s="4" t="s">
        <v>120388</v>
      </c>
      <c r="P11678" s="4"/>
      <c r="Q11678" s="31"/>
      <c r="R11678" s="4"/>
      <c r="S11678" s="13" t="s">
        <v>227640</v>
      </c>
      <c r="T11678" s="13"/>
      <c r="U11678" s="13"/>
      <c r="V11678" s="13"/>
      <c r="W11678" s="13"/>
    </row>
    <row r="11679" spans="1:23" ht="30" x14ac:dyDescent="0.25">
      <c r="A11679" s="4" t="s">
        <v>120472</v>
      </c>
      <c r="B11679" s="4" t="s">
        <v>161</v>
      </c>
      <c r="C11679" s="4" t="s">
        <v>8964</v>
      </c>
      <c r="D11679" s="4" t="s">
        <v>655</v>
      </c>
      <c r="E11679" s="4" t="s">
        <v>120469</v>
      </c>
      <c r="F11679" s="4">
        <v>9717008032</v>
      </c>
      <c r="G11679" s="4"/>
      <c r="H11679" s="4" t="s">
        <v>120470</v>
      </c>
      <c r="I11679" s="4" t="s">
        <v>120471</v>
      </c>
      <c r="J11679" s="4" t="s">
        <v>120473</v>
      </c>
      <c r="L11679" s="4" t="s">
        <v>8179</v>
      </c>
      <c r="M11679" s="4" t="s">
        <v>163</v>
      </c>
      <c r="N11679" s="4">
        <v>122001</v>
      </c>
      <c r="O11679" s="4" t="s">
        <v>120474</v>
      </c>
      <c r="P11679" s="4"/>
      <c r="Q11679" s="31" t="s">
        <v>216388</v>
      </c>
      <c r="R11679" s="4"/>
      <c r="S11679" s="13" t="s">
        <v>227641</v>
      </c>
      <c r="T11679" s="13"/>
      <c r="U11679" s="13"/>
      <c r="V11679" s="13"/>
      <c r="W11679" s="13"/>
    </row>
    <row r="11680" spans="1:23" ht="30" x14ac:dyDescent="0.25">
      <c r="A11680" s="4" t="s">
        <v>121729</v>
      </c>
      <c r="B11680" s="4" t="s">
        <v>161</v>
      </c>
      <c r="C11680" s="4" t="s">
        <v>12505</v>
      </c>
      <c r="D11680" s="4" t="s">
        <v>11647</v>
      </c>
      <c r="E11680" s="4" t="s">
        <v>27</v>
      </c>
      <c r="F11680" s="4">
        <v>9996836800</v>
      </c>
      <c r="G11680" s="4"/>
      <c r="H11680" s="4" t="s">
        <v>121727</v>
      </c>
      <c r="I11680" s="4" t="s">
        <v>121728</v>
      </c>
      <c r="J11680" s="4"/>
      <c r="L11680" s="4" t="s">
        <v>121730</v>
      </c>
      <c r="M11680" s="4" t="s">
        <v>163</v>
      </c>
      <c r="N11680" s="4">
        <v>122002</v>
      </c>
      <c r="O11680" s="4"/>
      <c r="P11680" s="4"/>
      <c r="Q11680" s="31" t="s">
        <v>121726</v>
      </c>
      <c r="R11680" s="4"/>
      <c r="S11680" s="13" t="s">
        <v>216389</v>
      </c>
      <c r="T11680" s="13"/>
      <c r="U11680" s="13"/>
      <c r="V11680" s="13"/>
      <c r="W11680" s="13"/>
    </row>
    <row r="11681" spans="1:23" x14ac:dyDescent="0.25">
      <c r="A11681" s="4" t="s">
        <v>122571</v>
      </c>
      <c r="B11681" s="4" t="s">
        <v>161</v>
      </c>
      <c r="C11681" s="4" t="s">
        <v>24585</v>
      </c>
      <c r="D11681" s="4" t="s">
        <v>122569</v>
      </c>
      <c r="E11681" s="4" t="s">
        <v>84</v>
      </c>
      <c r="F11681" s="4">
        <v>9650295603</v>
      </c>
      <c r="G11681" s="4">
        <v>8800577796</v>
      </c>
      <c r="H11681" s="4" t="s">
        <v>122570</v>
      </c>
      <c r="I11681" s="4"/>
      <c r="J11681" s="4" t="s">
        <v>122572</v>
      </c>
      <c r="L11681" s="4" t="s">
        <v>28138</v>
      </c>
      <c r="M11681" s="4" t="s">
        <v>163</v>
      </c>
      <c r="N11681" s="4">
        <v>122001</v>
      </c>
      <c r="O11681" s="4" t="s">
        <v>122573</v>
      </c>
      <c r="P11681" s="4"/>
      <c r="Q11681" s="31"/>
      <c r="R11681" s="4"/>
      <c r="S11681" s="13" t="s">
        <v>216390</v>
      </c>
      <c r="T11681" s="13"/>
      <c r="U11681" s="13"/>
      <c r="V11681" s="13"/>
      <c r="W11681" s="13"/>
    </row>
    <row r="11682" spans="1:23" ht="45" x14ac:dyDescent="0.25">
      <c r="A11682" s="4" t="s">
        <v>122621</v>
      </c>
      <c r="B11682" s="4" t="s">
        <v>161</v>
      </c>
      <c r="C11682" s="4" t="s">
        <v>2289</v>
      </c>
      <c r="D11682" s="4" t="s">
        <v>149</v>
      </c>
      <c r="E11682" s="4" t="s">
        <v>34</v>
      </c>
      <c r="F11682" s="4">
        <v>9910107558</v>
      </c>
      <c r="G11682" s="4">
        <v>9871187567</v>
      </c>
      <c r="H11682" s="4" t="s">
        <v>122620</v>
      </c>
      <c r="I11682" s="4"/>
      <c r="J11682" s="4" t="s">
        <v>122622</v>
      </c>
      <c r="L11682" s="4" t="s">
        <v>122623</v>
      </c>
      <c r="M11682" s="4" t="s">
        <v>163</v>
      </c>
      <c r="N11682" s="4">
        <v>122001</v>
      </c>
      <c r="O11682" s="4"/>
      <c r="P11682" s="4"/>
      <c r="Q11682" s="31" t="s">
        <v>122619</v>
      </c>
      <c r="R11682" s="4"/>
      <c r="S11682" s="13" t="s">
        <v>194817</v>
      </c>
      <c r="T11682" s="13"/>
      <c r="U11682" s="13"/>
      <c r="V11682" s="13"/>
      <c r="W11682" s="13"/>
    </row>
    <row r="11683" spans="1:23" ht="30" x14ac:dyDescent="0.25">
      <c r="A11683" s="4" t="s">
        <v>122744</v>
      </c>
      <c r="B11683" s="4" t="s">
        <v>161</v>
      </c>
      <c r="C11683" s="4" t="s">
        <v>74</v>
      </c>
      <c r="D11683" s="4"/>
      <c r="E11683" s="4"/>
      <c r="F11683" s="4">
        <v>8285557265</v>
      </c>
      <c r="G11683" s="4"/>
      <c r="H11683" s="4" t="s">
        <v>122743</v>
      </c>
      <c r="I11683" s="4"/>
      <c r="J11683" s="4" t="s">
        <v>122745</v>
      </c>
      <c r="L11683" s="4"/>
      <c r="M11683" s="4" t="s">
        <v>163</v>
      </c>
      <c r="N11683" s="4">
        <v>854202</v>
      </c>
      <c r="O11683" s="4"/>
      <c r="P11683" s="4"/>
      <c r="Q11683" s="31" t="s">
        <v>204898</v>
      </c>
      <c r="R11683" s="4"/>
      <c r="S11683" s="13" t="s">
        <v>200498</v>
      </c>
      <c r="T11683" s="13"/>
      <c r="U11683" s="13"/>
      <c r="V11683" s="13"/>
      <c r="W11683" s="13"/>
    </row>
    <row r="11684" spans="1:23" ht="30" x14ac:dyDescent="0.25">
      <c r="A11684" s="4" t="s">
        <v>123118</v>
      </c>
      <c r="B11684" s="4" t="s">
        <v>161</v>
      </c>
      <c r="C11684" s="4" t="s">
        <v>9573</v>
      </c>
      <c r="D11684" s="4" t="s">
        <v>16589</v>
      </c>
      <c r="E11684" s="4" t="s">
        <v>27</v>
      </c>
      <c r="F11684" s="4">
        <v>9910586070</v>
      </c>
      <c r="G11684" s="4"/>
      <c r="H11684" s="4" t="s">
        <v>123116</v>
      </c>
      <c r="I11684" s="4" t="s">
        <v>123117</v>
      </c>
      <c r="J11684" s="4" t="s">
        <v>123119</v>
      </c>
      <c r="L11684" s="4" t="s">
        <v>123120</v>
      </c>
      <c r="M11684" s="4" t="s">
        <v>163</v>
      </c>
      <c r="N11684" s="4">
        <v>122003</v>
      </c>
      <c r="O11684" s="4"/>
      <c r="P11684" s="4"/>
      <c r="Q11684" s="31" t="s">
        <v>200499</v>
      </c>
      <c r="R11684" s="4"/>
      <c r="S11684" s="13" t="s">
        <v>200499</v>
      </c>
      <c r="T11684" s="13"/>
      <c r="U11684" s="13"/>
      <c r="V11684" s="13"/>
      <c r="W11684" s="13"/>
    </row>
    <row r="11685" spans="1:23" ht="30" x14ac:dyDescent="0.25">
      <c r="A11685" s="4" t="s">
        <v>123415</v>
      </c>
      <c r="B11685" s="4" t="s">
        <v>161</v>
      </c>
      <c r="C11685" s="4" t="s">
        <v>14891</v>
      </c>
      <c r="D11685" s="4" t="s">
        <v>14146</v>
      </c>
      <c r="E11685" s="4" t="s">
        <v>123412</v>
      </c>
      <c r="F11685" s="4">
        <v>9560629666</v>
      </c>
      <c r="G11685" s="4">
        <v>9871765807</v>
      </c>
      <c r="H11685" s="4" t="s">
        <v>123413</v>
      </c>
      <c r="I11685" s="4" t="s">
        <v>123414</v>
      </c>
      <c r="J11685" s="4" t="s">
        <v>123416</v>
      </c>
      <c r="L11685" s="4" t="s">
        <v>28138</v>
      </c>
      <c r="M11685" s="4" t="s">
        <v>163</v>
      </c>
      <c r="N11685" s="4">
        <v>122016</v>
      </c>
      <c r="O11685" s="4" t="s">
        <v>123417</v>
      </c>
      <c r="P11685" s="4"/>
      <c r="Q11685" s="31" t="s">
        <v>204899</v>
      </c>
      <c r="R11685" s="4"/>
      <c r="S11685" s="13" t="s">
        <v>227642</v>
      </c>
      <c r="T11685" s="13"/>
      <c r="U11685" s="13"/>
      <c r="V11685" s="13"/>
      <c r="W11685" s="13"/>
    </row>
    <row r="11686" spans="1:23" ht="45" x14ac:dyDescent="0.25">
      <c r="A11686" s="4" t="s">
        <v>124130</v>
      </c>
      <c r="B11686" s="4" t="s">
        <v>161</v>
      </c>
      <c r="C11686" s="4" t="s">
        <v>1501</v>
      </c>
      <c r="D11686" s="4"/>
      <c r="E11686" s="4" t="s">
        <v>27</v>
      </c>
      <c r="F11686" s="4">
        <v>9971002701</v>
      </c>
      <c r="G11686" s="4"/>
      <c r="H11686" s="4" t="s">
        <v>124129</v>
      </c>
      <c r="I11686" s="4"/>
      <c r="J11686" s="4" t="s">
        <v>124131</v>
      </c>
      <c r="L11686" s="4" t="s">
        <v>16831</v>
      </c>
      <c r="M11686" s="4" t="s">
        <v>163</v>
      </c>
      <c r="N11686" s="4">
        <v>122015</v>
      </c>
      <c r="O11686" s="4" t="s">
        <v>124132</v>
      </c>
      <c r="P11686" s="4"/>
      <c r="Q11686" s="31" t="s">
        <v>124128</v>
      </c>
      <c r="R11686" s="4"/>
      <c r="S11686" s="13" t="s">
        <v>216391</v>
      </c>
      <c r="T11686" s="13"/>
      <c r="U11686" s="13"/>
      <c r="V11686" s="13"/>
      <c r="W11686" s="13"/>
    </row>
    <row r="11687" spans="1:23" x14ac:dyDescent="0.25">
      <c r="A11687" s="4" t="s">
        <v>74250</v>
      </c>
      <c r="B11687" s="4" t="s">
        <v>161</v>
      </c>
      <c r="C11687" s="4" t="s">
        <v>60720</v>
      </c>
      <c r="D11687" s="4" t="s">
        <v>604</v>
      </c>
      <c r="E11687" s="4"/>
      <c r="F11687" s="4">
        <v>9582601855</v>
      </c>
      <c r="G11687" s="4"/>
      <c r="H11687" s="4" t="s">
        <v>124644</v>
      </c>
      <c r="I11687" s="4"/>
      <c r="J11687" s="4" t="s">
        <v>124645</v>
      </c>
      <c r="L11687" s="4" t="s">
        <v>608</v>
      </c>
      <c r="M11687" s="4" t="s">
        <v>163</v>
      </c>
      <c r="N11687" s="4">
        <v>122001</v>
      </c>
      <c r="O11687" s="4"/>
      <c r="P11687" s="4"/>
      <c r="Q11687" s="31"/>
      <c r="R11687" s="4"/>
      <c r="S11687" s="13" t="s">
        <v>124643</v>
      </c>
      <c r="T11687" s="13"/>
      <c r="U11687" s="13"/>
      <c r="V11687" s="13"/>
      <c r="W11687" s="13"/>
    </row>
    <row r="11688" spans="1:23" x14ac:dyDescent="0.25">
      <c r="A11688" s="4" t="s">
        <v>124973</v>
      </c>
      <c r="B11688" s="4" t="s">
        <v>161</v>
      </c>
      <c r="C11688" s="4" t="s">
        <v>2606</v>
      </c>
      <c r="D11688" s="4" t="s">
        <v>54</v>
      </c>
      <c r="E11688" s="4" t="s">
        <v>27</v>
      </c>
      <c r="F11688" s="4">
        <v>9891000710</v>
      </c>
      <c r="G11688" s="4"/>
      <c r="H11688" s="4" t="s">
        <v>124972</v>
      </c>
      <c r="I11688" s="4"/>
      <c r="J11688" s="4" t="s">
        <v>102702</v>
      </c>
      <c r="L11688" s="4" t="s">
        <v>102702</v>
      </c>
      <c r="M11688" s="4" t="s">
        <v>163</v>
      </c>
      <c r="N11688" s="4">
        <v>122001</v>
      </c>
      <c r="O11688" s="4" t="s">
        <v>124974</v>
      </c>
      <c r="P11688" s="4"/>
      <c r="Q11688" s="31"/>
      <c r="R11688" s="4"/>
      <c r="S11688" s="13" t="s">
        <v>216392</v>
      </c>
      <c r="T11688" s="13"/>
      <c r="U11688" s="13"/>
      <c r="V11688" s="13"/>
      <c r="W11688" s="13"/>
    </row>
    <row r="11689" spans="1:23" x14ac:dyDescent="0.25">
      <c r="A11689" s="4" t="s">
        <v>125157</v>
      </c>
      <c r="B11689" s="4" t="s">
        <v>161</v>
      </c>
      <c r="C11689" s="4" t="s">
        <v>4626</v>
      </c>
      <c r="D11689" s="4" t="s">
        <v>337</v>
      </c>
      <c r="E11689" s="4" t="s">
        <v>74</v>
      </c>
      <c r="F11689" s="4">
        <v>9999033641</v>
      </c>
      <c r="G11689" s="4"/>
      <c r="H11689" s="4" t="s">
        <v>125155</v>
      </c>
      <c r="I11689" s="4" t="s">
        <v>125156</v>
      </c>
      <c r="J11689" s="4" t="s">
        <v>125158</v>
      </c>
      <c r="L11689" s="4" t="s">
        <v>10233</v>
      </c>
      <c r="M11689" s="4" t="s">
        <v>163</v>
      </c>
      <c r="N11689" s="4">
        <v>122001</v>
      </c>
      <c r="O11689" s="4"/>
      <c r="P11689" s="4"/>
      <c r="Q11689" s="31"/>
      <c r="R11689" s="4"/>
      <c r="S11689" s="13" t="s">
        <v>216393</v>
      </c>
      <c r="T11689" s="13"/>
      <c r="U11689" s="13"/>
      <c r="V11689" s="13"/>
      <c r="W11689" s="13"/>
    </row>
    <row r="11690" spans="1:23" x14ac:dyDescent="0.25">
      <c r="A11690" s="4" t="s">
        <v>125244</v>
      </c>
      <c r="B11690" s="4" t="s">
        <v>161</v>
      </c>
      <c r="C11690" s="4" t="s">
        <v>6514</v>
      </c>
      <c r="D11690" s="4" t="s">
        <v>3562</v>
      </c>
      <c r="E11690" s="4" t="s">
        <v>7512</v>
      </c>
      <c r="F11690" s="4">
        <v>9911742796</v>
      </c>
      <c r="G11690" s="4"/>
      <c r="H11690" s="4" t="s">
        <v>125243</v>
      </c>
      <c r="I11690" s="4"/>
      <c r="J11690" s="4" t="s">
        <v>125245</v>
      </c>
      <c r="L11690" s="4" t="s">
        <v>59197</v>
      </c>
      <c r="M11690" s="4" t="s">
        <v>163</v>
      </c>
      <c r="N11690" s="4">
        <v>122001</v>
      </c>
      <c r="O11690" s="4" t="s">
        <v>125246</v>
      </c>
      <c r="P11690" s="4"/>
      <c r="Q11690" s="31"/>
      <c r="R11690" s="4"/>
      <c r="S11690" s="13" t="s">
        <v>227643</v>
      </c>
      <c r="T11690" s="13"/>
      <c r="U11690" s="13"/>
      <c r="V11690" s="13"/>
      <c r="W11690" s="13"/>
    </row>
    <row r="11691" spans="1:23" x14ac:dyDescent="0.25">
      <c r="A11691" s="4" t="s">
        <v>125484</v>
      </c>
      <c r="B11691" s="4" t="s">
        <v>161</v>
      </c>
      <c r="C11691" s="4" t="s">
        <v>33730</v>
      </c>
      <c r="D11691" s="4" t="s">
        <v>1471</v>
      </c>
      <c r="E11691" s="4" t="s">
        <v>27</v>
      </c>
      <c r="F11691" s="4">
        <v>9818090320</v>
      </c>
      <c r="G11691" s="4">
        <v>9810589539</v>
      </c>
      <c r="H11691" s="4" t="s">
        <v>125483</v>
      </c>
      <c r="I11691" s="4"/>
      <c r="J11691" s="4" t="s">
        <v>125485</v>
      </c>
      <c r="L11691" s="4"/>
      <c r="M11691" s="4" t="s">
        <v>163</v>
      </c>
      <c r="N11691" s="4">
        <v>122001</v>
      </c>
      <c r="O11691" s="4"/>
      <c r="P11691" s="4"/>
      <c r="Q11691" s="31"/>
      <c r="R11691" s="4"/>
      <c r="S11691" s="13" t="s">
        <v>125482</v>
      </c>
      <c r="T11691" s="13"/>
      <c r="U11691" s="13"/>
      <c r="V11691" s="13"/>
      <c r="W11691" s="13"/>
    </row>
    <row r="11692" spans="1:23" ht="30" x14ac:dyDescent="0.25">
      <c r="A11692" s="4" t="s">
        <v>125699</v>
      </c>
      <c r="B11692" s="4" t="s">
        <v>161</v>
      </c>
      <c r="C11692" s="4" t="s">
        <v>1336</v>
      </c>
      <c r="D11692" s="4"/>
      <c r="E11692" s="4" t="s">
        <v>1817</v>
      </c>
      <c r="F11692" s="4">
        <v>9873187106</v>
      </c>
      <c r="G11692" s="4">
        <v>9811046917</v>
      </c>
      <c r="H11692" s="4" t="s">
        <v>125697</v>
      </c>
      <c r="I11692" s="4" t="s">
        <v>125698</v>
      </c>
      <c r="J11692" s="4" t="s">
        <v>125700</v>
      </c>
      <c r="L11692" s="4" t="s">
        <v>125701</v>
      </c>
      <c r="M11692" s="4" t="s">
        <v>163</v>
      </c>
      <c r="N11692" s="4">
        <v>122001</v>
      </c>
      <c r="O11692" s="4" t="s">
        <v>85110</v>
      </c>
      <c r="P11692" s="4"/>
      <c r="Q11692" s="31" t="s">
        <v>125696</v>
      </c>
      <c r="R11692" s="4"/>
      <c r="S11692" s="13" t="s">
        <v>216394</v>
      </c>
      <c r="T11692" s="13"/>
      <c r="U11692" s="13"/>
      <c r="V11692" s="13"/>
      <c r="W11692" s="13"/>
    </row>
    <row r="11693" spans="1:23" ht="30" x14ac:dyDescent="0.25">
      <c r="A11693" s="4" t="s">
        <v>126240</v>
      </c>
      <c r="B11693" s="4" t="s">
        <v>161</v>
      </c>
      <c r="C11693" s="4" t="s">
        <v>57433</v>
      </c>
      <c r="D11693" s="4"/>
      <c r="E11693" s="4" t="s">
        <v>34</v>
      </c>
      <c r="F11693" s="4">
        <v>9818370483</v>
      </c>
      <c r="G11693" s="4">
        <v>9811823975</v>
      </c>
      <c r="H11693" s="4" t="s">
        <v>126239</v>
      </c>
      <c r="I11693" s="4"/>
      <c r="J11693" s="4" t="s">
        <v>126241</v>
      </c>
      <c r="L11693" s="4"/>
      <c r="M11693" s="4" t="s">
        <v>163</v>
      </c>
      <c r="N11693" s="4">
        <v>122002</v>
      </c>
      <c r="O11693" s="4" t="s">
        <v>126242</v>
      </c>
      <c r="P11693" s="4"/>
      <c r="Q11693" s="31" t="s">
        <v>126238</v>
      </c>
      <c r="R11693" s="4"/>
      <c r="S11693" s="13" t="s">
        <v>227644</v>
      </c>
      <c r="T11693" s="13"/>
      <c r="U11693" s="13"/>
      <c r="V11693" s="13"/>
      <c r="W11693" s="13"/>
    </row>
    <row r="11694" spans="1:23" x14ac:dyDescent="0.25">
      <c r="A11694" s="4" t="s">
        <v>127937</v>
      </c>
      <c r="B11694" s="4" t="s">
        <v>161</v>
      </c>
      <c r="C11694" s="4" t="s">
        <v>3799</v>
      </c>
      <c r="D11694" s="4" t="s">
        <v>129</v>
      </c>
      <c r="E11694" s="4" t="s">
        <v>127935</v>
      </c>
      <c r="F11694" s="4">
        <v>9911359254</v>
      </c>
      <c r="G11694" s="4">
        <v>7210797245</v>
      </c>
      <c r="H11694" s="4" t="s">
        <v>127936</v>
      </c>
      <c r="I11694" s="4"/>
      <c r="J11694" s="4" t="s">
        <v>127938</v>
      </c>
      <c r="L11694" s="4" t="s">
        <v>127939</v>
      </c>
      <c r="M11694" s="4" t="s">
        <v>163</v>
      </c>
      <c r="N11694" s="4">
        <v>122001</v>
      </c>
      <c r="O11694" s="4"/>
      <c r="P11694" s="4"/>
      <c r="Q11694" s="31" t="s">
        <v>127933</v>
      </c>
      <c r="R11694" s="4"/>
      <c r="S11694" s="13" t="s">
        <v>127934</v>
      </c>
      <c r="T11694" s="13"/>
      <c r="U11694" s="13"/>
      <c r="V11694" s="13"/>
      <c r="W11694" s="13"/>
    </row>
    <row r="11695" spans="1:23" x14ac:dyDescent="0.25">
      <c r="A11695" s="4" t="s">
        <v>128278</v>
      </c>
      <c r="B11695" s="4" t="s">
        <v>161</v>
      </c>
      <c r="C11695" s="4" t="s">
        <v>7809</v>
      </c>
      <c r="D11695" s="4"/>
      <c r="E11695" s="4" t="s">
        <v>27</v>
      </c>
      <c r="F11695" s="4">
        <v>9810802995</v>
      </c>
      <c r="G11695" s="4"/>
      <c r="H11695" s="4" t="s">
        <v>128277</v>
      </c>
      <c r="I11695" s="4"/>
      <c r="J11695" s="4" t="s">
        <v>128279</v>
      </c>
      <c r="L11695" s="4" t="s">
        <v>26718</v>
      </c>
      <c r="M11695" s="4" t="s">
        <v>163</v>
      </c>
      <c r="N11695" s="4">
        <v>122003</v>
      </c>
      <c r="O11695" s="4" t="s">
        <v>128280</v>
      </c>
      <c r="P11695" s="4"/>
      <c r="Q11695" s="31"/>
      <c r="R11695" s="4"/>
      <c r="S11695" s="13" t="s">
        <v>227645</v>
      </c>
      <c r="T11695" s="13"/>
      <c r="U11695" s="13"/>
      <c r="V11695" s="13"/>
      <c r="W11695" s="13"/>
    </row>
    <row r="11696" spans="1:23" ht="30" x14ac:dyDescent="0.25">
      <c r="A11696" s="4" t="s">
        <v>129096</v>
      </c>
      <c r="B11696" s="4" t="s">
        <v>161</v>
      </c>
      <c r="C11696" s="4" t="s">
        <v>1122</v>
      </c>
      <c r="D11696" s="4" t="s">
        <v>149</v>
      </c>
      <c r="E11696" s="4" t="s">
        <v>129093</v>
      </c>
      <c r="F11696" s="4">
        <v>9958914473</v>
      </c>
      <c r="G11696" s="4"/>
      <c r="H11696" s="4" t="s">
        <v>129094</v>
      </c>
      <c r="I11696" s="4" t="s">
        <v>129095</v>
      </c>
      <c r="J11696" s="4" t="s">
        <v>129097</v>
      </c>
      <c r="L11696" s="4" t="s">
        <v>47559</v>
      </c>
      <c r="M11696" s="4" t="s">
        <v>163</v>
      </c>
      <c r="N11696" s="4">
        <v>122016</v>
      </c>
      <c r="O11696" s="4" t="s">
        <v>129098</v>
      </c>
      <c r="P11696" s="4"/>
      <c r="Q11696" s="31" t="s">
        <v>129092</v>
      </c>
      <c r="R11696" s="4"/>
      <c r="S11696" s="13" t="s">
        <v>216395</v>
      </c>
      <c r="T11696" s="13"/>
      <c r="U11696" s="13"/>
      <c r="V11696" s="13"/>
      <c r="W11696" s="13"/>
    </row>
    <row r="11697" spans="1:23" x14ac:dyDescent="0.25">
      <c r="A11697" s="4" t="s">
        <v>130329</v>
      </c>
      <c r="B11697" s="4" t="s">
        <v>161</v>
      </c>
      <c r="C11697" s="4" t="s">
        <v>2127</v>
      </c>
      <c r="D11697" s="4" t="s">
        <v>30078</v>
      </c>
      <c r="E11697" s="4" t="s">
        <v>130326</v>
      </c>
      <c r="F11697" s="4">
        <v>9911779222</v>
      </c>
      <c r="G11697" s="4"/>
      <c r="H11697" s="4" t="s">
        <v>130327</v>
      </c>
      <c r="I11697" s="4" t="s">
        <v>130328</v>
      </c>
      <c r="J11697" s="4" t="s">
        <v>130330</v>
      </c>
      <c r="L11697" s="4" t="s">
        <v>130331</v>
      </c>
      <c r="M11697" s="4" t="s">
        <v>163</v>
      </c>
      <c r="N11697" s="4">
        <v>122016</v>
      </c>
      <c r="O11697" s="4"/>
      <c r="P11697" s="4"/>
      <c r="Q11697" s="31"/>
      <c r="R11697" s="4"/>
      <c r="S11697" s="13" t="s">
        <v>130325</v>
      </c>
      <c r="T11697" s="13"/>
      <c r="U11697" s="13"/>
      <c r="V11697" s="13"/>
      <c r="W11697" s="13"/>
    </row>
    <row r="11698" spans="1:23" ht="30" x14ac:dyDescent="0.25">
      <c r="A11698" s="4" t="s">
        <v>131383</v>
      </c>
      <c r="B11698" s="4" t="s">
        <v>161</v>
      </c>
      <c r="C11698" s="4" t="s">
        <v>8996</v>
      </c>
      <c r="D11698" s="4" t="s">
        <v>242</v>
      </c>
      <c r="E11698" s="4" t="s">
        <v>27</v>
      </c>
      <c r="F11698" s="4">
        <v>9810870799</v>
      </c>
      <c r="G11698" s="4">
        <v>9811097061</v>
      </c>
      <c r="H11698" s="4" t="s">
        <v>131381</v>
      </c>
      <c r="I11698" s="4" t="s">
        <v>131382</v>
      </c>
      <c r="J11698" s="4" t="s">
        <v>131384</v>
      </c>
      <c r="L11698" s="4" t="s">
        <v>21405</v>
      </c>
      <c r="M11698" s="4" t="s">
        <v>163</v>
      </c>
      <c r="N11698" s="4">
        <v>122002</v>
      </c>
      <c r="O11698" s="4"/>
      <c r="P11698" s="4"/>
      <c r="Q11698" s="31" t="s">
        <v>204900</v>
      </c>
      <c r="R11698" s="4"/>
      <c r="S11698" s="13" t="s">
        <v>200500</v>
      </c>
      <c r="T11698" s="13"/>
      <c r="U11698" s="13"/>
      <c r="V11698" s="13"/>
      <c r="W11698" s="13"/>
    </row>
    <row r="11699" spans="1:23" x14ac:dyDescent="0.25">
      <c r="A11699" s="4" t="s">
        <v>132393</v>
      </c>
      <c r="B11699" s="4" t="s">
        <v>161</v>
      </c>
      <c r="C11699" s="4" t="s">
        <v>33162</v>
      </c>
      <c r="D11699" s="4" t="s">
        <v>132391</v>
      </c>
      <c r="E11699" s="4" t="s">
        <v>697</v>
      </c>
      <c r="F11699" s="4">
        <v>9643002004</v>
      </c>
      <c r="G11699" s="4"/>
      <c r="H11699" s="4" t="s">
        <v>132392</v>
      </c>
      <c r="I11699" s="4"/>
      <c r="J11699" s="4" t="s">
        <v>132394</v>
      </c>
      <c r="L11699" s="4" t="s">
        <v>132395</v>
      </c>
      <c r="M11699" s="4" t="s">
        <v>163</v>
      </c>
      <c r="N11699" s="4">
        <v>122002</v>
      </c>
      <c r="O11699" s="4" t="s">
        <v>132396</v>
      </c>
      <c r="P11699" s="4"/>
      <c r="Q11699" s="31"/>
      <c r="R11699" s="4"/>
      <c r="S11699" s="13" t="s">
        <v>200501</v>
      </c>
      <c r="T11699" s="13"/>
      <c r="U11699" s="13"/>
      <c r="V11699" s="13"/>
      <c r="W11699" s="13"/>
    </row>
    <row r="11700" spans="1:23" ht="45" x14ac:dyDescent="0.25">
      <c r="A11700" s="4" t="s">
        <v>132953</v>
      </c>
      <c r="B11700" s="4" t="s">
        <v>161</v>
      </c>
      <c r="C11700" s="4" t="s">
        <v>426</v>
      </c>
      <c r="D11700" s="4" t="s">
        <v>132949</v>
      </c>
      <c r="E11700" s="4" t="s">
        <v>132950</v>
      </c>
      <c r="F11700" s="4">
        <v>8750404343</v>
      </c>
      <c r="G11700" s="4">
        <v>9899970122</v>
      </c>
      <c r="H11700" s="4" t="s">
        <v>132951</v>
      </c>
      <c r="I11700" s="4" t="s">
        <v>132952</v>
      </c>
      <c r="J11700" s="4" t="s">
        <v>132954</v>
      </c>
      <c r="L11700" s="4" t="s">
        <v>132955</v>
      </c>
      <c r="M11700" s="4" t="s">
        <v>163</v>
      </c>
      <c r="N11700" s="4">
        <v>122001</v>
      </c>
      <c r="O11700" s="4" t="s">
        <v>132956</v>
      </c>
      <c r="P11700" s="4"/>
      <c r="Q11700" s="31" t="s">
        <v>207682</v>
      </c>
      <c r="R11700" s="4"/>
      <c r="S11700" s="13" t="s">
        <v>200502</v>
      </c>
      <c r="T11700" s="13"/>
      <c r="U11700" s="13"/>
      <c r="V11700" s="13"/>
      <c r="W11700" s="13"/>
    </row>
    <row r="11701" spans="1:23" x14ac:dyDescent="0.25">
      <c r="A11701" s="4" t="s">
        <v>133322</v>
      </c>
      <c r="B11701" s="4" t="s">
        <v>161</v>
      </c>
      <c r="C11701" s="4" t="s">
        <v>149</v>
      </c>
      <c r="D11701" s="4" t="s">
        <v>604</v>
      </c>
      <c r="E11701" s="4" t="s">
        <v>74</v>
      </c>
      <c r="F11701" s="4">
        <v>9958288838</v>
      </c>
      <c r="G11701" s="4"/>
      <c r="H11701" s="4" t="s">
        <v>133321</v>
      </c>
      <c r="I11701" s="4"/>
      <c r="J11701" s="4" t="s">
        <v>23448</v>
      </c>
      <c r="L11701" s="4" t="s">
        <v>23448</v>
      </c>
      <c r="M11701" s="4" t="s">
        <v>163</v>
      </c>
      <c r="N11701" s="4">
        <v>122050</v>
      </c>
      <c r="O11701" s="4" t="s">
        <v>133323</v>
      </c>
      <c r="P11701" s="4"/>
      <c r="Q11701" s="31"/>
      <c r="R11701" s="4"/>
      <c r="S11701" s="13" t="s">
        <v>227646</v>
      </c>
      <c r="T11701" s="13"/>
      <c r="U11701" s="13"/>
      <c r="V11701" s="13"/>
      <c r="W11701" s="13"/>
    </row>
    <row r="11702" spans="1:23" ht="30" x14ac:dyDescent="0.25">
      <c r="A11702" s="4" t="s">
        <v>133341</v>
      </c>
      <c r="B11702" s="4" t="s">
        <v>161</v>
      </c>
      <c r="C11702" s="4" t="s">
        <v>5258</v>
      </c>
      <c r="D11702" s="4" t="s">
        <v>133338</v>
      </c>
      <c r="E11702" s="4" t="s">
        <v>74</v>
      </c>
      <c r="F11702" s="4">
        <v>9899931988</v>
      </c>
      <c r="G11702" s="4"/>
      <c r="H11702" s="4" t="s">
        <v>133339</v>
      </c>
      <c r="I11702" s="4" t="s">
        <v>133340</v>
      </c>
      <c r="J11702" s="4" t="s">
        <v>133342</v>
      </c>
      <c r="L11702" s="4" t="s">
        <v>133343</v>
      </c>
      <c r="M11702" s="4" t="s">
        <v>163</v>
      </c>
      <c r="N11702" s="4">
        <v>122016</v>
      </c>
      <c r="O11702" s="4"/>
      <c r="P11702" s="4"/>
      <c r="Q11702" s="31" t="s">
        <v>133337</v>
      </c>
      <c r="R11702" s="4"/>
      <c r="S11702" s="13" t="s">
        <v>227647</v>
      </c>
      <c r="T11702" s="13"/>
      <c r="U11702" s="13"/>
      <c r="V11702" s="13"/>
      <c r="W11702" s="13"/>
    </row>
    <row r="11703" spans="1:23" x14ac:dyDescent="0.25">
      <c r="A11703" s="4" t="s">
        <v>133433</v>
      </c>
      <c r="B11703" s="4" t="s">
        <v>161</v>
      </c>
      <c r="C11703" s="4" t="s">
        <v>2748</v>
      </c>
      <c r="D11703" s="4" t="s">
        <v>26056</v>
      </c>
      <c r="E11703" s="4" t="s">
        <v>16178</v>
      </c>
      <c r="F11703" s="4">
        <v>8527199581</v>
      </c>
      <c r="G11703" s="4">
        <v>9891227325</v>
      </c>
      <c r="H11703" s="4" t="s">
        <v>133432</v>
      </c>
      <c r="I11703" s="4"/>
      <c r="J11703" s="4" t="s">
        <v>133434</v>
      </c>
      <c r="L11703" s="4" t="s">
        <v>133435</v>
      </c>
      <c r="M11703" s="4" t="s">
        <v>163</v>
      </c>
      <c r="N11703" s="4">
        <v>122001</v>
      </c>
      <c r="O11703" s="4"/>
      <c r="P11703" s="4"/>
      <c r="Q11703" s="31"/>
      <c r="R11703" s="4"/>
      <c r="S11703" s="13" t="s">
        <v>227648</v>
      </c>
      <c r="T11703" s="13"/>
      <c r="U11703" s="13"/>
      <c r="V11703" s="13"/>
      <c r="W11703" s="13"/>
    </row>
    <row r="11704" spans="1:23" ht="45" x14ac:dyDescent="0.25">
      <c r="A11704" s="4" t="s">
        <v>133572</v>
      </c>
      <c r="B11704" s="4" t="s">
        <v>161</v>
      </c>
      <c r="C11704" s="4" t="s">
        <v>133570</v>
      </c>
      <c r="D11704" s="4" t="s">
        <v>194</v>
      </c>
      <c r="E11704" s="4" t="s">
        <v>27</v>
      </c>
      <c r="F11704" s="4">
        <v>8826602966</v>
      </c>
      <c r="G11704" s="4"/>
      <c r="H11704" s="4" t="s">
        <v>133571</v>
      </c>
      <c r="I11704" s="4"/>
      <c r="J11704" s="4" t="s">
        <v>133573</v>
      </c>
      <c r="L11704" s="4" t="s">
        <v>26420</v>
      </c>
      <c r="M11704" s="4" t="s">
        <v>163</v>
      </c>
      <c r="N11704" s="4">
        <v>122001</v>
      </c>
      <c r="O11704" s="4" t="s">
        <v>133574</v>
      </c>
      <c r="P11704" s="4"/>
      <c r="Q11704" s="31" t="s">
        <v>207683</v>
      </c>
      <c r="R11704" s="4"/>
      <c r="S11704" s="13" t="s">
        <v>200503</v>
      </c>
      <c r="T11704" s="13"/>
      <c r="U11704" s="13"/>
      <c r="V11704" s="13"/>
      <c r="W11704" s="13"/>
    </row>
    <row r="11705" spans="1:23" x14ac:dyDescent="0.25">
      <c r="A11705" s="4" t="s">
        <v>135403</v>
      </c>
      <c r="B11705" s="4" t="s">
        <v>161</v>
      </c>
      <c r="C11705" s="4" t="s">
        <v>7034</v>
      </c>
      <c r="D11705" s="4" t="s">
        <v>8328</v>
      </c>
      <c r="E11705" s="4" t="s">
        <v>34</v>
      </c>
      <c r="F11705" s="4">
        <v>9555335216</v>
      </c>
      <c r="G11705" s="4"/>
      <c r="H11705" s="4" t="s">
        <v>135402</v>
      </c>
      <c r="I11705" s="4"/>
      <c r="J11705" s="4" t="s">
        <v>135404</v>
      </c>
      <c r="L11705" s="4" t="s">
        <v>3312</v>
      </c>
      <c r="M11705" s="4" t="s">
        <v>163</v>
      </c>
      <c r="N11705" s="4">
        <v>122001</v>
      </c>
      <c r="O11705" s="4"/>
      <c r="P11705" s="4"/>
      <c r="Q11705" s="31"/>
      <c r="R11705" s="4"/>
      <c r="S11705" s="13" t="s">
        <v>135401</v>
      </c>
      <c r="T11705" s="13"/>
      <c r="U11705" s="13"/>
      <c r="V11705" s="13"/>
      <c r="W11705" s="13"/>
    </row>
    <row r="11706" spans="1:23" x14ac:dyDescent="0.25">
      <c r="A11706" s="4" t="s">
        <v>135818</v>
      </c>
      <c r="B11706" s="4" t="s">
        <v>161</v>
      </c>
      <c r="C11706" s="4" t="s">
        <v>43517</v>
      </c>
      <c r="D11706" s="4" t="s">
        <v>194</v>
      </c>
      <c r="E11706" s="4" t="s">
        <v>74</v>
      </c>
      <c r="F11706" s="4">
        <v>9582188979</v>
      </c>
      <c r="G11706" s="4"/>
      <c r="H11706" s="4" t="s">
        <v>135816</v>
      </c>
      <c r="I11706" s="4" t="s">
        <v>135817</v>
      </c>
      <c r="J11706" s="4" t="s">
        <v>135819</v>
      </c>
      <c r="L11706" s="4" t="s">
        <v>18759</v>
      </c>
      <c r="M11706" s="4" t="s">
        <v>163</v>
      </c>
      <c r="N11706" s="4">
        <v>122001</v>
      </c>
      <c r="O11706" s="4"/>
      <c r="P11706" s="4"/>
      <c r="Q11706" s="31"/>
      <c r="R11706" s="4"/>
      <c r="S11706" s="13" t="s">
        <v>227649</v>
      </c>
      <c r="T11706" s="13"/>
      <c r="U11706" s="13"/>
      <c r="V11706" s="13"/>
      <c r="W11706" s="13"/>
    </row>
    <row r="11707" spans="1:23" x14ac:dyDescent="0.25">
      <c r="A11707" s="4" t="s">
        <v>135828</v>
      </c>
      <c r="B11707" s="4" t="s">
        <v>161</v>
      </c>
      <c r="C11707" s="4" t="s">
        <v>695</v>
      </c>
      <c r="D11707" s="4" t="s">
        <v>194</v>
      </c>
      <c r="E11707" s="4" t="s">
        <v>27</v>
      </c>
      <c r="F11707" s="4">
        <v>9818681406</v>
      </c>
      <c r="G11707" s="4"/>
      <c r="H11707" s="4" t="s">
        <v>135827</v>
      </c>
      <c r="I11707" s="4"/>
      <c r="J11707" s="4" t="s">
        <v>135829</v>
      </c>
      <c r="L11707" s="4" t="s">
        <v>135830</v>
      </c>
      <c r="M11707" s="4" t="s">
        <v>163</v>
      </c>
      <c r="N11707" s="4">
        <v>122001</v>
      </c>
      <c r="O11707" s="4" t="s">
        <v>135831</v>
      </c>
      <c r="P11707" s="4"/>
      <c r="Q11707" s="31" t="s">
        <v>135826</v>
      </c>
      <c r="R11707" s="4"/>
      <c r="S11707" s="13" t="s">
        <v>227650</v>
      </c>
      <c r="T11707" s="13"/>
      <c r="U11707" s="13"/>
      <c r="V11707" s="13"/>
      <c r="W11707" s="13"/>
    </row>
    <row r="11708" spans="1:23" ht="45" x14ac:dyDescent="0.25">
      <c r="A11708" s="4" t="s">
        <v>136024</v>
      </c>
      <c r="B11708" s="4" t="s">
        <v>161</v>
      </c>
      <c r="C11708" s="4" t="s">
        <v>5590</v>
      </c>
      <c r="D11708" s="4" t="s">
        <v>136022</v>
      </c>
      <c r="E11708" s="4" t="s">
        <v>27</v>
      </c>
      <c r="F11708" s="4">
        <v>9811818185</v>
      </c>
      <c r="G11708" s="4"/>
      <c r="H11708" s="4" t="s">
        <v>136023</v>
      </c>
      <c r="I11708" s="4"/>
      <c r="J11708" s="4" t="s">
        <v>136025</v>
      </c>
      <c r="L11708" s="4" t="s">
        <v>50213</v>
      </c>
      <c r="M11708" s="4" t="s">
        <v>163</v>
      </c>
      <c r="N11708" s="4">
        <v>122002</v>
      </c>
      <c r="O11708" s="4"/>
      <c r="P11708" s="4"/>
      <c r="Q11708" s="31" t="s">
        <v>207684</v>
      </c>
      <c r="R11708" s="4"/>
      <c r="S11708" s="13" t="s">
        <v>194818</v>
      </c>
      <c r="T11708" s="13"/>
      <c r="U11708" s="13"/>
      <c r="V11708" s="13"/>
      <c r="W11708" s="13"/>
    </row>
    <row r="11709" spans="1:23" x14ac:dyDescent="0.25">
      <c r="A11709" s="4" t="s">
        <v>137094</v>
      </c>
      <c r="B11709" s="4" t="s">
        <v>161</v>
      </c>
      <c r="C11709" s="4" t="s">
        <v>137091</v>
      </c>
      <c r="D11709" s="4" t="s">
        <v>194</v>
      </c>
      <c r="E11709" s="4" t="s">
        <v>27</v>
      </c>
      <c r="F11709" s="4">
        <v>9953473047</v>
      </c>
      <c r="G11709" s="4"/>
      <c r="H11709" s="4" t="s">
        <v>137092</v>
      </c>
      <c r="I11709" s="4" t="s">
        <v>137093</v>
      </c>
      <c r="J11709" s="4" t="s">
        <v>137095</v>
      </c>
      <c r="L11709" s="4" t="s">
        <v>17255</v>
      </c>
      <c r="M11709" s="4" t="s">
        <v>163</v>
      </c>
      <c r="N11709" s="4">
        <v>122001</v>
      </c>
      <c r="O11709" s="4"/>
      <c r="P11709" s="4"/>
      <c r="Q11709" s="31" t="s">
        <v>137089</v>
      </c>
      <c r="R11709" s="4"/>
      <c r="S11709" s="13" t="s">
        <v>137090</v>
      </c>
      <c r="T11709" s="13"/>
      <c r="U11709" s="13"/>
      <c r="V11709" s="13"/>
      <c r="W11709" s="13"/>
    </row>
    <row r="11710" spans="1:23" ht="45" x14ac:dyDescent="0.25">
      <c r="A11710" s="4" t="s">
        <v>137758</v>
      </c>
      <c r="B11710" s="4" t="s">
        <v>161</v>
      </c>
      <c r="C11710" s="4" t="s">
        <v>7984</v>
      </c>
      <c r="D11710" s="4" t="s">
        <v>4354</v>
      </c>
      <c r="E11710" s="4" t="s">
        <v>34</v>
      </c>
      <c r="F11710" s="4">
        <v>9958581467</v>
      </c>
      <c r="G11710" s="4"/>
      <c r="H11710" s="4" t="s">
        <v>137757</v>
      </c>
      <c r="I11710" s="4"/>
      <c r="J11710" s="4" t="s">
        <v>137759</v>
      </c>
      <c r="L11710" s="4" t="s">
        <v>4517</v>
      </c>
      <c r="M11710" s="4" t="s">
        <v>163</v>
      </c>
      <c r="N11710" s="4">
        <v>122001</v>
      </c>
      <c r="O11710" s="4"/>
      <c r="P11710" s="4"/>
      <c r="Q11710" s="31" t="s">
        <v>137756</v>
      </c>
      <c r="R11710" s="4"/>
      <c r="S11710" s="13" t="s">
        <v>194819</v>
      </c>
      <c r="T11710" s="13"/>
      <c r="U11710" s="13"/>
      <c r="V11710" s="13"/>
      <c r="W11710" s="13"/>
    </row>
    <row r="11711" spans="1:23" x14ac:dyDescent="0.25">
      <c r="A11711" s="4" t="s">
        <v>138135</v>
      </c>
      <c r="B11711" s="4" t="s">
        <v>161</v>
      </c>
      <c r="C11711" s="4" t="s">
        <v>17711</v>
      </c>
      <c r="D11711" s="4"/>
      <c r="E11711" s="4" t="s">
        <v>74</v>
      </c>
      <c r="F11711" s="4">
        <v>9717988245</v>
      </c>
      <c r="G11711" s="4">
        <v>7838186856</v>
      </c>
      <c r="H11711" s="4" t="s">
        <v>138133</v>
      </c>
      <c r="I11711" s="4" t="s">
        <v>138134</v>
      </c>
      <c r="J11711" s="4" t="s">
        <v>138136</v>
      </c>
      <c r="L11711" s="4" t="s">
        <v>50213</v>
      </c>
      <c r="M11711" s="4" t="s">
        <v>163</v>
      </c>
      <c r="N11711" s="4">
        <v>122002</v>
      </c>
      <c r="O11711" s="4" t="s">
        <v>138137</v>
      </c>
      <c r="P11711" s="4"/>
      <c r="Q11711" s="31"/>
      <c r="R11711" s="4"/>
      <c r="S11711" s="13" t="s">
        <v>227651</v>
      </c>
      <c r="T11711" s="13"/>
      <c r="U11711" s="13"/>
      <c r="V11711" s="13"/>
      <c r="W11711" s="13"/>
    </row>
    <row r="11712" spans="1:23" x14ac:dyDescent="0.25">
      <c r="A11712" s="4" t="s">
        <v>138265</v>
      </c>
      <c r="B11712" s="4" t="s">
        <v>161</v>
      </c>
      <c r="C11712" s="4" t="s">
        <v>328</v>
      </c>
      <c r="D11712" s="4" t="s">
        <v>16319</v>
      </c>
      <c r="E11712" s="4" t="s">
        <v>74</v>
      </c>
      <c r="F11712" s="4">
        <v>8287293330</v>
      </c>
      <c r="G11712" s="4">
        <v>9555193030</v>
      </c>
      <c r="H11712" s="4" t="s">
        <v>138264</v>
      </c>
      <c r="I11712" s="4"/>
      <c r="J11712" s="4" t="s">
        <v>138266</v>
      </c>
      <c r="L11712" s="4" t="s">
        <v>25844</v>
      </c>
      <c r="M11712" s="4" t="s">
        <v>163</v>
      </c>
      <c r="N11712" s="4">
        <v>122017</v>
      </c>
      <c r="O11712" s="4" t="s">
        <v>138267</v>
      </c>
      <c r="P11712" s="4"/>
      <c r="Q11712" s="31"/>
      <c r="R11712" s="4"/>
      <c r="S11712" s="13" t="s">
        <v>200504</v>
      </c>
      <c r="T11712" s="13"/>
      <c r="U11712" s="13"/>
      <c r="V11712" s="13"/>
      <c r="W11712" s="13"/>
    </row>
    <row r="11713" spans="1:23" x14ac:dyDescent="0.25">
      <c r="A11713" s="4" t="s">
        <v>138785</v>
      </c>
      <c r="B11713" s="4" t="s">
        <v>161</v>
      </c>
      <c r="C11713" s="4" t="s">
        <v>13723</v>
      </c>
      <c r="D11713" s="4" t="s">
        <v>2670</v>
      </c>
      <c r="E11713" s="4"/>
      <c r="F11713" s="4">
        <v>8805714803</v>
      </c>
      <c r="G11713" s="4"/>
      <c r="H11713" s="4" t="s">
        <v>138784</v>
      </c>
      <c r="I11713" s="4"/>
      <c r="J11713" s="4" t="s">
        <v>138786</v>
      </c>
      <c r="L11713" s="4" t="s">
        <v>26420</v>
      </c>
      <c r="M11713" s="4" t="s">
        <v>163</v>
      </c>
      <c r="N11713" s="4">
        <v>122001</v>
      </c>
      <c r="O11713" s="4"/>
      <c r="P11713" s="4"/>
      <c r="Q11713" s="31"/>
      <c r="R11713" s="4"/>
      <c r="S11713" s="13" t="s">
        <v>227652</v>
      </c>
      <c r="T11713" s="13"/>
      <c r="U11713" s="13"/>
      <c r="V11713" s="13"/>
      <c r="W11713" s="13"/>
    </row>
    <row r="11714" spans="1:23" x14ac:dyDescent="0.25">
      <c r="A11714" s="4" t="s">
        <v>138794</v>
      </c>
      <c r="B11714" s="4" t="s">
        <v>161</v>
      </c>
      <c r="C11714" s="4" t="s">
        <v>1368</v>
      </c>
      <c r="D11714" s="4" t="s">
        <v>16714</v>
      </c>
      <c r="E11714" s="4" t="s">
        <v>27</v>
      </c>
      <c r="F11714" s="4">
        <v>9311688857</v>
      </c>
      <c r="G11714" s="4"/>
      <c r="H11714" s="4" t="s">
        <v>138793</v>
      </c>
      <c r="I11714" s="4"/>
      <c r="J11714" s="4" t="s">
        <v>138795</v>
      </c>
      <c r="L11714" s="4" t="s">
        <v>26420</v>
      </c>
      <c r="M11714" s="4" t="s">
        <v>163</v>
      </c>
      <c r="N11714" s="4">
        <v>122016</v>
      </c>
      <c r="O11714" s="4"/>
      <c r="P11714" s="4"/>
      <c r="Q11714" s="31" t="s">
        <v>138792</v>
      </c>
      <c r="R11714" s="4"/>
      <c r="S11714" s="13" t="s">
        <v>227653</v>
      </c>
      <c r="T11714" s="13"/>
      <c r="U11714" s="13"/>
      <c r="V11714" s="13"/>
      <c r="W11714" s="13"/>
    </row>
    <row r="11715" spans="1:23" ht="30" x14ac:dyDescent="0.25">
      <c r="A11715" s="4" t="s">
        <v>139250</v>
      </c>
      <c r="B11715" s="4" t="s">
        <v>161</v>
      </c>
      <c r="C11715" s="4" t="s">
        <v>8042</v>
      </c>
      <c r="D11715" s="4" t="s">
        <v>2155</v>
      </c>
      <c r="E11715" s="4"/>
      <c r="F11715" s="4">
        <v>9871987144</v>
      </c>
      <c r="G11715" s="4">
        <v>9891588899</v>
      </c>
      <c r="H11715" s="4" t="s">
        <v>139249</v>
      </c>
      <c r="I11715" s="4"/>
      <c r="J11715" s="4" t="s">
        <v>139251</v>
      </c>
      <c r="L11715" s="4" t="s">
        <v>8122</v>
      </c>
      <c r="M11715" s="4" t="s">
        <v>163</v>
      </c>
      <c r="N11715" s="4">
        <v>122001</v>
      </c>
      <c r="O11715" s="4" t="s">
        <v>139252</v>
      </c>
      <c r="P11715" s="4"/>
      <c r="Q11715" s="31" t="s">
        <v>139248</v>
      </c>
      <c r="R11715" s="4"/>
      <c r="S11715" s="13" t="s">
        <v>200505</v>
      </c>
      <c r="T11715" s="13"/>
      <c r="U11715" s="13"/>
      <c r="V11715" s="13"/>
      <c r="W11715" s="13"/>
    </row>
    <row r="11716" spans="1:23" ht="45" x14ac:dyDescent="0.25">
      <c r="A11716" s="4" t="s">
        <v>139557</v>
      </c>
      <c r="B11716" s="4" t="s">
        <v>161</v>
      </c>
      <c r="C11716" s="4" t="s">
        <v>139555</v>
      </c>
      <c r="D11716" s="4" t="s">
        <v>30625</v>
      </c>
      <c r="E11716" s="4" t="s">
        <v>34</v>
      </c>
      <c r="F11716" s="4">
        <v>9871349834</v>
      </c>
      <c r="G11716" s="4">
        <v>9210306424</v>
      </c>
      <c r="H11716" s="4" t="s">
        <v>139556</v>
      </c>
      <c r="I11716" s="4"/>
      <c r="J11716" s="4" t="s">
        <v>139558</v>
      </c>
      <c r="L11716" s="4" t="s">
        <v>4517</v>
      </c>
      <c r="M11716" s="4" t="s">
        <v>163</v>
      </c>
      <c r="N11716" s="4">
        <v>122017</v>
      </c>
      <c r="O11716" s="4"/>
      <c r="P11716" s="4"/>
      <c r="Q11716" s="31" t="s">
        <v>139554</v>
      </c>
      <c r="R11716" s="4"/>
      <c r="S11716" s="13" t="s">
        <v>227654</v>
      </c>
      <c r="T11716" s="13"/>
      <c r="U11716" s="13"/>
      <c r="V11716" s="13"/>
      <c r="W11716" s="13"/>
    </row>
    <row r="11717" spans="1:23" ht="30" x14ac:dyDescent="0.25">
      <c r="A11717" s="4" t="s">
        <v>140919</v>
      </c>
      <c r="B11717" s="4" t="s">
        <v>161</v>
      </c>
      <c r="C11717" s="4" t="s">
        <v>1122</v>
      </c>
      <c r="D11717" s="4" t="s">
        <v>6397</v>
      </c>
      <c r="E11717" s="4" t="s">
        <v>74</v>
      </c>
      <c r="F11717" s="4">
        <v>9818237397</v>
      </c>
      <c r="G11717" s="4">
        <v>9650600397</v>
      </c>
      <c r="H11717" s="4" t="s">
        <v>140918</v>
      </c>
      <c r="I11717" s="4"/>
      <c r="J11717" s="4" t="s">
        <v>140920</v>
      </c>
      <c r="L11717" s="4" t="s">
        <v>33986</v>
      </c>
      <c r="M11717" s="4" t="s">
        <v>163</v>
      </c>
      <c r="N11717" s="4">
        <v>122001</v>
      </c>
      <c r="O11717" s="4"/>
      <c r="P11717" s="4"/>
      <c r="Q11717" s="31" t="s">
        <v>140916</v>
      </c>
      <c r="R11717" s="4"/>
      <c r="S11717" s="13" t="s">
        <v>140917</v>
      </c>
      <c r="T11717" s="13"/>
      <c r="U11717" s="13"/>
      <c r="V11717" s="13"/>
      <c r="W11717" s="13"/>
    </row>
    <row r="11718" spans="1:23" x14ac:dyDescent="0.25">
      <c r="A11718" s="4" t="s">
        <v>141328</v>
      </c>
      <c r="B11718" s="4" t="s">
        <v>161</v>
      </c>
      <c r="C11718" s="4" t="s">
        <v>712</v>
      </c>
      <c r="D11718" s="4"/>
      <c r="E11718" s="4" t="s">
        <v>56518</v>
      </c>
      <c r="F11718" s="4">
        <v>9643800077</v>
      </c>
      <c r="G11718" s="4"/>
      <c r="H11718" s="4" t="s">
        <v>141327</v>
      </c>
      <c r="I11718" s="4"/>
      <c r="J11718" s="4" t="s">
        <v>141329</v>
      </c>
      <c r="L11718" s="4" t="s">
        <v>16831</v>
      </c>
      <c r="M11718" s="4" t="s">
        <v>163</v>
      </c>
      <c r="N11718" s="4">
        <v>122001</v>
      </c>
      <c r="O11718" s="4" t="s">
        <v>141330</v>
      </c>
      <c r="P11718" s="4"/>
      <c r="Q11718" s="31"/>
      <c r="R11718" s="4"/>
      <c r="S11718" s="13" t="s">
        <v>227655</v>
      </c>
      <c r="T11718" s="13"/>
      <c r="U11718" s="13"/>
      <c r="V11718" s="13"/>
      <c r="W11718" s="13"/>
    </row>
    <row r="11719" spans="1:23" ht="45" x14ac:dyDescent="0.25">
      <c r="A11719" s="4" t="s">
        <v>141753</v>
      </c>
      <c r="B11719" s="4" t="s">
        <v>161</v>
      </c>
      <c r="C11719" s="4" t="s">
        <v>7984</v>
      </c>
      <c r="D11719" s="4" t="s">
        <v>65272</v>
      </c>
      <c r="E11719" s="4" t="s">
        <v>34</v>
      </c>
      <c r="F11719" s="4">
        <v>9999777289</v>
      </c>
      <c r="G11719" s="4">
        <v>7836996805</v>
      </c>
      <c r="H11719" s="4" t="s">
        <v>141752</v>
      </c>
      <c r="I11719" s="4"/>
      <c r="J11719" s="4" t="s">
        <v>141754</v>
      </c>
      <c r="L11719" s="4" t="s">
        <v>106077</v>
      </c>
      <c r="M11719" s="4" t="s">
        <v>163</v>
      </c>
      <c r="N11719" s="4">
        <v>201014</v>
      </c>
      <c r="O11719" s="4" t="s">
        <v>141755</v>
      </c>
      <c r="P11719" s="4"/>
      <c r="Q11719" s="31" t="s">
        <v>141751</v>
      </c>
      <c r="R11719" s="4"/>
      <c r="S11719" s="13" t="s">
        <v>194820</v>
      </c>
      <c r="T11719" s="13"/>
      <c r="U11719" s="13"/>
      <c r="V11719" s="13"/>
      <c r="W11719" s="13"/>
    </row>
    <row r="11720" spans="1:23" x14ac:dyDescent="0.25">
      <c r="A11720" s="4" t="s">
        <v>141831</v>
      </c>
      <c r="B11720" s="4" t="s">
        <v>161</v>
      </c>
      <c r="C11720" s="4" t="s">
        <v>3145</v>
      </c>
      <c r="D11720" s="4" t="s">
        <v>4074</v>
      </c>
      <c r="E11720" s="4" t="s">
        <v>34</v>
      </c>
      <c r="F11720" s="4">
        <v>9891573444</v>
      </c>
      <c r="G11720" s="4">
        <v>9871117226</v>
      </c>
      <c r="H11720" s="4" t="s">
        <v>141830</v>
      </c>
      <c r="I11720" s="4"/>
      <c r="J11720" s="4" t="s">
        <v>141832</v>
      </c>
      <c r="L11720" s="4" t="s">
        <v>8179</v>
      </c>
      <c r="M11720" s="4" t="s">
        <v>163</v>
      </c>
      <c r="N11720" s="4">
        <v>122001</v>
      </c>
      <c r="O11720" s="4" t="s">
        <v>141833</v>
      </c>
      <c r="P11720" s="4"/>
      <c r="Q11720" s="31" t="s">
        <v>141829</v>
      </c>
      <c r="R11720" s="4"/>
      <c r="S11720" s="13" t="s">
        <v>227656</v>
      </c>
      <c r="T11720" s="13"/>
      <c r="U11720" s="13"/>
      <c r="V11720" s="13"/>
      <c r="W11720" s="13"/>
    </row>
    <row r="11721" spans="1:23" x14ac:dyDescent="0.25">
      <c r="A11721" s="4" t="s">
        <v>142064</v>
      </c>
      <c r="B11721" s="4" t="s">
        <v>161</v>
      </c>
      <c r="C11721" s="4" t="s">
        <v>9628</v>
      </c>
      <c r="D11721" s="4" t="s">
        <v>99</v>
      </c>
      <c r="E11721" s="4" t="s">
        <v>74</v>
      </c>
      <c r="F11721" s="4">
        <v>7011337582</v>
      </c>
      <c r="G11721" s="4">
        <v>7851998998</v>
      </c>
      <c r="H11721" s="4" t="s">
        <v>142063</v>
      </c>
      <c r="I11721" s="4"/>
      <c r="J11721" s="4" t="s">
        <v>142065</v>
      </c>
      <c r="L11721" s="4" t="s">
        <v>142066</v>
      </c>
      <c r="M11721" s="4" t="s">
        <v>163</v>
      </c>
      <c r="N11721" s="4">
        <v>122001</v>
      </c>
      <c r="O11721" s="4" t="s">
        <v>142067</v>
      </c>
      <c r="P11721" s="4"/>
      <c r="Q11721" s="31"/>
      <c r="R11721" s="4"/>
      <c r="S11721" s="13" t="s">
        <v>227657</v>
      </c>
      <c r="T11721" s="13"/>
      <c r="U11721" s="13"/>
      <c r="V11721" s="13"/>
      <c r="W11721" s="13"/>
    </row>
    <row r="11722" spans="1:23" x14ac:dyDescent="0.25">
      <c r="A11722" s="4" t="s">
        <v>142556</v>
      </c>
      <c r="B11722" s="4" t="s">
        <v>161</v>
      </c>
      <c r="C11722" s="4" t="s">
        <v>1659</v>
      </c>
      <c r="D11722" s="4" t="s">
        <v>9295</v>
      </c>
      <c r="E11722" s="4" t="s">
        <v>175</v>
      </c>
      <c r="F11722" s="4">
        <v>9871626669</v>
      </c>
      <c r="G11722" s="4">
        <v>9868726700</v>
      </c>
      <c r="H11722" s="4" t="s">
        <v>142555</v>
      </c>
      <c r="I11722" s="4"/>
      <c r="J11722" s="4" t="s">
        <v>142557</v>
      </c>
      <c r="L11722" s="4" t="s">
        <v>3312</v>
      </c>
      <c r="M11722" s="4" t="s">
        <v>163</v>
      </c>
      <c r="N11722" s="4">
        <v>122001</v>
      </c>
      <c r="O11722" s="4" t="s">
        <v>142558</v>
      </c>
      <c r="P11722" s="4"/>
      <c r="Q11722" s="31" t="s">
        <v>142554</v>
      </c>
      <c r="R11722" s="4"/>
      <c r="S11722" s="13" t="s">
        <v>227658</v>
      </c>
      <c r="T11722" s="13"/>
      <c r="U11722" s="13"/>
      <c r="V11722" s="13"/>
      <c r="W11722" s="13"/>
    </row>
    <row r="11723" spans="1:23" ht="45" x14ac:dyDescent="0.25">
      <c r="A11723" s="4" t="s">
        <v>143247</v>
      </c>
      <c r="B11723" s="4" t="s">
        <v>161</v>
      </c>
      <c r="C11723" s="4" t="s">
        <v>449</v>
      </c>
      <c r="D11723" s="4" t="s">
        <v>10417</v>
      </c>
      <c r="E11723" s="4" t="s">
        <v>120</v>
      </c>
      <c r="F11723" s="4">
        <v>7042031673</v>
      </c>
      <c r="G11723" s="4"/>
      <c r="H11723" s="4" t="s">
        <v>143245</v>
      </c>
      <c r="I11723" s="4" t="s">
        <v>143246</v>
      </c>
      <c r="J11723" s="4" t="s">
        <v>143248</v>
      </c>
      <c r="L11723" s="4" t="s">
        <v>26996</v>
      </c>
      <c r="M11723" s="4" t="s">
        <v>163</v>
      </c>
      <c r="N11723" s="4">
        <v>122008</v>
      </c>
      <c r="O11723" s="4" t="s">
        <v>143249</v>
      </c>
      <c r="P11723" s="4"/>
      <c r="Q11723" s="31" t="s">
        <v>204901</v>
      </c>
      <c r="R11723" s="4"/>
      <c r="S11723" s="13" t="s">
        <v>227659</v>
      </c>
      <c r="T11723" s="13"/>
      <c r="U11723" s="13"/>
      <c r="V11723" s="13"/>
      <c r="W11723" s="13"/>
    </row>
    <row r="11724" spans="1:23" x14ac:dyDescent="0.25">
      <c r="A11724" s="4" t="s">
        <v>143358</v>
      </c>
      <c r="B11724" s="4" t="s">
        <v>161</v>
      </c>
      <c r="C11724" s="4" t="s">
        <v>6340</v>
      </c>
      <c r="D11724" s="4" t="s">
        <v>14907</v>
      </c>
      <c r="E11724" s="4" t="s">
        <v>235</v>
      </c>
      <c r="F11724" s="4">
        <v>9810476707</v>
      </c>
      <c r="G11724" s="4"/>
      <c r="H11724" s="4" t="s">
        <v>143357</v>
      </c>
      <c r="I11724" s="4"/>
      <c r="J11724" s="4" t="s">
        <v>143359</v>
      </c>
      <c r="L11724" s="4" t="s">
        <v>8179</v>
      </c>
      <c r="M11724" s="4" t="s">
        <v>163</v>
      </c>
      <c r="N11724" s="4">
        <v>122001</v>
      </c>
      <c r="O11724" s="4" t="s">
        <v>143360</v>
      </c>
      <c r="P11724" s="4"/>
      <c r="Q11724" s="31" t="s">
        <v>143356</v>
      </c>
      <c r="R11724" s="4"/>
      <c r="S11724" s="13" t="s">
        <v>216396</v>
      </c>
      <c r="T11724" s="13"/>
      <c r="U11724" s="13"/>
      <c r="V11724" s="13"/>
      <c r="W11724" s="13"/>
    </row>
    <row r="11725" spans="1:23" ht="45" x14ac:dyDescent="0.25">
      <c r="A11725" s="4" t="s">
        <v>145170</v>
      </c>
      <c r="B11725" s="4" t="s">
        <v>161</v>
      </c>
      <c r="C11725" s="4" t="s">
        <v>145168</v>
      </c>
      <c r="D11725" s="4" t="s">
        <v>6722</v>
      </c>
      <c r="E11725" s="4" t="s">
        <v>34</v>
      </c>
      <c r="F11725" s="4">
        <v>9810455445</v>
      </c>
      <c r="G11725" s="4">
        <v>9971155445</v>
      </c>
      <c r="H11725" s="4" t="s">
        <v>145169</v>
      </c>
      <c r="I11725" s="4"/>
      <c r="J11725" s="4" t="s">
        <v>145171</v>
      </c>
      <c r="L11725" s="4" t="s">
        <v>145172</v>
      </c>
      <c r="M11725" s="4" t="s">
        <v>163</v>
      </c>
      <c r="N11725" s="4">
        <v>122002</v>
      </c>
      <c r="O11725" s="4"/>
      <c r="P11725" s="4"/>
      <c r="Q11725" s="31" t="s">
        <v>216397</v>
      </c>
      <c r="R11725" s="4"/>
      <c r="S11725" s="13" t="s">
        <v>216398</v>
      </c>
      <c r="T11725" s="13"/>
      <c r="U11725" s="13"/>
      <c r="V11725" s="13"/>
      <c r="W11725" s="13"/>
    </row>
    <row r="11726" spans="1:23" ht="45" x14ac:dyDescent="0.25">
      <c r="A11726" s="4" t="s">
        <v>145578</v>
      </c>
      <c r="B11726" s="4" t="s">
        <v>161</v>
      </c>
      <c r="C11726" s="4" t="s">
        <v>2289</v>
      </c>
      <c r="D11726" s="4" t="s">
        <v>1641</v>
      </c>
      <c r="E11726" s="4" t="s">
        <v>145576</v>
      </c>
      <c r="F11726" s="4">
        <v>9069324696</v>
      </c>
      <c r="G11726" s="4">
        <v>7784060520</v>
      </c>
      <c r="H11726" s="4" t="s">
        <v>145577</v>
      </c>
      <c r="I11726" s="4"/>
      <c r="J11726" s="4" t="s">
        <v>145579</v>
      </c>
      <c r="L11726" s="4" t="s">
        <v>145580</v>
      </c>
      <c r="M11726" s="4" t="s">
        <v>163</v>
      </c>
      <c r="N11726" s="4">
        <v>122001</v>
      </c>
      <c r="O11726" s="4" t="s">
        <v>145581</v>
      </c>
      <c r="P11726" s="4"/>
      <c r="Q11726" s="31" t="s">
        <v>145575</v>
      </c>
      <c r="R11726" s="4"/>
      <c r="S11726" s="13" t="s">
        <v>216399</v>
      </c>
      <c r="T11726" s="13"/>
      <c r="U11726" s="13"/>
      <c r="V11726" s="13"/>
      <c r="W11726" s="13"/>
    </row>
    <row r="11727" spans="1:23" ht="45" x14ac:dyDescent="0.25">
      <c r="A11727" s="4" t="s">
        <v>145840</v>
      </c>
      <c r="B11727" s="4" t="s">
        <v>161</v>
      </c>
      <c r="C11727" s="4" t="s">
        <v>2387</v>
      </c>
      <c r="D11727" s="4" t="s">
        <v>42031</v>
      </c>
      <c r="E11727" s="4" t="s">
        <v>235</v>
      </c>
      <c r="F11727" s="4">
        <v>9810475092</v>
      </c>
      <c r="G11727" s="4">
        <v>9953953933</v>
      </c>
      <c r="H11727" s="4" t="s">
        <v>145838</v>
      </c>
      <c r="I11727" s="4" t="s">
        <v>145839</v>
      </c>
      <c r="J11727" s="4" t="s">
        <v>145841</v>
      </c>
      <c r="L11727" s="4" t="s">
        <v>28137</v>
      </c>
      <c r="M11727" s="4" t="s">
        <v>163</v>
      </c>
      <c r="N11727" s="4">
        <v>122002</v>
      </c>
      <c r="O11727" s="4"/>
      <c r="P11727" s="4"/>
      <c r="Q11727" s="31" t="s">
        <v>145837</v>
      </c>
      <c r="R11727" s="4"/>
      <c r="S11727" s="13" t="s">
        <v>216400</v>
      </c>
      <c r="T11727" s="13"/>
      <c r="U11727" s="13"/>
      <c r="V11727" s="13"/>
      <c r="W11727" s="13"/>
    </row>
    <row r="11728" spans="1:23" ht="30" x14ac:dyDescent="0.25">
      <c r="A11728" s="4" t="s">
        <v>145944</v>
      </c>
      <c r="B11728" s="4" t="s">
        <v>161</v>
      </c>
      <c r="C11728" s="4" t="s">
        <v>102684</v>
      </c>
      <c r="D11728" s="4" t="s">
        <v>145942</v>
      </c>
      <c r="E11728" s="4" t="s">
        <v>27</v>
      </c>
      <c r="F11728" s="4">
        <v>9311014226</v>
      </c>
      <c r="G11728" s="4"/>
      <c r="H11728" s="4" t="s">
        <v>145943</v>
      </c>
      <c r="I11728" s="4"/>
      <c r="J11728" s="4" t="s">
        <v>145945</v>
      </c>
      <c r="L11728" s="4" t="s">
        <v>32382</v>
      </c>
      <c r="M11728" s="4" t="s">
        <v>163</v>
      </c>
      <c r="N11728" s="4">
        <v>122001</v>
      </c>
      <c r="O11728" s="4" t="s">
        <v>139717</v>
      </c>
      <c r="P11728" s="4"/>
      <c r="Q11728" s="31" t="s">
        <v>145941</v>
      </c>
      <c r="R11728" s="4"/>
      <c r="S11728" s="13" t="s">
        <v>227660</v>
      </c>
      <c r="T11728" s="13"/>
      <c r="U11728" s="13"/>
      <c r="V11728" s="13"/>
      <c r="W11728" s="13"/>
    </row>
    <row r="11729" spans="1:23" ht="45" x14ac:dyDescent="0.25">
      <c r="A11729" s="4" t="s">
        <v>146029</v>
      </c>
      <c r="B11729" s="4" t="s">
        <v>161</v>
      </c>
      <c r="C11729" s="4" t="s">
        <v>1122</v>
      </c>
      <c r="D11729" s="4" t="s">
        <v>99</v>
      </c>
      <c r="E11729" s="4" t="s">
        <v>146026</v>
      </c>
      <c r="F11729" s="4">
        <v>9773533877</v>
      </c>
      <c r="G11729" s="4"/>
      <c r="H11729" s="4" t="s">
        <v>146027</v>
      </c>
      <c r="I11729" s="4" t="s">
        <v>146028</v>
      </c>
      <c r="J11729" s="4" t="s">
        <v>146030</v>
      </c>
      <c r="L11729" s="4" t="s">
        <v>8179</v>
      </c>
      <c r="M11729" s="4" t="s">
        <v>163</v>
      </c>
      <c r="N11729" s="4">
        <v>122001</v>
      </c>
      <c r="O11729" s="4" t="s">
        <v>146031</v>
      </c>
      <c r="P11729" s="4"/>
      <c r="Q11729" s="31" t="s">
        <v>216401</v>
      </c>
      <c r="R11729" s="4"/>
      <c r="S11729" s="13" t="s">
        <v>216402</v>
      </c>
      <c r="T11729" s="13"/>
      <c r="U11729" s="13"/>
      <c r="V11729" s="13"/>
      <c r="W11729" s="13"/>
    </row>
    <row r="11730" spans="1:23" ht="45" x14ac:dyDescent="0.25">
      <c r="A11730" s="4" t="s">
        <v>146044</v>
      </c>
      <c r="B11730" s="4" t="s">
        <v>161</v>
      </c>
      <c r="C11730" s="4" t="s">
        <v>3638</v>
      </c>
      <c r="D11730" s="4" t="s">
        <v>18054</v>
      </c>
      <c r="E11730" s="4" t="s">
        <v>74</v>
      </c>
      <c r="F11730" s="4">
        <v>9811143397</v>
      </c>
      <c r="G11730" s="4">
        <v>9899800028</v>
      </c>
      <c r="H11730" s="4" t="s">
        <v>146043</v>
      </c>
      <c r="I11730" s="4"/>
      <c r="J11730" s="4" t="s">
        <v>146045</v>
      </c>
      <c r="L11730" s="4"/>
      <c r="M11730" s="4" t="s">
        <v>163</v>
      </c>
      <c r="N11730" s="4">
        <v>122001</v>
      </c>
      <c r="O11730" s="4"/>
      <c r="P11730" s="4"/>
      <c r="Q11730" s="31" t="s">
        <v>204902</v>
      </c>
      <c r="R11730" s="4"/>
      <c r="S11730" s="13" t="s">
        <v>216403</v>
      </c>
      <c r="T11730" s="13"/>
      <c r="U11730" s="13"/>
      <c r="V11730" s="13"/>
      <c r="W11730" s="13"/>
    </row>
    <row r="11731" spans="1:23" x14ac:dyDescent="0.25">
      <c r="A11731" s="4" t="s">
        <v>146056</v>
      </c>
      <c r="B11731" s="4" t="s">
        <v>161</v>
      </c>
      <c r="C11731" s="4" t="s">
        <v>21952</v>
      </c>
      <c r="D11731" s="4" t="s">
        <v>234</v>
      </c>
      <c r="E11731" s="4" t="s">
        <v>27</v>
      </c>
      <c r="F11731" s="4">
        <v>9650436343</v>
      </c>
      <c r="G11731" s="4"/>
      <c r="H11731" s="4" t="s">
        <v>146055</v>
      </c>
      <c r="I11731" s="4"/>
      <c r="J11731" s="4" t="s">
        <v>146057</v>
      </c>
      <c r="L11731" s="4" t="s">
        <v>33950</v>
      </c>
      <c r="M11731" s="4" t="s">
        <v>163</v>
      </c>
      <c r="N11731" s="4">
        <v>122001</v>
      </c>
      <c r="O11731" s="4"/>
      <c r="P11731" s="4"/>
      <c r="Q11731" s="31" t="s">
        <v>146054</v>
      </c>
      <c r="R11731" s="4"/>
      <c r="S11731" s="13" t="s">
        <v>216404</v>
      </c>
      <c r="T11731" s="13"/>
      <c r="U11731" s="13"/>
      <c r="V11731" s="13"/>
      <c r="W11731" s="13"/>
    </row>
    <row r="11732" spans="1:23" x14ac:dyDescent="0.25">
      <c r="A11732" s="4" t="s">
        <v>146132</v>
      </c>
      <c r="B11732" s="4" t="s">
        <v>161</v>
      </c>
      <c r="C11732" s="4" t="s">
        <v>146129</v>
      </c>
      <c r="D11732" s="4" t="s">
        <v>22556</v>
      </c>
      <c r="E11732" s="4" t="s">
        <v>104748</v>
      </c>
      <c r="F11732" s="4">
        <v>9810379330</v>
      </c>
      <c r="G11732" s="4">
        <v>9899722359</v>
      </c>
      <c r="H11732" s="4" t="s">
        <v>146130</v>
      </c>
      <c r="I11732" s="4" t="s">
        <v>146131</v>
      </c>
      <c r="J11732" s="4" t="s">
        <v>146133</v>
      </c>
      <c r="L11732" s="4" t="s">
        <v>28138</v>
      </c>
      <c r="M11732" s="4" t="s">
        <v>163</v>
      </c>
      <c r="N11732" s="4">
        <v>122016</v>
      </c>
      <c r="O11732" s="4" t="s">
        <v>146134</v>
      </c>
      <c r="P11732" s="4"/>
      <c r="Q11732" s="31" t="s">
        <v>146128</v>
      </c>
      <c r="R11732" s="4"/>
      <c r="S11732" s="13" t="s">
        <v>227661</v>
      </c>
      <c r="T11732" s="13"/>
      <c r="U11732" s="13"/>
      <c r="V11732" s="13"/>
      <c r="W11732" s="13"/>
    </row>
    <row r="11733" spans="1:23" ht="30" x14ac:dyDescent="0.25">
      <c r="A11733" s="4" t="s">
        <v>146599</v>
      </c>
      <c r="B11733" s="4" t="s">
        <v>161</v>
      </c>
      <c r="C11733" s="4" t="s">
        <v>375</v>
      </c>
      <c r="D11733" s="4" t="s">
        <v>242</v>
      </c>
      <c r="E11733" s="4" t="s">
        <v>34</v>
      </c>
      <c r="F11733" s="4">
        <v>9811056100</v>
      </c>
      <c r="G11733" s="4"/>
      <c r="H11733" s="4" t="s">
        <v>146597</v>
      </c>
      <c r="I11733" s="4" t="s">
        <v>146598</v>
      </c>
      <c r="J11733" s="4" t="s">
        <v>146600</v>
      </c>
      <c r="L11733" s="4" t="s">
        <v>15761</v>
      </c>
      <c r="M11733" s="4" t="s">
        <v>163</v>
      </c>
      <c r="N11733" s="4">
        <v>122050</v>
      </c>
      <c r="O11733" s="4" t="s">
        <v>146601</v>
      </c>
      <c r="P11733" s="4"/>
      <c r="Q11733" s="31" t="s">
        <v>146596</v>
      </c>
      <c r="R11733" s="4"/>
      <c r="S11733" s="13" t="s">
        <v>227662</v>
      </c>
      <c r="T11733" s="13"/>
      <c r="U11733" s="13"/>
      <c r="V11733" s="13"/>
      <c r="W11733" s="13"/>
    </row>
    <row r="11734" spans="1:23" ht="45" x14ac:dyDescent="0.25">
      <c r="A11734" s="4" t="s">
        <v>147255</v>
      </c>
      <c r="B11734" s="4" t="s">
        <v>161</v>
      </c>
      <c r="C11734" s="4" t="s">
        <v>147253</v>
      </c>
      <c r="D11734" s="4" t="s">
        <v>194</v>
      </c>
      <c r="E11734" s="4" t="s">
        <v>27</v>
      </c>
      <c r="F11734" s="4">
        <v>9810900335</v>
      </c>
      <c r="G11734" s="4"/>
      <c r="H11734" s="4" t="s">
        <v>147254</v>
      </c>
      <c r="I11734" s="4"/>
      <c r="J11734" s="4" t="s">
        <v>147256</v>
      </c>
      <c r="L11734" s="4" t="s">
        <v>102428</v>
      </c>
      <c r="M11734" s="4" t="s">
        <v>163</v>
      </c>
      <c r="N11734" s="4">
        <v>122050</v>
      </c>
      <c r="O11734" s="4"/>
      <c r="P11734" s="4"/>
      <c r="Q11734" s="31" t="s">
        <v>147252</v>
      </c>
      <c r="R11734" s="4"/>
      <c r="S11734" s="13" t="s">
        <v>200506</v>
      </c>
      <c r="T11734" s="13"/>
      <c r="U11734" s="13"/>
      <c r="V11734" s="13"/>
      <c r="W11734" s="13"/>
    </row>
    <row r="11735" spans="1:23" ht="45" x14ac:dyDescent="0.25">
      <c r="A11735" s="4" t="s">
        <v>147802</v>
      </c>
      <c r="B11735" s="4" t="s">
        <v>161</v>
      </c>
      <c r="C11735" s="4" t="s">
        <v>434</v>
      </c>
      <c r="D11735" s="4" t="s">
        <v>1337</v>
      </c>
      <c r="E11735" s="4" t="s">
        <v>34</v>
      </c>
      <c r="F11735" s="4">
        <v>9958007744</v>
      </c>
      <c r="G11735" s="4">
        <v>9810205454</v>
      </c>
      <c r="H11735" s="4" t="s">
        <v>147800</v>
      </c>
      <c r="I11735" s="4" t="s">
        <v>147801</v>
      </c>
      <c r="J11735" s="4" t="s">
        <v>147803</v>
      </c>
      <c r="L11735" s="4" t="s">
        <v>117168</v>
      </c>
      <c r="M11735" s="4" t="s">
        <v>163</v>
      </c>
      <c r="N11735" s="4">
        <v>122001</v>
      </c>
      <c r="O11735" s="4"/>
      <c r="P11735" s="4"/>
      <c r="Q11735" s="31" t="s">
        <v>204903</v>
      </c>
      <c r="R11735" s="4"/>
      <c r="S11735" s="13" t="s">
        <v>227663</v>
      </c>
      <c r="T11735" s="13"/>
      <c r="U11735" s="13"/>
      <c r="V11735" s="13"/>
      <c r="W11735" s="13"/>
    </row>
    <row r="11736" spans="1:23" ht="30" x14ac:dyDescent="0.25">
      <c r="A11736" s="4" t="s">
        <v>148532</v>
      </c>
      <c r="B11736" s="4" t="s">
        <v>161</v>
      </c>
      <c r="C11736" s="4" t="s">
        <v>3485</v>
      </c>
      <c r="D11736" s="4" t="s">
        <v>99</v>
      </c>
      <c r="E11736" s="4" t="s">
        <v>175</v>
      </c>
      <c r="F11736" s="4">
        <v>9818899208</v>
      </c>
      <c r="G11736" s="4">
        <v>9911686786</v>
      </c>
      <c r="H11736" s="4" t="s">
        <v>148531</v>
      </c>
      <c r="I11736" s="4"/>
      <c r="J11736" s="4" t="s">
        <v>148533</v>
      </c>
      <c r="L11736" s="4" t="s">
        <v>148534</v>
      </c>
      <c r="M11736" s="4" t="s">
        <v>163</v>
      </c>
      <c r="N11736" s="4">
        <v>122001</v>
      </c>
      <c r="O11736" s="4"/>
      <c r="P11736" s="4"/>
      <c r="Q11736" s="31" t="s">
        <v>148529</v>
      </c>
      <c r="R11736" s="4"/>
      <c r="S11736" s="13" t="s">
        <v>148530</v>
      </c>
      <c r="T11736" s="13"/>
      <c r="U11736" s="13"/>
      <c r="V11736" s="13"/>
      <c r="W11736" s="13"/>
    </row>
    <row r="11737" spans="1:23" ht="45" x14ac:dyDescent="0.25">
      <c r="A11737" s="4" t="s">
        <v>148537</v>
      </c>
      <c r="B11737" s="4" t="s">
        <v>161</v>
      </c>
      <c r="C11737" s="4" t="s">
        <v>3355</v>
      </c>
      <c r="D11737" s="4" t="s">
        <v>35966</v>
      </c>
      <c r="E11737" s="4" t="s">
        <v>27</v>
      </c>
      <c r="F11737" s="4">
        <v>9873078600</v>
      </c>
      <c r="G11737" s="4">
        <v>9999148768</v>
      </c>
      <c r="H11737" s="4" t="s">
        <v>148535</v>
      </c>
      <c r="I11737" s="4" t="s">
        <v>148536</v>
      </c>
      <c r="J11737" s="4" t="s">
        <v>148538</v>
      </c>
      <c r="L11737" s="4" t="s">
        <v>28138</v>
      </c>
      <c r="M11737" s="4" t="s">
        <v>163</v>
      </c>
      <c r="N11737" s="4">
        <v>122015</v>
      </c>
      <c r="O11737" s="4" t="s">
        <v>148539</v>
      </c>
      <c r="P11737" s="4"/>
      <c r="Q11737" s="31" t="s">
        <v>216405</v>
      </c>
      <c r="R11737" s="4"/>
      <c r="S11737" s="13" t="s">
        <v>227664</v>
      </c>
      <c r="T11737" s="13"/>
      <c r="U11737" s="13"/>
      <c r="V11737" s="13"/>
      <c r="W11737" s="13"/>
    </row>
    <row r="11738" spans="1:23" ht="45" x14ac:dyDescent="0.25">
      <c r="A11738" s="4" t="s">
        <v>148711</v>
      </c>
      <c r="B11738" s="4" t="s">
        <v>161</v>
      </c>
      <c r="C11738" s="4" t="s">
        <v>29855</v>
      </c>
      <c r="D11738" s="4" t="s">
        <v>8982</v>
      </c>
      <c r="E11738" s="4" t="s">
        <v>27</v>
      </c>
      <c r="F11738" s="4">
        <v>9560746600</v>
      </c>
      <c r="G11738" s="4">
        <v>9953928702</v>
      </c>
      <c r="H11738" s="4" t="s">
        <v>148710</v>
      </c>
      <c r="I11738" s="4"/>
      <c r="J11738" s="4" t="s">
        <v>148712</v>
      </c>
      <c r="L11738" s="4" t="s">
        <v>148713</v>
      </c>
      <c r="M11738" s="4" t="s">
        <v>163</v>
      </c>
      <c r="N11738" s="4">
        <v>122018</v>
      </c>
      <c r="O11738" s="4"/>
      <c r="P11738" s="4"/>
      <c r="Q11738" s="31" t="s">
        <v>148709</v>
      </c>
      <c r="R11738" s="4"/>
      <c r="S11738" s="13" t="s">
        <v>200507</v>
      </c>
      <c r="T11738" s="13"/>
      <c r="U11738" s="13"/>
      <c r="V11738" s="13"/>
      <c r="W11738" s="13"/>
    </row>
    <row r="11739" spans="1:23" ht="45" x14ac:dyDescent="0.25">
      <c r="A11739" s="4" t="s">
        <v>149309</v>
      </c>
      <c r="B11739" s="4" t="s">
        <v>161</v>
      </c>
      <c r="C11739" s="4" t="s">
        <v>149307</v>
      </c>
      <c r="D11739" s="4"/>
      <c r="E11739" s="4" t="s">
        <v>27</v>
      </c>
      <c r="F11739" s="4">
        <v>8860919450</v>
      </c>
      <c r="G11739" s="4"/>
      <c r="H11739" s="4" t="s">
        <v>149308</v>
      </c>
      <c r="I11739" s="4"/>
      <c r="J11739" s="4" t="s">
        <v>149310</v>
      </c>
      <c r="L11739" s="4" t="s">
        <v>149310</v>
      </c>
      <c r="M11739" s="4" t="s">
        <v>163</v>
      </c>
      <c r="N11739" s="4">
        <v>122001</v>
      </c>
      <c r="O11739" s="4"/>
      <c r="P11739" s="4"/>
      <c r="Q11739" s="31" t="s">
        <v>149306</v>
      </c>
      <c r="R11739" s="4"/>
      <c r="S11739" s="13" t="s">
        <v>227665</v>
      </c>
      <c r="T11739" s="13"/>
      <c r="U11739" s="13"/>
      <c r="V11739" s="13"/>
      <c r="W11739" s="13"/>
    </row>
    <row r="11740" spans="1:23" x14ac:dyDescent="0.25">
      <c r="A11740" s="4" t="s">
        <v>149343</v>
      </c>
      <c r="B11740" s="4" t="s">
        <v>161</v>
      </c>
      <c r="C11740" s="4" t="s">
        <v>5620</v>
      </c>
      <c r="D11740" s="4" t="s">
        <v>2470</v>
      </c>
      <c r="E11740" s="4" t="s">
        <v>27</v>
      </c>
      <c r="F11740" s="4">
        <v>9810109222</v>
      </c>
      <c r="G11740" s="4">
        <v>9910108483</v>
      </c>
      <c r="H11740" s="4" t="s">
        <v>149342</v>
      </c>
      <c r="I11740" s="4"/>
      <c r="J11740" s="4" t="s">
        <v>149344</v>
      </c>
      <c r="L11740" s="4" t="s">
        <v>37391</v>
      </c>
      <c r="M11740" s="4" t="s">
        <v>163</v>
      </c>
      <c r="N11740" s="4">
        <v>110048</v>
      </c>
      <c r="O11740" s="4" t="s">
        <v>149345</v>
      </c>
      <c r="P11740" s="4"/>
      <c r="Q11740" s="31"/>
      <c r="R11740" s="4"/>
      <c r="S11740" s="13" t="s">
        <v>227666</v>
      </c>
      <c r="T11740" s="13"/>
      <c r="U11740" s="13"/>
      <c r="V11740" s="13"/>
      <c r="W11740" s="13"/>
    </row>
    <row r="11741" spans="1:23" ht="45" x14ac:dyDescent="0.25">
      <c r="A11741" s="4" t="s">
        <v>149478</v>
      </c>
      <c r="B11741" s="4" t="s">
        <v>161</v>
      </c>
      <c r="C11741" s="4" t="s">
        <v>1587</v>
      </c>
      <c r="D11741" s="4" t="s">
        <v>149</v>
      </c>
      <c r="E11741" s="4" t="s">
        <v>149475</v>
      </c>
      <c r="F11741" s="4">
        <v>9560902528</v>
      </c>
      <c r="G11741" s="4">
        <v>9999051292</v>
      </c>
      <c r="H11741" s="4" t="s">
        <v>149476</v>
      </c>
      <c r="I11741" s="4" t="s">
        <v>149477</v>
      </c>
      <c r="J11741" s="4" t="s">
        <v>149479</v>
      </c>
      <c r="L11741" s="4" t="s">
        <v>28138</v>
      </c>
      <c r="M11741" s="4" t="s">
        <v>163</v>
      </c>
      <c r="N11741" s="4">
        <v>122016</v>
      </c>
      <c r="O11741" s="4" t="s">
        <v>149480</v>
      </c>
      <c r="P11741" s="4"/>
      <c r="Q11741" s="31" t="s">
        <v>149474</v>
      </c>
      <c r="R11741" s="4"/>
      <c r="S11741" s="13" t="s">
        <v>227667</v>
      </c>
      <c r="T11741" s="13"/>
      <c r="U11741" s="13"/>
      <c r="V11741" s="13"/>
      <c r="W11741" s="13"/>
    </row>
    <row r="11742" spans="1:23" ht="45" x14ac:dyDescent="0.25">
      <c r="A11742" s="4" t="s">
        <v>149671</v>
      </c>
      <c r="B11742" s="4" t="s">
        <v>161</v>
      </c>
      <c r="C11742" s="4" t="s">
        <v>14789</v>
      </c>
      <c r="D11742" s="4"/>
      <c r="E11742" s="4" t="s">
        <v>34</v>
      </c>
      <c r="F11742" s="4">
        <v>9999174614</v>
      </c>
      <c r="G11742" s="4">
        <v>9999174604</v>
      </c>
      <c r="H11742" s="4" t="s">
        <v>149670</v>
      </c>
      <c r="I11742" s="4"/>
      <c r="J11742" s="4" t="s">
        <v>149672</v>
      </c>
      <c r="L11742" s="4" t="s">
        <v>149673</v>
      </c>
      <c r="M11742" s="4" t="s">
        <v>163</v>
      </c>
      <c r="N11742" s="4">
        <v>122002</v>
      </c>
      <c r="O11742" s="4"/>
      <c r="P11742" s="4"/>
      <c r="Q11742" s="31" t="s">
        <v>207685</v>
      </c>
      <c r="R11742" s="4"/>
      <c r="S11742" s="13" t="s">
        <v>200508</v>
      </c>
      <c r="T11742" s="13"/>
      <c r="U11742" s="13"/>
      <c r="V11742" s="13"/>
      <c r="W11742" s="13"/>
    </row>
    <row r="11743" spans="1:23" x14ac:dyDescent="0.25">
      <c r="A11743" s="4" t="s">
        <v>149721</v>
      </c>
      <c r="B11743" s="4" t="s">
        <v>161</v>
      </c>
      <c r="C11743" s="4" t="s">
        <v>149719</v>
      </c>
      <c r="D11743" s="4" t="s">
        <v>242</v>
      </c>
      <c r="E11743" s="4" t="s">
        <v>175</v>
      </c>
      <c r="F11743" s="4">
        <v>9899809595</v>
      </c>
      <c r="G11743" s="4"/>
      <c r="H11743" s="4" t="s">
        <v>149720</v>
      </c>
      <c r="I11743" s="4"/>
      <c r="J11743" s="4" t="s">
        <v>28138</v>
      </c>
      <c r="L11743" s="4" t="s">
        <v>28138</v>
      </c>
      <c r="M11743" s="4" t="s">
        <v>163</v>
      </c>
      <c r="N11743" s="4">
        <v>122001</v>
      </c>
      <c r="O11743" s="4" t="s">
        <v>149722</v>
      </c>
      <c r="P11743" s="4"/>
      <c r="Q11743" s="31" t="s">
        <v>149717</v>
      </c>
      <c r="R11743" s="4"/>
      <c r="S11743" s="13" t="s">
        <v>149718</v>
      </c>
      <c r="T11743" s="13"/>
      <c r="U11743" s="13"/>
      <c r="V11743" s="13"/>
      <c r="W11743" s="13"/>
    </row>
    <row r="11744" spans="1:23" ht="30" x14ac:dyDescent="0.25">
      <c r="A11744" s="4" t="s">
        <v>149947</v>
      </c>
      <c r="B11744" s="4" t="s">
        <v>161</v>
      </c>
      <c r="C11744" s="4" t="s">
        <v>2100</v>
      </c>
      <c r="D11744" s="4"/>
      <c r="E11744" s="4" t="s">
        <v>27</v>
      </c>
      <c r="F11744" s="4">
        <v>9654668866</v>
      </c>
      <c r="G11744" s="4"/>
      <c r="H11744" s="4" t="s">
        <v>149946</v>
      </c>
      <c r="I11744" s="4"/>
      <c r="J11744" s="4" t="s">
        <v>149948</v>
      </c>
      <c r="L11744" s="4" t="s">
        <v>12302</v>
      </c>
      <c r="M11744" s="4" t="s">
        <v>163</v>
      </c>
      <c r="N11744" s="4">
        <v>122001</v>
      </c>
      <c r="O11744" s="4"/>
      <c r="P11744" s="4"/>
      <c r="Q11744" s="31" t="s">
        <v>149945</v>
      </c>
      <c r="R11744" s="4"/>
      <c r="S11744" s="13" t="s">
        <v>216406</v>
      </c>
      <c r="T11744" s="13"/>
      <c r="U11744" s="13"/>
      <c r="V11744" s="13"/>
      <c r="W11744" s="13"/>
    </row>
    <row r="11745" spans="1:23" ht="45" x14ac:dyDescent="0.25">
      <c r="A11745" s="4" t="s">
        <v>150055</v>
      </c>
      <c r="B11745" s="4" t="s">
        <v>161</v>
      </c>
      <c r="C11745" s="4" t="s">
        <v>11103</v>
      </c>
      <c r="D11745" s="4" t="s">
        <v>150053</v>
      </c>
      <c r="E11745" s="4" t="s">
        <v>34</v>
      </c>
      <c r="F11745" s="4">
        <v>9810330791</v>
      </c>
      <c r="G11745" s="4"/>
      <c r="H11745" s="4" t="s">
        <v>150054</v>
      </c>
      <c r="I11745" s="4"/>
      <c r="J11745" s="4" t="s">
        <v>150056</v>
      </c>
      <c r="L11745" s="4" t="s">
        <v>150057</v>
      </c>
      <c r="M11745" s="4" t="s">
        <v>163</v>
      </c>
      <c r="N11745" s="4">
        <v>122003</v>
      </c>
      <c r="O11745" s="4" t="s">
        <v>150058</v>
      </c>
      <c r="P11745" s="4"/>
      <c r="Q11745" s="31" t="s">
        <v>204904</v>
      </c>
      <c r="R11745" s="4"/>
      <c r="S11745" s="13" t="s">
        <v>227668</v>
      </c>
      <c r="T11745" s="13"/>
      <c r="U11745" s="13"/>
      <c r="V11745" s="13"/>
      <c r="W11745" s="13"/>
    </row>
    <row r="11746" spans="1:23" x14ac:dyDescent="0.25">
      <c r="A11746" s="4" t="s">
        <v>150130</v>
      </c>
      <c r="B11746" s="4" t="s">
        <v>161</v>
      </c>
      <c r="C11746" s="4" t="s">
        <v>2890</v>
      </c>
      <c r="D11746" s="4" t="s">
        <v>194</v>
      </c>
      <c r="E11746" s="4" t="s">
        <v>34</v>
      </c>
      <c r="F11746" s="4">
        <v>9910790911</v>
      </c>
      <c r="G11746" s="4"/>
      <c r="H11746" s="4" t="s">
        <v>150128</v>
      </c>
      <c r="I11746" s="4" t="s">
        <v>150129</v>
      </c>
      <c r="J11746" s="4" t="s">
        <v>150131</v>
      </c>
      <c r="L11746" s="4" t="s">
        <v>16368</v>
      </c>
      <c r="M11746" s="4" t="s">
        <v>163</v>
      </c>
      <c r="N11746" s="4">
        <v>122016</v>
      </c>
      <c r="O11746" s="4" t="s">
        <v>150132</v>
      </c>
      <c r="P11746" s="4"/>
      <c r="Q11746" s="31" t="s">
        <v>204905</v>
      </c>
      <c r="R11746" s="4"/>
      <c r="S11746" s="13" t="s">
        <v>216407</v>
      </c>
      <c r="T11746" s="13"/>
      <c r="U11746" s="13"/>
      <c r="V11746" s="13"/>
      <c r="W11746" s="13"/>
    </row>
    <row r="11747" spans="1:23" ht="45" x14ac:dyDescent="0.25">
      <c r="A11747" s="4" t="s">
        <v>150139</v>
      </c>
      <c r="B11747" s="4" t="s">
        <v>161</v>
      </c>
      <c r="C11747" s="4" t="s">
        <v>1122</v>
      </c>
      <c r="D11747" s="4" t="s">
        <v>11641</v>
      </c>
      <c r="E11747" s="4" t="s">
        <v>27</v>
      </c>
      <c r="F11747" s="4">
        <v>9560514883</v>
      </c>
      <c r="G11747" s="4"/>
      <c r="H11747" s="4" t="s">
        <v>150138</v>
      </c>
      <c r="I11747" s="4"/>
      <c r="J11747" s="4" t="s">
        <v>150140</v>
      </c>
      <c r="L11747" s="4" t="s">
        <v>46892</v>
      </c>
      <c r="M11747" s="4" t="s">
        <v>163</v>
      </c>
      <c r="N11747" s="4">
        <v>122004</v>
      </c>
      <c r="O11747" s="4" t="s">
        <v>150141</v>
      </c>
      <c r="P11747" s="4"/>
      <c r="Q11747" s="31" t="s">
        <v>207686</v>
      </c>
      <c r="R11747" s="4"/>
      <c r="S11747" s="13" t="s">
        <v>227669</v>
      </c>
      <c r="T11747" s="13"/>
      <c r="U11747" s="13"/>
      <c r="V11747" s="13"/>
      <c r="W11747" s="13"/>
    </row>
    <row r="11748" spans="1:23" x14ac:dyDescent="0.25">
      <c r="A11748" s="4" t="s">
        <v>150432</v>
      </c>
      <c r="B11748" s="4" t="s">
        <v>161</v>
      </c>
      <c r="C11748" s="4" t="s">
        <v>1059</v>
      </c>
      <c r="D11748" s="4"/>
      <c r="E11748" s="4" t="s">
        <v>130608</v>
      </c>
      <c r="F11748" s="4">
        <v>9312265463</v>
      </c>
      <c r="G11748" s="4">
        <v>9312235718</v>
      </c>
      <c r="H11748" s="4" t="s">
        <v>150430</v>
      </c>
      <c r="I11748" s="4" t="s">
        <v>150431</v>
      </c>
      <c r="J11748" s="4" t="s">
        <v>150433</v>
      </c>
      <c r="L11748" s="4" t="s">
        <v>58026</v>
      </c>
      <c r="M11748" s="4" t="s">
        <v>163</v>
      </c>
      <c r="N11748" s="4">
        <v>122011</v>
      </c>
      <c r="O11748" s="4" t="s">
        <v>150434</v>
      </c>
      <c r="P11748" s="4"/>
      <c r="Q11748" s="31"/>
      <c r="R11748" s="4"/>
      <c r="S11748" s="13" t="s">
        <v>227670</v>
      </c>
      <c r="T11748" s="13"/>
      <c r="U11748" s="13"/>
      <c r="V11748" s="13"/>
      <c r="W11748" s="13"/>
    </row>
    <row r="11749" spans="1:23" ht="30" x14ac:dyDescent="0.25">
      <c r="A11749" s="4" t="s">
        <v>150769</v>
      </c>
      <c r="B11749" s="4" t="s">
        <v>161</v>
      </c>
      <c r="C11749" s="4" t="s">
        <v>2952</v>
      </c>
      <c r="D11749" s="4" t="s">
        <v>4242</v>
      </c>
      <c r="E11749" s="4" t="s">
        <v>124507</v>
      </c>
      <c r="F11749" s="4">
        <v>8700014725</v>
      </c>
      <c r="G11749" s="4"/>
      <c r="H11749" s="4" t="s">
        <v>150768</v>
      </c>
      <c r="I11749" s="4"/>
      <c r="J11749" s="4" t="s">
        <v>150770</v>
      </c>
      <c r="L11749" s="4" t="s">
        <v>8577</v>
      </c>
      <c r="M11749" s="4" t="s">
        <v>163</v>
      </c>
      <c r="N11749" s="4">
        <v>122002</v>
      </c>
      <c r="O11749" s="4"/>
      <c r="P11749" s="4"/>
      <c r="Q11749" s="31" t="s">
        <v>150766</v>
      </c>
      <c r="R11749" s="4"/>
      <c r="S11749" s="13" t="s">
        <v>150767</v>
      </c>
      <c r="T11749" s="13"/>
      <c r="U11749" s="13"/>
      <c r="V11749" s="13"/>
      <c r="W11749" s="13"/>
    </row>
    <row r="11750" spans="1:23" ht="30" x14ac:dyDescent="0.25">
      <c r="A11750" s="4" t="s">
        <v>92305</v>
      </c>
      <c r="B11750" s="4" t="s">
        <v>161</v>
      </c>
      <c r="C11750" s="4" t="s">
        <v>4167</v>
      </c>
      <c r="D11750" s="4" t="s">
        <v>242</v>
      </c>
      <c r="E11750" s="4" t="s">
        <v>27</v>
      </c>
      <c r="F11750" s="4">
        <v>9871004014</v>
      </c>
      <c r="G11750" s="4">
        <v>9990898318</v>
      </c>
      <c r="H11750" s="4" t="s">
        <v>151118</v>
      </c>
      <c r="I11750" s="4"/>
      <c r="J11750" s="4" t="s">
        <v>151119</v>
      </c>
      <c r="L11750" s="4" t="s">
        <v>1646</v>
      </c>
      <c r="M11750" s="4" t="s">
        <v>163</v>
      </c>
      <c r="N11750" s="4">
        <v>122001</v>
      </c>
      <c r="O11750" s="4" t="s">
        <v>151120</v>
      </c>
      <c r="P11750" s="4"/>
      <c r="Q11750" s="31" t="s">
        <v>151117</v>
      </c>
      <c r="R11750" s="4"/>
      <c r="S11750" s="13" t="s">
        <v>200509</v>
      </c>
      <c r="T11750" s="13"/>
      <c r="U11750" s="13"/>
      <c r="V11750" s="13"/>
      <c r="W11750" s="13"/>
    </row>
    <row r="11751" spans="1:23" ht="45" x14ac:dyDescent="0.25">
      <c r="A11751" s="4" t="s">
        <v>151605</v>
      </c>
      <c r="B11751" s="4" t="s">
        <v>161</v>
      </c>
      <c r="C11751" s="4" t="s">
        <v>151602</v>
      </c>
      <c r="D11751" s="4" t="s">
        <v>151603</v>
      </c>
      <c r="E11751" s="4" t="s">
        <v>34</v>
      </c>
      <c r="F11751" s="4">
        <v>8800700101</v>
      </c>
      <c r="G11751" s="4">
        <v>9910019094</v>
      </c>
      <c r="H11751" s="4" t="s">
        <v>151604</v>
      </c>
      <c r="I11751" s="4"/>
      <c r="J11751" s="4" t="s">
        <v>151606</v>
      </c>
      <c r="L11751" s="4" t="s">
        <v>151607</v>
      </c>
      <c r="M11751" s="4" t="s">
        <v>163</v>
      </c>
      <c r="N11751" s="4">
        <v>122001</v>
      </c>
      <c r="O11751" s="4" t="s">
        <v>151608</v>
      </c>
      <c r="P11751" s="4"/>
      <c r="Q11751" s="31" t="s">
        <v>151601</v>
      </c>
      <c r="R11751" s="4"/>
      <c r="S11751" s="13" t="s">
        <v>216408</v>
      </c>
      <c r="T11751" s="13"/>
      <c r="U11751" s="13"/>
      <c r="V11751" s="13"/>
      <c r="W11751" s="13"/>
    </row>
    <row r="11752" spans="1:23" x14ac:dyDescent="0.25">
      <c r="A11752" s="4" t="s">
        <v>151866</v>
      </c>
      <c r="B11752" s="4" t="s">
        <v>161</v>
      </c>
      <c r="C11752" s="4" t="s">
        <v>12899</v>
      </c>
      <c r="D11752" s="4" t="s">
        <v>151863</v>
      </c>
      <c r="E11752" s="4" t="s">
        <v>175</v>
      </c>
      <c r="F11752" s="4">
        <v>9437049007</v>
      </c>
      <c r="G11752" s="4">
        <v>9810294019</v>
      </c>
      <c r="H11752" s="4" t="s">
        <v>151864</v>
      </c>
      <c r="I11752" s="4" t="s">
        <v>151865</v>
      </c>
      <c r="J11752" s="4" t="s">
        <v>151867</v>
      </c>
      <c r="L11752" s="4" t="s">
        <v>151868</v>
      </c>
      <c r="M11752" s="4" t="s">
        <v>163</v>
      </c>
      <c r="N11752" s="4">
        <v>122002</v>
      </c>
      <c r="O11752" s="4"/>
      <c r="P11752" s="4"/>
      <c r="Q11752" s="31" t="s">
        <v>151862</v>
      </c>
      <c r="R11752" s="4"/>
      <c r="S11752" s="13" t="s">
        <v>227671</v>
      </c>
      <c r="T11752" s="13"/>
      <c r="U11752" s="13"/>
      <c r="V11752" s="13"/>
      <c r="W11752" s="13"/>
    </row>
    <row r="11753" spans="1:23" ht="45" x14ac:dyDescent="0.25">
      <c r="A11753" s="4" t="s">
        <v>151993</v>
      </c>
      <c r="B11753" s="4" t="s">
        <v>161</v>
      </c>
      <c r="C11753" s="4" t="s">
        <v>151989</v>
      </c>
      <c r="D11753" s="4" t="s">
        <v>151990</v>
      </c>
      <c r="E11753" s="4" t="s">
        <v>34</v>
      </c>
      <c r="F11753" s="4">
        <v>9650835511</v>
      </c>
      <c r="G11753" s="4">
        <v>7835823041</v>
      </c>
      <c r="H11753" s="4" t="s">
        <v>151991</v>
      </c>
      <c r="I11753" s="4" t="s">
        <v>151992</v>
      </c>
      <c r="J11753" s="4" t="s">
        <v>151994</v>
      </c>
      <c r="L11753" s="4"/>
      <c r="M11753" s="4" t="s">
        <v>163</v>
      </c>
      <c r="N11753" s="4">
        <v>122001</v>
      </c>
      <c r="O11753" s="4" t="s">
        <v>151995</v>
      </c>
      <c r="P11753" s="4"/>
      <c r="Q11753" s="31" t="s">
        <v>151988</v>
      </c>
      <c r="R11753" s="4"/>
      <c r="S11753" s="13" t="s">
        <v>194821</v>
      </c>
      <c r="T11753" s="13"/>
      <c r="U11753" s="13"/>
      <c r="V11753" s="13"/>
      <c r="W11753" s="13"/>
    </row>
    <row r="11754" spans="1:23" ht="45" x14ac:dyDescent="0.25">
      <c r="A11754" s="4" t="s">
        <v>152493</v>
      </c>
      <c r="B11754" s="4" t="s">
        <v>161</v>
      </c>
      <c r="C11754" s="4" t="s">
        <v>2183</v>
      </c>
      <c r="D11754" s="4" t="s">
        <v>16806</v>
      </c>
      <c r="E11754" s="4" t="s">
        <v>107411</v>
      </c>
      <c r="F11754" s="4">
        <v>9810127045</v>
      </c>
      <c r="G11754" s="4"/>
      <c r="H11754" s="4" t="s">
        <v>152492</v>
      </c>
      <c r="I11754" s="4"/>
      <c r="J11754" s="4" t="s">
        <v>152494</v>
      </c>
      <c r="L11754" s="4" t="s">
        <v>8179</v>
      </c>
      <c r="M11754" s="4" t="s">
        <v>163</v>
      </c>
      <c r="N11754" s="4">
        <v>122001</v>
      </c>
      <c r="O11754" s="4" t="s">
        <v>152495</v>
      </c>
      <c r="P11754" s="4"/>
      <c r="Q11754" s="31" t="s">
        <v>152491</v>
      </c>
      <c r="R11754" s="4"/>
      <c r="S11754" s="13" t="s">
        <v>194822</v>
      </c>
      <c r="T11754" s="13"/>
      <c r="U11754" s="13"/>
      <c r="V11754" s="13"/>
      <c r="W11754" s="13"/>
    </row>
    <row r="11755" spans="1:23" x14ac:dyDescent="0.25">
      <c r="A11755" s="4" t="s">
        <v>152554</v>
      </c>
      <c r="B11755" s="4" t="s">
        <v>161</v>
      </c>
      <c r="C11755" s="4" t="s">
        <v>4186</v>
      </c>
      <c r="D11755" s="4" t="s">
        <v>119906</v>
      </c>
      <c r="E11755" s="4" t="s">
        <v>27</v>
      </c>
      <c r="F11755" s="4">
        <v>9811900004</v>
      </c>
      <c r="G11755" s="4">
        <v>9811800004</v>
      </c>
      <c r="H11755" s="4" t="s">
        <v>152553</v>
      </c>
      <c r="I11755" s="4"/>
      <c r="J11755" s="4" t="s">
        <v>152555</v>
      </c>
      <c r="L11755" s="4"/>
      <c r="M11755" s="4" t="s">
        <v>163</v>
      </c>
      <c r="N11755" s="4">
        <v>122001</v>
      </c>
      <c r="O11755" s="4" t="s">
        <v>152556</v>
      </c>
      <c r="P11755" s="4"/>
      <c r="Q11755" s="31"/>
      <c r="R11755" s="4"/>
      <c r="S11755" s="13" t="s">
        <v>216409</v>
      </c>
      <c r="T11755" s="13"/>
      <c r="U11755" s="13"/>
      <c r="V11755" s="13"/>
      <c r="W11755" s="13"/>
    </row>
    <row r="11756" spans="1:23" ht="30" x14ac:dyDescent="0.25">
      <c r="A11756" s="4" t="s">
        <v>152852</v>
      </c>
      <c r="B11756" s="4" t="s">
        <v>161</v>
      </c>
      <c r="C11756" s="4" t="s">
        <v>18922</v>
      </c>
      <c r="D11756" s="4" t="s">
        <v>152850</v>
      </c>
      <c r="E11756" s="4" t="s">
        <v>12971</v>
      </c>
      <c r="F11756" s="4">
        <v>9540663168</v>
      </c>
      <c r="G11756" s="4">
        <v>8865967153</v>
      </c>
      <c r="H11756" s="4" t="s">
        <v>152851</v>
      </c>
      <c r="I11756" s="4"/>
      <c r="J11756" s="4" t="s">
        <v>152853</v>
      </c>
      <c r="L11756" s="4" t="s">
        <v>152854</v>
      </c>
      <c r="M11756" s="4" t="s">
        <v>163</v>
      </c>
      <c r="N11756" s="4">
        <v>122413</v>
      </c>
      <c r="O11756" s="4" t="s">
        <v>152855</v>
      </c>
      <c r="P11756" s="4"/>
      <c r="Q11756" s="31" t="s">
        <v>152848</v>
      </c>
      <c r="R11756" s="4"/>
      <c r="S11756" s="13" t="s">
        <v>152849</v>
      </c>
      <c r="T11756" s="13"/>
      <c r="U11756" s="13"/>
      <c r="V11756" s="13"/>
      <c r="W11756" s="13"/>
    </row>
    <row r="11757" spans="1:23" x14ac:dyDescent="0.25">
      <c r="A11757" s="4" t="s">
        <v>153085</v>
      </c>
      <c r="B11757" s="4" t="s">
        <v>161</v>
      </c>
      <c r="C11757" s="4" t="s">
        <v>2418</v>
      </c>
      <c r="D11757" s="4" t="s">
        <v>118735</v>
      </c>
      <c r="E11757" s="4" t="s">
        <v>916</v>
      </c>
      <c r="F11757" s="4">
        <v>9810009504</v>
      </c>
      <c r="G11757" s="4"/>
      <c r="H11757" s="4" t="s">
        <v>153084</v>
      </c>
      <c r="I11757" s="4"/>
      <c r="J11757" s="4" t="s">
        <v>153086</v>
      </c>
      <c r="L11757" s="4"/>
      <c r="M11757" s="4" t="s">
        <v>163</v>
      </c>
      <c r="N11757" s="4">
        <v>301019</v>
      </c>
      <c r="O11757" s="4" t="s">
        <v>153087</v>
      </c>
      <c r="P11757" s="4"/>
      <c r="Q11757" s="31"/>
      <c r="R11757" s="4"/>
      <c r="S11757" s="13" t="s">
        <v>227672</v>
      </c>
      <c r="T11757" s="13"/>
      <c r="U11757" s="13"/>
      <c r="V11757" s="13"/>
      <c r="W11757" s="13"/>
    </row>
    <row r="11758" spans="1:23" ht="45" x14ac:dyDescent="0.25">
      <c r="A11758" s="4" t="s">
        <v>153303</v>
      </c>
      <c r="B11758" s="4" t="s">
        <v>161</v>
      </c>
      <c r="C11758" s="4" t="s">
        <v>1336</v>
      </c>
      <c r="D11758" s="4" t="s">
        <v>234</v>
      </c>
      <c r="E11758" s="4" t="s">
        <v>34</v>
      </c>
      <c r="F11758" s="4">
        <v>9560810778</v>
      </c>
      <c r="G11758" s="4">
        <v>9811311695</v>
      </c>
      <c r="H11758" s="4" t="s">
        <v>153301</v>
      </c>
      <c r="I11758" s="4" t="s">
        <v>153302</v>
      </c>
      <c r="J11758" s="4" t="s">
        <v>153304</v>
      </c>
      <c r="L11758" s="4" t="s">
        <v>153305</v>
      </c>
      <c r="M11758" s="4" t="s">
        <v>163</v>
      </c>
      <c r="N11758" s="4">
        <v>122001</v>
      </c>
      <c r="O11758" s="4"/>
      <c r="P11758" s="4"/>
      <c r="Q11758" s="31" t="s">
        <v>153300</v>
      </c>
      <c r="R11758" s="4"/>
      <c r="S11758" s="13" t="s">
        <v>194823</v>
      </c>
      <c r="T11758" s="13"/>
      <c r="U11758" s="13"/>
      <c r="V11758" s="13"/>
      <c r="W11758" s="13"/>
    </row>
    <row r="11759" spans="1:23" x14ac:dyDescent="0.25">
      <c r="A11759" s="4" t="s">
        <v>154603</v>
      </c>
      <c r="B11759" s="4" t="s">
        <v>161</v>
      </c>
      <c r="C11759" s="4" t="s">
        <v>3568</v>
      </c>
      <c r="D11759" s="4" t="s">
        <v>1615</v>
      </c>
      <c r="E11759" s="4" t="s">
        <v>435</v>
      </c>
      <c r="F11759" s="4">
        <v>9310035179</v>
      </c>
      <c r="G11759" s="4">
        <v>9999777122</v>
      </c>
      <c r="H11759" s="4" t="s">
        <v>154602</v>
      </c>
      <c r="I11759" s="4"/>
      <c r="J11759" s="4" t="s">
        <v>154604</v>
      </c>
      <c r="L11759" s="4" t="s">
        <v>69251</v>
      </c>
      <c r="M11759" s="4" t="s">
        <v>163</v>
      </c>
      <c r="N11759" s="4">
        <v>122001</v>
      </c>
      <c r="O11759" s="4" t="s">
        <v>154605</v>
      </c>
      <c r="P11759" s="4"/>
      <c r="Q11759" s="31" t="s">
        <v>154601</v>
      </c>
      <c r="R11759" s="4"/>
      <c r="S11759" s="13" t="s">
        <v>227673</v>
      </c>
      <c r="T11759" s="13"/>
      <c r="U11759" s="13"/>
      <c r="V11759" s="13"/>
      <c r="W11759" s="13"/>
    </row>
    <row r="11760" spans="1:23" x14ac:dyDescent="0.25">
      <c r="A11760" s="4" t="s">
        <v>154716</v>
      </c>
      <c r="B11760" s="4" t="s">
        <v>161</v>
      </c>
      <c r="C11760" s="4" t="s">
        <v>1414</v>
      </c>
      <c r="D11760" s="4" t="s">
        <v>14531</v>
      </c>
      <c r="E11760" s="4" t="s">
        <v>34</v>
      </c>
      <c r="F11760" s="4">
        <v>9911177238</v>
      </c>
      <c r="G11760" s="4"/>
      <c r="H11760" s="4" t="s">
        <v>154714</v>
      </c>
      <c r="I11760" s="4" t="s">
        <v>154715</v>
      </c>
      <c r="J11760" s="4" t="s">
        <v>154717</v>
      </c>
      <c r="L11760" s="4" t="s">
        <v>2469</v>
      </c>
      <c r="M11760" s="4" t="s">
        <v>163</v>
      </c>
      <c r="N11760" s="4">
        <v>122001</v>
      </c>
      <c r="O11760" s="4" t="s">
        <v>154718</v>
      </c>
      <c r="P11760" s="4"/>
      <c r="Q11760" s="31"/>
      <c r="R11760" s="4"/>
      <c r="S11760" s="13" t="s">
        <v>216410</v>
      </c>
      <c r="T11760" s="13"/>
      <c r="U11760" s="13"/>
      <c r="V11760" s="13"/>
      <c r="W11760" s="13"/>
    </row>
    <row r="11761" spans="1:23" x14ac:dyDescent="0.25">
      <c r="A11761" s="4" t="s">
        <v>155022</v>
      </c>
      <c r="B11761" s="4" t="s">
        <v>161</v>
      </c>
      <c r="C11761" s="4" t="s">
        <v>2189</v>
      </c>
      <c r="D11761" s="4" t="s">
        <v>1453</v>
      </c>
      <c r="E11761" s="4" t="s">
        <v>74</v>
      </c>
      <c r="F11761" s="4">
        <v>9266629368</v>
      </c>
      <c r="G11761" s="4"/>
      <c r="H11761" s="4" t="s">
        <v>155020</v>
      </c>
      <c r="I11761" s="4" t="s">
        <v>155021</v>
      </c>
      <c r="J11761" s="4" t="s">
        <v>155023</v>
      </c>
      <c r="L11761" s="4" t="s">
        <v>155024</v>
      </c>
      <c r="M11761" s="4" t="s">
        <v>163</v>
      </c>
      <c r="N11761" s="4">
        <v>122002</v>
      </c>
      <c r="O11761" s="4" t="s">
        <v>155025</v>
      </c>
      <c r="P11761" s="4"/>
      <c r="Q11761" s="31"/>
      <c r="R11761" s="4"/>
      <c r="S11761" s="13" t="s">
        <v>155019</v>
      </c>
      <c r="T11761" s="13"/>
      <c r="U11761" s="13"/>
      <c r="V11761" s="13"/>
      <c r="W11761" s="13"/>
    </row>
    <row r="11762" spans="1:23" x14ac:dyDescent="0.25">
      <c r="A11762" s="4" t="s">
        <v>155152</v>
      </c>
      <c r="B11762" s="4" t="s">
        <v>161</v>
      </c>
      <c r="C11762" s="4" t="s">
        <v>155149</v>
      </c>
      <c r="D11762" s="4" t="s">
        <v>149</v>
      </c>
      <c r="E11762" s="4" t="s">
        <v>27</v>
      </c>
      <c r="F11762" s="4">
        <v>9999670041</v>
      </c>
      <c r="G11762" s="4"/>
      <c r="H11762" s="4" t="s">
        <v>155150</v>
      </c>
      <c r="I11762" s="4" t="s">
        <v>155151</v>
      </c>
      <c r="J11762" s="4" t="s">
        <v>155153</v>
      </c>
      <c r="L11762" s="4" t="s">
        <v>33950</v>
      </c>
      <c r="M11762" s="4" t="s">
        <v>163</v>
      </c>
      <c r="N11762" s="4">
        <v>122018</v>
      </c>
      <c r="O11762" s="4" t="s">
        <v>155154</v>
      </c>
      <c r="P11762" s="4"/>
      <c r="Q11762" s="31"/>
      <c r="R11762" s="4"/>
      <c r="S11762" s="13" t="s">
        <v>216411</v>
      </c>
      <c r="T11762" s="13"/>
      <c r="U11762" s="13"/>
      <c r="V11762" s="13"/>
      <c r="W11762" s="13"/>
    </row>
    <row r="11763" spans="1:23" ht="30" x14ac:dyDescent="0.25">
      <c r="A11763" s="4" t="s">
        <v>155349</v>
      </c>
      <c r="B11763" s="4" t="s">
        <v>161</v>
      </c>
      <c r="C11763" s="4" t="s">
        <v>17805</v>
      </c>
      <c r="D11763" s="4"/>
      <c r="E11763" s="4" t="s">
        <v>27</v>
      </c>
      <c r="F11763" s="4">
        <v>8800090471</v>
      </c>
      <c r="G11763" s="4">
        <v>8826526700</v>
      </c>
      <c r="H11763" s="4" t="s">
        <v>155347</v>
      </c>
      <c r="I11763" s="4" t="s">
        <v>155348</v>
      </c>
      <c r="J11763" s="4" t="s">
        <v>155350</v>
      </c>
      <c r="L11763" s="4" t="s">
        <v>155351</v>
      </c>
      <c r="M11763" s="4" t="s">
        <v>163</v>
      </c>
      <c r="N11763" s="4">
        <v>122018</v>
      </c>
      <c r="O11763" s="4" t="s">
        <v>155352</v>
      </c>
      <c r="P11763" s="4"/>
      <c r="Q11763" s="31" t="s">
        <v>155346</v>
      </c>
      <c r="R11763" s="4"/>
      <c r="S11763" s="13" t="s">
        <v>227674</v>
      </c>
      <c r="T11763" s="13"/>
      <c r="U11763" s="13"/>
      <c r="V11763" s="13"/>
      <c r="W11763" s="13"/>
    </row>
    <row r="11764" spans="1:23" ht="45" x14ac:dyDescent="0.25">
      <c r="A11764" s="4" t="s">
        <v>155418</v>
      </c>
      <c r="B11764" s="4" t="s">
        <v>161</v>
      </c>
      <c r="C11764" s="4" t="s">
        <v>155415</v>
      </c>
      <c r="D11764" s="4" t="s">
        <v>6223</v>
      </c>
      <c r="E11764" s="4" t="s">
        <v>175</v>
      </c>
      <c r="F11764" s="4">
        <v>9810036201</v>
      </c>
      <c r="G11764" s="4">
        <v>9871275690</v>
      </c>
      <c r="H11764" s="4" t="s">
        <v>155416</v>
      </c>
      <c r="I11764" s="4" t="s">
        <v>155417</v>
      </c>
      <c r="J11764" s="4" t="s">
        <v>155419</v>
      </c>
      <c r="L11764" s="4" t="s">
        <v>23448</v>
      </c>
      <c r="M11764" s="4" t="s">
        <v>163</v>
      </c>
      <c r="N11764" s="4">
        <v>122051</v>
      </c>
      <c r="O11764" s="4" t="s">
        <v>155420</v>
      </c>
      <c r="P11764" s="4"/>
      <c r="Q11764" s="31" t="s">
        <v>155414</v>
      </c>
      <c r="R11764" s="4"/>
      <c r="S11764" s="13" t="s">
        <v>227675</v>
      </c>
      <c r="T11764" s="13"/>
      <c r="U11764" s="13"/>
      <c r="V11764" s="13"/>
      <c r="W11764" s="13"/>
    </row>
    <row r="11765" spans="1:23" x14ac:dyDescent="0.25">
      <c r="A11765" s="4" t="s">
        <v>156513</v>
      </c>
      <c r="B11765" s="4" t="s">
        <v>161</v>
      </c>
      <c r="C11765" s="4" t="s">
        <v>61347</v>
      </c>
      <c r="D11765" s="4" t="s">
        <v>2926</v>
      </c>
      <c r="E11765" s="4" t="s">
        <v>34</v>
      </c>
      <c r="F11765" s="4">
        <v>9968112597</v>
      </c>
      <c r="G11765" s="4">
        <v>9015515019</v>
      </c>
      <c r="H11765" s="4" t="s">
        <v>156512</v>
      </c>
      <c r="I11765" s="4"/>
      <c r="J11765" s="4" t="s">
        <v>156514</v>
      </c>
      <c r="L11765" s="4" t="s">
        <v>156514</v>
      </c>
      <c r="M11765" s="4" t="s">
        <v>163</v>
      </c>
      <c r="N11765" s="4">
        <v>122001</v>
      </c>
      <c r="O11765" s="4" t="s">
        <v>156515</v>
      </c>
      <c r="P11765" s="4"/>
      <c r="Q11765" s="31" t="s">
        <v>204906</v>
      </c>
      <c r="R11765" s="4"/>
      <c r="S11765" s="13" t="s">
        <v>156511</v>
      </c>
      <c r="T11765" s="13"/>
      <c r="U11765" s="13"/>
      <c r="V11765" s="13"/>
      <c r="W11765" s="13"/>
    </row>
    <row r="11766" spans="1:23" x14ac:dyDescent="0.25">
      <c r="A11766" s="4" t="s">
        <v>156543</v>
      </c>
      <c r="B11766" s="4" t="s">
        <v>161</v>
      </c>
      <c r="C11766" s="4" t="s">
        <v>484</v>
      </c>
      <c r="D11766" s="4"/>
      <c r="E11766" s="4" t="s">
        <v>74</v>
      </c>
      <c r="F11766" s="4">
        <v>9918355825</v>
      </c>
      <c r="G11766" s="4">
        <v>9999917657</v>
      </c>
      <c r="H11766" s="4" t="s">
        <v>156541</v>
      </c>
      <c r="I11766" s="4" t="s">
        <v>156542</v>
      </c>
      <c r="J11766" s="4" t="s">
        <v>156544</v>
      </c>
      <c r="L11766" s="4" t="s">
        <v>12736</v>
      </c>
      <c r="M11766" s="4" t="s">
        <v>163</v>
      </c>
      <c r="N11766" s="4">
        <v>122017</v>
      </c>
      <c r="O11766" s="4" t="s">
        <v>156545</v>
      </c>
      <c r="P11766" s="4"/>
      <c r="Q11766" s="31"/>
      <c r="R11766" s="4"/>
      <c r="S11766" s="13" t="s">
        <v>227676</v>
      </c>
      <c r="T11766" s="13"/>
      <c r="U11766" s="13"/>
      <c r="V11766" s="13"/>
      <c r="W11766" s="13"/>
    </row>
    <row r="11767" spans="1:23" x14ac:dyDescent="0.25">
      <c r="A11767" s="4" t="s">
        <v>156580</v>
      </c>
      <c r="B11767" s="4" t="s">
        <v>161</v>
      </c>
      <c r="C11767" s="4" t="s">
        <v>336</v>
      </c>
      <c r="D11767" s="4" t="s">
        <v>194</v>
      </c>
      <c r="E11767" s="4" t="s">
        <v>34</v>
      </c>
      <c r="F11767" s="4">
        <v>9811908833</v>
      </c>
      <c r="G11767" s="4"/>
      <c r="H11767" s="4" t="s">
        <v>156579</v>
      </c>
      <c r="I11767" s="4"/>
      <c r="J11767" s="4" t="s">
        <v>156581</v>
      </c>
      <c r="L11767" s="4" t="s">
        <v>10343</v>
      </c>
      <c r="M11767" s="4" t="s">
        <v>163</v>
      </c>
      <c r="N11767" s="4">
        <v>122002</v>
      </c>
      <c r="O11767" s="4" t="s">
        <v>156582</v>
      </c>
      <c r="P11767" s="4"/>
      <c r="Q11767" s="31"/>
      <c r="R11767" s="4"/>
      <c r="S11767" s="13" t="s">
        <v>227677</v>
      </c>
      <c r="T11767" s="13"/>
      <c r="U11767" s="13"/>
      <c r="V11767" s="13"/>
      <c r="W11767" s="13"/>
    </row>
    <row r="11768" spans="1:23" ht="30" x14ac:dyDescent="0.25">
      <c r="A11768" s="4" t="s">
        <v>157337</v>
      </c>
      <c r="B11768" s="4" t="s">
        <v>161</v>
      </c>
      <c r="C11768" s="4" t="s">
        <v>157335</v>
      </c>
      <c r="D11768" s="4" t="s">
        <v>194</v>
      </c>
      <c r="E11768" s="4" t="s">
        <v>1105</v>
      </c>
      <c r="F11768" s="4">
        <v>8287711955</v>
      </c>
      <c r="G11768" s="4">
        <v>8306441933</v>
      </c>
      <c r="H11768" s="4" t="s">
        <v>157336</v>
      </c>
      <c r="I11768" s="4"/>
      <c r="J11768" s="4" t="s">
        <v>97000</v>
      </c>
      <c r="L11768" s="4"/>
      <c r="M11768" s="4" t="s">
        <v>163</v>
      </c>
      <c r="N11768" s="4">
        <v>122002</v>
      </c>
      <c r="O11768" s="4" t="s">
        <v>157338</v>
      </c>
      <c r="P11768" s="4"/>
      <c r="Q11768" s="31" t="s">
        <v>157334</v>
      </c>
      <c r="R11768" s="4"/>
      <c r="S11768" s="13" t="s">
        <v>227678</v>
      </c>
      <c r="T11768" s="13"/>
      <c r="U11768" s="13"/>
      <c r="V11768" s="13"/>
      <c r="W11768" s="13"/>
    </row>
    <row r="11769" spans="1:23" x14ac:dyDescent="0.25">
      <c r="A11769" s="4" t="s">
        <v>45922</v>
      </c>
      <c r="B11769" s="4" t="s">
        <v>161</v>
      </c>
      <c r="C11769" s="4" t="s">
        <v>14107</v>
      </c>
      <c r="D11769" s="4" t="s">
        <v>80833</v>
      </c>
      <c r="E11769" s="4" t="s">
        <v>65</v>
      </c>
      <c r="F11769" s="4">
        <v>9971538980</v>
      </c>
      <c r="G11769" s="4"/>
      <c r="H11769" s="4" t="s">
        <v>157704</v>
      </c>
      <c r="I11769" s="4" t="s">
        <v>157705</v>
      </c>
      <c r="J11769" s="4" t="s">
        <v>157706</v>
      </c>
      <c r="L11769" s="4" t="s">
        <v>157707</v>
      </c>
      <c r="M11769" s="4" t="s">
        <v>163</v>
      </c>
      <c r="N11769" s="4">
        <v>122001</v>
      </c>
      <c r="O11769" s="4" t="s">
        <v>157708</v>
      </c>
      <c r="P11769" s="4"/>
      <c r="Q11769" s="31"/>
      <c r="R11769" s="4"/>
      <c r="S11769" s="13" t="s">
        <v>200510</v>
      </c>
      <c r="T11769" s="13"/>
      <c r="U11769" s="13"/>
      <c r="V11769" s="13"/>
      <c r="W11769" s="13"/>
    </row>
    <row r="11770" spans="1:23" ht="30" x14ac:dyDescent="0.25">
      <c r="A11770" s="4" t="s">
        <v>157925</v>
      </c>
      <c r="B11770" s="4" t="s">
        <v>161</v>
      </c>
      <c r="C11770" s="4" t="s">
        <v>7661</v>
      </c>
      <c r="D11770" s="4"/>
      <c r="E11770" s="4"/>
      <c r="F11770" s="4">
        <v>9540536611</v>
      </c>
      <c r="G11770" s="4">
        <v>9540536622</v>
      </c>
      <c r="H11770" s="4" t="s">
        <v>157924</v>
      </c>
      <c r="I11770" s="4"/>
      <c r="J11770" s="4" t="s">
        <v>157926</v>
      </c>
      <c r="L11770" s="4" t="s">
        <v>2469</v>
      </c>
      <c r="M11770" s="4" t="s">
        <v>163</v>
      </c>
      <c r="N11770" s="4">
        <v>122001</v>
      </c>
      <c r="O11770" s="4" t="s">
        <v>157927</v>
      </c>
      <c r="P11770" s="4"/>
      <c r="Q11770" s="31" t="s">
        <v>207687</v>
      </c>
      <c r="R11770" s="4"/>
      <c r="S11770" s="13" t="s">
        <v>216412</v>
      </c>
      <c r="T11770" s="13"/>
      <c r="U11770" s="13"/>
      <c r="V11770" s="13"/>
      <c r="W11770" s="13"/>
    </row>
    <row r="11771" spans="1:23" x14ac:dyDescent="0.25">
      <c r="A11771" s="4" t="s">
        <v>158275</v>
      </c>
      <c r="B11771" s="4" t="s">
        <v>161</v>
      </c>
      <c r="C11771" s="4" t="s">
        <v>158273</v>
      </c>
      <c r="D11771" s="4" t="s">
        <v>1523</v>
      </c>
      <c r="E11771" s="4" t="s">
        <v>27</v>
      </c>
      <c r="F11771" s="4">
        <v>9811650247</v>
      </c>
      <c r="G11771" s="4"/>
      <c r="H11771" s="4" t="s">
        <v>158274</v>
      </c>
      <c r="I11771" s="4"/>
      <c r="J11771" s="4" t="s">
        <v>158276</v>
      </c>
      <c r="L11771" s="4" t="s">
        <v>158277</v>
      </c>
      <c r="M11771" s="4" t="s">
        <v>163</v>
      </c>
      <c r="N11771" s="4">
        <v>122001</v>
      </c>
      <c r="O11771" s="4" t="s">
        <v>158278</v>
      </c>
      <c r="P11771" s="4"/>
      <c r="Q11771" s="31"/>
      <c r="R11771" s="4"/>
      <c r="S11771" s="13" t="s">
        <v>227679</v>
      </c>
      <c r="T11771" s="13"/>
      <c r="U11771" s="13"/>
      <c r="V11771" s="13"/>
      <c r="W11771" s="13"/>
    </row>
    <row r="11772" spans="1:23" x14ac:dyDescent="0.25">
      <c r="A11772" s="4" t="s">
        <v>158569</v>
      </c>
      <c r="B11772" s="4" t="s">
        <v>161</v>
      </c>
      <c r="C11772" s="4" t="s">
        <v>2890</v>
      </c>
      <c r="D11772" s="4"/>
      <c r="E11772" s="4" t="s">
        <v>74</v>
      </c>
      <c r="F11772" s="4">
        <v>9818294063</v>
      </c>
      <c r="G11772" s="4"/>
      <c r="H11772" s="4" t="s">
        <v>158567</v>
      </c>
      <c r="I11772" s="4" t="s">
        <v>158568</v>
      </c>
      <c r="J11772" s="4" t="s">
        <v>158570</v>
      </c>
      <c r="L11772" s="4" t="s">
        <v>158571</v>
      </c>
      <c r="M11772" s="4" t="s">
        <v>163</v>
      </c>
      <c r="N11772" s="4">
        <v>122002</v>
      </c>
      <c r="O11772" s="4" t="s">
        <v>158572</v>
      </c>
      <c r="P11772" s="4"/>
      <c r="Q11772" s="31"/>
      <c r="R11772" s="4"/>
      <c r="S11772" s="13" t="s">
        <v>227680</v>
      </c>
      <c r="T11772" s="13"/>
      <c r="U11772" s="13"/>
      <c r="V11772" s="13"/>
      <c r="W11772" s="13"/>
    </row>
    <row r="11773" spans="1:23" x14ac:dyDescent="0.25">
      <c r="A11773" s="4" t="s">
        <v>158662</v>
      </c>
      <c r="B11773" s="4" t="s">
        <v>161</v>
      </c>
      <c r="C11773" s="4" t="s">
        <v>1485</v>
      </c>
      <c r="D11773" s="4"/>
      <c r="E11773" s="4" t="s">
        <v>158659</v>
      </c>
      <c r="F11773" s="4">
        <v>9811708518</v>
      </c>
      <c r="G11773" s="4">
        <v>9873902710</v>
      </c>
      <c r="H11773" s="4" t="s">
        <v>158660</v>
      </c>
      <c r="I11773" s="4" t="s">
        <v>158661</v>
      </c>
      <c r="J11773" s="4" t="s">
        <v>158663</v>
      </c>
      <c r="L11773" s="4" t="s">
        <v>158664</v>
      </c>
      <c r="M11773" s="4" t="s">
        <v>163</v>
      </c>
      <c r="N11773" s="4">
        <v>122018</v>
      </c>
      <c r="O11773" s="4" t="s">
        <v>158665</v>
      </c>
      <c r="P11773" s="4"/>
      <c r="Q11773" s="31"/>
      <c r="R11773" s="4"/>
      <c r="S11773" s="13" t="s">
        <v>158658</v>
      </c>
      <c r="T11773" s="13"/>
      <c r="U11773" s="13"/>
      <c r="V11773" s="13"/>
      <c r="W11773" s="13"/>
    </row>
    <row r="11774" spans="1:23" ht="45" x14ac:dyDescent="0.25">
      <c r="A11774" s="4" t="s">
        <v>159096</v>
      </c>
      <c r="B11774" s="4" t="s">
        <v>161</v>
      </c>
      <c r="C11774" s="4" t="s">
        <v>52342</v>
      </c>
      <c r="D11774" s="4" t="s">
        <v>159094</v>
      </c>
      <c r="E11774" s="4" t="s">
        <v>235</v>
      </c>
      <c r="F11774" s="4">
        <v>9953052942</v>
      </c>
      <c r="G11774" s="4"/>
      <c r="H11774" s="4" t="s">
        <v>159095</v>
      </c>
      <c r="I11774" s="4"/>
      <c r="J11774" s="4" t="s">
        <v>159097</v>
      </c>
      <c r="L11774" s="4"/>
      <c r="M11774" s="4" t="s">
        <v>163</v>
      </c>
      <c r="N11774" s="4">
        <v>122001</v>
      </c>
      <c r="O11774" s="4"/>
      <c r="P11774" s="4"/>
      <c r="Q11774" s="31" t="s">
        <v>207688</v>
      </c>
      <c r="R11774" s="4"/>
      <c r="S11774" s="13" t="s">
        <v>227681</v>
      </c>
      <c r="T11774" s="13"/>
      <c r="U11774" s="13"/>
      <c r="V11774" s="13"/>
      <c r="W11774" s="13"/>
    </row>
    <row r="11775" spans="1:23" x14ac:dyDescent="0.25">
      <c r="A11775" s="4" t="s">
        <v>160183</v>
      </c>
      <c r="B11775" s="4" t="s">
        <v>161</v>
      </c>
      <c r="C11775" s="4" t="s">
        <v>160181</v>
      </c>
      <c r="D11775" s="4" t="s">
        <v>234</v>
      </c>
      <c r="E11775" s="4" t="s">
        <v>34</v>
      </c>
      <c r="F11775" s="4">
        <v>9818394938</v>
      </c>
      <c r="G11775" s="4"/>
      <c r="H11775" s="4" t="s">
        <v>160182</v>
      </c>
      <c r="I11775" s="4"/>
      <c r="J11775" s="4" t="s">
        <v>160184</v>
      </c>
      <c r="L11775" s="4"/>
      <c r="M11775" s="4" t="s">
        <v>163</v>
      </c>
      <c r="N11775" s="4">
        <v>122016</v>
      </c>
      <c r="O11775" s="4" t="s">
        <v>160185</v>
      </c>
      <c r="P11775" s="4"/>
      <c r="Q11775" s="31"/>
      <c r="R11775" s="4"/>
      <c r="S11775" s="13" t="s">
        <v>160180</v>
      </c>
      <c r="T11775" s="13"/>
      <c r="U11775" s="13"/>
      <c r="V11775" s="13"/>
      <c r="W11775" s="13"/>
    </row>
    <row r="11776" spans="1:23" x14ac:dyDescent="0.25">
      <c r="A11776" s="4" t="s">
        <v>160458</v>
      </c>
      <c r="B11776" s="4" t="s">
        <v>161</v>
      </c>
      <c r="C11776" s="4" t="s">
        <v>10263</v>
      </c>
      <c r="D11776" s="4" t="s">
        <v>99</v>
      </c>
      <c r="E11776" s="4" t="s">
        <v>100</v>
      </c>
      <c r="F11776" s="4">
        <v>9999981414</v>
      </c>
      <c r="G11776" s="4">
        <v>9999981418</v>
      </c>
      <c r="H11776" s="4" t="s">
        <v>160456</v>
      </c>
      <c r="I11776" s="4" t="s">
        <v>160457</v>
      </c>
      <c r="J11776" s="4" t="s">
        <v>160459</v>
      </c>
      <c r="L11776" s="4" t="s">
        <v>160460</v>
      </c>
      <c r="M11776" s="4" t="s">
        <v>163</v>
      </c>
      <c r="N11776" s="4">
        <v>122001</v>
      </c>
      <c r="O11776" s="4" t="s">
        <v>160461</v>
      </c>
      <c r="P11776" s="4">
        <v>8071865088</v>
      </c>
      <c r="Q11776" s="31"/>
      <c r="R11776" s="4"/>
      <c r="S11776" s="13" t="s">
        <v>200511</v>
      </c>
      <c r="T11776" s="13"/>
      <c r="U11776" s="13"/>
      <c r="V11776" s="13"/>
      <c r="W11776" s="13"/>
    </row>
    <row r="11777" spans="1:23" x14ac:dyDescent="0.25">
      <c r="A11777" s="4" t="s">
        <v>160607</v>
      </c>
      <c r="B11777" s="4" t="s">
        <v>161</v>
      </c>
      <c r="C11777" s="4" t="s">
        <v>74</v>
      </c>
      <c r="D11777" s="4"/>
      <c r="E11777" s="4"/>
      <c r="F11777" s="4">
        <v>9654120168</v>
      </c>
      <c r="G11777" s="4"/>
      <c r="H11777" s="4" t="s">
        <v>160606</v>
      </c>
      <c r="I11777" s="4"/>
      <c r="J11777" s="4" t="s">
        <v>160608</v>
      </c>
      <c r="L11777" s="4" t="s">
        <v>160609</v>
      </c>
      <c r="M11777" s="4" t="s">
        <v>163</v>
      </c>
      <c r="N11777" s="4">
        <v>122004</v>
      </c>
      <c r="O11777" s="4" t="s">
        <v>160610</v>
      </c>
      <c r="P11777" s="4"/>
      <c r="Q11777" s="31"/>
      <c r="R11777" s="4"/>
      <c r="S11777" s="13" t="s">
        <v>160605</v>
      </c>
      <c r="T11777" s="13"/>
      <c r="U11777" s="13"/>
      <c r="V11777" s="13"/>
      <c r="W11777" s="13"/>
    </row>
    <row r="11778" spans="1:23" ht="45" x14ac:dyDescent="0.25">
      <c r="A11778" s="4" t="s">
        <v>161130</v>
      </c>
      <c r="B11778" s="4" t="s">
        <v>161</v>
      </c>
      <c r="C11778" s="4" t="s">
        <v>37291</v>
      </c>
      <c r="D11778" s="4"/>
      <c r="E11778" s="4" t="s">
        <v>74</v>
      </c>
      <c r="F11778" s="4">
        <v>9818636341</v>
      </c>
      <c r="G11778" s="4"/>
      <c r="H11778" s="4" t="s">
        <v>161128</v>
      </c>
      <c r="I11778" s="4" t="s">
        <v>161129</v>
      </c>
      <c r="J11778" s="4" t="s">
        <v>161131</v>
      </c>
      <c r="L11778" s="4" t="s">
        <v>11098</v>
      </c>
      <c r="M11778" s="4" t="s">
        <v>163</v>
      </c>
      <c r="N11778" s="4">
        <v>122002</v>
      </c>
      <c r="O11778" s="4" t="s">
        <v>161132</v>
      </c>
      <c r="P11778" s="4"/>
      <c r="Q11778" s="31" t="s">
        <v>216413</v>
      </c>
      <c r="R11778" s="4"/>
      <c r="S11778" s="13" t="s">
        <v>216414</v>
      </c>
      <c r="T11778" s="13"/>
      <c r="U11778" s="13"/>
      <c r="V11778" s="13"/>
      <c r="W11778" s="13"/>
    </row>
    <row r="11779" spans="1:23" ht="30" x14ac:dyDescent="0.25">
      <c r="A11779" s="4" t="s">
        <v>162105</v>
      </c>
      <c r="B11779" s="4" t="s">
        <v>161</v>
      </c>
      <c r="C11779" s="4" t="s">
        <v>162103</v>
      </c>
      <c r="D11779" s="4" t="s">
        <v>3779</v>
      </c>
      <c r="E11779" s="4" t="s">
        <v>34</v>
      </c>
      <c r="F11779" s="4">
        <v>9205186234</v>
      </c>
      <c r="G11779" s="4"/>
      <c r="H11779" s="4" t="s">
        <v>162104</v>
      </c>
      <c r="I11779" s="4"/>
      <c r="J11779" s="4" t="s">
        <v>162106</v>
      </c>
      <c r="L11779" s="4" t="s">
        <v>1923</v>
      </c>
      <c r="M11779" s="4" t="s">
        <v>163</v>
      </c>
      <c r="N11779" s="4">
        <v>122002</v>
      </c>
      <c r="O11779" s="4" t="s">
        <v>162107</v>
      </c>
      <c r="P11779" s="4"/>
      <c r="Q11779" s="31" t="s">
        <v>204907</v>
      </c>
      <c r="R11779" s="4"/>
      <c r="S11779" s="4"/>
      <c r="T11779" s="4"/>
      <c r="U11779" s="4"/>
      <c r="V11779" s="4"/>
      <c r="W11779" s="4"/>
    </row>
    <row r="11780" spans="1:23" ht="30" x14ac:dyDescent="0.25">
      <c r="A11780" s="4" t="s">
        <v>162219</v>
      </c>
      <c r="B11780" s="4" t="s">
        <v>161</v>
      </c>
      <c r="C11780" s="4" t="s">
        <v>1600</v>
      </c>
      <c r="D11780" s="4" t="s">
        <v>162217</v>
      </c>
      <c r="E11780" s="4" t="s">
        <v>4280</v>
      </c>
      <c r="F11780" s="4">
        <v>7836076796</v>
      </c>
      <c r="G11780" s="4">
        <v>9717997753</v>
      </c>
      <c r="H11780" s="4" t="s">
        <v>162218</v>
      </c>
      <c r="I11780" s="4"/>
      <c r="J11780" s="4" t="s">
        <v>162220</v>
      </c>
      <c r="L11780" s="4"/>
      <c r="M11780" s="4" t="s">
        <v>163</v>
      </c>
      <c r="N11780" s="4">
        <v>122001</v>
      </c>
      <c r="O11780" s="4" t="s">
        <v>162221</v>
      </c>
      <c r="P11780" s="4">
        <v>8048576319</v>
      </c>
      <c r="Q11780" s="31" t="s">
        <v>216415</v>
      </c>
      <c r="R11780" s="4"/>
      <c r="S11780" s="13" t="s">
        <v>216416</v>
      </c>
      <c r="T11780" s="13"/>
      <c r="U11780" s="13"/>
      <c r="V11780" s="13"/>
      <c r="W11780" s="13"/>
    </row>
    <row r="11781" spans="1:23" ht="30" x14ac:dyDescent="0.25">
      <c r="A11781" s="4" t="s">
        <v>162289</v>
      </c>
      <c r="B11781" s="4" t="s">
        <v>161</v>
      </c>
      <c r="C11781" s="4" t="s">
        <v>2933</v>
      </c>
      <c r="D11781" s="4" t="s">
        <v>234</v>
      </c>
      <c r="E11781" s="4" t="s">
        <v>34</v>
      </c>
      <c r="F11781" s="4">
        <v>9810955064</v>
      </c>
      <c r="G11781" s="4"/>
      <c r="H11781" s="4" t="s">
        <v>162288</v>
      </c>
      <c r="I11781" s="4"/>
      <c r="J11781" s="4" t="s">
        <v>162290</v>
      </c>
      <c r="L11781" s="4" t="s">
        <v>161185</v>
      </c>
      <c r="M11781" s="4" t="s">
        <v>163</v>
      </c>
      <c r="N11781" s="4">
        <v>122001</v>
      </c>
      <c r="O11781" s="4"/>
      <c r="P11781" s="4">
        <v>8048115397</v>
      </c>
      <c r="Q11781" s="31" t="s">
        <v>216417</v>
      </c>
      <c r="R11781" s="4"/>
      <c r="S11781" s="4"/>
      <c r="T11781" s="4"/>
      <c r="U11781" s="4"/>
      <c r="V11781" s="4"/>
      <c r="W11781" s="4"/>
    </row>
    <row r="11782" spans="1:23" ht="45" x14ac:dyDescent="0.25">
      <c r="A11782" s="4" t="s">
        <v>162362</v>
      </c>
      <c r="B11782" s="4" t="s">
        <v>161</v>
      </c>
      <c r="C11782" s="4" t="s">
        <v>4461</v>
      </c>
      <c r="D11782" s="4"/>
      <c r="E11782" s="4" t="s">
        <v>27</v>
      </c>
      <c r="F11782" s="4">
        <v>9999212986</v>
      </c>
      <c r="G11782" s="4"/>
      <c r="H11782" s="4" t="s">
        <v>162361</v>
      </c>
      <c r="I11782" s="4" t="s">
        <v>73062</v>
      </c>
      <c r="J11782" s="4" t="s">
        <v>162363</v>
      </c>
      <c r="L11782" s="4" t="s">
        <v>111608</v>
      </c>
      <c r="M11782" s="4" t="s">
        <v>163</v>
      </c>
      <c r="N11782" s="4">
        <v>122001</v>
      </c>
      <c r="O11782" s="4" t="s">
        <v>162364</v>
      </c>
      <c r="P11782" s="4"/>
      <c r="Q11782" s="31" t="s">
        <v>216418</v>
      </c>
      <c r="R11782" s="4"/>
      <c r="S11782" s="4"/>
      <c r="T11782" s="4"/>
      <c r="U11782" s="4"/>
      <c r="V11782" s="4"/>
      <c r="W11782" s="4"/>
    </row>
    <row r="11783" spans="1:23" ht="45" x14ac:dyDescent="0.25">
      <c r="A11783" s="4" t="s">
        <v>162410</v>
      </c>
      <c r="B11783" s="4" t="s">
        <v>161</v>
      </c>
      <c r="C11783" s="4" t="s">
        <v>1850</v>
      </c>
      <c r="D11783" s="4" t="s">
        <v>149</v>
      </c>
      <c r="E11783" s="4" t="s">
        <v>34</v>
      </c>
      <c r="F11783" s="4">
        <v>9718555777</v>
      </c>
      <c r="G11783" s="4"/>
      <c r="H11783" s="4" t="s">
        <v>162409</v>
      </c>
      <c r="I11783" s="4"/>
      <c r="J11783" s="4" t="s">
        <v>162411</v>
      </c>
      <c r="L11783" s="4" t="s">
        <v>15761</v>
      </c>
      <c r="M11783" s="4" t="s">
        <v>163</v>
      </c>
      <c r="N11783" s="4">
        <v>122001</v>
      </c>
      <c r="O11783" s="4"/>
      <c r="P11783" s="4">
        <v>8048002767</v>
      </c>
      <c r="Q11783" s="31" t="s">
        <v>216419</v>
      </c>
      <c r="R11783" s="4"/>
      <c r="S11783" s="13" t="s">
        <v>216420</v>
      </c>
      <c r="T11783" s="13"/>
      <c r="U11783" s="13"/>
      <c r="V11783" s="13"/>
      <c r="W11783" s="13"/>
    </row>
    <row r="11784" spans="1:23" ht="30" x14ac:dyDescent="0.25">
      <c r="A11784" s="4" t="s">
        <v>163337</v>
      </c>
      <c r="B11784" s="4" t="s">
        <v>161</v>
      </c>
      <c r="C11784" s="4" t="s">
        <v>26176</v>
      </c>
      <c r="D11784" s="4" t="s">
        <v>242</v>
      </c>
      <c r="E11784" s="4" t="s">
        <v>34</v>
      </c>
      <c r="F11784" s="4">
        <v>9899126469</v>
      </c>
      <c r="G11784" s="4"/>
      <c r="H11784" s="4" t="s">
        <v>163336</v>
      </c>
      <c r="I11784" s="4"/>
      <c r="J11784" s="4" t="s">
        <v>10176</v>
      </c>
      <c r="L11784" s="4" t="s">
        <v>10176</v>
      </c>
      <c r="M11784" s="4" t="s">
        <v>163</v>
      </c>
      <c r="N11784" s="4">
        <v>110088</v>
      </c>
      <c r="O11784" s="4"/>
      <c r="P11784" s="4"/>
      <c r="Q11784" s="31" t="s">
        <v>216421</v>
      </c>
      <c r="R11784" s="4"/>
      <c r="S11784" s="4"/>
      <c r="T11784" s="4"/>
      <c r="U11784" s="4"/>
      <c r="V11784" s="4"/>
      <c r="W11784" s="4"/>
    </row>
    <row r="11785" spans="1:23" ht="45" x14ac:dyDescent="0.25">
      <c r="A11785" s="4" t="s">
        <v>163396</v>
      </c>
      <c r="B11785" s="4" t="s">
        <v>161</v>
      </c>
      <c r="C11785" s="4" t="s">
        <v>16895</v>
      </c>
      <c r="D11785" s="4" t="s">
        <v>242</v>
      </c>
      <c r="E11785" s="4" t="s">
        <v>235</v>
      </c>
      <c r="F11785" s="4">
        <v>9911553300</v>
      </c>
      <c r="G11785" s="4">
        <v>9811074750</v>
      </c>
      <c r="H11785" s="4" t="s">
        <v>163394</v>
      </c>
      <c r="I11785" s="4" t="s">
        <v>163395</v>
      </c>
      <c r="J11785" s="4" t="s">
        <v>163397</v>
      </c>
      <c r="L11785" s="4" t="s">
        <v>32382</v>
      </c>
      <c r="M11785" s="4" t="s">
        <v>163</v>
      </c>
      <c r="N11785" s="4">
        <v>122004</v>
      </c>
      <c r="O11785" s="4" t="s">
        <v>163398</v>
      </c>
      <c r="P11785" s="4">
        <v>8071649041</v>
      </c>
      <c r="Q11785" s="31" t="s">
        <v>216422</v>
      </c>
      <c r="R11785" s="4"/>
      <c r="S11785" s="13" t="s">
        <v>216423</v>
      </c>
      <c r="T11785" s="13"/>
      <c r="U11785" s="13"/>
      <c r="V11785" s="13"/>
      <c r="W11785" s="13"/>
    </row>
    <row r="11786" spans="1:23" ht="30" x14ac:dyDescent="0.25">
      <c r="A11786" s="4" t="s">
        <v>163419</v>
      </c>
      <c r="B11786" s="4" t="s">
        <v>161</v>
      </c>
      <c r="C11786" s="4" t="s">
        <v>1600</v>
      </c>
      <c r="D11786" s="4" t="s">
        <v>149</v>
      </c>
      <c r="E11786" s="4" t="s">
        <v>175</v>
      </c>
      <c r="F11786" s="4">
        <v>9971708944</v>
      </c>
      <c r="G11786" s="4"/>
      <c r="H11786" s="4" t="s">
        <v>163418</v>
      </c>
      <c r="I11786" s="4"/>
      <c r="J11786" s="4" t="s">
        <v>163420</v>
      </c>
      <c r="L11786" s="4" t="s">
        <v>163421</v>
      </c>
      <c r="M11786" s="4" t="s">
        <v>163</v>
      </c>
      <c r="N11786" s="4">
        <v>122001</v>
      </c>
      <c r="O11786" s="4" t="s">
        <v>163422</v>
      </c>
      <c r="P11786" s="4">
        <v>8046081653</v>
      </c>
      <c r="Q11786" s="31" t="s">
        <v>204908</v>
      </c>
      <c r="R11786" s="4"/>
      <c r="S11786" s="13" t="s">
        <v>200512</v>
      </c>
      <c r="T11786" s="13"/>
      <c r="U11786" s="13"/>
      <c r="V11786" s="13"/>
      <c r="W11786" s="13"/>
    </row>
    <row r="11787" spans="1:23" ht="45" x14ac:dyDescent="0.25">
      <c r="A11787" s="4" t="s">
        <v>163843</v>
      </c>
      <c r="B11787" s="4" t="s">
        <v>161</v>
      </c>
      <c r="C11787" s="4" t="s">
        <v>1408</v>
      </c>
      <c r="D11787" s="4" t="s">
        <v>49191</v>
      </c>
      <c r="E11787" s="4" t="s">
        <v>34</v>
      </c>
      <c r="F11787" s="4">
        <v>9643460397</v>
      </c>
      <c r="G11787" s="4">
        <v>9990225076</v>
      </c>
      <c r="H11787" s="4" t="s">
        <v>163842</v>
      </c>
      <c r="I11787" s="4"/>
      <c r="J11787" s="4" t="s">
        <v>163844</v>
      </c>
      <c r="L11787" s="4" t="s">
        <v>163845</v>
      </c>
      <c r="M11787" s="4" t="s">
        <v>163</v>
      </c>
      <c r="N11787" s="4">
        <v>122001</v>
      </c>
      <c r="O11787" s="4"/>
      <c r="P11787" s="4">
        <v>8071863358</v>
      </c>
      <c r="Q11787" s="31" t="s">
        <v>207689</v>
      </c>
      <c r="R11787" s="4"/>
      <c r="S11787" s="4"/>
      <c r="T11787" s="4"/>
      <c r="U11787" s="4"/>
      <c r="V11787" s="4"/>
      <c r="W11787" s="4"/>
    </row>
    <row r="11788" spans="1:23" ht="30" x14ac:dyDescent="0.25">
      <c r="A11788" s="4" t="s">
        <v>164408</v>
      </c>
      <c r="B11788" s="4" t="s">
        <v>161</v>
      </c>
      <c r="C11788" s="4" t="s">
        <v>83626</v>
      </c>
      <c r="D11788" s="4" t="s">
        <v>164406</v>
      </c>
      <c r="E11788" s="4" t="s">
        <v>27</v>
      </c>
      <c r="F11788" s="4">
        <v>7838599057</v>
      </c>
      <c r="G11788" s="4"/>
      <c r="H11788" s="4" t="s">
        <v>164407</v>
      </c>
      <c r="I11788" s="4"/>
      <c r="J11788" s="4" t="s">
        <v>164409</v>
      </c>
      <c r="L11788" s="4" t="s">
        <v>161</v>
      </c>
      <c r="M11788" s="4" t="s">
        <v>163</v>
      </c>
      <c r="N11788" s="4">
        <v>122505</v>
      </c>
      <c r="O11788" s="4" t="s">
        <v>164410</v>
      </c>
      <c r="P11788" s="4"/>
      <c r="Q11788" s="31" t="s">
        <v>164404</v>
      </c>
      <c r="R11788" s="4"/>
      <c r="S11788" s="13" t="s">
        <v>164405</v>
      </c>
      <c r="T11788" s="13"/>
      <c r="U11788" s="13"/>
      <c r="V11788" s="13"/>
      <c r="W11788" s="13"/>
    </row>
    <row r="11789" spans="1:23" x14ac:dyDescent="0.25">
      <c r="A11789" s="4" t="s">
        <v>164611</v>
      </c>
      <c r="B11789" s="4" t="s">
        <v>161</v>
      </c>
      <c r="C11789" s="4" t="s">
        <v>52455</v>
      </c>
      <c r="D11789" s="4" t="s">
        <v>18747</v>
      </c>
      <c r="E11789" s="4" t="s">
        <v>27</v>
      </c>
      <c r="F11789" s="4">
        <v>8587832058</v>
      </c>
      <c r="G11789" s="4"/>
      <c r="H11789" s="4" t="s">
        <v>164610</v>
      </c>
      <c r="I11789" s="4"/>
      <c r="J11789" s="4" t="s">
        <v>164612</v>
      </c>
      <c r="L11789" s="4" t="s">
        <v>164613</v>
      </c>
      <c r="M11789" s="4" t="s">
        <v>163</v>
      </c>
      <c r="N11789" s="4">
        <v>122001</v>
      </c>
      <c r="O11789" s="4"/>
      <c r="P11789" s="4">
        <v>8046079216</v>
      </c>
      <c r="Q11789" s="31" t="s">
        <v>164609</v>
      </c>
      <c r="R11789" s="4"/>
      <c r="S11789" s="4"/>
      <c r="T11789" s="4"/>
      <c r="U11789" s="4"/>
      <c r="V11789" s="4"/>
      <c r="W11789" s="4"/>
    </row>
    <row r="11790" spans="1:23" x14ac:dyDescent="0.25">
      <c r="A11790" s="4" t="s">
        <v>165866</v>
      </c>
      <c r="B11790" s="4" t="s">
        <v>161</v>
      </c>
      <c r="C11790" s="4" t="s">
        <v>74134</v>
      </c>
      <c r="D11790" s="4" t="s">
        <v>604</v>
      </c>
      <c r="E11790" s="4" t="s">
        <v>175</v>
      </c>
      <c r="F11790" s="4">
        <v>8510015970</v>
      </c>
      <c r="G11790" s="4">
        <v>9911685482</v>
      </c>
      <c r="H11790" s="4" t="s">
        <v>165865</v>
      </c>
      <c r="I11790" s="4"/>
      <c r="J11790" s="4" t="s">
        <v>165867</v>
      </c>
      <c r="L11790" s="4" t="s">
        <v>165868</v>
      </c>
      <c r="M11790" s="4" t="s">
        <v>163</v>
      </c>
      <c r="N11790" s="4">
        <v>122001</v>
      </c>
      <c r="O11790" s="4"/>
      <c r="P11790" s="4"/>
      <c r="Q11790" s="31" t="s">
        <v>165864</v>
      </c>
      <c r="R11790" s="4"/>
      <c r="S11790" s="4"/>
      <c r="T11790" s="4"/>
      <c r="U11790" s="4"/>
      <c r="V11790" s="4"/>
      <c r="W11790" s="4"/>
    </row>
    <row r="11791" spans="1:23" x14ac:dyDescent="0.25">
      <c r="A11791" s="4" t="s">
        <v>165945</v>
      </c>
      <c r="B11791" s="4" t="s">
        <v>161</v>
      </c>
      <c r="C11791" s="4" t="s">
        <v>5425</v>
      </c>
      <c r="D11791" s="4" t="s">
        <v>2470</v>
      </c>
      <c r="E11791" s="4" t="s">
        <v>74</v>
      </c>
      <c r="F11791" s="4">
        <v>9871396362</v>
      </c>
      <c r="G11791" s="4"/>
      <c r="H11791" s="4" t="s">
        <v>165944</v>
      </c>
      <c r="I11791" s="4"/>
      <c r="J11791" s="4" t="s">
        <v>165946</v>
      </c>
      <c r="L11791" s="4" t="s">
        <v>165947</v>
      </c>
      <c r="M11791" s="4" t="s">
        <v>163</v>
      </c>
      <c r="N11791" s="4">
        <v>122001</v>
      </c>
      <c r="O11791" s="4"/>
      <c r="P11791" s="4"/>
      <c r="Q11791" s="31" t="s">
        <v>165943</v>
      </c>
      <c r="R11791" s="4"/>
      <c r="S11791" s="4"/>
      <c r="T11791" s="4"/>
      <c r="U11791" s="4"/>
      <c r="V11791" s="4"/>
      <c r="W11791" s="4"/>
    </row>
    <row r="11792" spans="1:23" x14ac:dyDescent="0.25">
      <c r="A11792" s="4" t="s">
        <v>166040</v>
      </c>
      <c r="B11792" s="4" t="s">
        <v>161</v>
      </c>
      <c r="C11792" s="4" t="s">
        <v>6984</v>
      </c>
      <c r="D11792" s="4" t="s">
        <v>8996</v>
      </c>
      <c r="E11792" s="4" t="s">
        <v>34</v>
      </c>
      <c r="F11792" s="4">
        <v>9899900236</v>
      </c>
      <c r="G11792" s="4"/>
      <c r="H11792" s="4" t="s">
        <v>166038</v>
      </c>
      <c r="I11792" s="4" t="s">
        <v>166039</v>
      </c>
      <c r="J11792" s="4" t="s">
        <v>166041</v>
      </c>
      <c r="L11792" s="4" t="s">
        <v>8577</v>
      </c>
      <c r="M11792" s="4" t="s">
        <v>163</v>
      </c>
      <c r="N11792" s="4">
        <v>122001</v>
      </c>
      <c r="O11792" s="4" t="s">
        <v>166042</v>
      </c>
      <c r="P11792" s="4"/>
      <c r="Q11792" s="31" t="s">
        <v>166037</v>
      </c>
      <c r="R11792" s="4"/>
      <c r="S11792" s="4"/>
      <c r="T11792" s="4"/>
      <c r="U11792" s="4"/>
      <c r="V11792" s="4"/>
      <c r="W11792" s="4"/>
    </row>
    <row r="11793" spans="1:23" x14ac:dyDescent="0.25">
      <c r="A11793" s="4" t="s">
        <v>166725</v>
      </c>
      <c r="B11793" s="4" t="s">
        <v>161</v>
      </c>
      <c r="C11793" s="4" t="s">
        <v>166723</v>
      </c>
      <c r="D11793" s="4" t="s">
        <v>671</v>
      </c>
      <c r="E11793" s="4" t="s">
        <v>27</v>
      </c>
      <c r="F11793" s="4">
        <v>9999302522</v>
      </c>
      <c r="G11793" s="4">
        <v>9891535397</v>
      </c>
      <c r="H11793" s="4" t="s">
        <v>166724</v>
      </c>
      <c r="I11793" s="4"/>
      <c r="J11793" s="4" t="s">
        <v>166726</v>
      </c>
      <c r="L11793" s="4"/>
      <c r="M11793" s="4" t="s">
        <v>163</v>
      </c>
      <c r="N11793" s="4">
        <v>122003</v>
      </c>
      <c r="O11793" s="4"/>
      <c r="P11793" s="4"/>
      <c r="Q11793" s="31" t="s">
        <v>166722</v>
      </c>
      <c r="R11793" s="4"/>
      <c r="S11793" s="4"/>
      <c r="T11793" s="4"/>
      <c r="U11793" s="4"/>
      <c r="V11793" s="4"/>
      <c r="W11793" s="4"/>
    </row>
    <row r="11794" spans="1:23" ht="45" x14ac:dyDescent="0.25">
      <c r="A11794" s="4" t="s">
        <v>167150</v>
      </c>
      <c r="B11794" s="4" t="s">
        <v>161</v>
      </c>
      <c r="C11794" s="4" t="s">
        <v>8707</v>
      </c>
      <c r="D11794" s="4" t="s">
        <v>149</v>
      </c>
      <c r="E11794" s="4" t="s">
        <v>175</v>
      </c>
      <c r="F11794" s="4">
        <v>9811349864</v>
      </c>
      <c r="G11794" s="4">
        <v>8588865123</v>
      </c>
      <c r="H11794" s="4" t="s">
        <v>167148</v>
      </c>
      <c r="I11794" s="4" t="s">
        <v>167149</v>
      </c>
      <c r="J11794" s="4" t="s">
        <v>167151</v>
      </c>
      <c r="L11794" s="4" t="s">
        <v>6187</v>
      </c>
      <c r="M11794" s="4" t="s">
        <v>163</v>
      </c>
      <c r="N11794" s="4">
        <v>122009</v>
      </c>
      <c r="O11794" s="4" t="s">
        <v>167152</v>
      </c>
      <c r="P11794" s="4">
        <v>8048114612</v>
      </c>
      <c r="Q11794" s="31" t="s">
        <v>167146</v>
      </c>
      <c r="R11794" s="4"/>
      <c r="S11794" s="13" t="s">
        <v>167147</v>
      </c>
      <c r="T11794" s="13"/>
      <c r="U11794" s="13"/>
      <c r="V11794" s="13"/>
      <c r="W11794" s="13"/>
    </row>
    <row r="11795" spans="1:23" ht="45" x14ac:dyDescent="0.25">
      <c r="A11795" s="4" t="s">
        <v>167190</v>
      </c>
      <c r="B11795" s="4" t="s">
        <v>161</v>
      </c>
      <c r="C11795" s="4" t="s">
        <v>624</v>
      </c>
      <c r="D11795" s="4" t="s">
        <v>1453</v>
      </c>
      <c r="E11795" s="4" t="s">
        <v>167187</v>
      </c>
      <c r="F11795" s="4">
        <v>8130375241</v>
      </c>
      <c r="G11795" s="4"/>
      <c r="H11795" s="4" t="s">
        <v>167188</v>
      </c>
      <c r="I11795" s="4" t="s">
        <v>167189</v>
      </c>
      <c r="J11795" s="4" t="s">
        <v>167191</v>
      </c>
      <c r="L11795" s="4" t="s">
        <v>447</v>
      </c>
      <c r="M11795" s="4" t="s">
        <v>163</v>
      </c>
      <c r="N11795" s="4">
        <v>122002</v>
      </c>
      <c r="O11795" s="4" t="s">
        <v>167192</v>
      </c>
      <c r="P11795" s="4"/>
      <c r="Q11795" s="31" t="s">
        <v>167186</v>
      </c>
      <c r="R11795" s="4"/>
      <c r="S11795" s="13" t="s">
        <v>216424</v>
      </c>
      <c r="T11795" s="13"/>
      <c r="U11795" s="13"/>
      <c r="V11795" s="13"/>
      <c r="W11795" s="13"/>
    </row>
    <row r="11796" spans="1:23" x14ac:dyDescent="0.25">
      <c r="A11796" s="4" t="s">
        <v>167785</v>
      </c>
      <c r="B11796" s="4" t="s">
        <v>161</v>
      </c>
      <c r="C11796" s="4" t="s">
        <v>7809</v>
      </c>
      <c r="D11796" s="4"/>
      <c r="E11796" s="4" t="s">
        <v>100</v>
      </c>
      <c r="F11796" s="4">
        <v>9871377556</v>
      </c>
      <c r="G11796" s="4">
        <v>9266662301</v>
      </c>
      <c r="H11796" s="4" t="s">
        <v>167783</v>
      </c>
      <c r="I11796" s="4" t="s">
        <v>167784</v>
      </c>
      <c r="J11796" s="4" t="s">
        <v>167786</v>
      </c>
      <c r="L11796" s="4" t="s">
        <v>167787</v>
      </c>
      <c r="M11796" s="4" t="s">
        <v>163</v>
      </c>
      <c r="N11796" s="4">
        <v>122016</v>
      </c>
      <c r="O11796" s="4" t="s">
        <v>167788</v>
      </c>
      <c r="P11796" s="4"/>
      <c r="Q11796" s="31" t="s">
        <v>167782</v>
      </c>
      <c r="R11796" s="4"/>
      <c r="S11796" s="4"/>
      <c r="T11796" s="4"/>
      <c r="U11796" s="4"/>
      <c r="V11796" s="4"/>
      <c r="W11796" s="4"/>
    </row>
    <row r="11797" spans="1:23" x14ac:dyDescent="0.25">
      <c r="A11797" s="4" t="s">
        <v>168479</v>
      </c>
      <c r="B11797" s="4" t="s">
        <v>161</v>
      </c>
      <c r="C11797" s="4" t="s">
        <v>74</v>
      </c>
      <c r="D11797" s="4"/>
      <c r="E11797" s="4" t="s">
        <v>27</v>
      </c>
      <c r="F11797" s="4">
        <v>9818289342</v>
      </c>
      <c r="G11797" s="4"/>
      <c r="H11797" s="4" t="s">
        <v>168478</v>
      </c>
      <c r="I11797" s="4"/>
      <c r="J11797" s="4" t="s">
        <v>168480</v>
      </c>
      <c r="L11797" s="4"/>
      <c r="M11797" s="4" t="s">
        <v>163</v>
      </c>
      <c r="N11797" s="4">
        <v>122018</v>
      </c>
      <c r="O11797" s="4"/>
      <c r="P11797" s="4"/>
      <c r="Q11797" s="31" t="s">
        <v>168477</v>
      </c>
      <c r="R11797" s="4"/>
      <c r="S11797" s="13" t="s">
        <v>227682</v>
      </c>
      <c r="T11797" s="13"/>
      <c r="U11797" s="13"/>
      <c r="V11797" s="13"/>
      <c r="W11797" s="13"/>
    </row>
    <row r="11798" spans="1:23" ht="45" x14ac:dyDescent="0.25">
      <c r="A11798" s="4" t="s">
        <v>169290</v>
      </c>
      <c r="B11798" s="4" t="s">
        <v>161</v>
      </c>
      <c r="C11798" s="4" t="s">
        <v>2154</v>
      </c>
      <c r="D11798" s="4" t="s">
        <v>7262</v>
      </c>
      <c r="E11798" s="4" t="s">
        <v>34</v>
      </c>
      <c r="F11798" s="4">
        <v>9654004851</v>
      </c>
      <c r="G11798" s="4"/>
      <c r="H11798" s="4" t="s">
        <v>169289</v>
      </c>
      <c r="I11798" s="4"/>
      <c r="J11798" s="4" t="s">
        <v>169291</v>
      </c>
      <c r="L11798" s="4" t="s">
        <v>169292</v>
      </c>
      <c r="M11798" s="4" t="s">
        <v>163</v>
      </c>
      <c r="N11798" s="4">
        <v>122010</v>
      </c>
      <c r="O11798" s="4"/>
      <c r="P11798" s="4">
        <v>8048703157</v>
      </c>
      <c r="Q11798" s="31" t="s">
        <v>169288</v>
      </c>
      <c r="R11798" s="4"/>
      <c r="S11798" s="4"/>
      <c r="T11798" s="4"/>
      <c r="U11798" s="4"/>
      <c r="V11798" s="4"/>
      <c r="W11798" s="4"/>
    </row>
    <row r="11799" spans="1:23" ht="30" x14ac:dyDescent="0.25">
      <c r="A11799" s="4" t="s">
        <v>169518</v>
      </c>
      <c r="B11799" s="4" t="s">
        <v>161</v>
      </c>
      <c r="C11799" s="4" t="s">
        <v>169514</v>
      </c>
      <c r="D11799" s="4" t="s">
        <v>169515</v>
      </c>
      <c r="E11799" s="4" t="s">
        <v>175</v>
      </c>
      <c r="F11799" s="4">
        <v>8800446883</v>
      </c>
      <c r="G11799" s="4"/>
      <c r="H11799" s="4" t="s">
        <v>169516</v>
      </c>
      <c r="I11799" s="4" t="s">
        <v>169517</v>
      </c>
      <c r="J11799" s="4" t="s">
        <v>169519</v>
      </c>
      <c r="L11799" s="4"/>
      <c r="M11799" s="4" t="s">
        <v>163</v>
      </c>
      <c r="N11799" s="4">
        <v>122016</v>
      </c>
      <c r="O11799" s="4" t="s">
        <v>169520</v>
      </c>
      <c r="P11799" s="4"/>
      <c r="Q11799" s="31" t="s">
        <v>169513</v>
      </c>
      <c r="R11799" s="4"/>
      <c r="S11799" s="13" t="s">
        <v>216425</v>
      </c>
      <c r="T11799" s="13"/>
      <c r="U11799" s="13"/>
      <c r="V11799" s="13"/>
      <c r="W11799" s="13"/>
    </row>
    <row r="11800" spans="1:23" ht="30" x14ac:dyDescent="0.25">
      <c r="A11800" s="4" t="s">
        <v>169587</v>
      </c>
      <c r="B11800" s="4" t="s">
        <v>161</v>
      </c>
      <c r="C11800" s="4" t="s">
        <v>169584</v>
      </c>
      <c r="D11800" s="4" t="s">
        <v>169585</v>
      </c>
      <c r="E11800" s="4" t="s">
        <v>107273</v>
      </c>
      <c r="F11800" s="4">
        <v>9560022515</v>
      </c>
      <c r="G11800" s="4"/>
      <c r="H11800" s="4" t="s">
        <v>169586</v>
      </c>
      <c r="I11800" s="4"/>
      <c r="J11800" s="4" t="s">
        <v>169588</v>
      </c>
      <c r="L11800" s="4" t="s">
        <v>8577</v>
      </c>
      <c r="M11800" s="4" t="s">
        <v>163</v>
      </c>
      <c r="N11800" s="4">
        <v>122001</v>
      </c>
      <c r="O11800" s="4" t="s">
        <v>169589</v>
      </c>
      <c r="P11800" s="4">
        <v>8045350576</v>
      </c>
      <c r="Q11800" s="31" t="s">
        <v>169583</v>
      </c>
      <c r="R11800" s="4"/>
      <c r="S11800" s="13" t="s">
        <v>200513</v>
      </c>
      <c r="T11800" s="13"/>
      <c r="U11800" s="13"/>
      <c r="V11800" s="13"/>
      <c r="W11800" s="13"/>
    </row>
    <row r="11801" spans="1:23" ht="30" x14ac:dyDescent="0.25">
      <c r="A11801" s="4" t="s">
        <v>170972</v>
      </c>
      <c r="B11801" s="4" t="s">
        <v>161</v>
      </c>
      <c r="C11801" s="4" t="s">
        <v>7667</v>
      </c>
      <c r="D11801" s="4"/>
      <c r="E11801" s="4" t="s">
        <v>34</v>
      </c>
      <c r="F11801" s="4">
        <v>9313066257</v>
      </c>
      <c r="G11801" s="4"/>
      <c r="H11801" s="4" t="s">
        <v>170970</v>
      </c>
      <c r="I11801" s="4" t="s">
        <v>170971</v>
      </c>
      <c r="J11801" s="4" t="s">
        <v>170973</v>
      </c>
      <c r="L11801" s="4" t="s">
        <v>170974</v>
      </c>
      <c r="M11801" s="4" t="s">
        <v>163</v>
      </c>
      <c r="N11801" s="4">
        <v>122015</v>
      </c>
      <c r="O11801" s="4"/>
      <c r="P11801" s="4">
        <v>8048589127</v>
      </c>
      <c r="Q11801" s="31" t="s">
        <v>170969</v>
      </c>
      <c r="R11801" s="4"/>
      <c r="S11801" s="13" t="s">
        <v>227683</v>
      </c>
      <c r="T11801" s="13"/>
      <c r="U11801" s="13"/>
      <c r="V11801" s="13"/>
      <c r="W11801" s="13"/>
    </row>
    <row r="11802" spans="1:23" ht="30" x14ac:dyDescent="0.25">
      <c r="A11802" s="4" t="s">
        <v>171621</v>
      </c>
      <c r="B11802" s="4" t="s">
        <v>161</v>
      </c>
      <c r="C11802" s="4" t="s">
        <v>2289</v>
      </c>
      <c r="D11802" s="4" t="s">
        <v>6645</v>
      </c>
      <c r="E11802" s="4" t="s">
        <v>8174</v>
      </c>
      <c r="F11802" s="4">
        <v>9540561677</v>
      </c>
      <c r="G11802" s="4">
        <v>9811070994</v>
      </c>
      <c r="H11802" s="4" t="s">
        <v>171620</v>
      </c>
      <c r="I11802" s="4"/>
      <c r="J11802" s="4" t="s">
        <v>171622</v>
      </c>
      <c r="L11802" s="4" t="s">
        <v>28138</v>
      </c>
      <c r="M11802" s="4" t="s">
        <v>163</v>
      </c>
      <c r="N11802" s="4">
        <v>122001</v>
      </c>
      <c r="O11802" s="4"/>
      <c r="P11802" s="4"/>
      <c r="Q11802" s="31" t="s">
        <v>171619</v>
      </c>
      <c r="R11802" s="4"/>
      <c r="S11802" s="4"/>
      <c r="T11802" s="4"/>
      <c r="U11802" s="4"/>
      <c r="V11802" s="4"/>
      <c r="W11802" s="4"/>
    </row>
    <row r="11803" spans="1:23" x14ac:dyDescent="0.25">
      <c r="A11803" s="4" t="s">
        <v>175840</v>
      </c>
      <c r="B11803" s="4" t="s">
        <v>161</v>
      </c>
      <c r="C11803" s="4" t="s">
        <v>1461</v>
      </c>
      <c r="D11803" s="4" t="s">
        <v>3496</v>
      </c>
      <c r="E11803" s="4" t="s">
        <v>34</v>
      </c>
      <c r="F11803" s="4">
        <v>9818795077</v>
      </c>
      <c r="G11803" s="4"/>
      <c r="H11803" s="4" t="s">
        <v>175839</v>
      </c>
      <c r="I11803" s="4"/>
      <c r="J11803" s="4" t="s">
        <v>175841</v>
      </c>
      <c r="L11803" s="4" t="s">
        <v>28138</v>
      </c>
      <c r="M11803" s="4" t="s">
        <v>163</v>
      </c>
      <c r="N11803" s="4">
        <v>122016</v>
      </c>
      <c r="O11803" s="4"/>
      <c r="P11803" s="4"/>
      <c r="Q11803" s="31" t="s">
        <v>175838</v>
      </c>
      <c r="R11803" s="4"/>
      <c r="S11803" s="4"/>
      <c r="T11803" s="4"/>
      <c r="U11803" s="4"/>
      <c r="V11803" s="4"/>
      <c r="W11803" s="4"/>
    </row>
    <row r="11804" spans="1:23" x14ac:dyDescent="0.25">
      <c r="A11804" s="4" t="s">
        <v>175919</v>
      </c>
      <c r="B11804" s="4" t="s">
        <v>161</v>
      </c>
      <c r="C11804" s="4" t="s">
        <v>165002</v>
      </c>
      <c r="D11804" s="4" t="s">
        <v>175916</v>
      </c>
      <c r="E11804" s="4" t="s">
        <v>175917</v>
      </c>
      <c r="F11804" s="4">
        <v>9911354044</v>
      </c>
      <c r="G11804" s="4">
        <v>9990762508</v>
      </c>
      <c r="H11804" s="4" t="s">
        <v>175918</v>
      </c>
      <c r="I11804" s="4"/>
      <c r="J11804" s="4" t="s">
        <v>175920</v>
      </c>
      <c r="L11804" s="4" t="s">
        <v>1923</v>
      </c>
      <c r="M11804" s="4" t="s">
        <v>163</v>
      </c>
      <c r="N11804" s="4">
        <v>110041</v>
      </c>
      <c r="O11804" s="4" t="s">
        <v>175921</v>
      </c>
      <c r="P11804" s="4"/>
      <c r="Q11804" s="31" t="s">
        <v>175915</v>
      </c>
      <c r="R11804" s="4"/>
      <c r="S11804" s="4"/>
      <c r="T11804" s="4"/>
      <c r="U11804" s="4"/>
      <c r="V11804" s="4"/>
      <c r="W11804" s="4"/>
    </row>
    <row r="11805" spans="1:23" x14ac:dyDescent="0.25">
      <c r="A11805" s="4" t="s">
        <v>176996</v>
      </c>
      <c r="B11805" s="4" t="s">
        <v>161</v>
      </c>
      <c r="C11805" s="4" t="s">
        <v>13638</v>
      </c>
      <c r="D11805" s="4" t="s">
        <v>11184</v>
      </c>
      <c r="E11805" s="4" t="s">
        <v>27</v>
      </c>
      <c r="F11805" s="4">
        <v>9811299785</v>
      </c>
      <c r="G11805" s="4"/>
      <c r="H11805" s="4" t="s">
        <v>176995</v>
      </c>
      <c r="I11805" s="4"/>
      <c r="J11805" s="4" t="s">
        <v>176997</v>
      </c>
      <c r="L11805" s="4"/>
      <c r="M11805" s="4" t="s">
        <v>163</v>
      </c>
      <c r="N11805" s="4">
        <v>600040</v>
      </c>
      <c r="O11805" s="4" t="s">
        <v>176998</v>
      </c>
      <c r="P11805" s="4"/>
      <c r="Q11805" s="31" t="s">
        <v>176994</v>
      </c>
      <c r="R11805" s="4"/>
      <c r="S11805" s="13" t="s">
        <v>216426</v>
      </c>
      <c r="T11805" s="13"/>
      <c r="U11805" s="13"/>
      <c r="V11805" s="13"/>
      <c r="W11805" s="13"/>
    </row>
    <row r="11806" spans="1:23" ht="30" x14ac:dyDescent="0.25">
      <c r="A11806" s="4" t="s">
        <v>178146</v>
      </c>
      <c r="B11806" s="4" t="s">
        <v>161</v>
      </c>
      <c r="C11806" s="4" t="s">
        <v>1587</v>
      </c>
      <c r="D11806" s="4" t="s">
        <v>16714</v>
      </c>
      <c r="E11806" s="4" t="s">
        <v>34</v>
      </c>
      <c r="F11806" s="4">
        <v>9899793985</v>
      </c>
      <c r="G11806" s="4"/>
      <c r="H11806" s="4" t="s">
        <v>178145</v>
      </c>
      <c r="I11806" s="4"/>
      <c r="J11806" s="4" t="s">
        <v>178147</v>
      </c>
      <c r="L11806" s="4" t="s">
        <v>4517</v>
      </c>
      <c r="M11806" s="4" t="s">
        <v>163</v>
      </c>
      <c r="N11806" s="4">
        <v>122017</v>
      </c>
      <c r="O11806" s="4" t="s">
        <v>178148</v>
      </c>
      <c r="P11806" s="4">
        <v>8045316482</v>
      </c>
      <c r="Q11806" s="31" t="s">
        <v>178144</v>
      </c>
      <c r="R11806" s="4"/>
      <c r="S11806" s="13" t="s">
        <v>216427</v>
      </c>
      <c r="T11806" s="13"/>
      <c r="U11806" s="13"/>
      <c r="V11806" s="13"/>
      <c r="W11806" s="13"/>
    </row>
    <row r="11807" spans="1:23" x14ac:dyDescent="0.25">
      <c r="A11807" s="4" t="s">
        <v>179889</v>
      </c>
      <c r="B11807" s="4" t="s">
        <v>161</v>
      </c>
      <c r="C11807" s="4" t="s">
        <v>411</v>
      </c>
      <c r="D11807" s="4" t="s">
        <v>671</v>
      </c>
      <c r="E11807" s="4" t="s">
        <v>179886</v>
      </c>
      <c r="F11807" s="4">
        <v>8447661113</v>
      </c>
      <c r="G11807" s="4">
        <v>9810612850</v>
      </c>
      <c r="H11807" s="4" t="s">
        <v>179887</v>
      </c>
      <c r="I11807" s="4" t="s">
        <v>179888</v>
      </c>
      <c r="J11807" s="4" t="s">
        <v>179890</v>
      </c>
      <c r="L11807" s="4"/>
      <c r="M11807" s="4" t="s">
        <v>163</v>
      </c>
      <c r="N11807" s="4">
        <v>122002</v>
      </c>
      <c r="O11807" s="4" t="s">
        <v>179891</v>
      </c>
      <c r="P11807" s="4">
        <v>8046028278</v>
      </c>
      <c r="Q11807" s="31" t="s">
        <v>179885</v>
      </c>
      <c r="R11807" s="4"/>
      <c r="S11807" s="13" t="s">
        <v>227684</v>
      </c>
      <c r="T11807" s="13"/>
      <c r="U11807" s="13"/>
      <c r="V11807" s="13"/>
      <c r="W11807" s="13"/>
    </row>
    <row r="11808" spans="1:23" ht="45" x14ac:dyDescent="0.25">
      <c r="A11808" s="4" t="s">
        <v>181921</v>
      </c>
      <c r="B11808" s="4" t="s">
        <v>161</v>
      </c>
      <c r="C11808" s="4" t="s">
        <v>3568</v>
      </c>
      <c r="D11808" s="4" t="s">
        <v>242</v>
      </c>
      <c r="E11808" s="4" t="s">
        <v>175</v>
      </c>
      <c r="F11808" s="4">
        <v>9999888896</v>
      </c>
      <c r="G11808" s="4"/>
      <c r="H11808" s="4" t="s">
        <v>181919</v>
      </c>
      <c r="I11808" s="4" t="s">
        <v>181920</v>
      </c>
      <c r="J11808" s="4" t="s">
        <v>181922</v>
      </c>
      <c r="L11808" s="4"/>
      <c r="M11808" s="4" t="s">
        <v>163</v>
      </c>
      <c r="N11808" s="4">
        <v>122001</v>
      </c>
      <c r="O11808" s="4" t="s">
        <v>181923</v>
      </c>
      <c r="P11808" s="4"/>
      <c r="Q11808" s="31" t="s">
        <v>181918</v>
      </c>
      <c r="R11808" s="4"/>
      <c r="S11808" s="13" t="s">
        <v>227685</v>
      </c>
      <c r="T11808" s="13"/>
      <c r="U11808" s="13"/>
      <c r="V11808" s="13"/>
      <c r="W11808" s="13"/>
    </row>
    <row r="11809" spans="1:23" x14ac:dyDescent="0.25">
      <c r="A11809" s="4" t="s">
        <v>182049</v>
      </c>
      <c r="B11809" s="4" t="s">
        <v>161</v>
      </c>
      <c r="C11809" s="4" t="s">
        <v>5340</v>
      </c>
      <c r="D11809" s="4"/>
      <c r="E11809" s="4" t="s">
        <v>84</v>
      </c>
      <c r="F11809" s="4">
        <v>9999242725</v>
      </c>
      <c r="G11809" s="4">
        <v>7042193773</v>
      </c>
      <c r="H11809" s="4" t="s">
        <v>182048</v>
      </c>
      <c r="I11809" s="4"/>
      <c r="J11809" s="4" t="s">
        <v>182050</v>
      </c>
      <c r="L11809" s="4" t="s">
        <v>132395</v>
      </c>
      <c r="M11809" s="4" t="s">
        <v>163</v>
      </c>
      <c r="N11809" s="4">
        <v>122002</v>
      </c>
      <c r="O11809" s="4" t="s">
        <v>182051</v>
      </c>
      <c r="P11809" s="4">
        <v>8043043015</v>
      </c>
      <c r="Q11809" s="31" t="s">
        <v>182047</v>
      </c>
      <c r="R11809" s="4"/>
      <c r="S11809" s="13" t="s">
        <v>227686</v>
      </c>
      <c r="T11809" s="13"/>
      <c r="U11809" s="13"/>
      <c r="V11809" s="13"/>
      <c r="W11809" s="13"/>
    </row>
    <row r="11810" spans="1:23" ht="45" x14ac:dyDescent="0.25">
      <c r="A11810" s="4" t="s">
        <v>182660</v>
      </c>
      <c r="B11810" s="4" t="s">
        <v>161</v>
      </c>
      <c r="C11810" s="4" t="s">
        <v>44864</v>
      </c>
      <c r="D11810" s="4" t="s">
        <v>18922</v>
      </c>
      <c r="E11810" s="4" t="s">
        <v>74</v>
      </c>
      <c r="F11810" s="4">
        <v>9910187120</v>
      </c>
      <c r="G11810" s="4">
        <v>9971299693</v>
      </c>
      <c r="H11810" s="4" t="s">
        <v>182659</v>
      </c>
      <c r="I11810" s="4"/>
      <c r="J11810" s="4" t="s">
        <v>182661</v>
      </c>
      <c r="L11810" s="4"/>
      <c r="M11810" s="4" t="s">
        <v>163</v>
      </c>
      <c r="N11810" s="4">
        <v>122001</v>
      </c>
      <c r="O11810" s="4"/>
      <c r="P11810" s="4">
        <v>8071590931</v>
      </c>
      <c r="Q11810" s="31" t="s">
        <v>182658</v>
      </c>
      <c r="R11810" s="4"/>
      <c r="S11810" s="13" t="s">
        <v>200514</v>
      </c>
      <c r="T11810" s="13"/>
      <c r="U11810" s="13"/>
      <c r="V11810" s="13"/>
      <c r="W11810" s="13"/>
    </row>
    <row r="11811" spans="1:23" ht="30" x14ac:dyDescent="0.25">
      <c r="A11811" s="4" t="s">
        <v>182792</v>
      </c>
      <c r="B11811" s="4" t="s">
        <v>161</v>
      </c>
      <c r="C11811" s="4" t="s">
        <v>2289</v>
      </c>
      <c r="D11811" s="4" t="s">
        <v>38919</v>
      </c>
      <c r="E11811" s="4" t="s">
        <v>34</v>
      </c>
      <c r="F11811" s="4">
        <v>9350551291</v>
      </c>
      <c r="G11811" s="4">
        <v>9350551288</v>
      </c>
      <c r="H11811" s="4" t="s">
        <v>182791</v>
      </c>
      <c r="I11811" s="4"/>
      <c r="J11811" s="4" t="s">
        <v>182793</v>
      </c>
      <c r="L11811" s="4" t="s">
        <v>23448</v>
      </c>
      <c r="M11811" s="4" t="s">
        <v>163</v>
      </c>
      <c r="N11811" s="4">
        <v>122050</v>
      </c>
      <c r="O11811" s="4"/>
      <c r="P11811" s="4"/>
      <c r="Q11811" s="31" t="s">
        <v>182790</v>
      </c>
      <c r="R11811" s="4"/>
      <c r="S11811" s="4"/>
      <c r="T11811" s="4"/>
      <c r="U11811" s="4"/>
      <c r="V11811" s="4"/>
      <c r="W11811" s="4"/>
    </row>
    <row r="11812" spans="1:23" ht="30" x14ac:dyDescent="0.25">
      <c r="A11812" s="4" t="s">
        <v>182802</v>
      </c>
      <c r="B11812" s="4" t="s">
        <v>161</v>
      </c>
      <c r="C11812" s="4" t="s">
        <v>4933</v>
      </c>
      <c r="D11812" s="4"/>
      <c r="E11812" s="4"/>
      <c r="F11812" s="4">
        <v>9716586678</v>
      </c>
      <c r="G11812" s="4"/>
      <c r="H11812" s="4" t="s">
        <v>182801</v>
      </c>
      <c r="I11812" s="4"/>
      <c r="J11812" s="4" t="s">
        <v>182803</v>
      </c>
      <c r="L11812" s="4"/>
      <c r="M11812" s="4" t="s">
        <v>163</v>
      </c>
      <c r="N11812" s="4">
        <v>122002</v>
      </c>
      <c r="O11812" s="4"/>
      <c r="P11812" s="4"/>
      <c r="Q11812" s="31" t="s">
        <v>182800</v>
      </c>
      <c r="R11812" s="4"/>
      <c r="S11812" s="4"/>
      <c r="T11812" s="4"/>
      <c r="U11812" s="4"/>
      <c r="V11812" s="4"/>
      <c r="W11812" s="4"/>
    </row>
    <row r="11813" spans="1:23" ht="45" x14ac:dyDescent="0.25">
      <c r="A11813" s="4" t="s">
        <v>183035</v>
      </c>
      <c r="B11813" s="4" t="s">
        <v>161</v>
      </c>
      <c r="C11813" s="4" t="s">
        <v>6108</v>
      </c>
      <c r="D11813" s="4" t="s">
        <v>149</v>
      </c>
      <c r="E11813" s="4" t="s">
        <v>27</v>
      </c>
      <c r="F11813" s="4">
        <v>9717309517</v>
      </c>
      <c r="G11813" s="4"/>
      <c r="H11813" s="4" t="s">
        <v>183034</v>
      </c>
      <c r="I11813" s="4"/>
      <c r="J11813" s="4" t="s">
        <v>183036</v>
      </c>
      <c r="L11813" s="4" t="s">
        <v>3312</v>
      </c>
      <c r="M11813" s="4" t="s">
        <v>163</v>
      </c>
      <c r="N11813" s="4">
        <v>122002</v>
      </c>
      <c r="O11813" s="4"/>
      <c r="P11813" s="4"/>
      <c r="Q11813" s="31" t="s">
        <v>183033</v>
      </c>
      <c r="R11813" s="4"/>
      <c r="S11813" s="4"/>
      <c r="T11813" s="4"/>
      <c r="U11813" s="4"/>
      <c r="V11813" s="4"/>
      <c r="W11813" s="4"/>
    </row>
    <row r="11814" spans="1:23" x14ac:dyDescent="0.25">
      <c r="A11814" s="4" t="s">
        <v>183239</v>
      </c>
      <c r="B11814" s="4" t="s">
        <v>161</v>
      </c>
      <c r="C11814" s="4" t="s">
        <v>9104</v>
      </c>
      <c r="D11814" s="4"/>
      <c r="E11814" s="4" t="s">
        <v>34</v>
      </c>
      <c r="F11814" s="4">
        <v>9311207395</v>
      </c>
      <c r="G11814" s="4">
        <v>9289421784</v>
      </c>
      <c r="H11814" s="4" t="s">
        <v>183238</v>
      </c>
      <c r="I11814" s="4"/>
      <c r="J11814" s="4" t="s">
        <v>183240</v>
      </c>
      <c r="L11814" s="4" t="s">
        <v>26420</v>
      </c>
      <c r="M11814" s="4" t="s">
        <v>163</v>
      </c>
      <c r="N11814" s="4">
        <v>122001</v>
      </c>
      <c r="O11814" s="4" t="s">
        <v>183241</v>
      </c>
      <c r="P11814" s="4">
        <v>8046053656</v>
      </c>
      <c r="Q11814" s="31" t="s">
        <v>204909</v>
      </c>
      <c r="R11814" s="4"/>
      <c r="S11814" s="13" t="s">
        <v>200515</v>
      </c>
      <c r="T11814" s="13"/>
      <c r="U11814" s="13"/>
      <c r="V11814" s="13"/>
      <c r="W11814" s="13"/>
    </row>
    <row r="11815" spans="1:23" ht="30" x14ac:dyDescent="0.25">
      <c r="A11815" s="4" t="s">
        <v>183917</v>
      </c>
      <c r="B11815" s="4" t="s">
        <v>161</v>
      </c>
      <c r="C11815" s="4" t="s">
        <v>336</v>
      </c>
      <c r="D11815" s="4" t="s">
        <v>31306</v>
      </c>
      <c r="E11815" s="4" t="s">
        <v>175</v>
      </c>
      <c r="F11815" s="4">
        <v>9654780583</v>
      </c>
      <c r="G11815" s="4"/>
      <c r="H11815" s="4" t="s">
        <v>183916</v>
      </c>
      <c r="I11815" s="4"/>
      <c r="J11815" s="4" t="s">
        <v>183918</v>
      </c>
      <c r="L11815" s="4" t="s">
        <v>31600</v>
      </c>
      <c r="M11815" s="4" t="s">
        <v>163</v>
      </c>
      <c r="N11815" s="4">
        <v>122011</v>
      </c>
      <c r="O11815" s="4"/>
      <c r="P11815" s="4">
        <v>8043042008</v>
      </c>
      <c r="Q11815" s="31" t="s">
        <v>183915</v>
      </c>
      <c r="R11815" s="4"/>
      <c r="S11815" s="4"/>
      <c r="T11815" s="4"/>
      <c r="U11815" s="4"/>
      <c r="V11815" s="4"/>
      <c r="W11815" s="4"/>
    </row>
    <row r="11816" spans="1:23" ht="30" x14ac:dyDescent="0.25">
      <c r="A11816" s="4" t="s">
        <v>183925</v>
      </c>
      <c r="B11816" s="4" t="s">
        <v>161</v>
      </c>
      <c r="C11816" s="4" t="s">
        <v>3485</v>
      </c>
      <c r="D11816" s="4" t="s">
        <v>234</v>
      </c>
      <c r="E11816" s="4" t="s">
        <v>27</v>
      </c>
      <c r="F11816" s="4">
        <v>9910709534</v>
      </c>
      <c r="G11816" s="4"/>
      <c r="H11816" s="4" t="s">
        <v>183924</v>
      </c>
      <c r="I11816" s="4"/>
      <c r="J11816" s="4" t="s">
        <v>183926</v>
      </c>
      <c r="L11816" s="4" t="s">
        <v>183927</v>
      </c>
      <c r="M11816" s="4" t="s">
        <v>163</v>
      </c>
      <c r="N11816" s="4">
        <v>122002</v>
      </c>
      <c r="O11816" s="4"/>
      <c r="P11816" s="4">
        <v>8071864825</v>
      </c>
      <c r="Q11816" s="31" t="s">
        <v>183923</v>
      </c>
      <c r="R11816" s="4"/>
      <c r="S11816" s="4"/>
      <c r="T11816" s="4"/>
      <c r="U11816" s="4"/>
      <c r="V11816" s="4"/>
      <c r="W11816" s="4"/>
    </row>
    <row r="11817" spans="1:23" x14ac:dyDescent="0.25">
      <c r="A11817" s="4" t="s">
        <v>186225</v>
      </c>
      <c r="B11817" s="4" t="s">
        <v>161</v>
      </c>
      <c r="C11817" s="4" t="s">
        <v>2636</v>
      </c>
      <c r="D11817" s="4" t="s">
        <v>194</v>
      </c>
      <c r="E11817" s="4" t="s">
        <v>27</v>
      </c>
      <c r="F11817" s="4">
        <v>7840061133</v>
      </c>
      <c r="G11817" s="4">
        <v>7840061155</v>
      </c>
      <c r="H11817" s="4" t="s">
        <v>186224</v>
      </c>
      <c r="I11817" s="4"/>
      <c r="J11817" s="4" t="s">
        <v>186226</v>
      </c>
      <c r="L11817" s="4" t="s">
        <v>8577</v>
      </c>
      <c r="M11817" s="4" t="s">
        <v>163</v>
      </c>
      <c r="N11817" s="4">
        <v>122001</v>
      </c>
      <c r="O11817" s="4"/>
      <c r="P11817" s="4">
        <v>8043043984</v>
      </c>
      <c r="Q11817" s="31" t="s">
        <v>186223</v>
      </c>
      <c r="R11817" s="4"/>
      <c r="S11817" s="13" t="s">
        <v>200516</v>
      </c>
      <c r="T11817" s="13"/>
      <c r="U11817" s="13"/>
      <c r="V11817" s="13"/>
      <c r="W11817" s="13"/>
    </row>
    <row r="11818" spans="1:23" x14ac:dyDescent="0.25">
      <c r="A11818" s="4" t="s">
        <v>186412</v>
      </c>
      <c r="B11818" s="4" t="s">
        <v>161</v>
      </c>
      <c r="C11818" s="4" t="s">
        <v>10526</v>
      </c>
      <c r="D11818" s="4" t="s">
        <v>696</v>
      </c>
      <c r="E11818" s="4" t="s">
        <v>34</v>
      </c>
      <c r="F11818" s="4">
        <v>9810249756</v>
      </c>
      <c r="G11818" s="4">
        <v>9212154171</v>
      </c>
      <c r="H11818" s="4" t="s">
        <v>186411</v>
      </c>
      <c r="I11818" s="4"/>
      <c r="J11818" s="4" t="s">
        <v>186413</v>
      </c>
      <c r="L11818" s="4" t="s">
        <v>6288</v>
      </c>
      <c r="M11818" s="4" t="s">
        <v>163</v>
      </c>
      <c r="N11818" s="4">
        <v>122001</v>
      </c>
      <c r="O11818" s="4"/>
      <c r="P11818" s="4">
        <v>8041949522</v>
      </c>
      <c r="Q11818" s="31" t="s">
        <v>186410</v>
      </c>
      <c r="R11818" s="4"/>
      <c r="S11818" s="4"/>
      <c r="T11818" s="4"/>
      <c r="U11818" s="4"/>
      <c r="V11818" s="4"/>
      <c r="W11818" s="4"/>
    </row>
    <row r="11819" spans="1:23" x14ac:dyDescent="0.25">
      <c r="A11819" s="4" t="s">
        <v>186439</v>
      </c>
      <c r="B11819" s="4" t="s">
        <v>161</v>
      </c>
      <c r="C11819" s="4" t="s">
        <v>6088</v>
      </c>
      <c r="D11819" s="4" t="s">
        <v>14153</v>
      </c>
      <c r="E11819" s="4" t="s">
        <v>5732</v>
      </c>
      <c r="F11819" s="4">
        <v>9930378499</v>
      </c>
      <c r="G11819" s="4"/>
      <c r="H11819" s="4" t="s">
        <v>186437</v>
      </c>
      <c r="I11819" s="4" t="s">
        <v>186438</v>
      </c>
      <c r="J11819" s="4" t="s">
        <v>186440</v>
      </c>
      <c r="L11819" s="4" t="s">
        <v>4517</v>
      </c>
      <c r="M11819" s="4" t="s">
        <v>163</v>
      </c>
      <c r="N11819" s="4">
        <v>122017</v>
      </c>
      <c r="O11819" s="4"/>
      <c r="P11819" s="4"/>
      <c r="Q11819" s="31" t="s">
        <v>186435</v>
      </c>
      <c r="R11819" s="4"/>
      <c r="S11819" s="13" t="s">
        <v>186436</v>
      </c>
      <c r="T11819" s="13"/>
      <c r="U11819" s="13"/>
      <c r="V11819" s="13"/>
      <c r="W11819" s="13"/>
    </row>
    <row r="11820" spans="1:23" x14ac:dyDescent="0.25">
      <c r="A11820" s="4" t="s">
        <v>186770</v>
      </c>
      <c r="B11820" s="4" t="s">
        <v>161</v>
      </c>
      <c r="C11820" s="4" t="s">
        <v>186768</v>
      </c>
      <c r="D11820" s="4" t="s">
        <v>4679</v>
      </c>
      <c r="E11820" s="4" t="s">
        <v>34</v>
      </c>
      <c r="F11820" s="4">
        <v>9873341151</v>
      </c>
      <c r="G11820" s="4"/>
      <c r="H11820" s="4" t="s">
        <v>186769</v>
      </c>
      <c r="I11820" s="4"/>
      <c r="J11820" s="4" t="s">
        <v>186771</v>
      </c>
      <c r="L11820" s="4" t="s">
        <v>134268</v>
      </c>
      <c r="M11820" s="4" t="s">
        <v>163</v>
      </c>
      <c r="N11820" s="4">
        <v>122002</v>
      </c>
      <c r="O11820" s="4"/>
      <c r="P11820" s="4">
        <v>8071815456</v>
      </c>
      <c r="Q11820" s="31" t="s">
        <v>186766</v>
      </c>
      <c r="R11820" s="4"/>
      <c r="S11820" s="13" t="s">
        <v>186767</v>
      </c>
      <c r="T11820" s="13"/>
      <c r="U11820" s="13"/>
      <c r="V11820" s="13"/>
      <c r="W11820" s="13"/>
    </row>
    <row r="11821" spans="1:23" ht="45" x14ac:dyDescent="0.25">
      <c r="A11821" s="4" t="s">
        <v>188713</v>
      </c>
      <c r="B11821" s="4" t="s">
        <v>161</v>
      </c>
      <c r="C11821" s="4" t="s">
        <v>6984</v>
      </c>
      <c r="D11821" s="4" t="s">
        <v>188710</v>
      </c>
      <c r="E11821" s="4" t="s">
        <v>74</v>
      </c>
      <c r="F11821" s="4">
        <v>9212331011</v>
      </c>
      <c r="G11821" s="4">
        <v>9213787288</v>
      </c>
      <c r="H11821" s="4" t="s">
        <v>188711</v>
      </c>
      <c r="I11821" s="4" t="s">
        <v>188712</v>
      </c>
      <c r="J11821" s="4" t="s">
        <v>188714</v>
      </c>
      <c r="L11821" s="4" t="s">
        <v>188714</v>
      </c>
      <c r="M11821" s="4" t="s">
        <v>163</v>
      </c>
      <c r="N11821" s="4">
        <v>122001</v>
      </c>
      <c r="O11821" s="4"/>
      <c r="P11821" s="4">
        <v>8042537465</v>
      </c>
      <c r="Q11821" s="31" t="s">
        <v>188709</v>
      </c>
      <c r="R11821" s="4"/>
      <c r="S11821" s="4"/>
      <c r="T11821" s="4"/>
      <c r="U11821" s="4"/>
      <c r="V11821" s="4"/>
      <c r="W11821" s="4"/>
    </row>
    <row r="11822" spans="1:23" ht="45" x14ac:dyDescent="0.25">
      <c r="A11822" s="4" t="s">
        <v>189312</v>
      </c>
      <c r="B11822" s="4" t="s">
        <v>161</v>
      </c>
      <c r="C11822" s="4" t="s">
        <v>1336</v>
      </c>
      <c r="D11822" s="4" t="s">
        <v>189309</v>
      </c>
      <c r="E11822" s="4" t="s">
        <v>175</v>
      </c>
      <c r="F11822" s="4">
        <v>9810029393</v>
      </c>
      <c r="G11822" s="4">
        <v>9810128515</v>
      </c>
      <c r="H11822" s="4" t="s">
        <v>189310</v>
      </c>
      <c r="I11822" s="4" t="s">
        <v>189311</v>
      </c>
      <c r="J11822" s="4" t="s">
        <v>189313</v>
      </c>
      <c r="L11822" s="4" t="s">
        <v>28138</v>
      </c>
      <c r="M11822" s="4" t="s">
        <v>163</v>
      </c>
      <c r="N11822" s="4">
        <v>122015</v>
      </c>
      <c r="O11822" s="4" t="s">
        <v>189314</v>
      </c>
      <c r="P11822" s="4">
        <v>8049462266</v>
      </c>
      <c r="Q11822" s="31" t="s">
        <v>189307</v>
      </c>
      <c r="R11822" s="4"/>
      <c r="S11822" s="13" t="s">
        <v>189308</v>
      </c>
      <c r="T11822" s="13"/>
      <c r="U11822" s="13"/>
      <c r="V11822" s="13"/>
      <c r="W11822" s="13"/>
    </row>
    <row r="11823" spans="1:23" ht="45" x14ac:dyDescent="0.25">
      <c r="A11823" s="4" t="s">
        <v>189350</v>
      </c>
      <c r="B11823" s="4" t="s">
        <v>161</v>
      </c>
      <c r="C11823" s="4" t="s">
        <v>52952</v>
      </c>
      <c r="D11823" s="4" t="s">
        <v>242</v>
      </c>
      <c r="E11823" s="4" t="s">
        <v>27</v>
      </c>
      <c r="F11823" s="4">
        <v>9999009695</v>
      </c>
      <c r="G11823" s="4">
        <v>9313603143</v>
      </c>
      <c r="H11823" s="4" t="s">
        <v>189349</v>
      </c>
      <c r="I11823" s="4"/>
      <c r="J11823" s="4" t="s">
        <v>189351</v>
      </c>
      <c r="L11823" s="4" t="s">
        <v>2469</v>
      </c>
      <c r="M11823" s="4" t="s">
        <v>163</v>
      </c>
      <c r="N11823" s="4">
        <v>122001</v>
      </c>
      <c r="O11823" s="4"/>
      <c r="P11823" s="4">
        <v>8071921879</v>
      </c>
      <c r="Q11823" s="31" t="s">
        <v>189348</v>
      </c>
      <c r="R11823" s="4"/>
      <c r="S11823" s="4"/>
      <c r="T11823" s="4"/>
      <c r="U11823" s="4"/>
      <c r="V11823" s="4"/>
      <c r="W11823" s="4"/>
    </row>
    <row r="11824" spans="1:23" ht="45" x14ac:dyDescent="0.25">
      <c r="A11824" s="4" t="s">
        <v>189394</v>
      </c>
      <c r="B11824" s="4" t="s">
        <v>161</v>
      </c>
      <c r="C11824" s="4" t="s">
        <v>189391</v>
      </c>
      <c r="D11824" s="4" t="s">
        <v>6484</v>
      </c>
      <c r="E11824" s="4" t="s">
        <v>84</v>
      </c>
      <c r="F11824" s="4">
        <v>9310217004</v>
      </c>
      <c r="G11824" s="4">
        <v>9818322661</v>
      </c>
      <c r="H11824" s="4" t="s">
        <v>189392</v>
      </c>
      <c r="I11824" s="4" t="s">
        <v>189393</v>
      </c>
      <c r="J11824" s="4" t="s">
        <v>189395</v>
      </c>
      <c r="L11824" s="4" t="s">
        <v>6938</v>
      </c>
      <c r="M11824" s="4" t="s">
        <v>163</v>
      </c>
      <c r="N11824" s="4">
        <v>122050</v>
      </c>
      <c r="O11824" s="4"/>
      <c r="P11824" s="4">
        <v>8049591474</v>
      </c>
      <c r="Q11824" s="31" t="s">
        <v>207690</v>
      </c>
      <c r="R11824" s="4"/>
      <c r="S11824" s="13" t="s">
        <v>227687</v>
      </c>
      <c r="T11824" s="13"/>
      <c r="U11824" s="13"/>
      <c r="V11824" s="13"/>
      <c r="W11824" s="13"/>
    </row>
    <row r="11825" spans="1:23" ht="30" x14ac:dyDescent="0.25">
      <c r="A11825" s="4" t="s">
        <v>189429</v>
      </c>
      <c r="B11825" s="4" t="s">
        <v>161</v>
      </c>
      <c r="C11825" s="4" t="s">
        <v>1587</v>
      </c>
      <c r="D11825" s="4" t="s">
        <v>4789</v>
      </c>
      <c r="E11825" s="4" t="s">
        <v>100</v>
      </c>
      <c r="F11825" s="4">
        <v>9958688033</v>
      </c>
      <c r="G11825" s="4"/>
      <c r="H11825" s="4" t="s">
        <v>189428</v>
      </c>
      <c r="I11825" s="4"/>
      <c r="J11825" s="4" t="s">
        <v>189430</v>
      </c>
      <c r="L11825" s="4" t="s">
        <v>16831</v>
      </c>
      <c r="M11825" s="4" t="s">
        <v>163</v>
      </c>
      <c r="N11825" s="4">
        <v>120015</v>
      </c>
      <c r="O11825" s="4" t="s">
        <v>90247</v>
      </c>
      <c r="P11825" s="4">
        <v>8042907185</v>
      </c>
      <c r="Q11825" s="31" t="s">
        <v>189427</v>
      </c>
      <c r="R11825" s="4"/>
      <c r="S11825" s="4"/>
      <c r="T11825" s="4"/>
      <c r="U11825" s="4"/>
      <c r="V11825" s="4"/>
      <c r="W11825" s="4"/>
    </row>
    <row r="11826" spans="1:23" ht="45" x14ac:dyDescent="0.25">
      <c r="A11826" s="4" t="s">
        <v>190102</v>
      </c>
      <c r="B11826" s="4" t="s">
        <v>161</v>
      </c>
      <c r="C11826" s="4" t="s">
        <v>1478</v>
      </c>
      <c r="D11826" s="4" t="s">
        <v>29730</v>
      </c>
      <c r="E11826" s="4" t="s">
        <v>27</v>
      </c>
      <c r="F11826" s="4">
        <v>9810182890</v>
      </c>
      <c r="G11826" s="4"/>
      <c r="H11826" s="4" t="s">
        <v>190101</v>
      </c>
      <c r="I11826" s="4"/>
      <c r="J11826" s="4" t="s">
        <v>190103</v>
      </c>
      <c r="L11826" s="4"/>
      <c r="M11826" s="4" t="s">
        <v>163</v>
      </c>
      <c r="N11826" s="4">
        <v>122001</v>
      </c>
      <c r="O11826" s="4" t="s">
        <v>190104</v>
      </c>
      <c r="P11826" s="4">
        <v>8049462104</v>
      </c>
      <c r="Q11826" s="31" t="s">
        <v>190100</v>
      </c>
      <c r="R11826" s="4"/>
      <c r="S11826" s="13" t="s">
        <v>227688</v>
      </c>
      <c r="T11826" s="13"/>
      <c r="U11826" s="13"/>
      <c r="V11826" s="13"/>
      <c r="W11826" s="13"/>
    </row>
    <row r="11827" spans="1:23" ht="45" x14ac:dyDescent="0.25">
      <c r="A11827" s="4" t="s">
        <v>190560</v>
      </c>
      <c r="B11827" s="4" t="s">
        <v>161</v>
      </c>
      <c r="C11827" s="4" t="s">
        <v>87639</v>
      </c>
      <c r="D11827" s="4" t="s">
        <v>2297</v>
      </c>
      <c r="E11827" s="4" t="s">
        <v>34</v>
      </c>
      <c r="F11827" s="4">
        <v>9654182324</v>
      </c>
      <c r="G11827" s="4">
        <v>9654787824</v>
      </c>
      <c r="H11827" s="4" t="s">
        <v>190559</v>
      </c>
      <c r="I11827" s="4"/>
      <c r="J11827" s="4" t="s">
        <v>190561</v>
      </c>
      <c r="L11827" s="4" t="s">
        <v>55293</v>
      </c>
      <c r="M11827" s="4" t="s">
        <v>163</v>
      </c>
      <c r="N11827" s="4">
        <v>122001</v>
      </c>
      <c r="O11827" s="4"/>
      <c r="P11827" s="4">
        <v>8048555190</v>
      </c>
      <c r="Q11827" s="31" t="s">
        <v>207691</v>
      </c>
      <c r="R11827" s="4"/>
      <c r="S11827" s="13" t="s">
        <v>227689</v>
      </c>
      <c r="T11827" s="13"/>
      <c r="U11827" s="13"/>
      <c r="V11827" s="13"/>
      <c r="W11827" s="13"/>
    </row>
    <row r="11828" spans="1:23" ht="30" x14ac:dyDescent="0.25">
      <c r="A11828" s="4" t="s">
        <v>190577</v>
      </c>
      <c r="B11828" s="4" t="s">
        <v>161</v>
      </c>
      <c r="C11828" s="4" t="s">
        <v>63533</v>
      </c>
      <c r="D11828" s="4"/>
      <c r="E11828" s="4" t="s">
        <v>27</v>
      </c>
      <c r="F11828" s="4">
        <v>9582002950</v>
      </c>
      <c r="G11828" s="4">
        <v>7289889299</v>
      </c>
      <c r="H11828" s="4" t="s">
        <v>190576</v>
      </c>
      <c r="I11828" s="4"/>
      <c r="J11828" s="4" t="s">
        <v>190578</v>
      </c>
      <c r="L11828" s="4" t="s">
        <v>96864</v>
      </c>
      <c r="M11828" s="4" t="s">
        <v>163</v>
      </c>
      <c r="N11828" s="4">
        <v>122001</v>
      </c>
      <c r="O11828" s="4"/>
      <c r="P11828" s="4">
        <v>8048621173</v>
      </c>
      <c r="Q11828" s="31" t="s">
        <v>204910</v>
      </c>
      <c r="R11828" s="4"/>
      <c r="S11828" s="13" t="s">
        <v>190575</v>
      </c>
      <c r="T11828" s="13"/>
      <c r="U11828" s="13"/>
      <c r="V11828" s="13"/>
      <c r="W11828" s="13"/>
    </row>
    <row r="11829" spans="1:23" ht="45" x14ac:dyDescent="0.25">
      <c r="A11829" s="4" t="s">
        <v>190714</v>
      </c>
      <c r="B11829" s="4" t="s">
        <v>161</v>
      </c>
      <c r="C11829" s="4" t="s">
        <v>491</v>
      </c>
      <c r="D11829" s="4" t="s">
        <v>190711</v>
      </c>
      <c r="E11829" s="4" t="s">
        <v>27</v>
      </c>
      <c r="F11829" s="4">
        <v>9811214776</v>
      </c>
      <c r="G11829" s="4">
        <v>9871172366</v>
      </c>
      <c r="H11829" s="4" t="s">
        <v>190712</v>
      </c>
      <c r="I11829" s="4" t="s">
        <v>190713</v>
      </c>
      <c r="J11829" s="4" t="s">
        <v>190715</v>
      </c>
      <c r="L11829" s="4" t="s">
        <v>9542</v>
      </c>
      <c r="M11829" s="4" t="s">
        <v>163</v>
      </c>
      <c r="N11829" s="4">
        <v>122001</v>
      </c>
      <c r="O11829" s="4" t="s">
        <v>190716</v>
      </c>
      <c r="P11829" s="4">
        <v>8071879765</v>
      </c>
      <c r="Q11829" s="31" t="s">
        <v>204911</v>
      </c>
      <c r="R11829" s="4"/>
      <c r="S11829" s="13" t="s">
        <v>190710</v>
      </c>
      <c r="T11829" s="13"/>
      <c r="U11829" s="13"/>
      <c r="V11829" s="13"/>
      <c r="W11829" s="13"/>
    </row>
    <row r="11830" spans="1:23" ht="30" x14ac:dyDescent="0.25">
      <c r="A11830" s="4" t="s">
        <v>191101</v>
      </c>
      <c r="B11830" s="4" t="s">
        <v>161</v>
      </c>
      <c r="C11830" s="4" t="s">
        <v>9526</v>
      </c>
      <c r="D11830" s="4" t="s">
        <v>2470</v>
      </c>
      <c r="E11830" s="4" t="s">
        <v>27</v>
      </c>
      <c r="F11830" s="4">
        <v>9911129568</v>
      </c>
      <c r="G11830" s="4"/>
      <c r="H11830" s="4" t="s">
        <v>191100</v>
      </c>
      <c r="I11830" s="4"/>
      <c r="J11830" s="4" t="s">
        <v>191102</v>
      </c>
      <c r="L11830" s="4" t="s">
        <v>211</v>
      </c>
      <c r="M11830" s="4" t="s">
        <v>163</v>
      </c>
      <c r="N11830" s="4">
        <v>122001</v>
      </c>
      <c r="O11830" s="4"/>
      <c r="P11830" s="4"/>
      <c r="Q11830" s="31" t="s">
        <v>204912</v>
      </c>
      <c r="R11830" s="4"/>
      <c r="S11830" s="4"/>
      <c r="T11830" s="4"/>
      <c r="U11830" s="4"/>
      <c r="V11830" s="4"/>
      <c r="W11830" s="4"/>
    </row>
    <row r="11831" spans="1:23" ht="30" x14ac:dyDescent="0.25">
      <c r="A11831" s="4" t="s">
        <v>191105</v>
      </c>
      <c r="B11831" s="4" t="s">
        <v>161</v>
      </c>
      <c r="C11831" s="4" t="s">
        <v>1059</v>
      </c>
      <c r="D11831" s="4" t="s">
        <v>2470</v>
      </c>
      <c r="E11831" s="4" t="s">
        <v>34</v>
      </c>
      <c r="F11831" s="4">
        <v>9990410273</v>
      </c>
      <c r="G11831" s="4">
        <v>8800830140</v>
      </c>
      <c r="H11831" s="4" t="s">
        <v>191104</v>
      </c>
      <c r="I11831" s="4"/>
      <c r="J11831" s="4" t="s">
        <v>191106</v>
      </c>
      <c r="L11831" s="4" t="s">
        <v>69251</v>
      </c>
      <c r="M11831" s="4" t="s">
        <v>163</v>
      </c>
      <c r="N11831" s="4">
        <v>122009</v>
      </c>
      <c r="O11831" s="4" t="s">
        <v>191107</v>
      </c>
      <c r="P11831" s="4">
        <v>8042963845</v>
      </c>
      <c r="Q11831" s="31" t="s">
        <v>191103</v>
      </c>
      <c r="R11831" s="4"/>
      <c r="S11831" s="4"/>
      <c r="T11831" s="4"/>
      <c r="U11831" s="4"/>
      <c r="V11831" s="4"/>
      <c r="W11831" s="4"/>
    </row>
    <row r="11832" spans="1:23" ht="45" x14ac:dyDescent="0.25">
      <c r="A11832" s="4" t="s">
        <v>191126</v>
      </c>
      <c r="B11832" s="4" t="s">
        <v>161</v>
      </c>
      <c r="C11832" s="4" t="s">
        <v>11300</v>
      </c>
      <c r="D11832" s="4" t="s">
        <v>99</v>
      </c>
      <c r="E11832" s="4" t="s">
        <v>191123</v>
      </c>
      <c r="F11832" s="4">
        <v>9910088966</v>
      </c>
      <c r="G11832" s="4"/>
      <c r="H11832" s="4" t="s">
        <v>191124</v>
      </c>
      <c r="I11832" s="4" t="s">
        <v>191125</v>
      </c>
      <c r="J11832" s="4" t="s">
        <v>191127</v>
      </c>
      <c r="L11832" s="4" t="s">
        <v>191128</v>
      </c>
      <c r="M11832" s="4" t="s">
        <v>163</v>
      </c>
      <c r="N11832" s="4">
        <v>122002</v>
      </c>
      <c r="O11832" s="4"/>
      <c r="P11832" s="4"/>
      <c r="Q11832" s="31" t="s">
        <v>191122</v>
      </c>
      <c r="R11832" s="4"/>
      <c r="S11832" s="4"/>
      <c r="T11832" s="4"/>
      <c r="U11832" s="4"/>
      <c r="V11832" s="4"/>
      <c r="W11832" s="4"/>
    </row>
    <row r="11833" spans="1:23" ht="30" x14ac:dyDescent="0.25">
      <c r="A11833" s="4" t="s">
        <v>191270</v>
      </c>
      <c r="B11833" s="4" t="s">
        <v>161</v>
      </c>
      <c r="C11833" s="4" t="s">
        <v>3145</v>
      </c>
      <c r="D11833" s="4" t="s">
        <v>191268</v>
      </c>
      <c r="E11833" s="4" t="s">
        <v>235</v>
      </c>
      <c r="F11833" s="4">
        <v>9711732199</v>
      </c>
      <c r="G11833" s="4">
        <v>9642173263</v>
      </c>
      <c r="H11833" s="4"/>
      <c r="I11833" s="4" t="s">
        <v>191269</v>
      </c>
      <c r="J11833" s="4" t="s">
        <v>191271</v>
      </c>
      <c r="L11833" s="4" t="s">
        <v>16368</v>
      </c>
      <c r="M11833" s="4" t="s">
        <v>163</v>
      </c>
      <c r="N11833" s="4">
        <v>122016</v>
      </c>
      <c r="O11833" s="4" t="s">
        <v>191272</v>
      </c>
      <c r="P11833" s="4"/>
      <c r="Q11833" s="31" t="s">
        <v>191266</v>
      </c>
      <c r="R11833" s="4"/>
      <c r="S11833" s="13" t="s">
        <v>191267</v>
      </c>
      <c r="T11833" s="13"/>
      <c r="U11833" s="13"/>
      <c r="V11833" s="13"/>
      <c r="W11833" s="13"/>
    </row>
    <row r="11834" spans="1:23" ht="45" x14ac:dyDescent="0.25">
      <c r="A11834" s="4" t="s">
        <v>191285</v>
      </c>
      <c r="B11834" s="4" t="s">
        <v>161</v>
      </c>
      <c r="C11834" s="4" t="s">
        <v>105671</v>
      </c>
      <c r="D11834" s="4"/>
      <c r="E11834" s="4" t="s">
        <v>4133</v>
      </c>
      <c r="F11834" s="4">
        <v>9911227271</v>
      </c>
      <c r="G11834" s="4">
        <v>9718606872</v>
      </c>
      <c r="H11834" s="4" t="s">
        <v>191283</v>
      </c>
      <c r="I11834" s="4" t="s">
        <v>191284</v>
      </c>
      <c r="J11834" s="4" t="s">
        <v>191286</v>
      </c>
      <c r="L11834" s="4" t="s">
        <v>133435</v>
      </c>
      <c r="M11834" s="4" t="s">
        <v>163</v>
      </c>
      <c r="N11834" s="4">
        <v>122001</v>
      </c>
      <c r="O11834" s="4"/>
      <c r="P11834" s="4">
        <v>8042537706</v>
      </c>
      <c r="Q11834" s="31" t="s">
        <v>191281</v>
      </c>
      <c r="R11834" s="4"/>
      <c r="S11834" s="13" t="s">
        <v>191282</v>
      </c>
      <c r="T11834" s="13"/>
      <c r="U11834" s="13"/>
      <c r="V11834" s="13"/>
      <c r="W11834" s="13"/>
    </row>
    <row r="11835" spans="1:23" ht="45" x14ac:dyDescent="0.25">
      <c r="A11835" s="4" t="s">
        <v>191438</v>
      </c>
      <c r="B11835" s="4" t="s">
        <v>161</v>
      </c>
      <c r="C11835" s="4" t="s">
        <v>60385</v>
      </c>
      <c r="D11835" s="4" t="s">
        <v>148</v>
      </c>
      <c r="E11835" s="4" t="s">
        <v>8490</v>
      </c>
      <c r="F11835" s="4">
        <v>9716945191</v>
      </c>
      <c r="G11835" s="4">
        <v>9828353381</v>
      </c>
      <c r="H11835" s="4" t="s">
        <v>191437</v>
      </c>
      <c r="I11835" s="4"/>
      <c r="J11835" s="4" t="s">
        <v>191439</v>
      </c>
      <c r="L11835" s="4" t="s">
        <v>191440</v>
      </c>
      <c r="M11835" s="4" t="s">
        <v>163</v>
      </c>
      <c r="N11835" s="4">
        <v>122001</v>
      </c>
      <c r="O11835" s="4" t="s">
        <v>191441</v>
      </c>
      <c r="P11835" s="4"/>
      <c r="Q11835" s="31" t="s">
        <v>191436</v>
      </c>
      <c r="R11835" s="4"/>
      <c r="S11835" s="13" t="s">
        <v>216428</v>
      </c>
      <c r="T11835" s="13"/>
      <c r="U11835" s="13"/>
      <c r="V11835" s="13"/>
      <c r="W11835" s="13"/>
    </row>
    <row r="11836" spans="1:23" ht="30" x14ac:dyDescent="0.25">
      <c r="A11836" s="4" t="s">
        <v>28720</v>
      </c>
      <c r="B11836" s="4" t="s">
        <v>161</v>
      </c>
      <c r="C11836" s="4" t="s">
        <v>23780</v>
      </c>
      <c r="D11836" s="4" t="s">
        <v>1471</v>
      </c>
      <c r="E11836" s="4" t="s">
        <v>1912</v>
      </c>
      <c r="F11836" s="4">
        <v>9891580749</v>
      </c>
      <c r="G11836" s="4"/>
      <c r="H11836" s="4" t="s">
        <v>191633</v>
      </c>
      <c r="I11836" s="4"/>
      <c r="J11836" s="4" t="s">
        <v>191634</v>
      </c>
      <c r="L11836" s="4" t="s">
        <v>7276</v>
      </c>
      <c r="M11836" s="4" t="s">
        <v>163</v>
      </c>
      <c r="N11836" s="4">
        <v>122001</v>
      </c>
      <c r="O11836" s="4" t="s">
        <v>191635</v>
      </c>
      <c r="P11836" s="4">
        <v>8045319606</v>
      </c>
      <c r="Q11836" s="31" t="s">
        <v>191632</v>
      </c>
      <c r="R11836" s="4"/>
      <c r="S11836" s="4"/>
      <c r="T11836" s="4"/>
      <c r="U11836" s="4"/>
      <c r="V11836" s="4"/>
      <c r="W11836" s="4"/>
    </row>
    <row r="11837" spans="1:23" ht="30" x14ac:dyDescent="0.25">
      <c r="A11837" s="4" t="s">
        <v>191986</v>
      </c>
      <c r="B11837" s="4" t="s">
        <v>161</v>
      </c>
      <c r="C11837" s="4" t="s">
        <v>24076</v>
      </c>
      <c r="D11837" s="4" t="s">
        <v>4242</v>
      </c>
      <c r="E11837" s="4"/>
      <c r="F11837" s="4">
        <v>8130511391</v>
      </c>
      <c r="G11837" s="4">
        <v>9717102711</v>
      </c>
      <c r="H11837" s="4" t="s">
        <v>191984</v>
      </c>
      <c r="I11837" s="4" t="s">
        <v>191985</v>
      </c>
      <c r="J11837" s="4" t="s">
        <v>191987</v>
      </c>
      <c r="L11837" s="4" t="s">
        <v>28000</v>
      </c>
      <c r="M11837" s="4" t="s">
        <v>163</v>
      </c>
      <c r="N11837" s="4">
        <v>122050</v>
      </c>
      <c r="O11837" s="4"/>
      <c r="P11837" s="4">
        <v>8048012088</v>
      </c>
      <c r="Q11837" s="31" t="s">
        <v>204913</v>
      </c>
      <c r="R11837" s="4"/>
      <c r="S11837" s="4"/>
      <c r="T11837" s="4"/>
      <c r="U11837" s="4"/>
      <c r="V11837" s="4"/>
      <c r="W11837" s="4"/>
    </row>
    <row r="11838" spans="1:23" x14ac:dyDescent="0.25">
      <c r="A11838" s="4" t="s">
        <v>192356</v>
      </c>
      <c r="B11838" s="4" t="s">
        <v>161</v>
      </c>
      <c r="C11838" s="4" t="s">
        <v>932</v>
      </c>
      <c r="D11838" s="4" t="s">
        <v>242</v>
      </c>
      <c r="E11838" s="4" t="s">
        <v>34</v>
      </c>
      <c r="F11838" s="4">
        <v>9818524368</v>
      </c>
      <c r="G11838" s="4">
        <v>9650024368</v>
      </c>
      <c r="H11838" s="4" t="s">
        <v>192355</v>
      </c>
      <c r="I11838" s="4"/>
      <c r="J11838" s="4" t="s">
        <v>192357</v>
      </c>
      <c r="L11838" s="4" t="s">
        <v>95710</v>
      </c>
      <c r="M11838" s="4" t="s">
        <v>163</v>
      </c>
      <c r="N11838" s="4">
        <v>122001</v>
      </c>
      <c r="O11838" s="4"/>
      <c r="P11838" s="4">
        <v>8071653332</v>
      </c>
      <c r="Q11838" s="31" t="s">
        <v>192354</v>
      </c>
      <c r="R11838" s="4"/>
      <c r="S11838" s="4"/>
      <c r="T11838" s="4"/>
      <c r="U11838" s="4"/>
      <c r="V11838" s="4"/>
      <c r="W11838" s="4"/>
    </row>
    <row r="11839" spans="1:23" x14ac:dyDescent="0.25">
      <c r="A11839" s="4" t="s">
        <v>20262</v>
      </c>
      <c r="B11839" s="4" t="s">
        <v>161</v>
      </c>
      <c r="C11839" s="4" t="s">
        <v>1461</v>
      </c>
      <c r="D11839" s="4" t="s">
        <v>242</v>
      </c>
      <c r="E11839" s="4" t="s">
        <v>27</v>
      </c>
      <c r="F11839" s="4">
        <v>9810101936</v>
      </c>
      <c r="G11839" s="4"/>
      <c r="H11839" s="4" t="s">
        <v>192710</v>
      </c>
      <c r="I11839" s="4" t="s">
        <v>192711</v>
      </c>
      <c r="J11839" s="4" t="s">
        <v>192712</v>
      </c>
      <c r="L11839" s="4" t="s">
        <v>6288</v>
      </c>
      <c r="M11839" s="4" t="s">
        <v>163</v>
      </c>
      <c r="N11839" s="4">
        <v>122001</v>
      </c>
      <c r="O11839" s="4" t="s">
        <v>192713</v>
      </c>
      <c r="P11839" s="4"/>
      <c r="Q11839" s="31" t="s">
        <v>192709</v>
      </c>
      <c r="R11839" s="4"/>
      <c r="S11839" s="4"/>
      <c r="T11839" s="4"/>
      <c r="U11839" s="4"/>
      <c r="V11839" s="4"/>
      <c r="W11839" s="4"/>
    </row>
    <row r="11840" spans="1:23" x14ac:dyDescent="0.25">
      <c r="A11840" s="4" t="s">
        <v>192788</v>
      </c>
      <c r="B11840" s="4" t="s">
        <v>161</v>
      </c>
      <c r="C11840" s="4" t="s">
        <v>51954</v>
      </c>
      <c r="D11840" s="4" t="s">
        <v>192786</v>
      </c>
      <c r="E11840" s="4"/>
      <c r="F11840" s="4">
        <v>9871549232</v>
      </c>
      <c r="G11840" s="4"/>
      <c r="H11840" s="4" t="s">
        <v>192787</v>
      </c>
      <c r="I11840" s="4"/>
      <c r="J11840" s="4" t="s">
        <v>4702</v>
      </c>
      <c r="L11840" s="4" t="s">
        <v>4702</v>
      </c>
      <c r="M11840" s="4" t="s">
        <v>163</v>
      </c>
      <c r="N11840" s="4">
        <v>122001</v>
      </c>
      <c r="O11840" s="4"/>
      <c r="P11840" s="4"/>
      <c r="Q11840" s="31" t="s">
        <v>204914</v>
      </c>
      <c r="R11840" s="4"/>
      <c r="S11840" s="4"/>
      <c r="T11840" s="4"/>
      <c r="U11840" s="4"/>
      <c r="V11840" s="4"/>
      <c r="W11840" s="4"/>
    </row>
    <row r="11841" spans="1:23" x14ac:dyDescent="0.25">
      <c r="A11841" s="4" t="s">
        <v>193032</v>
      </c>
      <c r="B11841" s="4" t="s">
        <v>161</v>
      </c>
      <c r="C11841" s="4" t="s">
        <v>6001</v>
      </c>
      <c r="D11841" s="4" t="s">
        <v>193030</v>
      </c>
      <c r="E11841" s="4" t="s">
        <v>34</v>
      </c>
      <c r="F11841" s="4">
        <v>9911399883</v>
      </c>
      <c r="G11841" s="4"/>
      <c r="H11841" s="4" t="s">
        <v>193031</v>
      </c>
      <c r="I11841" s="4"/>
      <c r="J11841" s="4" t="s">
        <v>193033</v>
      </c>
      <c r="L11841" s="4" t="s">
        <v>26718</v>
      </c>
      <c r="M11841" s="4" t="s">
        <v>163</v>
      </c>
      <c r="N11841" s="4">
        <v>122002</v>
      </c>
      <c r="O11841" s="4"/>
      <c r="P11841" s="4">
        <v>8043044887</v>
      </c>
      <c r="Q11841" s="31" t="s">
        <v>193028</v>
      </c>
      <c r="R11841" s="4"/>
      <c r="S11841" s="13" t="s">
        <v>193029</v>
      </c>
      <c r="T11841" s="13"/>
      <c r="U11841" s="13"/>
      <c r="V11841" s="13"/>
      <c r="W11841" s="13"/>
    </row>
    <row r="11842" spans="1:23" ht="30" x14ac:dyDescent="0.25">
      <c r="A11842" s="4" t="s">
        <v>193100</v>
      </c>
      <c r="B11842" s="4" t="s">
        <v>161</v>
      </c>
      <c r="C11842" s="4" t="s">
        <v>1408</v>
      </c>
      <c r="D11842" s="4" t="s">
        <v>655</v>
      </c>
      <c r="E11842" s="4" t="s">
        <v>27</v>
      </c>
      <c r="F11842" s="4">
        <v>9810302420</v>
      </c>
      <c r="G11842" s="4">
        <v>9696901190</v>
      </c>
      <c r="H11842" s="4" t="s">
        <v>193099</v>
      </c>
      <c r="I11842" s="4"/>
      <c r="J11842" s="4" t="s">
        <v>193101</v>
      </c>
      <c r="L11842" s="4" t="s">
        <v>193102</v>
      </c>
      <c r="M11842" s="4" t="s">
        <v>163</v>
      </c>
      <c r="N11842" s="4">
        <v>122001</v>
      </c>
      <c r="O11842" s="4"/>
      <c r="P11842" s="4">
        <v>8071862527</v>
      </c>
      <c r="Q11842" s="31" t="s">
        <v>193098</v>
      </c>
      <c r="R11842" s="4"/>
      <c r="S11842" s="4"/>
      <c r="T11842" s="4"/>
      <c r="U11842" s="4"/>
      <c r="V11842" s="4"/>
      <c r="W11842" s="4"/>
    </row>
    <row r="11843" spans="1:23" x14ac:dyDescent="0.25">
      <c r="A11843" s="4" t="s">
        <v>64147</v>
      </c>
      <c r="B11843" s="4" t="s">
        <v>64149</v>
      </c>
      <c r="C11843" s="4" t="s">
        <v>64144</v>
      </c>
      <c r="D11843" s="4"/>
      <c r="E11843" s="4" t="s">
        <v>27</v>
      </c>
      <c r="F11843" s="4">
        <v>9847755506</v>
      </c>
      <c r="G11843" s="4">
        <v>9496527235</v>
      </c>
      <c r="H11843" s="4" t="s">
        <v>64145</v>
      </c>
      <c r="I11843" s="4" t="s">
        <v>64146</v>
      </c>
      <c r="J11843" s="4" t="s">
        <v>64148</v>
      </c>
      <c r="L11843" s="4" t="s">
        <v>64150</v>
      </c>
      <c r="M11843" s="4" t="s">
        <v>567</v>
      </c>
      <c r="N11843" s="4">
        <v>680505</v>
      </c>
      <c r="O11843" s="4" t="s">
        <v>64151</v>
      </c>
      <c r="P11843" s="4">
        <v>8048402595</v>
      </c>
      <c r="Q11843" s="31"/>
      <c r="R11843" s="4"/>
      <c r="S11843" s="13" t="s">
        <v>216429</v>
      </c>
      <c r="T11843" s="13"/>
      <c r="U11843" s="13"/>
      <c r="V11843" s="13"/>
      <c r="W11843" s="13"/>
    </row>
    <row r="11844" spans="1:23" x14ac:dyDescent="0.25">
      <c r="A11844" s="4" t="s">
        <v>6725</v>
      </c>
      <c r="B11844" s="4" t="s">
        <v>416</v>
      </c>
      <c r="C11844" s="4" t="s">
        <v>6722</v>
      </c>
      <c r="D11844" s="4" t="s">
        <v>6723</v>
      </c>
      <c r="E11844" s="4" t="s">
        <v>34</v>
      </c>
      <c r="F11844" s="4">
        <v>9577607877</v>
      </c>
      <c r="G11844" s="4">
        <v>7002100352</v>
      </c>
      <c r="H11844" s="4" t="s">
        <v>6724</v>
      </c>
      <c r="I11844" s="4"/>
      <c r="J11844" s="4" t="s">
        <v>6726</v>
      </c>
      <c r="L11844" s="4" t="s">
        <v>6727</v>
      </c>
      <c r="M11844" s="4" t="s">
        <v>418</v>
      </c>
      <c r="N11844" s="4">
        <v>781011</v>
      </c>
      <c r="O11844" s="4" t="s">
        <v>6728</v>
      </c>
      <c r="P11844" s="4">
        <v>8048005533</v>
      </c>
      <c r="Q11844" s="31"/>
      <c r="R11844" s="4"/>
      <c r="S11844" s="13" t="s">
        <v>227690</v>
      </c>
      <c r="T11844" s="13"/>
      <c r="U11844" s="13"/>
      <c r="V11844" s="13"/>
      <c r="W11844" s="13"/>
    </row>
    <row r="11845" spans="1:23" x14ac:dyDescent="0.25">
      <c r="A11845" s="4" t="s">
        <v>413</v>
      </c>
      <c r="B11845" s="4" t="s">
        <v>416</v>
      </c>
      <c r="C11845" s="4" t="s">
        <v>411</v>
      </c>
      <c r="D11845" s="4" t="s">
        <v>149</v>
      </c>
      <c r="E11845" s="4" t="s">
        <v>235</v>
      </c>
      <c r="F11845" s="4">
        <v>9953097710</v>
      </c>
      <c r="G11845" s="4"/>
      <c r="H11845" s="4" t="s">
        <v>412</v>
      </c>
      <c r="I11845" s="4"/>
      <c r="J11845" s="4" t="s">
        <v>414</v>
      </c>
      <c r="L11845" s="4" t="s">
        <v>415</v>
      </c>
      <c r="M11845" s="4" t="s">
        <v>418</v>
      </c>
      <c r="N11845" s="4">
        <v>781032</v>
      </c>
      <c r="O11845" s="4"/>
      <c r="P11845" s="4">
        <v>8048076694</v>
      </c>
      <c r="Q11845" s="31" t="s">
        <v>216430</v>
      </c>
      <c r="R11845" s="4"/>
      <c r="S11845" s="13" t="s">
        <v>216431</v>
      </c>
      <c r="T11845" s="13"/>
      <c r="U11845" s="13"/>
      <c r="V11845" s="13"/>
      <c r="W11845" s="13"/>
    </row>
    <row r="11846" spans="1:23" x14ac:dyDescent="0.25">
      <c r="A11846" s="4" t="s">
        <v>2744</v>
      </c>
      <c r="B11846" s="4" t="s">
        <v>416</v>
      </c>
      <c r="C11846" s="4" t="s">
        <v>2387</v>
      </c>
      <c r="D11846" s="4" t="s">
        <v>2740</v>
      </c>
      <c r="E11846" s="4" t="s">
        <v>2741</v>
      </c>
      <c r="F11846" s="4">
        <v>9707172843</v>
      </c>
      <c r="G11846" s="4">
        <v>9864063639</v>
      </c>
      <c r="H11846" s="4" t="s">
        <v>2742</v>
      </c>
      <c r="I11846" s="4" t="s">
        <v>2743</v>
      </c>
      <c r="J11846" s="4" t="s">
        <v>2745</v>
      </c>
      <c r="L11846" s="4" t="s">
        <v>2746</v>
      </c>
      <c r="M11846" s="4" t="s">
        <v>418</v>
      </c>
      <c r="N11846" s="4">
        <v>781001</v>
      </c>
      <c r="O11846" s="4" t="s">
        <v>2747</v>
      </c>
      <c r="P11846" s="4">
        <v>8048402338</v>
      </c>
      <c r="Q11846" s="31"/>
      <c r="R11846" s="4"/>
      <c r="S11846" s="13" t="s">
        <v>227691</v>
      </c>
      <c r="T11846" s="13"/>
      <c r="U11846" s="13"/>
      <c r="V11846" s="13"/>
      <c r="W11846" s="13"/>
    </row>
    <row r="11847" spans="1:23" ht="30" x14ac:dyDescent="0.25">
      <c r="A11847" s="4" t="s">
        <v>7245</v>
      </c>
      <c r="B11847" s="4" t="s">
        <v>416</v>
      </c>
      <c r="C11847" s="4" t="s">
        <v>7241</v>
      </c>
      <c r="D11847" s="4" t="s">
        <v>7242</v>
      </c>
      <c r="E11847" s="4" t="s">
        <v>34</v>
      </c>
      <c r="F11847" s="4">
        <v>9435042831</v>
      </c>
      <c r="G11847" s="4"/>
      <c r="H11847" s="4" t="s">
        <v>7243</v>
      </c>
      <c r="I11847" s="4" t="s">
        <v>7244</v>
      </c>
      <c r="J11847" s="4" t="s">
        <v>7246</v>
      </c>
      <c r="L11847" s="4" t="s">
        <v>7247</v>
      </c>
      <c r="M11847" s="4" t="s">
        <v>418</v>
      </c>
      <c r="N11847" s="4">
        <v>781003</v>
      </c>
      <c r="O11847" s="4" t="s">
        <v>7248</v>
      </c>
      <c r="P11847" s="4">
        <v>8046027489</v>
      </c>
      <c r="Q11847" s="31" t="s">
        <v>207692</v>
      </c>
      <c r="R11847" s="4"/>
      <c r="S11847" s="13" t="s">
        <v>227692</v>
      </c>
      <c r="T11847" s="13"/>
      <c r="U11847" s="13"/>
      <c r="V11847" s="13"/>
      <c r="W11847" s="13"/>
    </row>
    <row r="11848" spans="1:23" x14ac:dyDescent="0.25">
      <c r="A11848" s="4" t="s">
        <v>8498</v>
      </c>
      <c r="B11848" s="4" t="s">
        <v>416</v>
      </c>
      <c r="C11848" s="4" t="s">
        <v>2952</v>
      </c>
      <c r="D11848" s="4" t="s">
        <v>129</v>
      </c>
      <c r="E11848" s="4" t="s">
        <v>27</v>
      </c>
      <c r="F11848" s="4">
        <v>9678700200</v>
      </c>
      <c r="G11848" s="4">
        <v>8811055500</v>
      </c>
      <c r="H11848" s="4" t="s">
        <v>8497</v>
      </c>
      <c r="I11848" s="4"/>
      <c r="J11848" s="4" t="s">
        <v>8499</v>
      </c>
      <c r="L11848" s="4" t="s">
        <v>8500</v>
      </c>
      <c r="M11848" s="4" t="s">
        <v>418</v>
      </c>
      <c r="N11848" s="4">
        <v>781007</v>
      </c>
      <c r="O11848" s="4"/>
      <c r="P11848" s="4">
        <v>8048582626</v>
      </c>
      <c r="Q11848" s="31"/>
      <c r="R11848" s="4"/>
      <c r="S11848" s="13" t="s">
        <v>200517</v>
      </c>
      <c r="T11848" s="13"/>
      <c r="U11848" s="13"/>
      <c r="V11848" s="13"/>
      <c r="W11848" s="13"/>
    </row>
    <row r="11849" spans="1:23" x14ac:dyDescent="0.25">
      <c r="A11849" s="4" t="s">
        <v>9865</v>
      </c>
      <c r="B11849" s="4" t="s">
        <v>416</v>
      </c>
      <c r="C11849" s="4" t="s">
        <v>2375</v>
      </c>
      <c r="D11849" s="4" t="s">
        <v>9862</v>
      </c>
      <c r="E11849" s="4" t="s">
        <v>27</v>
      </c>
      <c r="F11849" s="4">
        <v>9864070041</v>
      </c>
      <c r="G11849" s="4">
        <v>9954205163</v>
      </c>
      <c r="H11849" s="4" t="s">
        <v>9863</v>
      </c>
      <c r="I11849" s="4" t="s">
        <v>9864</v>
      </c>
      <c r="J11849" s="4" t="s">
        <v>9866</v>
      </c>
      <c r="L11849" s="4" t="s">
        <v>9867</v>
      </c>
      <c r="M11849" s="4" t="s">
        <v>418</v>
      </c>
      <c r="N11849" s="4">
        <v>781028</v>
      </c>
      <c r="O11849" s="4" t="s">
        <v>9868</v>
      </c>
      <c r="P11849" s="4">
        <v>8042537503</v>
      </c>
      <c r="Q11849" s="31"/>
      <c r="R11849" s="4"/>
      <c r="S11849" s="13" t="s">
        <v>200518</v>
      </c>
      <c r="T11849" s="13"/>
      <c r="U11849" s="13"/>
      <c r="V11849" s="13"/>
      <c r="W11849" s="13"/>
    </row>
    <row r="11850" spans="1:23" ht="30" x14ac:dyDescent="0.25">
      <c r="A11850" s="4" t="s">
        <v>9955</v>
      </c>
      <c r="B11850" s="4" t="s">
        <v>416</v>
      </c>
      <c r="C11850" s="4" t="s">
        <v>9809</v>
      </c>
      <c r="D11850" s="4" t="s">
        <v>9953</v>
      </c>
      <c r="E11850" s="4"/>
      <c r="F11850" s="4">
        <v>9954172909</v>
      </c>
      <c r="G11850" s="4">
        <v>8822833917</v>
      </c>
      <c r="H11850" s="4" t="s">
        <v>9954</v>
      </c>
      <c r="I11850" s="4"/>
      <c r="J11850" s="4" t="s">
        <v>9956</v>
      </c>
      <c r="L11850" s="4" t="s">
        <v>9957</v>
      </c>
      <c r="M11850" s="4" t="s">
        <v>418</v>
      </c>
      <c r="N11850" s="4">
        <v>781012</v>
      </c>
      <c r="O11850" s="4"/>
      <c r="P11850" s="4">
        <v>8046050135</v>
      </c>
      <c r="Q11850" s="31" t="s">
        <v>9952</v>
      </c>
      <c r="R11850" s="4"/>
      <c r="S11850" s="13" t="s">
        <v>200519</v>
      </c>
      <c r="T11850" s="13"/>
      <c r="U11850" s="13"/>
      <c r="V11850" s="13"/>
      <c r="W11850" s="13"/>
    </row>
    <row r="11851" spans="1:23" ht="30" x14ac:dyDescent="0.25">
      <c r="A11851" s="4" t="s">
        <v>14666</v>
      </c>
      <c r="B11851" s="4" t="s">
        <v>416</v>
      </c>
      <c r="C11851" s="4" t="s">
        <v>14663</v>
      </c>
      <c r="D11851" s="4" t="s">
        <v>14664</v>
      </c>
      <c r="E11851" s="4" t="s">
        <v>27</v>
      </c>
      <c r="F11851" s="4">
        <v>9613777111</v>
      </c>
      <c r="G11851" s="4"/>
      <c r="H11851" s="4" t="s">
        <v>14665</v>
      </c>
      <c r="I11851" s="4"/>
      <c r="J11851" s="4" t="s">
        <v>14667</v>
      </c>
      <c r="L11851" s="4" t="s">
        <v>14668</v>
      </c>
      <c r="M11851" s="4" t="s">
        <v>418</v>
      </c>
      <c r="N11851" s="4">
        <v>781007</v>
      </c>
      <c r="O11851" s="4" t="s">
        <v>14669</v>
      </c>
      <c r="P11851" s="4">
        <v>8046055063</v>
      </c>
      <c r="Q11851" s="31" t="s">
        <v>14662</v>
      </c>
      <c r="R11851" s="4"/>
      <c r="S11851" s="13" t="s">
        <v>216432</v>
      </c>
      <c r="T11851" s="13"/>
      <c r="U11851" s="13"/>
      <c r="V11851" s="13"/>
      <c r="W11851" s="13"/>
    </row>
    <row r="11852" spans="1:23" ht="30" x14ac:dyDescent="0.25">
      <c r="A11852" s="4" t="s">
        <v>16096</v>
      </c>
      <c r="B11852" s="4" t="s">
        <v>416</v>
      </c>
      <c r="C11852" s="4" t="s">
        <v>4211</v>
      </c>
      <c r="D11852" s="4" t="s">
        <v>1979</v>
      </c>
      <c r="E11852" s="4" t="s">
        <v>27</v>
      </c>
      <c r="F11852" s="4">
        <v>9864823047</v>
      </c>
      <c r="G11852" s="4"/>
      <c r="H11852" s="4" t="s">
        <v>16095</v>
      </c>
      <c r="I11852" s="4"/>
      <c r="J11852" s="4" t="s">
        <v>16097</v>
      </c>
      <c r="L11852" s="4"/>
      <c r="M11852" s="4" t="s">
        <v>418</v>
      </c>
      <c r="N11852" s="4">
        <v>781022</v>
      </c>
      <c r="O11852" s="4"/>
      <c r="P11852" s="4">
        <v>8042907031</v>
      </c>
      <c r="Q11852" s="31" t="s">
        <v>204915</v>
      </c>
      <c r="R11852" s="4"/>
      <c r="S11852" s="13" t="s">
        <v>200520</v>
      </c>
      <c r="T11852" s="13"/>
      <c r="U11852" s="13"/>
      <c r="V11852" s="13"/>
      <c r="W11852" s="13"/>
    </row>
    <row r="11853" spans="1:23" ht="45" x14ac:dyDescent="0.25">
      <c r="A11853" s="4" t="s">
        <v>18385</v>
      </c>
      <c r="B11853" s="4" t="s">
        <v>416</v>
      </c>
      <c r="C11853" s="4" t="s">
        <v>18383</v>
      </c>
      <c r="D11853" s="4" t="s">
        <v>3562</v>
      </c>
      <c r="E11853" s="4" t="s">
        <v>34</v>
      </c>
      <c r="F11853" s="4">
        <v>9435462791</v>
      </c>
      <c r="G11853" s="4">
        <v>9085937683</v>
      </c>
      <c r="H11853" s="4" t="s">
        <v>18384</v>
      </c>
      <c r="I11853" s="4"/>
      <c r="J11853" s="4" t="s">
        <v>18386</v>
      </c>
      <c r="L11853" s="4" t="s">
        <v>9931</v>
      </c>
      <c r="M11853" s="4" t="s">
        <v>418</v>
      </c>
      <c r="N11853" s="4">
        <v>781001</v>
      </c>
      <c r="O11853" s="4"/>
      <c r="P11853" s="4">
        <v>8045322686</v>
      </c>
      <c r="Q11853" s="31" t="s">
        <v>18382</v>
      </c>
      <c r="R11853" s="4"/>
      <c r="S11853" s="13" t="s">
        <v>200521</v>
      </c>
      <c r="T11853" s="13"/>
      <c r="U11853" s="13"/>
      <c r="V11853" s="13"/>
      <c r="W11853" s="13"/>
    </row>
    <row r="11854" spans="1:23" ht="30" x14ac:dyDescent="0.25">
      <c r="A11854" s="4" t="s">
        <v>26380</v>
      </c>
      <c r="B11854" s="4" t="s">
        <v>416</v>
      </c>
      <c r="C11854" s="4" t="s">
        <v>74</v>
      </c>
      <c r="D11854" s="4"/>
      <c r="E11854" s="4"/>
      <c r="F11854" s="4">
        <v>9954056438</v>
      </c>
      <c r="G11854" s="4">
        <v>9678005733</v>
      </c>
      <c r="H11854" s="4" t="s">
        <v>26379</v>
      </c>
      <c r="I11854" s="4"/>
      <c r="J11854" s="4" t="s">
        <v>26381</v>
      </c>
      <c r="L11854" s="4" t="s">
        <v>26382</v>
      </c>
      <c r="M11854" s="4" t="s">
        <v>418</v>
      </c>
      <c r="N11854" s="4">
        <v>781001</v>
      </c>
      <c r="O11854" s="4"/>
      <c r="P11854" s="4">
        <v>8071869370</v>
      </c>
      <c r="Q11854" s="31" t="s">
        <v>194824</v>
      </c>
      <c r="R11854" s="4"/>
      <c r="S11854" s="13" t="s">
        <v>194824</v>
      </c>
      <c r="T11854" s="13"/>
      <c r="U11854" s="13"/>
      <c r="V11854" s="13"/>
      <c r="W11854" s="13"/>
    </row>
    <row r="11855" spans="1:23" ht="45" x14ac:dyDescent="0.25">
      <c r="A11855" s="4" t="s">
        <v>26467</v>
      </c>
      <c r="B11855" s="4" t="s">
        <v>416</v>
      </c>
      <c r="C11855" s="4" t="s">
        <v>26465</v>
      </c>
      <c r="D11855" s="4"/>
      <c r="E11855" s="4" t="s">
        <v>74</v>
      </c>
      <c r="F11855" s="4">
        <v>9706216661</v>
      </c>
      <c r="G11855" s="4"/>
      <c r="H11855" s="4" t="s">
        <v>26466</v>
      </c>
      <c r="I11855" s="4"/>
      <c r="J11855" s="4" t="s">
        <v>26468</v>
      </c>
      <c r="L11855" s="4" t="s">
        <v>415</v>
      </c>
      <c r="M11855" s="4" t="s">
        <v>418</v>
      </c>
      <c r="N11855" s="4">
        <v>781007</v>
      </c>
      <c r="O11855" s="4"/>
      <c r="P11855" s="4">
        <v>8048577689</v>
      </c>
      <c r="Q11855" s="31" t="s">
        <v>207693</v>
      </c>
      <c r="R11855" s="4"/>
      <c r="S11855" s="13" t="s">
        <v>194825</v>
      </c>
      <c r="T11855" s="13"/>
      <c r="U11855" s="13"/>
      <c r="V11855" s="13"/>
      <c r="W11855" s="13"/>
    </row>
    <row r="11856" spans="1:23" ht="45" x14ac:dyDescent="0.25">
      <c r="A11856" s="4" t="s">
        <v>27105</v>
      </c>
      <c r="B11856" s="4" t="s">
        <v>416</v>
      </c>
      <c r="C11856" s="4" t="s">
        <v>21886</v>
      </c>
      <c r="D11856" s="4" t="s">
        <v>337</v>
      </c>
      <c r="E11856" s="4" t="s">
        <v>27</v>
      </c>
      <c r="F11856" s="4">
        <v>9864981216</v>
      </c>
      <c r="G11856" s="4"/>
      <c r="H11856" s="4" t="s">
        <v>27104</v>
      </c>
      <c r="I11856" s="4"/>
      <c r="J11856" s="4" t="s">
        <v>27106</v>
      </c>
      <c r="L11856" s="4"/>
      <c r="M11856" s="4" t="s">
        <v>418</v>
      </c>
      <c r="N11856" s="4">
        <v>781001</v>
      </c>
      <c r="O11856" s="4"/>
      <c r="P11856" s="4">
        <v>8071869475</v>
      </c>
      <c r="Q11856" s="31" t="s">
        <v>204916</v>
      </c>
      <c r="R11856" s="4"/>
      <c r="S11856" s="13" t="s">
        <v>200522</v>
      </c>
      <c r="T11856" s="13"/>
      <c r="U11856" s="13"/>
      <c r="V11856" s="13"/>
      <c r="W11856" s="13"/>
    </row>
    <row r="11857" spans="1:23" ht="30" x14ac:dyDescent="0.25">
      <c r="A11857" s="4" t="s">
        <v>27473</v>
      </c>
      <c r="B11857" s="4" t="s">
        <v>416</v>
      </c>
      <c r="C11857" s="4" t="s">
        <v>1122</v>
      </c>
      <c r="D11857" s="4" t="s">
        <v>27471</v>
      </c>
      <c r="E11857" s="4" t="s">
        <v>74</v>
      </c>
      <c r="F11857" s="4">
        <v>9864014992</v>
      </c>
      <c r="G11857" s="4"/>
      <c r="H11857" s="4" t="s">
        <v>27472</v>
      </c>
      <c r="I11857" s="4"/>
      <c r="J11857" s="4" t="s">
        <v>27474</v>
      </c>
      <c r="L11857" s="4" t="s">
        <v>27475</v>
      </c>
      <c r="M11857" s="4" t="s">
        <v>418</v>
      </c>
      <c r="N11857" s="4">
        <v>781001</v>
      </c>
      <c r="O11857" s="4"/>
      <c r="P11857" s="4">
        <v>8048011020</v>
      </c>
      <c r="Q11857" s="31" t="s">
        <v>194826</v>
      </c>
      <c r="R11857" s="4"/>
      <c r="S11857" s="13" t="s">
        <v>194826</v>
      </c>
      <c r="T11857" s="13"/>
      <c r="U11857" s="13"/>
      <c r="V11857" s="13"/>
      <c r="W11857" s="13"/>
    </row>
    <row r="11858" spans="1:23" x14ac:dyDescent="0.25">
      <c r="A11858" s="4" t="s">
        <v>31048</v>
      </c>
      <c r="B11858" s="4" t="s">
        <v>416</v>
      </c>
      <c r="C11858" s="4" t="s">
        <v>1122</v>
      </c>
      <c r="D11858" s="4" t="s">
        <v>31046</v>
      </c>
      <c r="E11858" s="4" t="s">
        <v>34</v>
      </c>
      <c r="F11858" s="4">
        <v>9435117880</v>
      </c>
      <c r="G11858" s="4"/>
      <c r="H11858" s="4" t="s">
        <v>31047</v>
      </c>
      <c r="I11858" s="4"/>
      <c r="J11858" s="4" t="s">
        <v>31049</v>
      </c>
      <c r="L11858" s="4" t="s">
        <v>31050</v>
      </c>
      <c r="M11858" s="4" t="s">
        <v>418</v>
      </c>
      <c r="N11858" s="4">
        <v>781007</v>
      </c>
      <c r="O11858" s="4"/>
      <c r="P11858" s="4">
        <v>8071878283</v>
      </c>
      <c r="Q11858" s="31" t="s">
        <v>31045</v>
      </c>
      <c r="R11858" s="4"/>
      <c r="S11858" s="13" t="s">
        <v>216433</v>
      </c>
      <c r="T11858" s="13"/>
      <c r="U11858" s="13"/>
      <c r="V11858" s="13"/>
      <c r="W11858" s="13"/>
    </row>
    <row r="11859" spans="1:23" x14ac:dyDescent="0.25">
      <c r="A11859" s="4" t="s">
        <v>32266</v>
      </c>
      <c r="B11859" s="4" t="s">
        <v>416</v>
      </c>
      <c r="C11859" s="4" t="s">
        <v>5406</v>
      </c>
      <c r="D11859" s="4" t="s">
        <v>32262</v>
      </c>
      <c r="E11859" s="4" t="s">
        <v>32263</v>
      </c>
      <c r="F11859" s="4">
        <v>8133017684</v>
      </c>
      <c r="G11859" s="4">
        <v>7896982256</v>
      </c>
      <c r="H11859" s="4" t="s">
        <v>32264</v>
      </c>
      <c r="I11859" s="4" t="s">
        <v>32265</v>
      </c>
      <c r="J11859" s="4" t="s">
        <v>32267</v>
      </c>
      <c r="L11859" s="4" t="s">
        <v>32268</v>
      </c>
      <c r="M11859" s="4" t="s">
        <v>418</v>
      </c>
      <c r="N11859" s="4">
        <v>781003</v>
      </c>
      <c r="O11859" s="4" t="s">
        <v>32269</v>
      </c>
      <c r="P11859" s="4">
        <v>8071591573</v>
      </c>
      <c r="Q11859" s="31"/>
      <c r="R11859" s="4"/>
      <c r="S11859" s="13" t="s">
        <v>216434</v>
      </c>
      <c r="T11859" s="13"/>
      <c r="U11859" s="13"/>
      <c r="V11859" s="13"/>
      <c r="W11859" s="13"/>
    </row>
    <row r="11860" spans="1:23" ht="45" x14ac:dyDescent="0.25">
      <c r="A11860" s="4" t="s">
        <v>34930</v>
      </c>
      <c r="B11860" s="4" t="s">
        <v>416</v>
      </c>
      <c r="C11860" s="4" t="s">
        <v>241</v>
      </c>
      <c r="D11860" s="4" t="s">
        <v>16030</v>
      </c>
      <c r="E11860" s="4" t="s">
        <v>84</v>
      </c>
      <c r="F11860" s="4">
        <v>9435915640</v>
      </c>
      <c r="G11860" s="4"/>
      <c r="H11860" s="4" t="s">
        <v>34928</v>
      </c>
      <c r="I11860" s="4" t="s">
        <v>34929</v>
      </c>
      <c r="J11860" s="4" t="s">
        <v>34931</v>
      </c>
      <c r="L11860" s="4" t="s">
        <v>34932</v>
      </c>
      <c r="M11860" s="4" t="s">
        <v>418</v>
      </c>
      <c r="N11860" s="4">
        <v>781001</v>
      </c>
      <c r="O11860" s="4" t="s">
        <v>34933</v>
      </c>
      <c r="P11860" s="4">
        <v>8048566796</v>
      </c>
      <c r="Q11860" s="31" t="s">
        <v>34927</v>
      </c>
      <c r="R11860" s="4"/>
      <c r="S11860" s="13" t="s">
        <v>227693</v>
      </c>
      <c r="T11860" s="13"/>
      <c r="U11860" s="13"/>
      <c r="V11860" s="13"/>
      <c r="W11860" s="13"/>
    </row>
    <row r="11861" spans="1:23" x14ac:dyDescent="0.25">
      <c r="A11861" s="4" t="s">
        <v>35930</v>
      </c>
      <c r="B11861" s="4" t="s">
        <v>416</v>
      </c>
      <c r="C11861" s="4" t="s">
        <v>4461</v>
      </c>
      <c r="D11861" s="4" t="s">
        <v>763</v>
      </c>
      <c r="E11861" s="4" t="s">
        <v>27</v>
      </c>
      <c r="F11861" s="4">
        <v>9089596002</v>
      </c>
      <c r="G11861" s="4"/>
      <c r="H11861" s="4" t="s">
        <v>35928</v>
      </c>
      <c r="I11861" s="4" t="s">
        <v>35929</v>
      </c>
      <c r="J11861" s="4" t="s">
        <v>35931</v>
      </c>
      <c r="L11861" s="4" t="s">
        <v>35932</v>
      </c>
      <c r="M11861" s="4" t="s">
        <v>418</v>
      </c>
      <c r="N11861" s="4">
        <v>781008</v>
      </c>
      <c r="O11861" s="4"/>
      <c r="P11861" s="4">
        <v>8046064930</v>
      </c>
      <c r="Q11861" s="31"/>
      <c r="R11861" s="4"/>
      <c r="S11861" s="13" t="s">
        <v>200523</v>
      </c>
      <c r="T11861" s="13"/>
      <c r="U11861" s="13"/>
      <c r="V11861" s="13"/>
      <c r="W11861" s="13"/>
    </row>
    <row r="11862" spans="1:23" ht="30" x14ac:dyDescent="0.25">
      <c r="A11862" s="4" t="s">
        <v>40237</v>
      </c>
      <c r="B11862" s="4" t="s">
        <v>416</v>
      </c>
      <c r="C11862" s="4" t="s">
        <v>1659</v>
      </c>
      <c r="D11862" s="4"/>
      <c r="E11862" s="4" t="s">
        <v>27</v>
      </c>
      <c r="F11862" s="4">
        <v>9706065278</v>
      </c>
      <c r="G11862" s="4"/>
      <c r="H11862" s="4" t="s">
        <v>40236</v>
      </c>
      <c r="I11862" s="4"/>
      <c r="J11862" s="4" t="s">
        <v>40238</v>
      </c>
      <c r="L11862" s="4"/>
      <c r="M11862" s="4" t="s">
        <v>418</v>
      </c>
      <c r="N11862" s="4">
        <v>781005</v>
      </c>
      <c r="O11862" s="4" t="s">
        <v>40239</v>
      </c>
      <c r="P11862" s="4">
        <v>8049473379</v>
      </c>
      <c r="Q11862" s="31" t="s">
        <v>207694</v>
      </c>
      <c r="R11862" s="4"/>
      <c r="S11862" s="13" t="s">
        <v>194827</v>
      </c>
      <c r="T11862" s="13"/>
      <c r="U11862" s="13"/>
      <c r="V11862" s="13"/>
      <c r="W11862" s="13"/>
    </row>
    <row r="11863" spans="1:23" ht="30" x14ac:dyDescent="0.25">
      <c r="A11863" s="4" t="s">
        <v>46369</v>
      </c>
      <c r="B11863" s="4" t="s">
        <v>416</v>
      </c>
      <c r="C11863" s="4" t="s">
        <v>5721</v>
      </c>
      <c r="D11863" s="4" t="s">
        <v>469</v>
      </c>
      <c r="E11863" s="4" t="s">
        <v>26677</v>
      </c>
      <c r="F11863" s="4">
        <v>9706039300</v>
      </c>
      <c r="G11863" s="4">
        <v>9864020531</v>
      </c>
      <c r="H11863" s="4" t="s">
        <v>46367</v>
      </c>
      <c r="I11863" s="4" t="s">
        <v>46368</v>
      </c>
      <c r="J11863" s="4" t="s">
        <v>46370</v>
      </c>
      <c r="L11863" s="4" t="s">
        <v>46371</v>
      </c>
      <c r="M11863" s="4" t="s">
        <v>418</v>
      </c>
      <c r="N11863" s="4">
        <v>781007</v>
      </c>
      <c r="O11863" s="4" t="s">
        <v>46372</v>
      </c>
      <c r="P11863" s="4">
        <v>8045350728</v>
      </c>
      <c r="Q11863" s="31" t="s">
        <v>194828</v>
      </c>
      <c r="R11863" s="4"/>
      <c r="S11863" s="13" t="s">
        <v>194828</v>
      </c>
      <c r="T11863" s="13"/>
      <c r="U11863" s="13"/>
      <c r="V11863" s="13"/>
      <c r="W11863" s="13"/>
    </row>
    <row r="11864" spans="1:23" ht="30" x14ac:dyDescent="0.25">
      <c r="A11864" s="4" t="s">
        <v>48948</v>
      </c>
      <c r="B11864" s="4" t="s">
        <v>416</v>
      </c>
      <c r="C11864" s="4" t="s">
        <v>48945</v>
      </c>
      <c r="D11864" s="4" t="s">
        <v>32262</v>
      </c>
      <c r="E11864" s="4" t="s">
        <v>74</v>
      </c>
      <c r="F11864" s="4">
        <v>9706226151</v>
      </c>
      <c r="G11864" s="4"/>
      <c r="H11864" s="4" t="s">
        <v>48946</v>
      </c>
      <c r="I11864" s="4" t="s">
        <v>48947</v>
      </c>
      <c r="J11864" s="4" t="s">
        <v>48949</v>
      </c>
      <c r="L11864" s="4" t="s">
        <v>14668</v>
      </c>
      <c r="M11864" s="4" t="s">
        <v>418</v>
      </c>
      <c r="N11864" s="4">
        <v>781007</v>
      </c>
      <c r="O11864" s="4" t="s">
        <v>48950</v>
      </c>
      <c r="P11864" s="4">
        <v>8043051040</v>
      </c>
      <c r="Q11864" s="31" t="s">
        <v>48943</v>
      </c>
      <c r="R11864" s="4"/>
      <c r="S11864" s="13" t="s">
        <v>48944</v>
      </c>
      <c r="T11864" s="13"/>
      <c r="U11864" s="13"/>
      <c r="V11864" s="13"/>
      <c r="W11864" s="13"/>
    </row>
    <row r="11865" spans="1:23" x14ac:dyDescent="0.25">
      <c r="A11865" s="4" t="s">
        <v>55497</v>
      </c>
      <c r="B11865" s="4" t="s">
        <v>416</v>
      </c>
      <c r="C11865" s="4" t="s">
        <v>37213</v>
      </c>
      <c r="D11865" s="4" t="s">
        <v>9958</v>
      </c>
      <c r="E11865" s="4" t="s">
        <v>27</v>
      </c>
      <c r="F11865" s="4">
        <v>9435105256</v>
      </c>
      <c r="G11865" s="4">
        <v>9864629656</v>
      </c>
      <c r="H11865" s="4" t="s">
        <v>55496</v>
      </c>
      <c r="I11865" s="4"/>
      <c r="J11865" s="4" t="s">
        <v>55498</v>
      </c>
      <c r="L11865" s="4" t="s">
        <v>27475</v>
      </c>
      <c r="M11865" s="4" t="s">
        <v>418</v>
      </c>
      <c r="N11865" s="4">
        <v>781001</v>
      </c>
      <c r="O11865" s="4"/>
      <c r="P11865" s="4">
        <v>8046082204</v>
      </c>
      <c r="Q11865" s="31"/>
      <c r="R11865" s="4"/>
      <c r="S11865" s="13" t="s">
        <v>216435</v>
      </c>
      <c r="T11865" s="13"/>
      <c r="U11865" s="13"/>
      <c r="V11865" s="13"/>
      <c r="W11865" s="13"/>
    </row>
    <row r="11866" spans="1:23" ht="30" x14ac:dyDescent="0.25">
      <c r="A11866" s="4" t="s">
        <v>56497</v>
      </c>
      <c r="B11866" s="4" t="s">
        <v>416</v>
      </c>
      <c r="C11866" s="4" t="s">
        <v>56494</v>
      </c>
      <c r="D11866" s="4" t="s">
        <v>4784</v>
      </c>
      <c r="E11866" s="4" t="s">
        <v>34</v>
      </c>
      <c r="F11866" s="4">
        <v>9954723456</v>
      </c>
      <c r="G11866" s="4">
        <v>9864622223</v>
      </c>
      <c r="H11866" s="4" t="s">
        <v>56495</v>
      </c>
      <c r="I11866" s="4" t="s">
        <v>56496</v>
      </c>
      <c r="J11866" s="4" t="s">
        <v>56498</v>
      </c>
      <c r="L11866" s="4"/>
      <c r="M11866" s="4" t="s">
        <v>418</v>
      </c>
      <c r="N11866" s="4">
        <v>781009</v>
      </c>
      <c r="O11866" s="4"/>
      <c r="P11866" s="4">
        <v>8048582858</v>
      </c>
      <c r="Q11866" s="31" t="s">
        <v>207695</v>
      </c>
      <c r="R11866" s="4"/>
      <c r="S11866" s="13" t="s">
        <v>194829</v>
      </c>
      <c r="T11866" s="13"/>
      <c r="U11866" s="13"/>
      <c r="V11866" s="13"/>
      <c r="W11866" s="13"/>
    </row>
    <row r="11867" spans="1:23" x14ac:dyDescent="0.25">
      <c r="A11867" s="4" t="s">
        <v>57126</v>
      </c>
      <c r="B11867" s="4" t="s">
        <v>416</v>
      </c>
      <c r="C11867" s="4" t="s">
        <v>5165</v>
      </c>
      <c r="D11867" s="4" t="s">
        <v>3619</v>
      </c>
      <c r="E11867" s="4" t="s">
        <v>34</v>
      </c>
      <c r="F11867" s="4">
        <v>9401258208</v>
      </c>
      <c r="G11867" s="4">
        <v>9706376143</v>
      </c>
      <c r="H11867" s="4" t="s">
        <v>57125</v>
      </c>
      <c r="I11867" s="4"/>
      <c r="J11867" s="4" t="s">
        <v>57127</v>
      </c>
      <c r="L11867" s="4" t="s">
        <v>57128</v>
      </c>
      <c r="M11867" s="4" t="s">
        <v>418</v>
      </c>
      <c r="N11867" s="4">
        <v>781006</v>
      </c>
      <c r="O11867" s="4"/>
      <c r="P11867" s="4">
        <v>8048426541</v>
      </c>
      <c r="Q11867" s="31"/>
      <c r="R11867" s="4"/>
      <c r="S11867" s="13" t="s">
        <v>57124</v>
      </c>
      <c r="T11867" s="13"/>
      <c r="U11867" s="13"/>
      <c r="V11867" s="13"/>
      <c r="W11867" s="13"/>
    </row>
    <row r="11868" spans="1:23" x14ac:dyDescent="0.25">
      <c r="A11868" s="4" t="s">
        <v>68060</v>
      </c>
      <c r="B11868" s="4" t="s">
        <v>416</v>
      </c>
      <c r="C11868" s="4" t="s">
        <v>68058</v>
      </c>
      <c r="D11868" s="4" t="s">
        <v>2433</v>
      </c>
      <c r="E11868" s="4" t="s">
        <v>34</v>
      </c>
      <c r="F11868" s="4">
        <v>9707532201</v>
      </c>
      <c r="G11868" s="4">
        <v>8876560799</v>
      </c>
      <c r="H11868" s="4" t="s">
        <v>68059</v>
      </c>
      <c r="I11868" s="4"/>
      <c r="J11868" s="4" t="s">
        <v>68061</v>
      </c>
      <c r="L11868" s="4"/>
      <c r="M11868" s="4" t="s">
        <v>418</v>
      </c>
      <c r="N11868" s="4">
        <v>781005</v>
      </c>
      <c r="O11868" s="4" t="s">
        <v>68062</v>
      </c>
      <c r="P11868" s="4">
        <v>8049440005</v>
      </c>
      <c r="Q11868" s="31" t="s">
        <v>68056</v>
      </c>
      <c r="R11868" s="4"/>
      <c r="S11868" s="13" t="s">
        <v>68057</v>
      </c>
      <c r="T11868" s="13"/>
      <c r="U11868" s="13"/>
      <c r="V11868" s="13"/>
      <c r="W11868" s="13"/>
    </row>
    <row r="11869" spans="1:23" x14ac:dyDescent="0.25">
      <c r="A11869" s="4" t="s">
        <v>69562</v>
      </c>
      <c r="B11869" s="4" t="s">
        <v>416</v>
      </c>
      <c r="C11869" s="4" t="s">
        <v>1600</v>
      </c>
      <c r="D11869" s="4" t="s">
        <v>8515</v>
      </c>
      <c r="E11869" s="4" t="s">
        <v>84</v>
      </c>
      <c r="F11869" s="4">
        <v>9706015920</v>
      </c>
      <c r="G11869" s="4">
        <v>9864095920</v>
      </c>
      <c r="H11869" s="4" t="s">
        <v>69561</v>
      </c>
      <c r="I11869" s="4"/>
      <c r="J11869" s="4" t="s">
        <v>69563</v>
      </c>
      <c r="L11869" s="4" t="s">
        <v>69564</v>
      </c>
      <c r="M11869" s="4" t="s">
        <v>418</v>
      </c>
      <c r="N11869" s="4">
        <v>781008</v>
      </c>
      <c r="O11869" s="4"/>
      <c r="P11869" s="4">
        <v>8048027169</v>
      </c>
      <c r="Q11869" s="31"/>
      <c r="R11869" s="4"/>
      <c r="S11869" s="13" t="s">
        <v>200524</v>
      </c>
      <c r="T11869" s="13"/>
      <c r="U11869" s="13"/>
      <c r="V11869" s="13"/>
      <c r="W11869" s="13"/>
    </row>
    <row r="11870" spans="1:23" ht="45" x14ac:dyDescent="0.25">
      <c r="A11870" s="4" t="s">
        <v>70328</v>
      </c>
      <c r="B11870" s="4" t="s">
        <v>416</v>
      </c>
      <c r="C11870" s="4" t="s">
        <v>70326</v>
      </c>
      <c r="D11870" s="4" t="s">
        <v>57149</v>
      </c>
      <c r="E11870" s="4" t="s">
        <v>34</v>
      </c>
      <c r="F11870" s="4">
        <v>9864040278</v>
      </c>
      <c r="G11870" s="4"/>
      <c r="H11870" s="4" t="s">
        <v>70327</v>
      </c>
      <c r="I11870" s="4"/>
      <c r="J11870" s="4" t="s">
        <v>70329</v>
      </c>
      <c r="L11870" s="4"/>
      <c r="M11870" s="4" t="s">
        <v>418</v>
      </c>
      <c r="N11870" s="4">
        <v>781034</v>
      </c>
      <c r="O11870" s="4"/>
      <c r="P11870" s="4">
        <v>8043259350</v>
      </c>
      <c r="Q11870" s="31" t="s">
        <v>70325</v>
      </c>
      <c r="R11870" s="4"/>
      <c r="S11870" s="13" t="s">
        <v>200525</v>
      </c>
      <c r="T11870" s="13"/>
      <c r="U11870" s="13"/>
      <c r="V11870" s="13"/>
      <c r="W11870" s="13"/>
    </row>
    <row r="11871" spans="1:23" x14ac:dyDescent="0.25">
      <c r="A11871" s="4" t="s">
        <v>82520</v>
      </c>
      <c r="B11871" s="4" t="s">
        <v>416</v>
      </c>
      <c r="C11871" s="4" t="s">
        <v>3557</v>
      </c>
      <c r="D11871" s="4" t="s">
        <v>52985</v>
      </c>
      <c r="E11871" s="4" t="s">
        <v>34</v>
      </c>
      <c r="F11871" s="4">
        <v>9707011162</v>
      </c>
      <c r="G11871" s="4"/>
      <c r="H11871" s="4" t="s">
        <v>82518</v>
      </c>
      <c r="I11871" s="4" t="s">
        <v>82519</v>
      </c>
      <c r="J11871" s="4" t="s">
        <v>82521</v>
      </c>
      <c r="L11871" s="4" t="s">
        <v>82522</v>
      </c>
      <c r="M11871" s="4" t="s">
        <v>418</v>
      </c>
      <c r="N11871" s="4">
        <v>781016</v>
      </c>
      <c r="O11871" s="4" t="s">
        <v>82523</v>
      </c>
      <c r="P11871" s="4">
        <v>8043048082</v>
      </c>
      <c r="Q11871" s="31" t="s">
        <v>82517</v>
      </c>
      <c r="R11871" s="4"/>
      <c r="S11871" s="13" t="s">
        <v>227694</v>
      </c>
      <c r="T11871" s="13"/>
      <c r="U11871" s="13"/>
      <c r="V11871" s="13"/>
      <c r="W11871" s="13"/>
    </row>
    <row r="11872" spans="1:23" ht="30" x14ac:dyDescent="0.25">
      <c r="A11872" s="4" t="s">
        <v>86732</v>
      </c>
      <c r="B11872" s="4" t="s">
        <v>416</v>
      </c>
      <c r="C11872" s="4" t="s">
        <v>375</v>
      </c>
      <c r="D11872" s="4" t="s">
        <v>14394</v>
      </c>
      <c r="E11872" s="4" t="s">
        <v>27</v>
      </c>
      <c r="F11872" s="4">
        <v>9854011115</v>
      </c>
      <c r="G11872" s="4">
        <v>9854086950</v>
      </c>
      <c r="H11872" s="4" t="s">
        <v>86731</v>
      </c>
      <c r="I11872" s="4"/>
      <c r="J11872" s="4" t="s">
        <v>86733</v>
      </c>
      <c r="L11872" s="4" t="s">
        <v>86734</v>
      </c>
      <c r="M11872" s="4" t="s">
        <v>418</v>
      </c>
      <c r="N11872" s="4">
        <v>781001</v>
      </c>
      <c r="O11872" s="4"/>
      <c r="P11872" s="4">
        <v>8048107155</v>
      </c>
      <c r="Q11872" s="31" t="s">
        <v>86730</v>
      </c>
      <c r="R11872" s="4"/>
      <c r="S11872" s="13" t="s">
        <v>200526</v>
      </c>
      <c r="T11872" s="13"/>
      <c r="U11872" s="13"/>
      <c r="V11872" s="13"/>
      <c r="W11872" s="13"/>
    </row>
    <row r="11873" spans="1:23" x14ac:dyDescent="0.25">
      <c r="A11873" s="4" t="s">
        <v>87256</v>
      </c>
      <c r="B11873" s="4" t="s">
        <v>416</v>
      </c>
      <c r="C11873" s="4" t="s">
        <v>484</v>
      </c>
      <c r="D11873" s="4" t="s">
        <v>8060</v>
      </c>
      <c r="E11873" s="4" t="s">
        <v>764</v>
      </c>
      <c r="F11873" s="4">
        <v>9435014251</v>
      </c>
      <c r="G11873" s="4"/>
      <c r="H11873" s="4" t="s">
        <v>87254</v>
      </c>
      <c r="I11873" s="4" t="s">
        <v>87255</v>
      </c>
      <c r="J11873" s="4" t="s">
        <v>87257</v>
      </c>
      <c r="L11873" s="4"/>
      <c r="M11873" s="4" t="s">
        <v>418</v>
      </c>
      <c r="N11873" s="4">
        <v>781001</v>
      </c>
      <c r="O11873" s="4"/>
      <c r="P11873" s="4">
        <v>8046064942</v>
      </c>
      <c r="Q11873" s="31"/>
      <c r="R11873" s="4"/>
      <c r="S11873" s="13" t="s">
        <v>227695</v>
      </c>
      <c r="T11873" s="13"/>
      <c r="U11873" s="13"/>
      <c r="V11873" s="13"/>
      <c r="W11873" s="13"/>
    </row>
    <row r="11874" spans="1:23" ht="30" x14ac:dyDescent="0.25">
      <c r="A11874" s="4" t="s">
        <v>87602</v>
      </c>
      <c r="B11874" s="4" t="s">
        <v>416</v>
      </c>
      <c r="C11874" s="4" t="s">
        <v>48841</v>
      </c>
      <c r="D11874" s="4" t="s">
        <v>87600</v>
      </c>
      <c r="E11874" s="4" t="s">
        <v>34</v>
      </c>
      <c r="F11874" s="4">
        <v>9864272102</v>
      </c>
      <c r="G11874" s="4"/>
      <c r="H11874" s="4" t="s">
        <v>87601</v>
      </c>
      <c r="I11874" s="4"/>
      <c r="J11874" s="4" t="s">
        <v>87603</v>
      </c>
      <c r="L11874" s="4" t="s">
        <v>6727</v>
      </c>
      <c r="M11874" s="4" t="s">
        <v>418</v>
      </c>
      <c r="N11874" s="4">
        <v>781001</v>
      </c>
      <c r="O11874" s="4" t="s">
        <v>87604</v>
      </c>
      <c r="P11874" s="4">
        <v>8043043461</v>
      </c>
      <c r="Q11874" s="31" t="s">
        <v>87599</v>
      </c>
      <c r="R11874" s="4"/>
      <c r="S11874" s="13" t="s">
        <v>194830</v>
      </c>
      <c r="T11874" s="13"/>
      <c r="U11874" s="13"/>
      <c r="V11874" s="13"/>
      <c r="W11874" s="13"/>
    </row>
    <row r="11875" spans="1:23" x14ac:dyDescent="0.25">
      <c r="A11875" s="4" t="s">
        <v>47807</v>
      </c>
      <c r="B11875" s="4" t="s">
        <v>416</v>
      </c>
      <c r="C11875" s="4" t="s">
        <v>88516</v>
      </c>
      <c r="D11875" s="4" t="s">
        <v>21774</v>
      </c>
      <c r="E11875" s="4" t="s">
        <v>5426</v>
      </c>
      <c r="F11875" s="4">
        <v>8486422286</v>
      </c>
      <c r="G11875" s="4">
        <v>7399005640</v>
      </c>
      <c r="H11875" s="4" t="s">
        <v>88517</v>
      </c>
      <c r="I11875" s="4"/>
      <c r="J11875" s="4" t="s">
        <v>88518</v>
      </c>
      <c r="L11875" s="4"/>
      <c r="M11875" s="4" t="s">
        <v>418</v>
      </c>
      <c r="N11875" s="4">
        <v>781028</v>
      </c>
      <c r="O11875" s="4" t="s">
        <v>88519</v>
      </c>
      <c r="P11875" s="4">
        <v>8046083011</v>
      </c>
      <c r="Q11875" s="31"/>
      <c r="R11875" s="4"/>
      <c r="S11875" s="13" t="s">
        <v>200527</v>
      </c>
      <c r="T11875" s="13"/>
      <c r="U11875" s="13"/>
      <c r="V11875" s="13"/>
      <c r="W11875" s="13"/>
    </row>
    <row r="11876" spans="1:23" ht="45" x14ac:dyDescent="0.25">
      <c r="A11876" s="4" t="s">
        <v>92557</v>
      </c>
      <c r="B11876" s="4" t="s">
        <v>416</v>
      </c>
      <c r="C11876" s="4" t="s">
        <v>86005</v>
      </c>
      <c r="D11876" s="4"/>
      <c r="E11876" s="4" t="s">
        <v>34</v>
      </c>
      <c r="F11876" s="4">
        <v>9986637919</v>
      </c>
      <c r="G11876" s="4"/>
      <c r="H11876" s="4" t="s">
        <v>92555</v>
      </c>
      <c r="I11876" s="4" t="s">
        <v>92556</v>
      </c>
      <c r="J11876" s="4" t="s">
        <v>92558</v>
      </c>
      <c r="L11876" s="4" t="s">
        <v>92560</v>
      </c>
      <c r="M11876" s="4" t="s">
        <v>418</v>
      </c>
      <c r="N11876" s="4">
        <v>781001</v>
      </c>
      <c r="O11876" s="4" t="s">
        <v>92561</v>
      </c>
      <c r="P11876" s="4">
        <v>8071867983</v>
      </c>
      <c r="Q11876" s="31" t="s">
        <v>204917</v>
      </c>
      <c r="R11876" s="4"/>
      <c r="S11876" s="13" t="s">
        <v>227696</v>
      </c>
      <c r="T11876" s="13"/>
      <c r="U11876" s="13"/>
      <c r="V11876" s="13"/>
      <c r="W11876" s="13"/>
    </row>
    <row r="11877" spans="1:23" x14ac:dyDescent="0.25">
      <c r="A11877" s="4" t="s">
        <v>94137</v>
      </c>
      <c r="B11877" s="4" t="s">
        <v>416</v>
      </c>
      <c r="C11877" s="4" t="s">
        <v>94135</v>
      </c>
      <c r="D11877" s="4" t="s">
        <v>194</v>
      </c>
      <c r="E11877" s="4" t="s">
        <v>175</v>
      </c>
      <c r="F11877" s="4">
        <v>9435045280</v>
      </c>
      <c r="G11877" s="4">
        <v>9435731141</v>
      </c>
      <c r="H11877" s="4" t="s">
        <v>94136</v>
      </c>
      <c r="I11877" s="4"/>
      <c r="J11877" s="4" t="s">
        <v>94138</v>
      </c>
      <c r="L11877" s="4" t="s">
        <v>3870</v>
      </c>
      <c r="M11877" s="4" t="s">
        <v>418</v>
      </c>
      <c r="N11877" s="4">
        <v>781022</v>
      </c>
      <c r="O11877" s="4" t="s">
        <v>94139</v>
      </c>
      <c r="P11877" s="4">
        <v>8048404549</v>
      </c>
      <c r="Q11877" s="31"/>
      <c r="R11877" s="4"/>
      <c r="S11877" s="13" t="s">
        <v>227697</v>
      </c>
      <c r="T11877" s="13"/>
      <c r="U11877" s="13"/>
      <c r="V11877" s="13"/>
      <c r="W11877" s="13"/>
    </row>
    <row r="11878" spans="1:23" x14ac:dyDescent="0.25">
      <c r="A11878" s="4" t="s">
        <v>94833</v>
      </c>
      <c r="B11878" s="4" t="s">
        <v>416</v>
      </c>
      <c r="C11878" s="4" t="s">
        <v>1059</v>
      </c>
      <c r="D11878" s="4" t="s">
        <v>337</v>
      </c>
      <c r="E11878" s="4" t="s">
        <v>34</v>
      </c>
      <c r="F11878" s="4">
        <v>9435040571</v>
      </c>
      <c r="G11878" s="4">
        <v>9435047940</v>
      </c>
      <c r="H11878" s="4" t="s">
        <v>94831</v>
      </c>
      <c r="I11878" s="4" t="s">
        <v>94832</v>
      </c>
      <c r="J11878" s="4" t="s">
        <v>94834</v>
      </c>
      <c r="L11878" s="4" t="s">
        <v>94835</v>
      </c>
      <c r="M11878" s="4" t="s">
        <v>418</v>
      </c>
      <c r="N11878" s="4">
        <v>781001</v>
      </c>
      <c r="O11878" s="4" t="s">
        <v>94836</v>
      </c>
      <c r="P11878" s="4">
        <v>8045138176</v>
      </c>
      <c r="Q11878" s="31"/>
      <c r="R11878" s="4"/>
      <c r="S11878" s="13" t="s">
        <v>227698</v>
      </c>
      <c r="T11878" s="13"/>
      <c r="U11878" s="13"/>
      <c r="V11878" s="13"/>
      <c r="W11878" s="13"/>
    </row>
    <row r="11879" spans="1:23" x14ac:dyDescent="0.25">
      <c r="A11879" s="4" t="s">
        <v>95008</v>
      </c>
      <c r="B11879" s="4" t="s">
        <v>416</v>
      </c>
      <c r="C11879" s="4" t="s">
        <v>792</v>
      </c>
      <c r="D11879" s="4" t="s">
        <v>99</v>
      </c>
      <c r="E11879" s="4" t="s">
        <v>27</v>
      </c>
      <c r="F11879" s="4">
        <v>9864017020</v>
      </c>
      <c r="G11879" s="4"/>
      <c r="H11879" s="4" t="s">
        <v>95006</v>
      </c>
      <c r="I11879" s="4" t="s">
        <v>95007</v>
      </c>
      <c r="J11879" s="4" t="s">
        <v>95009</v>
      </c>
      <c r="L11879" s="4" t="s">
        <v>26382</v>
      </c>
      <c r="M11879" s="4" t="s">
        <v>418</v>
      </c>
      <c r="N11879" s="4">
        <v>781001</v>
      </c>
      <c r="O11879" s="4" t="s">
        <v>95010</v>
      </c>
      <c r="P11879" s="4">
        <v>8045351465</v>
      </c>
      <c r="Q11879" s="31"/>
      <c r="R11879" s="4"/>
      <c r="S11879" s="13" t="s">
        <v>227699</v>
      </c>
      <c r="T11879" s="13"/>
      <c r="U11879" s="13"/>
      <c r="V11879" s="13"/>
      <c r="W11879" s="13"/>
    </row>
    <row r="11880" spans="1:23" ht="45" x14ac:dyDescent="0.25">
      <c r="A11880" s="4" t="s">
        <v>98570</v>
      </c>
      <c r="B11880" s="4" t="s">
        <v>416</v>
      </c>
      <c r="C11880" s="4" t="s">
        <v>3137</v>
      </c>
      <c r="D11880" s="4" t="s">
        <v>903</v>
      </c>
      <c r="E11880" s="4" t="s">
        <v>34</v>
      </c>
      <c r="F11880" s="4">
        <v>9864019519</v>
      </c>
      <c r="G11880" s="4"/>
      <c r="H11880" s="4" t="s">
        <v>98569</v>
      </c>
      <c r="I11880" s="4"/>
      <c r="J11880" s="4" t="s">
        <v>98571</v>
      </c>
      <c r="L11880" s="4" t="s">
        <v>98572</v>
      </c>
      <c r="M11880" s="4" t="s">
        <v>418</v>
      </c>
      <c r="N11880" s="4">
        <v>781022</v>
      </c>
      <c r="O11880" s="4"/>
      <c r="P11880" s="4">
        <v>8048616652</v>
      </c>
      <c r="Q11880" s="31" t="s">
        <v>207696</v>
      </c>
      <c r="R11880" s="4"/>
      <c r="S11880" s="13" t="s">
        <v>194831</v>
      </c>
      <c r="T11880" s="13"/>
      <c r="U11880" s="13"/>
      <c r="V11880" s="13"/>
      <c r="W11880" s="13"/>
    </row>
    <row r="11881" spans="1:23" ht="45" x14ac:dyDescent="0.25">
      <c r="A11881" s="4" t="s">
        <v>102498</v>
      </c>
      <c r="B11881" s="4" t="s">
        <v>416</v>
      </c>
      <c r="C11881" s="4" t="s">
        <v>102496</v>
      </c>
      <c r="D11881" s="4"/>
      <c r="E11881" s="4" t="s">
        <v>27</v>
      </c>
      <c r="F11881" s="4">
        <v>7896050551</v>
      </c>
      <c r="G11881" s="4">
        <v>8011050893</v>
      </c>
      <c r="H11881" s="4" t="s">
        <v>102497</v>
      </c>
      <c r="I11881" s="4"/>
      <c r="J11881" s="4" t="s">
        <v>102499</v>
      </c>
      <c r="L11881" s="4" t="s">
        <v>102500</v>
      </c>
      <c r="M11881" s="4" t="s">
        <v>418</v>
      </c>
      <c r="N11881" s="4">
        <v>781003</v>
      </c>
      <c r="O11881" s="4" t="s">
        <v>102501</v>
      </c>
      <c r="P11881" s="4">
        <v>8048107455</v>
      </c>
      <c r="Q11881" s="31" t="s">
        <v>102495</v>
      </c>
      <c r="R11881" s="4"/>
      <c r="S11881" s="13" t="s">
        <v>227700</v>
      </c>
      <c r="T11881" s="13"/>
      <c r="U11881" s="13"/>
      <c r="V11881" s="13"/>
      <c r="W11881" s="13"/>
    </row>
    <row r="11882" spans="1:23" x14ac:dyDescent="0.25">
      <c r="A11882" s="4" t="s">
        <v>104435</v>
      </c>
      <c r="B11882" s="4" t="s">
        <v>416</v>
      </c>
      <c r="C11882" s="4" t="s">
        <v>646</v>
      </c>
      <c r="D11882" s="4" t="s">
        <v>39225</v>
      </c>
      <c r="E11882" s="4" t="s">
        <v>34</v>
      </c>
      <c r="F11882" s="4">
        <v>9531011110</v>
      </c>
      <c r="G11882" s="4">
        <v>9435022770</v>
      </c>
      <c r="H11882" s="4" t="s">
        <v>104433</v>
      </c>
      <c r="I11882" s="4" t="s">
        <v>104434</v>
      </c>
      <c r="J11882" s="4" t="s">
        <v>104436</v>
      </c>
      <c r="L11882" s="4" t="s">
        <v>86734</v>
      </c>
      <c r="M11882" s="4" t="s">
        <v>418</v>
      </c>
      <c r="N11882" s="4">
        <v>781001</v>
      </c>
      <c r="O11882" s="4" t="s">
        <v>104437</v>
      </c>
      <c r="P11882" s="4">
        <v>8046070475</v>
      </c>
      <c r="Q11882" s="31"/>
      <c r="R11882" s="4"/>
      <c r="S11882" s="13" t="s">
        <v>227701</v>
      </c>
      <c r="T11882" s="13"/>
      <c r="U11882" s="13"/>
      <c r="V11882" s="13"/>
      <c r="W11882" s="13"/>
    </row>
    <row r="11883" spans="1:23" x14ac:dyDescent="0.25">
      <c r="A11883" s="4" t="s">
        <v>105049</v>
      </c>
      <c r="B11883" s="4" t="s">
        <v>416</v>
      </c>
      <c r="C11883" s="4" t="s">
        <v>105046</v>
      </c>
      <c r="D11883" s="4" t="s">
        <v>105047</v>
      </c>
      <c r="E11883" s="4" t="s">
        <v>27</v>
      </c>
      <c r="F11883" s="4">
        <v>8474055967</v>
      </c>
      <c r="G11883" s="4"/>
      <c r="H11883" s="4" t="s">
        <v>105048</v>
      </c>
      <c r="I11883" s="4"/>
      <c r="J11883" s="4" t="s">
        <v>105050</v>
      </c>
      <c r="L11883" s="4" t="s">
        <v>415</v>
      </c>
      <c r="M11883" s="4" t="s">
        <v>418</v>
      </c>
      <c r="N11883" s="4">
        <v>781007</v>
      </c>
      <c r="O11883" s="4"/>
      <c r="P11883" s="4">
        <v>8046040333</v>
      </c>
      <c r="Q11883" s="31"/>
      <c r="R11883" s="4"/>
      <c r="S11883" s="13" t="s">
        <v>200528</v>
      </c>
      <c r="T11883" s="13"/>
      <c r="U11883" s="13"/>
      <c r="V11883" s="13"/>
      <c r="W11883" s="13"/>
    </row>
    <row r="11884" spans="1:23" x14ac:dyDescent="0.25">
      <c r="A11884" s="4" t="s">
        <v>106957</v>
      </c>
      <c r="B11884" s="4" t="s">
        <v>416</v>
      </c>
      <c r="C11884" s="4" t="s">
        <v>74</v>
      </c>
      <c r="D11884" s="4"/>
      <c r="E11884" s="4" t="s">
        <v>74</v>
      </c>
      <c r="F11884" s="4">
        <v>9707858010</v>
      </c>
      <c r="G11884" s="4">
        <v>7002161628</v>
      </c>
      <c r="H11884" s="4" t="s">
        <v>106956</v>
      </c>
      <c r="I11884" s="4"/>
      <c r="J11884" s="4" t="s">
        <v>106958</v>
      </c>
      <c r="L11884" s="4" t="s">
        <v>106959</v>
      </c>
      <c r="M11884" s="4" t="s">
        <v>418</v>
      </c>
      <c r="N11884" s="4">
        <v>781032</v>
      </c>
      <c r="O11884" s="4" t="s">
        <v>106960</v>
      </c>
      <c r="P11884" s="4">
        <v>8042903799</v>
      </c>
      <c r="Q11884" s="31"/>
      <c r="R11884" s="4"/>
      <c r="S11884" s="13" t="s">
        <v>227702</v>
      </c>
      <c r="T11884" s="13"/>
      <c r="U11884" s="13"/>
      <c r="V11884" s="13"/>
      <c r="W11884" s="13"/>
    </row>
    <row r="11885" spans="1:23" x14ac:dyDescent="0.25">
      <c r="A11885" s="4" t="s">
        <v>108245</v>
      </c>
      <c r="B11885" s="4" t="s">
        <v>416</v>
      </c>
      <c r="C11885" s="4" t="s">
        <v>1600</v>
      </c>
      <c r="D11885" s="4" t="s">
        <v>54062</v>
      </c>
      <c r="E11885" s="4" t="s">
        <v>27</v>
      </c>
      <c r="F11885" s="4">
        <v>9435042250</v>
      </c>
      <c r="G11885" s="4"/>
      <c r="H11885" s="4" t="s">
        <v>108244</v>
      </c>
      <c r="I11885" s="4"/>
      <c r="J11885" s="4" t="s">
        <v>108246</v>
      </c>
      <c r="L11885" s="4"/>
      <c r="M11885" s="4" t="s">
        <v>418</v>
      </c>
      <c r="N11885" s="4">
        <v>781007</v>
      </c>
      <c r="O11885" s="4" t="s">
        <v>108247</v>
      </c>
      <c r="P11885" s="4">
        <v>8048567116</v>
      </c>
      <c r="Q11885" s="31"/>
      <c r="R11885" s="4"/>
      <c r="S11885" s="13" t="s">
        <v>200529</v>
      </c>
      <c r="T11885" s="13"/>
      <c r="U11885" s="13"/>
      <c r="V11885" s="13"/>
      <c r="W11885" s="13"/>
    </row>
    <row r="11886" spans="1:23" ht="45" x14ac:dyDescent="0.25">
      <c r="A11886" s="4" t="s">
        <v>71825</v>
      </c>
      <c r="B11886" s="4" t="s">
        <v>416</v>
      </c>
      <c r="C11886" s="4" t="s">
        <v>2387</v>
      </c>
      <c r="D11886" s="4" t="s">
        <v>4242</v>
      </c>
      <c r="E11886" s="4" t="s">
        <v>34</v>
      </c>
      <c r="F11886" s="4">
        <v>9678135898</v>
      </c>
      <c r="G11886" s="4">
        <v>9910412157</v>
      </c>
      <c r="H11886" s="4" t="s">
        <v>108989</v>
      </c>
      <c r="I11886" s="4" t="s">
        <v>108990</v>
      </c>
      <c r="J11886" s="4" t="s">
        <v>108991</v>
      </c>
      <c r="L11886" s="4" t="s">
        <v>92559</v>
      </c>
      <c r="M11886" s="4" t="s">
        <v>418</v>
      </c>
      <c r="N11886" s="4">
        <v>781001</v>
      </c>
      <c r="O11886" s="4"/>
      <c r="P11886" s="4">
        <v>8046035654</v>
      </c>
      <c r="Q11886" s="31" t="s">
        <v>207697</v>
      </c>
      <c r="R11886" s="4"/>
      <c r="S11886" s="13" t="s">
        <v>216436</v>
      </c>
      <c r="T11886" s="13"/>
      <c r="U11886" s="13"/>
      <c r="V11886" s="13"/>
      <c r="W11886" s="13"/>
    </row>
    <row r="11887" spans="1:23" x14ac:dyDescent="0.25">
      <c r="A11887" s="4" t="s">
        <v>111267</v>
      </c>
      <c r="B11887" s="4" t="s">
        <v>416</v>
      </c>
      <c r="C11887" s="4" t="s">
        <v>74</v>
      </c>
      <c r="D11887" s="4"/>
      <c r="E11887" s="4"/>
      <c r="F11887" s="4">
        <v>8811087179</v>
      </c>
      <c r="G11887" s="4"/>
      <c r="H11887" s="4" t="s">
        <v>111266</v>
      </c>
      <c r="I11887" s="4"/>
      <c r="J11887" s="4" t="s">
        <v>111268</v>
      </c>
      <c r="L11887" s="4" t="s">
        <v>111269</v>
      </c>
      <c r="M11887" s="4" t="s">
        <v>418</v>
      </c>
      <c r="N11887" s="4">
        <v>781022</v>
      </c>
      <c r="O11887" s="4" t="s">
        <v>111270</v>
      </c>
      <c r="P11887" s="4">
        <v>8048408831</v>
      </c>
      <c r="Q11887" s="31"/>
      <c r="R11887" s="4"/>
      <c r="S11887" s="13" t="s">
        <v>227703</v>
      </c>
      <c r="T11887" s="13"/>
      <c r="U11887" s="13"/>
      <c r="V11887" s="13"/>
      <c r="W11887" s="13"/>
    </row>
    <row r="11888" spans="1:23" x14ac:dyDescent="0.25">
      <c r="A11888" s="4" t="s">
        <v>113822</v>
      </c>
      <c r="B11888" s="4" t="s">
        <v>416</v>
      </c>
      <c r="C11888" s="4" t="s">
        <v>4486</v>
      </c>
      <c r="D11888" s="4"/>
      <c r="E11888" s="4" t="s">
        <v>27</v>
      </c>
      <c r="F11888" s="4">
        <v>9435018670</v>
      </c>
      <c r="G11888" s="4">
        <v>9864067054</v>
      </c>
      <c r="H11888" s="4" t="s">
        <v>113820</v>
      </c>
      <c r="I11888" s="4" t="s">
        <v>113821</v>
      </c>
      <c r="J11888" s="4" t="s">
        <v>113823</v>
      </c>
      <c r="L11888" s="4" t="s">
        <v>26382</v>
      </c>
      <c r="M11888" s="4" t="s">
        <v>418</v>
      </c>
      <c r="N11888" s="4">
        <v>781001</v>
      </c>
      <c r="O11888" s="4" t="s">
        <v>113824</v>
      </c>
      <c r="P11888" s="4"/>
      <c r="Q11888" s="31"/>
      <c r="R11888" s="4"/>
      <c r="S11888" s="13" t="s">
        <v>216437</v>
      </c>
      <c r="T11888" s="13"/>
      <c r="U11888" s="13"/>
      <c r="V11888" s="13"/>
      <c r="W11888" s="13"/>
    </row>
    <row r="11889" spans="1:23" x14ac:dyDescent="0.25">
      <c r="A11889" s="4" t="s">
        <v>113829</v>
      </c>
      <c r="B11889" s="4" t="s">
        <v>416</v>
      </c>
      <c r="C11889" s="4" t="s">
        <v>113826</v>
      </c>
      <c r="D11889" s="4" t="s">
        <v>113827</v>
      </c>
      <c r="E11889" s="4" t="s">
        <v>27</v>
      </c>
      <c r="F11889" s="4">
        <v>9864014387</v>
      </c>
      <c r="G11889" s="4"/>
      <c r="H11889" s="4" t="s">
        <v>113828</v>
      </c>
      <c r="I11889" s="4"/>
      <c r="J11889" s="4" t="s">
        <v>113830</v>
      </c>
      <c r="L11889" s="4" t="s">
        <v>113831</v>
      </c>
      <c r="M11889" s="4" t="s">
        <v>418</v>
      </c>
      <c r="N11889" s="4">
        <v>781003</v>
      </c>
      <c r="O11889" s="4" t="s">
        <v>113832</v>
      </c>
      <c r="P11889" s="4"/>
      <c r="Q11889" s="31"/>
      <c r="R11889" s="4"/>
      <c r="S11889" s="13" t="s">
        <v>113825</v>
      </c>
      <c r="T11889" s="13"/>
      <c r="U11889" s="13"/>
      <c r="V11889" s="13"/>
      <c r="W11889" s="13"/>
    </row>
    <row r="11890" spans="1:23" ht="30" x14ac:dyDescent="0.25">
      <c r="A11890" s="4" t="s">
        <v>114629</v>
      </c>
      <c r="B11890" s="4" t="s">
        <v>416</v>
      </c>
      <c r="C11890" s="4" t="s">
        <v>114626</v>
      </c>
      <c r="D11890" s="4" t="s">
        <v>242</v>
      </c>
      <c r="E11890" s="4" t="s">
        <v>27</v>
      </c>
      <c r="F11890" s="4">
        <v>9508494015</v>
      </c>
      <c r="G11890" s="4">
        <v>9957441519</v>
      </c>
      <c r="H11890" s="4" t="s">
        <v>114627</v>
      </c>
      <c r="I11890" s="4" t="s">
        <v>114628</v>
      </c>
      <c r="J11890" s="4" t="s">
        <v>114630</v>
      </c>
      <c r="L11890" s="4"/>
      <c r="M11890" s="4" t="s">
        <v>418</v>
      </c>
      <c r="N11890" s="4">
        <v>784012</v>
      </c>
      <c r="O11890" s="4"/>
      <c r="P11890" s="4"/>
      <c r="Q11890" s="31" t="s">
        <v>200530</v>
      </c>
      <c r="R11890" s="4"/>
      <c r="S11890" s="13" t="s">
        <v>200530</v>
      </c>
      <c r="T11890" s="13"/>
      <c r="U11890" s="13"/>
      <c r="V11890" s="13"/>
      <c r="W11890" s="13"/>
    </row>
    <row r="11891" spans="1:23" ht="30" x14ac:dyDescent="0.25">
      <c r="A11891" s="4" t="s">
        <v>117756</v>
      </c>
      <c r="B11891" s="4" t="s">
        <v>416</v>
      </c>
      <c r="C11891" s="4" t="s">
        <v>117754</v>
      </c>
      <c r="D11891" s="4" t="s">
        <v>1979</v>
      </c>
      <c r="E11891" s="4" t="s">
        <v>27</v>
      </c>
      <c r="F11891" s="4">
        <v>9678409791</v>
      </c>
      <c r="G11891" s="4"/>
      <c r="H11891" s="4" t="s">
        <v>117755</v>
      </c>
      <c r="I11891" s="4"/>
      <c r="J11891" s="4" t="s">
        <v>117757</v>
      </c>
      <c r="L11891" s="4" t="s">
        <v>69564</v>
      </c>
      <c r="M11891" s="4" t="s">
        <v>418</v>
      </c>
      <c r="N11891" s="4">
        <v>781008</v>
      </c>
      <c r="O11891" s="4"/>
      <c r="P11891" s="4"/>
      <c r="Q11891" s="31" t="s">
        <v>200531</v>
      </c>
      <c r="R11891" s="4"/>
      <c r="S11891" s="13" t="s">
        <v>200531</v>
      </c>
      <c r="T11891" s="13"/>
      <c r="U11891" s="13"/>
      <c r="V11891" s="13"/>
      <c r="W11891" s="13"/>
    </row>
    <row r="11892" spans="1:23" x14ac:dyDescent="0.25">
      <c r="A11892" s="4" t="s">
        <v>119551</v>
      </c>
      <c r="B11892" s="4" t="s">
        <v>416</v>
      </c>
      <c r="C11892" s="4" t="s">
        <v>14634</v>
      </c>
      <c r="D11892" s="4" t="s">
        <v>3619</v>
      </c>
      <c r="E11892" s="4" t="s">
        <v>27</v>
      </c>
      <c r="F11892" s="4">
        <v>9706132324</v>
      </c>
      <c r="G11892" s="4"/>
      <c r="H11892" s="4" t="s">
        <v>119550</v>
      </c>
      <c r="I11892" s="4"/>
      <c r="J11892" s="4" t="s">
        <v>119552</v>
      </c>
      <c r="L11892" s="4" t="s">
        <v>119553</v>
      </c>
      <c r="M11892" s="4" t="s">
        <v>418</v>
      </c>
      <c r="N11892" s="4">
        <v>781040</v>
      </c>
      <c r="O11892" s="4"/>
      <c r="P11892" s="4"/>
      <c r="Q11892" s="31"/>
      <c r="R11892" s="4"/>
      <c r="S11892" s="13" t="s">
        <v>119549</v>
      </c>
      <c r="T11892" s="13"/>
      <c r="U11892" s="13"/>
      <c r="V11892" s="13"/>
      <c r="W11892" s="13"/>
    </row>
    <row r="11893" spans="1:23" ht="45" x14ac:dyDescent="0.25">
      <c r="A11893" s="4" t="s">
        <v>122763</v>
      </c>
      <c r="B11893" s="4" t="s">
        <v>416</v>
      </c>
      <c r="C11893" s="4" t="s">
        <v>122761</v>
      </c>
      <c r="D11893" s="4" t="s">
        <v>19265</v>
      </c>
      <c r="E11893" s="4" t="s">
        <v>34</v>
      </c>
      <c r="F11893" s="4">
        <v>9864023446</v>
      </c>
      <c r="G11893" s="4"/>
      <c r="H11893" s="4" t="s">
        <v>122762</v>
      </c>
      <c r="I11893" s="4"/>
      <c r="J11893" s="4" t="s">
        <v>122764</v>
      </c>
      <c r="L11893" s="4" t="s">
        <v>415</v>
      </c>
      <c r="M11893" s="4" t="s">
        <v>418</v>
      </c>
      <c r="N11893" s="4">
        <v>781005</v>
      </c>
      <c r="O11893" s="4"/>
      <c r="P11893" s="4"/>
      <c r="Q11893" s="31" t="s">
        <v>207698</v>
      </c>
      <c r="R11893" s="4"/>
      <c r="S11893" s="13" t="s">
        <v>216438</v>
      </c>
      <c r="T11893" s="13"/>
      <c r="U11893" s="13"/>
      <c r="V11893" s="13"/>
      <c r="W11893" s="13"/>
    </row>
    <row r="11894" spans="1:23" ht="30" x14ac:dyDescent="0.25">
      <c r="A11894" s="4" t="s">
        <v>125594</v>
      </c>
      <c r="B11894" s="4" t="s">
        <v>416</v>
      </c>
      <c r="C11894" s="4" t="s">
        <v>125591</v>
      </c>
      <c r="D11894" s="4" t="s">
        <v>32262</v>
      </c>
      <c r="E11894" s="4" t="s">
        <v>34</v>
      </c>
      <c r="F11894" s="4">
        <v>9401252375</v>
      </c>
      <c r="G11894" s="4"/>
      <c r="H11894" s="4" t="s">
        <v>125592</v>
      </c>
      <c r="I11894" s="4" t="s">
        <v>125593</v>
      </c>
      <c r="J11894" s="4" t="s">
        <v>125595</v>
      </c>
      <c r="L11894" s="4" t="s">
        <v>125596</v>
      </c>
      <c r="M11894" s="4" t="s">
        <v>418</v>
      </c>
      <c r="N11894" s="4">
        <v>781020</v>
      </c>
      <c r="O11894" s="4" t="s">
        <v>125597</v>
      </c>
      <c r="P11894" s="4"/>
      <c r="Q11894" s="31" t="s">
        <v>216439</v>
      </c>
      <c r="R11894" s="4"/>
      <c r="S11894" s="13" t="s">
        <v>227704</v>
      </c>
      <c r="T11894" s="13"/>
      <c r="U11894" s="13"/>
      <c r="V11894" s="13"/>
      <c r="W11894" s="13"/>
    </row>
    <row r="11895" spans="1:23" ht="45" x14ac:dyDescent="0.25">
      <c r="A11895" s="4" t="s">
        <v>129950</v>
      </c>
      <c r="B11895" s="4" t="s">
        <v>416</v>
      </c>
      <c r="C11895" s="4" t="s">
        <v>129946</v>
      </c>
      <c r="D11895" s="4" t="s">
        <v>129947</v>
      </c>
      <c r="E11895" s="4" t="s">
        <v>175</v>
      </c>
      <c r="F11895" s="4">
        <v>9435515011</v>
      </c>
      <c r="G11895" s="4">
        <v>9957577417</v>
      </c>
      <c r="H11895" s="4" t="s">
        <v>129948</v>
      </c>
      <c r="I11895" s="4" t="s">
        <v>129949</v>
      </c>
      <c r="J11895" s="4" t="s">
        <v>129951</v>
      </c>
      <c r="L11895" s="4" t="s">
        <v>415</v>
      </c>
      <c r="M11895" s="4" t="s">
        <v>418</v>
      </c>
      <c r="N11895" s="4">
        <v>781007</v>
      </c>
      <c r="O11895" s="4" t="s">
        <v>129952</v>
      </c>
      <c r="P11895" s="4"/>
      <c r="Q11895" s="31" t="s">
        <v>129945</v>
      </c>
      <c r="R11895" s="4"/>
      <c r="S11895" s="13" t="s">
        <v>227705</v>
      </c>
      <c r="T11895" s="13"/>
      <c r="U11895" s="13"/>
      <c r="V11895" s="13"/>
      <c r="W11895" s="13"/>
    </row>
    <row r="11896" spans="1:23" x14ac:dyDescent="0.25">
      <c r="A11896" s="4" t="s">
        <v>138555</v>
      </c>
      <c r="B11896" s="4" t="s">
        <v>416</v>
      </c>
      <c r="C11896" s="4" t="s">
        <v>7228</v>
      </c>
      <c r="D11896" s="4" t="s">
        <v>138552</v>
      </c>
      <c r="E11896" s="4" t="s">
        <v>21636</v>
      </c>
      <c r="F11896" s="4">
        <v>9706670785</v>
      </c>
      <c r="G11896" s="4">
        <v>9954647178</v>
      </c>
      <c r="H11896" s="4" t="s">
        <v>138553</v>
      </c>
      <c r="I11896" s="4" t="s">
        <v>138554</v>
      </c>
      <c r="J11896" s="4" t="s">
        <v>138556</v>
      </c>
      <c r="L11896" s="4" t="s">
        <v>138557</v>
      </c>
      <c r="M11896" s="4" t="s">
        <v>418</v>
      </c>
      <c r="N11896" s="4">
        <v>781019</v>
      </c>
      <c r="O11896" s="4" t="s">
        <v>138558</v>
      </c>
      <c r="P11896" s="4"/>
      <c r="Q11896" s="31"/>
      <c r="R11896" s="4"/>
      <c r="S11896" s="13" t="s">
        <v>138551</v>
      </c>
      <c r="T11896" s="13"/>
      <c r="U11896" s="13"/>
      <c r="V11896" s="13"/>
      <c r="W11896" s="13"/>
    </row>
    <row r="11897" spans="1:23" x14ac:dyDescent="0.25">
      <c r="A11897" s="4" t="s">
        <v>139481</v>
      </c>
      <c r="B11897" s="4" t="s">
        <v>416</v>
      </c>
      <c r="C11897" s="4" t="s">
        <v>139477</v>
      </c>
      <c r="D11897" s="4" t="s">
        <v>139478</v>
      </c>
      <c r="E11897" s="4" t="s">
        <v>34</v>
      </c>
      <c r="F11897" s="4">
        <v>9954709412</v>
      </c>
      <c r="G11897" s="4">
        <v>8474091536</v>
      </c>
      <c r="H11897" s="4" t="s">
        <v>139479</v>
      </c>
      <c r="I11897" s="4" t="s">
        <v>139480</v>
      </c>
      <c r="J11897" s="4" t="s">
        <v>139482</v>
      </c>
      <c r="L11897" s="4" t="s">
        <v>139483</v>
      </c>
      <c r="M11897" s="4" t="s">
        <v>418</v>
      </c>
      <c r="N11897" s="4">
        <v>781001</v>
      </c>
      <c r="O11897" s="4" t="s">
        <v>139484</v>
      </c>
      <c r="P11897" s="4"/>
      <c r="Q11897" s="31" t="s">
        <v>139476</v>
      </c>
      <c r="R11897" s="4"/>
      <c r="S11897" s="13" t="s">
        <v>227706</v>
      </c>
      <c r="T11897" s="13"/>
      <c r="U11897" s="13"/>
      <c r="V11897" s="13"/>
      <c r="W11897" s="13"/>
    </row>
    <row r="11898" spans="1:23" x14ac:dyDescent="0.25">
      <c r="A11898" s="4" t="s">
        <v>148411</v>
      </c>
      <c r="B11898" s="4" t="s">
        <v>416</v>
      </c>
      <c r="C11898" s="4" t="s">
        <v>9282</v>
      </c>
      <c r="D11898" s="4" t="s">
        <v>4784</v>
      </c>
      <c r="E11898" s="4" t="s">
        <v>27</v>
      </c>
      <c r="F11898" s="4">
        <v>7002589919</v>
      </c>
      <c r="G11898" s="4">
        <v>9859331199</v>
      </c>
      <c r="H11898" s="4" t="s">
        <v>148410</v>
      </c>
      <c r="I11898" s="4"/>
      <c r="J11898" s="4" t="s">
        <v>132696</v>
      </c>
      <c r="L11898" s="4"/>
      <c r="M11898" s="4" t="s">
        <v>418</v>
      </c>
      <c r="N11898" s="4">
        <v>782402</v>
      </c>
      <c r="O11898" s="4"/>
      <c r="P11898" s="4"/>
      <c r="Q11898" s="31" t="s">
        <v>148408</v>
      </c>
      <c r="R11898" s="4"/>
      <c r="S11898" s="13" t="s">
        <v>148409</v>
      </c>
      <c r="T11898" s="13"/>
      <c r="U11898" s="13"/>
      <c r="V11898" s="13"/>
      <c r="W11898" s="13"/>
    </row>
    <row r="11899" spans="1:23" ht="30" x14ac:dyDescent="0.25">
      <c r="A11899" s="4" t="s">
        <v>151546</v>
      </c>
      <c r="B11899" s="4" t="s">
        <v>416</v>
      </c>
      <c r="C11899" s="4" t="s">
        <v>151543</v>
      </c>
      <c r="D11899" s="4" t="s">
        <v>4590</v>
      </c>
      <c r="E11899" s="4" t="s">
        <v>1105</v>
      </c>
      <c r="F11899" s="4">
        <v>9706211724</v>
      </c>
      <c r="G11899" s="4"/>
      <c r="H11899" s="4" t="s">
        <v>151544</v>
      </c>
      <c r="I11899" s="4" t="s">
        <v>151545</v>
      </c>
      <c r="J11899" s="4" t="s">
        <v>151547</v>
      </c>
      <c r="L11899" s="4"/>
      <c r="M11899" s="4" t="s">
        <v>418</v>
      </c>
      <c r="N11899" s="4">
        <v>781007</v>
      </c>
      <c r="O11899" s="4" t="s">
        <v>151548</v>
      </c>
      <c r="P11899" s="4"/>
      <c r="Q11899" s="31" t="s">
        <v>151542</v>
      </c>
      <c r="R11899" s="4"/>
      <c r="S11899" s="13" t="s">
        <v>227707</v>
      </c>
      <c r="T11899" s="13"/>
      <c r="U11899" s="13"/>
      <c r="V11899" s="13"/>
      <c r="W11899" s="13"/>
    </row>
    <row r="11900" spans="1:23" ht="30" x14ac:dyDescent="0.25">
      <c r="A11900" s="4" t="s">
        <v>154133</v>
      </c>
      <c r="B11900" s="4" t="s">
        <v>416</v>
      </c>
      <c r="C11900" s="4" t="s">
        <v>5816</v>
      </c>
      <c r="D11900" s="4" t="s">
        <v>25509</v>
      </c>
      <c r="E11900" s="4" t="s">
        <v>1105</v>
      </c>
      <c r="F11900" s="4">
        <v>7896115365</v>
      </c>
      <c r="G11900" s="4">
        <v>9435735570</v>
      </c>
      <c r="H11900" s="4" t="s">
        <v>154131</v>
      </c>
      <c r="I11900" s="4" t="s">
        <v>154132</v>
      </c>
      <c r="J11900" s="4" t="s">
        <v>154134</v>
      </c>
      <c r="L11900" s="4"/>
      <c r="M11900" s="4" t="s">
        <v>418</v>
      </c>
      <c r="N11900" s="4">
        <v>781007</v>
      </c>
      <c r="O11900" s="4" t="s">
        <v>154135</v>
      </c>
      <c r="P11900" s="4"/>
      <c r="Q11900" s="31" t="s">
        <v>216440</v>
      </c>
      <c r="R11900" s="4"/>
      <c r="S11900" s="13" t="s">
        <v>227708</v>
      </c>
      <c r="T11900" s="13"/>
      <c r="U11900" s="13"/>
      <c r="V11900" s="13"/>
      <c r="W11900" s="13"/>
    </row>
    <row r="11901" spans="1:23" ht="30" x14ac:dyDescent="0.25">
      <c r="A11901" s="4" t="s">
        <v>154780</v>
      </c>
      <c r="B11901" s="4" t="s">
        <v>416</v>
      </c>
      <c r="C11901" s="4" t="s">
        <v>154778</v>
      </c>
      <c r="D11901" s="4"/>
      <c r="E11901" s="4" t="s">
        <v>4280</v>
      </c>
      <c r="F11901" s="4">
        <v>9042015699</v>
      </c>
      <c r="G11901" s="4"/>
      <c r="H11901" s="4" t="s">
        <v>154779</v>
      </c>
      <c r="I11901" s="4"/>
      <c r="J11901" s="4"/>
      <c r="L11901" s="4"/>
      <c r="M11901" s="4" t="s">
        <v>418</v>
      </c>
      <c r="N11901" s="4">
        <v>781038</v>
      </c>
      <c r="O11901" s="4"/>
      <c r="P11901" s="4"/>
      <c r="Q11901" s="31" t="s">
        <v>207699</v>
      </c>
      <c r="R11901" s="4"/>
      <c r="S11901" s="13" t="s">
        <v>200532</v>
      </c>
      <c r="T11901" s="13"/>
      <c r="U11901" s="13"/>
      <c r="V11901" s="13"/>
      <c r="W11901" s="13"/>
    </row>
    <row r="11902" spans="1:23" ht="30" x14ac:dyDescent="0.25">
      <c r="A11902" s="4" t="s">
        <v>154856</v>
      </c>
      <c r="B11902" s="4" t="s">
        <v>416</v>
      </c>
      <c r="C11902" s="4" t="s">
        <v>74</v>
      </c>
      <c r="D11902" s="4"/>
      <c r="E11902" s="4"/>
      <c r="F11902" s="4">
        <v>8011047429</v>
      </c>
      <c r="G11902" s="4"/>
      <c r="H11902" s="4" t="s">
        <v>154855</v>
      </c>
      <c r="I11902" s="4"/>
      <c r="J11902" s="4" t="s">
        <v>26469</v>
      </c>
      <c r="L11902" s="4" t="s">
        <v>26469</v>
      </c>
      <c r="M11902" s="4" t="s">
        <v>418</v>
      </c>
      <c r="N11902" s="4">
        <v>781005</v>
      </c>
      <c r="O11902" s="4"/>
      <c r="P11902" s="4"/>
      <c r="Q11902" s="31" t="s">
        <v>154853</v>
      </c>
      <c r="R11902" s="4"/>
      <c r="S11902" s="13" t="s">
        <v>154854</v>
      </c>
      <c r="T11902" s="13"/>
      <c r="U11902" s="13"/>
      <c r="V11902" s="13"/>
      <c r="W11902" s="13"/>
    </row>
    <row r="11903" spans="1:23" ht="30" x14ac:dyDescent="0.25">
      <c r="A11903" s="4" t="s">
        <v>158618</v>
      </c>
      <c r="B11903" s="4" t="s">
        <v>416</v>
      </c>
      <c r="C11903" s="4" t="s">
        <v>33315</v>
      </c>
      <c r="D11903" s="4"/>
      <c r="E11903" s="4" t="s">
        <v>34</v>
      </c>
      <c r="F11903" s="4">
        <v>9854032568</v>
      </c>
      <c r="G11903" s="4">
        <v>7086009097</v>
      </c>
      <c r="H11903" s="4" t="s">
        <v>158617</v>
      </c>
      <c r="I11903" s="4"/>
      <c r="J11903" s="4" t="s">
        <v>158619</v>
      </c>
      <c r="L11903" s="4" t="s">
        <v>158620</v>
      </c>
      <c r="M11903" s="4" t="s">
        <v>418</v>
      </c>
      <c r="N11903" s="4">
        <v>781026</v>
      </c>
      <c r="O11903" s="4" t="s">
        <v>158621</v>
      </c>
      <c r="P11903" s="4"/>
      <c r="Q11903" s="31" t="s">
        <v>158615</v>
      </c>
      <c r="R11903" s="4"/>
      <c r="S11903" s="13" t="s">
        <v>158616</v>
      </c>
      <c r="T11903" s="13"/>
      <c r="U11903" s="13"/>
      <c r="V11903" s="13"/>
      <c r="W11903" s="13"/>
    </row>
    <row r="11904" spans="1:23" x14ac:dyDescent="0.25">
      <c r="A11904" s="4" t="s">
        <v>177196</v>
      </c>
      <c r="B11904" s="4" t="s">
        <v>416</v>
      </c>
      <c r="C11904" s="4" t="s">
        <v>21450</v>
      </c>
      <c r="D11904" s="4" t="s">
        <v>177194</v>
      </c>
      <c r="E11904" s="4" t="s">
        <v>34</v>
      </c>
      <c r="F11904" s="4">
        <v>9706356313</v>
      </c>
      <c r="G11904" s="4"/>
      <c r="H11904" s="4" t="s">
        <v>177195</v>
      </c>
      <c r="I11904" s="4"/>
      <c r="J11904" s="4" t="s">
        <v>177197</v>
      </c>
      <c r="L11904" s="4" t="s">
        <v>177198</v>
      </c>
      <c r="M11904" s="4" t="s">
        <v>418</v>
      </c>
      <c r="N11904" s="4">
        <v>781021</v>
      </c>
      <c r="O11904" s="4"/>
      <c r="P11904" s="4"/>
      <c r="Q11904" s="31" t="s">
        <v>177193</v>
      </c>
      <c r="R11904" s="4"/>
      <c r="S11904" s="4"/>
      <c r="T11904" s="4"/>
      <c r="U11904" s="4"/>
      <c r="V11904" s="4"/>
      <c r="W11904" s="4"/>
    </row>
    <row r="11905" spans="1:23" x14ac:dyDescent="0.25">
      <c r="A11905" s="4" t="s">
        <v>183215</v>
      </c>
      <c r="B11905" s="4" t="s">
        <v>416</v>
      </c>
      <c r="C11905" s="4" t="s">
        <v>18554</v>
      </c>
      <c r="D11905" s="4" t="s">
        <v>9004</v>
      </c>
      <c r="E11905" s="4" t="s">
        <v>1472</v>
      </c>
      <c r="F11905" s="4">
        <v>9864052318</v>
      </c>
      <c r="G11905" s="4"/>
      <c r="H11905" s="4" t="s">
        <v>183213</v>
      </c>
      <c r="I11905" s="4" t="s">
        <v>183214</v>
      </c>
      <c r="J11905" s="4" t="s">
        <v>183216</v>
      </c>
      <c r="L11905" s="4" t="s">
        <v>69564</v>
      </c>
      <c r="M11905" s="4" t="s">
        <v>418</v>
      </c>
      <c r="N11905" s="4">
        <v>781008</v>
      </c>
      <c r="O11905" s="4"/>
      <c r="P11905" s="4"/>
      <c r="Q11905" s="31" t="s">
        <v>183212</v>
      </c>
      <c r="R11905" s="4"/>
      <c r="S11905" s="4"/>
      <c r="T11905" s="4"/>
      <c r="U11905" s="4"/>
      <c r="V11905" s="4"/>
      <c r="W11905" s="4"/>
    </row>
    <row r="11906" spans="1:23" ht="30" x14ac:dyDescent="0.25">
      <c r="A11906" s="4" t="s">
        <v>185368</v>
      </c>
      <c r="B11906" s="4" t="s">
        <v>416</v>
      </c>
      <c r="C11906" s="4" t="s">
        <v>185365</v>
      </c>
      <c r="D11906" s="4" t="s">
        <v>7126</v>
      </c>
      <c r="E11906" s="4" t="s">
        <v>175</v>
      </c>
      <c r="F11906" s="4">
        <v>9954099994</v>
      </c>
      <c r="G11906" s="4">
        <v>9859378819</v>
      </c>
      <c r="H11906" s="4" t="s">
        <v>185366</v>
      </c>
      <c r="I11906" s="4" t="s">
        <v>185367</v>
      </c>
      <c r="J11906" s="4" t="s">
        <v>185369</v>
      </c>
      <c r="L11906" s="4" t="s">
        <v>185370</v>
      </c>
      <c r="M11906" s="4" t="s">
        <v>418</v>
      </c>
      <c r="N11906" s="4">
        <v>781003</v>
      </c>
      <c r="O11906" s="4"/>
      <c r="P11906" s="4"/>
      <c r="Q11906" s="31" t="s">
        <v>185364</v>
      </c>
      <c r="R11906" s="4"/>
      <c r="S11906" s="4"/>
      <c r="T11906" s="4"/>
      <c r="U11906" s="4"/>
      <c r="V11906" s="4"/>
      <c r="W11906" s="4"/>
    </row>
    <row r="11907" spans="1:23" ht="45" x14ac:dyDescent="0.25">
      <c r="A11907" s="4" t="s">
        <v>188847</v>
      </c>
      <c r="B11907" s="4" t="s">
        <v>416</v>
      </c>
      <c r="C11907" s="4" t="s">
        <v>96307</v>
      </c>
      <c r="D11907" s="4" t="s">
        <v>8515</v>
      </c>
      <c r="E11907" s="4" t="s">
        <v>34</v>
      </c>
      <c r="F11907" s="4">
        <v>9864036794</v>
      </c>
      <c r="G11907" s="4"/>
      <c r="H11907" s="4" t="s">
        <v>188846</v>
      </c>
      <c r="I11907" s="4"/>
      <c r="J11907" s="4" t="s">
        <v>188848</v>
      </c>
      <c r="L11907" s="4" t="s">
        <v>188849</v>
      </c>
      <c r="M11907" s="4" t="s">
        <v>418</v>
      </c>
      <c r="N11907" s="4">
        <v>781032</v>
      </c>
      <c r="O11907" s="4"/>
      <c r="P11907" s="4"/>
      <c r="Q11907" s="31" t="s">
        <v>204918</v>
      </c>
      <c r="R11907" s="4"/>
      <c r="S11907" s="4"/>
      <c r="T11907" s="4"/>
      <c r="U11907" s="4"/>
      <c r="V11907" s="4"/>
      <c r="W11907" s="4"/>
    </row>
    <row r="11908" spans="1:23" ht="45" x14ac:dyDescent="0.25">
      <c r="A11908" s="4" t="s">
        <v>1116</v>
      </c>
      <c r="B11908" s="4" t="s">
        <v>1118</v>
      </c>
      <c r="C11908" s="4" t="s">
        <v>1112</v>
      </c>
      <c r="D11908" s="4" t="s">
        <v>1113</v>
      </c>
      <c r="E11908" s="4" t="s">
        <v>27</v>
      </c>
      <c r="F11908" s="4">
        <v>9425112753</v>
      </c>
      <c r="G11908" s="4">
        <v>9753490797</v>
      </c>
      <c r="H11908" s="4" t="s">
        <v>1114</v>
      </c>
      <c r="I11908" s="4" t="s">
        <v>1115</v>
      </c>
      <c r="J11908" s="4" t="s">
        <v>1117</v>
      </c>
      <c r="L11908" s="4" t="s">
        <v>1119</v>
      </c>
      <c r="M11908" s="4" t="s">
        <v>433</v>
      </c>
      <c r="N11908" s="4">
        <v>474001</v>
      </c>
      <c r="O11908" s="4" t="s">
        <v>1120</v>
      </c>
      <c r="P11908" s="4">
        <v>8042902285</v>
      </c>
      <c r="Q11908" s="31" t="s">
        <v>1111</v>
      </c>
      <c r="R11908" s="4"/>
      <c r="S11908" s="13" t="s">
        <v>216441</v>
      </c>
      <c r="T11908" s="13"/>
      <c r="U11908" s="13"/>
      <c r="V11908" s="13"/>
      <c r="W11908" s="13"/>
    </row>
    <row r="11909" spans="1:23" x14ac:dyDescent="0.25">
      <c r="A11909" s="4" t="s">
        <v>3546</v>
      </c>
      <c r="B11909" s="4" t="s">
        <v>1118</v>
      </c>
      <c r="C11909" s="4" t="s">
        <v>1315</v>
      </c>
      <c r="D11909" s="4" t="s">
        <v>54</v>
      </c>
      <c r="E11909" s="4" t="s">
        <v>3544</v>
      </c>
      <c r="F11909" s="4">
        <v>9425112177</v>
      </c>
      <c r="G11909" s="4">
        <v>9575659596</v>
      </c>
      <c r="H11909" s="4" t="s">
        <v>3545</v>
      </c>
      <c r="I11909" s="4"/>
      <c r="J11909" s="4" t="s">
        <v>3547</v>
      </c>
      <c r="L11909" s="4" t="s">
        <v>3548</v>
      </c>
      <c r="M11909" s="4" t="s">
        <v>433</v>
      </c>
      <c r="N11909" s="4">
        <v>474001</v>
      </c>
      <c r="O11909" s="4"/>
      <c r="P11909" s="4">
        <v>8046080369</v>
      </c>
      <c r="Q11909" s="31"/>
      <c r="R11909" s="4"/>
      <c r="S11909" s="13" t="s">
        <v>227709</v>
      </c>
      <c r="T11909" s="13"/>
      <c r="U11909" s="13"/>
      <c r="V11909" s="13"/>
      <c r="W11909" s="13"/>
    </row>
    <row r="11910" spans="1:23" ht="30" x14ac:dyDescent="0.25">
      <c r="A11910" s="4" t="s">
        <v>6804</v>
      </c>
      <c r="B11910" s="4" t="s">
        <v>1118</v>
      </c>
      <c r="C11910" s="4" t="s">
        <v>2952</v>
      </c>
      <c r="D11910" s="4" t="s">
        <v>194</v>
      </c>
      <c r="E11910" s="4" t="s">
        <v>34</v>
      </c>
      <c r="F11910" s="4">
        <v>9300998705</v>
      </c>
      <c r="G11910" s="4">
        <v>9752113300</v>
      </c>
      <c r="H11910" s="4" t="s">
        <v>6802</v>
      </c>
      <c r="I11910" s="4" t="s">
        <v>6803</v>
      </c>
      <c r="J11910" s="4" t="s">
        <v>6805</v>
      </c>
      <c r="L11910" s="4" t="s">
        <v>6806</v>
      </c>
      <c r="M11910" s="4" t="s">
        <v>433</v>
      </c>
      <c r="N11910" s="4">
        <v>474002</v>
      </c>
      <c r="O11910" s="4"/>
      <c r="P11910" s="4">
        <v>8071934452</v>
      </c>
      <c r="Q11910" s="31" t="s">
        <v>207700</v>
      </c>
      <c r="R11910" s="4"/>
      <c r="S11910" s="13" t="s">
        <v>200533</v>
      </c>
      <c r="T11910" s="13"/>
      <c r="U11910" s="13"/>
      <c r="V11910" s="13"/>
      <c r="W11910" s="13"/>
    </row>
    <row r="11911" spans="1:23" ht="30" x14ac:dyDescent="0.25">
      <c r="A11911" s="4" t="s">
        <v>13354</v>
      </c>
      <c r="B11911" s="4" t="s">
        <v>1118</v>
      </c>
      <c r="C11911" s="4" t="s">
        <v>13350</v>
      </c>
      <c r="D11911" s="4" t="s">
        <v>13351</v>
      </c>
      <c r="E11911" s="4" t="s">
        <v>34</v>
      </c>
      <c r="F11911" s="4">
        <v>8109115002</v>
      </c>
      <c r="G11911" s="4">
        <v>9993671747</v>
      </c>
      <c r="H11911" s="4" t="s">
        <v>13352</v>
      </c>
      <c r="I11911" s="4" t="s">
        <v>13353</v>
      </c>
      <c r="J11911" s="4" t="s">
        <v>13355</v>
      </c>
      <c r="L11911" s="4" t="s">
        <v>13356</v>
      </c>
      <c r="M11911" s="4" t="s">
        <v>433</v>
      </c>
      <c r="N11911" s="4">
        <v>474001</v>
      </c>
      <c r="O11911" s="4"/>
      <c r="P11911" s="4">
        <v>8045385476</v>
      </c>
      <c r="Q11911" s="31" t="s">
        <v>13348</v>
      </c>
      <c r="R11911" s="4"/>
      <c r="S11911" s="13" t="s">
        <v>13349</v>
      </c>
      <c r="T11911" s="13"/>
      <c r="U11911" s="13"/>
      <c r="V11911" s="13"/>
      <c r="W11911" s="13"/>
    </row>
    <row r="11912" spans="1:23" ht="30" x14ac:dyDescent="0.25">
      <c r="A11912" s="4" t="s">
        <v>22694</v>
      </c>
      <c r="B11912" s="4" t="s">
        <v>1118</v>
      </c>
      <c r="C11912" s="4" t="s">
        <v>562</v>
      </c>
      <c r="D11912" s="4" t="s">
        <v>1136</v>
      </c>
      <c r="E11912" s="4" t="s">
        <v>18323</v>
      </c>
      <c r="F11912" s="4">
        <v>9826257510</v>
      </c>
      <c r="G11912" s="4"/>
      <c r="H11912" s="4" t="s">
        <v>22692</v>
      </c>
      <c r="I11912" s="4" t="s">
        <v>22693</v>
      </c>
      <c r="J11912" s="4" t="s">
        <v>22695</v>
      </c>
      <c r="L11912" s="4" t="s">
        <v>22696</v>
      </c>
      <c r="M11912" s="4" t="s">
        <v>433</v>
      </c>
      <c r="N11912" s="4">
        <v>474001</v>
      </c>
      <c r="O11912" s="4"/>
      <c r="P11912" s="4">
        <v>8048408043</v>
      </c>
      <c r="Q11912" s="31" t="s">
        <v>204919</v>
      </c>
      <c r="R11912" s="4"/>
      <c r="S11912" s="13" t="s">
        <v>200534</v>
      </c>
      <c r="T11912" s="13"/>
      <c r="U11912" s="13"/>
      <c r="V11912" s="13"/>
      <c r="W11912" s="13"/>
    </row>
    <row r="11913" spans="1:23" x14ac:dyDescent="0.25">
      <c r="A11913" s="4" t="s">
        <v>23240</v>
      </c>
      <c r="B11913" s="4" t="s">
        <v>1118</v>
      </c>
      <c r="C11913" s="4" t="s">
        <v>2834</v>
      </c>
      <c r="D11913" s="4" t="s">
        <v>23237</v>
      </c>
      <c r="E11913" s="4" t="s">
        <v>15253</v>
      </c>
      <c r="F11913" s="4">
        <v>9827099717</v>
      </c>
      <c r="G11913" s="4">
        <v>8790844181</v>
      </c>
      <c r="H11913" s="4" t="s">
        <v>23238</v>
      </c>
      <c r="I11913" s="4" t="s">
        <v>23239</v>
      </c>
      <c r="J11913" s="4" t="s">
        <v>23241</v>
      </c>
      <c r="L11913" s="4" t="s">
        <v>22696</v>
      </c>
      <c r="M11913" s="4" t="s">
        <v>433</v>
      </c>
      <c r="N11913" s="4">
        <v>474001</v>
      </c>
      <c r="O11913" s="4" t="s">
        <v>23242</v>
      </c>
      <c r="P11913" s="4">
        <v>8071644380</v>
      </c>
      <c r="Q11913" s="31"/>
      <c r="R11913" s="4"/>
      <c r="S11913" s="13" t="s">
        <v>200535</v>
      </c>
      <c r="T11913" s="13"/>
      <c r="U11913" s="13"/>
      <c r="V11913" s="13"/>
      <c r="W11913" s="13"/>
    </row>
    <row r="11914" spans="1:23" ht="30" x14ac:dyDescent="0.25">
      <c r="A11914" s="4" t="s">
        <v>24852</v>
      </c>
      <c r="B11914" s="4" t="s">
        <v>1118</v>
      </c>
      <c r="C11914" s="4" t="s">
        <v>264</v>
      </c>
      <c r="D11914" s="4" t="s">
        <v>24849</v>
      </c>
      <c r="E11914" s="4" t="s">
        <v>991</v>
      </c>
      <c r="F11914" s="4">
        <v>7415770789</v>
      </c>
      <c r="G11914" s="4"/>
      <c r="H11914" s="4" t="s">
        <v>24850</v>
      </c>
      <c r="I11914" s="4" t="s">
        <v>24851</v>
      </c>
      <c r="J11914" s="4" t="s">
        <v>24853</v>
      </c>
      <c r="L11914" s="4" t="s">
        <v>22696</v>
      </c>
      <c r="M11914" s="4" t="s">
        <v>433</v>
      </c>
      <c r="N11914" s="4">
        <v>474001</v>
      </c>
      <c r="O11914" s="4"/>
      <c r="P11914" s="4">
        <v>8045326283</v>
      </c>
      <c r="Q11914" s="31" t="s">
        <v>207701</v>
      </c>
      <c r="R11914" s="4"/>
      <c r="S11914" s="13" t="s">
        <v>200536</v>
      </c>
      <c r="T11914" s="13"/>
      <c r="U11914" s="13"/>
      <c r="V11914" s="13"/>
      <c r="W11914" s="13"/>
    </row>
    <row r="11915" spans="1:23" x14ac:dyDescent="0.25">
      <c r="A11915" s="4" t="s">
        <v>33049</v>
      </c>
      <c r="B11915" s="4" t="s">
        <v>1118</v>
      </c>
      <c r="C11915" s="4" t="s">
        <v>4534</v>
      </c>
      <c r="D11915" s="4"/>
      <c r="E11915" s="4"/>
      <c r="F11915" s="4">
        <v>8349041125</v>
      </c>
      <c r="G11915" s="4"/>
      <c r="H11915" s="4" t="s">
        <v>33048</v>
      </c>
      <c r="I11915" s="4"/>
      <c r="J11915" s="4" t="s">
        <v>33050</v>
      </c>
      <c r="L11915" s="4"/>
      <c r="M11915" s="4" t="s">
        <v>433</v>
      </c>
      <c r="N11915" s="4">
        <v>474009</v>
      </c>
      <c r="O11915" s="4" t="s">
        <v>33051</v>
      </c>
      <c r="P11915" s="4">
        <v>8048105920</v>
      </c>
      <c r="Q11915" s="31"/>
      <c r="R11915" s="4"/>
      <c r="S11915" s="13" t="s">
        <v>227710</v>
      </c>
      <c r="T11915" s="13"/>
      <c r="U11915" s="13"/>
      <c r="V11915" s="13"/>
      <c r="W11915" s="13"/>
    </row>
    <row r="11916" spans="1:23" x14ac:dyDescent="0.25">
      <c r="A11916" s="4" t="s">
        <v>38736</v>
      </c>
      <c r="B11916" s="4" t="s">
        <v>1118</v>
      </c>
      <c r="C11916" s="4" t="s">
        <v>28009</v>
      </c>
      <c r="D11916" s="4" t="s">
        <v>38734</v>
      </c>
      <c r="E11916" s="4" t="s">
        <v>27</v>
      </c>
      <c r="F11916" s="4">
        <v>9229141097</v>
      </c>
      <c r="G11916" s="4">
        <v>9229124755</v>
      </c>
      <c r="H11916" s="4" t="s">
        <v>38735</v>
      </c>
      <c r="I11916" s="4"/>
      <c r="J11916" s="4" t="s">
        <v>38737</v>
      </c>
      <c r="L11916" s="4"/>
      <c r="M11916" s="4" t="s">
        <v>433</v>
      </c>
      <c r="N11916" s="4">
        <v>474005</v>
      </c>
      <c r="O11916" s="4" t="s">
        <v>38738</v>
      </c>
      <c r="P11916" s="4">
        <v>8048583953</v>
      </c>
      <c r="Q11916" s="31"/>
      <c r="R11916" s="4"/>
      <c r="S11916" s="13" t="s">
        <v>38733</v>
      </c>
      <c r="T11916" s="13"/>
      <c r="U11916" s="13"/>
      <c r="V11916" s="13"/>
      <c r="W11916" s="13"/>
    </row>
    <row r="11917" spans="1:23" ht="45" x14ac:dyDescent="0.25">
      <c r="A11917" s="4" t="s">
        <v>48712</v>
      </c>
      <c r="B11917" s="4" t="s">
        <v>1118</v>
      </c>
      <c r="C11917" s="4" t="s">
        <v>2952</v>
      </c>
      <c r="D11917" s="4"/>
      <c r="E11917" s="4" t="s">
        <v>34</v>
      </c>
      <c r="F11917" s="4">
        <v>9977689007</v>
      </c>
      <c r="G11917" s="4"/>
      <c r="H11917" s="4" t="s">
        <v>48711</v>
      </c>
      <c r="I11917" s="4"/>
      <c r="J11917" s="4" t="s">
        <v>48713</v>
      </c>
      <c r="L11917" s="4" t="s">
        <v>48714</v>
      </c>
      <c r="M11917" s="4" t="s">
        <v>433</v>
      </c>
      <c r="N11917" s="4">
        <v>474002</v>
      </c>
      <c r="O11917" s="4" t="s">
        <v>48715</v>
      </c>
      <c r="P11917" s="4">
        <v>8048733563</v>
      </c>
      <c r="Q11917" s="31" t="s">
        <v>216442</v>
      </c>
      <c r="R11917" s="4"/>
      <c r="S11917" s="13" t="s">
        <v>216443</v>
      </c>
      <c r="T11917" s="13"/>
      <c r="U11917" s="13"/>
      <c r="V11917" s="13"/>
      <c r="W11917" s="13"/>
    </row>
    <row r="11918" spans="1:23" x14ac:dyDescent="0.25">
      <c r="A11918" s="4" t="s">
        <v>48857</v>
      </c>
      <c r="B11918" s="4" t="s">
        <v>1118</v>
      </c>
      <c r="C11918" s="4" t="s">
        <v>12465</v>
      </c>
      <c r="D11918" s="4" t="s">
        <v>922</v>
      </c>
      <c r="E11918" s="4" t="s">
        <v>764</v>
      </c>
      <c r="F11918" s="4">
        <v>7514012786</v>
      </c>
      <c r="G11918" s="4"/>
      <c r="H11918" s="4" t="s">
        <v>48856</v>
      </c>
      <c r="I11918" s="4"/>
      <c r="J11918" s="4" t="s">
        <v>48858</v>
      </c>
      <c r="L11918" s="4"/>
      <c r="M11918" s="4" t="s">
        <v>433</v>
      </c>
      <c r="N11918" s="4">
        <v>474002</v>
      </c>
      <c r="O11918" s="4" t="s">
        <v>10581</v>
      </c>
      <c r="P11918" s="4">
        <v>8071880248</v>
      </c>
      <c r="Q11918" s="31"/>
      <c r="R11918" s="4"/>
      <c r="S11918" s="13" t="s">
        <v>226205</v>
      </c>
      <c r="T11918" s="13"/>
      <c r="U11918" s="13"/>
      <c r="V11918" s="13"/>
      <c r="W11918" s="13"/>
    </row>
    <row r="11919" spans="1:23" x14ac:dyDescent="0.25">
      <c r="A11919" s="4" t="s">
        <v>50665</v>
      </c>
      <c r="B11919" s="4" t="s">
        <v>1118</v>
      </c>
      <c r="C11919" s="4" t="s">
        <v>16496</v>
      </c>
      <c r="D11919" s="4" t="s">
        <v>9567</v>
      </c>
      <c r="E11919" s="4" t="s">
        <v>34</v>
      </c>
      <c r="F11919" s="4">
        <v>9301103568</v>
      </c>
      <c r="G11919" s="4">
        <v>8878666000</v>
      </c>
      <c r="H11919" s="4" t="s">
        <v>50664</v>
      </c>
      <c r="I11919" s="4"/>
      <c r="J11919" s="4" t="s">
        <v>50666</v>
      </c>
      <c r="L11919" s="4" t="s">
        <v>22696</v>
      </c>
      <c r="M11919" s="4" t="s">
        <v>433</v>
      </c>
      <c r="N11919" s="4">
        <v>474009</v>
      </c>
      <c r="O11919" s="4"/>
      <c r="P11919" s="4">
        <v>8046053264</v>
      </c>
      <c r="Q11919" s="31" t="s">
        <v>50663</v>
      </c>
      <c r="R11919" s="4"/>
      <c r="S11919" s="13" t="s">
        <v>227711</v>
      </c>
      <c r="T11919" s="13"/>
      <c r="U11919" s="13"/>
      <c r="V11919" s="13"/>
      <c r="W11919" s="13"/>
    </row>
    <row r="11920" spans="1:23" ht="30" x14ac:dyDescent="0.25">
      <c r="A11920" s="4" t="s">
        <v>58940</v>
      </c>
      <c r="B11920" s="4" t="s">
        <v>1118</v>
      </c>
      <c r="C11920" s="4" t="s">
        <v>58937</v>
      </c>
      <c r="D11920" s="4" t="s">
        <v>58938</v>
      </c>
      <c r="E11920" s="4" t="s">
        <v>27</v>
      </c>
      <c r="F11920" s="4">
        <v>9755921795</v>
      </c>
      <c r="G11920" s="4"/>
      <c r="H11920" s="4" t="s">
        <v>58939</v>
      </c>
      <c r="I11920" s="4"/>
      <c r="J11920" s="4" t="s">
        <v>58941</v>
      </c>
      <c r="L11920" s="4" t="s">
        <v>58942</v>
      </c>
      <c r="M11920" s="4" t="s">
        <v>433</v>
      </c>
      <c r="N11920" s="4">
        <v>475005</v>
      </c>
      <c r="O11920" s="4"/>
      <c r="P11920" s="4">
        <v>8048742900</v>
      </c>
      <c r="Q11920" s="31" t="s">
        <v>216444</v>
      </c>
      <c r="R11920" s="4"/>
      <c r="S11920" s="13" t="s">
        <v>216445</v>
      </c>
      <c r="T11920" s="13"/>
      <c r="U11920" s="13"/>
      <c r="V11920" s="13"/>
      <c r="W11920" s="13"/>
    </row>
    <row r="11921" spans="1:23" x14ac:dyDescent="0.25">
      <c r="A11921" s="4" t="s">
        <v>59250</v>
      </c>
      <c r="B11921" s="4" t="s">
        <v>1118</v>
      </c>
      <c r="C11921" s="4" t="s">
        <v>4689</v>
      </c>
      <c r="D11921" s="4" t="s">
        <v>337</v>
      </c>
      <c r="E11921" s="4" t="s">
        <v>59247</v>
      </c>
      <c r="F11921" s="4">
        <v>8085170170</v>
      </c>
      <c r="G11921" s="4">
        <v>9202237271</v>
      </c>
      <c r="H11921" s="4" t="s">
        <v>59248</v>
      </c>
      <c r="I11921" s="4" t="s">
        <v>59249</v>
      </c>
      <c r="J11921" s="4" t="s">
        <v>59251</v>
      </c>
      <c r="L11921" s="4" t="s">
        <v>59252</v>
      </c>
      <c r="M11921" s="4" t="s">
        <v>433</v>
      </c>
      <c r="N11921" s="4">
        <v>474001</v>
      </c>
      <c r="O11921" s="4"/>
      <c r="P11921" s="4">
        <v>8048009795</v>
      </c>
      <c r="Q11921" s="31" t="s">
        <v>59246</v>
      </c>
      <c r="R11921" s="4"/>
      <c r="S11921" s="13" t="s">
        <v>216446</v>
      </c>
      <c r="T11921" s="13"/>
      <c r="U11921" s="13"/>
      <c r="V11921" s="13"/>
      <c r="W11921" s="13"/>
    </row>
    <row r="11922" spans="1:23" x14ac:dyDescent="0.25">
      <c r="A11922" s="4" t="s">
        <v>60734</v>
      </c>
      <c r="B11922" s="4" t="s">
        <v>1118</v>
      </c>
      <c r="C11922" s="4" t="s">
        <v>695</v>
      </c>
      <c r="D11922" s="4" t="s">
        <v>41817</v>
      </c>
      <c r="E11922" s="4" t="s">
        <v>27</v>
      </c>
      <c r="F11922" s="4">
        <v>9589195874</v>
      </c>
      <c r="G11922" s="4"/>
      <c r="H11922" s="4" t="s">
        <v>60733</v>
      </c>
      <c r="I11922" s="4"/>
      <c r="J11922" s="4" t="s">
        <v>60735</v>
      </c>
      <c r="L11922" s="4" t="s">
        <v>60736</v>
      </c>
      <c r="M11922" s="4" t="s">
        <v>433</v>
      </c>
      <c r="N11922" s="4">
        <v>474001</v>
      </c>
      <c r="O11922" s="4"/>
      <c r="P11922" s="4">
        <v>8048403148</v>
      </c>
      <c r="Q11922" s="31"/>
      <c r="R11922" s="4"/>
      <c r="S11922" s="13" t="s">
        <v>216447</v>
      </c>
      <c r="T11922" s="13"/>
      <c r="U11922" s="13"/>
      <c r="V11922" s="13"/>
      <c r="W11922" s="13"/>
    </row>
    <row r="11923" spans="1:23" x14ac:dyDescent="0.25">
      <c r="A11923" s="4" t="s">
        <v>74853</v>
      </c>
      <c r="B11923" s="4" t="s">
        <v>1118</v>
      </c>
      <c r="C11923" s="4" t="s">
        <v>28271</v>
      </c>
      <c r="D11923" s="4" t="s">
        <v>2155</v>
      </c>
      <c r="E11923" s="4" t="s">
        <v>27</v>
      </c>
      <c r="F11923" s="4">
        <v>9893494671</v>
      </c>
      <c r="G11923" s="4">
        <v>7772000799</v>
      </c>
      <c r="H11923" s="4" t="s">
        <v>74852</v>
      </c>
      <c r="I11923" s="4"/>
      <c r="J11923" s="4" t="s">
        <v>74854</v>
      </c>
      <c r="L11923" s="4" t="s">
        <v>74855</v>
      </c>
      <c r="M11923" s="4" t="s">
        <v>433</v>
      </c>
      <c r="N11923" s="4">
        <v>474001</v>
      </c>
      <c r="O11923" s="4" t="s">
        <v>74856</v>
      </c>
      <c r="P11923" s="4">
        <v>8042984120</v>
      </c>
      <c r="Q11923" s="31" t="s">
        <v>74850</v>
      </c>
      <c r="R11923" s="4"/>
      <c r="S11923" s="13" t="s">
        <v>74851</v>
      </c>
      <c r="T11923" s="13"/>
      <c r="U11923" s="13"/>
      <c r="V11923" s="13"/>
      <c r="W11923" s="13"/>
    </row>
    <row r="11924" spans="1:23" x14ac:dyDescent="0.25">
      <c r="A11924" s="4" t="s">
        <v>86653</v>
      </c>
      <c r="B11924" s="4" t="s">
        <v>1118</v>
      </c>
      <c r="C11924" s="4" t="s">
        <v>74</v>
      </c>
      <c r="D11924" s="4"/>
      <c r="E11924" s="4" t="s">
        <v>74</v>
      </c>
      <c r="F11924" s="4">
        <v>9425483179</v>
      </c>
      <c r="G11924" s="4"/>
      <c r="H11924" s="4" t="s">
        <v>86652</v>
      </c>
      <c r="I11924" s="4"/>
      <c r="J11924" s="4" t="s">
        <v>86654</v>
      </c>
      <c r="L11924" s="4" t="s">
        <v>86655</v>
      </c>
      <c r="M11924" s="4" t="s">
        <v>433</v>
      </c>
      <c r="N11924" s="4">
        <v>474001</v>
      </c>
      <c r="O11924" s="4" t="s">
        <v>11044</v>
      </c>
      <c r="P11924" s="4">
        <v>8042956370</v>
      </c>
      <c r="Q11924" s="31" t="s">
        <v>86650</v>
      </c>
      <c r="R11924" s="4"/>
      <c r="S11924" s="13" t="s">
        <v>86651</v>
      </c>
      <c r="T11924" s="13"/>
      <c r="U11924" s="13"/>
      <c r="V11924" s="13"/>
      <c r="W11924" s="13"/>
    </row>
    <row r="11925" spans="1:23" x14ac:dyDescent="0.25">
      <c r="A11925" s="4" t="s">
        <v>87938</v>
      </c>
      <c r="B11925" s="4" t="s">
        <v>1118</v>
      </c>
      <c r="C11925" s="4" t="s">
        <v>6047</v>
      </c>
      <c r="D11925" s="4" t="s">
        <v>87936</v>
      </c>
      <c r="E11925" s="4" t="s">
        <v>84</v>
      </c>
      <c r="F11925" s="4">
        <v>9301049512</v>
      </c>
      <c r="G11925" s="4">
        <v>9827654454</v>
      </c>
      <c r="H11925" s="4" t="s">
        <v>87937</v>
      </c>
      <c r="I11925" s="4"/>
      <c r="J11925" s="4" t="s">
        <v>87939</v>
      </c>
      <c r="L11925" s="4" t="s">
        <v>22696</v>
      </c>
      <c r="M11925" s="4" t="s">
        <v>433</v>
      </c>
      <c r="N11925" s="4">
        <v>474001</v>
      </c>
      <c r="O11925" s="4"/>
      <c r="P11925" s="4">
        <v>8046073460</v>
      </c>
      <c r="Q11925" s="31"/>
      <c r="R11925" s="4"/>
      <c r="S11925" s="13" t="s">
        <v>200537</v>
      </c>
      <c r="T11925" s="13"/>
      <c r="U11925" s="13"/>
      <c r="V11925" s="13"/>
      <c r="W11925" s="13"/>
    </row>
    <row r="11926" spans="1:23" x14ac:dyDescent="0.25">
      <c r="A11926" s="4" t="s">
        <v>88598</v>
      </c>
      <c r="B11926" s="4" t="s">
        <v>1118</v>
      </c>
      <c r="C11926" s="4" t="s">
        <v>2387</v>
      </c>
      <c r="D11926" s="4" t="s">
        <v>88595</v>
      </c>
      <c r="E11926" s="4" t="s">
        <v>27</v>
      </c>
      <c r="F11926" s="4">
        <v>9301282886</v>
      </c>
      <c r="G11926" s="4">
        <v>9425116584</v>
      </c>
      <c r="H11926" s="4" t="s">
        <v>88596</v>
      </c>
      <c r="I11926" s="4" t="s">
        <v>88597</v>
      </c>
      <c r="J11926" s="4" t="s">
        <v>88599</v>
      </c>
      <c r="L11926" s="4" t="s">
        <v>88600</v>
      </c>
      <c r="M11926" s="4" t="s">
        <v>433</v>
      </c>
      <c r="N11926" s="4">
        <v>474001</v>
      </c>
      <c r="O11926" s="4" t="s">
        <v>88601</v>
      </c>
      <c r="P11926" s="4">
        <v>8045329183</v>
      </c>
      <c r="Q11926" s="31"/>
      <c r="R11926" s="4"/>
      <c r="S11926" s="13" t="s">
        <v>200538</v>
      </c>
      <c r="T11926" s="13"/>
      <c r="U11926" s="13"/>
      <c r="V11926" s="13"/>
      <c r="W11926" s="13"/>
    </row>
    <row r="11927" spans="1:23" ht="30" x14ac:dyDescent="0.25">
      <c r="A11927" s="4" t="s">
        <v>90977</v>
      </c>
      <c r="B11927" s="4" t="s">
        <v>1118</v>
      </c>
      <c r="C11927" s="4" t="s">
        <v>8443</v>
      </c>
      <c r="D11927" s="4" t="s">
        <v>11346</v>
      </c>
      <c r="E11927" s="4" t="s">
        <v>27</v>
      </c>
      <c r="F11927" s="4">
        <v>8109180443</v>
      </c>
      <c r="G11927" s="4"/>
      <c r="H11927" s="4" t="s">
        <v>90976</v>
      </c>
      <c r="I11927" s="4"/>
      <c r="J11927" s="4" t="s">
        <v>90978</v>
      </c>
      <c r="L11927" s="4" t="s">
        <v>90979</v>
      </c>
      <c r="M11927" s="4" t="s">
        <v>433</v>
      </c>
      <c r="N11927" s="4">
        <v>474012</v>
      </c>
      <c r="O11927" s="4"/>
      <c r="P11927" s="4">
        <v>8048731194</v>
      </c>
      <c r="Q11927" s="31" t="s">
        <v>216448</v>
      </c>
      <c r="R11927" s="4"/>
      <c r="S11927" s="13" t="s">
        <v>216449</v>
      </c>
      <c r="T11927" s="13"/>
      <c r="U11927" s="13"/>
      <c r="V11927" s="13"/>
      <c r="W11927" s="13"/>
    </row>
    <row r="11928" spans="1:23" ht="30" x14ac:dyDescent="0.25">
      <c r="A11928" s="4" t="s">
        <v>91460</v>
      </c>
      <c r="B11928" s="4" t="s">
        <v>1118</v>
      </c>
      <c r="C11928" s="4" t="s">
        <v>4991</v>
      </c>
      <c r="D11928" s="4" t="s">
        <v>91458</v>
      </c>
      <c r="E11928" s="4" t="s">
        <v>27</v>
      </c>
      <c r="F11928" s="4">
        <v>9425309061</v>
      </c>
      <c r="G11928" s="4"/>
      <c r="H11928" s="4" t="s">
        <v>91459</v>
      </c>
      <c r="I11928" s="4"/>
      <c r="J11928" s="4" t="s">
        <v>91461</v>
      </c>
      <c r="L11928" s="4" t="s">
        <v>91462</v>
      </c>
      <c r="M11928" s="4" t="s">
        <v>433</v>
      </c>
      <c r="N11928" s="4">
        <v>474001</v>
      </c>
      <c r="O11928" s="4"/>
      <c r="P11928" s="4">
        <v>8048027149</v>
      </c>
      <c r="Q11928" s="31" t="s">
        <v>207702</v>
      </c>
      <c r="R11928" s="4"/>
      <c r="S11928" s="13" t="s">
        <v>200539</v>
      </c>
      <c r="T11928" s="13"/>
      <c r="U11928" s="13"/>
      <c r="V11928" s="13"/>
      <c r="W11928" s="13"/>
    </row>
    <row r="11929" spans="1:23" x14ac:dyDescent="0.25">
      <c r="A11929" s="4" t="s">
        <v>93414</v>
      </c>
      <c r="B11929" s="4" t="s">
        <v>1118</v>
      </c>
      <c r="C11929" s="4" t="s">
        <v>93412</v>
      </c>
      <c r="D11929" s="4" t="s">
        <v>242</v>
      </c>
      <c r="E11929" s="4" t="s">
        <v>34</v>
      </c>
      <c r="F11929" s="4">
        <v>9826267010</v>
      </c>
      <c r="G11929" s="4">
        <v>9826367010</v>
      </c>
      <c r="H11929" s="4" t="s">
        <v>93413</v>
      </c>
      <c r="I11929" s="4"/>
      <c r="J11929" s="4" t="s">
        <v>93415</v>
      </c>
      <c r="L11929" s="4" t="s">
        <v>22696</v>
      </c>
      <c r="M11929" s="4" t="s">
        <v>433</v>
      </c>
      <c r="N11929" s="4">
        <v>474009</v>
      </c>
      <c r="O11929" s="4" t="s">
        <v>93416</v>
      </c>
      <c r="P11929" s="4">
        <v>8048024292</v>
      </c>
      <c r="Q11929" s="31"/>
      <c r="R11929" s="4"/>
      <c r="S11929" s="13" t="s">
        <v>200540</v>
      </c>
      <c r="T11929" s="13"/>
      <c r="U11929" s="13"/>
      <c r="V11929" s="13"/>
      <c r="W11929" s="13"/>
    </row>
    <row r="11930" spans="1:23" ht="45" x14ac:dyDescent="0.25">
      <c r="A11930" s="4" t="s">
        <v>100359</v>
      </c>
      <c r="B11930" s="4" t="s">
        <v>1118</v>
      </c>
      <c r="C11930" s="4" t="s">
        <v>654</v>
      </c>
      <c r="D11930" s="4" t="s">
        <v>242</v>
      </c>
      <c r="E11930" s="4" t="s">
        <v>84</v>
      </c>
      <c r="F11930" s="4">
        <v>9826267773</v>
      </c>
      <c r="G11930" s="4">
        <v>9329306777</v>
      </c>
      <c r="H11930" s="4" t="s">
        <v>100358</v>
      </c>
      <c r="I11930" s="4"/>
      <c r="J11930" s="4" t="s">
        <v>100360</v>
      </c>
      <c r="L11930" s="4" t="s">
        <v>43009</v>
      </c>
      <c r="M11930" s="4" t="s">
        <v>433</v>
      </c>
      <c r="N11930" s="4">
        <v>474002</v>
      </c>
      <c r="O11930" s="4" t="s">
        <v>100361</v>
      </c>
      <c r="P11930" s="4">
        <v>8048106660</v>
      </c>
      <c r="Q11930" s="31" t="s">
        <v>100356</v>
      </c>
      <c r="R11930" s="4"/>
      <c r="S11930" s="13" t="s">
        <v>100357</v>
      </c>
      <c r="T11930" s="13"/>
      <c r="U11930" s="13"/>
      <c r="V11930" s="13"/>
      <c r="W11930" s="13"/>
    </row>
    <row r="11931" spans="1:23" x14ac:dyDescent="0.25">
      <c r="A11931" s="4" t="s">
        <v>105477</v>
      </c>
      <c r="B11931" s="4" t="s">
        <v>1118</v>
      </c>
      <c r="C11931" s="4" t="s">
        <v>484</v>
      </c>
      <c r="D11931" s="4" t="s">
        <v>337</v>
      </c>
      <c r="E11931" s="4" t="s">
        <v>27</v>
      </c>
      <c r="F11931" s="4">
        <v>9893065770</v>
      </c>
      <c r="G11931" s="4">
        <v>9300723239</v>
      </c>
      <c r="H11931" s="4" t="s">
        <v>105475</v>
      </c>
      <c r="I11931" s="4" t="s">
        <v>105476</v>
      </c>
      <c r="J11931" s="4" t="s">
        <v>105478</v>
      </c>
      <c r="L11931" s="4" t="s">
        <v>22696</v>
      </c>
      <c r="M11931" s="4" t="s">
        <v>433</v>
      </c>
      <c r="N11931" s="4">
        <v>474001</v>
      </c>
      <c r="O11931" s="4"/>
      <c r="P11931" s="4">
        <v>8048580275</v>
      </c>
      <c r="Q11931" s="31"/>
      <c r="R11931" s="4"/>
      <c r="S11931" s="13" t="s">
        <v>216450</v>
      </c>
      <c r="T11931" s="13"/>
      <c r="U11931" s="13"/>
      <c r="V11931" s="13"/>
      <c r="W11931" s="13"/>
    </row>
    <row r="11932" spans="1:23" x14ac:dyDescent="0.25">
      <c r="A11932" s="4" t="s">
        <v>105900</v>
      </c>
      <c r="B11932" s="4" t="s">
        <v>1118</v>
      </c>
      <c r="C11932" s="4" t="s">
        <v>74</v>
      </c>
      <c r="D11932" s="4"/>
      <c r="E11932" s="4"/>
      <c r="F11932" s="4">
        <v>8269092002</v>
      </c>
      <c r="G11932" s="4">
        <v>7987374275</v>
      </c>
      <c r="H11932" s="4" t="s">
        <v>105898</v>
      </c>
      <c r="I11932" s="4" t="s">
        <v>105899</v>
      </c>
      <c r="J11932" s="4" t="s">
        <v>105901</v>
      </c>
      <c r="L11932" s="4" t="s">
        <v>105902</v>
      </c>
      <c r="M11932" s="4" t="s">
        <v>433</v>
      </c>
      <c r="N11932" s="4">
        <v>474001</v>
      </c>
      <c r="O11932" s="4"/>
      <c r="P11932" s="4">
        <v>8042983682</v>
      </c>
      <c r="Q11932" s="31"/>
      <c r="R11932" s="4"/>
      <c r="S11932" s="13" t="s">
        <v>200541</v>
      </c>
      <c r="T11932" s="13"/>
      <c r="U11932" s="13"/>
      <c r="V11932" s="13"/>
      <c r="W11932" s="13"/>
    </row>
    <row r="11933" spans="1:23" ht="45" x14ac:dyDescent="0.25">
      <c r="A11933" s="4" t="s">
        <v>111108</v>
      </c>
      <c r="B11933" s="4" t="s">
        <v>1118</v>
      </c>
      <c r="C11933" s="4" t="s">
        <v>7822</v>
      </c>
      <c r="D11933" s="4" t="s">
        <v>763</v>
      </c>
      <c r="E11933" s="4" t="s">
        <v>175</v>
      </c>
      <c r="F11933" s="4">
        <v>9977033991</v>
      </c>
      <c r="G11933" s="4"/>
      <c r="H11933" s="4" t="s">
        <v>111106</v>
      </c>
      <c r="I11933" s="4" t="s">
        <v>111107</v>
      </c>
      <c r="J11933" s="4" t="s">
        <v>111109</v>
      </c>
      <c r="L11933" s="4" t="s">
        <v>22696</v>
      </c>
      <c r="M11933" s="4" t="s">
        <v>433</v>
      </c>
      <c r="N11933" s="4">
        <v>474001</v>
      </c>
      <c r="O11933" s="4" t="s">
        <v>111110</v>
      </c>
      <c r="P11933" s="4">
        <v>8071864729</v>
      </c>
      <c r="Q11933" s="31" t="s">
        <v>111105</v>
      </c>
      <c r="R11933" s="4"/>
      <c r="S11933" s="13" t="s">
        <v>227712</v>
      </c>
      <c r="T11933" s="13"/>
      <c r="U11933" s="13"/>
      <c r="V11933" s="13"/>
      <c r="W11933" s="13"/>
    </row>
    <row r="11934" spans="1:23" ht="30" x14ac:dyDescent="0.25">
      <c r="A11934" s="4" t="s">
        <v>111470</v>
      </c>
      <c r="B11934" s="4" t="s">
        <v>1118</v>
      </c>
      <c r="C11934" s="4" t="s">
        <v>25102</v>
      </c>
      <c r="D11934" s="4" t="s">
        <v>4242</v>
      </c>
      <c r="E11934" s="4" t="s">
        <v>34</v>
      </c>
      <c r="F11934" s="4">
        <v>7415607035</v>
      </c>
      <c r="G11934" s="4">
        <v>9997766969</v>
      </c>
      <c r="H11934" s="4" t="s">
        <v>111468</v>
      </c>
      <c r="I11934" s="4" t="s">
        <v>111469</v>
      </c>
      <c r="J11934" s="4" t="s">
        <v>111471</v>
      </c>
      <c r="L11934" s="4" t="s">
        <v>111472</v>
      </c>
      <c r="M11934" s="4" t="s">
        <v>433</v>
      </c>
      <c r="N11934" s="4">
        <v>474002</v>
      </c>
      <c r="O11934" s="4" t="s">
        <v>111473</v>
      </c>
      <c r="P11934" s="4">
        <v>8048560679</v>
      </c>
      <c r="Q11934" s="31" t="s">
        <v>111467</v>
      </c>
      <c r="R11934" s="4"/>
      <c r="S11934" s="13" t="s">
        <v>111467</v>
      </c>
      <c r="T11934" s="13"/>
      <c r="U11934" s="13"/>
      <c r="V11934" s="13"/>
      <c r="W11934" s="13"/>
    </row>
    <row r="11935" spans="1:23" ht="30" x14ac:dyDescent="0.25">
      <c r="A11935" s="4" t="s">
        <v>119030</v>
      </c>
      <c r="B11935" s="4" t="s">
        <v>1118</v>
      </c>
      <c r="C11935" s="4" t="s">
        <v>9608</v>
      </c>
      <c r="D11935" s="4" t="s">
        <v>8439</v>
      </c>
      <c r="E11935" s="4" t="s">
        <v>34</v>
      </c>
      <c r="F11935" s="4">
        <v>9479932894</v>
      </c>
      <c r="G11935" s="4">
        <v>9826289632</v>
      </c>
      <c r="H11935" s="4" t="s">
        <v>119028</v>
      </c>
      <c r="I11935" s="4" t="s">
        <v>119029</v>
      </c>
      <c r="J11935" s="4" t="s">
        <v>119031</v>
      </c>
      <c r="L11935" s="4"/>
      <c r="M11935" s="4" t="s">
        <v>433</v>
      </c>
      <c r="N11935" s="4">
        <v>474001</v>
      </c>
      <c r="O11935" s="4" t="s">
        <v>119032</v>
      </c>
      <c r="P11935" s="4"/>
      <c r="Q11935" s="31" t="s">
        <v>119027</v>
      </c>
      <c r="R11935" s="4"/>
      <c r="S11935" s="13" t="s">
        <v>227713</v>
      </c>
      <c r="T11935" s="13"/>
      <c r="U11935" s="13"/>
      <c r="V11935" s="13"/>
      <c r="W11935" s="13"/>
    </row>
    <row r="11936" spans="1:23" ht="30" x14ac:dyDescent="0.25">
      <c r="A11936" s="4" t="s">
        <v>121354</v>
      </c>
      <c r="B11936" s="4" t="s">
        <v>1118</v>
      </c>
      <c r="C11936" s="4" t="s">
        <v>11367</v>
      </c>
      <c r="D11936" s="4" t="s">
        <v>3631</v>
      </c>
      <c r="E11936" s="4" t="s">
        <v>27</v>
      </c>
      <c r="F11936" s="4">
        <v>9039668845</v>
      </c>
      <c r="G11936" s="4"/>
      <c r="H11936" s="4" t="s">
        <v>121353</v>
      </c>
      <c r="I11936" s="4"/>
      <c r="J11936" s="4" t="s">
        <v>121355</v>
      </c>
      <c r="L11936" s="4" t="s">
        <v>22696</v>
      </c>
      <c r="M11936" s="4" t="s">
        <v>433</v>
      </c>
      <c r="N11936" s="4">
        <v>474001</v>
      </c>
      <c r="O11936" s="4"/>
      <c r="P11936" s="4"/>
      <c r="Q11936" s="31" t="s">
        <v>200542</v>
      </c>
      <c r="R11936" s="4"/>
      <c r="S11936" s="13" t="s">
        <v>200542</v>
      </c>
      <c r="T11936" s="13"/>
      <c r="U11936" s="13"/>
      <c r="V11936" s="13"/>
      <c r="W11936" s="13"/>
    </row>
    <row r="11937" spans="1:23" x14ac:dyDescent="0.25">
      <c r="A11937" s="4" t="s">
        <v>123715</v>
      </c>
      <c r="B11937" s="4" t="s">
        <v>1118</v>
      </c>
      <c r="C11937" s="4" t="s">
        <v>20223</v>
      </c>
      <c r="D11937" s="4" t="s">
        <v>54</v>
      </c>
      <c r="E11937" s="4" t="s">
        <v>27</v>
      </c>
      <c r="F11937" s="4">
        <v>8103660575</v>
      </c>
      <c r="G11937" s="4"/>
      <c r="H11937" s="4" t="s">
        <v>123714</v>
      </c>
      <c r="I11937" s="4"/>
      <c r="J11937" s="4" t="s">
        <v>123716</v>
      </c>
      <c r="L11937" s="4" t="s">
        <v>123717</v>
      </c>
      <c r="M11937" s="4" t="s">
        <v>433</v>
      </c>
      <c r="N11937" s="4">
        <v>474012</v>
      </c>
      <c r="O11937" s="4"/>
      <c r="P11937" s="4"/>
      <c r="Q11937" s="31"/>
      <c r="R11937" s="4"/>
      <c r="S11937" s="13" t="s">
        <v>123713</v>
      </c>
      <c r="T11937" s="13"/>
      <c r="U11937" s="13"/>
      <c r="V11937" s="13"/>
      <c r="W11937" s="13"/>
    </row>
    <row r="11938" spans="1:23" ht="30" x14ac:dyDescent="0.25">
      <c r="A11938" s="4" t="s">
        <v>126033</v>
      </c>
      <c r="B11938" s="4" t="s">
        <v>1118</v>
      </c>
      <c r="C11938" s="4" t="s">
        <v>4933</v>
      </c>
      <c r="D11938" s="4" t="s">
        <v>655</v>
      </c>
      <c r="E11938" s="4" t="s">
        <v>27</v>
      </c>
      <c r="F11938" s="4">
        <v>8080270327</v>
      </c>
      <c r="G11938" s="4">
        <v>7773000168</v>
      </c>
      <c r="H11938" s="4" t="s">
        <v>126031</v>
      </c>
      <c r="I11938" s="4" t="s">
        <v>126032</v>
      </c>
      <c r="J11938" s="4" t="s">
        <v>60735</v>
      </c>
      <c r="L11938" s="4" t="s">
        <v>60737</v>
      </c>
      <c r="M11938" s="4" t="s">
        <v>433</v>
      </c>
      <c r="N11938" s="4">
        <v>474001</v>
      </c>
      <c r="O11938" s="4" t="s">
        <v>126034</v>
      </c>
      <c r="P11938" s="4"/>
      <c r="Q11938" s="31" t="s">
        <v>126029</v>
      </c>
      <c r="R11938" s="4"/>
      <c r="S11938" s="13" t="s">
        <v>126030</v>
      </c>
      <c r="T11938" s="13"/>
      <c r="U11938" s="13"/>
      <c r="V11938" s="13"/>
      <c r="W11938" s="13"/>
    </row>
    <row r="11939" spans="1:23" x14ac:dyDescent="0.25">
      <c r="A11939" s="4" t="s">
        <v>126190</v>
      </c>
      <c r="B11939" s="4" t="s">
        <v>1118</v>
      </c>
      <c r="C11939" s="4" t="s">
        <v>484</v>
      </c>
      <c r="D11939" s="4" t="s">
        <v>1369</v>
      </c>
      <c r="E11939" s="4" t="s">
        <v>120</v>
      </c>
      <c r="F11939" s="4">
        <v>8109001881</v>
      </c>
      <c r="G11939" s="4">
        <v>8109001661</v>
      </c>
      <c r="H11939" s="4" t="s">
        <v>126188</v>
      </c>
      <c r="I11939" s="4" t="s">
        <v>126189</v>
      </c>
      <c r="J11939" s="4" t="s">
        <v>126191</v>
      </c>
      <c r="L11939" s="4" t="s">
        <v>126192</v>
      </c>
      <c r="M11939" s="4" t="s">
        <v>433</v>
      </c>
      <c r="N11939" s="4">
        <v>474002</v>
      </c>
      <c r="O11939" s="4" t="s">
        <v>126193</v>
      </c>
      <c r="P11939" s="4"/>
      <c r="Q11939" s="31"/>
      <c r="R11939" s="4"/>
      <c r="S11939" s="13" t="s">
        <v>227714</v>
      </c>
      <c r="T11939" s="13"/>
      <c r="U11939" s="13"/>
      <c r="V11939" s="13"/>
      <c r="W11939" s="13"/>
    </row>
    <row r="11940" spans="1:23" x14ac:dyDescent="0.25">
      <c r="A11940" s="4" t="s">
        <v>135057</v>
      </c>
      <c r="B11940" s="4" t="s">
        <v>1118</v>
      </c>
      <c r="C11940" s="4" t="s">
        <v>43</v>
      </c>
      <c r="D11940" s="4" t="s">
        <v>27582</v>
      </c>
      <c r="E11940" s="4" t="s">
        <v>27</v>
      </c>
      <c r="F11940" s="4">
        <v>9425307833</v>
      </c>
      <c r="G11940" s="4">
        <v>8085119119</v>
      </c>
      <c r="H11940" s="4" t="s">
        <v>135055</v>
      </c>
      <c r="I11940" s="4" t="s">
        <v>135056</v>
      </c>
      <c r="J11940" s="4" t="s">
        <v>135058</v>
      </c>
      <c r="L11940" s="4" t="s">
        <v>22696</v>
      </c>
      <c r="M11940" s="4" t="s">
        <v>433</v>
      </c>
      <c r="N11940" s="4">
        <v>474001</v>
      </c>
      <c r="O11940" s="4" t="s">
        <v>135059</v>
      </c>
      <c r="P11940" s="4"/>
      <c r="Q11940" s="31"/>
      <c r="R11940" s="4"/>
      <c r="S11940" s="13" t="s">
        <v>216451</v>
      </c>
      <c r="T11940" s="13"/>
      <c r="U11940" s="13"/>
      <c r="V11940" s="13"/>
      <c r="W11940" s="13"/>
    </row>
    <row r="11941" spans="1:23" ht="30" x14ac:dyDescent="0.25">
      <c r="A11941" s="4" t="s">
        <v>144373</v>
      </c>
      <c r="B11941" s="4" t="s">
        <v>1118</v>
      </c>
      <c r="C11941" s="4" t="s">
        <v>13190</v>
      </c>
      <c r="D11941" s="4" t="s">
        <v>144371</v>
      </c>
      <c r="E11941" s="4" t="s">
        <v>34</v>
      </c>
      <c r="F11941" s="4">
        <v>9425735485</v>
      </c>
      <c r="G11941" s="4"/>
      <c r="H11941" s="4" t="s">
        <v>144372</v>
      </c>
      <c r="I11941" s="4"/>
      <c r="J11941" s="4" t="s">
        <v>144374</v>
      </c>
      <c r="L11941" s="4" t="s">
        <v>111472</v>
      </c>
      <c r="M11941" s="4" t="s">
        <v>433</v>
      </c>
      <c r="N11941" s="4">
        <v>474002</v>
      </c>
      <c r="O11941" s="4" t="s">
        <v>144375</v>
      </c>
      <c r="P11941" s="4"/>
      <c r="Q11941" s="31" t="s">
        <v>207703</v>
      </c>
      <c r="R11941" s="4"/>
      <c r="S11941" s="13" t="s">
        <v>194832</v>
      </c>
      <c r="T11941" s="13"/>
      <c r="U11941" s="13"/>
      <c r="V11941" s="13"/>
      <c r="W11941" s="13"/>
    </row>
    <row r="11942" spans="1:23" ht="45" x14ac:dyDescent="0.25">
      <c r="A11942" s="4" t="s">
        <v>149116</v>
      </c>
      <c r="B11942" s="4" t="s">
        <v>1118</v>
      </c>
      <c r="C11942" s="4" t="s">
        <v>5618</v>
      </c>
      <c r="D11942" s="4" t="s">
        <v>957</v>
      </c>
      <c r="E11942" s="4" t="s">
        <v>65</v>
      </c>
      <c r="F11942" s="4">
        <v>7024148201</v>
      </c>
      <c r="G11942" s="4"/>
      <c r="H11942" s="4" t="s">
        <v>149114</v>
      </c>
      <c r="I11942" s="4" t="s">
        <v>149115</v>
      </c>
      <c r="J11942" s="4" t="s">
        <v>149117</v>
      </c>
      <c r="L11942" s="4" t="s">
        <v>149118</v>
      </c>
      <c r="M11942" s="4" t="s">
        <v>433</v>
      </c>
      <c r="N11942" s="4">
        <v>474001</v>
      </c>
      <c r="O11942" s="4" t="s">
        <v>149119</v>
      </c>
      <c r="P11942" s="4"/>
      <c r="Q11942" s="31" t="s">
        <v>149113</v>
      </c>
      <c r="R11942" s="4"/>
      <c r="S11942" s="13" t="s">
        <v>227715</v>
      </c>
      <c r="T11942" s="13"/>
      <c r="U11942" s="13"/>
      <c r="V11942" s="13"/>
      <c r="W11942" s="13"/>
    </row>
    <row r="11943" spans="1:23" ht="45" x14ac:dyDescent="0.25">
      <c r="A11943" s="4" t="s">
        <v>102359</v>
      </c>
      <c r="B11943" s="4" t="s">
        <v>1118</v>
      </c>
      <c r="C11943" s="4" t="s">
        <v>20962</v>
      </c>
      <c r="D11943" s="4" t="s">
        <v>4074</v>
      </c>
      <c r="E11943" s="4" t="s">
        <v>235</v>
      </c>
      <c r="F11943" s="4">
        <v>8770495245</v>
      </c>
      <c r="G11943" s="4">
        <v>9425101093</v>
      </c>
      <c r="H11943" s="4" t="s">
        <v>150014</v>
      </c>
      <c r="I11943" s="4" t="s">
        <v>150015</v>
      </c>
      <c r="J11943" s="4" t="s">
        <v>150016</v>
      </c>
      <c r="L11943" s="4" t="s">
        <v>22696</v>
      </c>
      <c r="M11943" s="4" t="s">
        <v>433</v>
      </c>
      <c r="N11943" s="4">
        <v>474001</v>
      </c>
      <c r="O11943" s="4" t="s">
        <v>150017</v>
      </c>
      <c r="P11943" s="4"/>
      <c r="Q11943" s="31" t="s">
        <v>150013</v>
      </c>
      <c r="R11943" s="4"/>
      <c r="S11943" s="13" t="s">
        <v>216452</v>
      </c>
      <c r="T11943" s="13"/>
      <c r="U11943" s="13"/>
      <c r="V11943" s="13"/>
      <c r="W11943" s="13"/>
    </row>
    <row r="11944" spans="1:23" x14ac:dyDescent="0.25">
      <c r="A11944" s="4" t="s">
        <v>151896</v>
      </c>
      <c r="B11944" s="4" t="s">
        <v>1118</v>
      </c>
      <c r="C11944" s="4" t="s">
        <v>84237</v>
      </c>
      <c r="D11944" s="4" t="s">
        <v>655</v>
      </c>
      <c r="E11944" s="4" t="s">
        <v>65</v>
      </c>
      <c r="F11944" s="4">
        <v>9202219421</v>
      </c>
      <c r="G11944" s="4"/>
      <c r="H11944" s="4" t="s">
        <v>151895</v>
      </c>
      <c r="I11944" s="4"/>
      <c r="J11944" s="4" t="s">
        <v>151897</v>
      </c>
      <c r="L11944" s="4" t="s">
        <v>151898</v>
      </c>
      <c r="M11944" s="4" t="s">
        <v>433</v>
      </c>
      <c r="N11944" s="4">
        <v>474012</v>
      </c>
      <c r="O11944" s="4" t="s">
        <v>151899</v>
      </c>
      <c r="P11944" s="4"/>
      <c r="Q11944" s="31"/>
      <c r="R11944" s="4"/>
      <c r="S11944" s="13" t="s">
        <v>216453</v>
      </c>
      <c r="T11944" s="13"/>
      <c r="U11944" s="13"/>
      <c r="V11944" s="13"/>
      <c r="W11944" s="13"/>
    </row>
    <row r="11945" spans="1:23" x14ac:dyDescent="0.25">
      <c r="A11945" s="4" t="s">
        <v>154829</v>
      </c>
      <c r="B11945" s="4" t="s">
        <v>1118</v>
      </c>
      <c r="C11945" s="4" t="s">
        <v>2183</v>
      </c>
      <c r="D11945" s="4" t="s">
        <v>85904</v>
      </c>
      <c r="E11945" s="4" t="s">
        <v>175</v>
      </c>
      <c r="F11945" s="4">
        <v>9981425083</v>
      </c>
      <c r="G11945" s="4"/>
      <c r="H11945" s="4" t="s">
        <v>154827</v>
      </c>
      <c r="I11945" s="4" t="s">
        <v>154828</v>
      </c>
      <c r="J11945" s="4" t="s">
        <v>154830</v>
      </c>
      <c r="L11945" s="4" t="s">
        <v>22696</v>
      </c>
      <c r="M11945" s="4" t="s">
        <v>433</v>
      </c>
      <c r="N11945" s="4">
        <v>474001</v>
      </c>
      <c r="O11945" s="4"/>
      <c r="P11945" s="4"/>
      <c r="Q11945" s="31"/>
      <c r="R11945" s="4"/>
      <c r="S11945" s="13" t="s">
        <v>194833</v>
      </c>
      <c r="T11945" s="13"/>
      <c r="U11945" s="13"/>
      <c r="V11945" s="13"/>
      <c r="W11945" s="13"/>
    </row>
    <row r="11946" spans="1:23" x14ac:dyDescent="0.25">
      <c r="A11946" s="4" t="s">
        <v>166828</v>
      </c>
      <c r="B11946" s="4" t="s">
        <v>1118</v>
      </c>
      <c r="C11946" s="4" t="s">
        <v>4933</v>
      </c>
      <c r="D11946" s="4" t="s">
        <v>5916</v>
      </c>
      <c r="E11946" s="4" t="s">
        <v>34</v>
      </c>
      <c r="F11946" s="4">
        <v>7869003388</v>
      </c>
      <c r="G11946" s="4"/>
      <c r="H11946" s="4" t="s">
        <v>166826</v>
      </c>
      <c r="I11946" s="4" t="s">
        <v>166827</v>
      </c>
      <c r="J11946" s="4" t="s">
        <v>166829</v>
      </c>
      <c r="L11946" s="4" t="s">
        <v>1419</v>
      </c>
      <c r="M11946" s="4" t="s">
        <v>433</v>
      </c>
      <c r="N11946" s="4">
        <v>474003</v>
      </c>
      <c r="O11946" s="4"/>
      <c r="P11946" s="4"/>
      <c r="Q11946" s="31" t="s">
        <v>166825</v>
      </c>
      <c r="R11946" s="4"/>
      <c r="S11946" s="4"/>
      <c r="T11946" s="4"/>
      <c r="U11946" s="4"/>
      <c r="V11946" s="4"/>
      <c r="W11946" s="4"/>
    </row>
    <row r="11947" spans="1:23" ht="45" x14ac:dyDescent="0.25">
      <c r="A11947" s="4" t="s">
        <v>169240</v>
      </c>
      <c r="B11947" s="4" t="s">
        <v>1118</v>
      </c>
      <c r="C11947" s="4" t="s">
        <v>7133</v>
      </c>
      <c r="D11947" s="4" t="s">
        <v>169238</v>
      </c>
      <c r="E11947" s="4" t="s">
        <v>27</v>
      </c>
      <c r="F11947" s="4">
        <v>9202204134</v>
      </c>
      <c r="G11947" s="4"/>
      <c r="H11947" s="4" t="s">
        <v>169239</v>
      </c>
      <c r="I11947" s="4"/>
      <c r="J11947" s="4" t="s">
        <v>169241</v>
      </c>
      <c r="L11947" s="4"/>
      <c r="M11947" s="4" t="s">
        <v>433</v>
      </c>
      <c r="N11947" s="4">
        <v>474009</v>
      </c>
      <c r="O11947" s="4"/>
      <c r="P11947" s="4">
        <v>8045139084</v>
      </c>
      <c r="Q11947" s="31" t="s">
        <v>169237</v>
      </c>
      <c r="R11947" s="4"/>
      <c r="S11947" s="13" t="s">
        <v>227716</v>
      </c>
      <c r="T11947" s="13"/>
      <c r="U11947" s="13"/>
      <c r="V11947" s="13"/>
      <c r="W11947" s="13"/>
    </row>
    <row r="11948" spans="1:23" ht="30" x14ac:dyDescent="0.25">
      <c r="A11948" s="4" t="s">
        <v>193353</v>
      </c>
      <c r="B11948" s="4" t="s">
        <v>1118</v>
      </c>
      <c r="C11948" s="4" t="s">
        <v>67106</v>
      </c>
      <c r="D11948" s="4" t="s">
        <v>44</v>
      </c>
      <c r="E11948" s="4" t="s">
        <v>27</v>
      </c>
      <c r="F11948" s="4">
        <v>7049000555</v>
      </c>
      <c r="G11948" s="4">
        <v>9630040007</v>
      </c>
      <c r="H11948" s="4" t="s">
        <v>193352</v>
      </c>
      <c r="I11948" s="4"/>
      <c r="J11948" s="4" t="s">
        <v>193354</v>
      </c>
      <c r="L11948" s="4" t="s">
        <v>22696</v>
      </c>
      <c r="M11948" s="4" t="s">
        <v>433</v>
      </c>
      <c r="N11948" s="4">
        <v>474001</v>
      </c>
      <c r="O11948" s="4" t="s">
        <v>193355</v>
      </c>
      <c r="P11948" s="4"/>
      <c r="Q11948" s="31" t="s">
        <v>204920</v>
      </c>
      <c r="R11948" s="4"/>
      <c r="S11948" s="13" t="s">
        <v>193351</v>
      </c>
      <c r="T11948" s="13"/>
      <c r="U11948" s="13"/>
      <c r="V11948" s="13"/>
      <c r="W11948" s="13"/>
    </row>
    <row r="11949" spans="1:23" x14ac:dyDescent="0.25">
      <c r="A11949" s="4" t="s">
        <v>161265</v>
      </c>
      <c r="B11949" s="4" t="s">
        <v>161267</v>
      </c>
      <c r="C11949" s="4" t="s">
        <v>161262</v>
      </c>
      <c r="D11949" s="4" t="s">
        <v>26333</v>
      </c>
      <c r="E11949" s="4" t="s">
        <v>27</v>
      </c>
      <c r="F11949" s="4">
        <v>9800398309</v>
      </c>
      <c r="G11949" s="4">
        <v>9593882002</v>
      </c>
      <c r="H11949" s="4" t="s">
        <v>161263</v>
      </c>
      <c r="I11949" s="4" t="s">
        <v>161264</v>
      </c>
      <c r="J11949" s="4" t="s">
        <v>161266</v>
      </c>
      <c r="L11949" s="4"/>
      <c r="M11949" s="4" t="s">
        <v>17228</v>
      </c>
      <c r="N11949" s="4">
        <v>737121</v>
      </c>
      <c r="O11949" s="4" t="s">
        <v>161268</v>
      </c>
      <c r="P11949" s="4"/>
      <c r="Q11949" s="31"/>
      <c r="R11949" s="4"/>
      <c r="S11949" s="13" t="s">
        <v>161261</v>
      </c>
      <c r="T11949" s="13"/>
      <c r="U11949" s="13"/>
      <c r="V11949" s="13"/>
      <c r="W11949" s="13"/>
    </row>
    <row r="11950" spans="1:23" ht="30" x14ac:dyDescent="0.25">
      <c r="A11950" s="4" t="s">
        <v>108967</v>
      </c>
      <c r="B11950" s="4" t="s">
        <v>64883</v>
      </c>
      <c r="C11950" s="4" t="s">
        <v>108964</v>
      </c>
      <c r="D11950" s="4" t="s">
        <v>7272</v>
      </c>
      <c r="E11950" s="4" t="s">
        <v>27</v>
      </c>
      <c r="F11950" s="4">
        <v>9933658852</v>
      </c>
      <c r="G11950" s="4">
        <v>9434125862</v>
      </c>
      <c r="H11950" s="4" t="s">
        <v>108965</v>
      </c>
      <c r="I11950" s="4" t="s">
        <v>108966</v>
      </c>
      <c r="J11950" s="4" t="s">
        <v>108968</v>
      </c>
      <c r="L11950" s="4" t="s">
        <v>18424</v>
      </c>
      <c r="M11950" s="4" t="s">
        <v>39</v>
      </c>
      <c r="N11950" s="4">
        <v>743263</v>
      </c>
      <c r="O11950" s="4"/>
      <c r="P11950" s="4">
        <v>8042955132</v>
      </c>
      <c r="Q11950" s="31" t="s">
        <v>108963</v>
      </c>
      <c r="R11950" s="4"/>
      <c r="S11950" s="13" t="s">
        <v>200543</v>
      </c>
      <c r="T11950" s="13"/>
      <c r="U11950" s="13"/>
      <c r="V11950" s="13"/>
      <c r="W11950" s="13"/>
    </row>
    <row r="11951" spans="1:23" x14ac:dyDescent="0.25">
      <c r="A11951" s="4" t="s">
        <v>124481</v>
      </c>
      <c r="B11951" s="4" t="s">
        <v>64883</v>
      </c>
      <c r="C11951" s="4" t="s">
        <v>2834</v>
      </c>
      <c r="D11951" s="4" t="s">
        <v>124478</v>
      </c>
      <c r="E11951" s="4"/>
      <c r="F11951" s="4">
        <v>9153688949</v>
      </c>
      <c r="G11951" s="4">
        <v>9831228048</v>
      </c>
      <c r="H11951" s="4" t="s">
        <v>124479</v>
      </c>
      <c r="I11951" s="4" t="s">
        <v>124480</v>
      </c>
      <c r="J11951" s="4" t="s">
        <v>1739</v>
      </c>
      <c r="L11951" s="4"/>
      <c r="M11951" s="4" t="s">
        <v>39</v>
      </c>
      <c r="N11951" s="4">
        <v>743263</v>
      </c>
      <c r="O11951" s="4"/>
      <c r="P11951" s="4"/>
      <c r="Q11951" s="31"/>
      <c r="R11951" s="4"/>
      <c r="S11951" s="13" t="s">
        <v>200544</v>
      </c>
      <c r="T11951" s="13"/>
      <c r="U11951" s="13"/>
      <c r="V11951" s="13"/>
      <c r="W11951" s="13"/>
    </row>
    <row r="11952" spans="1:23" x14ac:dyDescent="0.25">
      <c r="A11952" s="4" t="s">
        <v>139532</v>
      </c>
      <c r="B11952" s="4" t="s">
        <v>64883</v>
      </c>
      <c r="C11952" s="4" t="s">
        <v>4534</v>
      </c>
      <c r="D11952" s="4" t="s">
        <v>9193</v>
      </c>
      <c r="E11952" s="4" t="s">
        <v>235</v>
      </c>
      <c r="F11952" s="4">
        <v>9434227954</v>
      </c>
      <c r="G11952" s="4">
        <v>9933080830</v>
      </c>
      <c r="H11952" s="4" t="s">
        <v>139530</v>
      </c>
      <c r="I11952" s="4" t="s">
        <v>139531</v>
      </c>
      <c r="J11952" s="4" t="s">
        <v>139533</v>
      </c>
      <c r="L11952" s="4" t="s">
        <v>100374</v>
      </c>
      <c r="M11952" s="4" t="s">
        <v>39</v>
      </c>
      <c r="N11952" s="4">
        <v>743233</v>
      </c>
      <c r="O11952" s="4" t="s">
        <v>139534</v>
      </c>
      <c r="P11952" s="4"/>
      <c r="Q11952" s="31"/>
      <c r="R11952" s="4"/>
      <c r="S11952" s="13" t="s">
        <v>216454</v>
      </c>
      <c r="T11952" s="13"/>
      <c r="U11952" s="13"/>
      <c r="V11952" s="13"/>
      <c r="W11952" s="13"/>
    </row>
    <row r="11953" spans="1:23" ht="45" x14ac:dyDescent="0.25">
      <c r="A11953" s="4" t="s">
        <v>25453</v>
      </c>
      <c r="B11953" s="4" t="s">
        <v>25456</v>
      </c>
      <c r="C11953" s="4" t="s">
        <v>25450</v>
      </c>
      <c r="D11953" s="4" t="s">
        <v>25451</v>
      </c>
      <c r="E11953" s="4" t="s">
        <v>34</v>
      </c>
      <c r="F11953" s="4">
        <v>9678205549</v>
      </c>
      <c r="G11953" s="4"/>
      <c r="H11953" s="4" t="s">
        <v>25452</v>
      </c>
      <c r="I11953" s="4"/>
      <c r="J11953" s="4" t="s">
        <v>25454</v>
      </c>
      <c r="L11953" s="4" t="s">
        <v>25455</v>
      </c>
      <c r="M11953" s="4" t="s">
        <v>418</v>
      </c>
      <c r="N11953" s="4">
        <v>788151</v>
      </c>
      <c r="O11953" s="4"/>
      <c r="P11953" s="4">
        <v>8046084382</v>
      </c>
      <c r="Q11953" s="31" t="s">
        <v>25449</v>
      </c>
      <c r="R11953" s="4"/>
      <c r="S11953" s="13" t="s">
        <v>200545</v>
      </c>
      <c r="T11953" s="13"/>
      <c r="U11953" s="13"/>
      <c r="V11953" s="13"/>
      <c r="W11953" s="13"/>
    </row>
    <row r="11954" spans="1:23" x14ac:dyDescent="0.25">
      <c r="A11954" s="4" t="s">
        <v>68143</v>
      </c>
      <c r="B11954" s="4" t="s">
        <v>68145</v>
      </c>
      <c r="C11954" s="4" t="s">
        <v>9573</v>
      </c>
      <c r="D11954" s="4" t="s">
        <v>6121</v>
      </c>
      <c r="E11954" s="4" t="s">
        <v>34</v>
      </c>
      <c r="F11954" s="4">
        <v>7765940909</v>
      </c>
      <c r="G11954" s="4"/>
      <c r="H11954" s="4" t="s">
        <v>68142</v>
      </c>
      <c r="I11954" s="4"/>
      <c r="J11954" s="4" t="s">
        <v>68144</v>
      </c>
      <c r="L11954" s="4" t="s">
        <v>68146</v>
      </c>
      <c r="M11954" s="4" t="s">
        <v>108</v>
      </c>
      <c r="N11954" s="4">
        <v>844102</v>
      </c>
      <c r="O11954" s="4"/>
      <c r="P11954" s="4">
        <v>8046047806</v>
      </c>
      <c r="Q11954" s="31"/>
      <c r="R11954" s="4"/>
      <c r="S11954" s="13" t="s">
        <v>68141</v>
      </c>
      <c r="T11954" s="13"/>
      <c r="U11954" s="13"/>
      <c r="V11954" s="13"/>
      <c r="W11954" s="13"/>
    </row>
    <row r="11955" spans="1:23" ht="30" x14ac:dyDescent="0.25">
      <c r="A11955" s="4" t="s">
        <v>121147</v>
      </c>
      <c r="B11955" s="4" t="s">
        <v>121149</v>
      </c>
      <c r="C11955" s="4" t="s">
        <v>121145</v>
      </c>
      <c r="D11955" s="4" t="s">
        <v>67042</v>
      </c>
      <c r="E11955" s="4" t="s">
        <v>27</v>
      </c>
      <c r="F11955" s="4">
        <v>9547870800</v>
      </c>
      <c r="G11955" s="4"/>
      <c r="H11955" s="4" t="s">
        <v>121146</v>
      </c>
      <c r="I11955" s="4"/>
      <c r="J11955" s="4" t="s">
        <v>121148</v>
      </c>
      <c r="L11955" s="4" t="s">
        <v>121150</v>
      </c>
      <c r="M11955" s="4" t="s">
        <v>39</v>
      </c>
      <c r="N11955" s="4">
        <v>721628</v>
      </c>
      <c r="O11955" s="4"/>
      <c r="P11955" s="4"/>
      <c r="Q11955" s="31" t="s">
        <v>121144</v>
      </c>
      <c r="R11955" s="4"/>
      <c r="S11955" s="13" t="s">
        <v>200546</v>
      </c>
      <c r="T11955" s="13"/>
      <c r="U11955" s="13"/>
      <c r="V11955" s="13"/>
      <c r="W11955" s="13"/>
    </row>
    <row r="11956" spans="1:23" x14ac:dyDescent="0.25">
      <c r="A11956" s="4" t="s">
        <v>130284</v>
      </c>
      <c r="B11956" s="4" t="s">
        <v>121149</v>
      </c>
      <c r="C11956" s="4" t="s">
        <v>78816</v>
      </c>
      <c r="D11956" s="4" t="s">
        <v>130282</v>
      </c>
      <c r="E11956" s="4"/>
      <c r="F11956" s="4">
        <v>9775280089</v>
      </c>
      <c r="G11956" s="4">
        <v>9153663261</v>
      </c>
      <c r="H11956" s="4" t="s">
        <v>130283</v>
      </c>
      <c r="I11956" s="4"/>
      <c r="J11956" s="4"/>
      <c r="L11956" s="4"/>
      <c r="M11956" s="4" t="s">
        <v>39</v>
      </c>
      <c r="N11956" s="4">
        <v>721670</v>
      </c>
      <c r="O11956" s="4" t="s">
        <v>130285</v>
      </c>
      <c r="P11956" s="4"/>
      <c r="Q11956" s="31"/>
      <c r="R11956" s="4"/>
      <c r="S11956" s="13" t="s">
        <v>200547</v>
      </c>
      <c r="T11956" s="13"/>
      <c r="U11956" s="13"/>
      <c r="V11956" s="13"/>
      <c r="W11956" s="13"/>
    </row>
    <row r="11957" spans="1:23" x14ac:dyDescent="0.25">
      <c r="A11957" s="4" t="s">
        <v>154519</v>
      </c>
      <c r="B11957" s="4" t="s">
        <v>121149</v>
      </c>
      <c r="C11957" s="4" t="s">
        <v>154517</v>
      </c>
      <c r="D11957" s="4" t="s">
        <v>17017</v>
      </c>
      <c r="E11957" s="4" t="s">
        <v>34</v>
      </c>
      <c r="F11957" s="4">
        <v>9233315326</v>
      </c>
      <c r="G11957" s="4">
        <v>9332881579</v>
      </c>
      <c r="H11957" s="4" t="s">
        <v>154518</v>
      </c>
      <c r="I11957" s="4"/>
      <c r="J11957" s="4" t="s">
        <v>154520</v>
      </c>
      <c r="L11957" s="4" t="s">
        <v>154521</v>
      </c>
      <c r="M11957" s="4" t="s">
        <v>39</v>
      </c>
      <c r="N11957" s="4">
        <v>721602</v>
      </c>
      <c r="O11957" s="4" t="s">
        <v>154522</v>
      </c>
      <c r="P11957" s="4"/>
      <c r="Q11957" s="31"/>
      <c r="R11957" s="4"/>
      <c r="S11957" s="13" t="s">
        <v>227717</v>
      </c>
      <c r="T11957" s="13"/>
      <c r="U11957" s="13"/>
      <c r="V11957" s="13"/>
      <c r="W11957" s="13"/>
    </row>
    <row r="11958" spans="1:23" x14ac:dyDescent="0.25">
      <c r="A11958" s="4" t="s">
        <v>53503</v>
      </c>
      <c r="B11958" s="4" t="s">
        <v>53505</v>
      </c>
      <c r="C11958" s="4" t="s">
        <v>3485</v>
      </c>
      <c r="D11958" s="4" t="s">
        <v>19946</v>
      </c>
      <c r="E11958" s="4" t="s">
        <v>175</v>
      </c>
      <c r="F11958" s="4">
        <v>8126565542</v>
      </c>
      <c r="G11958" s="4"/>
      <c r="H11958" s="4" t="s">
        <v>53501</v>
      </c>
      <c r="I11958" s="4" t="s">
        <v>53502</v>
      </c>
      <c r="J11958" s="4" t="s">
        <v>53504</v>
      </c>
      <c r="L11958" s="4"/>
      <c r="M11958" s="4" t="s">
        <v>4325</v>
      </c>
      <c r="N11958" s="4">
        <v>263141</v>
      </c>
      <c r="O11958" s="4" t="s">
        <v>53506</v>
      </c>
      <c r="P11958" s="4">
        <v>8048579398</v>
      </c>
      <c r="Q11958" s="31"/>
      <c r="R11958" s="4"/>
      <c r="S11958" s="13" t="s">
        <v>227718</v>
      </c>
      <c r="T11958" s="13"/>
      <c r="U11958" s="13"/>
      <c r="V11958" s="13"/>
      <c r="W11958" s="13"/>
    </row>
    <row r="11959" spans="1:23" x14ac:dyDescent="0.25">
      <c r="A11959" s="4" t="s">
        <v>85144</v>
      </c>
      <c r="B11959" s="4" t="s">
        <v>53505</v>
      </c>
      <c r="C11959" s="4" t="s">
        <v>118</v>
      </c>
      <c r="D11959" s="4" t="s">
        <v>85141</v>
      </c>
      <c r="E11959" s="4" t="s">
        <v>27</v>
      </c>
      <c r="F11959" s="4">
        <v>9927021545</v>
      </c>
      <c r="G11959" s="4"/>
      <c r="H11959" s="4" t="s">
        <v>85142</v>
      </c>
      <c r="I11959" s="4" t="s">
        <v>85143</v>
      </c>
      <c r="J11959" s="4" t="s">
        <v>85145</v>
      </c>
      <c r="L11959" s="4" t="s">
        <v>85146</v>
      </c>
      <c r="M11959" s="4" t="s">
        <v>4325</v>
      </c>
      <c r="N11959" s="4">
        <v>263139</v>
      </c>
      <c r="O11959" s="4"/>
      <c r="P11959" s="4">
        <v>8045358936</v>
      </c>
      <c r="Q11959" s="31"/>
      <c r="R11959" s="4"/>
      <c r="S11959" s="13" t="s">
        <v>200548</v>
      </c>
      <c r="T11959" s="13"/>
      <c r="U11959" s="13"/>
      <c r="V11959" s="13"/>
      <c r="W11959" s="13"/>
    </row>
    <row r="11960" spans="1:23" ht="30" x14ac:dyDescent="0.25">
      <c r="A11960" s="4" t="s">
        <v>123195</v>
      </c>
      <c r="B11960" s="4" t="s">
        <v>53505</v>
      </c>
      <c r="C11960" s="4" t="s">
        <v>106332</v>
      </c>
      <c r="D11960" s="4" t="s">
        <v>763</v>
      </c>
      <c r="E11960" s="4" t="s">
        <v>34</v>
      </c>
      <c r="F11960" s="4">
        <v>9756484949</v>
      </c>
      <c r="G11960" s="4"/>
      <c r="H11960" s="4" t="s">
        <v>123194</v>
      </c>
      <c r="I11960" s="4"/>
      <c r="J11960" s="4" t="s">
        <v>123196</v>
      </c>
      <c r="L11960" s="4" t="s">
        <v>5759</v>
      </c>
      <c r="M11960" s="4" t="s">
        <v>4325</v>
      </c>
      <c r="N11960" s="4">
        <v>263139</v>
      </c>
      <c r="O11960" s="4"/>
      <c r="P11960" s="4"/>
      <c r="Q11960" s="31" t="s">
        <v>123193</v>
      </c>
      <c r="R11960" s="4"/>
      <c r="S11960" s="13" t="s">
        <v>123193</v>
      </c>
      <c r="T11960" s="13"/>
      <c r="U11960" s="13"/>
      <c r="V11960" s="13"/>
      <c r="W11960" s="13"/>
    </row>
    <row r="11961" spans="1:23" x14ac:dyDescent="0.25">
      <c r="A11961" s="4" t="s">
        <v>94773</v>
      </c>
      <c r="B11961" s="4" t="s">
        <v>94775</v>
      </c>
      <c r="C11961" s="4" t="s">
        <v>94770</v>
      </c>
      <c r="D11961" s="4" t="s">
        <v>1979</v>
      </c>
      <c r="E11961" s="4" t="s">
        <v>27</v>
      </c>
      <c r="F11961" s="4">
        <v>9088096847</v>
      </c>
      <c r="G11961" s="4"/>
      <c r="H11961" s="4" t="s">
        <v>94771</v>
      </c>
      <c r="I11961" s="4" t="s">
        <v>94772</v>
      </c>
      <c r="J11961" s="4" t="s">
        <v>94774</v>
      </c>
      <c r="L11961" s="4" t="s">
        <v>94776</v>
      </c>
      <c r="M11961" s="4" t="s">
        <v>39</v>
      </c>
      <c r="N11961" s="4">
        <v>743134</v>
      </c>
      <c r="O11961" s="4"/>
      <c r="P11961" s="4">
        <v>8046057140</v>
      </c>
      <c r="Q11961" s="31"/>
      <c r="R11961" s="4"/>
      <c r="S11961" s="13" t="s">
        <v>200549</v>
      </c>
      <c r="T11961" s="13"/>
      <c r="U11961" s="13"/>
      <c r="V11961" s="13"/>
      <c r="W11961" s="13"/>
    </row>
    <row r="11962" spans="1:23" ht="45" x14ac:dyDescent="0.25">
      <c r="A11962" s="4" t="s">
        <v>168669</v>
      </c>
      <c r="B11962" s="4" t="s">
        <v>94775</v>
      </c>
      <c r="C11962" s="4" t="s">
        <v>2944</v>
      </c>
      <c r="D11962" s="4" t="s">
        <v>3779</v>
      </c>
      <c r="E11962" s="4" t="s">
        <v>27</v>
      </c>
      <c r="F11962" s="4">
        <v>7278519400</v>
      </c>
      <c r="G11962" s="4"/>
      <c r="H11962" s="4" t="s">
        <v>168668</v>
      </c>
      <c r="I11962" s="4"/>
      <c r="J11962" s="4" t="s">
        <v>168670</v>
      </c>
      <c r="L11962" s="4" t="s">
        <v>168671</v>
      </c>
      <c r="M11962" s="4" t="s">
        <v>39</v>
      </c>
      <c r="N11962" s="4">
        <v>743136</v>
      </c>
      <c r="O11962" s="4"/>
      <c r="P11962" s="4">
        <v>8048424013</v>
      </c>
      <c r="Q11962" s="31" t="s">
        <v>204921</v>
      </c>
      <c r="R11962" s="4"/>
      <c r="S11962" s="13" t="s">
        <v>168667</v>
      </c>
      <c r="T11962" s="13"/>
      <c r="U11962" s="13"/>
      <c r="V11962" s="13"/>
      <c r="W11962" s="13"/>
    </row>
    <row r="11963" spans="1:23" ht="30" x14ac:dyDescent="0.25">
      <c r="A11963" s="4" t="s">
        <v>8836</v>
      </c>
      <c r="B11963" s="4" t="s">
        <v>8838</v>
      </c>
      <c r="C11963" s="4" t="s">
        <v>8834</v>
      </c>
      <c r="D11963" s="4" t="s">
        <v>337</v>
      </c>
      <c r="E11963" s="4" t="s">
        <v>27</v>
      </c>
      <c r="F11963" s="4">
        <v>9824365810</v>
      </c>
      <c r="G11963" s="4">
        <v>9825994330</v>
      </c>
      <c r="H11963" s="4" t="s">
        <v>8835</v>
      </c>
      <c r="I11963" s="4"/>
      <c r="J11963" s="4" t="s">
        <v>8837</v>
      </c>
      <c r="L11963" s="4" t="s">
        <v>8839</v>
      </c>
      <c r="M11963" s="4" t="s">
        <v>171</v>
      </c>
      <c r="N11963" s="4">
        <v>389350</v>
      </c>
      <c r="O11963" s="4"/>
      <c r="P11963" s="4">
        <v>8071877060</v>
      </c>
      <c r="Q11963" s="31" t="s">
        <v>207704</v>
      </c>
      <c r="R11963" s="4"/>
      <c r="S11963" s="13" t="s">
        <v>200550</v>
      </c>
      <c r="T11963" s="13"/>
      <c r="U11963" s="13"/>
      <c r="V11963" s="13"/>
      <c r="W11963" s="13"/>
    </row>
    <row r="11964" spans="1:23" x14ac:dyDescent="0.25">
      <c r="A11964" s="4" t="s">
        <v>14252</v>
      </c>
      <c r="B11964" s="4" t="s">
        <v>8838</v>
      </c>
      <c r="C11964" s="4" t="s">
        <v>14248</v>
      </c>
      <c r="D11964" s="4" t="s">
        <v>14249</v>
      </c>
      <c r="E11964" s="4" t="s">
        <v>27</v>
      </c>
      <c r="F11964" s="4">
        <v>8511229477</v>
      </c>
      <c r="G11964" s="4">
        <v>9725236993</v>
      </c>
      <c r="H11964" s="4" t="s">
        <v>14250</v>
      </c>
      <c r="I11964" s="4" t="s">
        <v>14251</v>
      </c>
      <c r="J11964" s="4" t="s">
        <v>14253</v>
      </c>
      <c r="L11964" s="4" t="s">
        <v>14254</v>
      </c>
      <c r="M11964" s="4" t="s">
        <v>171</v>
      </c>
      <c r="N11964" s="4">
        <v>389350</v>
      </c>
      <c r="O11964" s="4" t="s">
        <v>14255</v>
      </c>
      <c r="P11964" s="4">
        <v>8048569808</v>
      </c>
      <c r="Q11964" s="31"/>
      <c r="R11964" s="4"/>
      <c r="S11964" s="13" t="s">
        <v>200551</v>
      </c>
      <c r="T11964" s="13"/>
      <c r="U11964" s="13"/>
      <c r="V11964" s="13"/>
      <c r="W11964" s="13"/>
    </row>
    <row r="11965" spans="1:23" ht="30" x14ac:dyDescent="0.25">
      <c r="A11965" s="4" t="s">
        <v>46431</v>
      </c>
      <c r="B11965" s="4" t="s">
        <v>8838</v>
      </c>
      <c r="C11965" s="4" t="s">
        <v>7897</v>
      </c>
      <c r="D11965" s="4" t="s">
        <v>188</v>
      </c>
      <c r="E11965" s="4" t="s">
        <v>23904</v>
      </c>
      <c r="F11965" s="4">
        <v>9974044466</v>
      </c>
      <c r="G11965" s="4">
        <v>8128656332</v>
      </c>
      <c r="H11965" s="4" t="s">
        <v>46429</v>
      </c>
      <c r="I11965" s="4" t="s">
        <v>46430</v>
      </c>
      <c r="J11965" s="4" t="s">
        <v>46432</v>
      </c>
      <c r="L11965" s="4" t="s">
        <v>46433</v>
      </c>
      <c r="M11965" s="4" t="s">
        <v>171</v>
      </c>
      <c r="N11965" s="4">
        <v>389350</v>
      </c>
      <c r="O11965" s="4"/>
      <c r="P11965" s="4">
        <v>8048425386</v>
      </c>
      <c r="Q11965" s="31" t="s">
        <v>46428</v>
      </c>
      <c r="R11965" s="4"/>
      <c r="S11965" s="13" t="s">
        <v>216455</v>
      </c>
      <c r="T11965" s="13"/>
      <c r="U11965" s="13"/>
      <c r="V11965" s="13"/>
      <c r="W11965" s="13"/>
    </row>
    <row r="11966" spans="1:23" x14ac:dyDescent="0.25">
      <c r="A11966" s="4" t="s">
        <v>55200</v>
      </c>
      <c r="B11966" s="4" t="s">
        <v>8838</v>
      </c>
      <c r="C11966" s="4" t="s">
        <v>5165</v>
      </c>
      <c r="D11966" s="4"/>
      <c r="E11966" s="4" t="s">
        <v>27</v>
      </c>
      <c r="F11966" s="4">
        <v>9426504183</v>
      </c>
      <c r="G11966" s="4">
        <v>9824908275</v>
      </c>
      <c r="H11966" s="4" t="s">
        <v>55199</v>
      </c>
      <c r="I11966" s="4"/>
      <c r="J11966" s="4" t="s">
        <v>55201</v>
      </c>
      <c r="L11966" s="4"/>
      <c r="M11966" s="4" t="s">
        <v>171</v>
      </c>
      <c r="N11966" s="4">
        <v>389350</v>
      </c>
      <c r="O11966" s="4" t="s">
        <v>55202</v>
      </c>
      <c r="P11966" s="4">
        <v>8042537597</v>
      </c>
      <c r="Q11966" s="31"/>
      <c r="R11966" s="4"/>
      <c r="S11966" s="13" t="s">
        <v>227719</v>
      </c>
      <c r="T11966" s="13"/>
      <c r="U11966" s="13"/>
      <c r="V11966" s="13"/>
      <c r="W11966" s="13"/>
    </row>
    <row r="11967" spans="1:23" ht="45" x14ac:dyDescent="0.25">
      <c r="A11967" s="4" t="s">
        <v>76169</v>
      </c>
      <c r="B11967" s="4" t="s">
        <v>8838</v>
      </c>
      <c r="C11967" s="4" t="s">
        <v>624</v>
      </c>
      <c r="D11967" s="4" t="s">
        <v>194</v>
      </c>
      <c r="E11967" s="4" t="s">
        <v>235</v>
      </c>
      <c r="F11967" s="4">
        <v>9327474748</v>
      </c>
      <c r="G11967" s="4">
        <v>7383908828</v>
      </c>
      <c r="H11967" s="4" t="s">
        <v>76167</v>
      </c>
      <c r="I11967" s="4" t="s">
        <v>76168</v>
      </c>
      <c r="J11967" s="4" t="s">
        <v>76170</v>
      </c>
      <c r="L11967" s="4" t="s">
        <v>26443</v>
      </c>
      <c r="M11967" s="4" t="s">
        <v>171</v>
      </c>
      <c r="N11967" s="4">
        <v>389350</v>
      </c>
      <c r="O11967" s="4" t="s">
        <v>76171</v>
      </c>
      <c r="P11967" s="4">
        <v>8048619273</v>
      </c>
      <c r="Q11967" s="31" t="s">
        <v>207705</v>
      </c>
      <c r="R11967" s="4"/>
      <c r="S11967" s="13" t="s">
        <v>194834</v>
      </c>
      <c r="T11967" s="13"/>
      <c r="U11967" s="13"/>
      <c r="V11967" s="13"/>
      <c r="W11967" s="13"/>
    </row>
    <row r="11968" spans="1:23" x14ac:dyDescent="0.25">
      <c r="A11968" s="4" t="s">
        <v>82227</v>
      </c>
      <c r="B11968" s="4" t="s">
        <v>8838</v>
      </c>
      <c r="C11968" s="4" t="s">
        <v>646</v>
      </c>
      <c r="D11968" s="4" t="s">
        <v>3550</v>
      </c>
      <c r="E11968" s="4" t="s">
        <v>428</v>
      </c>
      <c r="F11968" s="4">
        <v>9824165648</v>
      </c>
      <c r="G11968" s="4">
        <v>7778022568</v>
      </c>
      <c r="H11968" s="4" t="s">
        <v>82226</v>
      </c>
      <c r="I11968" s="4"/>
      <c r="J11968" s="4" t="s">
        <v>82228</v>
      </c>
      <c r="L11968" s="4"/>
      <c r="M11968" s="4" t="s">
        <v>171</v>
      </c>
      <c r="N11968" s="4">
        <v>389350</v>
      </c>
      <c r="O11968" s="4" t="s">
        <v>82229</v>
      </c>
      <c r="P11968" s="4">
        <v>8046057210</v>
      </c>
      <c r="Q11968" s="31"/>
      <c r="R11968" s="4"/>
      <c r="S11968" s="13" t="s">
        <v>200552</v>
      </c>
      <c r="T11968" s="13"/>
      <c r="U11968" s="13"/>
      <c r="V11968" s="13"/>
      <c r="W11968" s="13"/>
    </row>
    <row r="11969" spans="1:23" x14ac:dyDescent="0.25">
      <c r="A11969" s="4" t="s">
        <v>85519</v>
      </c>
      <c r="B11969" s="4" t="s">
        <v>8838</v>
      </c>
      <c r="C11969" s="4" t="s">
        <v>201</v>
      </c>
      <c r="D11969" s="4" t="s">
        <v>2314</v>
      </c>
      <c r="E11969" s="4" t="s">
        <v>235</v>
      </c>
      <c r="F11969" s="4">
        <v>9428905101</v>
      </c>
      <c r="G11969" s="4"/>
      <c r="H11969" s="4" t="s">
        <v>85518</v>
      </c>
      <c r="I11969" s="4"/>
      <c r="J11969" s="4" t="s">
        <v>85520</v>
      </c>
      <c r="L11969" s="4" t="s">
        <v>85521</v>
      </c>
      <c r="M11969" s="4" t="s">
        <v>171</v>
      </c>
      <c r="N11969" s="4">
        <v>389350</v>
      </c>
      <c r="O11969" s="4" t="s">
        <v>85522</v>
      </c>
      <c r="P11969" s="4">
        <v>8048558947</v>
      </c>
      <c r="Q11969" s="31" t="s">
        <v>85517</v>
      </c>
      <c r="R11969" s="4"/>
      <c r="S11969" s="13" t="s">
        <v>227720</v>
      </c>
      <c r="T11969" s="13"/>
      <c r="U11969" s="13"/>
      <c r="V11969" s="13"/>
      <c r="W11969" s="13"/>
    </row>
    <row r="11970" spans="1:23" ht="45" x14ac:dyDescent="0.25">
      <c r="A11970" s="4" t="s">
        <v>130555</v>
      </c>
      <c r="B11970" s="4" t="s">
        <v>8838</v>
      </c>
      <c r="C11970" s="4" t="s">
        <v>20700</v>
      </c>
      <c r="D11970" s="4" t="s">
        <v>763</v>
      </c>
      <c r="E11970" s="4" t="s">
        <v>27</v>
      </c>
      <c r="F11970" s="4">
        <v>9825031161</v>
      </c>
      <c r="G11970" s="4">
        <v>9825797690</v>
      </c>
      <c r="H11970" s="4" t="s">
        <v>130554</v>
      </c>
      <c r="I11970" s="4"/>
      <c r="J11970" s="4" t="s">
        <v>130556</v>
      </c>
      <c r="L11970" s="4" t="s">
        <v>107529</v>
      </c>
      <c r="M11970" s="4" t="s">
        <v>171</v>
      </c>
      <c r="N11970" s="4">
        <v>389350</v>
      </c>
      <c r="O11970" s="4"/>
      <c r="P11970" s="4"/>
      <c r="Q11970" s="31" t="s">
        <v>130553</v>
      </c>
      <c r="R11970" s="4"/>
      <c r="S11970" s="13" t="s">
        <v>227721</v>
      </c>
      <c r="T11970" s="13"/>
      <c r="U11970" s="13"/>
      <c r="V11970" s="13"/>
      <c r="W11970" s="13"/>
    </row>
    <row r="11971" spans="1:23" ht="45" x14ac:dyDescent="0.25">
      <c r="A11971" s="4" t="s">
        <v>131970</v>
      </c>
      <c r="B11971" s="4" t="s">
        <v>8838</v>
      </c>
      <c r="C11971" s="4" t="s">
        <v>188</v>
      </c>
      <c r="D11971" s="4" t="s">
        <v>131968</v>
      </c>
      <c r="E11971" s="4" t="s">
        <v>34</v>
      </c>
      <c r="F11971" s="4">
        <v>7046596153</v>
      </c>
      <c r="G11971" s="4">
        <v>9904066448</v>
      </c>
      <c r="H11971" s="4" t="s">
        <v>131969</v>
      </c>
      <c r="I11971" s="4"/>
      <c r="J11971" s="4" t="s">
        <v>131971</v>
      </c>
      <c r="L11971" s="4" t="s">
        <v>131972</v>
      </c>
      <c r="M11971" s="4" t="s">
        <v>171</v>
      </c>
      <c r="N11971" s="4">
        <v>389350</v>
      </c>
      <c r="O11971" s="4"/>
      <c r="P11971" s="4"/>
      <c r="Q11971" s="31" t="s">
        <v>207706</v>
      </c>
      <c r="R11971" s="4"/>
      <c r="S11971" s="13" t="s">
        <v>194835</v>
      </c>
      <c r="T11971" s="13"/>
      <c r="U11971" s="13"/>
      <c r="V11971" s="13"/>
      <c r="W11971" s="13"/>
    </row>
    <row r="11972" spans="1:23" ht="30" x14ac:dyDescent="0.25">
      <c r="A11972" s="4" t="s">
        <v>173524</v>
      </c>
      <c r="B11972" s="4" t="s">
        <v>8838</v>
      </c>
      <c r="C11972" s="4" t="s">
        <v>38637</v>
      </c>
      <c r="D11972" s="4" t="s">
        <v>337</v>
      </c>
      <c r="E11972" s="4" t="s">
        <v>27</v>
      </c>
      <c r="F11972" s="4">
        <v>9586195027</v>
      </c>
      <c r="G11972" s="4">
        <v>9725792448</v>
      </c>
      <c r="H11972" s="4" t="s">
        <v>173522</v>
      </c>
      <c r="I11972" s="4" t="s">
        <v>173523</v>
      </c>
      <c r="J11972" s="4" t="s">
        <v>173525</v>
      </c>
      <c r="L11972" s="4" t="s">
        <v>173526</v>
      </c>
      <c r="M11972" s="4" t="s">
        <v>171</v>
      </c>
      <c r="N11972" s="4">
        <v>389350</v>
      </c>
      <c r="O11972" s="4"/>
      <c r="P11972" s="4">
        <v>8048419435</v>
      </c>
      <c r="Q11972" s="31" t="s">
        <v>173521</v>
      </c>
      <c r="R11972" s="4"/>
      <c r="S11972" s="4"/>
      <c r="T11972" s="4"/>
      <c r="U11972" s="4"/>
      <c r="V11972" s="4"/>
      <c r="W11972" s="4"/>
    </row>
    <row r="11973" spans="1:23" ht="45" x14ac:dyDescent="0.25">
      <c r="A11973" s="4" t="s">
        <v>191547</v>
      </c>
      <c r="B11973" s="4" t="s">
        <v>8838</v>
      </c>
      <c r="C11973" s="4" t="s">
        <v>1659</v>
      </c>
      <c r="D11973" s="4" t="s">
        <v>337</v>
      </c>
      <c r="E11973" s="4" t="s">
        <v>34</v>
      </c>
      <c r="F11973" s="4">
        <v>9924312776</v>
      </c>
      <c r="G11973" s="4"/>
      <c r="H11973" s="4" t="s">
        <v>191546</v>
      </c>
      <c r="I11973" s="4"/>
      <c r="J11973" s="4" t="s">
        <v>191548</v>
      </c>
      <c r="L11973" s="4"/>
      <c r="M11973" s="4" t="s">
        <v>171</v>
      </c>
      <c r="N11973" s="4">
        <v>389350</v>
      </c>
      <c r="O11973" s="4"/>
      <c r="P11973" s="4">
        <v>8071742812</v>
      </c>
      <c r="Q11973" s="31" t="s">
        <v>191545</v>
      </c>
      <c r="R11973" s="4"/>
      <c r="S11973" s="4"/>
      <c r="T11973" s="4"/>
      <c r="U11973" s="4"/>
      <c r="V11973" s="4"/>
      <c r="W11973" s="4"/>
    </row>
    <row r="11974" spans="1:23" x14ac:dyDescent="0.25">
      <c r="A11974" s="4" t="s">
        <v>14109</v>
      </c>
      <c r="B11974" s="4" t="s">
        <v>14111</v>
      </c>
      <c r="C11974" s="4" t="s">
        <v>14107</v>
      </c>
      <c r="D11974" s="4" t="s">
        <v>1471</v>
      </c>
      <c r="E11974" s="4" t="s">
        <v>27</v>
      </c>
      <c r="F11974" s="4">
        <v>9816183862</v>
      </c>
      <c r="G11974" s="4">
        <v>9882983862</v>
      </c>
      <c r="H11974" s="4" t="s">
        <v>14108</v>
      </c>
      <c r="I11974" s="4"/>
      <c r="J11974" s="4" t="s">
        <v>14110</v>
      </c>
      <c r="L11974" s="4"/>
      <c r="M11974" s="4" t="s">
        <v>457</v>
      </c>
      <c r="N11974" s="4">
        <v>177401</v>
      </c>
      <c r="O11974" s="4" t="s">
        <v>14112</v>
      </c>
      <c r="P11974" s="4">
        <v>8071929464</v>
      </c>
      <c r="Q11974" s="31"/>
      <c r="R11974" s="4"/>
      <c r="S11974" s="13" t="s">
        <v>14106</v>
      </c>
      <c r="T11974" s="13"/>
      <c r="U11974" s="13"/>
      <c r="V11974" s="13"/>
      <c r="W11974" s="13"/>
    </row>
    <row r="11975" spans="1:23" ht="30" x14ac:dyDescent="0.25">
      <c r="A11975" s="4" t="s">
        <v>24332</v>
      </c>
      <c r="B11975" s="4" t="s">
        <v>14111</v>
      </c>
      <c r="C11975" s="4" t="s">
        <v>16017</v>
      </c>
      <c r="D11975" s="4" t="s">
        <v>2202</v>
      </c>
      <c r="E11975" s="4" t="s">
        <v>7512</v>
      </c>
      <c r="F11975" s="4">
        <v>9452615316</v>
      </c>
      <c r="G11975" s="4">
        <v>9519110896</v>
      </c>
      <c r="H11975" s="4" t="s">
        <v>24331</v>
      </c>
      <c r="I11975" s="4"/>
      <c r="J11975" s="4" t="s">
        <v>24333</v>
      </c>
      <c r="L11975" s="4" t="s">
        <v>24334</v>
      </c>
      <c r="M11975" s="4" t="s">
        <v>90</v>
      </c>
      <c r="N11975" s="4">
        <v>210301</v>
      </c>
      <c r="O11975" s="4"/>
      <c r="P11975" s="4"/>
      <c r="Q11975" s="31" t="s">
        <v>24330</v>
      </c>
      <c r="R11975" s="4"/>
      <c r="S11975" s="13" t="s">
        <v>24330</v>
      </c>
      <c r="T11975" s="13"/>
      <c r="U11975" s="13"/>
      <c r="V11975" s="13"/>
      <c r="W11975" s="13"/>
    </row>
    <row r="11976" spans="1:23" x14ac:dyDescent="0.25">
      <c r="A11976" s="4" t="s">
        <v>53586</v>
      </c>
      <c r="B11976" s="4" t="s">
        <v>14111</v>
      </c>
      <c r="C11976" s="4" t="s">
        <v>3165</v>
      </c>
      <c r="D11976" s="4" t="s">
        <v>53583</v>
      </c>
      <c r="E11976" s="4" t="s">
        <v>120</v>
      </c>
      <c r="F11976" s="4">
        <v>9988579768</v>
      </c>
      <c r="G11976" s="4">
        <v>9023858532</v>
      </c>
      <c r="H11976" s="4" t="s">
        <v>53584</v>
      </c>
      <c r="I11976" s="4" t="s">
        <v>53585</v>
      </c>
      <c r="J11976" s="4" t="s">
        <v>53587</v>
      </c>
      <c r="L11976" s="4"/>
      <c r="M11976" s="4" t="s">
        <v>457</v>
      </c>
      <c r="N11976" s="4">
        <v>177001</v>
      </c>
      <c r="O11976" s="4" t="s">
        <v>53588</v>
      </c>
      <c r="P11976" s="4">
        <v>8048564986</v>
      </c>
      <c r="Q11976" s="31"/>
      <c r="R11976" s="4"/>
      <c r="S11976" s="13" t="s">
        <v>53582</v>
      </c>
      <c r="T11976" s="13"/>
      <c r="U11976" s="13"/>
      <c r="V11976" s="13"/>
      <c r="W11976" s="13"/>
    </row>
    <row r="11977" spans="1:23" ht="30" x14ac:dyDescent="0.25">
      <c r="A11977" s="4" t="s">
        <v>119002</v>
      </c>
      <c r="B11977" s="4" t="s">
        <v>14111</v>
      </c>
      <c r="C11977" s="4" t="s">
        <v>4560</v>
      </c>
      <c r="D11977" s="4" t="s">
        <v>6645</v>
      </c>
      <c r="E11977" s="4" t="s">
        <v>27</v>
      </c>
      <c r="F11977" s="4">
        <v>8090947838</v>
      </c>
      <c r="G11977" s="4"/>
      <c r="H11977" s="4" t="s">
        <v>119001</v>
      </c>
      <c r="I11977" s="4"/>
      <c r="J11977" s="4" t="s">
        <v>119003</v>
      </c>
      <c r="L11977" s="4" t="s">
        <v>24334</v>
      </c>
      <c r="M11977" s="4" t="s">
        <v>90</v>
      </c>
      <c r="N11977" s="4">
        <v>210301</v>
      </c>
      <c r="O11977" s="4"/>
      <c r="P11977" s="4"/>
      <c r="Q11977" s="31" t="s">
        <v>119000</v>
      </c>
      <c r="R11977" s="4"/>
      <c r="S11977" s="13" t="s">
        <v>119000</v>
      </c>
      <c r="T11977" s="13"/>
      <c r="U11977" s="13"/>
      <c r="V11977" s="13"/>
      <c r="W11977" s="13"/>
    </row>
    <row r="11978" spans="1:23" ht="30" x14ac:dyDescent="0.25">
      <c r="A11978" s="4" t="s">
        <v>26922</v>
      </c>
      <c r="B11978" s="4" t="s">
        <v>26924</v>
      </c>
      <c r="C11978" s="4" t="s">
        <v>8482</v>
      </c>
      <c r="D11978" s="4" t="s">
        <v>26919</v>
      </c>
      <c r="E11978" s="4" t="s">
        <v>175</v>
      </c>
      <c r="F11978" s="4">
        <v>9414095210</v>
      </c>
      <c r="G11978" s="4">
        <v>9414091210</v>
      </c>
      <c r="H11978" s="4" t="s">
        <v>26920</v>
      </c>
      <c r="I11978" s="4" t="s">
        <v>26921</v>
      </c>
      <c r="J11978" s="4" t="s">
        <v>26923</v>
      </c>
      <c r="L11978" s="4" t="s">
        <v>26925</v>
      </c>
      <c r="M11978" s="4" t="s">
        <v>51</v>
      </c>
      <c r="N11978" s="4">
        <v>335512</v>
      </c>
      <c r="O11978" s="4" t="s">
        <v>26926</v>
      </c>
      <c r="P11978" s="4">
        <v>8042983641</v>
      </c>
      <c r="Q11978" s="31" t="s">
        <v>26918</v>
      </c>
      <c r="R11978" s="4"/>
      <c r="S11978" s="13" t="s">
        <v>227722</v>
      </c>
      <c r="T11978" s="13"/>
      <c r="U11978" s="13"/>
      <c r="V11978" s="13"/>
      <c r="W11978" s="13"/>
    </row>
    <row r="11979" spans="1:23" x14ac:dyDescent="0.25">
      <c r="A11979" s="4" t="s">
        <v>105396</v>
      </c>
      <c r="B11979" s="4" t="s">
        <v>26924</v>
      </c>
      <c r="C11979" s="4" t="s">
        <v>105394</v>
      </c>
      <c r="D11979" s="4" t="s">
        <v>570</v>
      </c>
      <c r="E11979" s="4" t="s">
        <v>84</v>
      </c>
      <c r="F11979" s="4">
        <v>9214072555</v>
      </c>
      <c r="G11979" s="4">
        <v>9261293612</v>
      </c>
      <c r="H11979" s="4" t="s">
        <v>105395</v>
      </c>
      <c r="I11979" s="4"/>
      <c r="J11979" s="4" t="s">
        <v>105397</v>
      </c>
      <c r="L11979" s="4"/>
      <c r="M11979" s="4" t="s">
        <v>51</v>
      </c>
      <c r="N11979" s="4">
        <v>335513</v>
      </c>
      <c r="O11979" s="4"/>
      <c r="P11979" s="4">
        <v>8045375638</v>
      </c>
      <c r="Q11979" s="31"/>
      <c r="R11979" s="4"/>
      <c r="S11979" s="13" t="s">
        <v>200553</v>
      </c>
      <c r="T11979" s="13"/>
      <c r="U11979" s="13"/>
      <c r="V11979" s="13"/>
      <c r="W11979" s="13"/>
    </row>
    <row r="11980" spans="1:23" x14ac:dyDescent="0.25">
      <c r="A11980" s="4" t="s">
        <v>141194</v>
      </c>
      <c r="B11980" s="4" t="s">
        <v>26924</v>
      </c>
      <c r="C11980" s="4" t="s">
        <v>375</v>
      </c>
      <c r="D11980" s="4" t="s">
        <v>26</v>
      </c>
      <c r="E11980" s="4" t="s">
        <v>27</v>
      </c>
      <c r="F11980" s="4">
        <v>8504000274</v>
      </c>
      <c r="G11980" s="4"/>
      <c r="H11980" s="4" t="s">
        <v>141193</v>
      </c>
      <c r="I11980" s="4"/>
      <c r="J11980" s="4" t="s">
        <v>141195</v>
      </c>
      <c r="L11980" s="4" t="s">
        <v>141195</v>
      </c>
      <c r="M11980" s="4" t="s">
        <v>51</v>
      </c>
      <c r="N11980" s="4">
        <v>335512</v>
      </c>
      <c r="O11980" s="4" t="s">
        <v>141196</v>
      </c>
      <c r="P11980" s="4"/>
      <c r="Q11980" s="31"/>
      <c r="R11980" s="4"/>
      <c r="S11980" s="13" t="s">
        <v>227723</v>
      </c>
      <c r="T11980" s="13"/>
      <c r="U11980" s="13"/>
      <c r="V11980" s="13"/>
      <c r="W11980" s="13"/>
    </row>
    <row r="11981" spans="1:23" ht="30" x14ac:dyDescent="0.25">
      <c r="A11981" s="4" t="s">
        <v>152925</v>
      </c>
      <c r="B11981" s="4" t="s">
        <v>26924</v>
      </c>
      <c r="C11981" s="4" t="s">
        <v>928</v>
      </c>
      <c r="D11981" s="4" t="s">
        <v>152923</v>
      </c>
      <c r="E11981" s="4" t="s">
        <v>27</v>
      </c>
      <c r="F11981" s="4">
        <v>9929483150</v>
      </c>
      <c r="G11981" s="4">
        <v>9772370564</v>
      </c>
      <c r="H11981" s="4" t="s">
        <v>152924</v>
      </c>
      <c r="I11981" s="4"/>
      <c r="J11981" s="4" t="s">
        <v>152926</v>
      </c>
      <c r="L11981" s="4" t="s">
        <v>152927</v>
      </c>
      <c r="M11981" s="4" t="s">
        <v>51</v>
      </c>
      <c r="N11981" s="4">
        <v>335512</v>
      </c>
      <c r="O11981" s="4"/>
      <c r="P11981" s="4"/>
      <c r="Q11981" s="31" t="s">
        <v>204922</v>
      </c>
      <c r="R11981" s="4"/>
      <c r="S11981" s="13" t="s">
        <v>152922</v>
      </c>
      <c r="T11981" s="13"/>
      <c r="U11981" s="13"/>
      <c r="V11981" s="13"/>
      <c r="W11981" s="13"/>
    </row>
    <row r="11982" spans="1:23" ht="30" x14ac:dyDescent="0.25">
      <c r="A11982" s="4" t="s">
        <v>189441</v>
      </c>
      <c r="B11982" s="4" t="s">
        <v>26924</v>
      </c>
      <c r="C11982" s="4" t="s">
        <v>189439</v>
      </c>
      <c r="D11982" s="4"/>
      <c r="E11982" s="4" t="s">
        <v>74</v>
      </c>
      <c r="F11982" s="4">
        <v>9414093100</v>
      </c>
      <c r="G11982" s="4"/>
      <c r="H11982" s="4" t="s">
        <v>189440</v>
      </c>
      <c r="I11982" s="4"/>
      <c r="J11982" s="4" t="s">
        <v>189442</v>
      </c>
      <c r="L11982" s="4" t="s">
        <v>180926</v>
      </c>
      <c r="M11982" s="4" t="s">
        <v>51</v>
      </c>
      <c r="N11982" s="4">
        <v>361371</v>
      </c>
      <c r="O11982" s="4"/>
      <c r="P11982" s="4"/>
      <c r="Q11982" s="31" t="s">
        <v>189438</v>
      </c>
      <c r="R11982" s="4"/>
      <c r="S11982" s="13" t="s">
        <v>216456</v>
      </c>
      <c r="T11982" s="13"/>
      <c r="U11982" s="13"/>
      <c r="V11982" s="13"/>
      <c r="W11982" s="13"/>
    </row>
    <row r="11983" spans="1:23" ht="45" x14ac:dyDescent="0.25">
      <c r="A11983" s="4" t="s">
        <v>6759</v>
      </c>
      <c r="B11983" s="4" t="s">
        <v>6761</v>
      </c>
      <c r="C11983" s="4" t="s">
        <v>6756</v>
      </c>
      <c r="D11983" s="4" t="s">
        <v>6757</v>
      </c>
      <c r="E11983" s="4" t="s">
        <v>175</v>
      </c>
      <c r="F11983" s="4">
        <v>9760302363</v>
      </c>
      <c r="G11983" s="4">
        <v>9557192836</v>
      </c>
      <c r="H11983" s="4" t="s">
        <v>6758</v>
      </c>
      <c r="I11983" s="4"/>
      <c r="J11983" s="4" t="s">
        <v>6760</v>
      </c>
      <c r="L11983" s="4" t="s">
        <v>6762</v>
      </c>
      <c r="M11983" s="4" t="s">
        <v>90</v>
      </c>
      <c r="N11983" s="4">
        <v>245101</v>
      </c>
      <c r="O11983" s="4" t="s">
        <v>6763</v>
      </c>
      <c r="P11983" s="4">
        <v>8046081239</v>
      </c>
      <c r="Q11983" s="31" t="s">
        <v>6755</v>
      </c>
      <c r="R11983" s="4"/>
      <c r="S11983" s="13" t="s">
        <v>227724</v>
      </c>
      <c r="T11983" s="13"/>
      <c r="U11983" s="13"/>
      <c r="V11983" s="13"/>
      <c r="W11983" s="13"/>
    </row>
    <row r="11984" spans="1:23" x14ac:dyDescent="0.25">
      <c r="A11984" s="4" t="s">
        <v>8262</v>
      </c>
      <c r="B11984" s="4" t="s">
        <v>6761</v>
      </c>
      <c r="C11984" s="4" t="s">
        <v>8260</v>
      </c>
      <c r="D11984" s="4" t="s">
        <v>763</v>
      </c>
      <c r="E11984" s="4" t="s">
        <v>175</v>
      </c>
      <c r="F11984" s="4">
        <v>9627777797</v>
      </c>
      <c r="G11984" s="4"/>
      <c r="H11984" s="4" t="s">
        <v>8261</v>
      </c>
      <c r="I11984" s="4"/>
      <c r="J11984" s="4" t="s">
        <v>8263</v>
      </c>
      <c r="L11984" s="4" t="s">
        <v>2797</v>
      </c>
      <c r="M11984" s="4" t="s">
        <v>90</v>
      </c>
      <c r="N11984" s="4">
        <v>245101</v>
      </c>
      <c r="O11984" s="4" t="s">
        <v>8264</v>
      </c>
      <c r="P11984" s="4">
        <v>8048573583</v>
      </c>
      <c r="Q11984" s="31"/>
      <c r="R11984" s="4"/>
      <c r="S11984" s="13" t="s">
        <v>200554</v>
      </c>
      <c r="T11984" s="13"/>
      <c r="U11984" s="13"/>
      <c r="V11984" s="13"/>
      <c r="W11984" s="13"/>
    </row>
    <row r="11985" spans="1:23" ht="30" x14ac:dyDescent="0.25">
      <c r="A11985" s="4" t="s">
        <v>16150</v>
      </c>
      <c r="B11985" s="4" t="s">
        <v>6761</v>
      </c>
      <c r="C11985" s="4" t="s">
        <v>2387</v>
      </c>
      <c r="D11985" s="4" t="s">
        <v>696</v>
      </c>
      <c r="E11985" s="4" t="s">
        <v>175</v>
      </c>
      <c r="F11985" s="4">
        <v>9045047600</v>
      </c>
      <c r="G11985" s="4">
        <v>9690260000</v>
      </c>
      <c r="H11985" s="4" t="s">
        <v>16149</v>
      </c>
      <c r="I11985" s="4"/>
      <c r="J11985" s="4" t="s">
        <v>16151</v>
      </c>
      <c r="L11985" s="4" t="s">
        <v>16152</v>
      </c>
      <c r="M11985" s="4" t="s">
        <v>90</v>
      </c>
      <c r="N11985" s="4">
        <v>245304</v>
      </c>
      <c r="O11985" s="4"/>
      <c r="P11985" s="4">
        <v>8048117693</v>
      </c>
      <c r="Q11985" s="31" t="s">
        <v>16148</v>
      </c>
      <c r="R11985" s="4"/>
      <c r="S11985" s="13" t="s">
        <v>200555</v>
      </c>
      <c r="T11985" s="13"/>
      <c r="U11985" s="13"/>
      <c r="V11985" s="13"/>
      <c r="W11985" s="13"/>
    </row>
    <row r="11986" spans="1:23" ht="30" x14ac:dyDescent="0.25">
      <c r="A11986" s="4" t="s">
        <v>19019</v>
      </c>
      <c r="B11986" s="4" t="s">
        <v>6761</v>
      </c>
      <c r="C11986" s="4" t="s">
        <v>5760</v>
      </c>
      <c r="D11986" s="4" t="s">
        <v>54</v>
      </c>
      <c r="E11986" s="4" t="s">
        <v>27</v>
      </c>
      <c r="F11986" s="4">
        <v>8923095575</v>
      </c>
      <c r="G11986" s="4">
        <v>9457604707</v>
      </c>
      <c r="H11986" s="4" t="s">
        <v>19018</v>
      </c>
      <c r="I11986" s="4"/>
      <c r="J11986" s="4" t="s">
        <v>19020</v>
      </c>
      <c r="L11986" s="4" t="s">
        <v>19021</v>
      </c>
      <c r="M11986" s="4" t="s">
        <v>90</v>
      </c>
      <c r="N11986" s="4">
        <v>245201</v>
      </c>
      <c r="O11986" s="4"/>
      <c r="P11986" s="4">
        <v>8048612566</v>
      </c>
      <c r="Q11986" s="31" t="s">
        <v>207707</v>
      </c>
      <c r="R11986" s="4"/>
      <c r="S11986" s="13" t="s">
        <v>194836</v>
      </c>
      <c r="T11986" s="13"/>
      <c r="U11986" s="13"/>
      <c r="V11986" s="13"/>
      <c r="W11986" s="13"/>
    </row>
    <row r="11987" spans="1:23" x14ac:dyDescent="0.25">
      <c r="A11987" s="4" t="s">
        <v>28782</v>
      </c>
      <c r="B11987" s="4" t="s">
        <v>6761</v>
      </c>
      <c r="C11987" s="4" t="s">
        <v>1614</v>
      </c>
      <c r="D11987" s="4"/>
      <c r="E11987" s="4"/>
      <c r="F11987" s="4">
        <v>9568754566</v>
      </c>
      <c r="G11987" s="4">
        <v>7078053267</v>
      </c>
      <c r="H11987" s="4" t="s">
        <v>28780</v>
      </c>
      <c r="I11987" s="4" t="s">
        <v>28781</v>
      </c>
      <c r="J11987" s="4" t="s">
        <v>28783</v>
      </c>
      <c r="L11987" s="4"/>
      <c r="M11987" s="4" t="s">
        <v>90</v>
      </c>
      <c r="N11987" s="4">
        <v>474012</v>
      </c>
      <c r="O11987" s="4"/>
      <c r="P11987" s="4">
        <v>8048086294</v>
      </c>
      <c r="Q11987" s="31"/>
      <c r="R11987" s="4"/>
      <c r="S11987" s="13" t="s">
        <v>28779</v>
      </c>
      <c r="T11987" s="13"/>
      <c r="U11987" s="13"/>
      <c r="V11987" s="13"/>
      <c r="W11987" s="13"/>
    </row>
    <row r="11988" spans="1:23" x14ac:dyDescent="0.25">
      <c r="A11988" s="4" t="s">
        <v>36961</v>
      </c>
      <c r="B11988" s="4" t="s">
        <v>6761</v>
      </c>
      <c r="C11988" s="4" t="s">
        <v>3485</v>
      </c>
      <c r="D11988" s="4" t="s">
        <v>1462</v>
      </c>
      <c r="E11988" s="4" t="s">
        <v>36959</v>
      </c>
      <c r="F11988" s="4">
        <v>9997005322</v>
      </c>
      <c r="G11988" s="4">
        <v>8171310003</v>
      </c>
      <c r="H11988" s="4" t="s">
        <v>36960</v>
      </c>
      <c r="I11988" s="4"/>
      <c r="J11988" s="4" t="s">
        <v>14561</v>
      </c>
      <c r="L11988" s="4"/>
      <c r="M11988" s="4" t="s">
        <v>90</v>
      </c>
      <c r="N11988" s="4">
        <v>245101</v>
      </c>
      <c r="O11988" s="4" t="s">
        <v>36962</v>
      </c>
      <c r="P11988" s="4">
        <v>8042907272</v>
      </c>
      <c r="Q11988" s="31" t="s">
        <v>36958</v>
      </c>
      <c r="R11988" s="4"/>
      <c r="S11988" s="13" t="s">
        <v>227725</v>
      </c>
      <c r="T11988" s="13"/>
      <c r="U11988" s="13"/>
      <c r="V11988" s="13"/>
      <c r="W11988" s="13"/>
    </row>
    <row r="11989" spans="1:23" x14ac:dyDescent="0.25">
      <c r="A11989" s="4" t="s">
        <v>55812</v>
      </c>
      <c r="B11989" s="4" t="s">
        <v>6761</v>
      </c>
      <c r="C11989" s="4" t="s">
        <v>149</v>
      </c>
      <c r="D11989" s="4"/>
      <c r="E11989" s="4" t="s">
        <v>74</v>
      </c>
      <c r="F11989" s="4">
        <v>9917414356</v>
      </c>
      <c r="G11989" s="4">
        <v>8534893461</v>
      </c>
      <c r="H11989" s="4" t="s">
        <v>55810</v>
      </c>
      <c r="I11989" s="4" t="s">
        <v>55811</v>
      </c>
      <c r="J11989" s="4" t="s">
        <v>55813</v>
      </c>
      <c r="L11989" s="4"/>
      <c r="M11989" s="4" t="s">
        <v>90</v>
      </c>
      <c r="N11989" s="4">
        <v>245101</v>
      </c>
      <c r="O11989" s="4"/>
      <c r="P11989" s="4">
        <v>8048584951</v>
      </c>
      <c r="Q11989" s="31"/>
      <c r="R11989" s="4"/>
      <c r="S11989" s="13" t="s">
        <v>200556</v>
      </c>
      <c r="T11989" s="13"/>
      <c r="U11989" s="13"/>
      <c r="V11989" s="13"/>
      <c r="W11989" s="13"/>
    </row>
    <row r="11990" spans="1:23" ht="30" x14ac:dyDescent="0.25">
      <c r="A11990" s="4" t="s">
        <v>64291</v>
      </c>
      <c r="B11990" s="4" t="s">
        <v>6761</v>
      </c>
      <c r="C11990" s="4" t="s">
        <v>5618</v>
      </c>
      <c r="D11990" s="4"/>
      <c r="E11990" s="4" t="s">
        <v>65</v>
      </c>
      <c r="F11990" s="4">
        <v>9711245720</v>
      </c>
      <c r="G11990" s="4">
        <v>9634024898</v>
      </c>
      <c r="H11990" s="4" t="s">
        <v>64290</v>
      </c>
      <c r="I11990" s="4"/>
      <c r="J11990" s="4" t="s">
        <v>64292</v>
      </c>
      <c r="L11990" s="4" t="s">
        <v>6968</v>
      </c>
      <c r="M11990" s="4" t="s">
        <v>90</v>
      </c>
      <c r="N11990" s="4">
        <v>245101</v>
      </c>
      <c r="O11990" s="4" t="s">
        <v>64293</v>
      </c>
      <c r="P11990" s="4">
        <v>8071878309</v>
      </c>
      <c r="Q11990" s="31" t="s">
        <v>64289</v>
      </c>
      <c r="R11990" s="4"/>
      <c r="S11990" s="13" t="s">
        <v>64289</v>
      </c>
      <c r="T11990" s="13"/>
      <c r="U11990" s="13"/>
      <c r="V11990" s="13"/>
      <c r="W11990" s="13"/>
    </row>
    <row r="11991" spans="1:23" x14ac:dyDescent="0.25">
      <c r="A11991" s="4" t="s">
        <v>65327</v>
      </c>
      <c r="B11991" s="4" t="s">
        <v>6761</v>
      </c>
      <c r="C11991" s="4" t="s">
        <v>65324</v>
      </c>
      <c r="D11991" s="4" t="s">
        <v>242</v>
      </c>
      <c r="E11991" s="4" t="s">
        <v>34</v>
      </c>
      <c r="F11991" s="4">
        <v>9335011919</v>
      </c>
      <c r="G11991" s="4">
        <v>8650005050</v>
      </c>
      <c r="H11991" s="4" t="s">
        <v>65325</v>
      </c>
      <c r="I11991" s="4" t="s">
        <v>65326</v>
      </c>
      <c r="J11991" s="4" t="s">
        <v>65328</v>
      </c>
      <c r="L11991" s="4" t="s">
        <v>65329</v>
      </c>
      <c r="M11991" s="4" t="s">
        <v>90</v>
      </c>
      <c r="N11991" s="4">
        <v>245101</v>
      </c>
      <c r="O11991" s="4"/>
      <c r="P11991" s="4">
        <v>8048585013</v>
      </c>
      <c r="Q11991" s="31" t="s">
        <v>65323</v>
      </c>
      <c r="R11991" s="4"/>
      <c r="S11991" s="13" t="s">
        <v>227726</v>
      </c>
      <c r="T11991" s="13"/>
      <c r="U11991" s="13"/>
      <c r="V11991" s="13"/>
      <c r="W11991" s="13"/>
    </row>
    <row r="11992" spans="1:23" ht="45" x14ac:dyDescent="0.25">
      <c r="A11992" s="4" t="s">
        <v>109102</v>
      </c>
      <c r="B11992" s="4" t="s">
        <v>6761</v>
      </c>
      <c r="C11992" s="4" t="s">
        <v>1802</v>
      </c>
      <c r="D11992" s="4" t="s">
        <v>763</v>
      </c>
      <c r="E11992" s="4" t="s">
        <v>175</v>
      </c>
      <c r="F11992" s="4">
        <v>9897894965</v>
      </c>
      <c r="G11992" s="4">
        <v>8979573273</v>
      </c>
      <c r="H11992" s="4" t="s">
        <v>109100</v>
      </c>
      <c r="I11992" s="4" t="s">
        <v>109101</v>
      </c>
      <c r="J11992" s="4" t="s">
        <v>109103</v>
      </c>
      <c r="L11992" s="4" t="s">
        <v>19525</v>
      </c>
      <c r="M11992" s="4" t="s">
        <v>90</v>
      </c>
      <c r="N11992" s="4">
        <v>245101</v>
      </c>
      <c r="O11992" s="4"/>
      <c r="P11992" s="4">
        <v>8048429690</v>
      </c>
      <c r="Q11992" s="31" t="s">
        <v>109099</v>
      </c>
      <c r="R11992" s="4"/>
      <c r="S11992" s="13" t="s">
        <v>194837</v>
      </c>
      <c r="T11992" s="13"/>
      <c r="U11992" s="13"/>
      <c r="V11992" s="13"/>
      <c r="W11992" s="13"/>
    </row>
    <row r="11993" spans="1:23" ht="30" x14ac:dyDescent="0.25">
      <c r="A11993" s="4" t="s">
        <v>162498</v>
      </c>
      <c r="B11993" s="4" t="s">
        <v>6761</v>
      </c>
      <c r="C11993" s="4" t="s">
        <v>17957</v>
      </c>
      <c r="D11993" s="4"/>
      <c r="E11993" s="4" t="s">
        <v>27</v>
      </c>
      <c r="F11993" s="4">
        <v>8439571863</v>
      </c>
      <c r="G11993" s="4"/>
      <c r="H11993" s="4" t="s">
        <v>162496</v>
      </c>
      <c r="I11993" s="4" t="s">
        <v>162497</v>
      </c>
      <c r="J11993" s="4" t="s">
        <v>162499</v>
      </c>
      <c r="L11993" s="4" t="s">
        <v>160074</v>
      </c>
      <c r="M11993" s="4" t="s">
        <v>90</v>
      </c>
      <c r="N11993" s="4">
        <v>245101</v>
      </c>
      <c r="O11993" s="4" t="s">
        <v>162500</v>
      </c>
      <c r="P11993" s="4">
        <v>8071594088</v>
      </c>
      <c r="Q11993" s="31" t="s">
        <v>216457</v>
      </c>
      <c r="R11993" s="4"/>
      <c r="S11993" s="13" t="s">
        <v>216458</v>
      </c>
      <c r="T11993" s="13"/>
      <c r="U11993" s="13"/>
      <c r="V11993" s="13"/>
      <c r="W11993" s="13"/>
    </row>
    <row r="11994" spans="1:23" x14ac:dyDescent="0.25">
      <c r="A11994" s="4" t="s">
        <v>173844</v>
      </c>
      <c r="B11994" s="4" t="s">
        <v>6761</v>
      </c>
      <c r="C11994" s="4" t="s">
        <v>1989</v>
      </c>
      <c r="D11994" s="4" t="s">
        <v>1044</v>
      </c>
      <c r="E11994" s="4" t="s">
        <v>27</v>
      </c>
      <c r="F11994" s="4">
        <v>9720166583</v>
      </c>
      <c r="G11994" s="4">
        <v>9997974974</v>
      </c>
      <c r="H11994" s="4" t="s">
        <v>173842</v>
      </c>
      <c r="I11994" s="4" t="s">
        <v>173843</v>
      </c>
      <c r="J11994" s="4" t="s">
        <v>173845</v>
      </c>
      <c r="L11994" s="4"/>
      <c r="M11994" s="4" t="s">
        <v>90</v>
      </c>
      <c r="N11994" s="4">
        <v>245101</v>
      </c>
      <c r="O11994" s="4"/>
      <c r="P11994" s="4"/>
      <c r="Q11994" s="31" t="s">
        <v>173841</v>
      </c>
      <c r="R11994" s="4"/>
      <c r="S11994" s="13" t="s">
        <v>216459</v>
      </c>
      <c r="T11994" s="13"/>
      <c r="U11994" s="13"/>
      <c r="V11994" s="13"/>
      <c r="W11994" s="13"/>
    </row>
    <row r="11995" spans="1:23" x14ac:dyDescent="0.25">
      <c r="A11995" s="4" t="s">
        <v>178336</v>
      </c>
      <c r="B11995" s="4" t="s">
        <v>6761</v>
      </c>
      <c r="C11995" s="4" t="s">
        <v>553</v>
      </c>
      <c r="D11995" s="4" t="s">
        <v>178334</v>
      </c>
      <c r="E11995" s="4" t="s">
        <v>27</v>
      </c>
      <c r="F11995" s="4">
        <v>9810903379</v>
      </c>
      <c r="G11995" s="4">
        <v>9310903379</v>
      </c>
      <c r="H11995" s="4" t="s">
        <v>178335</v>
      </c>
      <c r="I11995" s="4"/>
      <c r="J11995" s="4" t="s">
        <v>178337</v>
      </c>
      <c r="L11995" s="4" t="s">
        <v>178338</v>
      </c>
      <c r="M11995" s="4" t="s">
        <v>90</v>
      </c>
      <c r="N11995" s="4">
        <v>245101</v>
      </c>
      <c r="O11995" s="4"/>
      <c r="P11995" s="4">
        <v>8045327643</v>
      </c>
      <c r="Q11995" s="31" t="s">
        <v>178332</v>
      </c>
      <c r="R11995" s="4"/>
      <c r="S11995" s="13" t="s">
        <v>178333</v>
      </c>
      <c r="T11995" s="13"/>
      <c r="U11995" s="13"/>
      <c r="V11995" s="13"/>
      <c r="W11995" s="13"/>
    </row>
    <row r="11996" spans="1:23" ht="30" x14ac:dyDescent="0.25">
      <c r="A11996" s="4" t="s">
        <v>118500</v>
      </c>
      <c r="B11996" s="4" t="s">
        <v>118502</v>
      </c>
      <c r="C11996" s="4" t="s">
        <v>17673</v>
      </c>
      <c r="D11996" s="4" t="s">
        <v>763</v>
      </c>
      <c r="E11996" s="4" t="s">
        <v>27</v>
      </c>
      <c r="F11996" s="4">
        <v>9826831618</v>
      </c>
      <c r="G11996" s="4"/>
      <c r="H11996" s="4" t="s">
        <v>118499</v>
      </c>
      <c r="I11996" s="4"/>
      <c r="J11996" s="4" t="s">
        <v>118501</v>
      </c>
      <c r="L11996" s="4" t="s">
        <v>118503</v>
      </c>
      <c r="M11996" s="4" t="s">
        <v>433</v>
      </c>
      <c r="N11996" s="4">
        <v>461331</v>
      </c>
      <c r="O11996" s="4"/>
      <c r="P11996" s="4"/>
      <c r="Q11996" s="31" t="s">
        <v>200557</v>
      </c>
      <c r="R11996" s="4"/>
      <c r="S11996" s="13" t="s">
        <v>200557</v>
      </c>
      <c r="T11996" s="13"/>
      <c r="U11996" s="13"/>
      <c r="V11996" s="13"/>
      <c r="W11996" s="13"/>
    </row>
    <row r="11997" spans="1:23" ht="45" x14ac:dyDescent="0.25">
      <c r="A11997" s="4" t="s">
        <v>136562</v>
      </c>
      <c r="B11997" s="4" t="s">
        <v>136564</v>
      </c>
      <c r="C11997" s="4" t="s">
        <v>136560</v>
      </c>
      <c r="D11997" s="4" t="s">
        <v>8489</v>
      </c>
      <c r="E11997" s="4" t="s">
        <v>34</v>
      </c>
      <c r="F11997" s="4">
        <v>8935049111</v>
      </c>
      <c r="G11997" s="4">
        <v>7860897528</v>
      </c>
      <c r="H11997" s="4" t="s">
        <v>136561</v>
      </c>
      <c r="I11997" s="4"/>
      <c r="J11997" s="4" t="s">
        <v>136563</v>
      </c>
      <c r="L11997" s="4" t="s">
        <v>136565</v>
      </c>
      <c r="M11997" s="4" t="s">
        <v>90</v>
      </c>
      <c r="N11997" s="4">
        <v>241204</v>
      </c>
      <c r="O11997" s="4"/>
      <c r="P11997" s="4"/>
      <c r="Q11997" s="31" t="s">
        <v>207708</v>
      </c>
      <c r="R11997" s="4"/>
      <c r="S11997" s="13" t="s">
        <v>194838</v>
      </c>
      <c r="T11997" s="13"/>
      <c r="U11997" s="13"/>
      <c r="V11997" s="13"/>
      <c r="W11997" s="13"/>
    </row>
    <row r="11998" spans="1:23" ht="30" x14ac:dyDescent="0.25">
      <c r="A11998" s="4" t="s">
        <v>122203</v>
      </c>
      <c r="B11998" s="4" t="s">
        <v>4324</v>
      </c>
      <c r="C11998" s="4" t="s">
        <v>2432</v>
      </c>
      <c r="D11998" s="4" t="s">
        <v>122201</v>
      </c>
      <c r="E11998" s="4" t="s">
        <v>27</v>
      </c>
      <c r="F11998" s="4">
        <v>8881969733</v>
      </c>
      <c r="G11998" s="4">
        <v>8791587218</v>
      </c>
      <c r="H11998" s="4" t="s">
        <v>122202</v>
      </c>
      <c r="I11998" s="4"/>
      <c r="J11998" s="4" t="s">
        <v>122204</v>
      </c>
      <c r="L11998" s="4" t="s">
        <v>37608</v>
      </c>
      <c r="M11998" s="4" t="s">
        <v>4325</v>
      </c>
      <c r="N11998" s="4">
        <v>249404</v>
      </c>
      <c r="O11998" s="4" t="s">
        <v>122205</v>
      </c>
      <c r="P11998" s="4"/>
      <c r="Q11998" s="31" t="s">
        <v>207709</v>
      </c>
      <c r="R11998" s="4"/>
      <c r="S11998" s="13" t="s">
        <v>227727</v>
      </c>
      <c r="T11998" s="13"/>
      <c r="U11998" s="13"/>
      <c r="V11998" s="13"/>
      <c r="W11998" s="13"/>
    </row>
    <row r="11999" spans="1:23" ht="30" x14ac:dyDescent="0.25">
      <c r="A11999" s="4" t="s">
        <v>4322</v>
      </c>
      <c r="B11999" s="4" t="s">
        <v>4324</v>
      </c>
      <c r="C11999" s="4" t="s">
        <v>1600</v>
      </c>
      <c r="D11999" s="4" t="s">
        <v>99</v>
      </c>
      <c r="E11999" s="4" t="s">
        <v>27</v>
      </c>
      <c r="F11999" s="4">
        <v>9897696425</v>
      </c>
      <c r="G11999" s="4"/>
      <c r="H11999" s="4" t="s">
        <v>4321</v>
      </c>
      <c r="I11999" s="4"/>
      <c r="J11999" s="4" t="s">
        <v>4323</v>
      </c>
      <c r="L11999" s="4"/>
      <c r="M11999" s="4" t="s">
        <v>4325</v>
      </c>
      <c r="N11999" s="4">
        <v>249401</v>
      </c>
      <c r="O11999" s="4"/>
      <c r="P11999" s="4">
        <v>8048572025</v>
      </c>
      <c r="Q11999" s="31" t="s">
        <v>4320</v>
      </c>
      <c r="R11999" s="4"/>
      <c r="S11999" s="13" t="s">
        <v>200558</v>
      </c>
      <c r="T11999" s="13"/>
      <c r="U11999" s="13"/>
      <c r="V11999" s="13"/>
      <c r="W11999" s="13"/>
    </row>
    <row r="12000" spans="1:23" x14ac:dyDescent="0.25">
      <c r="A12000" s="4" t="s">
        <v>8196</v>
      </c>
      <c r="B12000" s="4" t="s">
        <v>4324</v>
      </c>
      <c r="C12000" s="4" t="s">
        <v>8193</v>
      </c>
      <c r="D12000" s="4" t="s">
        <v>8194</v>
      </c>
      <c r="E12000" s="4" t="s">
        <v>27</v>
      </c>
      <c r="F12000" s="4">
        <v>7500292933</v>
      </c>
      <c r="G12000" s="4"/>
      <c r="H12000" s="4" t="s">
        <v>8195</v>
      </c>
      <c r="I12000" s="4"/>
      <c r="J12000" s="4" t="s">
        <v>8197</v>
      </c>
      <c r="L12000" s="4" t="s">
        <v>761</v>
      </c>
      <c r="M12000" s="4" t="s">
        <v>4325</v>
      </c>
      <c r="N12000" s="4">
        <v>249407</v>
      </c>
      <c r="O12000" s="4"/>
      <c r="P12000" s="4">
        <v>8048013721</v>
      </c>
      <c r="Q12000" s="31"/>
      <c r="R12000" s="4"/>
      <c r="S12000" s="13" t="s">
        <v>200559</v>
      </c>
      <c r="T12000" s="13"/>
      <c r="U12000" s="13"/>
      <c r="V12000" s="13"/>
      <c r="W12000" s="13"/>
    </row>
    <row r="12001" spans="1:23" x14ac:dyDescent="0.25">
      <c r="A12001" s="4" t="s">
        <v>12057</v>
      </c>
      <c r="B12001" s="4" t="s">
        <v>4324</v>
      </c>
      <c r="C12001" s="4" t="s">
        <v>484</v>
      </c>
      <c r="D12001" s="4" t="s">
        <v>242</v>
      </c>
      <c r="E12001" s="4" t="s">
        <v>84</v>
      </c>
      <c r="F12001" s="4">
        <v>8979242342</v>
      </c>
      <c r="G12001" s="4">
        <v>9412071301</v>
      </c>
      <c r="H12001" s="4" t="s">
        <v>12055</v>
      </c>
      <c r="I12001" s="4" t="s">
        <v>12056</v>
      </c>
      <c r="J12001" s="4" t="s">
        <v>12058</v>
      </c>
      <c r="L12001" s="4" t="s">
        <v>12059</v>
      </c>
      <c r="M12001" s="4" t="s">
        <v>4325</v>
      </c>
      <c r="N12001" s="4">
        <v>249401</v>
      </c>
      <c r="O12001" s="4"/>
      <c r="P12001" s="4">
        <v>8046084764</v>
      </c>
      <c r="Q12001" s="31"/>
      <c r="R12001" s="4"/>
      <c r="S12001" s="13" t="s">
        <v>200560</v>
      </c>
      <c r="T12001" s="13"/>
      <c r="U12001" s="13"/>
      <c r="V12001" s="13"/>
      <c r="W12001" s="13"/>
    </row>
    <row r="12002" spans="1:23" ht="45" x14ac:dyDescent="0.25">
      <c r="A12002" s="4" t="s">
        <v>21091</v>
      </c>
      <c r="B12002" s="4" t="s">
        <v>4324</v>
      </c>
      <c r="C12002" s="4" t="s">
        <v>4565</v>
      </c>
      <c r="D12002" s="4" t="s">
        <v>1044</v>
      </c>
      <c r="E12002" s="4" t="s">
        <v>27</v>
      </c>
      <c r="F12002" s="4">
        <v>9045087366</v>
      </c>
      <c r="G12002" s="4"/>
      <c r="H12002" s="4" t="s">
        <v>21089</v>
      </c>
      <c r="I12002" s="4" t="s">
        <v>21090</v>
      </c>
      <c r="J12002" s="4" t="s">
        <v>21092</v>
      </c>
      <c r="L12002" s="4" t="s">
        <v>21093</v>
      </c>
      <c r="M12002" s="4" t="s">
        <v>4325</v>
      </c>
      <c r="N12002" s="4">
        <v>249408</v>
      </c>
      <c r="O12002" s="4" t="s">
        <v>21095</v>
      </c>
      <c r="P12002" s="4">
        <v>8046081127</v>
      </c>
      <c r="Q12002" s="31" t="s">
        <v>216460</v>
      </c>
      <c r="R12002" s="4"/>
      <c r="S12002" s="13" t="s">
        <v>216461</v>
      </c>
      <c r="T12002" s="13"/>
      <c r="U12002" s="13"/>
      <c r="V12002" s="13"/>
      <c r="W12002" s="13"/>
    </row>
    <row r="12003" spans="1:23" x14ac:dyDescent="0.25">
      <c r="A12003" s="4" t="s">
        <v>25787</v>
      </c>
      <c r="B12003" s="4" t="s">
        <v>4324</v>
      </c>
      <c r="C12003" s="4" t="s">
        <v>1122</v>
      </c>
      <c r="D12003" s="4"/>
      <c r="E12003" s="4" t="s">
        <v>65</v>
      </c>
      <c r="F12003" s="4">
        <v>9359626881</v>
      </c>
      <c r="G12003" s="4">
        <v>9358220758</v>
      </c>
      <c r="H12003" s="4" t="s">
        <v>25786</v>
      </c>
      <c r="I12003" s="4"/>
      <c r="J12003" s="4" t="s">
        <v>25788</v>
      </c>
      <c r="L12003" s="4" t="s">
        <v>600</v>
      </c>
      <c r="M12003" s="4" t="s">
        <v>4325</v>
      </c>
      <c r="N12003" s="4">
        <v>249403</v>
      </c>
      <c r="O12003" s="4"/>
      <c r="P12003" s="4">
        <v>8042959732</v>
      </c>
      <c r="Q12003" s="31"/>
      <c r="R12003" s="4"/>
      <c r="S12003" s="13" t="s">
        <v>200561</v>
      </c>
      <c r="T12003" s="13"/>
      <c r="U12003" s="13"/>
      <c r="V12003" s="13"/>
      <c r="W12003" s="13"/>
    </row>
    <row r="12004" spans="1:23" x14ac:dyDescent="0.25">
      <c r="A12004" s="4" t="s">
        <v>40219</v>
      </c>
      <c r="B12004" s="4" t="s">
        <v>4324</v>
      </c>
      <c r="C12004" s="4" t="s">
        <v>1122</v>
      </c>
      <c r="D12004" s="4" t="s">
        <v>763</v>
      </c>
      <c r="E12004" s="4" t="s">
        <v>27</v>
      </c>
      <c r="F12004" s="4">
        <v>9897630045</v>
      </c>
      <c r="G12004" s="4"/>
      <c r="H12004" s="4" t="s">
        <v>40218</v>
      </c>
      <c r="I12004" s="4"/>
      <c r="J12004" s="4" t="s">
        <v>40220</v>
      </c>
      <c r="L12004" s="4" t="s">
        <v>40221</v>
      </c>
      <c r="M12004" s="4" t="s">
        <v>4325</v>
      </c>
      <c r="N12004" s="4">
        <v>249401</v>
      </c>
      <c r="O12004" s="4"/>
      <c r="P12004" s="4">
        <v>8045385465</v>
      </c>
      <c r="Q12004" s="31"/>
      <c r="R12004" s="4"/>
      <c r="S12004" s="13" t="s">
        <v>227728</v>
      </c>
      <c r="T12004" s="13"/>
      <c r="U12004" s="13"/>
      <c r="V12004" s="13"/>
      <c r="W12004" s="13"/>
    </row>
    <row r="12005" spans="1:23" x14ac:dyDescent="0.25">
      <c r="A12005" s="4" t="s">
        <v>43841</v>
      </c>
      <c r="B12005" s="4" t="s">
        <v>4324</v>
      </c>
      <c r="C12005" s="4" t="s">
        <v>8720</v>
      </c>
      <c r="D12005" s="4" t="s">
        <v>149</v>
      </c>
      <c r="E12005" s="4" t="s">
        <v>27</v>
      </c>
      <c r="F12005" s="4">
        <v>8121798070</v>
      </c>
      <c r="G12005" s="4"/>
      <c r="H12005" s="4" t="s">
        <v>43840</v>
      </c>
      <c r="I12005" s="4"/>
      <c r="J12005" s="4" t="s">
        <v>43842</v>
      </c>
      <c r="L12005" s="4" t="s">
        <v>43843</v>
      </c>
      <c r="M12005" s="4" t="s">
        <v>4325</v>
      </c>
      <c r="N12005" s="4">
        <v>502103</v>
      </c>
      <c r="O12005" s="4"/>
      <c r="P12005" s="4">
        <v>8042905653</v>
      </c>
      <c r="Q12005" s="31"/>
      <c r="R12005" s="4"/>
      <c r="S12005" s="13" t="s">
        <v>200562</v>
      </c>
      <c r="T12005" s="13"/>
      <c r="U12005" s="13"/>
      <c r="V12005" s="13"/>
      <c r="W12005" s="13"/>
    </row>
    <row r="12006" spans="1:23" ht="45" x14ac:dyDescent="0.25">
      <c r="A12006" s="4" t="s">
        <v>53310</v>
      </c>
      <c r="B12006" s="4" t="s">
        <v>4324</v>
      </c>
      <c r="C12006" s="4" t="s">
        <v>520</v>
      </c>
      <c r="D12006" s="4" t="s">
        <v>149</v>
      </c>
      <c r="E12006" s="4" t="s">
        <v>34</v>
      </c>
      <c r="F12006" s="4">
        <v>7055578650</v>
      </c>
      <c r="G12006" s="4">
        <v>8476990916</v>
      </c>
      <c r="H12006" s="4" t="s">
        <v>53308</v>
      </c>
      <c r="I12006" s="4" t="s">
        <v>53309</v>
      </c>
      <c r="J12006" s="4" t="s">
        <v>53311</v>
      </c>
      <c r="L12006" s="4"/>
      <c r="M12006" s="4" t="s">
        <v>4325</v>
      </c>
      <c r="N12006" s="4">
        <v>249403</v>
      </c>
      <c r="O12006" s="4"/>
      <c r="P12006" s="4">
        <v>8048427173</v>
      </c>
      <c r="Q12006" s="31" t="s">
        <v>207710</v>
      </c>
      <c r="R12006" s="4"/>
      <c r="S12006" s="13" t="s">
        <v>194839</v>
      </c>
      <c r="T12006" s="13"/>
      <c r="U12006" s="13"/>
      <c r="V12006" s="13"/>
      <c r="W12006" s="13"/>
    </row>
    <row r="12007" spans="1:23" x14ac:dyDescent="0.25">
      <c r="A12007" s="4" t="s">
        <v>53765</v>
      </c>
      <c r="B12007" s="4" t="s">
        <v>4324</v>
      </c>
      <c r="C12007" s="4" t="s">
        <v>53763</v>
      </c>
      <c r="D12007" s="4" t="s">
        <v>16806</v>
      </c>
      <c r="E12007" s="4" t="s">
        <v>4133</v>
      </c>
      <c r="F12007" s="4">
        <v>9897091201</v>
      </c>
      <c r="G12007" s="4">
        <v>9997738889</v>
      </c>
      <c r="H12007" s="4" t="s">
        <v>53764</v>
      </c>
      <c r="I12007" s="4"/>
      <c r="J12007" s="4" t="s">
        <v>53766</v>
      </c>
      <c r="L12007" s="4" t="s">
        <v>53767</v>
      </c>
      <c r="M12007" s="4" t="s">
        <v>4325</v>
      </c>
      <c r="N12007" s="4">
        <v>249401</v>
      </c>
      <c r="O12007" s="4" t="s">
        <v>53768</v>
      </c>
      <c r="P12007" s="4">
        <v>8046053233</v>
      </c>
      <c r="Q12007" s="31"/>
      <c r="R12007" s="4"/>
      <c r="S12007" s="13" t="s">
        <v>227729</v>
      </c>
      <c r="T12007" s="13"/>
      <c r="U12007" s="13"/>
      <c r="V12007" s="13"/>
      <c r="W12007" s="13"/>
    </row>
    <row r="12008" spans="1:23" ht="45" x14ac:dyDescent="0.25">
      <c r="A12008" s="4" t="s">
        <v>39060</v>
      </c>
      <c r="B12008" s="4" t="s">
        <v>4324</v>
      </c>
      <c r="C12008" s="4" t="s">
        <v>506</v>
      </c>
      <c r="D12008" s="4" t="s">
        <v>27510</v>
      </c>
      <c r="E12008" s="4" t="s">
        <v>27</v>
      </c>
      <c r="F12008" s="4">
        <v>9358440001</v>
      </c>
      <c r="G12008" s="4">
        <v>9760290320</v>
      </c>
      <c r="H12008" s="4" t="s">
        <v>77337</v>
      </c>
      <c r="I12008" s="4" t="s">
        <v>77338</v>
      </c>
      <c r="J12008" s="4" t="s">
        <v>77339</v>
      </c>
      <c r="L12008" s="4" t="s">
        <v>20710</v>
      </c>
      <c r="M12008" s="4" t="s">
        <v>4325</v>
      </c>
      <c r="N12008" s="4">
        <v>249407</v>
      </c>
      <c r="O12008" s="4"/>
      <c r="P12008" s="4">
        <v>8042985653</v>
      </c>
      <c r="Q12008" s="31" t="s">
        <v>77336</v>
      </c>
      <c r="R12008" s="4"/>
      <c r="S12008" s="13" t="s">
        <v>200563</v>
      </c>
      <c r="T12008" s="13"/>
      <c r="U12008" s="13"/>
      <c r="V12008" s="13"/>
      <c r="W12008" s="13"/>
    </row>
    <row r="12009" spans="1:23" ht="45" x14ac:dyDescent="0.25">
      <c r="A12009" s="4" t="s">
        <v>93257</v>
      </c>
      <c r="B12009" s="4" t="s">
        <v>4324</v>
      </c>
      <c r="C12009" s="4" t="s">
        <v>1461</v>
      </c>
      <c r="D12009" s="4" t="s">
        <v>8473</v>
      </c>
      <c r="E12009" s="4" t="s">
        <v>34</v>
      </c>
      <c r="F12009" s="4">
        <v>9760995233</v>
      </c>
      <c r="G12009" s="4">
        <v>9319023663</v>
      </c>
      <c r="H12009" s="4" t="s">
        <v>93255</v>
      </c>
      <c r="I12009" s="4" t="s">
        <v>93256</v>
      </c>
      <c r="J12009" s="4" t="s">
        <v>93258</v>
      </c>
      <c r="L12009" s="4" t="s">
        <v>93259</v>
      </c>
      <c r="M12009" s="4" t="s">
        <v>4325</v>
      </c>
      <c r="N12009" s="4">
        <v>249410</v>
      </c>
      <c r="O12009" s="4" t="s">
        <v>93260</v>
      </c>
      <c r="P12009" s="4">
        <v>8071590594</v>
      </c>
      <c r="Q12009" s="31" t="s">
        <v>93254</v>
      </c>
      <c r="R12009" s="4"/>
      <c r="S12009" s="13" t="s">
        <v>227730</v>
      </c>
      <c r="T12009" s="13"/>
      <c r="U12009" s="13"/>
      <c r="V12009" s="13"/>
      <c r="W12009" s="13"/>
    </row>
    <row r="12010" spans="1:23" x14ac:dyDescent="0.25">
      <c r="A12010" s="4" t="s">
        <v>96211</v>
      </c>
      <c r="B12010" s="4" t="s">
        <v>4324</v>
      </c>
      <c r="C12010" s="4" t="s">
        <v>96208</v>
      </c>
      <c r="D12010" s="4" t="s">
        <v>96209</v>
      </c>
      <c r="E12010" s="4" t="s">
        <v>84</v>
      </c>
      <c r="F12010" s="4">
        <v>9917051022</v>
      </c>
      <c r="G12010" s="4"/>
      <c r="H12010" s="4" t="s">
        <v>96210</v>
      </c>
      <c r="I12010" s="4"/>
      <c r="J12010" s="4" t="s">
        <v>96212</v>
      </c>
      <c r="L12010" s="4" t="s">
        <v>96213</v>
      </c>
      <c r="M12010" s="4" t="s">
        <v>4325</v>
      </c>
      <c r="N12010" s="4">
        <v>249403</v>
      </c>
      <c r="O12010" s="4"/>
      <c r="P12010" s="4">
        <v>8045138612</v>
      </c>
      <c r="Q12010" s="31"/>
      <c r="R12010" s="4"/>
      <c r="S12010" s="13" t="s">
        <v>200564</v>
      </c>
      <c r="T12010" s="13"/>
      <c r="U12010" s="13"/>
      <c r="V12010" s="13"/>
      <c r="W12010" s="13"/>
    </row>
    <row r="12011" spans="1:23" x14ac:dyDescent="0.25">
      <c r="A12011" s="4" t="s">
        <v>108836</v>
      </c>
      <c r="B12011" s="4" t="s">
        <v>4324</v>
      </c>
      <c r="C12011" s="4" t="s">
        <v>867</v>
      </c>
      <c r="D12011" s="4" t="s">
        <v>41075</v>
      </c>
      <c r="E12011" s="4" t="s">
        <v>27</v>
      </c>
      <c r="F12011" s="4">
        <v>8869874070</v>
      </c>
      <c r="G12011" s="4">
        <v>8650706050</v>
      </c>
      <c r="H12011" s="4" t="s">
        <v>108835</v>
      </c>
      <c r="I12011" s="4"/>
      <c r="J12011" s="4" t="s">
        <v>108837</v>
      </c>
      <c r="L12011" s="4" t="s">
        <v>108838</v>
      </c>
      <c r="M12011" s="4" t="s">
        <v>4325</v>
      </c>
      <c r="N12011" s="4">
        <v>247663</v>
      </c>
      <c r="O12011" s="4"/>
      <c r="P12011" s="4">
        <v>8045336759</v>
      </c>
      <c r="Q12011" s="31"/>
      <c r="R12011" s="4"/>
      <c r="S12011" s="13" t="s">
        <v>200565</v>
      </c>
      <c r="T12011" s="13"/>
      <c r="U12011" s="13"/>
      <c r="V12011" s="13"/>
      <c r="W12011" s="13"/>
    </row>
    <row r="12012" spans="1:23" ht="30" x14ac:dyDescent="0.25">
      <c r="A12012" s="4" t="s">
        <v>116418</v>
      </c>
      <c r="B12012" s="4" t="s">
        <v>4324</v>
      </c>
      <c r="C12012" s="4" t="s">
        <v>5090</v>
      </c>
      <c r="D12012" s="4" t="s">
        <v>1523</v>
      </c>
      <c r="E12012" s="4" t="s">
        <v>235</v>
      </c>
      <c r="F12012" s="4">
        <v>9634434500</v>
      </c>
      <c r="G12012" s="4">
        <v>9634660062</v>
      </c>
      <c r="H12012" s="4" t="s">
        <v>116416</v>
      </c>
      <c r="I12012" s="4" t="s">
        <v>116417</v>
      </c>
      <c r="J12012" s="4" t="s">
        <v>116419</v>
      </c>
      <c r="L12012" s="4"/>
      <c r="M12012" s="4" t="s">
        <v>4325</v>
      </c>
      <c r="N12012" s="4">
        <v>249401</v>
      </c>
      <c r="O12012" s="4"/>
      <c r="P12012" s="4"/>
      <c r="Q12012" s="31" t="s">
        <v>207711</v>
      </c>
      <c r="R12012" s="4"/>
      <c r="S12012" s="13" t="s">
        <v>200566</v>
      </c>
      <c r="T12012" s="13"/>
      <c r="U12012" s="13"/>
      <c r="V12012" s="13"/>
      <c r="W12012" s="13"/>
    </row>
    <row r="12013" spans="1:23" ht="45" x14ac:dyDescent="0.25">
      <c r="A12013" s="4" t="s">
        <v>119350</v>
      </c>
      <c r="B12013" s="4" t="s">
        <v>4324</v>
      </c>
      <c r="C12013" s="4" t="s">
        <v>74</v>
      </c>
      <c r="D12013" s="4"/>
      <c r="E12013" s="4"/>
      <c r="F12013" s="4">
        <v>9997675675</v>
      </c>
      <c r="G12013" s="4"/>
      <c r="H12013" s="4" t="s">
        <v>119349</v>
      </c>
      <c r="I12013" s="4"/>
      <c r="J12013" s="4" t="s">
        <v>119351</v>
      </c>
      <c r="L12013" s="4"/>
      <c r="M12013" s="4" t="s">
        <v>4325</v>
      </c>
      <c r="N12013" s="4">
        <v>247663</v>
      </c>
      <c r="O12013" s="4"/>
      <c r="P12013" s="4"/>
      <c r="Q12013" s="31" t="s">
        <v>119348</v>
      </c>
      <c r="R12013" s="4"/>
      <c r="S12013" s="13" t="s">
        <v>227731</v>
      </c>
      <c r="T12013" s="13"/>
      <c r="U12013" s="13"/>
      <c r="V12013" s="13"/>
      <c r="W12013" s="13"/>
    </row>
    <row r="12014" spans="1:23" x14ac:dyDescent="0.25">
      <c r="A12014" s="4" t="s">
        <v>126643</v>
      </c>
      <c r="B12014" s="4" t="s">
        <v>4324</v>
      </c>
      <c r="C12014" s="4" t="s">
        <v>8904</v>
      </c>
      <c r="D12014" s="4" t="s">
        <v>149</v>
      </c>
      <c r="E12014" s="4" t="s">
        <v>27</v>
      </c>
      <c r="F12014" s="4">
        <v>9695346427</v>
      </c>
      <c r="G12014" s="4"/>
      <c r="H12014" s="4" t="s">
        <v>126642</v>
      </c>
      <c r="I12014" s="4"/>
      <c r="J12014" s="4" t="s">
        <v>126644</v>
      </c>
      <c r="L12014" s="4" t="s">
        <v>126645</v>
      </c>
      <c r="M12014" s="4" t="s">
        <v>4325</v>
      </c>
      <c r="N12014" s="4">
        <v>249403</v>
      </c>
      <c r="O12014" s="4" t="s">
        <v>126646</v>
      </c>
      <c r="P12014" s="4"/>
      <c r="Q12014" s="31"/>
      <c r="R12014" s="4"/>
      <c r="S12014" s="13" t="s">
        <v>126641</v>
      </c>
      <c r="T12014" s="13"/>
      <c r="U12014" s="13"/>
      <c r="V12014" s="13"/>
      <c r="W12014" s="13"/>
    </row>
    <row r="12015" spans="1:23" x14ac:dyDescent="0.25">
      <c r="A12015" s="4" t="s">
        <v>152817</v>
      </c>
      <c r="B12015" s="4" t="s">
        <v>4324</v>
      </c>
      <c r="C12015" s="4" t="s">
        <v>3485</v>
      </c>
      <c r="D12015" s="4" t="s">
        <v>8060</v>
      </c>
      <c r="E12015" s="4" t="s">
        <v>27</v>
      </c>
      <c r="F12015" s="4">
        <v>9837482007</v>
      </c>
      <c r="G12015" s="4"/>
      <c r="H12015" s="4" t="s">
        <v>152816</v>
      </c>
      <c r="I12015" s="4"/>
      <c r="J12015" s="4" t="s">
        <v>152818</v>
      </c>
      <c r="L12015" s="4" t="s">
        <v>77340</v>
      </c>
      <c r="M12015" s="4" t="s">
        <v>4325</v>
      </c>
      <c r="N12015" s="4">
        <v>249401</v>
      </c>
      <c r="O12015" s="4"/>
      <c r="P12015" s="4"/>
      <c r="Q12015" s="31"/>
      <c r="R12015" s="4"/>
      <c r="S12015" s="13" t="s">
        <v>200567</v>
      </c>
      <c r="T12015" s="13"/>
      <c r="U12015" s="13"/>
      <c r="V12015" s="13"/>
      <c r="W12015" s="13"/>
    </row>
    <row r="12016" spans="1:23" x14ac:dyDescent="0.25">
      <c r="A12016" s="4" t="s">
        <v>165244</v>
      </c>
      <c r="B12016" s="4" t="s">
        <v>4324</v>
      </c>
      <c r="C12016" s="4" t="s">
        <v>1414</v>
      </c>
      <c r="D12016" s="4" t="s">
        <v>124486</v>
      </c>
      <c r="E12016" s="4"/>
      <c r="F12016" s="4">
        <v>8265912342</v>
      </c>
      <c r="G12016" s="4"/>
      <c r="H12016" s="4" t="s">
        <v>165243</v>
      </c>
      <c r="I12016" s="4"/>
      <c r="J12016" s="4" t="s">
        <v>12059</v>
      </c>
      <c r="L12016" s="4" t="s">
        <v>12059</v>
      </c>
      <c r="M12016" s="4" t="s">
        <v>4325</v>
      </c>
      <c r="N12016" s="4">
        <v>249403</v>
      </c>
      <c r="O12016" s="4"/>
      <c r="P12016" s="4"/>
      <c r="Q12016" s="31" t="s">
        <v>165242</v>
      </c>
      <c r="R12016" s="4"/>
      <c r="S12016" s="4"/>
      <c r="T12016" s="4"/>
      <c r="U12016" s="4"/>
      <c r="V12016" s="4"/>
      <c r="W12016" s="4"/>
    </row>
    <row r="12017" spans="1:23" x14ac:dyDescent="0.25">
      <c r="A12017" s="4" t="s">
        <v>177930</v>
      </c>
      <c r="B12017" s="4" t="s">
        <v>4324</v>
      </c>
      <c r="C12017" s="4" t="s">
        <v>2183</v>
      </c>
      <c r="D12017" s="4" t="s">
        <v>337</v>
      </c>
      <c r="E12017" s="4" t="s">
        <v>27</v>
      </c>
      <c r="F12017" s="4">
        <v>9997030304</v>
      </c>
      <c r="G12017" s="4">
        <v>9756200304</v>
      </c>
      <c r="H12017" s="4" t="s">
        <v>177928</v>
      </c>
      <c r="I12017" s="4" t="s">
        <v>177929</v>
      </c>
      <c r="J12017" s="4" t="s">
        <v>177931</v>
      </c>
      <c r="L12017" s="4" t="s">
        <v>177932</v>
      </c>
      <c r="M12017" s="4" t="s">
        <v>4325</v>
      </c>
      <c r="N12017" s="4">
        <v>249403</v>
      </c>
      <c r="O12017" s="4" t="s">
        <v>177933</v>
      </c>
      <c r="P12017" s="4">
        <v>8042956604</v>
      </c>
      <c r="Q12017" s="31" t="s">
        <v>177927</v>
      </c>
      <c r="R12017" s="4"/>
      <c r="S12017" s="4"/>
      <c r="T12017" s="4"/>
      <c r="U12017" s="4"/>
      <c r="V12017" s="4"/>
      <c r="W12017" s="4"/>
    </row>
    <row r="12018" spans="1:23" ht="30" x14ac:dyDescent="0.25">
      <c r="A12018" s="4" t="s">
        <v>180981</v>
      </c>
      <c r="B12018" s="4" t="s">
        <v>4324</v>
      </c>
      <c r="C12018" s="4" t="s">
        <v>646</v>
      </c>
      <c r="D12018" s="4" t="s">
        <v>149</v>
      </c>
      <c r="E12018" s="4" t="s">
        <v>7339</v>
      </c>
      <c r="F12018" s="4">
        <v>8057970979</v>
      </c>
      <c r="G12018" s="4"/>
      <c r="H12018" s="4" t="s">
        <v>180980</v>
      </c>
      <c r="I12018" s="4"/>
      <c r="J12018" s="4" t="s">
        <v>180982</v>
      </c>
      <c r="L12018" s="4" t="s">
        <v>180983</v>
      </c>
      <c r="M12018" s="4" t="s">
        <v>4325</v>
      </c>
      <c r="N12018" s="4">
        <v>249401</v>
      </c>
      <c r="O12018" s="4"/>
      <c r="P12018" s="4">
        <v>8071816103</v>
      </c>
      <c r="Q12018" s="31" t="s">
        <v>180979</v>
      </c>
      <c r="R12018" s="4"/>
      <c r="S12018" s="4"/>
      <c r="T12018" s="4"/>
      <c r="U12018" s="4"/>
      <c r="V12018" s="4"/>
      <c r="W12018" s="4"/>
    </row>
    <row r="12019" spans="1:23" ht="45" x14ac:dyDescent="0.25">
      <c r="A12019" s="4" t="s">
        <v>163505</v>
      </c>
      <c r="B12019" s="4" t="s">
        <v>9003</v>
      </c>
      <c r="C12019" s="4" t="s">
        <v>86328</v>
      </c>
      <c r="D12019" s="4" t="s">
        <v>163503</v>
      </c>
      <c r="E12019" s="4" t="s">
        <v>12971</v>
      </c>
      <c r="F12019" s="4">
        <v>9448838890</v>
      </c>
      <c r="G12019" s="4"/>
      <c r="H12019" s="4" t="s">
        <v>163504</v>
      </c>
      <c r="I12019" s="4"/>
      <c r="J12019" s="4" t="s">
        <v>163506</v>
      </c>
      <c r="L12019" s="4"/>
      <c r="M12019" s="4" t="s">
        <v>351</v>
      </c>
      <c r="N12019" s="4">
        <v>581123</v>
      </c>
      <c r="O12019" s="4"/>
      <c r="P12019" s="4">
        <v>8046036133</v>
      </c>
      <c r="Q12019" s="31" t="s">
        <v>163502</v>
      </c>
      <c r="R12019" s="4"/>
      <c r="S12019" s="13" t="s">
        <v>227732</v>
      </c>
      <c r="T12019" s="13"/>
      <c r="U12019" s="13"/>
      <c r="V12019" s="13"/>
      <c r="W12019" s="13"/>
    </row>
    <row r="12020" spans="1:23" x14ac:dyDescent="0.25">
      <c r="A12020" s="4" t="s">
        <v>22902</v>
      </c>
      <c r="B12020" s="4" t="s">
        <v>22904</v>
      </c>
      <c r="C12020" s="4" t="s">
        <v>12727</v>
      </c>
      <c r="D12020" s="4" t="s">
        <v>2093</v>
      </c>
      <c r="E12020" s="4" t="s">
        <v>27</v>
      </c>
      <c r="F12020" s="4">
        <v>9442606326</v>
      </c>
      <c r="G12020" s="4"/>
      <c r="H12020" s="4" t="s">
        <v>22901</v>
      </c>
      <c r="I12020" s="4"/>
      <c r="J12020" s="4" t="s">
        <v>22903</v>
      </c>
      <c r="L12020" s="4"/>
      <c r="M12020" s="4" t="s">
        <v>127</v>
      </c>
      <c r="N12020" s="4">
        <v>636903</v>
      </c>
      <c r="O12020" s="4"/>
      <c r="P12020" s="4">
        <v>8048108550</v>
      </c>
      <c r="Q12020" s="31"/>
      <c r="R12020" s="4"/>
      <c r="S12020" s="13" t="s">
        <v>22900</v>
      </c>
      <c r="T12020" s="13"/>
      <c r="U12020" s="13"/>
      <c r="V12020" s="13"/>
      <c r="W12020" s="13"/>
    </row>
    <row r="12021" spans="1:23" ht="45" x14ac:dyDescent="0.25">
      <c r="A12021" s="4" t="s">
        <v>39368</v>
      </c>
      <c r="B12021" s="4" t="s">
        <v>39370</v>
      </c>
      <c r="C12021" s="4" t="s">
        <v>6321</v>
      </c>
      <c r="D12021" s="4" t="s">
        <v>39366</v>
      </c>
      <c r="E12021" s="4" t="s">
        <v>27</v>
      </c>
      <c r="F12021" s="4">
        <v>9718194772</v>
      </c>
      <c r="G12021" s="4">
        <v>9837871265</v>
      </c>
      <c r="H12021" s="4" t="s">
        <v>39367</v>
      </c>
      <c r="I12021" s="4"/>
      <c r="J12021" s="4" t="s">
        <v>39369</v>
      </c>
      <c r="L12021" s="4"/>
      <c r="M12021" s="4" t="s">
        <v>90</v>
      </c>
      <c r="N12021" s="4">
        <v>244241</v>
      </c>
      <c r="O12021" s="4"/>
      <c r="P12021" s="4">
        <v>8048715030</v>
      </c>
      <c r="Q12021" s="31" t="s">
        <v>39364</v>
      </c>
      <c r="R12021" s="4"/>
      <c r="S12021" s="13" t="s">
        <v>39365</v>
      </c>
      <c r="T12021" s="13"/>
      <c r="U12021" s="13"/>
      <c r="V12021" s="13"/>
      <c r="W12021" s="13"/>
    </row>
    <row r="12022" spans="1:23" x14ac:dyDescent="0.25">
      <c r="A12022" s="4" t="s">
        <v>130175</v>
      </c>
      <c r="B12022" s="4" t="s">
        <v>20010</v>
      </c>
      <c r="C12022" s="4" t="s">
        <v>130173</v>
      </c>
      <c r="D12022" s="4"/>
      <c r="E12022" s="4" t="s">
        <v>34</v>
      </c>
      <c r="F12022" s="4">
        <v>9964837166</v>
      </c>
      <c r="G12022" s="4">
        <v>9008867423</v>
      </c>
      <c r="H12022" s="4" t="s">
        <v>130174</v>
      </c>
      <c r="I12022" s="4"/>
      <c r="J12022" s="4" t="s">
        <v>130176</v>
      </c>
      <c r="L12022" s="4" t="s">
        <v>130177</v>
      </c>
      <c r="M12022" s="4" t="s">
        <v>351</v>
      </c>
      <c r="N12022" s="4">
        <v>573201</v>
      </c>
      <c r="O12022" s="4" t="s">
        <v>130178</v>
      </c>
      <c r="P12022" s="4"/>
      <c r="Q12022" s="31"/>
      <c r="R12022" s="4"/>
      <c r="S12022" s="13" t="s">
        <v>200568</v>
      </c>
      <c r="T12022" s="13"/>
      <c r="U12022" s="13"/>
      <c r="V12022" s="13"/>
      <c r="W12022" s="13"/>
    </row>
    <row r="12023" spans="1:23" ht="30" x14ac:dyDescent="0.25">
      <c r="A12023" s="4" t="s">
        <v>182108</v>
      </c>
      <c r="B12023" s="4" t="s">
        <v>20010</v>
      </c>
      <c r="C12023" s="4" t="s">
        <v>84129</v>
      </c>
      <c r="D12023" s="4" t="s">
        <v>182105</v>
      </c>
      <c r="E12023" s="4" t="s">
        <v>74</v>
      </c>
      <c r="F12023" s="4">
        <v>8147344413</v>
      </c>
      <c r="G12023" s="4"/>
      <c r="H12023" s="4" t="s">
        <v>182106</v>
      </c>
      <c r="I12023" s="4" t="s">
        <v>182107</v>
      </c>
      <c r="J12023" s="4" t="s">
        <v>182109</v>
      </c>
      <c r="L12023" s="4" t="s">
        <v>104947</v>
      </c>
      <c r="M12023" s="4" t="s">
        <v>351</v>
      </c>
      <c r="N12023" s="4">
        <v>573201</v>
      </c>
      <c r="O12023" s="4"/>
      <c r="P12023" s="4"/>
      <c r="Q12023" s="31" t="s">
        <v>182103</v>
      </c>
      <c r="R12023" s="4"/>
      <c r="S12023" s="13" t="s">
        <v>182104</v>
      </c>
      <c r="T12023" s="13"/>
      <c r="U12023" s="13"/>
      <c r="V12023" s="13"/>
      <c r="W12023" s="13"/>
    </row>
    <row r="12024" spans="1:23" ht="30" x14ac:dyDescent="0.25">
      <c r="A12024" s="4" t="s">
        <v>185913</v>
      </c>
      <c r="B12024" s="4" t="s">
        <v>20010</v>
      </c>
      <c r="C12024" s="4" t="s">
        <v>514</v>
      </c>
      <c r="D12024" s="4" t="s">
        <v>18796</v>
      </c>
      <c r="E12024" s="4" t="s">
        <v>34</v>
      </c>
      <c r="F12024" s="4">
        <v>9449853177</v>
      </c>
      <c r="G12024" s="4"/>
      <c r="H12024" s="4" t="s">
        <v>185912</v>
      </c>
      <c r="I12024" s="4"/>
      <c r="J12024" s="4" t="s">
        <v>185914</v>
      </c>
      <c r="L12024" s="4"/>
      <c r="M12024" s="4" t="s">
        <v>351</v>
      </c>
      <c r="N12024" s="4">
        <v>573201</v>
      </c>
      <c r="O12024" s="4"/>
      <c r="P12024" s="4">
        <v>8043257563</v>
      </c>
      <c r="Q12024" s="31" t="s">
        <v>185911</v>
      </c>
      <c r="R12024" s="4"/>
      <c r="S12024" s="4"/>
      <c r="T12024" s="4"/>
      <c r="U12024" s="4"/>
      <c r="V12024" s="4"/>
      <c r="W12024" s="4"/>
    </row>
    <row r="12025" spans="1:23" x14ac:dyDescent="0.25">
      <c r="A12025" s="4" t="s">
        <v>7483</v>
      </c>
      <c r="B12025" s="4" t="s">
        <v>7485</v>
      </c>
      <c r="C12025" s="4" t="s">
        <v>712</v>
      </c>
      <c r="D12025" s="4" t="s">
        <v>1502</v>
      </c>
      <c r="E12025" s="4" t="s">
        <v>34</v>
      </c>
      <c r="F12025" s="4">
        <v>8126030630</v>
      </c>
      <c r="G12025" s="4"/>
      <c r="H12025" s="4" t="s">
        <v>7482</v>
      </c>
      <c r="I12025" s="4"/>
      <c r="J12025" s="4" t="s">
        <v>7484</v>
      </c>
      <c r="L12025" s="4" t="s">
        <v>7486</v>
      </c>
      <c r="M12025" s="4" t="s">
        <v>90</v>
      </c>
      <c r="N12025" s="4">
        <v>204101</v>
      </c>
      <c r="O12025" s="4"/>
      <c r="P12025" s="4">
        <v>8042536518</v>
      </c>
      <c r="Q12025" s="31"/>
      <c r="R12025" s="4"/>
      <c r="S12025" s="13" t="s">
        <v>7481</v>
      </c>
      <c r="T12025" s="13"/>
      <c r="U12025" s="13"/>
      <c r="V12025" s="13"/>
      <c r="W12025" s="13"/>
    </row>
    <row r="12026" spans="1:23" x14ac:dyDescent="0.25">
      <c r="A12026" s="4" t="s">
        <v>34924</v>
      </c>
      <c r="B12026" s="4" t="s">
        <v>7485</v>
      </c>
      <c r="C12026" s="4" t="s">
        <v>34922</v>
      </c>
      <c r="D12026" s="4" t="s">
        <v>2926</v>
      </c>
      <c r="E12026" s="4" t="s">
        <v>27</v>
      </c>
      <c r="F12026" s="4">
        <v>9759946597</v>
      </c>
      <c r="G12026" s="4">
        <v>9358297479</v>
      </c>
      <c r="H12026" s="4" t="s">
        <v>34923</v>
      </c>
      <c r="I12026" s="4"/>
      <c r="J12026" s="4" t="s">
        <v>34925</v>
      </c>
      <c r="L12026" s="4" t="s">
        <v>34926</v>
      </c>
      <c r="M12026" s="4" t="s">
        <v>90</v>
      </c>
      <c r="N12026" s="4">
        <v>204101</v>
      </c>
      <c r="O12026" s="4"/>
      <c r="P12026" s="4">
        <v>8048006657</v>
      </c>
      <c r="Q12026" s="31"/>
      <c r="R12026" s="4"/>
      <c r="S12026" s="13" t="s">
        <v>200569</v>
      </c>
      <c r="T12026" s="13"/>
      <c r="U12026" s="13"/>
      <c r="V12026" s="13"/>
      <c r="W12026" s="13"/>
    </row>
    <row r="12027" spans="1:23" x14ac:dyDescent="0.25">
      <c r="A12027" s="4" t="s">
        <v>74934</v>
      </c>
      <c r="B12027" s="4" t="s">
        <v>7485</v>
      </c>
      <c r="C12027" s="4" t="s">
        <v>434</v>
      </c>
      <c r="D12027" s="4" t="s">
        <v>234</v>
      </c>
      <c r="E12027" s="4" t="s">
        <v>27</v>
      </c>
      <c r="F12027" s="4">
        <v>9897959461</v>
      </c>
      <c r="G12027" s="4">
        <v>9760800594</v>
      </c>
      <c r="H12027" s="4" t="s">
        <v>74933</v>
      </c>
      <c r="I12027" s="4"/>
      <c r="J12027" s="4" t="s">
        <v>74935</v>
      </c>
      <c r="L12027" s="4" t="s">
        <v>74936</v>
      </c>
      <c r="M12027" s="4" t="s">
        <v>90</v>
      </c>
      <c r="N12027" s="4">
        <v>204101</v>
      </c>
      <c r="O12027" s="4"/>
      <c r="P12027" s="4">
        <v>8042985068</v>
      </c>
      <c r="Q12027" s="31"/>
      <c r="R12027" s="4"/>
      <c r="S12027" s="13" t="s">
        <v>74932</v>
      </c>
      <c r="T12027" s="13"/>
      <c r="U12027" s="13"/>
      <c r="V12027" s="13"/>
      <c r="W12027" s="13"/>
    </row>
    <row r="12028" spans="1:23" x14ac:dyDescent="0.25">
      <c r="A12028" s="4" t="s">
        <v>90528</v>
      </c>
      <c r="B12028" s="4" t="s">
        <v>7485</v>
      </c>
      <c r="C12028" s="4" t="s">
        <v>2054</v>
      </c>
      <c r="D12028" s="4" t="s">
        <v>99</v>
      </c>
      <c r="E12028" s="4" t="s">
        <v>27</v>
      </c>
      <c r="F12028" s="4">
        <v>7417376977</v>
      </c>
      <c r="G12028" s="4"/>
      <c r="H12028" s="4" t="s">
        <v>90527</v>
      </c>
      <c r="I12028" s="4"/>
      <c r="J12028" s="4" t="s">
        <v>90529</v>
      </c>
      <c r="L12028" s="4" t="s">
        <v>90530</v>
      </c>
      <c r="M12028" s="4" t="s">
        <v>90</v>
      </c>
      <c r="N12028" s="4">
        <v>204101</v>
      </c>
      <c r="O12028" s="4" t="s">
        <v>90531</v>
      </c>
      <c r="P12028" s="4">
        <v>8071599307</v>
      </c>
      <c r="Q12028" s="31"/>
      <c r="R12028" s="4"/>
      <c r="S12028" s="13" t="s">
        <v>227733</v>
      </c>
      <c r="T12028" s="13"/>
      <c r="U12028" s="13"/>
      <c r="V12028" s="13"/>
      <c r="W12028" s="13"/>
    </row>
    <row r="12029" spans="1:23" ht="30" x14ac:dyDescent="0.25">
      <c r="A12029" s="4" t="s">
        <v>91852</v>
      </c>
      <c r="B12029" s="4" t="s">
        <v>7485</v>
      </c>
      <c r="C12029" s="4" t="s">
        <v>329</v>
      </c>
      <c r="D12029" s="4" t="s">
        <v>2155</v>
      </c>
      <c r="E12029" s="4" t="s">
        <v>34</v>
      </c>
      <c r="F12029" s="4">
        <v>9045797545</v>
      </c>
      <c r="G12029" s="4">
        <v>9837385385</v>
      </c>
      <c r="H12029" s="4" t="s">
        <v>91851</v>
      </c>
      <c r="I12029" s="4"/>
      <c r="J12029" s="4" t="s">
        <v>91853</v>
      </c>
      <c r="L12029" s="4" t="s">
        <v>91854</v>
      </c>
      <c r="M12029" s="4" t="s">
        <v>90</v>
      </c>
      <c r="N12029" s="4">
        <v>204101</v>
      </c>
      <c r="O12029" s="4" t="s">
        <v>91855</v>
      </c>
      <c r="P12029" s="4">
        <v>8042962303</v>
      </c>
      <c r="Q12029" s="31" t="s">
        <v>204923</v>
      </c>
      <c r="R12029" s="4"/>
      <c r="S12029" s="13" t="s">
        <v>227734</v>
      </c>
      <c r="T12029" s="13"/>
      <c r="U12029" s="13"/>
      <c r="V12029" s="13"/>
      <c r="W12029" s="13"/>
    </row>
    <row r="12030" spans="1:23" x14ac:dyDescent="0.25">
      <c r="A12030" s="4" t="s">
        <v>98487</v>
      </c>
      <c r="B12030" s="4" t="s">
        <v>7485</v>
      </c>
      <c r="C12030" s="4" t="s">
        <v>1587</v>
      </c>
      <c r="D12030" s="4" t="s">
        <v>234</v>
      </c>
      <c r="E12030" s="4" t="s">
        <v>27</v>
      </c>
      <c r="F12030" s="4">
        <v>8791732205</v>
      </c>
      <c r="G12030" s="4"/>
      <c r="H12030" s="4" t="s">
        <v>98485</v>
      </c>
      <c r="I12030" s="4" t="s">
        <v>98486</v>
      </c>
      <c r="J12030" s="4" t="s">
        <v>98488</v>
      </c>
      <c r="L12030" s="4" t="s">
        <v>98489</v>
      </c>
      <c r="M12030" s="4" t="s">
        <v>90</v>
      </c>
      <c r="N12030" s="4">
        <v>204101</v>
      </c>
      <c r="O12030" s="4" t="s">
        <v>98490</v>
      </c>
      <c r="P12030" s="4">
        <v>8071596387</v>
      </c>
      <c r="Q12030" s="31"/>
      <c r="R12030" s="4"/>
      <c r="S12030" s="13" t="s">
        <v>98484</v>
      </c>
      <c r="T12030" s="13"/>
      <c r="U12030" s="13"/>
      <c r="V12030" s="13"/>
      <c r="W12030" s="13"/>
    </row>
    <row r="12031" spans="1:23" x14ac:dyDescent="0.25">
      <c r="A12031" s="4" t="s">
        <v>117498</v>
      </c>
      <c r="B12031" s="4" t="s">
        <v>7485</v>
      </c>
      <c r="C12031" s="4" t="s">
        <v>28271</v>
      </c>
      <c r="D12031" s="4"/>
      <c r="E12031" s="4" t="s">
        <v>27</v>
      </c>
      <c r="F12031" s="4">
        <v>8755993389</v>
      </c>
      <c r="G12031" s="4"/>
      <c r="H12031" s="4" t="s">
        <v>117497</v>
      </c>
      <c r="I12031" s="4"/>
      <c r="J12031" s="4" t="s">
        <v>117499</v>
      </c>
      <c r="L12031" s="4"/>
      <c r="M12031" s="4" t="s">
        <v>90</v>
      </c>
      <c r="N12031" s="4">
        <v>204101</v>
      </c>
      <c r="O12031" s="4"/>
      <c r="P12031" s="4"/>
      <c r="Q12031" s="31"/>
      <c r="R12031" s="4"/>
      <c r="S12031" s="13" t="s">
        <v>227735</v>
      </c>
      <c r="T12031" s="13"/>
      <c r="U12031" s="13"/>
      <c r="V12031" s="13"/>
      <c r="W12031" s="13"/>
    </row>
    <row r="12032" spans="1:23" x14ac:dyDescent="0.25">
      <c r="A12032" s="4" t="s">
        <v>100171</v>
      </c>
      <c r="B12032" s="4" t="s">
        <v>100173</v>
      </c>
      <c r="C12032" s="4" t="s">
        <v>382</v>
      </c>
      <c r="D12032" s="4" t="s">
        <v>6150</v>
      </c>
      <c r="E12032" s="4" t="s">
        <v>34</v>
      </c>
      <c r="F12032" s="4">
        <v>9987744005</v>
      </c>
      <c r="G12032" s="4"/>
      <c r="H12032" s="4" t="s">
        <v>100170</v>
      </c>
      <c r="I12032" s="4"/>
      <c r="J12032" s="4" t="s">
        <v>100172</v>
      </c>
      <c r="L12032" s="4" t="s">
        <v>100174</v>
      </c>
      <c r="M12032" s="4" t="s">
        <v>23</v>
      </c>
      <c r="N12032" s="4">
        <v>500078</v>
      </c>
      <c r="O12032" s="4" t="s">
        <v>100175</v>
      </c>
      <c r="P12032" s="4">
        <v>8079470023</v>
      </c>
      <c r="Q12032" s="31" t="s">
        <v>100169</v>
      </c>
      <c r="R12032" s="4"/>
      <c r="S12032" s="13" t="s">
        <v>227736</v>
      </c>
      <c r="T12032" s="13"/>
      <c r="U12032" s="13"/>
      <c r="V12032" s="13"/>
      <c r="W12032" s="13"/>
    </row>
    <row r="12033" spans="1:23" ht="45" x14ac:dyDescent="0.25">
      <c r="A12033" s="4" t="s">
        <v>9297</v>
      </c>
      <c r="B12033" s="4" t="s">
        <v>75225</v>
      </c>
      <c r="C12033" s="4" t="s">
        <v>18311</v>
      </c>
      <c r="D12033" s="4"/>
      <c r="E12033" s="4" t="s">
        <v>27</v>
      </c>
      <c r="F12033" s="4">
        <v>9731833611</v>
      </c>
      <c r="G12033" s="4">
        <v>9911519665</v>
      </c>
      <c r="H12033" s="4" t="s">
        <v>75223</v>
      </c>
      <c r="I12033" s="4"/>
      <c r="J12033" s="4" t="s">
        <v>75224</v>
      </c>
      <c r="L12033" s="4" t="s">
        <v>75226</v>
      </c>
      <c r="M12033" s="4" t="s">
        <v>351</v>
      </c>
      <c r="N12033" s="4">
        <v>581110</v>
      </c>
      <c r="O12033" s="4"/>
      <c r="P12033" s="4">
        <v>8048413858</v>
      </c>
      <c r="Q12033" s="31" t="s">
        <v>216462</v>
      </c>
      <c r="R12033" s="4"/>
      <c r="S12033" s="13" t="s">
        <v>216463</v>
      </c>
      <c r="T12033" s="13"/>
      <c r="U12033" s="13"/>
      <c r="V12033" s="13"/>
      <c r="W12033" s="13"/>
    </row>
    <row r="12034" spans="1:23" ht="45" x14ac:dyDescent="0.25">
      <c r="A12034" s="4" t="s">
        <v>90571</v>
      </c>
      <c r="B12034" s="4" t="s">
        <v>75225</v>
      </c>
      <c r="C12034" s="4" t="s">
        <v>1190</v>
      </c>
      <c r="D12034" s="4" t="s">
        <v>90568</v>
      </c>
      <c r="E12034" s="4"/>
      <c r="F12034" s="4">
        <v>8553915167</v>
      </c>
      <c r="G12034" s="4">
        <v>9902093939</v>
      </c>
      <c r="H12034" s="4" t="s">
        <v>90569</v>
      </c>
      <c r="I12034" s="4" t="s">
        <v>90570</v>
      </c>
      <c r="J12034" s="4" t="s">
        <v>90572</v>
      </c>
      <c r="L12034" s="4" t="s">
        <v>90573</v>
      </c>
      <c r="M12034" s="4" t="s">
        <v>351</v>
      </c>
      <c r="N12034" s="4">
        <v>581110</v>
      </c>
      <c r="O12034" s="4" t="s">
        <v>90574</v>
      </c>
      <c r="P12034" s="4">
        <v>8048727522</v>
      </c>
      <c r="Q12034" s="31" t="s">
        <v>90567</v>
      </c>
      <c r="R12034" s="4"/>
      <c r="S12034" s="13" t="s">
        <v>90567</v>
      </c>
      <c r="T12034" s="13"/>
      <c r="U12034" s="13"/>
      <c r="V12034" s="13"/>
      <c r="W12034" s="13"/>
    </row>
    <row r="12035" spans="1:23" ht="30" x14ac:dyDescent="0.25">
      <c r="A12035" s="4" t="s">
        <v>122414</v>
      </c>
      <c r="B12035" s="4" t="s">
        <v>75225</v>
      </c>
      <c r="C12035" s="4" t="s">
        <v>141</v>
      </c>
      <c r="D12035" s="4" t="s">
        <v>83608</v>
      </c>
      <c r="E12035" s="4" t="s">
        <v>34</v>
      </c>
      <c r="F12035" s="4">
        <v>9964086366</v>
      </c>
      <c r="G12035" s="4">
        <v>9964085885</v>
      </c>
      <c r="H12035" s="4" t="s">
        <v>122412</v>
      </c>
      <c r="I12035" s="4" t="s">
        <v>122413</v>
      </c>
      <c r="J12035" s="4" t="s">
        <v>122415</v>
      </c>
      <c r="L12035" s="4"/>
      <c r="M12035" s="4" t="s">
        <v>351</v>
      </c>
      <c r="N12035" s="4">
        <v>581110</v>
      </c>
      <c r="O12035" s="4"/>
      <c r="P12035" s="4"/>
      <c r="Q12035" s="31" t="s">
        <v>200570</v>
      </c>
      <c r="R12035" s="4"/>
      <c r="S12035" s="13" t="s">
        <v>200570</v>
      </c>
      <c r="T12035" s="13"/>
      <c r="U12035" s="13"/>
      <c r="V12035" s="13"/>
      <c r="W12035" s="13"/>
    </row>
    <row r="12036" spans="1:23" ht="45" x14ac:dyDescent="0.25">
      <c r="A12036" s="4" t="s">
        <v>122682</v>
      </c>
      <c r="B12036" s="4" t="s">
        <v>122684</v>
      </c>
      <c r="C12036" s="4" t="s">
        <v>18311</v>
      </c>
      <c r="D12036" s="4"/>
      <c r="E12036" s="4" t="s">
        <v>34</v>
      </c>
      <c r="F12036" s="4">
        <v>9471717732</v>
      </c>
      <c r="G12036" s="4">
        <v>7004825007</v>
      </c>
      <c r="H12036" s="4" t="s">
        <v>122681</v>
      </c>
      <c r="I12036" s="4"/>
      <c r="J12036" s="4" t="s">
        <v>122683</v>
      </c>
      <c r="L12036" s="4" t="s">
        <v>122685</v>
      </c>
      <c r="M12036" s="4" t="s">
        <v>155</v>
      </c>
      <c r="N12036" s="4">
        <v>825301</v>
      </c>
      <c r="O12036" s="4"/>
      <c r="P12036" s="4"/>
      <c r="Q12036" s="31" t="s">
        <v>216464</v>
      </c>
      <c r="R12036" s="4"/>
      <c r="S12036" s="13" t="s">
        <v>216465</v>
      </c>
      <c r="T12036" s="13"/>
      <c r="U12036" s="13"/>
      <c r="V12036" s="13"/>
      <c r="W12036" s="13"/>
    </row>
    <row r="12037" spans="1:23" x14ac:dyDescent="0.25">
      <c r="A12037" s="4" t="s">
        <v>34063</v>
      </c>
      <c r="B12037" s="4" t="s">
        <v>34065</v>
      </c>
      <c r="C12037" s="4" t="s">
        <v>9773</v>
      </c>
      <c r="D12037" s="4" t="s">
        <v>20320</v>
      </c>
      <c r="E12037" s="4" t="s">
        <v>27</v>
      </c>
      <c r="F12037" s="4">
        <v>9998279663</v>
      </c>
      <c r="G12037" s="4"/>
      <c r="H12037" s="4" t="s">
        <v>34061</v>
      </c>
      <c r="I12037" s="4" t="s">
        <v>34062</v>
      </c>
      <c r="J12037" s="4" t="s">
        <v>34064</v>
      </c>
      <c r="L12037" s="4" t="s">
        <v>34066</v>
      </c>
      <c r="M12037" s="4" t="s">
        <v>171</v>
      </c>
      <c r="N12037" s="4">
        <v>383120</v>
      </c>
      <c r="O12037" s="4" t="s">
        <v>34067</v>
      </c>
      <c r="P12037" s="4">
        <v>8048622407</v>
      </c>
      <c r="Q12037" s="31" t="s">
        <v>34059</v>
      </c>
      <c r="R12037" s="4"/>
      <c r="S12037" s="13" t="s">
        <v>34060</v>
      </c>
      <c r="T12037" s="13"/>
      <c r="U12037" s="13"/>
      <c r="V12037" s="13"/>
      <c r="W12037" s="13"/>
    </row>
    <row r="12038" spans="1:23" ht="30" x14ac:dyDescent="0.25">
      <c r="A12038" s="4" t="s">
        <v>36753</v>
      </c>
      <c r="B12038" s="4" t="s">
        <v>34065</v>
      </c>
      <c r="C12038" s="4" t="s">
        <v>36751</v>
      </c>
      <c r="D12038" s="4" t="s">
        <v>188</v>
      </c>
      <c r="E12038" s="4" t="s">
        <v>27</v>
      </c>
      <c r="F12038" s="4">
        <v>9427080138</v>
      </c>
      <c r="G12038" s="4">
        <v>9428504704</v>
      </c>
      <c r="H12038" s="4" t="s">
        <v>36752</v>
      </c>
      <c r="I12038" s="4"/>
      <c r="J12038" s="4" t="s">
        <v>36754</v>
      </c>
      <c r="L12038" s="4" t="s">
        <v>36755</v>
      </c>
      <c r="M12038" s="4" t="s">
        <v>171</v>
      </c>
      <c r="N12038" s="4">
        <v>383001</v>
      </c>
      <c r="O12038" s="4"/>
      <c r="P12038" s="4">
        <v>8071810482</v>
      </c>
      <c r="Q12038" s="31" t="s">
        <v>204924</v>
      </c>
      <c r="R12038" s="4"/>
      <c r="S12038" s="13" t="s">
        <v>200571</v>
      </c>
      <c r="T12038" s="13"/>
      <c r="U12038" s="13"/>
      <c r="V12038" s="13"/>
      <c r="W12038" s="13"/>
    </row>
    <row r="12039" spans="1:23" x14ac:dyDescent="0.25">
      <c r="A12039" s="4" t="s">
        <v>40432</v>
      </c>
      <c r="B12039" s="4" t="s">
        <v>34065</v>
      </c>
      <c r="C12039" s="4" t="s">
        <v>4427</v>
      </c>
      <c r="D12039" s="4" t="s">
        <v>33129</v>
      </c>
      <c r="E12039" s="4" t="s">
        <v>84</v>
      </c>
      <c r="F12039" s="4">
        <v>9925578988</v>
      </c>
      <c r="G12039" s="4">
        <v>9998316822</v>
      </c>
      <c r="H12039" s="4" t="s">
        <v>40431</v>
      </c>
      <c r="I12039" s="4"/>
      <c r="J12039" s="4" t="s">
        <v>40433</v>
      </c>
      <c r="L12039" s="4" t="s">
        <v>40434</v>
      </c>
      <c r="M12039" s="4" t="s">
        <v>171</v>
      </c>
      <c r="N12039" s="4">
        <v>383430</v>
      </c>
      <c r="O12039" s="4"/>
      <c r="P12039" s="4">
        <v>8048555846</v>
      </c>
      <c r="Q12039" s="31"/>
      <c r="R12039" s="4"/>
      <c r="S12039" s="13" t="s">
        <v>200572</v>
      </c>
      <c r="T12039" s="13"/>
      <c r="U12039" s="13"/>
      <c r="V12039" s="13"/>
      <c r="W12039" s="13"/>
    </row>
    <row r="12040" spans="1:23" ht="30" x14ac:dyDescent="0.25">
      <c r="A12040" s="4" t="s">
        <v>57881</v>
      </c>
      <c r="B12040" s="4" t="s">
        <v>34065</v>
      </c>
      <c r="C12040" s="4" t="s">
        <v>2418</v>
      </c>
      <c r="D12040" s="4" t="s">
        <v>57878</v>
      </c>
      <c r="E12040" s="4" t="s">
        <v>235</v>
      </c>
      <c r="F12040" s="4">
        <v>9879765300</v>
      </c>
      <c r="G12040" s="4">
        <v>9712199932</v>
      </c>
      <c r="H12040" s="4" t="s">
        <v>57879</v>
      </c>
      <c r="I12040" s="4" t="s">
        <v>57880</v>
      </c>
      <c r="J12040" s="4" t="s">
        <v>57882</v>
      </c>
      <c r="L12040" s="4" t="s">
        <v>57883</v>
      </c>
      <c r="M12040" s="4" t="s">
        <v>171</v>
      </c>
      <c r="N12040" s="4">
        <v>313001</v>
      </c>
      <c r="O12040" s="4" t="s">
        <v>57884</v>
      </c>
      <c r="P12040" s="4">
        <v>8045316502</v>
      </c>
      <c r="Q12040" s="31" t="s">
        <v>207712</v>
      </c>
      <c r="R12040" s="4"/>
      <c r="S12040" s="13" t="s">
        <v>227737</v>
      </c>
      <c r="T12040" s="13"/>
      <c r="U12040" s="13"/>
      <c r="V12040" s="13"/>
      <c r="W12040" s="13"/>
    </row>
    <row r="12041" spans="1:23" ht="30" x14ac:dyDescent="0.25">
      <c r="A12041" s="4" t="s">
        <v>67150</v>
      </c>
      <c r="B12041" s="4" t="s">
        <v>34065</v>
      </c>
      <c r="C12041" s="4" t="s">
        <v>4022</v>
      </c>
      <c r="D12041" s="4" t="s">
        <v>5560</v>
      </c>
      <c r="E12041" s="4" t="s">
        <v>34</v>
      </c>
      <c r="F12041" s="4">
        <v>9998244969</v>
      </c>
      <c r="G12041" s="4">
        <v>8696782979</v>
      </c>
      <c r="H12041" s="4" t="s">
        <v>67149</v>
      </c>
      <c r="I12041" s="4"/>
      <c r="J12041" s="4" t="s">
        <v>67151</v>
      </c>
      <c r="L12041" s="4" t="s">
        <v>57883</v>
      </c>
      <c r="M12041" s="4" t="s">
        <v>171</v>
      </c>
      <c r="N12041" s="4">
        <v>383001</v>
      </c>
      <c r="O12041" s="4"/>
      <c r="P12041" s="4">
        <v>8048086571</v>
      </c>
      <c r="Q12041" s="31" t="s">
        <v>207713</v>
      </c>
      <c r="R12041" s="4"/>
      <c r="S12041" s="13" t="s">
        <v>194840</v>
      </c>
      <c r="T12041" s="13"/>
      <c r="U12041" s="13"/>
      <c r="V12041" s="13"/>
      <c r="W12041" s="13"/>
    </row>
    <row r="12042" spans="1:23" x14ac:dyDescent="0.25">
      <c r="A12042" s="4" t="s">
        <v>85776</v>
      </c>
      <c r="B12042" s="4" t="s">
        <v>34065</v>
      </c>
      <c r="C12042" s="4" t="s">
        <v>532</v>
      </c>
      <c r="D12042" s="4" t="s">
        <v>28695</v>
      </c>
      <c r="E12042" s="4" t="s">
        <v>34</v>
      </c>
      <c r="F12042" s="4">
        <v>9913514125</v>
      </c>
      <c r="G12042" s="4">
        <v>9376620234</v>
      </c>
      <c r="H12042" s="4" t="s">
        <v>85774</v>
      </c>
      <c r="I12042" s="4" t="s">
        <v>85775</v>
      </c>
      <c r="J12042" s="4" t="s">
        <v>85777</v>
      </c>
      <c r="L12042" s="4" t="s">
        <v>85778</v>
      </c>
      <c r="M12042" s="4" t="s">
        <v>171</v>
      </c>
      <c r="N12042" s="4">
        <v>383001</v>
      </c>
      <c r="O12042" s="4" t="s">
        <v>85779</v>
      </c>
      <c r="P12042" s="4">
        <v>8048411461</v>
      </c>
      <c r="Q12042" s="31"/>
      <c r="R12042" s="4"/>
      <c r="S12042" s="13" t="s">
        <v>200573</v>
      </c>
      <c r="T12042" s="13"/>
      <c r="U12042" s="13"/>
      <c r="V12042" s="13"/>
      <c r="W12042" s="13"/>
    </row>
    <row r="12043" spans="1:23" x14ac:dyDescent="0.25">
      <c r="A12043" s="4" t="s">
        <v>109247</v>
      </c>
      <c r="B12043" s="4" t="s">
        <v>34065</v>
      </c>
      <c r="C12043" s="4" t="s">
        <v>109245</v>
      </c>
      <c r="D12043" s="4" t="s">
        <v>188</v>
      </c>
      <c r="E12043" s="4" t="s">
        <v>27</v>
      </c>
      <c r="F12043" s="4">
        <v>9427691213</v>
      </c>
      <c r="G12043" s="4"/>
      <c r="H12043" s="4" t="s">
        <v>109246</v>
      </c>
      <c r="I12043" s="4"/>
      <c r="J12043" s="4" t="s">
        <v>109248</v>
      </c>
      <c r="L12043" s="4" t="s">
        <v>61721</v>
      </c>
      <c r="M12043" s="4" t="s">
        <v>171</v>
      </c>
      <c r="N12043" s="4">
        <v>383001</v>
      </c>
      <c r="O12043" s="4"/>
      <c r="P12043" s="4">
        <v>8048419782</v>
      </c>
      <c r="Q12043" s="31"/>
      <c r="R12043" s="4"/>
      <c r="S12043" s="13" t="s">
        <v>200574</v>
      </c>
      <c r="T12043" s="13"/>
      <c r="U12043" s="13"/>
      <c r="V12043" s="13"/>
      <c r="W12043" s="13"/>
    </row>
    <row r="12044" spans="1:23" ht="30" x14ac:dyDescent="0.25">
      <c r="A12044" s="4" t="s">
        <v>109764</v>
      </c>
      <c r="B12044" s="4" t="s">
        <v>34065</v>
      </c>
      <c r="C12044" s="4" t="s">
        <v>72</v>
      </c>
      <c r="D12044" s="4" t="s">
        <v>111</v>
      </c>
      <c r="E12044" s="4" t="s">
        <v>34</v>
      </c>
      <c r="F12044" s="4">
        <v>9099064548</v>
      </c>
      <c r="G12044" s="4"/>
      <c r="H12044" s="4" t="s">
        <v>109762</v>
      </c>
      <c r="I12044" s="4" t="s">
        <v>109763</v>
      </c>
      <c r="J12044" s="4" t="s">
        <v>109765</v>
      </c>
      <c r="L12044" s="4"/>
      <c r="M12044" s="4" t="s">
        <v>171</v>
      </c>
      <c r="N12044" s="4">
        <v>383215</v>
      </c>
      <c r="O12044" s="4"/>
      <c r="P12044" s="4">
        <v>8048573613</v>
      </c>
      <c r="Q12044" s="31" t="s">
        <v>207714</v>
      </c>
      <c r="R12044" s="4"/>
      <c r="S12044" s="13" t="s">
        <v>200575</v>
      </c>
      <c r="T12044" s="13"/>
      <c r="U12044" s="13"/>
      <c r="V12044" s="13"/>
      <c r="W12044" s="13"/>
    </row>
    <row r="12045" spans="1:23" ht="30" x14ac:dyDescent="0.25">
      <c r="A12045" s="4" t="s">
        <v>122626</v>
      </c>
      <c r="B12045" s="4" t="s">
        <v>34065</v>
      </c>
      <c r="C12045" s="4" t="s">
        <v>6509</v>
      </c>
      <c r="D12045" s="4" t="s">
        <v>122624</v>
      </c>
      <c r="E12045" s="4" t="s">
        <v>6716</v>
      </c>
      <c r="F12045" s="4">
        <v>9429744710</v>
      </c>
      <c r="G12045" s="4"/>
      <c r="H12045" s="4" t="s">
        <v>122625</v>
      </c>
      <c r="I12045" s="4"/>
      <c r="J12045" s="4" t="s">
        <v>122627</v>
      </c>
      <c r="L12045" s="4" t="s">
        <v>122628</v>
      </c>
      <c r="M12045" s="4" t="s">
        <v>171</v>
      </c>
      <c r="N12045" s="4">
        <v>383001</v>
      </c>
      <c r="O12045" s="4"/>
      <c r="P12045" s="4"/>
      <c r="Q12045" s="31" t="s">
        <v>207715</v>
      </c>
      <c r="R12045" s="4"/>
      <c r="S12045" s="13" t="s">
        <v>227738</v>
      </c>
      <c r="T12045" s="13"/>
      <c r="U12045" s="13"/>
      <c r="V12045" s="13"/>
      <c r="W12045" s="13"/>
    </row>
    <row r="12046" spans="1:23" x14ac:dyDescent="0.25">
      <c r="A12046" s="4" t="s">
        <v>156790</v>
      </c>
      <c r="B12046" s="4" t="s">
        <v>34065</v>
      </c>
      <c r="C12046" s="4" t="s">
        <v>14891</v>
      </c>
      <c r="D12046" s="4" t="s">
        <v>156787</v>
      </c>
      <c r="E12046" s="4" t="s">
        <v>74</v>
      </c>
      <c r="F12046" s="4">
        <v>9427618339</v>
      </c>
      <c r="G12046" s="4">
        <v>9426308760</v>
      </c>
      <c r="H12046" s="4" t="s">
        <v>156788</v>
      </c>
      <c r="I12046" s="4" t="s">
        <v>156789</v>
      </c>
      <c r="J12046" s="4" t="s">
        <v>156791</v>
      </c>
      <c r="L12046" s="4" t="s">
        <v>11927</v>
      </c>
      <c r="M12046" s="4" t="s">
        <v>171</v>
      </c>
      <c r="N12046" s="4">
        <v>383001</v>
      </c>
      <c r="O12046" s="4" t="s">
        <v>156792</v>
      </c>
      <c r="P12046" s="4"/>
      <c r="Q12046" s="31"/>
      <c r="R12046" s="4"/>
      <c r="S12046" s="13" t="s">
        <v>216466</v>
      </c>
      <c r="T12046" s="13"/>
      <c r="U12046" s="13"/>
      <c r="V12046" s="13"/>
      <c r="W12046" s="13"/>
    </row>
    <row r="12047" spans="1:23" x14ac:dyDescent="0.25">
      <c r="A12047" s="4" t="s">
        <v>19868</v>
      </c>
      <c r="B12047" s="4" t="s">
        <v>19870</v>
      </c>
      <c r="C12047" s="4" t="s">
        <v>19864</v>
      </c>
      <c r="D12047" s="4" t="s">
        <v>19865</v>
      </c>
      <c r="E12047" s="4"/>
      <c r="F12047" s="4">
        <v>9610502321</v>
      </c>
      <c r="G12047" s="4">
        <v>7734856262</v>
      </c>
      <c r="H12047" s="4" t="s">
        <v>19866</v>
      </c>
      <c r="I12047" s="4" t="s">
        <v>19867</v>
      </c>
      <c r="J12047" s="4" t="s">
        <v>19869</v>
      </c>
      <c r="L12047" s="4" t="s">
        <v>19871</v>
      </c>
      <c r="M12047" s="4" t="s">
        <v>51</v>
      </c>
      <c r="N12047" s="4">
        <v>322230</v>
      </c>
      <c r="O12047" s="4" t="s">
        <v>19872</v>
      </c>
      <c r="P12047" s="4">
        <v>8071868019</v>
      </c>
      <c r="Q12047" s="31"/>
      <c r="R12047" s="4"/>
      <c r="S12047" s="13" t="s">
        <v>227739</v>
      </c>
      <c r="T12047" s="13"/>
      <c r="U12047" s="13"/>
      <c r="V12047" s="13"/>
      <c r="W12047" s="13"/>
    </row>
    <row r="12048" spans="1:23" ht="45" x14ac:dyDescent="0.25">
      <c r="A12048" s="4" t="s">
        <v>168939</v>
      </c>
      <c r="B12048" s="4" t="s">
        <v>19870</v>
      </c>
      <c r="C12048" s="4" t="s">
        <v>168936</v>
      </c>
      <c r="D12048" s="4" t="s">
        <v>55708</v>
      </c>
      <c r="E12048" s="4" t="s">
        <v>27</v>
      </c>
      <c r="F12048" s="4">
        <v>9571126123</v>
      </c>
      <c r="G12048" s="4">
        <v>9214075098</v>
      </c>
      <c r="H12048" s="4" t="s">
        <v>168937</v>
      </c>
      <c r="I12048" s="4" t="s">
        <v>168938</v>
      </c>
      <c r="J12048" s="4" t="s">
        <v>168940</v>
      </c>
      <c r="L12048" s="4" t="s">
        <v>668</v>
      </c>
      <c r="M12048" s="4" t="s">
        <v>51</v>
      </c>
      <c r="N12048" s="4">
        <v>322230</v>
      </c>
      <c r="O12048" s="4"/>
      <c r="P12048" s="4">
        <v>8046029804</v>
      </c>
      <c r="Q12048" s="31" t="s">
        <v>204925</v>
      </c>
      <c r="R12048" s="4"/>
      <c r="S12048" s="4"/>
      <c r="T12048" s="4"/>
      <c r="U12048" s="4"/>
      <c r="V12048" s="4"/>
      <c r="W12048" s="4"/>
    </row>
    <row r="12049" spans="1:23" ht="30" x14ac:dyDescent="0.25">
      <c r="A12049" s="4" t="s">
        <v>29445</v>
      </c>
      <c r="B12049" s="4" t="s">
        <v>29447</v>
      </c>
      <c r="C12049" s="4" t="s">
        <v>29442</v>
      </c>
      <c r="D12049" s="4"/>
      <c r="E12049" s="4" t="s">
        <v>27</v>
      </c>
      <c r="F12049" s="4">
        <v>9030623624</v>
      </c>
      <c r="G12049" s="4"/>
      <c r="H12049" s="4" t="s">
        <v>29443</v>
      </c>
      <c r="I12049" s="4" t="s">
        <v>29444</v>
      </c>
      <c r="J12049" s="4" t="s">
        <v>29446</v>
      </c>
      <c r="L12049" s="4" t="s">
        <v>29448</v>
      </c>
      <c r="M12049" s="4" t="s">
        <v>1732</v>
      </c>
      <c r="N12049" s="4">
        <v>515201</v>
      </c>
      <c r="O12049" s="4"/>
      <c r="P12049" s="4">
        <v>8048026120</v>
      </c>
      <c r="Q12049" s="31" t="s">
        <v>204926</v>
      </c>
      <c r="R12049" s="4"/>
      <c r="S12049" s="13" t="s">
        <v>200576</v>
      </c>
      <c r="T12049" s="13"/>
      <c r="U12049" s="13"/>
      <c r="V12049" s="13"/>
      <c r="W12049" s="13"/>
    </row>
    <row r="12050" spans="1:23" x14ac:dyDescent="0.25">
      <c r="A12050" s="4" t="s">
        <v>52535</v>
      </c>
      <c r="B12050" s="4" t="s">
        <v>29447</v>
      </c>
      <c r="C12050" s="4" t="s">
        <v>213</v>
      </c>
      <c r="D12050" s="4"/>
      <c r="E12050" s="4" t="s">
        <v>84</v>
      </c>
      <c r="F12050" s="4">
        <v>9704061393</v>
      </c>
      <c r="G12050" s="4">
        <v>8985503029</v>
      </c>
      <c r="H12050" s="4" t="s">
        <v>52534</v>
      </c>
      <c r="I12050" s="4"/>
      <c r="J12050" s="4" t="s">
        <v>52536</v>
      </c>
      <c r="L12050" s="4" t="s">
        <v>52537</v>
      </c>
      <c r="M12050" s="4" t="s">
        <v>1732</v>
      </c>
      <c r="N12050" s="4">
        <v>515201</v>
      </c>
      <c r="O12050" s="4"/>
      <c r="P12050" s="4">
        <v>8071875126</v>
      </c>
      <c r="Q12050" s="31"/>
      <c r="R12050" s="4"/>
      <c r="S12050" s="13" t="s">
        <v>200577</v>
      </c>
      <c r="T12050" s="13"/>
      <c r="U12050" s="13"/>
      <c r="V12050" s="13"/>
      <c r="W12050" s="13"/>
    </row>
    <row r="12051" spans="1:23" x14ac:dyDescent="0.25">
      <c r="A12051" s="4" t="s">
        <v>5362</v>
      </c>
      <c r="B12051" s="4" t="s">
        <v>5364</v>
      </c>
      <c r="C12051" s="4" t="s">
        <v>2952</v>
      </c>
      <c r="D12051" s="4" t="s">
        <v>337</v>
      </c>
      <c r="E12051" s="4" t="s">
        <v>27</v>
      </c>
      <c r="F12051" s="4">
        <v>9896277200</v>
      </c>
      <c r="G12051" s="4">
        <v>7015817272</v>
      </c>
      <c r="H12051" s="4" t="s">
        <v>5361</v>
      </c>
      <c r="I12051" s="4"/>
      <c r="J12051" s="4" t="s">
        <v>5363</v>
      </c>
      <c r="L12051" s="4" t="s">
        <v>5365</v>
      </c>
      <c r="M12051" s="4" t="s">
        <v>163</v>
      </c>
      <c r="N12051" s="4">
        <v>125001</v>
      </c>
      <c r="O12051" s="4" t="s">
        <v>5366</v>
      </c>
      <c r="P12051" s="4">
        <v>8049472348</v>
      </c>
      <c r="Q12051" s="31"/>
      <c r="R12051" s="4"/>
      <c r="S12051" s="13" t="s">
        <v>200578</v>
      </c>
      <c r="T12051" s="13"/>
      <c r="U12051" s="13"/>
      <c r="V12051" s="13"/>
      <c r="W12051" s="13"/>
    </row>
    <row r="12052" spans="1:23" ht="30" x14ac:dyDescent="0.25">
      <c r="A12052" s="4" t="s">
        <v>10864</v>
      </c>
      <c r="B12052" s="4" t="s">
        <v>5364</v>
      </c>
      <c r="C12052" s="4" t="s">
        <v>4287</v>
      </c>
      <c r="D12052" s="4" t="s">
        <v>234</v>
      </c>
      <c r="E12052" s="4" t="s">
        <v>27</v>
      </c>
      <c r="F12052" s="4">
        <v>9896945921</v>
      </c>
      <c r="G12052" s="4"/>
      <c r="H12052" s="4" t="s">
        <v>10862</v>
      </c>
      <c r="I12052" s="4" t="s">
        <v>10863</v>
      </c>
      <c r="J12052" s="4" t="s">
        <v>10865</v>
      </c>
      <c r="L12052" s="4" t="s">
        <v>10866</v>
      </c>
      <c r="M12052" s="4" t="s">
        <v>163</v>
      </c>
      <c r="N12052" s="4">
        <v>125005</v>
      </c>
      <c r="O12052" s="4"/>
      <c r="P12052" s="4">
        <v>8071866477</v>
      </c>
      <c r="Q12052" s="31" t="s">
        <v>200579</v>
      </c>
      <c r="R12052" s="4"/>
      <c r="S12052" s="13" t="s">
        <v>200579</v>
      </c>
      <c r="T12052" s="13"/>
      <c r="U12052" s="13"/>
      <c r="V12052" s="13"/>
      <c r="W12052" s="13"/>
    </row>
    <row r="12053" spans="1:23" ht="45" x14ac:dyDescent="0.25">
      <c r="A12053" s="4" t="s">
        <v>16277</v>
      </c>
      <c r="B12053" s="4" t="s">
        <v>5364</v>
      </c>
      <c r="C12053" s="4" t="s">
        <v>3580</v>
      </c>
      <c r="D12053" s="4" t="s">
        <v>16275</v>
      </c>
      <c r="E12053" s="4" t="s">
        <v>27</v>
      </c>
      <c r="F12053" s="4">
        <v>9812530894</v>
      </c>
      <c r="G12053" s="4">
        <v>7015301749</v>
      </c>
      <c r="H12053" s="4" t="s">
        <v>16276</v>
      </c>
      <c r="I12053" s="4"/>
      <c r="J12053" s="4" t="s">
        <v>16278</v>
      </c>
      <c r="L12053" s="4" t="s">
        <v>16279</v>
      </c>
      <c r="M12053" s="4" t="s">
        <v>163</v>
      </c>
      <c r="N12053" s="4">
        <v>125001</v>
      </c>
      <c r="O12053" s="4"/>
      <c r="P12053" s="4">
        <v>8048728417</v>
      </c>
      <c r="Q12053" s="31" t="s">
        <v>207716</v>
      </c>
      <c r="R12053" s="4"/>
      <c r="S12053" s="13" t="s">
        <v>200580</v>
      </c>
      <c r="T12053" s="13"/>
      <c r="U12053" s="13"/>
      <c r="V12053" s="13"/>
      <c r="W12053" s="13"/>
    </row>
    <row r="12054" spans="1:23" ht="30" x14ac:dyDescent="0.25">
      <c r="A12054" s="4" t="s">
        <v>18037</v>
      </c>
      <c r="B12054" s="4" t="s">
        <v>5364</v>
      </c>
      <c r="C12054" s="4" t="s">
        <v>98</v>
      </c>
      <c r="D12054" s="4" t="s">
        <v>5783</v>
      </c>
      <c r="E12054" s="4" t="s">
        <v>27</v>
      </c>
      <c r="F12054" s="4">
        <v>9255651141</v>
      </c>
      <c r="G12054" s="4">
        <v>9812423618</v>
      </c>
      <c r="H12054" s="4" t="s">
        <v>18036</v>
      </c>
      <c r="I12054" s="4"/>
      <c r="J12054" s="4" t="s">
        <v>18038</v>
      </c>
      <c r="L12054" s="4"/>
      <c r="M12054" s="4" t="s">
        <v>163</v>
      </c>
      <c r="N12054" s="4">
        <v>125001</v>
      </c>
      <c r="O12054" s="4"/>
      <c r="P12054" s="4">
        <v>8048575837</v>
      </c>
      <c r="Q12054" s="31" t="s">
        <v>18034</v>
      </c>
      <c r="R12054" s="4"/>
      <c r="S12054" s="13" t="s">
        <v>18035</v>
      </c>
      <c r="T12054" s="13"/>
      <c r="U12054" s="13"/>
      <c r="V12054" s="13"/>
      <c r="W12054" s="13"/>
    </row>
    <row r="12055" spans="1:23" x14ac:dyDescent="0.25">
      <c r="A12055" s="4" t="s">
        <v>24847</v>
      </c>
      <c r="B12055" s="4" t="s">
        <v>5364</v>
      </c>
      <c r="C12055" s="4" t="s">
        <v>1414</v>
      </c>
      <c r="D12055" s="4" t="s">
        <v>24845</v>
      </c>
      <c r="E12055" s="4" t="s">
        <v>175</v>
      </c>
      <c r="F12055" s="4">
        <v>9996969933</v>
      </c>
      <c r="G12055" s="4">
        <v>9416332929</v>
      </c>
      <c r="H12055" s="4" t="s">
        <v>24846</v>
      </c>
      <c r="I12055" s="4"/>
      <c r="J12055" s="4" t="s">
        <v>24848</v>
      </c>
      <c r="L12055" s="4" t="s">
        <v>7138</v>
      </c>
      <c r="M12055" s="4" t="s">
        <v>163</v>
      </c>
      <c r="N12055" s="4">
        <v>125001</v>
      </c>
      <c r="O12055" s="4"/>
      <c r="P12055" s="4">
        <v>8048108653</v>
      </c>
      <c r="Q12055" s="31"/>
      <c r="R12055" s="4"/>
      <c r="S12055" s="13" t="s">
        <v>24844</v>
      </c>
      <c r="T12055" s="13"/>
      <c r="U12055" s="13"/>
      <c r="V12055" s="13"/>
      <c r="W12055" s="13"/>
    </row>
    <row r="12056" spans="1:23" x14ac:dyDescent="0.25">
      <c r="A12056" s="4" t="s">
        <v>27900</v>
      </c>
      <c r="B12056" s="4" t="s">
        <v>5364</v>
      </c>
      <c r="C12056" s="4" t="s">
        <v>1887</v>
      </c>
      <c r="D12056" s="4"/>
      <c r="E12056" s="4" t="s">
        <v>27</v>
      </c>
      <c r="F12056" s="4">
        <v>9996682454</v>
      </c>
      <c r="G12056" s="4"/>
      <c r="H12056" s="4" t="s">
        <v>27899</v>
      </c>
      <c r="I12056" s="4"/>
      <c r="J12056" s="4" t="s">
        <v>27901</v>
      </c>
      <c r="L12056" s="4" t="s">
        <v>27901</v>
      </c>
      <c r="M12056" s="4" t="s">
        <v>163</v>
      </c>
      <c r="N12056" s="4">
        <v>125001</v>
      </c>
      <c r="O12056" s="4"/>
      <c r="P12056" s="4">
        <v>8048025472</v>
      </c>
      <c r="Q12056" s="31"/>
      <c r="R12056" s="4"/>
      <c r="S12056" s="13" t="s">
        <v>200581</v>
      </c>
      <c r="T12056" s="13"/>
      <c r="U12056" s="13"/>
      <c r="V12056" s="13"/>
      <c r="W12056" s="13"/>
    </row>
    <row r="12057" spans="1:23" ht="30" x14ac:dyDescent="0.25">
      <c r="A12057" s="4" t="s">
        <v>33897</v>
      </c>
      <c r="B12057" s="4" t="s">
        <v>5364</v>
      </c>
      <c r="C12057" s="4" t="s">
        <v>33895</v>
      </c>
      <c r="D12057" s="4" t="s">
        <v>11647</v>
      </c>
      <c r="E12057" s="4" t="s">
        <v>100</v>
      </c>
      <c r="F12057" s="4">
        <v>8800814793</v>
      </c>
      <c r="G12057" s="4">
        <v>9760785338</v>
      </c>
      <c r="H12057" s="4" t="s">
        <v>33896</v>
      </c>
      <c r="I12057" s="4"/>
      <c r="J12057" s="4" t="s">
        <v>33898</v>
      </c>
      <c r="L12057" s="4" t="s">
        <v>5364</v>
      </c>
      <c r="M12057" s="4" t="s">
        <v>163</v>
      </c>
      <c r="N12057" s="4">
        <v>125001</v>
      </c>
      <c r="O12057" s="4"/>
      <c r="P12057" s="4">
        <v>8071591467</v>
      </c>
      <c r="Q12057" s="31" t="s">
        <v>207717</v>
      </c>
      <c r="R12057" s="4"/>
      <c r="S12057" s="13" t="s">
        <v>194841</v>
      </c>
      <c r="T12057" s="13"/>
      <c r="U12057" s="13"/>
      <c r="V12057" s="13"/>
      <c r="W12057" s="13"/>
    </row>
    <row r="12058" spans="1:23" x14ac:dyDescent="0.25">
      <c r="A12058" s="4" t="s">
        <v>43810</v>
      </c>
      <c r="B12058" s="4" t="s">
        <v>5364</v>
      </c>
      <c r="C12058" s="4" t="s">
        <v>1122</v>
      </c>
      <c r="D12058" s="4" t="s">
        <v>337</v>
      </c>
      <c r="E12058" s="4" t="s">
        <v>34</v>
      </c>
      <c r="F12058" s="4">
        <v>9996618008</v>
      </c>
      <c r="G12058" s="4"/>
      <c r="H12058" s="4" t="s">
        <v>43809</v>
      </c>
      <c r="I12058" s="4"/>
      <c r="J12058" s="4" t="s">
        <v>43811</v>
      </c>
      <c r="L12058" s="4"/>
      <c r="M12058" s="4" t="s">
        <v>163</v>
      </c>
      <c r="N12058" s="4">
        <v>125001</v>
      </c>
      <c r="O12058" s="4" t="s">
        <v>43812</v>
      </c>
      <c r="P12058" s="4">
        <v>8042956488</v>
      </c>
      <c r="Q12058" s="31"/>
      <c r="R12058" s="4"/>
      <c r="S12058" s="13" t="s">
        <v>43808</v>
      </c>
      <c r="T12058" s="13"/>
      <c r="U12058" s="13"/>
      <c r="V12058" s="13"/>
      <c r="W12058" s="13"/>
    </row>
    <row r="12059" spans="1:23" x14ac:dyDescent="0.25">
      <c r="A12059" s="4" t="s">
        <v>48402</v>
      </c>
      <c r="B12059" s="4" t="s">
        <v>5364</v>
      </c>
      <c r="C12059" s="4" t="s">
        <v>4486</v>
      </c>
      <c r="D12059" s="4" t="s">
        <v>7262</v>
      </c>
      <c r="E12059" s="4" t="s">
        <v>34</v>
      </c>
      <c r="F12059" s="4">
        <v>9992230150</v>
      </c>
      <c r="G12059" s="4">
        <v>9354156538</v>
      </c>
      <c r="H12059" s="4" t="s">
        <v>48400</v>
      </c>
      <c r="I12059" s="4" t="s">
        <v>48401</v>
      </c>
      <c r="J12059" s="4" t="s">
        <v>48403</v>
      </c>
      <c r="L12059" s="4"/>
      <c r="M12059" s="4" t="s">
        <v>163</v>
      </c>
      <c r="N12059" s="4">
        <v>125001</v>
      </c>
      <c r="O12059" s="4"/>
      <c r="P12059" s="4">
        <v>8043048100</v>
      </c>
      <c r="Q12059" s="31"/>
      <c r="R12059" s="4"/>
      <c r="S12059" s="13" t="s">
        <v>200582</v>
      </c>
      <c r="T12059" s="13"/>
      <c r="U12059" s="13"/>
      <c r="V12059" s="13"/>
      <c r="W12059" s="13"/>
    </row>
    <row r="12060" spans="1:23" ht="45" x14ac:dyDescent="0.25">
      <c r="A12060" s="4" t="s">
        <v>74740</v>
      </c>
      <c r="B12060" s="4" t="s">
        <v>5364</v>
      </c>
      <c r="C12060" s="4" t="s">
        <v>26760</v>
      </c>
      <c r="D12060" s="4" t="s">
        <v>570</v>
      </c>
      <c r="E12060" s="4" t="s">
        <v>65</v>
      </c>
      <c r="F12060" s="4">
        <v>9215243364</v>
      </c>
      <c r="G12060" s="4">
        <v>7357544444</v>
      </c>
      <c r="H12060" s="4" t="s">
        <v>74739</v>
      </c>
      <c r="I12060" s="4"/>
      <c r="J12060" s="4" t="s">
        <v>74741</v>
      </c>
      <c r="L12060" s="4" t="s">
        <v>74742</v>
      </c>
      <c r="M12060" s="4" t="s">
        <v>163</v>
      </c>
      <c r="N12060" s="4">
        <v>125052</v>
      </c>
      <c r="O12060" s="4" t="s">
        <v>74743</v>
      </c>
      <c r="P12060" s="4">
        <v>8049188578</v>
      </c>
      <c r="Q12060" s="31" t="s">
        <v>207718</v>
      </c>
      <c r="R12060" s="4"/>
      <c r="S12060" s="13" t="s">
        <v>227740</v>
      </c>
      <c r="T12060" s="13"/>
      <c r="U12060" s="13"/>
      <c r="V12060" s="13"/>
      <c r="W12060" s="13"/>
    </row>
    <row r="12061" spans="1:23" ht="30" x14ac:dyDescent="0.25">
      <c r="A12061" s="4" t="s">
        <v>76831</v>
      </c>
      <c r="B12061" s="4" t="s">
        <v>5364</v>
      </c>
      <c r="C12061" s="4" t="s">
        <v>5090</v>
      </c>
      <c r="D12061" s="4" t="s">
        <v>149</v>
      </c>
      <c r="E12061" s="4" t="s">
        <v>34</v>
      </c>
      <c r="F12061" s="4">
        <v>9992333458</v>
      </c>
      <c r="G12061" s="4">
        <v>7988150926</v>
      </c>
      <c r="H12061" s="4" t="s">
        <v>76829</v>
      </c>
      <c r="I12061" s="4" t="s">
        <v>76830</v>
      </c>
      <c r="J12061" s="4" t="s">
        <v>76832</v>
      </c>
      <c r="L12061" s="4" t="s">
        <v>30595</v>
      </c>
      <c r="M12061" s="4" t="s">
        <v>163</v>
      </c>
      <c r="N12061" s="4">
        <v>125001</v>
      </c>
      <c r="O12061" s="4"/>
      <c r="P12061" s="4">
        <v>8071643520</v>
      </c>
      <c r="Q12061" s="31" t="s">
        <v>207719</v>
      </c>
      <c r="R12061" s="4"/>
      <c r="S12061" s="13" t="s">
        <v>194842</v>
      </c>
      <c r="T12061" s="13"/>
      <c r="U12061" s="13"/>
      <c r="V12061" s="13"/>
      <c r="W12061" s="13"/>
    </row>
    <row r="12062" spans="1:23" ht="30" x14ac:dyDescent="0.25">
      <c r="A12062" s="4" t="s">
        <v>92441</v>
      </c>
      <c r="B12062" s="4" t="s">
        <v>5364</v>
      </c>
      <c r="C12062" s="4" t="s">
        <v>484</v>
      </c>
      <c r="D12062" s="4" t="s">
        <v>337</v>
      </c>
      <c r="E12062" s="4" t="s">
        <v>27</v>
      </c>
      <c r="F12062" s="4">
        <v>9729092195</v>
      </c>
      <c r="G12062" s="4">
        <v>9896689104</v>
      </c>
      <c r="H12062" s="4" t="s">
        <v>92440</v>
      </c>
      <c r="I12062" s="4"/>
      <c r="J12062" s="4" t="s">
        <v>92442</v>
      </c>
      <c r="L12062" s="4" t="s">
        <v>8577</v>
      </c>
      <c r="M12062" s="4" t="s">
        <v>163</v>
      </c>
      <c r="N12062" s="4">
        <v>125001</v>
      </c>
      <c r="O12062" s="4"/>
      <c r="P12062" s="4">
        <v>8049675592</v>
      </c>
      <c r="Q12062" s="31" t="s">
        <v>207720</v>
      </c>
      <c r="R12062" s="4"/>
      <c r="S12062" s="13" t="s">
        <v>194843</v>
      </c>
      <c r="T12062" s="13"/>
      <c r="U12062" s="13"/>
      <c r="V12062" s="13"/>
      <c r="W12062" s="13"/>
    </row>
    <row r="12063" spans="1:23" x14ac:dyDescent="0.25">
      <c r="A12063" s="4" t="s">
        <v>94171</v>
      </c>
      <c r="B12063" s="4" t="s">
        <v>5364</v>
      </c>
      <c r="C12063" s="4" t="s">
        <v>4596</v>
      </c>
      <c r="D12063" s="4" t="s">
        <v>4074</v>
      </c>
      <c r="E12063" s="4" t="s">
        <v>84</v>
      </c>
      <c r="F12063" s="4">
        <v>9896341308</v>
      </c>
      <c r="G12063" s="4">
        <v>9813241308</v>
      </c>
      <c r="H12063" s="4" t="s">
        <v>94169</v>
      </c>
      <c r="I12063" s="4" t="s">
        <v>94170</v>
      </c>
      <c r="J12063" s="4" t="s">
        <v>94172</v>
      </c>
      <c r="L12063" s="4" t="s">
        <v>10866</v>
      </c>
      <c r="M12063" s="4" t="s">
        <v>163</v>
      </c>
      <c r="N12063" s="4">
        <v>125001</v>
      </c>
      <c r="O12063" s="4"/>
      <c r="P12063" s="4">
        <v>8046080518</v>
      </c>
      <c r="Q12063" s="31"/>
      <c r="R12063" s="4"/>
      <c r="S12063" s="13" t="s">
        <v>200583</v>
      </c>
      <c r="T12063" s="13"/>
      <c r="U12063" s="13"/>
      <c r="V12063" s="13"/>
      <c r="W12063" s="13"/>
    </row>
    <row r="12064" spans="1:23" ht="45" x14ac:dyDescent="0.25">
      <c r="A12064" s="4" t="s">
        <v>99357</v>
      </c>
      <c r="B12064" s="4" t="s">
        <v>5364</v>
      </c>
      <c r="C12064" s="4" t="s">
        <v>484</v>
      </c>
      <c r="D12064" s="4" t="s">
        <v>647</v>
      </c>
      <c r="E12064" s="4" t="s">
        <v>175</v>
      </c>
      <c r="F12064" s="4">
        <v>9254007440</v>
      </c>
      <c r="G12064" s="4">
        <v>9215541129</v>
      </c>
      <c r="H12064" s="4" t="s">
        <v>99355</v>
      </c>
      <c r="I12064" s="4" t="s">
        <v>99356</v>
      </c>
      <c r="J12064" s="4" t="s">
        <v>99358</v>
      </c>
      <c r="L12064" s="4"/>
      <c r="M12064" s="4" t="s">
        <v>163</v>
      </c>
      <c r="N12064" s="4">
        <v>125001</v>
      </c>
      <c r="O12064" s="4" t="s">
        <v>99359</v>
      </c>
      <c r="P12064" s="4">
        <v>8048577890</v>
      </c>
      <c r="Q12064" s="31" t="s">
        <v>216467</v>
      </c>
      <c r="R12064" s="4"/>
      <c r="S12064" s="13" t="s">
        <v>99354</v>
      </c>
      <c r="T12064" s="13"/>
      <c r="U12064" s="13"/>
      <c r="V12064" s="13"/>
      <c r="W12064" s="13"/>
    </row>
    <row r="12065" spans="1:23" x14ac:dyDescent="0.25">
      <c r="A12065" s="4" t="s">
        <v>99462</v>
      </c>
      <c r="B12065" s="4" t="s">
        <v>5364</v>
      </c>
      <c r="C12065" s="4" t="s">
        <v>38130</v>
      </c>
      <c r="D12065" s="4" t="s">
        <v>129</v>
      </c>
      <c r="E12065" s="4" t="s">
        <v>34</v>
      </c>
      <c r="F12065" s="4">
        <v>7056556167</v>
      </c>
      <c r="G12065" s="4">
        <v>9729108113</v>
      </c>
      <c r="H12065" s="4" t="s">
        <v>99460</v>
      </c>
      <c r="I12065" s="4" t="s">
        <v>99461</v>
      </c>
      <c r="J12065" s="4" t="s">
        <v>99463</v>
      </c>
      <c r="L12065" s="4"/>
      <c r="M12065" s="4" t="s">
        <v>163</v>
      </c>
      <c r="N12065" s="4">
        <v>125001</v>
      </c>
      <c r="O12065" s="4" t="s">
        <v>99464</v>
      </c>
      <c r="P12065" s="4">
        <v>8071862725</v>
      </c>
      <c r="Q12065" s="31"/>
      <c r="R12065" s="4"/>
      <c r="S12065" s="13" t="s">
        <v>194844</v>
      </c>
      <c r="T12065" s="13"/>
      <c r="U12065" s="13"/>
      <c r="V12065" s="13"/>
      <c r="W12065" s="13"/>
    </row>
    <row r="12066" spans="1:23" x14ac:dyDescent="0.25">
      <c r="A12066" s="4" t="s">
        <v>100530</v>
      </c>
      <c r="B12066" s="4" t="s">
        <v>5364</v>
      </c>
      <c r="C12066" s="4" t="s">
        <v>233</v>
      </c>
      <c r="D12066" s="4" t="s">
        <v>1234</v>
      </c>
      <c r="E12066" s="4" t="s">
        <v>84</v>
      </c>
      <c r="F12066" s="4">
        <v>9416083066</v>
      </c>
      <c r="G12066" s="4">
        <v>8395968001</v>
      </c>
      <c r="H12066" s="4" t="s">
        <v>100528</v>
      </c>
      <c r="I12066" s="4" t="s">
        <v>100529</v>
      </c>
      <c r="J12066" s="4" t="s">
        <v>100531</v>
      </c>
      <c r="L12066" s="4"/>
      <c r="M12066" s="4" t="s">
        <v>163</v>
      </c>
      <c r="N12066" s="4">
        <v>125005</v>
      </c>
      <c r="O12066" s="4" t="s">
        <v>100532</v>
      </c>
      <c r="P12066" s="4">
        <v>8048008410</v>
      </c>
      <c r="Q12066" s="31"/>
      <c r="R12066" s="4"/>
      <c r="S12066" s="13" t="s">
        <v>200584</v>
      </c>
      <c r="T12066" s="13"/>
      <c r="U12066" s="13"/>
      <c r="V12066" s="13"/>
      <c r="W12066" s="13"/>
    </row>
    <row r="12067" spans="1:23" x14ac:dyDescent="0.25">
      <c r="A12067" s="4" t="s">
        <v>101376</v>
      </c>
      <c r="B12067" s="4" t="s">
        <v>5364</v>
      </c>
      <c r="C12067" s="4" t="s">
        <v>24130</v>
      </c>
      <c r="D12067" s="4" t="s">
        <v>101374</v>
      </c>
      <c r="E12067" s="4" t="s">
        <v>65</v>
      </c>
      <c r="F12067" s="4">
        <v>9813218408</v>
      </c>
      <c r="G12067" s="4">
        <v>9355030004</v>
      </c>
      <c r="H12067" s="4" t="s">
        <v>101375</v>
      </c>
      <c r="I12067" s="4"/>
      <c r="J12067" s="4" t="s">
        <v>101377</v>
      </c>
      <c r="L12067" s="4" t="s">
        <v>14561</v>
      </c>
      <c r="M12067" s="4" t="s">
        <v>163</v>
      </c>
      <c r="N12067" s="4">
        <v>121001</v>
      </c>
      <c r="O12067" s="4"/>
      <c r="P12067" s="4">
        <v>8046045836</v>
      </c>
      <c r="Q12067" s="31"/>
      <c r="R12067" s="4"/>
      <c r="S12067" s="13" t="s">
        <v>227741</v>
      </c>
      <c r="T12067" s="13"/>
      <c r="U12067" s="13"/>
      <c r="V12067" s="13"/>
      <c r="W12067" s="13"/>
    </row>
    <row r="12068" spans="1:23" ht="30" x14ac:dyDescent="0.25">
      <c r="A12068" s="4" t="s">
        <v>9099</v>
      </c>
      <c r="B12068" s="4" t="s">
        <v>5364</v>
      </c>
      <c r="C12068" s="4" t="s">
        <v>3799</v>
      </c>
      <c r="D12068" s="4" t="s">
        <v>67163</v>
      </c>
      <c r="E12068" s="4" t="s">
        <v>34</v>
      </c>
      <c r="F12068" s="4">
        <v>9215566051</v>
      </c>
      <c r="G12068" s="4"/>
      <c r="H12068" s="4" t="s">
        <v>109869</v>
      </c>
      <c r="I12068" s="4" t="s">
        <v>109870</v>
      </c>
      <c r="J12068" s="4" t="s">
        <v>13138</v>
      </c>
      <c r="L12068" s="4" t="s">
        <v>13138</v>
      </c>
      <c r="M12068" s="4" t="s">
        <v>163</v>
      </c>
      <c r="N12068" s="4">
        <v>125001</v>
      </c>
      <c r="O12068" s="4"/>
      <c r="P12068" s="4">
        <v>8046066071</v>
      </c>
      <c r="Q12068" s="31" t="s">
        <v>109868</v>
      </c>
      <c r="R12068" s="4"/>
      <c r="S12068" s="13" t="s">
        <v>109868</v>
      </c>
      <c r="T12068" s="13"/>
      <c r="U12068" s="13"/>
      <c r="V12068" s="13"/>
      <c r="W12068" s="13"/>
    </row>
    <row r="12069" spans="1:23" ht="30" x14ac:dyDescent="0.25">
      <c r="A12069" s="4" t="s">
        <v>120059</v>
      </c>
      <c r="B12069" s="4" t="s">
        <v>5364</v>
      </c>
      <c r="C12069" s="4" t="s">
        <v>1336</v>
      </c>
      <c r="D12069" s="4" t="s">
        <v>15522</v>
      </c>
      <c r="E12069" s="4" t="s">
        <v>51591</v>
      </c>
      <c r="F12069" s="4">
        <v>9416076302</v>
      </c>
      <c r="G12069" s="4">
        <v>9215576302</v>
      </c>
      <c r="H12069" s="4" t="s">
        <v>120058</v>
      </c>
      <c r="I12069" s="4"/>
      <c r="J12069" s="4" t="s">
        <v>120060</v>
      </c>
      <c r="L12069" s="4" t="s">
        <v>120061</v>
      </c>
      <c r="M12069" s="4" t="s">
        <v>163</v>
      </c>
      <c r="N12069" s="4">
        <v>125001</v>
      </c>
      <c r="O12069" s="4"/>
      <c r="P12069" s="4"/>
      <c r="Q12069" s="31" t="s">
        <v>194845</v>
      </c>
      <c r="R12069" s="4"/>
      <c r="S12069" s="13" t="s">
        <v>194845</v>
      </c>
      <c r="T12069" s="13"/>
      <c r="U12069" s="13"/>
      <c r="V12069" s="13"/>
      <c r="W12069" s="13"/>
    </row>
    <row r="12070" spans="1:23" ht="45" x14ac:dyDescent="0.25">
      <c r="A12070" s="4" t="s">
        <v>129756</v>
      </c>
      <c r="B12070" s="4" t="s">
        <v>5364</v>
      </c>
      <c r="C12070" s="4" t="s">
        <v>5340</v>
      </c>
      <c r="D12070" s="4" t="s">
        <v>149</v>
      </c>
      <c r="E12070" s="4" t="s">
        <v>3017</v>
      </c>
      <c r="F12070" s="4">
        <v>7206498857</v>
      </c>
      <c r="G12070" s="4">
        <v>8295011220</v>
      </c>
      <c r="H12070" s="4" t="s">
        <v>129755</v>
      </c>
      <c r="I12070" s="4"/>
      <c r="J12070" s="4" t="s">
        <v>129757</v>
      </c>
      <c r="L12070" s="4" t="s">
        <v>129758</v>
      </c>
      <c r="M12070" s="4" t="s">
        <v>163</v>
      </c>
      <c r="N12070" s="4">
        <v>125001</v>
      </c>
      <c r="O12070" s="4" t="s">
        <v>129759</v>
      </c>
      <c r="P12070" s="4"/>
      <c r="Q12070" s="31" t="s">
        <v>129754</v>
      </c>
      <c r="R12070" s="4"/>
      <c r="S12070" s="13" t="s">
        <v>200585</v>
      </c>
      <c r="T12070" s="13"/>
      <c r="U12070" s="13"/>
      <c r="V12070" s="13"/>
      <c r="W12070" s="13"/>
    </row>
    <row r="12071" spans="1:23" x14ac:dyDescent="0.25">
      <c r="A12071" s="4" t="s">
        <v>133834</v>
      </c>
      <c r="B12071" s="4" t="s">
        <v>5364</v>
      </c>
      <c r="C12071" s="4" t="s">
        <v>15934</v>
      </c>
      <c r="D12071" s="4" t="s">
        <v>149</v>
      </c>
      <c r="E12071" s="4" t="s">
        <v>27</v>
      </c>
      <c r="F12071" s="4">
        <v>8199933300</v>
      </c>
      <c r="G12071" s="4"/>
      <c r="H12071" s="4" t="s">
        <v>133832</v>
      </c>
      <c r="I12071" s="4" t="s">
        <v>133833</v>
      </c>
      <c r="J12071" s="4" t="s">
        <v>133835</v>
      </c>
      <c r="L12071" s="4" t="s">
        <v>133836</v>
      </c>
      <c r="M12071" s="4" t="s">
        <v>163</v>
      </c>
      <c r="N12071" s="4">
        <v>125001</v>
      </c>
      <c r="O12071" s="4"/>
      <c r="P12071" s="4"/>
      <c r="Q12071" s="31" t="s">
        <v>133831</v>
      </c>
      <c r="R12071" s="4"/>
      <c r="S12071" s="13" t="s">
        <v>227742</v>
      </c>
      <c r="T12071" s="13"/>
      <c r="U12071" s="13"/>
      <c r="V12071" s="13"/>
      <c r="W12071" s="13"/>
    </row>
    <row r="12072" spans="1:23" ht="45" x14ac:dyDescent="0.25">
      <c r="A12072" s="4" t="s">
        <v>139153</v>
      </c>
      <c r="B12072" s="4" t="s">
        <v>5364</v>
      </c>
      <c r="C12072" s="4" t="s">
        <v>30644</v>
      </c>
      <c r="D12072" s="4"/>
      <c r="E12072" s="4" t="s">
        <v>27</v>
      </c>
      <c r="F12072" s="4">
        <v>9000431403</v>
      </c>
      <c r="G12072" s="4">
        <v>9215539396</v>
      </c>
      <c r="H12072" s="4" t="s">
        <v>139152</v>
      </c>
      <c r="I12072" s="4"/>
      <c r="J12072" s="4" t="s">
        <v>139154</v>
      </c>
      <c r="L12072" s="4"/>
      <c r="M12072" s="4" t="s">
        <v>163</v>
      </c>
      <c r="N12072" s="4">
        <v>125001</v>
      </c>
      <c r="O12072" s="4" t="s">
        <v>139155</v>
      </c>
      <c r="P12072" s="4"/>
      <c r="Q12072" s="31" t="s">
        <v>216468</v>
      </c>
      <c r="R12072" s="4"/>
      <c r="S12072" s="13" t="s">
        <v>139151</v>
      </c>
      <c r="T12072" s="13"/>
      <c r="U12072" s="13"/>
      <c r="V12072" s="13"/>
      <c r="W12072" s="13"/>
    </row>
    <row r="12073" spans="1:23" x14ac:dyDescent="0.25">
      <c r="A12073" s="4" t="s">
        <v>152836</v>
      </c>
      <c r="B12073" s="4" t="s">
        <v>5364</v>
      </c>
      <c r="C12073" s="4" t="s">
        <v>87606</v>
      </c>
      <c r="D12073" s="4" t="s">
        <v>194</v>
      </c>
      <c r="E12073" s="4" t="s">
        <v>84</v>
      </c>
      <c r="F12073" s="4">
        <v>9416044111</v>
      </c>
      <c r="G12073" s="4"/>
      <c r="H12073" s="4" t="s">
        <v>152835</v>
      </c>
      <c r="I12073" s="4"/>
      <c r="J12073" s="4" t="s">
        <v>152837</v>
      </c>
      <c r="L12073" s="4" t="s">
        <v>52704</v>
      </c>
      <c r="M12073" s="4" t="s">
        <v>163</v>
      </c>
      <c r="N12073" s="4">
        <v>125001</v>
      </c>
      <c r="O12073" s="4"/>
      <c r="P12073" s="4"/>
      <c r="Q12073" s="31" t="s">
        <v>152834</v>
      </c>
      <c r="R12073" s="4"/>
      <c r="S12073" s="13" t="s">
        <v>216469</v>
      </c>
      <c r="T12073" s="13"/>
      <c r="U12073" s="13"/>
      <c r="V12073" s="13"/>
      <c r="W12073" s="13"/>
    </row>
    <row r="12074" spans="1:23" x14ac:dyDescent="0.25">
      <c r="A12074" s="4" t="s">
        <v>153279</v>
      </c>
      <c r="B12074" s="4" t="s">
        <v>5364</v>
      </c>
      <c r="C12074" s="4" t="s">
        <v>6094</v>
      </c>
      <c r="D12074" s="4" t="s">
        <v>4074</v>
      </c>
      <c r="E12074" s="4" t="s">
        <v>34</v>
      </c>
      <c r="F12074" s="4">
        <v>9812331306</v>
      </c>
      <c r="G12074" s="4"/>
      <c r="H12074" s="4" t="s">
        <v>153278</v>
      </c>
      <c r="I12074" s="4"/>
      <c r="J12074" s="4" t="s">
        <v>153280</v>
      </c>
      <c r="L12074" s="4" t="s">
        <v>144442</v>
      </c>
      <c r="M12074" s="4" t="s">
        <v>163</v>
      </c>
      <c r="N12074" s="4">
        <v>125001</v>
      </c>
      <c r="O12074" s="4" t="s">
        <v>153281</v>
      </c>
      <c r="P12074" s="4"/>
      <c r="Q12074" s="31"/>
      <c r="R12074" s="4"/>
      <c r="S12074" s="13" t="s">
        <v>227743</v>
      </c>
      <c r="T12074" s="13"/>
      <c r="U12074" s="13"/>
      <c r="V12074" s="13"/>
      <c r="W12074" s="13"/>
    </row>
    <row r="12075" spans="1:23" x14ac:dyDescent="0.25">
      <c r="A12075" s="4" t="s">
        <v>180430</v>
      </c>
      <c r="B12075" s="4" t="s">
        <v>5364</v>
      </c>
      <c r="C12075" s="4" t="s">
        <v>3392</v>
      </c>
      <c r="D12075" s="4" t="s">
        <v>23738</v>
      </c>
      <c r="E12075" s="4" t="s">
        <v>2550</v>
      </c>
      <c r="F12075" s="4">
        <v>9068192645</v>
      </c>
      <c r="G12075" s="4"/>
      <c r="H12075" s="4" t="s">
        <v>180429</v>
      </c>
      <c r="I12075" s="4"/>
      <c r="J12075" s="4" t="s">
        <v>180431</v>
      </c>
      <c r="L12075" s="4" t="s">
        <v>180431</v>
      </c>
      <c r="M12075" s="4" t="s">
        <v>163</v>
      </c>
      <c r="N12075" s="4">
        <v>125001</v>
      </c>
      <c r="O12075" s="4"/>
      <c r="P12075" s="4">
        <v>8042958986</v>
      </c>
      <c r="Q12075" s="31" t="s">
        <v>180427</v>
      </c>
      <c r="R12075" s="4"/>
      <c r="S12075" s="13" t="s">
        <v>180428</v>
      </c>
      <c r="T12075" s="13"/>
      <c r="U12075" s="13"/>
      <c r="V12075" s="13"/>
      <c r="W12075" s="13"/>
    </row>
    <row r="12076" spans="1:23" ht="30" x14ac:dyDescent="0.25">
      <c r="A12076" s="4" t="s">
        <v>189380</v>
      </c>
      <c r="B12076" s="4" t="s">
        <v>5364</v>
      </c>
      <c r="C12076" s="4" t="s">
        <v>148</v>
      </c>
      <c r="D12076" s="4" t="s">
        <v>1044</v>
      </c>
      <c r="E12076" s="4" t="s">
        <v>175</v>
      </c>
      <c r="F12076" s="4">
        <v>9729091029</v>
      </c>
      <c r="G12076" s="4"/>
      <c r="H12076" s="4" t="s">
        <v>189378</v>
      </c>
      <c r="I12076" s="4" t="s">
        <v>189379</v>
      </c>
      <c r="J12076" s="4" t="s">
        <v>189381</v>
      </c>
      <c r="L12076" s="4" t="s">
        <v>189382</v>
      </c>
      <c r="M12076" s="4" t="s">
        <v>163</v>
      </c>
      <c r="N12076" s="4">
        <v>125005</v>
      </c>
      <c r="O12076" s="4"/>
      <c r="P12076" s="4">
        <v>8048562724</v>
      </c>
      <c r="Q12076" s="31" t="s">
        <v>189377</v>
      </c>
      <c r="R12076" s="4"/>
      <c r="S12076" s="4"/>
      <c r="T12076" s="4"/>
      <c r="U12076" s="4"/>
      <c r="V12076" s="4"/>
      <c r="W12076" s="4"/>
    </row>
    <row r="12077" spans="1:23" ht="30" x14ac:dyDescent="0.25">
      <c r="A12077" s="4" t="s">
        <v>192106</v>
      </c>
      <c r="B12077" s="4" t="s">
        <v>5364</v>
      </c>
      <c r="C12077" s="4" t="s">
        <v>88361</v>
      </c>
      <c r="D12077" s="4" t="s">
        <v>192104</v>
      </c>
      <c r="E12077" s="4" t="s">
        <v>27</v>
      </c>
      <c r="F12077" s="4">
        <v>9467427700</v>
      </c>
      <c r="G12077" s="4">
        <v>9467600500</v>
      </c>
      <c r="H12077" s="4" t="s">
        <v>192105</v>
      </c>
      <c r="I12077" s="4"/>
      <c r="J12077" s="4" t="s">
        <v>192107</v>
      </c>
      <c r="L12077" s="4" t="s">
        <v>192108</v>
      </c>
      <c r="M12077" s="4" t="s">
        <v>163</v>
      </c>
      <c r="N12077" s="4">
        <v>125001</v>
      </c>
      <c r="O12077" s="4"/>
      <c r="P12077" s="4"/>
      <c r="Q12077" s="31" t="s">
        <v>207721</v>
      </c>
      <c r="R12077" s="4"/>
      <c r="S12077" s="13" t="s">
        <v>192103</v>
      </c>
      <c r="T12077" s="13"/>
      <c r="U12077" s="13"/>
      <c r="V12077" s="13"/>
      <c r="W12077" s="13"/>
    </row>
    <row r="12078" spans="1:23" x14ac:dyDescent="0.25">
      <c r="A12078" s="4" t="s">
        <v>133686</v>
      </c>
      <c r="B12078" s="4" t="s">
        <v>133688</v>
      </c>
      <c r="C12078" s="4" t="s">
        <v>133683</v>
      </c>
      <c r="D12078" s="4" t="s">
        <v>13800</v>
      </c>
      <c r="E12078" s="4" t="s">
        <v>27</v>
      </c>
      <c r="F12078" s="4">
        <v>9864365789</v>
      </c>
      <c r="G12078" s="4">
        <v>7631893292</v>
      </c>
      <c r="H12078" s="4" t="s">
        <v>133684</v>
      </c>
      <c r="I12078" s="4" t="s">
        <v>133685</v>
      </c>
      <c r="J12078" s="4" t="s">
        <v>133687</v>
      </c>
      <c r="L12078" s="4" t="s">
        <v>133688</v>
      </c>
      <c r="M12078" s="4" t="s">
        <v>418</v>
      </c>
      <c r="N12078" s="4">
        <v>782435</v>
      </c>
      <c r="O12078" s="4" t="s">
        <v>5366</v>
      </c>
      <c r="P12078" s="4"/>
      <c r="Q12078" s="31"/>
      <c r="R12078" s="4"/>
      <c r="S12078" s="13" t="s">
        <v>225661</v>
      </c>
      <c r="T12078" s="13"/>
      <c r="U12078" s="13"/>
      <c r="V12078" s="13"/>
      <c r="W12078" s="13"/>
    </row>
    <row r="12079" spans="1:23" ht="45" x14ac:dyDescent="0.25">
      <c r="A12079" s="4" t="s">
        <v>15719</v>
      </c>
      <c r="B12079" s="4" t="s">
        <v>15721</v>
      </c>
      <c r="C12079" s="4" t="s">
        <v>15716</v>
      </c>
      <c r="D12079" s="4" t="s">
        <v>2758</v>
      </c>
      <c r="E12079" s="4" t="s">
        <v>235</v>
      </c>
      <c r="F12079" s="4">
        <v>7872377151</v>
      </c>
      <c r="G12079" s="4">
        <v>7980904770</v>
      </c>
      <c r="H12079" s="4" t="s">
        <v>15717</v>
      </c>
      <c r="I12079" s="4" t="s">
        <v>15718</v>
      </c>
      <c r="J12079" s="4" t="s">
        <v>15720</v>
      </c>
      <c r="L12079" s="4" t="s">
        <v>15720</v>
      </c>
      <c r="M12079" s="4" t="s">
        <v>39</v>
      </c>
      <c r="N12079" s="4">
        <v>712258</v>
      </c>
      <c r="O12079" s="4" t="s">
        <v>15722</v>
      </c>
      <c r="P12079" s="4">
        <v>8071878718</v>
      </c>
      <c r="Q12079" s="31" t="s">
        <v>216470</v>
      </c>
      <c r="R12079" s="4"/>
      <c r="S12079" s="13" t="s">
        <v>216471</v>
      </c>
      <c r="T12079" s="13"/>
      <c r="U12079" s="13"/>
      <c r="V12079" s="13"/>
      <c r="W12079" s="13"/>
    </row>
    <row r="12080" spans="1:23" ht="45" x14ac:dyDescent="0.25">
      <c r="A12080" s="4" t="s">
        <v>26750</v>
      </c>
      <c r="B12080" s="4" t="s">
        <v>15721</v>
      </c>
      <c r="C12080" s="4" t="s">
        <v>26747</v>
      </c>
      <c r="D12080" s="4" t="s">
        <v>25509</v>
      </c>
      <c r="E12080" s="4" t="s">
        <v>27</v>
      </c>
      <c r="F12080" s="4">
        <v>7890721706</v>
      </c>
      <c r="G12080" s="4">
        <v>9433330327</v>
      </c>
      <c r="H12080" s="4" t="s">
        <v>26748</v>
      </c>
      <c r="I12080" s="4" t="s">
        <v>26749</v>
      </c>
      <c r="J12080" s="4" t="s">
        <v>26751</v>
      </c>
      <c r="L12080" s="4" t="s">
        <v>26752</v>
      </c>
      <c r="M12080" s="4" t="s">
        <v>39</v>
      </c>
      <c r="N12080" s="4">
        <v>712223</v>
      </c>
      <c r="O12080" s="4" t="s">
        <v>26753</v>
      </c>
      <c r="P12080" s="4">
        <v>8048078280</v>
      </c>
      <c r="Q12080" s="31" t="s">
        <v>26746</v>
      </c>
      <c r="R12080" s="4"/>
      <c r="S12080" s="13" t="s">
        <v>200586</v>
      </c>
      <c r="T12080" s="13"/>
      <c r="U12080" s="13"/>
      <c r="V12080" s="13"/>
      <c r="W12080" s="13"/>
    </row>
    <row r="12081" spans="1:23" ht="45" x14ac:dyDescent="0.25">
      <c r="A12081" s="4" t="s">
        <v>43955</v>
      </c>
      <c r="B12081" s="4" t="s">
        <v>15721</v>
      </c>
      <c r="C12081" s="4" t="s">
        <v>6715</v>
      </c>
      <c r="D12081" s="4" t="s">
        <v>43953</v>
      </c>
      <c r="E12081" s="4" t="s">
        <v>34</v>
      </c>
      <c r="F12081" s="4">
        <v>9434102245</v>
      </c>
      <c r="G12081" s="4">
        <v>8670704786</v>
      </c>
      <c r="H12081" s="4" t="s">
        <v>43954</v>
      </c>
      <c r="I12081" s="4"/>
      <c r="J12081" s="4" t="s">
        <v>43956</v>
      </c>
      <c r="L12081" s="4" t="s">
        <v>43957</v>
      </c>
      <c r="M12081" s="4" t="s">
        <v>39</v>
      </c>
      <c r="N12081" s="4">
        <v>712701</v>
      </c>
      <c r="O12081" s="4"/>
      <c r="P12081" s="4">
        <v>8048561567</v>
      </c>
      <c r="Q12081" s="31" t="s">
        <v>216472</v>
      </c>
      <c r="R12081" s="4"/>
      <c r="S12081" s="13" t="s">
        <v>227744</v>
      </c>
      <c r="T12081" s="13"/>
      <c r="U12081" s="13"/>
      <c r="V12081" s="13"/>
      <c r="W12081" s="13"/>
    </row>
    <row r="12082" spans="1:23" ht="45" x14ac:dyDescent="0.25">
      <c r="A12082" s="4" t="s">
        <v>53740</v>
      </c>
      <c r="B12082" s="4" t="s">
        <v>15721</v>
      </c>
      <c r="C12082" s="4" t="s">
        <v>53736</v>
      </c>
      <c r="D12082" s="4" t="s">
        <v>53737</v>
      </c>
      <c r="E12082" s="4" t="s">
        <v>65</v>
      </c>
      <c r="F12082" s="4">
        <v>9433137225</v>
      </c>
      <c r="G12082" s="4">
        <v>8481930581</v>
      </c>
      <c r="H12082" s="4" t="s">
        <v>53738</v>
      </c>
      <c r="I12082" s="4" t="s">
        <v>53739</v>
      </c>
      <c r="J12082" s="4" t="s">
        <v>53741</v>
      </c>
      <c r="L12082" s="4" t="s">
        <v>53742</v>
      </c>
      <c r="M12082" s="4" t="s">
        <v>39</v>
      </c>
      <c r="N12082" s="4">
        <v>712104</v>
      </c>
      <c r="O12082" s="4"/>
      <c r="P12082" s="4">
        <v>8048422525</v>
      </c>
      <c r="Q12082" s="31" t="s">
        <v>216473</v>
      </c>
      <c r="R12082" s="4"/>
      <c r="S12082" s="13" t="s">
        <v>216474</v>
      </c>
      <c r="T12082" s="13"/>
      <c r="U12082" s="13"/>
      <c r="V12082" s="13"/>
      <c r="W12082" s="13"/>
    </row>
    <row r="12083" spans="1:23" ht="45" x14ac:dyDescent="0.25">
      <c r="A12083" s="4" t="s">
        <v>54037</v>
      </c>
      <c r="B12083" s="4" t="s">
        <v>15721</v>
      </c>
      <c r="C12083" s="4" t="s">
        <v>54034</v>
      </c>
      <c r="D12083" s="4" t="s">
        <v>4953</v>
      </c>
      <c r="E12083" s="4" t="s">
        <v>65</v>
      </c>
      <c r="F12083" s="4">
        <v>7602067944</v>
      </c>
      <c r="G12083" s="4">
        <v>9950218691</v>
      </c>
      <c r="H12083" s="4" t="s">
        <v>54035</v>
      </c>
      <c r="I12083" s="4" t="s">
        <v>54036</v>
      </c>
      <c r="J12083" s="4" t="s">
        <v>54038</v>
      </c>
      <c r="L12083" s="4" t="s">
        <v>54039</v>
      </c>
      <c r="M12083" s="4" t="s">
        <v>39</v>
      </c>
      <c r="N12083" s="4">
        <v>712501</v>
      </c>
      <c r="O12083" s="4" t="s">
        <v>54040</v>
      </c>
      <c r="P12083" s="4">
        <v>8048550348</v>
      </c>
      <c r="Q12083" s="31" t="s">
        <v>216475</v>
      </c>
      <c r="R12083" s="4"/>
      <c r="S12083" s="13" t="s">
        <v>216476</v>
      </c>
      <c r="T12083" s="13"/>
      <c r="U12083" s="13"/>
      <c r="V12083" s="13"/>
      <c r="W12083" s="13"/>
    </row>
    <row r="12084" spans="1:23" x14ac:dyDescent="0.25">
      <c r="A12084" s="4" t="s">
        <v>67956</v>
      </c>
      <c r="B12084" s="4" t="s">
        <v>15721</v>
      </c>
      <c r="C12084" s="4" t="s">
        <v>2189</v>
      </c>
      <c r="D12084" s="4" t="s">
        <v>242</v>
      </c>
      <c r="E12084" s="4" t="s">
        <v>235</v>
      </c>
      <c r="F12084" s="4">
        <v>9830092229</v>
      </c>
      <c r="G12084" s="4"/>
      <c r="H12084" s="4" t="s">
        <v>67955</v>
      </c>
      <c r="I12084" s="4"/>
      <c r="J12084" s="4" t="s">
        <v>67957</v>
      </c>
      <c r="L12084" s="4" t="s">
        <v>67958</v>
      </c>
      <c r="M12084" s="4" t="s">
        <v>39</v>
      </c>
      <c r="N12084" s="4"/>
      <c r="O12084" s="4"/>
      <c r="P12084" s="4">
        <v>8043045965</v>
      </c>
      <c r="Q12084" s="31" t="s">
        <v>204927</v>
      </c>
      <c r="R12084" s="4"/>
      <c r="S12084" s="13" t="s">
        <v>227745</v>
      </c>
      <c r="T12084" s="13"/>
      <c r="U12084" s="13"/>
      <c r="V12084" s="13"/>
      <c r="W12084" s="13"/>
    </row>
    <row r="12085" spans="1:23" x14ac:dyDescent="0.25">
      <c r="A12085" s="4" t="s">
        <v>70650</v>
      </c>
      <c r="B12085" s="4" t="s">
        <v>15721</v>
      </c>
      <c r="C12085" s="4" t="s">
        <v>45677</v>
      </c>
      <c r="D12085" s="4" t="s">
        <v>34312</v>
      </c>
      <c r="E12085" s="4" t="s">
        <v>34</v>
      </c>
      <c r="F12085" s="4">
        <v>8296168797</v>
      </c>
      <c r="G12085" s="4"/>
      <c r="H12085" s="4" t="s">
        <v>70649</v>
      </c>
      <c r="I12085" s="4"/>
      <c r="J12085" s="4" t="s">
        <v>70651</v>
      </c>
      <c r="L12085" s="4" t="s">
        <v>3953</v>
      </c>
      <c r="M12085" s="4" t="s">
        <v>39</v>
      </c>
      <c r="N12085" s="4">
        <v>712222</v>
      </c>
      <c r="O12085" s="4"/>
      <c r="P12085" s="4">
        <v>8046068803</v>
      </c>
      <c r="Q12085" s="31"/>
      <c r="R12085" s="4"/>
      <c r="S12085" s="13" t="s">
        <v>200587</v>
      </c>
      <c r="T12085" s="13"/>
      <c r="U12085" s="13"/>
      <c r="V12085" s="13"/>
      <c r="W12085" s="13"/>
    </row>
    <row r="12086" spans="1:23" ht="30" x14ac:dyDescent="0.25">
      <c r="A12086" s="4" t="s">
        <v>73434</v>
      </c>
      <c r="B12086" s="4" t="s">
        <v>15721</v>
      </c>
      <c r="C12086" s="4" t="s">
        <v>29196</v>
      </c>
      <c r="D12086" s="4" t="s">
        <v>149</v>
      </c>
      <c r="E12086" s="4" t="s">
        <v>100</v>
      </c>
      <c r="F12086" s="4">
        <v>8013001891</v>
      </c>
      <c r="G12086" s="4">
        <v>9836396760</v>
      </c>
      <c r="H12086" s="4" t="s">
        <v>73433</v>
      </c>
      <c r="I12086" s="4"/>
      <c r="J12086" s="4" t="s">
        <v>73435</v>
      </c>
      <c r="L12086" s="4" t="s">
        <v>73436</v>
      </c>
      <c r="M12086" s="4" t="s">
        <v>39</v>
      </c>
      <c r="N12086" s="4">
        <v>712413</v>
      </c>
      <c r="O12086" s="4"/>
      <c r="P12086" s="4">
        <v>8048086036</v>
      </c>
      <c r="Q12086" s="31" t="s">
        <v>216477</v>
      </c>
      <c r="R12086" s="4"/>
      <c r="S12086" s="13" t="s">
        <v>216478</v>
      </c>
      <c r="T12086" s="13"/>
      <c r="U12086" s="13"/>
      <c r="V12086" s="13"/>
      <c r="W12086" s="13"/>
    </row>
    <row r="12087" spans="1:23" ht="45" x14ac:dyDescent="0.25">
      <c r="A12087" s="4" t="s">
        <v>73665</v>
      </c>
      <c r="B12087" s="4" t="s">
        <v>15721</v>
      </c>
      <c r="C12087" s="4" t="s">
        <v>491</v>
      </c>
      <c r="D12087" s="4" t="s">
        <v>73663</v>
      </c>
      <c r="E12087" s="4" t="s">
        <v>27</v>
      </c>
      <c r="F12087" s="4">
        <v>8902039445</v>
      </c>
      <c r="G12087" s="4">
        <v>9903239445</v>
      </c>
      <c r="H12087" s="4" t="s">
        <v>73664</v>
      </c>
      <c r="I12087" s="4"/>
      <c r="J12087" s="4" t="s">
        <v>73666</v>
      </c>
      <c r="L12087" s="4" t="s">
        <v>73667</v>
      </c>
      <c r="M12087" s="4" t="s">
        <v>39</v>
      </c>
      <c r="N12087" s="4">
        <v>712304</v>
      </c>
      <c r="O12087" s="4"/>
      <c r="P12087" s="4">
        <v>8046055425</v>
      </c>
      <c r="Q12087" s="31" t="s">
        <v>207722</v>
      </c>
      <c r="R12087" s="4"/>
      <c r="S12087" s="13" t="s">
        <v>194846</v>
      </c>
      <c r="T12087" s="13"/>
      <c r="U12087" s="13"/>
      <c r="V12087" s="13"/>
      <c r="W12087" s="13"/>
    </row>
    <row r="12088" spans="1:23" x14ac:dyDescent="0.25">
      <c r="A12088" s="4" t="s">
        <v>79286</v>
      </c>
      <c r="B12088" s="4" t="s">
        <v>15721</v>
      </c>
      <c r="C12088" s="4" t="s">
        <v>3666</v>
      </c>
      <c r="D12088" s="4" t="s">
        <v>4725</v>
      </c>
      <c r="E12088" s="4" t="s">
        <v>34</v>
      </c>
      <c r="F12088" s="4">
        <v>8981987974</v>
      </c>
      <c r="G12088" s="4">
        <v>7319473777</v>
      </c>
      <c r="H12088" s="4" t="s">
        <v>79284</v>
      </c>
      <c r="I12088" s="4" t="s">
        <v>79285</v>
      </c>
      <c r="J12088" s="4" t="s">
        <v>79287</v>
      </c>
      <c r="L12088" s="4" t="s">
        <v>79288</v>
      </c>
      <c r="M12088" s="4" t="s">
        <v>39</v>
      </c>
      <c r="N12088" s="4">
        <v>712417</v>
      </c>
      <c r="O12088" s="4" t="s">
        <v>79289</v>
      </c>
      <c r="P12088" s="4">
        <v>8071650097</v>
      </c>
      <c r="Q12088" s="31"/>
      <c r="R12088" s="4"/>
      <c r="S12088" s="13" t="s">
        <v>216479</v>
      </c>
      <c r="T12088" s="13"/>
      <c r="U12088" s="13"/>
      <c r="V12088" s="13"/>
      <c r="W12088" s="13"/>
    </row>
    <row r="12089" spans="1:23" x14ac:dyDescent="0.25">
      <c r="A12089" s="4" t="s">
        <v>90597</v>
      </c>
      <c r="B12089" s="4" t="s">
        <v>15721</v>
      </c>
      <c r="C12089" s="4" t="s">
        <v>16896</v>
      </c>
      <c r="D12089" s="4" t="s">
        <v>90594</v>
      </c>
      <c r="E12089" s="4" t="s">
        <v>235</v>
      </c>
      <c r="F12089" s="4">
        <v>9830180603</v>
      </c>
      <c r="G12089" s="4">
        <v>9830898768</v>
      </c>
      <c r="H12089" s="4" t="s">
        <v>90595</v>
      </c>
      <c r="I12089" s="4" t="s">
        <v>90596</v>
      </c>
      <c r="J12089" s="4" t="s">
        <v>90598</v>
      </c>
      <c r="L12089" s="4" t="s">
        <v>90599</v>
      </c>
      <c r="M12089" s="4" t="s">
        <v>39</v>
      </c>
      <c r="N12089" s="4">
        <v>712101</v>
      </c>
      <c r="O12089" s="4" t="s">
        <v>90600</v>
      </c>
      <c r="P12089" s="4">
        <v>8046083637</v>
      </c>
      <c r="Q12089" s="31"/>
      <c r="R12089" s="4"/>
      <c r="S12089" s="13" t="s">
        <v>90593</v>
      </c>
      <c r="T12089" s="13"/>
      <c r="U12089" s="13"/>
      <c r="V12089" s="13"/>
      <c r="W12089" s="13"/>
    </row>
    <row r="12090" spans="1:23" x14ac:dyDescent="0.25">
      <c r="A12090" s="4" t="s">
        <v>97343</v>
      </c>
      <c r="B12090" s="4" t="s">
        <v>15721</v>
      </c>
      <c r="C12090" s="4" t="s">
        <v>74965</v>
      </c>
      <c r="D12090" s="4" t="s">
        <v>9193</v>
      </c>
      <c r="E12090" s="4" t="s">
        <v>65</v>
      </c>
      <c r="F12090" s="4">
        <v>9836657590</v>
      </c>
      <c r="G12090" s="4"/>
      <c r="H12090" s="4" t="s">
        <v>97341</v>
      </c>
      <c r="I12090" s="4" t="s">
        <v>97342</v>
      </c>
      <c r="J12090" s="4" t="s">
        <v>97344</v>
      </c>
      <c r="L12090" s="4" t="s">
        <v>78850</v>
      </c>
      <c r="M12090" s="4" t="s">
        <v>39</v>
      </c>
      <c r="N12090" s="4">
        <v>712201</v>
      </c>
      <c r="O12090" s="4" t="s">
        <v>97345</v>
      </c>
      <c r="P12090" s="4">
        <v>8048408868</v>
      </c>
      <c r="Q12090" s="31"/>
      <c r="R12090" s="4"/>
      <c r="S12090" s="13" t="s">
        <v>216480</v>
      </c>
      <c r="T12090" s="13"/>
      <c r="U12090" s="13"/>
      <c r="V12090" s="13"/>
      <c r="W12090" s="13"/>
    </row>
    <row r="12091" spans="1:23" x14ac:dyDescent="0.25">
      <c r="A12091" s="4" t="s">
        <v>108224</v>
      </c>
      <c r="B12091" s="4" t="s">
        <v>15721</v>
      </c>
      <c r="C12091" s="4" t="s">
        <v>29196</v>
      </c>
      <c r="D12091" s="4" t="s">
        <v>25457</v>
      </c>
      <c r="E12091" s="4" t="s">
        <v>34</v>
      </c>
      <c r="F12091" s="4">
        <v>7866939571</v>
      </c>
      <c r="G12091" s="4">
        <v>9832979558</v>
      </c>
      <c r="H12091" s="4" t="s">
        <v>108223</v>
      </c>
      <c r="I12091" s="4"/>
      <c r="J12091" s="4" t="s">
        <v>108225</v>
      </c>
      <c r="L12091" s="4" t="s">
        <v>108225</v>
      </c>
      <c r="M12091" s="4" t="s">
        <v>39</v>
      </c>
      <c r="N12091" s="4">
        <v>711403</v>
      </c>
      <c r="O12091" s="4"/>
      <c r="P12091" s="4">
        <v>8071813985</v>
      </c>
      <c r="Q12091" s="31"/>
      <c r="R12091" s="4"/>
      <c r="S12091" s="13" t="s">
        <v>200588</v>
      </c>
      <c r="T12091" s="13"/>
      <c r="U12091" s="13"/>
      <c r="V12091" s="13"/>
      <c r="W12091" s="13"/>
    </row>
    <row r="12092" spans="1:23" ht="30" x14ac:dyDescent="0.25">
      <c r="A12092" s="4" t="s">
        <v>123389</v>
      </c>
      <c r="B12092" s="4" t="s">
        <v>15721</v>
      </c>
      <c r="C12092" s="4" t="s">
        <v>50017</v>
      </c>
      <c r="D12092" s="4"/>
      <c r="E12092" s="4" t="s">
        <v>27</v>
      </c>
      <c r="F12092" s="4">
        <v>9093606390</v>
      </c>
      <c r="G12092" s="4"/>
      <c r="H12092" s="4" t="s">
        <v>123387</v>
      </c>
      <c r="I12092" s="4" t="s">
        <v>123388</v>
      </c>
      <c r="J12092" s="4" t="s">
        <v>123390</v>
      </c>
      <c r="L12092" s="4" t="s">
        <v>54039</v>
      </c>
      <c r="M12092" s="4" t="s">
        <v>39</v>
      </c>
      <c r="N12092" s="4">
        <v>712501</v>
      </c>
      <c r="O12092" s="4"/>
      <c r="P12092" s="4"/>
      <c r="Q12092" s="31" t="s">
        <v>200589</v>
      </c>
      <c r="R12092" s="4"/>
      <c r="S12092" s="13" t="s">
        <v>200589</v>
      </c>
      <c r="T12092" s="13"/>
      <c r="U12092" s="13"/>
      <c r="V12092" s="13"/>
      <c r="W12092" s="13"/>
    </row>
    <row r="12093" spans="1:23" ht="30" x14ac:dyDescent="0.25">
      <c r="A12093" s="4" t="s">
        <v>124522</v>
      </c>
      <c r="B12093" s="4" t="s">
        <v>15721</v>
      </c>
      <c r="C12093" s="4" t="s">
        <v>124520</v>
      </c>
      <c r="D12093" s="4" t="s">
        <v>59126</v>
      </c>
      <c r="E12093" s="4" t="s">
        <v>27</v>
      </c>
      <c r="F12093" s="4">
        <v>9836289550</v>
      </c>
      <c r="G12093" s="4">
        <v>9836289558</v>
      </c>
      <c r="H12093" s="4" t="s">
        <v>124521</v>
      </c>
      <c r="I12093" s="4"/>
      <c r="J12093" s="4" t="s">
        <v>124523</v>
      </c>
      <c r="L12093" s="4" t="s">
        <v>124524</v>
      </c>
      <c r="M12093" s="4" t="s">
        <v>39</v>
      </c>
      <c r="N12093" s="4">
        <v>712103</v>
      </c>
      <c r="O12093" s="4"/>
      <c r="P12093" s="4"/>
      <c r="Q12093" s="31" t="s">
        <v>216481</v>
      </c>
      <c r="R12093" s="4"/>
      <c r="S12093" s="13" t="s">
        <v>216482</v>
      </c>
      <c r="T12093" s="13"/>
      <c r="U12093" s="13"/>
      <c r="V12093" s="13"/>
      <c r="W12093" s="13"/>
    </row>
    <row r="12094" spans="1:23" x14ac:dyDescent="0.25">
      <c r="A12094" s="4" t="s">
        <v>126719</v>
      </c>
      <c r="B12094" s="4" t="s">
        <v>15721</v>
      </c>
      <c r="C12094" s="4" t="s">
        <v>26264</v>
      </c>
      <c r="D12094" s="4" t="s">
        <v>3779</v>
      </c>
      <c r="E12094" s="4" t="s">
        <v>34</v>
      </c>
      <c r="F12094" s="4">
        <v>9051296188</v>
      </c>
      <c r="G12094" s="4"/>
      <c r="H12094" s="4" t="s">
        <v>126717</v>
      </c>
      <c r="I12094" s="4" t="s">
        <v>126718</v>
      </c>
      <c r="J12094" s="4" t="s">
        <v>126720</v>
      </c>
      <c r="L12094" s="4" t="s">
        <v>78850</v>
      </c>
      <c r="M12094" s="4" t="s">
        <v>39</v>
      </c>
      <c r="N12094" s="4">
        <v>712201</v>
      </c>
      <c r="O12094" s="4"/>
      <c r="P12094" s="4"/>
      <c r="Q12094" s="31"/>
      <c r="R12094" s="4"/>
      <c r="S12094" s="13" t="s">
        <v>227746</v>
      </c>
      <c r="T12094" s="13"/>
      <c r="U12094" s="13"/>
      <c r="V12094" s="13"/>
      <c r="W12094" s="13"/>
    </row>
    <row r="12095" spans="1:23" ht="30" x14ac:dyDescent="0.25">
      <c r="A12095" s="4" t="s">
        <v>127518</v>
      </c>
      <c r="B12095" s="4" t="s">
        <v>15721</v>
      </c>
      <c r="C12095" s="4" t="s">
        <v>74</v>
      </c>
      <c r="D12095" s="4"/>
      <c r="E12095" s="4" t="s">
        <v>34</v>
      </c>
      <c r="F12095" s="4">
        <v>8910340957</v>
      </c>
      <c r="G12095" s="4">
        <v>9432094320</v>
      </c>
      <c r="H12095" s="4" t="s">
        <v>127517</v>
      </c>
      <c r="I12095" s="4"/>
      <c r="J12095" s="4" t="s">
        <v>127519</v>
      </c>
      <c r="L12095" s="4" t="s">
        <v>15720</v>
      </c>
      <c r="M12095" s="4" t="s">
        <v>39</v>
      </c>
      <c r="N12095" s="4">
        <v>712247</v>
      </c>
      <c r="O12095" s="4" t="s">
        <v>127520</v>
      </c>
      <c r="P12095" s="4"/>
      <c r="Q12095" s="31" t="s">
        <v>127516</v>
      </c>
      <c r="R12095" s="4"/>
      <c r="S12095" s="13" t="s">
        <v>216483</v>
      </c>
      <c r="T12095" s="13"/>
      <c r="U12095" s="13"/>
      <c r="V12095" s="13"/>
      <c r="W12095" s="13"/>
    </row>
    <row r="12096" spans="1:23" ht="45" x14ac:dyDescent="0.25">
      <c r="A12096" s="4" t="s">
        <v>130572</v>
      </c>
      <c r="B12096" s="4" t="s">
        <v>15721</v>
      </c>
      <c r="C12096" s="4" t="s">
        <v>130570</v>
      </c>
      <c r="D12096" s="4" t="s">
        <v>51901</v>
      </c>
      <c r="E12096" s="4" t="s">
        <v>34</v>
      </c>
      <c r="F12096" s="4">
        <v>9749843708</v>
      </c>
      <c r="G12096" s="4">
        <v>9647061493</v>
      </c>
      <c r="H12096" s="4" t="s">
        <v>130571</v>
      </c>
      <c r="I12096" s="4"/>
      <c r="J12096" s="4" t="s">
        <v>130573</v>
      </c>
      <c r="L12096" s="4" t="s">
        <v>130574</v>
      </c>
      <c r="M12096" s="4" t="s">
        <v>39</v>
      </c>
      <c r="N12096" s="4">
        <v>712406</v>
      </c>
      <c r="O12096" s="4"/>
      <c r="P12096" s="4"/>
      <c r="Q12096" s="31" t="s">
        <v>216484</v>
      </c>
      <c r="R12096" s="4"/>
      <c r="S12096" s="13" t="s">
        <v>216485</v>
      </c>
      <c r="T12096" s="13"/>
      <c r="U12096" s="13"/>
      <c r="V12096" s="13"/>
      <c r="W12096" s="13"/>
    </row>
    <row r="12097" spans="1:23" ht="45" x14ac:dyDescent="0.25">
      <c r="A12097" s="4" t="s">
        <v>130963</v>
      </c>
      <c r="B12097" s="4" t="s">
        <v>15721</v>
      </c>
      <c r="C12097" s="4" t="s">
        <v>1478</v>
      </c>
      <c r="D12097" s="4" t="s">
        <v>604</v>
      </c>
      <c r="E12097" s="4" t="s">
        <v>3792</v>
      </c>
      <c r="F12097" s="4">
        <v>9330858477</v>
      </c>
      <c r="G12097" s="4">
        <v>9804634891</v>
      </c>
      <c r="H12097" s="4" t="s">
        <v>130961</v>
      </c>
      <c r="I12097" s="4" t="s">
        <v>130962</v>
      </c>
      <c r="J12097" s="4" t="s">
        <v>130964</v>
      </c>
      <c r="L12097" s="4" t="s">
        <v>90599</v>
      </c>
      <c r="M12097" s="4" t="s">
        <v>39</v>
      </c>
      <c r="N12097" s="4">
        <v>712101</v>
      </c>
      <c r="O12097" s="4" t="s">
        <v>130965</v>
      </c>
      <c r="P12097" s="4"/>
      <c r="Q12097" s="31" t="s">
        <v>204928</v>
      </c>
      <c r="R12097" s="4"/>
      <c r="S12097" s="13" t="s">
        <v>194847</v>
      </c>
      <c r="T12097" s="13"/>
      <c r="U12097" s="13"/>
      <c r="V12097" s="13"/>
      <c r="W12097" s="13"/>
    </row>
    <row r="12098" spans="1:23" x14ac:dyDescent="0.25">
      <c r="A12098" s="4" t="s">
        <v>131284</v>
      </c>
      <c r="B12098" s="4" t="s">
        <v>15721</v>
      </c>
      <c r="C12098" s="4" t="s">
        <v>8059</v>
      </c>
      <c r="D12098" s="4" t="s">
        <v>1951</v>
      </c>
      <c r="E12098" s="4" t="s">
        <v>7752</v>
      </c>
      <c r="F12098" s="4">
        <v>8902382312</v>
      </c>
      <c r="G12098" s="4">
        <v>9432261672</v>
      </c>
      <c r="H12098" s="4" t="s">
        <v>131282</v>
      </c>
      <c r="I12098" s="4" t="s">
        <v>131283</v>
      </c>
      <c r="J12098" s="4" t="s">
        <v>131285</v>
      </c>
      <c r="L12098" s="4"/>
      <c r="M12098" s="4" t="s">
        <v>39</v>
      </c>
      <c r="N12098" s="4">
        <v>712136</v>
      </c>
      <c r="O12098" s="4"/>
      <c r="P12098" s="4"/>
      <c r="Q12098" s="31"/>
      <c r="R12098" s="4"/>
      <c r="S12098" s="13" t="s">
        <v>200590</v>
      </c>
      <c r="T12098" s="13"/>
      <c r="U12098" s="13"/>
      <c r="V12098" s="13"/>
      <c r="W12098" s="13"/>
    </row>
    <row r="12099" spans="1:23" x14ac:dyDescent="0.25">
      <c r="A12099" s="4" t="s">
        <v>135284</v>
      </c>
      <c r="B12099" s="4" t="s">
        <v>15721</v>
      </c>
      <c r="C12099" s="4" t="s">
        <v>49523</v>
      </c>
      <c r="D12099" s="4" t="s">
        <v>763</v>
      </c>
      <c r="E12099" s="4" t="s">
        <v>65</v>
      </c>
      <c r="F12099" s="4">
        <v>9831601026</v>
      </c>
      <c r="G12099" s="4"/>
      <c r="H12099" s="4" t="s">
        <v>135282</v>
      </c>
      <c r="I12099" s="4" t="s">
        <v>135283</v>
      </c>
      <c r="J12099" s="4" t="s">
        <v>135285</v>
      </c>
      <c r="L12099" s="4" t="s">
        <v>135286</v>
      </c>
      <c r="M12099" s="4" t="s">
        <v>39</v>
      </c>
      <c r="N12099" s="4">
        <v>712232</v>
      </c>
      <c r="O12099" s="4" t="s">
        <v>135287</v>
      </c>
      <c r="P12099" s="4"/>
      <c r="Q12099" s="31"/>
      <c r="R12099" s="4"/>
      <c r="S12099" s="13" t="s">
        <v>227747</v>
      </c>
      <c r="T12099" s="13"/>
      <c r="U12099" s="13"/>
      <c r="V12099" s="13"/>
      <c r="W12099" s="13"/>
    </row>
    <row r="12100" spans="1:23" ht="45" x14ac:dyDescent="0.25">
      <c r="A12100" s="4" t="s">
        <v>161727</v>
      </c>
      <c r="B12100" s="4" t="s">
        <v>15721</v>
      </c>
      <c r="C12100" s="4" t="s">
        <v>161724</v>
      </c>
      <c r="D12100" s="4" t="s">
        <v>3779</v>
      </c>
      <c r="E12100" s="4" t="s">
        <v>175</v>
      </c>
      <c r="F12100" s="4">
        <v>9830372998</v>
      </c>
      <c r="G12100" s="4">
        <v>9836173670</v>
      </c>
      <c r="H12100" s="4" t="s">
        <v>161725</v>
      </c>
      <c r="I12100" s="4" t="s">
        <v>161726</v>
      </c>
      <c r="J12100" s="4" t="s">
        <v>161728</v>
      </c>
      <c r="L12100" s="4" t="s">
        <v>668</v>
      </c>
      <c r="M12100" s="4" t="s">
        <v>39</v>
      </c>
      <c r="N12100" s="4">
        <v>712204</v>
      </c>
      <c r="O12100" s="4" t="s">
        <v>161729</v>
      </c>
      <c r="P12100" s="4"/>
      <c r="Q12100" s="31" t="s">
        <v>207723</v>
      </c>
      <c r="R12100" s="4"/>
      <c r="S12100" s="13" t="s">
        <v>216486</v>
      </c>
      <c r="T12100" s="13"/>
      <c r="U12100" s="13"/>
      <c r="V12100" s="13"/>
      <c r="W12100" s="13"/>
    </row>
    <row r="12101" spans="1:23" ht="45" x14ac:dyDescent="0.25">
      <c r="A12101" s="4" t="s">
        <v>188970</v>
      </c>
      <c r="B12101" s="4" t="s">
        <v>15721</v>
      </c>
      <c r="C12101" s="4" t="s">
        <v>78816</v>
      </c>
      <c r="D12101" s="4" t="s">
        <v>3779</v>
      </c>
      <c r="E12101" s="4" t="s">
        <v>34</v>
      </c>
      <c r="F12101" s="4">
        <v>9874078799</v>
      </c>
      <c r="G12101" s="4">
        <v>9874050779</v>
      </c>
      <c r="H12101" s="4" t="s">
        <v>188968</v>
      </c>
      <c r="I12101" s="4" t="s">
        <v>188969</v>
      </c>
      <c r="J12101" s="4" t="s">
        <v>188971</v>
      </c>
      <c r="L12101" s="4" t="s">
        <v>33206</v>
      </c>
      <c r="M12101" s="4" t="s">
        <v>39</v>
      </c>
      <c r="N12101" s="4">
        <v>712311</v>
      </c>
      <c r="O12101" s="4"/>
      <c r="P12101" s="4"/>
      <c r="Q12101" s="31" t="s">
        <v>188967</v>
      </c>
      <c r="R12101" s="4"/>
      <c r="S12101" s="4"/>
      <c r="T12101" s="4"/>
      <c r="U12101" s="4"/>
      <c r="V12101" s="4"/>
      <c r="W12101" s="4"/>
    </row>
    <row r="12102" spans="1:23" ht="30" x14ac:dyDescent="0.25">
      <c r="A12102" s="4" t="s">
        <v>22668</v>
      </c>
      <c r="B12102" s="4" t="s">
        <v>22670</v>
      </c>
      <c r="C12102" s="4" t="s">
        <v>148</v>
      </c>
      <c r="D12102" s="4" t="s">
        <v>763</v>
      </c>
      <c r="E12102" s="4" t="s">
        <v>27</v>
      </c>
      <c r="F12102" s="4">
        <v>9893000865</v>
      </c>
      <c r="G12102" s="4"/>
      <c r="H12102" s="4" t="s">
        <v>22667</v>
      </c>
      <c r="I12102" s="4"/>
      <c r="J12102" s="4" t="s">
        <v>22669</v>
      </c>
      <c r="L12102" s="4"/>
      <c r="M12102" s="4" t="s">
        <v>433</v>
      </c>
      <c r="N12102" s="4">
        <v>461001</v>
      </c>
      <c r="O12102" s="4"/>
      <c r="P12102" s="4">
        <v>8048417453</v>
      </c>
      <c r="Q12102" s="31" t="s">
        <v>22666</v>
      </c>
      <c r="R12102" s="4"/>
      <c r="S12102" s="13" t="s">
        <v>22666</v>
      </c>
      <c r="T12102" s="13"/>
      <c r="U12102" s="13"/>
      <c r="V12102" s="13"/>
      <c r="W12102" s="13"/>
    </row>
    <row r="12103" spans="1:23" x14ac:dyDescent="0.25">
      <c r="A12103" s="4" t="s">
        <v>101830</v>
      </c>
      <c r="B12103" s="4" t="s">
        <v>22670</v>
      </c>
      <c r="C12103" s="4" t="s">
        <v>101828</v>
      </c>
      <c r="D12103" s="4" t="s">
        <v>655</v>
      </c>
      <c r="E12103" s="4" t="s">
        <v>27</v>
      </c>
      <c r="F12103" s="4">
        <v>9827060122</v>
      </c>
      <c r="G12103" s="4">
        <v>8889906206</v>
      </c>
      <c r="H12103" s="4" t="s">
        <v>101829</v>
      </c>
      <c r="I12103" s="4"/>
      <c r="J12103" s="4" t="s">
        <v>101831</v>
      </c>
      <c r="L12103" s="4" t="s">
        <v>2182</v>
      </c>
      <c r="M12103" s="4" t="s">
        <v>433</v>
      </c>
      <c r="N12103" s="4">
        <v>461001</v>
      </c>
      <c r="O12103" s="4" t="s">
        <v>101832</v>
      </c>
      <c r="P12103" s="4">
        <v>8048623224</v>
      </c>
      <c r="Q12103" s="31"/>
      <c r="R12103" s="4"/>
      <c r="S12103" s="13" t="s">
        <v>101827</v>
      </c>
      <c r="T12103" s="13"/>
      <c r="U12103" s="13"/>
      <c r="V12103" s="13"/>
      <c r="W12103" s="13"/>
    </row>
    <row r="12104" spans="1:23" ht="30" x14ac:dyDescent="0.25">
      <c r="A12104" s="4" t="s">
        <v>24148</v>
      </c>
      <c r="B12104" s="4" t="s">
        <v>24149</v>
      </c>
      <c r="C12104" s="4" t="s">
        <v>110</v>
      </c>
      <c r="D12104" s="4" t="s">
        <v>23927</v>
      </c>
      <c r="E12104" s="4" t="s">
        <v>84</v>
      </c>
      <c r="F12104" s="4">
        <v>9463997999</v>
      </c>
      <c r="G12104" s="4"/>
      <c r="H12104" s="4" t="s">
        <v>24147</v>
      </c>
      <c r="I12104" s="4"/>
      <c r="J12104" s="4" t="s">
        <v>6989</v>
      </c>
      <c r="L12104" s="4"/>
      <c r="M12104" s="4" t="s">
        <v>80</v>
      </c>
      <c r="N12104" s="4">
        <v>146001</v>
      </c>
      <c r="O12104" s="4" t="s">
        <v>24150</v>
      </c>
      <c r="P12104" s="4">
        <v>8048001085</v>
      </c>
      <c r="Q12104" s="31" t="s">
        <v>204929</v>
      </c>
      <c r="R12104" s="4"/>
      <c r="S12104" s="13" t="s">
        <v>194848</v>
      </c>
      <c r="T12104" s="13"/>
      <c r="U12104" s="13"/>
      <c r="V12104" s="13"/>
      <c r="W12104" s="13"/>
    </row>
    <row r="12105" spans="1:23" ht="30" x14ac:dyDescent="0.25">
      <c r="A12105" s="4" t="s">
        <v>51239</v>
      </c>
      <c r="B12105" s="4" t="s">
        <v>24149</v>
      </c>
      <c r="C12105" s="4" t="s">
        <v>51237</v>
      </c>
      <c r="D12105" s="4" t="s">
        <v>194</v>
      </c>
      <c r="E12105" s="4" t="s">
        <v>34</v>
      </c>
      <c r="F12105" s="4">
        <v>9814673148</v>
      </c>
      <c r="G12105" s="4">
        <v>9855073148</v>
      </c>
      <c r="H12105" s="4" t="s">
        <v>51238</v>
      </c>
      <c r="I12105" s="4"/>
      <c r="J12105" s="4" t="s">
        <v>51240</v>
      </c>
      <c r="L12105" s="4" t="s">
        <v>51240</v>
      </c>
      <c r="M12105" s="4" t="s">
        <v>80</v>
      </c>
      <c r="N12105" s="4">
        <v>146001</v>
      </c>
      <c r="O12105" s="4"/>
      <c r="P12105" s="4">
        <v>8045326535</v>
      </c>
      <c r="Q12105" s="31" t="s">
        <v>51236</v>
      </c>
      <c r="R12105" s="4"/>
      <c r="S12105" s="13" t="s">
        <v>51236</v>
      </c>
      <c r="T12105" s="13"/>
      <c r="U12105" s="13"/>
      <c r="V12105" s="13"/>
      <c r="W12105" s="13"/>
    </row>
    <row r="12106" spans="1:23" x14ac:dyDescent="0.25">
      <c r="A12106" s="4" t="s">
        <v>67272</v>
      </c>
      <c r="B12106" s="4" t="s">
        <v>24149</v>
      </c>
      <c r="C12106" s="4" t="s">
        <v>1122</v>
      </c>
      <c r="D12106" s="4" t="s">
        <v>1918</v>
      </c>
      <c r="E12106" s="4" t="s">
        <v>74</v>
      </c>
      <c r="F12106" s="4">
        <v>9876094956</v>
      </c>
      <c r="G12106" s="4">
        <v>9855711009</v>
      </c>
      <c r="H12106" s="4" t="s">
        <v>67270</v>
      </c>
      <c r="I12106" s="4" t="s">
        <v>67271</v>
      </c>
      <c r="J12106" s="4" t="s">
        <v>67273</v>
      </c>
      <c r="L12106" s="4"/>
      <c r="M12106" s="4" t="s">
        <v>80</v>
      </c>
      <c r="N12106" s="4">
        <v>146001</v>
      </c>
      <c r="O12106" s="4"/>
      <c r="P12106" s="4">
        <v>8049187282</v>
      </c>
      <c r="Q12106" s="31"/>
      <c r="R12106" s="4"/>
      <c r="S12106" s="13" t="s">
        <v>67269</v>
      </c>
      <c r="T12106" s="13"/>
      <c r="U12106" s="13"/>
      <c r="V12106" s="13"/>
      <c r="W12106" s="13"/>
    </row>
    <row r="12107" spans="1:23" x14ac:dyDescent="0.25">
      <c r="A12107" s="4" t="s">
        <v>68228</v>
      </c>
      <c r="B12107" s="4" t="s">
        <v>24149</v>
      </c>
      <c r="C12107" s="4" t="s">
        <v>1587</v>
      </c>
      <c r="D12107" s="4" t="s">
        <v>149</v>
      </c>
      <c r="E12107" s="4" t="s">
        <v>27</v>
      </c>
      <c r="F12107" s="4">
        <v>9463673330</v>
      </c>
      <c r="G12107" s="4">
        <v>8699873330</v>
      </c>
      <c r="H12107" s="4" t="s">
        <v>68226</v>
      </c>
      <c r="I12107" s="4" t="s">
        <v>68227</v>
      </c>
      <c r="J12107" s="4" t="s">
        <v>68229</v>
      </c>
      <c r="L12107" s="4" t="s">
        <v>24149</v>
      </c>
      <c r="M12107" s="4" t="s">
        <v>80</v>
      </c>
      <c r="N12107" s="4">
        <v>146001</v>
      </c>
      <c r="O12107" s="4"/>
      <c r="P12107" s="4">
        <v>8046048081</v>
      </c>
      <c r="Q12107" s="31"/>
      <c r="R12107" s="4"/>
      <c r="S12107" s="13" t="s">
        <v>227748</v>
      </c>
      <c r="T12107" s="13"/>
      <c r="U12107" s="13"/>
      <c r="V12107" s="13"/>
      <c r="W12107" s="13"/>
    </row>
    <row r="12108" spans="1:23" x14ac:dyDescent="0.25">
      <c r="A12108" s="4" t="s">
        <v>73592</v>
      </c>
      <c r="B12108" s="4" t="s">
        <v>24149</v>
      </c>
      <c r="C12108" s="4" t="s">
        <v>1122</v>
      </c>
      <c r="D12108" s="4"/>
      <c r="E12108" s="4" t="s">
        <v>34</v>
      </c>
      <c r="F12108" s="4">
        <v>9216515174</v>
      </c>
      <c r="G12108" s="4">
        <v>9417100474</v>
      </c>
      <c r="H12108" s="4" t="s">
        <v>73591</v>
      </c>
      <c r="I12108" s="4"/>
      <c r="J12108" s="4" t="s">
        <v>73593</v>
      </c>
      <c r="L12108" s="4" t="s">
        <v>73594</v>
      </c>
      <c r="M12108" s="4" t="s">
        <v>80</v>
      </c>
      <c r="N12108" s="4">
        <v>146001</v>
      </c>
      <c r="O12108" s="4"/>
      <c r="P12108" s="4">
        <v>8042973983</v>
      </c>
      <c r="Q12108" s="31"/>
      <c r="R12108" s="4"/>
      <c r="S12108" s="13" t="s">
        <v>200591</v>
      </c>
      <c r="T12108" s="13"/>
      <c r="U12108" s="13"/>
      <c r="V12108" s="13"/>
      <c r="W12108" s="13"/>
    </row>
    <row r="12109" spans="1:23" ht="30" x14ac:dyDescent="0.25">
      <c r="A12109" s="4" t="s">
        <v>90081</v>
      </c>
      <c r="B12109" s="4" t="s">
        <v>24149</v>
      </c>
      <c r="C12109" s="4" t="s">
        <v>8643</v>
      </c>
      <c r="D12109" s="4" t="s">
        <v>24375</v>
      </c>
      <c r="E12109" s="4" t="s">
        <v>27</v>
      </c>
      <c r="F12109" s="4">
        <v>9814500624</v>
      </c>
      <c r="G12109" s="4"/>
      <c r="H12109" s="4" t="s">
        <v>90079</v>
      </c>
      <c r="I12109" s="4" t="s">
        <v>90080</v>
      </c>
      <c r="J12109" s="4" t="s">
        <v>90082</v>
      </c>
      <c r="L12109" s="4" t="s">
        <v>14569</v>
      </c>
      <c r="M12109" s="4" t="s">
        <v>80</v>
      </c>
      <c r="N12109" s="4">
        <v>146001</v>
      </c>
      <c r="O12109" s="4"/>
      <c r="P12109" s="4">
        <v>8048569454</v>
      </c>
      <c r="Q12109" s="31" t="s">
        <v>90078</v>
      </c>
      <c r="R12109" s="4"/>
      <c r="S12109" s="13" t="s">
        <v>227749</v>
      </c>
      <c r="T12109" s="13"/>
      <c r="U12109" s="13"/>
      <c r="V12109" s="13"/>
      <c r="W12109" s="13"/>
    </row>
    <row r="12110" spans="1:23" ht="30" x14ac:dyDescent="0.25">
      <c r="A12110" s="4" t="s">
        <v>105514</v>
      </c>
      <c r="B12110" s="4" t="s">
        <v>24149</v>
      </c>
      <c r="C12110" s="4" t="s">
        <v>4486</v>
      </c>
      <c r="D12110" s="4" t="s">
        <v>1471</v>
      </c>
      <c r="E12110" s="4" t="s">
        <v>27</v>
      </c>
      <c r="F12110" s="4">
        <v>9872271143</v>
      </c>
      <c r="G12110" s="4"/>
      <c r="H12110" s="4" t="s">
        <v>105513</v>
      </c>
      <c r="I12110" s="4"/>
      <c r="J12110" s="4" t="s">
        <v>105515</v>
      </c>
      <c r="L12110" s="4" t="s">
        <v>105516</v>
      </c>
      <c r="M12110" s="4" t="s">
        <v>80</v>
      </c>
      <c r="N12110" s="4">
        <v>146001</v>
      </c>
      <c r="O12110" s="4" t="s">
        <v>105517</v>
      </c>
      <c r="P12110" s="4">
        <v>8045384901</v>
      </c>
      <c r="Q12110" s="31" t="s">
        <v>105512</v>
      </c>
      <c r="R12110" s="4"/>
      <c r="S12110" s="13" t="s">
        <v>194849</v>
      </c>
      <c r="T12110" s="13"/>
      <c r="U12110" s="13"/>
      <c r="V12110" s="13"/>
      <c r="W12110" s="13"/>
    </row>
    <row r="12111" spans="1:23" x14ac:dyDescent="0.25">
      <c r="A12111" s="4" t="s">
        <v>113934</v>
      </c>
      <c r="B12111" s="4" t="s">
        <v>24149</v>
      </c>
      <c r="C12111" s="4" t="s">
        <v>2132</v>
      </c>
      <c r="D12111" s="4" t="s">
        <v>337</v>
      </c>
      <c r="E12111" s="4" t="s">
        <v>27</v>
      </c>
      <c r="F12111" s="4">
        <v>9463529981</v>
      </c>
      <c r="G12111" s="4"/>
      <c r="H12111" s="4" t="s">
        <v>113933</v>
      </c>
      <c r="I12111" s="4"/>
      <c r="J12111" s="4" t="s">
        <v>113935</v>
      </c>
      <c r="L12111" s="4" t="s">
        <v>113936</v>
      </c>
      <c r="M12111" s="4" t="s">
        <v>80</v>
      </c>
      <c r="N12111" s="4">
        <v>146001</v>
      </c>
      <c r="O12111" s="4" t="s">
        <v>113937</v>
      </c>
      <c r="P12111" s="4"/>
      <c r="Q12111" s="31"/>
      <c r="R12111" s="4"/>
      <c r="S12111" s="13" t="s">
        <v>200592</v>
      </c>
      <c r="T12111" s="13"/>
      <c r="U12111" s="13"/>
      <c r="V12111" s="13"/>
      <c r="W12111" s="13"/>
    </row>
    <row r="12112" spans="1:23" ht="30" x14ac:dyDescent="0.25">
      <c r="A12112" s="4" t="s">
        <v>122517</v>
      </c>
      <c r="B12112" s="4" t="s">
        <v>24149</v>
      </c>
      <c r="C12112" s="4" t="s">
        <v>1930</v>
      </c>
      <c r="D12112" s="4" t="s">
        <v>122515</v>
      </c>
      <c r="E12112" s="4" t="s">
        <v>272</v>
      </c>
      <c r="F12112" s="4">
        <v>9988668113</v>
      </c>
      <c r="G12112" s="4"/>
      <c r="H12112" s="4" t="s">
        <v>122516</v>
      </c>
      <c r="I12112" s="4"/>
      <c r="J12112" s="4" t="s">
        <v>122518</v>
      </c>
      <c r="L12112" s="4"/>
      <c r="M12112" s="4" t="s">
        <v>80</v>
      </c>
      <c r="N12112" s="4">
        <v>146001</v>
      </c>
      <c r="O12112" s="4"/>
      <c r="P12112" s="4"/>
      <c r="Q12112" s="31" t="s">
        <v>200593</v>
      </c>
      <c r="R12112" s="4"/>
      <c r="S12112" s="13" t="s">
        <v>227750</v>
      </c>
      <c r="T12112" s="13"/>
      <c r="U12112" s="13"/>
      <c r="V12112" s="13"/>
      <c r="W12112" s="13"/>
    </row>
    <row r="12113" spans="1:23" x14ac:dyDescent="0.25">
      <c r="A12113" s="4" t="s">
        <v>144358</v>
      </c>
      <c r="B12113" s="4" t="s">
        <v>24149</v>
      </c>
      <c r="C12113" s="4" t="s">
        <v>3165</v>
      </c>
      <c r="D12113" s="4" t="s">
        <v>144356</v>
      </c>
      <c r="E12113" s="4" t="s">
        <v>27</v>
      </c>
      <c r="F12113" s="4">
        <v>9988458300</v>
      </c>
      <c r="G12113" s="4">
        <v>9988458500</v>
      </c>
      <c r="H12113" s="4" t="s">
        <v>144357</v>
      </c>
      <c r="I12113" s="4"/>
      <c r="J12113" s="4" t="s">
        <v>144359</v>
      </c>
      <c r="L12113" s="4" t="s">
        <v>24149</v>
      </c>
      <c r="M12113" s="4" t="s">
        <v>80</v>
      </c>
      <c r="N12113" s="4">
        <v>146001</v>
      </c>
      <c r="O12113" s="4"/>
      <c r="P12113" s="4"/>
      <c r="Q12113" s="31"/>
      <c r="R12113" s="4"/>
      <c r="S12113" s="13" t="s">
        <v>200594</v>
      </c>
      <c r="T12113" s="13"/>
      <c r="U12113" s="13"/>
      <c r="V12113" s="13"/>
      <c r="W12113" s="13"/>
    </row>
    <row r="12114" spans="1:23" x14ac:dyDescent="0.25">
      <c r="A12114" s="4" t="s">
        <v>159363</v>
      </c>
      <c r="B12114" s="4" t="s">
        <v>24149</v>
      </c>
      <c r="C12114" s="4" t="s">
        <v>27685</v>
      </c>
      <c r="D12114" s="4" t="s">
        <v>194</v>
      </c>
      <c r="E12114" s="4" t="s">
        <v>34</v>
      </c>
      <c r="F12114" s="4">
        <v>9815964542</v>
      </c>
      <c r="G12114" s="4"/>
      <c r="H12114" s="4" t="s">
        <v>159362</v>
      </c>
      <c r="I12114" s="4"/>
      <c r="J12114" s="4" t="s">
        <v>80</v>
      </c>
      <c r="L12114" s="4" t="s">
        <v>24149</v>
      </c>
      <c r="M12114" s="4" t="s">
        <v>80</v>
      </c>
      <c r="N12114" s="4">
        <v>144204</v>
      </c>
      <c r="O12114" s="4"/>
      <c r="P12114" s="4"/>
      <c r="Q12114" s="31"/>
      <c r="R12114" s="4"/>
      <c r="S12114" s="13" t="s">
        <v>200595</v>
      </c>
      <c r="T12114" s="13"/>
      <c r="U12114" s="13"/>
      <c r="V12114" s="13"/>
      <c r="W12114" s="13"/>
    </row>
    <row r="12115" spans="1:23" x14ac:dyDescent="0.25">
      <c r="A12115" s="4" t="s">
        <v>184630</v>
      </c>
      <c r="B12115" s="4" t="s">
        <v>24149</v>
      </c>
      <c r="C12115" s="4" t="s">
        <v>98950</v>
      </c>
      <c r="D12115" s="4" t="s">
        <v>24375</v>
      </c>
      <c r="E12115" s="4" t="s">
        <v>27</v>
      </c>
      <c r="F12115" s="4">
        <v>9815189818</v>
      </c>
      <c r="G12115" s="4"/>
      <c r="H12115" s="4" t="s">
        <v>184629</v>
      </c>
      <c r="I12115" s="4"/>
      <c r="J12115" s="4" t="s">
        <v>184631</v>
      </c>
      <c r="L12115" s="4" t="s">
        <v>184632</v>
      </c>
      <c r="M12115" s="4" t="s">
        <v>80</v>
      </c>
      <c r="N12115" s="4">
        <v>146001</v>
      </c>
      <c r="O12115" s="4" t="s">
        <v>184633</v>
      </c>
      <c r="P12115" s="4">
        <v>8071878983</v>
      </c>
      <c r="Q12115" s="31" t="s">
        <v>184628</v>
      </c>
      <c r="R12115" s="4"/>
      <c r="S12115" s="13" t="s">
        <v>200596</v>
      </c>
      <c r="T12115" s="13"/>
      <c r="U12115" s="13"/>
      <c r="V12115" s="13"/>
      <c r="W12115" s="13"/>
    </row>
    <row r="12116" spans="1:23" ht="45" x14ac:dyDescent="0.25">
      <c r="A12116" s="4" t="s">
        <v>193363</v>
      </c>
      <c r="B12116" s="4" t="s">
        <v>24149</v>
      </c>
      <c r="C12116" s="4" t="s">
        <v>96715</v>
      </c>
      <c r="D12116" s="4" t="s">
        <v>194</v>
      </c>
      <c r="E12116" s="4" t="s">
        <v>34</v>
      </c>
      <c r="F12116" s="4">
        <v>9463455627</v>
      </c>
      <c r="G12116" s="4">
        <v>9779102020</v>
      </c>
      <c r="H12116" s="4" t="s">
        <v>193362</v>
      </c>
      <c r="I12116" s="4"/>
      <c r="J12116" s="4" t="s">
        <v>113936</v>
      </c>
      <c r="L12116" s="4"/>
      <c r="M12116" s="4" t="s">
        <v>80</v>
      </c>
      <c r="N12116" s="4">
        <v>146001</v>
      </c>
      <c r="O12116" s="4" t="s">
        <v>193364</v>
      </c>
      <c r="P12116" s="4">
        <v>8045353704</v>
      </c>
      <c r="Q12116" s="31" t="s">
        <v>193361</v>
      </c>
      <c r="R12116" s="4"/>
      <c r="S12116" s="13" t="s">
        <v>216487</v>
      </c>
      <c r="T12116" s="13"/>
      <c r="U12116" s="13"/>
      <c r="V12116" s="13"/>
      <c r="W12116" s="13"/>
    </row>
    <row r="12117" spans="1:23" x14ac:dyDescent="0.25">
      <c r="A12117" s="4" t="s">
        <v>45737</v>
      </c>
      <c r="B12117" s="4" t="s">
        <v>45739</v>
      </c>
      <c r="C12117" s="4" t="s">
        <v>45734</v>
      </c>
      <c r="D12117" s="4" t="s">
        <v>6908</v>
      </c>
      <c r="E12117" s="4" t="s">
        <v>84</v>
      </c>
      <c r="F12117" s="4">
        <v>8904201829</v>
      </c>
      <c r="G12117" s="4">
        <v>8050455467</v>
      </c>
      <c r="H12117" s="4" t="s">
        <v>45735</v>
      </c>
      <c r="I12117" s="4" t="s">
        <v>45736</v>
      </c>
      <c r="J12117" s="4" t="s">
        <v>45738</v>
      </c>
      <c r="L12117" s="4"/>
      <c r="M12117" s="4" t="s">
        <v>351</v>
      </c>
      <c r="N12117" s="4">
        <v>583201</v>
      </c>
      <c r="O12117" s="4"/>
      <c r="P12117" s="4">
        <v>8043256180</v>
      </c>
      <c r="Q12117" s="31"/>
      <c r="R12117" s="4"/>
      <c r="S12117" s="13" t="s">
        <v>227751</v>
      </c>
      <c r="T12117" s="13"/>
      <c r="U12117" s="13"/>
      <c r="V12117" s="13"/>
      <c r="W12117" s="13"/>
    </row>
    <row r="12118" spans="1:23" ht="30" x14ac:dyDescent="0.25">
      <c r="A12118" s="4" t="s">
        <v>5000</v>
      </c>
      <c r="B12118" s="4" t="s">
        <v>5002</v>
      </c>
      <c r="C12118" s="4" t="s">
        <v>329</v>
      </c>
      <c r="D12118" s="4" t="s">
        <v>4998</v>
      </c>
      <c r="E12118" s="4" t="s">
        <v>27</v>
      </c>
      <c r="F12118" s="4">
        <v>9944875001</v>
      </c>
      <c r="G12118" s="4">
        <v>9940939359</v>
      </c>
      <c r="H12118" s="4" t="s">
        <v>4999</v>
      </c>
      <c r="I12118" s="4"/>
      <c r="J12118" s="4" t="s">
        <v>5001</v>
      </c>
      <c r="L12118" s="4" t="s">
        <v>5003</v>
      </c>
      <c r="M12118" s="4" t="s">
        <v>127</v>
      </c>
      <c r="N12118" s="4">
        <v>635109</v>
      </c>
      <c r="O12118" s="4"/>
      <c r="P12118" s="4">
        <v>8071813358</v>
      </c>
      <c r="Q12118" s="31" t="s">
        <v>204930</v>
      </c>
      <c r="R12118" s="4"/>
      <c r="S12118" s="13" t="s">
        <v>200597</v>
      </c>
      <c r="T12118" s="13"/>
      <c r="U12118" s="13"/>
      <c r="V12118" s="13"/>
      <c r="W12118" s="13"/>
    </row>
    <row r="12119" spans="1:23" x14ac:dyDescent="0.25">
      <c r="A12119" s="4" t="s">
        <v>8183</v>
      </c>
      <c r="B12119" s="4" t="s">
        <v>5002</v>
      </c>
      <c r="C12119" s="4" t="s">
        <v>8181</v>
      </c>
      <c r="D12119" s="4"/>
      <c r="E12119" s="4" t="s">
        <v>4339</v>
      </c>
      <c r="F12119" s="4">
        <v>9677914432</v>
      </c>
      <c r="G12119" s="4"/>
      <c r="H12119" s="4" t="s">
        <v>8182</v>
      </c>
      <c r="I12119" s="4"/>
      <c r="J12119" s="4" t="s">
        <v>8184</v>
      </c>
      <c r="L12119" s="4" t="s">
        <v>8185</v>
      </c>
      <c r="M12119" s="4" t="s">
        <v>127</v>
      </c>
      <c r="N12119" s="4">
        <v>635126</v>
      </c>
      <c r="O12119" s="4" t="s">
        <v>8186</v>
      </c>
      <c r="P12119" s="4">
        <v>8049188346</v>
      </c>
      <c r="Q12119" s="31"/>
      <c r="R12119" s="4"/>
      <c r="S12119" s="13" t="s">
        <v>216488</v>
      </c>
      <c r="T12119" s="13"/>
      <c r="U12119" s="13"/>
      <c r="V12119" s="13"/>
      <c r="W12119" s="13"/>
    </row>
    <row r="12120" spans="1:23" x14ac:dyDescent="0.25">
      <c r="A12120" s="4" t="s">
        <v>15169</v>
      </c>
      <c r="B12120" s="4" t="s">
        <v>5002</v>
      </c>
      <c r="C12120" s="4" t="s">
        <v>8095</v>
      </c>
      <c r="D12120" s="4" t="s">
        <v>4784</v>
      </c>
      <c r="E12120" s="4" t="s">
        <v>34</v>
      </c>
      <c r="F12120" s="4">
        <v>9786129659</v>
      </c>
      <c r="G12120" s="4">
        <v>9080224037</v>
      </c>
      <c r="H12120" s="4" t="s">
        <v>15167</v>
      </c>
      <c r="I12120" s="4" t="s">
        <v>15168</v>
      </c>
      <c r="J12120" s="4" t="s">
        <v>15170</v>
      </c>
      <c r="L12120" s="4" t="s">
        <v>15171</v>
      </c>
      <c r="M12120" s="4" t="s">
        <v>127</v>
      </c>
      <c r="N12120" s="4">
        <v>635109</v>
      </c>
      <c r="O12120" s="4" t="s">
        <v>15172</v>
      </c>
      <c r="P12120" s="4">
        <v>8048605442</v>
      </c>
      <c r="Q12120" s="31"/>
      <c r="R12120" s="4"/>
      <c r="S12120" s="13" t="s">
        <v>216489</v>
      </c>
      <c r="T12120" s="13"/>
      <c r="U12120" s="13"/>
      <c r="V12120" s="13"/>
      <c r="W12120" s="13"/>
    </row>
    <row r="12121" spans="1:23" ht="45" x14ac:dyDescent="0.25">
      <c r="A12121" s="4" t="s">
        <v>17977</v>
      </c>
      <c r="B12121" s="4" t="s">
        <v>5002</v>
      </c>
      <c r="C12121" s="4" t="s">
        <v>1595</v>
      </c>
      <c r="D12121" s="4" t="s">
        <v>13384</v>
      </c>
      <c r="E12121" s="4" t="s">
        <v>34</v>
      </c>
      <c r="F12121" s="4">
        <v>9943043155</v>
      </c>
      <c r="G12121" s="4">
        <v>9042431235</v>
      </c>
      <c r="H12121" s="4" t="s">
        <v>17976</v>
      </c>
      <c r="I12121" s="4"/>
      <c r="J12121" s="4" t="s">
        <v>17978</v>
      </c>
      <c r="L12121" s="4" t="s">
        <v>17979</v>
      </c>
      <c r="M12121" s="4" t="s">
        <v>127</v>
      </c>
      <c r="N12121" s="4">
        <v>635126</v>
      </c>
      <c r="O12121" s="4"/>
      <c r="P12121" s="4">
        <v>8071648626</v>
      </c>
      <c r="Q12121" s="31" t="s">
        <v>216490</v>
      </c>
      <c r="R12121" s="4"/>
      <c r="S12121" s="13" t="s">
        <v>216491</v>
      </c>
      <c r="T12121" s="13"/>
      <c r="U12121" s="13"/>
      <c r="V12121" s="13"/>
      <c r="W12121" s="13"/>
    </row>
    <row r="12122" spans="1:23" x14ac:dyDescent="0.25">
      <c r="A12122" s="4" t="s">
        <v>19596</v>
      </c>
      <c r="B12122" s="4" t="s">
        <v>5002</v>
      </c>
      <c r="C12122" s="4" t="s">
        <v>19594</v>
      </c>
      <c r="D12122" s="4" t="s">
        <v>2240</v>
      </c>
      <c r="E12122" s="4" t="s">
        <v>27</v>
      </c>
      <c r="F12122" s="4">
        <v>9688517394</v>
      </c>
      <c r="G12122" s="4"/>
      <c r="H12122" s="4" t="s">
        <v>19595</v>
      </c>
      <c r="I12122" s="4"/>
      <c r="J12122" s="4" t="s">
        <v>19597</v>
      </c>
      <c r="L12122" s="4" t="s">
        <v>19598</v>
      </c>
      <c r="M12122" s="4" t="s">
        <v>127</v>
      </c>
      <c r="N12122" s="4">
        <v>635109</v>
      </c>
      <c r="O12122" s="4"/>
      <c r="P12122" s="4">
        <v>8048026597</v>
      </c>
      <c r="Q12122" s="31"/>
      <c r="R12122" s="4"/>
      <c r="S12122" s="13" t="s">
        <v>200598</v>
      </c>
      <c r="T12122" s="13"/>
      <c r="U12122" s="13"/>
      <c r="V12122" s="13"/>
      <c r="W12122" s="13"/>
    </row>
    <row r="12123" spans="1:23" x14ac:dyDescent="0.25">
      <c r="A12123" s="4" t="s">
        <v>26032</v>
      </c>
      <c r="B12123" s="4" t="s">
        <v>5002</v>
      </c>
      <c r="C12123" s="4" t="s">
        <v>3568</v>
      </c>
      <c r="D12123" s="4" t="s">
        <v>149</v>
      </c>
      <c r="E12123" s="4" t="s">
        <v>34</v>
      </c>
      <c r="F12123" s="4">
        <v>9894743444</v>
      </c>
      <c r="G12123" s="4">
        <v>9524743444</v>
      </c>
      <c r="H12123" s="4" t="s">
        <v>26031</v>
      </c>
      <c r="I12123" s="4"/>
      <c r="J12123" s="4" t="s">
        <v>26033</v>
      </c>
      <c r="L12123" s="4" t="s">
        <v>8600</v>
      </c>
      <c r="M12123" s="4" t="s">
        <v>127</v>
      </c>
      <c r="N12123" s="4">
        <v>635109</v>
      </c>
      <c r="O12123" s="4" t="s">
        <v>26034</v>
      </c>
      <c r="P12123" s="4">
        <v>8071748199</v>
      </c>
      <c r="Q12123" s="31"/>
      <c r="R12123" s="4"/>
      <c r="S12123" s="13" t="s">
        <v>26030</v>
      </c>
      <c r="T12123" s="13"/>
      <c r="U12123" s="13"/>
      <c r="V12123" s="13"/>
      <c r="W12123" s="13"/>
    </row>
    <row r="12124" spans="1:23" x14ac:dyDescent="0.25">
      <c r="A12124" s="4" t="s">
        <v>34724</v>
      </c>
      <c r="B12124" s="4" t="s">
        <v>5002</v>
      </c>
      <c r="C12124" s="4" t="s">
        <v>1266</v>
      </c>
      <c r="D12124" s="4"/>
      <c r="E12124" s="4" t="s">
        <v>23162</v>
      </c>
      <c r="F12124" s="4">
        <v>7402002683</v>
      </c>
      <c r="G12124" s="4"/>
      <c r="H12124" s="4" t="s">
        <v>34723</v>
      </c>
      <c r="I12124" s="4"/>
      <c r="J12124" s="4" t="s">
        <v>34725</v>
      </c>
      <c r="L12124" s="4" t="s">
        <v>34726</v>
      </c>
      <c r="M12124" s="4" t="s">
        <v>127</v>
      </c>
      <c r="N12124" s="4">
        <v>641654</v>
      </c>
      <c r="O12124" s="4" t="s">
        <v>34727</v>
      </c>
      <c r="P12124" s="4">
        <v>8048408212</v>
      </c>
      <c r="Q12124" s="31"/>
      <c r="R12124" s="4"/>
      <c r="S12124" s="13" t="s">
        <v>227752</v>
      </c>
      <c r="T12124" s="13"/>
      <c r="U12124" s="13"/>
      <c r="V12124" s="13"/>
      <c r="W12124" s="13"/>
    </row>
    <row r="12125" spans="1:23" ht="30" x14ac:dyDescent="0.25">
      <c r="A12125" s="4" t="s">
        <v>47163</v>
      </c>
      <c r="B12125" s="4" t="s">
        <v>5002</v>
      </c>
      <c r="C12125" s="4" t="s">
        <v>506</v>
      </c>
      <c r="D12125" s="4" t="s">
        <v>1529</v>
      </c>
      <c r="E12125" s="4" t="s">
        <v>34</v>
      </c>
      <c r="F12125" s="4">
        <v>9362320374</v>
      </c>
      <c r="G12125" s="4">
        <v>9566638482</v>
      </c>
      <c r="H12125" s="4" t="s">
        <v>47161</v>
      </c>
      <c r="I12125" s="4" t="s">
        <v>47162</v>
      </c>
      <c r="J12125" s="4" t="s">
        <v>47164</v>
      </c>
      <c r="L12125" s="4" t="s">
        <v>47165</v>
      </c>
      <c r="M12125" s="4" t="s">
        <v>127</v>
      </c>
      <c r="N12125" s="4">
        <v>635126</v>
      </c>
      <c r="O12125" s="4"/>
      <c r="P12125" s="4">
        <v>8048622192</v>
      </c>
      <c r="Q12125" s="31" t="s">
        <v>216492</v>
      </c>
      <c r="R12125" s="4"/>
      <c r="S12125" s="13" t="s">
        <v>216493</v>
      </c>
      <c r="T12125" s="13"/>
      <c r="U12125" s="13"/>
      <c r="V12125" s="13"/>
      <c r="W12125" s="13"/>
    </row>
    <row r="12126" spans="1:23" ht="45" x14ac:dyDescent="0.25">
      <c r="A12126" s="4" t="s">
        <v>51361</v>
      </c>
      <c r="B12126" s="4" t="s">
        <v>5002</v>
      </c>
      <c r="C12126" s="4" t="s">
        <v>51358</v>
      </c>
      <c r="D12126" s="4" t="s">
        <v>329</v>
      </c>
      <c r="E12126" s="4" t="s">
        <v>27</v>
      </c>
      <c r="F12126" s="4">
        <v>9842850465</v>
      </c>
      <c r="G12126" s="4">
        <v>8610613806</v>
      </c>
      <c r="H12126" s="4" t="s">
        <v>51359</v>
      </c>
      <c r="I12126" s="4" t="s">
        <v>51360</v>
      </c>
      <c r="J12126" s="4" t="s">
        <v>51362</v>
      </c>
      <c r="L12126" s="4" t="s">
        <v>51363</v>
      </c>
      <c r="M12126" s="4" t="s">
        <v>127</v>
      </c>
      <c r="N12126" s="4">
        <v>635126</v>
      </c>
      <c r="O12126" s="4" t="s">
        <v>51364</v>
      </c>
      <c r="P12126" s="4">
        <v>8046079679</v>
      </c>
      <c r="Q12126" s="31" t="s">
        <v>51357</v>
      </c>
      <c r="R12126" s="4"/>
      <c r="S12126" s="13" t="s">
        <v>51357</v>
      </c>
      <c r="T12126" s="13"/>
      <c r="U12126" s="13"/>
      <c r="V12126" s="13"/>
      <c r="W12126" s="13"/>
    </row>
    <row r="12127" spans="1:23" x14ac:dyDescent="0.25">
      <c r="A12127" s="4" t="s">
        <v>51585</v>
      </c>
      <c r="B12127" s="4" t="s">
        <v>5002</v>
      </c>
      <c r="C12127" s="4" t="s">
        <v>2890</v>
      </c>
      <c r="D12127" s="4"/>
      <c r="E12127" s="4" t="s">
        <v>34</v>
      </c>
      <c r="F12127" s="4">
        <v>7845220036</v>
      </c>
      <c r="G12127" s="4"/>
      <c r="H12127" s="4" t="s">
        <v>51584</v>
      </c>
      <c r="I12127" s="4"/>
      <c r="J12127" s="4" t="s">
        <v>51586</v>
      </c>
      <c r="L12127" s="4" t="s">
        <v>51587</v>
      </c>
      <c r="M12127" s="4" t="s">
        <v>127</v>
      </c>
      <c r="N12127" s="4">
        <v>635109</v>
      </c>
      <c r="O12127" s="4" t="s">
        <v>51588</v>
      </c>
      <c r="P12127" s="4">
        <v>8043051333</v>
      </c>
      <c r="Q12127" s="31"/>
      <c r="R12127" s="4"/>
      <c r="S12127" s="13" t="s">
        <v>51583</v>
      </c>
      <c r="T12127" s="13"/>
      <c r="U12127" s="13"/>
      <c r="V12127" s="13"/>
      <c r="W12127" s="13"/>
    </row>
    <row r="12128" spans="1:23" ht="45" x14ac:dyDescent="0.25">
      <c r="A12128" s="4" t="s">
        <v>52443</v>
      </c>
      <c r="B12128" s="4" t="s">
        <v>5002</v>
      </c>
      <c r="C12128" s="4" t="s">
        <v>329</v>
      </c>
      <c r="D12128" s="4" t="s">
        <v>52440</v>
      </c>
      <c r="E12128" s="4" t="s">
        <v>34</v>
      </c>
      <c r="F12128" s="4">
        <v>9894665590</v>
      </c>
      <c r="G12128" s="4">
        <v>9894677051</v>
      </c>
      <c r="H12128" s="4" t="s">
        <v>52441</v>
      </c>
      <c r="I12128" s="4" t="s">
        <v>52442</v>
      </c>
      <c r="J12128" s="4" t="s">
        <v>52444</v>
      </c>
      <c r="L12128" s="4" t="s">
        <v>52445</v>
      </c>
      <c r="M12128" s="4" t="s">
        <v>127</v>
      </c>
      <c r="N12128" s="4">
        <v>635126</v>
      </c>
      <c r="O12128" s="4"/>
      <c r="P12128" s="4">
        <v>8043258234</v>
      </c>
      <c r="Q12128" s="31" t="s">
        <v>52439</v>
      </c>
      <c r="R12128" s="4"/>
      <c r="S12128" s="13" t="s">
        <v>216494</v>
      </c>
      <c r="T12128" s="13"/>
      <c r="U12128" s="13"/>
      <c r="V12128" s="13"/>
      <c r="W12128" s="13"/>
    </row>
    <row r="12129" spans="1:23" x14ac:dyDescent="0.25">
      <c r="A12129" s="4" t="s">
        <v>55026</v>
      </c>
      <c r="B12129" s="4" t="s">
        <v>5002</v>
      </c>
      <c r="C12129" s="4" t="s">
        <v>7256</v>
      </c>
      <c r="D12129" s="4" t="s">
        <v>28736</v>
      </c>
      <c r="E12129" s="4" t="s">
        <v>27</v>
      </c>
      <c r="F12129" s="4">
        <v>8147500230</v>
      </c>
      <c r="G12129" s="4">
        <v>9976006550</v>
      </c>
      <c r="H12129" s="4" t="s">
        <v>55024</v>
      </c>
      <c r="I12129" s="4" t="s">
        <v>55025</v>
      </c>
      <c r="J12129" s="4" t="s">
        <v>55027</v>
      </c>
      <c r="L12129" s="4" t="s">
        <v>55028</v>
      </c>
      <c r="M12129" s="4" t="s">
        <v>127</v>
      </c>
      <c r="N12129" s="4">
        <v>635109</v>
      </c>
      <c r="O12129" s="4"/>
      <c r="P12129" s="4">
        <v>8071679571</v>
      </c>
      <c r="Q12129" s="31"/>
      <c r="R12129" s="4"/>
      <c r="S12129" s="13" t="s">
        <v>55023</v>
      </c>
      <c r="T12129" s="13"/>
      <c r="U12129" s="13"/>
      <c r="V12129" s="13"/>
      <c r="W12129" s="13"/>
    </row>
    <row r="12130" spans="1:23" ht="45" x14ac:dyDescent="0.25">
      <c r="A12130" s="4" t="s">
        <v>66508</v>
      </c>
      <c r="B12130" s="4" t="s">
        <v>5002</v>
      </c>
      <c r="C12130" s="4" t="s">
        <v>66504</v>
      </c>
      <c r="D12130" s="4" t="s">
        <v>66505</v>
      </c>
      <c r="E12130" s="4" t="s">
        <v>34</v>
      </c>
      <c r="F12130" s="4">
        <v>9944786923</v>
      </c>
      <c r="G12130" s="4">
        <v>9842090722</v>
      </c>
      <c r="H12130" s="4" t="s">
        <v>66506</v>
      </c>
      <c r="I12130" s="4" t="s">
        <v>66507</v>
      </c>
      <c r="J12130" s="4" t="s">
        <v>66509</v>
      </c>
      <c r="L12130" s="4" t="s">
        <v>66510</v>
      </c>
      <c r="M12130" s="4" t="s">
        <v>127</v>
      </c>
      <c r="N12130" s="4">
        <v>635109</v>
      </c>
      <c r="O12130" s="4"/>
      <c r="P12130" s="4">
        <v>8071644439</v>
      </c>
      <c r="Q12130" s="31" t="s">
        <v>216495</v>
      </c>
      <c r="R12130" s="4"/>
      <c r="S12130" s="13" t="s">
        <v>216496</v>
      </c>
      <c r="T12130" s="13"/>
      <c r="U12130" s="13"/>
      <c r="V12130" s="13"/>
      <c r="W12130" s="13"/>
    </row>
    <row r="12131" spans="1:23" ht="45" x14ac:dyDescent="0.25">
      <c r="A12131" s="4" t="s">
        <v>19354</v>
      </c>
      <c r="B12131" s="4" t="s">
        <v>5002</v>
      </c>
      <c r="C12131" s="4" t="s">
        <v>1530</v>
      </c>
      <c r="D12131" s="4" t="s">
        <v>31413</v>
      </c>
      <c r="E12131" s="4" t="s">
        <v>34</v>
      </c>
      <c r="F12131" s="4">
        <v>9629376265</v>
      </c>
      <c r="G12131" s="4">
        <v>9797497171</v>
      </c>
      <c r="H12131" s="4" t="s">
        <v>76186</v>
      </c>
      <c r="I12131" s="4"/>
      <c r="J12131" s="4" t="s">
        <v>76187</v>
      </c>
      <c r="L12131" s="4" t="s">
        <v>66510</v>
      </c>
      <c r="M12131" s="4" t="s">
        <v>127</v>
      </c>
      <c r="N12131" s="4">
        <v>635109</v>
      </c>
      <c r="O12131" s="4"/>
      <c r="P12131" s="4">
        <v>8045318491</v>
      </c>
      <c r="Q12131" s="31" t="s">
        <v>216497</v>
      </c>
      <c r="R12131" s="4"/>
      <c r="S12131" s="13" t="s">
        <v>216498</v>
      </c>
      <c r="T12131" s="13"/>
      <c r="U12131" s="13"/>
      <c r="V12131" s="13"/>
      <c r="W12131" s="13"/>
    </row>
    <row r="12132" spans="1:23" ht="30" x14ac:dyDescent="0.25">
      <c r="A12132" s="4" t="s">
        <v>84559</v>
      </c>
      <c r="B12132" s="4" t="s">
        <v>5002</v>
      </c>
      <c r="C12132" s="4" t="s">
        <v>84556</v>
      </c>
      <c r="D12132" s="4"/>
      <c r="E12132" s="4" t="s">
        <v>3792</v>
      </c>
      <c r="F12132" s="4">
        <v>9487780695</v>
      </c>
      <c r="G12132" s="4"/>
      <c r="H12132" s="4" t="s">
        <v>84557</v>
      </c>
      <c r="I12132" s="4" t="s">
        <v>84558</v>
      </c>
      <c r="J12132" s="4" t="s">
        <v>84560</v>
      </c>
      <c r="L12132" s="4" t="s">
        <v>15113</v>
      </c>
      <c r="M12132" s="4" t="s">
        <v>127</v>
      </c>
      <c r="N12132" s="4">
        <v>635109</v>
      </c>
      <c r="O12132" s="4" t="s">
        <v>84561</v>
      </c>
      <c r="P12132" s="4">
        <v>8048709814</v>
      </c>
      <c r="Q12132" s="31" t="s">
        <v>216499</v>
      </c>
      <c r="R12132" s="4"/>
      <c r="S12132" s="13" t="s">
        <v>216500</v>
      </c>
      <c r="T12132" s="13"/>
      <c r="U12132" s="13"/>
      <c r="V12132" s="13"/>
      <c r="W12132" s="13"/>
    </row>
    <row r="12133" spans="1:23" x14ac:dyDescent="0.25">
      <c r="A12133" s="4" t="s">
        <v>85415</v>
      </c>
      <c r="B12133" s="4" t="s">
        <v>5002</v>
      </c>
      <c r="C12133" s="4" t="s">
        <v>10576</v>
      </c>
      <c r="D12133" s="4" t="s">
        <v>1930</v>
      </c>
      <c r="E12133" s="4" t="s">
        <v>27</v>
      </c>
      <c r="F12133" s="4">
        <v>9994651821</v>
      </c>
      <c r="G12133" s="4">
        <v>9524954003</v>
      </c>
      <c r="H12133" s="4" t="s">
        <v>85414</v>
      </c>
      <c r="I12133" s="4"/>
      <c r="J12133" s="4" t="s">
        <v>85416</v>
      </c>
      <c r="L12133" s="4" t="s">
        <v>85417</v>
      </c>
      <c r="M12133" s="4" t="s">
        <v>127</v>
      </c>
      <c r="N12133" s="4">
        <v>635109</v>
      </c>
      <c r="O12133" s="4" t="s">
        <v>85418</v>
      </c>
      <c r="P12133" s="4">
        <v>8045388447</v>
      </c>
      <c r="Q12133" s="31"/>
      <c r="R12133" s="4"/>
      <c r="S12133" s="13" t="s">
        <v>200599</v>
      </c>
      <c r="T12133" s="13"/>
      <c r="U12133" s="13"/>
      <c r="V12133" s="13"/>
      <c r="W12133" s="13"/>
    </row>
    <row r="12134" spans="1:23" x14ac:dyDescent="0.25">
      <c r="A12134" s="4" t="s">
        <v>87893</v>
      </c>
      <c r="B12134" s="4" t="s">
        <v>5002</v>
      </c>
      <c r="C12134" s="4" t="s">
        <v>382</v>
      </c>
      <c r="D12134" s="4" t="s">
        <v>29063</v>
      </c>
      <c r="E12134" s="4" t="s">
        <v>27</v>
      </c>
      <c r="F12134" s="4">
        <v>9597784888</v>
      </c>
      <c r="G12134" s="4">
        <v>9585784888</v>
      </c>
      <c r="H12134" s="4" t="s">
        <v>87892</v>
      </c>
      <c r="I12134" s="4"/>
      <c r="J12134" s="4" t="s">
        <v>87894</v>
      </c>
      <c r="L12134" s="4" t="s">
        <v>87895</v>
      </c>
      <c r="M12134" s="4" t="s">
        <v>127</v>
      </c>
      <c r="N12134" s="4">
        <v>635110</v>
      </c>
      <c r="O12134" s="4" t="s">
        <v>87896</v>
      </c>
      <c r="P12134" s="4">
        <v>8048551733</v>
      </c>
      <c r="Q12134" s="31"/>
      <c r="R12134" s="4"/>
      <c r="S12134" s="13" t="s">
        <v>227753</v>
      </c>
      <c r="T12134" s="13"/>
      <c r="U12134" s="13"/>
      <c r="V12134" s="13"/>
      <c r="W12134" s="13"/>
    </row>
    <row r="12135" spans="1:23" x14ac:dyDescent="0.25">
      <c r="A12135" s="4" t="s">
        <v>124306</v>
      </c>
      <c r="B12135" s="4" t="s">
        <v>5002</v>
      </c>
      <c r="C12135" s="4" t="s">
        <v>2387</v>
      </c>
      <c r="D12135" s="4" t="s">
        <v>124303</v>
      </c>
      <c r="E12135" s="4" t="s">
        <v>34</v>
      </c>
      <c r="F12135" s="4">
        <v>9677293736</v>
      </c>
      <c r="G12135" s="4">
        <v>7667766646</v>
      </c>
      <c r="H12135" s="4" t="s">
        <v>124304</v>
      </c>
      <c r="I12135" s="4" t="s">
        <v>124305</v>
      </c>
      <c r="J12135" s="4" t="s">
        <v>124307</v>
      </c>
      <c r="L12135" s="4" t="s">
        <v>5002</v>
      </c>
      <c r="M12135" s="4" t="s">
        <v>127</v>
      </c>
      <c r="N12135" s="4">
        <v>635126</v>
      </c>
      <c r="O12135" s="4"/>
      <c r="P12135" s="4"/>
      <c r="Q12135" s="31"/>
      <c r="R12135" s="4"/>
      <c r="S12135" s="13" t="s">
        <v>200600</v>
      </c>
      <c r="T12135" s="13"/>
      <c r="U12135" s="13"/>
      <c r="V12135" s="13"/>
      <c r="W12135" s="13"/>
    </row>
    <row r="12136" spans="1:23" ht="30" x14ac:dyDescent="0.25">
      <c r="A12136" s="4" t="s">
        <v>151463</v>
      </c>
      <c r="B12136" s="4" t="s">
        <v>5002</v>
      </c>
      <c r="C12136" s="4" t="s">
        <v>151461</v>
      </c>
      <c r="D12136" s="4" t="s">
        <v>1509</v>
      </c>
      <c r="E12136" s="4" t="s">
        <v>32540</v>
      </c>
      <c r="F12136" s="4">
        <v>9944302844</v>
      </c>
      <c r="G12136" s="4"/>
      <c r="H12136" s="4" t="s">
        <v>151462</v>
      </c>
      <c r="I12136" s="4"/>
      <c r="J12136" s="4" t="s">
        <v>151464</v>
      </c>
      <c r="L12136" s="4" t="s">
        <v>27974</v>
      </c>
      <c r="M12136" s="4" t="s">
        <v>127</v>
      </c>
      <c r="N12136" s="4">
        <v>635126</v>
      </c>
      <c r="O12136" s="4" t="s">
        <v>151465</v>
      </c>
      <c r="P12136" s="4"/>
      <c r="Q12136" s="31" t="s">
        <v>151460</v>
      </c>
      <c r="R12136" s="4"/>
      <c r="S12136" s="13" t="s">
        <v>227754</v>
      </c>
      <c r="T12136" s="13"/>
      <c r="U12136" s="13"/>
      <c r="V12136" s="13"/>
      <c r="W12136" s="13"/>
    </row>
    <row r="12137" spans="1:23" ht="45" x14ac:dyDescent="0.25">
      <c r="A12137" s="4" t="s">
        <v>163690</v>
      </c>
      <c r="B12137" s="4" t="s">
        <v>5002</v>
      </c>
      <c r="C12137" s="4" t="s">
        <v>2693</v>
      </c>
      <c r="D12137" s="4"/>
      <c r="E12137" s="4" t="s">
        <v>163687</v>
      </c>
      <c r="F12137" s="4">
        <v>9788854033</v>
      </c>
      <c r="G12137" s="4">
        <v>9788854031</v>
      </c>
      <c r="H12137" s="4" t="s">
        <v>163688</v>
      </c>
      <c r="I12137" s="4" t="s">
        <v>163689</v>
      </c>
      <c r="J12137" s="4" t="s">
        <v>163691</v>
      </c>
      <c r="L12137" s="4" t="s">
        <v>163692</v>
      </c>
      <c r="M12137" s="4" t="s">
        <v>127</v>
      </c>
      <c r="N12137" s="4">
        <v>635126</v>
      </c>
      <c r="O12137" s="4"/>
      <c r="P12137" s="4"/>
      <c r="Q12137" s="31" t="s">
        <v>163686</v>
      </c>
      <c r="R12137" s="4"/>
      <c r="S12137" s="4"/>
      <c r="T12137" s="4"/>
      <c r="U12137" s="4"/>
      <c r="V12137" s="4"/>
      <c r="W12137" s="4"/>
    </row>
    <row r="12138" spans="1:23" x14ac:dyDescent="0.25">
      <c r="A12138" s="4" t="s">
        <v>174899</v>
      </c>
      <c r="B12138" s="4" t="s">
        <v>5002</v>
      </c>
      <c r="C12138" s="4" t="s">
        <v>3568</v>
      </c>
      <c r="D12138" s="4" t="s">
        <v>585</v>
      </c>
      <c r="E12138" s="4" t="s">
        <v>235</v>
      </c>
      <c r="F12138" s="4">
        <v>9443247447</v>
      </c>
      <c r="G12138" s="4"/>
      <c r="H12138" s="4" t="s">
        <v>174897</v>
      </c>
      <c r="I12138" s="4" t="s">
        <v>174898</v>
      </c>
      <c r="J12138" s="4" t="s">
        <v>174900</v>
      </c>
      <c r="L12138" s="4" t="s">
        <v>174901</v>
      </c>
      <c r="M12138" s="4" t="s">
        <v>127</v>
      </c>
      <c r="N12138" s="4">
        <v>635109</v>
      </c>
      <c r="O12138" s="4"/>
      <c r="P12138" s="4">
        <v>8043051521</v>
      </c>
      <c r="Q12138" s="31" t="s">
        <v>174896</v>
      </c>
      <c r="R12138" s="4"/>
      <c r="S12138" s="4"/>
      <c r="T12138" s="4"/>
      <c r="U12138" s="4"/>
      <c r="V12138" s="4"/>
      <c r="W12138" s="4"/>
    </row>
    <row r="12139" spans="1:23" x14ac:dyDescent="0.25">
      <c r="A12139" s="4" t="s">
        <v>183365</v>
      </c>
      <c r="B12139" s="4" t="s">
        <v>5002</v>
      </c>
      <c r="C12139" s="4" t="s">
        <v>4219</v>
      </c>
      <c r="D12139" s="4" t="s">
        <v>136636</v>
      </c>
      <c r="E12139" s="4" t="s">
        <v>34</v>
      </c>
      <c r="F12139" s="4">
        <v>9677940131</v>
      </c>
      <c r="G12139" s="4"/>
      <c r="H12139" s="4" t="s">
        <v>183364</v>
      </c>
      <c r="I12139" s="4"/>
      <c r="J12139" s="4" t="s">
        <v>183366</v>
      </c>
      <c r="L12139" s="4" t="s">
        <v>183367</v>
      </c>
      <c r="M12139" s="4" t="s">
        <v>127</v>
      </c>
      <c r="N12139" s="4">
        <v>635126</v>
      </c>
      <c r="O12139" s="4"/>
      <c r="P12139" s="4"/>
      <c r="Q12139" s="31" t="s">
        <v>183363</v>
      </c>
      <c r="R12139" s="4"/>
      <c r="S12139" s="4"/>
      <c r="T12139" s="4"/>
      <c r="U12139" s="4"/>
      <c r="V12139" s="4"/>
      <c r="W12139" s="4"/>
    </row>
    <row r="12140" spans="1:23" x14ac:dyDescent="0.25">
      <c r="A12140" s="4" t="s">
        <v>184495</v>
      </c>
      <c r="B12140" s="4" t="s">
        <v>5002</v>
      </c>
      <c r="C12140" s="4" t="s">
        <v>2100</v>
      </c>
      <c r="D12140" s="4" t="s">
        <v>131138</v>
      </c>
      <c r="E12140" s="4" t="s">
        <v>27</v>
      </c>
      <c r="F12140" s="4">
        <v>9362310225</v>
      </c>
      <c r="G12140" s="4"/>
      <c r="H12140" s="4" t="s">
        <v>184493</v>
      </c>
      <c r="I12140" s="4" t="s">
        <v>184494</v>
      </c>
      <c r="J12140" s="4" t="s">
        <v>184496</v>
      </c>
      <c r="L12140" s="4"/>
      <c r="M12140" s="4" t="s">
        <v>127</v>
      </c>
      <c r="N12140" s="4">
        <v>635109</v>
      </c>
      <c r="O12140" s="4"/>
      <c r="P12140" s="4">
        <v>8048578590</v>
      </c>
      <c r="Q12140" s="31" t="s">
        <v>184492</v>
      </c>
      <c r="R12140" s="4"/>
      <c r="S12140" s="4"/>
      <c r="T12140" s="4"/>
      <c r="U12140" s="4"/>
      <c r="V12140" s="4"/>
      <c r="W12140" s="4"/>
    </row>
    <row r="12141" spans="1:23" ht="45" x14ac:dyDescent="0.25">
      <c r="A12141" s="4" t="s">
        <v>184712</v>
      </c>
      <c r="B12141" s="4" t="s">
        <v>5002</v>
      </c>
      <c r="C12141" s="4" t="s">
        <v>14146</v>
      </c>
      <c r="D12141" s="4" t="s">
        <v>5325</v>
      </c>
      <c r="E12141" s="4" t="s">
        <v>34</v>
      </c>
      <c r="F12141" s="4">
        <v>9047011290</v>
      </c>
      <c r="G12141" s="4">
        <v>8870183710</v>
      </c>
      <c r="H12141" s="4" t="s">
        <v>184710</v>
      </c>
      <c r="I12141" s="4" t="s">
        <v>184711</v>
      </c>
      <c r="J12141" s="4" t="s">
        <v>184713</v>
      </c>
      <c r="L12141" s="4" t="s">
        <v>184714</v>
      </c>
      <c r="M12141" s="4" t="s">
        <v>127</v>
      </c>
      <c r="N12141" s="4">
        <v>635109</v>
      </c>
      <c r="O12141" s="4"/>
      <c r="P12141" s="4">
        <v>8071930644</v>
      </c>
      <c r="Q12141" s="31" t="s">
        <v>184709</v>
      </c>
      <c r="R12141" s="4"/>
      <c r="S12141" s="13" t="s">
        <v>200601</v>
      </c>
      <c r="T12141" s="13"/>
      <c r="U12141" s="13"/>
      <c r="V12141" s="13"/>
      <c r="W12141" s="13"/>
    </row>
    <row r="12142" spans="1:23" ht="45" x14ac:dyDescent="0.25">
      <c r="A12142" s="4" t="s">
        <v>191508</v>
      </c>
      <c r="B12142" s="4" t="s">
        <v>5002</v>
      </c>
      <c r="C12142" s="4" t="s">
        <v>148</v>
      </c>
      <c r="D12142" s="4" t="s">
        <v>191506</v>
      </c>
      <c r="E12142" s="4" t="s">
        <v>27</v>
      </c>
      <c r="F12142" s="4">
        <v>9845108305</v>
      </c>
      <c r="G12142" s="4"/>
      <c r="H12142" s="4" t="s">
        <v>191507</v>
      </c>
      <c r="I12142" s="4"/>
      <c r="J12142" s="4" t="s">
        <v>191509</v>
      </c>
      <c r="L12142" s="4" t="s">
        <v>77943</v>
      </c>
      <c r="M12142" s="4" t="s">
        <v>127</v>
      </c>
      <c r="N12142" s="4">
        <v>635126</v>
      </c>
      <c r="O12142" s="4"/>
      <c r="P12142" s="4">
        <v>8079468703</v>
      </c>
      <c r="Q12142" s="31" t="s">
        <v>204931</v>
      </c>
      <c r="R12142" s="4"/>
      <c r="S12142" s="4"/>
      <c r="T12142" s="4"/>
      <c r="U12142" s="4"/>
      <c r="V12142" s="4"/>
      <c r="W12142" s="4"/>
    </row>
    <row r="12143" spans="1:23" ht="30" x14ac:dyDescent="0.25">
      <c r="A12143" s="4" t="s">
        <v>2057</v>
      </c>
      <c r="B12143" s="4" t="s">
        <v>2059</v>
      </c>
      <c r="C12143" s="4" t="s">
        <v>2054</v>
      </c>
      <c r="D12143" s="4" t="s">
        <v>2055</v>
      </c>
      <c r="E12143" s="4" t="s">
        <v>34</v>
      </c>
      <c r="F12143" s="4">
        <v>9681389940</v>
      </c>
      <c r="G12143" s="4">
        <v>9836684548</v>
      </c>
      <c r="H12143" s="4" t="s">
        <v>2056</v>
      </c>
      <c r="I12143" s="4"/>
      <c r="J12143" s="4" t="s">
        <v>2058</v>
      </c>
      <c r="L12143" s="4" t="s">
        <v>2060</v>
      </c>
      <c r="M12143" s="4" t="s">
        <v>39</v>
      </c>
      <c r="N12143" s="4">
        <v>711106</v>
      </c>
      <c r="O12143" s="4"/>
      <c r="P12143" s="4">
        <v>8079448305</v>
      </c>
      <c r="Q12143" s="31" t="s">
        <v>2053</v>
      </c>
      <c r="R12143" s="4"/>
      <c r="S12143" s="13" t="s">
        <v>2053</v>
      </c>
      <c r="T12143" s="13"/>
      <c r="U12143" s="13"/>
      <c r="V12143" s="13"/>
      <c r="W12143" s="13"/>
    </row>
    <row r="12144" spans="1:23" ht="45" x14ac:dyDescent="0.25">
      <c r="A12144" s="4" t="s">
        <v>2866</v>
      </c>
      <c r="B12144" s="4" t="s">
        <v>2059</v>
      </c>
      <c r="C12144" s="4" t="s">
        <v>2862</v>
      </c>
      <c r="D12144" s="4" t="s">
        <v>2863</v>
      </c>
      <c r="E12144" s="4" t="s">
        <v>27</v>
      </c>
      <c r="F12144" s="4">
        <v>9836471672</v>
      </c>
      <c r="G12144" s="4">
        <v>9674227314</v>
      </c>
      <c r="H12144" s="4" t="s">
        <v>2864</v>
      </c>
      <c r="I12144" s="4" t="s">
        <v>2865</v>
      </c>
      <c r="J12144" s="4" t="s">
        <v>2867</v>
      </c>
      <c r="L12144" s="4" t="s">
        <v>2868</v>
      </c>
      <c r="M12144" s="4" t="s">
        <v>39</v>
      </c>
      <c r="N12144" s="4">
        <v>711302</v>
      </c>
      <c r="O12144" s="4"/>
      <c r="P12144" s="4">
        <v>8048552551</v>
      </c>
      <c r="Q12144" s="31" t="s">
        <v>216501</v>
      </c>
      <c r="R12144" s="4"/>
      <c r="S12144" s="13" t="s">
        <v>227755</v>
      </c>
      <c r="T12144" s="13"/>
      <c r="U12144" s="13"/>
      <c r="V12144" s="13"/>
      <c r="W12144" s="13"/>
    </row>
    <row r="12145" spans="1:23" ht="45" x14ac:dyDescent="0.25">
      <c r="A12145" s="4" t="s">
        <v>4728</v>
      </c>
      <c r="B12145" s="4" t="s">
        <v>2059</v>
      </c>
      <c r="C12145" s="4" t="s">
        <v>4724</v>
      </c>
      <c r="D12145" s="4" t="s">
        <v>4725</v>
      </c>
      <c r="E12145" s="4" t="s">
        <v>34</v>
      </c>
      <c r="F12145" s="4">
        <v>8820799032</v>
      </c>
      <c r="G12145" s="4">
        <v>8583090589</v>
      </c>
      <c r="H12145" s="4" t="s">
        <v>4726</v>
      </c>
      <c r="I12145" s="4" t="s">
        <v>4727</v>
      </c>
      <c r="J12145" s="4" t="s">
        <v>4729</v>
      </c>
      <c r="L12145" s="4" t="s">
        <v>4730</v>
      </c>
      <c r="M12145" s="4" t="s">
        <v>39</v>
      </c>
      <c r="N12145" s="4">
        <v>711405</v>
      </c>
      <c r="O12145" s="4"/>
      <c r="P12145" s="4">
        <v>8048422986</v>
      </c>
      <c r="Q12145" s="31" t="s">
        <v>216502</v>
      </c>
      <c r="R12145" s="4"/>
      <c r="S12145" s="13" t="s">
        <v>216503</v>
      </c>
      <c r="T12145" s="13"/>
      <c r="U12145" s="13"/>
      <c r="V12145" s="13"/>
      <c r="W12145" s="13"/>
    </row>
    <row r="12146" spans="1:23" x14ac:dyDescent="0.25">
      <c r="A12146" s="4" t="s">
        <v>5601</v>
      </c>
      <c r="B12146" s="4" t="s">
        <v>2059</v>
      </c>
      <c r="C12146" s="4" t="s">
        <v>5598</v>
      </c>
      <c r="D12146" s="4" t="s">
        <v>5599</v>
      </c>
      <c r="E12146" s="4" t="s">
        <v>27</v>
      </c>
      <c r="F12146" s="4">
        <v>9088247145</v>
      </c>
      <c r="G12146" s="4">
        <v>9433722393</v>
      </c>
      <c r="H12146" s="4" t="s">
        <v>5600</v>
      </c>
      <c r="I12146" s="4"/>
      <c r="J12146" s="4" t="s">
        <v>5602</v>
      </c>
      <c r="L12146" s="4" t="s">
        <v>5603</v>
      </c>
      <c r="M12146" s="4" t="s">
        <v>39</v>
      </c>
      <c r="N12146" s="4">
        <v>711102</v>
      </c>
      <c r="O12146" s="4" t="s">
        <v>5604</v>
      </c>
      <c r="P12146" s="4">
        <v>8046042746</v>
      </c>
      <c r="Q12146" s="31"/>
      <c r="R12146" s="4"/>
      <c r="S12146" s="13" t="s">
        <v>5597</v>
      </c>
      <c r="T12146" s="13"/>
      <c r="U12146" s="13"/>
      <c r="V12146" s="13"/>
      <c r="W12146" s="13"/>
    </row>
    <row r="12147" spans="1:23" ht="30" x14ac:dyDescent="0.25">
      <c r="A12147" s="4" t="s">
        <v>8069</v>
      </c>
      <c r="B12147" s="4" t="s">
        <v>2059</v>
      </c>
      <c r="C12147" s="4" t="s">
        <v>491</v>
      </c>
      <c r="D12147" s="4" t="s">
        <v>8067</v>
      </c>
      <c r="E12147" s="4" t="s">
        <v>34</v>
      </c>
      <c r="F12147" s="4">
        <v>8017183949</v>
      </c>
      <c r="G12147" s="4">
        <v>8918076081</v>
      </c>
      <c r="H12147" s="4" t="s">
        <v>8068</v>
      </c>
      <c r="I12147" s="4"/>
      <c r="J12147" s="4" t="s">
        <v>8070</v>
      </c>
      <c r="L12147" s="4"/>
      <c r="M12147" s="4" t="s">
        <v>39</v>
      </c>
      <c r="N12147" s="4">
        <v>711114</v>
      </c>
      <c r="O12147" s="4"/>
      <c r="P12147" s="4">
        <v>8071675336</v>
      </c>
      <c r="Q12147" s="31" t="s">
        <v>216504</v>
      </c>
      <c r="R12147" s="4"/>
      <c r="S12147" s="13" t="s">
        <v>216505</v>
      </c>
      <c r="T12147" s="13"/>
      <c r="U12147" s="13"/>
      <c r="V12147" s="13"/>
      <c r="W12147" s="13"/>
    </row>
    <row r="12148" spans="1:23" ht="45" x14ac:dyDescent="0.25">
      <c r="A12148" s="4" t="s">
        <v>8907</v>
      </c>
      <c r="B12148" s="4" t="s">
        <v>2059</v>
      </c>
      <c r="C12148" s="4" t="s">
        <v>8904</v>
      </c>
      <c r="D12148" s="4" t="s">
        <v>8905</v>
      </c>
      <c r="E12148" s="4" t="s">
        <v>34</v>
      </c>
      <c r="F12148" s="4">
        <v>9836901617</v>
      </c>
      <c r="G12148" s="4">
        <v>9883210235</v>
      </c>
      <c r="H12148" s="4" t="s">
        <v>8906</v>
      </c>
      <c r="I12148" s="4"/>
      <c r="J12148" s="4" t="s">
        <v>8908</v>
      </c>
      <c r="L12148" s="4"/>
      <c r="M12148" s="4" t="s">
        <v>39</v>
      </c>
      <c r="N12148" s="4">
        <v>711101</v>
      </c>
      <c r="O12148" s="4"/>
      <c r="P12148" s="4">
        <v>8048620919</v>
      </c>
      <c r="Q12148" s="31" t="s">
        <v>216506</v>
      </c>
      <c r="R12148" s="4"/>
      <c r="S12148" s="13" t="s">
        <v>216507</v>
      </c>
      <c r="T12148" s="13"/>
      <c r="U12148" s="13"/>
      <c r="V12148" s="13"/>
      <c r="W12148" s="13"/>
    </row>
    <row r="12149" spans="1:23" ht="30" x14ac:dyDescent="0.25">
      <c r="A12149" s="4" t="s">
        <v>10660</v>
      </c>
      <c r="B12149" s="4" t="s">
        <v>2059</v>
      </c>
      <c r="C12149" s="4" t="s">
        <v>867</v>
      </c>
      <c r="D12149" s="4" t="s">
        <v>10658</v>
      </c>
      <c r="E12149" s="4" t="s">
        <v>34</v>
      </c>
      <c r="F12149" s="4">
        <v>9903914423</v>
      </c>
      <c r="G12149" s="4">
        <v>9748828558</v>
      </c>
      <c r="H12149" s="4" t="s">
        <v>10659</v>
      </c>
      <c r="I12149" s="4"/>
      <c r="J12149" s="4" t="s">
        <v>10661</v>
      </c>
      <c r="L12149" s="4" t="s">
        <v>10662</v>
      </c>
      <c r="M12149" s="4" t="s">
        <v>39</v>
      </c>
      <c r="N12149" s="4">
        <v>711409</v>
      </c>
      <c r="O12149" s="4"/>
      <c r="P12149" s="4">
        <v>8042984322</v>
      </c>
      <c r="Q12149" s="31" t="s">
        <v>207724</v>
      </c>
      <c r="R12149" s="4"/>
      <c r="S12149" s="13" t="s">
        <v>216508</v>
      </c>
      <c r="T12149" s="13"/>
      <c r="U12149" s="13"/>
      <c r="V12149" s="13"/>
      <c r="W12149" s="13"/>
    </row>
    <row r="12150" spans="1:23" ht="30" x14ac:dyDescent="0.25">
      <c r="A12150" s="4" t="s">
        <v>17521</v>
      </c>
      <c r="B12150" s="4" t="s">
        <v>2059</v>
      </c>
      <c r="C12150" s="4" t="s">
        <v>17519</v>
      </c>
      <c r="D12150" s="4" t="s">
        <v>3779</v>
      </c>
      <c r="E12150" s="4" t="s">
        <v>65</v>
      </c>
      <c r="F12150" s="4">
        <v>9432233247</v>
      </c>
      <c r="G12150" s="4"/>
      <c r="H12150" s="4" t="s">
        <v>17520</v>
      </c>
      <c r="I12150" s="4"/>
      <c r="J12150" s="4" t="s">
        <v>17522</v>
      </c>
      <c r="L12150" s="4" t="s">
        <v>17523</v>
      </c>
      <c r="M12150" s="4" t="s">
        <v>39</v>
      </c>
      <c r="N12150" s="4">
        <v>711101</v>
      </c>
      <c r="O12150" s="4"/>
      <c r="P12150" s="4">
        <v>8071867613</v>
      </c>
      <c r="Q12150" s="31" t="s">
        <v>17518</v>
      </c>
      <c r="R12150" s="4"/>
      <c r="S12150" s="13" t="s">
        <v>17518</v>
      </c>
      <c r="T12150" s="13"/>
      <c r="U12150" s="13"/>
      <c r="V12150" s="13"/>
      <c r="W12150" s="13"/>
    </row>
    <row r="12151" spans="1:23" ht="30" x14ac:dyDescent="0.25">
      <c r="A12151" s="4" t="s">
        <v>18337</v>
      </c>
      <c r="B12151" s="4" t="s">
        <v>2059</v>
      </c>
      <c r="C12151" s="4" t="s">
        <v>18334</v>
      </c>
      <c r="D12151" s="4" t="s">
        <v>18335</v>
      </c>
      <c r="E12151" s="4" t="s">
        <v>27</v>
      </c>
      <c r="F12151" s="4">
        <v>9432321459</v>
      </c>
      <c r="G12151" s="4"/>
      <c r="H12151" s="4" t="s">
        <v>18336</v>
      </c>
      <c r="I12151" s="4"/>
      <c r="J12151" s="4" t="s">
        <v>18338</v>
      </c>
      <c r="L12151" s="4" t="s">
        <v>5603</v>
      </c>
      <c r="M12151" s="4" t="s">
        <v>39</v>
      </c>
      <c r="N12151" s="4">
        <v>711102</v>
      </c>
      <c r="O12151" s="4"/>
      <c r="P12151" s="4">
        <v>8071921233</v>
      </c>
      <c r="Q12151" s="31" t="s">
        <v>194850</v>
      </c>
      <c r="R12151" s="4"/>
      <c r="S12151" s="13" t="s">
        <v>194850</v>
      </c>
      <c r="T12151" s="13"/>
      <c r="U12151" s="13"/>
      <c r="V12151" s="13"/>
      <c r="W12151" s="13"/>
    </row>
    <row r="12152" spans="1:23" ht="30" x14ac:dyDescent="0.25">
      <c r="A12152" s="4" t="s">
        <v>20924</v>
      </c>
      <c r="B12152" s="4" t="s">
        <v>2059</v>
      </c>
      <c r="C12152" s="4" t="s">
        <v>15571</v>
      </c>
      <c r="D12152" s="4" t="s">
        <v>20922</v>
      </c>
      <c r="E12152" s="4" t="s">
        <v>34</v>
      </c>
      <c r="F12152" s="4">
        <v>8348318379</v>
      </c>
      <c r="G12152" s="4">
        <v>7797829646</v>
      </c>
      <c r="H12152" s="4" t="s">
        <v>20923</v>
      </c>
      <c r="I12152" s="4"/>
      <c r="J12152" s="4" t="s">
        <v>20925</v>
      </c>
      <c r="L12152" s="4" t="s">
        <v>20926</v>
      </c>
      <c r="M12152" s="4" t="s">
        <v>39</v>
      </c>
      <c r="N12152" s="4">
        <v>711401</v>
      </c>
      <c r="O12152" s="4"/>
      <c r="P12152" s="4">
        <v>8043047147</v>
      </c>
      <c r="Q12152" s="31" t="s">
        <v>200602</v>
      </c>
      <c r="R12152" s="4"/>
      <c r="S12152" s="13" t="s">
        <v>200602</v>
      </c>
      <c r="T12152" s="13"/>
      <c r="U12152" s="13"/>
      <c r="V12152" s="13"/>
      <c r="W12152" s="13"/>
    </row>
    <row r="12153" spans="1:23" ht="30" x14ac:dyDescent="0.25">
      <c r="A12153" s="4" t="s">
        <v>26648</v>
      </c>
      <c r="B12153" s="4" t="s">
        <v>2059</v>
      </c>
      <c r="C12153" s="4" t="s">
        <v>26645</v>
      </c>
      <c r="D12153" s="4" t="s">
        <v>26646</v>
      </c>
      <c r="E12153" s="4" t="s">
        <v>84</v>
      </c>
      <c r="F12153" s="4">
        <v>9239053406</v>
      </c>
      <c r="G12153" s="4"/>
      <c r="H12153" s="4" t="s">
        <v>26647</v>
      </c>
      <c r="I12153" s="4"/>
      <c r="J12153" s="4" t="s">
        <v>26649</v>
      </c>
      <c r="L12153" s="4" t="s">
        <v>26650</v>
      </c>
      <c r="M12153" s="4" t="s">
        <v>39</v>
      </c>
      <c r="N12153" s="4">
        <v>711322</v>
      </c>
      <c r="O12153" s="4"/>
      <c r="P12153" s="4">
        <v>8071869412</v>
      </c>
      <c r="Q12153" s="31" t="s">
        <v>207725</v>
      </c>
      <c r="R12153" s="4"/>
      <c r="S12153" s="13" t="s">
        <v>194851</v>
      </c>
      <c r="T12153" s="13"/>
      <c r="U12153" s="13"/>
      <c r="V12153" s="13"/>
      <c r="W12153" s="13"/>
    </row>
    <row r="12154" spans="1:23" ht="30" x14ac:dyDescent="0.25">
      <c r="A12154" s="4" t="s">
        <v>26687</v>
      </c>
      <c r="B12154" s="4" t="s">
        <v>2059</v>
      </c>
      <c r="C12154" s="4" t="s">
        <v>4891</v>
      </c>
      <c r="D12154" s="4" t="s">
        <v>404</v>
      </c>
      <c r="E12154" s="4" t="s">
        <v>34</v>
      </c>
      <c r="F12154" s="4">
        <v>9163333399</v>
      </c>
      <c r="G12154" s="4">
        <v>9831611116</v>
      </c>
      <c r="H12154" s="4" t="s">
        <v>26686</v>
      </c>
      <c r="I12154" s="4"/>
      <c r="J12154" s="4" t="s">
        <v>26688</v>
      </c>
      <c r="L12154" s="4" t="s">
        <v>26689</v>
      </c>
      <c r="M12154" s="4" t="s">
        <v>39</v>
      </c>
      <c r="N12154" s="4">
        <v>711227</v>
      </c>
      <c r="O12154" s="4"/>
      <c r="P12154" s="4">
        <v>8045350688</v>
      </c>
      <c r="Q12154" s="31" t="s">
        <v>26684</v>
      </c>
      <c r="R12154" s="4"/>
      <c r="S12154" s="13" t="s">
        <v>26685</v>
      </c>
      <c r="T12154" s="13"/>
      <c r="U12154" s="13"/>
      <c r="V12154" s="13"/>
      <c r="W12154" s="13"/>
    </row>
    <row r="12155" spans="1:23" ht="30" x14ac:dyDescent="0.25">
      <c r="A12155" s="4" t="s">
        <v>28548</v>
      </c>
      <c r="B12155" s="4" t="s">
        <v>2059</v>
      </c>
      <c r="C12155" s="4" t="s">
        <v>4861</v>
      </c>
      <c r="D12155" s="4" t="s">
        <v>1979</v>
      </c>
      <c r="E12155" s="4" t="s">
        <v>34</v>
      </c>
      <c r="F12155" s="4">
        <v>8697581303</v>
      </c>
      <c r="G12155" s="4">
        <v>8981633650</v>
      </c>
      <c r="H12155" s="4" t="s">
        <v>28546</v>
      </c>
      <c r="I12155" s="4" t="s">
        <v>28547</v>
      </c>
      <c r="J12155" s="4" t="s">
        <v>28549</v>
      </c>
      <c r="L12155" s="4" t="s">
        <v>28550</v>
      </c>
      <c r="M12155" s="4" t="s">
        <v>39</v>
      </c>
      <c r="N12155" s="4">
        <v>711105</v>
      </c>
      <c r="O12155" s="4"/>
      <c r="P12155" s="4">
        <v>8071748452</v>
      </c>
      <c r="Q12155" s="31" t="s">
        <v>216509</v>
      </c>
      <c r="R12155" s="4"/>
      <c r="S12155" s="13" t="s">
        <v>227756</v>
      </c>
      <c r="T12155" s="13"/>
      <c r="U12155" s="13"/>
      <c r="V12155" s="13"/>
      <c r="W12155" s="13"/>
    </row>
    <row r="12156" spans="1:23" x14ac:dyDescent="0.25">
      <c r="A12156" s="4" t="s">
        <v>37137</v>
      </c>
      <c r="B12156" s="4" t="s">
        <v>2059</v>
      </c>
      <c r="C12156" s="4" t="s">
        <v>12288</v>
      </c>
      <c r="D12156" s="4" t="s">
        <v>37134</v>
      </c>
      <c r="E12156" s="4" t="s">
        <v>1105</v>
      </c>
      <c r="F12156" s="4">
        <v>9883470123</v>
      </c>
      <c r="G12156" s="4">
        <v>9038202307</v>
      </c>
      <c r="H12156" s="4" t="s">
        <v>37135</v>
      </c>
      <c r="I12156" s="4" t="s">
        <v>37136</v>
      </c>
      <c r="J12156" s="4" t="s">
        <v>37138</v>
      </c>
      <c r="L12156" s="4" t="s">
        <v>15576</v>
      </c>
      <c r="M12156" s="4" t="s">
        <v>39</v>
      </c>
      <c r="N12156" s="4">
        <v>711101</v>
      </c>
      <c r="O12156" s="4"/>
      <c r="P12156" s="4">
        <v>8042902160</v>
      </c>
      <c r="Q12156" s="31" t="s">
        <v>37133</v>
      </c>
      <c r="R12156" s="4"/>
      <c r="S12156" s="13" t="s">
        <v>200603</v>
      </c>
      <c r="T12156" s="13"/>
      <c r="U12156" s="13"/>
      <c r="V12156" s="13"/>
      <c r="W12156" s="13"/>
    </row>
    <row r="12157" spans="1:23" x14ac:dyDescent="0.25">
      <c r="A12157" s="4" t="s">
        <v>40230</v>
      </c>
      <c r="B12157" s="4" t="s">
        <v>2059</v>
      </c>
      <c r="C12157" s="4" t="s">
        <v>3799</v>
      </c>
      <c r="D12157" s="4" t="s">
        <v>44</v>
      </c>
      <c r="E12157" s="4" t="s">
        <v>34</v>
      </c>
      <c r="F12157" s="4">
        <v>9883880118</v>
      </c>
      <c r="G12157" s="4">
        <v>9330990081</v>
      </c>
      <c r="H12157" s="4" t="s">
        <v>40229</v>
      </c>
      <c r="I12157" s="4"/>
      <c r="J12157" s="4" t="s">
        <v>40231</v>
      </c>
      <c r="L12157" s="4" t="s">
        <v>668</v>
      </c>
      <c r="M12157" s="4" t="s">
        <v>39</v>
      </c>
      <c r="N12157" s="4">
        <v>711101</v>
      </c>
      <c r="O12157" s="4"/>
      <c r="P12157" s="4">
        <v>8048009463</v>
      </c>
      <c r="Q12157" s="31"/>
      <c r="R12157" s="4"/>
      <c r="S12157" s="13" t="s">
        <v>200604</v>
      </c>
      <c r="T12157" s="13"/>
      <c r="U12157" s="13"/>
      <c r="V12157" s="13"/>
      <c r="W12157" s="13"/>
    </row>
    <row r="12158" spans="1:23" ht="45" x14ac:dyDescent="0.25">
      <c r="A12158" s="4" t="s">
        <v>42081</v>
      </c>
      <c r="B12158" s="4" t="s">
        <v>2059</v>
      </c>
      <c r="C12158" s="4" t="s">
        <v>3485</v>
      </c>
      <c r="D12158" s="4" t="s">
        <v>42079</v>
      </c>
      <c r="E12158" s="4" t="s">
        <v>34</v>
      </c>
      <c r="F12158" s="4">
        <v>8902941205</v>
      </c>
      <c r="G12158" s="4">
        <v>9123871548</v>
      </c>
      <c r="H12158" s="4" t="s">
        <v>42080</v>
      </c>
      <c r="I12158" s="4"/>
      <c r="J12158" s="4" t="s">
        <v>42082</v>
      </c>
      <c r="L12158" s="4"/>
      <c r="M12158" s="4" t="s">
        <v>39</v>
      </c>
      <c r="N12158" s="4">
        <v>711101</v>
      </c>
      <c r="O12158" s="4"/>
      <c r="P12158" s="4">
        <v>8045387257</v>
      </c>
      <c r="Q12158" s="31" t="s">
        <v>42078</v>
      </c>
      <c r="R12158" s="4"/>
      <c r="S12158" s="13" t="s">
        <v>216510</v>
      </c>
      <c r="T12158" s="13"/>
      <c r="U12158" s="13"/>
      <c r="V12158" s="13"/>
      <c r="W12158" s="13"/>
    </row>
    <row r="12159" spans="1:23" ht="30" x14ac:dyDescent="0.25">
      <c r="A12159" s="4" t="s">
        <v>42611</v>
      </c>
      <c r="B12159" s="4" t="s">
        <v>2059</v>
      </c>
      <c r="C12159" s="4" t="s">
        <v>42609</v>
      </c>
      <c r="D12159" s="4" t="s">
        <v>3387</v>
      </c>
      <c r="E12159" s="4" t="s">
        <v>27</v>
      </c>
      <c r="F12159" s="4">
        <v>9586050919</v>
      </c>
      <c r="G12159" s="4"/>
      <c r="H12159" s="4" t="s">
        <v>42610</v>
      </c>
      <c r="I12159" s="4"/>
      <c r="J12159" s="4" t="s">
        <v>42612</v>
      </c>
      <c r="L12159" s="4" t="s">
        <v>42613</v>
      </c>
      <c r="M12159" s="4" t="s">
        <v>39</v>
      </c>
      <c r="N12159" s="4">
        <v>711106</v>
      </c>
      <c r="O12159" s="4"/>
      <c r="P12159" s="4">
        <v>8046050504</v>
      </c>
      <c r="Q12159" s="31" t="s">
        <v>42608</v>
      </c>
      <c r="R12159" s="4"/>
      <c r="S12159" s="13" t="s">
        <v>200605</v>
      </c>
      <c r="T12159" s="13"/>
      <c r="U12159" s="13"/>
      <c r="V12159" s="13"/>
      <c r="W12159" s="13"/>
    </row>
    <row r="12160" spans="1:23" ht="45" x14ac:dyDescent="0.25">
      <c r="A12160" s="4" t="s">
        <v>42736</v>
      </c>
      <c r="B12160" s="4" t="s">
        <v>2059</v>
      </c>
      <c r="C12160" s="4" t="s">
        <v>42732</v>
      </c>
      <c r="D12160" s="4" t="s">
        <v>42733</v>
      </c>
      <c r="E12160" s="4" t="s">
        <v>34</v>
      </c>
      <c r="F12160" s="4">
        <v>9875314832</v>
      </c>
      <c r="G12160" s="4">
        <v>9836919032</v>
      </c>
      <c r="H12160" s="4" t="s">
        <v>42734</v>
      </c>
      <c r="I12160" s="4" t="s">
        <v>42735</v>
      </c>
      <c r="J12160" s="4" t="s">
        <v>42737</v>
      </c>
      <c r="L12160" s="4" t="s">
        <v>42738</v>
      </c>
      <c r="M12160" s="4" t="s">
        <v>39</v>
      </c>
      <c r="N12160" s="4">
        <v>711104</v>
      </c>
      <c r="O12160" s="4" t="s">
        <v>42739</v>
      </c>
      <c r="P12160" s="4">
        <v>8042958020</v>
      </c>
      <c r="Q12160" s="31" t="s">
        <v>42731</v>
      </c>
      <c r="R12160" s="4"/>
      <c r="S12160" s="13" t="s">
        <v>227757</v>
      </c>
      <c r="T12160" s="13"/>
      <c r="U12160" s="13"/>
      <c r="V12160" s="13"/>
      <c r="W12160" s="13"/>
    </row>
    <row r="12161" spans="1:23" x14ac:dyDescent="0.25">
      <c r="A12161" s="4" t="s">
        <v>49722</v>
      </c>
      <c r="B12161" s="4" t="s">
        <v>2059</v>
      </c>
      <c r="C12161" s="4" t="s">
        <v>49719</v>
      </c>
      <c r="D12161" s="4" t="s">
        <v>7828</v>
      </c>
      <c r="E12161" s="4" t="s">
        <v>34</v>
      </c>
      <c r="F12161" s="4">
        <v>9163936259</v>
      </c>
      <c r="G12161" s="4">
        <v>9874729256</v>
      </c>
      <c r="H12161" s="4" t="s">
        <v>49720</v>
      </c>
      <c r="I12161" s="4" t="s">
        <v>49721</v>
      </c>
      <c r="J12161" s="4" t="s">
        <v>49723</v>
      </c>
      <c r="L12161" s="4" t="s">
        <v>5603</v>
      </c>
      <c r="M12161" s="4" t="s">
        <v>39</v>
      </c>
      <c r="N12161" s="4">
        <v>711102</v>
      </c>
      <c r="O12161" s="4" t="s">
        <v>49724</v>
      </c>
      <c r="P12161" s="4">
        <v>8045335466</v>
      </c>
      <c r="Q12161" s="31"/>
      <c r="R12161" s="4"/>
      <c r="S12161" s="13" t="s">
        <v>49718</v>
      </c>
      <c r="T12161" s="13"/>
      <c r="U12161" s="13"/>
      <c r="V12161" s="13"/>
      <c r="W12161" s="13"/>
    </row>
    <row r="12162" spans="1:23" x14ac:dyDescent="0.25">
      <c r="A12162" s="4" t="s">
        <v>50808</v>
      </c>
      <c r="B12162" s="4" t="s">
        <v>2059</v>
      </c>
      <c r="C12162" s="4" t="s">
        <v>5110</v>
      </c>
      <c r="D12162" s="4" t="s">
        <v>188</v>
      </c>
      <c r="E12162" s="4" t="s">
        <v>27</v>
      </c>
      <c r="F12162" s="4">
        <v>7890565656</v>
      </c>
      <c r="G12162" s="4">
        <v>8100116031</v>
      </c>
      <c r="H12162" s="4" t="s">
        <v>50806</v>
      </c>
      <c r="I12162" s="4" t="s">
        <v>50807</v>
      </c>
      <c r="J12162" s="4" t="s">
        <v>50809</v>
      </c>
      <c r="L12162" s="4" t="s">
        <v>50810</v>
      </c>
      <c r="M12162" s="4" t="s">
        <v>39</v>
      </c>
      <c r="N12162" s="4">
        <v>711102</v>
      </c>
      <c r="O12162" s="4" t="s">
        <v>50811</v>
      </c>
      <c r="P12162" s="4">
        <v>8046054168</v>
      </c>
      <c r="Q12162" s="31"/>
      <c r="R12162" s="4"/>
      <c r="S12162" s="13" t="s">
        <v>200606</v>
      </c>
      <c r="T12162" s="13"/>
      <c r="U12162" s="13"/>
      <c r="V12162" s="13"/>
      <c r="W12162" s="13"/>
    </row>
    <row r="12163" spans="1:23" ht="30" x14ac:dyDescent="0.25">
      <c r="A12163" s="4" t="s">
        <v>51210</v>
      </c>
      <c r="B12163" s="4" t="s">
        <v>2059</v>
      </c>
      <c r="C12163" s="4" t="s">
        <v>434</v>
      </c>
      <c r="D12163" s="4" t="s">
        <v>10744</v>
      </c>
      <c r="E12163" s="4" t="s">
        <v>27</v>
      </c>
      <c r="F12163" s="4">
        <v>8444889027</v>
      </c>
      <c r="G12163" s="4">
        <v>9045301627</v>
      </c>
      <c r="H12163" s="4" t="s">
        <v>51208</v>
      </c>
      <c r="I12163" s="4" t="s">
        <v>51209</v>
      </c>
      <c r="J12163" s="4" t="s">
        <v>51211</v>
      </c>
      <c r="L12163" s="4" t="s">
        <v>51213</v>
      </c>
      <c r="M12163" s="4" t="s">
        <v>39</v>
      </c>
      <c r="N12163" s="4">
        <v>711204</v>
      </c>
      <c r="O12163" s="4"/>
      <c r="P12163" s="4">
        <v>8046032893</v>
      </c>
      <c r="Q12163" s="31" t="s">
        <v>207726</v>
      </c>
      <c r="R12163" s="4"/>
      <c r="S12163" s="13" t="s">
        <v>200607</v>
      </c>
      <c r="T12163" s="13"/>
      <c r="U12163" s="13"/>
      <c r="V12163" s="13"/>
      <c r="W12163" s="13"/>
    </row>
    <row r="12164" spans="1:23" ht="45" x14ac:dyDescent="0.25">
      <c r="A12164" s="4" t="s">
        <v>51491</v>
      </c>
      <c r="B12164" s="4" t="s">
        <v>2059</v>
      </c>
      <c r="C12164" s="4" t="s">
        <v>2937</v>
      </c>
      <c r="D12164" s="4" t="s">
        <v>51489</v>
      </c>
      <c r="E12164" s="4" t="s">
        <v>34</v>
      </c>
      <c r="F12164" s="4">
        <v>9800388365</v>
      </c>
      <c r="G12164" s="4"/>
      <c r="H12164" s="4" t="s">
        <v>51490</v>
      </c>
      <c r="I12164" s="4"/>
      <c r="J12164" s="4" t="s">
        <v>51492</v>
      </c>
      <c r="L12164" s="4" t="s">
        <v>51493</v>
      </c>
      <c r="M12164" s="4" t="s">
        <v>39</v>
      </c>
      <c r="N12164" s="4">
        <v>711401</v>
      </c>
      <c r="O12164" s="4"/>
      <c r="P12164" s="4">
        <v>8048550661</v>
      </c>
      <c r="Q12164" s="31" t="s">
        <v>216511</v>
      </c>
      <c r="R12164" s="4"/>
      <c r="S12164" s="13" t="s">
        <v>216512</v>
      </c>
      <c r="T12164" s="13"/>
      <c r="U12164" s="13"/>
      <c r="V12164" s="13"/>
      <c r="W12164" s="13"/>
    </row>
    <row r="12165" spans="1:23" x14ac:dyDescent="0.25">
      <c r="A12165" s="4" t="s">
        <v>61751</v>
      </c>
      <c r="B12165" s="4" t="s">
        <v>2059</v>
      </c>
      <c r="C12165" s="4" t="s">
        <v>61748</v>
      </c>
      <c r="D12165" s="4" t="s">
        <v>61749</v>
      </c>
      <c r="E12165" s="4" t="s">
        <v>18112</v>
      </c>
      <c r="F12165" s="4">
        <v>8444873166</v>
      </c>
      <c r="G12165" s="4">
        <v>9330976882</v>
      </c>
      <c r="H12165" s="4" t="s">
        <v>61750</v>
      </c>
      <c r="I12165" s="4"/>
      <c r="J12165" s="4" t="s">
        <v>61752</v>
      </c>
      <c r="L12165" s="4" t="s">
        <v>5603</v>
      </c>
      <c r="M12165" s="4" t="s">
        <v>39</v>
      </c>
      <c r="N12165" s="4">
        <v>711102</v>
      </c>
      <c r="O12165" s="4"/>
      <c r="P12165" s="4">
        <v>8049440338</v>
      </c>
      <c r="Q12165" s="31"/>
      <c r="R12165" s="4"/>
      <c r="S12165" s="13" t="s">
        <v>61747</v>
      </c>
      <c r="T12165" s="13"/>
      <c r="U12165" s="13"/>
      <c r="V12165" s="13"/>
      <c r="W12165" s="13"/>
    </row>
    <row r="12166" spans="1:23" x14ac:dyDescent="0.25">
      <c r="A12166" s="4" t="s">
        <v>63933</v>
      </c>
      <c r="B12166" s="4" t="s">
        <v>2059</v>
      </c>
      <c r="C12166" s="4" t="s">
        <v>2054</v>
      </c>
      <c r="D12166" s="4"/>
      <c r="E12166" s="4"/>
      <c r="F12166" s="4">
        <v>9883852627</v>
      </c>
      <c r="G12166" s="4"/>
      <c r="H12166" s="4" t="s">
        <v>63932</v>
      </c>
      <c r="I12166" s="4"/>
      <c r="J12166" s="4" t="s">
        <v>63934</v>
      </c>
      <c r="L12166" s="4" t="s">
        <v>51212</v>
      </c>
      <c r="M12166" s="4" t="s">
        <v>39</v>
      </c>
      <c r="N12166" s="4">
        <v>711204</v>
      </c>
      <c r="O12166" s="4"/>
      <c r="P12166" s="4">
        <v>8048622476</v>
      </c>
      <c r="Q12166" s="31"/>
      <c r="R12166" s="4"/>
      <c r="S12166" s="13" t="s">
        <v>63931</v>
      </c>
      <c r="T12166" s="13"/>
      <c r="U12166" s="13"/>
      <c r="V12166" s="13"/>
      <c r="W12166" s="13"/>
    </row>
    <row r="12167" spans="1:23" x14ac:dyDescent="0.25">
      <c r="A12167" s="4" t="s">
        <v>67251</v>
      </c>
      <c r="B12167" s="4" t="s">
        <v>2059</v>
      </c>
      <c r="C12167" s="4" t="s">
        <v>67247</v>
      </c>
      <c r="D12167" s="4" t="s">
        <v>67248</v>
      </c>
      <c r="E12167" s="4" t="s">
        <v>34</v>
      </c>
      <c r="F12167" s="4">
        <v>9830244218</v>
      </c>
      <c r="G12167" s="4"/>
      <c r="H12167" s="4" t="s">
        <v>67249</v>
      </c>
      <c r="I12167" s="4" t="s">
        <v>67250</v>
      </c>
      <c r="J12167" s="4" t="s">
        <v>67252</v>
      </c>
      <c r="L12167" s="4" t="s">
        <v>67253</v>
      </c>
      <c r="M12167" s="4" t="s">
        <v>39</v>
      </c>
      <c r="N12167" s="4">
        <v>711106</v>
      </c>
      <c r="O12167" s="4"/>
      <c r="P12167" s="4">
        <v>8048109250</v>
      </c>
      <c r="Q12167" s="31"/>
      <c r="R12167" s="4"/>
      <c r="S12167" s="13" t="s">
        <v>216513</v>
      </c>
      <c r="T12167" s="13"/>
      <c r="U12167" s="13"/>
      <c r="V12167" s="13"/>
      <c r="W12167" s="13"/>
    </row>
    <row r="12168" spans="1:23" ht="30" x14ac:dyDescent="0.25">
      <c r="A12168" s="4" t="s">
        <v>69427</v>
      </c>
      <c r="B12168" s="4" t="s">
        <v>2059</v>
      </c>
      <c r="C12168" s="4" t="s">
        <v>69424</v>
      </c>
      <c r="D12168" s="4" t="s">
        <v>69425</v>
      </c>
      <c r="E12168" s="4" t="s">
        <v>34</v>
      </c>
      <c r="F12168" s="4">
        <v>9051961824</v>
      </c>
      <c r="G12168" s="4">
        <v>9804668108</v>
      </c>
      <c r="H12168" s="4" t="s">
        <v>69426</v>
      </c>
      <c r="I12168" s="4"/>
      <c r="J12168" s="4" t="s">
        <v>69428</v>
      </c>
      <c r="L12168" s="4" t="s">
        <v>17523</v>
      </c>
      <c r="M12168" s="4" t="s">
        <v>39</v>
      </c>
      <c r="N12168" s="4">
        <v>711101</v>
      </c>
      <c r="O12168" s="4"/>
      <c r="P12168" s="4">
        <v>8048608974</v>
      </c>
      <c r="Q12168" s="31" t="s">
        <v>207727</v>
      </c>
      <c r="R12168" s="4"/>
      <c r="S12168" s="13" t="s">
        <v>194852</v>
      </c>
      <c r="T12168" s="13"/>
      <c r="U12168" s="13"/>
      <c r="V12168" s="13"/>
      <c r="W12168" s="13"/>
    </row>
    <row r="12169" spans="1:23" ht="30" x14ac:dyDescent="0.25">
      <c r="A12169" s="4" t="s">
        <v>70341</v>
      </c>
      <c r="B12169" s="4" t="s">
        <v>2059</v>
      </c>
      <c r="C12169" s="4" t="s">
        <v>25193</v>
      </c>
      <c r="D12169" s="4" t="s">
        <v>70339</v>
      </c>
      <c r="E12169" s="4" t="s">
        <v>27</v>
      </c>
      <c r="F12169" s="4">
        <v>9143250676</v>
      </c>
      <c r="G12169" s="4"/>
      <c r="H12169" s="4" t="s">
        <v>70340</v>
      </c>
      <c r="I12169" s="4"/>
      <c r="J12169" s="4" t="s">
        <v>70342</v>
      </c>
      <c r="L12169" s="4"/>
      <c r="M12169" s="4" t="s">
        <v>39</v>
      </c>
      <c r="N12169" s="4">
        <v>711112</v>
      </c>
      <c r="O12169" s="4"/>
      <c r="P12169" s="4">
        <v>8048584928</v>
      </c>
      <c r="Q12169" s="31" t="s">
        <v>216514</v>
      </c>
      <c r="R12169" s="4"/>
      <c r="S12169" s="13" t="s">
        <v>216515</v>
      </c>
      <c r="T12169" s="13"/>
      <c r="U12169" s="13"/>
      <c r="V12169" s="13"/>
      <c r="W12169" s="13"/>
    </row>
    <row r="12170" spans="1:23" ht="45" x14ac:dyDescent="0.25">
      <c r="A12170" s="4" t="s">
        <v>71278</v>
      </c>
      <c r="B12170" s="4" t="s">
        <v>2059</v>
      </c>
      <c r="C12170" s="4" t="s">
        <v>6747</v>
      </c>
      <c r="D12170" s="4" t="s">
        <v>64992</v>
      </c>
      <c r="E12170" s="4" t="s">
        <v>34</v>
      </c>
      <c r="F12170" s="4">
        <v>7980343660</v>
      </c>
      <c r="G12170" s="4">
        <v>8981877173</v>
      </c>
      <c r="H12170" s="4" t="s">
        <v>71277</v>
      </c>
      <c r="I12170" s="4"/>
      <c r="J12170" s="4" t="s">
        <v>71279</v>
      </c>
      <c r="L12170" s="4" t="s">
        <v>71280</v>
      </c>
      <c r="M12170" s="4" t="s">
        <v>39</v>
      </c>
      <c r="N12170" s="4">
        <v>711104</v>
      </c>
      <c r="O12170" s="4"/>
      <c r="P12170" s="4">
        <v>8048610113</v>
      </c>
      <c r="Q12170" s="31" t="s">
        <v>216516</v>
      </c>
      <c r="R12170" s="4"/>
      <c r="S12170" s="13" t="s">
        <v>216517</v>
      </c>
      <c r="T12170" s="13"/>
      <c r="U12170" s="13"/>
      <c r="V12170" s="13"/>
      <c r="W12170" s="13"/>
    </row>
    <row r="12171" spans="1:23" ht="45" x14ac:dyDescent="0.25">
      <c r="A12171" s="4" t="s">
        <v>71287</v>
      </c>
      <c r="B12171" s="4" t="s">
        <v>2059</v>
      </c>
      <c r="C12171" s="4" t="s">
        <v>71285</v>
      </c>
      <c r="D12171" s="4" t="s">
        <v>4784</v>
      </c>
      <c r="E12171" s="4" t="s">
        <v>84</v>
      </c>
      <c r="F12171" s="4">
        <v>7890754964</v>
      </c>
      <c r="G12171" s="4">
        <v>9088289735</v>
      </c>
      <c r="H12171" s="4" t="s">
        <v>71286</v>
      </c>
      <c r="I12171" s="4"/>
      <c r="J12171" s="4" t="s">
        <v>71288</v>
      </c>
      <c r="L12171" s="4"/>
      <c r="M12171" s="4" t="s">
        <v>39</v>
      </c>
      <c r="N12171" s="4">
        <v>711316</v>
      </c>
      <c r="O12171" s="4"/>
      <c r="P12171" s="4">
        <v>8071747457</v>
      </c>
      <c r="Q12171" s="31" t="s">
        <v>216518</v>
      </c>
      <c r="R12171" s="4"/>
      <c r="S12171" s="13" t="s">
        <v>216519</v>
      </c>
      <c r="T12171" s="13"/>
      <c r="U12171" s="13"/>
      <c r="V12171" s="13"/>
      <c r="W12171" s="13"/>
    </row>
    <row r="12172" spans="1:23" ht="30" x14ac:dyDescent="0.25">
      <c r="A12172" s="4" t="s">
        <v>73755</v>
      </c>
      <c r="B12172" s="4" t="s">
        <v>2059</v>
      </c>
      <c r="C12172" s="4" t="s">
        <v>1989</v>
      </c>
      <c r="D12172" s="4" t="s">
        <v>1979</v>
      </c>
      <c r="E12172" s="4" t="s">
        <v>34</v>
      </c>
      <c r="F12172" s="4">
        <v>9836174826</v>
      </c>
      <c r="G12172" s="4">
        <v>7059461186</v>
      </c>
      <c r="H12172" s="4" t="s">
        <v>73754</v>
      </c>
      <c r="I12172" s="4"/>
      <c r="J12172" s="4" t="s">
        <v>73756</v>
      </c>
      <c r="L12172" s="4" t="s">
        <v>42738</v>
      </c>
      <c r="M12172" s="4" t="s">
        <v>39</v>
      </c>
      <c r="N12172" s="4">
        <v>711104</v>
      </c>
      <c r="O12172" s="4"/>
      <c r="P12172" s="4">
        <v>8071599268</v>
      </c>
      <c r="Q12172" s="31" t="s">
        <v>216520</v>
      </c>
      <c r="R12172" s="4"/>
      <c r="S12172" s="13" t="s">
        <v>216521</v>
      </c>
      <c r="T12172" s="13"/>
      <c r="U12172" s="13"/>
      <c r="V12172" s="13"/>
      <c r="W12172" s="13"/>
    </row>
    <row r="12173" spans="1:23" x14ac:dyDescent="0.25">
      <c r="A12173" s="4" t="s">
        <v>75558</v>
      </c>
      <c r="B12173" s="4" t="s">
        <v>2059</v>
      </c>
      <c r="C12173" s="4" t="s">
        <v>10743</v>
      </c>
      <c r="D12173" s="4" t="s">
        <v>13945</v>
      </c>
      <c r="E12173" s="4" t="s">
        <v>27</v>
      </c>
      <c r="F12173" s="4">
        <v>9433044011</v>
      </c>
      <c r="G12173" s="4">
        <v>9874988011</v>
      </c>
      <c r="H12173" s="4" t="s">
        <v>75556</v>
      </c>
      <c r="I12173" s="4" t="s">
        <v>75557</v>
      </c>
      <c r="J12173" s="4" t="s">
        <v>75559</v>
      </c>
      <c r="L12173" s="4" t="s">
        <v>75560</v>
      </c>
      <c r="M12173" s="4" t="s">
        <v>39</v>
      </c>
      <c r="N12173" s="4">
        <v>711106</v>
      </c>
      <c r="O12173" s="4"/>
      <c r="P12173" s="4">
        <v>8049673822</v>
      </c>
      <c r="Q12173" s="31"/>
      <c r="R12173" s="4"/>
      <c r="S12173" s="13" t="s">
        <v>216522</v>
      </c>
      <c r="T12173" s="13"/>
      <c r="U12173" s="13"/>
      <c r="V12173" s="13"/>
      <c r="W12173" s="13"/>
    </row>
    <row r="12174" spans="1:23" ht="30" x14ac:dyDescent="0.25">
      <c r="A12174" s="4" t="s">
        <v>76085</v>
      </c>
      <c r="B12174" s="4" t="s">
        <v>2059</v>
      </c>
      <c r="C12174" s="4" t="s">
        <v>12628</v>
      </c>
      <c r="D12174" s="4" t="s">
        <v>76083</v>
      </c>
      <c r="E12174" s="4" t="s">
        <v>27</v>
      </c>
      <c r="F12174" s="4">
        <v>7044654092</v>
      </c>
      <c r="G12174" s="4">
        <v>7890706560</v>
      </c>
      <c r="H12174" s="4" t="s">
        <v>76084</v>
      </c>
      <c r="I12174" s="4"/>
      <c r="J12174" s="4" t="s">
        <v>76086</v>
      </c>
      <c r="L12174" s="4" t="s">
        <v>42613</v>
      </c>
      <c r="M12174" s="4" t="s">
        <v>39</v>
      </c>
      <c r="N12174" s="4">
        <v>711106</v>
      </c>
      <c r="O12174" s="4"/>
      <c r="P12174" s="4">
        <v>8046059716</v>
      </c>
      <c r="Q12174" s="31" t="s">
        <v>216523</v>
      </c>
      <c r="R12174" s="4"/>
      <c r="S12174" s="13" t="s">
        <v>216524</v>
      </c>
      <c r="T12174" s="13"/>
      <c r="U12174" s="13"/>
      <c r="V12174" s="13"/>
      <c r="W12174" s="13"/>
    </row>
    <row r="12175" spans="1:23" ht="30" x14ac:dyDescent="0.25">
      <c r="A12175" s="4" t="s">
        <v>76811</v>
      </c>
      <c r="B12175" s="4" t="s">
        <v>2059</v>
      </c>
      <c r="C12175" s="4" t="s">
        <v>491</v>
      </c>
      <c r="D12175" s="4" t="s">
        <v>76809</v>
      </c>
      <c r="E12175" s="4" t="s">
        <v>74</v>
      </c>
      <c r="F12175" s="4">
        <v>9830971589</v>
      </c>
      <c r="G12175" s="4">
        <v>9062573200</v>
      </c>
      <c r="H12175" s="4" t="s">
        <v>76810</v>
      </c>
      <c r="I12175" s="4"/>
      <c r="J12175" s="4" t="s">
        <v>76812</v>
      </c>
      <c r="L12175" s="4"/>
      <c r="M12175" s="4" t="s">
        <v>39</v>
      </c>
      <c r="N12175" s="4">
        <v>711101</v>
      </c>
      <c r="O12175" s="4"/>
      <c r="P12175" s="4">
        <v>8048007925</v>
      </c>
      <c r="Q12175" s="31" t="s">
        <v>216525</v>
      </c>
      <c r="R12175" s="4"/>
      <c r="S12175" s="13" t="s">
        <v>216526</v>
      </c>
      <c r="T12175" s="13"/>
      <c r="U12175" s="13"/>
      <c r="V12175" s="13"/>
      <c r="W12175" s="13"/>
    </row>
    <row r="12176" spans="1:23" x14ac:dyDescent="0.25">
      <c r="A12176" s="4" t="s">
        <v>77063</v>
      </c>
      <c r="B12176" s="4" t="s">
        <v>2059</v>
      </c>
      <c r="C12176" s="4" t="s">
        <v>77061</v>
      </c>
      <c r="D12176" s="4" t="s">
        <v>76529</v>
      </c>
      <c r="E12176" s="4" t="s">
        <v>34293</v>
      </c>
      <c r="F12176" s="4">
        <v>9330706222</v>
      </c>
      <c r="G12176" s="4">
        <v>9450233226</v>
      </c>
      <c r="H12176" s="4" t="s">
        <v>77062</v>
      </c>
      <c r="I12176" s="4"/>
      <c r="J12176" s="4" t="s">
        <v>77064</v>
      </c>
      <c r="L12176" s="4" t="s">
        <v>51212</v>
      </c>
      <c r="M12176" s="4" t="s">
        <v>39</v>
      </c>
      <c r="N12176" s="4">
        <v>711204</v>
      </c>
      <c r="O12176" s="4" t="s">
        <v>77065</v>
      </c>
      <c r="P12176" s="4">
        <v>8048400961</v>
      </c>
      <c r="Q12176" s="31"/>
      <c r="R12176" s="4"/>
      <c r="S12176" s="13" t="s">
        <v>216527</v>
      </c>
      <c r="T12176" s="13"/>
      <c r="U12176" s="13"/>
      <c r="V12176" s="13"/>
      <c r="W12176" s="13"/>
    </row>
    <row r="12177" spans="1:23" x14ac:dyDescent="0.25">
      <c r="A12177" s="4" t="s">
        <v>80696</v>
      </c>
      <c r="B12177" s="4" t="s">
        <v>2059</v>
      </c>
      <c r="C12177" s="4" t="s">
        <v>7922</v>
      </c>
      <c r="D12177" s="4" t="s">
        <v>9193</v>
      </c>
      <c r="E12177" s="4" t="s">
        <v>34</v>
      </c>
      <c r="F12177" s="4">
        <v>9339601267</v>
      </c>
      <c r="G12177" s="4">
        <v>9748975504</v>
      </c>
      <c r="H12177" s="4" t="s">
        <v>80694</v>
      </c>
      <c r="I12177" s="4" t="s">
        <v>80695</v>
      </c>
      <c r="J12177" s="4" t="s">
        <v>80697</v>
      </c>
      <c r="L12177" s="4"/>
      <c r="M12177" s="4" t="s">
        <v>39</v>
      </c>
      <c r="N12177" s="4">
        <v>711101</v>
      </c>
      <c r="O12177" s="4" t="s">
        <v>80698</v>
      </c>
      <c r="P12177" s="4">
        <v>8048421073</v>
      </c>
      <c r="Q12177" s="31"/>
      <c r="R12177" s="4"/>
      <c r="S12177" s="13" t="s">
        <v>80693</v>
      </c>
      <c r="T12177" s="13"/>
      <c r="U12177" s="13"/>
      <c r="V12177" s="13"/>
      <c r="W12177" s="13"/>
    </row>
    <row r="12178" spans="1:23" x14ac:dyDescent="0.25">
      <c r="A12178" s="4" t="s">
        <v>81858</v>
      </c>
      <c r="B12178" s="4" t="s">
        <v>2059</v>
      </c>
      <c r="C12178" s="4" t="s">
        <v>44</v>
      </c>
      <c r="D12178" s="4"/>
      <c r="E12178" s="4" t="s">
        <v>47623</v>
      </c>
      <c r="F12178" s="4">
        <v>8017292216</v>
      </c>
      <c r="G12178" s="4"/>
      <c r="H12178" s="4" t="s">
        <v>81856</v>
      </c>
      <c r="I12178" s="4" t="s">
        <v>81857</v>
      </c>
      <c r="J12178" s="4" t="s">
        <v>81859</v>
      </c>
      <c r="L12178" s="4" t="s">
        <v>23808</v>
      </c>
      <c r="M12178" s="4" t="s">
        <v>39</v>
      </c>
      <c r="N12178" s="4">
        <v>700017</v>
      </c>
      <c r="O12178" s="4" t="s">
        <v>81861</v>
      </c>
      <c r="P12178" s="4">
        <v>8071864860</v>
      </c>
      <c r="Q12178" s="31"/>
      <c r="R12178" s="4"/>
      <c r="S12178" s="13" t="s">
        <v>227758</v>
      </c>
      <c r="T12178" s="13"/>
      <c r="U12178" s="13"/>
      <c r="V12178" s="13"/>
      <c r="W12178" s="13"/>
    </row>
    <row r="12179" spans="1:23" x14ac:dyDescent="0.25">
      <c r="A12179" s="4" t="s">
        <v>89193</v>
      </c>
      <c r="B12179" s="4" t="s">
        <v>2059</v>
      </c>
      <c r="C12179" s="4" t="s">
        <v>1059</v>
      </c>
      <c r="D12179" s="4" t="s">
        <v>763</v>
      </c>
      <c r="E12179" s="4" t="s">
        <v>34</v>
      </c>
      <c r="F12179" s="4">
        <v>9831032556</v>
      </c>
      <c r="G12179" s="4">
        <v>9674046457</v>
      </c>
      <c r="H12179" s="4" t="s">
        <v>89192</v>
      </c>
      <c r="I12179" s="4"/>
      <c r="J12179" s="4" t="s">
        <v>89194</v>
      </c>
      <c r="L12179" s="4" t="s">
        <v>89195</v>
      </c>
      <c r="M12179" s="4" t="s">
        <v>39</v>
      </c>
      <c r="N12179" s="4">
        <v>711202</v>
      </c>
      <c r="O12179" s="4"/>
      <c r="P12179" s="4">
        <v>8041947514</v>
      </c>
      <c r="Q12179" s="31" t="s">
        <v>89190</v>
      </c>
      <c r="R12179" s="4"/>
      <c r="S12179" s="13" t="s">
        <v>89191</v>
      </c>
      <c r="T12179" s="13"/>
      <c r="U12179" s="13"/>
      <c r="V12179" s="13"/>
      <c r="W12179" s="13"/>
    </row>
    <row r="12180" spans="1:23" ht="45" x14ac:dyDescent="0.25">
      <c r="A12180" s="4" t="s">
        <v>91344</v>
      </c>
      <c r="B12180" s="4" t="s">
        <v>2059</v>
      </c>
      <c r="C12180" s="4" t="s">
        <v>375</v>
      </c>
      <c r="D12180" s="4" t="s">
        <v>67277</v>
      </c>
      <c r="E12180" s="4" t="s">
        <v>175</v>
      </c>
      <c r="F12180" s="4">
        <v>9339126034</v>
      </c>
      <c r="G12180" s="4"/>
      <c r="H12180" s="4" t="s">
        <v>91342</v>
      </c>
      <c r="I12180" s="4" t="s">
        <v>91343</v>
      </c>
      <c r="J12180" s="4" t="s">
        <v>91345</v>
      </c>
      <c r="L12180" s="4" t="s">
        <v>91346</v>
      </c>
      <c r="M12180" s="4" t="s">
        <v>39</v>
      </c>
      <c r="N12180" s="4">
        <v>700007</v>
      </c>
      <c r="O12180" s="4"/>
      <c r="P12180" s="4">
        <v>8046025331</v>
      </c>
      <c r="Q12180" s="31" t="s">
        <v>91340</v>
      </c>
      <c r="R12180" s="4"/>
      <c r="S12180" s="13" t="s">
        <v>91341</v>
      </c>
      <c r="T12180" s="13"/>
      <c r="U12180" s="13"/>
      <c r="V12180" s="13"/>
      <c r="W12180" s="13"/>
    </row>
    <row r="12181" spans="1:23" x14ac:dyDescent="0.25">
      <c r="A12181" s="4" t="s">
        <v>103390</v>
      </c>
      <c r="B12181" s="4" t="s">
        <v>2059</v>
      </c>
      <c r="C12181" s="4" t="s">
        <v>103388</v>
      </c>
      <c r="D12181" s="4" t="s">
        <v>2945</v>
      </c>
      <c r="E12181" s="4" t="s">
        <v>34</v>
      </c>
      <c r="F12181" s="4">
        <v>9831105819</v>
      </c>
      <c r="G12181" s="4">
        <v>9830953402</v>
      </c>
      <c r="H12181" s="4" t="s">
        <v>103389</v>
      </c>
      <c r="I12181" s="4"/>
      <c r="J12181" s="4" t="s">
        <v>103391</v>
      </c>
      <c r="L12181" s="4" t="s">
        <v>103392</v>
      </c>
      <c r="M12181" s="4" t="s">
        <v>39</v>
      </c>
      <c r="N12181" s="4">
        <v>711302</v>
      </c>
      <c r="O12181" s="4"/>
      <c r="P12181" s="4">
        <v>8079467631</v>
      </c>
      <c r="Q12181" s="31" t="s">
        <v>204932</v>
      </c>
      <c r="R12181" s="4"/>
      <c r="S12181" s="13" t="s">
        <v>227759</v>
      </c>
      <c r="T12181" s="13"/>
      <c r="U12181" s="13"/>
      <c r="V12181" s="13"/>
      <c r="W12181" s="13"/>
    </row>
    <row r="12182" spans="1:23" x14ac:dyDescent="0.25">
      <c r="A12182" s="4" t="s">
        <v>104430</v>
      </c>
      <c r="B12182" s="4" t="s">
        <v>2059</v>
      </c>
      <c r="C12182" s="4" t="s">
        <v>104426</v>
      </c>
      <c r="D12182" s="4" t="s">
        <v>104427</v>
      </c>
      <c r="E12182" s="4" t="s">
        <v>74</v>
      </c>
      <c r="F12182" s="4">
        <v>9830292922</v>
      </c>
      <c r="G12182" s="4"/>
      <c r="H12182" s="4" t="s">
        <v>104428</v>
      </c>
      <c r="I12182" s="4" t="s">
        <v>104429</v>
      </c>
      <c r="J12182" s="4" t="s">
        <v>104431</v>
      </c>
      <c r="L12182" s="4"/>
      <c r="M12182" s="4" t="s">
        <v>39</v>
      </c>
      <c r="N12182" s="4">
        <v>711103</v>
      </c>
      <c r="O12182" s="4" t="s">
        <v>104432</v>
      </c>
      <c r="P12182" s="4">
        <v>8043042325</v>
      </c>
      <c r="Q12182" s="31"/>
      <c r="R12182" s="4"/>
      <c r="S12182" s="13" t="s">
        <v>227760</v>
      </c>
      <c r="T12182" s="13"/>
      <c r="U12182" s="13"/>
      <c r="V12182" s="13"/>
      <c r="W12182" s="13"/>
    </row>
    <row r="12183" spans="1:23" ht="45" x14ac:dyDescent="0.25">
      <c r="A12183" s="4" t="s">
        <v>105134</v>
      </c>
      <c r="B12183" s="4" t="s">
        <v>2059</v>
      </c>
      <c r="C12183" s="4" t="s">
        <v>60531</v>
      </c>
      <c r="D12183" s="4" t="s">
        <v>25625</v>
      </c>
      <c r="E12183" s="4" t="s">
        <v>34</v>
      </c>
      <c r="F12183" s="4">
        <v>9830596061</v>
      </c>
      <c r="G12183" s="4"/>
      <c r="H12183" s="4" t="s">
        <v>105133</v>
      </c>
      <c r="I12183" s="4"/>
      <c r="J12183" s="4" t="s">
        <v>105135</v>
      </c>
      <c r="L12183" s="4" t="s">
        <v>5603</v>
      </c>
      <c r="M12183" s="4" t="s">
        <v>39</v>
      </c>
      <c r="N12183" s="4">
        <v>711112</v>
      </c>
      <c r="O12183" s="4"/>
      <c r="P12183" s="4">
        <v>8048412475</v>
      </c>
      <c r="Q12183" s="31" t="s">
        <v>105132</v>
      </c>
      <c r="R12183" s="4"/>
      <c r="S12183" s="13" t="s">
        <v>216528</v>
      </c>
      <c r="T12183" s="13"/>
      <c r="U12183" s="13"/>
      <c r="V12183" s="13"/>
      <c r="W12183" s="13"/>
    </row>
    <row r="12184" spans="1:23" ht="30" x14ac:dyDescent="0.25">
      <c r="A12184" s="4" t="s">
        <v>106644</v>
      </c>
      <c r="B12184" s="4" t="s">
        <v>2059</v>
      </c>
      <c r="C12184" s="4" t="s">
        <v>106640</v>
      </c>
      <c r="D12184" s="4" t="s">
        <v>106641</v>
      </c>
      <c r="E12184" s="4" t="s">
        <v>235</v>
      </c>
      <c r="F12184" s="4">
        <v>8820758177</v>
      </c>
      <c r="G12184" s="4"/>
      <c r="H12184" s="4" t="s">
        <v>106642</v>
      </c>
      <c r="I12184" s="4" t="s">
        <v>106643</v>
      </c>
      <c r="J12184" s="4" t="s">
        <v>106645</v>
      </c>
      <c r="L12184" s="4"/>
      <c r="M12184" s="4" t="s">
        <v>39</v>
      </c>
      <c r="N12184" s="4">
        <v>711403</v>
      </c>
      <c r="O12184" s="4" t="s">
        <v>106646</v>
      </c>
      <c r="P12184" s="4">
        <v>8048424695</v>
      </c>
      <c r="Q12184" s="31" t="s">
        <v>216529</v>
      </c>
      <c r="R12184" s="4"/>
      <c r="S12184" s="13" t="s">
        <v>216530</v>
      </c>
      <c r="T12184" s="13"/>
      <c r="U12184" s="13"/>
      <c r="V12184" s="13"/>
      <c r="W12184" s="13"/>
    </row>
    <row r="12185" spans="1:23" ht="45" x14ac:dyDescent="0.25">
      <c r="A12185" s="4" t="s">
        <v>110175</v>
      </c>
      <c r="B12185" s="4" t="s">
        <v>2059</v>
      </c>
      <c r="C12185" s="4" t="s">
        <v>2426</v>
      </c>
      <c r="D12185" s="4" t="s">
        <v>5790</v>
      </c>
      <c r="E12185" s="4" t="s">
        <v>34</v>
      </c>
      <c r="F12185" s="4">
        <v>8100618151</v>
      </c>
      <c r="G12185" s="4"/>
      <c r="H12185" s="4" t="s">
        <v>110173</v>
      </c>
      <c r="I12185" s="4" t="s">
        <v>110174</v>
      </c>
      <c r="J12185" s="4" t="s">
        <v>110176</v>
      </c>
      <c r="L12185" s="4" t="s">
        <v>51212</v>
      </c>
      <c r="M12185" s="4" t="s">
        <v>39</v>
      </c>
      <c r="N12185" s="4">
        <v>711204</v>
      </c>
      <c r="O12185" s="4"/>
      <c r="P12185" s="4">
        <v>8071810808</v>
      </c>
      <c r="Q12185" s="31" t="s">
        <v>216531</v>
      </c>
      <c r="R12185" s="4"/>
      <c r="S12185" s="13" t="s">
        <v>216532</v>
      </c>
      <c r="T12185" s="13"/>
      <c r="U12185" s="13"/>
      <c r="V12185" s="13"/>
      <c r="W12185" s="13"/>
    </row>
    <row r="12186" spans="1:23" x14ac:dyDescent="0.25">
      <c r="A12186" s="4" t="s">
        <v>110429</v>
      </c>
      <c r="B12186" s="4" t="s">
        <v>2059</v>
      </c>
      <c r="C12186" s="4" t="s">
        <v>110426</v>
      </c>
      <c r="D12186" s="4" t="s">
        <v>5727</v>
      </c>
      <c r="E12186" s="4" t="s">
        <v>34</v>
      </c>
      <c r="F12186" s="4">
        <v>9830635247</v>
      </c>
      <c r="G12186" s="4">
        <v>9088333414</v>
      </c>
      <c r="H12186" s="4" t="s">
        <v>110427</v>
      </c>
      <c r="I12186" s="4" t="s">
        <v>110428</v>
      </c>
      <c r="J12186" s="4" t="s">
        <v>110430</v>
      </c>
      <c r="L12186" s="4" t="s">
        <v>110431</v>
      </c>
      <c r="M12186" s="4" t="s">
        <v>39</v>
      </c>
      <c r="N12186" s="4">
        <v>711101</v>
      </c>
      <c r="O12186" s="4"/>
      <c r="P12186" s="4">
        <v>8046045351</v>
      </c>
      <c r="Q12186" s="31"/>
      <c r="R12186" s="4"/>
      <c r="S12186" s="13" t="s">
        <v>200608</v>
      </c>
      <c r="T12186" s="13"/>
      <c r="U12186" s="13"/>
      <c r="V12186" s="13"/>
      <c r="W12186" s="13"/>
    </row>
    <row r="12187" spans="1:23" ht="30" x14ac:dyDescent="0.25">
      <c r="A12187" s="4" t="s">
        <v>110684</v>
      </c>
      <c r="B12187" s="4" t="s">
        <v>2059</v>
      </c>
      <c r="C12187" s="4" t="s">
        <v>110682</v>
      </c>
      <c r="D12187" s="4" t="s">
        <v>2945</v>
      </c>
      <c r="E12187" s="4" t="s">
        <v>34</v>
      </c>
      <c r="F12187" s="4">
        <v>9331244172</v>
      </c>
      <c r="G12187" s="4">
        <v>9830526621</v>
      </c>
      <c r="H12187" s="4" t="s">
        <v>110683</v>
      </c>
      <c r="I12187" s="4"/>
      <c r="J12187" s="4" t="s">
        <v>110685</v>
      </c>
      <c r="L12187" s="4" t="s">
        <v>110686</v>
      </c>
      <c r="M12187" s="4" t="s">
        <v>39</v>
      </c>
      <c r="N12187" s="4">
        <v>711310</v>
      </c>
      <c r="O12187" s="4"/>
      <c r="P12187" s="4">
        <v>8042965358</v>
      </c>
      <c r="Q12187" s="31" t="s">
        <v>216533</v>
      </c>
      <c r="R12187" s="4"/>
      <c r="S12187" s="13" t="s">
        <v>216534</v>
      </c>
      <c r="T12187" s="13"/>
      <c r="U12187" s="13"/>
      <c r="V12187" s="13"/>
      <c r="W12187" s="13"/>
    </row>
    <row r="12188" spans="1:23" x14ac:dyDescent="0.25">
      <c r="A12188" s="4" t="s">
        <v>117048</v>
      </c>
      <c r="B12188" s="4" t="s">
        <v>2059</v>
      </c>
      <c r="C12188" s="4" t="s">
        <v>670</v>
      </c>
      <c r="D12188" s="4" t="s">
        <v>31505</v>
      </c>
      <c r="E12188" s="4" t="s">
        <v>34</v>
      </c>
      <c r="F12188" s="4">
        <v>9830111690</v>
      </c>
      <c r="G12188" s="4">
        <v>9831248044</v>
      </c>
      <c r="H12188" s="4" t="s">
        <v>117047</v>
      </c>
      <c r="I12188" s="4"/>
      <c r="J12188" s="4" t="s">
        <v>117049</v>
      </c>
      <c r="L12188" s="4" t="s">
        <v>117050</v>
      </c>
      <c r="M12188" s="4" t="s">
        <v>39</v>
      </c>
      <c r="N12188" s="4">
        <v>711106</v>
      </c>
      <c r="O12188" s="4" t="s">
        <v>117051</v>
      </c>
      <c r="P12188" s="4"/>
      <c r="Q12188" s="31" t="s">
        <v>117046</v>
      </c>
      <c r="R12188" s="4"/>
      <c r="S12188" s="13" t="s">
        <v>216535</v>
      </c>
      <c r="T12188" s="13"/>
      <c r="U12188" s="13"/>
      <c r="V12188" s="13"/>
      <c r="W12188" s="13"/>
    </row>
    <row r="12189" spans="1:23" x14ac:dyDescent="0.25">
      <c r="A12189" s="4" t="s">
        <v>119056</v>
      </c>
      <c r="B12189" s="4" t="s">
        <v>2059</v>
      </c>
      <c r="C12189" s="4" t="s">
        <v>119054</v>
      </c>
      <c r="D12189" s="4"/>
      <c r="E12189" s="4"/>
      <c r="F12189" s="4">
        <v>9830310215</v>
      </c>
      <c r="G12189" s="4"/>
      <c r="H12189" s="4" t="s">
        <v>119055</v>
      </c>
      <c r="I12189" s="4"/>
      <c r="J12189" s="4" t="s">
        <v>119057</v>
      </c>
      <c r="L12189" s="4"/>
      <c r="M12189" s="4" t="s">
        <v>39</v>
      </c>
      <c r="N12189" s="4">
        <v>711106</v>
      </c>
      <c r="O12189" s="4"/>
      <c r="P12189" s="4"/>
      <c r="Q12189" s="31"/>
      <c r="R12189" s="4"/>
      <c r="S12189" s="13" t="s">
        <v>119053</v>
      </c>
      <c r="T12189" s="13"/>
      <c r="U12189" s="13"/>
      <c r="V12189" s="13"/>
      <c r="W12189" s="13"/>
    </row>
    <row r="12190" spans="1:23" ht="30" x14ac:dyDescent="0.25">
      <c r="A12190" s="4" t="s">
        <v>119444</v>
      </c>
      <c r="B12190" s="4" t="s">
        <v>2059</v>
      </c>
      <c r="C12190" s="4" t="s">
        <v>119441</v>
      </c>
      <c r="D12190" s="4" t="s">
        <v>119442</v>
      </c>
      <c r="E12190" s="4" t="s">
        <v>27</v>
      </c>
      <c r="F12190" s="4">
        <v>8981517052</v>
      </c>
      <c r="G12190" s="4">
        <v>9038479543</v>
      </c>
      <c r="H12190" s="4" t="s">
        <v>119443</v>
      </c>
      <c r="I12190" s="4"/>
      <c r="J12190" s="4" t="s">
        <v>119445</v>
      </c>
      <c r="L12190" s="4"/>
      <c r="M12190" s="4" t="s">
        <v>39</v>
      </c>
      <c r="N12190" s="4">
        <v>711104</v>
      </c>
      <c r="O12190" s="4"/>
      <c r="P12190" s="4"/>
      <c r="Q12190" s="31" t="s">
        <v>119439</v>
      </c>
      <c r="R12190" s="4"/>
      <c r="S12190" s="13" t="s">
        <v>119440</v>
      </c>
      <c r="T12190" s="13"/>
      <c r="U12190" s="13"/>
      <c r="V12190" s="13"/>
      <c r="W12190" s="13"/>
    </row>
    <row r="12191" spans="1:23" ht="30" x14ac:dyDescent="0.25">
      <c r="A12191" s="4" t="s">
        <v>123300</v>
      </c>
      <c r="B12191" s="4" t="s">
        <v>2059</v>
      </c>
      <c r="C12191" s="4" t="s">
        <v>113354</v>
      </c>
      <c r="D12191" s="4" t="s">
        <v>3779</v>
      </c>
      <c r="E12191" s="4" t="s">
        <v>27</v>
      </c>
      <c r="F12191" s="4">
        <v>9836971417</v>
      </c>
      <c r="G12191" s="4">
        <v>8820870732</v>
      </c>
      <c r="H12191" s="4" t="s">
        <v>123299</v>
      </c>
      <c r="I12191" s="4"/>
      <c r="J12191" s="4" t="s">
        <v>123301</v>
      </c>
      <c r="L12191" s="4" t="s">
        <v>123302</v>
      </c>
      <c r="M12191" s="4" t="s">
        <v>39</v>
      </c>
      <c r="N12191" s="4">
        <v>711201</v>
      </c>
      <c r="O12191" s="4" t="s">
        <v>123303</v>
      </c>
      <c r="P12191" s="4"/>
      <c r="Q12191" s="31" t="s">
        <v>123298</v>
      </c>
      <c r="R12191" s="4"/>
      <c r="S12191" s="13" t="s">
        <v>227761</v>
      </c>
      <c r="T12191" s="13"/>
      <c r="U12191" s="13"/>
      <c r="V12191" s="13"/>
      <c r="W12191" s="13"/>
    </row>
    <row r="12192" spans="1:23" ht="30" x14ac:dyDescent="0.25">
      <c r="A12192" s="4" t="s">
        <v>123330</v>
      </c>
      <c r="B12192" s="4" t="s">
        <v>2059</v>
      </c>
      <c r="C12192" s="4" t="s">
        <v>123327</v>
      </c>
      <c r="D12192" s="4" t="s">
        <v>3090</v>
      </c>
      <c r="E12192" s="4" t="s">
        <v>34</v>
      </c>
      <c r="F12192" s="4">
        <v>9903707977</v>
      </c>
      <c r="G12192" s="4">
        <v>9748528044</v>
      </c>
      <c r="H12192" s="4" t="s">
        <v>123328</v>
      </c>
      <c r="I12192" s="4" t="s">
        <v>123329</v>
      </c>
      <c r="J12192" s="4" t="s">
        <v>123331</v>
      </c>
      <c r="L12192" s="4" t="s">
        <v>123332</v>
      </c>
      <c r="M12192" s="4" t="s">
        <v>39</v>
      </c>
      <c r="N12192" s="4">
        <v>711104</v>
      </c>
      <c r="O12192" s="4" t="s">
        <v>123333</v>
      </c>
      <c r="P12192" s="4"/>
      <c r="Q12192" s="31" t="s">
        <v>204933</v>
      </c>
      <c r="R12192" s="4"/>
      <c r="S12192" s="13" t="s">
        <v>216536</v>
      </c>
      <c r="T12192" s="13"/>
      <c r="U12192" s="13"/>
      <c r="V12192" s="13"/>
      <c r="W12192" s="13"/>
    </row>
    <row r="12193" spans="1:23" x14ac:dyDescent="0.25">
      <c r="A12193" s="4" t="s">
        <v>124180</v>
      </c>
      <c r="B12193" s="4" t="s">
        <v>2059</v>
      </c>
      <c r="C12193" s="4" t="s">
        <v>5101</v>
      </c>
      <c r="D12193" s="4" t="s">
        <v>1979</v>
      </c>
      <c r="E12193" s="4" t="s">
        <v>27</v>
      </c>
      <c r="F12193" s="4">
        <v>8442992007</v>
      </c>
      <c r="G12193" s="4"/>
      <c r="H12193" s="4" t="s">
        <v>124179</v>
      </c>
      <c r="I12193" s="4"/>
      <c r="J12193" s="4" t="s">
        <v>124181</v>
      </c>
      <c r="L12193" s="4" t="s">
        <v>124181</v>
      </c>
      <c r="M12193" s="4" t="s">
        <v>39</v>
      </c>
      <c r="N12193" s="4">
        <v>711405</v>
      </c>
      <c r="O12193" s="4" t="s">
        <v>124182</v>
      </c>
      <c r="P12193" s="4"/>
      <c r="Q12193" s="31"/>
      <c r="R12193" s="4"/>
      <c r="S12193" s="13" t="s">
        <v>124178</v>
      </c>
      <c r="T12193" s="13"/>
      <c r="U12193" s="13"/>
      <c r="V12193" s="13"/>
      <c r="W12193" s="13"/>
    </row>
    <row r="12194" spans="1:23" ht="30" x14ac:dyDescent="0.25">
      <c r="A12194" s="4" t="s">
        <v>125303</v>
      </c>
      <c r="B12194" s="4" t="s">
        <v>2059</v>
      </c>
      <c r="C12194" s="4" t="s">
        <v>4845</v>
      </c>
      <c r="D12194" s="4" t="s">
        <v>47014</v>
      </c>
      <c r="E12194" s="4" t="s">
        <v>34</v>
      </c>
      <c r="F12194" s="4">
        <v>9477526162</v>
      </c>
      <c r="G12194" s="4">
        <v>9883108831</v>
      </c>
      <c r="H12194" s="4" t="s">
        <v>125302</v>
      </c>
      <c r="I12194" s="4"/>
      <c r="J12194" s="4" t="s">
        <v>125304</v>
      </c>
      <c r="L12194" s="4" t="s">
        <v>125305</v>
      </c>
      <c r="M12194" s="4" t="s">
        <v>39</v>
      </c>
      <c r="N12194" s="4">
        <v>711110</v>
      </c>
      <c r="O12194" s="4"/>
      <c r="P12194" s="4"/>
      <c r="Q12194" s="31" t="s">
        <v>216537</v>
      </c>
      <c r="R12194" s="4"/>
      <c r="S12194" s="13" t="s">
        <v>216538</v>
      </c>
      <c r="T12194" s="13"/>
      <c r="U12194" s="13"/>
      <c r="V12194" s="13"/>
      <c r="W12194" s="13"/>
    </row>
    <row r="12195" spans="1:23" x14ac:dyDescent="0.25">
      <c r="A12195" s="4" t="s">
        <v>127307</v>
      </c>
      <c r="B12195" s="4" t="s">
        <v>2059</v>
      </c>
      <c r="C12195" s="4" t="s">
        <v>23780</v>
      </c>
      <c r="D12195" s="4" t="s">
        <v>127305</v>
      </c>
      <c r="E12195" s="4" t="s">
        <v>9029</v>
      </c>
      <c r="F12195" s="4">
        <v>9432506810</v>
      </c>
      <c r="G12195" s="4"/>
      <c r="H12195" s="4" t="s">
        <v>127306</v>
      </c>
      <c r="I12195" s="4"/>
      <c r="J12195" s="4" t="s">
        <v>127308</v>
      </c>
      <c r="L12195" s="4"/>
      <c r="M12195" s="4" t="s">
        <v>39</v>
      </c>
      <c r="N12195" s="4">
        <v>711101</v>
      </c>
      <c r="O12195" s="4" t="s">
        <v>30507</v>
      </c>
      <c r="P12195" s="4"/>
      <c r="Q12195" s="31"/>
      <c r="R12195" s="4"/>
      <c r="S12195" s="13" t="s">
        <v>127304</v>
      </c>
      <c r="T12195" s="13"/>
      <c r="U12195" s="13"/>
      <c r="V12195" s="13"/>
      <c r="W12195" s="13"/>
    </row>
    <row r="12196" spans="1:23" x14ac:dyDescent="0.25">
      <c r="A12196" s="4" t="s">
        <v>127650</v>
      </c>
      <c r="B12196" s="4" t="s">
        <v>2059</v>
      </c>
      <c r="C12196" s="4" t="s">
        <v>375</v>
      </c>
      <c r="D12196" s="4" t="s">
        <v>337</v>
      </c>
      <c r="E12196" s="4" t="s">
        <v>27</v>
      </c>
      <c r="F12196" s="4">
        <v>9007482085</v>
      </c>
      <c r="G12196" s="4"/>
      <c r="H12196" s="4" t="s">
        <v>127648</v>
      </c>
      <c r="I12196" s="4" t="s">
        <v>127649</v>
      </c>
      <c r="J12196" s="4" t="s">
        <v>127651</v>
      </c>
      <c r="L12196" s="4" t="s">
        <v>127652</v>
      </c>
      <c r="M12196" s="4" t="s">
        <v>39</v>
      </c>
      <c r="N12196" s="4">
        <v>711106</v>
      </c>
      <c r="O12196" s="4"/>
      <c r="P12196" s="4"/>
      <c r="Q12196" s="31"/>
      <c r="R12196" s="4"/>
      <c r="S12196" s="13" t="s">
        <v>227762</v>
      </c>
      <c r="T12196" s="13"/>
      <c r="U12196" s="13"/>
      <c r="V12196" s="13"/>
      <c r="W12196" s="13"/>
    </row>
    <row r="12197" spans="1:23" ht="45" x14ac:dyDescent="0.25">
      <c r="A12197" s="4" t="s">
        <v>132279</v>
      </c>
      <c r="B12197" s="4" t="s">
        <v>2059</v>
      </c>
      <c r="C12197" s="4" t="s">
        <v>1122</v>
      </c>
      <c r="D12197" s="4" t="s">
        <v>132276</v>
      </c>
      <c r="E12197" s="4" t="s">
        <v>27</v>
      </c>
      <c r="F12197" s="4">
        <v>9831220778</v>
      </c>
      <c r="G12197" s="4"/>
      <c r="H12197" s="4" t="s">
        <v>132277</v>
      </c>
      <c r="I12197" s="4" t="s">
        <v>132278</v>
      </c>
      <c r="J12197" s="4" t="s">
        <v>132280</v>
      </c>
      <c r="L12197" s="4" t="s">
        <v>132281</v>
      </c>
      <c r="M12197" s="4" t="s">
        <v>39</v>
      </c>
      <c r="N12197" s="4">
        <v>711109</v>
      </c>
      <c r="O12197" s="4" t="s">
        <v>132282</v>
      </c>
      <c r="P12197" s="4"/>
      <c r="Q12197" s="31" t="s">
        <v>132275</v>
      </c>
      <c r="R12197" s="4"/>
      <c r="S12197" s="13" t="s">
        <v>227763</v>
      </c>
      <c r="T12197" s="13"/>
      <c r="U12197" s="13"/>
      <c r="V12197" s="13"/>
      <c r="W12197" s="13"/>
    </row>
    <row r="12198" spans="1:23" ht="45" x14ac:dyDescent="0.25">
      <c r="A12198" s="4" t="s">
        <v>133383</v>
      </c>
      <c r="B12198" s="4" t="s">
        <v>2059</v>
      </c>
      <c r="C12198" s="4" t="s">
        <v>133381</v>
      </c>
      <c r="D12198" s="4" t="s">
        <v>2945</v>
      </c>
      <c r="E12198" s="4" t="s">
        <v>27</v>
      </c>
      <c r="F12198" s="4">
        <v>8981071990</v>
      </c>
      <c r="G12198" s="4">
        <v>8282962099</v>
      </c>
      <c r="H12198" s="4" t="s">
        <v>133382</v>
      </c>
      <c r="I12198" s="4"/>
      <c r="J12198" s="4" t="s">
        <v>133384</v>
      </c>
      <c r="L12198" s="4" t="s">
        <v>27637</v>
      </c>
      <c r="M12198" s="4" t="s">
        <v>39</v>
      </c>
      <c r="N12198" s="4">
        <v>711302</v>
      </c>
      <c r="O12198" s="4"/>
      <c r="P12198" s="4"/>
      <c r="Q12198" s="31" t="s">
        <v>204934</v>
      </c>
      <c r="R12198" s="4"/>
      <c r="S12198" s="13" t="s">
        <v>194853</v>
      </c>
      <c r="T12198" s="13"/>
      <c r="U12198" s="13"/>
      <c r="V12198" s="13"/>
      <c r="W12198" s="13"/>
    </row>
    <row r="12199" spans="1:23" x14ac:dyDescent="0.25">
      <c r="A12199" s="4" t="s">
        <v>135387</v>
      </c>
      <c r="B12199" s="4" t="s">
        <v>2059</v>
      </c>
      <c r="C12199" s="4" t="s">
        <v>135385</v>
      </c>
      <c r="D12199" s="4" t="s">
        <v>3779</v>
      </c>
      <c r="E12199" s="4" t="s">
        <v>27</v>
      </c>
      <c r="F12199" s="4">
        <v>7685847384</v>
      </c>
      <c r="G12199" s="4"/>
      <c r="H12199" s="4" t="s">
        <v>135386</v>
      </c>
      <c r="I12199" s="4"/>
      <c r="J12199" s="4" t="s">
        <v>135388</v>
      </c>
      <c r="L12199" s="4" t="s">
        <v>135389</v>
      </c>
      <c r="M12199" s="4" t="s">
        <v>39</v>
      </c>
      <c r="N12199" s="4">
        <v>711106</v>
      </c>
      <c r="O12199" s="4"/>
      <c r="P12199" s="4"/>
      <c r="Q12199" s="31"/>
      <c r="R12199" s="4"/>
      <c r="S12199" s="13" t="s">
        <v>200609</v>
      </c>
      <c r="T12199" s="13"/>
      <c r="U12199" s="13"/>
      <c r="V12199" s="13"/>
      <c r="W12199" s="13"/>
    </row>
    <row r="12200" spans="1:23" x14ac:dyDescent="0.25">
      <c r="A12200" s="4" t="s">
        <v>135541</v>
      </c>
      <c r="B12200" s="4" t="s">
        <v>2059</v>
      </c>
      <c r="C12200" s="4" t="s">
        <v>135539</v>
      </c>
      <c r="D12200" s="4" t="s">
        <v>24231</v>
      </c>
      <c r="E12200" s="4"/>
      <c r="F12200" s="4">
        <v>8820995691</v>
      </c>
      <c r="G12200" s="4"/>
      <c r="H12200" s="4" t="s">
        <v>135540</v>
      </c>
      <c r="I12200" s="4"/>
      <c r="J12200" s="4" t="s">
        <v>135542</v>
      </c>
      <c r="L12200" s="4" t="s">
        <v>135543</v>
      </c>
      <c r="M12200" s="4" t="s">
        <v>39</v>
      </c>
      <c r="N12200" s="4">
        <v>711315</v>
      </c>
      <c r="O12200" s="4"/>
      <c r="P12200" s="4"/>
      <c r="Q12200" s="31"/>
      <c r="R12200" s="4"/>
      <c r="S12200" s="13" t="s">
        <v>227764</v>
      </c>
      <c r="T12200" s="13"/>
      <c r="U12200" s="13"/>
      <c r="V12200" s="13"/>
      <c r="W12200" s="13"/>
    </row>
    <row r="12201" spans="1:23" x14ac:dyDescent="0.25">
      <c r="A12201" s="4" t="s">
        <v>141298</v>
      </c>
      <c r="B12201" s="4" t="s">
        <v>2059</v>
      </c>
      <c r="C12201" s="4" t="s">
        <v>141295</v>
      </c>
      <c r="D12201" s="4" t="s">
        <v>141296</v>
      </c>
      <c r="E12201" s="4" t="s">
        <v>34</v>
      </c>
      <c r="F12201" s="4">
        <v>9830912607</v>
      </c>
      <c r="G12201" s="4">
        <v>7980871399</v>
      </c>
      <c r="H12201" s="4" t="s">
        <v>141297</v>
      </c>
      <c r="I12201" s="4"/>
      <c r="J12201" s="4" t="s">
        <v>141299</v>
      </c>
      <c r="L12201" s="4" t="s">
        <v>141300</v>
      </c>
      <c r="M12201" s="4" t="s">
        <v>39</v>
      </c>
      <c r="N12201" s="4">
        <v>711101</v>
      </c>
      <c r="O12201" s="4"/>
      <c r="P12201" s="4"/>
      <c r="Q12201" s="31" t="s">
        <v>141294</v>
      </c>
      <c r="R12201" s="4"/>
      <c r="S12201" s="13" t="s">
        <v>227765</v>
      </c>
      <c r="T12201" s="13"/>
      <c r="U12201" s="13"/>
      <c r="V12201" s="13"/>
      <c r="W12201" s="13"/>
    </row>
    <row r="12202" spans="1:23" x14ac:dyDescent="0.25">
      <c r="A12202" s="4" t="s">
        <v>141488</v>
      </c>
      <c r="B12202" s="4" t="s">
        <v>2059</v>
      </c>
      <c r="C12202" s="4" t="s">
        <v>14891</v>
      </c>
      <c r="D12202" s="4" t="s">
        <v>8060</v>
      </c>
      <c r="E12202" s="4" t="s">
        <v>34</v>
      </c>
      <c r="F12202" s="4">
        <v>9831100580</v>
      </c>
      <c r="G12202" s="4"/>
      <c r="H12202" s="4" t="s">
        <v>141487</v>
      </c>
      <c r="I12202" s="4"/>
      <c r="J12202" s="4" t="s">
        <v>141489</v>
      </c>
      <c r="L12202" s="4" t="s">
        <v>5603</v>
      </c>
      <c r="M12202" s="4" t="s">
        <v>39</v>
      </c>
      <c r="N12202" s="4">
        <v>711103</v>
      </c>
      <c r="O12202" s="4"/>
      <c r="P12202" s="4"/>
      <c r="Q12202" s="31" t="s">
        <v>141485</v>
      </c>
      <c r="R12202" s="4"/>
      <c r="S12202" s="13" t="s">
        <v>141486</v>
      </c>
      <c r="T12202" s="13"/>
      <c r="U12202" s="13"/>
      <c r="V12202" s="13"/>
      <c r="W12202" s="13"/>
    </row>
    <row r="12203" spans="1:23" ht="45" x14ac:dyDescent="0.25">
      <c r="A12203" s="4" t="s">
        <v>142140</v>
      </c>
      <c r="B12203" s="4" t="s">
        <v>2059</v>
      </c>
      <c r="C12203" s="4" t="s">
        <v>2862</v>
      </c>
      <c r="D12203" s="4" t="s">
        <v>104040</v>
      </c>
      <c r="E12203" s="4" t="s">
        <v>74</v>
      </c>
      <c r="F12203" s="4">
        <v>9088289735</v>
      </c>
      <c r="G12203" s="4"/>
      <c r="H12203" s="4" t="s">
        <v>142139</v>
      </c>
      <c r="I12203" s="4"/>
      <c r="J12203" s="4" t="s">
        <v>142141</v>
      </c>
      <c r="L12203" s="4" t="s">
        <v>131418</v>
      </c>
      <c r="M12203" s="4" t="s">
        <v>39</v>
      </c>
      <c r="N12203" s="4">
        <v>711316</v>
      </c>
      <c r="O12203" s="4"/>
      <c r="P12203" s="4"/>
      <c r="Q12203" s="31" t="s">
        <v>216539</v>
      </c>
      <c r="R12203" s="4"/>
      <c r="S12203" s="13" t="s">
        <v>216540</v>
      </c>
      <c r="T12203" s="13"/>
      <c r="U12203" s="13"/>
      <c r="V12203" s="13"/>
      <c r="W12203" s="13"/>
    </row>
    <row r="12204" spans="1:23" x14ac:dyDescent="0.25">
      <c r="A12204" s="4" t="s">
        <v>146671</v>
      </c>
      <c r="B12204" s="4" t="s">
        <v>2059</v>
      </c>
      <c r="C12204" s="4" t="s">
        <v>491</v>
      </c>
      <c r="D12204" s="4" t="s">
        <v>146668</v>
      </c>
      <c r="E12204" s="4" t="s">
        <v>34</v>
      </c>
      <c r="F12204" s="4">
        <v>9804075231</v>
      </c>
      <c r="G12204" s="4">
        <v>9830421328</v>
      </c>
      <c r="H12204" s="4" t="s">
        <v>146669</v>
      </c>
      <c r="I12204" s="4" t="s">
        <v>146670</v>
      </c>
      <c r="J12204" s="4" t="s">
        <v>146672</v>
      </c>
      <c r="L12204" s="4" t="s">
        <v>4730</v>
      </c>
      <c r="M12204" s="4" t="s">
        <v>39</v>
      </c>
      <c r="N12204" s="4">
        <v>711405</v>
      </c>
      <c r="O12204" s="4"/>
      <c r="P12204" s="4"/>
      <c r="Q12204" s="31" t="s">
        <v>146666</v>
      </c>
      <c r="R12204" s="4"/>
      <c r="S12204" s="13" t="s">
        <v>146667</v>
      </c>
      <c r="T12204" s="13"/>
      <c r="U12204" s="13"/>
      <c r="V12204" s="13"/>
      <c r="W12204" s="13"/>
    </row>
    <row r="12205" spans="1:23" x14ac:dyDescent="0.25">
      <c r="A12205" s="4" t="s">
        <v>147373</v>
      </c>
      <c r="B12205" s="4" t="s">
        <v>2059</v>
      </c>
      <c r="C12205" s="4" t="s">
        <v>147369</v>
      </c>
      <c r="D12205" s="4" t="s">
        <v>147370</v>
      </c>
      <c r="E12205" s="4" t="s">
        <v>147371</v>
      </c>
      <c r="F12205" s="4">
        <v>9163755878</v>
      </c>
      <c r="G12205" s="4"/>
      <c r="H12205" s="4" t="s">
        <v>147372</v>
      </c>
      <c r="I12205" s="4"/>
      <c r="J12205" s="4" t="s">
        <v>147374</v>
      </c>
      <c r="L12205" s="4" t="s">
        <v>15576</v>
      </c>
      <c r="M12205" s="4" t="s">
        <v>39</v>
      </c>
      <c r="N12205" s="4">
        <v>711102</v>
      </c>
      <c r="O12205" s="4"/>
      <c r="P12205" s="4"/>
      <c r="Q12205" s="31"/>
      <c r="R12205" s="4"/>
      <c r="S12205" s="13" t="s">
        <v>147368</v>
      </c>
      <c r="T12205" s="13"/>
      <c r="U12205" s="13"/>
      <c r="V12205" s="13"/>
      <c r="W12205" s="13"/>
    </row>
    <row r="12206" spans="1:23" x14ac:dyDescent="0.25">
      <c r="A12206" s="4" t="s">
        <v>149556</v>
      </c>
      <c r="B12206" s="4" t="s">
        <v>2059</v>
      </c>
      <c r="C12206" s="4" t="s">
        <v>104415</v>
      </c>
      <c r="D12206" s="4" t="s">
        <v>149554</v>
      </c>
      <c r="E12206" s="4" t="s">
        <v>175</v>
      </c>
      <c r="F12206" s="4">
        <v>9830035090</v>
      </c>
      <c r="G12206" s="4"/>
      <c r="H12206" s="4" t="s">
        <v>149555</v>
      </c>
      <c r="I12206" s="4"/>
      <c r="J12206" s="4" t="s">
        <v>149557</v>
      </c>
      <c r="L12206" s="4" t="s">
        <v>149558</v>
      </c>
      <c r="M12206" s="4" t="s">
        <v>39</v>
      </c>
      <c r="N12206" s="4">
        <v>711101</v>
      </c>
      <c r="O12206" s="4"/>
      <c r="P12206" s="4"/>
      <c r="Q12206" s="31"/>
      <c r="R12206" s="4"/>
      <c r="S12206" s="13" t="s">
        <v>216541</v>
      </c>
      <c r="T12206" s="13"/>
      <c r="U12206" s="13"/>
      <c r="V12206" s="13"/>
      <c r="W12206" s="13"/>
    </row>
    <row r="12207" spans="1:23" ht="30" x14ac:dyDescent="0.25">
      <c r="A12207" s="4" t="s">
        <v>151966</v>
      </c>
      <c r="B12207" s="4" t="s">
        <v>2059</v>
      </c>
      <c r="C12207" s="4" t="s">
        <v>2183</v>
      </c>
      <c r="D12207" s="4" t="s">
        <v>2758</v>
      </c>
      <c r="E12207" s="4" t="s">
        <v>27</v>
      </c>
      <c r="F12207" s="4">
        <v>9831016287</v>
      </c>
      <c r="G12207" s="4">
        <v>9831044296</v>
      </c>
      <c r="H12207" s="4" t="s">
        <v>151965</v>
      </c>
      <c r="I12207" s="4"/>
      <c r="J12207" s="4" t="s">
        <v>151967</v>
      </c>
      <c r="L12207" s="4" t="s">
        <v>151968</v>
      </c>
      <c r="M12207" s="4" t="s">
        <v>39</v>
      </c>
      <c r="N12207" s="4">
        <v>711104</v>
      </c>
      <c r="O12207" s="4" t="s">
        <v>151969</v>
      </c>
      <c r="P12207" s="4"/>
      <c r="Q12207" s="31" t="s">
        <v>151964</v>
      </c>
      <c r="R12207" s="4"/>
      <c r="S12207" s="13" t="s">
        <v>216542</v>
      </c>
      <c r="T12207" s="13"/>
      <c r="U12207" s="13"/>
      <c r="V12207" s="13"/>
      <c r="W12207" s="13"/>
    </row>
    <row r="12208" spans="1:23" ht="45" x14ac:dyDescent="0.25">
      <c r="A12208" s="4" t="s">
        <v>154876</v>
      </c>
      <c r="B12208" s="4" t="s">
        <v>2059</v>
      </c>
      <c r="C12208" s="4" t="s">
        <v>154873</v>
      </c>
      <c r="D12208" s="4" t="s">
        <v>154874</v>
      </c>
      <c r="E12208" s="4" t="s">
        <v>175</v>
      </c>
      <c r="F12208" s="4">
        <v>9094270580</v>
      </c>
      <c r="G12208" s="4">
        <v>9841046022</v>
      </c>
      <c r="H12208" s="4" t="s">
        <v>154875</v>
      </c>
      <c r="I12208" s="4"/>
      <c r="J12208" s="4" t="s">
        <v>154877</v>
      </c>
      <c r="L12208" s="4"/>
      <c r="M12208" s="4" t="s">
        <v>39</v>
      </c>
      <c r="N12208" s="4">
        <v>700001</v>
      </c>
      <c r="O12208" s="4" t="s">
        <v>154878</v>
      </c>
      <c r="P12208" s="4"/>
      <c r="Q12208" s="31" t="s">
        <v>216543</v>
      </c>
      <c r="R12208" s="4"/>
      <c r="S12208" s="13" t="s">
        <v>216544</v>
      </c>
      <c r="T12208" s="13"/>
      <c r="U12208" s="13"/>
      <c r="V12208" s="13"/>
      <c r="W12208" s="13"/>
    </row>
    <row r="12209" spans="1:23" x14ac:dyDescent="0.25">
      <c r="A12209" s="4" t="s">
        <v>155313</v>
      </c>
      <c r="B12209" s="4" t="s">
        <v>2059</v>
      </c>
      <c r="C12209" s="4" t="s">
        <v>11018</v>
      </c>
      <c r="D12209" s="4" t="s">
        <v>16030</v>
      </c>
      <c r="E12209" s="4" t="s">
        <v>27</v>
      </c>
      <c r="F12209" s="4">
        <v>8013355342</v>
      </c>
      <c r="G12209" s="4"/>
      <c r="H12209" s="4" t="s">
        <v>155312</v>
      </c>
      <c r="I12209" s="4"/>
      <c r="J12209" s="4" t="s">
        <v>155314</v>
      </c>
      <c r="L12209" s="4"/>
      <c r="M12209" s="4" t="s">
        <v>39</v>
      </c>
      <c r="N12209" s="4">
        <v>711101</v>
      </c>
      <c r="O12209" s="4"/>
      <c r="P12209" s="4"/>
      <c r="Q12209" s="31"/>
      <c r="R12209" s="4"/>
      <c r="S12209" s="13" t="s">
        <v>216545</v>
      </c>
      <c r="T12209" s="13"/>
      <c r="U12209" s="13"/>
      <c r="V12209" s="13"/>
      <c r="W12209" s="13"/>
    </row>
    <row r="12210" spans="1:23" ht="30" x14ac:dyDescent="0.25">
      <c r="A12210" s="4" t="s">
        <v>157757</v>
      </c>
      <c r="B12210" s="4" t="s">
        <v>2059</v>
      </c>
      <c r="C12210" s="4" t="s">
        <v>2619</v>
      </c>
      <c r="D12210" s="4" t="s">
        <v>157755</v>
      </c>
      <c r="E12210" s="4" t="s">
        <v>27</v>
      </c>
      <c r="F12210" s="4">
        <v>9099907221</v>
      </c>
      <c r="G12210" s="4">
        <v>9819456642</v>
      </c>
      <c r="H12210" s="4" t="s">
        <v>157756</v>
      </c>
      <c r="I12210" s="4"/>
      <c r="J12210" s="4" t="s">
        <v>157758</v>
      </c>
      <c r="L12210" s="4"/>
      <c r="M12210" s="4" t="s">
        <v>39</v>
      </c>
      <c r="N12210" s="4">
        <v>711101</v>
      </c>
      <c r="O12210" s="4"/>
      <c r="P12210" s="4"/>
      <c r="Q12210" s="31" t="s">
        <v>200610</v>
      </c>
      <c r="R12210" s="4"/>
      <c r="S12210" s="13" t="s">
        <v>200610</v>
      </c>
      <c r="T12210" s="13"/>
      <c r="U12210" s="13"/>
      <c r="V12210" s="13"/>
      <c r="W12210" s="13"/>
    </row>
    <row r="12211" spans="1:23" x14ac:dyDescent="0.25">
      <c r="A12211" s="4" t="s">
        <v>159010</v>
      </c>
      <c r="B12211" s="4" t="s">
        <v>2059</v>
      </c>
      <c r="C12211" s="4" t="s">
        <v>375</v>
      </c>
      <c r="D12211" s="4" t="s">
        <v>234</v>
      </c>
      <c r="E12211" s="4" t="s">
        <v>74</v>
      </c>
      <c r="F12211" s="4">
        <v>9803941478</v>
      </c>
      <c r="G12211" s="4">
        <v>9830631047</v>
      </c>
      <c r="H12211" s="4" t="s">
        <v>159008</v>
      </c>
      <c r="I12211" s="4" t="s">
        <v>159009</v>
      </c>
      <c r="J12211" s="4" t="s">
        <v>159011</v>
      </c>
      <c r="L12211" s="4"/>
      <c r="M12211" s="4" t="s">
        <v>39</v>
      </c>
      <c r="N12211" s="4">
        <v>711106</v>
      </c>
      <c r="O12211" s="4"/>
      <c r="P12211" s="4"/>
      <c r="Q12211" s="31"/>
      <c r="R12211" s="4"/>
      <c r="S12211" s="13" t="s">
        <v>227766</v>
      </c>
      <c r="T12211" s="13"/>
      <c r="U12211" s="13"/>
      <c r="V12211" s="13"/>
      <c r="W12211" s="13"/>
    </row>
    <row r="12212" spans="1:23" ht="45" x14ac:dyDescent="0.25">
      <c r="A12212" s="4" t="s">
        <v>161887</v>
      </c>
      <c r="B12212" s="4" t="s">
        <v>2059</v>
      </c>
      <c r="C12212" s="4" t="s">
        <v>2387</v>
      </c>
      <c r="D12212" s="4" t="s">
        <v>34498</v>
      </c>
      <c r="E12212" s="4" t="s">
        <v>34</v>
      </c>
      <c r="F12212" s="4">
        <v>9836445525</v>
      </c>
      <c r="G12212" s="4"/>
      <c r="H12212" s="4" t="s">
        <v>161885</v>
      </c>
      <c r="I12212" s="4" t="s">
        <v>161886</v>
      </c>
      <c r="J12212" s="4" t="s">
        <v>161888</v>
      </c>
      <c r="L12212" s="4" t="s">
        <v>161889</v>
      </c>
      <c r="M12212" s="4" t="s">
        <v>39</v>
      </c>
      <c r="N12212" s="4">
        <v>711107</v>
      </c>
      <c r="O12212" s="4"/>
      <c r="P12212" s="4">
        <v>8048408875</v>
      </c>
      <c r="Q12212" s="31" t="s">
        <v>207728</v>
      </c>
      <c r="R12212" s="4"/>
      <c r="S12212" s="13" t="s">
        <v>216546</v>
      </c>
      <c r="T12212" s="13"/>
      <c r="U12212" s="13"/>
      <c r="V12212" s="13"/>
      <c r="W12212" s="13"/>
    </row>
    <row r="12213" spans="1:23" ht="45" x14ac:dyDescent="0.25">
      <c r="A12213" s="4" t="s">
        <v>162494</v>
      </c>
      <c r="B12213" s="4" t="s">
        <v>2059</v>
      </c>
      <c r="C12213" s="4" t="s">
        <v>29442</v>
      </c>
      <c r="D12213" s="4" t="s">
        <v>3090</v>
      </c>
      <c r="E12213" s="4" t="s">
        <v>162492</v>
      </c>
      <c r="F12213" s="4">
        <v>9038568384</v>
      </c>
      <c r="G12213" s="4"/>
      <c r="H12213" s="4" t="s">
        <v>162493</v>
      </c>
      <c r="I12213" s="4"/>
      <c r="J12213" s="4" t="s">
        <v>162495</v>
      </c>
      <c r="L12213" s="4" t="s">
        <v>17523</v>
      </c>
      <c r="M12213" s="4" t="s">
        <v>39</v>
      </c>
      <c r="N12213" s="4">
        <v>711101</v>
      </c>
      <c r="O12213" s="4"/>
      <c r="P12213" s="4">
        <v>8042538517</v>
      </c>
      <c r="Q12213" s="31" t="s">
        <v>216547</v>
      </c>
      <c r="R12213" s="4"/>
      <c r="S12213" s="4"/>
      <c r="T12213" s="4"/>
      <c r="U12213" s="4"/>
      <c r="V12213" s="4"/>
      <c r="W12213" s="4"/>
    </row>
    <row r="12214" spans="1:23" x14ac:dyDescent="0.25">
      <c r="A12214" s="4" t="s">
        <v>166832</v>
      </c>
      <c r="B12214" s="4" t="s">
        <v>2059</v>
      </c>
      <c r="C12214" s="4" t="s">
        <v>1587</v>
      </c>
      <c r="D12214" s="4" t="s">
        <v>48341</v>
      </c>
      <c r="E12214" s="4" t="s">
        <v>74</v>
      </c>
      <c r="F12214" s="4">
        <v>8981967672</v>
      </c>
      <c r="G12214" s="4">
        <v>9903835301</v>
      </c>
      <c r="H12214" s="4" t="s">
        <v>166831</v>
      </c>
      <c r="I12214" s="4"/>
      <c r="J12214" s="4" t="s">
        <v>166833</v>
      </c>
      <c r="L12214" s="4" t="s">
        <v>166834</v>
      </c>
      <c r="M12214" s="4" t="s">
        <v>39</v>
      </c>
      <c r="N12214" s="4">
        <v>711101</v>
      </c>
      <c r="O12214" s="4"/>
      <c r="P12214" s="4"/>
      <c r="Q12214" s="31" t="s">
        <v>166830</v>
      </c>
      <c r="R12214" s="4"/>
      <c r="S12214" s="4"/>
      <c r="T12214" s="4"/>
      <c r="U12214" s="4"/>
      <c r="V12214" s="4"/>
      <c r="W12214" s="4"/>
    </row>
    <row r="12215" spans="1:23" x14ac:dyDescent="0.25">
      <c r="A12215" s="4" t="s">
        <v>169740</v>
      </c>
      <c r="B12215" s="4" t="s">
        <v>2059</v>
      </c>
      <c r="C12215" s="4" t="s">
        <v>169738</v>
      </c>
      <c r="D12215" s="4" t="s">
        <v>99</v>
      </c>
      <c r="E12215" s="4" t="s">
        <v>34</v>
      </c>
      <c r="F12215" s="4">
        <v>9354674730</v>
      </c>
      <c r="G12215" s="4">
        <v>9879694944</v>
      </c>
      <c r="H12215" s="4" t="s">
        <v>169739</v>
      </c>
      <c r="I12215" s="4"/>
      <c r="J12215" s="4" t="s">
        <v>169741</v>
      </c>
      <c r="L12215" s="4" t="s">
        <v>169742</v>
      </c>
      <c r="M12215" s="4" t="s">
        <v>39</v>
      </c>
      <c r="N12215" s="4">
        <v>711101</v>
      </c>
      <c r="O12215" s="4"/>
      <c r="P12215" s="4">
        <v>8048608166</v>
      </c>
      <c r="Q12215" s="31" t="s">
        <v>169737</v>
      </c>
      <c r="R12215" s="4"/>
      <c r="S12215" s="4"/>
      <c r="T12215" s="4"/>
      <c r="U12215" s="4"/>
      <c r="V12215" s="4"/>
      <c r="W12215" s="4"/>
    </row>
    <row r="12216" spans="1:23" ht="30" x14ac:dyDescent="0.25">
      <c r="A12216" s="4" t="s">
        <v>2247</v>
      </c>
      <c r="B12216" s="4" t="s">
        <v>2059</v>
      </c>
      <c r="C12216" s="4" t="s">
        <v>25308</v>
      </c>
      <c r="D12216" s="4" t="s">
        <v>17114</v>
      </c>
      <c r="E12216" s="4" t="s">
        <v>15312</v>
      </c>
      <c r="F12216" s="4">
        <v>9212266161</v>
      </c>
      <c r="G12216" s="4"/>
      <c r="H12216" s="4" t="s">
        <v>171093</v>
      </c>
      <c r="I12216" s="4"/>
      <c r="J12216" s="4" t="s">
        <v>171094</v>
      </c>
      <c r="L12216" s="4" t="s">
        <v>24962</v>
      </c>
      <c r="M12216" s="4" t="s">
        <v>39</v>
      </c>
      <c r="N12216" s="4">
        <v>110006</v>
      </c>
      <c r="O12216" s="4" t="s">
        <v>171095</v>
      </c>
      <c r="P12216" s="4"/>
      <c r="Q12216" s="31" t="s">
        <v>171091</v>
      </c>
      <c r="R12216" s="4"/>
      <c r="S12216" s="13" t="s">
        <v>171092</v>
      </c>
      <c r="T12216" s="13"/>
      <c r="U12216" s="13"/>
      <c r="V12216" s="13"/>
      <c r="W12216" s="13"/>
    </row>
    <row r="12217" spans="1:23" ht="30" x14ac:dyDescent="0.25">
      <c r="A12217" s="4" t="s">
        <v>172426</v>
      </c>
      <c r="B12217" s="4" t="s">
        <v>2059</v>
      </c>
      <c r="C12217" s="4" t="s">
        <v>172423</v>
      </c>
      <c r="D12217" s="4" t="s">
        <v>1735</v>
      </c>
      <c r="E12217" s="4" t="s">
        <v>27</v>
      </c>
      <c r="F12217" s="4">
        <v>9831594526</v>
      </c>
      <c r="G12217" s="4">
        <v>9831183710</v>
      </c>
      <c r="H12217" s="4" t="s">
        <v>172424</v>
      </c>
      <c r="I12217" s="4" t="s">
        <v>172425</v>
      </c>
      <c r="J12217" s="4" t="s">
        <v>172427</v>
      </c>
      <c r="L12217" s="4" t="s">
        <v>5603</v>
      </c>
      <c r="M12217" s="4" t="s">
        <v>39</v>
      </c>
      <c r="N12217" s="4">
        <v>711102</v>
      </c>
      <c r="O12217" s="4"/>
      <c r="P12217" s="4">
        <v>8043052592</v>
      </c>
      <c r="Q12217" s="31" t="s">
        <v>172422</v>
      </c>
      <c r="R12217" s="4"/>
      <c r="S12217" s="4"/>
      <c r="T12217" s="4"/>
      <c r="U12217" s="4"/>
      <c r="V12217" s="4"/>
      <c r="W12217" s="4"/>
    </row>
    <row r="12218" spans="1:23" x14ac:dyDescent="0.25">
      <c r="A12218" s="4" t="s">
        <v>175075</v>
      </c>
      <c r="B12218" s="4" t="s">
        <v>2059</v>
      </c>
      <c r="C12218" s="4" t="s">
        <v>175074</v>
      </c>
      <c r="D12218" s="4" t="s">
        <v>21386</v>
      </c>
      <c r="E12218" s="4"/>
      <c r="F12218" s="4">
        <v>9831299076</v>
      </c>
      <c r="G12218" s="4">
        <v>9007217585</v>
      </c>
      <c r="H12218" s="4"/>
      <c r="I12218" s="4"/>
      <c r="J12218" s="4" t="s">
        <v>175076</v>
      </c>
      <c r="L12218" s="4" t="s">
        <v>175077</v>
      </c>
      <c r="M12218" s="4" t="s">
        <v>39</v>
      </c>
      <c r="N12218" s="4">
        <v>711102</v>
      </c>
      <c r="O12218" s="4"/>
      <c r="P12218" s="4"/>
      <c r="Q12218" s="31" t="s">
        <v>175073</v>
      </c>
      <c r="R12218" s="4"/>
      <c r="S12218" s="4"/>
      <c r="T12218" s="4"/>
      <c r="U12218" s="4"/>
      <c r="V12218" s="4"/>
      <c r="W12218" s="4"/>
    </row>
    <row r="12219" spans="1:23" x14ac:dyDescent="0.25">
      <c r="A12219" s="4" t="s">
        <v>175085</v>
      </c>
      <c r="B12219" s="4" t="s">
        <v>2059</v>
      </c>
      <c r="C12219" s="4" t="s">
        <v>24353</v>
      </c>
      <c r="D12219" s="4" t="s">
        <v>11968</v>
      </c>
      <c r="E12219" s="4" t="s">
        <v>27</v>
      </c>
      <c r="F12219" s="4">
        <v>9804554246</v>
      </c>
      <c r="G12219" s="4">
        <v>9831869525</v>
      </c>
      <c r="H12219" s="4" t="s">
        <v>175084</v>
      </c>
      <c r="I12219" s="4"/>
      <c r="J12219" s="4" t="s">
        <v>175086</v>
      </c>
      <c r="L12219" s="4" t="s">
        <v>50810</v>
      </c>
      <c r="M12219" s="4" t="s">
        <v>39</v>
      </c>
      <c r="N12219" s="4">
        <v>711322</v>
      </c>
      <c r="O12219" s="4" t="s">
        <v>175087</v>
      </c>
      <c r="P12219" s="4"/>
      <c r="Q12219" s="31" t="s">
        <v>204935</v>
      </c>
      <c r="R12219" s="4"/>
      <c r="S12219" s="4"/>
      <c r="T12219" s="4"/>
      <c r="U12219" s="4"/>
      <c r="V12219" s="4"/>
      <c r="W12219" s="4"/>
    </row>
    <row r="12220" spans="1:23" x14ac:dyDescent="0.25">
      <c r="A12220" s="4" t="s">
        <v>179765</v>
      </c>
      <c r="B12220" s="4" t="s">
        <v>2059</v>
      </c>
      <c r="C12220" s="4" t="s">
        <v>179761</v>
      </c>
      <c r="D12220" s="4" t="s">
        <v>179762</v>
      </c>
      <c r="E12220" s="4" t="s">
        <v>27</v>
      </c>
      <c r="F12220" s="4">
        <v>7890744556</v>
      </c>
      <c r="G12220" s="4">
        <v>9831204626</v>
      </c>
      <c r="H12220" s="4" t="s">
        <v>179763</v>
      </c>
      <c r="I12220" s="4" t="s">
        <v>179764</v>
      </c>
      <c r="J12220" s="4" t="s">
        <v>179766</v>
      </c>
      <c r="L12220" s="4" t="s">
        <v>42613</v>
      </c>
      <c r="M12220" s="4" t="s">
        <v>39</v>
      </c>
      <c r="N12220" s="4">
        <v>711106</v>
      </c>
      <c r="O12220" s="4"/>
      <c r="P12220" s="4">
        <v>8048077885</v>
      </c>
      <c r="Q12220" s="31" t="s">
        <v>204936</v>
      </c>
      <c r="R12220" s="4"/>
      <c r="S12220" s="4"/>
      <c r="T12220" s="4"/>
      <c r="U12220" s="4"/>
      <c r="V12220" s="4"/>
      <c r="W12220" s="4"/>
    </row>
    <row r="12221" spans="1:23" x14ac:dyDescent="0.25">
      <c r="A12221" s="4" t="s">
        <v>180217</v>
      </c>
      <c r="B12221" s="4" t="s">
        <v>2059</v>
      </c>
      <c r="C12221" s="4" t="s">
        <v>12264</v>
      </c>
      <c r="D12221" s="4" t="s">
        <v>163469</v>
      </c>
      <c r="E12221" s="4" t="s">
        <v>65</v>
      </c>
      <c r="F12221" s="4">
        <v>8621059497</v>
      </c>
      <c r="G12221" s="4">
        <v>9339618046</v>
      </c>
      <c r="H12221" s="4" t="s">
        <v>180216</v>
      </c>
      <c r="I12221" s="4"/>
      <c r="J12221" s="4" t="s">
        <v>180218</v>
      </c>
      <c r="L12221" s="4" t="s">
        <v>42613</v>
      </c>
      <c r="M12221" s="4" t="s">
        <v>39</v>
      </c>
      <c r="N12221" s="4">
        <v>711106</v>
      </c>
      <c r="O12221" s="4"/>
      <c r="P12221" s="4">
        <v>8071747513</v>
      </c>
      <c r="Q12221" s="31" t="s">
        <v>180215</v>
      </c>
      <c r="R12221" s="4"/>
      <c r="S12221" s="4"/>
      <c r="T12221" s="4"/>
      <c r="U12221" s="4"/>
      <c r="V12221" s="4"/>
      <c r="W12221" s="4"/>
    </row>
    <row r="12222" spans="1:23" ht="45" x14ac:dyDescent="0.25">
      <c r="A12222" s="4" t="s">
        <v>180683</v>
      </c>
      <c r="B12222" s="4" t="s">
        <v>2059</v>
      </c>
      <c r="C12222" s="4" t="s">
        <v>117954</v>
      </c>
      <c r="D12222" s="4" t="s">
        <v>11503</v>
      </c>
      <c r="E12222" s="4" t="s">
        <v>27</v>
      </c>
      <c r="F12222" s="4">
        <v>9143193774</v>
      </c>
      <c r="G12222" s="4">
        <v>9830899488</v>
      </c>
      <c r="H12222" s="4" t="s">
        <v>180681</v>
      </c>
      <c r="I12222" s="4" t="s">
        <v>180682</v>
      </c>
      <c r="J12222" s="4" t="s">
        <v>180684</v>
      </c>
      <c r="L12222" s="4" t="s">
        <v>50810</v>
      </c>
      <c r="M12222" s="4" t="s">
        <v>39</v>
      </c>
      <c r="N12222" s="4">
        <v>711322</v>
      </c>
      <c r="O12222" s="4"/>
      <c r="P12222" s="4">
        <v>8048022306</v>
      </c>
      <c r="Q12222" s="31" t="s">
        <v>204937</v>
      </c>
      <c r="R12222" s="4"/>
      <c r="S12222" s="4"/>
      <c r="T12222" s="4"/>
      <c r="U12222" s="4"/>
      <c r="V12222" s="4"/>
      <c r="W12222" s="4"/>
    </row>
    <row r="12223" spans="1:23" x14ac:dyDescent="0.25">
      <c r="A12223" s="4" t="s">
        <v>181906</v>
      </c>
      <c r="B12223" s="4" t="s">
        <v>2059</v>
      </c>
      <c r="C12223" s="4" t="s">
        <v>29717</v>
      </c>
      <c r="D12223" s="4" t="s">
        <v>181904</v>
      </c>
      <c r="E12223" s="4" t="s">
        <v>27</v>
      </c>
      <c r="F12223" s="4">
        <v>9007367216</v>
      </c>
      <c r="G12223" s="4">
        <v>9051000386</v>
      </c>
      <c r="H12223" s="4" t="s">
        <v>181905</v>
      </c>
      <c r="I12223" s="4"/>
      <c r="J12223" s="4" t="s">
        <v>181907</v>
      </c>
      <c r="L12223" s="4" t="s">
        <v>181907</v>
      </c>
      <c r="M12223" s="4" t="s">
        <v>39</v>
      </c>
      <c r="N12223" s="4">
        <v>711322</v>
      </c>
      <c r="O12223" s="4"/>
      <c r="P12223" s="4">
        <v>8048429438</v>
      </c>
      <c r="Q12223" s="31" t="s">
        <v>181903</v>
      </c>
      <c r="R12223" s="4"/>
      <c r="S12223" s="4"/>
      <c r="T12223" s="4"/>
      <c r="U12223" s="4"/>
      <c r="V12223" s="4"/>
      <c r="W12223" s="4"/>
    </row>
    <row r="12224" spans="1:23" ht="30" x14ac:dyDescent="0.25">
      <c r="A12224" s="4" t="s">
        <v>182991</v>
      </c>
      <c r="B12224" s="4" t="s">
        <v>2059</v>
      </c>
      <c r="C12224" s="4" t="s">
        <v>45677</v>
      </c>
      <c r="D12224" s="4" t="s">
        <v>964</v>
      </c>
      <c r="E12224" s="4" t="s">
        <v>27</v>
      </c>
      <c r="F12224" s="4">
        <v>9903298152</v>
      </c>
      <c r="G12224" s="4">
        <v>8013447675</v>
      </c>
      <c r="H12224" s="4" t="s">
        <v>182990</v>
      </c>
      <c r="I12224" s="4"/>
      <c r="J12224" s="4" t="s">
        <v>182992</v>
      </c>
      <c r="L12224" s="4" t="s">
        <v>182993</v>
      </c>
      <c r="M12224" s="4" t="s">
        <v>39</v>
      </c>
      <c r="N12224" s="4">
        <v>711101</v>
      </c>
      <c r="O12224" s="4" t="s">
        <v>182994</v>
      </c>
      <c r="P12224" s="4"/>
      <c r="Q12224" s="31" t="s">
        <v>182989</v>
      </c>
      <c r="R12224" s="4"/>
      <c r="S12224" s="4"/>
      <c r="T12224" s="4"/>
      <c r="U12224" s="4"/>
      <c r="V12224" s="4"/>
      <c r="W12224" s="4"/>
    </row>
    <row r="12225" spans="1:23" ht="30" x14ac:dyDescent="0.25">
      <c r="A12225" s="4" t="s">
        <v>184437</v>
      </c>
      <c r="B12225" s="4" t="s">
        <v>2059</v>
      </c>
      <c r="C12225" s="4" t="s">
        <v>27077</v>
      </c>
      <c r="D12225" s="4" t="s">
        <v>964</v>
      </c>
      <c r="E12225" s="4"/>
      <c r="F12225" s="4">
        <v>9831166130</v>
      </c>
      <c r="G12225" s="4"/>
      <c r="H12225" s="4" t="s">
        <v>184436</v>
      </c>
      <c r="I12225" s="4"/>
      <c r="J12225" s="4" t="s">
        <v>184438</v>
      </c>
      <c r="L12225" s="4" t="s">
        <v>184439</v>
      </c>
      <c r="M12225" s="4" t="s">
        <v>39</v>
      </c>
      <c r="N12225" s="4">
        <v>711106</v>
      </c>
      <c r="O12225" s="4"/>
      <c r="P12225" s="4"/>
      <c r="Q12225" s="31" t="s">
        <v>204938</v>
      </c>
      <c r="R12225" s="4"/>
      <c r="S12225" s="4"/>
      <c r="T12225" s="4"/>
      <c r="U12225" s="4"/>
      <c r="V12225" s="4"/>
      <c r="W12225" s="4"/>
    </row>
    <row r="12226" spans="1:23" x14ac:dyDescent="0.25">
      <c r="A12226" s="4" t="s">
        <v>186997</v>
      </c>
      <c r="B12226" s="4" t="s">
        <v>2059</v>
      </c>
      <c r="C12226" s="4" t="s">
        <v>186995</v>
      </c>
      <c r="D12226" s="4" t="s">
        <v>1979</v>
      </c>
      <c r="E12226" s="4" t="s">
        <v>27</v>
      </c>
      <c r="F12226" s="4">
        <v>9331031943</v>
      </c>
      <c r="G12226" s="4">
        <v>9331017685</v>
      </c>
      <c r="H12226" s="4" t="s">
        <v>186996</v>
      </c>
      <c r="I12226" s="4"/>
      <c r="J12226" s="4" t="s">
        <v>186998</v>
      </c>
      <c r="L12226" s="4"/>
      <c r="M12226" s="4" t="s">
        <v>39</v>
      </c>
      <c r="N12226" s="4">
        <v>711103</v>
      </c>
      <c r="O12226" s="4"/>
      <c r="P12226" s="4"/>
      <c r="Q12226" s="31" t="s">
        <v>186993</v>
      </c>
      <c r="R12226" s="4"/>
      <c r="S12226" s="13" t="s">
        <v>186994</v>
      </c>
      <c r="T12226" s="13"/>
      <c r="U12226" s="13"/>
      <c r="V12226" s="13"/>
      <c r="W12226" s="13"/>
    </row>
    <row r="12227" spans="1:23" ht="30" x14ac:dyDescent="0.25">
      <c r="A12227" s="4" t="s">
        <v>188997</v>
      </c>
      <c r="B12227" s="4" t="s">
        <v>2059</v>
      </c>
      <c r="C12227" s="4" t="s">
        <v>74</v>
      </c>
      <c r="D12227" s="4"/>
      <c r="E12227" s="4"/>
      <c r="F12227" s="4">
        <v>9007104265</v>
      </c>
      <c r="G12227" s="4"/>
      <c r="H12227" s="4" t="s">
        <v>188996</v>
      </c>
      <c r="I12227" s="4"/>
      <c r="J12227" s="4" t="s">
        <v>188998</v>
      </c>
      <c r="L12227" s="4"/>
      <c r="M12227" s="4" t="s">
        <v>39</v>
      </c>
      <c r="N12227" s="4">
        <v>711101</v>
      </c>
      <c r="O12227" s="4" t="s">
        <v>188999</v>
      </c>
      <c r="P12227" s="4"/>
      <c r="Q12227" s="31" t="s">
        <v>188995</v>
      </c>
      <c r="R12227" s="4"/>
      <c r="S12227" s="4"/>
      <c r="T12227" s="4"/>
      <c r="U12227" s="4"/>
      <c r="V12227" s="4"/>
      <c r="W12227" s="4"/>
    </row>
    <row r="12228" spans="1:23" ht="45" x14ac:dyDescent="0.25">
      <c r="A12228" s="4" t="s">
        <v>190940</v>
      </c>
      <c r="B12228" s="4" t="s">
        <v>2059</v>
      </c>
      <c r="C12228" s="4" t="s">
        <v>44805</v>
      </c>
      <c r="D12228" s="4" t="s">
        <v>6484</v>
      </c>
      <c r="E12228" s="4" t="s">
        <v>34</v>
      </c>
      <c r="F12228" s="4">
        <v>8961755202</v>
      </c>
      <c r="G12228" s="4"/>
      <c r="H12228" s="4" t="s">
        <v>190938</v>
      </c>
      <c r="I12228" s="4" t="s">
        <v>190939</v>
      </c>
      <c r="J12228" s="4" t="s">
        <v>190941</v>
      </c>
      <c r="L12228" s="4" t="s">
        <v>190942</v>
      </c>
      <c r="M12228" s="4" t="s">
        <v>39</v>
      </c>
      <c r="N12228" s="4">
        <v>711101</v>
      </c>
      <c r="O12228" s="4"/>
      <c r="P12228" s="4">
        <v>8043052854</v>
      </c>
      <c r="Q12228" s="31" t="s">
        <v>190937</v>
      </c>
      <c r="R12228" s="4"/>
      <c r="S12228" s="4"/>
      <c r="T12228" s="4"/>
      <c r="U12228" s="4"/>
      <c r="V12228" s="4"/>
      <c r="W12228" s="4"/>
    </row>
    <row r="12229" spans="1:23" ht="45" x14ac:dyDescent="0.25">
      <c r="A12229" s="4" t="s">
        <v>191562</v>
      </c>
      <c r="B12229" s="4" t="s">
        <v>2059</v>
      </c>
      <c r="C12229" s="4" t="s">
        <v>3799</v>
      </c>
      <c r="D12229" s="4" t="s">
        <v>18560</v>
      </c>
      <c r="E12229" s="4" t="s">
        <v>27</v>
      </c>
      <c r="F12229" s="4">
        <v>9836640995</v>
      </c>
      <c r="G12229" s="4"/>
      <c r="H12229" s="4" t="s">
        <v>191561</v>
      </c>
      <c r="I12229" s="4"/>
      <c r="J12229" s="4" t="s">
        <v>191563</v>
      </c>
      <c r="L12229" s="4" t="s">
        <v>191564</v>
      </c>
      <c r="M12229" s="4" t="s">
        <v>39</v>
      </c>
      <c r="N12229" s="4">
        <v>711106</v>
      </c>
      <c r="O12229" s="4"/>
      <c r="P12229" s="4"/>
      <c r="Q12229" s="31" t="s">
        <v>191560</v>
      </c>
      <c r="R12229" s="4"/>
      <c r="S12229" s="4"/>
      <c r="T12229" s="4"/>
      <c r="U12229" s="4"/>
      <c r="V12229" s="4"/>
      <c r="W12229" s="4"/>
    </row>
    <row r="12230" spans="1:23" ht="30" x14ac:dyDescent="0.25">
      <c r="A12230" s="4" t="s">
        <v>19293</v>
      </c>
      <c r="B12230" s="4" t="s">
        <v>19295</v>
      </c>
      <c r="C12230" s="4" t="s">
        <v>4933</v>
      </c>
      <c r="D12230" s="4" t="s">
        <v>19291</v>
      </c>
      <c r="E12230" s="4" t="s">
        <v>34</v>
      </c>
      <c r="F12230" s="4">
        <v>9886099961</v>
      </c>
      <c r="G12230" s="4">
        <v>8861475222</v>
      </c>
      <c r="H12230" s="4" t="s">
        <v>19292</v>
      </c>
      <c r="I12230" s="4"/>
      <c r="J12230" s="4" t="s">
        <v>19294</v>
      </c>
      <c r="L12230" s="4" t="s">
        <v>19296</v>
      </c>
      <c r="M12230" s="4" t="s">
        <v>351</v>
      </c>
      <c r="N12230" s="4">
        <v>580028</v>
      </c>
      <c r="O12230" s="4"/>
      <c r="P12230" s="4">
        <v>8071863798</v>
      </c>
      <c r="Q12230" s="31" t="s">
        <v>204939</v>
      </c>
      <c r="R12230" s="4"/>
      <c r="S12230" s="13" t="s">
        <v>200611</v>
      </c>
      <c r="T12230" s="13"/>
      <c r="U12230" s="13"/>
      <c r="V12230" s="13"/>
      <c r="W12230" s="13"/>
    </row>
    <row r="12231" spans="1:23" x14ac:dyDescent="0.25">
      <c r="A12231" s="4" t="s">
        <v>28933</v>
      </c>
      <c r="B12231" s="4" t="s">
        <v>19295</v>
      </c>
      <c r="C12231" s="4" t="s">
        <v>2189</v>
      </c>
      <c r="D12231" s="4" t="s">
        <v>28931</v>
      </c>
      <c r="E12231" s="4" t="s">
        <v>34</v>
      </c>
      <c r="F12231" s="4">
        <v>9845155477</v>
      </c>
      <c r="G12231" s="4">
        <v>9343403221</v>
      </c>
      <c r="H12231" s="4" t="s">
        <v>28932</v>
      </c>
      <c r="I12231" s="4"/>
      <c r="J12231" s="4" t="s">
        <v>28934</v>
      </c>
      <c r="L12231" s="4"/>
      <c r="M12231" s="4" t="s">
        <v>351</v>
      </c>
      <c r="N12231" s="4">
        <v>580020</v>
      </c>
      <c r="O12231" s="4" t="s">
        <v>28936</v>
      </c>
      <c r="P12231" s="4">
        <v>8043257413</v>
      </c>
      <c r="Q12231" s="31"/>
      <c r="R12231" s="4"/>
      <c r="S12231" s="13" t="s">
        <v>200612</v>
      </c>
      <c r="T12231" s="13"/>
      <c r="U12231" s="13"/>
      <c r="V12231" s="13"/>
      <c r="W12231" s="13"/>
    </row>
    <row r="12232" spans="1:23" ht="30" x14ac:dyDescent="0.25">
      <c r="A12232" s="4" t="s">
        <v>31139</v>
      </c>
      <c r="B12232" s="4" t="s">
        <v>19295</v>
      </c>
      <c r="C12232" s="4" t="s">
        <v>3568</v>
      </c>
      <c r="D12232" s="4" t="s">
        <v>31137</v>
      </c>
      <c r="E12232" s="4" t="s">
        <v>175</v>
      </c>
      <c r="F12232" s="4">
        <v>9441949494</v>
      </c>
      <c r="G12232" s="4"/>
      <c r="H12232" s="4" t="s">
        <v>31138</v>
      </c>
      <c r="I12232" s="4"/>
      <c r="J12232" s="4" t="s">
        <v>31140</v>
      </c>
      <c r="L12232" s="4" t="s">
        <v>31141</v>
      </c>
      <c r="M12232" s="4" t="s">
        <v>351</v>
      </c>
      <c r="N12232" s="4">
        <v>581106</v>
      </c>
      <c r="O12232" s="4"/>
      <c r="P12232" s="4">
        <v>8043049021</v>
      </c>
      <c r="Q12232" s="31" t="s">
        <v>31136</v>
      </c>
      <c r="R12232" s="4"/>
      <c r="S12232" s="13" t="s">
        <v>227767</v>
      </c>
      <c r="T12232" s="13"/>
      <c r="U12232" s="13"/>
      <c r="V12232" s="13"/>
      <c r="W12232" s="13"/>
    </row>
    <row r="12233" spans="1:23" x14ac:dyDescent="0.25">
      <c r="A12233" s="4" t="s">
        <v>42779</v>
      </c>
      <c r="B12233" s="4" t="s">
        <v>19295</v>
      </c>
      <c r="C12233" s="4" t="s">
        <v>42776</v>
      </c>
      <c r="D12233" s="4"/>
      <c r="E12233" s="4" t="s">
        <v>34</v>
      </c>
      <c r="F12233" s="4">
        <v>9481728874</v>
      </c>
      <c r="G12233" s="4">
        <v>9538854357</v>
      </c>
      <c r="H12233" s="4" t="s">
        <v>42777</v>
      </c>
      <c r="I12233" s="4" t="s">
        <v>42778</v>
      </c>
      <c r="J12233" s="4" t="s">
        <v>42780</v>
      </c>
      <c r="L12233" s="4" t="s">
        <v>23521</v>
      </c>
      <c r="M12233" s="4" t="s">
        <v>351</v>
      </c>
      <c r="N12233" s="4">
        <v>582101</v>
      </c>
      <c r="O12233" s="4"/>
      <c r="P12233" s="4">
        <v>8049593440</v>
      </c>
      <c r="Q12233" s="31"/>
      <c r="R12233" s="4"/>
      <c r="S12233" s="13" t="s">
        <v>200613</v>
      </c>
      <c r="T12233" s="13"/>
      <c r="U12233" s="13"/>
      <c r="V12233" s="13"/>
      <c r="W12233" s="13"/>
    </row>
    <row r="12234" spans="1:23" x14ac:dyDescent="0.25">
      <c r="A12234" s="4" t="s">
        <v>67588</v>
      </c>
      <c r="B12234" s="4" t="s">
        <v>19295</v>
      </c>
      <c r="C12234" s="4" t="s">
        <v>67584</v>
      </c>
      <c r="D12234" s="4" t="s">
        <v>67585</v>
      </c>
      <c r="E12234" s="4" t="s">
        <v>74</v>
      </c>
      <c r="F12234" s="4">
        <v>9880009019</v>
      </c>
      <c r="G12234" s="4">
        <v>8861374984</v>
      </c>
      <c r="H12234" s="4" t="s">
        <v>67586</v>
      </c>
      <c r="I12234" s="4" t="s">
        <v>67587</v>
      </c>
      <c r="J12234" s="4" t="s">
        <v>67589</v>
      </c>
      <c r="L12234" s="4"/>
      <c r="M12234" s="4" t="s">
        <v>351</v>
      </c>
      <c r="N12234" s="4">
        <v>580030</v>
      </c>
      <c r="O12234" s="4" t="s">
        <v>59749</v>
      </c>
      <c r="P12234" s="4">
        <v>8046053386</v>
      </c>
      <c r="Q12234" s="31" t="s">
        <v>67583</v>
      </c>
      <c r="R12234" s="4"/>
      <c r="S12234" s="13" t="s">
        <v>216548</v>
      </c>
      <c r="T12234" s="13"/>
      <c r="U12234" s="13"/>
      <c r="V12234" s="13"/>
      <c r="W12234" s="13"/>
    </row>
    <row r="12235" spans="1:23" x14ac:dyDescent="0.25">
      <c r="A12235" s="4" t="s">
        <v>47433</v>
      </c>
      <c r="B12235" s="4" t="s">
        <v>19295</v>
      </c>
      <c r="C12235" s="4" t="s">
        <v>69937</v>
      </c>
      <c r="D12235" s="4" t="s">
        <v>16648</v>
      </c>
      <c r="E12235" s="4" t="s">
        <v>27</v>
      </c>
      <c r="F12235" s="4">
        <v>9480418925</v>
      </c>
      <c r="G12235" s="4"/>
      <c r="H12235" s="4" t="s">
        <v>69938</v>
      </c>
      <c r="I12235" s="4"/>
      <c r="J12235" s="4" t="s">
        <v>69939</v>
      </c>
      <c r="L12235" s="4" t="s">
        <v>69940</v>
      </c>
      <c r="M12235" s="4" t="s">
        <v>351</v>
      </c>
      <c r="N12235" s="4">
        <v>580028</v>
      </c>
      <c r="O12235" s="4"/>
      <c r="P12235" s="4">
        <v>8046073268</v>
      </c>
      <c r="Q12235" s="31"/>
      <c r="R12235" s="4"/>
      <c r="S12235" s="13" t="s">
        <v>200614</v>
      </c>
      <c r="T12235" s="13"/>
      <c r="U12235" s="13"/>
      <c r="V12235" s="13"/>
      <c r="W12235" s="13"/>
    </row>
    <row r="12236" spans="1:23" ht="45" x14ac:dyDescent="0.25">
      <c r="A12236" s="4" t="s">
        <v>70799</v>
      </c>
      <c r="B12236" s="4" t="s">
        <v>19295</v>
      </c>
      <c r="C12236" s="4" t="s">
        <v>9693</v>
      </c>
      <c r="D12236" s="4"/>
      <c r="E12236" s="4" t="s">
        <v>74</v>
      </c>
      <c r="F12236" s="4">
        <v>9686514392</v>
      </c>
      <c r="G12236" s="4">
        <v>9448110063</v>
      </c>
      <c r="H12236" s="4" t="s">
        <v>70797</v>
      </c>
      <c r="I12236" s="4" t="s">
        <v>70798</v>
      </c>
      <c r="J12236" s="4" t="s">
        <v>70800</v>
      </c>
      <c r="L12236" s="4" t="s">
        <v>70801</v>
      </c>
      <c r="M12236" s="4" t="s">
        <v>351</v>
      </c>
      <c r="N12236" s="4">
        <v>580020</v>
      </c>
      <c r="O12236" s="4"/>
      <c r="P12236" s="4">
        <v>8071747001</v>
      </c>
      <c r="Q12236" s="31" t="s">
        <v>70796</v>
      </c>
      <c r="R12236" s="4"/>
      <c r="S12236" s="13" t="s">
        <v>194854</v>
      </c>
      <c r="T12236" s="13"/>
      <c r="U12236" s="13"/>
      <c r="V12236" s="13"/>
      <c r="W12236" s="13"/>
    </row>
    <row r="12237" spans="1:23" x14ac:dyDescent="0.25">
      <c r="A12237" s="4" t="s">
        <v>86118</v>
      </c>
      <c r="B12237" s="4" t="s">
        <v>19295</v>
      </c>
      <c r="C12237" s="4" t="s">
        <v>20406</v>
      </c>
      <c r="D12237" s="4" t="s">
        <v>86115</v>
      </c>
      <c r="E12237" s="4" t="s">
        <v>34</v>
      </c>
      <c r="F12237" s="4">
        <v>9480311111</v>
      </c>
      <c r="G12237" s="4">
        <v>9738948222</v>
      </c>
      <c r="H12237" s="4" t="s">
        <v>86116</v>
      </c>
      <c r="I12237" s="4" t="s">
        <v>86117</v>
      </c>
      <c r="J12237" s="4" t="s">
        <v>86119</v>
      </c>
      <c r="L12237" s="4" t="s">
        <v>86120</v>
      </c>
      <c r="M12237" s="4" t="s">
        <v>351</v>
      </c>
      <c r="N12237" s="4">
        <v>580028</v>
      </c>
      <c r="O12237" s="4"/>
      <c r="P12237" s="4">
        <v>8043259324</v>
      </c>
      <c r="Q12237" s="31"/>
      <c r="R12237" s="4"/>
      <c r="S12237" s="13" t="s">
        <v>200615</v>
      </c>
      <c r="T12237" s="13"/>
      <c r="U12237" s="13"/>
      <c r="V12237" s="13"/>
      <c r="W12237" s="13"/>
    </row>
    <row r="12238" spans="1:23" x14ac:dyDescent="0.25">
      <c r="A12238" s="4" t="s">
        <v>93335</v>
      </c>
      <c r="B12238" s="4" t="s">
        <v>19295</v>
      </c>
      <c r="C12238" s="4" t="s">
        <v>375</v>
      </c>
      <c r="D12238" s="4" t="s">
        <v>63066</v>
      </c>
      <c r="E12238" s="4" t="s">
        <v>27</v>
      </c>
      <c r="F12238" s="4">
        <v>9902451069</v>
      </c>
      <c r="G12238" s="4"/>
      <c r="H12238" s="4" t="s">
        <v>93334</v>
      </c>
      <c r="I12238" s="4"/>
      <c r="J12238" s="4" t="s">
        <v>93336</v>
      </c>
      <c r="L12238" s="4"/>
      <c r="M12238" s="4" t="s">
        <v>351</v>
      </c>
      <c r="N12238" s="4">
        <v>580031</v>
      </c>
      <c r="O12238" s="4"/>
      <c r="P12238" s="4">
        <v>8048558589</v>
      </c>
      <c r="Q12238" s="31"/>
      <c r="R12238" s="4"/>
      <c r="S12238" s="13" t="s">
        <v>93333</v>
      </c>
      <c r="T12238" s="13"/>
      <c r="U12238" s="13"/>
      <c r="V12238" s="13"/>
      <c r="W12238" s="13"/>
    </row>
    <row r="12239" spans="1:23" x14ac:dyDescent="0.25">
      <c r="A12239" s="4" t="s">
        <v>102769</v>
      </c>
      <c r="B12239" s="4" t="s">
        <v>19295</v>
      </c>
      <c r="C12239" s="4" t="s">
        <v>102767</v>
      </c>
      <c r="D12239" s="4" t="s">
        <v>4911</v>
      </c>
      <c r="E12239" s="4" t="s">
        <v>175</v>
      </c>
      <c r="F12239" s="4">
        <v>9481132403</v>
      </c>
      <c r="G12239" s="4">
        <v>9945912218</v>
      </c>
      <c r="H12239" s="4" t="s">
        <v>102768</v>
      </c>
      <c r="I12239" s="4"/>
      <c r="J12239" s="4" t="s">
        <v>102770</v>
      </c>
      <c r="L12239" s="4"/>
      <c r="M12239" s="4" t="s">
        <v>351</v>
      </c>
      <c r="N12239" s="4">
        <v>580030</v>
      </c>
      <c r="O12239" s="4"/>
      <c r="P12239" s="4">
        <v>8045329392</v>
      </c>
      <c r="Q12239" s="31"/>
      <c r="R12239" s="4"/>
      <c r="S12239" s="13" t="s">
        <v>227768</v>
      </c>
      <c r="T12239" s="13"/>
      <c r="U12239" s="13"/>
      <c r="V12239" s="13"/>
      <c r="W12239" s="13"/>
    </row>
    <row r="12240" spans="1:23" x14ac:dyDescent="0.25">
      <c r="A12240" s="4" t="s">
        <v>105520</v>
      </c>
      <c r="B12240" s="4" t="s">
        <v>19295</v>
      </c>
      <c r="C12240" s="4" t="s">
        <v>4933</v>
      </c>
      <c r="D12240" s="4" t="s">
        <v>105518</v>
      </c>
      <c r="E12240" s="4" t="s">
        <v>27</v>
      </c>
      <c r="F12240" s="4">
        <v>9449789598</v>
      </c>
      <c r="G12240" s="4">
        <v>8151822222</v>
      </c>
      <c r="H12240" s="4" t="s">
        <v>105519</v>
      </c>
      <c r="I12240" s="4"/>
      <c r="J12240" s="4" t="s">
        <v>105521</v>
      </c>
      <c r="L12240" s="4" t="s">
        <v>211</v>
      </c>
      <c r="M12240" s="4" t="s">
        <v>351</v>
      </c>
      <c r="N12240" s="4">
        <v>580032</v>
      </c>
      <c r="O12240" s="4"/>
      <c r="P12240" s="4">
        <v>8071863788</v>
      </c>
      <c r="Q12240" s="31"/>
      <c r="R12240" s="4"/>
      <c r="S12240" s="13" t="s">
        <v>227769</v>
      </c>
      <c r="T12240" s="13"/>
      <c r="U12240" s="13"/>
      <c r="V12240" s="13"/>
      <c r="W12240" s="13"/>
    </row>
    <row r="12241" spans="1:23" x14ac:dyDescent="0.25">
      <c r="A12241" s="4" t="s">
        <v>107456</v>
      </c>
      <c r="B12241" s="4" t="s">
        <v>19295</v>
      </c>
      <c r="C12241" s="4" t="s">
        <v>107453</v>
      </c>
      <c r="D12241" s="4"/>
      <c r="E12241" s="4" t="s">
        <v>74</v>
      </c>
      <c r="F12241" s="4">
        <v>9900053761</v>
      </c>
      <c r="G12241" s="4"/>
      <c r="H12241" s="4" t="s">
        <v>107454</v>
      </c>
      <c r="I12241" s="4" t="s">
        <v>107455</v>
      </c>
      <c r="J12241" s="4" t="s">
        <v>107457</v>
      </c>
      <c r="L12241" s="4" t="s">
        <v>2072</v>
      </c>
      <c r="M12241" s="4" t="s">
        <v>351</v>
      </c>
      <c r="N12241" s="4">
        <v>580031</v>
      </c>
      <c r="O12241" s="4" t="s">
        <v>107458</v>
      </c>
      <c r="P12241" s="4">
        <v>8049473399</v>
      </c>
      <c r="Q12241" s="31"/>
      <c r="R12241" s="4"/>
      <c r="S12241" s="13" t="s">
        <v>200616</v>
      </c>
      <c r="T12241" s="13"/>
      <c r="U12241" s="13"/>
      <c r="V12241" s="13"/>
      <c r="W12241" s="13"/>
    </row>
    <row r="12242" spans="1:23" x14ac:dyDescent="0.25">
      <c r="A12242" s="4" t="s">
        <v>125958</v>
      </c>
      <c r="B12242" s="4" t="s">
        <v>19295</v>
      </c>
      <c r="C12242" s="4" t="s">
        <v>8213</v>
      </c>
      <c r="D12242" s="4" t="s">
        <v>125955</v>
      </c>
      <c r="E12242" s="4" t="s">
        <v>34</v>
      </c>
      <c r="F12242" s="4">
        <v>9590283748</v>
      </c>
      <c r="G12242" s="4">
        <v>9008002831</v>
      </c>
      <c r="H12242" s="4" t="s">
        <v>125956</v>
      </c>
      <c r="I12242" s="4" t="s">
        <v>125957</v>
      </c>
      <c r="J12242" s="4" t="s">
        <v>125959</v>
      </c>
      <c r="L12242" s="4" t="s">
        <v>125960</v>
      </c>
      <c r="M12242" s="4" t="s">
        <v>351</v>
      </c>
      <c r="N12242" s="4">
        <v>580030</v>
      </c>
      <c r="O12242" s="4"/>
      <c r="P12242" s="4"/>
      <c r="Q12242" s="31" t="s">
        <v>125954</v>
      </c>
      <c r="R12242" s="4"/>
      <c r="S12242" s="13" t="s">
        <v>227770</v>
      </c>
      <c r="T12242" s="13"/>
      <c r="U12242" s="13"/>
      <c r="V12242" s="13"/>
      <c r="W12242" s="13"/>
    </row>
    <row r="12243" spans="1:23" ht="45" x14ac:dyDescent="0.25">
      <c r="A12243" s="4" t="s">
        <v>135453</v>
      </c>
      <c r="B12243" s="4" t="s">
        <v>19295</v>
      </c>
      <c r="C12243" s="4" t="s">
        <v>2432</v>
      </c>
      <c r="D12243" s="4" t="s">
        <v>135451</v>
      </c>
      <c r="E12243" s="4" t="s">
        <v>34</v>
      </c>
      <c r="F12243" s="4">
        <v>7829267605</v>
      </c>
      <c r="G12243" s="4"/>
      <c r="H12243" s="4" t="s">
        <v>135452</v>
      </c>
      <c r="I12243" s="4"/>
      <c r="J12243" s="4" t="s">
        <v>135454</v>
      </c>
      <c r="L12243" s="4" t="s">
        <v>135455</v>
      </c>
      <c r="M12243" s="4" t="s">
        <v>351</v>
      </c>
      <c r="N12243" s="4">
        <v>580025</v>
      </c>
      <c r="O12243" s="4" t="s">
        <v>135456</v>
      </c>
      <c r="P12243" s="4"/>
      <c r="Q12243" s="31" t="s">
        <v>135450</v>
      </c>
      <c r="R12243" s="4"/>
      <c r="S12243" s="13" t="s">
        <v>194855</v>
      </c>
      <c r="T12243" s="13"/>
      <c r="U12243" s="13"/>
      <c r="V12243" s="13"/>
      <c r="W12243" s="13"/>
    </row>
    <row r="12244" spans="1:23" ht="45" x14ac:dyDescent="0.25">
      <c r="A12244" s="4" t="s">
        <v>150981</v>
      </c>
      <c r="B12244" s="4" t="s">
        <v>19295</v>
      </c>
      <c r="C12244" s="4" t="s">
        <v>213</v>
      </c>
      <c r="D12244" s="4" t="s">
        <v>150979</v>
      </c>
      <c r="E12244" s="4" t="s">
        <v>27</v>
      </c>
      <c r="F12244" s="4">
        <v>8861335051</v>
      </c>
      <c r="G12244" s="4">
        <v>9844692961</v>
      </c>
      <c r="H12244" s="4" t="s">
        <v>150980</v>
      </c>
      <c r="I12244" s="4"/>
      <c r="J12244" s="4" t="s">
        <v>150982</v>
      </c>
      <c r="L12244" s="4"/>
      <c r="M12244" s="4" t="s">
        <v>351</v>
      </c>
      <c r="N12244" s="4">
        <v>580020</v>
      </c>
      <c r="O12244" s="4"/>
      <c r="P12244" s="4"/>
      <c r="Q12244" s="31" t="s">
        <v>150978</v>
      </c>
      <c r="R12244" s="4"/>
      <c r="S12244" s="13" t="s">
        <v>200617</v>
      </c>
      <c r="T12244" s="13"/>
      <c r="U12244" s="13"/>
      <c r="V12244" s="13"/>
      <c r="W12244" s="13"/>
    </row>
    <row r="12245" spans="1:23" x14ac:dyDescent="0.25">
      <c r="A12245" s="4" t="s">
        <v>154305</v>
      </c>
      <c r="B12245" s="4" t="s">
        <v>19295</v>
      </c>
      <c r="C12245" s="4" t="s">
        <v>7897</v>
      </c>
      <c r="D12245" s="4" t="s">
        <v>119316</v>
      </c>
      <c r="E12245" s="4" t="s">
        <v>34</v>
      </c>
      <c r="F12245" s="4">
        <v>9916328325</v>
      </c>
      <c r="G12245" s="4"/>
      <c r="H12245" s="4" t="s">
        <v>154304</v>
      </c>
      <c r="I12245" s="4"/>
      <c r="J12245" s="4" t="s">
        <v>154306</v>
      </c>
      <c r="L12245" s="4" t="s">
        <v>154307</v>
      </c>
      <c r="M12245" s="4" t="s">
        <v>351</v>
      </c>
      <c r="N12245" s="4">
        <v>580023</v>
      </c>
      <c r="O12245" s="4"/>
      <c r="P12245" s="4"/>
      <c r="Q12245" s="31"/>
      <c r="R12245" s="4"/>
      <c r="S12245" s="13" t="s">
        <v>200618</v>
      </c>
      <c r="T12245" s="13"/>
      <c r="U12245" s="13"/>
      <c r="V12245" s="13"/>
      <c r="W12245" s="13"/>
    </row>
    <row r="12246" spans="1:23" ht="30" x14ac:dyDescent="0.25">
      <c r="A12246" s="4" t="s">
        <v>163382</v>
      </c>
      <c r="B12246" s="4" t="s">
        <v>19295</v>
      </c>
      <c r="C12246" s="4" t="s">
        <v>1600</v>
      </c>
      <c r="D12246" s="4" t="s">
        <v>163378</v>
      </c>
      <c r="E12246" s="4" t="s">
        <v>163379</v>
      </c>
      <c r="F12246" s="4">
        <v>9742449244</v>
      </c>
      <c r="G12246" s="4"/>
      <c r="H12246" s="4" t="s">
        <v>163380</v>
      </c>
      <c r="I12246" s="4" t="s">
        <v>163381</v>
      </c>
      <c r="J12246" s="4" t="s">
        <v>163383</v>
      </c>
      <c r="L12246" s="4" t="s">
        <v>26443</v>
      </c>
      <c r="M12246" s="4" t="s">
        <v>351</v>
      </c>
      <c r="N12246" s="4">
        <v>580030</v>
      </c>
      <c r="O12246" s="4" t="s">
        <v>163384</v>
      </c>
      <c r="P12246" s="4">
        <v>8048712476</v>
      </c>
      <c r="Q12246" s="31" t="s">
        <v>216549</v>
      </c>
      <c r="R12246" s="4"/>
      <c r="S12246" s="4"/>
      <c r="T12246" s="4"/>
      <c r="U12246" s="4"/>
      <c r="V12246" s="4"/>
      <c r="W12246" s="4"/>
    </row>
    <row r="12247" spans="1:23" x14ac:dyDescent="0.25">
      <c r="A12247" s="4" t="s">
        <v>182952</v>
      </c>
      <c r="B12247" s="4" t="s">
        <v>19295</v>
      </c>
      <c r="C12247" s="4" t="s">
        <v>514</v>
      </c>
      <c r="D12247" s="4" t="s">
        <v>182950</v>
      </c>
      <c r="E12247" s="4" t="s">
        <v>34</v>
      </c>
      <c r="F12247" s="4">
        <v>9916274241</v>
      </c>
      <c r="G12247" s="4">
        <v>9741628598</v>
      </c>
      <c r="H12247" s="4" t="s">
        <v>182951</v>
      </c>
      <c r="I12247" s="4"/>
      <c r="J12247" s="4" t="s">
        <v>182953</v>
      </c>
      <c r="L12247" s="4" t="s">
        <v>5002</v>
      </c>
      <c r="M12247" s="4" t="s">
        <v>351</v>
      </c>
      <c r="N12247" s="4">
        <v>580021</v>
      </c>
      <c r="O12247" s="4"/>
      <c r="P12247" s="4"/>
      <c r="Q12247" s="31" t="s">
        <v>182949</v>
      </c>
      <c r="R12247" s="4"/>
      <c r="S12247" s="4"/>
      <c r="T12247" s="4"/>
      <c r="U12247" s="4"/>
      <c r="V12247" s="4"/>
      <c r="W12247" s="4"/>
    </row>
    <row r="12248" spans="1:23" x14ac:dyDescent="0.25">
      <c r="A12248" s="4" t="s">
        <v>184521</v>
      </c>
      <c r="B12248" s="4" t="s">
        <v>19295</v>
      </c>
      <c r="C12248" s="4" t="s">
        <v>4251</v>
      </c>
      <c r="D12248" s="4" t="s">
        <v>14783</v>
      </c>
      <c r="E12248" s="4" t="s">
        <v>74</v>
      </c>
      <c r="F12248" s="4">
        <v>9900249122</v>
      </c>
      <c r="G12248" s="4"/>
      <c r="H12248" s="4" t="s">
        <v>184520</v>
      </c>
      <c r="I12248" s="4"/>
      <c r="J12248" s="4" t="s">
        <v>184522</v>
      </c>
      <c r="L12248" s="4" t="s">
        <v>125960</v>
      </c>
      <c r="M12248" s="4" t="s">
        <v>351</v>
      </c>
      <c r="N12248" s="4">
        <v>580030</v>
      </c>
      <c r="O12248" s="4"/>
      <c r="P12248" s="4">
        <v>8046084877</v>
      </c>
      <c r="Q12248" s="31" t="s">
        <v>184519</v>
      </c>
      <c r="R12248" s="4"/>
      <c r="S12248" s="13" t="s">
        <v>216550</v>
      </c>
      <c r="T12248" s="13"/>
      <c r="U12248" s="13"/>
      <c r="V12248" s="13"/>
      <c r="W12248" s="13"/>
    </row>
    <row r="12249" spans="1:23" x14ac:dyDescent="0.25">
      <c r="A12249" s="4" t="s">
        <v>187192</v>
      </c>
      <c r="B12249" s="4" t="s">
        <v>19295</v>
      </c>
      <c r="C12249" s="4" t="s">
        <v>484</v>
      </c>
      <c r="D12249" s="4"/>
      <c r="E12249" s="4" t="s">
        <v>27</v>
      </c>
      <c r="F12249" s="4">
        <v>9448007215</v>
      </c>
      <c r="G12249" s="4"/>
      <c r="H12249" s="4" t="s">
        <v>187191</v>
      </c>
      <c r="I12249" s="4"/>
      <c r="J12249" s="4" t="s">
        <v>187193</v>
      </c>
      <c r="L12249" s="4" t="s">
        <v>187194</v>
      </c>
      <c r="M12249" s="4" t="s">
        <v>351</v>
      </c>
      <c r="N12249" s="4">
        <v>580023</v>
      </c>
      <c r="O12249" s="4"/>
      <c r="P12249" s="4"/>
      <c r="Q12249" s="31" t="s">
        <v>187190</v>
      </c>
      <c r="R12249" s="4"/>
      <c r="S12249" s="4"/>
      <c r="T12249" s="4"/>
      <c r="U12249" s="4"/>
      <c r="V12249" s="4"/>
      <c r="W12249" s="4"/>
    </row>
    <row r="12250" spans="1:23" x14ac:dyDescent="0.25">
      <c r="A12250" s="4" t="s">
        <v>72160</v>
      </c>
      <c r="B12250" s="4" t="s">
        <v>72162</v>
      </c>
      <c r="C12250" s="4" t="s">
        <v>72157</v>
      </c>
      <c r="D12250" s="4"/>
      <c r="E12250" s="4" t="s">
        <v>72158</v>
      </c>
      <c r="F12250" s="4">
        <v>9011016223</v>
      </c>
      <c r="G12250" s="4">
        <v>9527018787</v>
      </c>
      <c r="H12250" s="4" t="s">
        <v>72159</v>
      </c>
      <c r="I12250" s="4"/>
      <c r="J12250" s="4" t="s">
        <v>72161</v>
      </c>
      <c r="L12250" s="4" t="s">
        <v>11927</v>
      </c>
      <c r="M12250" s="4" t="s">
        <v>23</v>
      </c>
      <c r="N12250" s="4">
        <v>416203</v>
      </c>
      <c r="O12250" s="4" t="s">
        <v>72163</v>
      </c>
      <c r="P12250" s="4">
        <v>8048586265</v>
      </c>
      <c r="Q12250" s="31"/>
      <c r="R12250" s="4"/>
      <c r="S12250" s="13" t="s">
        <v>200619</v>
      </c>
      <c r="T12250" s="13"/>
      <c r="U12250" s="13"/>
      <c r="V12250" s="13"/>
      <c r="W12250" s="13"/>
    </row>
    <row r="12251" spans="1:23" x14ac:dyDescent="0.25">
      <c r="A12251" s="4" t="s">
        <v>43924</v>
      </c>
      <c r="B12251" s="4" t="s">
        <v>59</v>
      </c>
      <c r="C12251" s="4" t="s">
        <v>2862</v>
      </c>
      <c r="D12251" s="4" t="s">
        <v>43921</v>
      </c>
      <c r="E12251" s="4" t="s">
        <v>27</v>
      </c>
      <c r="F12251" s="4">
        <v>8142390945</v>
      </c>
      <c r="G12251" s="4">
        <v>9700375076</v>
      </c>
      <c r="H12251" s="4" t="s">
        <v>43922</v>
      </c>
      <c r="I12251" s="4" t="s">
        <v>43923</v>
      </c>
      <c r="J12251" s="4" t="s">
        <v>43925</v>
      </c>
      <c r="L12251" s="4"/>
      <c r="M12251" s="4" t="s">
        <v>1732</v>
      </c>
      <c r="N12251" s="4">
        <v>500002</v>
      </c>
      <c r="O12251" s="4" t="s">
        <v>43926</v>
      </c>
      <c r="P12251" s="4">
        <v>8048579150</v>
      </c>
      <c r="Q12251" s="31"/>
      <c r="R12251" s="4"/>
      <c r="S12251" s="13" t="s">
        <v>200620</v>
      </c>
      <c r="T12251" s="13"/>
      <c r="U12251" s="13"/>
      <c r="V12251" s="13"/>
      <c r="W12251" s="13"/>
    </row>
    <row r="12252" spans="1:23" x14ac:dyDescent="0.25">
      <c r="A12252" s="4" t="s">
        <v>138339</v>
      </c>
      <c r="B12252" s="4" t="s">
        <v>59</v>
      </c>
      <c r="C12252" s="4" t="s">
        <v>138336</v>
      </c>
      <c r="D12252" s="4" t="s">
        <v>138337</v>
      </c>
      <c r="E12252" s="4" t="s">
        <v>34</v>
      </c>
      <c r="F12252" s="4">
        <v>9542421421</v>
      </c>
      <c r="G12252" s="4">
        <v>9949493574</v>
      </c>
      <c r="H12252" s="4" t="s">
        <v>138338</v>
      </c>
      <c r="I12252" s="4"/>
      <c r="J12252" s="4" t="s">
        <v>138340</v>
      </c>
      <c r="L12252" s="4" t="s">
        <v>1195</v>
      </c>
      <c r="M12252" s="4" t="s">
        <v>61</v>
      </c>
      <c r="N12252" s="4">
        <v>500085</v>
      </c>
      <c r="O12252" s="4" t="s">
        <v>138341</v>
      </c>
      <c r="P12252" s="4"/>
      <c r="Q12252" s="31"/>
      <c r="R12252" s="4"/>
      <c r="S12252" s="13" t="s">
        <v>227771</v>
      </c>
      <c r="T12252" s="13"/>
      <c r="U12252" s="13"/>
      <c r="V12252" s="13"/>
      <c r="W12252" s="13"/>
    </row>
    <row r="12253" spans="1:23" ht="45" x14ac:dyDescent="0.25">
      <c r="A12253" s="4" t="s">
        <v>57</v>
      </c>
      <c r="B12253" s="4" t="s">
        <v>59</v>
      </c>
      <c r="C12253" s="4" t="s">
        <v>53</v>
      </c>
      <c r="D12253" s="4" t="s">
        <v>54</v>
      </c>
      <c r="E12253" s="4" t="s">
        <v>34</v>
      </c>
      <c r="F12253" s="4">
        <v>9030007865</v>
      </c>
      <c r="G12253" s="4">
        <v>9494477865</v>
      </c>
      <c r="H12253" s="4" t="s">
        <v>55</v>
      </c>
      <c r="I12253" s="4" t="s">
        <v>56</v>
      </c>
      <c r="J12253" s="4" t="s">
        <v>58</v>
      </c>
      <c r="L12253" s="4" t="s">
        <v>60</v>
      </c>
      <c r="M12253" s="4" t="s">
        <v>61</v>
      </c>
      <c r="N12253" s="4">
        <v>500079</v>
      </c>
      <c r="O12253" s="4" t="s">
        <v>62</v>
      </c>
      <c r="P12253" s="4">
        <v>8046080374</v>
      </c>
      <c r="Q12253" s="31" t="s">
        <v>216551</v>
      </c>
      <c r="R12253" s="4"/>
      <c r="S12253" s="13" t="s">
        <v>216552</v>
      </c>
      <c r="T12253" s="13"/>
      <c r="U12253" s="13"/>
      <c r="V12253" s="13"/>
      <c r="W12253" s="13"/>
    </row>
    <row r="12254" spans="1:23" ht="45" x14ac:dyDescent="0.25">
      <c r="A12254" s="4" t="s">
        <v>260</v>
      </c>
      <c r="B12254" s="4" t="s">
        <v>59</v>
      </c>
      <c r="C12254" s="4" t="s">
        <v>256</v>
      </c>
      <c r="D12254" s="4" t="s">
        <v>257</v>
      </c>
      <c r="E12254" s="4" t="s">
        <v>258</v>
      </c>
      <c r="F12254" s="4">
        <v>8790360682</v>
      </c>
      <c r="G12254" s="4"/>
      <c r="H12254" s="4" t="s">
        <v>259</v>
      </c>
      <c r="I12254" s="4"/>
      <c r="J12254" s="4" t="s">
        <v>261</v>
      </c>
      <c r="L12254" s="4" t="s">
        <v>262</v>
      </c>
      <c r="M12254" s="4" t="s">
        <v>61</v>
      </c>
      <c r="N12254" s="4">
        <v>500008</v>
      </c>
      <c r="O12254" s="4"/>
      <c r="P12254" s="4">
        <v>8046036522</v>
      </c>
      <c r="Q12254" s="31" t="s">
        <v>216553</v>
      </c>
      <c r="R12254" s="4"/>
      <c r="S12254" s="13" t="s">
        <v>216554</v>
      </c>
      <c r="T12254" s="13"/>
      <c r="U12254" s="13"/>
      <c r="V12254" s="13"/>
      <c r="W12254" s="13"/>
    </row>
    <row r="12255" spans="1:23" x14ac:dyDescent="0.25">
      <c r="A12255" s="4" t="s">
        <v>734</v>
      </c>
      <c r="B12255" s="4" t="s">
        <v>59</v>
      </c>
      <c r="C12255" s="4" t="s">
        <v>730</v>
      </c>
      <c r="D12255" s="4" t="s">
        <v>731</v>
      </c>
      <c r="E12255" s="4" t="s">
        <v>27</v>
      </c>
      <c r="F12255" s="4">
        <v>7799911444</v>
      </c>
      <c r="G12255" s="4"/>
      <c r="H12255" s="4" t="s">
        <v>732</v>
      </c>
      <c r="I12255" s="4" t="s">
        <v>733</v>
      </c>
      <c r="J12255" s="4" t="s">
        <v>735</v>
      </c>
      <c r="L12255" s="4" t="s">
        <v>736</v>
      </c>
      <c r="M12255" s="4" t="s">
        <v>61</v>
      </c>
      <c r="N12255" s="4">
        <v>500034</v>
      </c>
      <c r="O12255" s="4" t="s">
        <v>737</v>
      </c>
      <c r="P12255" s="4">
        <v>8048107918</v>
      </c>
      <c r="Q12255" s="31"/>
      <c r="R12255" s="4"/>
      <c r="S12255" s="13" t="s">
        <v>729</v>
      </c>
      <c r="T12255" s="13"/>
      <c r="U12255" s="13"/>
      <c r="V12255" s="13"/>
      <c r="W12255" s="13"/>
    </row>
    <row r="12256" spans="1:23" ht="30" x14ac:dyDescent="0.25">
      <c r="A12256" s="4" t="s">
        <v>930</v>
      </c>
      <c r="B12256" s="4" t="s">
        <v>59</v>
      </c>
      <c r="C12256" s="4" t="s">
        <v>928</v>
      </c>
      <c r="D12256" s="4"/>
      <c r="E12256" s="4" t="s">
        <v>34</v>
      </c>
      <c r="F12256" s="4">
        <v>9966993796</v>
      </c>
      <c r="G12256" s="4"/>
      <c r="H12256" s="4" t="s">
        <v>929</v>
      </c>
      <c r="I12256" s="4"/>
      <c r="J12256" s="4" t="s">
        <v>931</v>
      </c>
      <c r="L12256" s="4" t="s">
        <v>736</v>
      </c>
      <c r="M12256" s="4" t="s">
        <v>61</v>
      </c>
      <c r="N12256" s="4">
        <v>500034</v>
      </c>
      <c r="O12256" s="4"/>
      <c r="P12256" s="4">
        <v>8048550203</v>
      </c>
      <c r="Q12256" s="31" t="s">
        <v>216555</v>
      </c>
      <c r="R12256" s="4"/>
      <c r="S12256" s="13" t="s">
        <v>216556</v>
      </c>
      <c r="T12256" s="13"/>
      <c r="U12256" s="13"/>
      <c r="V12256" s="13"/>
      <c r="W12256" s="13"/>
    </row>
    <row r="12257" spans="1:23" ht="30" x14ac:dyDescent="0.25">
      <c r="A12257" s="4" t="s">
        <v>1072</v>
      </c>
      <c r="B12257" s="4" t="s">
        <v>59</v>
      </c>
      <c r="C12257" s="4" t="s">
        <v>1069</v>
      </c>
      <c r="D12257" s="4"/>
      <c r="E12257" s="4" t="s">
        <v>1070</v>
      </c>
      <c r="F12257" s="4">
        <v>8125260999</v>
      </c>
      <c r="G12257" s="4">
        <v>9704443042</v>
      </c>
      <c r="H12257" s="4" t="s">
        <v>1071</v>
      </c>
      <c r="I12257" s="4"/>
      <c r="J12257" s="4" t="s">
        <v>1073</v>
      </c>
      <c r="L12257" s="4" t="s">
        <v>1074</v>
      </c>
      <c r="M12257" s="4" t="s">
        <v>61</v>
      </c>
      <c r="N12257" s="4">
        <v>500020</v>
      </c>
      <c r="O12257" s="4" t="s">
        <v>1075</v>
      </c>
      <c r="P12257" s="4">
        <v>8048571062</v>
      </c>
      <c r="Q12257" s="31" t="s">
        <v>1068</v>
      </c>
      <c r="R12257" s="4"/>
      <c r="S12257" s="13" t="s">
        <v>200621</v>
      </c>
      <c r="T12257" s="13"/>
      <c r="U12257" s="13"/>
      <c r="V12257" s="13"/>
      <c r="W12257" s="13"/>
    </row>
    <row r="12258" spans="1:23" x14ac:dyDescent="0.25">
      <c r="A12258" s="4" t="s">
        <v>1178</v>
      </c>
      <c r="B12258" s="4" t="s">
        <v>59</v>
      </c>
      <c r="C12258" s="4" t="s">
        <v>1175</v>
      </c>
      <c r="D12258" s="4" t="s">
        <v>1176</v>
      </c>
      <c r="E12258" s="4" t="s">
        <v>100</v>
      </c>
      <c r="F12258" s="4">
        <v>9989058383</v>
      </c>
      <c r="G12258" s="4">
        <v>9908922888</v>
      </c>
      <c r="H12258" s="4" t="s">
        <v>1177</v>
      </c>
      <c r="I12258" s="4"/>
      <c r="J12258" s="4" t="s">
        <v>1179</v>
      </c>
      <c r="L12258" s="4"/>
      <c r="M12258" s="4" t="s">
        <v>61</v>
      </c>
      <c r="N12258" s="4">
        <v>500092</v>
      </c>
      <c r="O12258" s="4" t="s">
        <v>1181</v>
      </c>
      <c r="P12258" s="4">
        <v>8046073182</v>
      </c>
      <c r="Q12258" s="31"/>
      <c r="R12258" s="4"/>
      <c r="S12258" s="13" t="s">
        <v>200622</v>
      </c>
      <c r="T12258" s="13"/>
      <c r="U12258" s="13"/>
      <c r="V12258" s="13"/>
      <c r="W12258" s="13"/>
    </row>
    <row r="12259" spans="1:23" ht="30" x14ac:dyDescent="0.25">
      <c r="A12259" s="4" t="s">
        <v>1193</v>
      </c>
      <c r="B12259" s="4" t="s">
        <v>59</v>
      </c>
      <c r="C12259" s="4" t="s">
        <v>1190</v>
      </c>
      <c r="D12259" s="4" t="s">
        <v>149</v>
      </c>
      <c r="E12259" s="4" t="s">
        <v>34</v>
      </c>
      <c r="F12259" s="4">
        <v>9848042379</v>
      </c>
      <c r="G12259" s="4">
        <v>9059440164</v>
      </c>
      <c r="H12259" s="4" t="s">
        <v>1191</v>
      </c>
      <c r="I12259" s="4" t="s">
        <v>1192</v>
      </c>
      <c r="J12259" s="4" t="s">
        <v>1194</v>
      </c>
      <c r="L12259" s="4" t="s">
        <v>1195</v>
      </c>
      <c r="M12259" s="4" t="s">
        <v>61</v>
      </c>
      <c r="N12259" s="4">
        <v>500072</v>
      </c>
      <c r="O12259" s="4" t="s">
        <v>1196</v>
      </c>
      <c r="P12259" s="4">
        <v>8048024042</v>
      </c>
      <c r="Q12259" s="31" t="s">
        <v>216557</v>
      </c>
      <c r="R12259" s="4"/>
      <c r="S12259" s="13" t="s">
        <v>216558</v>
      </c>
      <c r="T12259" s="13"/>
      <c r="U12259" s="13"/>
      <c r="V12259" s="13"/>
      <c r="W12259" s="13"/>
    </row>
    <row r="12260" spans="1:23" x14ac:dyDescent="0.25">
      <c r="A12260" s="4" t="s">
        <v>1216</v>
      </c>
      <c r="B12260" s="4" t="s">
        <v>59</v>
      </c>
      <c r="C12260" s="4" t="s">
        <v>1213</v>
      </c>
      <c r="D12260" s="4" t="s">
        <v>1214</v>
      </c>
      <c r="E12260" s="4" t="s">
        <v>27</v>
      </c>
      <c r="F12260" s="4">
        <v>9866430073</v>
      </c>
      <c r="G12260" s="4"/>
      <c r="H12260" s="4" t="s">
        <v>1215</v>
      </c>
      <c r="I12260" s="4"/>
      <c r="J12260" s="4" t="s">
        <v>1217</v>
      </c>
      <c r="L12260" s="4" t="s">
        <v>1218</v>
      </c>
      <c r="M12260" s="4" t="s">
        <v>61</v>
      </c>
      <c r="N12260" s="4">
        <v>500060</v>
      </c>
      <c r="O12260" s="4"/>
      <c r="P12260" s="4">
        <v>8043259879</v>
      </c>
      <c r="Q12260" s="31" t="s">
        <v>1211</v>
      </c>
      <c r="R12260" s="4"/>
      <c r="S12260" s="13" t="s">
        <v>1212</v>
      </c>
      <c r="T12260" s="13"/>
      <c r="U12260" s="13"/>
      <c r="V12260" s="13"/>
      <c r="W12260" s="13"/>
    </row>
    <row r="12261" spans="1:23" x14ac:dyDescent="0.25">
      <c r="A12261" s="4" t="s">
        <v>1565</v>
      </c>
      <c r="B12261" s="4" t="s">
        <v>59</v>
      </c>
      <c r="C12261" s="4" t="s">
        <v>329</v>
      </c>
      <c r="D12261" s="4" t="s">
        <v>1563</v>
      </c>
      <c r="E12261" s="4" t="s">
        <v>1105</v>
      </c>
      <c r="F12261" s="4">
        <v>9032329988</v>
      </c>
      <c r="G12261" s="4">
        <v>8885355999</v>
      </c>
      <c r="H12261" s="4" t="s">
        <v>1564</v>
      </c>
      <c r="I12261" s="4"/>
      <c r="J12261" s="4" t="s">
        <v>1566</v>
      </c>
      <c r="L12261" s="4" t="s">
        <v>1567</v>
      </c>
      <c r="M12261" s="4" t="s">
        <v>61</v>
      </c>
      <c r="N12261" s="4">
        <v>500076</v>
      </c>
      <c r="O12261" s="4" t="s">
        <v>1568</v>
      </c>
      <c r="P12261" s="4">
        <v>8046056362</v>
      </c>
      <c r="Q12261" s="31"/>
      <c r="R12261" s="4"/>
      <c r="S12261" s="13" t="s">
        <v>227772</v>
      </c>
      <c r="T12261" s="13"/>
      <c r="U12261" s="13"/>
      <c r="V12261" s="13"/>
      <c r="W12261" s="13"/>
    </row>
    <row r="12262" spans="1:23" x14ac:dyDescent="0.25">
      <c r="A12262" s="4" t="s">
        <v>1572</v>
      </c>
      <c r="B12262" s="4" t="s">
        <v>59</v>
      </c>
      <c r="C12262" s="4" t="s">
        <v>1569</v>
      </c>
      <c r="D12262" s="4" t="s">
        <v>54</v>
      </c>
      <c r="E12262" s="4" t="s">
        <v>65</v>
      </c>
      <c r="F12262" s="4">
        <v>8143412827</v>
      </c>
      <c r="G12262" s="4">
        <v>9700838665</v>
      </c>
      <c r="H12262" s="4" t="s">
        <v>1570</v>
      </c>
      <c r="I12262" s="4" t="s">
        <v>1571</v>
      </c>
      <c r="J12262" s="4" t="s">
        <v>1573</v>
      </c>
      <c r="L12262" s="4" t="s">
        <v>1574</v>
      </c>
      <c r="M12262" s="4" t="s">
        <v>61</v>
      </c>
      <c r="N12262" s="4">
        <v>500028</v>
      </c>
      <c r="O12262" s="4"/>
      <c r="P12262" s="4">
        <v>8046048081</v>
      </c>
      <c r="Q12262" s="31"/>
      <c r="R12262" s="4"/>
      <c r="S12262" s="13" t="s">
        <v>200623</v>
      </c>
      <c r="T12262" s="13"/>
      <c r="U12262" s="13"/>
      <c r="V12262" s="13"/>
      <c r="W12262" s="13"/>
    </row>
    <row r="12263" spans="1:23" x14ac:dyDescent="0.25">
      <c r="A12263" s="4" t="s">
        <v>1617</v>
      </c>
      <c r="B12263" s="4" t="s">
        <v>59</v>
      </c>
      <c r="C12263" s="4" t="s">
        <v>1614</v>
      </c>
      <c r="D12263" s="4" t="s">
        <v>1615</v>
      </c>
      <c r="E12263" s="4" t="s">
        <v>65</v>
      </c>
      <c r="F12263" s="4">
        <v>9000704641</v>
      </c>
      <c r="G12263" s="4"/>
      <c r="H12263" s="4" t="s">
        <v>1616</v>
      </c>
      <c r="I12263" s="4"/>
      <c r="J12263" s="4" t="s">
        <v>1618</v>
      </c>
      <c r="L12263" s="4" t="s">
        <v>736</v>
      </c>
      <c r="M12263" s="4" t="s">
        <v>61</v>
      </c>
      <c r="N12263" s="4">
        <v>500034</v>
      </c>
      <c r="O12263" s="4"/>
      <c r="P12263" s="4">
        <v>8042968270</v>
      </c>
      <c r="Q12263" s="31"/>
      <c r="R12263" s="4"/>
      <c r="S12263" s="13" t="s">
        <v>200624</v>
      </c>
      <c r="T12263" s="13"/>
      <c r="U12263" s="13"/>
      <c r="V12263" s="13"/>
      <c r="W12263" s="13"/>
    </row>
    <row r="12264" spans="1:23" x14ac:dyDescent="0.25">
      <c r="A12264" s="4" t="s">
        <v>1744</v>
      </c>
      <c r="B12264" s="4" t="s">
        <v>59</v>
      </c>
      <c r="C12264" s="4" t="s">
        <v>1741</v>
      </c>
      <c r="D12264" s="4" t="s">
        <v>1742</v>
      </c>
      <c r="E12264" s="4" t="s">
        <v>27</v>
      </c>
      <c r="F12264" s="4">
        <v>9849732110</v>
      </c>
      <c r="G12264" s="4"/>
      <c r="H12264" s="4" t="s">
        <v>1743</v>
      </c>
      <c r="I12264" s="4"/>
      <c r="J12264" s="4" t="s">
        <v>1745</v>
      </c>
      <c r="L12264" s="4" t="s">
        <v>1746</v>
      </c>
      <c r="M12264" s="4" t="s">
        <v>61</v>
      </c>
      <c r="N12264" s="4">
        <v>500003</v>
      </c>
      <c r="O12264" s="4" t="s">
        <v>1747</v>
      </c>
      <c r="P12264" s="4">
        <v>8046080981</v>
      </c>
      <c r="Q12264" s="31"/>
      <c r="R12264" s="4"/>
      <c r="S12264" s="13" t="s">
        <v>227773</v>
      </c>
      <c r="T12264" s="13"/>
      <c r="U12264" s="13"/>
      <c r="V12264" s="13"/>
      <c r="W12264" s="13"/>
    </row>
    <row r="12265" spans="1:23" x14ac:dyDescent="0.25">
      <c r="A12265" s="4" t="s">
        <v>1871</v>
      </c>
      <c r="B12265" s="4" t="s">
        <v>59</v>
      </c>
      <c r="C12265" s="4" t="s">
        <v>1868</v>
      </c>
      <c r="D12265" s="4" t="s">
        <v>1869</v>
      </c>
      <c r="E12265" s="4" t="s">
        <v>27</v>
      </c>
      <c r="F12265" s="4">
        <v>8801000940</v>
      </c>
      <c r="G12265" s="4"/>
      <c r="H12265" s="4" t="s">
        <v>1870</v>
      </c>
      <c r="I12265" s="4"/>
      <c r="J12265" s="4" t="s">
        <v>1872</v>
      </c>
      <c r="L12265" s="4" t="s">
        <v>1873</v>
      </c>
      <c r="M12265" s="4" t="s">
        <v>61</v>
      </c>
      <c r="N12265" s="4">
        <v>509001</v>
      </c>
      <c r="O12265" s="4" t="s">
        <v>1874</v>
      </c>
      <c r="P12265" s="4">
        <v>8071880058</v>
      </c>
      <c r="Q12265" s="31"/>
      <c r="R12265" s="4"/>
      <c r="S12265" s="13" t="s">
        <v>216559</v>
      </c>
      <c r="T12265" s="13"/>
      <c r="U12265" s="13"/>
      <c r="V12265" s="13"/>
      <c r="W12265" s="13"/>
    </row>
    <row r="12266" spans="1:23" ht="30" x14ac:dyDescent="0.25">
      <c r="A12266" s="4" t="s">
        <v>1878</v>
      </c>
      <c r="B12266" s="4" t="s">
        <v>59</v>
      </c>
      <c r="C12266" s="4" t="s">
        <v>1190</v>
      </c>
      <c r="D12266" s="4"/>
      <c r="E12266" s="4" t="s">
        <v>175</v>
      </c>
      <c r="F12266" s="4">
        <v>9014391243</v>
      </c>
      <c r="G12266" s="4"/>
      <c r="H12266" s="4" t="s">
        <v>1876</v>
      </c>
      <c r="I12266" s="4" t="s">
        <v>1877</v>
      </c>
      <c r="J12266" s="4" t="s">
        <v>1879</v>
      </c>
      <c r="L12266" s="4" t="s">
        <v>1880</v>
      </c>
      <c r="M12266" s="4" t="s">
        <v>61</v>
      </c>
      <c r="N12266" s="4">
        <v>500072</v>
      </c>
      <c r="O12266" s="4"/>
      <c r="P12266" s="4">
        <v>8048428527</v>
      </c>
      <c r="Q12266" s="31" t="s">
        <v>1875</v>
      </c>
      <c r="R12266" s="4"/>
      <c r="S12266" s="13" t="s">
        <v>227774</v>
      </c>
      <c r="T12266" s="13"/>
      <c r="U12266" s="13"/>
      <c r="V12266" s="13"/>
      <c r="W12266" s="13"/>
    </row>
    <row r="12267" spans="1:23" ht="30" x14ac:dyDescent="0.25">
      <c r="A12267" s="4" t="s">
        <v>2008</v>
      </c>
      <c r="B12267" s="4" t="s">
        <v>59</v>
      </c>
      <c r="C12267" s="4" t="s">
        <v>2005</v>
      </c>
      <c r="D12267" s="4"/>
      <c r="E12267" s="4" t="s">
        <v>27</v>
      </c>
      <c r="F12267" s="4">
        <v>9494439810</v>
      </c>
      <c r="G12267" s="4">
        <v>8143603990</v>
      </c>
      <c r="H12267" s="4" t="s">
        <v>2006</v>
      </c>
      <c r="I12267" s="4" t="s">
        <v>2007</v>
      </c>
      <c r="J12267" s="4" t="s">
        <v>2009</v>
      </c>
      <c r="L12267" s="4"/>
      <c r="M12267" s="4" t="s">
        <v>61</v>
      </c>
      <c r="N12267" s="4">
        <v>500080</v>
      </c>
      <c r="O12267" s="4"/>
      <c r="P12267" s="4">
        <v>8042536520</v>
      </c>
      <c r="Q12267" s="31" t="s">
        <v>2004</v>
      </c>
      <c r="R12267" s="4"/>
      <c r="S12267" s="13" t="s">
        <v>227775</v>
      </c>
      <c r="T12267" s="13"/>
      <c r="U12267" s="13"/>
      <c r="V12267" s="13"/>
      <c r="W12267" s="13"/>
    </row>
    <row r="12268" spans="1:23" x14ac:dyDescent="0.25">
      <c r="A12268" s="4" t="s">
        <v>2021</v>
      </c>
      <c r="B12268" s="4" t="s">
        <v>59</v>
      </c>
      <c r="C12268" s="4" t="s">
        <v>2019</v>
      </c>
      <c r="D12268" s="4" t="s">
        <v>763</v>
      </c>
      <c r="E12268" s="4" t="s">
        <v>27</v>
      </c>
      <c r="F12268" s="4">
        <v>9490271018</v>
      </c>
      <c r="G12268" s="4"/>
      <c r="H12268" s="4" t="s">
        <v>2020</v>
      </c>
      <c r="I12268" s="4"/>
      <c r="J12268" s="4" t="s">
        <v>2022</v>
      </c>
      <c r="L12268" s="4" t="s">
        <v>2023</v>
      </c>
      <c r="M12268" s="4" t="s">
        <v>61</v>
      </c>
      <c r="N12268" s="4">
        <v>500002</v>
      </c>
      <c r="O12268" s="4"/>
      <c r="P12268" s="4">
        <v>8045357913</v>
      </c>
      <c r="Q12268" s="31"/>
      <c r="R12268" s="4"/>
      <c r="S12268" s="13" t="s">
        <v>2018</v>
      </c>
      <c r="T12268" s="13"/>
      <c r="U12268" s="13"/>
      <c r="V12268" s="13"/>
      <c r="W12268" s="13"/>
    </row>
    <row r="12269" spans="1:23" x14ac:dyDescent="0.25">
      <c r="A12269" s="4" t="s">
        <v>2187</v>
      </c>
      <c r="B12269" s="4" t="s">
        <v>59</v>
      </c>
      <c r="C12269" s="4" t="s">
        <v>2183</v>
      </c>
      <c r="D12269" s="4" t="s">
        <v>2184</v>
      </c>
      <c r="E12269" s="4" t="s">
        <v>84</v>
      </c>
      <c r="F12269" s="4">
        <v>9030429999</v>
      </c>
      <c r="G12269" s="4"/>
      <c r="H12269" s="4" t="s">
        <v>2185</v>
      </c>
      <c r="I12269" s="4" t="s">
        <v>2186</v>
      </c>
      <c r="J12269" s="4" t="s">
        <v>2187</v>
      </c>
      <c r="L12269" s="4" t="s">
        <v>2188</v>
      </c>
      <c r="M12269" s="4" t="s">
        <v>61</v>
      </c>
      <c r="N12269" s="4">
        <v>500040</v>
      </c>
      <c r="O12269" s="4"/>
      <c r="P12269" s="4">
        <v>8048403090</v>
      </c>
      <c r="Q12269" s="31"/>
      <c r="R12269" s="4"/>
      <c r="S12269" s="13" t="s">
        <v>200625</v>
      </c>
      <c r="T12269" s="13"/>
      <c r="U12269" s="13"/>
      <c r="V12269" s="13"/>
      <c r="W12269" s="13"/>
    </row>
    <row r="12270" spans="1:23" ht="45" x14ac:dyDescent="0.25">
      <c r="A12270" s="4" t="s">
        <v>2309</v>
      </c>
      <c r="B12270" s="4" t="s">
        <v>59</v>
      </c>
      <c r="C12270" s="4" t="s">
        <v>2305</v>
      </c>
      <c r="D12270" s="4"/>
      <c r="E12270" s="4" t="s">
        <v>2306</v>
      </c>
      <c r="F12270" s="4">
        <v>8885050842</v>
      </c>
      <c r="G12270" s="4"/>
      <c r="H12270" s="4" t="s">
        <v>2307</v>
      </c>
      <c r="I12270" s="4" t="s">
        <v>2308</v>
      </c>
      <c r="J12270" s="4" t="s">
        <v>2310</v>
      </c>
      <c r="L12270" s="4" t="s">
        <v>2311</v>
      </c>
      <c r="M12270" s="4" t="s">
        <v>61</v>
      </c>
      <c r="N12270" s="4">
        <v>500090</v>
      </c>
      <c r="O12270" s="4" t="s">
        <v>2312</v>
      </c>
      <c r="P12270" s="4">
        <v>8048112159</v>
      </c>
      <c r="Q12270" s="31" t="s">
        <v>2304</v>
      </c>
      <c r="R12270" s="4"/>
      <c r="S12270" s="13" t="s">
        <v>194856</v>
      </c>
      <c r="T12270" s="13"/>
      <c r="U12270" s="13"/>
      <c r="V12270" s="13"/>
      <c r="W12270" s="13"/>
    </row>
    <row r="12271" spans="1:23" x14ac:dyDescent="0.25">
      <c r="A12271" s="4" t="s">
        <v>2330</v>
      </c>
      <c r="B12271" s="4" t="s">
        <v>59</v>
      </c>
      <c r="C12271" s="4" t="s">
        <v>654</v>
      </c>
      <c r="D12271" s="4" t="s">
        <v>2328</v>
      </c>
      <c r="E12271" s="4" t="s">
        <v>100</v>
      </c>
      <c r="F12271" s="4">
        <v>8466030444</v>
      </c>
      <c r="G12271" s="4"/>
      <c r="H12271" s="4" t="s">
        <v>2329</v>
      </c>
      <c r="I12271" s="4"/>
      <c r="J12271" s="4" t="s">
        <v>2331</v>
      </c>
      <c r="L12271" s="4" t="s">
        <v>2332</v>
      </c>
      <c r="M12271" s="4" t="s">
        <v>61</v>
      </c>
      <c r="N12271" s="4">
        <v>509001</v>
      </c>
      <c r="O12271" s="4" t="s">
        <v>2333</v>
      </c>
      <c r="P12271" s="4">
        <v>8045324124</v>
      </c>
      <c r="Q12271" s="31"/>
      <c r="R12271" s="4"/>
      <c r="S12271" s="13" t="s">
        <v>200626</v>
      </c>
      <c r="T12271" s="13"/>
      <c r="U12271" s="13"/>
      <c r="V12271" s="13"/>
      <c r="W12271" s="13"/>
    </row>
    <row r="12272" spans="1:23" x14ac:dyDescent="0.25">
      <c r="A12272" s="4" t="s">
        <v>2409</v>
      </c>
      <c r="B12272" s="4" t="s">
        <v>59</v>
      </c>
      <c r="C12272" s="4" t="s">
        <v>1563</v>
      </c>
      <c r="D12272" s="4" t="s">
        <v>2407</v>
      </c>
      <c r="E12272" s="4" t="s">
        <v>34</v>
      </c>
      <c r="F12272" s="4">
        <v>9866322143</v>
      </c>
      <c r="G12272" s="4"/>
      <c r="H12272" s="4" t="s">
        <v>2408</v>
      </c>
      <c r="I12272" s="4"/>
      <c r="J12272" s="4" t="s">
        <v>2410</v>
      </c>
      <c r="L12272" s="4"/>
      <c r="M12272" s="4" t="s">
        <v>61</v>
      </c>
      <c r="N12272" s="4">
        <v>500060</v>
      </c>
      <c r="O12272" s="4"/>
      <c r="P12272" s="4">
        <v>8042967102</v>
      </c>
      <c r="Q12272" s="31"/>
      <c r="R12272" s="4"/>
      <c r="S12272" s="13" t="s">
        <v>200627</v>
      </c>
      <c r="T12272" s="13"/>
      <c r="U12272" s="13"/>
      <c r="V12272" s="13"/>
      <c r="W12272" s="13"/>
    </row>
    <row r="12273" spans="1:23" ht="30" x14ac:dyDescent="0.25">
      <c r="A12273" s="4" t="s">
        <v>3301</v>
      </c>
      <c r="B12273" s="4" t="s">
        <v>59</v>
      </c>
      <c r="C12273" s="4" t="s">
        <v>3298</v>
      </c>
      <c r="D12273" s="4" t="s">
        <v>1869</v>
      </c>
      <c r="E12273" s="4" t="s">
        <v>175</v>
      </c>
      <c r="F12273" s="4">
        <v>7702222211</v>
      </c>
      <c r="G12273" s="4">
        <v>9052707600</v>
      </c>
      <c r="H12273" s="4" t="s">
        <v>3299</v>
      </c>
      <c r="I12273" s="4" t="s">
        <v>3300</v>
      </c>
      <c r="J12273" s="4" t="s">
        <v>3302</v>
      </c>
      <c r="L12273" s="4" t="s">
        <v>3303</v>
      </c>
      <c r="M12273" s="4" t="s">
        <v>61</v>
      </c>
      <c r="N12273" s="4">
        <v>500045</v>
      </c>
      <c r="O12273" s="4"/>
      <c r="P12273" s="4">
        <v>8048029792</v>
      </c>
      <c r="Q12273" s="31" t="s">
        <v>194857</v>
      </c>
      <c r="R12273" s="4"/>
      <c r="S12273" s="13" t="s">
        <v>194857</v>
      </c>
      <c r="T12273" s="13"/>
      <c r="U12273" s="13"/>
      <c r="V12273" s="13"/>
      <c r="W12273" s="13"/>
    </row>
    <row r="12274" spans="1:23" x14ac:dyDescent="0.25">
      <c r="A12274" s="4" t="s">
        <v>3401</v>
      </c>
      <c r="B12274" s="4" t="s">
        <v>59</v>
      </c>
      <c r="C12274" s="4" t="s">
        <v>3398</v>
      </c>
      <c r="D12274" s="4"/>
      <c r="E12274" s="4"/>
      <c r="F12274" s="4">
        <v>8686331477</v>
      </c>
      <c r="G12274" s="4">
        <v>7673931049</v>
      </c>
      <c r="H12274" s="4" t="s">
        <v>3399</v>
      </c>
      <c r="I12274" s="4" t="s">
        <v>3400</v>
      </c>
      <c r="J12274" s="4" t="s">
        <v>3402</v>
      </c>
      <c r="L12274" s="4" t="s">
        <v>3402</v>
      </c>
      <c r="M12274" s="4" t="s">
        <v>61</v>
      </c>
      <c r="N12274" s="4"/>
      <c r="O12274" s="4"/>
      <c r="P12274" s="4">
        <v>8046059201</v>
      </c>
      <c r="Q12274" s="31"/>
      <c r="R12274" s="4"/>
      <c r="S12274" s="13" t="s">
        <v>227776</v>
      </c>
      <c r="T12274" s="13"/>
      <c r="U12274" s="13"/>
      <c r="V12274" s="13"/>
      <c r="W12274" s="13"/>
    </row>
    <row r="12275" spans="1:23" ht="45" x14ac:dyDescent="0.25">
      <c r="A12275" s="4" t="s">
        <v>3519</v>
      </c>
      <c r="B12275" s="4" t="s">
        <v>59</v>
      </c>
      <c r="C12275" s="4" t="s">
        <v>1822</v>
      </c>
      <c r="D12275" s="4" t="s">
        <v>3517</v>
      </c>
      <c r="E12275" s="4" t="s">
        <v>34</v>
      </c>
      <c r="F12275" s="4">
        <v>9951355544</v>
      </c>
      <c r="G12275" s="4">
        <v>8520055544</v>
      </c>
      <c r="H12275" s="4" t="s">
        <v>3518</v>
      </c>
      <c r="I12275" s="4"/>
      <c r="J12275" s="4" t="s">
        <v>3520</v>
      </c>
      <c r="L12275" s="4" t="s">
        <v>3521</v>
      </c>
      <c r="M12275" s="4" t="s">
        <v>61</v>
      </c>
      <c r="N12275" s="4">
        <v>500045</v>
      </c>
      <c r="O12275" s="4"/>
      <c r="P12275" s="4">
        <v>8048007725</v>
      </c>
      <c r="Q12275" s="31" t="s">
        <v>3516</v>
      </c>
      <c r="R12275" s="4"/>
      <c r="S12275" s="13" t="s">
        <v>194858</v>
      </c>
      <c r="T12275" s="13"/>
      <c r="U12275" s="13"/>
      <c r="V12275" s="13"/>
      <c r="W12275" s="13"/>
    </row>
    <row r="12276" spans="1:23" ht="30" x14ac:dyDescent="0.25">
      <c r="A12276" s="4" t="s">
        <v>3879</v>
      </c>
      <c r="B12276" s="4" t="s">
        <v>59</v>
      </c>
      <c r="C12276" s="4" t="s">
        <v>484</v>
      </c>
      <c r="D12276" s="4" t="s">
        <v>3877</v>
      </c>
      <c r="E12276" s="4" t="s">
        <v>34</v>
      </c>
      <c r="F12276" s="4">
        <v>9849179847</v>
      </c>
      <c r="G12276" s="4">
        <v>8500500555</v>
      </c>
      <c r="H12276" s="4" t="s">
        <v>3878</v>
      </c>
      <c r="I12276" s="4"/>
      <c r="J12276" s="4" t="s">
        <v>3880</v>
      </c>
      <c r="L12276" s="4" t="s">
        <v>3402</v>
      </c>
      <c r="M12276" s="4" t="s">
        <v>61</v>
      </c>
      <c r="N12276" s="4">
        <v>500012</v>
      </c>
      <c r="O12276" s="4"/>
      <c r="P12276" s="4">
        <v>8048571385</v>
      </c>
      <c r="Q12276" s="31" t="s">
        <v>3876</v>
      </c>
      <c r="R12276" s="4"/>
      <c r="S12276" s="13" t="s">
        <v>3876</v>
      </c>
      <c r="T12276" s="13"/>
      <c r="U12276" s="13"/>
      <c r="V12276" s="13"/>
      <c r="W12276" s="13"/>
    </row>
    <row r="12277" spans="1:23" ht="30" x14ac:dyDescent="0.25">
      <c r="A12277" s="4" t="s">
        <v>3926</v>
      </c>
      <c r="B12277" s="4" t="s">
        <v>59</v>
      </c>
      <c r="C12277" s="4" t="s">
        <v>3923</v>
      </c>
      <c r="D12277" s="4" t="s">
        <v>3924</v>
      </c>
      <c r="E12277" s="4" t="s">
        <v>34</v>
      </c>
      <c r="F12277" s="4">
        <v>8978900919</v>
      </c>
      <c r="G12277" s="4">
        <v>9494439050</v>
      </c>
      <c r="H12277" s="4" t="s">
        <v>3925</v>
      </c>
      <c r="I12277" s="4"/>
      <c r="J12277" s="4" t="s">
        <v>3927</v>
      </c>
      <c r="L12277" s="4" t="s">
        <v>3928</v>
      </c>
      <c r="M12277" s="4" t="s">
        <v>61</v>
      </c>
      <c r="N12277" s="4">
        <v>500062</v>
      </c>
      <c r="O12277" s="4"/>
      <c r="P12277" s="4">
        <v>8048022275</v>
      </c>
      <c r="Q12277" s="31" t="s">
        <v>216560</v>
      </c>
      <c r="R12277" s="4"/>
      <c r="S12277" s="13" t="s">
        <v>216561</v>
      </c>
      <c r="T12277" s="13"/>
      <c r="U12277" s="13"/>
      <c r="V12277" s="13"/>
      <c r="W12277" s="13"/>
    </row>
    <row r="12278" spans="1:23" ht="30" x14ac:dyDescent="0.25">
      <c r="A12278" s="4" t="s">
        <v>4136</v>
      </c>
      <c r="B12278" s="4" t="s">
        <v>59</v>
      </c>
      <c r="C12278" s="4" t="s">
        <v>4131</v>
      </c>
      <c r="D12278" s="4" t="s">
        <v>4132</v>
      </c>
      <c r="E12278" s="4" t="s">
        <v>4133</v>
      </c>
      <c r="F12278" s="4">
        <v>9581070766</v>
      </c>
      <c r="G12278" s="4">
        <v>8008190800</v>
      </c>
      <c r="H12278" s="4" t="s">
        <v>4134</v>
      </c>
      <c r="I12278" s="4" t="s">
        <v>4135</v>
      </c>
      <c r="J12278" s="4" t="s">
        <v>4137</v>
      </c>
      <c r="L12278" s="4" t="s">
        <v>4138</v>
      </c>
      <c r="M12278" s="4" t="s">
        <v>61</v>
      </c>
      <c r="N12278" s="4">
        <v>501101</v>
      </c>
      <c r="O12278" s="4"/>
      <c r="P12278" s="4">
        <v>8042952666</v>
      </c>
      <c r="Q12278" s="31" t="s">
        <v>216562</v>
      </c>
      <c r="R12278" s="4"/>
      <c r="S12278" s="13" t="s">
        <v>216563</v>
      </c>
      <c r="T12278" s="13"/>
      <c r="U12278" s="13"/>
      <c r="V12278" s="13"/>
      <c r="W12278" s="13"/>
    </row>
    <row r="12279" spans="1:23" ht="45" x14ac:dyDescent="0.25">
      <c r="A12279" s="4" t="s">
        <v>4443</v>
      </c>
      <c r="B12279" s="4" t="s">
        <v>59</v>
      </c>
      <c r="C12279" s="4" t="s">
        <v>329</v>
      </c>
      <c r="D12279" s="4" t="s">
        <v>4441</v>
      </c>
      <c r="E12279" s="4" t="s">
        <v>27</v>
      </c>
      <c r="F12279" s="4">
        <v>9246540233</v>
      </c>
      <c r="G12279" s="4"/>
      <c r="H12279" s="4" t="s">
        <v>4442</v>
      </c>
      <c r="I12279" s="4"/>
      <c r="J12279" s="4" t="s">
        <v>4444</v>
      </c>
      <c r="L12279" s="4" t="s">
        <v>4445</v>
      </c>
      <c r="M12279" s="4" t="s">
        <v>61</v>
      </c>
      <c r="N12279" s="4">
        <v>500082</v>
      </c>
      <c r="O12279" s="4"/>
      <c r="P12279" s="4">
        <v>8071738560</v>
      </c>
      <c r="Q12279" s="31" t="s">
        <v>216564</v>
      </c>
      <c r="R12279" s="4"/>
      <c r="S12279" s="13" t="s">
        <v>227777</v>
      </c>
      <c r="T12279" s="13"/>
      <c r="U12279" s="13"/>
      <c r="V12279" s="13"/>
      <c r="W12279" s="13"/>
    </row>
    <row r="12280" spans="1:23" ht="45" x14ac:dyDescent="0.25">
      <c r="A12280" s="4" t="s">
        <v>4476</v>
      </c>
      <c r="B12280" s="4" t="s">
        <v>59</v>
      </c>
      <c r="C12280" s="4" t="s">
        <v>4474</v>
      </c>
      <c r="D12280" s="4" t="s">
        <v>54</v>
      </c>
      <c r="E12280" s="4" t="s">
        <v>34</v>
      </c>
      <c r="F12280" s="4">
        <v>9885301984</v>
      </c>
      <c r="G12280" s="4"/>
      <c r="H12280" s="4" t="s">
        <v>4475</v>
      </c>
      <c r="I12280" s="4"/>
      <c r="J12280" s="4" t="s">
        <v>4477</v>
      </c>
      <c r="L12280" s="4" t="s">
        <v>4478</v>
      </c>
      <c r="M12280" s="4" t="s">
        <v>61</v>
      </c>
      <c r="N12280" s="4">
        <v>500001</v>
      </c>
      <c r="O12280" s="4"/>
      <c r="P12280" s="4">
        <v>8046077394</v>
      </c>
      <c r="Q12280" s="31" t="s">
        <v>4473</v>
      </c>
      <c r="R12280" s="4"/>
      <c r="S12280" s="13" t="s">
        <v>4473</v>
      </c>
      <c r="T12280" s="13"/>
      <c r="U12280" s="13"/>
      <c r="V12280" s="13"/>
      <c r="W12280" s="13"/>
    </row>
    <row r="12281" spans="1:23" x14ac:dyDescent="0.25">
      <c r="A12281" s="4" t="s">
        <v>4870</v>
      </c>
      <c r="B12281" s="4" t="s">
        <v>59</v>
      </c>
      <c r="C12281" s="4" t="s">
        <v>2387</v>
      </c>
      <c r="D12281" s="4" t="s">
        <v>4868</v>
      </c>
      <c r="E12281" s="4" t="s">
        <v>27</v>
      </c>
      <c r="F12281" s="4">
        <v>9849376464</v>
      </c>
      <c r="G12281" s="4"/>
      <c r="H12281" s="4" t="s">
        <v>4869</v>
      </c>
      <c r="I12281" s="4"/>
      <c r="J12281" s="4" t="s">
        <v>4871</v>
      </c>
      <c r="L12281" s="4" t="s">
        <v>4872</v>
      </c>
      <c r="M12281" s="4" t="s">
        <v>61</v>
      </c>
      <c r="N12281" s="4">
        <v>500050</v>
      </c>
      <c r="O12281" s="4"/>
      <c r="P12281" s="4">
        <v>8048608028</v>
      </c>
      <c r="Q12281" s="31"/>
      <c r="R12281" s="4"/>
      <c r="S12281" s="13" t="s">
        <v>4867</v>
      </c>
      <c r="T12281" s="13"/>
      <c r="U12281" s="13"/>
      <c r="V12281" s="13"/>
      <c r="W12281" s="13"/>
    </row>
    <row r="12282" spans="1:23" x14ac:dyDescent="0.25">
      <c r="A12282" s="4" t="s">
        <v>5024</v>
      </c>
      <c r="B12282" s="4" t="s">
        <v>59</v>
      </c>
      <c r="C12282" s="4" t="s">
        <v>5021</v>
      </c>
      <c r="D12282" s="4" t="s">
        <v>5022</v>
      </c>
      <c r="E12282" s="4" t="s">
        <v>175</v>
      </c>
      <c r="F12282" s="4">
        <v>9949600010</v>
      </c>
      <c r="G12282" s="4"/>
      <c r="H12282" s="4" t="s">
        <v>5023</v>
      </c>
      <c r="I12282" s="4"/>
      <c r="J12282" s="4" t="s">
        <v>5025</v>
      </c>
      <c r="L12282" s="4" t="s">
        <v>736</v>
      </c>
      <c r="M12282" s="4" t="s">
        <v>61</v>
      </c>
      <c r="N12282" s="4">
        <v>500034</v>
      </c>
      <c r="O12282" s="4" t="s">
        <v>5026</v>
      </c>
      <c r="P12282" s="4">
        <v>8046037406</v>
      </c>
      <c r="Q12282" s="31"/>
      <c r="R12282" s="4"/>
      <c r="S12282" s="13" t="s">
        <v>227778</v>
      </c>
      <c r="T12282" s="13"/>
      <c r="U12282" s="13"/>
      <c r="V12282" s="13"/>
      <c r="W12282" s="13"/>
    </row>
    <row r="12283" spans="1:23" ht="30" x14ac:dyDescent="0.25">
      <c r="A12283" s="4" t="s">
        <v>5056</v>
      </c>
      <c r="B12283" s="4" t="s">
        <v>59</v>
      </c>
      <c r="C12283" s="4" t="s">
        <v>173</v>
      </c>
      <c r="D12283" s="4" t="s">
        <v>5054</v>
      </c>
      <c r="E12283" s="4" t="s">
        <v>120</v>
      </c>
      <c r="F12283" s="4">
        <v>9618109748</v>
      </c>
      <c r="G12283" s="4"/>
      <c r="H12283" s="4" t="s">
        <v>5055</v>
      </c>
      <c r="I12283" s="4"/>
      <c r="J12283" s="4" t="s">
        <v>5057</v>
      </c>
      <c r="L12283" s="4" t="s">
        <v>1746</v>
      </c>
      <c r="M12283" s="4" t="s">
        <v>61</v>
      </c>
      <c r="N12283" s="4">
        <v>500016</v>
      </c>
      <c r="O12283" s="4" t="s">
        <v>5058</v>
      </c>
      <c r="P12283" s="4">
        <v>8042959337</v>
      </c>
      <c r="Q12283" s="31" t="s">
        <v>5052</v>
      </c>
      <c r="R12283" s="4"/>
      <c r="S12283" s="13" t="s">
        <v>5053</v>
      </c>
      <c r="T12283" s="13"/>
      <c r="U12283" s="13"/>
      <c r="V12283" s="13"/>
      <c r="W12283" s="13"/>
    </row>
    <row r="12284" spans="1:23" x14ac:dyDescent="0.25">
      <c r="A12284" s="4" t="s">
        <v>5154</v>
      </c>
      <c r="B12284" s="4" t="s">
        <v>59</v>
      </c>
      <c r="C12284" s="4" t="s">
        <v>4784</v>
      </c>
      <c r="D12284" s="4" t="s">
        <v>5151</v>
      </c>
      <c r="E12284" s="4"/>
      <c r="F12284" s="4">
        <v>9000600052</v>
      </c>
      <c r="G12284" s="4"/>
      <c r="H12284" s="4" t="s">
        <v>5152</v>
      </c>
      <c r="I12284" s="4" t="s">
        <v>5153</v>
      </c>
      <c r="J12284" s="4" t="s">
        <v>5155</v>
      </c>
      <c r="L12284" s="4" t="s">
        <v>5156</v>
      </c>
      <c r="M12284" s="4" t="s">
        <v>1732</v>
      </c>
      <c r="N12284" s="4">
        <v>500003</v>
      </c>
      <c r="O12284" s="4"/>
      <c r="P12284" s="4">
        <v>8043052131</v>
      </c>
      <c r="Q12284" s="31"/>
      <c r="R12284" s="4"/>
      <c r="S12284" s="13" t="s">
        <v>5150</v>
      </c>
      <c r="T12284" s="13"/>
      <c r="U12284" s="13"/>
      <c r="V12284" s="13"/>
      <c r="W12284" s="13"/>
    </row>
    <row r="12285" spans="1:23" x14ac:dyDescent="0.25">
      <c r="A12285" s="4" t="s">
        <v>5160</v>
      </c>
      <c r="B12285" s="4" t="s">
        <v>59</v>
      </c>
      <c r="C12285" s="4" t="s">
        <v>5157</v>
      </c>
      <c r="D12285" s="4"/>
      <c r="E12285" s="4" t="s">
        <v>1472</v>
      </c>
      <c r="F12285" s="4">
        <v>9866534398</v>
      </c>
      <c r="G12285" s="4"/>
      <c r="H12285" s="4" t="s">
        <v>5158</v>
      </c>
      <c r="I12285" s="4" t="s">
        <v>5159</v>
      </c>
      <c r="J12285" s="4" t="s">
        <v>5161</v>
      </c>
      <c r="L12285" s="4" t="s">
        <v>5162</v>
      </c>
      <c r="M12285" s="4" t="s">
        <v>61</v>
      </c>
      <c r="N12285" s="4">
        <v>500033</v>
      </c>
      <c r="O12285" s="4" t="s">
        <v>5163</v>
      </c>
      <c r="P12285" s="4">
        <v>8048013520</v>
      </c>
      <c r="Q12285" s="31"/>
      <c r="R12285" s="4"/>
      <c r="S12285" s="13" t="s">
        <v>227779</v>
      </c>
      <c r="T12285" s="13"/>
      <c r="U12285" s="13"/>
      <c r="V12285" s="13"/>
      <c r="W12285" s="13"/>
    </row>
    <row r="12286" spans="1:23" ht="45" x14ac:dyDescent="0.25">
      <c r="A12286" s="4" t="s">
        <v>5526</v>
      </c>
      <c r="B12286" s="4" t="s">
        <v>59</v>
      </c>
      <c r="C12286" s="4" t="s">
        <v>506</v>
      </c>
      <c r="D12286" s="4" t="s">
        <v>5523</v>
      </c>
      <c r="E12286" s="4" t="s">
        <v>3009</v>
      </c>
      <c r="F12286" s="4">
        <v>9985292952</v>
      </c>
      <c r="G12286" s="4">
        <v>9908081651</v>
      </c>
      <c r="H12286" s="4" t="s">
        <v>5524</v>
      </c>
      <c r="I12286" s="4" t="s">
        <v>5525</v>
      </c>
      <c r="J12286" s="4" t="s">
        <v>5527</v>
      </c>
      <c r="L12286" s="4" t="s">
        <v>5528</v>
      </c>
      <c r="M12286" s="4" t="s">
        <v>61</v>
      </c>
      <c r="N12286" s="4">
        <v>500079</v>
      </c>
      <c r="O12286" s="4"/>
      <c r="P12286" s="4">
        <v>8048572783</v>
      </c>
      <c r="Q12286" s="31" t="s">
        <v>5522</v>
      </c>
      <c r="R12286" s="4"/>
      <c r="S12286" s="13" t="s">
        <v>194859</v>
      </c>
      <c r="T12286" s="13"/>
      <c r="U12286" s="13"/>
      <c r="V12286" s="13"/>
      <c r="W12286" s="13"/>
    </row>
    <row r="12287" spans="1:23" ht="30" x14ac:dyDescent="0.25">
      <c r="A12287" s="4" t="s">
        <v>6016</v>
      </c>
      <c r="B12287" s="4" t="s">
        <v>59</v>
      </c>
      <c r="C12287" s="4" t="s">
        <v>6014</v>
      </c>
      <c r="D12287" s="4"/>
      <c r="E12287" s="4" t="s">
        <v>27</v>
      </c>
      <c r="F12287" s="4">
        <v>9000444650</v>
      </c>
      <c r="G12287" s="4"/>
      <c r="H12287" s="4" t="s">
        <v>6015</v>
      </c>
      <c r="I12287" s="4"/>
      <c r="J12287" s="4" t="s">
        <v>6017</v>
      </c>
      <c r="L12287" s="4" t="s">
        <v>6018</v>
      </c>
      <c r="M12287" s="4" t="s">
        <v>61</v>
      </c>
      <c r="N12287" s="4">
        <v>500038</v>
      </c>
      <c r="O12287" s="4" t="s">
        <v>6019</v>
      </c>
      <c r="P12287" s="4">
        <v>8043258535</v>
      </c>
      <c r="Q12287" s="31" t="s">
        <v>6012</v>
      </c>
      <c r="R12287" s="4"/>
      <c r="S12287" s="13" t="s">
        <v>6013</v>
      </c>
      <c r="T12287" s="13"/>
      <c r="U12287" s="13"/>
      <c r="V12287" s="13"/>
      <c r="W12287" s="13"/>
    </row>
    <row r="12288" spans="1:23" ht="45" x14ac:dyDescent="0.25">
      <c r="A12288" s="4" t="s">
        <v>6826</v>
      </c>
      <c r="B12288" s="4" t="s">
        <v>59</v>
      </c>
      <c r="C12288" s="4" t="s">
        <v>4604</v>
      </c>
      <c r="D12288" s="4" t="s">
        <v>149</v>
      </c>
      <c r="E12288" s="4" t="s">
        <v>65</v>
      </c>
      <c r="F12288" s="4">
        <v>9063976510</v>
      </c>
      <c r="G12288" s="4">
        <v>9949969627</v>
      </c>
      <c r="H12288" s="4" t="s">
        <v>6824</v>
      </c>
      <c r="I12288" s="4" t="s">
        <v>6825</v>
      </c>
      <c r="J12288" s="4" t="s">
        <v>6827</v>
      </c>
      <c r="L12288" s="4" t="s">
        <v>1218</v>
      </c>
      <c r="M12288" s="4" t="s">
        <v>61</v>
      </c>
      <c r="N12288" s="4">
        <v>500060</v>
      </c>
      <c r="O12288" s="4" t="s">
        <v>6828</v>
      </c>
      <c r="P12288" s="4">
        <v>8046077753</v>
      </c>
      <c r="Q12288" s="31" t="s">
        <v>207729</v>
      </c>
      <c r="R12288" s="4"/>
      <c r="S12288" s="13" t="s">
        <v>194860</v>
      </c>
      <c r="T12288" s="13"/>
      <c r="U12288" s="13"/>
      <c r="V12288" s="13"/>
      <c r="W12288" s="13"/>
    </row>
    <row r="12289" spans="1:23" ht="30" x14ac:dyDescent="0.25">
      <c r="A12289" s="4" t="s">
        <v>6872</v>
      </c>
      <c r="B12289" s="4" t="s">
        <v>59</v>
      </c>
      <c r="C12289" s="4" t="s">
        <v>74</v>
      </c>
      <c r="D12289" s="4"/>
      <c r="E12289" s="4" t="s">
        <v>74</v>
      </c>
      <c r="F12289" s="4">
        <v>9000561234</v>
      </c>
      <c r="G12289" s="4">
        <v>8008561234</v>
      </c>
      <c r="H12289" s="4" t="s">
        <v>6870</v>
      </c>
      <c r="I12289" s="4" t="s">
        <v>6871</v>
      </c>
      <c r="J12289" s="4" t="s">
        <v>6873</v>
      </c>
      <c r="L12289" s="4" t="s">
        <v>6874</v>
      </c>
      <c r="M12289" s="4" t="s">
        <v>61</v>
      </c>
      <c r="N12289" s="4">
        <v>501301</v>
      </c>
      <c r="O12289" s="4" t="s">
        <v>6875</v>
      </c>
      <c r="P12289" s="4">
        <v>8045324670</v>
      </c>
      <c r="Q12289" s="31" t="s">
        <v>6869</v>
      </c>
      <c r="R12289" s="4"/>
      <c r="S12289" s="13" t="s">
        <v>227780</v>
      </c>
      <c r="T12289" s="13"/>
      <c r="U12289" s="13"/>
      <c r="V12289" s="13"/>
      <c r="W12289" s="13"/>
    </row>
    <row r="12290" spans="1:23" ht="45" x14ac:dyDescent="0.25">
      <c r="A12290" s="4" t="s">
        <v>7099</v>
      </c>
      <c r="B12290" s="4" t="s">
        <v>59</v>
      </c>
      <c r="C12290" s="4" t="s">
        <v>526</v>
      </c>
      <c r="D12290" s="4" t="s">
        <v>7096</v>
      </c>
      <c r="E12290" s="4" t="s">
        <v>235</v>
      </c>
      <c r="F12290" s="4">
        <v>9700954433</v>
      </c>
      <c r="G12290" s="4"/>
      <c r="H12290" s="4" t="s">
        <v>7097</v>
      </c>
      <c r="I12290" s="4" t="s">
        <v>7098</v>
      </c>
      <c r="J12290" s="4" t="s">
        <v>7100</v>
      </c>
      <c r="L12290" s="4" t="s">
        <v>7101</v>
      </c>
      <c r="M12290" s="4" t="s">
        <v>61</v>
      </c>
      <c r="N12290" s="4">
        <v>500090</v>
      </c>
      <c r="O12290" s="4" t="s">
        <v>7102</v>
      </c>
      <c r="P12290" s="4">
        <v>8048026295</v>
      </c>
      <c r="Q12290" s="31" t="s">
        <v>7095</v>
      </c>
      <c r="R12290" s="4"/>
      <c r="S12290" s="13" t="s">
        <v>194861</v>
      </c>
      <c r="T12290" s="13"/>
      <c r="U12290" s="13"/>
      <c r="V12290" s="13"/>
      <c r="W12290" s="13"/>
    </row>
    <row r="12291" spans="1:23" x14ac:dyDescent="0.25">
      <c r="A12291" s="4" t="s">
        <v>7187</v>
      </c>
      <c r="B12291" s="4" t="s">
        <v>59</v>
      </c>
      <c r="C12291" s="4" t="s">
        <v>6176</v>
      </c>
      <c r="D12291" s="4" t="s">
        <v>7184</v>
      </c>
      <c r="E12291" s="4" t="s">
        <v>7185</v>
      </c>
      <c r="F12291" s="4">
        <v>8886753456</v>
      </c>
      <c r="G12291" s="4">
        <v>9550410031</v>
      </c>
      <c r="H12291" s="4" t="s">
        <v>7186</v>
      </c>
      <c r="I12291" s="4"/>
      <c r="J12291" s="4" t="s">
        <v>7188</v>
      </c>
      <c r="L12291" s="4" t="s">
        <v>7189</v>
      </c>
      <c r="M12291" s="4" t="s">
        <v>61</v>
      </c>
      <c r="N12291" s="4">
        <v>508206</v>
      </c>
      <c r="O12291" s="4"/>
      <c r="P12291" s="4">
        <v>8048025985</v>
      </c>
      <c r="Q12291" s="31" t="s">
        <v>207730</v>
      </c>
      <c r="R12291" s="4"/>
      <c r="S12291" s="13" t="s">
        <v>194862</v>
      </c>
      <c r="T12291" s="13"/>
      <c r="U12291" s="13"/>
      <c r="V12291" s="13"/>
      <c r="W12291" s="13"/>
    </row>
    <row r="12292" spans="1:23" x14ac:dyDescent="0.25">
      <c r="A12292" s="4" t="s">
        <v>7604</v>
      </c>
      <c r="B12292" s="4" t="s">
        <v>59</v>
      </c>
      <c r="C12292" s="4" t="s">
        <v>2418</v>
      </c>
      <c r="D12292" s="4" t="s">
        <v>7602</v>
      </c>
      <c r="E12292" s="4" t="s">
        <v>34</v>
      </c>
      <c r="F12292" s="4">
        <v>7893110541</v>
      </c>
      <c r="G12292" s="4">
        <v>8008859927</v>
      </c>
      <c r="H12292" s="4" t="s">
        <v>7603</v>
      </c>
      <c r="I12292" s="4"/>
      <c r="J12292" s="4" t="s">
        <v>7605</v>
      </c>
      <c r="L12292" s="4" t="s">
        <v>7606</v>
      </c>
      <c r="M12292" s="4" t="s">
        <v>61</v>
      </c>
      <c r="N12292" s="4">
        <v>500055</v>
      </c>
      <c r="O12292" s="4"/>
      <c r="P12292" s="4">
        <v>8048114770</v>
      </c>
      <c r="Q12292" s="31"/>
      <c r="R12292" s="4"/>
      <c r="S12292" s="13" t="s">
        <v>200628</v>
      </c>
      <c r="T12292" s="13"/>
      <c r="U12292" s="13"/>
      <c r="V12292" s="13"/>
      <c r="W12292" s="13"/>
    </row>
    <row r="12293" spans="1:23" ht="45" x14ac:dyDescent="0.25">
      <c r="A12293" s="4" t="s">
        <v>7710</v>
      </c>
      <c r="B12293" s="4" t="s">
        <v>59</v>
      </c>
      <c r="C12293" s="4" t="s">
        <v>460</v>
      </c>
      <c r="D12293" s="4" t="s">
        <v>1608</v>
      </c>
      <c r="E12293" s="4" t="s">
        <v>74</v>
      </c>
      <c r="F12293" s="4">
        <v>7799812299</v>
      </c>
      <c r="G12293" s="4">
        <v>9849634997</v>
      </c>
      <c r="H12293" s="4" t="s">
        <v>7709</v>
      </c>
      <c r="I12293" s="4"/>
      <c r="J12293" s="4" t="s">
        <v>7711</v>
      </c>
      <c r="L12293" s="4" t="s">
        <v>7712</v>
      </c>
      <c r="M12293" s="4" t="s">
        <v>61</v>
      </c>
      <c r="N12293" s="4">
        <v>500009</v>
      </c>
      <c r="O12293" s="4" t="s">
        <v>7713</v>
      </c>
      <c r="P12293" s="4">
        <v>8071653984</v>
      </c>
      <c r="Q12293" s="31" t="s">
        <v>7707</v>
      </c>
      <c r="R12293" s="4"/>
      <c r="S12293" s="13" t="s">
        <v>7708</v>
      </c>
      <c r="T12293" s="13"/>
      <c r="U12293" s="13"/>
      <c r="V12293" s="13"/>
      <c r="W12293" s="13"/>
    </row>
    <row r="12294" spans="1:23" ht="45" x14ac:dyDescent="0.25">
      <c r="A12294" s="4" t="s">
        <v>8243</v>
      </c>
      <c r="B12294" s="4" t="s">
        <v>59</v>
      </c>
      <c r="C12294" s="4" t="s">
        <v>8239</v>
      </c>
      <c r="D12294" s="4" t="s">
        <v>8240</v>
      </c>
      <c r="E12294" s="4" t="s">
        <v>27</v>
      </c>
      <c r="F12294" s="4">
        <v>9700000525</v>
      </c>
      <c r="G12294" s="4">
        <v>9949551967</v>
      </c>
      <c r="H12294" s="4" t="s">
        <v>8241</v>
      </c>
      <c r="I12294" s="4" t="s">
        <v>8242</v>
      </c>
      <c r="J12294" s="4" t="s">
        <v>8244</v>
      </c>
      <c r="L12294" s="4" t="s">
        <v>8245</v>
      </c>
      <c r="M12294" s="4" t="s">
        <v>1732</v>
      </c>
      <c r="N12294" s="4">
        <v>500012</v>
      </c>
      <c r="O12294" s="4" t="s">
        <v>8246</v>
      </c>
      <c r="P12294" s="4">
        <v>8048025242</v>
      </c>
      <c r="Q12294" s="31" t="s">
        <v>216565</v>
      </c>
      <c r="R12294" s="4"/>
      <c r="S12294" s="13" t="s">
        <v>216566</v>
      </c>
      <c r="T12294" s="13"/>
      <c r="U12294" s="13"/>
      <c r="V12294" s="13"/>
      <c r="W12294" s="13"/>
    </row>
    <row r="12295" spans="1:23" ht="45" x14ac:dyDescent="0.25">
      <c r="A12295" s="4" t="s">
        <v>8349</v>
      </c>
      <c r="B12295" s="4" t="s">
        <v>59</v>
      </c>
      <c r="C12295" s="4" t="s">
        <v>2258</v>
      </c>
      <c r="D12295" s="4"/>
      <c r="E12295" s="4" t="s">
        <v>27</v>
      </c>
      <c r="F12295" s="4">
        <v>9912229389</v>
      </c>
      <c r="G12295" s="4"/>
      <c r="H12295" s="4" t="s">
        <v>8348</v>
      </c>
      <c r="I12295" s="4"/>
      <c r="J12295" s="4" t="s">
        <v>8350</v>
      </c>
      <c r="L12295" s="4" t="s">
        <v>8351</v>
      </c>
      <c r="M12295" s="4" t="s">
        <v>61</v>
      </c>
      <c r="N12295" s="4">
        <v>500036</v>
      </c>
      <c r="O12295" s="4"/>
      <c r="P12295" s="4">
        <v>8048573756</v>
      </c>
      <c r="Q12295" s="31" t="s">
        <v>8347</v>
      </c>
      <c r="R12295" s="4"/>
      <c r="S12295" s="13" t="s">
        <v>227781</v>
      </c>
      <c r="T12295" s="13"/>
      <c r="U12295" s="13"/>
      <c r="V12295" s="13"/>
      <c r="W12295" s="13"/>
    </row>
    <row r="12296" spans="1:23" ht="30" x14ac:dyDescent="0.25">
      <c r="A12296" s="4" t="s">
        <v>8683</v>
      </c>
      <c r="B12296" s="4" t="s">
        <v>59</v>
      </c>
      <c r="C12296" s="4" t="s">
        <v>1868</v>
      </c>
      <c r="D12296" s="4" t="s">
        <v>8680</v>
      </c>
      <c r="E12296" s="4" t="s">
        <v>34</v>
      </c>
      <c r="F12296" s="4">
        <v>9912376567</v>
      </c>
      <c r="G12296" s="4">
        <v>8019070007</v>
      </c>
      <c r="H12296" s="4" t="s">
        <v>8681</v>
      </c>
      <c r="I12296" s="4" t="s">
        <v>8682</v>
      </c>
      <c r="J12296" s="4" t="s">
        <v>8684</v>
      </c>
      <c r="L12296" s="4" t="s">
        <v>8685</v>
      </c>
      <c r="M12296" s="4" t="s">
        <v>61</v>
      </c>
      <c r="N12296" s="4">
        <v>500089</v>
      </c>
      <c r="O12296" s="4"/>
      <c r="P12296" s="4">
        <v>8045335950</v>
      </c>
      <c r="Q12296" s="31" t="s">
        <v>8679</v>
      </c>
      <c r="R12296" s="4"/>
      <c r="S12296" s="13" t="s">
        <v>216567</v>
      </c>
      <c r="T12296" s="13"/>
      <c r="U12296" s="13"/>
      <c r="V12296" s="13"/>
      <c r="W12296" s="13"/>
    </row>
    <row r="12297" spans="1:23" ht="30" x14ac:dyDescent="0.25">
      <c r="A12297" s="4" t="s">
        <v>8725</v>
      </c>
      <c r="B12297" s="4" t="s">
        <v>59</v>
      </c>
      <c r="C12297" s="4" t="s">
        <v>8720</v>
      </c>
      <c r="D12297" s="4" t="s">
        <v>8721</v>
      </c>
      <c r="E12297" s="4" t="s">
        <v>8722</v>
      </c>
      <c r="F12297" s="4">
        <v>9246330002</v>
      </c>
      <c r="G12297" s="4"/>
      <c r="H12297" s="4" t="s">
        <v>8723</v>
      </c>
      <c r="I12297" s="4" t="s">
        <v>8724</v>
      </c>
      <c r="J12297" s="4" t="s">
        <v>8726</v>
      </c>
      <c r="L12297" s="4" t="s">
        <v>736</v>
      </c>
      <c r="M12297" s="4" t="s">
        <v>61</v>
      </c>
      <c r="N12297" s="4">
        <v>500034</v>
      </c>
      <c r="O12297" s="4" t="s">
        <v>8727</v>
      </c>
      <c r="P12297" s="4">
        <v>8071927015</v>
      </c>
      <c r="Q12297" s="31" t="s">
        <v>8719</v>
      </c>
      <c r="R12297" s="4"/>
      <c r="S12297" s="13" t="s">
        <v>216568</v>
      </c>
      <c r="T12297" s="13"/>
      <c r="U12297" s="13"/>
      <c r="V12297" s="13"/>
      <c r="W12297" s="13"/>
    </row>
    <row r="12298" spans="1:23" x14ac:dyDescent="0.25">
      <c r="A12298" s="4" t="s">
        <v>9303</v>
      </c>
      <c r="B12298" s="4" t="s">
        <v>59</v>
      </c>
      <c r="C12298" s="4" t="s">
        <v>9300</v>
      </c>
      <c r="D12298" s="4" t="s">
        <v>9301</v>
      </c>
      <c r="E12298" s="4" t="s">
        <v>34</v>
      </c>
      <c r="F12298" s="4">
        <v>9885893404</v>
      </c>
      <c r="G12298" s="4">
        <v>8686714722</v>
      </c>
      <c r="H12298" s="4" t="s">
        <v>9302</v>
      </c>
      <c r="I12298" s="4"/>
      <c r="J12298" s="4" t="s">
        <v>9304</v>
      </c>
      <c r="L12298" s="4" t="s">
        <v>9305</v>
      </c>
      <c r="M12298" s="4" t="s">
        <v>61</v>
      </c>
      <c r="N12298" s="4">
        <v>500001</v>
      </c>
      <c r="O12298" s="4"/>
      <c r="P12298" s="4">
        <v>8045316237</v>
      </c>
      <c r="Q12298" s="31"/>
      <c r="R12298" s="4"/>
      <c r="S12298" s="13" t="s">
        <v>200629</v>
      </c>
      <c r="T12298" s="13"/>
      <c r="U12298" s="13"/>
      <c r="V12298" s="13"/>
      <c r="W12298" s="13"/>
    </row>
    <row r="12299" spans="1:23" x14ac:dyDescent="0.25">
      <c r="A12299" s="4" t="s">
        <v>9361</v>
      </c>
      <c r="B12299" s="4" t="s">
        <v>59</v>
      </c>
      <c r="C12299" s="4" t="s">
        <v>8239</v>
      </c>
      <c r="D12299" s="4" t="s">
        <v>257</v>
      </c>
      <c r="E12299" s="4" t="s">
        <v>27</v>
      </c>
      <c r="F12299" s="4">
        <v>9908633071</v>
      </c>
      <c r="G12299" s="4">
        <v>7893288862</v>
      </c>
      <c r="H12299" s="4" t="s">
        <v>9360</v>
      </c>
      <c r="I12299" s="4"/>
      <c r="J12299" s="4" t="s">
        <v>9362</v>
      </c>
      <c r="L12299" s="4" t="s">
        <v>9363</v>
      </c>
      <c r="M12299" s="4" t="s">
        <v>61</v>
      </c>
      <c r="N12299" s="4">
        <v>500062</v>
      </c>
      <c r="O12299" s="4"/>
      <c r="P12299" s="4">
        <v>8048573337</v>
      </c>
      <c r="Q12299" s="31"/>
      <c r="R12299" s="4"/>
      <c r="S12299" s="13" t="s">
        <v>9359</v>
      </c>
      <c r="T12299" s="13"/>
      <c r="U12299" s="13"/>
      <c r="V12299" s="13"/>
      <c r="W12299" s="13"/>
    </row>
    <row r="12300" spans="1:23" x14ac:dyDescent="0.25">
      <c r="A12300" s="4" t="s">
        <v>9409</v>
      </c>
      <c r="B12300" s="4" t="s">
        <v>59</v>
      </c>
      <c r="C12300" s="4" t="s">
        <v>9407</v>
      </c>
      <c r="D12300" s="4"/>
      <c r="E12300" s="4" t="s">
        <v>34</v>
      </c>
      <c r="F12300" s="4">
        <v>9848977002</v>
      </c>
      <c r="G12300" s="4"/>
      <c r="H12300" s="4" t="s">
        <v>9408</v>
      </c>
      <c r="I12300" s="4"/>
      <c r="J12300" s="4" t="s">
        <v>9410</v>
      </c>
      <c r="L12300" s="4" t="s">
        <v>9411</v>
      </c>
      <c r="M12300" s="4" t="s">
        <v>61</v>
      </c>
      <c r="N12300" s="4">
        <v>500055</v>
      </c>
      <c r="O12300" s="4" t="s">
        <v>9412</v>
      </c>
      <c r="P12300" s="4">
        <v>8071866203</v>
      </c>
      <c r="Q12300" s="31"/>
      <c r="R12300" s="4"/>
      <c r="S12300" s="13" t="s">
        <v>200630</v>
      </c>
      <c r="T12300" s="13"/>
      <c r="U12300" s="13"/>
      <c r="V12300" s="13"/>
      <c r="W12300" s="13"/>
    </row>
    <row r="12301" spans="1:23" x14ac:dyDescent="0.25">
      <c r="A12301" s="4" t="s">
        <v>9559</v>
      </c>
      <c r="B12301" s="4" t="s">
        <v>59</v>
      </c>
      <c r="C12301" s="4" t="s">
        <v>9556</v>
      </c>
      <c r="D12301" s="4" t="s">
        <v>9557</v>
      </c>
      <c r="E12301" s="4" t="s">
        <v>235</v>
      </c>
      <c r="F12301" s="4">
        <v>8106731625</v>
      </c>
      <c r="G12301" s="4"/>
      <c r="H12301" s="4" t="s">
        <v>9558</v>
      </c>
      <c r="I12301" s="4"/>
      <c r="J12301" s="4" t="s">
        <v>9560</v>
      </c>
      <c r="L12301" s="4" t="s">
        <v>9561</v>
      </c>
      <c r="M12301" s="4" t="s">
        <v>61</v>
      </c>
      <c r="N12301" s="4">
        <v>500016</v>
      </c>
      <c r="O12301" s="4" t="s">
        <v>9562</v>
      </c>
      <c r="P12301" s="4">
        <v>8048413314</v>
      </c>
      <c r="Q12301" s="31"/>
      <c r="R12301" s="4"/>
      <c r="S12301" s="13" t="s">
        <v>200631</v>
      </c>
      <c r="T12301" s="13"/>
      <c r="U12301" s="13"/>
      <c r="V12301" s="13"/>
      <c r="W12301" s="13"/>
    </row>
    <row r="12302" spans="1:23" x14ac:dyDescent="0.25">
      <c r="A12302" s="4" t="s">
        <v>9624</v>
      </c>
      <c r="B12302" s="4" t="s">
        <v>59</v>
      </c>
      <c r="C12302" s="4" t="s">
        <v>1190</v>
      </c>
      <c r="D12302" s="4" t="s">
        <v>9622</v>
      </c>
      <c r="E12302" s="4" t="s">
        <v>27</v>
      </c>
      <c r="F12302" s="4">
        <v>9849041031</v>
      </c>
      <c r="G12302" s="4"/>
      <c r="H12302" s="4" t="s">
        <v>9623</v>
      </c>
      <c r="I12302" s="4"/>
      <c r="J12302" s="4" t="s">
        <v>9625</v>
      </c>
      <c r="L12302" s="4" t="s">
        <v>9626</v>
      </c>
      <c r="M12302" s="4" t="s">
        <v>61</v>
      </c>
      <c r="N12302" s="4">
        <v>500001</v>
      </c>
      <c r="O12302" s="4" t="s">
        <v>9627</v>
      </c>
      <c r="P12302" s="4">
        <v>8048405039</v>
      </c>
      <c r="Q12302" s="31"/>
      <c r="R12302" s="4"/>
      <c r="S12302" s="13" t="s">
        <v>216569</v>
      </c>
      <c r="T12302" s="13"/>
      <c r="U12302" s="13"/>
      <c r="V12302" s="13"/>
      <c r="W12302" s="13"/>
    </row>
    <row r="12303" spans="1:23" ht="45" x14ac:dyDescent="0.25">
      <c r="A12303" s="4" t="s">
        <v>10185</v>
      </c>
      <c r="B12303" s="4" t="s">
        <v>59</v>
      </c>
      <c r="C12303" s="4" t="s">
        <v>8239</v>
      </c>
      <c r="D12303" s="4"/>
      <c r="E12303" s="4" t="s">
        <v>27</v>
      </c>
      <c r="F12303" s="4">
        <v>9676811888</v>
      </c>
      <c r="G12303" s="4">
        <v>8096038441</v>
      </c>
      <c r="H12303" s="4" t="s">
        <v>10184</v>
      </c>
      <c r="I12303" s="4"/>
      <c r="J12303" s="4" t="s">
        <v>10186</v>
      </c>
      <c r="L12303" s="4" t="s">
        <v>10187</v>
      </c>
      <c r="M12303" s="4" t="s">
        <v>61</v>
      </c>
      <c r="N12303" s="4">
        <v>500072</v>
      </c>
      <c r="O12303" s="4"/>
      <c r="P12303" s="4">
        <v>8071646152</v>
      </c>
      <c r="Q12303" s="31" t="s">
        <v>216570</v>
      </c>
      <c r="R12303" s="4"/>
      <c r="S12303" s="13" t="s">
        <v>227782</v>
      </c>
      <c r="T12303" s="13"/>
      <c r="U12303" s="13"/>
      <c r="V12303" s="13"/>
      <c r="W12303" s="13"/>
    </row>
    <row r="12304" spans="1:23" x14ac:dyDescent="0.25">
      <c r="A12304" s="4" t="s">
        <v>10371</v>
      </c>
      <c r="B12304" s="4" t="s">
        <v>59</v>
      </c>
      <c r="C12304" s="4" t="s">
        <v>10368</v>
      </c>
      <c r="D12304" s="4" t="s">
        <v>10369</v>
      </c>
      <c r="E12304" s="4" t="s">
        <v>74</v>
      </c>
      <c r="F12304" s="4">
        <v>9396522920</v>
      </c>
      <c r="G12304" s="4"/>
      <c r="H12304" s="4" t="s">
        <v>10370</v>
      </c>
      <c r="I12304" s="4"/>
      <c r="J12304" s="4" t="s">
        <v>10372</v>
      </c>
      <c r="L12304" s="4" t="s">
        <v>10373</v>
      </c>
      <c r="M12304" s="4" t="s">
        <v>61</v>
      </c>
      <c r="N12304" s="4">
        <v>500044</v>
      </c>
      <c r="O12304" s="4"/>
      <c r="P12304" s="4">
        <v>8042966157</v>
      </c>
      <c r="Q12304" s="31"/>
      <c r="R12304" s="4"/>
      <c r="S12304" s="13" t="s">
        <v>10367</v>
      </c>
      <c r="T12304" s="13"/>
      <c r="U12304" s="13"/>
      <c r="V12304" s="13"/>
      <c r="W12304" s="13"/>
    </row>
    <row r="12305" spans="1:23" x14ac:dyDescent="0.25">
      <c r="A12305" s="4" t="s">
        <v>10568</v>
      </c>
      <c r="B12305" s="4" t="s">
        <v>59</v>
      </c>
      <c r="C12305" s="4" t="s">
        <v>1887</v>
      </c>
      <c r="D12305" s="4" t="s">
        <v>2598</v>
      </c>
      <c r="E12305" s="4" t="s">
        <v>74</v>
      </c>
      <c r="F12305" s="4">
        <v>8121836883</v>
      </c>
      <c r="G12305" s="4"/>
      <c r="H12305" s="4" t="s">
        <v>10566</v>
      </c>
      <c r="I12305" s="4" t="s">
        <v>10567</v>
      </c>
      <c r="J12305" s="4" t="s">
        <v>10569</v>
      </c>
      <c r="L12305" s="4" t="s">
        <v>10570</v>
      </c>
      <c r="M12305" s="4" t="s">
        <v>61</v>
      </c>
      <c r="N12305" s="4">
        <v>500072</v>
      </c>
      <c r="O12305" s="4" t="s">
        <v>10571</v>
      </c>
      <c r="P12305" s="4">
        <v>8046066804</v>
      </c>
      <c r="Q12305" s="31"/>
      <c r="R12305" s="4"/>
      <c r="S12305" s="13" t="s">
        <v>10565</v>
      </c>
      <c r="T12305" s="13"/>
      <c r="U12305" s="13"/>
      <c r="V12305" s="13"/>
      <c r="W12305" s="13"/>
    </row>
    <row r="12306" spans="1:23" x14ac:dyDescent="0.25">
      <c r="A12306" s="4" t="s">
        <v>10578</v>
      </c>
      <c r="B12306" s="4" t="s">
        <v>59</v>
      </c>
      <c r="C12306" s="4" t="s">
        <v>10576</v>
      </c>
      <c r="D12306" s="4" t="s">
        <v>2512</v>
      </c>
      <c r="E12306" s="4" t="s">
        <v>9029</v>
      </c>
      <c r="F12306" s="4">
        <v>9700050785</v>
      </c>
      <c r="G12306" s="4"/>
      <c r="H12306" s="4" t="s">
        <v>10577</v>
      </c>
      <c r="I12306" s="4"/>
      <c r="J12306" s="4" t="s">
        <v>10579</v>
      </c>
      <c r="L12306" s="4" t="s">
        <v>10580</v>
      </c>
      <c r="M12306" s="4" t="s">
        <v>61</v>
      </c>
      <c r="N12306" s="4">
        <v>500001</v>
      </c>
      <c r="O12306" s="4" t="s">
        <v>10581</v>
      </c>
      <c r="P12306" s="4">
        <v>8048582692</v>
      </c>
      <c r="Q12306" s="31"/>
      <c r="R12306" s="4"/>
      <c r="S12306" s="13" t="s">
        <v>10575</v>
      </c>
      <c r="T12306" s="13"/>
      <c r="U12306" s="13"/>
      <c r="V12306" s="13"/>
      <c r="W12306" s="13"/>
    </row>
    <row r="12307" spans="1:23" x14ac:dyDescent="0.25">
      <c r="A12307" s="4" t="s">
        <v>11202</v>
      </c>
      <c r="B12307" s="4" t="s">
        <v>59</v>
      </c>
      <c r="C12307" s="4" t="s">
        <v>11199</v>
      </c>
      <c r="D12307" s="4" t="s">
        <v>11200</v>
      </c>
      <c r="E12307" s="4" t="s">
        <v>84</v>
      </c>
      <c r="F12307" s="4">
        <v>9966882772</v>
      </c>
      <c r="G12307" s="4">
        <v>9704939607</v>
      </c>
      <c r="H12307" s="4" t="s">
        <v>11201</v>
      </c>
      <c r="I12307" s="4"/>
      <c r="J12307" s="4" t="s">
        <v>11203</v>
      </c>
      <c r="L12307" s="4" t="s">
        <v>3986</v>
      </c>
      <c r="M12307" s="4" t="s">
        <v>61</v>
      </c>
      <c r="N12307" s="4">
        <v>500022</v>
      </c>
      <c r="O12307" s="4" t="s">
        <v>11204</v>
      </c>
      <c r="P12307" s="4">
        <v>8048109196</v>
      </c>
      <c r="Q12307" s="31"/>
      <c r="R12307" s="4"/>
      <c r="S12307" s="13" t="s">
        <v>227783</v>
      </c>
      <c r="T12307" s="13"/>
      <c r="U12307" s="13"/>
      <c r="V12307" s="13"/>
      <c r="W12307" s="13"/>
    </row>
    <row r="12308" spans="1:23" x14ac:dyDescent="0.25">
      <c r="A12308" s="4" t="s">
        <v>11208</v>
      </c>
      <c r="B12308" s="4" t="s">
        <v>59</v>
      </c>
      <c r="C12308" s="4" t="s">
        <v>2693</v>
      </c>
      <c r="D12308" s="4" t="s">
        <v>11205</v>
      </c>
      <c r="E12308" s="4" t="s">
        <v>34</v>
      </c>
      <c r="F12308" s="4">
        <v>8125799990</v>
      </c>
      <c r="G12308" s="4">
        <v>8143222900</v>
      </c>
      <c r="H12308" s="4" t="s">
        <v>11206</v>
      </c>
      <c r="I12308" s="4" t="s">
        <v>11207</v>
      </c>
      <c r="J12308" s="4" t="s">
        <v>11209</v>
      </c>
      <c r="L12308" s="4" t="s">
        <v>11210</v>
      </c>
      <c r="M12308" s="4" t="s">
        <v>61</v>
      </c>
      <c r="N12308" s="4">
        <v>500027</v>
      </c>
      <c r="O12308" s="4"/>
      <c r="P12308" s="4">
        <v>8071877834</v>
      </c>
      <c r="Q12308" s="31" t="s">
        <v>207731</v>
      </c>
      <c r="R12308" s="4"/>
      <c r="S12308" s="13" t="s">
        <v>227784</v>
      </c>
      <c r="T12308" s="13"/>
      <c r="U12308" s="13"/>
      <c r="V12308" s="13"/>
      <c r="W12308" s="13"/>
    </row>
    <row r="12309" spans="1:23" x14ac:dyDescent="0.25">
      <c r="A12309" s="4" t="s">
        <v>11295</v>
      </c>
      <c r="B12309" s="4" t="s">
        <v>59</v>
      </c>
      <c r="C12309" s="4" t="s">
        <v>6388</v>
      </c>
      <c r="D12309" s="4"/>
      <c r="E12309" s="4" t="s">
        <v>27</v>
      </c>
      <c r="F12309" s="4">
        <v>9949976015</v>
      </c>
      <c r="G12309" s="4"/>
      <c r="H12309" s="4" t="s">
        <v>11294</v>
      </c>
      <c r="I12309" s="4"/>
      <c r="J12309" s="4" t="s">
        <v>11296</v>
      </c>
      <c r="L12309" s="4" t="s">
        <v>11297</v>
      </c>
      <c r="M12309" s="4" t="s">
        <v>61</v>
      </c>
      <c r="N12309" s="4">
        <v>500090</v>
      </c>
      <c r="O12309" s="4" t="s">
        <v>11298</v>
      </c>
      <c r="P12309" s="4">
        <v>8071879337</v>
      </c>
      <c r="Q12309" s="31"/>
      <c r="R12309" s="4"/>
      <c r="S12309" s="13" t="s">
        <v>200632</v>
      </c>
      <c r="T12309" s="13"/>
      <c r="U12309" s="13"/>
      <c r="V12309" s="13"/>
      <c r="W12309" s="13"/>
    </row>
    <row r="12310" spans="1:23" x14ac:dyDescent="0.25">
      <c r="A12310" s="4" t="s">
        <v>11365</v>
      </c>
      <c r="B12310" s="4" t="s">
        <v>59</v>
      </c>
      <c r="C12310" s="4" t="s">
        <v>9104</v>
      </c>
      <c r="D12310" s="4" t="s">
        <v>922</v>
      </c>
      <c r="E12310" s="4" t="s">
        <v>34</v>
      </c>
      <c r="F12310" s="4">
        <v>9949419170</v>
      </c>
      <c r="G12310" s="4"/>
      <c r="H12310" s="4" t="s">
        <v>11363</v>
      </c>
      <c r="I12310" s="4" t="s">
        <v>11364</v>
      </c>
      <c r="J12310" s="4" t="s">
        <v>11366</v>
      </c>
      <c r="L12310" s="4" t="s">
        <v>1746</v>
      </c>
      <c r="M12310" s="4" t="s">
        <v>61</v>
      </c>
      <c r="N12310" s="4">
        <v>500016</v>
      </c>
      <c r="O12310" s="4"/>
      <c r="P12310" s="4">
        <v>8048420955</v>
      </c>
      <c r="Q12310" s="31"/>
      <c r="R12310" s="4"/>
      <c r="S12310" s="13" t="s">
        <v>227785</v>
      </c>
      <c r="T12310" s="13"/>
      <c r="U12310" s="13"/>
      <c r="V12310" s="13"/>
      <c r="W12310" s="13"/>
    </row>
    <row r="12311" spans="1:23" x14ac:dyDescent="0.25">
      <c r="A12311" s="4" t="s">
        <v>11458</v>
      </c>
      <c r="B12311" s="4" t="s">
        <v>59</v>
      </c>
      <c r="C12311" s="4" t="s">
        <v>2556</v>
      </c>
      <c r="D12311" s="4"/>
      <c r="E12311" s="4"/>
      <c r="F12311" s="4">
        <v>9985743061</v>
      </c>
      <c r="G12311" s="4"/>
      <c r="H12311" s="4" t="s">
        <v>11457</v>
      </c>
      <c r="I12311" s="4"/>
      <c r="J12311" s="4" t="s">
        <v>11459</v>
      </c>
      <c r="L12311" s="4"/>
      <c r="M12311" s="4" t="s">
        <v>61</v>
      </c>
      <c r="N12311" s="4">
        <v>500001</v>
      </c>
      <c r="O12311" s="4"/>
      <c r="P12311" s="4">
        <v>8048700567</v>
      </c>
      <c r="Q12311" s="31"/>
      <c r="R12311" s="4"/>
      <c r="S12311" s="13" t="s">
        <v>11456</v>
      </c>
      <c r="T12311" s="13"/>
      <c r="U12311" s="13"/>
      <c r="V12311" s="13"/>
      <c r="W12311" s="13"/>
    </row>
    <row r="12312" spans="1:23" x14ac:dyDescent="0.25">
      <c r="A12312" s="4" t="s">
        <v>11690</v>
      </c>
      <c r="B12312" s="4" t="s">
        <v>59</v>
      </c>
      <c r="C12312" s="4" t="s">
        <v>382</v>
      </c>
      <c r="D12312" s="4" t="s">
        <v>11688</v>
      </c>
      <c r="E12312" s="4" t="s">
        <v>34</v>
      </c>
      <c r="F12312" s="4">
        <v>9848394681</v>
      </c>
      <c r="G12312" s="4"/>
      <c r="H12312" s="4" t="s">
        <v>11689</v>
      </c>
      <c r="I12312" s="4"/>
      <c r="J12312" s="4" t="s">
        <v>11691</v>
      </c>
      <c r="L12312" s="4" t="s">
        <v>11692</v>
      </c>
      <c r="M12312" s="4" t="s">
        <v>61</v>
      </c>
      <c r="N12312" s="4">
        <v>500001</v>
      </c>
      <c r="O12312" s="4"/>
      <c r="P12312" s="4">
        <v>8042905317</v>
      </c>
      <c r="Q12312" s="31"/>
      <c r="R12312" s="4"/>
      <c r="S12312" s="13" t="s">
        <v>200633</v>
      </c>
      <c r="T12312" s="13"/>
      <c r="U12312" s="13"/>
      <c r="V12312" s="13"/>
      <c r="W12312" s="13"/>
    </row>
    <row r="12313" spans="1:23" ht="30" x14ac:dyDescent="0.25">
      <c r="A12313" s="4" t="s">
        <v>11713</v>
      </c>
      <c r="B12313" s="4" t="s">
        <v>59</v>
      </c>
      <c r="C12313" s="4" t="s">
        <v>6438</v>
      </c>
      <c r="D12313" s="4" t="s">
        <v>6388</v>
      </c>
      <c r="E12313" s="4" t="s">
        <v>34</v>
      </c>
      <c r="F12313" s="4">
        <v>9866150570</v>
      </c>
      <c r="G12313" s="4"/>
      <c r="H12313" s="4" t="s">
        <v>11712</v>
      </c>
      <c r="I12313" s="4"/>
      <c r="J12313" s="4" t="s">
        <v>11714</v>
      </c>
      <c r="L12313" s="4"/>
      <c r="M12313" s="4" t="s">
        <v>61</v>
      </c>
      <c r="N12313" s="4">
        <v>500001</v>
      </c>
      <c r="O12313" s="4"/>
      <c r="P12313" s="4">
        <v>8048086823</v>
      </c>
      <c r="Q12313" s="31" t="s">
        <v>216571</v>
      </c>
      <c r="R12313" s="4"/>
      <c r="S12313" s="13" t="s">
        <v>216572</v>
      </c>
      <c r="T12313" s="13"/>
      <c r="U12313" s="13"/>
      <c r="V12313" s="13"/>
      <c r="W12313" s="13"/>
    </row>
    <row r="12314" spans="1:23" x14ac:dyDescent="0.25">
      <c r="A12314" s="4" t="s">
        <v>13036</v>
      </c>
      <c r="B12314" s="4" t="s">
        <v>59</v>
      </c>
      <c r="C12314" s="4" t="s">
        <v>4923</v>
      </c>
      <c r="D12314" s="4" t="s">
        <v>1615</v>
      </c>
      <c r="E12314" s="4" t="s">
        <v>27</v>
      </c>
      <c r="F12314" s="4">
        <v>9949576300</v>
      </c>
      <c r="G12314" s="4"/>
      <c r="H12314" s="4" t="s">
        <v>13035</v>
      </c>
      <c r="I12314" s="4"/>
      <c r="J12314" s="4" t="s">
        <v>13037</v>
      </c>
      <c r="L12314" s="4" t="s">
        <v>13038</v>
      </c>
      <c r="M12314" s="4" t="s">
        <v>61</v>
      </c>
      <c r="N12314" s="4">
        <v>500007</v>
      </c>
      <c r="O12314" s="4"/>
      <c r="P12314" s="4">
        <v>8071814527</v>
      </c>
      <c r="Q12314" s="31"/>
      <c r="R12314" s="4"/>
      <c r="S12314" s="13" t="s">
        <v>13034</v>
      </c>
      <c r="T12314" s="13"/>
      <c r="U12314" s="13"/>
      <c r="V12314" s="13"/>
      <c r="W12314" s="13"/>
    </row>
    <row r="12315" spans="1:23" x14ac:dyDescent="0.25">
      <c r="A12315" s="4" t="s">
        <v>13077</v>
      </c>
      <c r="B12315" s="4" t="s">
        <v>59</v>
      </c>
      <c r="C12315" s="4" t="s">
        <v>382</v>
      </c>
      <c r="D12315" s="4" t="s">
        <v>13074</v>
      </c>
      <c r="E12315" s="4" t="s">
        <v>235</v>
      </c>
      <c r="F12315" s="4">
        <v>8686618503</v>
      </c>
      <c r="G12315" s="4">
        <v>9700481445</v>
      </c>
      <c r="H12315" s="4" t="s">
        <v>13075</v>
      </c>
      <c r="I12315" s="4" t="s">
        <v>13076</v>
      </c>
      <c r="J12315" s="4" t="s">
        <v>13078</v>
      </c>
      <c r="L12315" s="4" t="s">
        <v>13079</v>
      </c>
      <c r="M12315" s="4" t="s">
        <v>61</v>
      </c>
      <c r="N12315" s="4">
        <v>500028</v>
      </c>
      <c r="O12315" s="4"/>
      <c r="P12315" s="4">
        <v>8042537505</v>
      </c>
      <c r="Q12315" s="31"/>
      <c r="R12315" s="4"/>
      <c r="S12315" s="13" t="s">
        <v>200634</v>
      </c>
      <c r="T12315" s="13"/>
      <c r="U12315" s="13"/>
      <c r="V12315" s="13"/>
      <c r="W12315" s="13"/>
    </row>
    <row r="12316" spans="1:23" ht="45" x14ac:dyDescent="0.25">
      <c r="A12316" s="4" t="s">
        <v>13278</v>
      </c>
      <c r="B12316" s="4" t="s">
        <v>59</v>
      </c>
      <c r="C12316" s="4" t="s">
        <v>6715</v>
      </c>
      <c r="D12316" s="4" t="s">
        <v>13275</v>
      </c>
      <c r="E12316" s="4" t="s">
        <v>662</v>
      </c>
      <c r="F12316" s="4">
        <v>7799440355</v>
      </c>
      <c r="G12316" s="4">
        <v>8639252977</v>
      </c>
      <c r="H12316" s="4" t="s">
        <v>13276</v>
      </c>
      <c r="I12316" s="4" t="s">
        <v>13277</v>
      </c>
      <c r="J12316" s="4" t="s">
        <v>13279</v>
      </c>
      <c r="L12316" s="4" t="s">
        <v>13280</v>
      </c>
      <c r="M12316" s="4" t="s">
        <v>61</v>
      </c>
      <c r="N12316" s="4">
        <v>502319</v>
      </c>
      <c r="O12316" s="4"/>
      <c r="P12316" s="4">
        <v>8079448208</v>
      </c>
      <c r="Q12316" s="31" t="s">
        <v>13274</v>
      </c>
      <c r="R12316" s="4"/>
      <c r="S12316" s="13" t="s">
        <v>194863</v>
      </c>
      <c r="T12316" s="13"/>
      <c r="U12316" s="13"/>
      <c r="V12316" s="13"/>
      <c r="W12316" s="13"/>
    </row>
    <row r="12317" spans="1:23" ht="45" x14ac:dyDescent="0.25">
      <c r="A12317" s="4" t="s">
        <v>13335</v>
      </c>
      <c r="B12317" s="4" t="s">
        <v>59</v>
      </c>
      <c r="C12317" s="4" t="s">
        <v>13331</v>
      </c>
      <c r="D12317" s="4" t="s">
        <v>13332</v>
      </c>
      <c r="E12317" s="4" t="s">
        <v>34</v>
      </c>
      <c r="F12317" s="4">
        <v>9014442280</v>
      </c>
      <c r="G12317" s="4">
        <v>9030041800</v>
      </c>
      <c r="H12317" s="4" t="s">
        <v>13333</v>
      </c>
      <c r="I12317" s="4" t="s">
        <v>13334</v>
      </c>
      <c r="J12317" s="4" t="s">
        <v>13336</v>
      </c>
      <c r="L12317" s="4" t="s">
        <v>13337</v>
      </c>
      <c r="M12317" s="4" t="s">
        <v>61</v>
      </c>
      <c r="N12317" s="4">
        <v>501505</v>
      </c>
      <c r="O12317" s="4"/>
      <c r="P12317" s="4">
        <v>8048554499</v>
      </c>
      <c r="Q12317" s="31" t="s">
        <v>216573</v>
      </c>
      <c r="R12317" s="4"/>
      <c r="S12317" s="13" t="s">
        <v>227786</v>
      </c>
      <c r="T12317" s="13"/>
      <c r="U12317" s="13"/>
      <c r="V12317" s="13"/>
      <c r="W12317" s="13"/>
    </row>
    <row r="12318" spans="1:23" x14ac:dyDescent="0.25">
      <c r="A12318" s="4" t="s">
        <v>13571</v>
      </c>
      <c r="B12318" s="4" t="s">
        <v>59</v>
      </c>
      <c r="C12318" s="4" t="s">
        <v>491</v>
      </c>
      <c r="D12318" s="4" t="s">
        <v>13567</v>
      </c>
      <c r="E12318" s="4" t="s">
        <v>13568</v>
      </c>
      <c r="F12318" s="4">
        <v>9966990005</v>
      </c>
      <c r="G12318" s="4">
        <v>8885661888</v>
      </c>
      <c r="H12318" s="4" t="s">
        <v>13569</v>
      </c>
      <c r="I12318" s="4" t="s">
        <v>13570</v>
      </c>
      <c r="J12318" s="4" t="s">
        <v>13572</v>
      </c>
      <c r="L12318" s="4" t="s">
        <v>13573</v>
      </c>
      <c r="M12318" s="4" t="s">
        <v>61</v>
      </c>
      <c r="N12318" s="4">
        <v>500019</v>
      </c>
      <c r="O12318" s="4" t="s">
        <v>13574</v>
      </c>
      <c r="P12318" s="4">
        <v>8048000783</v>
      </c>
      <c r="Q12318" s="31"/>
      <c r="R12318" s="4"/>
      <c r="S12318" s="13" t="s">
        <v>227787</v>
      </c>
      <c r="T12318" s="13"/>
      <c r="U12318" s="13"/>
      <c r="V12318" s="13"/>
      <c r="W12318" s="13"/>
    </row>
    <row r="12319" spans="1:23" x14ac:dyDescent="0.25">
      <c r="A12319" s="4" t="s">
        <v>13892</v>
      </c>
      <c r="B12319" s="4" t="s">
        <v>59</v>
      </c>
      <c r="C12319" s="4" t="s">
        <v>13890</v>
      </c>
      <c r="D12319" s="4"/>
      <c r="E12319" s="4" t="s">
        <v>689</v>
      </c>
      <c r="F12319" s="4">
        <v>8096021666</v>
      </c>
      <c r="G12319" s="4"/>
      <c r="H12319" s="4" t="s">
        <v>13891</v>
      </c>
      <c r="I12319" s="4"/>
      <c r="J12319" s="4" t="s">
        <v>13893</v>
      </c>
      <c r="L12319" s="4" t="s">
        <v>1195</v>
      </c>
      <c r="M12319" s="4" t="s">
        <v>61</v>
      </c>
      <c r="N12319" s="4">
        <v>500072</v>
      </c>
      <c r="O12319" s="4"/>
      <c r="P12319" s="4">
        <v>8046066704</v>
      </c>
      <c r="Q12319" s="31"/>
      <c r="R12319" s="4"/>
      <c r="S12319" s="13" t="s">
        <v>227788</v>
      </c>
      <c r="T12319" s="13"/>
      <c r="U12319" s="13"/>
      <c r="V12319" s="13"/>
      <c r="W12319" s="13"/>
    </row>
    <row r="12320" spans="1:23" ht="45" x14ac:dyDescent="0.25">
      <c r="A12320" s="4" t="s">
        <v>13989</v>
      </c>
      <c r="B12320" s="4" t="s">
        <v>59</v>
      </c>
      <c r="C12320" s="4" t="s">
        <v>13985</v>
      </c>
      <c r="D12320" s="4"/>
      <c r="E12320" s="4" t="s">
        <v>13986</v>
      </c>
      <c r="F12320" s="4">
        <v>9440451167</v>
      </c>
      <c r="G12320" s="4">
        <v>9966180674</v>
      </c>
      <c r="H12320" s="4" t="s">
        <v>13987</v>
      </c>
      <c r="I12320" s="4" t="s">
        <v>13988</v>
      </c>
      <c r="J12320" s="4" t="s">
        <v>13990</v>
      </c>
      <c r="L12320" s="4" t="s">
        <v>13991</v>
      </c>
      <c r="M12320" s="4" t="s">
        <v>61</v>
      </c>
      <c r="N12320" s="4">
        <v>502307</v>
      </c>
      <c r="O12320" s="4" t="s">
        <v>13992</v>
      </c>
      <c r="P12320" s="4">
        <v>8048411412</v>
      </c>
      <c r="Q12320" s="31" t="s">
        <v>216574</v>
      </c>
      <c r="R12320" s="4"/>
      <c r="S12320" s="13" t="s">
        <v>216575</v>
      </c>
      <c r="T12320" s="13"/>
      <c r="U12320" s="13"/>
      <c r="V12320" s="13"/>
      <c r="W12320" s="13"/>
    </row>
    <row r="12321" spans="1:23" ht="45" x14ac:dyDescent="0.25">
      <c r="A12321" s="4" t="s">
        <v>14579</v>
      </c>
      <c r="B12321" s="4" t="s">
        <v>59</v>
      </c>
      <c r="C12321" s="4" t="s">
        <v>14576</v>
      </c>
      <c r="D12321" s="4"/>
      <c r="E12321" s="4" t="s">
        <v>34</v>
      </c>
      <c r="F12321" s="4">
        <v>9000909109</v>
      </c>
      <c r="G12321" s="4"/>
      <c r="H12321" s="4" t="s">
        <v>14577</v>
      </c>
      <c r="I12321" s="4" t="s">
        <v>14578</v>
      </c>
      <c r="J12321" s="4" t="s">
        <v>14580</v>
      </c>
      <c r="L12321" s="4" t="s">
        <v>1746</v>
      </c>
      <c r="M12321" s="4" t="s">
        <v>61</v>
      </c>
      <c r="N12321" s="4">
        <v>500016</v>
      </c>
      <c r="O12321" s="4"/>
      <c r="P12321" s="4">
        <v>8046061998</v>
      </c>
      <c r="Q12321" s="31" t="s">
        <v>14575</v>
      </c>
      <c r="R12321" s="4"/>
      <c r="S12321" s="13" t="s">
        <v>227789</v>
      </c>
      <c r="T12321" s="13"/>
      <c r="U12321" s="13"/>
      <c r="V12321" s="13"/>
      <c r="W12321" s="13"/>
    </row>
    <row r="12322" spans="1:23" x14ac:dyDescent="0.25">
      <c r="A12322" s="4" t="s">
        <v>14608</v>
      </c>
      <c r="B12322" s="4" t="s">
        <v>59</v>
      </c>
      <c r="C12322" s="4" t="s">
        <v>2132</v>
      </c>
      <c r="D12322" s="4" t="s">
        <v>763</v>
      </c>
      <c r="E12322" s="4" t="s">
        <v>235</v>
      </c>
      <c r="F12322" s="4">
        <v>9030934896</v>
      </c>
      <c r="G12322" s="4">
        <v>9642334896</v>
      </c>
      <c r="H12322" s="4" t="s">
        <v>14607</v>
      </c>
      <c r="I12322" s="4"/>
      <c r="J12322" s="4" t="s">
        <v>14609</v>
      </c>
      <c r="L12322" s="4" t="s">
        <v>14610</v>
      </c>
      <c r="M12322" s="4" t="s">
        <v>61</v>
      </c>
      <c r="N12322" s="4">
        <v>500066</v>
      </c>
      <c r="O12322" s="4" t="s">
        <v>14611</v>
      </c>
      <c r="P12322" s="4">
        <v>8045359220</v>
      </c>
      <c r="Q12322" s="31"/>
      <c r="R12322" s="4"/>
      <c r="S12322" s="13" t="s">
        <v>216576</v>
      </c>
      <c r="T12322" s="13"/>
      <c r="U12322" s="13"/>
      <c r="V12322" s="13"/>
      <c r="W12322" s="13"/>
    </row>
    <row r="12323" spans="1:23" x14ac:dyDescent="0.25">
      <c r="A12323" s="4" t="s">
        <v>14631</v>
      </c>
      <c r="B12323" s="4" t="s">
        <v>59</v>
      </c>
      <c r="C12323" s="4" t="s">
        <v>4132</v>
      </c>
      <c r="D12323" s="4" t="s">
        <v>14628</v>
      </c>
      <c r="E12323" s="4" t="s">
        <v>27</v>
      </c>
      <c r="F12323" s="4">
        <v>8686007293</v>
      </c>
      <c r="G12323" s="4">
        <v>8801982207</v>
      </c>
      <c r="H12323" s="4" t="s">
        <v>14629</v>
      </c>
      <c r="I12323" s="4" t="s">
        <v>14630</v>
      </c>
      <c r="J12323" s="4" t="s">
        <v>14632</v>
      </c>
      <c r="L12323" s="4" t="s">
        <v>14633</v>
      </c>
      <c r="M12323" s="4" t="s">
        <v>61</v>
      </c>
      <c r="N12323" s="4">
        <v>500059</v>
      </c>
      <c r="O12323" s="4"/>
      <c r="P12323" s="4">
        <v>8042902520</v>
      </c>
      <c r="Q12323" s="31"/>
      <c r="R12323" s="4"/>
      <c r="S12323" s="13" t="s">
        <v>200635</v>
      </c>
      <c r="T12323" s="13"/>
      <c r="U12323" s="13"/>
      <c r="V12323" s="13"/>
      <c r="W12323" s="13"/>
    </row>
    <row r="12324" spans="1:23" x14ac:dyDescent="0.25">
      <c r="A12324" s="4" t="s">
        <v>15122</v>
      </c>
      <c r="B12324" s="4" t="s">
        <v>59</v>
      </c>
      <c r="C12324" s="4" t="s">
        <v>2862</v>
      </c>
      <c r="D12324" s="4" t="s">
        <v>15120</v>
      </c>
      <c r="E12324" s="4" t="s">
        <v>27</v>
      </c>
      <c r="F12324" s="4">
        <v>9346662593</v>
      </c>
      <c r="G12324" s="4">
        <v>7680978961</v>
      </c>
      <c r="H12324" s="4" t="s">
        <v>15121</v>
      </c>
      <c r="I12324" s="4"/>
      <c r="J12324" s="4" t="s">
        <v>15123</v>
      </c>
      <c r="L12324" s="4" t="s">
        <v>15124</v>
      </c>
      <c r="M12324" s="4" t="s">
        <v>61</v>
      </c>
      <c r="N12324" s="4">
        <v>500001</v>
      </c>
      <c r="O12324" s="4"/>
      <c r="P12324" s="4">
        <v>8048014609</v>
      </c>
      <c r="Q12324" s="31"/>
      <c r="R12324" s="4"/>
      <c r="S12324" s="13" t="s">
        <v>227790</v>
      </c>
      <c r="T12324" s="13"/>
      <c r="U12324" s="13"/>
      <c r="V12324" s="13"/>
      <c r="W12324" s="13"/>
    </row>
    <row r="12325" spans="1:23" ht="45" x14ac:dyDescent="0.25">
      <c r="A12325" s="4" t="s">
        <v>15128</v>
      </c>
      <c r="B12325" s="4" t="s">
        <v>59</v>
      </c>
      <c r="C12325" s="4" t="s">
        <v>867</v>
      </c>
      <c r="D12325" s="4" t="s">
        <v>15125</v>
      </c>
      <c r="E12325" s="4" t="s">
        <v>84</v>
      </c>
      <c r="F12325" s="4">
        <v>9885179877</v>
      </c>
      <c r="G12325" s="4">
        <v>9030588811</v>
      </c>
      <c r="H12325" s="4" t="s">
        <v>15126</v>
      </c>
      <c r="I12325" s="4" t="s">
        <v>15127</v>
      </c>
      <c r="J12325" s="4" t="s">
        <v>15129</v>
      </c>
      <c r="L12325" s="4"/>
      <c r="M12325" s="4" t="s">
        <v>61</v>
      </c>
      <c r="N12325" s="4">
        <v>500059</v>
      </c>
      <c r="O12325" s="4" t="s">
        <v>15130</v>
      </c>
      <c r="P12325" s="4">
        <v>8048002288</v>
      </c>
      <c r="Q12325" s="31" t="s">
        <v>216577</v>
      </c>
      <c r="R12325" s="4"/>
      <c r="S12325" s="13" t="s">
        <v>216578</v>
      </c>
      <c r="T12325" s="13"/>
      <c r="U12325" s="13"/>
      <c r="V12325" s="13"/>
      <c r="W12325" s="13"/>
    </row>
    <row r="12326" spans="1:23" ht="30" x14ac:dyDescent="0.25">
      <c r="A12326" s="4" t="s">
        <v>16015</v>
      </c>
      <c r="B12326" s="4" t="s">
        <v>59</v>
      </c>
      <c r="C12326" s="4" t="s">
        <v>5802</v>
      </c>
      <c r="D12326" s="4" t="s">
        <v>242</v>
      </c>
      <c r="E12326" s="4" t="s">
        <v>34</v>
      </c>
      <c r="F12326" s="4">
        <v>8125990011</v>
      </c>
      <c r="G12326" s="4"/>
      <c r="H12326" s="4" t="s">
        <v>16013</v>
      </c>
      <c r="I12326" s="4" t="s">
        <v>16014</v>
      </c>
      <c r="J12326" s="4" t="s">
        <v>16016</v>
      </c>
      <c r="L12326" s="4" t="s">
        <v>16016</v>
      </c>
      <c r="M12326" s="4" t="s">
        <v>61</v>
      </c>
      <c r="N12326" s="4">
        <v>500064</v>
      </c>
      <c r="O12326" s="4"/>
      <c r="P12326" s="4">
        <v>8048568459</v>
      </c>
      <c r="Q12326" s="31" t="s">
        <v>16012</v>
      </c>
      <c r="R12326" s="4"/>
      <c r="S12326" s="13" t="s">
        <v>200636</v>
      </c>
      <c r="T12326" s="13"/>
      <c r="U12326" s="13"/>
      <c r="V12326" s="13"/>
      <c r="W12326" s="13"/>
    </row>
    <row r="12327" spans="1:23" ht="30" x14ac:dyDescent="0.25">
      <c r="A12327" s="4" t="s">
        <v>16088</v>
      </c>
      <c r="B12327" s="4" t="s">
        <v>59</v>
      </c>
      <c r="C12327" s="4" t="s">
        <v>16086</v>
      </c>
      <c r="D12327" s="4"/>
      <c r="E12327" s="4" t="s">
        <v>34</v>
      </c>
      <c r="F12327" s="4">
        <v>8790575114</v>
      </c>
      <c r="G12327" s="4"/>
      <c r="H12327" s="4" t="s">
        <v>16087</v>
      </c>
      <c r="I12327" s="4"/>
      <c r="J12327" s="4" t="s">
        <v>16089</v>
      </c>
      <c r="L12327" s="4" t="s">
        <v>1746</v>
      </c>
      <c r="M12327" s="4" t="s">
        <v>61</v>
      </c>
      <c r="N12327" s="4">
        <v>500016</v>
      </c>
      <c r="O12327" s="4"/>
      <c r="P12327" s="4">
        <v>8046078766</v>
      </c>
      <c r="Q12327" s="31" t="s">
        <v>16085</v>
      </c>
      <c r="R12327" s="4"/>
      <c r="S12327" s="13" t="s">
        <v>16085</v>
      </c>
      <c r="T12327" s="13"/>
      <c r="U12327" s="13"/>
      <c r="V12327" s="13"/>
      <c r="W12327" s="13"/>
    </row>
    <row r="12328" spans="1:23" x14ac:dyDescent="0.25">
      <c r="A12328" s="4" t="s">
        <v>16180</v>
      </c>
      <c r="B12328" s="4" t="s">
        <v>59</v>
      </c>
      <c r="C12328" s="4" t="s">
        <v>16177</v>
      </c>
      <c r="D12328" s="4"/>
      <c r="E12328" s="4" t="s">
        <v>16178</v>
      </c>
      <c r="F12328" s="4">
        <v>9000099477</v>
      </c>
      <c r="G12328" s="4"/>
      <c r="H12328" s="4" t="s">
        <v>16179</v>
      </c>
      <c r="I12328" s="4"/>
      <c r="J12328" s="4" t="s">
        <v>16181</v>
      </c>
      <c r="L12328" s="4"/>
      <c r="M12328" s="4" t="s">
        <v>61</v>
      </c>
      <c r="N12328" s="4">
        <v>500032</v>
      </c>
      <c r="O12328" s="4"/>
      <c r="P12328" s="4">
        <v>8049441184</v>
      </c>
      <c r="Q12328" s="31"/>
      <c r="R12328" s="4"/>
      <c r="S12328" s="13" t="s">
        <v>200637</v>
      </c>
      <c r="T12328" s="13"/>
      <c r="U12328" s="13"/>
      <c r="V12328" s="13"/>
      <c r="W12328" s="13"/>
    </row>
    <row r="12329" spans="1:23" ht="30" x14ac:dyDescent="0.25">
      <c r="A12329" s="4" t="s">
        <v>16203</v>
      </c>
      <c r="B12329" s="4" t="s">
        <v>59</v>
      </c>
      <c r="C12329" s="4" t="s">
        <v>6088</v>
      </c>
      <c r="D12329" s="4" t="s">
        <v>16200</v>
      </c>
      <c r="E12329" s="4" t="s">
        <v>34</v>
      </c>
      <c r="F12329" s="4">
        <v>9573838096</v>
      </c>
      <c r="G12329" s="4"/>
      <c r="H12329" s="4" t="s">
        <v>16201</v>
      </c>
      <c r="I12329" s="4" t="s">
        <v>16202</v>
      </c>
      <c r="J12329" s="4" t="s">
        <v>16204</v>
      </c>
      <c r="L12329" s="4" t="s">
        <v>16205</v>
      </c>
      <c r="M12329" s="4" t="s">
        <v>61</v>
      </c>
      <c r="N12329" s="4">
        <v>500002</v>
      </c>
      <c r="O12329" s="4"/>
      <c r="P12329" s="4">
        <v>8048018890</v>
      </c>
      <c r="Q12329" s="31" t="s">
        <v>200638</v>
      </c>
      <c r="R12329" s="4"/>
      <c r="S12329" s="13" t="s">
        <v>200638</v>
      </c>
      <c r="T12329" s="13"/>
      <c r="U12329" s="13"/>
      <c r="V12329" s="13"/>
      <c r="W12329" s="13"/>
    </row>
    <row r="12330" spans="1:23" ht="30" x14ac:dyDescent="0.25">
      <c r="A12330" s="4" t="s">
        <v>16229</v>
      </c>
      <c r="B12330" s="4" t="s">
        <v>59</v>
      </c>
      <c r="C12330" s="4" t="s">
        <v>16226</v>
      </c>
      <c r="D12330" s="4"/>
      <c r="E12330" s="4" t="s">
        <v>74</v>
      </c>
      <c r="F12330" s="4">
        <v>9866148729</v>
      </c>
      <c r="G12330" s="4"/>
      <c r="H12330" s="4" t="s">
        <v>16227</v>
      </c>
      <c r="I12330" s="4" t="s">
        <v>16228</v>
      </c>
      <c r="J12330" s="4" t="s">
        <v>16230</v>
      </c>
      <c r="L12330" s="4" t="s">
        <v>736</v>
      </c>
      <c r="M12330" s="4" t="s">
        <v>61</v>
      </c>
      <c r="N12330" s="4">
        <v>500034</v>
      </c>
      <c r="O12330" s="4" t="s">
        <v>16231</v>
      </c>
      <c r="P12330" s="4">
        <v>8048418565</v>
      </c>
      <c r="Q12330" s="31" t="s">
        <v>16225</v>
      </c>
      <c r="R12330" s="4"/>
      <c r="S12330" s="13" t="s">
        <v>216579</v>
      </c>
      <c r="T12330" s="13"/>
      <c r="U12330" s="13"/>
      <c r="V12330" s="13"/>
      <c r="W12330" s="13"/>
    </row>
    <row r="12331" spans="1:23" ht="30" x14ac:dyDescent="0.25">
      <c r="A12331" s="4" t="s">
        <v>16331</v>
      </c>
      <c r="B12331" s="4" t="s">
        <v>59</v>
      </c>
      <c r="C12331" s="4" t="s">
        <v>16329</v>
      </c>
      <c r="D12331" s="4"/>
      <c r="E12331" s="4" t="s">
        <v>65</v>
      </c>
      <c r="F12331" s="4">
        <v>9704704990</v>
      </c>
      <c r="G12331" s="4"/>
      <c r="H12331" s="4" t="s">
        <v>16330</v>
      </c>
      <c r="I12331" s="4"/>
      <c r="J12331" s="4" t="s">
        <v>16332</v>
      </c>
      <c r="L12331" s="4" t="s">
        <v>16333</v>
      </c>
      <c r="M12331" s="4" t="s">
        <v>61</v>
      </c>
      <c r="N12331" s="4">
        <v>500018</v>
      </c>
      <c r="O12331" s="4"/>
      <c r="P12331" s="4">
        <v>8048019150</v>
      </c>
      <c r="Q12331" s="31" t="s">
        <v>16328</v>
      </c>
      <c r="R12331" s="4"/>
      <c r="S12331" s="13" t="s">
        <v>16328</v>
      </c>
      <c r="T12331" s="13"/>
      <c r="U12331" s="13"/>
      <c r="V12331" s="13"/>
      <c r="W12331" s="13"/>
    </row>
    <row r="12332" spans="1:23" ht="30" x14ac:dyDescent="0.25">
      <c r="A12332" s="4" t="s">
        <v>16337</v>
      </c>
      <c r="B12332" s="4" t="s">
        <v>59</v>
      </c>
      <c r="C12332" s="4" t="s">
        <v>514</v>
      </c>
      <c r="D12332" s="4" t="s">
        <v>16335</v>
      </c>
      <c r="E12332" s="4" t="s">
        <v>34</v>
      </c>
      <c r="F12332" s="4">
        <v>9908201808</v>
      </c>
      <c r="G12332" s="4"/>
      <c r="H12332" s="4" t="s">
        <v>16336</v>
      </c>
      <c r="I12332" s="4"/>
      <c r="J12332" s="4" t="s">
        <v>16338</v>
      </c>
      <c r="L12332" s="4" t="s">
        <v>16339</v>
      </c>
      <c r="M12332" s="4" t="s">
        <v>61</v>
      </c>
      <c r="N12332" s="4">
        <v>500028</v>
      </c>
      <c r="O12332" s="4"/>
      <c r="P12332" s="4">
        <v>8071596475</v>
      </c>
      <c r="Q12332" s="31" t="s">
        <v>16334</v>
      </c>
      <c r="R12332" s="4"/>
      <c r="S12332" s="13" t="s">
        <v>16334</v>
      </c>
      <c r="T12332" s="13"/>
      <c r="U12332" s="13"/>
      <c r="V12332" s="13"/>
      <c r="W12332" s="13"/>
    </row>
    <row r="12333" spans="1:23" x14ac:dyDescent="0.25">
      <c r="A12333" s="4" t="s">
        <v>16418</v>
      </c>
      <c r="B12333" s="4" t="s">
        <v>59</v>
      </c>
      <c r="C12333" s="4" t="s">
        <v>16416</v>
      </c>
      <c r="D12333" s="4"/>
      <c r="E12333" s="4" t="s">
        <v>7339</v>
      </c>
      <c r="F12333" s="4">
        <v>9010704444</v>
      </c>
      <c r="G12333" s="4">
        <v>9849475573</v>
      </c>
      <c r="H12333" s="4" t="s">
        <v>16417</v>
      </c>
      <c r="I12333" s="4"/>
      <c r="J12333" s="4" t="s">
        <v>16419</v>
      </c>
      <c r="L12333" s="4" t="s">
        <v>16420</v>
      </c>
      <c r="M12333" s="4" t="s">
        <v>61</v>
      </c>
      <c r="N12333" s="4">
        <v>500029</v>
      </c>
      <c r="O12333" s="4"/>
      <c r="P12333" s="4">
        <v>8042536618</v>
      </c>
      <c r="Q12333" s="31"/>
      <c r="R12333" s="4"/>
      <c r="S12333" s="13" t="s">
        <v>227791</v>
      </c>
      <c r="T12333" s="13"/>
      <c r="U12333" s="13"/>
      <c r="V12333" s="13"/>
      <c r="W12333" s="13"/>
    </row>
    <row r="12334" spans="1:23" ht="30" x14ac:dyDescent="0.25">
      <c r="A12334" s="4" t="s">
        <v>16543</v>
      </c>
      <c r="B12334" s="4" t="s">
        <v>59</v>
      </c>
      <c r="C12334" s="4" t="s">
        <v>16541</v>
      </c>
      <c r="D12334" s="4"/>
      <c r="E12334" s="4" t="s">
        <v>27</v>
      </c>
      <c r="F12334" s="4">
        <v>7093703663</v>
      </c>
      <c r="G12334" s="4"/>
      <c r="H12334" s="4" t="s">
        <v>16542</v>
      </c>
      <c r="I12334" s="4"/>
      <c r="J12334" s="4" t="s">
        <v>16544</v>
      </c>
      <c r="L12334" s="4"/>
      <c r="M12334" s="4" t="s">
        <v>61</v>
      </c>
      <c r="N12334" s="4">
        <v>500081</v>
      </c>
      <c r="O12334" s="4"/>
      <c r="P12334" s="4">
        <v>8048019416</v>
      </c>
      <c r="Q12334" s="31" t="s">
        <v>194864</v>
      </c>
      <c r="R12334" s="4"/>
      <c r="S12334" s="13" t="s">
        <v>194864</v>
      </c>
      <c r="T12334" s="13"/>
      <c r="U12334" s="13"/>
      <c r="V12334" s="13"/>
      <c r="W12334" s="13"/>
    </row>
    <row r="12335" spans="1:23" x14ac:dyDescent="0.25">
      <c r="A12335" s="4" t="s">
        <v>16845</v>
      </c>
      <c r="B12335" s="4" t="s">
        <v>59</v>
      </c>
      <c r="C12335" s="4" t="s">
        <v>6863</v>
      </c>
      <c r="D12335" s="4" t="s">
        <v>242</v>
      </c>
      <c r="E12335" s="4" t="s">
        <v>34</v>
      </c>
      <c r="F12335" s="4">
        <v>9849058885</v>
      </c>
      <c r="G12335" s="4"/>
      <c r="H12335" s="4" t="s">
        <v>16844</v>
      </c>
      <c r="I12335" s="4"/>
      <c r="J12335" s="4" t="s">
        <v>16846</v>
      </c>
      <c r="L12335" s="4" t="s">
        <v>10580</v>
      </c>
      <c r="M12335" s="4" t="s">
        <v>61</v>
      </c>
      <c r="N12335" s="4">
        <v>500001</v>
      </c>
      <c r="O12335" s="4" t="s">
        <v>16847</v>
      </c>
      <c r="P12335" s="4">
        <v>8048421875</v>
      </c>
      <c r="Q12335" s="31"/>
      <c r="R12335" s="4"/>
      <c r="S12335" s="13" t="s">
        <v>216580</v>
      </c>
      <c r="T12335" s="13"/>
      <c r="U12335" s="13"/>
      <c r="V12335" s="13"/>
      <c r="W12335" s="13"/>
    </row>
    <row r="12336" spans="1:23" x14ac:dyDescent="0.25">
      <c r="A12336" s="4" t="s">
        <v>17158</v>
      </c>
      <c r="B12336" s="4" t="s">
        <v>59</v>
      </c>
      <c r="C12336" s="4" t="s">
        <v>17154</v>
      </c>
      <c r="D12336" s="4" t="s">
        <v>17155</v>
      </c>
      <c r="E12336" s="4" t="s">
        <v>17156</v>
      </c>
      <c r="F12336" s="4">
        <v>9246242511</v>
      </c>
      <c r="G12336" s="4"/>
      <c r="H12336" s="4" t="s">
        <v>17157</v>
      </c>
      <c r="I12336" s="4"/>
      <c r="J12336" s="4" t="s">
        <v>17159</v>
      </c>
      <c r="L12336" s="4" t="s">
        <v>2090</v>
      </c>
      <c r="M12336" s="4" t="s">
        <v>61</v>
      </c>
      <c r="N12336" s="4">
        <v>500003</v>
      </c>
      <c r="O12336" s="4"/>
      <c r="P12336" s="4">
        <v>8048577656</v>
      </c>
      <c r="Q12336" s="31"/>
      <c r="R12336" s="4"/>
      <c r="S12336" s="13" t="s">
        <v>200639</v>
      </c>
      <c r="T12336" s="13"/>
      <c r="U12336" s="13"/>
      <c r="V12336" s="13"/>
      <c r="W12336" s="13"/>
    </row>
    <row r="12337" spans="1:23" x14ac:dyDescent="0.25">
      <c r="A12337" s="4" t="s">
        <v>17161</v>
      </c>
      <c r="B12337" s="4" t="s">
        <v>59</v>
      </c>
      <c r="C12337" s="4" t="s">
        <v>6388</v>
      </c>
      <c r="D12337" s="4"/>
      <c r="E12337" s="4" t="s">
        <v>916</v>
      </c>
      <c r="F12337" s="4">
        <v>8686450459</v>
      </c>
      <c r="G12337" s="4">
        <v>9989844363</v>
      </c>
      <c r="H12337" s="4" t="s">
        <v>17160</v>
      </c>
      <c r="I12337" s="4"/>
      <c r="J12337" s="4" t="s">
        <v>17162</v>
      </c>
      <c r="L12337" s="4" t="s">
        <v>761</v>
      </c>
      <c r="M12337" s="4" t="s">
        <v>61</v>
      </c>
      <c r="N12337" s="4">
        <v>500044</v>
      </c>
      <c r="O12337" s="4" t="s">
        <v>17163</v>
      </c>
      <c r="P12337" s="4">
        <v>8049592391</v>
      </c>
      <c r="Q12337" s="31"/>
      <c r="R12337" s="4"/>
      <c r="S12337" s="13" t="s">
        <v>227792</v>
      </c>
      <c r="T12337" s="13"/>
      <c r="U12337" s="13"/>
      <c r="V12337" s="13"/>
      <c r="W12337" s="13"/>
    </row>
    <row r="12338" spans="1:23" ht="30" x14ac:dyDescent="0.25">
      <c r="A12338" s="4" t="s">
        <v>17393</v>
      </c>
      <c r="B12338" s="4" t="s">
        <v>59</v>
      </c>
      <c r="C12338" s="4" t="s">
        <v>12520</v>
      </c>
      <c r="D12338" s="4" t="s">
        <v>632</v>
      </c>
      <c r="E12338" s="4" t="s">
        <v>34</v>
      </c>
      <c r="F12338" s="4">
        <v>9014305100</v>
      </c>
      <c r="G12338" s="4">
        <v>9000111313</v>
      </c>
      <c r="H12338" s="4" t="s">
        <v>17391</v>
      </c>
      <c r="I12338" s="4" t="s">
        <v>17392</v>
      </c>
      <c r="J12338" s="4" t="s">
        <v>17394</v>
      </c>
      <c r="L12338" s="4" t="s">
        <v>17395</v>
      </c>
      <c r="M12338" s="4" t="s">
        <v>61</v>
      </c>
      <c r="N12338" s="4">
        <v>500077</v>
      </c>
      <c r="O12338" s="4"/>
      <c r="P12338" s="4">
        <v>8071642794</v>
      </c>
      <c r="Q12338" s="31" t="s">
        <v>207732</v>
      </c>
      <c r="R12338" s="4"/>
      <c r="S12338" s="13" t="s">
        <v>200640</v>
      </c>
      <c r="T12338" s="13"/>
      <c r="U12338" s="13"/>
      <c r="V12338" s="13"/>
      <c r="W12338" s="13"/>
    </row>
    <row r="12339" spans="1:23" x14ac:dyDescent="0.25">
      <c r="A12339" s="4" t="s">
        <v>17795</v>
      </c>
      <c r="B12339" s="4" t="s">
        <v>59</v>
      </c>
      <c r="C12339" s="4" t="s">
        <v>17791</v>
      </c>
      <c r="D12339" s="4" t="s">
        <v>17792</v>
      </c>
      <c r="E12339" s="4" t="s">
        <v>27</v>
      </c>
      <c r="F12339" s="4">
        <v>9866077944</v>
      </c>
      <c r="G12339" s="4">
        <v>9908129210</v>
      </c>
      <c r="H12339" s="4" t="s">
        <v>17793</v>
      </c>
      <c r="I12339" s="4" t="s">
        <v>17794</v>
      </c>
      <c r="J12339" s="4" t="s">
        <v>17796</v>
      </c>
      <c r="L12339" s="4" t="s">
        <v>17797</v>
      </c>
      <c r="M12339" s="4" t="s">
        <v>61</v>
      </c>
      <c r="N12339" s="4">
        <v>500095</v>
      </c>
      <c r="O12339" s="4"/>
      <c r="P12339" s="4">
        <v>8048415365</v>
      </c>
      <c r="Q12339" s="31"/>
      <c r="R12339" s="4"/>
      <c r="S12339" s="13" t="s">
        <v>200641</v>
      </c>
      <c r="T12339" s="13"/>
      <c r="U12339" s="13"/>
      <c r="V12339" s="13"/>
      <c r="W12339" s="13"/>
    </row>
    <row r="12340" spans="1:23" ht="45" x14ac:dyDescent="0.25">
      <c r="A12340" s="4" t="s">
        <v>17911</v>
      </c>
      <c r="B12340" s="4" t="s">
        <v>59</v>
      </c>
      <c r="C12340" s="4" t="s">
        <v>654</v>
      </c>
      <c r="D12340" s="4" t="s">
        <v>2993</v>
      </c>
      <c r="E12340" s="4" t="s">
        <v>34</v>
      </c>
      <c r="F12340" s="4">
        <v>9676034455</v>
      </c>
      <c r="G12340" s="4">
        <v>9000968973</v>
      </c>
      <c r="H12340" s="4" t="s">
        <v>17909</v>
      </c>
      <c r="I12340" s="4" t="s">
        <v>17910</v>
      </c>
      <c r="J12340" s="4" t="s">
        <v>17912</v>
      </c>
      <c r="L12340" s="4" t="s">
        <v>17913</v>
      </c>
      <c r="M12340" s="4" t="s">
        <v>61</v>
      </c>
      <c r="N12340" s="4">
        <v>500073</v>
      </c>
      <c r="O12340" s="4"/>
      <c r="P12340" s="4">
        <v>8071641047</v>
      </c>
      <c r="Q12340" s="31" t="s">
        <v>17908</v>
      </c>
      <c r="R12340" s="4"/>
      <c r="S12340" s="13" t="s">
        <v>194865</v>
      </c>
      <c r="T12340" s="13"/>
      <c r="U12340" s="13"/>
      <c r="V12340" s="13"/>
      <c r="W12340" s="13"/>
    </row>
    <row r="12341" spans="1:23" ht="45" x14ac:dyDescent="0.25">
      <c r="A12341" s="4" t="s">
        <v>18132</v>
      </c>
      <c r="B12341" s="4" t="s">
        <v>59</v>
      </c>
      <c r="C12341" s="4" t="s">
        <v>11122</v>
      </c>
      <c r="D12341" s="4"/>
      <c r="E12341" s="4" t="s">
        <v>27</v>
      </c>
      <c r="F12341" s="4">
        <v>8886783300</v>
      </c>
      <c r="G12341" s="4"/>
      <c r="H12341" s="4" t="s">
        <v>18131</v>
      </c>
      <c r="I12341" s="4"/>
      <c r="J12341" s="4" t="s">
        <v>18133</v>
      </c>
      <c r="L12341" s="4" t="s">
        <v>18134</v>
      </c>
      <c r="M12341" s="4" t="s">
        <v>61</v>
      </c>
      <c r="N12341" s="4">
        <v>500055</v>
      </c>
      <c r="O12341" s="4"/>
      <c r="P12341" s="4">
        <v>8046065586</v>
      </c>
      <c r="Q12341" s="31" t="s">
        <v>18130</v>
      </c>
      <c r="R12341" s="4"/>
      <c r="S12341" s="13" t="s">
        <v>200642</v>
      </c>
      <c r="T12341" s="13"/>
      <c r="U12341" s="13"/>
      <c r="V12341" s="13"/>
      <c r="W12341" s="13"/>
    </row>
    <row r="12342" spans="1:23" x14ac:dyDescent="0.25">
      <c r="A12342" s="4" t="s">
        <v>18246</v>
      </c>
      <c r="B12342" s="4" t="s">
        <v>59</v>
      </c>
      <c r="C12342" s="4" t="s">
        <v>1868</v>
      </c>
      <c r="D12342" s="4"/>
      <c r="E12342" s="4" t="s">
        <v>65</v>
      </c>
      <c r="F12342" s="4">
        <v>7306576233</v>
      </c>
      <c r="G12342" s="4">
        <v>7306576235</v>
      </c>
      <c r="H12342" s="4" t="s">
        <v>18245</v>
      </c>
      <c r="I12342" s="4"/>
      <c r="J12342" s="4" t="s">
        <v>18247</v>
      </c>
      <c r="L12342" s="4"/>
      <c r="M12342" s="4" t="s">
        <v>61</v>
      </c>
      <c r="N12342" s="4">
        <v>500082</v>
      </c>
      <c r="O12342" s="4"/>
      <c r="P12342" s="4">
        <v>8071602714</v>
      </c>
      <c r="Q12342" s="31"/>
      <c r="R12342" s="4"/>
      <c r="S12342" s="13" t="s">
        <v>216581</v>
      </c>
      <c r="T12342" s="13"/>
      <c r="U12342" s="13"/>
      <c r="V12342" s="13"/>
      <c r="W12342" s="13"/>
    </row>
    <row r="12343" spans="1:23" ht="30" x14ac:dyDescent="0.25">
      <c r="A12343" s="4" t="s">
        <v>18472</v>
      </c>
      <c r="B12343" s="4" t="s">
        <v>59</v>
      </c>
      <c r="C12343" s="4" t="s">
        <v>18469</v>
      </c>
      <c r="D12343" s="4"/>
      <c r="E12343" s="4" t="s">
        <v>27</v>
      </c>
      <c r="F12343" s="4">
        <v>9160929261</v>
      </c>
      <c r="G12343" s="4">
        <v>9393289793</v>
      </c>
      <c r="H12343" s="4" t="s">
        <v>18470</v>
      </c>
      <c r="I12343" s="4" t="s">
        <v>18471</v>
      </c>
      <c r="J12343" s="4" t="s">
        <v>59</v>
      </c>
      <c r="L12343" s="4" t="s">
        <v>668</v>
      </c>
      <c r="M12343" s="4" t="s">
        <v>61</v>
      </c>
      <c r="N12343" s="4">
        <v>560001</v>
      </c>
      <c r="O12343" s="4"/>
      <c r="P12343" s="4">
        <v>8048567890</v>
      </c>
      <c r="Q12343" s="31" t="s">
        <v>18468</v>
      </c>
      <c r="R12343" s="4"/>
      <c r="S12343" s="13" t="s">
        <v>18468</v>
      </c>
      <c r="T12343" s="13"/>
      <c r="U12343" s="13"/>
      <c r="V12343" s="13"/>
      <c r="W12343" s="13"/>
    </row>
    <row r="12344" spans="1:23" ht="45" x14ac:dyDescent="0.25">
      <c r="A12344" s="4" t="s">
        <v>18577</v>
      </c>
      <c r="B12344" s="4" t="s">
        <v>59</v>
      </c>
      <c r="C12344" s="4" t="s">
        <v>14146</v>
      </c>
      <c r="D12344" s="4" t="s">
        <v>9656</v>
      </c>
      <c r="E12344" s="4" t="s">
        <v>34</v>
      </c>
      <c r="F12344" s="4">
        <v>9666614474</v>
      </c>
      <c r="G12344" s="4">
        <v>9966499915</v>
      </c>
      <c r="H12344" s="4" t="s">
        <v>18575</v>
      </c>
      <c r="I12344" s="4" t="s">
        <v>18576</v>
      </c>
      <c r="J12344" s="4" t="s">
        <v>18578</v>
      </c>
      <c r="L12344" s="4" t="s">
        <v>18579</v>
      </c>
      <c r="M12344" s="4" t="s">
        <v>61</v>
      </c>
      <c r="N12344" s="4">
        <v>500060</v>
      </c>
      <c r="O12344" s="4"/>
      <c r="P12344" s="4">
        <v>8048607081</v>
      </c>
      <c r="Q12344" s="31" t="s">
        <v>216582</v>
      </c>
      <c r="R12344" s="4"/>
      <c r="S12344" s="13" t="s">
        <v>216583</v>
      </c>
      <c r="T12344" s="13"/>
      <c r="U12344" s="13"/>
      <c r="V12344" s="13"/>
      <c r="W12344" s="13"/>
    </row>
    <row r="12345" spans="1:23" ht="30" x14ac:dyDescent="0.25">
      <c r="A12345" s="4" t="s">
        <v>18779</v>
      </c>
      <c r="B12345" s="4" t="s">
        <v>59</v>
      </c>
      <c r="C12345" s="4" t="s">
        <v>18777</v>
      </c>
      <c r="D12345" s="4"/>
      <c r="E12345" s="4" t="s">
        <v>27</v>
      </c>
      <c r="F12345" s="4">
        <v>7893521271</v>
      </c>
      <c r="G12345" s="4"/>
      <c r="H12345" s="4" t="s">
        <v>18778</v>
      </c>
      <c r="I12345" s="4"/>
      <c r="J12345" s="4" t="s">
        <v>18780</v>
      </c>
      <c r="L12345" s="4" t="s">
        <v>12269</v>
      </c>
      <c r="M12345" s="4" t="s">
        <v>61</v>
      </c>
      <c r="N12345" s="4">
        <v>500015</v>
      </c>
      <c r="O12345" s="4"/>
      <c r="P12345" s="4">
        <v>8048576763</v>
      </c>
      <c r="Q12345" s="31" t="s">
        <v>18776</v>
      </c>
      <c r="R12345" s="4"/>
      <c r="S12345" s="13" t="s">
        <v>18776</v>
      </c>
      <c r="T12345" s="13"/>
      <c r="U12345" s="13"/>
      <c r="V12345" s="13"/>
      <c r="W12345" s="13"/>
    </row>
    <row r="12346" spans="1:23" ht="45" x14ac:dyDescent="0.25">
      <c r="A12346" s="4" t="s">
        <v>19554</v>
      </c>
      <c r="B12346" s="4" t="s">
        <v>59</v>
      </c>
      <c r="C12346" s="4" t="s">
        <v>484</v>
      </c>
      <c r="D12346" s="4" t="s">
        <v>19551</v>
      </c>
      <c r="E12346" s="4" t="s">
        <v>27</v>
      </c>
      <c r="F12346" s="4">
        <v>9440064181</v>
      </c>
      <c r="G12346" s="4">
        <v>9391009376</v>
      </c>
      <c r="H12346" s="4" t="s">
        <v>19552</v>
      </c>
      <c r="I12346" s="4" t="s">
        <v>19553</v>
      </c>
      <c r="J12346" s="4" t="s">
        <v>19555</v>
      </c>
      <c r="L12346" s="4"/>
      <c r="M12346" s="4" t="s">
        <v>61</v>
      </c>
      <c r="N12346" s="4">
        <v>500003</v>
      </c>
      <c r="O12346" s="4"/>
      <c r="P12346" s="4">
        <v>8071641847</v>
      </c>
      <c r="Q12346" s="31" t="s">
        <v>19550</v>
      </c>
      <c r="R12346" s="4"/>
      <c r="S12346" s="13" t="s">
        <v>227793</v>
      </c>
      <c r="T12346" s="13"/>
      <c r="U12346" s="13"/>
      <c r="V12346" s="13"/>
      <c r="W12346" s="13"/>
    </row>
    <row r="12347" spans="1:23" ht="30" x14ac:dyDescent="0.25">
      <c r="A12347" s="4" t="s">
        <v>19765</v>
      </c>
      <c r="B12347" s="4" t="s">
        <v>59</v>
      </c>
      <c r="C12347" s="4" t="s">
        <v>6108</v>
      </c>
      <c r="D12347" s="4" t="s">
        <v>149</v>
      </c>
      <c r="E12347" s="4" t="s">
        <v>27</v>
      </c>
      <c r="F12347" s="4">
        <v>8106293959</v>
      </c>
      <c r="G12347" s="4"/>
      <c r="H12347" s="4" t="s">
        <v>19764</v>
      </c>
      <c r="I12347" s="4"/>
      <c r="J12347" s="4" t="s">
        <v>19766</v>
      </c>
      <c r="L12347" s="4" t="s">
        <v>19767</v>
      </c>
      <c r="M12347" s="4" t="s">
        <v>61</v>
      </c>
      <c r="N12347" s="4">
        <v>500036</v>
      </c>
      <c r="O12347" s="4"/>
      <c r="P12347" s="4">
        <v>8046049845</v>
      </c>
      <c r="Q12347" s="31" t="s">
        <v>19762</v>
      </c>
      <c r="R12347" s="4"/>
      <c r="S12347" s="13" t="s">
        <v>19763</v>
      </c>
      <c r="T12347" s="13"/>
      <c r="U12347" s="13"/>
      <c r="V12347" s="13"/>
      <c r="W12347" s="13"/>
    </row>
    <row r="12348" spans="1:23" ht="30" x14ac:dyDescent="0.25">
      <c r="A12348" s="4" t="s">
        <v>19936</v>
      </c>
      <c r="B12348" s="4" t="s">
        <v>59</v>
      </c>
      <c r="C12348" s="4" t="s">
        <v>19934</v>
      </c>
      <c r="D12348" s="4"/>
      <c r="E12348" s="4" t="s">
        <v>27</v>
      </c>
      <c r="F12348" s="4">
        <v>9849995250</v>
      </c>
      <c r="G12348" s="4">
        <v>8885621415</v>
      </c>
      <c r="H12348" s="4" t="s">
        <v>19935</v>
      </c>
      <c r="I12348" s="4"/>
      <c r="J12348" s="4" t="s">
        <v>19937</v>
      </c>
      <c r="L12348" s="4"/>
      <c r="M12348" s="4" t="s">
        <v>61</v>
      </c>
      <c r="N12348" s="4">
        <v>500003</v>
      </c>
      <c r="O12348" s="4"/>
      <c r="P12348" s="4">
        <v>8048027590</v>
      </c>
      <c r="Q12348" s="31" t="s">
        <v>19933</v>
      </c>
      <c r="R12348" s="4"/>
      <c r="S12348" s="13" t="s">
        <v>194866</v>
      </c>
      <c r="T12348" s="13"/>
      <c r="U12348" s="13"/>
      <c r="V12348" s="13"/>
      <c r="W12348" s="13"/>
    </row>
    <row r="12349" spans="1:23" ht="45" x14ac:dyDescent="0.25">
      <c r="A12349" s="4" t="s">
        <v>20035</v>
      </c>
      <c r="B12349" s="4" t="s">
        <v>59</v>
      </c>
      <c r="C12349" s="4" t="s">
        <v>9754</v>
      </c>
      <c r="D12349" s="4" t="s">
        <v>20032</v>
      </c>
      <c r="E12349" s="4" t="s">
        <v>27</v>
      </c>
      <c r="F12349" s="4">
        <v>9966333535</v>
      </c>
      <c r="G12349" s="4"/>
      <c r="H12349" s="4" t="s">
        <v>20033</v>
      </c>
      <c r="I12349" s="4" t="s">
        <v>20034</v>
      </c>
      <c r="J12349" s="4" t="s">
        <v>20036</v>
      </c>
      <c r="L12349" s="4" t="s">
        <v>1195</v>
      </c>
      <c r="M12349" s="4" t="s">
        <v>61</v>
      </c>
      <c r="N12349" s="4">
        <v>500072</v>
      </c>
      <c r="O12349" s="4"/>
      <c r="P12349" s="4">
        <v>8071879543</v>
      </c>
      <c r="Q12349" s="31" t="s">
        <v>20031</v>
      </c>
      <c r="R12349" s="4"/>
      <c r="S12349" s="13" t="s">
        <v>200643</v>
      </c>
      <c r="T12349" s="13"/>
      <c r="U12349" s="13"/>
      <c r="V12349" s="13"/>
      <c r="W12349" s="13"/>
    </row>
    <row r="12350" spans="1:23" ht="30" x14ac:dyDescent="0.25">
      <c r="A12350" s="4" t="s">
        <v>20047</v>
      </c>
      <c r="B12350" s="4" t="s">
        <v>59</v>
      </c>
      <c r="C12350" s="4" t="s">
        <v>20045</v>
      </c>
      <c r="D12350" s="4"/>
      <c r="E12350" s="4" t="s">
        <v>74</v>
      </c>
      <c r="F12350" s="4">
        <v>8008814622</v>
      </c>
      <c r="G12350" s="4"/>
      <c r="H12350" s="4" t="s">
        <v>20046</v>
      </c>
      <c r="I12350" s="4"/>
      <c r="J12350" s="4" t="s">
        <v>20048</v>
      </c>
      <c r="L12350" s="4" t="s">
        <v>20048</v>
      </c>
      <c r="M12350" s="4" t="s">
        <v>61</v>
      </c>
      <c r="N12350" s="4">
        <v>500062</v>
      </c>
      <c r="O12350" s="4"/>
      <c r="P12350" s="4">
        <v>8048413716</v>
      </c>
      <c r="Q12350" s="31" t="s">
        <v>20044</v>
      </c>
      <c r="R12350" s="4"/>
      <c r="S12350" s="13" t="s">
        <v>227794</v>
      </c>
      <c r="T12350" s="13"/>
      <c r="U12350" s="13"/>
      <c r="V12350" s="13"/>
      <c r="W12350" s="13"/>
    </row>
    <row r="12351" spans="1:23" ht="30" x14ac:dyDescent="0.25">
      <c r="A12351" s="4" t="s">
        <v>20220</v>
      </c>
      <c r="B12351" s="4" t="s">
        <v>59</v>
      </c>
      <c r="C12351" s="4" t="s">
        <v>20217</v>
      </c>
      <c r="D12351" s="4"/>
      <c r="E12351" s="4" t="s">
        <v>34</v>
      </c>
      <c r="F12351" s="4">
        <v>7416767499</v>
      </c>
      <c r="G12351" s="4">
        <v>8125745028</v>
      </c>
      <c r="H12351" s="4" t="s">
        <v>20218</v>
      </c>
      <c r="I12351" s="4" t="s">
        <v>20219</v>
      </c>
      <c r="J12351" s="4" t="s">
        <v>20221</v>
      </c>
      <c r="L12351" s="4" t="s">
        <v>4872</v>
      </c>
      <c r="M12351" s="4" t="s">
        <v>61</v>
      </c>
      <c r="N12351" s="4">
        <v>500050</v>
      </c>
      <c r="O12351" s="4" t="s">
        <v>20222</v>
      </c>
      <c r="P12351" s="4">
        <v>8048581507</v>
      </c>
      <c r="Q12351" s="31" t="s">
        <v>216584</v>
      </c>
      <c r="R12351" s="4"/>
      <c r="S12351" s="13" t="s">
        <v>216585</v>
      </c>
      <c r="T12351" s="13"/>
      <c r="U12351" s="13"/>
      <c r="V12351" s="13"/>
      <c r="W12351" s="13"/>
    </row>
    <row r="12352" spans="1:23" ht="30" x14ac:dyDescent="0.25">
      <c r="A12352" s="4" t="s">
        <v>20280</v>
      </c>
      <c r="B12352" s="4" t="s">
        <v>59</v>
      </c>
      <c r="C12352" s="4" t="s">
        <v>7383</v>
      </c>
      <c r="D12352" s="4" t="s">
        <v>54</v>
      </c>
      <c r="E12352" s="4" t="s">
        <v>120</v>
      </c>
      <c r="F12352" s="4">
        <v>9989086649</v>
      </c>
      <c r="G12352" s="4"/>
      <c r="H12352" s="4" t="s">
        <v>20279</v>
      </c>
      <c r="I12352" s="4"/>
      <c r="J12352" s="4" t="s">
        <v>20281</v>
      </c>
      <c r="L12352" s="4"/>
      <c r="M12352" s="4" t="s">
        <v>61</v>
      </c>
      <c r="N12352" s="4">
        <v>500033</v>
      </c>
      <c r="O12352" s="4" t="s">
        <v>20282</v>
      </c>
      <c r="P12352" s="4">
        <v>8048005032</v>
      </c>
      <c r="Q12352" s="31" t="s">
        <v>20278</v>
      </c>
      <c r="R12352" s="4"/>
      <c r="S12352" s="13" t="s">
        <v>200644</v>
      </c>
      <c r="T12352" s="13"/>
      <c r="U12352" s="13"/>
      <c r="V12352" s="13"/>
      <c r="W12352" s="13"/>
    </row>
    <row r="12353" spans="1:23" x14ac:dyDescent="0.25">
      <c r="A12353" s="4" t="s">
        <v>20806</v>
      </c>
      <c r="B12353" s="4" t="s">
        <v>59</v>
      </c>
      <c r="C12353" s="4" t="s">
        <v>4251</v>
      </c>
      <c r="D12353" s="4" t="s">
        <v>14783</v>
      </c>
      <c r="E12353" s="4" t="s">
        <v>3009</v>
      </c>
      <c r="F12353" s="4">
        <v>9963411137</v>
      </c>
      <c r="G12353" s="4"/>
      <c r="H12353" s="4" t="s">
        <v>20805</v>
      </c>
      <c r="I12353" s="4"/>
      <c r="J12353" s="4" t="s">
        <v>20807</v>
      </c>
      <c r="L12353" s="4" t="s">
        <v>20808</v>
      </c>
      <c r="M12353" s="4" t="s">
        <v>61</v>
      </c>
      <c r="N12353" s="4">
        <v>502032</v>
      </c>
      <c r="O12353" s="4"/>
      <c r="P12353" s="4">
        <v>8042962237</v>
      </c>
      <c r="Q12353" s="31"/>
      <c r="R12353" s="4"/>
      <c r="S12353" s="13" t="s">
        <v>200645</v>
      </c>
      <c r="T12353" s="13"/>
      <c r="U12353" s="13"/>
      <c r="V12353" s="13"/>
      <c r="W12353" s="13"/>
    </row>
    <row r="12354" spans="1:23" ht="30" x14ac:dyDescent="0.25">
      <c r="A12354" s="4" t="s">
        <v>20880</v>
      </c>
      <c r="B12354" s="4" t="s">
        <v>59</v>
      </c>
      <c r="C12354" s="4" t="s">
        <v>1607</v>
      </c>
      <c r="D12354" s="4"/>
      <c r="E12354" s="4" t="s">
        <v>27</v>
      </c>
      <c r="F12354" s="4">
        <v>9885089002</v>
      </c>
      <c r="G12354" s="4">
        <v>9247248183</v>
      </c>
      <c r="H12354" s="4" t="s">
        <v>20879</v>
      </c>
      <c r="I12354" s="4"/>
      <c r="J12354" s="4" t="s">
        <v>20881</v>
      </c>
      <c r="L12354" s="4"/>
      <c r="M12354" s="4" t="s">
        <v>61</v>
      </c>
      <c r="N12354" s="4">
        <v>500095</v>
      </c>
      <c r="O12354" s="4"/>
      <c r="P12354" s="4">
        <v>8048612514</v>
      </c>
      <c r="Q12354" s="31" t="s">
        <v>20878</v>
      </c>
      <c r="R12354" s="4"/>
      <c r="S12354" s="13" t="s">
        <v>200646</v>
      </c>
      <c r="T12354" s="13"/>
      <c r="U12354" s="13"/>
      <c r="V12354" s="13"/>
      <c r="W12354" s="13"/>
    </row>
    <row r="12355" spans="1:23" ht="45" x14ac:dyDescent="0.25">
      <c r="A12355" s="4" t="s">
        <v>21301</v>
      </c>
      <c r="B12355" s="4" t="s">
        <v>59</v>
      </c>
      <c r="C12355" s="4" t="s">
        <v>11587</v>
      </c>
      <c r="D12355" s="4" t="s">
        <v>6508</v>
      </c>
      <c r="E12355" s="4" t="s">
        <v>34</v>
      </c>
      <c r="F12355" s="4">
        <v>9030903103</v>
      </c>
      <c r="G12355" s="4">
        <v>9160664606</v>
      </c>
      <c r="H12355" s="4" t="s">
        <v>21300</v>
      </c>
      <c r="I12355" s="4"/>
      <c r="J12355" s="4" t="s">
        <v>21302</v>
      </c>
      <c r="L12355" s="4"/>
      <c r="M12355" s="4" t="s">
        <v>61</v>
      </c>
      <c r="N12355" s="4">
        <v>500059</v>
      </c>
      <c r="O12355" s="4" t="s">
        <v>21303</v>
      </c>
      <c r="P12355" s="4">
        <v>8048027582</v>
      </c>
      <c r="Q12355" s="31" t="s">
        <v>216586</v>
      </c>
      <c r="R12355" s="4"/>
      <c r="S12355" s="13" t="s">
        <v>216587</v>
      </c>
      <c r="T12355" s="13"/>
      <c r="U12355" s="13"/>
      <c r="V12355" s="13"/>
      <c r="W12355" s="13"/>
    </row>
    <row r="12356" spans="1:23" x14ac:dyDescent="0.25">
      <c r="A12356" s="4" t="s">
        <v>21311</v>
      </c>
      <c r="B12356" s="4" t="s">
        <v>59</v>
      </c>
      <c r="C12356" s="4" t="s">
        <v>21308</v>
      </c>
      <c r="D12356" s="4" t="s">
        <v>2512</v>
      </c>
      <c r="E12356" s="4" t="s">
        <v>175</v>
      </c>
      <c r="F12356" s="4">
        <v>9881090120</v>
      </c>
      <c r="G12356" s="4">
        <v>9550247930</v>
      </c>
      <c r="H12356" s="4" t="s">
        <v>21309</v>
      </c>
      <c r="I12356" s="4" t="s">
        <v>21310</v>
      </c>
      <c r="J12356" s="4" t="s">
        <v>21312</v>
      </c>
      <c r="L12356" s="4" t="s">
        <v>736</v>
      </c>
      <c r="M12356" s="4" t="s">
        <v>61</v>
      </c>
      <c r="N12356" s="4">
        <v>500034</v>
      </c>
      <c r="O12356" s="4" t="s">
        <v>21313</v>
      </c>
      <c r="P12356" s="4">
        <v>8048028352</v>
      </c>
      <c r="Q12356" s="31"/>
      <c r="R12356" s="4"/>
      <c r="S12356" s="13" t="s">
        <v>227795</v>
      </c>
      <c r="T12356" s="13"/>
      <c r="U12356" s="13"/>
      <c r="V12356" s="13"/>
      <c r="W12356" s="13"/>
    </row>
    <row r="12357" spans="1:23" x14ac:dyDescent="0.25">
      <c r="A12357" s="4" t="s">
        <v>21497</v>
      </c>
      <c r="B12357" s="4" t="s">
        <v>59</v>
      </c>
      <c r="C12357" s="4" t="s">
        <v>514</v>
      </c>
      <c r="D12357" s="4"/>
      <c r="E12357" s="4" t="s">
        <v>27</v>
      </c>
      <c r="F12357" s="4">
        <v>9848117766</v>
      </c>
      <c r="G12357" s="4"/>
      <c r="H12357" s="4" t="s">
        <v>21496</v>
      </c>
      <c r="I12357" s="4"/>
      <c r="J12357" s="4" t="s">
        <v>21498</v>
      </c>
      <c r="L12357" s="4"/>
      <c r="M12357" s="4" t="s">
        <v>61</v>
      </c>
      <c r="N12357" s="4">
        <v>500020</v>
      </c>
      <c r="O12357" s="4"/>
      <c r="P12357" s="4">
        <v>8048606832</v>
      </c>
      <c r="Q12357" s="31"/>
      <c r="R12357" s="4"/>
      <c r="S12357" s="13" t="s">
        <v>21495</v>
      </c>
      <c r="T12357" s="13"/>
      <c r="U12357" s="13"/>
      <c r="V12357" s="13"/>
      <c r="W12357" s="13"/>
    </row>
    <row r="12358" spans="1:23" x14ac:dyDescent="0.25">
      <c r="A12358" s="4" t="s">
        <v>22250</v>
      </c>
      <c r="B12358" s="4" t="s">
        <v>59</v>
      </c>
      <c r="C12358" s="4" t="s">
        <v>3569</v>
      </c>
      <c r="D12358" s="4"/>
      <c r="E12358" s="4" t="s">
        <v>74</v>
      </c>
      <c r="F12358" s="4">
        <v>8099891899</v>
      </c>
      <c r="G12358" s="4">
        <v>8977596823</v>
      </c>
      <c r="H12358" s="4" t="s">
        <v>22248</v>
      </c>
      <c r="I12358" s="4" t="s">
        <v>22249</v>
      </c>
      <c r="J12358" s="4" t="s">
        <v>22251</v>
      </c>
      <c r="L12358" s="4" t="s">
        <v>22252</v>
      </c>
      <c r="M12358" s="4" t="s">
        <v>61</v>
      </c>
      <c r="N12358" s="4">
        <v>500001</v>
      </c>
      <c r="O12358" s="4" t="s">
        <v>22253</v>
      </c>
      <c r="P12358" s="4">
        <v>8046083492</v>
      </c>
      <c r="Q12358" s="31"/>
      <c r="R12358" s="4"/>
      <c r="S12358" s="13" t="s">
        <v>227796</v>
      </c>
      <c r="T12358" s="13"/>
      <c r="U12358" s="13"/>
      <c r="V12358" s="13"/>
      <c r="W12358" s="13"/>
    </row>
    <row r="12359" spans="1:23" ht="30" x14ac:dyDescent="0.25">
      <c r="A12359" s="4" t="s">
        <v>22636</v>
      </c>
      <c r="B12359" s="4" t="s">
        <v>59</v>
      </c>
      <c r="C12359" s="4" t="s">
        <v>22634</v>
      </c>
      <c r="D12359" s="4" t="s">
        <v>6388</v>
      </c>
      <c r="E12359" s="4" t="s">
        <v>20305</v>
      </c>
      <c r="F12359" s="4">
        <v>9247547743</v>
      </c>
      <c r="G12359" s="4">
        <v>7093370882</v>
      </c>
      <c r="H12359" s="4" t="s">
        <v>22635</v>
      </c>
      <c r="I12359" s="4"/>
      <c r="J12359" s="4" t="s">
        <v>22637</v>
      </c>
      <c r="L12359" s="4" t="s">
        <v>1074</v>
      </c>
      <c r="M12359" s="4" t="s">
        <v>61</v>
      </c>
      <c r="N12359" s="4">
        <v>500020</v>
      </c>
      <c r="O12359" s="4"/>
      <c r="P12359" s="4">
        <v>8048429109</v>
      </c>
      <c r="Q12359" s="31" t="s">
        <v>22633</v>
      </c>
      <c r="R12359" s="4"/>
      <c r="S12359" s="13" t="s">
        <v>22633</v>
      </c>
      <c r="T12359" s="13"/>
      <c r="U12359" s="13"/>
      <c r="V12359" s="13"/>
      <c r="W12359" s="13"/>
    </row>
    <row r="12360" spans="1:23" ht="45" x14ac:dyDescent="0.25">
      <c r="A12360" s="4" t="s">
        <v>22988</v>
      </c>
      <c r="B12360" s="4" t="s">
        <v>59</v>
      </c>
      <c r="C12360" s="4" t="s">
        <v>3453</v>
      </c>
      <c r="D12360" s="4" t="s">
        <v>22985</v>
      </c>
      <c r="E12360" s="4" t="s">
        <v>84</v>
      </c>
      <c r="F12360" s="4">
        <v>9390035568</v>
      </c>
      <c r="G12360" s="4"/>
      <c r="H12360" s="4" t="s">
        <v>22986</v>
      </c>
      <c r="I12360" s="4" t="s">
        <v>22987</v>
      </c>
      <c r="J12360" s="4" t="s">
        <v>22989</v>
      </c>
      <c r="L12360" s="4" t="s">
        <v>22990</v>
      </c>
      <c r="M12360" s="4" t="s">
        <v>61</v>
      </c>
      <c r="N12360" s="4">
        <v>500059</v>
      </c>
      <c r="O12360" s="4" t="s">
        <v>22991</v>
      </c>
      <c r="P12360" s="4">
        <v>8048083097</v>
      </c>
      <c r="Q12360" s="31" t="s">
        <v>216588</v>
      </c>
      <c r="R12360" s="4"/>
      <c r="S12360" s="13" t="s">
        <v>216589</v>
      </c>
      <c r="T12360" s="13"/>
      <c r="U12360" s="13"/>
      <c r="V12360" s="13"/>
      <c r="W12360" s="13"/>
    </row>
    <row r="12361" spans="1:23" ht="30" x14ac:dyDescent="0.25">
      <c r="A12361" s="4" t="s">
        <v>23176</v>
      </c>
      <c r="B12361" s="4" t="s">
        <v>59</v>
      </c>
      <c r="C12361" s="4" t="s">
        <v>23173</v>
      </c>
      <c r="D12361" s="4"/>
      <c r="E12361" s="4" t="s">
        <v>74</v>
      </c>
      <c r="F12361" s="4">
        <v>8125608017</v>
      </c>
      <c r="G12361" s="4">
        <v>8121101417</v>
      </c>
      <c r="H12361" s="4" t="s">
        <v>23174</v>
      </c>
      <c r="I12361" s="4" t="s">
        <v>23175</v>
      </c>
      <c r="J12361" s="4" t="s">
        <v>23177</v>
      </c>
      <c r="L12361" s="4" t="s">
        <v>23178</v>
      </c>
      <c r="M12361" s="4" t="s">
        <v>61</v>
      </c>
      <c r="N12361" s="4">
        <v>500018</v>
      </c>
      <c r="O12361" s="4" t="s">
        <v>23179</v>
      </c>
      <c r="P12361" s="4">
        <v>8048617724</v>
      </c>
      <c r="Q12361" s="31" t="s">
        <v>216590</v>
      </c>
      <c r="R12361" s="4"/>
      <c r="S12361" s="13" t="s">
        <v>216591</v>
      </c>
      <c r="T12361" s="13"/>
      <c r="U12361" s="13"/>
      <c r="V12361" s="13"/>
      <c r="W12361" s="13"/>
    </row>
    <row r="12362" spans="1:23" x14ac:dyDescent="0.25">
      <c r="A12362" s="4" t="s">
        <v>23200</v>
      </c>
      <c r="B12362" s="4" t="s">
        <v>59</v>
      </c>
      <c r="C12362" s="4" t="s">
        <v>23197</v>
      </c>
      <c r="D12362" s="4"/>
      <c r="E12362" s="4" t="s">
        <v>27</v>
      </c>
      <c r="F12362" s="4">
        <v>8884963564</v>
      </c>
      <c r="G12362" s="4"/>
      <c r="H12362" s="4" t="s">
        <v>23198</v>
      </c>
      <c r="I12362" s="4" t="s">
        <v>23199</v>
      </c>
      <c r="J12362" s="4" t="s">
        <v>9977</v>
      </c>
      <c r="L12362" s="4" t="s">
        <v>9977</v>
      </c>
      <c r="M12362" s="4" t="s">
        <v>61</v>
      </c>
      <c r="N12362" s="4">
        <v>226024</v>
      </c>
      <c r="O12362" s="4" t="s">
        <v>23201</v>
      </c>
      <c r="P12362" s="4"/>
      <c r="Q12362" s="31"/>
      <c r="R12362" s="4"/>
      <c r="S12362" s="13" t="s">
        <v>216592</v>
      </c>
      <c r="T12362" s="13"/>
      <c r="U12362" s="13"/>
      <c r="V12362" s="13"/>
      <c r="W12362" s="13"/>
    </row>
    <row r="12363" spans="1:23" ht="45" x14ac:dyDescent="0.25">
      <c r="A12363" s="4" t="s">
        <v>23227</v>
      </c>
      <c r="B12363" s="4" t="s">
        <v>59</v>
      </c>
      <c r="C12363" s="4" t="s">
        <v>4604</v>
      </c>
      <c r="D12363" s="4" t="s">
        <v>149</v>
      </c>
      <c r="E12363" s="4" t="s">
        <v>34</v>
      </c>
      <c r="F12363" s="4">
        <v>8686939469</v>
      </c>
      <c r="G12363" s="4"/>
      <c r="H12363" s="4" t="s">
        <v>23226</v>
      </c>
      <c r="I12363" s="4"/>
      <c r="J12363" s="4" t="s">
        <v>23228</v>
      </c>
      <c r="L12363" s="4" t="s">
        <v>23229</v>
      </c>
      <c r="M12363" s="4" t="s">
        <v>61</v>
      </c>
      <c r="N12363" s="4">
        <v>501505</v>
      </c>
      <c r="O12363" s="4"/>
      <c r="P12363" s="4">
        <v>8048585594</v>
      </c>
      <c r="Q12363" s="31" t="s">
        <v>216593</v>
      </c>
      <c r="R12363" s="4"/>
      <c r="S12363" s="13" t="s">
        <v>216594</v>
      </c>
      <c r="T12363" s="13"/>
      <c r="U12363" s="13"/>
      <c r="V12363" s="13"/>
      <c r="W12363" s="13"/>
    </row>
    <row r="12364" spans="1:23" ht="30" x14ac:dyDescent="0.25">
      <c r="A12364" s="4" t="s">
        <v>23351</v>
      </c>
      <c r="B12364" s="4" t="s">
        <v>59</v>
      </c>
      <c r="C12364" s="4" t="s">
        <v>3550</v>
      </c>
      <c r="D12364" s="4" t="s">
        <v>2512</v>
      </c>
      <c r="E12364" s="4" t="s">
        <v>34</v>
      </c>
      <c r="F12364" s="4">
        <v>8885435435</v>
      </c>
      <c r="G12364" s="4"/>
      <c r="H12364" s="4" t="s">
        <v>23350</v>
      </c>
      <c r="I12364" s="4"/>
      <c r="J12364" s="4" t="s">
        <v>23352</v>
      </c>
      <c r="L12364" s="4" t="s">
        <v>1195</v>
      </c>
      <c r="M12364" s="4" t="s">
        <v>61</v>
      </c>
      <c r="N12364" s="4">
        <v>500072</v>
      </c>
      <c r="O12364" s="4"/>
      <c r="P12364" s="4">
        <v>8048614353</v>
      </c>
      <c r="Q12364" s="31" t="s">
        <v>23349</v>
      </c>
      <c r="R12364" s="4"/>
      <c r="S12364" s="13" t="s">
        <v>216595</v>
      </c>
      <c r="T12364" s="13"/>
      <c r="U12364" s="13"/>
      <c r="V12364" s="13"/>
      <c r="W12364" s="13"/>
    </row>
    <row r="12365" spans="1:23" ht="30" x14ac:dyDescent="0.25">
      <c r="A12365" s="4" t="s">
        <v>23720</v>
      </c>
      <c r="B12365" s="4" t="s">
        <v>59</v>
      </c>
      <c r="C12365" s="4" t="s">
        <v>23716</v>
      </c>
      <c r="D12365" s="4" t="s">
        <v>23717</v>
      </c>
      <c r="E12365" s="4" t="s">
        <v>27</v>
      </c>
      <c r="F12365" s="4">
        <v>9290069999</v>
      </c>
      <c r="G12365" s="4">
        <v>9866945611</v>
      </c>
      <c r="H12365" s="4" t="s">
        <v>23718</v>
      </c>
      <c r="I12365" s="4" t="s">
        <v>23719</v>
      </c>
      <c r="J12365" s="4" t="s">
        <v>23721</v>
      </c>
      <c r="L12365" s="4" t="s">
        <v>23722</v>
      </c>
      <c r="M12365" s="4" t="s">
        <v>61</v>
      </c>
      <c r="N12365" s="4">
        <v>500021</v>
      </c>
      <c r="O12365" s="4"/>
      <c r="P12365" s="4">
        <v>8046034954</v>
      </c>
      <c r="Q12365" s="31" t="s">
        <v>23714</v>
      </c>
      <c r="R12365" s="4"/>
      <c r="S12365" s="13" t="s">
        <v>23715</v>
      </c>
      <c r="T12365" s="13"/>
      <c r="U12365" s="13"/>
      <c r="V12365" s="13"/>
      <c r="W12365" s="13"/>
    </row>
    <row r="12366" spans="1:23" ht="30" x14ac:dyDescent="0.25">
      <c r="A12366" s="4" t="s">
        <v>24221</v>
      </c>
      <c r="B12366" s="4" t="s">
        <v>59</v>
      </c>
      <c r="C12366" s="4" t="s">
        <v>173</v>
      </c>
      <c r="D12366" s="4" t="s">
        <v>24219</v>
      </c>
      <c r="E12366" s="4" t="s">
        <v>34</v>
      </c>
      <c r="F12366" s="4">
        <v>9849990900</v>
      </c>
      <c r="G12366" s="4">
        <v>9949999299</v>
      </c>
      <c r="H12366" s="4" t="s">
        <v>24220</v>
      </c>
      <c r="I12366" s="4"/>
      <c r="J12366" s="4" t="s">
        <v>24222</v>
      </c>
      <c r="L12366" s="4" t="s">
        <v>24223</v>
      </c>
      <c r="M12366" s="4" t="s">
        <v>61</v>
      </c>
      <c r="N12366" s="4">
        <v>500038</v>
      </c>
      <c r="O12366" s="4"/>
      <c r="P12366" s="4">
        <v>8048617538</v>
      </c>
      <c r="Q12366" s="31" t="s">
        <v>216596</v>
      </c>
      <c r="R12366" s="4"/>
      <c r="S12366" s="13" t="s">
        <v>216597</v>
      </c>
      <c r="T12366" s="13"/>
      <c r="U12366" s="13"/>
      <c r="V12366" s="13"/>
      <c r="W12366" s="13"/>
    </row>
    <row r="12367" spans="1:23" x14ac:dyDescent="0.25">
      <c r="A12367" s="4" t="s">
        <v>24240</v>
      </c>
      <c r="B12367" s="4" t="s">
        <v>59</v>
      </c>
      <c r="C12367" s="4" t="s">
        <v>6438</v>
      </c>
      <c r="D12367" s="4" t="s">
        <v>1742</v>
      </c>
      <c r="E12367" s="4" t="s">
        <v>27</v>
      </c>
      <c r="F12367" s="4">
        <v>9100697999</v>
      </c>
      <c r="G12367" s="4"/>
      <c r="H12367" s="4" t="s">
        <v>24239</v>
      </c>
      <c r="I12367" s="4"/>
      <c r="J12367" s="4" t="s">
        <v>24241</v>
      </c>
      <c r="L12367" s="4" t="s">
        <v>24242</v>
      </c>
      <c r="M12367" s="4" t="s">
        <v>61</v>
      </c>
      <c r="N12367" s="4">
        <v>500049</v>
      </c>
      <c r="O12367" s="4"/>
      <c r="P12367" s="4">
        <v>8048017938</v>
      </c>
      <c r="Q12367" s="31"/>
      <c r="R12367" s="4"/>
      <c r="S12367" s="13" t="s">
        <v>200647</v>
      </c>
      <c r="T12367" s="13"/>
      <c r="U12367" s="13"/>
      <c r="V12367" s="13"/>
      <c r="W12367" s="13"/>
    </row>
    <row r="12368" spans="1:23" ht="45" x14ac:dyDescent="0.25">
      <c r="A12368" s="4" t="s">
        <v>24306</v>
      </c>
      <c r="B12368" s="4" t="s">
        <v>59</v>
      </c>
      <c r="C12368" s="4" t="s">
        <v>3485</v>
      </c>
      <c r="D12368" s="4" t="s">
        <v>2297</v>
      </c>
      <c r="E12368" s="4" t="s">
        <v>34</v>
      </c>
      <c r="F12368" s="4">
        <v>9533643621</v>
      </c>
      <c r="G12368" s="4">
        <v>9705007828</v>
      </c>
      <c r="H12368" s="4" t="s">
        <v>24305</v>
      </c>
      <c r="I12368" s="4"/>
      <c r="J12368" s="4" t="s">
        <v>24307</v>
      </c>
      <c r="L12368" s="4" t="s">
        <v>24308</v>
      </c>
      <c r="M12368" s="4" t="s">
        <v>61</v>
      </c>
      <c r="N12368" s="4">
        <v>500027</v>
      </c>
      <c r="O12368" s="4"/>
      <c r="P12368" s="4">
        <v>8048578038</v>
      </c>
      <c r="Q12368" s="31" t="s">
        <v>204940</v>
      </c>
      <c r="R12368" s="4"/>
      <c r="S12368" s="13" t="s">
        <v>200648</v>
      </c>
      <c r="T12368" s="13"/>
      <c r="U12368" s="13"/>
      <c r="V12368" s="13"/>
      <c r="W12368" s="13"/>
    </row>
    <row r="12369" spans="1:23" ht="30" x14ac:dyDescent="0.25">
      <c r="A12369" s="4" t="s">
        <v>24365</v>
      </c>
      <c r="B12369" s="4" t="s">
        <v>59</v>
      </c>
      <c r="C12369" s="4" t="s">
        <v>24362</v>
      </c>
      <c r="D12369" s="4" t="s">
        <v>24363</v>
      </c>
      <c r="E12369" s="4" t="s">
        <v>27</v>
      </c>
      <c r="F12369" s="4">
        <v>9492183490</v>
      </c>
      <c r="G12369" s="4">
        <v>9848747958</v>
      </c>
      <c r="H12369" s="4" t="s">
        <v>24364</v>
      </c>
      <c r="I12369" s="4"/>
      <c r="J12369" s="4" t="s">
        <v>24366</v>
      </c>
      <c r="L12369" s="4" t="s">
        <v>24367</v>
      </c>
      <c r="M12369" s="4" t="s">
        <v>61</v>
      </c>
      <c r="N12369" s="4">
        <v>508284</v>
      </c>
      <c r="O12369" s="4"/>
      <c r="P12369" s="4">
        <v>8071865391</v>
      </c>
      <c r="Q12369" s="31" t="s">
        <v>24360</v>
      </c>
      <c r="R12369" s="4"/>
      <c r="S12369" s="13" t="s">
        <v>24361</v>
      </c>
      <c r="T12369" s="13"/>
      <c r="U12369" s="13"/>
      <c r="V12369" s="13"/>
      <c r="W12369" s="13"/>
    </row>
    <row r="12370" spans="1:23" ht="45" x14ac:dyDescent="0.25">
      <c r="A12370" s="4" t="s">
        <v>24404</v>
      </c>
      <c r="B12370" s="4" t="s">
        <v>59</v>
      </c>
      <c r="C12370" s="4" t="s">
        <v>24401</v>
      </c>
      <c r="D12370" s="4"/>
      <c r="E12370" s="4" t="s">
        <v>74</v>
      </c>
      <c r="F12370" s="4">
        <v>7997999966</v>
      </c>
      <c r="G12370" s="4">
        <v>8886633811</v>
      </c>
      <c r="H12370" s="4" t="s">
        <v>24402</v>
      </c>
      <c r="I12370" s="4" t="s">
        <v>24403</v>
      </c>
      <c r="J12370" s="4" t="s">
        <v>24405</v>
      </c>
      <c r="L12370" s="4" t="s">
        <v>1746</v>
      </c>
      <c r="M12370" s="4" t="s">
        <v>61</v>
      </c>
      <c r="N12370" s="4">
        <v>500073</v>
      </c>
      <c r="O12370" s="4" t="s">
        <v>24406</v>
      </c>
      <c r="P12370" s="4">
        <v>8071880669</v>
      </c>
      <c r="Q12370" s="31" t="s">
        <v>216598</v>
      </c>
      <c r="R12370" s="4"/>
      <c r="S12370" s="13" t="s">
        <v>227797</v>
      </c>
      <c r="T12370" s="13"/>
      <c r="U12370" s="13"/>
      <c r="V12370" s="13"/>
      <c r="W12370" s="13"/>
    </row>
    <row r="12371" spans="1:23" ht="30" x14ac:dyDescent="0.25">
      <c r="A12371" s="4" t="s">
        <v>24502</v>
      </c>
      <c r="B12371" s="4" t="s">
        <v>59</v>
      </c>
      <c r="C12371" s="4" t="s">
        <v>3485</v>
      </c>
      <c r="D12371" s="4" t="s">
        <v>24499</v>
      </c>
      <c r="E12371" s="4" t="s">
        <v>11516</v>
      </c>
      <c r="F12371" s="4">
        <v>9676451510</v>
      </c>
      <c r="G12371" s="4"/>
      <c r="H12371" s="4" t="s">
        <v>24500</v>
      </c>
      <c r="I12371" s="4" t="s">
        <v>24501</v>
      </c>
      <c r="J12371" s="4" t="s">
        <v>24503</v>
      </c>
      <c r="L12371" s="4" t="s">
        <v>24504</v>
      </c>
      <c r="M12371" s="4" t="s">
        <v>61</v>
      </c>
      <c r="N12371" s="4">
        <v>500097</v>
      </c>
      <c r="O12371" s="4"/>
      <c r="P12371" s="4">
        <v>8049591817</v>
      </c>
      <c r="Q12371" s="31" t="s">
        <v>216599</v>
      </c>
      <c r="R12371" s="4"/>
      <c r="S12371" s="13" t="s">
        <v>216600</v>
      </c>
      <c r="T12371" s="13"/>
      <c r="U12371" s="13"/>
      <c r="V12371" s="13"/>
      <c r="W12371" s="13"/>
    </row>
    <row r="12372" spans="1:23" ht="30" x14ac:dyDescent="0.25">
      <c r="A12372" s="4" t="s">
        <v>24806</v>
      </c>
      <c r="B12372" s="4" t="s">
        <v>59</v>
      </c>
      <c r="C12372" s="4" t="s">
        <v>4583</v>
      </c>
      <c r="D12372" s="4" t="s">
        <v>11647</v>
      </c>
      <c r="E12372" s="4" t="s">
        <v>27</v>
      </c>
      <c r="F12372" s="4">
        <v>9966353608</v>
      </c>
      <c r="G12372" s="4"/>
      <c r="H12372" s="4" t="s">
        <v>24805</v>
      </c>
      <c r="I12372" s="4"/>
      <c r="J12372" s="4" t="s">
        <v>7157</v>
      </c>
      <c r="L12372" s="4" t="s">
        <v>7157</v>
      </c>
      <c r="M12372" s="4" t="s">
        <v>61</v>
      </c>
      <c r="N12372" s="4">
        <v>500017</v>
      </c>
      <c r="O12372" s="4"/>
      <c r="P12372" s="4">
        <v>8046076333</v>
      </c>
      <c r="Q12372" s="31" t="s">
        <v>24804</v>
      </c>
      <c r="R12372" s="4"/>
      <c r="S12372" s="13" t="s">
        <v>24804</v>
      </c>
      <c r="T12372" s="13"/>
      <c r="U12372" s="13"/>
      <c r="V12372" s="13"/>
      <c r="W12372" s="13"/>
    </row>
    <row r="12373" spans="1:23" x14ac:dyDescent="0.25">
      <c r="A12373" s="4" t="s">
        <v>25254</v>
      </c>
      <c r="B12373" s="4" t="s">
        <v>59</v>
      </c>
      <c r="C12373" s="4" t="s">
        <v>25251</v>
      </c>
      <c r="D12373" s="4" t="s">
        <v>213</v>
      </c>
      <c r="E12373" s="4" t="s">
        <v>175</v>
      </c>
      <c r="F12373" s="4">
        <v>9848671986</v>
      </c>
      <c r="G12373" s="4">
        <v>8142420088</v>
      </c>
      <c r="H12373" s="4" t="s">
        <v>25252</v>
      </c>
      <c r="I12373" s="4" t="s">
        <v>25253</v>
      </c>
      <c r="J12373" s="4" t="s">
        <v>25255</v>
      </c>
      <c r="L12373" s="4" t="s">
        <v>1195</v>
      </c>
      <c r="M12373" s="4" t="s">
        <v>61</v>
      </c>
      <c r="N12373" s="4">
        <v>500072</v>
      </c>
      <c r="O12373" s="4" t="s">
        <v>25256</v>
      </c>
      <c r="P12373" s="4">
        <v>8046079040</v>
      </c>
      <c r="Q12373" s="31"/>
      <c r="R12373" s="4"/>
      <c r="S12373" s="13" t="s">
        <v>200649</v>
      </c>
      <c r="T12373" s="13"/>
      <c r="U12373" s="13"/>
      <c r="V12373" s="13"/>
      <c r="W12373" s="13"/>
    </row>
    <row r="12374" spans="1:23" ht="45" x14ac:dyDescent="0.25">
      <c r="A12374" s="4" t="s">
        <v>25712</v>
      </c>
      <c r="B12374" s="4" t="s">
        <v>59</v>
      </c>
      <c r="C12374" s="4" t="s">
        <v>328</v>
      </c>
      <c r="D12374" s="4" t="s">
        <v>6014</v>
      </c>
      <c r="E12374" s="4" t="s">
        <v>34</v>
      </c>
      <c r="F12374" s="4">
        <v>9640977722</v>
      </c>
      <c r="G12374" s="4">
        <v>9573733989</v>
      </c>
      <c r="H12374" s="4" t="s">
        <v>25710</v>
      </c>
      <c r="I12374" s="4" t="s">
        <v>25711</v>
      </c>
      <c r="J12374" s="4" t="s">
        <v>25713</v>
      </c>
      <c r="L12374" s="4" t="s">
        <v>25714</v>
      </c>
      <c r="M12374" s="4" t="s">
        <v>61</v>
      </c>
      <c r="N12374" s="4">
        <v>500017</v>
      </c>
      <c r="O12374" s="4"/>
      <c r="P12374" s="4">
        <v>8046038651</v>
      </c>
      <c r="Q12374" s="31" t="s">
        <v>216601</v>
      </c>
      <c r="R12374" s="4"/>
      <c r="S12374" s="13" t="s">
        <v>216602</v>
      </c>
      <c r="T12374" s="13"/>
      <c r="U12374" s="13"/>
      <c r="V12374" s="13"/>
      <c r="W12374" s="13"/>
    </row>
    <row r="12375" spans="1:23" ht="30" x14ac:dyDescent="0.25">
      <c r="A12375" s="4" t="s">
        <v>25854</v>
      </c>
      <c r="B12375" s="4" t="s">
        <v>59</v>
      </c>
      <c r="C12375" s="4" t="s">
        <v>7113</v>
      </c>
      <c r="D12375" s="4" t="s">
        <v>8239</v>
      </c>
      <c r="E12375" s="4" t="s">
        <v>27</v>
      </c>
      <c r="F12375" s="4">
        <v>9963029555</v>
      </c>
      <c r="G12375" s="4"/>
      <c r="H12375" s="4" t="s">
        <v>25853</v>
      </c>
      <c r="I12375" s="4"/>
      <c r="J12375" s="4" t="s">
        <v>1195</v>
      </c>
      <c r="L12375" s="4" t="s">
        <v>1195</v>
      </c>
      <c r="M12375" s="4" t="s">
        <v>61</v>
      </c>
      <c r="N12375" s="4">
        <v>500072</v>
      </c>
      <c r="O12375" s="4"/>
      <c r="P12375" s="4">
        <v>8046078370</v>
      </c>
      <c r="Q12375" s="31" t="s">
        <v>25852</v>
      </c>
      <c r="R12375" s="4"/>
      <c r="S12375" s="13" t="s">
        <v>25852</v>
      </c>
      <c r="T12375" s="13"/>
      <c r="U12375" s="13"/>
      <c r="V12375" s="13"/>
      <c r="W12375" s="13"/>
    </row>
    <row r="12376" spans="1:23" x14ac:dyDescent="0.25">
      <c r="A12376" s="4" t="s">
        <v>26120</v>
      </c>
      <c r="B12376" s="4" t="s">
        <v>59</v>
      </c>
      <c r="C12376" s="4" t="s">
        <v>26117</v>
      </c>
      <c r="D12376" s="4" t="s">
        <v>26118</v>
      </c>
      <c r="E12376" s="4" t="s">
        <v>34</v>
      </c>
      <c r="F12376" s="4">
        <v>9848144609</v>
      </c>
      <c r="G12376" s="4"/>
      <c r="H12376" s="4" t="s">
        <v>26119</v>
      </c>
      <c r="I12376" s="4"/>
      <c r="J12376" s="4" t="s">
        <v>26121</v>
      </c>
      <c r="L12376" s="4" t="s">
        <v>13038</v>
      </c>
      <c r="M12376" s="4" t="s">
        <v>61</v>
      </c>
      <c r="N12376" s="4">
        <v>500007</v>
      </c>
      <c r="O12376" s="4"/>
      <c r="P12376" s="4">
        <v>8045325491</v>
      </c>
      <c r="Q12376" s="31"/>
      <c r="R12376" s="4"/>
      <c r="S12376" s="13" t="s">
        <v>200650</v>
      </c>
      <c r="T12376" s="13"/>
      <c r="U12376" s="13"/>
      <c r="V12376" s="13"/>
      <c r="W12376" s="13"/>
    </row>
    <row r="12377" spans="1:23" ht="45" x14ac:dyDescent="0.25">
      <c r="A12377" s="4" t="s">
        <v>26281</v>
      </c>
      <c r="B12377" s="4" t="s">
        <v>59</v>
      </c>
      <c r="C12377" s="4" t="s">
        <v>4095</v>
      </c>
      <c r="D12377" s="4"/>
      <c r="E12377" s="4" t="s">
        <v>1061</v>
      </c>
      <c r="F12377" s="4">
        <v>9949458078</v>
      </c>
      <c r="G12377" s="4"/>
      <c r="H12377" s="4" t="s">
        <v>26280</v>
      </c>
      <c r="I12377" s="4"/>
      <c r="J12377" s="4" t="s">
        <v>26282</v>
      </c>
      <c r="L12377" s="4" t="s">
        <v>26283</v>
      </c>
      <c r="M12377" s="4" t="s">
        <v>61</v>
      </c>
      <c r="N12377" s="4">
        <v>500034</v>
      </c>
      <c r="O12377" s="4" t="s">
        <v>26284</v>
      </c>
      <c r="P12377" s="4">
        <v>8042538291</v>
      </c>
      <c r="Q12377" s="31" t="s">
        <v>26278</v>
      </c>
      <c r="R12377" s="4"/>
      <c r="S12377" s="13" t="s">
        <v>26279</v>
      </c>
      <c r="T12377" s="13"/>
      <c r="U12377" s="13"/>
      <c r="V12377" s="13"/>
      <c r="W12377" s="13"/>
    </row>
    <row r="12378" spans="1:23" x14ac:dyDescent="0.25">
      <c r="A12378" s="4" t="s">
        <v>26336</v>
      </c>
      <c r="B12378" s="4" t="s">
        <v>59</v>
      </c>
      <c r="C12378" s="4" t="s">
        <v>26332</v>
      </c>
      <c r="D12378" s="4" t="s">
        <v>26333</v>
      </c>
      <c r="E12378" s="4" t="s">
        <v>27</v>
      </c>
      <c r="F12378" s="4">
        <v>9951898006</v>
      </c>
      <c r="G12378" s="4">
        <v>7207071395</v>
      </c>
      <c r="H12378" s="4" t="s">
        <v>26334</v>
      </c>
      <c r="I12378" s="4" t="s">
        <v>26335</v>
      </c>
      <c r="J12378" s="4" t="s">
        <v>26337</v>
      </c>
      <c r="L12378" s="4" t="s">
        <v>26338</v>
      </c>
      <c r="M12378" s="4" t="s">
        <v>61</v>
      </c>
      <c r="N12378" s="4">
        <v>500062</v>
      </c>
      <c r="O12378" s="4" t="s">
        <v>26339</v>
      </c>
      <c r="P12378" s="4">
        <v>8048556577</v>
      </c>
      <c r="Q12378" s="31"/>
      <c r="R12378" s="4"/>
      <c r="S12378" s="13" t="s">
        <v>227798</v>
      </c>
      <c r="T12378" s="13"/>
      <c r="U12378" s="13"/>
      <c r="V12378" s="13"/>
      <c r="W12378" s="13"/>
    </row>
    <row r="12379" spans="1:23" ht="30" x14ac:dyDescent="0.25">
      <c r="A12379" s="4" t="s">
        <v>26364</v>
      </c>
      <c r="B12379" s="4" t="s">
        <v>59</v>
      </c>
      <c r="C12379" s="4" t="s">
        <v>2094</v>
      </c>
      <c r="D12379" s="4" t="s">
        <v>382</v>
      </c>
      <c r="E12379" s="4" t="s">
        <v>27</v>
      </c>
      <c r="F12379" s="4">
        <v>9542842941</v>
      </c>
      <c r="G12379" s="4">
        <v>8143564459</v>
      </c>
      <c r="H12379" s="4" t="s">
        <v>26363</v>
      </c>
      <c r="I12379" s="4"/>
      <c r="J12379" s="4" t="s">
        <v>26365</v>
      </c>
      <c r="L12379" s="4" t="s">
        <v>26366</v>
      </c>
      <c r="M12379" s="4" t="s">
        <v>61</v>
      </c>
      <c r="N12379" s="4">
        <v>500059</v>
      </c>
      <c r="O12379" s="4" t="s">
        <v>26367</v>
      </c>
      <c r="P12379" s="4">
        <v>8046041801</v>
      </c>
      <c r="Q12379" s="31" t="s">
        <v>216603</v>
      </c>
      <c r="R12379" s="4"/>
      <c r="S12379" s="13" t="s">
        <v>216604</v>
      </c>
      <c r="T12379" s="13"/>
      <c r="U12379" s="13"/>
      <c r="V12379" s="13"/>
      <c r="W12379" s="13"/>
    </row>
    <row r="12380" spans="1:23" ht="30" x14ac:dyDescent="0.25">
      <c r="A12380" s="4" t="s">
        <v>26569</v>
      </c>
      <c r="B12380" s="4" t="s">
        <v>59</v>
      </c>
      <c r="C12380" s="4" t="s">
        <v>26567</v>
      </c>
      <c r="D12380" s="4"/>
      <c r="E12380" s="4" t="s">
        <v>34</v>
      </c>
      <c r="F12380" s="4">
        <v>9642593293</v>
      </c>
      <c r="G12380" s="4"/>
      <c r="H12380" s="4" t="s">
        <v>26568</v>
      </c>
      <c r="I12380" s="4"/>
      <c r="J12380" s="4" t="s">
        <v>26570</v>
      </c>
      <c r="L12380" s="4" t="s">
        <v>26571</v>
      </c>
      <c r="M12380" s="4" t="s">
        <v>61</v>
      </c>
      <c r="N12380" s="4">
        <v>500038</v>
      </c>
      <c r="O12380" s="4"/>
      <c r="P12380" s="4">
        <v>8046051452</v>
      </c>
      <c r="Q12380" s="31" t="s">
        <v>216605</v>
      </c>
      <c r="R12380" s="4"/>
      <c r="S12380" s="13" t="s">
        <v>216606</v>
      </c>
      <c r="T12380" s="13"/>
      <c r="U12380" s="13"/>
      <c r="V12380" s="13"/>
      <c r="W12380" s="13"/>
    </row>
    <row r="12381" spans="1:23" x14ac:dyDescent="0.25">
      <c r="A12381" s="4" t="s">
        <v>26577</v>
      </c>
      <c r="B12381" s="4" t="s">
        <v>59</v>
      </c>
      <c r="C12381" s="4" t="s">
        <v>26573</v>
      </c>
      <c r="D12381" s="4" t="s">
        <v>26574</v>
      </c>
      <c r="E12381" s="4" t="s">
        <v>65</v>
      </c>
      <c r="F12381" s="4">
        <v>9032369323</v>
      </c>
      <c r="G12381" s="4">
        <v>9989776551</v>
      </c>
      <c r="H12381" s="4" t="s">
        <v>26575</v>
      </c>
      <c r="I12381" s="4" t="s">
        <v>26576</v>
      </c>
      <c r="J12381" s="4" t="s">
        <v>1419</v>
      </c>
      <c r="L12381" s="4" t="s">
        <v>24223</v>
      </c>
      <c r="M12381" s="4" t="s">
        <v>61</v>
      </c>
      <c r="N12381" s="4">
        <v>500045</v>
      </c>
      <c r="O12381" s="4"/>
      <c r="P12381" s="4">
        <v>8071598306</v>
      </c>
      <c r="Q12381" s="31"/>
      <c r="R12381" s="4"/>
      <c r="S12381" s="13" t="s">
        <v>26572</v>
      </c>
      <c r="T12381" s="13"/>
      <c r="U12381" s="13"/>
      <c r="V12381" s="13"/>
      <c r="W12381" s="13"/>
    </row>
    <row r="12382" spans="1:23" ht="30" x14ac:dyDescent="0.25">
      <c r="A12382" s="4" t="s">
        <v>26587</v>
      </c>
      <c r="B12382" s="4" t="s">
        <v>59</v>
      </c>
      <c r="C12382" s="4" t="s">
        <v>26585</v>
      </c>
      <c r="D12382" s="4"/>
      <c r="E12382" s="4" t="s">
        <v>27</v>
      </c>
      <c r="F12382" s="4">
        <v>9966085087</v>
      </c>
      <c r="G12382" s="4"/>
      <c r="H12382" s="4" t="s">
        <v>26586</v>
      </c>
      <c r="I12382" s="4"/>
      <c r="J12382" s="4" t="s">
        <v>26588</v>
      </c>
      <c r="L12382" s="4" t="s">
        <v>1195</v>
      </c>
      <c r="M12382" s="4" t="s">
        <v>61</v>
      </c>
      <c r="N12382" s="4">
        <v>500072</v>
      </c>
      <c r="O12382" s="4" t="s">
        <v>26589</v>
      </c>
      <c r="P12382" s="4">
        <v>8071654281</v>
      </c>
      <c r="Q12382" s="31" t="s">
        <v>216607</v>
      </c>
      <c r="R12382" s="4"/>
      <c r="S12382" s="13" t="s">
        <v>216608</v>
      </c>
      <c r="T12382" s="13"/>
      <c r="U12382" s="13"/>
      <c r="V12382" s="13"/>
      <c r="W12382" s="13"/>
    </row>
    <row r="12383" spans="1:23" ht="30" x14ac:dyDescent="0.25">
      <c r="A12383" s="4" t="s">
        <v>26733</v>
      </c>
      <c r="B12383" s="4" t="s">
        <v>59</v>
      </c>
      <c r="C12383" s="4" t="s">
        <v>336</v>
      </c>
      <c r="D12383" s="4" t="s">
        <v>6223</v>
      </c>
      <c r="E12383" s="4" t="s">
        <v>74</v>
      </c>
      <c r="F12383" s="4">
        <v>7093744257</v>
      </c>
      <c r="G12383" s="4">
        <v>9490393829</v>
      </c>
      <c r="H12383" s="4" t="s">
        <v>26731</v>
      </c>
      <c r="I12383" s="4" t="s">
        <v>26732</v>
      </c>
      <c r="J12383" s="4" t="s">
        <v>26734</v>
      </c>
      <c r="L12383" s="4" t="s">
        <v>26735</v>
      </c>
      <c r="M12383" s="4" t="s">
        <v>61</v>
      </c>
      <c r="N12383" s="4">
        <v>500081</v>
      </c>
      <c r="O12383" s="4"/>
      <c r="P12383" s="4">
        <v>8048023668</v>
      </c>
      <c r="Q12383" s="31" t="s">
        <v>207733</v>
      </c>
      <c r="R12383" s="4"/>
      <c r="S12383" s="13" t="s">
        <v>200651</v>
      </c>
      <c r="T12383" s="13"/>
      <c r="U12383" s="13"/>
      <c r="V12383" s="13"/>
      <c r="W12383" s="13"/>
    </row>
    <row r="12384" spans="1:23" ht="30" x14ac:dyDescent="0.25">
      <c r="A12384" s="4" t="s">
        <v>26809</v>
      </c>
      <c r="B12384" s="4" t="s">
        <v>59</v>
      </c>
      <c r="C12384" s="4" t="s">
        <v>26807</v>
      </c>
      <c r="D12384" s="4" t="s">
        <v>12024</v>
      </c>
      <c r="E12384" s="4" t="s">
        <v>27</v>
      </c>
      <c r="F12384" s="4">
        <v>7386753737</v>
      </c>
      <c r="G12384" s="4">
        <v>8099809908</v>
      </c>
      <c r="H12384" s="4" t="s">
        <v>26808</v>
      </c>
      <c r="I12384" s="4"/>
      <c r="J12384" s="4" t="s">
        <v>26810</v>
      </c>
      <c r="L12384" s="4" t="s">
        <v>26811</v>
      </c>
      <c r="M12384" s="4" t="s">
        <v>61</v>
      </c>
      <c r="N12384" s="4">
        <v>411033</v>
      </c>
      <c r="O12384" s="4" t="s">
        <v>26812</v>
      </c>
      <c r="P12384" s="4">
        <v>8046044208</v>
      </c>
      <c r="Q12384" s="31" t="s">
        <v>207734</v>
      </c>
      <c r="R12384" s="4"/>
      <c r="S12384" s="13" t="s">
        <v>200652</v>
      </c>
      <c r="T12384" s="13"/>
      <c r="U12384" s="13"/>
      <c r="V12384" s="13"/>
      <c r="W12384" s="13"/>
    </row>
    <row r="12385" spans="1:23" ht="30" x14ac:dyDescent="0.25">
      <c r="A12385" s="4" t="s">
        <v>26866</v>
      </c>
      <c r="B12385" s="4" t="s">
        <v>59</v>
      </c>
      <c r="C12385" s="4" t="s">
        <v>26863</v>
      </c>
      <c r="D12385" s="4" t="s">
        <v>26864</v>
      </c>
      <c r="E12385" s="4" t="s">
        <v>27</v>
      </c>
      <c r="F12385" s="4">
        <v>8886572423</v>
      </c>
      <c r="G12385" s="4"/>
      <c r="H12385" s="4" t="s">
        <v>26865</v>
      </c>
      <c r="I12385" s="4"/>
      <c r="J12385" s="4" t="s">
        <v>26867</v>
      </c>
      <c r="L12385" s="4" t="s">
        <v>736</v>
      </c>
      <c r="M12385" s="4" t="s">
        <v>61</v>
      </c>
      <c r="N12385" s="4">
        <v>500033</v>
      </c>
      <c r="O12385" s="4"/>
      <c r="P12385" s="4">
        <v>8048113005</v>
      </c>
      <c r="Q12385" s="31" t="s">
        <v>194867</v>
      </c>
      <c r="R12385" s="4"/>
      <c r="S12385" s="13" t="s">
        <v>194867</v>
      </c>
      <c r="T12385" s="13"/>
      <c r="U12385" s="13"/>
      <c r="V12385" s="13"/>
      <c r="W12385" s="13"/>
    </row>
    <row r="12386" spans="1:23" ht="45" x14ac:dyDescent="0.25">
      <c r="A12386" s="4" t="s">
        <v>27038</v>
      </c>
      <c r="B12386" s="4" t="s">
        <v>59</v>
      </c>
      <c r="C12386" s="4" t="s">
        <v>5406</v>
      </c>
      <c r="D12386" s="4" t="s">
        <v>27036</v>
      </c>
      <c r="E12386" s="4" t="s">
        <v>34</v>
      </c>
      <c r="F12386" s="4">
        <v>9849014959</v>
      </c>
      <c r="G12386" s="4">
        <v>8099909920</v>
      </c>
      <c r="H12386" s="4" t="s">
        <v>27037</v>
      </c>
      <c r="I12386" s="4"/>
      <c r="J12386" s="4" t="s">
        <v>27039</v>
      </c>
      <c r="L12386" s="4" t="s">
        <v>27040</v>
      </c>
      <c r="M12386" s="4" t="s">
        <v>61</v>
      </c>
      <c r="N12386" s="4">
        <v>500038</v>
      </c>
      <c r="O12386" s="4" t="s">
        <v>27041</v>
      </c>
      <c r="P12386" s="4">
        <v>8048702112</v>
      </c>
      <c r="Q12386" s="31" t="s">
        <v>216609</v>
      </c>
      <c r="R12386" s="4"/>
      <c r="S12386" s="13" t="s">
        <v>216610</v>
      </c>
      <c r="T12386" s="13"/>
      <c r="U12386" s="13"/>
      <c r="V12386" s="13"/>
      <c r="W12386" s="13"/>
    </row>
    <row r="12387" spans="1:23" ht="45" x14ac:dyDescent="0.25">
      <c r="A12387" s="4" t="s">
        <v>27167</v>
      </c>
      <c r="B12387" s="4" t="s">
        <v>59</v>
      </c>
      <c r="C12387" s="4" t="s">
        <v>27165</v>
      </c>
      <c r="D12387" s="4"/>
      <c r="E12387" s="4" t="s">
        <v>27</v>
      </c>
      <c r="F12387" s="4">
        <v>8008686886</v>
      </c>
      <c r="G12387" s="4"/>
      <c r="H12387" s="4" t="s">
        <v>27166</v>
      </c>
      <c r="I12387" s="4"/>
      <c r="J12387" s="4" t="s">
        <v>27168</v>
      </c>
      <c r="L12387" s="4"/>
      <c r="M12387" s="4" t="s">
        <v>61</v>
      </c>
      <c r="N12387" s="4">
        <v>500083</v>
      </c>
      <c r="O12387" s="4" t="s">
        <v>27169</v>
      </c>
      <c r="P12387" s="4">
        <v>8048579315</v>
      </c>
      <c r="Q12387" s="31" t="s">
        <v>207735</v>
      </c>
      <c r="R12387" s="4"/>
      <c r="S12387" s="13" t="s">
        <v>216611</v>
      </c>
      <c r="T12387" s="13"/>
      <c r="U12387" s="13"/>
      <c r="V12387" s="13"/>
      <c r="W12387" s="13"/>
    </row>
    <row r="12388" spans="1:23" ht="45" x14ac:dyDescent="0.25">
      <c r="A12388" s="4" t="s">
        <v>27503</v>
      </c>
      <c r="B12388" s="4" t="s">
        <v>59</v>
      </c>
      <c r="C12388" s="4" t="s">
        <v>792</v>
      </c>
      <c r="D12388" s="4" t="s">
        <v>27501</v>
      </c>
      <c r="E12388" s="4" t="s">
        <v>355</v>
      </c>
      <c r="F12388" s="4">
        <v>9848020236</v>
      </c>
      <c r="G12388" s="4"/>
      <c r="H12388" s="4" t="s">
        <v>27502</v>
      </c>
      <c r="I12388" s="4"/>
      <c r="J12388" s="4" t="s">
        <v>27504</v>
      </c>
      <c r="L12388" s="4" t="s">
        <v>1746</v>
      </c>
      <c r="M12388" s="4" t="s">
        <v>61</v>
      </c>
      <c r="N12388" s="4">
        <v>500073</v>
      </c>
      <c r="O12388" s="4"/>
      <c r="P12388" s="4">
        <v>8048603878</v>
      </c>
      <c r="Q12388" s="31" t="s">
        <v>216612</v>
      </c>
      <c r="R12388" s="4"/>
      <c r="S12388" s="13" t="s">
        <v>216613</v>
      </c>
      <c r="T12388" s="13"/>
      <c r="U12388" s="13"/>
      <c r="V12388" s="13"/>
      <c r="W12388" s="13"/>
    </row>
    <row r="12389" spans="1:23" ht="30" x14ac:dyDescent="0.25">
      <c r="A12389" s="4" t="s">
        <v>27677</v>
      </c>
      <c r="B12389" s="4" t="s">
        <v>59</v>
      </c>
      <c r="C12389" s="4" t="s">
        <v>27675</v>
      </c>
      <c r="D12389" s="4"/>
      <c r="E12389" s="4" t="s">
        <v>27</v>
      </c>
      <c r="F12389" s="4">
        <v>9642603224</v>
      </c>
      <c r="G12389" s="4"/>
      <c r="H12389" s="4" t="s">
        <v>27676</v>
      </c>
      <c r="I12389" s="4"/>
      <c r="J12389" s="4" t="s">
        <v>21323</v>
      </c>
      <c r="L12389" s="4" t="s">
        <v>21323</v>
      </c>
      <c r="M12389" s="4" t="s">
        <v>61</v>
      </c>
      <c r="N12389" s="4">
        <v>500012</v>
      </c>
      <c r="O12389" s="4"/>
      <c r="P12389" s="4">
        <v>8071866285</v>
      </c>
      <c r="Q12389" s="31" t="s">
        <v>207736</v>
      </c>
      <c r="R12389" s="4"/>
      <c r="S12389" s="13" t="s">
        <v>194868</v>
      </c>
      <c r="T12389" s="13"/>
      <c r="U12389" s="13"/>
      <c r="V12389" s="13"/>
      <c r="W12389" s="13"/>
    </row>
    <row r="12390" spans="1:23" ht="30" x14ac:dyDescent="0.25">
      <c r="A12390" s="4" t="s">
        <v>28274</v>
      </c>
      <c r="B12390" s="4" t="s">
        <v>59</v>
      </c>
      <c r="C12390" s="4" t="s">
        <v>28271</v>
      </c>
      <c r="D12390" s="4" t="s">
        <v>604</v>
      </c>
      <c r="E12390" s="4" t="s">
        <v>27</v>
      </c>
      <c r="F12390" s="4">
        <v>9848143751</v>
      </c>
      <c r="G12390" s="4">
        <v>9553200501</v>
      </c>
      <c r="H12390" s="4" t="s">
        <v>28272</v>
      </c>
      <c r="I12390" s="4" t="s">
        <v>28273</v>
      </c>
      <c r="J12390" s="4" t="s">
        <v>28275</v>
      </c>
      <c r="L12390" s="4" t="s">
        <v>6968</v>
      </c>
      <c r="M12390" s="4" t="s">
        <v>61</v>
      </c>
      <c r="N12390" s="4">
        <v>500030</v>
      </c>
      <c r="O12390" s="4"/>
      <c r="P12390" s="4">
        <v>8071597722</v>
      </c>
      <c r="Q12390" s="31" t="s">
        <v>28269</v>
      </c>
      <c r="R12390" s="4"/>
      <c r="S12390" s="13" t="s">
        <v>28270</v>
      </c>
      <c r="T12390" s="13"/>
      <c r="U12390" s="13"/>
      <c r="V12390" s="13"/>
      <c r="W12390" s="13"/>
    </row>
    <row r="12391" spans="1:23" x14ac:dyDescent="0.25">
      <c r="A12391" s="4" t="s">
        <v>28595</v>
      </c>
      <c r="B12391" s="4" t="s">
        <v>59</v>
      </c>
      <c r="C12391" s="4" t="s">
        <v>15954</v>
      </c>
      <c r="D12391" s="4" t="s">
        <v>28592</v>
      </c>
      <c r="E12391" s="4" t="s">
        <v>34</v>
      </c>
      <c r="F12391" s="4">
        <v>9849050636</v>
      </c>
      <c r="G12391" s="4"/>
      <c r="H12391" s="4" t="s">
        <v>28593</v>
      </c>
      <c r="I12391" s="4" t="s">
        <v>28594</v>
      </c>
      <c r="J12391" s="4" t="s">
        <v>28596</v>
      </c>
      <c r="L12391" s="4" t="s">
        <v>13038</v>
      </c>
      <c r="M12391" s="4" t="s">
        <v>61</v>
      </c>
      <c r="N12391" s="4">
        <v>500007</v>
      </c>
      <c r="O12391" s="4"/>
      <c r="P12391" s="4">
        <v>8046082329</v>
      </c>
      <c r="Q12391" s="31"/>
      <c r="R12391" s="4"/>
      <c r="S12391" s="13" t="s">
        <v>200653</v>
      </c>
      <c r="T12391" s="13"/>
      <c r="U12391" s="13"/>
      <c r="V12391" s="13"/>
      <c r="W12391" s="13"/>
    </row>
    <row r="12392" spans="1:23" ht="30" x14ac:dyDescent="0.25">
      <c r="A12392" s="4" t="s">
        <v>28651</v>
      </c>
      <c r="B12392" s="4" t="s">
        <v>59</v>
      </c>
      <c r="C12392" s="4" t="s">
        <v>2933</v>
      </c>
      <c r="D12392" s="4" t="s">
        <v>28649</v>
      </c>
      <c r="E12392" s="4" t="s">
        <v>27</v>
      </c>
      <c r="F12392" s="4">
        <v>9032082699</v>
      </c>
      <c r="G12392" s="4"/>
      <c r="H12392" s="4" t="s">
        <v>28650</v>
      </c>
      <c r="I12392" s="4"/>
      <c r="J12392" s="4" t="s">
        <v>28652</v>
      </c>
      <c r="L12392" s="4" t="s">
        <v>28653</v>
      </c>
      <c r="M12392" s="4" t="s">
        <v>61</v>
      </c>
      <c r="N12392" s="4">
        <v>500035</v>
      </c>
      <c r="O12392" s="4"/>
      <c r="P12392" s="4">
        <v>8046082800</v>
      </c>
      <c r="Q12392" s="31" t="s">
        <v>216614</v>
      </c>
      <c r="R12392" s="4"/>
      <c r="S12392" s="13" t="s">
        <v>216615</v>
      </c>
      <c r="T12392" s="13"/>
      <c r="U12392" s="13"/>
      <c r="V12392" s="13"/>
      <c r="W12392" s="13"/>
    </row>
    <row r="12393" spans="1:23" ht="30" x14ac:dyDescent="0.25">
      <c r="A12393" s="4" t="s">
        <v>29367</v>
      </c>
      <c r="B12393" s="4" t="s">
        <v>59</v>
      </c>
      <c r="C12393" s="4" t="s">
        <v>29365</v>
      </c>
      <c r="D12393" s="4" t="s">
        <v>1869</v>
      </c>
      <c r="E12393" s="4" t="s">
        <v>235</v>
      </c>
      <c r="F12393" s="4">
        <v>9966001761</v>
      </c>
      <c r="G12393" s="4">
        <v>9160808080</v>
      </c>
      <c r="H12393" s="4" t="s">
        <v>29366</v>
      </c>
      <c r="I12393" s="4"/>
      <c r="J12393" s="4" t="s">
        <v>29368</v>
      </c>
      <c r="L12393" s="4" t="s">
        <v>25506</v>
      </c>
      <c r="M12393" s="4" t="s">
        <v>61</v>
      </c>
      <c r="N12393" s="4">
        <v>506001</v>
      </c>
      <c r="O12393" s="4"/>
      <c r="P12393" s="4">
        <v>8048419145</v>
      </c>
      <c r="Q12393" s="31" t="s">
        <v>194869</v>
      </c>
      <c r="R12393" s="4"/>
      <c r="S12393" s="13" t="s">
        <v>194869</v>
      </c>
      <c r="T12393" s="13"/>
      <c r="U12393" s="13"/>
      <c r="V12393" s="13"/>
      <c r="W12393" s="13"/>
    </row>
    <row r="12394" spans="1:23" ht="30" x14ac:dyDescent="0.25">
      <c r="A12394" s="4" t="s">
        <v>30187</v>
      </c>
      <c r="B12394" s="4" t="s">
        <v>59</v>
      </c>
      <c r="C12394" s="4" t="s">
        <v>4453</v>
      </c>
      <c r="D12394" s="4" t="s">
        <v>11647</v>
      </c>
      <c r="E12394" s="4" t="s">
        <v>27</v>
      </c>
      <c r="F12394" s="4">
        <v>9885094464</v>
      </c>
      <c r="G12394" s="4"/>
      <c r="H12394" s="4" t="s">
        <v>30186</v>
      </c>
      <c r="I12394" s="4"/>
      <c r="J12394" s="4" t="s">
        <v>30188</v>
      </c>
      <c r="L12394" s="4" t="s">
        <v>19767</v>
      </c>
      <c r="M12394" s="4" t="s">
        <v>61</v>
      </c>
      <c r="N12394" s="4">
        <v>500036</v>
      </c>
      <c r="O12394" s="4"/>
      <c r="P12394" s="4">
        <v>8045357250</v>
      </c>
      <c r="Q12394" s="31" t="s">
        <v>30185</v>
      </c>
      <c r="R12394" s="4"/>
      <c r="S12394" s="13" t="s">
        <v>30185</v>
      </c>
      <c r="T12394" s="13"/>
      <c r="U12394" s="13"/>
      <c r="V12394" s="13"/>
      <c r="W12394" s="13"/>
    </row>
    <row r="12395" spans="1:23" ht="30" x14ac:dyDescent="0.25">
      <c r="A12395" s="4" t="s">
        <v>30191</v>
      </c>
      <c r="B12395" s="4" t="s">
        <v>59</v>
      </c>
      <c r="C12395" s="4" t="s">
        <v>3217</v>
      </c>
      <c r="D12395" s="4" t="s">
        <v>8959</v>
      </c>
      <c r="E12395" s="4" t="s">
        <v>27</v>
      </c>
      <c r="F12395" s="4">
        <v>9700417532</v>
      </c>
      <c r="G12395" s="4"/>
      <c r="H12395" s="4" t="s">
        <v>30189</v>
      </c>
      <c r="I12395" s="4" t="s">
        <v>30190</v>
      </c>
      <c r="J12395" s="4" t="s">
        <v>30192</v>
      </c>
      <c r="L12395" s="4" t="s">
        <v>30193</v>
      </c>
      <c r="M12395" s="4" t="s">
        <v>61</v>
      </c>
      <c r="N12395" s="4">
        <v>500095</v>
      </c>
      <c r="O12395" s="4"/>
      <c r="P12395" s="4">
        <v>8048612814</v>
      </c>
      <c r="Q12395" s="31" t="s">
        <v>194870</v>
      </c>
      <c r="R12395" s="4"/>
      <c r="S12395" s="13" t="s">
        <v>194870</v>
      </c>
      <c r="T12395" s="13"/>
      <c r="U12395" s="13"/>
      <c r="V12395" s="13"/>
      <c r="W12395" s="13"/>
    </row>
    <row r="12396" spans="1:23" ht="45" x14ac:dyDescent="0.25">
      <c r="A12396" s="4" t="s">
        <v>30249</v>
      </c>
      <c r="B12396" s="4" t="s">
        <v>59</v>
      </c>
      <c r="C12396" s="4" t="s">
        <v>3569</v>
      </c>
      <c r="D12396" s="4" t="s">
        <v>329</v>
      </c>
      <c r="E12396" s="4" t="s">
        <v>175</v>
      </c>
      <c r="F12396" s="4">
        <v>7799750001</v>
      </c>
      <c r="G12396" s="4">
        <v>7799750002</v>
      </c>
      <c r="H12396" s="4" t="s">
        <v>30247</v>
      </c>
      <c r="I12396" s="4" t="s">
        <v>30248</v>
      </c>
      <c r="J12396" s="4" t="s">
        <v>30250</v>
      </c>
      <c r="L12396" s="4" t="s">
        <v>736</v>
      </c>
      <c r="M12396" s="4" t="s">
        <v>61</v>
      </c>
      <c r="N12396" s="4">
        <v>500034</v>
      </c>
      <c r="O12396" s="4" t="s">
        <v>30251</v>
      </c>
      <c r="P12396" s="4">
        <v>8079448329</v>
      </c>
      <c r="Q12396" s="31" t="s">
        <v>216616</v>
      </c>
      <c r="R12396" s="4"/>
      <c r="S12396" s="13" t="s">
        <v>216617</v>
      </c>
      <c r="T12396" s="13"/>
      <c r="U12396" s="13"/>
      <c r="V12396" s="13"/>
      <c r="W12396" s="13"/>
    </row>
    <row r="12397" spans="1:23" ht="30" x14ac:dyDescent="0.25">
      <c r="A12397" s="4" t="s">
        <v>30304</v>
      </c>
      <c r="B12397" s="4" t="s">
        <v>59</v>
      </c>
      <c r="C12397" s="4" t="s">
        <v>30302</v>
      </c>
      <c r="D12397" s="4" t="s">
        <v>3569</v>
      </c>
      <c r="E12397" s="4" t="s">
        <v>27</v>
      </c>
      <c r="F12397" s="4">
        <v>9000011519</v>
      </c>
      <c r="G12397" s="4">
        <v>9989182824</v>
      </c>
      <c r="H12397" s="4" t="s">
        <v>30303</v>
      </c>
      <c r="I12397" s="4"/>
      <c r="J12397" s="4" t="s">
        <v>30305</v>
      </c>
      <c r="L12397" s="4" t="s">
        <v>30306</v>
      </c>
      <c r="M12397" s="4" t="s">
        <v>61</v>
      </c>
      <c r="N12397" s="4">
        <v>500003</v>
      </c>
      <c r="O12397" s="4"/>
      <c r="P12397" s="4">
        <v>8071867115</v>
      </c>
      <c r="Q12397" s="31" t="s">
        <v>194871</v>
      </c>
      <c r="R12397" s="4"/>
      <c r="S12397" s="13" t="s">
        <v>194871</v>
      </c>
      <c r="T12397" s="13"/>
      <c r="U12397" s="13"/>
      <c r="V12397" s="13"/>
      <c r="W12397" s="13"/>
    </row>
    <row r="12398" spans="1:23" ht="45" x14ac:dyDescent="0.25">
      <c r="A12398" s="4" t="s">
        <v>30369</v>
      </c>
      <c r="B12398" s="4" t="s">
        <v>59</v>
      </c>
      <c r="C12398" s="4" t="s">
        <v>24401</v>
      </c>
      <c r="D12398" s="4"/>
      <c r="E12398" s="4" t="s">
        <v>34</v>
      </c>
      <c r="F12398" s="4">
        <v>9849119621</v>
      </c>
      <c r="G12398" s="4"/>
      <c r="H12398" s="4" t="s">
        <v>30368</v>
      </c>
      <c r="I12398" s="4"/>
      <c r="J12398" s="4" t="s">
        <v>30370</v>
      </c>
      <c r="L12398" s="4" t="s">
        <v>26571</v>
      </c>
      <c r="M12398" s="4" t="s">
        <v>61</v>
      </c>
      <c r="N12398" s="4">
        <v>500027</v>
      </c>
      <c r="O12398" s="4"/>
      <c r="P12398" s="4">
        <v>8048023232</v>
      </c>
      <c r="Q12398" s="31" t="s">
        <v>216618</v>
      </c>
      <c r="R12398" s="4"/>
      <c r="S12398" s="13" t="s">
        <v>216619</v>
      </c>
      <c r="T12398" s="13"/>
      <c r="U12398" s="13"/>
      <c r="V12398" s="13"/>
      <c r="W12398" s="13"/>
    </row>
    <row r="12399" spans="1:23" x14ac:dyDescent="0.25">
      <c r="A12399" s="4" t="s">
        <v>30418</v>
      </c>
      <c r="B12399" s="4" t="s">
        <v>59</v>
      </c>
      <c r="C12399" s="4" t="s">
        <v>8753</v>
      </c>
      <c r="D12399" s="4" t="s">
        <v>647</v>
      </c>
      <c r="E12399" s="4" t="s">
        <v>27</v>
      </c>
      <c r="F12399" s="4">
        <v>9396672739</v>
      </c>
      <c r="G12399" s="4"/>
      <c r="H12399" s="4" t="s">
        <v>30417</v>
      </c>
      <c r="I12399" s="4"/>
      <c r="J12399" s="4" t="s">
        <v>30419</v>
      </c>
      <c r="L12399" s="4" t="s">
        <v>10580</v>
      </c>
      <c r="M12399" s="4" t="s">
        <v>61</v>
      </c>
      <c r="N12399" s="4">
        <v>500001</v>
      </c>
      <c r="O12399" s="4"/>
      <c r="P12399" s="4">
        <v>8048572692</v>
      </c>
      <c r="Q12399" s="31"/>
      <c r="R12399" s="4"/>
      <c r="S12399" s="13" t="s">
        <v>200654</v>
      </c>
      <c r="T12399" s="13"/>
      <c r="U12399" s="13"/>
      <c r="V12399" s="13"/>
      <c r="W12399" s="13"/>
    </row>
    <row r="12400" spans="1:23" ht="30" x14ac:dyDescent="0.25">
      <c r="A12400" s="4" t="s">
        <v>30459</v>
      </c>
      <c r="B12400" s="4" t="s">
        <v>59</v>
      </c>
      <c r="C12400" s="4" t="s">
        <v>30457</v>
      </c>
      <c r="D12400" s="4" t="s">
        <v>4337</v>
      </c>
      <c r="E12400" s="4" t="s">
        <v>27</v>
      </c>
      <c r="F12400" s="4">
        <v>9573669966</v>
      </c>
      <c r="G12400" s="4">
        <v>9573882288</v>
      </c>
      <c r="H12400" s="4" t="s">
        <v>30458</v>
      </c>
      <c r="I12400" s="4"/>
      <c r="J12400" s="4" t="s">
        <v>30460</v>
      </c>
      <c r="L12400" s="4" t="s">
        <v>30461</v>
      </c>
      <c r="M12400" s="4" t="s">
        <v>61</v>
      </c>
      <c r="N12400" s="4">
        <v>500037</v>
      </c>
      <c r="O12400" s="4"/>
      <c r="P12400" s="4">
        <v>8045350750</v>
      </c>
      <c r="Q12400" s="31" t="s">
        <v>30456</v>
      </c>
      <c r="R12400" s="4"/>
      <c r="S12400" s="13" t="s">
        <v>216620</v>
      </c>
      <c r="T12400" s="13"/>
      <c r="U12400" s="13"/>
      <c r="V12400" s="13"/>
      <c r="W12400" s="13"/>
    </row>
    <row r="12401" spans="1:23" ht="30" x14ac:dyDescent="0.25">
      <c r="A12401" s="4" t="s">
        <v>30703</v>
      </c>
      <c r="B12401" s="4" t="s">
        <v>59</v>
      </c>
      <c r="C12401" s="4" t="s">
        <v>5477</v>
      </c>
      <c r="D12401" s="4" t="s">
        <v>763</v>
      </c>
      <c r="E12401" s="4" t="s">
        <v>65</v>
      </c>
      <c r="F12401" s="4">
        <v>8886975010</v>
      </c>
      <c r="G12401" s="4"/>
      <c r="H12401" s="4" t="s">
        <v>30702</v>
      </c>
      <c r="I12401" s="4"/>
      <c r="J12401" s="4" t="s">
        <v>30704</v>
      </c>
      <c r="L12401" s="4" t="s">
        <v>30705</v>
      </c>
      <c r="M12401" s="4" t="s">
        <v>61</v>
      </c>
      <c r="N12401" s="4">
        <v>500034</v>
      </c>
      <c r="O12401" s="4" t="s">
        <v>30706</v>
      </c>
      <c r="P12401" s="4">
        <v>8042965018</v>
      </c>
      <c r="Q12401" s="31" t="s">
        <v>207737</v>
      </c>
      <c r="R12401" s="4"/>
      <c r="S12401" s="13" t="s">
        <v>227799</v>
      </c>
      <c r="T12401" s="13"/>
      <c r="U12401" s="13"/>
      <c r="V12401" s="13"/>
      <c r="W12401" s="13"/>
    </row>
    <row r="12402" spans="1:23" ht="45" x14ac:dyDescent="0.25">
      <c r="A12402" s="4" t="s">
        <v>31288</v>
      </c>
      <c r="B12402" s="4" t="s">
        <v>59</v>
      </c>
      <c r="C12402" s="4" t="s">
        <v>31285</v>
      </c>
      <c r="D12402" s="4"/>
      <c r="E12402" s="4" t="s">
        <v>9029</v>
      </c>
      <c r="F12402" s="4">
        <v>7702223453</v>
      </c>
      <c r="G12402" s="4">
        <v>8008558482</v>
      </c>
      <c r="H12402" s="4" t="s">
        <v>31286</v>
      </c>
      <c r="I12402" s="4" t="s">
        <v>31287</v>
      </c>
      <c r="J12402" s="4" t="s">
        <v>31289</v>
      </c>
      <c r="L12402" s="4" t="s">
        <v>31290</v>
      </c>
      <c r="M12402" s="4" t="s">
        <v>61</v>
      </c>
      <c r="N12402" s="4">
        <v>500033</v>
      </c>
      <c r="O12402" s="4" t="s">
        <v>31291</v>
      </c>
      <c r="P12402" s="4">
        <v>8048612841</v>
      </c>
      <c r="Q12402" s="31" t="s">
        <v>31283</v>
      </c>
      <c r="R12402" s="4"/>
      <c r="S12402" s="13" t="s">
        <v>31284</v>
      </c>
      <c r="T12402" s="13"/>
      <c r="U12402" s="13"/>
      <c r="V12402" s="13"/>
      <c r="W12402" s="13"/>
    </row>
    <row r="12403" spans="1:23" ht="30" x14ac:dyDescent="0.25">
      <c r="A12403" s="4" t="s">
        <v>31436</v>
      </c>
      <c r="B12403" s="4" t="s">
        <v>59</v>
      </c>
      <c r="C12403" s="4" t="s">
        <v>31431</v>
      </c>
      <c r="D12403" s="4" t="s">
        <v>31432</v>
      </c>
      <c r="E12403" s="4" t="s">
        <v>31433</v>
      </c>
      <c r="F12403" s="4">
        <v>9848338392</v>
      </c>
      <c r="G12403" s="4">
        <v>9494480354</v>
      </c>
      <c r="H12403" s="4" t="s">
        <v>31434</v>
      </c>
      <c r="I12403" s="4" t="s">
        <v>31435</v>
      </c>
      <c r="J12403" s="4" t="s">
        <v>31437</v>
      </c>
      <c r="L12403" s="4" t="s">
        <v>31438</v>
      </c>
      <c r="M12403" s="4" t="s">
        <v>61</v>
      </c>
      <c r="N12403" s="4">
        <v>500068</v>
      </c>
      <c r="O12403" s="4"/>
      <c r="P12403" s="4">
        <v>8048421481</v>
      </c>
      <c r="Q12403" s="31" t="s">
        <v>31430</v>
      </c>
      <c r="R12403" s="4"/>
      <c r="S12403" s="13" t="s">
        <v>227800</v>
      </c>
      <c r="T12403" s="13"/>
      <c r="U12403" s="13"/>
      <c r="V12403" s="13"/>
      <c r="W12403" s="13"/>
    </row>
    <row r="12404" spans="1:23" x14ac:dyDescent="0.25">
      <c r="A12404" s="4" t="s">
        <v>31745</v>
      </c>
      <c r="B12404" s="4" t="s">
        <v>59</v>
      </c>
      <c r="C12404" s="4" t="s">
        <v>31742</v>
      </c>
      <c r="D12404" s="4"/>
      <c r="E12404" s="4"/>
      <c r="F12404" s="4">
        <v>9573741246</v>
      </c>
      <c r="G12404" s="4">
        <v>7097861118</v>
      </c>
      <c r="H12404" s="4" t="s">
        <v>31743</v>
      </c>
      <c r="I12404" s="4" t="s">
        <v>31744</v>
      </c>
      <c r="J12404" s="4" t="s">
        <v>31746</v>
      </c>
      <c r="L12404" s="4"/>
      <c r="M12404" s="4" t="s">
        <v>61</v>
      </c>
      <c r="N12404" s="4">
        <v>500008</v>
      </c>
      <c r="O12404" s="4" t="s">
        <v>31747</v>
      </c>
      <c r="P12404" s="4">
        <v>8042954640</v>
      </c>
      <c r="Q12404" s="31"/>
      <c r="R12404" s="4"/>
      <c r="S12404" s="13" t="s">
        <v>31741</v>
      </c>
      <c r="T12404" s="13"/>
      <c r="U12404" s="13"/>
      <c r="V12404" s="13"/>
      <c r="W12404" s="13"/>
    </row>
    <row r="12405" spans="1:23" x14ac:dyDescent="0.25">
      <c r="A12405" s="4" t="s">
        <v>31907</v>
      </c>
      <c r="B12405" s="4" t="s">
        <v>59</v>
      </c>
      <c r="C12405" s="4" t="s">
        <v>31904</v>
      </c>
      <c r="D12405" s="4" t="s">
        <v>31905</v>
      </c>
      <c r="E12405" s="4" t="s">
        <v>27</v>
      </c>
      <c r="F12405" s="4">
        <v>9666693374</v>
      </c>
      <c r="G12405" s="4"/>
      <c r="H12405" s="4" t="s">
        <v>31906</v>
      </c>
      <c r="I12405" s="4"/>
      <c r="J12405" s="4" t="s">
        <v>31908</v>
      </c>
      <c r="L12405" s="4"/>
      <c r="M12405" s="4" t="s">
        <v>61</v>
      </c>
      <c r="N12405" s="4">
        <v>500029</v>
      </c>
      <c r="O12405" s="4" t="s">
        <v>31909</v>
      </c>
      <c r="P12405" s="4">
        <v>8048119097</v>
      </c>
      <c r="Q12405" s="31"/>
      <c r="R12405" s="4"/>
      <c r="S12405" s="13" t="s">
        <v>227801</v>
      </c>
      <c r="T12405" s="13"/>
      <c r="U12405" s="13"/>
      <c r="V12405" s="13"/>
      <c r="W12405" s="13"/>
    </row>
    <row r="12406" spans="1:23" x14ac:dyDescent="0.25">
      <c r="A12406" s="4" t="s">
        <v>32088</v>
      </c>
      <c r="B12406" s="4" t="s">
        <v>59</v>
      </c>
      <c r="C12406" s="4" t="s">
        <v>922</v>
      </c>
      <c r="D12406" s="4" t="s">
        <v>32086</v>
      </c>
      <c r="E12406" s="4" t="s">
        <v>34</v>
      </c>
      <c r="F12406" s="4">
        <v>8106628777</v>
      </c>
      <c r="G12406" s="4">
        <v>9311116649</v>
      </c>
      <c r="H12406" s="4" t="s">
        <v>32087</v>
      </c>
      <c r="I12406" s="4"/>
      <c r="J12406" s="4" t="s">
        <v>32089</v>
      </c>
      <c r="L12406" s="4"/>
      <c r="M12406" s="4" t="s">
        <v>61</v>
      </c>
      <c r="N12406" s="4">
        <v>500049</v>
      </c>
      <c r="O12406" s="4"/>
      <c r="P12406" s="4">
        <v>8042954252</v>
      </c>
      <c r="Q12406" s="31"/>
      <c r="R12406" s="4"/>
      <c r="S12406" s="13" t="s">
        <v>200655</v>
      </c>
      <c r="T12406" s="13"/>
      <c r="U12406" s="13"/>
      <c r="V12406" s="13"/>
      <c r="W12406" s="13"/>
    </row>
    <row r="12407" spans="1:23" x14ac:dyDescent="0.25">
      <c r="A12407" s="4" t="s">
        <v>32223</v>
      </c>
      <c r="B12407" s="4" t="s">
        <v>59</v>
      </c>
      <c r="C12407" s="4" t="s">
        <v>32221</v>
      </c>
      <c r="D12407" s="4" t="s">
        <v>3580</v>
      </c>
      <c r="E12407" s="4" t="s">
        <v>27</v>
      </c>
      <c r="F12407" s="4">
        <v>8099427427</v>
      </c>
      <c r="G12407" s="4">
        <v>9866465688</v>
      </c>
      <c r="H12407" s="4" t="s">
        <v>32222</v>
      </c>
      <c r="I12407" s="4"/>
      <c r="J12407" s="4" t="s">
        <v>32224</v>
      </c>
      <c r="L12407" s="4" t="s">
        <v>32225</v>
      </c>
      <c r="M12407" s="4" t="s">
        <v>61</v>
      </c>
      <c r="N12407" s="4">
        <v>500059</v>
      </c>
      <c r="O12407" s="4"/>
      <c r="P12407" s="4">
        <v>8048402982</v>
      </c>
      <c r="Q12407" s="31"/>
      <c r="R12407" s="4"/>
      <c r="S12407" s="13" t="s">
        <v>32220</v>
      </c>
      <c r="T12407" s="13"/>
      <c r="U12407" s="13"/>
      <c r="V12407" s="13"/>
      <c r="W12407" s="13"/>
    </row>
    <row r="12408" spans="1:23" x14ac:dyDescent="0.25">
      <c r="A12408" s="4" t="s">
        <v>32831</v>
      </c>
      <c r="B12408" s="4" t="s">
        <v>59</v>
      </c>
      <c r="C12408" s="4" t="s">
        <v>32828</v>
      </c>
      <c r="D12408" s="4" t="s">
        <v>32829</v>
      </c>
      <c r="E12408" s="4" t="s">
        <v>34</v>
      </c>
      <c r="F12408" s="4">
        <v>9440051735</v>
      </c>
      <c r="G12408" s="4">
        <v>9441905005</v>
      </c>
      <c r="H12408" s="4" t="s">
        <v>32830</v>
      </c>
      <c r="I12408" s="4"/>
      <c r="J12408" s="4" t="s">
        <v>32832</v>
      </c>
      <c r="L12408" s="4" t="s">
        <v>736</v>
      </c>
      <c r="M12408" s="4" t="s">
        <v>61</v>
      </c>
      <c r="N12408" s="4">
        <v>500034</v>
      </c>
      <c r="O12408" s="4" t="s">
        <v>32833</v>
      </c>
      <c r="P12408" s="4">
        <v>8042904063</v>
      </c>
      <c r="Q12408" s="31" t="s">
        <v>32826</v>
      </c>
      <c r="R12408" s="4"/>
      <c r="S12408" s="13" t="s">
        <v>32827</v>
      </c>
      <c r="T12408" s="13"/>
      <c r="U12408" s="13"/>
      <c r="V12408" s="13"/>
      <c r="W12408" s="13"/>
    </row>
    <row r="12409" spans="1:23" x14ac:dyDescent="0.25">
      <c r="A12409" s="4" t="s">
        <v>32927</v>
      </c>
      <c r="B12409" s="4" t="s">
        <v>59</v>
      </c>
      <c r="C12409" s="4" t="s">
        <v>1989</v>
      </c>
      <c r="D12409" s="4" t="s">
        <v>24231</v>
      </c>
      <c r="E12409" s="4" t="s">
        <v>27</v>
      </c>
      <c r="F12409" s="4">
        <v>9393984369</v>
      </c>
      <c r="G12409" s="4"/>
      <c r="H12409" s="4" t="s">
        <v>32926</v>
      </c>
      <c r="I12409" s="4"/>
      <c r="J12409" s="4" t="s">
        <v>32928</v>
      </c>
      <c r="L12409" s="4" t="s">
        <v>32929</v>
      </c>
      <c r="M12409" s="4" t="s">
        <v>61</v>
      </c>
      <c r="N12409" s="4">
        <v>500051</v>
      </c>
      <c r="O12409" s="4" t="s">
        <v>32930</v>
      </c>
      <c r="P12409" s="4">
        <v>8046034176</v>
      </c>
      <c r="Q12409" s="31"/>
      <c r="R12409" s="4"/>
      <c r="S12409" s="13" t="s">
        <v>32925</v>
      </c>
      <c r="T12409" s="13"/>
      <c r="U12409" s="13"/>
      <c r="V12409" s="13"/>
      <c r="W12409" s="13"/>
    </row>
    <row r="12410" spans="1:23" x14ac:dyDescent="0.25">
      <c r="A12410" s="4" t="s">
        <v>33061</v>
      </c>
      <c r="B12410" s="4" t="s">
        <v>59</v>
      </c>
      <c r="C12410" s="4" t="s">
        <v>9467</v>
      </c>
      <c r="D12410" s="4" t="s">
        <v>33058</v>
      </c>
      <c r="E12410" s="4" t="s">
        <v>100</v>
      </c>
      <c r="F12410" s="4">
        <v>7702369687</v>
      </c>
      <c r="G12410" s="4">
        <v>9700521603</v>
      </c>
      <c r="H12410" s="4" t="s">
        <v>33059</v>
      </c>
      <c r="I12410" s="4" t="s">
        <v>33060</v>
      </c>
      <c r="J12410" s="4" t="s">
        <v>33062</v>
      </c>
      <c r="L12410" s="4" t="s">
        <v>32029</v>
      </c>
      <c r="M12410" s="4" t="s">
        <v>61</v>
      </c>
      <c r="N12410" s="4">
        <v>500056</v>
      </c>
      <c r="O12410" s="4" t="s">
        <v>33063</v>
      </c>
      <c r="P12410" s="4">
        <v>8046038093</v>
      </c>
      <c r="Q12410" s="31"/>
      <c r="R12410" s="4"/>
      <c r="S12410" s="13" t="s">
        <v>200656</v>
      </c>
      <c r="T12410" s="13"/>
      <c r="U12410" s="13"/>
      <c r="V12410" s="13"/>
      <c r="W12410" s="13"/>
    </row>
    <row r="12411" spans="1:23" x14ac:dyDescent="0.25">
      <c r="A12411" s="4" t="s">
        <v>33298</v>
      </c>
      <c r="B12411" s="4" t="s">
        <v>59</v>
      </c>
      <c r="C12411" s="4" t="s">
        <v>654</v>
      </c>
      <c r="D12411" s="4" t="s">
        <v>149</v>
      </c>
      <c r="E12411" s="4" t="s">
        <v>65</v>
      </c>
      <c r="F12411" s="4">
        <v>9440406200</v>
      </c>
      <c r="G12411" s="4">
        <v>9849059508</v>
      </c>
      <c r="H12411" s="4" t="s">
        <v>33297</v>
      </c>
      <c r="I12411" s="4"/>
      <c r="J12411" s="4" t="s">
        <v>33299</v>
      </c>
      <c r="L12411" s="4" t="s">
        <v>31438</v>
      </c>
      <c r="M12411" s="4" t="s">
        <v>61</v>
      </c>
      <c r="N12411" s="4">
        <v>500068</v>
      </c>
      <c r="O12411" s="4" t="s">
        <v>33300</v>
      </c>
      <c r="P12411" s="4">
        <v>8043043544</v>
      </c>
      <c r="Q12411" s="31" t="s">
        <v>33296</v>
      </c>
      <c r="R12411" s="4"/>
      <c r="S12411" s="13" t="s">
        <v>200657</v>
      </c>
      <c r="T12411" s="13"/>
      <c r="U12411" s="13"/>
      <c r="V12411" s="13"/>
      <c r="W12411" s="13"/>
    </row>
    <row r="12412" spans="1:23" x14ac:dyDescent="0.25">
      <c r="A12412" s="4" t="s">
        <v>33840</v>
      </c>
      <c r="B12412" s="4" t="s">
        <v>59</v>
      </c>
      <c r="C12412" s="4" t="s">
        <v>6014</v>
      </c>
      <c r="D12412" s="4"/>
      <c r="E12412" s="4" t="s">
        <v>27</v>
      </c>
      <c r="F12412" s="4">
        <v>8099719998</v>
      </c>
      <c r="G12412" s="4"/>
      <c r="H12412" s="4" t="s">
        <v>33839</v>
      </c>
      <c r="I12412" s="4"/>
      <c r="J12412" s="4" t="s">
        <v>33841</v>
      </c>
      <c r="L12412" s="4" t="s">
        <v>33842</v>
      </c>
      <c r="M12412" s="4" t="s">
        <v>61</v>
      </c>
      <c r="N12412" s="4">
        <v>500008</v>
      </c>
      <c r="O12412" s="4"/>
      <c r="P12412" s="4">
        <v>8042904349</v>
      </c>
      <c r="Q12412" s="31"/>
      <c r="R12412" s="4"/>
      <c r="S12412" s="13" t="s">
        <v>33838</v>
      </c>
      <c r="T12412" s="13"/>
      <c r="U12412" s="13"/>
      <c r="V12412" s="13"/>
      <c r="W12412" s="13"/>
    </row>
    <row r="12413" spans="1:23" ht="45" x14ac:dyDescent="0.25">
      <c r="A12413" s="4" t="s">
        <v>34050</v>
      </c>
      <c r="B12413" s="4" t="s">
        <v>59</v>
      </c>
      <c r="C12413" s="4" t="s">
        <v>1190</v>
      </c>
      <c r="D12413" s="4" t="s">
        <v>149</v>
      </c>
      <c r="E12413" s="4" t="s">
        <v>34</v>
      </c>
      <c r="F12413" s="4">
        <v>9177124440</v>
      </c>
      <c r="G12413" s="4"/>
      <c r="H12413" s="4" t="s">
        <v>34049</v>
      </c>
      <c r="I12413" s="4"/>
      <c r="J12413" s="4" t="s">
        <v>34051</v>
      </c>
      <c r="L12413" s="4" t="s">
        <v>34052</v>
      </c>
      <c r="M12413" s="4" t="s">
        <v>61</v>
      </c>
      <c r="N12413" s="4">
        <v>500076</v>
      </c>
      <c r="O12413" s="4" t="s">
        <v>34053</v>
      </c>
      <c r="P12413" s="4">
        <v>8048113562</v>
      </c>
      <c r="Q12413" s="31" t="s">
        <v>216621</v>
      </c>
      <c r="R12413" s="4"/>
      <c r="S12413" s="13" t="s">
        <v>227802</v>
      </c>
      <c r="T12413" s="13"/>
      <c r="U12413" s="13"/>
      <c r="V12413" s="13"/>
      <c r="W12413" s="13"/>
    </row>
    <row r="12414" spans="1:23" x14ac:dyDescent="0.25">
      <c r="A12414" s="4" t="s">
        <v>34055</v>
      </c>
      <c r="B12414" s="4" t="s">
        <v>59</v>
      </c>
      <c r="C12414" s="4" t="s">
        <v>328</v>
      </c>
      <c r="D12414" s="4"/>
      <c r="E12414" s="4" t="s">
        <v>34</v>
      </c>
      <c r="F12414" s="4">
        <v>9533450789</v>
      </c>
      <c r="G12414" s="4">
        <v>7306738938</v>
      </c>
      <c r="H12414" s="4" t="s">
        <v>34054</v>
      </c>
      <c r="I12414" s="4"/>
      <c r="J12414" s="4" t="s">
        <v>34056</v>
      </c>
      <c r="L12414" s="4" t="s">
        <v>34057</v>
      </c>
      <c r="M12414" s="4" t="s">
        <v>61</v>
      </c>
      <c r="N12414" s="4">
        <v>500090</v>
      </c>
      <c r="O12414" s="4" t="s">
        <v>34058</v>
      </c>
      <c r="P12414" s="4">
        <v>8048552446</v>
      </c>
      <c r="Q12414" s="31"/>
      <c r="R12414" s="4"/>
      <c r="S12414" s="13" t="s">
        <v>216622</v>
      </c>
      <c r="T12414" s="13"/>
      <c r="U12414" s="13"/>
      <c r="V12414" s="13"/>
      <c r="W12414" s="13"/>
    </row>
    <row r="12415" spans="1:23" x14ac:dyDescent="0.25">
      <c r="A12415" s="4" t="s">
        <v>34748</v>
      </c>
      <c r="B12415" s="4" t="s">
        <v>59</v>
      </c>
      <c r="C12415" s="4" t="s">
        <v>2418</v>
      </c>
      <c r="D12415" s="4" t="s">
        <v>34745</v>
      </c>
      <c r="E12415" s="4" t="s">
        <v>7185</v>
      </c>
      <c r="F12415" s="4">
        <v>9290215975</v>
      </c>
      <c r="G12415" s="4"/>
      <c r="H12415" s="4" t="s">
        <v>34746</v>
      </c>
      <c r="I12415" s="4" t="s">
        <v>34747</v>
      </c>
      <c r="J12415" s="4" t="s">
        <v>34749</v>
      </c>
      <c r="L12415" s="4" t="s">
        <v>34750</v>
      </c>
      <c r="M12415" s="4" t="s">
        <v>61</v>
      </c>
      <c r="N12415" s="4">
        <v>500062</v>
      </c>
      <c r="O12415" s="4" t="s">
        <v>34751</v>
      </c>
      <c r="P12415" s="4">
        <v>8046061605</v>
      </c>
      <c r="Q12415" s="31"/>
      <c r="R12415" s="4"/>
      <c r="S12415" s="13" t="s">
        <v>200658</v>
      </c>
      <c r="T12415" s="13"/>
      <c r="U12415" s="13"/>
      <c r="V12415" s="13"/>
      <c r="W12415" s="13"/>
    </row>
    <row r="12416" spans="1:23" ht="45" x14ac:dyDescent="0.25">
      <c r="A12416" s="4" t="s">
        <v>35025</v>
      </c>
      <c r="B12416" s="4" t="s">
        <v>59</v>
      </c>
      <c r="C12416" s="4" t="s">
        <v>35022</v>
      </c>
      <c r="D12416" s="4"/>
      <c r="E12416" s="4" t="s">
        <v>27</v>
      </c>
      <c r="F12416" s="4">
        <v>9949898971</v>
      </c>
      <c r="G12416" s="4"/>
      <c r="H12416" s="4" t="s">
        <v>35023</v>
      </c>
      <c r="I12416" s="4" t="s">
        <v>35024</v>
      </c>
      <c r="J12416" s="4" t="s">
        <v>35026</v>
      </c>
      <c r="L12416" s="4" t="s">
        <v>1746</v>
      </c>
      <c r="M12416" s="4" t="s">
        <v>61</v>
      </c>
      <c r="N12416" s="4">
        <v>500016</v>
      </c>
      <c r="O12416" s="4"/>
      <c r="P12416" s="4">
        <v>8048114204</v>
      </c>
      <c r="Q12416" s="31" t="s">
        <v>35021</v>
      </c>
      <c r="R12416" s="4"/>
      <c r="S12416" s="13" t="s">
        <v>194872</v>
      </c>
      <c r="T12416" s="13"/>
      <c r="U12416" s="13"/>
      <c r="V12416" s="13"/>
      <c r="W12416" s="13"/>
    </row>
    <row r="12417" spans="1:23" x14ac:dyDescent="0.25">
      <c r="A12417" s="4" t="s">
        <v>35285</v>
      </c>
      <c r="B12417" s="4" t="s">
        <v>59</v>
      </c>
      <c r="C12417" s="4" t="s">
        <v>24783</v>
      </c>
      <c r="D12417" s="4" t="s">
        <v>1436</v>
      </c>
      <c r="E12417" s="4" t="s">
        <v>27</v>
      </c>
      <c r="F12417" s="4">
        <v>8008448797</v>
      </c>
      <c r="G12417" s="4"/>
      <c r="H12417" s="4" t="s">
        <v>35284</v>
      </c>
      <c r="I12417" s="4"/>
      <c r="J12417" s="4" t="s">
        <v>35286</v>
      </c>
      <c r="L12417" s="4" t="s">
        <v>35287</v>
      </c>
      <c r="M12417" s="4" t="s">
        <v>61</v>
      </c>
      <c r="N12417" s="4"/>
      <c r="O12417" s="4" t="s">
        <v>35288</v>
      </c>
      <c r="P12417" s="4">
        <v>8071810379</v>
      </c>
      <c r="Q12417" s="31" t="s">
        <v>35283</v>
      </c>
      <c r="R12417" s="4"/>
      <c r="S12417" s="13" t="s">
        <v>227803</v>
      </c>
      <c r="T12417" s="13"/>
      <c r="U12417" s="13"/>
      <c r="V12417" s="13"/>
      <c r="W12417" s="13"/>
    </row>
    <row r="12418" spans="1:23" x14ac:dyDescent="0.25">
      <c r="A12418" s="4" t="s">
        <v>35556</v>
      </c>
      <c r="B12418" s="4" t="s">
        <v>59</v>
      </c>
      <c r="C12418" s="4" t="s">
        <v>35554</v>
      </c>
      <c r="D12418" s="4"/>
      <c r="E12418" s="4" t="s">
        <v>74</v>
      </c>
      <c r="F12418" s="4">
        <v>9290162085</v>
      </c>
      <c r="G12418" s="4"/>
      <c r="H12418" s="4" t="s">
        <v>35555</v>
      </c>
      <c r="I12418" s="4"/>
      <c r="J12418" s="4" t="s">
        <v>35557</v>
      </c>
      <c r="L12418" s="4" t="s">
        <v>35558</v>
      </c>
      <c r="M12418" s="4" t="s">
        <v>61</v>
      </c>
      <c r="N12418" s="4">
        <v>500001</v>
      </c>
      <c r="O12418" s="4" t="s">
        <v>35559</v>
      </c>
      <c r="P12418" s="4">
        <v>8071932971</v>
      </c>
      <c r="Q12418" s="31"/>
      <c r="R12418" s="4"/>
      <c r="S12418" s="13" t="s">
        <v>200659</v>
      </c>
      <c r="T12418" s="13"/>
      <c r="U12418" s="13"/>
      <c r="V12418" s="13"/>
      <c r="W12418" s="13"/>
    </row>
    <row r="12419" spans="1:23" x14ac:dyDescent="0.25">
      <c r="A12419" s="4" t="s">
        <v>35981</v>
      </c>
      <c r="B12419" s="4" t="s">
        <v>59</v>
      </c>
      <c r="C12419" s="4" t="s">
        <v>2583</v>
      </c>
      <c r="D12419" s="4" t="s">
        <v>763</v>
      </c>
      <c r="E12419" s="4"/>
      <c r="F12419" s="4">
        <v>9948488465</v>
      </c>
      <c r="G12419" s="4">
        <v>9885511443</v>
      </c>
      <c r="H12419" s="4" t="s">
        <v>35979</v>
      </c>
      <c r="I12419" s="4" t="s">
        <v>35980</v>
      </c>
      <c r="J12419" s="4" t="s">
        <v>35982</v>
      </c>
      <c r="L12419" s="4" t="s">
        <v>35983</v>
      </c>
      <c r="M12419" s="4" t="s">
        <v>61</v>
      </c>
      <c r="N12419" s="4">
        <v>500002</v>
      </c>
      <c r="O12419" s="4"/>
      <c r="P12419" s="4">
        <v>8046074397</v>
      </c>
      <c r="Q12419" s="31"/>
      <c r="R12419" s="4"/>
      <c r="S12419" s="13" t="s">
        <v>200660</v>
      </c>
      <c r="T12419" s="13"/>
      <c r="U12419" s="13"/>
      <c r="V12419" s="13"/>
      <c r="W12419" s="13"/>
    </row>
    <row r="12420" spans="1:23" x14ac:dyDescent="0.25">
      <c r="A12420" s="4" t="s">
        <v>36134</v>
      </c>
      <c r="B12420" s="4" t="s">
        <v>59</v>
      </c>
      <c r="C12420" s="4" t="s">
        <v>17496</v>
      </c>
      <c r="D12420" s="4" t="s">
        <v>36131</v>
      </c>
      <c r="E12420" s="4" t="s">
        <v>34</v>
      </c>
      <c r="F12420" s="4">
        <v>9848372838</v>
      </c>
      <c r="G12420" s="4">
        <v>9290197595</v>
      </c>
      <c r="H12420" s="4" t="s">
        <v>36132</v>
      </c>
      <c r="I12420" s="4" t="s">
        <v>36133</v>
      </c>
      <c r="J12420" s="4" t="s">
        <v>36135</v>
      </c>
      <c r="L12420" s="4"/>
      <c r="M12420" s="4" t="s">
        <v>61</v>
      </c>
      <c r="N12420" s="4">
        <v>520003</v>
      </c>
      <c r="O12420" s="4" t="s">
        <v>36136</v>
      </c>
      <c r="P12420" s="4">
        <v>8046046879</v>
      </c>
      <c r="Q12420" s="31" t="s">
        <v>36130</v>
      </c>
      <c r="R12420" s="4"/>
      <c r="S12420" s="13" t="s">
        <v>227804</v>
      </c>
      <c r="T12420" s="13"/>
      <c r="U12420" s="13"/>
      <c r="V12420" s="13"/>
      <c r="W12420" s="13"/>
    </row>
    <row r="12421" spans="1:23" ht="30" x14ac:dyDescent="0.25">
      <c r="A12421" s="4" t="s">
        <v>37063</v>
      </c>
      <c r="B12421" s="4" t="s">
        <v>59</v>
      </c>
      <c r="C12421" s="4" t="s">
        <v>1059</v>
      </c>
      <c r="D12421" s="4" t="s">
        <v>3805</v>
      </c>
      <c r="E12421" s="4" t="s">
        <v>34</v>
      </c>
      <c r="F12421" s="4">
        <v>9849019420</v>
      </c>
      <c r="G12421" s="4"/>
      <c r="H12421" s="4" t="s">
        <v>37062</v>
      </c>
      <c r="I12421" s="4"/>
      <c r="J12421" s="4" t="s">
        <v>37064</v>
      </c>
      <c r="L12421" s="4" t="s">
        <v>10580</v>
      </c>
      <c r="M12421" s="4" t="s">
        <v>61</v>
      </c>
      <c r="N12421" s="4">
        <v>500001</v>
      </c>
      <c r="O12421" s="4"/>
      <c r="P12421" s="4">
        <v>8048113862</v>
      </c>
      <c r="Q12421" s="31" t="s">
        <v>37061</v>
      </c>
      <c r="R12421" s="4"/>
      <c r="S12421" s="13" t="s">
        <v>216623</v>
      </c>
      <c r="T12421" s="13"/>
      <c r="U12421" s="13"/>
      <c r="V12421" s="13"/>
      <c r="W12421" s="13"/>
    </row>
    <row r="12422" spans="1:23" x14ac:dyDescent="0.25">
      <c r="A12422" s="4" t="s">
        <v>37693</v>
      </c>
      <c r="B12422" s="4" t="s">
        <v>59</v>
      </c>
      <c r="C12422" s="4" t="s">
        <v>37690</v>
      </c>
      <c r="D12422" s="4" t="s">
        <v>34322</v>
      </c>
      <c r="E12422" s="4" t="s">
        <v>27</v>
      </c>
      <c r="F12422" s="4">
        <v>9246572613</v>
      </c>
      <c r="G12422" s="4"/>
      <c r="H12422" s="4" t="s">
        <v>37691</v>
      </c>
      <c r="I12422" s="4" t="s">
        <v>37692</v>
      </c>
      <c r="J12422" s="4" t="s">
        <v>37694</v>
      </c>
      <c r="L12422" s="4" t="s">
        <v>37695</v>
      </c>
      <c r="M12422" s="4" t="s">
        <v>61</v>
      </c>
      <c r="N12422" s="4">
        <v>500044</v>
      </c>
      <c r="O12422" s="4" t="s">
        <v>37696</v>
      </c>
      <c r="P12422" s="4">
        <v>8048558445</v>
      </c>
      <c r="Q12422" s="31" t="s">
        <v>37689</v>
      </c>
      <c r="R12422" s="4"/>
      <c r="S12422" s="13" t="s">
        <v>227805</v>
      </c>
      <c r="T12422" s="13"/>
      <c r="U12422" s="13"/>
      <c r="V12422" s="13"/>
      <c r="W12422" s="13"/>
    </row>
    <row r="12423" spans="1:23" x14ac:dyDescent="0.25">
      <c r="A12423" s="4" t="s">
        <v>37734</v>
      </c>
      <c r="B12423" s="4" t="s">
        <v>59</v>
      </c>
      <c r="C12423" s="4" t="s">
        <v>37731</v>
      </c>
      <c r="D12423" s="4" t="s">
        <v>37732</v>
      </c>
      <c r="E12423" s="4" t="s">
        <v>27</v>
      </c>
      <c r="F12423" s="4">
        <v>9573293418</v>
      </c>
      <c r="G12423" s="4"/>
      <c r="H12423" s="4" t="s">
        <v>37733</v>
      </c>
      <c r="I12423" s="4"/>
      <c r="J12423" s="4" t="s">
        <v>37735</v>
      </c>
      <c r="L12423" s="4" t="s">
        <v>9561</v>
      </c>
      <c r="M12423" s="4" t="s">
        <v>61</v>
      </c>
      <c r="N12423" s="4">
        <v>500016</v>
      </c>
      <c r="O12423" s="4" t="s">
        <v>37736</v>
      </c>
      <c r="P12423" s="4">
        <v>8048414866</v>
      </c>
      <c r="Q12423" s="31"/>
      <c r="R12423" s="4"/>
      <c r="S12423" s="13" t="s">
        <v>227806</v>
      </c>
      <c r="T12423" s="13"/>
      <c r="U12423" s="13"/>
      <c r="V12423" s="13"/>
      <c r="W12423" s="13"/>
    </row>
    <row r="12424" spans="1:23" x14ac:dyDescent="0.25">
      <c r="A12424" s="4" t="s">
        <v>37757</v>
      </c>
      <c r="B12424" s="4" t="s">
        <v>59</v>
      </c>
      <c r="C12424" s="4" t="s">
        <v>37755</v>
      </c>
      <c r="D12424" s="4" t="s">
        <v>1595</v>
      </c>
      <c r="E12424" s="4" t="s">
        <v>84</v>
      </c>
      <c r="F12424" s="4">
        <v>7774001332</v>
      </c>
      <c r="G12424" s="4"/>
      <c r="H12424" s="4" t="s">
        <v>37756</v>
      </c>
      <c r="I12424" s="4"/>
      <c r="J12424" s="4" t="s">
        <v>37758</v>
      </c>
      <c r="L12424" s="4" t="s">
        <v>24242</v>
      </c>
      <c r="M12424" s="4" t="s">
        <v>61</v>
      </c>
      <c r="N12424" s="4">
        <v>500072</v>
      </c>
      <c r="O12424" s="4"/>
      <c r="P12424" s="4">
        <v>8048021116</v>
      </c>
      <c r="Q12424" s="31"/>
      <c r="R12424" s="4"/>
      <c r="S12424" s="13" t="s">
        <v>200661</v>
      </c>
      <c r="T12424" s="13"/>
      <c r="U12424" s="13"/>
      <c r="V12424" s="13"/>
      <c r="W12424" s="13"/>
    </row>
    <row r="12425" spans="1:23" ht="45" x14ac:dyDescent="0.25">
      <c r="A12425" s="4" t="s">
        <v>38986</v>
      </c>
      <c r="B12425" s="4" t="s">
        <v>59</v>
      </c>
      <c r="C12425" s="4" t="s">
        <v>1509</v>
      </c>
      <c r="D12425" s="4" t="s">
        <v>38984</v>
      </c>
      <c r="E12425" s="4" t="s">
        <v>34</v>
      </c>
      <c r="F12425" s="4">
        <v>9908414408</v>
      </c>
      <c r="G12425" s="4">
        <v>9014749690</v>
      </c>
      <c r="H12425" s="4" t="s">
        <v>38985</v>
      </c>
      <c r="I12425" s="4"/>
      <c r="J12425" s="4" t="s">
        <v>38987</v>
      </c>
      <c r="L12425" s="4" t="s">
        <v>11210</v>
      </c>
      <c r="M12425" s="4" t="s">
        <v>61</v>
      </c>
      <c r="N12425" s="4">
        <v>500027</v>
      </c>
      <c r="O12425" s="4" t="s">
        <v>38988</v>
      </c>
      <c r="P12425" s="4">
        <v>8071930351</v>
      </c>
      <c r="Q12425" s="31" t="s">
        <v>216624</v>
      </c>
      <c r="R12425" s="4"/>
      <c r="S12425" s="13" t="s">
        <v>216625</v>
      </c>
      <c r="T12425" s="13"/>
      <c r="U12425" s="13"/>
      <c r="V12425" s="13"/>
      <c r="W12425" s="13"/>
    </row>
    <row r="12426" spans="1:23" ht="45" x14ac:dyDescent="0.25">
      <c r="A12426" s="4" t="s">
        <v>39049</v>
      </c>
      <c r="B12426" s="4" t="s">
        <v>59</v>
      </c>
      <c r="C12426" s="4" t="s">
        <v>21110</v>
      </c>
      <c r="D12426" s="4"/>
      <c r="E12426" s="4" t="s">
        <v>39047</v>
      </c>
      <c r="F12426" s="4">
        <v>9393049057</v>
      </c>
      <c r="G12426" s="4">
        <v>9848049057</v>
      </c>
      <c r="H12426" s="4" t="s">
        <v>39048</v>
      </c>
      <c r="I12426" s="4"/>
      <c r="J12426" s="4" t="s">
        <v>39050</v>
      </c>
      <c r="L12426" s="4" t="s">
        <v>2366</v>
      </c>
      <c r="M12426" s="4" t="s">
        <v>61</v>
      </c>
      <c r="N12426" s="4">
        <v>500037</v>
      </c>
      <c r="O12426" s="4" t="s">
        <v>39051</v>
      </c>
      <c r="P12426" s="4">
        <v>8048425065</v>
      </c>
      <c r="Q12426" s="31" t="s">
        <v>39046</v>
      </c>
      <c r="R12426" s="4"/>
      <c r="S12426" s="13" t="s">
        <v>227807</v>
      </c>
      <c r="T12426" s="13"/>
      <c r="U12426" s="13"/>
      <c r="V12426" s="13"/>
      <c r="W12426" s="13"/>
    </row>
    <row r="12427" spans="1:23" x14ac:dyDescent="0.25">
      <c r="A12427" s="4" t="s">
        <v>39056</v>
      </c>
      <c r="B12427" s="4" t="s">
        <v>59</v>
      </c>
      <c r="C12427" s="4" t="s">
        <v>382</v>
      </c>
      <c r="D12427" s="4" t="s">
        <v>3417</v>
      </c>
      <c r="E12427" s="4" t="s">
        <v>27</v>
      </c>
      <c r="F12427" s="4">
        <v>9885412326</v>
      </c>
      <c r="G12427" s="4">
        <v>9849220899</v>
      </c>
      <c r="H12427" s="4" t="s">
        <v>39054</v>
      </c>
      <c r="I12427" s="4" t="s">
        <v>39055</v>
      </c>
      <c r="J12427" s="4" t="s">
        <v>39057</v>
      </c>
      <c r="L12427" s="4" t="s">
        <v>39058</v>
      </c>
      <c r="M12427" s="4" t="s">
        <v>61</v>
      </c>
      <c r="N12427" s="4">
        <v>500001</v>
      </c>
      <c r="O12427" s="4"/>
      <c r="P12427" s="4">
        <v>8043044089</v>
      </c>
      <c r="Q12427" s="31" t="s">
        <v>39052</v>
      </c>
      <c r="R12427" s="4"/>
      <c r="S12427" s="13" t="s">
        <v>39053</v>
      </c>
      <c r="T12427" s="13"/>
      <c r="U12427" s="13"/>
      <c r="V12427" s="13"/>
      <c r="W12427" s="13"/>
    </row>
    <row r="12428" spans="1:23" x14ac:dyDescent="0.25">
      <c r="A12428" s="4" t="s">
        <v>39091</v>
      </c>
      <c r="B12428" s="4" t="s">
        <v>59</v>
      </c>
      <c r="C12428" s="4" t="s">
        <v>7922</v>
      </c>
      <c r="D12428" s="4" t="s">
        <v>39089</v>
      </c>
      <c r="E12428" s="4" t="s">
        <v>34</v>
      </c>
      <c r="F12428" s="4">
        <v>9885758765</v>
      </c>
      <c r="G12428" s="4">
        <v>9052669998</v>
      </c>
      <c r="H12428" s="4" t="s">
        <v>39090</v>
      </c>
      <c r="I12428" s="4"/>
      <c r="J12428" s="4" t="s">
        <v>39092</v>
      </c>
      <c r="L12428" s="4" t="s">
        <v>13038</v>
      </c>
      <c r="M12428" s="4" t="s">
        <v>61</v>
      </c>
      <c r="N12428" s="4">
        <v>500007</v>
      </c>
      <c r="O12428" s="4"/>
      <c r="P12428" s="4">
        <v>8042902884</v>
      </c>
      <c r="Q12428" s="31"/>
      <c r="R12428" s="4"/>
      <c r="S12428" s="13" t="s">
        <v>227808</v>
      </c>
      <c r="T12428" s="13"/>
      <c r="U12428" s="13"/>
      <c r="V12428" s="13"/>
      <c r="W12428" s="13"/>
    </row>
    <row r="12429" spans="1:23" ht="30" x14ac:dyDescent="0.25">
      <c r="A12429" s="4" t="s">
        <v>40866</v>
      </c>
      <c r="B12429" s="4" t="s">
        <v>59</v>
      </c>
      <c r="C12429" s="4" t="s">
        <v>484</v>
      </c>
      <c r="D12429" s="4" t="s">
        <v>242</v>
      </c>
      <c r="E12429" s="4" t="s">
        <v>3009</v>
      </c>
      <c r="F12429" s="4">
        <v>9348015000</v>
      </c>
      <c r="G12429" s="4"/>
      <c r="H12429" s="4" t="s">
        <v>40864</v>
      </c>
      <c r="I12429" s="4" t="s">
        <v>40865</v>
      </c>
      <c r="J12429" s="4" t="s">
        <v>40867</v>
      </c>
      <c r="L12429" s="4" t="s">
        <v>1195</v>
      </c>
      <c r="M12429" s="4" t="s">
        <v>61</v>
      </c>
      <c r="N12429" s="4">
        <v>500072</v>
      </c>
      <c r="O12429" s="4"/>
      <c r="P12429" s="4">
        <v>8048118819</v>
      </c>
      <c r="Q12429" s="31" t="s">
        <v>40863</v>
      </c>
      <c r="R12429" s="4"/>
      <c r="S12429" s="13" t="s">
        <v>200662</v>
      </c>
      <c r="T12429" s="13"/>
      <c r="U12429" s="13"/>
      <c r="V12429" s="13"/>
      <c r="W12429" s="13"/>
    </row>
    <row r="12430" spans="1:23" x14ac:dyDescent="0.25">
      <c r="A12430" s="4" t="s">
        <v>40888</v>
      </c>
      <c r="B12430" s="4" t="s">
        <v>59</v>
      </c>
      <c r="C12430" s="4" t="s">
        <v>40885</v>
      </c>
      <c r="D12430" s="4" t="s">
        <v>5790</v>
      </c>
      <c r="E12430" s="4" t="s">
        <v>175</v>
      </c>
      <c r="F12430" s="4">
        <v>9391045211</v>
      </c>
      <c r="G12430" s="4"/>
      <c r="H12430" s="4" t="s">
        <v>40886</v>
      </c>
      <c r="I12430" s="4" t="s">
        <v>40887</v>
      </c>
      <c r="J12430" s="4" t="s">
        <v>40889</v>
      </c>
      <c r="L12430" s="4" t="s">
        <v>1195</v>
      </c>
      <c r="M12430" s="4" t="s">
        <v>61</v>
      </c>
      <c r="N12430" s="4">
        <v>500072</v>
      </c>
      <c r="O12430" s="4" t="s">
        <v>40890</v>
      </c>
      <c r="P12430" s="4">
        <v>8048607822</v>
      </c>
      <c r="Q12430" s="31"/>
      <c r="R12430" s="4"/>
      <c r="S12430" s="13" t="s">
        <v>216626</v>
      </c>
      <c r="T12430" s="13"/>
      <c r="U12430" s="13"/>
      <c r="V12430" s="13"/>
      <c r="W12430" s="13"/>
    </row>
    <row r="12431" spans="1:23" x14ac:dyDescent="0.25">
      <c r="A12431" s="4" t="s">
        <v>41030</v>
      </c>
      <c r="B12431" s="4" t="s">
        <v>59</v>
      </c>
      <c r="C12431" s="4" t="s">
        <v>3799</v>
      </c>
      <c r="D12431" s="4" t="s">
        <v>41028</v>
      </c>
      <c r="E12431" s="4" t="s">
        <v>27</v>
      </c>
      <c r="F12431" s="4">
        <v>9949500262</v>
      </c>
      <c r="G12431" s="4">
        <v>9985855384</v>
      </c>
      <c r="H12431" s="4" t="s">
        <v>41029</v>
      </c>
      <c r="I12431" s="4"/>
      <c r="J12431" s="4" t="s">
        <v>41031</v>
      </c>
      <c r="L12431" s="4" t="s">
        <v>41032</v>
      </c>
      <c r="M12431" s="4" t="s">
        <v>61</v>
      </c>
      <c r="N12431" s="4">
        <v>500059</v>
      </c>
      <c r="O12431" s="4" t="s">
        <v>41033</v>
      </c>
      <c r="P12431" s="4">
        <v>8079458530</v>
      </c>
      <c r="Q12431" s="31"/>
      <c r="R12431" s="4"/>
      <c r="S12431" s="13" t="s">
        <v>41027</v>
      </c>
      <c r="T12431" s="13"/>
      <c r="U12431" s="13"/>
      <c r="V12431" s="13"/>
      <c r="W12431" s="13"/>
    </row>
    <row r="12432" spans="1:23" x14ac:dyDescent="0.25">
      <c r="A12432" s="4" t="s">
        <v>41052</v>
      </c>
      <c r="B12432" s="4" t="s">
        <v>59</v>
      </c>
      <c r="C12432" s="4" t="s">
        <v>867</v>
      </c>
      <c r="D12432" s="4" t="s">
        <v>41049</v>
      </c>
      <c r="E12432" s="4" t="s">
        <v>27</v>
      </c>
      <c r="F12432" s="4">
        <v>9700645637</v>
      </c>
      <c r="G12432" s="4">
        <v>9703951819</v>
      </c>
      <c r="H12432" s="4" t="s">
        <v>41050</v>
      </c>
      <c r="I12432" s="4" t="s">
        <v>41051</v>
      </c>
      <c r="J12432" s="4" t="s">
        <v>41053</v>
      </c>
      <c r="L12432" s="4" t="s">
        <v>16339</v>
      </c>
      <c r="M12432" s="4" t="s">
        <v>61</v>
      </c>
      <c r="N12432" s="4">
        <v>500057</v>
      </c>
      <c r="O12432" s="4"/>
      <c r="P12432" s="4">
        <v>8045385907</v>
      </c>
      <c r="Q12432" s="31"/>
      <c r="R12432" s="4"/>
      <c r="S12432" s="13" t="s">
        <v>200663</v>
      </c>
      <c r="T12432" s="13"/>
      <c r="U12432" s="13"/>
      <c r="V12432" s="13"/>
      <c r="W12432" s="13"/>
    </row>
    <row r="12433" spans="1:23" ht="45" x14ac:dyDescent="0.25">
      <c r="A12433" s="4" t="s">
        <v>41460</v>
      </c>
      <c r="B12433" s="4" t="s">
        <v>59</v>
      </c>
      <c r="C12433" s="4" t="s">
        <v>41456</v>
      </c>
      <c r="D12433" s="4"/>
      <c r="E12433" s="4" t="s">
        <v>41457</v>
      </c>
      <c r="F12433" s="4">
        <v>9059813142</v>
      </c>
      <c r="G12433" s="4">
        <v>8885813142</v>
      </c>
      <c r="H12433" s="4" t="s">
        <v>41458</v>
      </c>
      <c r="I12433" s="4" t="s">
        <v>41459</v>
      </c>
      <c r="J12433" s="4" t="s">
        <v>41461</v>
      </c>
      <c r="L12433" s="4"/>
      <c r="M12433" s="4" t="s">
        <v>61</v>
      </c>
      <c r="N12433" s="4">
        <v>500082</v>
      </c>
      <c r="O12433" s="4"/>
      <c r="P12433" s="4">
        <v>8048607407</v>
      </c>
      <c r="Q12433" s="31" t="s">
        <v>207738</v>
      </c>
      <c r="R12433" s="4"/>
      <c r="S12433" s="13" t="s">
        <v>194873</v>
      </c>
      <c r="T12433" s="13"/>
      <c r="U12433" s="13"/>
      <c r="V12433" s="13"/>
      <c r="W12433" s="13"/>
    </row>
    <row r="12434" spans="1:23" ht="45" x14ac:dyDescent="0.25">
      <c r="A12434" s="4" t="s">
        <v>41792</v>
      </c>
      <c r="B12434" s="4" t="s">
        <v>59</v>
      </c>
      <c r="C12434" s="4" t="s">
        <v>41790</v>
      </c>
      <c r="D12434" s="4" t="s">
        <v>1869</v>
      </c>
      <c r="E12434" s="4" t="s">
        <v>34</v>
      </c>
      <c r="F12434" s="4">
        <v>9393305533</v>
      </c>
      <c r="G12434" s="4">
        <v>9966662277</v>
      </c>
      <c r="H12434" s="4" t="s">
        <v>41791</v>
      </c>
      <c r="I12434" s="4"/>
      <c r="J12434" s="4" t="s">
        <v>41793</v>
      </c>
      <c r="L12434" s="4" t="s">
        <v>60</v>
      </c>
      <c r="M12434" s="4" t="s">
        <v>61</v>
      </c>
      <c r="N12434" s="4">
        <v>500060</v>
      </c>
      <c r="O12434" s="4"/>
      <c r="P12434" s="4">
        <v>8048606640</v>
      </c>
      <c r="Q12434" s="31" t="s">
        <v>216627</v>
      </c>
      <c r="R12434" s="4"/>
      <c r="S12434" s="13" t="s">
        <v>216628</v>
      </c>
      <c r="T12434" s="13"/>
      <c r="U12434" s="13"/>
      <c r="V12434" s="13"/>
      <c r="W12434" s="13"/>
    </row>
    <row r="12435" spans="1:23" ht="30" x14ac:dyDescent="0.25">
      <c r="A12435" s="4" t="s">
        <v>41832</v>
      </c>
      <c r="B12435" s="4" t="s">
        <v>59</v>
      </c>
      <c r="C12435" s="4" t="s">
        <v>2093</v>
      </c>
      <c r="D12435" s="4" t="s">
        <v>22179</v>
      </c>
      <c r="E12435" s="4" t="s">
        <v>34</v>
      </c>
      <c r="F12435" s="4">
        <v>8187832314</v>
      </c>
      <c r="G12435" s="4">
        <v>8712356319</v>
      </c>
      <c r="H12435" s="4" t="s">
        <v>41830</v>
      </c>
      <c r="I12435" s="4" t="s">
        <v>41831</v>
      </c>
      <c r="J12435" s="4" t="s">
        <v>41833</v>
      </c>
      <c r="L12435" s="4" t="s">
        <v>41834</v>
      </c>
      <c r="M12435" s="4" t="s">
        <v>61</v>
      </c>
      <c r="N12435" s="4">
        <v>500079</v>
      </c>
      <c r="O12435" s="4"/>
      <c r="P12435" s="4">
        <v>8048623003</v>
      </c>
      <c r="Q12435" s="31" t="s">
        <v>216629</v>
      </c>
      <c r="R12435" s="4"/>
      <c r="S12435" s="13" t="s">
        <v>216630</v>
      </c>
      <c r="T12435" s="13"/>
      <c r="U12435" s="13"/>
      <c r="V12435" s="13"/>
      <c r="W12435" s="13"/>
    </row>
    <row r="12436" spans="1:23" ht="45" x14ac:dyDescent="0.25">
      <c r="A12436" s="4" t="s">
        <v>42178</v>
      </c>
      <c r="B12436" s="4" t="s">
        <v>59</v>
      </c>
      <c r="C12436" s="4" t="s">
        <v>42176</v>
      </c>
      <c r="D12436" s="4" t="s">
        <v>54</v>
      </c>
      <c r="E12436" s="4" t="s">
        <v>27</v>
      </c>
      <c r="F12436" s="4">
        <v>8179917417</v>
      </c>
      <c r="G12436" s="4">
        <v>9949817446</v>
      </c>
      <c r="H12436" s="4" t="s">
        <v>42177</v>
      </c>
      <c r="I12436" s="4"/>
      <c r="J12436" s="4" t="s">
        <v>42179</v>
      </c>
      <c r="L12436" s="4" t="s">
        <v>9411</v>
      </c>
      <c r="M12436" s="4" t="s">
        <v>61</v>
      </c>
      <c r="N12436" s="4">
        <v>500055</v>
      </c>
      <c r="O12436" s="4"/>
      <c r="P12436" s="4">
        <v>8043041700</v>
      </c>
      <c r="Q12436" s="31" t="s">
        <v>42175</v>
      </c>
      <c r="R12436" s="4"/>
      <c r="S12436" s="13" t="s">
        <v>216631</v>
      </c>
      <c r="T12436" s="13"/>
      <c r="U12436" s="13"/>
      <c r="V12436" s="13"/>
      <c r="W12436" s="13"/>
    </row>
    <row r="12437" spans="1:23" x14ac:dyDescent="0.25">
      <c r="A12437" s="4" t="s">
        <v>42318</v>
      </c>
      <c r="B12437" s="4" t="s">
        <v>59</v>
      </c>
      <c r="C12437" s="4" t="s">
        <v>867</v>
      </c>
      <c r="D12437" s="4" t="s">
        <v>42316</v>
      </c>
      <c r="E12437" s="4" t="s">
        <v>65</v>
      </c>
      <c r="F12437" s="4">
        <v>9515360274</v>
      </c>
      <c r="G12437" s="4"/>
      <c r="H12437" s="4" t="s">
        <v>42317</v>
      </c>
      <c r="I12437" s="4"/>
      <c r="J12437" s="4" t="s">
        <v>42319</v>
      </c>
      <c r="L12437" s="4" t="s">
        <v>18134</v>
      </c>
      <c r="M12437" s="4" t="s">
        <v>61</v>
      </c>
      <c r="N12437" s="4">
        <v>500055</v>
      </c>
      <c r="O12437" s="4"/>
      <c r="P12437" s="4">
        <v>8071643046</v>
      </c>
      <c r="Q12437" s="31"/>
      <c r="R12437" s="4"/>
      <c r="S12437" s="13" t="s">
        <v>200664</v>
      </c>
      <c r="T12437" s="13"/>
      <c r="U12437" s="13"/>
      <c r="V12437" s="13"/>
      <c r="W12437" s="13"/>
    </row>
    <row r="12438" spans="1:23" ht="30" x14ac:dyDescent="0.25">
      <c r="A12438" s="4" t="s">
        <v>42525</v>
      </c>
      <c r="B12438" s="4" t="s">
        <v>59</v>
      </c>
      <c r="C12438" s="4" t="s">
        <v>241</v>
      </c>
      <c r="D12438" s="4" t="s">
        <v>527</v>
      </c>
      <c r="E12438" s="4" t="s">
        <v>74</v>
      </c>
      <c r="F12438" s="4">
        <v>9291901623</v>
      </c>
      <c r="G12438" s="4">
        <v>9394500103</v>
      </c>
      <c r="H12438" s="4" t="s">
        <v>42523</v>
      </c>
      <c r="I12438" s="4" t="s">
        <v>42524</v>
      </c>
      <c r="J12438" s="4" t="s">
        <v>42526</v>
      </c>
      <c r="L12438" s="4" t="s">
        <v>24308</v>
      </c>
      <c r="M12438" s="4" t="s">
        <v>61</v>
      </c>
      <c r="N12438" s="4">
        <v>500029</v>
      </c>
      <c r="O12438" s="4"/>
      <c r="P12438" s="4">
        <v>8046037442</v>
      </c>
      <c r="Q12438" s="31" t="s">
        <v>42521</v>
      </c>
      <c r="R12438" s="4"/>
      <c r="S12438" s="13" t="s">
        <v>42522</v>
      </c>
      <c r="T12438" s="13"/>
      <c r="U12438" s="13"/>
      <c r="V12438" s="13"/>
      <c r="W12438" s="13"/>
    </row>
    <row r="12439" spans="1:23" x14ac:dyDescent="0.25">
      <c r="A12439" s="4" t="s">
        <v>43295</v>
      </c>
      <c r="B12439" s="4" t="s">
        <v>59</v>
      </c>
      <c r="C12439" s="4" t="s">
        <v>16541</v>
      </c>
      <c r="D12439" s="4" t="s">
        <v>43292</v>
      </c>
      <c r="E12439" s="4" t="s">
        <v>84</v>
      </c>
      <c r="F12439" s="4">
        <v>8897070123</v>
      </c>
      <c r="G12439" s="4">
        <v>8333024903</v>
      </c>
      <c r="H12439" s="4" t="s">
        <v>43293</v>
      </c>
      <c r="I12439" s="4" t="s">
        <v>43294</v>
      </c>
      <c r="J12439" s="4" t="s">
        <v>43296</v>
      </c>
      <c r="L12439" s="4" t="s">
        <v>43297</v>
      </c>
      <c r="M12439" s="4" t="s">
        <v>61</v>
      </c>
      <c r="N12439" s="4">
        <v>500084</v>
      </c>
      <c r="O12439" s="4" t="s">
        <v>43298</v>
      </c>
      <c r="P12439" s="4">
        <v>8048566594</v>
      </c>
      <c r="Q12439" s="31"/>
      <c r="R12439" s="4"/>
      <c r="S12439" s="13" t="s">
        <v>200665</v>
      </c>
      <c r="T12439" s="13"/>
      <c r="U12439" s="13"/>
      <c r="V12439" s="13"/>
      <c r="W12439" s="13"/>
    </row>
    <row r="12440" spans="1:23" ht="45" x14ac:dyDescent="0.25">
      <c r="A12440" s="4" t="s">
        <v>43338</v>
      </c>
      <c r="B12440" s="4" t="s">
        <v>59</v>
      </c>
      <c r="C12440" s="4" t="s">
        <v>13384</v>
      </c>
      <c r="D12440" s="4" t="s">
        <v>26118</v>
      </c>
      <c r="E12440" s="4" t="s">
        <v>34</v>
      </c>
      <c r="F12440" s="4">
        <v>9030237730</v>
      </c>
      <c r="G12440" s="4">
        <v>8801674316</v>
      </c>
      <c r="H12440" s="4" t="s">
        <v>43336</v>
      </c>
      <c r="I12440" s="4" t="s">
        <v>43337</v>
      </c>
      <c r="J12440" s="4" t="s">
        <v>43339</v>
      </c>
      <c r="L12440" s="4" t="s">
        <v>43340</v>
      </c>
      <c r="M12440" s="4" t="s">
        <v>61</v>
      </c>
      <c r="N12440" s="4">
        <v>500020</v>
      </c>
      <c r="O12440" s="4"/>
      <c r="P12440" s="4">
        <v>8048701224</v>
      </c>
      <c r="Q12440" s="31" t="s">
        <v>216632</v>
      </c>
      <c r="R12440" s="4"/>
      <c r="S12440" s="13" t="s">
        <v>216633</v>
      </c>
      <c r="T12440" s="13"/>
      <c r="U12440" s="13"/>
      <c r="V12440" s="13"/>
      <c r="W12440" s="13"/>
    </row>
    <row r="12441" spans="1:23" ht="30" x14ac:dyDescent="0.25">
      <c r="A12441" s="4" t="s">
        <v>43580</v>
      </c>
      <c r="B12441" s="4" t="s">
        <v>59</v>
      </c>
      <c r="C12441" s="4" t="s">
        <v>1436</v>
      </c>
      <c r="D12441" s="4" t="s">
        <v>43577</v>
      </c>
      <c r="E12441" s="4" t="s">
        <v>34</v>
      </c>
      <c r="F12441" s="4">
        <v>7893332229</v>
      </c>
      <c r="G12441" s="4">
        <v>8008321161</v>
      </c>
      <c r="H12441" s="4" t="s">
        <v>43578</v>
      </c>
      <c r="I12441" s="4" t="s">
        <v>43579</v>
      </c>
      <c r="J12441" s="4" t="s">
        <v>43581</v>
      </c>
      <c r="L12441" s="4" t="s">
        <v>43582</v>
      </c>
      <c r="M12441" s="4" t="s">
        <v>61</v>
      </c>
      <c r="N12441" s="4">
        <v>500081</v>
      </c>
      <c r="O12441" s="4"/>
      <c r="P12441" s="4">
        <v>8048604006</v>
      </c>
      <c r="Q12441" s="31" t="s">
        <v>216634</v>
      </c>
      <c r="R12441" s="4"/>
      <c r="S12441" s="13" t="s">
        <v>216635</v>
      </c>
      <c r="T12441" s="13"/>
      <c r="U12441" s="13"/>
      <c r="V12441" s="13"/>
      <c r="W12441" s="13"/>
    </row>
    <row r="12442" spans="1:23" x14ac:dyDescent="0.25">
      <c r="A12442" s="4" t="s">
        <v>43815</v>
      </c>
      <c r="B12442" s="4" t="s">
        <v>59</v>
      </c>
      <c r="C12442" s="4" t="s">
        <v>11602</v>
      </c>
      <c r="D12442" s="4" t="s">
        <v>19028</v>
      </c>
      <c r="E12442" s="4" t="s">
        <v>34</v>
      </c>
      <c r="F12442" s="4">
        <v>7097372410</v>
      </c>
      <c r="G12442" s="4">
        <v>8801877568</v>
      </c>
      <c r="H12442" s="4" t="s">
        <v>43813</v>
      </c>
      <c r="I12442" s="4" t="s">
        <v>43814</v>
      </c>
      <c r="J12442" s="4" t="s">
        <v>43816</v>
      </c>
      <c r="L12442" s="4" t="s">
        <v>16339</v>
      </c>
      <c r="M12442" s="4" t="s">
        <v>61</v>
      </c>
      <c r="N12442" s="4">
        <v>500028</v>
      </c>
      <c r="O12442" s="4" t="s">
        <v>43817</v>
      </c>
      <c r="P12442" s="4">
        <v>8046025853</v>
      </c>
      <c r="Q12442" s="31"/>
      <c r="R12442" s="4"/>
      <c r="S12442" s="13" t="s">
        <v>200666</v>
      </c>
      <c r="T12442" s="13"/>
      <c r="U12442" s="13"/>
      <c r="V12442" s="13"/>
      <c r="W12442" s="13"/>
    </row>
    <row r="12443" spans="1:23" ht="45" x14ac:dyDescent="0.25">
      <c r="A12443" s="4" t="s">
        <v>44175</v>
      </c>
      <c r="B12443" s="4" t="s">
        <v>59</v>
      </c>
      <c r="C12443" s="4" t="s">
        <v>382</v>
      </c>
      <c r="D12443" s="4" t="s">
        <v>44172</v>
      </c>
      <c r="E12443" s="4" t="s">
        <v>235</v>
      </c>
      <c r="F12443" s="4">
        <v>9949149891</v>
      </c>
      <c r="G12443" s="4">
        <v>7799494000</v>
      </c>
      <c r="H12443" s="4" t="s">
        <v>44173</v>
      </c>
      <c r="I12443" s="4" t="s">
        <v>44174</v>
      </c>
      <c r="J12443" s="4" t="s">
        <v>44176</v>
      </c>
      <c r="L12443" s="4" t="s">
        <v>3402</v>
      </c>
      <c r="M12443" s="4" t="s">
        <v>61</v>
      </c>
      <c r="N12443" s="4">
        <v>500012</v>
      </c>
      <c r="O12443" s="4" t="s">
        <v>44177</v>
      </c>
      <c r="P12443" s="4">
        <v>8042538969</v>
      </c>
      <c r="Q12443" s="31" t="s">
        <v>44171</v>
      </c>
      <c r="R12443" s="4"/>
      <c r="S12443" s="13" t="s">
        <v>194874</v>
      </c>
      <c r="T12443" s="13"/>
      <c r="U12443" s="13"/>
      <c r="V12443" s="13"/>
      <c r="W12443" s="13"/>
    </row>
    <row r="12444" spans="1:23" x14ac:dyDescent="0.25">
      <c r="A12444" s="4" t="s">
        <v>44617</v>
      </c>
      <c r="B12444" s="4" t="s">
        <v>59</v>
      </c>
      <c r="C12444" s="4" t="s">
        <v>8454</v>
      </c>
      <c r="D12444" s="4" t="s">
        <v>12941</v>
      </c>
      <c r="E12444" s="4" t="s">
        <v>74</v>
      </c>
      <c r="F12444" s="4">
        <v>9951479771</v>
      </c>
      <c r="G12444" s="4"/>
      <c r="H12444" s="4" t="s">
        <v>44616</v>
      </c>
      <c r="I12444" s="4"/>
      <c r="J12444" s="4" t="s">
        <v>44618</v>
      </c>
      <c r="L12444" s="4" t="s">
        <v>44619</v>
      </c>
      <c r="M12444" s="4" t="s">
        <v>61</v>
      </c>
      <c r="N12444" s="4">
        <v>500029</v>
      </c>
      <c r="O12444" s="4" t="s">
        <v>44620</v>
      </c>
      <c r="P12444" s="4">
        <v>8071599104</v>
      </c>
      <c r="Q12444" s="31"/>
      <c r="R12444" s="4"/>
      <c r="S12444" s="13" t="s">
        <v>216636</v>
      </c>
      <c r="T12444" s="13"/>
      <c r="U12444" s="13"/>
      <c r="V12444" s="13"/>
      <c r="W12444" s="13"/>
    </row>
    <row r="12445" spans="1:23" x14ac:dyDescent="0.25">
      <c r="A12445" s="4" t="s">
        <v>44756</v>
      </c>
      <c r="B12445" s="4" t="s">
        <v>59</v>
      </c>
      <c r="C12445" s="4" t="s">
        <v>5090</v>
      </c>
      <c r="D12445" s="4" t="s">
        <v>337</v>
      </c>
      <c r="E12445" s="4" t="s">
        <v>65</v>
      </c>
      <c r="F12445" s="4">
        <v>8826945386</v>
      </c>
      <c r="G12445" s="4">
        <v>8793191772</v>
      </c>
      <c r="H12445" s="4" t="s">
        <v>44754</v>
      </c>
      <c r="I12445" s="4" t="s">
        <v>44755</v>
      </c>
      <c r="J12445" s="4" t="s">
        <v>44757</v>
      </c>
      <c r="L12445" s="4" t="s">
        <v>24242</v>
      </c>
      <c r="M12445" s="4" t="s">
        <v>61</v>
      </c>
      <c r="N12445" s="4">
        <v>500049</v>
      </c>
      <c r="O12445" s="4"/>
      <c r="P12445" s="4">
        <v>8048556885</v>
      </c>
      <c r="Q12445" s="31"/>
      <c r="R12445" s="4"/>
      <c r="S12445" s="13" t="s">
        <v>227809</v>
      </c>
      <c r="T12445" s="13"/>
      <c r="U12445" s="13"/>
      <c r="V12445" s="13"/>
      <c r="W12445" s="13"/>
    </row>
    <row r="12446" spans="1:23" x14ac:dyDescent="0.25">
      <c r="A12446" s="4" t="s">
        <v>44802</v>
      </c>
      <c r="B12446" s="4" t="s">
        <v>59</v>
      </c>
      <c r="C12446" s="4" t="s">
        <v>44800</v>
      </c>
      <c r="D12446" s="4"/>
      <c r="E12446" s="4" t="s">
        <v>27</v>
      </c>
      <c r="F12446" s="4">
        <v>9441792838</v>
      </c>
      <c r="G12446" s="4"/>
      <c r="H12446" s="4" t="s">
        <v>44801</v>
      </c>
      <c r="I12446" s="4"/>
      <c r="J12446" s="4" t="s">
        <v>44803</v>
      </c>
      <c r="L12446" s="4" t="s">
        <v>41834</v>
      </c>
      <c r="M12446" s="4" t="s">
        <v>61</v>
      </c>
      <c r="N12446" s="4">
        <v>500035</v>
      </c>
      <c r="O12446" s="4"/>
      <c r="P12446" s="4">
        <v>8048560793</v>
      </c>
      <c r="Q12446" s="31"/>
      <c r="R12446" s="4"/>
      <c r="S12446" s="13" t="s">
        <v>200667</v>
      </c>
      <c r="T12446" s="13"/>
      <c r="U12446" s="13"/>
      <c r="V12446" s="13"/>
      <c r="W12446" s="13"/>
    </row>
    <row r="12447" spans="1:23" ht="30" x14ac:dyDescent="0.25">
      <c r="A12447" s="4" t="s">
        <v>45123</v>
      </c>
      <c r="B12447" s="4" t="s">
        <v>59</v>
      </c>
      <c r="C12447" s="4" t="s">
        <v>38375</v>
      </c>
      <c r="D12447" s="4" t="s">
        <v>744</v>
      </c>
      <c r="E12447" s="4" t="s">
        <v>27</v>
      </c>
      <c r="F12447" s="4">
        <v>9000833323</v>
      </c>
      <c r="G12447" s="4"/>
      <c r="H12447" s="4" t="s">
        <v>45122</v>
      </c>
      <c r="I12447" s="4"/>
      <c r="J12447" s="4" t="s">
        <v>45124</v>
      </c>
      <c r="L12447" s="4" t="s">
        <v>16339</v>
      </c>
      <c r="M12447" s="4" t="s">
        <v>61</v>
      </c>
      <c r="N12447" s="4">
        <v>500028</v>
      </c>
      <c r="O12447" s="4"/>
      <c r="P12447" s="4">
        <v>8048617336</v>
      </c>
      <c r="Q12447" s="31" t="s">
        <v>216637</v>
      </c>
      <c r="R12447" s="4"/>
      <c r="S12447" s="13" t="s">
        <v>216638</v>
      </c>
      <c r="T12447" s="13"/>
      <c r="U12447" s="13"/>
      <c r="V12447" s="13"/>
      <c r="W12447" s="13"/>
    </row>
    <row r="12448" spans="1:23" x14ac:dyDescent="0.25">
      <c r="A12448" s="4" t="s">
        <v>45396</v>
      </c>
      <c r="B12448" s="4" t="s">
        <v>59</v>
      </c>
      <c r="C12448" s="4" t="s">
        <v>1478</v>
      </c>
      <c r="D12448" s="4" t="s">
        <v>45393</v>
      </c>
      <c r="E12448" s="4" t="s">
        <v>34</v>
      </c>
      <c r="F12448" s="4">
        <v>9848019765</v>
      </c>
      <c r="G12448" s="4"/>
      <c r="H12448" s="4" t="s">
        <v>45394</v>
      </c>
      <c r="I12448" s="4" t="s">
        <v>45395</v>
      </c>
      <c r="J12448" s="4" t="s">
        <v>45397</v>
      </c>
      <c r="L12448" s="4" t="s">
        <v>45398</v>
      </c>
      <c r="M12448" s="4" t="s">
        <v>61</v>
      </c>
      <c r="N12448" s="4">
        <v>500003</v>
      </c>
      <c r="O12448" s="4"/>
      <c r="P12448" s="4">
        <v>8071738003</v>
      </c>
      <c r="Q12448" s="31" t="s">
        <v>45392</v>
      </c>
      <c r="R12448" s="4"/>
      <c r="S12448" s="13" t="s">
        <v>227810</v>
      </c>
      <c r="T12448" s="13"/>
      <c r="U12448" s="13"/>
      <c r="V12448" s="13"/>
      <c r="W12448" s="13"/>
    </row>
    <row r="12449" spans="1:23" ht="45" x14ac:dyDescent="0.25">
      <c r="A12449" s="4" t="s">
        <v>46736</v>
      </c>
      <c r="B12449" s="4" t="s">
        <v>59</v>
      </c>
      <c r="C12449" s="4" t="s">
        <v>5560</v>
      </c>
      <c r="D12449" s="4" t="s">
        <v>46733</v>
      </c>
      <c r="E12449" s="4" t="s">
        <v>27</v>
      </c>
      <c r="F12449" s="4">
        <v>9985299452</v>
      </c>
      <c r="G12449" s="4">
        <v>7331123299</v>
      </c>
      <c r="H12449" s="4" t="s">
        <v>46734</v>
      </c>
      <c r="I12449" s="4" t="s">
        <v>46735</v>
      </c>
      <c r="J12449" s="4" t="s">
        <v>46737</v>
      </c>
      <c r="L12449" s="4" t="s">
        <v>26735</v>
      </c>
      <c r="M12449" s="4" t="s">
        <v>61</v>
      </c>
      <c r="N12449" s="4">
        <v>500081</v>
      </c>
      <c r="O12449" s="4"/>
      <c r="P12449" s="4">
        <v>8048027241</v>
      </c>
      <c r="Q12449" s="31" t="s">
        <v>46732</v>
      </c>
      <c r="R12449" s="4"/>
      <c r="S12449" s="13" t="s">
        <v>194875</v>
      </c>
      <c r="T12449" s="13"/>
      <c r="U12449" s="13"/>
      <c r="V12449" s="13"/>
      <c r="W12449" s="13"/>
    </row>
    <row r="12450" spans="1:23" ht="45" x14ac:dyDescent="0.25">
      <c r="A12450" s="4" t="s">
        <v>46818</v>
      </c>
      <c r="B12450" s="4" t="s">
        <v>59</v>
      </c>
      <c r="C12450" s="4" t="s">
        <v>2418</v>
      </c>
      <c r="D12450" s="4" t="s">
        <v>46815</v>
      </c>
      <c r="E12450" s="4" t="s">
        <v>74</v>
      </c>
      <c r="F12450" s="4">
        <v>9490423529</v>
      </c>
      <c r="G12450" s="4"/>
      <c r="H12450" s="4" t="s">
        <v>46816</v>
      </c>
      <c r="I12450" s="4" t="s">
        <v>46817</v>
      </c>
      <c r="J12450" s="4" t="s">
        <v>46819</v>
      </c>
      <c r="L12450" s="4" t="s">
        <v>46820</v>
      </c>
      <c r="M12450" s="4" t="s">
        <v>61</v>
      </c>
      <c r="N12450" s="4">
        <v>500094</v>
      </c>
      <c r="O12450" s="4"/>
      <c r="P12450" s="4">
        <v>8048084746</v>
      </c>
      <c r="Q12450" s="31" t="s">
        <v>216639</v>
      </c>
      <c r="R12450" s="4"/>
      <c r="S12450" s="13" t="s">
        <v>216640</v>
      </c>
      <c r="T12450" s="13"/>
      <c r="U12450" s="13"/>
      <c r="V12450" s="13"/>
      <c r="W12450" s="13"/>
    </row>
    <row r="12451" spans="1:23" ht="45" x14ac:dyDescent="0.25">
      <c r="A12451" s="4" t="s">
        <v>46823</v>
      </c>
      <c r="B12451" s="4" t="s">
        <v>59</v>
      </c>
      <c r="C12451" s="4" t="s">
        <v>2862</v>
      </c>
      <c r="D12451" s="4" t="s">
        <v>15120</v>
      </c>
      <c r="E12451" s="4" t="s">
        <v>34</v>
      </c>
      <c r="F12451" s="4">
        <v>9246545564</v>
      </c>
      <c r="G12451" s="4"/>
      <c r="H12451" s="4" t="s">
        <v>46822</v>
      </c>
      <c r="I12451" s="4"/>
      <c r="J12451" s="4" t="s">
        <v>46824</v>
      </c>
      <c r="L12451" s="4" t="s">
        <v>46825</v>
      </c>
      <c r="M12451" s="4" t="s">
        <v>61</v>
      </c>
      <c r="N12451" s="4">
        <v>500018</v>
      </c>
      <c r="O12451" s="4" t="s">
        <v>46826</v>
      </c>
      <c r="P12451" s="4">
        <v>8048081601</v>
      </c>
      <c r="Q12451" s="31" t="s">
        <v>46821</v>
      </c>
      <c r="R12451" s="4"/>
      <c r="S12451" s="13" t="s">
        <v>194876</v>
      </c>
      <c r="T12451" s="13"/>
      <c r="U12451" s="13"/>
      <c r="V12451" s="13"/>
      <c r="W12451" s="13"/>
    </row>
    <row r="12452" spans="1:23" ht="45" x14ac:dyDescent="0.25">
      <c r="A12452" s="4" t="s">
        <v>46846</v>
      </c>
      <c r="B12452" s="4" t="s">
        <v>59</v>
      </c>
      <c r="C12452" s="4" t="s">
        <v>329</v>
      </c>
      <c r="D12452" s="4" t="s">
        <v>46843</v>
      </c>
      <c r="E12452" s="4" t="s">
        <v>84</v>
      </c>
      <c r="F12452" s="4">
        <v>8121222287</v>
      </c>
      <c r="G12452" s="4">
        <v>9908845533</v>
      </c>
      <c r="H12452" s="4" t="s">
        <v>46844</v>
      </c>
      <c r="I12452" s="4" t="s">
        <v>46845</v>
      </c>
      <c r="J12452" s="4" t="s">
        <v>46847</v>
      </c>
      <c r="L12452" s="4" t="s">
        <v>46848</v>
      </c>
      <c r="M12452" s="4" t="s">
        <v>61</v>
      </c>
      <c r="N12452" s="4">
        <v>500051</v>
      </c>
      <c r="O12452" s="4" t="s">
        <v>46849</v>
      </c>
      <c r="P12452" s="4">
        <v>8071642014</v>
      </c>
      <c r="Q12452" s="31" t="s">
        <v>216641</v>
      </c>
      <c r="R12452" s="4"/>
      <c r="S12452" s="13" t="s">
        <v>216642</v>
      </c>
      <c r="T12452" s="13"/>
      <c r="U12452" s="13"/>
      <c r="V12452" s="13"/>
      <c r="W12452" s="13"/>
    </row>
    <row r="12453" spans="1:23" x14ac:dyDescent="0.25">
      <c r="A12453" s="4" t="s">
        <v>47180</v>
      </c>
      <c r="B12453" s="4" t="s">
        <v>59</v>
      </c>
      <c r="C12453" s="4" t="s">
        <v>37522</v>
      </c>
      <c r="D12453" s="4" t="s">
        <v>47177</v>
      </c>
      <c r="E12453" s="4" t="s">
        <v>2503</v>
      </c>
      <c r="F12453" s="4">
        <v>9346611317</v>
      </c>
      <c r="G12453" s="4"/>
      <c r="H12453" s="4" t="s">
        <v>47178</v>
      </c>
      <c r="I12453" s="4" t="s">
        <v>47179</v>
      </c>
      <c r="J12453" s="4" t="s">
        <v>47181</v>
      </c>
      <c r="L12453" s="4" t="s">
        <v>36281</v>
      </c>
      <c r="M12453" s="4" t="s">
        <v>61</v>
      </c>
      <c r="N12453" s="4">
        <v>500009</v>
      </c>
      <c r="O12453" s="4" t="s">
        <v>47182</v>
      </c>
      <c r="P12453" s="4">
        <v>8048558458</v>
      </c>
      <c r="Q12453" s="31"/>
      <c r="R12453" s="4"/>
      <c r="S12453" s="13" t="s">
        <v>216643</v>
      </c>
      <c r="T12453" s="13"/>
      <c r="U12453" s="13"/>
      <c r="V12453" s="13"/>
      <c r="W12453" s="13"/>
    </row>
    <row r="12454" spans="1:23" ht="45" x14ac:dyDescent="0.25">
      <c r="A12454" s="4" t="s">
        <v>47249</v>
      </c>
      <c r="B12454" s="4" t="s">
        <v>59</v>
      </c>
      <c r="C12454" s="4" t="s">
        <v>4132</v>
      </c>
      <c r="D12454" s="4" t="s">
        <v>13305</v>
      </c>
      <c r="E12454" s="4" t="s">
        <v>34</v>
      </c>
      <c r="F12454" s="4">
        <v>8886875459</v>
      </c>
      <c r="G12454" s="4"/>
      <c r="H12454" s="4" t="s">
        <v>47248</v>
      </c>
      <c r="I12454" s="4"/>
      <c r="J12454" s="4" t="s">
        <v>47250</v>
      </c>
      <c r="L12454" s="4" t="s">
        <v>47251</v>
      </c>
      <c r="M12454" s="4" t="s">
        <v>61</v>
      </c>
      <c r="N12454" s="4">
        <v>500028</v>
      </c>
      <c r="O12454" s="4" t="s">
        <v>47252</v>
      </c>
      <c r="P12454" s="4">
        <v>8048555967</v>
      </c>
      <c r="Q12454" s="31" t="s">
        <v>216644</v>
      </c>
      <c r="R12454" s="4"/>
      <c r="S12454" s="13" t="s">
        <v>216645</v>
      </c>
      <c r="T12454" s="13"/>
      <c r="U12454" s="13"/>
      <c r="V12454" s="13"/>
      <c r="W12454" s="13"/>
    </row>
    <row r="12455" spans="1:23" x14ac:dyDescent="0.25">
      <c r="A12455" s="4" t="s">
        <v>47405</v>
      </c>
      <c r="B12455" s="4" t="s">
        <v>59</v>
      </c>
      <c r="C12455" s="4" t="s">
        <v>21612</v>
      </c>
      <c r="D12455" s="4" t="s">
        <v>3285</v>
      </c>
      <c r="E12455" s="4" t="s">
        <v>27</v>
      </c>
      <c r="F12455" s="4">
        <v>9666860101</v>
      </c>
      <c r="G12455" s="4"/>
      <c r="H12455" s="4" t="s">
        <v>47404</v>
      </c>
      <c r="I12455" s="4"/>
      <c r="J12455" s="4" t="s">
        <v>47406</v>
      </c>
      <c r="L12455" s="4" t="s">
        <v>9561</v>
      </c>
      <c r="M12455" s="4" t="s">
        <v>61</v>
      </c>
      <c r="N12455" s="4">
        <v>500016</v>
      </c>
      <c r="O12455" s="4" t="s">
        <v>47407</v>
      </c>
      <c r="P12455" s="4">
        <v>8046030095</v>
      </c>
      <c r="Q12455" s="31"/>
      <c r="R12455" s="4"/>
      <c r="S12455" s="13" t="s">
        <v>216646</v>
      </c>
      <c r="T12455" s="13"/>
      <c r="U12455" s="13"/>
      <c r="V12455" s="13"/>
      <c r="W12455" s="13"/>
    </row>
    <row r="12456" spans="1:23" ht="30" x14ac:dyDescent="0.25">
      <c r="A12456" s="4" t="s">
        <v>47818</v>
      </c>
      <c r="B12456" s="4" t="s">
        <v>59</v>
      </c>
      <c r="C12456" s="4" t="s">
        <v>6978</v>
      </c>
      <c r="D12456" s="4" t="s">
        <v>47815</v>
      </c>
      <c r="E12456" s="4" t="s">
        <v>34</v>
      </c>
      <c r="F12456" s="4">
        <v>9908636677</v>
      </c>
      <c r="G12456" s="4"/>
      <c r="H12456" s="4" t="s">
        <v>47816</v>
      </c>
      <c r="I12456" s="4" t="s">
        <v>47817</v>
      </c>
      <c r="J12456" s="4" t="s">
        <v>47819</v>
      </c>
      <c r="L12456" s="4" t="s">
        <v>10580</v>
      </c>
      <c r="M12456" s="4" t="s">
        <v>61</v>
      </c>
      <c r="N12456" s="4">
        <v>500001</v>
      </c>
      <c r="O12456" s="4"/>
      <c r="P12456" s="4">
        <v>8048085139</v>
      </c>
      <c r="Q12456" s="31" t="s">
        <v>216647</v>
      </c>
      <c r="R12456" s="4"/>
      <c r="S12456" s="13" t="s">
        <v>216648</v>
      </c>
      <c r="T12456" s="13"/>
      <c r="U12456" s="13"/>
      <c r="V12456" s="13"/>
      <c r="W12456" s="13"/>
    </row>
    <row r="12457" spans="1:23" ht="45" x14ac:dyDescent="0.25">
      <c r="A12457" s="4" t="s">
        <v>47822</v>
      </c>
      <c r="B12457" s="4" t="s">
        <v>59</v>
      </c>
      <c r="C12457" s="4" t="s">
        <v>624</v>
      </c>
      <c r="D12457" s="4"/>
      <c r="E12457" s="4" t="s">
        <v>34</v>
      </c>
      <c r="F12457" s="4">
        <v>8106640060</v>
      </c>
      <c r="G12457" s="4"/>
      <c r="H12457" s="4" t="s">
        <v>47821</v>
      </c>
      <c r="I12457" s="4"/>
      <c r="J12457" s="4" t="s">
        <v>47823</v>
      </c>
      <c r="L12457" s="4"/>
      <c r="M12457" s="4" t="s">
        <v>61</v>
      </c>
      <c r="N12457" s="4">
        <v>500035</v>
      </c>
      <c r="O12457" s="4"/>
      <c r="P12457" s="4">
        <v>8045329625</v>
      </c>
      <c r="Q12457" s="31" t="s">
        <v>47820</v>
      </c>
      <c r="R12457" s="4"/>
      <c r="S12457" s="13" t="s">
        <v>200668</v>
      </c>
      <c r="T12457" s="13"/>
      <c r="U12457" s="13"/>
      <c r="V12457" s="13"/>
      <c r="W12457" s="13"/>
    </row>
    <row r="12458" spans="1:23" ht="45" x14ac:dyDescent="0.25">
      <c r="A12458" s="4" t="s">
        <v>47867</v>
      </c>
      <c r="B12458" s="4" t="s">
        <v>59</v>
      </c>
      <c r="C12458" s="4" t="s">
        <v>867</v>
      </c>
      <c r="D12458" s="4" t="s">
        <v>11320</v>
      </c>
      <c r="E12458" s="4" t="s">
        <v>27</v>
      </c>
      <c r="F12458" s="4">
        <v>9700421511</v>
      </c>
      <c r="G12458" s="4"/>
      <c r="H12458" s="4" t="s">
        <v>47866</v>
      </c>
      <c r="I12458" s="4"/>
      <c r="J12458" s="4" t="s">
        <v>47868</v>
      </c>
      <c r="L12458" s="4" t="s">
        <v>17356</v>
      </c>
      <c r="M12458" s="4" t="s">
        <v>61</v>
      </c>
      <c r="N12458" s="4">
        <v>500049</v>
      </c>
      <c r="O12458" s="4"/>
      <c r="P12458" s="4">
        <v>8046057149</v>
      </c>
      <c r="Q12458" s="31" t="s">
        <v>216649</v>
      </c>
      <c r="R12458" s="4"/>
      <c r="S12458" s="13" t="s">
        <v>216650</v>
      </c>
      <c r="T12458" s="13"/>
      <c r="U12458" s="13"/>
      <c r="V12458" s="13"/>
      <c r="W12458" s="13"/>
    </row>
    <row r="12459" spans="1:23" x14ac:dyDescent="0.25">
      <c r="A12459" s="4" t="s">
        <v>48845</v>
      </c>
      <c r="B12459" s="4" t="s">
        <v>59</v>
      </c>
      <c r="C12459" s="4" t="s">
        <v>48841</v>
      </c>
      <c r="D12459" s="4" t="s">
        <v>48842</v>
      </c>
      <c r="E12459" s="4" t="s">
        <v>27</v>
      </c>
      <c r="F12459" s="4">
        <v>9490936028</v>
      </c>
      <c r="G12459" s="4"/>
      <c r="H12459" s="4" t="s">
        <v>48843</v>
      </c>
      <c r="I12459" s="4" t="s">
        <v>48844</v>
      </c>
      <c r="J12459" s="4" t="s">
        <v>48846</v>
      </c>
      <c r="L12459" s="4" t="s">
        <v>48847</v>
      </c>
      <c r="M12459" s="4" t="s">
        <v>61</v>
      </c>
      <c r="N12459" s="4">
        <v>500028</v>
      </c>
      <c r="O12459" s="4" t="s">
        <v>48848</v>
      </c>
      <c r="P12459" s="4">
        <v>8048557099</v>
      </c>
      <c r="Q12459" s="31" t="s">
        <v>48840</v>
      </c>
      <c r="R12459" s="4"/>
      <c r="S12459" s="13" t="s">
        <v>227811</v>
      </c>
      <c r="T12459" s="13"/>
      <c r="U12459" s="13"/>
      <c r="V12459" s="13"/>
      <c r="W12459" s="13"/>
    </row>
    <row r="12460" spans="1:23" x14ac:dyDescent="0.25">
      <c r="A12460" s="4" t="s">
        <v>27759</v>
      </c>
      <c r="B12460" s="4" t="s">
        <v>59</v>
      </c>
      <c r="C12460" s="4" t="s">
        <v>569</v>
      </c>
      <c r="D12460" s="4" t="s">
        <v>43341</v>
      </c>
      <c r="E12460" s="4" t="s">
        <v>27</v>
      </c>
      <c r="F12460" s="4">
        <v>9848808287</v>
      </c>
      <c r="G12460" s="4"/>
      <c r="H12460" s="4" t="s">
        <v>48927</v>
      </c>
      <c r="I12460" s="4"/>
      <c r="J12460" s="4" t="s">
        <v>48928</v>
      </c>
      <c r="L12460" s="4" t="s">
        <v>9561</v>
      </c>
      <c r="M12460" s="4" t="s">
        <v>61</v>
      </c>
      <c r="N12460" s="4">
        <v>500016</v>
      </c>
      <c r="O12460" s="4"/>
      <c r="P12460" s="4">
        <v>8048076648</v>
      </c>
      <c r="Q12460" s="31" t="s">
        <v>48925</v>
      </c>
      <c r="R12460" s="4"/>
      <c r="S12460" s="13" t="s">
        <v>48926</v>
      </c>
      <c r="T12460" s="13"/>
      <c r="U12460" s="13"/>
      <c r="V12460" s="13"/>
      <c r="W12460" s="13"/>
    </row>
    <row r="12461" spans="1:23" ht="45" x14ac:dyDescent="0.25">
      <c r="A12461" s="4" t="s">
        <v>48990</v>
      </c>
      <c r="B12461" s="4" t="s">
        <v>59</v>
      </c>
      <c r="C12461" s="4" t="s">
        <v>2062</v>
      </c>
      <c r="D12461" s="4" t="s">
        <v>763</v>
      </c>
      <c r="E12461" s="4" t="s">
        <v>34</v>
      </c>
      <c r="F12461" s="4">
        <v>9885100530</v>
      </c>
      <c r="G12461" s="4">
        <v>9391026020</v>
      </c>
      <c r="H12461" s="4" t="s">
        <v>48988</v>
      </c>
      <c r="I12461" s="4" t="s">
        <v>48989</v>
      </c>
      <c r="J12461" s="4" t="s">
        <v>48991</v>
      </c>
      <c r="L12461" s="4" t="s">
        <v>18134</v>
      </c>
      <c r="M12461" s="4" t="s">
        <v>61</v>
      </c>
      <c r="N12461" s="4">
        <v>500055</v>
      </c>
      <c r="O12461" s="4"/>
      <c r="P12461" s="4">
        <v>8042906557</v>
      </c>
      <c r="Q12461" s="31" t="s">
        <v>48987</v>
      </c>
      <c r="R12461" s="4"/>
      <c r="S12461" s="13" t="s">
        <v>194877</v>
      </c>
      <c r="T12461" s="13"/>
      <c r="U12461" s="13"/>
      <c r="V12461" s="13"/>
      <c r="W12461" s="13"/>
    </row>
    <row r="12462" spans="1:23" x14ac:dyDescent="0.25">
      <c r="A12462" s="4" t="s">
        <v>49125</v>
      </c>
      <c r="B12462" s="4" t="s">
        <v>59</v>
      </c>
      <c r="C12462" s="4" t="s">
        <v>526</v>
      </c>
      <c r="D12462" s="4" t="s">
        <v>149</v>
      </c>
      <c r="E12462" s="4" t="s">
        <v>27</v>
      </c>
      <c r="F12462" s="4">
        <v>9866345459</v>
      </c>
      <c r="G12462" s="4"/>
      <c r="H12462" s="4" t="s">
        <v>49124</v>
      </c>
      <c r="I12462" s="4"/>
      <c r="J12462" s="4" t="s">
        <v>49126</v>
      </c>
      <c r="L12462" s="4"/>
      <c r="M12462" s="4" t="s">
        <v>61</v>
      </c>
      <c r="N12462" s="4">
        <v>500037</v>
      </c>
      <c r="O12462" s="4"/>
      <c r="P12462" s="4">
        <v>8048566021</v>
      </c>
      <c r="Q12462" s="31"/>
      <c r="R12462" s="4"/>
      <c r="S12462" s="13" t="s">
        <v>49123</v>
      </c>
      <c r="T12462" s="13"/>
      <c r="U12462" s="13"/>
      <c r="V12462" s="13"/>
      <c r="W12462" s="13"/>
    </row>
    <row r="12463" spans="1:23" x14ac:dyDescent="0.25">
      <c r="A12463" s="4" t="s">
        <v>49253</v>
      </c>
      <c r="B12463" s="4" t="s">
        <v>59</v>
      </c>
      <c r="C12463" s="4" t="s">
        <v>38125</v>
      </c>
      <c r="D12463" s="4" t="s">
        <v>49250</v>
      </c>
      <c r="E12463" s="4" t="s">
        <v>34</v>
      </c>
      <c r="F12463" s="4">
        <v>9966478688</v>
      </c>
      <c r="G12463" s="4">
        <v>9700201215</v>
      </c>
      <c r="H12463" s="4" t="s">
        <v>49251</v>
      </c>
      <c r="I12463" s="4" t="s">
        <v>49252</v>
      </c>
      <c r="J12463" s="4" t="s">
        <v>49254</v>
      </c>
      <c r="L12463" s="4" t="s">
        <v>49255</v>
      </c>
      <c r="M12463" s="4" t="s">
        <v>61</v>
      </c>
      <c r="N12463" s="4">
        <v>500012</v>
      </c>
      <c r="O12463" s="4"/>
      <c r="P12463" s="4">
        <v>8042963399</v>
      </c>
      <c r="Q12463" s="31" t="s">
        <v>49248</v>
      </c>
      <c r="R12463" s="4"/>
      <c r="S12463" s="13" t="s">
        <v>49249</v>
      </c>
      <c r="T12463" s="13"/>
      <c r="U12463" s="13"/>
      <c r="V12463" s="13"/>
      <c r="W12463" s="13"/>
    </row>
    <row r="12464" spans="1:23" ht="45" x14ac:dyDescent="0.25">
      <c r="A12464" s="4" t="s">
        <v>49463</v>
      </c>
      <c r="B12464" s="4" t="s">
        <v>59</v>
      </c>
      <c r="C12464" s="4" t="s">
        <v>44800</v>
      </c>
      <c r="D12464" s="4" t="s">
        <v>49461</v>
      </c>
      <c r="E12464" s="4" t="s">
        <v>34</v>
      </c>
      <c r="F12464" s="4">
        <v>9963295518</v>
      </c>
      <c r="G12464" s="4">
        <v>7995323565</v>
      </c>
      <c r="H12464" s="4" t="s">
        <v>49462</v>
      </c>
      <c r="I12464" s="4"/>
      <c r="J12464" s="4" t="s">
        <v>49464</v>
      </c>
      <c r="L12464" s="4" t="s">
        <v>1180</v>
      </c>
      <c r="M12464" s="4" t="s">
        <v>61</v>
      </c>
      <c r="N12464" s="4">
        <v>500092</v>
      </c>
      <c r="O12464" s="4" t="s">
        <v>49465</v>
      </c>
      <c r="P12464" s="4">
        <v>8049591070</v>
      </c>
      <c r="Q12464" s="31" t="s">
        <v>216651</v>
      </c>
      <c r="R12464" s="4"/>
      <c r="S12464" s="13" t="s">
        <v>216652</v>
      </c>
      <c r="T12464" s="13"/>
      <c r="U12464" s="13"/>
      <c r="V12464" s="13"/>
      <c r="W12464" s="13"/>
    </row>
    <row r="12465" spans="1:23" ht="45" x14ac:dyDescent="0.25">
      <c r="A12465" s="4" t="s">
        <v>49834</v>
      </c>
      <c r="B12465" s="4" t="s">
        <v>59</v>
      </c>
      <c r="C12465" s="4" t="s">
        <v>2387</v>
      </c>
      <c r="D12465" s="4" t="s">
        <v>49832</v>
      </c>
      <c r="E12465" s="4" t="s">
        <v>175</v>
      </c>
      <c r="F12465" s="4">
        <v>9030231918</v>
      </c>
      <c r="G12465" s="4">
        <v>7207756663</v>
      </c>
      <c r="H12465" s="4" t="s">
        <v>49833</v>
      </c>
      <c r="I12465" s="4"/>
      <c r="J12465" s="4" t="s">
        <v>49835</v>
      </c>
      <c r="L12465" s="4" t="s">
        <v>9524</v>
      </c>
      <c r="M12465" s="4" t="s">
        <v>61</v>
      </c>
      <c r="N12465" s="4">
        <v>500018</v>
      </c>
      <c r="O12465" s="4"/>
      <c r="P12465" s="4">
        <v>8046031964</v>
      </c>
      <c r="Q12465" s="31" t="s">
        <v>216653</v>
      </c>
      <c r="R12465" s="4"/>
      <c r="S12465" s="13" t="s">
        <v>216654</v>
      </c>
      <c r="T12465" s="13"/>
      <c r="U12465" s="13"/>
      <c r="V12465" s="13"/>
      <c r="W12465" s="13"/>
    </row>
    <row r="12466" spans="1:23" ht="45" x14ac:dyDescent="0.25">
      <c r="A12466" s="4" t="s">
        <v>50183</v>
      </c>
      <c r="B12466" s="4" t="s">
        <v>59</v>
      </c>
      <c r="C12466" s="4" t="s">
        <v>118</v>
      </c>
      <c r="D12466" s="4" t="s">
        <v>50180</v>
      </c>
      <c r="E12466" s="4" t="s">
        <v>689</v>
      </c>
      <c r="F12466" s="4">
        <v>7801042800</v>
      </c>
      <c r="G12466" s="4">
        <v>9000093651</v>
      </c>
      <c r="H12466" s="4" t="s">
        <v>50181</v>
      </c>
      <c r="I12466" s="4" t="s">
        <v>50182</v>
      </c>
      <c r="J12466" s="4" t="s">
        <v>50184</v>
      </c>
      <c r="L12466" s="4"/>
      <c r="M12466" s="4" t="s">
        <v>61</v>
      </c>
      <c r="N12466" s="4">
        <v>500058</v>
      </c>
      <c r="O12466" s="4"/>
      <c r="P12466" s="4">
        <v>8045359217</v>
      </c>
      <c r="Q12466" s="31" t="s">
        <v>216655</v>
      </c>
      <c r="R12466" s="4"/>
      <c r="S12466" s="13" t="s">
        <v>194878</v>
      </c>
      <c r="T12466" s="13"/>
      <c r="U12466" s="13"/>
      <c r="V12466" s="13"/>
      <c r="W12466" s="13"/>
    </row>
    <row r="12467" spans="1:23" ht="45" x14ac:dyDescent="0.25">
      <c r="A12467" s="4" t="s">
        <v>50217</v>
      </c>
      <c r="B12467" s="4" t="s">
        <v>59</v>
      </c>
      <c r="C12467" s="4" t="s">
        <v>50215</v>
      </c>
      <c r="D12467" s="4"/>
      <c r="E12467" s="4" t="s">
        <v>27618</v>
      </c>
      <c r="F12467" s="4">
        <v>7674073254</v>
      </c>
      <c r="G12467" s="4"/>
      <c r="H12467" s="4" t="s">
        <v>50216</v>
      </c>
      <c r="I12467" s="4"/>
      <c r="J12467" s="4" t="s">
        <v>50218</v>
      </c>
      <c r="L12467" s="4" t="s">
        <v>50218</v>
      </c>
      <c r="M12467" s="4" t="s">
        <v>61</v>
      </c>
      <c r="N12467" s="4">
        <v>500047</v>
      </c>
      <c r="O12467" s="4" t="s">
        <v>50219</v>
      </c>
      <c r="P12467" s="4">
        <v>8048015164</v>
      </c>
      <c r="Q12467" s="31" t="s">
        <v>204941</v>
      </c>
      <c r="R12467" s="4"/>
      <c r="S12467" s="13" t="s">
        <v>50214</v>
      </c>
      <c r="T12467" s="13"/>
      <c r="U12467" s="13"/>
      <c r="V12467" s="13"/>
      <c r="W12467" s="13"/>
    </row>
    <row r="12468" spans="1:23" ht="45" x14ac:dyDescent="0.25">
      <c r="A12468" s="4" t="s">
        <v>50291</v>
      </c>
      <c r="B12468" s="4" t="s">
        <v>59</v>
      </c>
      <c r="C12468" s="4" t="s">
        <v>6388</v>
      </c>
      <c r="D12468" s="4" t="s">
        <v>50288</v>
      </c>
      <c r="E12468" s="4" t="s">
        <v>1105</v>
      </c>
      <c r="F12468" s="4">
        <v>9849128720</v>
      </c>
      <c r="G12468" s="4">
        <v>9849027601</v>
      </c>
      <c r="H12468" s="4" t="s">
        <v>50289</v>
      </c>
      <c r="I12468" s="4" t="s">
        <v>50290</v>
      </c>
      <c r="J12468" s="4" t="s">
        <v>50292</v>
      </c>
      <c r="L12468" s="4"/>
      <c r="M12468" s="4" t="s">
        <v>61</v>
      </c>
      <c r="N12468" s="4">
        <v>500003</v>
      </c>
      <c r="O12468" s="4" t="s">
        <v>50293</v>
      </c>
      <c r="P12468" s="4">
        <v>8045138242</v>
      </c>
      <c r="Q12468" s="31" t="s">
        <v>50287</v>
      </c>
      <c r="R12468" s="4"/>
      <c r="S12468" s="13" t="s">
        <v>227812</v>
      </c>
      <c r="T12468" s="13"/>
      <c r="U12468" s="13"/>
      <c r="V12468" s="13"/>
      <c r="W12468" s="13"/>
    </row>
    <row r="12469" spans="1:23" ht="30" x14ac:dyDescent="0.25">
      <c r="A12469" s="4" t="s">
        <v>50683</v>
      </c>
      <c r="B12469" s="4" t="s">
        <v>59</v>
      </c>
      <c r="C12469" s="4" t="s">
        <v>1461</v>
      </c>
      <c r="D12469" s="4" t="s">
        <v>763</v>
      </c>
      <c r="E12469" s="4" t="s">
        <v>34</v>
      </c>
      <c r="F12469" s="4">
        <v>9885346573</v>
      </c>
      <c r="G12469" s="4"/>
      <c r="H12469" s="4" t="s">
        <v>50682</v>
      </c>
      <c r="I12469" s="4"/>
      <c r="J12469" s="4" t="s">
        <v>50684</v>
      </c>
      <c r="L12469" s="4" t="s">
        <v>50685</v>
      </c>
      <c r="M12469" s="4" t="s">
        <v>61</v>
      </c>
      <c r="N12469" s="4">
        <v>500002</v>
      </c>
      <c r="O12469" s="4"/>
      <c r="P12469" s="4">
        <v>8048622818</v>
      </c>
      <c r="Q12469" s="31" t="s">
        <v>216656</v>
      </c>
      <c r="R12469" s="4"/>
      <c r="S12469" s="13" t="s">
        <v>216657</v>
      </c>
      <c r="T12469" s="13"/>
      <c r="U12469" s="13"/>
      <c r="V12469" s="13"/>
      <c r="W12469" s="13"/>
    </row>
    <row r="12470" spans="1:23" ht="30" x14ac:dyDescent="0.25">
      <c r="A12470" s="4" t="s">
        <v>50727</v>
      </c>
      <c r="B12470" s="4" t="s">
        <v>59</v>
      </c>
      <c r="C12470" s="4" t="s">
        <v>867</v>
      </c>
      <c r="D12470" s="4" t="s">
        <v>50725</v>
      </c>
      <c r="E12470" s="4" t="s">
        <v>34</v>
      </c>
      <c r="F12470" s="4">
        <v>9014644189</v>
      </c>
      <c r="G12470" s="4">
        <v>8801840237</v>
      </c>
      <c r="H12470" s="4" t="s">
        <v>50726</v>
      </c>
      <c r="I12470" s="4"/>
      <c r="J12470" s="4" t="s">
        <v>50728</v>
      </c>
      <c r="L12470" s="4" t="s">
        <v>50729</v>
      </c>
      <c r="M12470" s="4" t="s">
        <v>61</v>
      </c>
      <c r="N12470" s="4">
        <v>500008</v>
      </c>
      <c r="O12470" s="4"/>
      <c r="P12470" s="4">
        <v>8045327954</v>
      </c>
      <c r="Q12470" s="31" t="s">
        <v>216658</v>
      </c>
      <c r="R12470" s="4"/>
      <c r="S12470" s="13" t="s">
        <v>216659</v>
      </c>
      <c r="T12470" s="13"/>
      <c r="U12470" s="13"/>
      <c r="V12470" s="13"/>
      <c r="W12470" s="13"/>
    </row>
    <row r="12471" spans="1:23" x14ac:dyDescent="0.25">
      <c r="A12471" s="4" t="s">
        <v>50786</v>
      </c>
      <c r="B12471" s="4" t="s">
        <v>59</v>
      </c>
      <c r="C12471" s="4" t="s">
        <v>50782</v>
      </c>
      <c r="D12471" s="4" t="s">
        <v>50783</v>
      </c>
      <c r="E12471" s="4" t="s">
        <v>235</v>
      </c>
      <c r="F12471" s="4">
        <v>9573620123</v>
      </c>
      <c r="G12471" s="4"/>
      <c r="H12471" s="4" t="s">
        <v>50784</v>
      </c>
      <c r="I12471" s="4" t="s">
        <v>50785</v>
      </c>
      <c r="J12471" s="4" t="s">
        <v>50787</v>
      </c>
      <c r="L12471" s="4" t="s">
        <v>13079</v>
      </c>
      <c r="M12471" s="4" t="s">
        <v>61</v>
      </c>
      <c r="N12471" s="4">
        <v>500028</v>
      </c>
      <c r="O12471" s="4" t="s">
        <v>50788</v>
      </c>
      <c r="P12471" s="4">
        <v>8046032586</v>
      </c>
      <c r="Q12471" s="31"/>
      <c r="R12471" s="4"/>
      <c r="S12471" s="13" t="s">
        <v>50781</v>
      </c>
      <c r="T12471" s="13"/>
      <c r="U12471" s="13"/>
      <c r="V12471" s="13"/>
      <c r="W12471" s="13"/>
    </row>
    <row r="12472" spans="1:23" x14ac:dyDescent="0.25">
      <c r="A12472" s="4" t="s">
        <v>51005</v>
      </c>
      <c r="B12472" s="4" t="s">
        <v>59</v>
      </c>
      <c r="C12472" s="4" t="s">
        <v>11587</v>
      </c>
      <c r="D12472" s="4" t="s">
        <v>51002</v>
      </c>
      <c r="E12472" s="4" t="s">
        <v>27</v>
      </c>
      <c r="F12472" s="4">
        <v>9949790115</v>
      </c>
      <c r="G12472" s="4">
        <v>8008133355</v>
      </c>
      <c r="H12472" s="4" t="s">
        <v>51003</v>
      </c>
      <c r="I12472" s="4" t="s">
        <v>51004</v>
      </c>
      <c r="J12472" s="4" t="s">
        <v>51006</v>
      </c>
      <c r="L12472" s="4" t="s">
        <v>51007</v>
      </c>
      <c r="M12472" s="4" t="s">
        <v>61</v>
      </c>
      <c r="N12472" s="4">
        <v>500008</v>
      </c>
      <c r="O12472" s="4" t="s">
        <v>51008</v>
      </c>
      <c r="P12472" s="4">
        <v>8048083765</v>
      </c>
      <c r="Q12472" s="31"/>
      <c r="R12472" s="4"/>
      <c r="S12472" s="13" t="s">
        <v>227813</v>
      </c>
      <c r="T12472" s="13"/>
      <c r="U12472" s="13"/>
      <c r="V12472" s="13"/>
      <c r="W12472" s="13"/>
    </row>
    <row r="12473" spans="1:23" ht="30" x14ac:dyDescent="0.25">
      <c r="A12473" s="4" t="s">
        <v>51124</v>
      </c>
      <c r="B12473" s="4" t="s">
        <v>59</v>
      </c>
      <c r="C12473" s="4" t="s">
        <v>28271</v>
      </c>
      <c r="D12473" s="4" t="s">
        <v>149</v>
      </c>
      <c r="E12473" s="4" t="s">
        <v>235</v>
      </c>
      <c r="F12473" s="4">
        <v>8309225897</v>
      </c>
      <c r="G12473" s="4">
        <v>9966200237</v>
      </c>
      <c r="H12473" s="4" t="s">
        <v>51122</v>
      </c>
      <c r="I12473" s="4" t="s">
        <v>51123</v>
      </c>
      <c r="J12473" s="4" t="s">
        <v>51125</v>
      </c>
      <c r="L12473" s="4" t="s">
        <v>51126</v>
      </c>
      <c r="M12473" s="4" t="s">
        <v>61</v>
      </c>
      <c r="N12473" s="4">
        <v>500049</v>
      </c>
      <c r="O12473" s="4"/>
      <c r="P12473" s="4">
        <v>8048604875</v>
      </c>
      <c r="Q12473" s="31" t="s">
        <v>207739</v>
      </c>
      <c r="R12473" s="4"/>
      <c r="S12473" s="13" t="s">
        <v>194879</v>
      </c>
      <c r="T12473" s="13"/>
      <c r="U12473" s="13"/>
      <c r="V12473" s="13"/>
      <c r="W12473" s="13"/>
    </row>
    <row r="12474" spans="1:23" x14ac:dyDescent="0.25">
      <c r="A12474" s="4" t="s">
        <v>51221</v>
      </c>
      <c r="B12474" s="4" t="s">
        <v>59</v>
      </c>
      <c r="C12474" s="4" t="s">
        <v>213</v>
      </c>
      <c r="D12474" s="4" t="s">
        <v>2184</v>
      </c>
      <c r="E12474" s="4" t="s">
        <v>175</v>
      </c>
      <c r="F12474" s="4">
        <v>9866656788</v>
      </c>
      <c r="G12474" s="4">
        <v>9866956788</v>
      </c>
      <c r="H12474" s="4" t="s">
        <v>51219</v>
      </c>
      <c r="I12474" s="4" t="s">
        <v>51220</v>
      </c>
      <c r="J12474" s="4" t="s">
        <v>51222</v>
      </c>
      <c r="L12474" s="4" t="s">
        <v>24242</v>
      </c>
      <c r="M12474" s="4" t="s">
        <v>61</v>
      </c>
      <c r="N12474" s="4">
        <v>500050</v>
      </c>
      <c r="O12474" s="4" t="s">
        <v>51223</v>
      </c>
      <c r="P12474" s="4">
        <v>8042904126</v>
      </c>
      <c r="Q12474" s="31"/>
      <c r="R12474" s="4"/>
      <c r="S12474" s="13" t="s">
        <v>200669</v>
      </c>
      <c r="T12474" s="13"/>
      <c r="U12474" s="13"/>
      <c r="V12474" s="13"/>
      <c r="W12474" s="13"/>
    </row>
    <row r="12475" spans="1:23" x14ac:dyDescent="0.25">
      <c r="A12475" s="4" t="s">
        <v>51610</v>
      </c>
      <c r="B12475" s="4" t="s">
        <v>59</v>
      </c>
      <c r="C12475" s="4" t="s">
        <v>3165</v>
      </c>
      <c r="D12475" s="4" t="s">
        <v>3580</v>
      </c>
      <c r="E12475" s="4" t="s">
        <v>9029</v>
      </c>
      <c r="F12475" s="4">
        <v>8297133555</v>
      </c>
      <c r="G12475" s="4"/>
      <c r="H12475" s="4" t="s">
        <v>51609</v>
      </c>
      <c r="I12475" s="4"/>
      <c r="J12475" s="4" t="s">
        <v>51611</v>
      </c>
      <c r="L12475" s="4"/>
      <c r="M12475" s="4" t="s">
        <v>61</v>
      </c>
      <c r="N12475" s="4">
        <v>500072</v>
      </c>
      <c r="O12475" s="4" t="s">
        <v>51612</v>
      </c>
      <c r="P12475" s="4">
        <v>8046028683</v>
      </c>
      <c r="Q12475" s="31"/>
      <c r="R12475" s="4"/>
      <c r="S12475" s="13" t="s">
        <v>227814</v>
      </c>
      <c r="T12475" s="13"/>
      <c r="U12475" s="13"/>
      <c r="V12475" s="13"/>
      <c r="W12475" s="13"/>
    </row>
    <row r="12476" spans="1:23" ht="45" x14ac:dyDescent="0.25">
      <c r="A12476" s="4" t="s">
        <v>51739</v>
      </c>
      <c r="B12476" s="4" t="s">
        <v>59</v>
      </c>
      <c r="C12476" s="4" t="s">
        <v>382</v>
      </c>
      <c r="D12476" s="4" t="s">
        <v>5485</v>
      </c>
      <c r="E12476" s="4" t="s">
        <v>27</v>
      </c>
      <c r="F12476" s="4">
        <v>9246501017</v>
      </c>
      <c r="G12476" s="4">
        <v>9700187622</v>
      </c>
      <c r="H12476" s="4" t="s">
        <v>51737</v>
      </c>
      <c r="I12476" s="4" t="s">
        <v>51738</v>
      </c>
      <c r="J12476" s="4" t="s">
        <v>51740</v>
      </c>
      <c r="L12476" s="4" t="s">
        <v>51741</v>
      </c>
      <c r="M12476" s="4" t="s">
        <v>61</v>
      </c>
      <c r="N12476" s="4">
        <v>500039</v>
      </c>
      <c r="O12476" s="4"/>
      <c r="P12476" s="4">
        <v>8042965698</v>
      </c>
      <c r="Q12476" s="31" t="s">
        <v>51736</v>
      </c>
      <c r="R12476" s="4"/>
      <c r="S12476" s="13" t="s">
        <v>227815</v>
      </c>
      <c r="T12476" s="13"/>
      <c r="U12476" s="13"/>
      <c r="V12476" s="13"/>
      <c r="W12476" s="13"/>
    </row>
    <row r="12477" spans="1:23" x14ac:dyDescent="0.25">
      <c r="A12477" s="4" t="s">
        <v>51972</v>
      </c>
      <c r="B12477" s="4" t="s">
        <v>59</v>
      </c>
      <c r="C12477" s="4" t="s">
        <v>624</v>
      </c>
      <c r="D12477" s="4" t="s">
        <v>99</v>
      </c>
      <c r="E12477" s="4" t="s">
        <v>34</v>
      </c>
      <c r="F12477" s="4">
        <v>7386986466</v>
      </c>
      <c r="G12477" s="4"/>
      <c r="H12477" s="4" t="s">
        <v>51971</v>
      </c>
      <c r="I12477" s="4"/>
      <c r="J12477" s="4" t="s">
        <v>51973</v>
      </c>
      <c r="L12477" s="4" t="s">
        <v>1218</v>
      </c>
      <c r="M12477" s="4" t="s">
        <v>61</v>
      </c>
      <c r="N12477" s="4">
        <v>500060</v>
      </c>
      <c r="O12477" s="4" t="s">
        <v>35167</v>
      </c>
      <c r="P12477" s="4">
        <v>8046058301</v>
      </c>
      <c r="Q12477" s="31"/>
      <c r="R12477" s="4"/>
      <c r="S12477" s="13" t="s">
        <v>216660</v>
      </c>
      <c r="T12477" s="13"/>
      <c r="U12477" s="13"/>
      <c r="V12477" s="13"/>
      <c r="W12477" s="13"/>
    </row>
    <row r="12478" spans="1:23" x14ac:dyDescent="0.25">
      <c r="A12478" s="4" t="s">
        <v>52200</v>
      </c>
      <c r="B12478" s="4" t="s">
        <v>59</v>
      </c>
      <c r="C12478" s="4" t="s">
        <v>6388</v>
      </c>
      <c r="D12478" s="4"/>
      <c r="E12478" s="4" t="s">
        <v>34</v>
      </c>
      <c r="F12478" s="4">
        <v>9908060606</v>
      </c>
      <c r="G12478" s="4"/>
      <c r="H12478" s="4" t="s">
        <v>52198</v>
      </c>
      <c r="I12478" s="4" t="s">
        <v>52199</v>
      </c>
      <c r="J12478" s="4" t="s">
        <v>52201</v>
      </c>
      <c r="L12478" s="4" t="s">
        <v>1746</v>
      </c>
      <c r="M12478" s="4" t="s">
        <v>61</v>
      </c>
      <c r="N12478" s="4">
        <v>500016</v>
      </c>
      <c r="O12478" s="4" t="s">
        <v>23573</v>
      </c>
      <c r="P12478" s="4">
        <v>8049440436</v>
      </c>
      <c r="Q12478" s="31"/>
      <c r="R12478" s="4"/>
      <c r="S12478" s="13" t="s">
        <v>227816</v>
      </c>
      <c r="T12478" s="13"/>
      <c r="U12478" s="13"/>
      <c r="V12478" s="13"/>
      <c r="W12478" s="13"/>
    </row>
    <row r="12479" spans="1:23" x14ac:dyDescent="0.25">
      <c r="A12479" s="4" t="s">
        <v>52333</v>
      </c>
      <c r="B12479" s="4" t="s">
        <v>59</v>
      </c>
      <c r="C12479" s="4" t="s">
        <v>8029</v>
      </c>
      <c r="D12479" s="4"/>
      <c r="E12479" s="4" t="s">
        <v>51591</v>
      </c>
      <c r="F12479" s="4">
        <v>7337466317</v>
      </c>
      <c r="G12479" s="4">
        <v>9848983393</v>
      </c>
      <c r="H12479" s="4" t="s">
        <v>52332</v>
      </c>
      <c r="I12479" s="4"/>
      <c r="J12479" s="4" t="s">
        <v>52334</v>
      </c>
      <c r="L12479" s="4" t="s">
        <v>52335</v>
      </c>
      <c r="M12479" s="4" t="s">
        <v>61</v>
      </c>
      <c r="N12479" s="4">
        <v>500035</v>
      </c>
      <c r="O12479" s="4" t="s">
        <v>52336</v>
      </c>
      <c r="P12479" s="4">
        <v>8048405248</v>
      </c>
      <c r="Q12479" s="31"/>
      <c r="R12479" s="4"/>
      <c r="S12479" s="13" t="s">
        <v>216661</v>
      </c>
      <c r="T12479" s="13"/>
      <c r="U12479" s="13"/>
      <c r="V12479" s="13"/>
      <c r="W12479" s="13"/>
    </row>
    <row r="12480" spans="1:23" ht="45" x14ac:dyDescent="0.25">
      <c r="A12480" s="4" t="s">
        <v>53043</v>
      </c>
      <c r="B12480" s="4" t="s">
        <v>59</v>
      </c>
      <c r="C12480" s="4" t="s">
        <v>53039</v>
      </c>
      <c r="D12480" s="4" t="s">
        <v>53040</v>
      </c>
      <c r="E12480" s="4" t="s">
        <v>175</v>
      </c>
      <c r="F12480" s="4">
        <v>9502433933</v>
      </c>
      <c r="G12480" s="4"/>
      <c r="H12480" s="4" t="s">
        <v>53041</v>
      </c>
      <c r="I12480" s="4" t="s">
        <v>53042</v>
      </c>
      <c r="J12480" s="4" t="s">
        <v>53044</v>
      </c>
      <c r="L12480" s="4" t="s">
        <v>26735</v>
      </c>
      <c r="M12480" s="4" t="s">
        <v>61</v>
      </c>
      <c r="N12480" s="4">
        <v>500081</v>
      </c>
      <c r="O12480" s="4" t="s">
        <v>53045</v>
      </c>
      <c r="P12480" s="4">
        <v>8048620897</v>
      </c>
      <c r="Q12480" s="31" t="s">
        <v>216662</v>
      </c>
      <c r="R12480" s="4"/>
      <c r="S12480" s="13" t="s">
        <v>216663</v>
      </c>
      <c r="T12480" s="13"/>
      <c r="U12480" s="13"/>
      <c r="V12480" s="13"/>
      <c r="W12480" s="13"/>
    </row>
    <row r="12481" spans="1:23" x14ac:dyDescent="0.25">
      <c r="A12481" s="4" t="s">
        <v>53290</v>
      </c>
      <c r="B12481" s="4" t="s">
        <v>59</v>
      </c>
      <c r="C12481" s="4" t="s">
        <v>4337</v>
      </c>
      <c r="D12481" s="4" t="s">
        <v>2512</v>
      </c>
      <c r="E12481" s="4" t="s">
        <v>3009</v>
      </c>
      <c r="F12481" s="4">
        <v>9848736119</v>
      </c>
      <c r="G12481" s="4">
        <v>7386854441</v>
      </c>
      <c r="H12481" s="4" t="s">
        <v>53289</v>
      </c>
      <c r="I12481" s="4"/>
      <c r="J12481" s="4" t="s">
        <v>53291</v>
      </c>
      <c r="L12481" s="4" t="s">
        <v>4345</v>
      </c>
      <c r="M12481" s="4" t="s">
        <v>61</v>
      </c>
      <c r="N12481" s="4">
        <v>500042</v>
      </c>
      <c r="O12481" s="4" t="s">
        <v>53292</v>
      </c>
      <c r="P12481" s="4">
        <v>8048567317</v>
      </c>
      <c r="Q12481" s="31"/>
      <c r="R12481" s="4"/>
      <c r="S12481" s="13" t="s">
        <v>216664</v>
      </c>
      <c r="T12481" s="13"/>
      <c r="U12481" s="13"/>
      <c r="V12481" s="13"/>
      <c r="W12481" s="13"/>
    </row>
    <row r="12482" spans="1:23" x14ac:dyDescent="0.25">
      <c r="A12482" s="4" t="s">
        <v>53322</v>
      </c>
      <c r="B12482" s="4" t="s">
        <v>59</v>
      </c>
      <c r="C12482" s="4" t="s">
        <v>53319</v>
      </c>
      <c r="D12482" s="4" t="s">
        <v>53320</v>
      </c>
      <c r="E12482" s="4" t="s">
        <v>27</v>
      </c>
      <c r="F12482" s="4">
        <v>9000777188</v>
      </c>
      <c r="G12482" s="4">
        <v>9000777199</v>
      </c>
      <c r="H12482" s="4" t="s">
        <v>53321</v>
      </c>
      <c r="I12482" s="4"/>
      <c r="J12482" s="4" t="s">
        <v>53323</v>
      </c>
      <c r="L12482" s="4" t="s">
        <v>31438</v>
      </c>
      <c r="M12482" s="4" t="s">
        <v>61</v>
      </c>
      <c r="N12482" s="4">
        <v>500035</v>
      </c>
      <c r="O12482" s="4"/>
      <c r="P12482" s="4">
        <v>8048026558</v>
      </c>
      <c r="Q12482" s="31"/>
      <c r="R12482" s="4"/>
      <c r="S12482" s="13" t="s">
        <v>200670</v>
      </c>
      <c r="T12482" s="13"/>
      <c r="U12482" s="13"/>
      <c r="V12482" s="13"/>
      <c r="W12482" s="13"/>
    </row>
    <row r="12483" spans="1:23" ht="30" x14ac:dyDescent="0.25">
      <c r="A12483" s="4" t="s">
        <v>53666</v>
      </c>
      <c r="B12483" s="4" t="s">
        <v>59</v>
      </c>
      <c r="C12483" s="4" t="s">
        <v>53662</v>
      </c>
      <c r="D12483" s="4" t="s">
        <v>53663</v>
      </c>
      <c r="E12483" s="4" t="s">
        <v>65</v>
      </c>
      <c r="F12483" s="4">
        <v>9963623222</v>
      </c>
      <c r="G12483" s="4">
        <v>9052183444</v>
      </c>
      <c r="H12483" s="4" t="s">
        <v>53664</v>
      </c>
      <c r="I12483" s="4" t="s">
        <v>53665</v>
      </c>
      <c r="J12483" s="4" t="s">
        <v>53667</v>
      </c>
      <c r="L12483" s="4" t="s">
        <v>736</v>
      </c>
      <c r="M12483" s="4" t="s">
        <v>61</v>
      </c>
      <c r="N12483" s="4">
        <v>500034</v>
      </c>
      <c r="O12483" s="4"/>
      <c r="P12483" s="4">
        <v>8048085868</v>
      </c>
      <c r="Q12483" s="31" t="s">
        <v>216665</v>
      </c>
      <c r="R12483" s="4"/>
      <c r="S12483" s="13" t="s">
        <v>216666</v>
      </c>
      <c r="T12483" s="13"/>
      <c r="U12483" s="13"/>
      <c r="V12483" s="13"/>
      <c r="W12483" s="13"/>
    </row>
    <row r="12484" spans="1:23" x14ac:dyDescent="0.25">
      <c r="A12484" s="4" t="s">
        <v>53806</v>
      </c>
      <c r="B12484" s="4" t="s">
        <v>59</v>
      </c>
      <c r="C12484" s="4" t="s">
        <v>1028</v>
      </c>
      <c r="D12484" s="4" t="s">
        <v>6388</v>
      </c>
      <c r="E12484" s="4" t="s">
        <v>9029</v>
      </c>
      <c r="F12484" s="4">
        <v>8501070676</v>
      </c>
      <c r="G12484" s="4"/>
      <c r="H12484" s="4" t="s">
        <v>53805</v>
      </c>
      <c r="I12484" s="4"/>
      <c r="J12484" s="4" t="s">
        <v>53807</v>
      </c>
      <c r="L12484" s="4"/>
      <c r="M12484" s="4" t="s">
        <v>61</v>
      </c>
      <c r="N12484" s="4">
        <v>500090</v>
      </c>
      <c r="O12484" s="4" t="s">
        <v>53808</v>
      </c>
      <c r="P12484" s="4">
        <v>8071931588</v>
      </c>
      <c r="Q12484" s="31"/>
      <c r="R12484" s="4"/>
      <c r="S12484" s="13" t="s">
        <v>200671</v>
      </c>
      <c r="T12484" s="13"/>
      <c r="U12484" s="13"/>
      <c r="V12484" s="13"/>
      <c r="W12484" s="13"/>
    </row>
    <row r="12485" spans="1:23" ht="30" x14ac:dyDescent="0.25">
      <c r="A12485" s="4" t="s">
        <v>53889</v>
      </c>
      <c r="B12485" s="4" t="s">
        <v>59</v>
      </c>
      <c r="C12485" s="4" t="s">
        <v>53886</v>
      </c>
      <c r="D12485" s="4" t="s">
        <v>54</v>
      </c>
      <c r="E12485" s="4" t="s">
        <v>84</v>
      </c>
      <c r="F12485" s="4">
        <v>8686931350</v>
      </c>
      <c r="G12485" s="4"/>
      <c r="H12485" s="4" t="s">
        <v>53887</v>
      </c>
      <c r="I12485" s="4" t="s">
        <v>53888</v>
      </c>
      <c r="J12485" s="4" t="s">
        <v>53890</v>
      </c>
      <c r="L12485" s="4" t="s">
        <v>48847</v>
      </c>
      <c r="M12485" s="4" t="s">
        <v>61</v>
      </c>
      <c r="N12485" s="4">
        <v>500024</v>
      </c>
      <c r="O12485" s="4"/>
      <c r="P12485" s="4">
        <v>8048556399</v>
      </c>
      <c r="Q12485" s="31" t="s">
        <v>216667</v>
      </c>
      <c r="R12485" s="4"/>
      <c r="S12485" s="13" t="s">
        <v>216668</v>
      </c>
      <c r="T12485" s="13"/>
      <c r="U12485" s="13"/>
      <c r="V12485" s="13"/>
      <c r="W12485" s="13"/>
    </row>
    <row r="12486" spans="1:23" x14ac:dyDescent="0.25">
      <c r="A12486" s="4" t="s">
        <v>54361</v>
      </c>
      <c r="B12486" s="4" t="s">
        <v>59</v>
      </c>
      <c r="C12486" s="4" t="s">
        <v>1822</v>
      </c>
      <c r="D12486" s="4" t="s">
        <v>54358</v>
      </c>
      <c r="E12486" s="4" t="s">
        <v>27</v>
      </c>
      <c r="F12486" s="4">
        <v>9553829879</v>
      </c>
      <c r="G12486" s="4">
        <v>9849276508</v>
      </c>
      <c r="H12486" s="4" t="s">
        <v>54359</v>
      </c>
      <c r="I12486" s="4" t="s">
        <v>54360</v>
      </c>
      <c r="J12486" s="4" t="s">
        <v>54362</v>
      </c>
      <c r="L12486" s="4" t="s">
        <v>18134</v>
      </c>
      <c r="M12486" s="4" t="s">
        <v>61</v>
      </c>
      <c r="N12486" s="4">
        <v>500055</v>
      </c>
      <c r="O12486" s="4" t="s">
        <v>54363</v>
      </c>
      <c r="P12486" s="4">
        <v>8071927170</v>
      </c>
      <c r="Q12486" s="31" t="s">
        <v>54357</v>
      </c>
      <c r="R12486" s="4"/>
      <c r="S12486" s="13" t="s">
        <v>227817</v>
      </c>
      <c r="T12486" s="13"/>
      <c r="U12486" s="13"/>
      <c r="V12486" s="13"/>
      <c r="W12486" s="13"/>
    </row>
    <row r="12487" spans="1:23" x14ac:dyDescent="0.25">
      <c r="A12487" s="4" t="s">
        <v>54602</v>
      </c>
      <c r="B12487" s="4" t="s">
        <v>59</v>
      </c>
      <c r="C12487" s="4" t="s">
        <v>1563</v>
      </c>
      <c r="D12487" s="4" t="s">
        <v>54599</v>
      </c>
      <c r="E12487" s="4" t="s">
        <v>34</v>
      </c>
      <c r="F12487" s="4">
        <v>9246360044</v>
      </c>
      <c r="G12487" s="4"/>
      <c r="H12487" s="4" t="s">
        <v>54600</v>
      </c>
      <c r="I12487" s="4" t="s">
        <v>54601</v>
      </c>
      <c r="J12487" s="4" t="s">
        <v>54603</v>
      </c>
      <c r="L12487" s="4" t="s">
        <v>2090</v>
      </c>
      <c r="M12487" s="4" t="s">
        <v>61</v>
      </c>
      <c r="N12487" s="4">
        <v>500003</v>
      </c>
      <c r="O12487" s="4"/>
      <c r="P12487" s="4">
        <v>8046035748</v>
      </c>
      <c r="Q12487" s="31" t="s">
        <v>54598</v>
      </c>
      <c r="R12487" s="4"/>
      <c r="S12487" s="13" t="s">
        <v>216669</v>
      </c>
      <c r="T12487" s="13"/>
      <c r="U12487" s="13"/>
      <c r="V12487" s="13"/>
      <c r="W12487" s="13"/>
    </row>
    <row r="12488" spans="1:23" ht="45" x14ac:dyDescent="0.25">
      <c r="A12488" s="4" t="s">
        <v>54652</v>
      </c>
      <c r="B12488" s="4" t="s">
        <v>59</v>
      </c>
      <c r="C12488" s="4" t="s">
        <v>5110</v>
      </c>
      <c r="D12488" s="4" t="s">
        <v>188</v>
      </c>
      <c r="E12488" s="4" t="s">
        <v>34</v>
      </c>
      <c r="F12488" s="4">
        <v>8000802288</v>
      </c>
      <c r="G12488" s="4"/>
      <c r="H12488" s="4" t="s">
        <v>54651</v>
      </c>
      <c r="I12488" s="4"/>
      <c r="J12488" s="4" t="s">
        <v>54653</v>
      </c>
      <c r="L12488" s="4" t="s">
        <v>24308</v>
      </c>
      <c r="M12488" s="4" t="s">
        <v>61</v>
      </c>
      <c r="N12488" s="4">
        <v>500095</v>
      </c>
      <c r="O12488" s="4"/>
      <c r="P12488" s="4">
        <v>8048584125</v>
      </c>
      <c r="Q12488" s="31" t="s">
        <v>54650</v>
      </c>
      <c r="R12488" s="4"/>
      <c r="S12488" s="13" t="s">
        <v>227818</v>
      </c>
      <c r="T12488" s="13"/>
      <c r="U12488" s="13"/>
      <c r="V12488" s="13"/>
      <c r="W12488" s="13"/>
    </row>
    <row r="12489" spans="1:23" x14ac:dyDescent="0.25">
      <c r="A12489" s="4" t="s">
        <v>55137</v>
      </c>
      <c r="B12489" s="4" t="s">
        <v>59</v>
      </c>
      <c r="C12489" s="4" t="s">
        <v>2189</v>
      </c>
      <c r="D12489" s="4"/>
      <c r="E12489" s="4" t="s">
        <v>27</v>
      </c>
      <c r="F12489" s="4">
        <v>9394555595</v>
      </c>
      <c r="G12489" s="4"/>
      <c r="H12489" s="4" t="s">
        <v>55136</v>
      </c>
      <c r="I12489" s="4"/>
      <c r="J12489" s="4" t="s">
        <v>55138</v>
      </c>
      <c r="L12489" s="4" t="s">
        <v>55139</v>
      </c>
      <c r="M12489" s="4" t="s">
        <v>61</v>
      </c>
      <c r="N12489" s="4">
        <v>500095</v>
      </c>
      <c r="O12489" s="4" t="s">
        <v>55140</v>
      </c>
      <c r="P12489" s="4">
        <v>8071925016</v>
      </c>
      <c r="Q12489" s="31"/>
      <c r="R12489" s="4"/>
      <c r="S12489" s="13" t="s">
        <v>227819</v>
      </c>
      <c r="T12489" s="13"/>
      <c r="U12489" s="13"/>
      <c r="V12489" s="13"/>
      <c r="W12489" s="13"/>
    </row>
    <row r="12490" spans="1:23" x14ac:dyDescent="0.25">
      <c r="A12490" s="4" t="s">
        <v>55301</v>
      </c>
      <c r="B12490" s="4" t="s">
        <v>59</v>
      </c>
      <c r="C12490" s="4" t="s">
        <v>21121</v>
      </c>
      <c r="D12490" s="4"/>
      <c r="E12490" s="4" t="s">
        <v>27</v>
      </c>
      <c r="F12490" s="4">
        <v>7207223626</v>
      </c>
      <c r="G12490" s="4">
        <v>9989307462</v>
      </c>
      <c r="H12490" s="4" t="s">
        <v>55300</v>
      </c>
      <c r="I12490" s="4"/>
      <c r="J12490" s="4" t="s">
        <v>55302</v>
      </c>
      <c r="L12490" s="4" t="s">
        <v>55303</v>
      </c>
      <c r="M12490" s="4" t="s">
        <v>61</v>
      </c>
      <c r="N12490" s="4">
        <v>500048</v>
      </c>
      <c r="O12490" s="4"/>
      <c r="P12490" s="4">
        <v>8048588668</v>
      </c>
      <c r="Q12490" s="31"/>
      <c r="R12490" s="4"/>
      <c r="S12490" s="13" t="s">
        <v>227820</v>
      </c>
      <c r="T12490" s="13"/>
      <c r="U12490" s="13"/>
      <c r="V12490" s="13"/>
      <c r="W12490" s="13"/>
    </row>
    <row r="12491" spans="1:23" x14ac:dyDescent="0.25">
      <c r="A12491" s="4" t="s">
        <v>55501</v>
      </c>
      <c r="B12491" s="4" t="s">
        <v>59</v>
      </c>
      <c r="C12491" s="4" t="s">
        <v>55499</v>
      </c>
      <c r="D12491" s="4" t="s">
        <v>1530</v>
      </c>
      <c r="E12491" s="4" t="s">
        <v>27</v>
      </c>
      <c r="F12491" s="4">
        <v>9948899920</v>
      </c>
      <c r="G12491" s="4"/>
      <c r="H12491" s="4" t="s">
        <v>55500</v>
      </c>
      <c r="I12491" s="4"/>
      <c r="J12491" s="4" t="s">
        <v>13079</v>
      </c>
      <c r="L12491" s="4" t="s">
        <v>13079</v>
      </c>
      <c r="M12491" s="4" t="s">
        <v>61</v>
      </c>
      <c r="N12491" s="4">
        <v>500001</v>
      </c>
      <c r="O12491" s="4" t="s">
        <v>55502</v>
      </c>
      <c r="P12491" s="4">
        <v>8042909104</v>
      </c>
      <c r="Q12491" s="31"/>
      <c r="R12491" s="4"/>
      <c r="S12491" s="13" t="s">
        <v>194880</v>
      </c>
      <c r="T12491" s="13"/>
      <c r="U12491" s="13"/>
      <c r="V12491" s="13"/>
      <c r="W12491" s="13"/>
    </row>
    <row r="12492" spans="1:23" x14ac:dyDescent="0.25">
      <c r="A12492" s="4" t="s">
        <v>56743</v>
      </c>
      <c r="B12492" s="4" t="s">
        <v>59</v>
      </c>
      <c r="C12492" s="4" t="s">
        <v>56740</v>
      </c>
      <c r="D12492" s="4" t="s">
        <v>2512</v>
      </c>
      <c r="E12492" s="4" t="s">
        <v>74</v>
      </c>
      <c r="F12492" s="4">
        <v>8019494567</v>
      </c>
      <c r="G12492" s="4"/>
      <c r="H12492" s="4" t="s">
        <v>56741</v>
      </c>
      <c r="I12492" s="4" t="s">
        <v>56742</v>
      </c>
      <c r="J12492" s="4" t="s">
        <v>56744</v>
      </c>
      <c r="L12492" s="4" t="s">
        <v>24242</v>
      </c>
      <c r="M12492" s="4" t="s">
        <v>61</v>
      </c>
      <c r="N12492" s="4">
        <v>500049</v>
      </c>
      <c r="O12492" s="4" t="s">
        <v>56745</v>
      </c>
      <c r="P12492" s="4">
        <v>8048572733</v>
      </c>
      <c r="Q12492" s="31"/>
      <c r="R12492" s="4"/>
      <c r="S12492" s="13" t="s">
        <v>200672</v>
      </c>
      <c r="T12492" s="13"/>
      <c r="U12492" s="13"/>
      <c r="V12492" s="13"/>
      <c r="W12492" s="13"/>
    </row>
    <row r="12493" spans="1:23" ht="45" x14ac:dyDescent="0.25">
      <c r="A12493" s="4" t="s">
        <v>56765</v>
      </c>
      <c r="B12493" s="4" t="s">
        <v>59</v>
      </c>
      <c r="C12493" s="4" t="s">
        <v>43251</v>
      </c>
      <c r="D12493" s="4"/>
      <c r="E12493" s="4" t="s">
        <v>27</v>
      </c>
      <c r="F12493" s="4">
        <v>9892933322</v>
      </c>
      <c r="G12493" s="4"/>
      <c r="H12493" s="4" t="s">
        <v>56763</v>
      </c>
      <c r="I12493" s="4" t="s">
        <v>56764</v>
      </c>
      <c r="J12493" s="4" t="s">
        <v>56766</v>
      </c>
      <c r="L12493" s="4" t="s">
        <v>5162</v>
      </c>
      <c r="M12493" s="4" t="s">
        <v>61</v>
      </c>
      <c r="N12493" s="4">
        <v>500081</v>
      </c>
      <c r="O12493" s="4"/>
      <c r="P12493" s="4">
        <v>8071596437</v>
      </c>
      <c r="Q12493" s="31" t="s">
        <v>216670</v>
      </c>
      <c r="R12493" s="4"/>
      <c r="S12493" s="13" t="s">
        <v>216671</v>
      </c>
      <c r="T12493" s="13"/>
      <c r="U12493" s="13"/>
      <c r="V12493" s="13"/>
      <c r="W12493" s="13"/>
    </row>
    <row r="12494" spans="1:23" ht="45" x14ac:dyDescent="0.25">
      <c r="A12494" s="4" t="s">
        <v>56891</v>
      </c>
      <c r="B12494" s="4" t="s">
        <v>59</v>
      </c>
      <c r="C12494" s="4" t="s">
        <v>5406</v>
      </c>
      <c r="D12494" s="4" t="s">
        <v>56889</v>
      </c>
      <c r="E12494" s="4" t="s">
        <v>34</v>
      </c>
      <c r="F12494" s="4">
        <v>9848797829</v>
      </c>
      <c r="G12494" s="4"/>
      <c r="H12494" s="4" t="s">
        <v>56890</v>
      </c>
      <c r="I12494" s="4"/>
      <c r="J12494" s="4" t="s">
        <v>56892</v>
      </c>
      <c r="L12494" s="4" t="s">
        <v>46825</v>
      </c>
      <c r="M12494" s="4" t="s">
        <v>61</v>
      </c>
      <c r="N12494" s="4">
        <v>500018</v>
      </c>
      <c r="O12494" s="4"/>
      <c r="P12494" s="4">
        <v>8048427281</v>
      </c>
      <c r="Q12494" s="31" t="s">
        <v>216672</v>
      </c>
      <c r="R12494" s="4"/>
      <c r="S12494" s="13" t="s">
        <v>216673</v>
      </c>
      <c r="T12494" s="13"/>
      <c r="U12494" s="13"/>
      <c r="V12494" s="13"/>
      <c r="W12494" s="13"/>
    </row>
    <row r="12495" spans="1:23" ht="45" x14ac:dyDescent="0.25">
      <c r="A12495" s="4" t="s">
        <v>56928</v>
      </c>
      <c r="B12495" s="4" t="s">
        <v>59</v>
      </c>
      <c r="C12495" s="4" t="s">
        <v>56924</v>
      </c>
      <c r="D12495" s="4" t="s">
        <v>56925</v>
      </c>
      <c r="E12495" s="4" t="s">
        <v>258</v>
      </c>
      <c r="F12495" s="4">
        <v>9959549064</v>
      </c>
      <c r="G12495" s="4">
        <v>9849350549</v>
      </c>
      <c r="H12495" s="4" t="s">
        <v>56926</v>
      </c>
      <c r="I12495" s="4" t="s">
        <v>56927</v>
      </c>
      <c r="J12495" s="4" t="s">
        <v>56929</v>
      </c>
      <c r="L12495" s="4" t="s">
        <v>11633</v>
      </c>
      <c r="M12495" s="4" t="s">
        <v>61</v>
      </c>
      <c r="N12495" s="4">
        <v>500008</v>
      </c>
      <c r="O12495" s="4"/>
      <c r="P12495" s="4">
        <v>8048563695</v>
      </c>
      <c r="Q12495" s="31" t="s">
        <v>216674</v>
      </c>
      <c r="R12495" s="4"/>
      <c r="S12495" s="13" t="s">
        <v>216675</v>
      </c>
      <c r="T12495" s="13"/>
      <c r="U12495" s="13"/>
      <c r="V12495" s="13"/>
      <c r="W12495" s="13"/>
    </row>
    <row r="12496" spans="1:23" ht="30" x14ac:dyDescent="0.25">
      <c r="A12496" s="4" t="s">
        <v>57241</v>
      </c>
      <c r="B12496" s="4" t="s">
        <v>59</v>
      </c>
      <c r="C12496" s="4" t="s">
        <v>2792</v>
      </c>
      <c r="D12496" s="4" t="s">
        <v>763</v>
      </c>
      <c r="E12496" s="4" t="s">
        <v>34</v>
      </c>
      <c r="F12496" s="4">
        <v>9296808219</v>
      </c>
      <c r="G12496" s="4">
        <v>9290529528</v>
      </c>
      <c r="H12496" s="4" t="s">
        <v>57239</v>
      </c>
      <c r="I12496" s="4" t="s">
        <v>57240</v>
      </c>
      <c r="J12496" s="4" t="s">
        <v>57242</v>
      </c>
      <c r="L12496" s="4" t="s">
        <v>3402</v>
      </c>
      <c r="M12496" s="4" t="s">
        <v>61</v>
      </c>
      <c r="N12496" s="4">
        <v>500002</v>
      </c>
      <c r="O12496" s="4" t="s">
        <v>57243</v>
      </c>
      <c r="P12496" s="4">
        <v>8048401727</v>
      </c>
      <c r="Q12496" s="31" t="s">
        <v>57238</v>
      </c>
      <c r="R12496" s="4"/>
      <c r="S12496" s="13" t="s">
        <v>200673</v>
      </c>
      <c r="T12496" s="13"/>
      <c r="U12496" s="13"/>
      <c r="V12496" s="13"/>
      <c r="W12496" s="13"/>
    </row>
    <row r="12497" spans="1:23" ht="30" x14ac:dyDescent="0.25">
      <c r="A12497" s="4" t="s">
        <v>57318</v>
      </c>
      <c r="B12497" s="4" t="s">
        <v>59</v>
      </c>
      <c r="C12497" s="4" t="s">
        <v>7043</v>
      </c>
      <c r="D12497" s="4" t="s">
        <v>27879</v>
      </c>
      <c r="E12497" s="4" t="s">
        <v>34</v>
      </c>
      <c r="F12497" s="4">
        <v>9676803995</v>
      </c>
      <c r="G12497" s="4">
        <v>9100932164</v>
      </c>
      <c r="H12497" s="4" t="s">
        <v>57316</v>
      </c>
      <c r="I12497" s="4" t="s">
        <v>57317</v>
      </c>
      <c r="J12497" s="4" t="s">
        <v>57319</v>
      </c>
      <c r="L12497" s="4" t="s">
        <v>50816</v>
      </c>
      <c r="M12497" s="4" t="s">
        <v>61</v>
      </c>
      <c r="N12497" s="4">
        <v>500008</v>
      </c>
      <c r="O12497" s="4" t="s">
        <v>57320</v>
      </c>
      <c r="P12497" s="4">
        <v>8071598925</v>
      </c>
      <c r="Q12497" s="31" t="s">
        <v>207740</v>
      </c>
      <c r="R12497" s="4"/>
      <c r="S12497" s="13" t="s">
        <v>227821</v>
      </c>
      <c r="T12497" s="13"/>
      <c r="U12497" s="13"/>
      <c r="V12497" s="13"/>
      <c r="W12497" s="13"/>
    </row>
    <row r="12498" spans="1:23" x14ac:dyDescent="0.25">
      <c r="A12498" s="4" t="s">
        <v>57557</v>
      </c>
      <c r="B12498" s="4" t="s">
        <v>59</v>
      </c>
      <c r="C12498" s="4" t="s">
        <v>49466</v>
      </c>
      <c r="D12498" s="4" t="s">
        <v>337</v>
      </c>
      <c r="E12498" s="4" t="s">
        <v>175</v>
      </c>
      <c r="F12498" s="4">
        <v>9490934575</v>
      </c>
      <c r="G12498" s="4">
        <v>9989876549</v>
      </c>
      <c r="H12498" s="4" t="s">
        <v>57556</v>
      </c>
      <c r="I12498" s="4"/>
      <c r="J12498" s="4" t="s">
        <v>57558</v>
      </c>
      <c r="L12498" s="4" t="s">
        <v>21323</v>
      </c>
      <c r="M12498" s="4" t="s">
        <v>61</v>
      </c>
      <c r="N12498" s="4">
        <v>500063</v>
      </c>
      <c r="O12498" s="4" t="s">
        <v>57559</v>
      </c>
      <c r="P12498" s="4">
        <v>8043045632</v>
      </c>
      <c r="Q12498" s="31"/>
      <c r="R12498" s="4"/>
      <c r="S12498" s="13" t="s">
        <v>200674</v>
      </c>
      <c r="T12498" s="13"/>
      <c r="U12498" s="13"/>
      <c r="V12498" s="13"/>
      <c r="W12498" s="13"/>
    </row>
    <row r="12499" spans="1:23" x14ac:dyDescent="0.25">
      <c r="A12499" s="4" t="s">
        <v>57624</v>
      </c>
      <c r="B12499" s="4" t="s">
        <v>59</v>
      </c>
      <c r="C12499" s="4" t="s">
        <v>1461</v>
      </c>
      <c r="D12499" s="4" t="s">
        <v>149</v>
      </c>
      <c r="E12499" s="4" t="s">
        <v>27</v>
      </c>
      <c r="F12499" s="4">
        <v>9246363318</v>
      </c>
      <c r="G12499" s="4"/>
      <c r="H12499" s="4" t="s">
        <v>57623</v>
      </c>
      <c r="I12499" s="4"/>
      <c r="J12499" s="4" t="s">
        <v>57625</v>
      </c>
      <c r="L12499" s="4" t="s">
        <v>16420</v>
      </c>
      <c r="M12499" s="4" t="s">
        <v>61</v>
      </c>
      <c r="N12499" s="4">
        <v>500063</v>
      </c>
      <c r="O12499" s="4" t="s">
        <v>57626</v>
      </c>
      <c r="P12499" s="4">
        <v>8071927183</v>
      </c>
      <c r="Q12499" s="31" t="s">
        <v>57622</v>
      </c>
      <c r="R12499" s="4"/>
      <c r="S12499" s="13" t="s">
        <v>227822</v>
      </c>
      <c r="T12499" s="13"/>
      <c r="U12499" s="13"/>
      <c r="V12499" s="13"/>
      <c r="W12499" s="13"/>
    </row>
    <row r="12500" spans="1:23" x14ac:dyDescent="0.25">
      <c r="A12500" s="4" t="s">
        <v>57670</v>
      </c>
      <c r="B12500" s="4" t="s">
        <v>59</v>
      </c>
      <c r="C12500" s="4" t="s">
        <v>6108</v>
      </c>
      <c r="D12500" s="4" t="s">
        <v>15147</v>
      </c>
      <c r="E12500" s="4" t="s">
        <v>34</v>
      </c>
      <c r="F12500" s="4">
        <v>9849006618</v>
      </c>
      <c r="G12500" s="4">
        <v>9878506116</v>
      </c>
      <c r="H12500" s="4" t="s">
        <v>57669</v>
      </c>
      <c r="I12500" s="4"/>
      <c r="J12500" s="4" t="s">
        <v>57671</v>
      </c>
      <c r="L12500" s="4"/>
      <c r="M12500" s="4" t="s">
        <v>61</v>
      </c>
      <c r="N12500" s="4">
        <v>500029</v>
      </c>
      <c r="O12500" s="4" t="s">
        <v>57672</v>
      </c>
      <c r="P12500" s="4">
        <v>8048108642</v>
      </c>
      <c r="Q12500" s="31" t="s">
        <v>57668</v>
      </c>
      <c r="R12500" s="4"/>
      <c r="S12500" s="13" t="s">
        <v>216676</v>
      </c>
      <c r="T12500" s="13"/>
      <c r="U12500" s="13"/>
      <c r="V12500" s="13"/>
      <c r="W12500" s="13"/>
    </row>
    <row r="12501" spans="1:23" ht="30" x14ac:dyDescent="0.25">
      <c r="A12501" s="4" t="s">
        <v>57798</v>
      </c>
      <c r="B12501" s="4" t="s">
        <v>59</v>
      </c>
      <c r="C12501" s="4" t="s">
        <v>1010</v>
      </c>
      <c r="D12501" s="4" t="s">
        <v>57795</v>
      </c>
      <c r="E12501" s="4" t="s">
        <v>27</v>
      </c>
      <c r="F12501" s="4">
        <v>9963063666</v>
      </c>
      <c r="G12501" s="4">
        <v>8197132919</v>
      </c>
      <c r="H12501" s="4" t="s">
        <v>57796</v>
      </c>
      <c r="I12501" s="4" t="s">
        <v>57797</v>
      </c>
      <c r="J12501" s="4" t="s">
        <v>57799</v>
      </c>
      <c r="L12501" s="4" t="s">
        <v>57800</v>
      </c>
      <c r="M12501" s="4" t="s">
        <v>61</v>
      </c>
      <c r="N12501" s="4">
        <v>500029</v>
      </c>
      <c r="O12501" s="4"/>
      <c r="P12501" s="4">
        <v>8048553754</v>
      </c>
      <c r="Q12501" s="31" t="s">
        <v>216677</v>
      </c>
      <c r="R12501" s="4"/>
      <c r="S12501" s="13" t="s">
        <v>216678</v>
      </c>
      <c r="T12501" s="13"/>
      <c r="U12501" s="13"/>
      <c r="V12501" s="13"/>
      <c r="W12501" s="13"/>
    </row>
    <row r="12502" spans="1:23" ht="30" x14ac:dyDescent="0.25">
      <c r="A12502" s="4" t="s">
        <v>57821</v>
      </c>
      <c r="B12502" s="4" t="s">
        <v>59</v>
      </c>
      <c r="C12502" s="4" t="s">
        <v>57818</v>
      </c>
      <c r="D12502" s="4" t="s">
        <v>3298</v>
      </c>
      <c r="E12502" s="4" t="s">
        <v>235</v>
      </c>
      <c r="F12502" s="4">
        <v>9666674243</v>
      </c>
      <c r="G12502" s="4">
        <v>9010042484</v>
      </c>
      <c r="H12502" s="4" t="s">
        <v>57819</v>
      </c>
      <c r="I12502" s="4" t="s">
        <v>57820</v>
      </c>
      <c r="J12502" s="4" t="s">
        <v>57822</v>
      </c>
      <c r="L12502" s="4" t="s">
        <v>13573</v>
      </c>
      <c r="M12502" s="4" t="s">
        <v>61</v>
      </c>
      <c r="N12502" s="4">
        <v>500019</v>
      </c>
      <c r="O12502" s="4"/>
      <c r="P12502" s="4">
        <v>8048609135</v>
      </c>
      <c r="Q12502" s="31" t="s">
        <v>216679</v>
      </c>
      <c r="R12502" s="4"/>
      <c r="S12502" s="13" t="s">
        <v>216680</v>
      </c>
      <c r="T12502" s="13"/>
      <c r="U12502" s="13"/>
      <c r="V12502" s="13"/>
      <c r="W12502" s="13"/>
    </row>
    <row r="12503" spans="1:23" x14ac:dyDescent="0.25">
      <c r="A12503" s="4" t="s">
        <v>58128</v>
      </c>
      <c r="B12503" s="4" t="s">
        <v>59</v>
      </c>
      <c r="C12503" s="4" t="s">
        <v>29635</v>
      </c>
      <c r="D12503" s="4" t="s">
        <v>58126</v>
      </c>
      <c r="E12503" s="4" t="s">
        <v>27</v>
      </c>
      <c r="F12503" s="4">
        <v>9885939395</v>
      </c>
      <c r="G12503" s="4">
        <v>8686888159</v>
      </c>
      <c r="H12503" s="4" t="s">
        <v>58127</v>
      </c>
      <c r="I12503" s="4"/>
      <c r="J12503" s="4" t="s">
        <v>58129</v>
      </c>
      <c r="L12503" s="4"/>
      <c r="M12503" s="4" t="s">
        <v>61</v>
      </c>
      <c r="N12503" s="4">
        <v>500023</v>
      </c>
      <c r="O12503" s="4"/>
      <c r="P12503" s="4">
        <v>8045323314</v>
      </c>
      <c r="Q12503" s="31"/>
      <c r="R12503" s="4"/>
      <c r="S12503" s="13" t="s">
        <v>200675</v>
      </c>
      <c r="T12503" s="13"/>
      <c r="U12503" s="13"/>
      <c r="V12503" s="13"/>
      <c r="W12503" s="13"/>
    </row>
    <row r="12504" spans="1:23" x14ac:dyDescent="0.25">
      <c r="A12504" s="4" t="s">
        <v>58451</v>
      </c>
      <c r="B12504" s="4" t="s">
        <v>59</v>
      </c>
      <c r="C12504" s="4" t="s">
        <v>562</v>
      </c>
      <c r="D12504" s="4" t="s">
        <v>242</v>
      </c>
      <c r="E12504" s="4" t="s">
        <v>27</v>
      </c>
      <c r="F12504" s="4">
        <v>9866502424</v>
      </c>
      <c r="G12504" s="4">
        <v>9849019002</v>
      </c>
      <c r="H12504" s="4" t="s">
        <v>58450</v>
      </c>
      <c r="I12504" s="4"/>
      <c r="J12504" s="4" t="s">
        <v>58452</v>
      </c>
      <c r="L12504" s="4" t="s">
        <v>736</v>
      </c>
      <c r="M12504" s="4" t="s">
        <v>61</v>
      </c>
      <c r="N12504" s="4">
        <v>500034</v>
      </c>
      <c r="O12504" s="4" t="s">
        <v>58453</v>
      </c>
      <c r="P12504" s="4">
        <v>8048558278</v>
      </c>
      <c r="Q12504" s="31" t="s">
        <v>58449</v>
      </c>
      <c r="R12504" s="4"/>
      <c r="S12504" s="13" t="s">
        <v>227823</v>
      </c>
      <c r="T12504" s="13"/>
      <c r="U12504" s="13"/>
      <c r="V12504" s="13"/>
      <c r="W12504" s="13"/>
    </row>
    <row r="12505" spans="1:23" ht="30" x14ac:dyDescent="0.25">
      <c r="A12505" s="4" t="s">
        <v>58481</v>
      </c>
      <c r="B12505" s="4" t="s">
        <v>59</v>
      </c>
      <c r="C12505" s="4" t="s">
        <v>514</v>
      </c>
      <c r="D12505" s="4" t="s">
        <v>149</v>
      </c>
      <c r="E12505" s="4" t="s">
        <v>34</v>
      </c>
      <c r="F12505" s="4">
        <v>9652209912</v>
      </c>
      <c r="G12505" s="4">
        <v>9885821057</v>
      </c>
      <c r="H12505" s="4" t="s">
        <v>58480</v>
      </c>
      <c r="I12505" s="4"/>
      <c r="J12505" s="4" t="s">
        <v>58482</v>
      </c>
      <c r="L12505" s="4" t="s">
        <v>10373</v>
      </c>
      <c r="M12505" s="4" t="s">
        <v>61</v>
      </c>
      <c r="N12505" s="4">
        <v>500013</v>
      </c>
      <c r="O12505" s="4"/>
      <c r="P12505" s="4">
        <v>8071680742</v>
      </c>
      <c r="Q12505" s="31" t="s">
        <v>216681</v>
      </c>
      <c r="R12505" s="4"/>
      <c r="S12505" s="13" t="s">
        <v>216682</v>
      </c>
      <c r="T12505" s="13"/>
      <c r="U12505" s="13"/>
      <c r="V12505" s="13"/>
      <c r="W12505" s="13"/>
    </row>
    <row r="12506" spans="1:23" x14ac:dyDescent="0.25">
      <c r="A12506" s="4" t="s">
        <v>58527</v>
      </c>
      <c r="B12506" s="4" t="s">
        <v>59</v>
      </c>
      <c r="C12506" s="4" t="s">
        <v>2964</v>
      </c>
      <c r="D12506" s="4"/>
      <c r="E12506" s="4" t="s">
        <v>74</v>
      </c>
      <c r="F12506" s="4">
        <v>9391106073</v>
      </c>
      <c r="G12506" s="4">
        <v>9397164305</v>
      </c>
      <c r="H12506" s="4" t="s">
        <v>58526</v>
      </c>
      <c r="I12506" s="4"/>
      <c r="J12506" s="4" t="s">
        <v>58528</v>
      </c>
      <c r="L12506" s="4" t="s">
        <v>10580</v>
      </c>
      <c r="M12506" s="4" t="s">
        <v>61</v>
      </c>
      <c r="N12506" s="4">
        <v>500001</v>
      </c>
      <c r="O12506" s="4" t="s">
        <v>58529</v>
      </c>
      <c r="P12506" s="4">
        <v>8045137830</v>
      </c>
      <c r="Q12506" s="31" t="s">
        <v>216683</v>
      </c>
      <c r="R12506" s="4"/>
      <c r="S12506" s="13" t="s">
        <v>216684</v>
      </c>
      <c r="T12506" s="13"/>
      <c r="U12506" s="13"/>
      <c r="V12506" s="13"/>
      <c r="W12506" s="13"/>
    </row>
    <row r="12507" spans="1:23" ht="30" x14ac:dyDescent="0.25">
      <c r="A12507" s="4" t="s">
        <v>58664</v>
      </c>
      <c r="B12507" s="4" t="s">
        <v>59</v>
      </c>
      <c r="C12507" s="4" t="s">
        <v>74</v>
      </c>
      <c r="D12507" s="4"/>
      <c r="E12507" s="4" t="s">
        <v>84</v>
      </c>
      <c r="F12507" s="4">
        <v>9493402434</v>
      </c>
      <c r="G12507" s="4"/>
      <c r="H12507" s="4" t="s">
        <v>58663</v>
      </c>
      <c r="I12507" s="4"/>
      <c r="J12507" s="4" t="s">
        <v>58665</v>
      </c>
      <c r="L12507" s="4" t="s">
        <v>41834</v>
      </c>
      <c r="M12507" s="4" t="s">
        <v>1732</v>
      </c>
      <c r="N12507" s="4">
        <v>500035</v>
      </c>
      <c r="O12507" s="4" t="s">
        <v>58666</v>
      </c>
      <c r="P12507" s="4">
        <v>8048572121</v>
      </c>
      <c r="Q12507" s="31" t="s">
        <v>204942</v>
      </c>
      <c r="R12507" s="4"/>
      <c r="S12507" s="13" t="s">
        <v>200676</v>
      </c>
      <c r="T12507" s="13"/>
      <c r="U12507" s="13"/>
      <c r="V12507" s="13"/>
      <c r="W12507" s="13"/>
    </row>
    <row r="12508" spans="1:23" x14ac:dyDescent="0.25">
      <c r="A12508" s="4" t="s">
        <v>58827</v>
      </c>
      <c r="B12508" s="4" t="s">
        <v>59</v>
      </c>
      <c r="C12508" s="4" t="s">
        <v>2952</v>
      </c>
      <c r="D12508" s="4"/>
      <c r="E12508" s="4" t="s">
        <v>74</v>
      </c>
      <c r="F12508" s="4">
        <v>9246594404</v>
      </c>
      <c r="G12508" s="4"/>
      <c r="H12508" s="4" t="s">
        <v>58826</v>
      </c>
      <c r="I12508" s="4"/>
      <c r="J12508" s="4" t="s">
        <v>58828</v>
      </c>
      <c r="L12508" s="4" t="s">
        <v>736</v>
      </c>
      <c r="M12508" s="4" t="s">
        <v>61</v>
      </c>
      <c r="N12508" s="4">
        <v>500034</v>
      </c>
      <c r="O12508" s="4" t="s">
        <v>58829</v>
      </c>
      <c r="P12508" s="4">
        <v>8071596795</v>
      </c>
      <c r="Q12508" s="31"/>
      <c r="R12508" s="4"/>
      <c r="S12508" s="13" t="s">
        <v>216685</v>
      </c>
      <c r="T12508" s="13"/>
      <c r="U12508" s="13"/>
      <c r="V12508" s="13"/>
      <c r="W12508" s="13"/>
    </row>
    <row r="12509" spans="1:23" ht="45" x14ac:dyDescent="0.25">
      <c r="A12509" s="4" t="s">
        <v>59017</v>
      </c>
      <c r="B12509" s="4" t="s">
        <v>59</v>
      </c>
      <c r="C12509" s="4" t="s">
        <v>6818</v>
      </c>
      <c r="D12509" s="4" t="s">
        <v>763</v>
      </c>
      <c r="E12509" s="4" t="s">
        <v>34</v>
      </c>
      <c r="F12509" s="4">
        <v>9949022880</v>
      </c>
      <c r="G12509" s="4">
        <v>9963033330</v>
      </c>
      <c r="H12509" s="4" t="s">
        <v>59015</v>
      </c>
      <c r="I12509" s="4" t="s">
        <v>59016</v>
      </c>
      <c r="J12509" s="4" t="s">
        <v>59018</v>
      </c>
      <c r="L12509" s="4" t="s">
        <v>59019</v>
      </c>
      <c r="M12509" s="4" t="s">
        <v>61</v>
      </c>
      <c r="N12509" s="4">
        <v>500012</v>
      </c>
      <c r="O12509" s="4"/>
      <c r="P12509" s="4">
        <v>8048076064</v>
      </c>
      <c r="Q12509" s="31" t="s">
        <v>216686</v>
      </c>
      <c r="R12509" s="4"/>
      <c r="S12509" s="13" t="s">
        <v>227824</v>
      </c>
      <c r="T12509" s="13"/>
      <c r="U12509" s="13"/>
      <c r="V12509" s="13"/>
      <c r="W12509" s="13"/>
    </row>
    <row r="12510" spans="1:23" x14ac:dyDescent="0.25">
      <c r="A12510" s="4" t="s">
        <v>59276</v>
      </c>
      <c r="B12510" s="4" t="s">
        <v>59</v>
      </c>
      <c r="C12510" s="4" t="s">
        <v>59273</v>
      </c>
      <c r="D12510" s="4" t="s">
        <v>59274</v>
      </c>
      <c r="E12510" s="4" t="s">
        <v>34</v>
      </c>
      <c r="F12510" s="4">
        <v>9666015970</v>
      </c>
      <c r="G12510" s="4"/>
      <c r="H12510" s="4" t="s">
        <v>59275</v>
      </c>
      <c r="I12510" s="4"/>
      <c r="J12510" s="4" t="s">
        <v>59277</v>
      </c>
      <c r="L12510" s="4" t="s">
        <v>644</v>
      </c>
      <c r="M12510" s="4" t="s">
        <v>61</v>
      </c>
      <c r="N12510" s="4">
        <v>500067</v>
      </c>
      <c r="O12510" s="4"/>
      <c r="P12510" s="4">
        <v>8071652459</v>
      </c>
      <c r="Q12510" s="31"/>
      <c r="R12510" s="4"/>
      <c r="S12510" s="13" t="s">
        <v>227825</v>
      </c>
      <c r="T12510" s="13"/>
      <c r="U12510" s="13"/>
      <c r="V12510" s="13"/>
      <c r="W12510" s="13"/>
    </row>
    <row r="12511" spans="1:23" ht="45" x14ac:dyDescent="0.25">
      <c r="A12511" s="4" t="s">
        <v>59605</v>
      </c>
      <c r="B12511" s="4" t="s">
        <v>59</v>
      </c>
      <c r="C12511" s="4" t="s">
        <v>11602</v>
      </c>
      <c r="D12511" s="4" t="s">
        <v>922</v>
      </c>
      <c r="E12511" s="4" t="s">
        <v>175</v>
      </c>
      <c r="F12511" s="4">
        <v>9440891832</v>
      </c>
      <c r="G12511" s="4">
        <v>9591957398</v>
      </c>
      <c r="H12511" s="4" t="s">
        <v>59604</v>
      </c>
      <c r="I12511" s="4"/>
      <c r="J12511" s="4" t="s">
        <v>59606</v>
      </c>
      <c r="L12511" s="4" t="s">
        <v>59607</v>
      </c>
      <c r="M12511" s="4" t="s">
        <v>61</v>
      </c>
      <c r="N12511" s="4">
        <v>500077</v>
      </c>
      <c r="O12511" s="4"/>
      <c r="P12511" s="4">
        <v>8071927200</v>
      </c>
      <c r="Q12511" s="31" t="s">
        <v>216687</v>
      </c>
      <c r="R12511" s="4"/>
      <c r="S12511" s="13" t="s">
        <v>216688</v>
      </c>
      <c r="T12511" s="13"/>
      <c r="U12511" s="13"/>
      <c r="V12511" s="13"/>
      <c r="W12511" s="13"/>
    </row>
    <row r="12512" spans="1:23" ht="45" x14ac:dyDescent="0.25">
      <c r="A12512" s="4" t="s">
        <v>59619</v>
      </c>
      <c r="B12512" s="4" t="s">
        <v>59</v>
      </c>
      <c r="C12512" s="4" t="s">
        <v>24462</v>
      </c>
      <c r="D12512" s="4"/>
      <c r="E12512" s="4" t="s">
        <v>65</v>
      </c>
      <c r="F12512" s="4">
        <v>9849019410</v>
      </c>
      <c r="G12512" s="4">
        <v>9246537022</v>
      </c>
      <c r="H12512" s="4" t="s">
        <v>59618</v>
      </c>
      <c r="I12512" s="4"/>
      <c r="J12512" s="4" t="s">
        <v>59620</v>
      </c>
      <c r="L12512" s="4" t="s">
        <v>59621</v>
      </c>
      <c r="M12512" s="4" t="s">
        <v>61</v>
      </c>
      <c r="N12512" s="4">
        <v>500002</v>
      </c>
      <c r="O12512" s="4"/>
      <c r="P12512" s="4">
        <v>8071598545</v>
      </c>
      <c r="Q12512" s="31" t="s">
        <v>216689</v>
      </c>
      <c r="R12512" s="4"/>
      <c r="S12512" s="13" t="s">
        <v>227826</v>
      </c>
      <c r="T12512" s="13"/>
      <c r="U12512" s="13"/>
      <c r="V12512" s="13"/>
      <c r="W12512" s="13"/>
    </row>
    <row r="12513" spans="1:23" ht="45" x14ac:dyDescent="0.25">
      <c r="A12513" s="4" t="s">
        <v>59828</v>
      </c>
      <c r="B12513" s="4" t="s">
        <v>59</v>
      </c>
      <c r="C12513" s="4" t="s">
        <v>59826</v>
      </c>
      <c r="D12513" s="4" t="s">
        <v>149</v>
      </c>
      <c r="E12513" s="4" t="s">
        <v>235</v>
      </c>
      <c r="F12513" s="4">
        <v>9849794840</v>
      </c>
      <c r="G12513" s="4">
        <v>9908230222</v>
      </c>
      <c r="H12513" s="4" t="s">
        <v>59827</v>
      </c>
      <c r="I12513" s="4"/>
      <c r="J12513" s="4" t="s">
        <v>59829</v>
      </c>
      <c r="L12513" s="4" t="s">
        <v>59830</v>
      </c>
      <c r="M12513" s="4" t="s">
        <v>61</v>
      </c>
      <c r="N12513" s="4">
        <v>500035</v>
      </c>
      <c r="O12513" s="4" t="s">
        <v>59831</v>
      </c>
      <c r="P12513" s="4">
        <v>8048587311</v>
      </c>
      <c r="Q12513" s="31" t="s">
        <v>216690</v>
      </c>
      <c r="R12513" s="4"/>
      <c r="S12513" s="13" t="s">
        <v>216691</v>
      </c>
      <c r="T12513" s="13"/>
      <c r="U12513" s="13"/>
      <c r="V12513" s="13"/>
      <c r="W12513" s="13"/>
    </row>
    <row r="12514" spans="1:23" ht="45" x14ac:dyDescent="0.25">
      <c r="A12514" s="4" t="s">
        <v>59974</v>
      </c>
      <c r="B12514" s="4" t="s">
        <v>59</v>
      </c>
      <c r="C12514" s="4" t="s">
        <v>932</v>
      </c>
      <c r="D12514" s="4" t="s">
        <v>59971</v>
      </c>
      <c r="E12514" s="4" t="s">
        <v>34</v>
      </c>
      <c r="F12514" s="4">
        <v>9440831318</v>
      </c>
      <c r="G12514" s="4"/>
      <c r="H12514" s="4" t="s">
        <v>59972</v>
      </c>
      <c r="I12514" s="4" t="s">
        <v>59973</v>
      </c>
      <c r="J12514" s="4" t="s">
        <v>59975</v>
      </c>
      <c r="L12514" s="4" t="s">
        <v>59976</v>
      </c>
      <c r="M12514" s="4" t="s">
        <v>61</v>
      </c>
      <c r="N12514" s="4">
        <v>500077</v>
      </c>
      <c r="O12514" s="4"/>
      <c r="P12514" s="4">
        <v>8071868555</v>
      </c>
      <c r="Q12514" s="31" t="s">
        <v>216692</v>
      </c>
      <c r="R12514" s="4"/>
      <c r="S12514" s="13" t="s">
        <v>216693</v>
      </c>
      <c r="T12514" s="13"/>
      <c r="U12514" s="13"/>
      <c r="V12514" s="13"/>
      <c r="W12514" s="13"/>
    </row>
    <row r="12515" spans="1:23" ht="30" x14ac:dyDescent="0.25">
      <c r="A12515" s="4" t="s">
        <v>60066</v>
      </c>
      <c r="B12515" s="4" t="s">
        <v>59</v>
      </c>
      <c r="C12515" s="4" t="s">
        <v>60063</v>
      </c>
      <c r="D12515" s="4"/>
      <c r="E12515" s="4" t="s">
        <v>74</v>
      </c>
      <c r="F12515" s="4">
        <v>9390825030</v>
      </c>
      <c r="G12515" s="4">
        <v>9391026628</v>
      </c>
      <c r="H12515" s="4" t="s">
        <v>60064</v>
      </c>
      <c r="I12515" s="4" t="s">
        <v>60065</v>
      </c>
      <c r="J12515" s="4" t="s">
        <v>60067</v>
      </c>
      <c r="L12515" s="4" t="s">
        <v>60068</v>
      </c>
      <c r="M12515" s="4" t="s">
        <v>61</v>
      </c>
      <c r="N12515" s="4">
        <v>500002</v>
      </c>
      <c r="O12515" s="4" t="s">
        <v>60069</v>
      </c>
      <c r="P12515" s="4">
        <v>8071924826</v>
      </c>
      <c r="Q12515" s="31" t="s">
        <v>60062</v>
      </c>
      <c r="R12515" s="4"/>
      <c r="S12515" s="13" t="s">
        <v>227827</v>
      </c>
      <c r="T12515" s="13"/>
      <c r="U12515" s="13"/>
      <c r="V12515" s="13"/>
      <c r="W12515" s="13"/>
    </row>
    <row r="12516" spans="1:23" ht="45" x14ac:dyDescent="0.25">
      <c r="A12516" s="4" t="s">
        <v>60572</v>
      </c>
      <c r="B12516" s="4" t="s">
        <v>59</v>
      </c>
      <c r="C12516" s="4" t="s">
        <v>956</v>
      </c>
      <c r="D12516" s="4" t="s">
        <v>1869</v>
      </c>
      <c r="E12516" s="4" t="s">
        <v>235</v>
      </c>
      <c r="F12516" s="4">
        <v>9573991480</v>
      </c>
      <c r="G12516" s="4">
        <v>9393931655</v>
      </c>
      <c r="H12516" s="4" t="s">
        <v>60570</v>
      </c>
      <c r="I12516" s="4" t="s">
        <v>60571</v>
      </c>
      <c r="J12516" s="4" t="s">
        <v>60573</v>
      </c>
      <c r="L12516" s="4" t="s">
        <v>60574</v>
      </c>
      <c r="M12516" s="4" t="s">
        <v>61</v>
      </c>
      <c r="N12516" s="4">
        <v>500053</v>
      </c>
      <c r="O12516" s="4" t="s">
        <v>60575</v>
      </c>
      <c r="P12516" s="4">
        <v>8071931116</v>
      </c>
      <c r="Q12516" s="31" t="s">
        <v>60569</v>
      </c>
      <c r="R12516" s="4"/>
      <c r="S12516" s="13" t="s">
        <v>227828</v>
      </c>
      <c r="T12516" s="13"/>
      <c r="U12516" s="13"/>
      <c r="V12516" s="13"/>
      <c r="W12516" s="13"/>
    </row>
    <row r="12517" spans="1:23" x14ac:dyDescent="0.25">
      <c r="A12517" s="4" t="s">
        <v>60702</v>
      </c>
      <c r="B12517" s="4" t="s">
        <v>59</v>
      </c>
      <c r="C12517" s="4" t="s">
        <v>23626</v>
      </c>
      <c r="D12517" s="4"/>
      <c r="E12517" s="4" t="s">
        <v>34</v>
      </c>
      <c r="F12517" s="4">
        <v>7569887751</v>
      </c>
      <c r="G12517" s="4">
        <v>9700845143</v>
      </c>
      <c r="H12517" s="4" t="s">
        <v>60700</v>
      </c>
      <c r="I12517" s="4" t="s">
        <v>60701</v>
      </c>
      <c r="J12517" s="4" t="s">
        <v>60703</v>
      </c>
      <c r="L12517" s="4" t="s">
        <v>4872</v>
      </c>
      <c r="M12517" s="4" t="s">
        <v>61</v>
      </c>
      <c r="N12517" s="4">
        <v>500050</v>
      </c>
      <c r="O12517" s="4"/>
      <c r="P12517" s="4">
        <v>8048000951</v>
      </c>
      <c r="Q12517" s="31"/>
      <c r="R12517" s="4"/>
      <c r="S12517" s="13" t="s">
        <v>60699</v>
      </c>
      <c r="T12517" s="13"/>
      <c r="U12517" s="13"/>
      <c r="V12517" s="13"/>
      <c r="W12517" s="13"/>
    </row>
    <row r="12518" spans="1:23" x14ac:dyDescent="0.25">
      <c r="A12518" s="4" t="s">
        <v>60839</v>
      </c>
      <c r="B12518" s="4" t="s">
        <v>59</v>
      </c>
      <c r="C12518" s="4" t="s">
        <v>3068</v>
      </c>
      <c r="D12518" s="4" t="s">
        <v>242</v>
      </c>
      <c r="E12518" s="4" t="s">
        <v>34</v>
      </c>
      <c r="F12518" s="4">
        <v>9246157700</v>
      </c>
      <c r="G12518" s="4">
        <v>9849099880</v>
      </c>
      <c r="H12518" s="4" t="s">
        <v>60838</v>
      </c>
      <c r="I12518" s="4"/>
      <c r="J12518" s="4" t="s">
        <v>60840</v>
      </c>
      <c r="L12518" s="4" t="s">
        <v>5162</v>
      </c>
      <c r="M12518" s="4" t="s">
        <v>61</v>
      </c>
      <c r="N12518" s="4">
        <v>500033</v>
      </c>
      <c r="O12518" s="4" t="s">
        <v>60841</v>
      </c>
      <c r="P12518" s="4">
        <v>8045337819</v>
      </c>
      <c r="Q12518" s="31"/>
      <c r="R12518" s="4"/>
      <c r="S12518" s="13" t="s">
        <v>227829</v>
      </c>
      <c r="T12518" s="13"/>
      <c r="U12518" s="13"/>
      <c r="V12518" s="13"/>
      <c r="W12518" s="13"/>
    </row>
    <row r="12519" spans="1:23" x14ac:dyDescent="0.25">
      <c r="A12519" s="4" t="s">
        <v>61137</v>
      </c>
      <c r="B12519" s="4" t="s">
        <v>59</v>
      </c>
      <c r="C12519" s="4" t="s">
        <v>8482</v>
      </c>
      <c r="D12519" s="4" t="s">
        <v>61134</v>
      </c>
      <c r="E12519" s="4" t="s">
        <v>34</v>
      </c>
      <c r="F12519" s="4">
        <v>9494909595</v>
      </c>
      <c r="G12519" s="4">
        <v>9393345544</v>
      </c>
      <c r="H12519" s="4" t="s">
        <v>61135</v>
      </c>
      <c r="I12519" s="4" t="s">
        <v>61136</v>
      </c>
      <c r="J12519" s="4" t="s">
        <v>61138</v>
      </c>
      <c r="L12519" s="4" t="s">
        <v>630</v>
      </c>
      <c r="M12519" s="4" t="s">
        <v>61</v>
      </c>
      <c r="N12519" s="4">
        <v>500080</v>
      </c>
      <c r="O12519" s="4" t="s">
        <v>61139</v>
      </c>
      <c r="P12519" s="4">
        <v>8049186525</v>
      </c>
      <c r="Q12519" s="31" t="s">
        <v>61132</v>
      </c>
      <c r="R12519" s="4"/>
      <c r="S12519" s="13" t="s">
        <v>61133</v>
      </c>
      <c r="T12519" s="13"/>
      <c r="U12519" s="13"/>
      <c r="V12519" s="13"/>
      <c r="W12519" s="13"/>
    </row>
    <row r="12520" spans="1:23" ht="30" x14ac:dyDescent="0.25">
      <c r="A12520" s="4" t="s">
        <v>61284</v>
      </c>
      <c r="B12520" s="4" t="s">
        <v>59</v>
      </c>
      <c r="C12520" s="4" t="s">
        <v>1213</v>
      </c>
      <c r="D12520" s="4" t="s">
        <v>337</v>
      </c>
      <c r="E12520" s="4" t="s">
        <v>27</v>
      </c>
      <c r="F12520" s="4">
        <v>9849079261</v>
      </c>
      <c r="G12520" s="4">
        <v>9491772530</v>
      </c>
      <c r="H12520" s="4" t="s">
        <v>61283</v>
      </c>
      <c r="I12520" s="4"/>
      <c r="J12520" s="4" t="s">
        <v>61285</v>
      </c>
      <c r="L12520" s="4" t="s">
        <v>3402</v>
      </c>
      <c r="M12520" s="4" t="s">
        <v>61</v>
      </c>
      <c r="N12520" s="4">
        <v>500012</v>
      </c>
      <c r="O12520" s="4"/>
      <c r="P12520" s="4">
        <v>8043042304</v>
      </c>
      <c r="Q12520" s="31" t="s">
        <v>61282</v>
      </c>
      <c r="R12520" s="4"/>
      <c r="S12520" s="13" t="s">
        <v>200677</v>
      </c>
      <c r="T12520" s="13"/>
      <c r="U12520" s="13"/>
      <c r="V12520" s="13"/>
      <c r="W12520" s="13"/>
    </row>
    <row r="12521" spans="1:23" ht="30" x14ac:dyDescent="0.25">
      <c r="A12521" s="4" t="s">
        <v>61373</v>
      </c>
      <c r="B12521" s="4" t="s">
        <v>59</v>
      </c>
      <c r="C12521" s="4" t="s">
        <v>22739</v>
      </c>
      <c r="D12521" s="4"/>
      <c r="E12521" s="4" t="s">
        <v>34</v>
      </c>
      <c r="F12521" s="4">
        <v>8897966060</v>
      </c>
      <c r="G12521" s="4">
        <v>9573932796</v>
      </c>
      <c r="H12521" s="4" t="s">
        <v>61371</v>
      </c>
      <c r="I12521" s="4" t="s">
        <v>61372</v>
      </c>
      <c r="J12521" s="4" t="s">
        <v>61374</v>
      </c>
      <c r="L12521" s="4" t="s">
        <v>34749</v>
      </c>
      <c r="M12521" s="4" t="s">
        <v>61</v>
      </c>
      <c r="N12521" s="4">
        <v>500062</v>
      </c>
      <c r="O12521" s="4"/>
      <c r="P12521" s="4">
        <v>8048606114</v>
      </c>
      <c r="Q12521" s="31" t="s">
        <v>207741</v>
      </c>
      <c r="R12521" s="4"/>
      <c r="S12521" s="13" t="s">
        <v>194881</v>
      </c>
      <c r="T12521" s="13"/>
      <c r="U12521" s="13"/>
      <c r="V12521" s="13"/>
      <c r="W12521" s="13"/>
    </row>
    <row r="12522" spans="1:23" x14ac:dyDescent="0.25">
      <c r="A12522" s="4" t="s">
        <v>61973</v>
      </c>
      <c r="B12522" s="4" t="s">
        <v>59</v>
      </c>
      <c r="C12522" s="4" t="s">
        <v>61972</v>
      </c>
      <c r="D12522" s="4" t="s">
        <v>14982</v>
      </c>
      <c r="E12522" s="4" t="s">
        <v>27</v>
      </c>
      <c r="F12522" s="4">
        <v>9700201215</v>
      </c>
      <c r="G12522" s="4">
        <v>9440891971</v>
      </c>
      <c r="H12522" s="4" t="s">
        <v>49252</v>
      </c>
      <c r="I12522" s="4"/>
      <c r="J12522" s="4" t="s">
        <v>61974</v>
      </c>
      <c r="L12522" s="4"/>
      <c r="M12522" s="4" t="s">
        <v>61</v>
      </c>
      <c r="N12522" s="4">
        <v>500012</v>
      </c>
      <c r="O12522" s="4"/>
      <c r="P12522" s="4">
        <v>8046048465</v>
      </c>
      <c r="Q12522" s="31"/>
      <c r="R12522" s="4"/>
      <c r="S12522" s="13" t="s">
        <v>61971</v>
      </c>
      <c r="T12522" s="13"/>
      <c r="U12522" s="13"/>
      <c r="V12522" s="13"/>
      <c r="W12522" s="13"/>
    </row>
    <row r="12523" spans="1:23" x14ac:dyDescent="0.25">
      <c r="A12523" s="4" t="s">
        <v>62202</v>
      </c>
      <c r="B12523" s="4" t="s">
        <v>59</v>
      </c>
      <c r="C12523" s="4" t="s">
        <v>4565</v>
      </c>
      <c r="D12523" s="4" t="s">
        <v>62199</v>
      </c>
      <c r="E12523" s="4" t="s">
        <v>27</v>
      </c>
      <c r="F12523" s="4">
        <v>9246548797</v>
      </c>
      <c r="G12523" s="4">
        <v>9246568797</v>
      </c>
      <c r="H12523" s="4" t="s">
        <v>62200</v>
      </c>
      <c r="I12523" s="4" t="s">
        <v>62201</v>
      </c>
      <c r="J12523" s="4" t="s">
        <v>62203</v>
      </c>
      <c r="L12523" s="4" t="s">
        <v>2023</v>
      </c>
      <c r="M12523" s="4" t="s">
        <v>61</v>
      </c>
      <c r="N12523" s="4">
        <v>500002</v>
      </c>
      <c r="O12523" s="4"/>
      <c r="P12523" s="4">
        <v>8046073351</v>
      </c>
      <c r="Q12523" s="31"/>
      <c r="R12523" s="4"/>
      <c r="S12523" s="13" t="s">
        <v>227830</v>
      </c>
      <c r="T12523" s="13"/>
      <c r="U12523" s="13"/>
      <c r="V12523" s="13"/>
      <c r="W12523" s="13"/>
    </row>
    <row r="12524" spans="1:23" x14ac:dyDescent="0.25">
      <c r="A12524" s="4" t="s">
        <v>62313</v>
      </c>
      <c r="B12524" s="4" t="s">
        <v>59</v>
      </c>
      <c r="C12524" s="4" t="s">
        <v>62310</v>
      </c>
      <c r="D12524" s="4" t="s">
        <v>62311</v>
      </c>
      <c r="E12524" s="4" t="s">
        <v>17044</v>
      </c>
      <c r="F12524" s="4">
        <v>9390009672</v>
      </c>
      <c r="G12524" s="4"/>
      <c r="H12524" s="4" t="s">
        <v>62312</v>
      </c>
      <c r="I12524" s="4"/>
      <c r="J12524" s="4" t="s">
        <v>62314</v>
      </c>
      <c r="L12524" s="4" t="s">
        <v>736</v>
      </c>
      <c r="M12524" s="4" t="s">
        <v>61</v>
      </c>
      <c r="N12524" s="4">
        <v>500034</v>
      </c>
      <c r="O12524" s="4" t="s">
        <v>62315</v>
      </c>
      <c r="P12524" s="4">
        <v>8042983663</v>
      </c>
      <c r="Q12524" s="31"/>
      <c r="R12524" s="4"/>
      <c r="S12524" s="13" t="s">
        <v>200678</v>
      </c>
      <c r="T12524" s="13"/>
      <c r="U12524" s="13"/>
      <c r="V12524" s="13"/>
      <c r="W12524" s="13"/>
    </row>
    <row r="12525" spans="1:23" x14ac:dyDescent="0.25">
      <c r="A12525" s="4" t="s">
        <v>62430</v>
      </c>
      <c r="B12525" s="4" t="s">
        <v>59</v>
      </c>
      <c r="C12525" s="4" t="s">
        <v>1850</v>
      </c>
      <c r="D12525" s="4" t="s">
        <v>62428</v>
      </c>
      <c r="E12525" s="4" t="s">
        <v>34</v>
      </c>
      <c r="F12525" s="4">
        <v>9246375500</v>
      </c>
      <c r="G12525" s="4">
        <v>9030375500</v>
      </c>
      <c r="H12525" s="4" t="s">
        <v>62429</v>
      </c>
      <c r="I12525" s="4"/>
      <c r="J12525" s="4" t="s">
        <v>62431</v>
      </c>
      <c r="L12525" s="4" t="s">
        <v>10580</v>
      </c>
      <c r="M12525" s="4" t="s">
        <v>61</v>
      </c>
      <c r="N12525" s="4">
        <v>500001</v>
      </c>
      <c r="O12525" s="4" t="s">
        <v>62432</v>
      </c>
      <c r="P12525" s="4">
        <v>8046029817</v>
      </c>
      <c r="Q12525" s="31" t="s">
        <v>62426</v>
      </c>
      <c r="R12525" s="4"/>
      <c r="S12525" s="13" t="s">
        <v>62427</v>
      </c>
      <c r="T12525" s="13"/>
      <c r="U12525" s="13"/>
      <c r="V12525" s="13"/>
      <c r="W12525" s="13"/>
    </row>
    <row r="12526" spans="1:23" ht="30" x14ac:dyDescent="0.25">
      <c r="A12526" s="4" t="s">
        <v>63033</v>
      </c>
      <c r="B12526" s="4" t="s">
        <v>59</v>
      </c>
      <c r="C12526" s="4" t="s">
        <v>956</v>
      </c>
      <c r="D12526" s="4" t="s">
        <v>149</v>
      </c>
      <c r="E12526" s="4" t="s">
        <v>34</v>
      </c>
      <c r="F12526" s="4">
        <v>9908910000</v>
      </c>
      <c r="G12526" s="4">
        <v>9618310001</v>
      </c>
      <c r="H12526" s="4" t="s">
        <v>63032</v>
      </c>
      <c r="I12526" s="4"/>
      <c r="J12526" s="4" t="s">
        <v>63034</v>
      </c>
      <c r="L12526" s="4" t="s">
        <v>63035</v>
      </c>
      <c r="M12526" s="4" t="s">
        <v>61</v>
      </c>
      <c r="N12526" s="4">
        <v>500044</v>
      </c>
      <c r="O12526" s="4"/>
      <c r="P12526" s="4">
        <v>8071680859</v>
      </c>
      <c r="Q12526" s="31" t="s">
        <v>207742</v>
      </c>
      <c r="R12526" s="4"/>
      <c r="S12526" s="13" t="s">
        <v>194882</v>
      </c>
      <c r="T12526" s="13"/>
      <c r="U12526" s="13"/>
      <c r="V12526" s="13"/>
      <c r="W12526" s="13"/>
    </row>
    <row r="12527" spans="1:23" ht="45" x14ac:dyDescent="0.25">
      <c r="A12527" s="4" t="s">
        <v>63519</v>
      </c>
      <c r="B12527" s="4" t="s">
        <v>59</v>
      </c>
      <c r="C12527" s="4" t="s">
        <v>956</v>
      </c>
      <c r="D12527" s="4" t="s">
        <v>149</v>
      </c>
      <c r="E12527" s="4" t="s">
        <v>34</v>
      </c>
      <c r="F12527" s="4">
        <v>9989023581</v>
      </c>
      <c r="G12527" s="4"/>
      <c r="H12527" s="4" t="s">
        <v>63518</v>
      </c>
      <c r="I12527" s="4"/>
      <c r="J12527" s="4" t="s">
        <v>63520</v>
      </c>
      <c r="L12527" s="4" t="s">
        <v>63521</v>
      </c>
      <c r="M12527" s="4" t="s">
        <v>61</v>
      </c>
      <c r="N12527" s="4">
        <v>500085</v>
      </c>
      <c r="O12527" s="4"/>
      <c r="P12527" s="4">
        <v>8049443801</v>
      </c>
      <c r="Q12527" s="31" t="s">
        <v>216694</v>
      </c>
      <c r="R12527" s="4"/>
      <c r="S12527" s="13" t="s">
        <v>216695</v>
      </c>
      <c r="T12527" s="13"/>
      <c r="U12527" s="13"/>
      <c r="V12527" s="13"/>
      <c r="W12527" s="13"/>
    </row>
    <row r="12528" spans="1:23" ht="30" x14ac:dyDescent="0.25">
      <c r="A12528" s="4" t="s">
        <v>63913</v>
      </c>
      <c r="B12528" s="4" t="s">
        <v>59</v>
      </c>
      <c r="C12528" s="4" t="s">
        <v>1822</v>
      </c>
      <c r="D12528" s="4" t="s">
        <v>18823</v>
      </c>
      <c r="E12528" s="4" t="s">
        <v>11516</v>
      </c>
      <c r="F12528" s="4">
        <v>8897697267</v>
      </c>
      <c r="G12528" s="4">
        <v>9573486162</v>
      </c>
      <c r="H12528" s="4" t="s">
        <v>63911</v>
      </c>
      <c r="I12528" s="4" t="s">
        <v>63912</v>
      </c>
      <c r="J12528" s="4" t="s">
        <v>63914</v>
      </c>
      <c r="L12528" s="4" t="s">
        <v>63915</v>
      </c>
      <c r="M12528" s="4" t="s">
        <v>61</v>
      </c>
      <c r="N12528" s="4">
        <v>500090</v>
      </c>
      <c r="O12528" s="4" t="s">
        <v>63916</v>
      </c>
      <c r="P12528" s="4">
        <v>8048552722</v>
      </c>
      <c r="Q12528" s="31" t="s">
        <v>216696</v>
      </c>
      <c r="R12528" s="4"/>
      <c r="S12528" s="13" t="s">
        <v>216697</v>
      </c>
      <c r="T12528" s="13"/>
      <c r="U12528" s="13"/>
      <c r="V12528" s="13"/>
      <c r="W12528" s="13"/>
    </row>
    <row r="12529" spans="1:23" x14ac:dyDescent="0.25">
      <c r="A12529" s="4" t="s">
        <v>64054</v>
      </c>
      <c r="B12529" s="4" t="s">
        <v>59</v>
      </c>
      <c r="C12529" s="4" t="s">
        <v>64051</v>
      </c>
      <c r="D12529" s="4"/>
      <c r="E12529" s="4" t="s">
        <v>38808</v>
      </c>
      <c r="F12529" s="4">
        <v>9030500894</v>
      </c>
      <c r="G12529" s="4">
        <v>9533959595</v>
      </c>
      <c r="H12529" s="4" t="s">
        <v>64052</v>
      </c>
      <c r="I12529" s="4" t="s">
        <v>64053</v>
      </c>
      <c r="J12529" s="4" t="s">
        <v>64055</v>
      </c>
      <c r="L12529" s="4" t="s">
        <v>64055</v>
      </c>
      <c r="M12529" s="4" t="s">
        <v>61</v>
      </c>
      <c r="N12529" s="4">
        <v>500096</v>
      </c>
      <c r="O12529" s="4" t="s">
        <v>64056</v>
      </c>
      <c r="P12529" s="4">
        <v>8046027707</v>
      </c>
      <c r="Q12529" s="31"/>
      <c r="R12529" s="4"/>
      <c r="S12529" s="13" t="s">
        <v>227831</v>
      </c>
      <c r="T12529" s="13"/>
      <c r="U12529" s="13"/>
      <c r="V12529" s="13"/>
      <c r="W12529" s="13"/>
    </row>
    <row r="12530" spans="1:23" ht="30" x14ac:dyDescent="0.25">
      <c r="A12530" s="4" t="s">
        <v>64610</v>
      </c>
      <c r="B12530" s="4" t="s">
        <v>59</v>
      </c>
      <c r="C12530" s="4" t="s">
        <v>8482</v>
      </c>
      <c r="D12530" s="4" t="s">
        <v>64608</v>
      </c>
      <c r="E12530" s="4" t="s">
        <v>84</v>
      </c>
      <c r="F12530" s="4">
        <v>9949467466</v>
      </c>
      <c r="G12530" s="4"/>
      <c r="H12530" s="4" t="s">
        <v>64609</v>
      </c>
      <c r="I12530" s="4"/>
      <c r="J12530" s="4" t="s">
        <v>64611</v>
      </c>
      <c r="L12530" s="4" t="s">
        <v>18134</v>
      </c>
      <c r="M12530" s="4" t="s">
        <v>61</v>
      </c>
      <c r="N12530" s="4">
        <v>500055</v>
      </c>
      <c r="O12530" s="4" t="s">
        <v>64612</v>
      </c>
      <c r="P12530" s="4">
        <v>8042903987</v>
      </c>
      <c r="Q12530" s="31" t="s">
        <v>64607</v>
      </c>
      <c r="R12530" s="4"/>
      <c r="S12530" s="13" t="s">
        <v>200679</v>
      </c>
      <c r="T12530" s="13"/>
      <c r="U12530" s="13"/>
      <c r="V12530" s="13"/>
      <c r="W12530" s="13"/>
    </row>
    <row r="12531" spans="1:23" x14ac:dyDescent="0.25">
      <c r="A12531" s="4" t="s">
        <v>64701</v>
      </c>
      <c r="B12531" s="4" t="s">
        <v>59</v>
      </c>
      <c r="C12531" s="4" t="s">
        <v>1059</v>
      </c>
      <c r="D12531" s="4" t="s">
        <v>64698</v>
      </c>
      <c r="E12531" s="4" t="s">
        <v>34</v>
      </c>
      <c r="F12531" s="4">
        <v>9966660083</v>
      </c>
      <c r="G12531" s="4">
        <v>9246549498</v>
      </c>
      <c r="H12531" s="4" t="s">
        <v>64699</v>
      </c>
      <c r="I12531" s="4" t="s">
        <v>64700</v>
      </c>
      <c r="J12531" s="4" t="s">
        <v>64702</v>
      </c>
      <c r="L12531" s="4" t="s">
        <v>10580</v>
      </c>
      <c r="M12531" s="4" t="s">
        <v>61</v>
      </c>
      <c r="N12531" s="4">
        <v>500001</v>
      </c>
      <c r="O12531" s="4" t="s">
        <v>64703</v>
      </c>
      <c r="P12531" s="4">
        <v>8043047179</v>
      </c>
      <c r="Q12531" s="31"/>
      <c r="R12531" s="4"/>
      <c r="S12531" s="13" t="s">
        <v>200680</v>
      </c>
      <c r="T12531" s="13"/>
      <c r="U12531" s="13"/>
      <c r="V12531" s="13"/>
      <c r="W12531" s="13"/>
    </row>
    <row r="12532" spans="1:23" ht="30" x14ac:dyDescent="0.25">
      <c r="A12532" s="4" t="s">
        <v>64767</v>
      </c>
      <c r="B12532" s="4" t="s">
        <v>59</v>
      </c>
      <c r="C12532" s="4" t="s">
        <v>64765</v>
      </c>
      <c r="D12532" s="4" t="s">
        <v>2512</v>
      </c>
      <c r="E12532" s="4" t="s">
        <v>30482</v>
      </c>
      <c r="F12532" s="4">
        <v>9246791355</v>
      </c>
      <c r="G12532" s="4">
        <v>8686672960</v>
      </c>
      <c r="H12532" s="4" t="s">
        <v>64766</v>
      </c>
      <c r="I12532" s="4"/>
      <c r="J12532" s="4" t="s">
        <v>64768</v>
      </c>
      <c r="L12532" s="4" t="s">
        <v>64769</v>
      </c>
      <c r="M12532" s="4" t="s">
        <v>61</v>
      </c>
      <c r="N12532" s="4">
        <v>500002</v>
      </c>
      <c r="O12532" s="4"/>
      <c r="P12532" s="4">
        <v>8048717724</v>
      </c>
      <c r="Q12532" s="31" t="s">
        <v>216698</v>
      </c>
      <c r="R12532" s="4"/>
      <c r="S12532" s="13" t="s">
        <v>216699</v>
      </c>
      <c r="T12532" s="13"/>
      <c r="U12532" s="13"/>
      <c r="V12532" s="13"/>
      <c r="W12532" s="13"/>
    </row>
    <row r="12533" spans="1:23" x14ac:dyDescent="0.25">
      <c r="A12533" s="4" t="s">
        <v>64849</v>
      </c>
      <c r="B12533" s="4" t="s">
        <v>59</v>
      </c>
      <c r="C12533" s="4" t="s">
        <v>4933</v>
      </c>
      <c r="D12533" s="4" t="s">
        <v>64847</v>
      </c>
      <c r="E12533" s="4" t="s">
        <v>8878</v>
      </c>
      <c r="F12533" s="4">
        <v>9885883363</v>
      </c>
      <c r="G12533" s="4"/>
      <c r="H12533" s="4" t="s">
        <v>64848</v>
      </c>
      <c r="I12533" s="4"/>
      <c r="J12533" s="4" t="s">
        <v>64850</v>
      </c>
      <c r="L12533" s="4" t="s">
        <v>64851</v>
      </c>
      <c r="M12533" s="4" t="s">
        <v>61</v>
      </c>
      <c r="N12533" s="4">
        <v>500002</v>
      </c>
      <c r="O12533" s="4"/>
      <c r="P12533" s="4">
        <v>8041949745</v>
      </c>
      <c r="Q12533" s="31" t="s">
        <v>64845</v>
      </c>
      <c r="R12533" s="4"/>
      <c r="S12533" s="13" t="s">
        <v>64846</v>
      </c>
      <c r="T12533" s="13"/>
      <c r="U12533" s="13"/>
      <c r="V12533" s="13"/>
      <c r="W12533" s="13"/>
    </row>
    <row r="12534" spans="1:23" x14ac:dyDescent="0.25">
      <c r="A12534" s="4" t="s">
        <v>65056</v>
      </c>
      <c r="B12534" s="4" t="s">
        <v>59</v>
      </c>
      <c r="C12534" s="4" t="s">
        <v>7272</v>
      </c>
      <c r="D12534" s="4" t="s">
        <v>65054</v>
      </c>
      <c r="E12534" s="4" t="s">
        <v>34</v>
      </c>
      <c r="F12534" s="4">
        <v>9866221499</v>
      </c>
      <c r="G12534" s="4">
        <v>8019015654</v>
      </c>
      <c r="H12534" s="4" t="s">
        <v>65055</v>
      </c>
      <c r="I12534" s="4"/>
      <c r="J12534" s="4" t="s">
        <v>65057</v>
      </c>
      <c r="L12534" s="4" t="s">
        <v>65058</v>
      </c>
      <c r="M12534" s="4" t="s">
        <v>61</v>
      </c>
      <c r="N12534" s="4">
        <v>500029</v>
      </c>
      <c r="O12534" s="4"/>
      <c r="P12534" s="4">
        <v>8046079459</v>
      </c>
      <c r="Q12534" s="31" t="s">
        <v>65052</v>
      </c>
      <c r="R12534" s="4"/>
      <c r="S12534" s="13" t="s">
        <v>65053</v>
      </c>
      <c r="T12534" s="13"/>
      <c r="U12534" s="13"/>
      <c r="V12534" s="13"/>
      <c r="W12534" s="13"/>
    </row>
    <row r="12535" spans="1:23" x14ac:dyDescent="0.25">
      <c r="A12535" s="4" t="s">
        <v>65436</v>
      </c>
      <c r="B12535" s="4" t="s">
        <v>59</v>
      </c>
      <c r="C12535" s="4" t="s">
        <v>65433</v>
      </c>
      <c r="D12535" s="4" t="s">
        <v>65434</v>
      </c>
      <c r="E12535" s="4"/>
      <c r="F12535" s="4">
        <v>9246213132</v>
      </c>
      <c r="G12535" s="4">
        <v>9393550993</v>
      </c>
      <c r="H12535" s="4" t="s">
        <v>65435</v>
      </c>
      <c r="I12535" s="4"/>
      <c r="J12535" s="4" t="s">
        <v>65437</v>
      </c>
      <c r="L12535" s="4" t="s">
        <v>65438</v>
      </c>
      <c r="M12535" s="4" t="s">
        <v>61</v>
      </c>
      <c r="N12535" s="4">
        <v>500047</v>
      </c>
      <c r="O12535" s="4"/>
      <c r="P12535" s="4">
        <v>8048563271</v>
      </c>
      <c r="Q12535" s="31"/>
      <c r="R12535" s="4"/>
      <c r="S12535" s="13" t="s">
        <v>65432</v>
      </c>
      <c r="T12535" s="13"/>
      <c r="U12535" s="13"/>
      <c r="V12535" s="13"/>
      <c r="W12535" s="13"/>
    </row>
    <row r="12536" spans="1:23" x14ac:dyDescent="0.25">
      <c r="A12536" s="4" t="s">
        <v>65572</v>
      </c>
      <c r="B12536" s="4" t="s">
        <v>59</v>
      </c>
      <c r="C12536" s="4" t="s">
        <v>65569</v>
      </c>
      <c r="D12536" s="4" t="s">
        <v>194</v>
      </c>
      <c r="E12536" s="4" t="s">
        <v>34</v>
      </c>
      <c r="F12536" s="4">
        <v>9866111117</v>
      </c>
      <c r="G12536" s="4">
        <v>9010000008</v>
      </c>
      <c r="H12536" s="4" t="s">
        <v>65570</v>
      </c>
      <c r="I12536" s="4" t="s">
        <v>65571</v>
      </c>
      <c r="J12536" s="4" t="s">
        <v>65573</v>
      </c>
      <c r="L12536" s="4" t="s">
        <v>10580</v>
      </c>
      <c r="M12536" s="4" t="s">
        <v>61</v>
      </c>
      <c r="N12536" s="4">
        <v>500001</v>
      </c>
      <c r="O12536" s="4"/>
      <c r="P12536" s="4">
        <v>8049440379</v>
      </c>
      <c r="Q12536" s="31" t="s">
        <v>65567</v>
      </c>
      <c r="R12536" s="4"/>
      <c r="S12536" s="13" t="s">
        <v>65568</v>
      </c>
      <c r="T12536" s="13"/>
      <c r="U12536" s="13"/>
      <c r="V12536" s="13"/>
      <c r="W12536" s="13"/>
    </row>
    <row r="12537" spans="1:23" ht="45" x14ac:dyDescent="0.25">
      <c r="A12537" s="4" t="s">
        <v>65667</v>
      </c>
      <c r="B12537" s="4" t="s">
        <v>59</v>
      </c>
      <c r="C12537" s="4" t="s">
        <v>2321</v>
      </c>
      <c r="D12537" s="4" t="s">
        <v>63084</v>
      </c>
      <c r="E12537" s="4" t="s">
        <v>27</v>
      </c>
      <c r="F12537" s="4">
        <v>8885547470</v>
      </c>
      <c r="G12537" s="4">
        <v>9391068285</v>
      </c>
      <c r="H12537" s="4" t="s">
        <v>65666</v>
      </c>
      <c r="I12537" s="4"/>
      <c r="J12537" s="4" t="s">
        <v>65668</v>
      </c>
      <c r="L12537" s="4" t="s">
        <v>65669</v>
      </c>
      <c r="M12537" s="4" t="s">
        <v>61</v>
      </c>
      <c r="N12537" s="4">
        <v>500003</v>
      </c>
      <c r="O12537" s="4"/>
      <c r="P12537" s="4">
        <v>8048584947</v>
      </c>
      <c r="Q12537" s="31" t="s">
        <v>216700</v>
      </c>
      <c r="R12537" s="4"/>
      <c r="S12537" s="13" t="s">
        <v>227832</v>
      </c>
      <c r="T12537" s="13"/>
      <c r="U12537" s="13"/>
      <c r="V12537" s="13"/>
      <c r="W12537" s="13"/>
    </row>
    <row r="12538" spans="1:23" x14ac:dyDescent="0.25">
      <c r="A12538" s="4" t="s">
        <v>65762</v>
      </c>
      <c r="B12538" s="4" t="s">
        <v>59</v>
      </c>
      <c r="C12538" s="4" t="s">
        <v>65760</v>
      </c>
      <c r="D12538" s="4" t="s">
        <v>149</v>
      </c>
      <c r="E12538" s="4" t="s">
        <v>27</v>
      </c>
      <c r="F12538" s="4">
        <v>9391444222</v>
      </c>
      <c r="G12538" s="4">
        <v>9908184779</v>
      </c>
      <c r="H12538" s="4" t="s">
        <v>65761</v>
      </c>
      <c r="I12538" s="4"/>
      <c r="J12538" s="4" t="s">
        <v>65763</v>
      </c>
      <c r="L12538" s="4" t="s">
        <v>2090</v>
      </c>
      <c r="M12538" s="4" t="s">
        <v>61</v>
      </c>
      <c r="N12538" s="4">
        <v>500003</v>
      </c>
      <c r="O12538" s="4"/>
      <c r="P12538" s="4">
        <v>8046028600</v>
      </c>
      <c r="Q12538" s="31" t="s">
        <v>65758</v>
      </c>
      <c r="R12538" s="4"/>
      <c r="S12538" s="13" t="s">
        <v>65759</v>
      </c>
      <c r="T12538" s="13"/>
      <c r="U12538" s="13"/>
      <c r="V12538" s="13"/>
      <c r="W12538" s="13"/>
    </row>
    <row r="12539" spans="1:23" x14ac:dyDescent="0.25">
      <c r="A12539" s="4" t="s">
        <v>66069</v>
      </c>
      <c r="B12539" s="4" t="s">
        <v>59</v>
      </c>
      <c r="C12539" s="4" t="s">
        <v>40859</v>
      </c>
      <c r="D12539" s="4"/>
      <c r="E12539" s="4" t="s">
        <v>27</v>
      </c>
      <c r="F12539" s="4">
        <v>9966806132</v>
      </c>
      <c r="G12539" s="4"/>
      <c r="H12539" s="4" t="s">
        <v>66068</v>
      </c>
      <c r="I12539" s="4"/>
      <c r="J12539" s="4" t="s">
        <v>66070</v>
      </c>
      <c r="L12539" s="4" t="s">
        <v>66070</v>
      </c>
      <c r="M12539" s="4" t="s">
        <v>61</v>
      </c>
      <c r="N12539" s="4">
        <v>500072</v>
      </c>
      <c r="O12539" s="4" t="s">
        <v>66071</v>
      </c>
      <c r="P12539" s="4">
        <v>8042969982</v>
      </c>
      <c r="Q12539" s="31"/>
      <c r="R12539" s="4"/>
      <c r="S12539" s="13" t="s">
        <v>66067</v>
      </c>
      <c r="T12539" s="13"/>
      <c r="U12539" s="13"/>
      <c r="V12539" s="13"/>
      <c r="W12539" s="13"/>
    </row>
    <row r="12540" spans="1:23" ht="30" x14ac:dyDescent="0.25">
      <c r="A12540" s="4" t="s">
        <v>66095</v>
      </c>
      <c r="B12540" s="4" t="s">
        <v>59</v>
      </c>
      <c r="C12540" s="4" t="s">
        <v>11587</v>
      </c>
      <c r="D12540" s="4" t="s">
        <v>66092</v>
      </c>
      <c r="E12540" s="4" t="s">
        <v>27</v>
      </c>
      <c r="F12540" s="4">
        <v>9743327772</v>
      </c>
      <c r="G12540" s="4">
        <v>9900643406</v>
      </c>
      <c r="H12540" s="4" t="s">
        <v>66093</v>
      </c>
      <c r="I12540" s="4" t="s">
        <v>66094</v>
      </c>
      <c r="J12540" s="4" t="s">
        <v>66096</v>
      </c>
      <c r="L12540" s="4" t="s">
        <v>66097</v>
      </c>
      <c r="M12540" s="4" t="s">
        <v>61</v>
      </c>
      <c r="N12540" s="4">
        <v>500034</v>
      </c>
      <c r="O12540" s="4" t="s">
        <v>66098</v>
      </c>
      <c r="P12540" s="4">
        <v>8048113411</v>
      </c>
      <c r="Q12540" s="31" t="s">
        <v>204943</v>
      </c>
      <c r="R12540" s="4"/>
      <c r="S12540" s="13" t="s">
        <v>216701</v>
      </c>
      <c r="T12540" s="13"/>
      <c r="U12540" s="13"/>
      <c r="V12540" s="13"/>
      <c r="W12540" s="13"/>
    </row>
    <row r="12541" spans="1:23" x14ac:dyDescent="0.25">
      <c r="A12541" s="4" t="s">
        <v>66200</v>
      </c>
      <c r="B12541" s="4" t="s">
        <v>59</v>
      </c>
      <c r="C12541" s="4" t="s">
        <v>5843</v>
      </c>
      <c r="D12541" s="4" t="s">
        <v>11587</v>
      </c>
      <c r="E12541" s="4" t="s">
        <v>34</v>
      </c>
      <c r="F12541" s="4">
        <v>9885814182</v>
      </c>
      <c r="G12541" s="4"/>
      <c r="H12541" s="4" t="s">
        <v>66199</v>
      </c>
      <c r="I12541" s="4"/>
      <c r="J12541" s="4" t="s">
        <v>66201</v>
      </c>
      <c r="L12541" s="4" t="s">
        <v>66202</v>
      </c>
      <c r="M12541" s="4" t="s">
        <v>61</v>
      </c>
      <c r="N12541" s="4">
        <v>500028</v>
      </c>
      <c r="O12541" s="4" t="s">
        <v>66203</v>
      </c>
      <c r="P12541" s="4">
        <v>8071920021</v>
      </c>
      <c r="Q12541" s="31"/>
      <c r="R12541" s="4"/>
      <c r="S12541" s="13" t="s">
        <v>66198</v>
      </c>
      <c r="T12541" s="13"/>
      <c r="U12541" s="13"/>
      <c r="V12541" s="13"/>
      <c r="W12541" s="13"/>
    </row>
    <row r="12542" spans="1:23" x14ac:dyDescent="0.25">
      <c r="A12542" s="4" t="s">
        <v>66402</v>
      </c>
      <c r="B12542" s="4" t="s">
        <v>59</v>
      </c>
      <c r="C12542" s="4" t="s">
        <v>2228</v>
      </c>
      <c r="D12542" s="4" t="s">
        <v>66400</v>
      </c>
      <c r="E12542" s="4" t="s">
        <v>27</v>
      </c>
      <c r="F12542" s="4">
        <v>9959009942</v>
      </c>
      <c r="G12542" s="4"/>
      <c r="H12542" s="4" t="s">
        <v>66401</v>
      </c>
      <c r="I12542" s="4"/>
      <c r="J12542" s="4" t="s">
        <v>66403</v>
      </c>
      <c r="L12542" s="4" t="s">
        <v>18247</v>
      </c>
      <c r="M12542" s="4" t="s">
        <v>61</v>
      </c>
      <c r="N12542" s="4">
        <v>500082</v>
      </c>
      <c r="O12542" s="4"/>
      <c r="P12542" s="4">
        <v>8049592315</v>
      </c>
      <c r="Q12542" s="31"/>
      <c r="R12542" s="4"/>
      <c r="S12542" s="13" t="s">
        <v>216702</v>
      </c>
      <c r="T12542" s="13"/>
      <c r="U12542" s="13"/>
      <c r="V12542" s="13"/>
      <c r="W12542" s="13"/>
    </row>
    <row r="12543" spans="1:23" ht="45" x14ac:dyDescent="0.25">
      <c r="A12543" s="4" t="s">
        <v>66557</v>
      </c>
      <c r="B12543" s="4" t="s">
        <v>59</v>
      </c>
      <c r="C12543" s="4" t="s">
        <v>2387</v>
      </c>
      <c r="D12543" s="4" t="s">
        <v>24032</v>
      </c>
      <c r="E12543" s="4" t="s">
        <v>34</v>
      </c>
      <c r="F12543" s="4">
        <v>9441011878</v>
      </c>
      <c r="G12543" s="4"/>
      <c r="H12543" s="4" t="s">
        <v>66556</v>
      </c>
      <c r="I12543" s="4"/>
      <c r="J12543" s="4" t="s">
        <v>66558</v>
      </c>
      <c r="L12543" s="4" t="s">
        <v>66559</v>
      </c>
      <c r="M12543" s="4" t="s">
        <v>61</v>
      </c>
      <c r="N12543" s="4">
        <v>500002</v>
      </c>
      <c r="O12543" s="4"/>
      <c r="P12543" s="4">
        <v>8046059600</v>
      </c>
      <c r="Q12543" s="31" t="s">
        <v>66555</v>
      </c>
      <c r="R12543" s="4"/>
      <c r="S12543" s="13" t="s">
        <v>200681</v>
      </c>
      <c r="T12543" s="13"/>
      <c r="U12543" s="13"/>
      <c r="V12543" s="13"/>
      <c r="W12543" s="13"/>
    </row>
    <row r="12544" spans="1:23" ht="30" x14ac:dyDescent="0.25">
      <c r="A12544" s="4" t="s">
        <v>66566</v>
      </c>
      <c r="B12544" s="4" t="s">
        <v>59</v>
      </c>
      <c r="C12544" s="4" t="s">
        <v>66563</v>
      </c>
      <c r="D12544" s="4" t="s">
        <v>66564</v>
      </c>
      <c r="E12544" s="4" t="s">
        <v>27</v>
      </c>
      <c r="F12544" s="4">
        <v>9949962662</v>
      </c>
      <c r="G12544" s="4"/>
      <c r="H12544" s="4" t="s">
        <v>66565</v>
      </c>
      <c r="I12544" s="4"/>
      <c r="J12544" s="4" t="s">
        <v>66567</v>
      </c>
      <c r="L12544" s="4" t="s">
        <v>65058</v>
      </c>
      <c r="M12544" s="4" t="s">
        <v>61</v>
      </c>
      <c r="N12544" s="4">
        <v>500020</v>
      </c>
      <c r="O12544" s="4" t="s">
        <v>66568</v>
      </c>
      <c r="P12544" s="4">
        <v>8071739999</v>
      </c>
      <c r="Q12544" s="31" t="s">
        <v>207743</v>
      </c>
      <c r="R12544" s="4"/>
      <c r="S12544" s="13" t="s">
        <v>194883</v>
      </c>
      <c r="T12544" s="13"/>
      <c r="U12544" s="13"/>
      <c r="V12544" s="13"/>
      <c r="W12544" s="13"/>
    </row>
    <row r="12545" spans="1:23" x14ac:dyDescent="0.25">
      <c r="A12545" s="4" t="s">
        <v>66674</v>
      </c>
      <c r="B12545" s="4" t="s">
        <v>59</v>
      </c>
      <c r="C12545" s="4" t="s">
        <v>173</v>
      </c>
      <c r="D12545" s="4" t="s">
        <v>1213</v>
      </c>
      <c r="E12545" s="4" t="s">
        <v>1105</v>
      </c>
      <c r="F12545" s="4">
        <v>9849069210</v>
      </c>
      <c r="G12545" s="4">
        <v>9951404046</v>
      </c>
      <c r="H12545" s="4" t="s">
        <v>66672</v>
      </c>
      <c r="I12545" s="4" t="s">
        <v>66673</v>
      </c>
      <c r="J12545" s="4" t="s">
        <v>66675</v>
      </c>
      <c r="L12545" s="4"/>
      <c r="M12545" s="4" t="s">
        <v>61</v>
      </c>
      <c r="N12545" s="4">
        <v>500001</v>
      </c>
      <c r="O12545" s="4" t="s">
        <v>66676</v>
      </c>
      <c r="P12545" s="4">
        <v>8048106210</v>
      </c>
      <c r="Q12545" s="31" t="s">
        <v>66671</v>
      </c>
      <c r="R12545" s="4"/>
      <c r="S12545" s="13" t="s">
        <v>216703</v>
      </c>
      <c r="T12545" s="13"/>
      <c r="U12545" s="13"/>
      <c r="V12545" s="13"/>
      <c r="W12545" s="13"/>
    </row>
    <row r="12546" spans="1:23" ht="45" x14ac:dyDescent="0.25">
      <c r="A12546" s="4" t="s">
        <v>66740</v>
      </c>
      <c r="B12546" s="4" t="s">
        <v>59</v>
      </c>
      <c r="C12546" s="4" t="s">
        <v>361</v>
      </c>
      <c r="D12546" s="4" t="s">
        <v>763</v>
      </c>
      <c r="E12546" s="4" t="s">
        <v>27</v>
      </c>
      <c r="F12546" s="4">
        <v>7331176568</v>
      </c>
      <c r="G12546" s="4"/>
      <c r="H12546" s="4" t="s">
        <v>66739</v>
      </c>
      <c r="I12546" s="4"/>
      <c r="J12546" s="4" t="s">
        <v>66741</v>
      </c>
      <c r="L12546" s="4"/>
      <c r="M12546" s="4" t="s">
        <v>61</v>
      </c>
      <c r="N12546" s="4">
        <v>500032</v>
      </c>
      <c r="O12546" s="4" t="s">
        <v>66742</v>
      </c>
      <c r="P12546" s="4">
        <v>8049593771</v>
      </c>
      <c r="Q12546" s="31" t="s">
        <v>216704</v>
      </c>
      <c r="R12546" s="4"/>
      <c r="S12546" s="13" t="s">
        <v>200682</v>
      </c>
      <c r="T12546" s="13"/>
      <c r="U12546" s="13"/>
      <c r="V12546" s="13"/>
      <c r="W12546" s="13"/>
    </row>
    <row r="12547" spans="1:23" x14ac:dyDescent="0.25">
      <c r="A12547" s="4" t="s">
        <v>66764</v>
      </c>
      <c r="B12547" s="4" t="s">
        <v>59</v>
      </c>
      <c r="C12547" s="4" t="s">
        <v>2387</v>
      </c>
      <c r="D12547" s="4"/>
      <c r="E12547" s="4" t="s">
        <v>74</v>
      </c>
      <c r="F12547" s="4">
        <v>8106800101</v>
      </c>
      <c r="G12547" s="4"/>
      <c r="H12547" s="4" t="s">
        <v>66763</v>
      </c>
      <c r="I12547" s="4"/>
      <c r="J12547" s="4" t="s">
        <v>66765</v>
      </c>
      <c r="L12547" s="4" t="s">
        <v>19767</v>
      </c>
      <c r="M12547" s="4" t="s">
        <v>61</v>
      </c>
      <c r="N12547" s="4">
        <v>500036</v>
      </c>
      <c r="O12547" s="4" t="s">
        <v>66766</v>
      </c>
      <c r="P12547" s="4">
        <v>8042968603</v>
      </c>
      <c r="Q12547" s="31"/>
      <c r="R12547" s="4"/>
      <c r="S12547" s="13" t="s">
        <v>66762</v>
      </c>
      <c r="T12547" s="13"/>
      <c r="U12547" s="13"/>
      <c r="V12547" s="13"/>
      <c r="W12547" s="13"/>
    </row>
    <row r="12548" spans="1:23" ht="45" x14ac:dyDescent="0.25">
      <c r="A12548" s="4" t="s">
        <v>66813</v>
      </c>
      <c r="B12548" s="4" t="s">
        <v>59</v>
      </c>
      <c r="C12548" s="4" t="s">
        <v>28271</v>
      </c>
      <c r="D12548" s="4" t="s">
        <v>149</v>
      </c>
      <c r="E12548" s="4" t="s">
        <v>34</v>
      </c>
      <c r="F12548" s="4">
        <v>7329965291</v>
      </c>
      <c r="G12548" s="4">
        <v>9246188235</v>
      </c>
      <c r="H12548" s="4" t="s">
        <v>66811</v>
      </c>
      <c r="I12548" s="4" t="s">
        <v>66812</v>
      </c>
      <c r="J12548" s="4" t="s">
        <v>66814</v>
      </c>
      <c r="L12548" s="4" t="s">
        <v>18134</v>
      </c>
      <c r="M12548" s="4" t="s">
        <v>61</v>
      </c>
      <c r="N12548" s="4">
        <v>500055</v>
      </c>
      <c r="O12548" s="4"/>
      <c r="P12548" s="4">
        <v>8048006744</v>
      </c>
      <c r="Q12548" s="31" t="s">
        <v>66810</v>
      </c>
      <c r="R12548" s="4"/>
      <c r="S12548" s="13" t="s">
        <v>216705</v>
      </c>
      <c r="T12548" s="13"/>
      <c r="U12548" s="13"/>
      <c r="V12548" s="13"/>
      <c r="W12548" s="13"/>
    </row>
    <row r="12549" spans="1:23" ht="30" x14ac:dyDescent="0.25">
      <c r="A12549" s="4" t="s">
        <v>67101</v>
      </c>
      <c r="B12549" s="4" t="s">
        <v>59</v>
      </c>
      <c r="C12549" s="4" t="s">
        <v>3748</v>
      </c>
      <c r="D12549" s="4" t="s">
        <v>922</v>
      </c>
      <c r="E12549" s="4" t="s">
        <v>34</v>
      </c>
      <c r="F12549" s="4">
        <v>9948891648</v>
      </c>
      <c r="G12549" s="4">
        <v>9494949957</v>
      </c>
      <c r="H12549" s="4" t="s">
        <v>67100</v>
      </c>
      <c r="I12549" s="4"/>
      <c r="J12549" s="4" t="s">
        <v>67102</v>
      </c>
      <c r="L12549" s="4" t="s">
        <v>67103</v>
      </c>
      <c r="M12549" s="4" t="s">
        <v>61</v>
      </c>
      <c r="N12549" s="4">
        <v>500001</v>
      </c>
      <c r="O12549" s="4" t="s">
        <v>67104</v>
      </c>
      <c r="P12549" s="4">
        <v>8048556142</v>
      </c>
      <c r="Q12549" s="31" t="s">
        <v>67099</v>
      </c>
      <c r="R12549" s="4"/>
      <c r="S12549" s="13" t="s">
        <v>227833</v>
      </c>
      <c r="T12549" s="13"/>
      <c r="U12549" s="13"/>
      <c r="V12549" s="13"/>
      <c r="W12549" s="13"/>
    </row>
    <row r="12550" spans="1:23" ht="30" x14ac:dyDescent="0.25">
      <c r="A12550" s="4" t="s">
        <v>67768</v>
      </c>
      <c r="B12550" s="4" t="s">
        <v>59</v>
      </c>
      <c r="C12550" s="4" t="s">
        <v>10545</v>
      </c>
      <c r="D12550" s="4" t="s">
        <v>67766</v>
      </c>
      <c r="E12550" s="4" t="s">
        <v>8588</v>
      </c>
      <c r="F12550" s="4">
        <v>9959550505</v>
      </c>
      <c r="G12550" s="4">
        <v>9849032961</v>
      </c>
      <c r="H12550" s="4" t="s">
        <v>67767</v>
      </c>
      <c r="I12550" s="4"/>
      <c r="J12550" s="4" t="s">
        <v>67769</v>
      </c>
      <c r="L12550" s="4" t="s">
        <v>67770</v>
      </c>
      <c r="M12550" s="4" t="s">
        <v>61</v>
      </c>
      <c r="N12550" s="4">
        <v>500001</v>
      </c>
      <c r="O12550" s="4" t="s">
        <v>67771</v>
      </c>
      <c r="P12550" s="4">
        <v>8046040206</v>
      </c>
      <c r="Q12550" s="31" t="s">
        <v>67765</v>
      </c>
      <c r="R12550" s="4"/>
      <c r="S12550" s="13" t="s">
        <v>200683</v>
      </c>
      <c r="T12550" s="13"/>
      <c r="U12550" s="13"/>
      <c r="V12550" s="13"/>
      <c r="W12550" s="13"/>
    </row>
    <row r="12551" spans="1:23" ht="30" x14ac:dyDescent="0.25">
      <c r="A12551" s="4" t="s">
        <v>67961</v>
      </c>
      <c r="B12551" s="4" t="s">
        <v>59</v>
      </c>
      <c r="C12551" s="4" t="s">
        <v>3478</v>
      </c>
      <c r="D12551" s="4"/>
      <c r="E12551" s="4" t="s">
        <v>7339</v>
      </c>
      <c r="F12551" s="4">
        <v>9849914157</v>
      </c>
      <c r="G12551" s="4">
        <v>8978366645</v>
      </c>
      <c r="H12551" s="4" t="s">
        <v>67960</v>
      </c>
      <c r="I12551" s="4"/>
      <c r="J12551" s="4" t="s">
        <v>67962</v>
      </c>
      <c r="L12551" s="4" t="s">
        <v>67963</v>
      </c>
      <c r="M12551" s="4" t="s">
        <v>61</v>
      </c>
      <c r="N12551" s="4">
        <v>500034</v>
      </c>
      <c r="O12551" s="4" t="s">
        <v>67964</v>
      </c>
      <c r="P12551" s="4">
        <v>8071642049</v>
      </c>
      <c r="Q12551" s="31" t="s">
        <v>67959</v>
      </c>
      <c r="R12551" s="4"/>
      <c r="S12551" s="13" t="s">
        <v>200684</v>
      </c>
      <c r="T12551" s="13"/>
      <c r="U12551" s="13"/>
      <c r="V12551" s="13"/>
      <c r="W12551" s="13"/>
    </row>
    <row r="12552" spans="1:23" x14ac:dyDescent="0.25">
      <c r="A12552" s="4" t="s">
        <v>68411</v>
      </c>
      <c r="B12552" s="4" t="s">
        <v>59</v>
      </c>
      <c r="C12552" s="4" t="s">
        <v>68409</v>
      </c>
      <c r="D12552" s="4" t="s">
        <v>14146</v>
      </c>
      <c r="E12552" s="4" t="s">
        <v>1105</v>
      </c>
      <c r="F12552" s="4">
        <v>7799655543</v>
      </c>
      <c r="G12552" s="4"/>
      <c r="H12552" s="4" t="s">
        <v>68410</v>
      </c>
      <c r="I12552" s="4"/>
      <c r="J12552" s="4" t="s">
        <v>68412</v>
      </c>
      <c r="L12552" s="4" t="s">
        <v>2311</v>
      </c>
      <c r="M12552" s="4" t="s">
        <v>61</v>
      </c>
      <c r="N12552" s="4">
        <v>500090</v>
      </c>
      <c r="O12552" s="4"/>
      <c r="P12552" s="4">
        <v>8048571622</v>
      </c>
      <c r="Q12552" s="31" t="s">
        <v>204944</v>
      </c>
      <c r="R12552" s="4"/>
      <c r="S12552" s="13" t="s">
        <v>216706</v>
      </c>
      <c r="T12552" s="13"/>
      <c r="U12552" s="13"/>
      <c r="V12552" s="13"/>
      <c r="W12552" s="13"/>
    </row>
    <row r="12553" spans="1:23" ht="30" x14ac:dyDescent="0.25">
      <c r="A12553" s="4" t="s">
        <v>68778</v>
      </c>
      <c r="B12553" s="4" t="s">
        <v>59</v>
      </c>
      <c r="C12553" s="4" t="s">
        <v>43</v>
      </c>
      <c r="D12553" s="4" t="s">
        <v>64</v>
      </c>
      <c r="E12553" s="4" t="s">
        <v>68776</v>
      </c>
      <c r="F12553" s="4">
        <v>9393111147</v>
      </c>
      <c r="G12553" s="4"/>
      <c r="H12553" s="4" t="s">
        <v>68777</v>
      </c>
      <c r="I12553" s="4"/>
      <c r="J12553" s="4" t="s">
        <v>68779</v>
      </c>
      <c r="L12553" s="4" t="s">
        <v>68780</v>
      </c>
      <c r="M12553" s="4" t="s">
        <v>61</v>
      </c>
      <c r="N12553" s="4">
        <v>500072</v>
      </c>
      <c r="O12553" s="4"/>
      <c r="P12553" s="4">
        <v>8071647460</v>
      </c>
      <c r="Q12553" s="31" t="s">
        <v>68775</v>
      </c>
      <c r="R12553" s="4"/>
      <c r="S12553" s="13" t="s">
        <v>216707</v>
      </c>
      <c r="T12553" s="13"/>
      <c r="U12553" s="13"/>
      <c r="V12553" s="13"/>
      <c r="W12553" s="13"/>
    </row>
    <row r="12554" spans="1:23" ht="45" x14ac:dyDescent="0.25">
      <c r="A12554" s="4" t="s">
        <v>68799</v>
      </c>
      <c r="B12554" s="4" t="s">
        <v>59</v>
      </c>
      <c r="C12554" s="4" t="s">
        <v>328</v>
      </c>
      <c r="D12554" s="4" t="s">
        <v>2598</v>
      </c>
      <c r="E12554" s="4" t="s">
        <v>74</v>
      </c>
      <c r="F12554" s="4">
        <v>7995900693</v>
      </c>
      <c r="G12554" s="4"/>
      <c r="H12554" s="4" t="s">
        <v>68798</v>
      </c>
      <c r="I12554" s="4"/>
      <c r="J12554" s="4" t="s">
        <v>68800</v>
      </c>
      <c r="L12554" s="4" t="s">
        <v>21250</v>
      </c>
      <c r="M12554" s="4" t="s">
        <v>61</v>
      </c>
      <c r="N12554" s="4">
        <v>500015</v>
      </c>
      <c r="O12554" s="4" t="s">
        <v>68801</v>
      </c>
      <c r="P12554" s="4">
        <v>8048027453</v>
      </c>
      <c r="Q12554" s="31" t="s">
        <v>204945</v>
      </c>
      <c r="R12554" s="4"/>
      <c r="S12554" s="13" t="s">
        <v>68797</v>
      </c>
      <c r="T12554" s="13"/>
      <c r="U12554" s="13"/>
      <c r="V12554" s="13"/>
      <c r="W12554" s="13"/>
    </row>
    <row r="12555" spans="1:23" ht="45" x14ac:dyDescent="0.25">
      <c r="A12555" s="4" t="s">
        <v>68814</v>
      </c>
      <c r="B12555" s="4" t="s">
        <v>59</v>
      </c>
      <c r="C12555" s="4" t="s">
        <v>12987</v>
      </c>
      <c r="D12555" s="4" t="s">
        <v>68812</v>
      </c>
      <c r="E12555" s="4" t="s">
        <v>34</v>
      </c>
      <c r="F12555" s="4">
        <v>9246221206</v>
      </c>
      <c r="G12555" s="4">
        <v>9885296644</v>
      </c>
      <c r="H12555" s="4" t="s">
        <v>68813</v>
      </c>
      <c r="I12555" s="4"/>
      <c r="J12555" s="4" t="s">
        <v>68815</v>
      </c>
      <c r="L12555" s="4"/>
      <c r="M12555" s="4" t="s">
        <v>61</v>
      </c>
      <c r="N12555" s="4">
        <v>500003</v>
      </c>
      <c r="O12555" s="4"/>
      <c r="P12555" s="4">
        <v>8046038369</v>
      </c>
      <c r="Q12555" s="31" t="s">
        <v>216708</v>
      </c>
      <c r="R12555" s="4"/>
      <c r="S12555" s="13" t="s">
        <v>216709</v>
      </c>
      <c r="T12555" s="13"/>
      <c r="U12555" s="13"/>
      <c r="V12555" s="13"/>
      <c r="W12555" s="13"/>
    </row>
    <row r="12556" spans="1:23" x14ac:dyDescent="0.25">
      <c r="A12556" s="4" t="s">
        <v>69022</v>
      </c>
      <c r="B12556" s="4" t="s">
        <v>59</v>
      </c>
      <c r="C12556" s="4" t="s">
        <v>8223</v>
      </c>
      <c r="D12556" s="4" t="s">
        <v>763</v>
      </c>
      <c r="E12556" s="4" t="s">
        <v>235</v>
      </c>
      <c r="F12556" s="4">
        <v>9394512326</v>
      </c>
      <c r="G12556" s="4">
        <v>7799635648</v>
      </c>
      <c r="H12556" s="4" t="s">
        <v>69020</v>
      </c>
      <c r="I12556" s="4" t="s">
        <v>69021</v>
      </c>
      <c r="J12556" s="4" t="s">
        <v>69023</v>
      </c>
      <c r="L12556" s="4" t="s">
        <v>35983</v>
      </c>
      <c r="M12556" s="4" t="s">
        <v>61</v>
      </c>
      <c r="N12556" s="4">
        <v>500002</v>
      </c>
      <c r="O12556" s="4"/>
      <c r="P12556" s="4">
        <v>8071738242</v>
      </c>
      <c r="Q12556" s="31" t="s">
        <v>69019</v>
      </c>
      <c r="R12556" s="4"/>
      <c r="S12556" s="13" t="s">
        <v>216710</v>
      </c>
      <c r="T12556" s="13"/>
      <c r="U12556" s="13"/>
      <c r="V12556" s="13"/>
      <c r="W12556" s="13"/>
    </row>
    <row r="12557" spans="1:23" x14ac:dyDescent="0.25">
      <c r="A12557" s="4" t="s">
        <v>69214</v>
      </c>
      <c r="B12557" s="4" t="s">
        <v>59</v>
      </c>
      <c r="C12557" s="4" t="s">
        <v>6747</v>
      </c>
      <c r="D12557" s="4" t="s">
        <v>111</v>
      </c>
      <c r="E12557" s="4" t="s">
        <v>27</v>
      </c>
      <c r="F12557" s="4">
        <v>9849040628</v>
      </c>
      <c r="G12557" s="4">
        <v>9849098121</v>
      </c>
      <c r="H12557" s="4" t="s">
        <v>69213</v>
      </c>
      <c r="I12557" s="4"/>
      <c r="J12557" s="4" t="s">
        <v>69215</v>
      </c>
      <c r="L12557" s="4" t="s">
        <v>18579</v>
      </c>
      <c r="M12557" s="4" t="s">
        <v>61</v>
      </c>
      <c r="N12557" s="4">
        <v>500036</v>
      </c>
      <c r="O12557" s="4" t="s">
        <v>69216</v>
      </c>
      <c r="P12557" s="4">
        <v>8049674181</v>
      </c>
      <c r="Q12557" s="31"/>
      <c r="R12557" s="4"/>
      <c r="S12557" s="13" t="s">
        <v>200685</v>
      </c>
      <c r="T12557" s="13"/>
      <c r="U12557" s="13"/>
      <c r="V12557" s="13"/>
      <c r="W12557" s="13"/>
    </row>
    <row r="12558" spans="1:23" x14ac:dyDescent="0.25">
      <c r="A12558" s="4" t="s">
        <v>69536</v>
      </c>
      <c r="B12558" s="4" t="s">
        <v>59</v>
      </c>
      <c r="C12558" s="4" t="s">
        <v>69533</v>
      </c>
      <c r="D12558" s="4" t="s">
        <v>69534</v>
      </c>
      <c r="E12558" s="4" t="s">
        <v>27</v>
      </c>
      <c r="F12558" s="4">
        <v>9492955955</v>
      </c>
      <c r="G12558" s="4">
        <v>9963470034</v>
      </c>
      <c r="H12558" s="4" t="s">
        <v>69535</v>
      </c>
      <c r="I12558" s="4"/>
      <c r="J12558" s="4" t="s">
        <v>69537</v>
      </c>
      <c r="L12558" s="4" t="s">
        <v>69538</v>
      </c>
      <c r="M12558" s="4" t="s">
        <v>61</v>
      </c>
      <c r="N12558" s="4">
        <v>500013</v>
      </c>
      <c r="O12558" s="4" t="s">
        <v>69539</v>
      </c>
      <c r="P12558" s="4">
        <v>8049188231</v>
      </c>
      <c r="Q12558" s="31"/>
      <c r="R12558" s="4"/>
      <c r="S12558" s="13" t="s">
        <v>216711</v>
      </c>
      <c r="T12558" s="13"/>
      <c r="U12558" s="13"/>
      <c r="V12558" s="13"/>
      <c r="W12558" s="13"/>
    </row>
    <row r="12559" spans="1:23" x14ac:dyDescent="0.25">
      <c r="A12559" s="4" t="s">
        <v>69568</v>
      </c>
      <c r="B12559" s="4" t="s">
        <v>59</v>
      </c>
      <c r="C12559" s="4" t="s">
        <v>69565</v>
      </c>
      <c r="D12559" s="4" t="s">
        <v>3679</v>
      </c>
      <c r="E12559" s="4" t="s">
        <v>175</v>
      </c>
      <c r="F12559" s="4">
        <v>9396508842</v>
      </c>
      <c r="G12559" s="4">
        <v>9000008842</v>
      </c>
      <c r="H12559" s="4" t="s">
        <v>69566</v>
      </c>
      <c r="I12559" s="4" t="s">
        <v>69567</v>
      </c>
      <c r="J12559" s="4" t="s">
        <v>69569</v>
      </c>
      <c r="L12559" s="4" t="s">
        <v>26735</v>
      </c>
      <c r="M12559" s="4" t="s">
        <v>61</v>
      </c>
      <c r="N12559" s="4">
        <v>500081</v>
      </c>
      <c r="O12559" s="4" t="s">
        <v>69570</v>
      </c>
      <c r="P12559" s="4">
        <v>8049188110</v>
      </c>
      <c r="Q12559" s="31"/>
      <c r="R12559" s="4"/>
      <c r="S12559" s="13" t="s">
        <v>227834</v>
      </c>
      <c r="T12559" s="13"/>
      <c r="U12559" s="13"/>
      <c r="V12559" s="13"/>
      <c r="W12559" s="13"/>
    </row>
    <row r="12560" spans="1:23" x14ac:dyDescent="0.25">
      <c r="A12560" s="4" t="s">
        <v>69727</v>
      </c>
      <c r="B12560" s="4" t="s">
        <v>59</v>
      </c>
      <c r="C12560" s="4" t="s">
        <v>3339</v>
      </c>
      <c r="D12560" s="4" t="s">
        <v>26</v>
      </c>
      <c r="E12560" s="4" t="s">
        <v>65</v>
      </c>
      <c r="F12560" s="4">
        <v>9618002050</v>
      </c>
      <c r="G12560" s="4">
        <v>9666500648</v>
      </c>
      <c r="H12560" s="4" t="s">
        <v>69725</v>
      </c>
      <c r="I12560" s="4" t="s">
        <v>69726</v>
      </c>
      <c r="J12560" s="4" t="s">
        <v>69728</v>
      </c>
      <c r="L12560" s="4"/>
      <c r="M12560" s="4" t="s">
        <v>61</v>
      </c>
      <c r="N12560" s="4">
        <v>500095</v>
      </c>
      <c r="O12560" s="4"/>
      <c r="P12560" s="4">
        <v>8079457214</v>
      </c>
      <c r="Q12560" s="31" t="s">
        <v>69723</v>
      </c>
      <c r="R12560" s="4"/>
      <c r="S12560" s="13" t="s">
        <v>69724</v>
      </c>
      <c r="T12560" s="13"/>
      <c r="U12560" s="13"/>
      <c r="V12560" s="13"/>
      <c r="W12560" s="13"/>
    </row>
    <row r="12561" spans="1:23" ht="45" x14ac:dyDescent="0.25">
      <c r="A12561" s="4" t="s">
        <v>69980</v>
      </c>
      <c r="B12561" s="4" t="s">
        <v>59</v>
      </c>
      <c r="C12561" s="4" t="s">
        <v>4784</v>
      </c>
      <c r="D12561" s="4" t="s">
        <v>69978</v>
      </c>
      <c r="E12561" s="4" t="s">
        <v>175</v>
      </c>
      <c r="F12561" s="4">
        <v>9885580055</v>
      </c>
      <c r="G12561" s="4">
        <v>7337380055</v>
      </c>
      <c r="H12561" s="4" t="s">
        <v>69979</v>
      </c>
      <c r="I12561" s="4"/>
      <c r="J12561" s="4" t="s">
        <v>69981</v>
      </c>
      <c r="L12561" s="4" t="s">
        <v>6968</v>
      </c>
      <c r="M12561" s="4" t="s">
        <v>61</v>
      </c>
      <c r="N12561" s="4">
        <v>500048</v>
      </c>
      <c r="O12561" s="4" t="s">
        <v>69982</v>
      </c>
      <c r="P12561" s="4">
        <v>8048613353</v>
      </c>
      <c r="Q12561" s="31" t="s">
        <v>216712</v>
      </c>
      <c r="R12561" s="4"/>
      <c r="S12561" s="13" t="s">
        <v>227835</v>
      </c>
      <c r="T12561" s="13"/>
      <c r="U12561" s="13"/>
      <c r="V12561" s="13"/>
      <c r="W12561" s="13"/>
    </row>
    <row r="12562" spans="1:23" ht="45" x14ac:dyDescent="0.25">
      <c r="A12562" s="4" t="s">
        <v>70170</v>
      </c>
      <c r="B12562" s="4" t="s">
        <v>59</v>
      </c>
      <c r="C12562" s="4" t="s">
        <v>148</v>
      </c>
      <c r="D12562" s="4" t="s">
        <v>8982</v>
      </c>
      <c r="E12562" s="4" t="s">
        <v>27</v>
      </c>
      <c r="F12562" s="4">
        <v>7799006010</v>
      </c>
      <c r="G12562" s="4"/>
      <c r="H12562" s="4" t="s">
        <v>70169</v>
      </c>
      <c r="I12562" s="4"/>
      <c r="J12562" s="4" t="s">
        <v>70171</v>
      </c>
      <c r="L12562" s="4"/>
      <c r="M12562" s="4" t="s">
        <v>61</v>
      </c>
      <c r="N12562" s="4">
        <v>302012</v>
      </c>
      <c r="O12562" s="4"/>
      <c r="P12562" s="4">
        <v>8071813447</v>
      </c>
      <c r="Q12562" s="31" t="s">
        <v>207744</v>
      </c>
      <c r="R12562" s="4"/>
      <c r="S12562" s="13" t="s">
        <v>216713</v>
      </c>
      <c r="T12562" s="13"/>
      <c r="U12562" s="13"/>
      <c r="V12562" s="13"/>
      <c r="W12562" s="13"/>
    </row>
    <row r="12563" spans="1:23" x14ac:dyDescent="0.25">
      <c r="A12563" s="4" t="s">
        <v>70505</v>
      </c>
      <c r="B12563" s="4" t="s">
        <v>59</v>
      </c>
      <c r="C12563" s="4" t="s">
        <v>70503</v>
      </c>
      <c r="D12563" s="4"/>
      <c r="E12563" s="4" t="s">
        <v>435</v>
      </c>
      <c r="F12563" s="4">
        <v>8686864362</v>
      </c>
      <c r="G12563" s="4"/>
      <c r="H12563" s="4" t="s">
        <v>70504</v>
      </c>
      <c r="I12563" s="4"/>
      <c r="J12563" s="4" t="s">
        <v>70506</v>
      </c>
      <c r="L12563" s="4" t="s">
        <v>736</v>
      </c>
      <c r="M12563" s="4" t="s">
        <v>61</v>
      </c>
      <c r="N12563" s="4">
        <v>500028</v>
      </c>
      <c r="O12563" s="4" t="s">
        <v>70507</v>
      </c>
      <c r="P12563" s="4">
        <v>8048570156</v>
      </c>
      <c r="Q12563" s="31"/>
      <c r="R12563" s="4"/>
      <c r="S12563" s="13" t="s">
        <v>227836</v>
      </c>
      <c r="T12563" s="13"/>
      <c r="U12563" s="13"/>
      <c r="V12563" s="13"/>
      <c r="W12563" s="13"/>
    </row>
    <row r="12564" spans="1:23" ht="45" x14ac:dyDescent="0.25">
      <c r="A12564" s="4" t="s">
        <v>70702</v>
      </c>
      <c r="B12564" s="4" t="s">
        <v>59</v>
      </c>
      <c r="C12564" s="4" t="s">
        <v>848</v>
      </c>
      <c r="D12564" s="4"/>
      <c r="E12564" s="4" t="s">
        <v>34</v>
      </c>
      <c r="F12564" s="4">
        <v>9849242004</v>
      </c>
      <c r="G12564" s="4">
        <v>9348124246</v>
      </c>
      <c r="H12564" s="4" t="s">
        <v>70700</v>
      </c>
      <c r="I12564" s="4" t="s">
        <v>70701</v>
      </c>
      <c r="J12564" s="4" t="s">
        <v>70703</v>
      </c>
      <c r="L12564" s="4" t="s">
        <v>17797</v>
      </c>
      <c r="M12564" s="4" t="s">
        <v>61</v>
      </c>
      <c r="N12564" s="4">
        <v>500095</v>
      </c>
      <c r="O12564" s="4"/>
      <c r="P12564" s="4">
        <v>8048426064</v>
      </c>
      <c r="Q12564" s="31" t="s">
        <v>70699</v>
      </c>
      <c r="R12564" s="4"/>
      <c r="S12564" s="13" t="s">
        <v>194884</v>
      </c>
      <c r="T12564" s="13"/>
      <c r="U12564" s="13"/>
      <c r="V12564" s="13"/>
      <c r="W12564" s="13"/>
    </row>
    <row r="12565" spans="1:23" x14ac:dyDescent="0.25">
      <c r="A12565" s="4" t="s">
        <v>70862</v>
      </c>
      <c r="B12565" s="4" t="s">
        <v>59</v>
      </c>
      <c r="C12565" s="4" t="s">
        <v>6629</v>
      </c>
      <c r="D12565" s="4"/>
      <c r="E12565" s="4" t="s">
        <v>65</v>
      </c>
      <c r="F12565" s="4">
        <v>9948884432</v>
      </c>
      <c r="G12565" s="4"/>
      <c r="H12565" s="4" t="s">
        <v>70861</v>
      </c>
      <c r="I12565" s="4"/>
      <c r="J12565" s="4" t="s">
        <v>70863</v>
      </c>
      <c r="L12565" s="4" t="s">
        <v>70864</v>
      </c>
      <c r="M12565" s="4" t="s">
        <v>61</v>
      </c>
      <c r="N12565" s="4">
        <v>500034</v>
      </c>
      <c r="O12565" s="4" t="s">
        <v>70865</v>
      </c>
      <c r="P12565" s="4">
        <v>8071813521</v>
      </c>
      <c r="Q12565" s="31" t="s">
        <v>70860</v>
      </c>
      <c r="R12565" s="4"/>
      <c r="S12565" s="13" t="s">
        <v>200686</v>
      </c>
      <c r="T12565" s="13"/>
      <c r="U12565" s="13"/>
      <c r="V12565" s="13"/>
      <c r="W12565" s="13"/>
    </row>
    <row r="12566" spans="1:23" ht="45" x14ac:dyDescent="0.25">
      <c r="A12566" s="4" t="s">
        <v>71150</v>
      </c>
      <c r="B12566" s="4" t="s">
        <v>59</v>
      </c>
      <c r="C12566" s="4" t="s">
        <v>2598</v>
      </c>
      <c r="D12566" s="4" t="s">
        <v>1850</v>
      </c>
      <c r="E12566" s="4" t="s">
        <v>34</v>
      </c>
      <c r="F12566" s="4">
        <v>7799675146</v>
      </c>
      <c r="G12566" s="4">
        <v>7799675140</v>
      </c>
      <c r="H12566" s="4" t="s">
        <v>71148</v>
      </c>
      <c r="I12566" s="4" t="s">
        <v>71149</v>
      </c>
      <c r="J12566" s="4" t="s">
        <v>71151</v>
      </c>
      <c r="L12566" s="4" t="s">
        <v>71152</v>
      </c>
      <c r="M12566" s="4" t="s">
        <v>61</v>
      </c>
      <c r="N12566" s="4">
        <v>500072</v>
      </c>
      <c r="O12566" s="4"/>
      <c r="P12566" s="4">
        <v>8071674745</v>
      </c>
      <c r="Q12566" s="31" t="s">
        <v>216714</v>
      </c>
      <c r="R12566" s="4"/>
      <c r="S12566" s="13" t="s">
        <v>216715</v>
      </c>
      <c r="T12566" s="13"/>
      <c r="U12566" s="13"/>
      <c r="V12566" s="13"/>
      <c r="W12566" s="13"/>
    </row>
    <row r="12567" spans="1:23" ht="45" x14ac:dyDescent="0.25">
      <c r="A12567" s="4" t="s">
        <v>71242</v>
      </c>
      <c r="B12567" s="4" t="s">
        <v>59</v>
      </c>
      <c r="C12567" s="4" t="s">
        <v>2418</v>
      </c>
      <c r="D12567" s="4" t="s">
        <v>46861</v>
      </c>
      <c r="E12567" s="4" t="s">
        <v>34</v>
      </c>
      <c r="F12567" s="4">
        <v>9490687119</v>
      </c>
      <c r="G12567" s="4"/>
      <c r="H12567" s="4" t="s">
        <v>71240</v>
      </c>
      <c r="I12567" s="4" t="s">
        <v>71241</v>
      </c>
      <c r="J12567" s="4" t="s">
        <v>71243</v>
      </c>
      <c r="L12567" s="4" t="s">
        <v>4345</v>
      </c>
      <c r="M12567" s="4" t="s">
        <v>61</v>
      </c>
      <c r="N12567" s="4">
        <v>500042</v>
      </c>
      <c r="O12567" s="4" t="s">
        <v>71244</v>
      </c>
      <c r="P12567" s="4">
        <v>8048609103</v>
      </c>
      <c r="Q12567" s="31" t="s">
        <v>216716</v>
      </c>
      <c r="R12567" s="4"/>
      <c r="S12567" s="13" t="s">
        <v>216717</v>
      </c>
      <c r="T12567" s="13"/>
      <c r="U12567" s="13"/>
      <c r="V12567" s="13"/>
      <c r="W12567" s="13"/>
    </row>
    <row r="12568" spans="1:23" x14ac:dyDescent="0.25">
      <c r="A12568" s="4" t="s">
        <v>71411</v>
      </c>
      <c r="B12568" s="4" t="s">
        <v>59</v>
      </c>
      <c r="C12568" s="4" t="s">
        <v>71409</v>
      </c>
      <c r="D12568" s="4" t="s">
        <v>1869</v>
      </c>
      <c r="E12568" s="4" t="s">
        <v>27</v>
      </c>
      <c r="F12568" s="4">
        <v>9949356500</v>
      </c>
      <c r="G12568" s="4">
        <v>9908508206</v>
      </c>
      <c r="H12568" s="4" t="s">
        <v>71410</v>
      </c>
      <c r="I12568" s="4"/>
      <c r="J12568" s="4" t="s">
        <v>71412</v>
      </c>
      <c r="L12568" s="4" t="s">
        <v>71413</v>
      </c>
      <c r="M12568" s="4" t="s">
        <v>61</v>
      </c>
      <c r="N12568" s="4">
        <v>500029</v>
      </c>
      <c r="O12568" s="4"/>
      <c r="P12568" s="4">
        <v>8046068579</v>
      </c>
      <c r="Q12568" s="31" t="s">
        <v>71408</v>
      </c>
      <c r="R12568" s="4"/>
      <c r="S12568" s="13" t="s">
        <v>216718</v>
      </c>
      <c r="T12568" s="13"/>
      <c r="U12568" s="13"/>
      <c r="V12568" s="13"/>
      <c r="W12568" s="13"/>
    </row>
    <row r="12569" spans="1:23" x14ac:dyDescent="0.25">
      <c r="A12569" s="4" t="s">
        <v>71634</v>
      </c>
      <c r="B12569" s="4" t="s">
        <v>59</v>
      </c>
      <c r="C12569" s="4" t="s">
        <v>6715</v>
      </c>
      <c r="D12569" s="4" t="s">
        <v>71632</v>
      </c>
      <c r="E12569" s="4" t="s">
        <v>27</v>
      </c>
      <c r="F12569" s="4">
        <v>9491402057</v>
      </c>
      <c r="G12569" s="4">
        <v>9441162074</v>
      </c>
      <c r="H12569" s="4" t="s">
        <v>71633</v>
      </c>
      <c r="I12569" s="4"/>
      <c r="J12569" s="4" t="s">
        <v>71635</v>
      </c>
      <c r="L12569" s="4" t="s">
        <v>43297</v>
      </c>
      <c r="M12569" s="4" t="s">
        <v>61</v>
      </c>
      <c r="N12569" s="4">
        <v>500084</v>
      </c>
      <c r="O12569" s="4"/>
      <c r="P12569" s="4">
        <v>8045137351</v>
      </c>
      <c r="Q12569" s="31" t="s">
        <v>71630</v>
      </c>
      <c r="R12569" s="4"/>
      <c r="S12569" s="13" t="s">
        <v>71631</v>
      </c>
      <c r="T12569" s="13"/>
      <c r="U12569" s="13"/>
      <c r="V12569" s="13"/>
      <c r="W12569" s="13"/>
    </row>
    <row r="12570" spans="1:23" x14ac:dyDescent="0.25">
      <c r="A12570" s="4" t="s">
        <v>72260</v>
      </c>
      <c r="B12570" s="4" t="s">
        <v>59</v>
      </c>
      <c r="C12570" s="4" t="s">
        <v>72257</v>
      </c>
      <c r="D12570" s="4" t="s">
        <v>2598</v>
      </c>
      <c r="E12570" s="4" t="s">
        <v>175</v>
      </c>
      <c r="F12570" s="4">
        <v>9246296365</v>
      </c>
      <c r="G12570" s="4"/>
      <c r="H12570" s="4" t="s">
        <v>72258</v>
      </c>
      <c r="I12570" s="4" t="s">
        <v>72259</v>
      </c>
      <c r="J12570" s="4" t="s">
        <v>72261</v>
      </c>
      <c r="L12570" s="4" t="s">
        <v>10580</v>
      </c>
      <c r="M12570" s="4" t="s">
        <v>61</v>
      </c>
      <c r="N12570" s="4">
        <v>500001</v>
      </c>
      <c r="O12570" s="4"/>
      <c r="P12570" s="4">
        <v>8048564062</v>
      </c>
      <c r="Q12570" s="31"/>
      <c r="R12570" s="4"/>
      <c r="S12570" s="13" t="s">
        <v>200687</v>
      </c>
      <c r="T12570" s="13"/>
      <c r="U12570" s="13"/>
      <c r="V12570" s="13"/>
      <c r="W12570" s="13"/>
    </row>
    <row r="12571" spans="1:23" ht="30" x14ac:dyDescent="0.25">
      <c r="A12571" s="4" t="s">
        <v>72312</v>
      </c>
      <c r="B12571" s="4" t="s">
        <v>59</v>
      </c>
      <c r="C12571" s="4" t="s">
        <v>1607</v>
      </c>
      <c r="D12571" s="4" t="s">
        <v>72309</v>
      </c>
      <c r="E12571" s="4" t="s">
        <v>84</v>
      </c>
      <c r="F12571" s="4">
        <v>9533373331</v>
      </c>
      <c r="G12571" s="4">
        <v>8886611661</v>
      </c>
      <c r="H12571" s="4" t="s">
        <v>72310</v>
      </c>
      <c r="I12571" s="4" t="s">
        <v>72311</v>
      </c>
      <c r="J12571" s="4" t="s">
        <v>72313</v>
      </c>
      <c r="L12571" s="4" t="s">
        <v>72314</v>
      </c>
      <c r="M12571" s="4" t="s">
        <v>61</v>
      </c>
      <c r="N12571" s="4">
        <v>500039</v>
      </c>
      <c r="O12571" s="4" t="s">
        <v>72315</v>
      </c>
      <c r="P12571" s="4">
        <v>8043046668</v>
      </c>
      <c r="Q12571" s="31" t="s">
        <v>216719</v>
      </c>
      <c r="R12571" s="4"/>
      <c r="S12571" s="13" t="s">
        <v>216720</v>
      </c>
      <c r="T12571" s="13"/>
      <c r="U12571" s="13"/>
      <c r="V12571" s="13"/>
      <c r="W12571" s="13"/>
    </row>
    <row r="12572" spans="1:23" ht="30" x14ac:dyDescent="0.25">
      <c r="A12572" s="4" t="s">
        <v>72393</v>
      </c>
      <c r="B12572" s="4" t="s">
        <v>59</v>
      </c>
      <c r="C12572" s="4" t="s">
        <v>4337</v>
      </c>
      <c r="D12572" s="4"/>
      <c r="E12572" s="4" t="s">
        <v>34</v>
      </c>
      <c r="F12572" s="4">
        <v>8885551232</v>
      </c>
      <c r="G12572" s="4">
        <v>9885599059</v>
      </c>
      <c r="H12572" s="4" t="s">
        <v>72391</v>
      </c>
      <c r="I12572" s="4" t="s">
        <v>72392</v>
      </c>
      <c r="J12572" s="4" t="s">
        <v>59</v>
      </c>
      <c r="L12572" s="4" t="s">
        <v>668</v>
      </c>
      <c r="M12572" s="4" t="s">
        <v>61</v>
      </c>
      <c r="N12572" s="4">
        <v>500090</v>
      </c>
      <c r="O12572" s="4" t="s">
        <v>72394</v>
      </c>
      <c r="P12572" s="4">
        <v>8048019539</v>
      </c>
      <c r="Q12572" s="31" t="s">
        <v>72389</v>
      </c>
      <c r="R12572" s="4"/>
      <c r="S12572" s="13" t="s">
        <v>72390</v>
      </c>
      <c r="T12572" s="13"/>
      <c r="U12572" s="13"/>
      <c r="V12572" s="13"/>
      <c r="W12572" s="13"/>
    </row>
    <row r="12573" spans="1:23" ht="45" x14ac:dyDescent="0.25">
      <c r="A12573" s="4" t="s">
        <v>72448</v>
      </c>
      <c r="B12573" s="4" t="s">
        <v>59</v>
      </c>
      <c r="C12573" s="4" t="s">
        <v>4565</v>
      </c>
      <c r="D12573" s="4"/>
      <c r="E12573" s="4" t="s">
        <v>34</v>
      </c>
      <c r="F12573" s="4">
        <v>9700027555</v>
      </c>
      <c r="G12573" s="4">
        <v>9963650001</v>
      </c>
      <c r="H12573" s="4" t="s">
        <v>72446</v>
      </c>
      <c r="I12573" s="4" t="s">
        <v>72447</v>
      </c>
      <c r="J12573" s="4" t="s">
        <v>72449</v>
      </c>
      <c r="L12573" s="4" t="s">
        <v>34052</v>
      </c>
      <c r="M12573" s="4" t="s">
        <v>61</v>
      </c>
      <c r="N12573" s="4">
        <v>500076</v>
      </c>
      <c r="O12573" s="4" t="s">
        <v>72450</v>
      </c>
      <c r="P12573" s="4">
        <v>8048114609</v>
      </c>
      <c r="Q12573" s="31" t="s">
        <v>216721</v>
      </c>
      <c r="R12573" s="4"/>
      <c r="S12573" s="13" t="s">
        <v>227837</v>
      </c>
      <c r="T12573" s="13"/>
      <c r="U12573" s="13"/>
      <c r="V12573" s="13"/>
      <c r="W12573" s="13"/>
    </row>
    <row r="12574" spans="1:23" ht="30" x14ac:dyDescent="0.25">
      <c r="A12574" s="4" t="s">
        <v>72600</v>
      </c>
      <c r="B12574" s="4" t="s">
        <v>59</v>
      </c>
      <c r="C12574" s="4" t="s">
        <v>382</v>
      </c>
      <c r="D12574" s="4" t="s">
        <v>72598</v>
      </c>
      <c r="E12574" s="4" t="s">
        <v>65</v>
      </c>
      <c r="F12574" s="4">
        <v>9010808662</v>
      </c>
      <c r="G12574" s="4">
        <v>9966033025</v>
      </c>
      <c r="H12574" s="4" t="s">
        <v>72599</v>
      </c>
      <c r="I12574" s="4"/>
      <c r="J12574" s="4" t="s">
        <v>72601</v>
      </c>
      <c r="L12574" s="4" t="s">
        <v>64252</v>
      </c>
      <c r="M12574" s="4" t="s">
        <v>61</v>
      </c>
      <c r="N12574" s="4">
        <v>500060</v>
      </c>
      <c r="O12574" s="4"/>
      <c r="P12574" s="4">
        <v>8071649337</v>
      </c>
      <c r="Q12574" s="31" t="s">
        <v>216722</v>
      </c>
      <c r="R12574" s="4"/>
      <c r="S12574" s="13" t="s">
        <v>216723</v>
      </c>
      <c r="T12574" s="13"/>
      <c r="U12574" s="13"/>
      <c r="V12574" s="13"/>
      <c r="W12574" s="13"/>
    </row>
    <row r="12575" spans="1:23" ht="45" x14ac:dyDescent="0.25">
      <c r="A12575" s="4" t="s">
        <v>73100</v>
      </c>
      <c r="B12575" s="4" t="s">
        <v>59</v>
      </c>
      <c r="C12575" s="4" t="s">
        <v>4959</v>
      </c>
      <c r="D12575" s="4"/>
      <c r="E12575" s="4" t="s">
        <v>27</v>
      </c>
      <c r="F12575" s="4">
        <v>7989720524</v>
      </c>
      <c r="G12575" s="4"/>
      <c r="H12575" s="4" t="s">
        <v>73099</v>
      </c>
      <c r="I12575" s="4"/>
      <c r="J12575" s="4" t="s">
        <v>73101</v>
      </c>
      <c r="L12575" s="4" t="s">
        <v>59</v>
      </c>
      <c r="M12575" s="4" t="s">
        <v>61</v>
      </c>
      <c r="N12575" s="4">
        <v>500028</v>
      </c>
      <c r="O12575" s="4"/>
      <c r="P12575" s="4">
        <v>8071600973</v>
      </c>
      <c r="Q12575" s="31" t="s">
        <v>216724</v>
      </c>
      <c r="R12575" s="4"/>
      <c r="S12575" s="13" t="s">
        <v>216725</v>
      </c>
      <c r="T12575" s="13"/>
      <c r="U12575" s="13"/>
      <c r="V12575" s="13"/>
      <c r="W12575" s="13"/>
    </row>
    <row r="12576" spans="1:23" ht="45" x14ac:dyDescent="0.25">
      <c r="A12576" s="4" t="s">
        <v>73128</v>
      </c>
      <c r="B12576" s="4" t="s">
        <v>59</v>
      </c>
      <c r="C12576" s="4" t="s">
        <v>7661</v>
      </c>
      <c r="D12576" s="4" t="s">
        <v>1918</v>
      </c>
      <c r="E12576" s="4" t="s">
        <v>11516</v>
      </c>
      <c r="F12576" s="4">
        <v>9599065479</v>
      </c>
      <c r="G12576" s="4"/>
      <c r="H12576" s="4" t="s">
        <v>73126</v>
      </c>
      <c r="I12576" s="4" t="s">
        <v>73127</v>
      </c>
      <c r="J12576" s="4" t="s">
        <v>73129</v>
      </c>
      <c r="L12576" s="4"/>
      <c r="M12576" s="4" t="s">
        <v>61</v>
      </c>
      <c r="N12576" s="4">
        <v>500044</v>
      </c>
      <c r="O12576" s="4" t="s">
        <v>73130</v>
      </c>
      <c r="P12576" s="4">
        <v>8071813775</v>
      </c>
      <c r="Q12576" s="31" t="s">
        <v>73125</v>
      </c>
      <c r="R12576" s="4"/>
      <c r="S12576" s="13" t="s">
        <v>227838</v>
      </c>
      <c r="T12576" s="13"/>
      <c r="U12576" s="13"/>
      <c r="V12576" s="13"/>
      <c r="W12576" s="13"/>
    </row>
    <row r="12577" spans="1:23" x14ac:dyDescent="0.25">
      <c r="A12577" s="4" t="s">
        <v>73304</v>
      </c>
      <c r="B12577" s="4" t="s">
        <v>59</v>
      </c>
      <c r="C12577" s="4" t="s">
        <v>73301</v>
      </c>
      <c r="D12577" s="4" t="s">
        <v>73302</v>
      </c>
      <c r="E12577" s="4" t="s">
        <v>34</v>
      </c>
      <c r="F12577" s="4">
        <v>9848055517</v>
      </c>
      <c r="G12577" s="4">
        <v>9350530941</v>
      </c>
      <c r="H12577" s="4" t="s">
        <v>73303</v>
      </c>
      <c r="I12577" s="4"/>
      <c r="J12577" s="4" t="s">
        <v>73305</v>
      </c>
      <c r="L12577" s="4" t="s">
        <v>10471</v>
      </c>
      <c r="M12577" s="4" t="s">
        <v>61</v>
      </c>
      <c r="N12577" s="4">
        <v>500029</v>
      </c>
      <c r="O12577" s="4"/>
      <c r="P12577" s="4">
        <v>8042984609</v>
      </c>
      <c r="Q12577" s="31" t="s">
        <v>73299</v>
      </c>
      <c r="R12577" s="4"/>
      <c r="S12577" s="13" t="s">
        <v>73300</v>
      </c>
      <c r="T12577" s="13"/>
      <c r="U12577" s="13"/>
      <c r="V12577" s="13"/>
      <c r="W12577" s="13"/>
    </row>
    <row r="12578" spans="1:23" ht="45" x14ac:dyDescent="0.25">
      <c r="A12578" s="4" t="s">
        <v>73445</v>
      </c>
      <c r="B12578" s="4" t="s">
        <v>59</v>
      </c>
      <c r="C12578" s="4" t="s">
        <v>48651</v>
      </c>
      <c r="D12578" s="4" t="s">
        <v>14146</v>
      </c>
      <c r="E12578" s="4" t="s">
        <v>34</v>
      </c>
      <c r="F12578" s="4">
        <v>9391363216</v>
      </c>
      <c r="G12578" s="4"/>
      <c r="H12578" s="4" t="s">
        <v>73443</v>
      </c>
      <c r="I12578" s="4" t="s">
        <v>73444</v>
      </c>
      <c r="J12578" s="4" t="s">
        <v>73446</v>
      </c>
      <c r="L12578" s="4" t="s">
        <v>73447</v>
      </c>
      <c r="M12578" s="4" t="s">
        <v>61</v>
      </c>
      <c r="N12578" s="4">
        <v>500049</v>
      </c>
      <c r="O12578" s="4"/>
      <c r="P12578" s="4">
        <v>8048019680</v>
      </c>
      <c r="Q12578" s="31" t="s">
        <v>73442</v>
      </c>
      <c r="R12578" s="4"/>
      <c r="S12578" s="13" t="s">
        <v>194885</v>
      </c>
      <c r="T12578" s="13"/>
      <c r="U12578" s="13"/>
      <c r="V12578" s="13"/>
      <c r="W12578" s="13"/>
    </row>
    <row r="12579" spans="1:23" ht="30" x14ac:dyDescent="0.25">
      <c r="A12579" s="4" t="s">
        <v>73589</v>
      </c>
      <c r="B12579" s="4" t="s">
        <v>59</v>
      </c>
      <c r="C12579" s="4" t="s">
        <v>3485</v>
      </c>
      <c r="D12579" s="4"/>
      <c r="E12579" s="4" t="s">
        <v>27</v>
      </c>
      <c r="F12579" s="4">
        <v>9908632007</v>
      </c>
      <c r="G12579" s="4">
        <v>8790456625</v>
      </c>
      <c r="H12579" s="4" t="s">
        <v>73588</v>
      </c>
      <c r="I12579" s="4"/>
      <c r="J12579" s="4" t="s">
        <v>73590</v>
      </c>
      <c r="L12579" s="4" t="s">
        <v>24223</v>
      </c>
      <c r="M12579" s="4" t="s">
        <v>61</v>
      </c>
      <c r="N12579" s="4">
        <v>500045</v>
      </c>
      <c r="O12579" s="4"/>
      <c r="P12579" s="4">
        <v>8071642106</v>
      </c>
      <c r="Q12579" s="31" t="s">
        <v>200688</v>
      </c>
      <c r="R12579" s="4"/>
      <c r="S12579" s="13" t="s">
        <v>200688</v>
      </c>
      <c r="T12579" s="13"/>
      <c r="U12579" s="13"/>
      <c r="V12579" s="13"/>
      <c r="W12579" s="13"/>
    </row>
    <row r="12580" spans="1:23" ht="45" x14ac:dyDescent="0.25">
      <c r="A12580" s="4" t="s">
        <v>73695</v>
      </c>
      <c r="B12580" s="4" t="s">
        <v>59</v>
      </c>
      <c r="C12580" s="4" t="s">
        <v>6388</v>
      </c>
      <c r="D12580" s="4" t="s">
        <v>6235</v>
      </c>
      <c r="E12580" s="4" t="s">
        <v>34</v>
      </c>
      <c r="F12580" s="4">
        <v>9885166615</v>
      </c>
      <c r="G12580" s="4">
        <v>9246336615</v>
      </c>
      <c r="H12580" s="4" t="s">
        <v>73693</v>
      </c>
      <c r="I12580" s="4" t="s">
        <v>73694</v>
      </c>
      <c r="J12580" s="4" t="s">
        <v>73696</v>
      </c>
      <c r="L12580" s="4" t="s">
        <v>73697</v>
      </c>
      <c r="M12580" s="4" t="s">
        <v>61</v>
      </c>
      <c r="N12580" s="4">
        <v>500018</v>
      </c>
      <c r="O12580" s="4"/>
      <c r="P12580" s="4">
        <v>8048106339</v>
      </c>
      <c r="Q12580" s="31" t="s">
        <v>216726</v>
      </c>
      <c r="R12580" s="4"/>
      <c r="S12580" s="13" t="s">
        <v>227839</v>
      </c>
      <c r="T12580" s="13"/>
      <c r="U12580" s="13"/>
      <c r="V12580" s="13"/>
      <c r="W12580" s="13"/>
    </row>
    <row r="12581" spans="1:23" x14ac:dyDescent="0.25">
      <c r="A12581" s="4" t="s">
        <v>73922</v>
      </c>
      <c r="B12581" s="4" t="s">
        <v>59</v>
      </c>
      <c r="C12581" s="4" t="s">
        <v>1190</v>
      </c>
      <c r="D12581" s="4"/>
      <c r="E12581" s="4" t="s">
        <v>74</v>
      </c>
      <c r="F12581" s="4">
        <v>9393736443</v>
      </c>
      <c r="G12581" s="4">
        <v>9842688405</v>
      </c>
      <c r="H12581" s="4" t="s">
        <v>73921</v>
      </c>
      <c r="I12581" s="4"/>
      <c r="J12581" s="4" t="s">
        <v>73923</v>
      </c>
      <c r="L12581" s="4" t="s">
        <v>73924</v>
      </c>
      <c r="M12581" s="4" t="s">
        <v>61</v>
      </c>
      <c r="N12581" s="4">
        <v>500016</v>
      </c>
      <c r="O12581" s="4"/>
      <c r="P12581" s="4">
        <v>8048414896</v>
      </c>
      <c r="Q12581" s="31" t="s">
        <v>73919</v>
      </c>
      <c r="R12581" s="4"/>
      <c r="S12581" s="13" t="s">
        <v>73920</v>
      </c>
      <c r="T12581" s="13"/>
      <c r="U12581" s="13"/>
      <c r="V12581" s="13"/>
      <c r="W12581" s="13"/>
    </row>
    <row r="12582" spans="1:23" ht="45" x14ac:dyDescent="0.25">
      <c r="A12582" s="4" t="s">
        <v>74685</v>
      </c>
      <c r="B12582" s="4" t="s">
        <v>59</v>
      </c>
      <c r="C12582" s="4" t="s">
        <v>47213</v>
      </c>
      <c r="D12582" s="4"/>
      <c r="E12582" s="4" t="s">
        <v>34</v>
      </c>
      <c r="F12582" s="4">
        <v>9391340207</v>
      </c>
      <c r="G12582" s="4"/>
      <c r="H12582" s="4" t="s">
        <v>74684</v>
      </c>
      <c r="I12582" s="4"/>
      <c r="J12582" s="4" t="s">
        <v>74686</v>
      </c>
      <c r="L12582" s="4" t="s">
        <v>46825</v>
      </c>
      <c r="M12582" s="4" t="s">
        <v>61</v>
      </c>
      <c r="N12582" s="4">
        <v>500018</v>
      </c>
      <c r="O12582" s="4" t="s">
        <v>74687</v>
      </c>
      <c r="P12582" s="4">
        <v>8071933699</v>
      </c>
      <c r="Q12582" s="31" t="s">
        <v>216727</v>
      </c>
      <c r="R12582" s="4"/>
      <c r="S12582" s="13" t="s">
        <v>194886</v>
      </c>
      <c r="T12582" s="13"/>
      <c r="U12582" s="13"/>
      <c r="V12582" s="13"/>
      <c r="W12582" s="13"/>
    </row>
    <row r="12583" spans="1:23" x14ac:dyDescent="0.25">
      <c r="A12583" s="4" t="s">
        <v>74991</v>
      </c>
      <c r="B12583" s="4" t="s">
        <v>59</v>
      </c>
      <c r="C12583" s="4" t="s">
        <v>74989</v>
      </c>
      <c r="D12583" s="4" t="s">
        <v>21002</v>
      </c>
      <c r="E12583" s="4" t="s">
        <v>27</v>
      </c>
      <c r="F12583" s="4">
        <v>9849121170</v>
      </c>
      <c r="G12583" s="4"/>
      <c r="H12583" s="4" t="s">
        <v>74990</v>
      </c>
      <c r="I12583" s="4"/>
      <c r="J12583" s="4" t="s">
        <v>74992</v>
      </c>
      <c r="L12583" s="4" t="s">
        <v>10580</v>
      </c>
      <c r="M12583" s="4" t="s">
        <v>61</v>
      </c>
      <c r="N12583" s="4">
        <v>500001</v>
      </c>
      <c r="O12583" s="4" t="s">
        <v>74993</v>
      </c>
      <c r="P12583" s="4">
        <v>8046060966</v>
      </c>
      <c r="Q12583" s="31" t="s">
        <v>74988</v>
      </c>
      <c r="R12583" s="4"/>
      <c r="S12583" s="13" t="s">
        <v>216728</v>
      </c>
      <c r="T12583" s="13"/>
      <c r="U12583" s="13"/>
      <c r="V12583" s="13"/>
      <c r="W12583" s="13"/>
    </row>
    <row r="12584" spans="1:23" ht="30" x14ac:dyDescent="0.25">
      <c r="A12584" s="4" t="s">
        <v>75003</v>
      </c>
      <c r="B12584" s="4" t="s">
        <v>59</v>
      </c>
      <c r="C12584" s="4" t="s">
        <v>74999</v>
      </c>
      <c r="D12584" s="4" t="s">
        <v>75000</v>
      </c>
      <c r="E12584" s="4" t="s">
        <v>1105</v>
      </c>
      <c r="F12584" s="4">
        <v>9848278478</v>
      </c>
      <c r="G12584" s="4">
        <v>9492148478</v>
      </c>
      <c r="H12584" s="4" t="s">
        <v>75001</v>
      </c>
      <c r="I12584" s="4" t="s">
        <v>75002</v>
      </c>
      <c r="J12584" s="4" t="s">
        <v>75004</v>
      </c>
      <c r="L12584" s="4" t="s">
        <v>52335</v>
      </c>
      <c r="M12584" s="4" t="s">
        <v>61</v>
      </c>
      <c r="N12584" s="4">
        <v>500035</v>
      </c>
      <c r="O12584" s="4"/>
      <c r="P12584" s="4">
        <v>8046057909</v>
      </c>
      <c r="Q12584" s="31" t="s">
        <v>216729</v>
      </c>
      <c r="R12584" s="4"/>
      <c r="S12584" s="13" t="s">
        <v>216730</v>
      </c>
      <c r="T12584" s="13"/>
      <c r="U12584" s="13"/>
      <c r="V12584" s="13"/>
      <c r="W12584" s="13"/>
    </row>
    <row r="12585" spans="1:23" x14ac:dyDescent="0.25">
      <c r="A12585" s="4" t="s">
        <v>76976</v>
      </c>
      <c r="B12585" s="4" t="s">
        <v>59</v>
      </c>
      <c r="C12585" s="4" t="s">
        <v>3580</v>
      </c>
      <c r="D12585" s="4" t="s">
        <v>337</v>
      </c>
      <c r="E12585" s="4" t="s">
        <v>27</v>
      </c>
      <c r="F12585" s="4">
        <v>7569210269</v>
      </c>
      <c r="G12585" s="4">
        <v>9390392004</v>
      </c>
      <c r="H12585" s="4" t="s">
        <v>76974</v>
      </c>
      <c r="I12585" s="4" t="s">
        <v>76975</v>
      </c>
      <c r="J12585" s="4" t="s">
        <v>76977</v>
      </c>
      <c r="L12585" s="4" t="s">
        <v>630</v>
      </c>
      <c r="M12585" s="4" t="s">
        <v>61</v>
      </c>
      <c r="N12585" s="4">
        <v>500037</v>
      </c>
      <c r="O12585" s="4"/>
      <c r="P12585" s="4">
        <v>8071740619</v>
      </c>
      <c r="Q12585" s="31" t="s">
        <v>76972</v>
      </c>
      <c r="R12585" s="4"/>
      <c r="S12585" s="13" t="s">
        <v>76973</v>
      </c>
      <c r="T12585" s="13"/>
      <c r="U12585" s="13"/>
      <c r="V12585" s="13"/>
      <c r="W12585" s="13"/>
    </row>
    <row r="12586" spans="1:23" ht="30" x14ac:dyDescent="0.25">
      <c r="A12586" s="4" t="s">
        <v>77550</v>
      </c>
      <c r="B12586" s="4" t="s">
        <v>59</v>
      </c>
      <c r="C12586" s="4" t="s">
        <v>77548</v>
      </c>
      <c r="D12586" s="4" t="s">
        <v>4337</v>
      </c>
      <c r="E12586" s="4" t="s">
        <v>34</v>
      </c>
      <c r="F12586" s="4">
        <v>9666675463</v>
      </c>
      <c r="G12586" s="4">
        <v>9966375531</v>
      </c>
      <c r="H12586" s="4" t="s">
        <v>77549</v>
      </c>
      <c r="I12586" s="4"/>
      <c r="J12586" s="4" t="s">
        <v>77551</v>
      </c>
      <c r="L12586" s="4" t="s">
        <v>1180</v>
      </c>
      <c r="M12586" s="4" t="s">
        <v>61</v>
      </c>
      <c r="N12586" s="4">
        <v>500092</v>
      </c>
      <c r="O12586" s="4" t="s">
        <v>77552</v>
      </c>
      <c r="P12586" s="4">
        <v>8071593157</v>
      </c>
      <c r="Q12586" s="31" t="s">
        <v>216731</v>
      </c>
      <c r="R12586" s="4"/>
      <c r="S12586" s="13" t="s">
        <v>216732</v>
      </c>
      <c r="T12586" s="13"/>
      <c r="U12586" s="13"/>
      <c r="V12586" s="13"/>
      <c r="W12586" s="13"/>
    </row>
    <row r="12587" spans="1:23" ht="30" x14ac:dyDescent="0.25">
      <c r="A12587" s="4" t="s">
        <v>77595</v>
      </c>
      <c r="B12587" s="4" t="s">
        <v>59</v>
      </c>
      <c r="C12587" s="4" t="s">
        <v>77593</v>
      </c>
      <c r="D12587" s="4"/>
      <c r="E12587" s="4" t="s">
        <v>689</v>
      </c>
      <c r="F12587" s="4">
        <v>9912177687</v>
      </c>
      <c r="G12587" s="4"/>
      <c r="H12587" s="4" t="s">
        <v>77594</v>
      </c>
      <c r="I12587" s="4"/>
      <c r="J12587" s="4" t="s">
        <v>77596</v>
      </c>
      <c r="L12587" s="4" t="s">
        <v>77597</v>
      </c>
      <c r="M12587" s="4" t="s">
        <v>61</v>
      </c>
      <c r="N12587" s="4">
        <v>500054</v>
      </c>
      <c r="O12587" s="4"/>
      <c r="P12587" s="4">
        <v>8048619216</v>
      </c>
      <c r="Q12587" s="31" t="s">
        <v>77591</v>
      </c>
      <c r="R12587" s="4"/>
      <c r="S12587" s="13" t="s">
        <v>77592</v>
      </c>
      <c r="T12587" s="13"/>
      <c r="U12587" s="13"/>
      <c r="V12587" s="13"/>
      <c r="W12587" s="13"/>
    </row>
    <row r="12588" spans="1:23" ht="45" x14ac:dyDescent="0.25">
      <c r="A12588" s="4" t="s">
        <v>77875</v>
      </c>
      <c r="B12588" s="4" t="s">
        <v>59</v>
      </c>
      <c r="C12588" s="4" t="s">
        <v>382</v>
      </c>
      <c r="D12588" s="4" t="s">
        <v>77873</v>
      </c>
      <c r="E12588" s="4" t="s">
        <v>100</v>
      </c>
      <c r="F12588" s="4">
        <v>7097600919</v>
      </c>
      <c r="G12588" s="4">
        <v>7702991999</v>
      </c>
      <c r="H12588" s="4" t="s">
        <v>77874</v>
      </c>
      <c r="I12588" s="4"/>
      <c r="J12588" s="4" t="s">
        <v>77876</v>
      </c>
      <c r="L12588" s="4"/>
      <c r="M12588" s="4" t="s">
        <v>61</v>
      </c>
      <c r="N12588" s="4">
        <v>500028</v>
      </c>
      <c r="O12588" s="4" t="s">
        <v>77877</v>
      </c>
      <c r="P12588" s="4">
        <v>8049673375</v>
      </c>
      <c r="Q12588" s="31" t="s">
        <v>216733</v>
      </c>
      <c r="R12588" s="4"/>
      <c r="S12588" s="13" t="s">
        <v>216734</v>
      </c>
      <c r="T12588" s="13"/>
      <c r="U12588" s="13"/>
      <c r="V12588" s="13"/>
      <c r="W12588" s="13"/>
    </row>
    <row r="12589" spans="1:23" ht="45" x14ac:dyDescent="0.25">
      <c r="A12589" s="4" t="s">
        <v>78728</v>
      </c>
      <c r="B12589" s="4" t="s">
        <v>59</v>
      </c>
      <c r="C12589" s="4" t="s">
        <v>382</v>
      </c>
      <c r="D12589" s="4" t="s">
        <v>78726</v>
      </c>
      <c r="E12589" s="4" t="s">
        <v>235</v>
      </c>
      <c r="F12589" s="4">
        <v>7904161463</v>
      </c>
      <c r="G12589" s="4">
        <v>9566068531</v>
      </c>
      <c r="H12589" s="4" t="s">
        <v>78727</v>
      </c>
      <c r="I12589" s="4"/>
      <c r="J12589" s="4" t="s">
        <v>78729</v>
      </c>
      <c r="L12589" s="4" t="s">
        <v>10492</v>
      </c>
      <c r="M12589" s="4" t="s">
        <v>61</v>
      </c>
      <c r="N12589" s="4">
        <v>635751</v>
      </c>
      <c r="O12589" s="4"/>
      <c r="P12589" s="4">
        <v>8045136401</v>
      </c>
      <c r="Q12589" s="31" t="s">
        <v>78725</v>
      </c>
      <c r="R12589" s="4"/>
      <c r="S12589" s="13" t="s">
        <v>200689</v>
      </c>
      <c r="T12589" s="13"/>
      <c r="U12589" s="13"/>
      <c r="V12589" s="13"/>
      <c r="W12589" s="13"/>
    </row>
    <row r="12590" spans="1:23" ht="45" x14ac:dyDescent="0.25">
      <c r="A12590" s="4" t="s">
        <v>79803</v>
      </c>
      <c r="B12590" s="4" t="s">
        <v>59</v>
      </c>
      <c r="C12590" s="4" t="s">
        <v>79800</v>
      </c>
      <c r="D12590" s="4"/>
      <c r="E12590" s="4" t="s">
        <v>65</v>
      </c>
      <c r="F12590" s="4">
        <v>9100441864</v>
      </c>
      <c r="G12590" s="4">
        <v>9866138047</v>
      </c>
      <c r="H12590" s="4" t="s">
        <v>79801</v>
      </c>
      <c r="I12590" s="4" t="s">
        <v>79802</v>
      </c>
      <c r="J12590" s="4" t="s">
        <v>79804</v>
      </c>
      <c r="L12590" s="4" t="s">
        <v>24223</v>
      </c>
      <c r="M12590" s="4" t="s">
        <v>61</v>
      </c>
      <c r="N12590" s="4">
        <v>500038</v>
      </c>
      <c r="O12590" s="4"/>
      <c r="P12590" s="4">
        <v>8071739014</v>
      </c>
      <c r="Q12590" s="31" t="s">
        <v>216735</v>
      </c>
      <c r="R12590" s="4"/>
      <c r="S12590" s="13" t="s">
        <v>216736</v>
      </c>
      <c r="T12590" s="13"/>
      <c r="U12590" s="13"/>
      <c r="V12590" s="13"/>
      <c r="W12590" s="13"/>
    </row>
    <row r="12591" spans="1:23" ht="45" x14ac:dyDescent="0.25">
      <c r="A12591" s="4" t="s">
        <v>79892</v>
      </c>
      <c r="B12591" s="4" t="s">
        <v>59</v>
      </c>
      <c r="C12591" s="4" t="s">
        <v>3485</v>
      </c>
      <c r="D12591" s="4" t="s">
        <v>6183</v>
      </c>
      <c r="E12591" s="4" t="s">
        <v>27</v>
      </c>
      <c r="F12591" s="4">
        <v>8331924319</v>
      </c>
      <c r="G12591" s="4">
        <v>9515883914</v>
      </c>
      <c r="H12591" s="4" t="s">
        <v>79890</v>
      </c>
      <c r="I12591" s="4" t="s">
        <v>79891</v>
      </c>
      <c r="J12591" s="4" t="s">
        <v>79893</v>
      </c>
      <c r="L12591" s="4" t="s">
        <v>64252</v>
      </c>
      <c r="M12591" s="4" t="s">
        <v>61</v>
      </c>
      <c r="N12591" s="4">
        <v>500060</v>
      </c>
      <c r="O12591" s="4" t="s">
        <v>79894</v>
      </c>
      <c r="P12591" s="4">
        <v>8048730467</v>
      </c>
      <c r="Q12591" s="31" t="s">
        <v>207745</v>
      </c>
      <c r="R12591" s="4"/>
      <c r="S12591" s="13" t="s">
        <v>227840</v>
      </c>
      <c r="T12591" s="13"/>
      <c r="U12591" s="13"/>
      <c r="V12591" s="13"/>
      <c r="W12591" s="13"/>
    </row>
    <row r="12592" spans="1:23" x14ac:dyDescent="0.25">
      <c r="A12592" s="4" t="s">
        <v>79971</v>
      </c>
      <c r="B12592" s="4" t="s">
        <v>59</v>
      </c>
      <c r="C12592" s="4" t="s">
        <v>21873</v>
      </c>
      <c r="D12592" s="4"/>
      <c r="E12592" s="4"/>
      <c r="F12592" s="4">
        <v>8919514283</v>
      </c>
      <c r="G12592" s="4">
        <v>8686302517</v>
      </c>
      <c r="H12592" s="4" t="s">
        <v>79970</v>
      </c>
      <c r="I12592" s="4"/>
      <c r="J12592" s="4" t="s">
        <v>79972</v>
      </c>
      <c r="L12592" s="4" t="s">
        <v>7157</v>
      </c>
      <c r="M12592" s="4" t="s">
        <v>61</v>
      </c>
      <c r="N12592" s="4">
        <v>500007</v>
      </c>
      <c r="O12592" s="4"/>
      <c r="P12592" s="4">
        <v>8046069324</v>
      </c>
      <c r="Q12592" s="31"/>
      <c r="R12592" s="4"/>
      <c r="S12592" s="13" t="s">
        <v>79969</v>
      </c>
      <c r="T12592" s="13"/>
      <c r="U12592" s="13"/>
      <c r="V12592" s="13"/>
      <c r="W12592" s="13"/>
    </row>
    <row r="12593" spans="1:23" x14ac:dyDescent="0.25">
      <c r="A12593" s="4" t="s">
        <v>80059</v>
      </c>
      <c r="B12593" s="4" t="s">
        <v>59</v>
      </c>
      <c r="C12593" s="4" t="s">
        <v>3568</v>
      </c>
      <c r="D12593" s="4" t="s">
        <v>24790</v>
      </c>
      <c r="E12593" s="4" t="s">
        <v>84</v>
      </c>
      <c r="F12593" s="4">
        <v>9704560200</v>
      </c>
      <c r="G12593" s="4">
        <v>9704567464</v>
      </c>
      <c r="H12593" s="4" t="s">
        <v>80057</v>
      </c>
      <c r="I12593" s="4" t="s">
        <v>80058</v>
      </c>
      <c r="J12593" s="4" t="s">
        <v>80060</v>
      </c>
      <c r="L12593" s="4" t="s">
        <v>18134</v>
      </c>
      <c r="M12593" s="4" t="s">
        <v>61</v>
      </c>
      <c r="N12593" s="4">
        <v>500055</v>
      </c>
      <c r="O12593" s="4"/>
      <c r="P12593" s="4">
        <v>8048401308</v>
      </c>
      <c r="Q12593" s="31" t="s">
        <v>80056</v>
      </c>
      <c r="R12593" s="4"/>
      <c r="S12593" s="13" t="s">
        <v>216737</v>
      </c>
      <c r="T12593" s="13"/>
      <c r="U12593" s="13"/>
      <c r="V12593" s="13"/>
      <c r="W12593" s="13"/>
    </row>
    <row r="12594" spans="1:23" x14ac:dyDescent="0.25">
      <c r="A12594" s="4" t="s">
        <v>80326</v>
      </c>
      <c r="B12594" s="4" t="s">
        <v>59</v>
      </c>
      <c r="C12594" s="4" t="s">
        <v>52660</v>
      </c>
      <c r="D12594" s="4"/>
      <c r="E12594" s="4" t="s">
        <v>764</v>
      </c>
      <c r="F12594" s="4">
        <v>9246537854</v>
      </c>
      <c r="G12594" s="4">
        <v>8801177177</v>
      </c>
      <c r="H12594" s="4" t="s">
        <v>80324</v>
      </c>
      <c r="I12594" s="4" t="s">
        <v>80325</v>
      </c>
      <c r="J12594" s="4" t="s">
        <v>80327</v>
      </c>
      <c r="L12594" s="4" t="s">
        <v>16420</v>
      </c>
      <c r="M12594" s="4" t="s">
        <v>61</v>
      </c>
      <c r="N12594" s="4">
        <v>500029</v>
      </c>
      <c r="O12594" s="4" t="s">
        <v>80328</v>
      </c>
      <c r="P12594" s="4">
        <v>8046037985</v>
      </c>
      <c r="Q12594" s="31" t="s">
        <v>80323</v>
      </c>
      <c r="R12594" s="4"/>
      <c r="S12594" s="13" t="s">
        <v>216738</v>
      </c>
      <c r="T12594" s="13"/>
      <c r="U12594" s="13"/>
      <c r="V12594" s="13"/>
      <c r="W12594" s="13"/>
    </row>
    <row r="12595" spans="1:23" x14ac:dyDescent="0.25">
      <c r="A12595" s="4" t="s">
        <v>80872</v>
      </c>
      <c r="B12595" s="4" t="s">
        <v>59</v>
      </c>
      <c r="C12595" s="4" t="s">
        <v>7272</v>
      </c>
      <c r="D12595" s="4" t="s">
        <v>1869</v>
      </c>
      <c r="E12595" s="4" t="s">
        <v>27</v>
      </c>
      <c r="F12595" s="4">
        <v>9966653207</v>
      </c>
      <c r="G12595" s="4">
        <v>9703222206</v>
      </c>
      <c r="H12595" s="4" t="s">
        <v>80871</v>
      </c>
      <c r="I12595" s="4"/>
      <c r="J12595" s="4" t="s">
        <v>80873</v>
      </c>
      <c r="L12595" s="4" t="s">
        <v>80874</v>
      </c>
      <c r="M12595" s="4" t="s">
        <v>61</v>
      </c>
      <c r="N12595" s="4">
        <v>500051</v>
      </c>
      <c r="O12595" s="4"/>
      <c r="P12595" s="4">
        <v>8071814552</v>
      </c>
      <c r="Q12595" s="31"/>
      <c r="R12595" s="4"/>
      <c r="S12595" s="13" t="s">
        <v>200690</v>
      </c>
      <c r="T12595" s="13"/>
      <c r="U12595" s="13"/>
      <c r="V12595" s="13"/>
      <c r="W12595" s="13"/>
    </row>
    <row r="12596" spans="1:23" x14ac:dyDescent="0.25">
      <c r="A12596" s="4" t="s">
        <v>80916</v>
      </c>
      <c r="B12596" s="4" t="s">
        <v>59</v>
      </c>
      <c r="C12596" s="4" t="s">
        <v>41626</v>
      </c>
      <c r="D12596" s="4" t="s">
        <v>80913</v>
      </c>
      <c r="E12596" s="4" t="s">
        <v>27</v>
      </c>
      <c r="F12596" s="4">
        <v>9866787524</v>
      </c>
      <c r="G12596" s="4">
        <v>9989996661</v>
      </c>
      <c r="H12596" s="4" t="s">
        <v>80914</v>
      </c>
      <c r="I12596" s="4" t="s">
        <v>80915</v>
      </c>
      <c r="J12596" s="4" t="s">
        <v>1746</v>
      </c>
      <c r="L12596" s="4" t="s">
        <v>1746</v>
      </c>
      <c r="M12596" s="4" t="s">
        <v>61</v>
      </c>
      <c r="N12596" s="4">
        <v>500045</v>
      </c>
      <c r="O12596" s="4"/>
      <c r="P12596" s="4">
        <v>8046049302</v>
      </c>
      <c r="Q12596" s="31"/>
      <c r="R12596" s="4"/>
      <c r="S12596" s="13" t="s">
        <v>80912</v>
      </c>
      <c r="T12596" s="13"/>
      <c r="U12596" s="13"/>
      <c r="V12596" s="13"/>
      <c r="W12596" s="13"/>
    </row>
    <row r="12597" spans="1:23" x14ac:dyDescent="0.25">
      <c r="A12597" s="4" t="s">
        <v>80951</v>
      </c>
      <c r="B12597" s="4" t="s">
        <v>59</v>
      </c>
      <c r="C12597" s="4" t="s">
        <v>3339</v>
      </c>
      <c r="D12597" s="4" t="s">
        <v>63066</v>
      </c>
      <c r="E12597" s="4" t="s">
        <v>100</v>
      </c>
      <c r="F12597" s="4">
        <v>8686818840</v>
      </c>
      <c r="G12597" s="4"/>
      <c r="H12597" s="4" t="s">
        <v>80950</v>
      </c>
      <c r="I12597" s="4"/>
      <c r="J12597" s="4" t="s">
        <v>80952</v>
      </c>
      <c r="L12597" s="4"/>
      <c r="M12597" s="4" t="s">
        <v>61</v>
      </c>
      <c r="N12597" s="4">
        <v>500048</v>
      </c>
      <c r="O12597" s="4" t="s">
        <v>80953</v>
      </c>
      <c r="P12597" s="4">
        <v>8048416222</v>
      </c>
      <c r="Q12597" s="31"/>
      <c r="R12597" s="4"/>
      <c r="S12597" s="13" t="s">
        <v>227841</v>
      </c>
      <c r="T12597" s="13"/>
      <c r="U12597" s="13"/>
      <c r="V12597" s="13"/>
      <c r="W12597" s="13"/>
    </row>
    <row r="12598" spans="1:23" x14ac:dyDescent="0.25">
      <c r="A12598" s="4" t="s">
        <v>81088</v>
      </c>
      <c r="B12598" s="4" t="s">
        <v>59</v>
      </c>
      <c r="C12598" s="4" t="s">
        <v>31712</v>
      </c>
      <c r="D12598" s="4" t="s">
        <v>2184</v>
      </c>
      <c r="E12598" s="4"/>
      <c r="F12598" s="4">
        <v>9885911500</v>
      </c>
      <c r="G12598" s="4"/>
      <c r="H12598" s="4" t="s">
        <v>81087</v>
      </c>
      <c r="I12598" s="4"/>
      <c r="J12598" s="4" t="s">
        <v>81089</v>
      </c>
      <c r="L12598" s="4" t="s">
        <v>2311</v>
      </c>
      <c r="M12598" s="4" t="s">
        <v>61</v>
      </c>
      <c r="N12598" s="4">
        <v>500072</v>
      </c>
      <c r="O12598" s="4"/>
      <c r="P12598" s="4">
        <v>8071866071</v>
      </c>
      <c r="Q12598" s="31"/>
      <c r="R12598" s="4"/>
      <c r="S12598" s="13" t="s">
        <v>81086</v>
      </c>
      <c r="T12598" s="13"/>
      <c r="U12598" s="13"/>
      <c r="V12598" s="13"/>
      <c r="W12598" s="13"/>
    </row>
    <row r="12599" spans="1:23" ht="45" x14ac:dyDescent="0.25">
      <c r="A12599" s="4" t="s">
        <v>81215</v>
      </c>
      <c r="B12599" s="4" t="s">
        <v>59</v>
      </c>
      <c r="C12599" s="4" t="s">
        <v>6321</v>
      </c>
      <c r="D12599" s="4" t="s">
        <v>27510</v>
      </c>
      <c r="E12599" s="4" t="s">
        <v>74</v>
      </c>
      <c r="F12599" s="4">
        <v>9160440055</v>
      </c>
      <c r="G12599" s="4">
        <v>9966996578</v>
      </c>
      <c r="H12599" s="4" t="s">
        <v>81213</v>
      </c>
      <c r="I12599" s="4" t="s">
        <v>81214</v>
      </c>
      <c r="J12599" s="4" t="s">
        <v>81216</v>
      </c>
      <c r="L12599" s="4" t="s">
        <v>1195</v>
      </c>
      <c r="M12599" s="4" t="s">
        <v>61</v>
      </c>
      <c r="N12599" s="4">
        <v>500072</v>
      </c>
      <c r="O12599" s="4" t="s">
        <v>81217</v>
      </c>
      <c r="P12599" s="4">
        <v>8071932120</v>
      </c>
      <c r="Q12599" s="31" t="s">
        <v>216739</v>
      </c>
      <c r="R12599" s="4"/>
      <c r="S12599" s="13" t="s">
        <v>227842</v>
      </c>
      <c r="T12599" s="13"/>
      <c r="U12599" s="13"/>
      <c r="V12599" s="13"/>
      <c r="W12599" s="13"/>
    </row>
    <row r="12600" spans="1:23" ht="30" x14ac:dyDescent="0.25">
      <c r="A12600" s="4" t="s">
        <v>81388</v>
      </c>
      <c r="B12600" s="4" t="s">
        <v>59</v>
      </c>
      <c r="C12600" s="4" t="s">
        <v>329</v>
      </c>
      <c r="D12600" s="4" t="s">
        <v>81386</v>
      </c>
      <c r="E12600" s="4" t="s">
        <v>34</v>
      </c>
      <c r="F12600" s="4">
        <v>9849273377</v>
      </c>
      <c r="G12600" s="4">
        <v>9849641000</v>
      </c>
      <c r="H12600" s="4" t="s">
        <v>81387</v>
      </c>
      <c r="I12600" s="4"/>
      <c r="J12600" s="4" t="s">
        <v>81389</v>
      </c>
      <c r="L12600" s="4" t="s">
        <v>34057</v>
      </c>
      <c r="M12600" s="4" t="s">
        <v>61</v>
      </c>
      <c r="N12600" s="4">
        <v>500090</v>
      </c>
      <c r="O12600" s="4"/>
      <c r="P12600" s="4">
        <v>8071649447</v>
      </c>
      <c r="Q12600" s="31" t="s">
        <v>216740</v>
      </c>
      <c r="R12600" s="4"/>
      <c r="S12600" s="13" t="s">
        <v>216741</v>
      </c>
      <c r="T12600" s="13"/>
      <c r="U12600" s="13"/>
      <c r="V12600" s="13"/>
      <c r="W12600" s="13"/>
    </row>
    <row r="12601" spans="1:23" ht="45" x14ac:dyDescent="0.25">
      <c r="A12601" s="4" t="s">
        <v>81470</v>
      </c>
      <c r="B12601" s="4" t="s">
        <v>59</v>
      </c>
      <c r="C12601" s="4" t="s">
        <v>149</v>
      </c>
      <c r="D12601" s="4"/>
      <c r="E12601" s="4" t="s">
        <v>235</v>
      </c>
      <c r="F12601" s="4">
        <v>7993144356</v>
      </c>
      <c r="G12601" s="4"/>
      <c r="H12601" s="4" t="s">
        <v>81469</v>
      </c>
      <c r="I12601" s="4"/>
      <c r="J12601" s="4" t="s">
        <v>81471</v>
      </c>
      <c r="L12601" s="4" t="s">
        <v>1746</v>
      </c>
      <c r="M12601" s="4" t="s">
        <v>61</v>
      </c>
      <c r="N12601" s="4">
        <v>500018</v>
      </c>
      <c r="O12601" s="4"/>
      <c r="P12601" s="4">
        <v>8071928240</v>
      </c>
      <c r="Q12601" s="31" t="s">
        <v>216742</v>
      </c>
      <c r="R12601" s="4"/>
      <c r="S12601" s="13" t="s">
        <v>216743</v>
      </c>
      <c r="T12601" s="13"/>
      <c r="U12601" s="13"/>
      <c r="V12601" s="13"/>
      <c r="W12601" s="13"/>
    </row>
    <row r="12602" spans="1:23" ht="30" x14ac:dyDescent="0.25">
      <c r="A12602" s="4" t="s">
        <v>81794</v>
      </c>
      <c r="B12602" s="4" t="s">
        <v>59</v>
      </c>
      <c r="C12602" s="4" t="s">
        <v>553</v>
      </c>
      <c r="D12602" s="4" t="s">
        <v>81792</v>
      </c>
      <c r="E12602" s="4" t="s">
        <v>34</v>
      </c>
      <c r="F12602" s="4">
        <v>9949436096</v>
      </c>
      <c r="G12602" s="4"/>
      <c r="H12602" s="4" t="s">
        <v>81793</v>
      </c>
      <c r="I12602" s="4"/>
      <c r="J12602" s="4" t="s">
        <v>81795</v>
      </c>
      <c r="L12602" s="4" t="s">
        <v>9561</v>
      </c>
      <c r="M12602" s="4" t="s">
        <v>61</v>
      </c>
      <c r="N12602" s="4">
        <v>500047</v>
      </c>
      <c r="O12602" s="4" t="s">
        <v>81796</v>
      </c>
      <c r="P12602" s="4">
        <v>8071679283</v>
      </c>
      <c r="Q12602" s="31" t="s">
        <v>216744</v>
      </c>
      <c r="R12602" s="4"/>
      <c r="S12602" s="13" t="s">
        <v>216745</v>
      </c>
      <c r="T12602" s="13"/>
      <c r="U12602" s="13"/>
      <c r="V12602" s="13"/>
      <c r="W12602" s="13"/>
    </row>
    <row r="12603" spans="1:23" ht="30" x14ac:dyDescent="0.25">
      <c r="A12603" s="4" t="s">
        <v>82411</v>
      </c>
      <c r="B12603" s="4" t="s">
        <v>59</v>
      </c>
      <c r="C12603" s="4" t="s">
        <v>4337</v>
      </c>
      <c r="D12603" s="4" t="s">
        <v>82409</v>
      </c>
      <c r="E12603" s="4" t="s">
        <v>175</v>
      </c>
      <c r="F12603" s="4">
        <v>8886002224</v>
      </c>
      <c r="G12603" s="4"/>
      <c r="H12603" s="4" t="s">
        <v>82410</v>
      </c>
      <c r="I12603" s="4"/>
      <c r="J12603" s="4"/>
      <c r="L12603" s="4"/>
      <c r="M12603" s="4" t="s">
        <v>61</v>
      </c>
      <c r="N12603" s="4"/>
      <c r="O12603" s="4" t="s">
        <v>82412</v>
      </c>
      <c r="P12603" s="4">
        <v>8046084051</v>
      </c>
      <c r="Q12603" s="31" t="s">
        <v>216746</v>
      </c>
      <c r="R12603" s="4"/>
      <c r="S12603" s="13" t="s">
        <v>227843</v>
      </c>
      <c r="T12603" s="13"/>
      <c r="U12603" s="13"/>
      <c r="V12603" s="13"/>
      <c r="W12603" s="13"/>
    </row>
    <row r="12604" spans="1:23" ht="45" x14ac:dyDescent="0.25">
      <c r="A12604" s="4" t="s">
        <v>82719</v>
      </c>
      <c r="B12604" s="4" t="s">
        <v>59</v>
      </c>
      <c r="C12604" s="4" t="s">
        <v>82716</v>
      </c>
      <c r="D12604" s="4"/>
      <c r="E12604" s="4" t="s">
        <v>27</v>
      </c>
      <c r="F12604" s="4">
        <v>9951305551</v>
      </c>
      <c r="G12604" s="4">
        <v>9100305551</v>
      </c>
      <c r="H12604" s="4" t="s">
        <v>82717</v>
      </c>
      <c r="I12604" s="4" t="s">
        <v>82718</v>
      </c>
      <c r="J12604" s="4" t="s">
        <v>82720</v>
      </c>
      <c r="L12604" s="4" t="s">
        <v>82721</v>
      </c>
      <c r="M12604" s="4" t="s">
        <v>61</v>
      </c>
      <c r="N12604" s="4">
        <v>500053</v>
      </c>
      <c r="O12604" s="4" t="s">
        <v>82722</v>
      </c>
      <c r="P12604" s="4">
        <v>8048408780</v>
      </c>
      <c r="Q12604" s="31" t="s">
        <v>82715</v>
      </c>
      <c r="R12604" s="4"/>
      <c r="S12604" s="13" t="s">
        <v>216747</v>
      </c>
      <c r="T12604" s="13"/>
      <c r="U12604" s="13"/>
      <c r="V12604" s="13"/>
      <c r="W12604" s="13"/>
    </row>
    <row r="12605" spans="1:23" x14ac:dyDescent="0.25">
      <c r="A12605" s="4" t="s">
        <v>82825</v>
      </c>
      <c r="B12605" s="4" t="s">
        <v>59</v>
      </c>
      <c r="C12605" s="4" t="s">
        <v>82822</v>
      </c>
      <c r="D12605" s="4" t="s">
        <v>12941</v>
      </c>
      <c r="E12605" s="4" t="s">
        <v>34</v>
      </c>
      <c r="F12605" s="4">
        <v>9440295112</v>
      </c>
      <c r="G12605" s="4">
        <v>9849029512</v>
      </c>
      <c r="H12605" s="4" t="s">
        <v>82823</v>
      </c>
      <c r="I12605" s="4" t="s">
        <v>82824</v>
      </c>
      <c r="J12605" s="4" t="s">
        <v>82826</v>
      </c>
      <c r="L12605" s="4"/>
      <c r="M12605" s="4" t="s">
        <v>61</v>
      </c>
      <c r="N12605" s="4">
        <v>500037</v>
      </c>
      <c r="O12605" s="4" t="s">
        <v>82827</v>
      </c>
      <c r="P12605" s="4">
        <v>8048007540</v>
      </c>
      <c r="Q12605" s="31"/>
      <c r="R12605" s="4"/>
      <c r="S12605" s="13" t="s">
        <v>200691</v>
      </c>
      <c r="T12605" s="13"/>
      <c r="U12605" s="13"/>
      <c r="V12605" s="13"/>
      <c r="W12605" s="13"/>
    </row>
    <row r="12606" spans="1:23" ht="45" x14ac:dyDescent="0.25">
      <c r="A12606" s="4" t="s">
        <v>83067</v>
      </c>
      <c r="B12606" s="4" t="s">
        <v>59</v>
      </c>
      <c r="C12606" s="4" t="s">
        <v>1822</v>
      </c>
      <c r="D12606" s="4" t="s">
        <v>83065</v>
      </c>
      <c r="E12606" s="4" t="s">
        <v>34</v>
      </c>
      <c r="F12606" s="4">
        <v>8790300992</v>
      </c>
      <c r="G12606" s="4">
        <v>8074679536</v>
      </c>
      <c r="H12606" s="4" t="s">
        <v>83066</v>
      </c>
      <c r="I12606" s="4"/>
      <c r="J12606" s="4" t="s">
        <v>83068</v>
      </c>
      <c r="L12606" s="4" t="s">
        <v>21552</v>
      </c>
      <c r="M12606" s="4" t="s">
        <v>61</v>
      </c>
      <c r="N12606" s="4">
        <v>500039</v>
      </c>
      <c r="O12606" s="4"/>
      <c r="P12606" s="4">
        <v>8046078455</v>
      </c>
      <c r="Q12606" s="31" t="s">
        <v>216748</v>
      </c>
      <c r="R12606" s="4"/>
      <c r="S12606" s="13" t="s">
        <v>216749</v>
      </c>
      <c r="T12606" s="13"/>
      <c r="U12606" s="13"/>
      <c r="V12606" s="13"/>
      <c r="W12606" s="13"/>
    </row>
    <row r="12607" spans="1:23" x14ac:dyDescent="0.25">
      <c r="A12607" s="4" t="s">
        <v>83076</v>
      </c>
      <c r="B12607" s="4" t="s">
        <v>59</v>
      </c>
      <c r="C12607" s="4" t="s">
        <v>83074</v>
      </c>
      <c r="D12607" s="4"/>
      <c r="E12607" s="4" t="s">
        <v>235</v>
      </c>
      <c r="F12607" s="4">
        <v>8019593580</v>
      </c>
      <c r="G12607" s="4"/>
      <c r="H12607" s="4" t="s">
        <v>83075</v>
      </c>
      <c r="I12607" s="4"/>
      <c r="J12607" s="4" t="s">
        <v>83077</v>
      </c>
      <c r="L12607" s="4" t="s">
        <v>31438</v>
      </c>
      <c r="M12607" s="4" t="s">
        <v>61</v>
      </c>
      <c r="N12607" s="4">
        <v>500068</v>
      </c>
      <c r="O12607" s="4"/>
      <c r="P12607" s="4">
        <v>8048420336</v>
      </c>
      <c r="Q12607" s="31"/>
      <c r="R12607" s="4"/>
      <c r="S12607" s="13" t="s">
        <v>200692</v>
      </c>
      <c r="T12607" s="13"/>
      <c r="U12607" s="13"/>
      <c r="V12607" s="13"/>
      <c r="W12607" s="13"/>
    </row>
    <row r="12608" spans="1:23" x14ac:dyDescent="0.25">
      <c r="A12608" s="4" t="s">
        <v>83509</v>
      </c>
      <c r="B12608" s="4" t="s">
        <v>59</v>
      </c>
      <c r="C12608" s="4" t="s">
        <v>7088</v>
      </c>
      <c r="D12608" s="4" t="s">
        <v>83507</v>
      </c>
      <c r="E12608" s="4" t="s">
        <v>34</v>
      </c>
      <c r="F12608" s="4">
        <v>9246508889</v>
      </c>
      <c r="G12608" s="4">
        <v>9700059032</v>
      </c>
      <c r="H12608" s="4" t="s">
        <v>83508</v>
      </c>
      <c r="I12608" s="4"/>
      <c r="J12608" s="4" t="s">
        <v>83510</v>
      </c>
      <c r="L12608" s="4"/>
      <c r="M12608" s="4" t="s">
        <v>61</v>
      </c>
      <c r="N12608" s="4">
        <v>500095</v>
      </c>
      <c r="O12608" s="4"/>
      <c r="P12608" s="4">
        <v>8042966860</v>
      </c>
      <c r="Q12608" s="31" t="s">
        <v>83505</v>
      </c>
      <c r="R12608" s="4"/>
      <c r="S12608" s="13" t="s">
        <v>83506</v>
      </c>
      <c r="T12608" s="13"/>
      <c r="U12608" s="13"/>
      <c r="V12608" s="13"/>
      <c r="W12608" s="13"/>
    </row>
    <row r="12609" spans="1:23" x14ac:dyDescent="0.25">
      <c r="A12609" s="4" t="s">
        <v>83536</v>
      </c>
      <c r="B12609" s="4" t="s">
        <v>59</v>
      </c>
      <c r="C12609" s="4" t="s">
        <v>6932</v>
      </c>
      <c r="D12609" s="4" t="s">
        <v>1391</v>
      </c>
      <c r="E12609" s="4" t="s">
        <v>9029</v>
      </c>
      <c r="F12609" s="4">
        <v>9701022200</v>
      </c>
      <c r="G12609" s="4"/>
      <c r="H12609" s="4" t="s">
        <v>83535</v>
      </c>
      <c r="I12609" s="4"/>
      <c r="J12609" s="4" t="s">
        <v>83537</v>
      </c>
      <c r="L12609" s="4" t="s">
        <v>83538</v>
      </c>
      <c r="M12609" s="4" t="s">
        <v>61</v>
      </c>
      <c r="N12609" s="4">
        <v>500018</v>
      </c>
      <c r="O12609" s="4"/>
      <c r="P12609" s="4">
        <v>8043052067</v>
      </c>
      <c r="Q12609" s="31" t="s">
        <v>83533</v>
      </c>
      <c r="R12609" s="4"/>
      <c r="S12609" s="13" t="s">
        <v>83534</v>
      </c>
      <c r="T12609" s="13"/>
      <c r="U12609" s="13"/>
      <c r="V12609" s="13"/>
      <c r="W12609" s="13"/>
    </row>
    <row r="12610" spans="1:23" ht="30" x14ac:dyDescent="0.25">
      <c r="A12610" s="4" t="s">
        <v>83768</v>
      </c>
      <c r="B12610" s="4" t="s">
        <v>59</v>
      </c>
      <c r="C12610" s="4" t="s">
        <v>18248</v>
      </c>
      <c r="D12610" s="4" t="s">
        <v>31432</v>
      </c>
      <c r="E12610" s="4" t="s">
        <v>34</v>
      </c>
      <c r="F12610" s="4">
        <v>9866691861</v>
      </c>
      <c r="G12610" s="4"/>
      <c r="H12610" s="4" t="s">
        <v>83766</v>
      </c>
      <c r="I12610" s="4" t="s">
        <v>83767</v>
      </c>
      <c r="J12610" s="4" t="s">
        <v>83769</v>
      </c>
      <c r="L12610" s="4" t="s">
        <v>83770</v>
      </c>
      <c r="M12610" s="4" t="s">
        <v>61</v>
      </c>
      <c r="N12610" s="4">
        <v>500011</v>
      </c>
      <c r="O12610" s="4" t="s">
        <v>83771</v>
      </c>
      <c r="P12610" s="4">
        <v>8048571401</v>
      </c>
      <c r="Q12610" s="31" t="s">
        <v>216750</v>
      </c>
      <c r="R12610" s="4"/>
      <c r="S12610" s="13" t="s">
        <v>216751</v>
      </c>
      <c r="T12610" s="13"/>
      <c r="U12610" s="13"/>
      <c r="V12610" s="13"/>
      <c r="W12610" s="13"/>
    </row>
    <row r="12611" spans="1:23" ht="30" x14ac:dyDescent="0.25">
      <c r="A12611" s="4" t="s">
        <v>83825</v>
      </c>
      <c r="B12611" s="4" t="s">
        <v>59</v>
      </c>
      <c r="C12611" s="4" t="s">
        <v>3568</v>
      </c>
      <c r="D12611" s="4" t="s">
        <v>149</v>
      </c>
      <c r="E12611" s="4" t="s">
        <v>27</v>
      </c>
      <c r="F12611" s="4">
        <v>9293122285</v>
      </c>
      <c r="G12611" s="4">
        <v>9866785470</v>
      </c>
      <c r="H12611" s="4" t="s">
        <v>83824</v>
      </c>
      <c r="I12611" s="4"/>
      <c r="J12611" s="4" t="s">
        <v>83826</v>
      </c>
      <c r="L12611" s="4" t="s">
        <v>65058</v>
      </c>
      <c r="M12611" s="4" t="s">
        <v>61</v>
      </c>
      <c r="N12611" s="4">
        <v>500020</v>
      </c>
      <c r="O12611" s="4" t="s">
        <v>83827</v>
      </c>
      <c r="P12611" s="4">
        <v>8048022811</v>
      </c>
      <c r="Q12611" s="31" t="s">
        <v>204946</v>
      </c>
      <c r="R12611" s="4"/>
      <c r="S12611" s="13" t="s">
        <v>216752</v>
      </c>
      <c r="T12611" s="13"/>
      <c r="U12611" s="13"/>
      <c r="V12611" s="13"/>
      <c r="W12611" s="13"/>
    </row>
    <row r="12612" spans="1:23" x14ac:dyDescent="0.25">
      <c r="A12612" s="4" t="s">
        <v>84013</v>
      </c>
      <c r="B12612" s="4" t="s">
        <v>59</v>
      </c>
      <c r="C12612" s="4" t="s">
        <v>40699</v>
      </c>
      <c r="D12612" s="4" t="s">
        <v>84011</v>
      </c>
      <c r="E12612" s="4" t="s">
        <v>34</v>
      </c>
      <c r="F12612" s="4">
        <v>8121265630</v>
      </c>
      <c r="G12612" s="4"/>
      <c r="H12612" s="4" t="s">
        <v>84012</v>
      </c>
      <c r="I12612" s="4"/>
      <c r="J12612" s="4" t="s">
        <v>84014</v>
      </c>
      <c r="L12612" s="4" t="s">
        <v>13038</v>
      </c>
      <c r="M12612" s="4" t="s">
        <v>61</v>
      </c>
      <c r="N12612" s="4">
        <v>500007</v>
      </c>
      <c r="O12612" s="4"/>
      <c r="P12612" s="4">
        <v>8048004354</v>
      </c>
      <c r="Q12612" s="31"/>
      <c r="R12612" s="4"/>
      <c r="S12612" s="13" t="s">
        <v>84010</v>
      </c>
      <c r="T12612" s="13"/>
      <c r="U12612" s="13"/>
      <c r="V12612" s="13"/>
      <c r="W12612" s="13"/>
    </row>
    <row r="12613" spans="1:23" ht="45" x14ac:dyDescent="0.25">
      <c r="A12613" s="4" t="s">
        <v>84035</v>
      </c>
      <c r="B12613" s="4" t="s">
        <v>59</v>
      </c>
      <c r="C12613" s="4" t="s">
        <v>84031</v>
      </c>
      <c r="D12613" s="4" t="s">
        <v>84032</v>
      </c>
      <c r="E12613" s="4" t="s">
        <v>27</v>
      </c>
      <c r="F12613" s="4">
        <v>9989210348</v>
      </c>
      <c r="G12613" s="4"/>
      <c r="H12613" s="4" t="s">
        <v>84033</v>
      </c>
      <c r="I12613" s="4" t="s">
        <v>84034</v>
      </c>
      <c r="J12613" s="4" t="s">
        <v>84036</v>
      </c>
      <c r="L12613" s="4"/>
      <c r="M12613" s="4" t="s">
        <v>61</v>
      </c>
      <c r="N12613" s="4">
        <v>505451</v>
      </c>
      <c r="O12613" s="4"/>
      <c r="P12613" s="4">
        <v>8048561674</v>
      </c>
      <c r="Q12613" s="31" t="s">
        <v>216753</v>
      </c>
      <c r="R12613" s="4"/>
      <c r="S12613" s="13" t="s">
        <v>84030</v>
      </c>
      <c r="T12613" s="13"/>
      <c r="U12613" s="13"/>
      <c r="V12613" s="13"/>
      <c r="W12613" s="13"/>
    </row>
    <row r="12614" spans="1:23" x14ac:dyDescent="0.25">
      <c r="A12614" s="4" t="s">
        <v>84071</v>
      </c>
      <c r="B12614" s="4" t="s">
        <v>59</v>
      </c>
      <c r="C12614" s="4" t="s">
        <v>84068</v>
      </c>
      <c r="D12614" s="4" t="s">
        <v>84069</v>
      </c>
      <c r="E12614" s="4" t="s">
        <v>27</v>
      </c>
      <c r="F12614" s="4">
        <v>9866939300</v>
      </c>
      <c r="G12614" s="4">
        <v>9000393012</v>
      </c>
      <c r="H12614" s="4" t="s">
        <v>84070</v>
      </c>
      <c r="I12614" s="4"/>
      <c r="J12614" s="4" t="s">
        <v>84072</v>
      </c>
      <c r="L12614" s="4"/>
      <c r="M12614" s="4" t="s">
        <v>61</v>
      </c>
      <c r="N12614" s="4">
        <v>500001</v>
      </c>
      <c r="O12614" s="4"/>
      <c r="P12614" s="4">
        <v>8045336647</v>
      </c>
      <c r="Q12614" s="31" t="s">
        <v>84066</v>
      </c>
      <c r="R12614" s="4"/>
      <c r="S12614" s="13" t="s">
        <v>84067</v>
      </c>
      <c r="T12614" s="13"/>
      <c r="U12614" s="13"/>
      <c r="V12614" s="13"/>
      <c r="W12614" s="13"/>
    </row>
    <row r="12615" spans="1:23" ht="30" x14ac:dyDescent="0.25">
      <c r="A12615" s="4" t="s">
        <v>84257</v>
      </c>
      <c r="B12615" s="4" t="s">
        <v>59</v>
      </c>
      <c r="C12615" s="4" t="s">
        <v>2512</v>
      </c>
      <c r="D12615" s="4" t="s">
        <v>84255</v>
      </c>
      <c r="E12615" s="4" t="s">
        <v>1105</v>
      </c>
      <c r="F12615" s="4">
        <v>9848716440</v>
      </c>
      <c r="G12615" s="4">
        <v>8977774757</v>
      </c>
      <c r="H12615" s="4" t="s">
        <v>84256</v>
      </c>
      <c r="I12615" s="4"/>
      <c r="J12615" s="4" t="s">
        <v>84258</v>
      </c>
      <c r="L12615" s="4" t="s">
        <v>1195</v>
      </c>
      <c r="M12615" s="4" t="s">
        <v>61</v>
      </c>
      <c r="N12615" s="4">
        <v>500072</v>
      </c>
      <c r="O12615" s="4" t="s">
        <v>84259</v>
      </c>
      <c r="P12615" s="4">
        <v>8071745913</v>
      </c>
      <c r="Q12615" s="31" t="s">
        <v>84254</v>
      </c>
      <c r="R12615" s="4"/>
      <c r="S12615" s="13" t="s">
        <v>216754</v>
      </c>
      <c r="T12615" s="13"/>
      <c r="U12615" s="13"/>
      <c r="V12615" s="13"/>
      <c r="W12615" s="13"/>
    </row>
    <row r="12616" spans="1:23" ht="30" x14ac:dyDescent="0.25">
      <c r="A12616" s="4" t="s">
        <v>84483</v>
      </c>
      <c r="B12616" s="4" t="s">
        <v>59</v>
      </c>
      <c r="C12616" s="4" t="s">
        <v>84481</v>
      </c>
      <c r="D12616" s="4" t="s">
        <v>1037</v>
      </c>
      <c r="E12616" s="4" t="s">
        <v>34</v>
      </c>
      <c r="F12616" s="4">
        <v>9392043841</v>
      </c>
      <c r="G12616" s="4"/>
      <c r="H12616" s="4" t="s">
        <v>84482</v>
      </c>
      <c r="I12616" s="4"/>
      <c r="J12616" s="4" t="s">
        <v>84484</v>
      </c>
      <c r="L12616" s="4" t="s">
        <v>84485</v>
      </c>
      <c r="M12616" s="4" t="s">
        <v>61</v>
      </c>
      <c r="N12616" s="4">
        <v>500001</v>
      </c>
      <c r="O12616" s="4"/>
      <c r="P12616" s="4">
        <v>8048115376</v>
      </c>
      <c r="Q12616" s="31" t="s">
        <v>84480</v>
      </c>
      <c r="R12616" s="4"/>
      <c r="S12616" s="13" t="s">
        <v>227844</v>
      </c>
      <c r="T12616" s="13"/>
      <c r="U12616" s="13"/>
      <c r="V12616" s="13"/>
      <c r="W12616" s="13"/>
    </row>
    <row r="12617" spans="1:23" ht="45" x14ac:dyDescent="0.25">
      <c r="A12617" s="4" t="s">
        <v>84643</v>
      </c>
      <c r="B12617" s="4" t="s">
        <v>59</v>
      </c>
      <c r="C12617" s="4" t="s">
        <v>1294</v>
      </c>
      <c r="D12617" s="4" t="s">
        <v>3679</v>
      </c>
      <c r="E12617" s="4" t="s">
        <v>34</v>
      </c>
      <c r="F12617" s="4">
        <v>9848436386</v>
      </c>
      <c r="G12617" s="4">
        <v>9666686386</v>
      </c>
      <c r="H12617" s="4" t="s">
        <v>84641</v>
      </c>
      <c r="I12617" s="4" t="s">
        <v>84642</v>
      </c>
      <c r="J12617" s="4" t="s">
        <v>84644</v>
      </c>
      <c r="L12617" s="4"/>
      <c r="M12617" s="4" t="s">
        <v>61</v>
      </c>
      <c r="N12617" s="4">
        <v>500055</v>
      </c>
      <c r="O12617" s="4"/>
      <c r="P12617" s="4">
        <v>8049473375</v>
      </c>
      <c r="Q12617" s="31" t="s">
        <v>84639</v>
      </c>
      <c r="R12617" s="4"/>
      <c r="S12617" s="13" t="s">
        <v>84640</v>
      </c>
      <c r="T12617" s="13"/>
      <c r="U12617" s="13"/>
      <c r="V12617" s="13"/>
      <c r="W12617" s="13"/>
    </row>
    <row r="12618" spans="1:23" ht="45" x14ac:dyDescent="0.25">
      <c r="A12618" s="4" t="s">
        <v>85288</v>
      </c>
      <c r="B12618" s="4" t="s">
        <v>59</v>
      </c>
      <c r="C12618" s="4" t="s">
        <v>85286</v>
      </c>
      <c r="D12618" s="4" t="s">
        <v>562</v>
      </c>
      <c r="E12618" s="4" t="s">
        <v>34</v>
      </c>
      <c r="F12618" s="4">
        <v>9701622289</v>
      </c>
      <c r="G12618" s="4"/>
      <c r="H12618" s="4" t="s">
        <v>85287</v>
      </c>
      <c r="I12618" s="4"/>
      <c r="J12618" s="4" t="s">
        <v>5162</v>
      </c>
      <c r="L12618" s="4" t="s">
        <v>5162</v>
      </c>
      <c r="M12618" s="4" t="s">
        <v>61</v>
      </c>
      <c r="N12618" s="4">
        <v>500033</v>
      </c>
      <c r="O12618" s="4"/>
      <c r="P12618" s="4">
        <v>8046040186</v>
      </c>
      <c r="Q12618" s="32" t="s">
        <v>204947</v>
      </c>
      <c r="R12618" s="10"/>
      <c r="S12618" s="14" t="s">
        <v>200693</v>
      </c>
      <c r="T12618" s="14"/>
      <c r="U12618" s="14"/>
      <c r="V12618" s="14"/>
      <c r="W12618" s="14"/>
    </row>
    <row r="12619" spans="1:23" ht="30" x14ac:dyDescent="0.25">
      <c r="A12619" s="4" t="s">
        <v>85330</v>
      </c>
      <c r="B12619" s="4" t="s">
        <v>59</v>
      </c>
      <c r="C12619" s="4" t="s">
        <v>4808</v>
      </c>
      <c r="D12619" s="4" t="s">
        <v>763</v>
      </c>
      <c r="E12619" s="4" t="s">
        <v>235</v>
      </c>
      <c r="F12619" s="4">
        <v>9849166717</v>
      </c>
      <c r="G12619" s="4">
        <v>9399966717</v>
      </c>
      <c r="H12619" s="4" t="s">
        <v>85328</v>
      </c>
      <c r="I12619" s="4" t="s">
        <v>85329</v>
      </c>
      <c r="J12619" s="4" t="s">
        <v>85331</v>
      </c>
      <c r="L12619" s="4" t="s">
        <v>736</v>
      </c>
      <c r="M12619" s="4" t="s">
        <v>61</v>
      </c>
      <c r="N12619" s="4">
        <v>500034</v>
      </c>
      <c r="O12619" s="4" t="s">
        <v>85332</v>
      </c>
      <c r="P12619" s="4">
        <v>8043255848</v>
      </c>
      <c r="Q12619" s="31" t="s">
        <v>216755</v>
      </c>
      <c r="R12619" s="4"/>
      <c r="S12619" s="13" t="s">
        <v>216756</v>
      </c>
      <c r="T12619" s="13"/>
      <c r="U12619" s="13"/>
      <c r="V12619" s="13"/>
      <c r="W12619" s="13"/>
    </row>
    <row r="12620" spans="1:23" ht="30" x14ac:dyDescent="0.25">
      <c r="A12620" s="4" t="s">
        <v>85348</v>
      </c>
      <c r="B12620" s="4" t="s">
        <v>59</v>
      </c>
      <c r="C12620" s="4" t="s">
        <v>62325</v>
      </c>
      <c r="D12620" s="4" t="s">
        <v>85345</v>
      </c>
      <c r="E12620" s="4" t="s">
        <v>74</v>
      </c>
      <c r="F12620" s="4">
        <v>9618384513</v>
      </c>
      <c r="G12620" s="4">
        <v>9908241637</v>
      </c>
      <c r="H12620" s="4" t="s">
        <v>85346</v>
      </c>
      <c r="I12620" s="4" t="s">
        <v>85347</v>
      </c>
      <c r="J12620" s="4" t="s">
        <v>85349</v>
      </c>
      <c r="L12620" s="4" t="s">
        <v>736</v>
      </c>
      <c r="M12620" s="4" t="s">
        <v>61</v>
      </c>
      <c r="N12620" s="4">
        <v>500034</v>
      </c>
      <c r="O12620" s="4"/>
      <c r="P12620" s="4">
        <v>8046041027</v>
      </c>
      <c r="Q12620" s="31" t="s">
        <v>204948</v>
      </c>
      <c r="R12620" s="4"/>
      <c r="S12620" s="13" t="s">
        <v>216757</v>
      </c>
      <c r="T12620" s="13"/>
      <c r="U12620" s="13"/>
      <c r="V12620" s="13"/>
      <c r="W12620" s="13"/>
    </row>
    <row r="12621" spans="1:23" ht="45" x14ac:dyDescent="0.25">
      <c r="A12621" s="4" t="s">
        <v>85465</v>
      </c>
      <c r="B12621" s="4" t="s">
        <v>59</v>
      </c>
      <c r="C12621" s="4" t="s">
        <v>999</v>
      </c>
      <c r="D12621" s="4" t="s">
        <v>1979</v>
      </c>
      <c r="E12621" s="4" t="s">
        <v>34</v>
      </c>
      <c r="F12621" s="4">
        <v>9951912266</v>
      </c>
      <c r="G12621" s="4">
        <v>9502359714</v>
      </c>
      <c r="H12621" s="4" t="s">
        <v>85464</v>
      </c>
      <c r="I12621" s="4"/>
      <c r="J12621" s="4" t="s">
        <v>85466</v>
      </c>
      <c r="L12621" s="4" t="s">
        <v>16339</v>
      </c>
      <c r="M12621" s="4" t="s">
        <v>61</v>
      </c>
      <c r="N12621" s="4">
        <v>500028</v>
      </c>
      <c r="O12621" s="4"/>
      <c r="P12621" s="4">
        <v>8048002168</v>
      </c>
      <c r="Q12621" s="31" t="s">
        <v>204949</v>
      </c>
      <c r="R12621" s="4"/>
      <c r="S12621" s="13" t="s">
        <v>200694</v>
      </c>
      <c r="T12621" s="13"/>
      <c r="U12621" s="13"/>
      <c r="V12621" s="13"/>
      <c r="W12621" s="13"/>
    </row>
    <row r="12622" spans="1:23" ht="30" x14ac:dyDescent="0.25">
      <c r="A12622" s="4" t="s">
        <v>85474</v>
      </c>
      <c r="B12622" s="4" t="s">
        <v>59</v>
      </c>
      <c r="C12622" s="4" t="s">
        <v>491</v>
      </c>
      <c r="D12622" s="4" t="s">
        <v>85472</v>
      </c>
      <c r="E12622" s="4" t="s">
        <v>54017</v>
      </c>
      <c r="F12622" s="4">
        <v>8008007895</v>
      </c>
      <c r="G12622" s="4"/>
      <c r="H12622" s="4" t="s">
        <v>85473</v>
      </c>
      <c r="I12622" s="4"/>
      <c r="J12622" s="4" t="s">
        <v>85475</v>
      </c>
      <c r="L12622" s="4"/>
      <c r="M12622" s="4" t="s">
        <v>61</v>
      </c>
      <c r="N12622" s="4">
        <v>500090</v>
      </c>
      <c r="O12622" s="4"/>
      <c r="P12622" s="4">
        <v>8071928184</v>
      </c>
      <c r="Q12622" s="31" t="s">
        <v>216758</v>
      </c>
      <c r="R12622" s="4"/>
      <c r="S12622" s="13" t="s">
        <v>216759</v>
      </c>
      <c r="T12622" s="13"/>
      <c r="U12622" s="13"/>
      <c r="V12622" s="13"/>
      <c r="W12622" s="13"/>
    </row>
    <row r="12623" spans="1:23" x14ac:dyDescent="0.25">
      <c r="A12623" s="4" t="s">
        <v>85715</v>
      </c>
      <c r="B12623" s="4" t="s">
        <v>59</v>
      </c>
      <c r="C12623" s="4" t="s">
        <v>85713</v>
      </c>
      <c r="D12623" s="4"/>
      <c r="E12623" s="4" t="s">
        <v>12971</v>
      </c>
      <c r="F12623" s="4">
        <v>9393977266</v>
      </c>
      <c r="G12623" s="4"/>
      <c r="H12623" s="4" t="s">
        <v>85714</v>
      </c>
      <c r="I12623" s="4"/>
      <c r="J12623" s="4" t="s">
        <v>85716</v>
      </c>
      <c r="L12623" s="4" t="s">
        <v>85717</v>
      </c>
      <c r="M12623" s="4" t="s">
        <v>61</v>
      </c>
      <c r="N12623" s="4">
        <v>500082</v>
      </c>
      <c r="O12623" s="4" t="s">
        <v>85718</v>
      </c>
      <c r="P12623" s="4">
        <v>8045315459</v>
      </c>
      <c r="Q12623" s="31"/>
      <c r="R12623" s="4"/>
      <c r="S12623" s="13" t="s">
        <v>227845</v>
      </c>
      <c r="T12623" s="13"/>
      <c r="U12623" s="13"/>
      <c r="V12623" s="13"/>
      <c r="W12623" s="13"/>
    </row>
    <row r="12624" spans="1:23" ht="30" x14ac:dyDescent="0.25">
      <c r="A12624" s="4" t="s">
        <v>86124</v>
      </c>
      <c r="B12624" s="4" t="s">
        <v>59</v>
      </c>
      <c r="C12624" s="4" t="s">
        <v>329</v>
      </c>
      <c r="D12624" s="4" t="s">
        <v>86121</v>
      </c>
      <c r="E12624" s="4" t="s">
        <v>34</v>
      </c>
      <c r="F12624" s="4">
        <v>9700311911</v>
      </c>
      <c r="G12624" s="4">
        <v>8333863501</v>
      </c>
      <c r="H12624" s="4" t="s">
        <v>86122</v>
      </c>
      <c r="I12624" s="4" t="s">
        <v>86123</v>
      </c>
      <c r="J12624" s="4" t="s">
        <v>86125</v>
      </c>
      <c r="L12624" s="4" t="s">
        <v>86126</v>
      </c>
      <c r="M12624" s="4" t="s">
        <v>61</v>
      </c>
      <c r="N12624" s="4">
        <v>500001</v>
      </c>
      <c r="O12624" s="4"/>
      <c r="P12624" s="4">
        <v>8048559185</v>
      </c>
      <c r="Q12624" s="31" t="s">
        <v>204950</v>
      </c>
      <c r="R12624" s="4"/>
      <c r="S12624" s="13" t="s">
        <v>194887</v>
      </c>
      <c r="T12624" s="13"/>
      <c r="U12624" s="13"/>
      <c r="V12624" s="13"/>
      <c r="W12624" s="13"/>
    </row>
    <row r="12625" spans="1:23" ht="30" x14ac:dyDescent="0.25">
      <c r="A12625" s="4" t="s">
        <v>86340</v>
      </c>
      <c r="B12625" s="4" t="s">
        <v>59</v>
      </c>
      <c r="C12625" s="4" t="s">
        <v>1665</v>
      </c>
      <c r="D12625" s="4" t="s">
        <v>4784</v>
      </c>
      <c r="E12625" s="4" t="s">
        <v>34</v>
      </c>
      <c r="F12625" s="4">
        <v>9849278812</v>
      </c>
      <c r="G12625" s="4">
        <v>8686066487</v>
      </c>
      <c r="H12625" s="4" t="s">
        <v>86338</v>
      </c>
      <c r="I12625" s="4" t="s">
        <v>86339</v>
      </c>
      <c r="J12625" s="4" t="s">
        <v>86341</v>
      </c>
      <c r="L12625" s="4" t="s">
        <v>86342</v>
      </c>
      <c r="M12625" s="4" t="s">
        <v>61</v>
      </c>
      <c r="N12625" s="4">
        <v>500034</v>
      </c>
      <c r="O12625" s="4" t="s">
        <v>86343</v>
      </c>
      <c r="P12625" s="4">
        <v>8045136380</v>
      </c>
      <c r="Q12625" s="31" t="s">
        <v>216760</v>
      </c>
      <c r="R12625" s="4"/>
      <c r="S12625" s="13" t="s">
        <v>216761</v>
      </c>
      <c r="T12625" s="13"/>
      <c r="U12625" s="13"/>
      <c r="V12625" s="13"/>
      <c r="W12625" s="13"/>
    </row>
    <row r="12626" spans="1:23" ht="45" x14ac:dyDescent="0.25">
      <c r="A12626" s="4" t="s">
        <v>86511</v>
      </c>
      <c r="B12626" s="4" t="s">
        <v>59</v>
      </c>
      <c r="C12626" s="4" t="s">
        <v>86508</v>
      </c>
      <c r="D12626" s="4" t="s">
        <v>6715</v>
      </c>
      <c r="E12626" s="4" t="s">
        <v>65</v>
      </c>
      <c r="F12626" s="4">
        <v>8096274074</v>
      </c>
      <c r="G12626" s="4">
        <v>9441190023</v>
      </c>
      <c r="H12626" s="4" t="s">
        <v>86509</v>
      </c>
      <c r="I12626" s="4" t="s">
        <v>86510</v>
      </c>
      <c r="J12626" s="4" t="s">
        <v>86512</v>
      </c>
      <c r="L12626" s="4" t="s">
        <v>6018</v>
      </c>
      <c r="M12626" s="4" t="s">
        <v>61</v>
      </c>
      <c r="N12626" s="4">
        <v>500045</v>
      </c>
      <c r="O12626" s="4" t="s">
        <v>86513</v>
      </c>
      <c r="P12626" s="4">
        <v>8045352788</v>
      </c>
      <c r="Q12626" s="31" t="s">
        <v>216762</v>
      </c>
      <c r="R12626" s="4"/>
      <c r="S12626" s="13" t="s">
        <v>216763</v>
      </c>
      <c r="T12626" s="13"/>
      <c r="U12626" s="13"/>
      <c r="V12626" s="13"/>
      <c r="W12626" s="13"/>
    </row>
    <row r="12627" spans="1:23" x14ac:dyDescent="0.25">
      <c r="A12627" s="4" t="s">
        <v>86686</v>
      </c>
      <c r="B12627" s="4" t="s">
        <v>59</v>
      </c>
      <c r="C12627" s="4" t="s">
        <v>12727</v>
      </c>
      <c r="D12627" s="4" t="s">
        <v>86683</v>
      </c>
      <c r="E12627" s="4"/>
      <c r="F12627" s="4">
        <v>9986082121</v>
      </c>
      <c r="G12627" s="4">
        <v>7675871779</v>
      </c>
      <c r="H12627" s="4" t="s">
        <v>86684</v>
      </c>
      <c r="I12627" s="4" t="s">
        <v>86685</v>
      </c>
      <c r="J12627" s="4" t="s">
        <v>86687</v>
      </c>
      <c r="L12627" s="4" t="s">
        <v>86688</v>
      </c>
      <c r="M12627" s="4" t="s">
        <v>61</v>
      </c>
      <c r="N12627" s="4">
        <v>508253</v>
      </c>
      <c r="O12627" s="4"/>
      <c r="P12627" s="4">
        <v>8048404143</v>
      </c>
      <c r="Q12627" s="31"/>
      <c r="R12627" s="4"/>
      <c r="S12627" s="13" t="s">
        <v>227846</v>
      </c>
      <c r="T12627" s="13"/>
      <c r="U12627" s="13"/>
      <c r="V12627" s="13"/>
      <c r="W12627" s="13"/>
    </row>
    <row r="12628" spans="1:23" x14ac:dyDescent="0.25">
      <c r="A12628" s="4" t="s">
        <v>87472</v>
      </c>
      <c r="B12628" s="4" t="s">
        <v>59</v>
      </c>
      <c r="C12628" s="4" t="s">
        <v>3723</v>
      </c>
      <c r="D12628" s="4"/>
      <c r="E12628" s="4" t="s">
        <v>27</v>
      </c>
      <c r="F12628" s="4">
        <v>9866195257</v>
      </c>
      <c r="G12628" s="4"/>
      <c r="H12628" s="4" t="s">
        <v>87471</v>
      </c>
      <c r="I12628" s="4"/>
      <c r="J12628" s="4" t="s">
        <v>87473</v>
      </c>
      <c r="L12628" s="4" t="s">
        <v>87474</v>
      </c>
      <c r="M12628" s="4" t="s">
        <v>61</v>
      </c>
      <c r="N12628" s="4">
        <v>500001</v>
      </c>
      <c r="O12628" s="4" t="s">
        <v>87475</v>
      </c>
      <c r="P12628" s="4">
        <v>8043051115</v>
      </c>
      <c r="Q12628" s="31"/>
      <c r="R12628" s="4"/>
      <c r="S12628" s="13" t="s">
        <v>200695</v>
      </c>
      <c r="T12628" s="13"/>
      <c r="U12628" s="13"/>
      <c r="V12628" s="13"/>
      <c r="W12628" s="13"/>
    </row>
    <row r="12629" spans="1:23" x14ac:dyDescent="0.25">
      <c r="A12629" s="4" t="s">
        <v>87987</v>
      </c>
      <c r="B12629" s="4" t="s">
        <v>59</v>
      </c>
      <c r="C12629" s="4" t="s">
        <v>7751</v>
      </c>
      <c r="D12629" s="4" t="s">
        <v>87984</v>
      </c>
      <c r="E12629" s="4" t="s">
        <v>235</v>
      </c>
      <c r="F12629" s="4">
        <v>9052223333</v>
      </c>
      <c r="G12629" s="4">
        <v>8099991111</v>
      </c>
      <c r="H12629" s="4" t="s">
        <v>87985</v>
      </c>
      <c r="I12629" s="4" t="s">
        <v>87986</v>
      </c>
      <c r="J12629" s="4" t="s">
        <v>87988</v>
      </c>
      <c r="L12629" s="4" t="s">
        <v>1746</v>
      </c>
      <c r="M12629" s="4" t="s">
        <v>61</v>
      </c>
      <c r="N12629" s="4">
        <v>500052</v>
      </c>
      <c r="O12629" s="4"/>
      <c r="P12629" s="4">
        <v>8048575914</v>
      </c>
      <c r="Q12629" s="31"/>
      <c r="R12629" s="4"/>
      <c r="S12629" s="13" t="s">
        <v>227847</v>
      </c>
      <c r="T12629" s="13"/>
      <c r="U12629" s="13"/>
      <c r="V12629" s="13"/>
      <c r="W12629" s="13"/>
    </row>
    <row r="12630" spans="1:23" ht="45" x14ac:dyDescent="0.25">
      <c r="A12630" s="4" t="s">
        <v>88501</v>
      </c>
      <c r="B12630" s="4" t="s">
        <v>59</v>
      </c>
      <c r="C12630" s="4" t="s">
        <v>6747</v>
      </c>
      <c r="D12630" s="4" t="s">
        <v>149</v>
      </c>
      <c r="E12630" s="4" t="s">
        <v>34</v>
      </c>
      <c r="F12630" s="4">
        <v>9246882007</v>
      </c>
      <c r="G12630" s="4">
        <v>9177482007</v>
      </c>
      <c r="H12630" s="4" t="s">
        <v>88499</v>
      </c>
      <c r="I12630" s="4" t="s">
        <v>88500</v>
      </c>
      <c r="J12630" s="4" t="s">
        <v>88502</v>
      </c>
      <c r="L12630" s="4" t="s">
        <v>5298</v>
      </c>
      <c r="M12630" s="4" t="s">
        <v>61</v>
      </c>
      <c r="N12630" s="4">
        <v>500061</v>
      </c>
      <c r="O12630" s="4"/>
      <c r="P12630" s="4">
        <v>8046052250</v>
      </c>
      <c r="Q12630" s="31" t="s">
        <v>88497</v>
      </c>
      <c r="R12630" s="4"/>
      <c r="S12630" s="13" t="s">
        <v>88498</v>
      </c>
      <c r="T12630" s="13"/>
      <c r="U12630" s="13"/>
      <c r="V12630" s="13"/>
      <c r="W12630" s="13"/>
    </row>
    <row r="12631" spans="1:23" ht="45" x14ac:dyDescent="0.25">
      <c r="A12631" s="4" t="s">
        <v>88534</v>
      </c>
      <c r="B12631" s="4" t="s">
        <v>59</v>
      </c>
      <c r="C12631" s="4" t="s">
        <v>88530</v>
      </c>
      <c r="D12631" s="4" t="s">
        <v>88531</v>
      </c>
      <c r="E12631" s="4" t="s">
        <v>34</v>
      </c>
      <c r="F12631" s="4">
        <v>9347215367</v>
      </c>
      <c r="G12631" s="4"/>
      <c r="H12631" s="4" t="s">
        <v>88532</v>
      </c>
      <c r="I12631" s="4" t="s">
        <v>88533</v>
      </c>
      <c r="J12631" s="4" t="s">
        <v>88535</v>
      </c>
      <c r="L12631" s="4" t="s">
        <v>1074</v>
      </c>
      <c r="M12631" s="4" t="s">
        <v>61</v>
      </c>
      <c r="N12631" s="4">
        <v>500020</v>
      </c>
      <c r="O12631" s="4"/>
      <c r="P12631" s="4">
        <v>8048552914</v>
      </c>
      <c r="Q12631" s="31" t="s">
        <v>88529</v>
      </c>
      <c r="R12631" s="4"/>
      <c r="S12631" s="13" t="s">
        <v>216764</v>
      </c>
      <c r="T12631" s="13"/>
      <c r="U12631" s="13"/>
      <c r="V12631" s="13"/>
      <c r="W12631" s="13"/>
    </row>
    <row r="12632" spans="1:23" ht="30" x14ac:dyDescent="0.25">
      <c r="A12632" s="4" t="s">
        <v>88641</v>
      </c>
      <c r="B12632" s="4" t="s">
        <v>59</v>
      </c>
      <c r="C12632" s="4" t="s">
        <v>19594</v>
      </c>
      <c r="D12632" s="4"/>
      <c r="E12632" s="4" t="s">
        <v>27</v>
      </c>
      <c r="F12632" s="4">
        <v>7207357933</v>
      </c>
      <c r="G12632" s="4"/>
      <c r="H12632" s="4" t="s">
        <v>88640</v>
      </c>
      <c r="I12632" s="4"/>
      <c r="J12632" s="4" t="s">
        <v>88642</v>
      </c>
      <c r="L12632" s="4"/>
      <c r="M12632" s="4" t="s">
        <v>61</v>
      </c>
      <c r="N12632" s="4">
        <v>500048</v>
      </c>
      <c r="O12632" s="4"/>
      <c r="P12632" s="4">
        <v>8048727624</v>
      </c>
      <c r="Q12632" s="31" t="s">
        <v>88639</v>
      </c>
      <c r="R12632" s="4"/>
      <c r="S12632" s="13" t="s">
        <v>88639</v>
      </c>
      <c r="T12632" s="13"/>
      <c r="U12632" s="13"/>
      <c r="V12632" s="13"/>
      <c r="W12632" s="13"/>
    </row>
    <row r="12633" spans="1:23" x14ac:dyDescent="0.25">
      <c r="A12633" s="4" t="s">
        <v>89926</v>
      </c>
      <c r="B12633" s="4" t="s">
        <v>59</v>
      </c>
      <c r="C12633" s="4" t="s">
        <v>375</v>
      </c>
      <c r="D12633" s="4" t="s">
        <v>99</v>
      </c>
      <c r="E12633" s="4" t="s">
        <v>74</v>
      </c>
      <c r="F12633" s="4">
        <v>9848084444</v>
      </c>
      <c r="G12633" s="4">
        <v>9948400000</v>
      </c>
      <c r="H12633" s="4" t="s">
        <v>89925</v>
      </c>
      <c r="I12633" s="4"/>
      <c r="J12633" s="4" t="s">
        <v>26735</v>
      </c>
      <c r="L12633" s="4" t="s">
        <v>67963</v>
      </c>
      <c r="M12633" s="4" t="s">
        <v>61</v>
      </c>
      <c r="N12633" s="4">
        <v>500081</v>
      </c>
      <c r="O12633" s="4" t="s">
        <v>89927</v>
      </c>
      <c r="P12633" s="4">
        <v>8048565029</v>
      </c>
      <c r="Q12633" s="31" t="s">
        <v>89924</v>
      </c>
      <c r="R12633" s="4"/>
      <c r="S12633" s="13" t="s">
        <v>216765</v>
      </c>
      <c r="T12633" s="13"/>
      <c r="U12633" s="13"/>
      <c r="V12633" s="13"/>
      <c r="W12633" s="13"/>
    </row>
    <row r="12634" spans="1:23" ht="45" x14ac:dyDescent="0.25">
      <c r="A12634" s="4" t="s">
        <v>89938</v>
      </c>
      <c r="B12634" s="4" t="s">
        <v>59</v>
      </c>
      <c r="C12634" s="4" t="s">
        <v>26415</v>
      </c>
      <c r="D12634" s="4"/>
      <c r="E12634" s="4" t="s">
        <v>74</v>
      </c>
      <c r="F12634" s="4">
        <v>8096486343</v>
      </c>
      <c r="G12634" s="4"/>
      <c r="H12634" s="4" t="s">
        <v>89936</v>
      </c>
      <c r="I12634" s="4" t="s">
        <v>89937</v>
      </c>
      <c r="J12634" s="4" t="s">
        <v>89939</v>
      </c>
      <c r="L12634" s="4" t="s">
        <v>89940</v>
      </c>
      <c r="M12634" s="4" t="s">
        <v>61</v>
      </c>
      <c r="N12634" s="4">
        <v>500049</v>
      </c>
      <c r="O12634" s="4" t="s">
        <v>89941</v>
      </c>
      <c r="P12634" s="4">
        <v>8048573789</v>
      </c>
      <c r="Q12634" s="31" t="s">
        <v>207746</v>
      </c>
      <c r="R12634" s="4"/>
      <c r="S12634" s="13" t="s">
        <v>216766</v>
      </c>
      <c r="T12634" s="13"/>
      <c r="U12634" s="13"/>
      <c r="V12634" s="13"/>
      <c r="W12634" s="13"/>
    </row>
    <row r="12635" spans="1:23" ht="30" x14ac:dyDescent="0.25">
      <c r="A12635" s="4" t="s">
        <v>90025</v>
      </c>
      <c r="B12635" s="4" t="s">
        <v>59</v>
      </c>
      <c r="C12635" s="4" t="s">
        <v>3453</v>
      </c>
      <c r="D12635" s="4" t="s">
        <v>90022</v>
      </c>
      <c r="E12635" s="4" t="s">
        <v>3009</v>
      </c>
      <c r="F12635" s="4">
        <v>9396860306</v>
      </c>
      <c r="G12635" s="4">
        <v>9666370282</v>
      </c>
      <c r="H12635" s="4" t="s">
        <v>90023</v>
      </c>
      <c r="I12635" s="4" t="s">
        <v>90024</v>
      </c>
      <c r="J12635" s="4" t="s">
        <v>90026</v>
      </c>
      <c r="L12635" s="4" t="s">
        <v>90027</v>
      </c>
      <c r="M12635" s="4" t="s">
        <v>61</v>
      </c>
      <c r="N12635" s="4">
        <v>500070</v>
      </c>
      <c r="O12635" s="4"/>
      <c r="P12635" s="4">
        <v>8046034895</v>
      </c>
      <c r="Q12635" s="31" t="s">
        <v>90021</v>
      </c>
      <c r="R12635" s="4"/>
      <c r="S12635" s="13" t="s">
        <v>216767</v>
      </c>
      <c r="T12635" s="13"/>
      <c r="U12635" s="13"/>
      <c r="V12635" s="13"/>
      <c r="W12635" s="13"/>
    </row>
    <row r="12636" spans="1:23" ht="45" x14ac:dyDescent="0.25">
      <c r="A12636" s="4" t="s">
        <v>46145</v>
      </c>
      <c r="B12636" s="4" t="s">
        <v>59</v>
      </c>
      <c r="C12636" s="4" t="s">
        <v>90177</v>
      </c>
      <c r="D12636" s="4" t="s">
        <v>90178</v>
      </c>
      <c r="E12636" s="4" t="s">
        <v>34</v>
      </c>
      <c r="F12636" s="4">
        <v>9177117727</v>
      </c>
      <c r="G12636" s="4"/>
      <c r="H12636" s="4" t="s">
        <v>90179</v>
      </c>
      <c r="I12636" s="4" t="s">
        <v>90180</v>
      </c>
      <c r="J12636" s="4" t="s">
        <v>90181</v>
      </c>
      <c r="L12636" s="4" t="s">
        <v>26811</v>
      </c>
      <c r="M12636" s="4" t="s">
        <v>61</v>
      </c>
      <c r="N12636" s="4">
        <v>500038</v>
      </c>
      <c r="O12636" s="4" t="s">
        <v>90182</v>
      </c>
      <c r="P12636" s="4">
        <v>8048425134</v>
      </c>
      <c r="Q12636" s="31" t="s">
        <v>90176</v>
      </c>
      <c r="R12636" s="4"/>
      <c r="S12636" s="13" t="s">
        <v>194888</v>
      </c>
      <c r="T12636" s="13"/>
      <c r="U12636" s="13"/>
      <c r="V12636" s="13"/>
      <c r="W12636" s="13"/>
    </row>
    <row r="12637" spans="1:23" ht="30" x14ac:dyDescent="0.25">
      <c r="A12637" s="4" t="s">
        <v>90512</v>
      </c>
      <c r="B12637" s="4" t="s">
        <v>59</v>
      </c>
      <c r="C12637" s="4" t="s">
        <v>1452</v>
      </c>
      <c r="D12637" s="4"/>
      <c r="E12637" s="4" t="s">
        <v>27</v>
      </c>
      <c r="F12637" s="4">
        <v>9032773113</v>
      </c>
      <c r="G12637" s="4">
        <v>9885067874</v>
      </c>
      <c r="H12637" s="4" t="s">
        <v>90511</v>
      </c>
      <c r="I12637" s="4"/>
      <c r="J12637" s="4" t="s">
        <v>90513</v>
      </c>
      <c r="L12637" s="4" t="s">
        <v>90514</v>
      </c>
      <c r="M12637" s="4" t="s">
        <v>61</v>
      </c>
      <c r="N12637" s="4">
        <v>500020</v>
      </c>
      <c r="O12637" s="4"/>
      <c r="P12637" s="4">
        <v>8048744810</v>
      </c>
      <c r="Q12637" s="31" t="s">
        <v>216768</v>
      </c>
      <c r="R12637" s="4"/>
      <c r="S12637" s="13" t="s">
        <v>216769</v>
      </c>
      <c r="T12637" s="13"/>
      <c r="U12637" s="13"/>
      <c r="V12637" s="13"/>
      <c r="W12637" s="13"/>
    </row>
    <row r="12638" spans="1:23" ht="30" x14ac:dyDescent="0.25">
      <c r="A12638" s="4" t="s">
        <v>90666</v>
      </c>
      <c r="B12638" s="4" t="s">
        <v>59</v>
      </c>
      <c r="C12638" s="4" t="s">
        <v>23420</v>
      </c>
      <c r="D12638" s="4"/>
      <c r="E12638" s="4" t="s">
        <v>27</v>
      </c>
      <c r="F12638" s="4">
        <v>9985188442</v>
      </c>
      <c r="G12638" s="4"/>
      <c r="H12638" s="4" t="s">
        <v>90664</v>
      </c>
      <c r="I12638" s="4" t="s">
        <v>90665</v>
      </c>
      <c r="J12638" s="4" t="s">
        <v>90667</v>
      </c>
      <c r="L12638" s="4" t="s">
        <v>90668</v>
      </c>
      <c r="M12638" s="4" t="s">
        <v>61</v>
      </c>
      <c r="N12638" s="4">
        <v>500081</v>
      </c>
      <c r="O12638" s="4"/>
      <c r="P12638" s="4">
        <v>8048116193</v>
      </c>
      <c r="Q12638" s="31" t="s">
        <v>90663</v>
      </c>
      <c r="R12638" s="4"/>
      <c r="S12638" s="13" t="s">
        <v>216770</v>
      </c>
      <c r="T12638" s="13"/>
      <c r="U12638" s="13"/>
      <c r="V12638" s="13"/>
      <c r="W12638" s="13"/>
    </row>
    <row r="12639" spans="1:23" ht="45" x14ac:dyDescent="0.25">
      <c r="A12639" s="4" t="s">
        <v>90940</v>
      </c>
      <c r="B12639" s="4" t="s">
        <v>59</v>
      </c>
      <c r="C12639" s="4" t="s">
        <v>1294</v>
      </c>
      <c r="D12639" s="4" t="s">
        <v>32456</v>
      </c>
      <c r="E12639" s="4" t="s">
        <v>27</v>
      </c>
      <c r="F12639" s="4">
        <v>8919202114</v>
      </c>
      <c r="G12639" s="4"/>
      <c r="H12639" s="4" t="s">
        <v>90939</v>
      </c>
      <c r="I12639" s="4"/>
      <c r="J12639" s="4" t="s">
        <v>90941</v>
      </c>
      <c r="L12639" s="4"/>
      <c r="M12639" s="4" t="s">
        <v>61</v>
      </c>
      <c r="N12639" s="4">
        <v>500018</v>
      </c>
      <c r="O12639" s="4"/>
      <c r="P12639" s="4">
        <v>8048716672</v>
      </c>
      <c r="Q12639" s="31" t="s">
        <v>216771</v>
      </c>
      <c r="R12639" s="4"/>
      <c r="S12639" s="13" t="s">
        <v>216772</v>
      </c>
      <c r="T12639" s="13"/>
      <c r="U12639" s="13"/>
      <c r="V12639" s="13"/>
      <c r="W12639" s="13"/>
    </row>
    <row r="12640" spans="1:23" ht="30" x14ac:dyDescent="0.25">
      <c r="A12640" s="4" t="s">
        <v>16108</v>
      </c>
      <c r="B12640" s="4" t="s">
        <v>59</v>
      </c>
      <c r="C12640" s="4" t="s">
        <v>23769</v>
      </c>
      <c r="D12640" s="4" t="s">
        <v>50556</v>
      </c>
      <c r="E12640" s="4" t="s">
        <v>34</v>
      </c>
      <c r="F12640" s="4">
        <v>9848012001</v>
      </c>
      <c r="G12640" s="4"/>
      <c r="H12640" s="4" t="s">
        <v>91290</v>
      </c>
      <c r="I12640" s="4"/>
      <c r="J12640" s="4" t="s">
        <v>91291</v>
      </c>
      <c r="L12640" s="4" t="s">
        <v>10580</v>
      </c>
      <c r="M12640" s="4" t="s">
        <v>61</v>
      </c>
      <c r="N12640" s="4">
        <v>500001</v>
      </c>
      <c r="O12640" s="4" t="s">
        <v>91292</v>
      </c>
      <c r="P12640" s="4">
        <v>8071739211</v>
      </c>
      <c r="Q12640" s="31" t="s">
        <v>91289</v>
      </c>
      <c r="R12640" s="4"/>
      <c r="S12640" s="13" t="s">
        <v>227848</v>
      </c>
      <c r="T12640" s="13"/>
      <c r="U12640" s="13"/>
      <c r="V12640" s="13"/>
      <c r="W12640" s="13"/>
    </row>
    <row r="12641" spans="1:23" x14ac:dyDescent="0.25">
      <c r="A12641" s="4" t="s">
        <v>91574</v>
      </c>
      <c r="B12641" s="4" t="s">
        <v>59</v>
      </c>
      <c r="C12641" s="4" t="s">
        <v>6729</v>
      </c>
      <c r="D12641" s="4" t="s">
        <v>91572</v>
      </c>
      <c r="E12641" s="4" t="s">
        <v>34</v>
      </c>
      <c r="F12641" s="4">
        <v>9951112223</v>
      </c>
      <c r="G12641" s="4">
        <v>9848020732</v>
      </c>
      <c r="H12641" s="4" t="s">
        <v>91573</v>
      </c>
      <c r="I12641" s="4"/>
      <c r="J12641" s="4" t="s">
        <v>91575</v>
      </c>
      <c r="L12641" s="4" t="s">
        <v>21552</v>
      </c>
      <c r="M12641" s="4" t="s">
        <v>61</v>
      </c>
      <c r="N12641" s="4">
        <v>500039</v>
      </c>
      <c r="O12641" s="4"/>
      <c r="P12641" s="4">
        <v>8071929307</v>
      </c>
      <c r="Q12641" s="31" t="s">
        <v>91571</v>
      </c>
      <c r="R12641" s="4"/>
      <c r="S12641" s="13" t="s">
        <v>227849</v>
      </c>
      <c r="T12641" s="13"/>
      <c r="U12641" s="13"/>
      <c r="V12641" s="13"/>
      <c r="W12641" s="13"/>
    </row>
    <row r="12642" spans="1:23" ht="45" x14ac:dyDescent="0.25">
      <c r="A12642" s="4" t="s">
        <v>92345</v>
      </c>
      <c r="B12642" s="4" t="s">
        <v>59</v>
      </c>
      <c r="C12642" s="4" t="s">
        <v>1850</v>
      </c>
      <c r="D12642" s="4" t="s">
        <v>24673</v>
      </c>
      <c r="E12642" s="4" t="s">
        <v>27</v>
      </c>
      <c r="F12642" s="4">
        <v>9849386555</v>
      </c>
      <c r="G12642" s="4">
        <v>9848020290</v>
      </c>
      <c r="H12642" s="4" t="s">
        <v>92343</v>
      </c>
      <c r="I12642" s="4" t="s">
        <v>92344</v>
      </c>
      <c r="J12642" s="4" t="s">
        <v>92346</v>
      </c>
      <c r="L12642" s="4" t="s">
        <v>87474</v>
      </c>
      <c r="M12642" s="4" t="s">
        <v>61</v>
      </c>
      <c r="N12642" s="4">
        <v>500001</v>
      </c>
      <c r="O12642" s="4" t="s">
        <v>92347</v>
      </c>
      <c r="P12642" s="4">
        <v>8048024665</v>
      </c>
      <c r="Q12642" s="31" t="s">
        <v>207747</v>
      </c>
      <c r="R12642" s="4"/>
      <c r="S12642" s="13" t="s">
        <v>216773</v>
      </c>
      <c r="T12642" s="13"/>
      <c r="U12642" s="13"/>
      <c r="V12642" s="13"/>
      <c r="W12642" s="13"/>
    </row>
    <row r="12643" spans="1:23" ht="30" x14ac:dyDescent="0.25">
      <c r="A12643" s="4" t="s">
        <v>93455</v>
      </c>
      <c r="B12643" s="4" t="s">
        <v>59</v>
      </c>
      <c r="C12643" s="4" t="s">
        <v>93453</v>
      </c>
      <c r="D12643" s="4" t="s">
        <v>149</v>
      </c>
      <c r="E12643" s="4" t="s">
        <v>11990</v>
      </c>
      <c r="F12643" s="4">
        <v>9963058000</v>
      </c>
      <c r="G12643" s="4"/>
      <c r="H12643" s="4" t="s">
        <v>93454</v>
      </c>
      <c r="I12643" s="4"/>
      <c r="J12643" s="4" t="s">
        <v>93456</v>
      </c>
      <c r="L12643" s="4" t="s">
        <v>1746</v>
      </c>
      <c r="M12643" s="4" t="s">
        <v>61</v>
      </c>
      <c r="N12643" s="4">
        <v>500016</v>
      </c>
      <c r="O12643" s="4" t="s">
        <v>93457</v>
      </c>
      <c r="P12643" s="4">
        <v>8046025533</v>
      </c>
      <c r="Q12643" s="31" t="s">
        <v>93452</v>
      </c>
      <c r="R12643" s="4"/>
      <c r="S12643" s="13" t="s">
        <v>227850</v>
      </c>
      <c r="T12643" s="13"/>
      <c r="U12643" s="13"/>
      <c r="V12643" s="13"/>
      <c r="W12643" s="13"/>
    </row>
    <row r="12644" spans="1:23" ht="30" x14ac:dyDescent="0.25">
      <c r="A12644" s="4" t="s">
        <v>93694</v>
      </c>
      <c r="B12644" s="4" t="s">
        <v>59</v>
      </c>
      <c r="C12644" s="4" t="s">
        <v>93691</v>
      </c>
      <c r="D12644" s="4"/>
      <c r="E12644" s="4" t="s">
        <v>74</v>
      </c>
      <c r="F12644" s="4">
        <v>9963942425</v>
      </c>
      <c r="G12644" s="4"/>
      <c r="H12644" s="4" t="s">
        <v>93692</v>
      </c>
      <c r="I12644" s="4" t="s">
        <v>93693</v>
      </c>
      <c r="J12644" s="4" t="s">
        <v>93695</v>
      </c>
      <c r="L12644" s="4" t="s">
        <v>59</v>
      </c>
      <c r="M12644" s="4" t="s">
        <v>61</v>
      </c>
      <c r="N12644" s="4">
        <v>500073</v>
      </c>
      <c r="O12644" s="4" t="s">
        <v>93696</v>
      </c>
      <c r="P12644" s="4">
        <v>8048028724</v>
      </c>
      <c r="Q12644" s="31" t="s">
        <v>216774</v>
      </c>
      <c r="R12644" s="4"/>
      <c r="S12644" s="13" t="s">
        <v>227851</v>
      </c>
      <c r="T12644" s="13"/>
      <c r="U12644" s="13"/>
      <c r="V12644" s="13"/>
      <c r="W12644" s="13"/>
    </row>
    <row r="12645" spans="1:23" ht="45" x14ac:dyDescent="0.25">
      <c r="A12645" s="4" t="s">
        <v>94014</v>
      </c>
      <c r="B12645" s="4" t="s">
        <v>59</v>
      </c>
      <c r="C12645" s="4" t="s">
        <v>46308</v>
      </c>
      <c r="D12645" s="4" t="s">
        <v>94011</v>
      </c>
      <c r="E12645" s="4" t="s">
        <v>84</v>
      </c>
      <c r="F12645" s="4">
        <v>8977444424</v>
      </c>
      <c r="G12645" s="4">
        <v>9247006767</v>
      </c>
      <c r="H12645" s="4" t="s">
        <v>94012</v>
      </c>
      <c r="I12645" s="4" t="s">
        <v>94013</v>
      </c>
      <c r="J12645" s="4" t="s">
        <v>94015</v>
      </c>
      <c r="L12645" s="4" t="s">
        <v>94016</v>
      </c>
      <c r="M12645" s="4" t="s">
        <v>61</v>
      </c>
      <c r="N12645" s="4">
        <v>500001</v>
      </c>
      <c r="O12645" s="4"/>
      <c r="P12645" s="4">
        <v>8045352895</v>
      </c>
      <c r="Q12645" s="31" t="s">
        <v>94010</v>
      </c>
      <c r="R12645" s="4"/>
      <c r="S12645" s="13" t="s">
        <v>227852</v>
      </c>
      <c r="T12645" s="13"/>
      <c r="U12645" s="13"/>
      <c r="V12645" s="13"/>
      <c r="W12645" s="13"/>
    </row>
    <row r="12646" spans="1:23" x14ac:dyDescent="0.25">
      <c r="A12646" s="4" t="s">
        <v>94296</v>
      </c>
      <c r="B12646" s="4" t="s">
        <v>59</v>
      </c>
      <c r="C12646" s="4" t="s">
        <v>4717</v>
      </c>
      <c r="D12646" s="4" t="s">
        <v>6388</v>
      </c>
      <c r="E12646" s="4" t="s">
        <v>235</v>
      </c>
      <c r="F12646" s="4">
        <v>7337427372</v>
      </c>
      <c r="G12646" s="4">
        <v>8121767716</v>
      </c>
      <c r="H12646" s="4" t="s">
        <v>94295</v>
      </c>
      <c r="I12646" s="4"/>
      <c r="J12646" s="4" t="s">
        <v>94297</v>
      </c>
      <c r="L12646" s="4" t="s">
        <v>94298</v>
      </c>
      <c r="M12646" s="4" t="s">
        <v>61</v>
      </c>
      <c r="N12646" s="4">
        <v>500098</v>
      </c>
      <c r="O12646" s="4" t="s">
        <v>94299</v>
      </c>
      <c r="P12646" s="4">
        <v>8048604271</v>
      </c>
      <c r="Q12646" s="31"/>
      <c r="R12646" s="4"/>
      <c r="S12646" s="13" t="s">
        <v>94294</v>
      </c>
      <c r="T12646" s="13"/>
      <c r="U12646" s="13"/>
      <c r="V12646" s="13"/>
      <c r="W12646" s="13"/>
    </row>
    <row r="12647" spans="1:23" x14ac:dyDescent="0.25">
      <c r="A12647" s="4" t="s">
        <v>94793</v>
      </c>
      <c r="B12647" s="4" t="s">
        <v>59</v>
      </c>
      <c r="C12647" s="4" t="s">
        <v>449</v>
      </c>
      <c r="D12647" s="4" t="s">
        <v>111</v>
      </c>
      <c r="E12647" s="4" t="s">
        <v>65</v>
      </c>
      <c r="F12647" s="4">
        <v>9000000495</v>
      </c>
      <c r="G12647" s="4"/>
      <c r="H12647" s="4" t="s">
        <v>94791</v>
      </c>
      <c r="I12647" s="4" t="s">
        <v>94792</v>
      </c>
      <c r="J12647" s="4" t="s">
        <v>94794</v>
      </c>
      <c r="L12647" s="4" t="s">
        <v>10580</v>
      </c>
      <c r="M12647" s="4" t="s">
        <v>61</v>
      </c>
      <c r="N12647" s="4">
        <v>500001</v>
      </c>
      <c r="O12647" s="4"/>
      <c r="P12647" s="4">
        <v>8071653624</v>
      </c>
      <c r="Q12647" s="31"/>
      <c r="R12647" s="4"/>
      <c r="S12647" s="13" t="s">
        <v>94790</v>
      </c>
      <c r="T12647" s="13"/>
      <c r="U12647" s="13"/>
      <c r="V12647" s="13"/>
      <c r="W12647" s="13"/>
    </row>
    <row r="12648" spans="1:23" ht="30" x14ac:dyDescent="0.25">
      <c r="A12648" s="4" t="s">
        <v>94869</v>
      </c>
      <c r="B12648" s="4" t="s">
        <v>59</v>
      </c>
      <c r="C12648" s="4" t="s">
        <v>118</v>
      </c>
      <c r="D12648" s="4" t="s">
        <v>9957</v>
      </c>
      <c r="E12648" s="4" t="s">
        <v>27</v>
      </c>
      <c r="F12648" s="4">
        <v>9866100768</v>
      </c>
      <c r="G12648" s="4"/>
      <c r="H12648" s="4" t="s">
        <v>94868</v>
      </c>
      <c r="I12648" s="4"/>
      <c r="J12648" s="4" t="s">
        <v>94870</v>
      </c>
      <c r="L12648" s="4" t="s">
        <v>94871</v>
      </c>
      <c r="M12648" s="4" t="s">
        <v>61</v>
      </c>
      <c r="N12648" s="4">
        <v>501503</v>
      </c>
      <c r="O12648" s="4"/>
      <c r="P12648" s="4">
        <v>8048108432</v>
      </c>
      <c r="Q12648" s="31" t="s">
        <v>207748</v>
      </c>
      <c r="R12648" s="4"/>
      <c r="S12648" s="13" t="s">
        <v>227853</v>
      </c>
      <c r="T12648" s="13"/>
      <c r="U12648" s="13"/>
      <c r="V12648" s="13"/>
      <c r="W12648" s="13"/>
    </row>
    <row r="12649" spans="1:23" ht="45" x14ac:dyDescent="0.25">
      <c r="A12649" s="4" t="s">
        <v>95205</v>
      </c>
      <c r="B12649" s="4" t="s">
        <v>59</v>
      </c>
      <c r="C12649" s="4" t="s">
        <v>95202</v>
      </c>
      <c r="D12649" s="4" t="s">
        <v>95203</v>
      </c>
      <c r="E12649" s="4" t="s">
        <v>74</v>
      </c>
      <c r="F12649" s="4">
        <v>7416873190</v>
      </c>
      <c r="G12649" s="4">
        <v>7416003190</v>
      </c>
      <c r="H12649" s="4" t="s">
        <v>95204</v>
      </c>
      <c r="I12649" s="4"/>
      <c r="J12649" s="4" t="s">
        <v>95206</v>
      </c>
      <c r="L12649" s="4" t="s">
        <v>18134</v>
      </c>
      <c r="M12649" s="4" t="s">
        <v>61</v>
      </c>
      <c r="N12649" s="4">
        <v>500055</v>
      </c>
      <c r="O12649" s="4"/>
      <c r="P12649" s="4">
        <v>8048613903</v>
      </c>
      <c r="Q12649" s="31" t="s">
        <v>216775</v>
      </c>
      <c r="R12649" s="4"/>
      <c r="S12649" s="13" t="s">
        <v>216776</v>
      </c>
      <c r="T12649" s="13"/>
      <c r="U12649" s="13"/>
      <c r="V12649" s="13"/>
      <c r="W12649" s="13"/>
    </row>
    <row r="12650" spans="1:23" ht="45" x14ac:dyDescent="0.25">
      <c r="A12650" s="4" t="s">
        <v>95263</v>
      </c>
      <c r="B12650" s="4" t="s">
        <v>59</v>
      </c>
      <c r="C12650" s="4" t="s">
        <v>9282</v>
      </c>
      <c r="D12650" s="4" t="s">
        <v>95260</v>
      </c>
      <c r="E12650" s="4" t="s">
        <v>175</v>
      </c>
      <c r="F12650" s="4">
        <v>9618729399</v>
      </c>
      <c r="G12650" s="4">
        <v>9704416567</v>
      </c>
      <c r="H12650" s="4" t="s">
        <v>95261</v>
      </c>
      <c r="I12650" s="4" t="s">
        <v>95262</v>
      </c>
      <c r="J12650" s="4" t="s">
        <v>95264</v>
      </c>
      <c r="L12650" s="4" t="s">
        <v>13280</v>
      </c>
      <c r="M12650" s="4" t="s">
        <v>61</v>
      </c>
      <c r="N12650" s="4">
        <v>500072</v>
      </c>
      <c r="O12650" s="4" t="s">
        <v>95265</v>
      </c>
      <c r="P12650" s="4">
        <v>8071870885</v>
      </c>
      <c r="Q12650" s="31" t="s">
        <v>216777</v>
      </c>
      <c r="R12650" s="4"/>
      <c r="S12650" s="13" t="s">
        <v>227854</v>
      </c>
      <c r="T12650" s="13"/>
      <c r="U12650" s="13"/>
      <c r="V12650" s="13"/>
      <c r="W12650" s="13"/>
    </row>
    <row r="12651" spans="1:23" ht="45" x14ac:dyDescent="0.25">
      <c r="A12651" s="4" t="s">
        <v>95448</v>
      </c>
      <c r="B12651" s="4" t="s">
        <v>59</v>
      </c>
      <c r="C12651" s="4" t="s">
        <v>4604</v>
      </c>
      <c r="D12651" s="4" t="s">
        <v>149</v>
      </c>
      <c r="E12651" s="4" t="s">
        <v>94020</v>
      </c>
      <c r="F12651" s="4">
        <v>8019995355</v>
      </c>
      <c r="G12651" s="4"/>
      <c r="H12651" s="4" t="s">
        <v>95447</v>
      </c>
      <c r="I12651" s="4"/>
      <c r="J12651" s="4" t="s">
        <v>95449</v>
      </c>
      <c r="L12651" s="4" t="s">
        <v>736</v>
      </c>
      <c r="M12651" s="4" t="s">
        <v>61</v>
      </c>
      <c r="N12651" s="4">
        <v>500034</v>
      </c>
      <c r="O12651" s="4" t="s">
        <v>95450</v>
      </c>
      <c r="P12651" s="4">
        <v>8046083731</v>
      </c>
      <c r="Q12651" s="31" t="s">
        <v>95446</v>
      </c>
      <c r="R12651" s="4"/>
      <c r="S12651" s="13" t="s">
        <v>227855</v>
      </c>
      <c r="T12651" s="13"/>
      <c r="U12651" s="13"/>
      <c r="V12651" s="13"/>
      <c r="W12651" s="13"/>
    </row>
    <row r="12652" spans="1:23" ht="45" x14ac:dyDescent="0.25">
      <c r="A12652" s="4" t="s">
        <v>95633</v>
      </c>
      <c r="B12652" s="4" t="s">
        <v>59</v>
      </c>
      <c r="C12652" s="4" t="s">
        <v>46898</v>
      </c>
      <c r="D12652" s="4" t="s">
        <v>922</v>
      </c>
      <c r="E12652" s="4" t="s">
        <v>235</v>
      </c>
      <c r="F12652" s="4">
        <v>9030765794</v>
      </c>
      <c r="G12652" s="4">
        <v>9912769656</v>
      </c>
      <c r="H12652" s="4" t="s">
        <v>95631</v>
      </c>
      <c r="I12652" s="4" t="s">
        <v>95632</v>
      </c>
      <c r="J12652" s="4" t="s">
        <v>95634</v>
      </c>
      <c r="L12652" s="4" t="s">
        <v>95635</v>
      </c>
      <c r="M12652" s="4" t="s">
        <v>61</v>
      </c>
      <c r="N12652" s="4">
        <v>500044</v>
      </c>
      <c r="O12652" s="4" t="s">
        <v>95636</v>
      </c>
      <c r="P12652" s="4">
        <v>8046074256</v>
      </c>
      <c r="Q12652" s="31" t="s">
        <v>95630</v>
      </c>
      <c r="R12652" s="4"/>
      <c r="S12652" s="13" t="s">
        <v>227856</v>
      </c>
      <c r="T12652" s="13"/>
      <c r="U12652" s="13"/>
      <c r="V12652" s="13"/>
      <c r="W12652" s="13"/>
    </row>
    <row r="12653" spans="1:23" x14ac:dyDescent="0.25">
      <c r="A12653" s="4" t="s">
        <v>96083</v>
      </c>
      <c r="B12653" s="4" t="s">
        <v>59</v>
      </c>
      <c r="C12653" s="4" t="s">
        <v>96080</v>
      </c>
      <c r="D12653" s="4" t="s">
        <v>1869</v>
      </c>
      <c r="E12653" s="4"/>
      <c r="F12653" s="4">
        <v>9951109252</v>
      </c>
      <c r="G12653" s="4"/>
      <c r="H12653" s="4" t="s">
        <v>96081</v>
      </c>
      <c r="I12653" s="4" t="s">
        <v>96082</v>
      </c>
      <c r="J12653" s="4" t="s">
        <v>96084</v>
      </c>
      <c r="L12653" s="4" t="s">
        <v>20587</v>
      </c>
      <c r="M12653" s="4" t="s">
        <v>61</v>
      </c>
      <c r="N12653" s="4">
        <v>515004</v>
      </c>
      <c r="O12653" s="4" t="s">
        <v>96085</v>
      </c>
      <c r="P12653" s="4">
        <v>8046061984</v>
      </c>
      <c r="Q12653" s="31"/>
      <c r="R12653" s="4"/>
      <c r="S12653" s="13" t="s">
        <v>227857</v>
      </c>
      <c r="T12653" s="13"/>
      <c r="U12653" s="13"/>
      <c r="V12653" s="13"/>
      <c r="W12653" s="13"/>
    </row>
    <row r="12654" spans="1:23" ht="45" x14ac:dyDescent="0.25">
      <c r="A12654" s="4" t="s">
        <v>96487</v>
      </c>
      <c r="B12654" s="4" t="s">
        <v>59</v>
      </c>
      <c r="C12654" s="4" t="s">
        <v>96484</v>
      </c>
      <c r="D12654" s="4" t="s">
        <v>96485</v>
      </c>
      <c r="E12654" s="4" t="s">
        <v>235</v>
      </c>
      <c r="F12654" s="4">
        <v>9000024036</v>
      </c>
      <c r="G12654" s="4"/>
      <c r="H12654" s="4" t="s">
        <v>96486</v>
      </c>
      <c r="I12654" s="4"/>
      <c r="J12654" s="4" t="s">
        <v>96488</v>
      </c>
      <c r="L12654" s="4" t="s">
        <v>5162</v>
      </c>
      <c r="M12654" s="4" t="s">
        <v>61</v>
      </c>
      <c r="N12654" s="4">
        <v>500033</v>
      </c>
      <c r="O12654" s="4"/>
      <c r="P12654" s="4">
        <v>8048408385</v>
      </c>
      <c r="Q12654" s="31" t="s">
        <v>207749</v>
      </c>
      <c r="R12654" s="4"/>
      <c r="S12654" s="13" t="s">
        <v>194889</v>
      </c>
      <c r="T12654" s="13"/>
      <c r="U12654" s="13"/>
      <c r="V12654" s="13"/>
      <c r="W12654" s="13"/>
    </row>
    <row r="12655" spans="1:23" x14ac:dyDescent="0.25">
      <c r="A12655" s="4" t="s">
        <v>96526</v>
      </c>
      <c r="B12655" s="4" t="s">
        <v>59</v>
      </c>
      <c r="C12655" s="4" t="s">
        <v>4022</v>
      </c>
      <c r="D12655" s="4" t="s">
        <v>3569</v>
      </c>
      <c r="E12655" s="4" t="s">
        <v>34</v>
      </c>
      <c r="F12655" s="4">
        <v>9391015310</v>
      </c>
      <c r="G12655" s="4">
        <v>9393015320</v>
      </c>
      <c r="H12655" s="4" t="s">
        <v>96524</v>
      </c>
      <c r="I12655" s="4" t="s">
        <v>96525</v>
      </c>
      <c r="J12655" s="4" t="s">
        <v>96527</v>
      </c>
      <c r="L12655" s="4" t="s">
        <v>83538</v>
      </c>
      <c r="M12655" s="4" t="s">
        <v>61</v>
      </c>
      <c r="N12655" s="4">
        <v>500018</v>
      </c>
      <c r="O12655" s="4"/>
      <c r="P12655" s="4">
        <v>8046061277</v>
      </c>
      <c r="Q12655" s="31"/>
      <c r="R12655" s="4"/>
      <c r="S12655" s="13" t="s">
        <v>96523</v>
      </c>
      <c r="T12655" s="13"/>
      <c r="U12655" s="13"/>
      <c r="V12655" s="13"/>
      <c r="W12655" s="13"/>
    </row>
    <row r="12656" spans="1:23" x14ac:dyDescent="0.25">
      <c r="A12656" s="4" t="s">
        <v>96598</v>
      </c>
      <c r="B12656" s="4" t="s">
        <v>59</v>
      </c>
      <c r="C12656" s="4" t="s">
        <v>3723</v>
      </c>
      <c r="D12656" s="4" t="s">
        <v>149</v>
      </c>
      <c r="E12656" s="4" t="s">
        <v>65</v>
      </c>
      <c r="F12656" s="4">
        <v>8885563900</v>
      </c>
      <c r="G12656" s="4">
        <v>9959811911</v>
      </c>
      <c r="H12656" s="4" t="s">
        <v>96596</v>
      </c>
      <c r="I12656" s="4" t="s">
        <v>96597</v>
      </c>
      <c r="J12656" s="4" t="s">
        <v>96599</v>
      </c>
      <c r="L12656" s="4" t="s">
        <v>96600</v>
      </c>
      <c r="M12656" s="4" t="s">
        <v>61</v>
      </c>
      <c r="N12656" s="4">
        <v>500003</v>
      </c>
      <c r="O12656" s="4" t="s">
        <v>96601</v>
      </c>
      <c r="P12656" s="4">
        <v>8048105768</v>
      </c>
      <c r="Q12656" s="31"/>
      <c r="R12656" s="4"/>
      <c r="S12656" s="13" t="s">
        <v>216778</v>
      </c>
      <c r="T12656" s="13"/>
      <c r="U12656" s="13"/>
      <c r="V12656" s="13"/>
      <c r="W12656" s="13"/>
    </row>
    <row r="12657" spans="1:23" ht="45" x14ac:dyDescent="0.25">
      <c r="A12657" s="4" t="s">
        <v>96765</v>
      </c>
      <c r="B12657" s="4" t="s">
        <v>59</v>
      </c>
      <c r="C12657" s="4" t="s">
        <v>16895</v>
      </c>
      <c r="D12657" s="4" t="s">
        <v>96763</v>
      </c>
      <c r="E12657" s="4" t="s">
        <v>74</v>
      </c>
      <c r="F12657" s="4">
        <v>7032799955</v>
      </c>
      <c r="G12657" s="4"/>
      <c r="H12657" s="4" t="s">
        <v>96764</v>
      </c>
      <c r="I12657" s="4"/>
      <c r="J12657" s="4" t="s">
        <v>96766</v>
      </c>
      <c r="L12657" s="4" t="s">
        <v>10580</v>
      </c>
      <c r="M12657" s="4" t="s">
        <v>61</v>
      </c>
      <c r="N12657" s="4">
        <v>500001</v>
      </c>
      <c r="O12657" s="4" t="s">
        <v>96767</v>
      </c>
      <c r="P12657" s="4">
        <v>8045355736</v>
      </c>
      <c r="Q12657" s="31" t="s">
        <v>96762</v>
      </c>
      <c r="R12657" s="4"/>
      <c r="S12657" s="13" t="s">
        <v>227858</v>
      </c>
      <c r="T12657" s="13"/>
      <c r="U12657" s="13"/>
      <c r="V12657" s="13"/>
      <c r="W12657" s="13"/>
    </row>
    <row r="12658" spans="1:23" x14ac:dyDescent="0.25">
      <c r="A12658" s="4" t="s">
        <v>97069</v>
      </c>
      <c r="B12658" s="4" t="s">
        <v>59</v>
      </c>
      <c r="C12658" s="4" t="s">
        <v>1461</v>
      </c>
      <c r="D12658" s="4" t="s">
        <v>97066</v>
      </c>
      <c r="E12658" s="4" t="s">
        <v>15542</v>
      </c>
      <c r="F12658" s="4">
        <v>9390630065</v>
      </c>
      <c r="G12658" s="4">
        <v>9515154459</v>
      </c>
      <c r="H12658" s="4" t="s">
        <v>97067</v>
      </c>
      <c r="I12658" s="4" t="s">
        <v>97068</v>
      </c>
      <c r="J12658" s="4" t="s">
        <v>97070</v>
      </c>
      <c r="L12658" s="4"/>
      <c r="M12658" s="4" t="s">
        <v>61</v>
      </c>
      <c r="N12658" s="4">
        <v>500016</v>
      </c>
      <c r="O12658" s="4" t="s">
        <v>97071</v>
      </c>
      <c r="P12658" s="4">
        <v>8048584919</v>
      </c>
      <c r="Q12658" s="31" t="s">
        <v>97064</v>
      </c>
      <c r="R12658" s="4"/>
      <c r="S12658" s="13" t="s">
        <v>97065</v>
      </c>
      <c r="T12658" s="13"/>
      <c r="U12658" s="13"/>
      <c r="V12658" s="13"/>
      <c r="W12658" s="13"/>
    </row>
    <row r="12659" spans="1:23" ht="30" x14ac:dyDescent="0.25">
      <c r="A12659" s="4" t="s">
        <v>97326</v>
      </c>
      <c r="B12659" s="4" t="s">
        <v>59</v>
      </c>
      <c r="C12659" s="4" t="s">
        <v>97323</v>
      </c>
      <c r="D12659" s="4" t="s">
        <v>14146</v>
      </c>
      <c r="E12659" s="4" t="s">
        <v>27</v>
      </c>
      <c r="F12659" s="4">
        <v>9440507364</v>
      </c>
      <c r="G12659" s="4"/>
      <c r="H12659" s="4" t="s">
        <v>97324</v>
      </c>
      <c r="I12659" s="4" t="s">
        <v>97325</v>
      </c>
      <c r="J12659" s="4" t="s">
        <v>97327</v>
      </c>
      <c r="L12659" s="4" t="s">
        <v>21552</v>
      </c>
      <c r="M12659" s="4" t="s">
        <v>61</v>
      </c>
      <c r="N12659" s="4">
        <v>500039</v>
      </c>
      <c r="O12659" s="4"/>
      <c r="P12659" s="4">
        <v>8071880119</v>
      </c>
      <c r="Q12659" s="31" t="s">
        <v>97322</v>
      </c>
      <c r="R12659" s="4"/>
      <c r="S12659" s="13" t="s">
        <v>227859</v>
      </c>
      <c r="T12659" s="13"/>
      <c r="U12659" s="13"/>
      <c r="V12659" s="13"/>
      <c r="W12659" s="13"/>
    </row>
    <row r="12660" spans="1:23" x14ac:dyDescent="0.25">
      <c r="A12660" s="4" t="s">
        <v>97512</v>
      </c>
      <c r="B12660" s="4" t="s">
        <v>59</v>
      </c>
      <c r="C12660" s="4" t="s">
        <v>97508</v>
      </c>
      <c r="D12660" s="4" t="s">
        <v>97509</v>
      </c>
      <c r="E12660" s="4" t="s">
        <v>34</v>
      </c>
      <c r="F12660" s="4">
        <v>9494248422</v>
      </c>
      <c r="G12660" s="4">
        <v>9493925855</v>
      </c>
      <c r="H12660" s="4" t="s">
        <v>97510</v>
      </c>
      <c r="I12660" s="4" t="s">
        <v>97511</v>
      </c>
      <c r="J12660" s="4" t="s">
        <v>97513</v>
      </c>
      <c r="L12660" s="4" t="s">
        <v>97514</v>
      </c>
      <c r="M12660" s="4" t="s">
        <v>61</v>
      </c>
      <c r="N12660" s="4">
        <v>500049</v>
      </c>
      <c r="O12660" s="4" t="s">
        <v>97515</v>
      </c>
      <c r="P12660" s="4">
        <v>8071862416</v>
      </c>
      <c r="Q12660" s="31"/>
      <c r="R12660" s="4"/>
      <c r="S12660" s="13" t="s">
        <v>227860</v>
      </c>
      <c r="T12660" s="13"/>
      <c r="U12660" s="13"/>
      <c r="V12660" s="13"/>
      <c r="W12660" s="13"/>
    </row>
    <row r="12661" spans="1:23" ht="45" x14ac:dyDescent="0.25">
      <c r="A12661" s="4" t="s">
        <v>97565</v>
      </c>
      <c r="B12661" s="4" t="s">
        <v>59</v>
      </c>
      <c r="C12661" s="4" t="s">
        <v>11587</v>
      </c>
      <c r="D12661" s="4" t="s">
        <v>97562</v>
      </c>
      <c r="E12661" s="4" t="s">
        <v>34</v>
      </c>
      <c r="F12661" s="4">
        <v>9885929677</v>
      </c>
      <c r="G12661" s="4">
        <v>9492190502</v>
      </c>
      <c r="H12661" s="4" t="s">
        <v>97563</v>
      </c>
      <c r="I12661" s="4" t="s">
        <v>97564</v>
      </c>
      <c r="J12661" s="4" t="s">
        <v>97566</v>
      </c>
      <c r="L12661" s="4" t="s">
        <v>9524</v>
      </c>
      <c r="M12661" s="4" t="s">
        <v>61</v>
      </c>
      <c r="N12661" s="4">
        <v>500018</v>
      </c>
      <c r="O12661" s="4"/>
      <c r="P12661" s="4">
        <v>8048005643</v>
      </c>
      <c r="Q12661" s="31" t="s">
        <v>97561</v>
      </c>
      <c r="R12661" s="4"/>
      <c r="S12661" s="13" t="s">
        <v>216779</v>
      </c>
      <c r="T12661" s="13"/>
      <c r="U12661" s="13"/>
      <c r="V12661" s="13"/>
      <c r="W12661" s="13"/>
    </row>
    <row r="12662" spans="1:23" ht="30" x14ac:dyDescent="0.25">
      <c r="A12662" s="4" t="s">
        <v>97734</v>
      </c>
      <c r="B12662" s="4" t="s">
        <v>59</v>
      </c>
      <c r="C12662" s="4" t="s">
        <v>19992</v>
      </c>
      <c r="D12662" s="4"/>
      <c r="E12662" s="4" t="s">
        <v>27</v>
      </c>
      <c r="F12662" s="4">
        <v>7737066176</v>
      </c>
      <c r="G12662" s="4"/>
      <c r="H12662" s="4" t="s">
        <v>97733</v>
      </c>
      <c r="I12662" s="4"/>
      <c r="J12662" s="4" t="s">
        <v>97735</v>
      </c>
      <c r="L12662" s="4"/>
      <c r="M12662" s="4" t="s">
        <v>61</v>
      </c>
      <c r="N12662" s="4">
        <v>500002</v>
      </c>
      <c r="O12662" s="4"/>
      <c r="P12662" s="4">
        <v>8045139127</v>
      </c>
      <c r="Q12662" s="31" t="s">
        <v>194890</v>
      </c>
      <c r="R12662" s="4"/>
      <c r="S12662" s="13" t="s">
        <v>194890</v>
      </c>
      <c r="T12662" s="13"/>
      <c r="U12662" s="13"/>
      <c r="V12662" s="13"/>
      <c r="W12662" s="13"/>
    </row>
    <row r="12663" spans="1:23" ht="30" x14ac:dyDescent="0.25">
      <c r="A12663" s="4" t="s">
        <v>97886</v>
      </c>
      <c r="B12663" s="4" t="s">
        <v>59</v>
      </c>
      <c r="C12663" s="4" t="s">
        <v>867</v>
      </c>
      <c r="D12663" s="4" t="s">
        <v>97883</v>
      </c>
      <c r="E12663" s="4" t="s">
        <v>34</v>
      </c>
      <c r="F12663" s="4">
        <v>9985132824</v>
      </c>
      <c r="G12663" s="4">
        <v>9133876786</v>
      </c>
      <c r="H12663" s="4" t="s">
        <v>97884</v>
      </c>
      <c r="I12663" s="4" t="s">
        <v>97885</v>
      </c>
      <c r="J12663" s="4" t="s">
        <v>97887</v>
      </c>
      <c r="L12663" s="4" t="s">
        <v>97888</v>
      </c>
      <c r="M12663" s="4" t="s">
        <v>61</v>
      </c>
      <c r="N12663" s="4">
        <v>500028</v>
      </c>
      <c r="O12663" s="4" t="s">
        <v>97889</v>
      </c>
      <c r="P12663" s="4">
        <v>8049472259</v>
      </c>
      <c r="Q12663" s="31" t="s">
        <v>216780</v>
      </c>
      <c r="R12663" s="4"/>
      <c r="S12663" s="13" t="s">
        <v>216781</v>
      </c>
      <c r="T12663" s="13"/>
      <c r="U12663" s="13"/>
      <c r="V12663" s="13"/>
      <c r="W12663" s="13"/>
    </row>
    <row r="12664" spans="1:23" x14ac:dyDescent="0.25">
      <c r="A12664" s="4" t="s">
        <v>98299</v>
      </c>
      <c r="B12664" s="4" t="s">
        <v>59</v>
      </c>
      <c r="C12664" s="4" t="s">
        <v>13873</v>
      </c>
      <c r="D12664" s="4" t="s">
        <v>149</v>
      </c>
      <c r="E12664" s="4" t="s">
        <v>235</v>
      </c>
      <c r="F12664" s="4">
        <v>9391036683</v>
      </c>
      <c r="G12664" s="4">
        <v>9246336683</v>
      </c>
      <c r="H12664" s="4" t="s">
        <v>98298</v>
      </c>
      <c r="I12664" s="4"/>
      <c r="J12664" s="4" t="s">
        <v>98300</v>
      </c>
      <c r="L12664" s="4" t="s">
        <v>736</v>
      </c>
      <c r="M12664" s="4" t="s">
        <v>61</v>
      </c>
      <c r="N12664" s="4">
        <v>500034</v>
      </c>
      <c r="O12664" s="4" t="s">
        <v>98301</v>
      </c>
      <c r="P12664" s="4">
        <v>8049675664</v>
      </c>
      <c r="Q12664" s="31"/>
      <c r="R12664" s="4"/>
      <c r="S12664" s="13" t="s">
        <v>200696</v>
      </c>
      <c r="T12664" s="13"/>
      <c r="U12664" s="13"/>
      <c r="V12664" s="13"/>
      <c r="W12664" s="13"/>
    </row>
    <row r="12665" spans="1:23" ht="45" x14ac:dyDescent="0.25">
      <c r="A12665" s="4" t="s">
        <v>98363</v>
      </c>
      <c r="B12665" s="4" t="s">
        <v>59</v>
      </c>
      <c r="C12665" s="4" t="s">
        <v>2054</v>
      </c>
      <c r="D12665" s="4" t="s">
        <v>149</v>
      </c>
      <c r="E12665" s="4" t="s">
        <v>34</v>
      </c>
      <c r="F12665" s="4">
        <v>9394505114</v>
      </c>
      <c r="G12665" s="4"/>
      <c r="H12665" s="4" t="s">
        <v>98362</v>
      </c>
      <c r="I12665" s="4"/>
      <c r="J12665" s="4" t="s">
        <v>98364</v>
      </c>
      <c r="L12665" s="4" t="s">
        <v>1218</v>
      </c>
      <c r="M12665" s="4" t="s">
        <v>61</v>
      </c>
      <c r="N12665" s="4">
        <v>500060</v>
      </c>
      <c r="O12665" s="4"/>
      <c r="P12665" s="4">
        <v>8071869721</v>
      </c>
      <c r="Q12665" s="31" t="s">
        <v>204951</v>
      </c>
      <c r="R12665" s="4"/>
      <c r="S12665" s="13" t="s">
        <v>200697</v>
      </c>
      <c r="T12665" s="13"/>
      <c r="U12665" s="13"/>
      <c r="V12665" s="13"/>
      <c r="W12665" s="13"/>
    </row>
    <row r="12666" spans="1:23" ht="45" x14ac:dyDescent="0.25">
      <c r="A12666" s="4" t="s">
        <v>98838</v>
      </c>
      <c r="B12666" s="4" t="s">
        <v>59</v>
      </c>
      <c r="C12666" s="4" t="s">
        <v>4891</v>
      </c>
      <c r="D12666" s="4" t="s">
        <v>98836</v>
      </c>
      <c r="E12666" s="4" t="s">
        <v>2659</v>
      </c>
      <c r="F12666" s="4">
        <v>9396555222</v>
      </c>
      <c r="G12666" s="4">
        <v>9396111444</v>
      </c>
      <c r="H12666" s="4" t="s">
        <v>98837</v>
      </c>
      <c r="I12666" s="4"/>
      <c r="J12666" s="4" t="s">
        <v>98839</v>
      </c>
      <c r="L12666" s="4" t="s">
        <v>98840</v>
      </c>
      <c r="M12666" s="4" t="s">
        <v>61</v>
      </c>
      <c r="N12666" s="4">
        <v>500004</v>
      </c>
      <c r="O12666" s="4" t="s">
        <v>98841</v>
      </c>
      <c r="P12666" s="4">
        <v>8048113884</v>
      </c>
      <c r="Q12666" s="31" t="s">
        <v>216782</v>
      </c>
      <c r="R12666" s="4"/>
      <c r="S12666" s="13" t="s">
        <v>216783</v>
      </c>
      <c r="T12666" s="13"/>
      <c r="U12666" s="13"/>
      <c r="V12666" s="13"/>
      <c r="W12666" s="13"/>
    </row>
    <row r="12667" spans="1:23" x14ac:dyDescent="0.25">
      <c r="A12667" s="4" t="s">
        <v>99140</v>
      </c>
      <c r="B12667" s="4" t="s">
        <v>59</v>
      </c>
      <c r="C12667" s="4" t="s">
        <v>5165</v>
      </c>
      <c r="D12667" s="4" t="s">
        <v>763</v>
      </c>
      <c r="E12667" s="4" t="s">
        <v>175</v>
      </c>
      <c r="F12667" s="4">
        <v>9391012330</v>
      </c>
      <c r="G12667" s="4"/>
      <c r="H12667" s="4" t="s">
        <v>99139</v>
      </c>
      <c r="I12667" s="4"/>
      <c r="J12667" s="4" t="s">
        <v>99141</v>
      </c>
      <c r="L12667" s="4" t="s">
        <v>87474</v>
      </c>
      <c r="M12667" s="4" t="s">
        <v>61</v>
      </c>
      <c r="N12667" s="4">
        <v>500001</v>
      </c>
      <c r="O12667" s="4"/>
      <c r="P12667" s="4">
        <v>8045358053</v>
      </c>
      <c r="Q12667" s="31"/>
      <c r="R12667" s="4"/>
      <c r="S12667" s="13" t="s">
        <v>99138</v>
      </c>
      <c r="T12667" s="13"/>
      <c r="U12667" s="13"/>
      <c r="V12667" s="13"/>
      <c r="W12667" s="13"/>
    </row>
    <row r="12668" spans="1:23" x14ac:dyDescent="0.25">
      <c r="A12668" s="4" t="s">
        <v>99899</v>
      </c>
      <c r="B12668" s="4" t="s">
        <v>59</v>
      </c>
      <c r="C12668" s="4" t="s">
        <v>99895</v>
      </c>
      <c r="D12668" s="4" t="s">
        <v>99896</v>
      </c>
      <c r="E12668" s="4" t="s">
        <v>175</v>
      </c>
      <c r="F12668" s="4">
        <v>9985951022</v>
      </c>
      <c r="G12668" s="4"/>
      <c r="H12668" s="4" t="s">
        <v>99897</v>
      </c>
      <c r="I12668" s="4" t="s">
        <v>99898</v>
      </c>
      <c r="J12668" s="4" t="s">
        <v>99900</v>
      </c>
      <c r="L12668" s="4"/>
      <c r="M12668" s="4" t="s">
        <v>61</v>
      </c>
      <c r="N12668" s="4">
        <v>500016</v>
      </c>
      <c r="O12668" s="4" t="s">
        <v>99901</v>
      </c>
      <c r="P12668" s="4">
        <v>8048559701</v>
      </c>
      <c r="Q12668" s="31"/>
      <c r="R12668" s="4"/>
      <c r="S12668" s="13" t="s">
        <v>216784</v>
      </c>
      <c r="T12668" s="13"/>
      <c r="U12668" s="13"/>
      <c r="V12668" s="13"/>
      <c r="W12668" s="13"/>
    </row>
    <row r="12669" spans="1:23" x14ac:dyDescent="0.25">
      <c r="A12669" s="4" t="s">
        <v>100128</v>
      </c>
      <c r="B12669" s="4" t="s">
        <v>59</v>
      </c>
      <c r="C12669" s="4" t="s">
        <v>100125</v>
      </c>
      <c r="D12669" s="4" t="s">
        <v>46850</v>
      </c>
      <c r="E12669" s="4" t="s">
        <v>2659</v>
      </c>
      <c r="F12669" s="4">
        <v>9849491990</v>
      </c>
      <c r="G12669" s="4">
        <v>9866897799</v>
      </c>
      <c r="H12669" s="4" t="s">
        <v>100126</v>
      </c>
      <c r="I12669" s="4" t="s">
        <v>100127</v>
      </c>
      <c r="J12669" s="4" t="s">
        <v>100129</v>
      </c>
      <c r="L12669" s="4" t="s">
        <v>736</v>
      </c>
      <c r="M12669" s="4" t="s">
        <v>61</v>
      </c>
      <c r="N12669" s="4">
        <v>500034</v>
      </c>
      <c r="O12669" s="4" t="s">
        <v>100130</v>
      </c>
      <c r="P12669" s="4">
        <v>8049441805</v>
      </c>
      <c r="Q12669" s="31"/>
      <c r="R12669" s="4"/>
      <c r="S12669" s="13" t="s">
        <v>227861</v>
      </c>
      <c r="T12669" s="13"/>
      <c r="U12669" s="13"/>
      <c r="V12669" s="13"/>
      <c r="W12669" s="13"/>
    </row>
    <row r="12670" spans="1:23" ht="30" x14ac:dyDescent="0.25">
      <c r="A12670" s="4" t="s">
        <v>100321</v>
      </c>
      <c r="B12670" s="4" t="s">
        <v>59</v>
      </c>
      <c r="C12670" s="4" t="s">
        <v>97789</v>
      </c>
      <c r="D12670" s="4"/>
      <c r="E12670" s="4" t="s">
        <v>27</v>
      </c>
      <c r="F12670" s="4">
        <v>9989926112</v>
      </c>
      <c r="G12670" s="4">
        <v>9849102870</v>
      </c>
      <c r="H12670" s="4" t="s">
        <v>100319</v>
      </c>
      <c r="I12670" s="4" t="s">
        <v>100320</v>
      </c>
      <c r="J12670" s="4" t="s">
        <v>100322</v>
      </c>
      <c r="L12670" s="4" t="s">
        <v>100322</v>
      </c>
      <c r="M12670" s="4" t="s">
        <v>61</v>
      </c>
      <c r="N12670" s="4">
        <v>500079</v>
      </c>
      <c r="O12670" s="4"/>
      <c r="P12670" s="4">
        <v>8045338215</v>
      </c>
      <c r="Q12670" s="31" t="s">
        <v>100318</v>
      </c>
      <c r="R12670" s="4"/>
      <c r="S12670" s="13" t="s">
        <v>100318</v>
      </c>
      <c r="T12670" s="13"/>
      <c r="U12670" s="13"/>
      <c r="V12670" s="13"/>
      <c r="W12670" s="13"/>
    </row>
    <row r="12671" spans="1:23" ht="30" x14ac:dyDescent="0.25">
      <c r="A12671" s="4" t="s">
        <v>100560</v>
      </c>
      <c r="B12671" s="4" t="s">
        <v>59</v>
      </c>
      <c r="C12671" s="4" t="s">
        <v>100558</v>
      </c>
      <c r="D12671" s="4" t="s">
        <v>6388</v>
      </c>
      <c r="E12671" s="4" t="s">
        <v>34</v>
      </c>
      <c r="F12671" s="4">
        <v>9949475577</v>
      </c>
      <c r="G12671" s="4">
        <v>9866668747</v>
      </c>
      <c r="H12671" s="4" t="s">
        <v>100559</v>
      </c>
      <c r="I12671" s="4"/>
      <c r="J12671" s="4" t="s">
        <v>100561</v>
      </c>
      <c r="L12671" s="4" t="s">
        <v>3402</v>
      </c>
      <c r="M12671" s="4" t="s">
        <v>61</v>
      </c>
      <c r="N12671" s="4">
        <v>500012</v>
      </c>
      <c r="O12671" s="4"/>
      <c r="P12671" s="4">
        <v>8048580448</v>
      </c>
      <c r="Q12671" s="31" t="s">
        <v>100557</v>
      </c>
      <c r="R12671" s="4"/>
      <c r="S12671" s="13" t="s">
        <v>200698</v>
      </c>
      <c r="T12671" s="13"/>
      <c r="U12671" s="13"/>
      <c r="V12671" s="13"/>
      <c r="W12671" s="13"/>
    </row>
    <row r="12672" spans="1:23" ht="30" x14ac:dyDescent="0.25">
      <c r="A12672" s="4" t="s">
        <v>100601</v>
      </c>
      <c r="B12672" s="4" t="s">
        <v>59</v>
      </c>
      <c r="C12672" s="4" t="s">
        <v>1509</v>
      </c>
      <c r="D12672" s="4" t="s">
        <v>100599</v>
      </c>
      <c r="E12672" s="4" t="s">
        <v>34</v>
      </c>
      <c r="F12672" s="4">
        <v>9703556952</v>
      </c>
      <c r="G12672" s="4">
        <v>7893551567</v>
      </c>
      <c r="H12672" s="4" t="s">
        <v>100600</v>
      </c>
      <c r="I12672" s="4"/>
      <c r="J12672" s="4" t="s">
        <v>100602</v>
      </c>
      <c r="L12672" s="4" t="s">
        <v>1195</v>
      </c>
      <c r="M12672" s="4" t="s">
        <v>61</v>
      </c>
      <c r="N12672" s="4">
        <v>500072</v>
      </c>
      <c r="O12672" s="4"/>
      <c r="P12672" s="4">
        <v>8042780478</v>
      </c>
      <c r="Q12672" s="31" t="s">
        <v>100598</v>
      </c>
      <c r="R12672" s="4"/>
      <c r="S12672" s="13" t="s">
        <v>227862</v>
      </c>
      <c r="T12672" s="13"/>
      <c r="U12672" s="13"/>
      <c r="V12672" s="13"/>
      <c r="W12672" s="13"/>
    </row>
    <row r="12673" spans="1:23" ht="45" x14ac:dyDescent="0.25">
      <c r="A12673" s="4" t="s">
        <v>100666</v>
      </c>
      <c r="B12673" s="4" t="s">
        <v>59</v>
      </c>
      <c r="C12673" s="4" t="s">
        <v>2862</v>
      </c>
      <c r="D12673" s="4" t="s">
        <v>71132</v>
      </c>
      <c r="E12673" s="4" t="s">
        <v>34</v>
      </c>
      <c r="F12673" s="4">
        <v>9985186486</v>
      </c>
      <c r="G12673" s="4"/>
      <c r="H12673" s="4" t="s">
        <v>100664</v>
      </c>
      <c r="I12673" s="4" t="s">
        <v>100665</v>
      </c>
      <c r="J12673" s="4" t="s">
        <v>100667</v>
      </c>
      <c r="L12673" s="4" t="s">
        <v>87474</v>
      </c>
      <c r="M12673" s="4" t="s">
        <v>61</v>
      </c>
      <c r="N12673" s="4">
        <v>500029</v>
      </c>
      <c r="O12673" s="4"/>
      <c r="P12673" s="4">
        <v>8071674462</v>
      </c>
      <c r="Q12673" s="31" t="s">
        <v>216785</v>
      </c>
      <c r="R12673" s="4"/>
      <c r="S12673" s="13" t="s">
        <v>216786</v>
      </c>
      <c r="T12673" s="13"/>
      <c r="U12673" s="13"/>
      <c r="V12673" s="13"/>
      <c r="W12673" s="13"/>
    </row>
    <row r="12674" spans="1:23" ht="30" x14ac:dyDescent="0.25">
      <c r="A12674" s="4" t="s">
        <v>100692</v>
      </c>
      <c r="B12674" s="4" t="s">
        <v>59</v>
      </c>
      <c r="C12674" s="4" t="s">
        <v>1028</v>
      </c>
      <c r="D12674" s="4" t="s">
        <v>6388</v>
      </c>
      <c r="E12674" s="4" t="s">
        <v>27</v>
      </c>
      <c r="F12674" s="4">
        <v>8099936299</v>
      </c>
      <c r="G12674" s="4"/>
      <c r="H12674" s="4" t="s">
        <v>100690</v>
      </c>
      <c r="I12674" s="4" t="s">
        <v>100691</v>
      </c>
      <c r="J12674" s="4" t="s">
        <v>100693</v>
      </c>
      <c r="L12674" s="4" t="s">
        <v>67963</v>
      </c>
      <c r="M12674" s="4" t="s">
        <v>61</v>
      </c>
      <c r="N12674" s="4">
        <v>500081</v>
      </c>
      <c r="O12674" s="4" t="s">
        <v>100694</v>
      </c>
      <c r="P12674" s="4">
        <v>8048118190</v>
      </c>
      <c r="Q12674" s="31" t="s">
        <v>216787</v>
      </c>
      <c r="R12674" s="4"/>
      <c r="S12674" s="13" t="s">
        <v>216788</v>
      </c>
      <c r="T12674" s="13"/>
      <c r="U12674" s="13"/>
      <c r="V12674" s="13"/>
      <c r="W12674" s="13"/>
    </row>
    <row r="12675" spans="1:23" ht="45" x14ac:dyDescent="0.25">
      <c r="A12675" s="4" t="s">
        <v>100746</v>
      </c>
      <c r="B12675" s="4" t="s">
        <v>59</v>
      </c>
      <c r="C12675" s="4" t="s">
        <v>1659</v>
      </c>
      <c r="D12675" s="4" t="s">
        <v>149</v>
      </c>
      <c r="E12675" s="4"/>
      <c r="F12675" s="4">
        <v>9700008781</v>
      </c>
      <c r="G12675" s="4">
        <v>7306866866</v>
      </c>
      <c r="H12675" s="4" t="s">
        <v>100744</v>
      </c>
      <c r="I12675" s="4" t="s">
        <v>100745</v>
      </c>
      <c r="J12675" s="4" t="s">
        <v>100747</v>
      </c>
      <c r="L12675" s="4" t="s">
        <v>27612</v>
      </c>
      <c r="M12675" s="4" t="s">
        <v>61</v>
      </c>
      <c r="N12675" s="4">
        <v>500010</v>
      </c>
      <c r="O12675" s="4"/>
      <c r="P12675" s="4">
        <v>8045386800</v>
      </c>
      <c r="Q12675" s="31" t="s">
        <v>216789</v>
      </c>
      <c r="R12675" s="4"/>
      <c r="S12675" s="13" t="s">
        <v>227863</v>
      </c>
      <c r="T12675" s="13"/>
      <c r="U12675" s="13"/>
      <c r="V12675" s="13"/>
      <c r="W12675" s="13"/>
    </row>
    <row r="12676" spans="1:23" x14ac:dyDescent="0.25">
      <c r="A12676" s="4" t="s">
        <v>100858</v>
      </c>
      <c r="B12676" s="4" t="s">
        <v>59</v>
      </c>
      <c r="C12676" s="4" t="s">
        <v>32361</v>
      </c>
      <c r="D12676" s="4"/>
      <c r="E12676" s="4" t="s">
        <v>27</v>
      </c>
      <c r="F12676" s="4">
        <v>9676659999</v>
      </c>
      <c r="G12676" s="4">
        <v>9666011112</v>
      </c>
      <c r="H12676" s="4" t="s">
        <v>100857</v>
      </c>
      <c r="I12676" s="4"/>
      <c r="J12676" s="4" t="s">
        <v>100859</v>
      </c>
      <c r="L12676" s="4"/>
      <c r="M12676" s="4" t="s">
        <v>61</v>
      </c>
      <c r="N12676" s="4">
        <v>500029</v>
      </c>
      <c r="O12676" s="4" t="s">
        <v>100860</v>
      </c>
      <c r="P12676" s="4">
        <v>8071862971</v>
      </c>
      <c r="Q12676" s="31"/>
      <c r="R12676" s="4"/>
      <c r="S12676" s="13" t="s">
        <v>227864</v>
      </c>
      <c r="T12676" s="13"/>
      <c r="U12676" s="13"/>
      <c r="V12676" s="13"/>
      <c r="W12676" s="13"/>
    </row>
    <row r="12677" spans="1:23" x14ac:dyDescent="0.25">
      <c r="A12677" s="4" t="s">
        <v>100909</v>
      </c>
      <c r="B12677" s="4" t="s">
        <v>59</v>
      </c>
      <c r="C12677" s="4" t="s">
        <v>89528</v>
      </c>
      <c r="D12677" s="4"/>
      <c r="E12677" s="4" t="s">
        <v>1105</v>
      </c>
      <c r="F12677" s="4">
        <v>9652222244</v>
      </c>
      <c r="G12677" s="4"/>
      <c r="H12677" s="4" t="s">
        <v>100908</v>
      </c>
      <c r="I12677" s="4"/>
      <c r="J12677" s="4" t="s">
        <v>100910</v>
      </c>
      <c r="L12677" s="4" t="s">
        <v>100911</v>
      </c>
      <c r="M12677" s="4" t="s">
        <v>61</v>
      </c>
      <c r="N12677" s="4">
        <v>522006</v>
      </c>
      <c r="O12677" s="4"/>
      <c r="P12677" s="4">
        <v>8046050932</v>
      </c>
      <c r="Q12677" s="31"/>
      <c r="R12677" s="4"/>
      <c r="S12677" s="13" t="s">
        <v>200699</v>
      </c>
      <c r="T12677" s="13"/>
      <c r="U12677" s="13"/>
      <c r="V12677" s="13"/>
      <c r="W12677" s="13"/>
    </row>
    <row r="12678" spans="1:23" x14ac:dyDescent="0.25">
      <c r="A12678" s="4" t="s">
        <v>101024</v>
      </c>
      <c r="B12678" s="4" t="s">
        <v>59</v>
      </c>
      <c r="C12678" s="4" t="s">
        <v>101022</v>
      </c>
      <c r="D12678" s="4"/>
      <c r="E12678" s="4" t="s">
        <v>2211</v>
      </c>
      <c r="F12678" s="4">
        <v>8897813131</v>
      </c>
      <c r="G12678" s="4">
        <v>9849016586</v>
      </c>
      <c r="H12678" s="4" t="s">
        <v>101023</v>
      </c>
      <c r="I12678" s="4"/>
      <c r="J12678" s="4" t="s">
        <v>101025</v>
      </c>
      <c r="L12678" s="4" t="s">
        <v>101026</v>
      </c>
      <c r="M12678" s="4" t="s">
        <v>61</v>
      </c>
      <c r="N12678" s="4">
        <v>500095</v>
      </c>
      <c r="O12678" s="4"/>
      <c r="P12678" s="4">
        <v>8071872744</v>
      </c>
      <c r="Q12678" s="31"/>
      <c r="R12678" s="4"/>
      <c r="S12678" s="13" t="s">
        <v>216790</v>
      </c>
      <c r="T12678" s="13"/>
      <c r="U12678" s="13"/>
      <c r="V12678" s="13"/>
      <c r="W12678" s="13"/>
    </row>
    <row r="12679" spans="1:23" ht="45" x14ac:dyDescent="0.25">
      <c r="A12679" s="4" t="s">
        <v>7470</v>
      </c>
      <c r="B12679" s="4" t="s">
        <v>59</v>
      </c>
      <c r="C12679" s="4" t="s">
        <v>6388</v>
      </c>
      <c r="D12679" s="4" t="s">
        <v>6235</v>
      </c>
      <c r="E12679" s="4" t="s">
        <v>1105</v>
      </c>
      <c r="F12679" s="4">
        <v>9441403489</v>
      </c>
      <c r="G12679" s="4">
        <v>9849000813</v>
      </c>
      <c r="H12679" s="4" t="s">
        <v>101129</v>
      </c>
      <c r="I12679" s="4"/>
      <c r="J12679" s="4" t="s">
        <v>101130</v>
      </c>
      <c r="L12679" s="4" t="s">
        <v>101131</v>
      </c>
      <c r="M12679" s="4" t="s">
        <v>61</v>
      </c>
      <c r="N12679" s="4">
        <v>500073</v>
      </c>
      <c r="O12679" s="4" t="s">
        <v>101132</v>
      </c>
      <c r="P12679" s="4">
        <v>8048617440</v>
      </c>
      <c r="Q12679" s="31" t="s">
        <v>216791</v>
      </c>
      <c r="R12679" s="4"/>
      <c r="S12679" s="13" t="s">
        <v>216792</v>
      </c>
      <c r="T12679" s="13"/>
      <c r="U12679" s="13"/>
      <c r="V12679" s="13"/>
      <c r="W12679" s="13"/>
    </row>
    <row r="12680" spans="1:23" ht="30" x14ac:dyDescent="0.25">
      <c r="A12680" s="4" t="s">
        <v>102229</v>
      </c>
      <c r="B12680" s="4" t="s">
        <v>59</v>
      </c>
      <c r="C12680" s="4" t="s">
        <v>1742</v>
      </c>
      <c r="D12680" s="4" t="s">
        <v>102226</v>
      </c>
      <c r="E12680" s="4" t="s">
        <v>27</v>
      </c>
      <c r="F12680" s="4">
        <v>9100083338</v>
      </c>
      <c r="G12680" s="4">
        <v>9618078031</v>
      </c>
      <c r="H12680" s="4" t="s">
        <v>102227</v>
      </c>
      <c r="I12680" s="4" t="s">
        <v>102228</v>
      </c>
      <c r="J12680" s="4" t="s">
        <v>102230</v>
      </c>
      <c r="L12680" s="4" t="s">
        <v>16181</v>
      </c>
      <c r="M12680" s="4" t="s">
        <v>61</v>
      </c>
      <c r="N12680" s="4">
        <v>500033</v>
      </c>
      <c r="O12680" s="4" t="s">
        <v>102231</v>
      </c>
      <c r="P12680" s="4">
        <v>8071870897</v>
      </c>
      <c r="Q12680" s="31" t="s">
        <v>216793</v>
      </c>
      <c r="R12680" s="4"/>
      <c r="S12680" s="13" t="s">
        <v>216794</v>
      </c>
      <c r="T12680" s="13"/>
      <c r="U12680" s="13"/>
      <c r="V12680" s="13"/>
      <c r="W12680" s="13"/>
    </row>
    <row r="12681" spans="1:23" x14ac:dyDescent="0.25">
      <c r="A12681" s="4" t="s">
        <v>102359</v>
      </c>
      <c r="B12681" s="4" t="s">
        <v>59</v>
      </c>
      <c r="C12681" s="4" t="s">
        <v>8042</v>
      </c>
      <c r="D12681" s="4" t="s">
        <v>86863</v>
      </c>
      <c r="E12681" s="4" t="s">
        <v>27</v>
      </c>
      <c r="F12681" s="4">
        <v>9959992596</v>
      </c>
      <c r="G12681" s="4"/>
      <c r="H12681" s="4" t="s">
        <v>102357</v>
      </c>
      <c r="I12681" s="4" t="s">
        <v>102358</v>
      </c>
      <c r="J12681" s="4" t="s">
        <v>102360</v>
      </c>
      <c r="L12681" s="4" t="s">
        <v>76258</v>
      </c>
      <c r="M12681" s="4" t="s">
        <v>61</v>
      </c>
      <c r="N12681" s="4">
        <v>500080</v>
      </c>
      <c r="O12681" s="4"/>
      <c r="P12681" s="4">
        <v>8042969603</v>
      </c>
      <c r="Q12681" s="31"/>
      <c r="R12681" s="4"/>
      <c r="S12681" s="13" t="s">
        <v>227865</v>
      </c>
      <c r="T12681" s="13"/>
      <c r="U12681" s="13"/>
      <c r="V12681" s="13"/>
      <c r="W12681" s="13"/>
    </row>
    <row r="12682" spans="1:23" x14ac:dyDescent="0.25">
      <c r="A12682" s="4" t="s">
        <v>102410</v>
      </c>
      <c r="B12682" s="4" t="s">
        <v>59</v>
      </c>
      <c r="C12682" s="4" t="s">
        <v>31874</v>
      </c>
      <c r="D12682" s="4"/>
      <c r="E12682" s="4" t="s">
        <v>27</v>
      </c>
      <c r="F12682" s="4">
        <v>9346131688</v>
      </c>
      <c r="G12682" s="4"/>
      <c r="H12682" s="4" t="s">
        <v>102409</v>
      </c>
      <c r="I12682" s="4"/>
      <c r="J12682" s="4" t="s">
        <v>102411</v>
      </c>
      <c r="L12682" s="4" t="s">
        <v>2090</v>
      </c>
      <c r="M12682" s="4" t="s">
        <v>61</v>
      </c>
      <c r="N12682" s="4">
        <v>500003</v>
      </c>
      <c r="O12682" s="4"/>
      <c r="P12682" s="4">
        <v>8046071011</v>
      </c>
      <c r="Q12682" s="31"/>
      <c r="R12682" s="4"/>
      <c r="S12682" s="13" t="s">
        <v>227866</v>
      </c>
      <c r="T12682" s="13"/>
      <c r="U12682" s="13"/>
      <c r="V12682" s="13"/>
      <c r="W12682" s="13"/>
    </row>
    <row r="12683" spans="1:23" x14ac:dyDescent="0.25">
      <c r="A12683" s="4" t="s">
        <v>102797</v>
      </c>
      <c r="B12683" s="4" t="s">
        <v>59</v>
      </c>
      <c r="C12683" s="4" t="s">
        <v>22549</v>
      </c>
      <c r="D12683" s="4" t="s">
        <v>4784</v>
      </c>
      <c r="E12683" s="4" t="s">
        <v>34</v>
      </c>
      <c r="F12683" s="4">
        <v>9666147110</v>
      </c>
      <c r="G12683" s="4">
        <v>7337420330</v>
      </c>
      <c r="H12683" s="4" t="s">
        <v>102796</v>
      </c>
      <c r="I12683" s="4"/>
      <c r="J12683" s="4" t="s">
        <v>102798</v>
      </c>
      <c r="L12683" s="4" t="s">
        <v>102799</v>
      </c>
      <c r="M12683" s="4" t="s">
        <v>61</v>
      </c>
      <c r="N12683" s="4">
        <v>500015</v>
      </c>
      <c r="O12683" s="4" t="s">
        <v>102800</v>
      </c>
      <c r="P12683" s="4">
        <v>8048566800</v>
      </c>
      <c r="Q12683" s="31" t="s">
        <v>102795</v>
      </c>
      <c r="R12683" s="4"/>
      <c r="S12683" s="13" t="s">
        <v>227867</v>
      </c>
      <c r="T12683" s="13"/>
      <c r="U12683" s="13"/>
      <c r="V12683" s="13"/>
      <c r="W12683" s="13"/>
    </row>
    <row r="12684" spans="1:23" x14ac:dyDescent="0.25">
      <c r="A12684" s="4" t="s">
        <v>102823</v>
      </c>
      <c r="B12684" s="4" t="s">
        <v>59</v>
      </c>
      <c r="C12684" s="4" t="s">
        <v>102821</v>
      </c>
      <c r="D12684" s="4" t="s">
        <v>2512</v>
      </c>
      <c r="E12684" s="4" t="s">
        <v>27</v>
      </c>
      <c r="F12684" s="4">
        <v>8652523344</v>
      </c>
      <c r="G12684" s="4">
        <v>9985035492</v>
      </c>
      <c r="H12684" s="4" t="s">
        <v>102822</v>
      </c>
      <c r="I12684" s="4"/>
      <c r="J12684" s="4" t="s">
        <v>102824</v>
      </c>
      <c r="L12684" s="4" t="s">
        <v>16181</v>
      </c>
      <c r="M12684" s="4" t="s">
        <v>61</v>
      </c>
      <c r="N12684" s="4">
        <v>500032</v>
      </c>
      <c r="O12684" s="4" t="s">
        <v>102825</v>
      </c>
      <c r="P12684" s="4">
        <v>8042964211</v>
      </c>
      <c r="Q12684" s="31"/>
      <c r="R12684" s="4"/>
      <c r="S12684" s="13" t="s">
        <v>227868</v>
      </c>
      <c r="T12684" s="13"/>
      <c r="U12684" s="13"/>
      <c r="V12684" s="13"/>
      <c r="W12684" s="13"/>
    </row>
    <row r="12685" spans="1:23" ht="45" x14ac:dyDescent="0.25">
      <c r="A12685" s="4" t="s">
        <v>102878</v>
      </c>
      <c r="B12685" s="4" t="s">
        <v>59</v>
      </c>
      <c r="C12685" s="4" t="s">
        <v>102875</v>
      </c>
      <c r="D12685" s="4" t="s">
        <v>12683</v>
      </c>
      <c r="E12685" s="4" t="s">
        <v>102876</v>
      </c>
      <c r="F12685" s="4">
        <v>9885523555</v>
      </c>
      <c r="G12685" s="4"/>
      <c r="H12685" s="4" t="s">
        <v>102877</v>
      </c>
      <c r="I12685" s="4"/>
      <c r="J12685" s="4" t="s">
        <v>102879</v>
      </c>
      <c r="L12685" s="4" t="s">
        <v>102880</v>
      </c>
      <c r="M12685" s="4" t="s">
        <v>61</v>
      </c>
      <c r="N12685" s="4">
        <v>500062</v>
      </c>
      <c r="O12685" s="4" t="s">
        <v>102881</v>
      </c>
      <c r="P12685" s="4">
        <v>8042952696</v>
      </c>
      <c r="Q12685" s="31" t="s">
        <v>102874</v>
      </c>
      <c r="R12685" s="4"/>
      <c r="S12685" s="13" t="s">
        <v>200700</v>
      </c>
      <c r="T12685" s="13"/>
      <c r="U12685" s="13"/>
      <c r="V12685" s="13"/>
      <c r="W12685" s="13"/>
    </row>
    <row r="12686" spans="1:23" x14ac:dyDescent="0.25">
      <c r="A12686" s="4" t="s">
        <v>102900</v>
      </c>
      <c r="B12686" s="4" t="s">
        <v>59</v>
      </c>
      <c r="C12686" s="4" t="s">
        <v>382</v>
      </c>
      <c r="D12686" s="4" t="s">
        <v>86320</v>
      </c>
      <c r="E12686" s="4" t="s">
        <v>235</v>
      </c>
      <c r="F12686" s="4">
        <v>8008439744</v>
      </c>
      <c r="G12686" s="4">
        <v>8143736943</v>
      </c>
      <c r="H12686" s="4" t="s">
        <v>102898</v>
      </c>
      <c r="I12686" s="4" t="s">
        <v>102899</v>
      </c>
      <c r="J12686" s="4" t="s">
        <v>102901</v>
      </c>
      <c r="L12686" s="4" t="s">
        <v>102902</v>
      </c>
      <c r="M12686" s="4" t="s">
        <v>61</v>
      </c>
      <c r="N12686" s="4">
        <v>500008</v>
      </c>
      <c r="O12686" s="4" t="s">
        <v>102903</v>
      </c>
      <c r="P12686" s="4">
        <v>8046081988</v>
      </c>
      <c r="Q12686" s="31" t="s">
        <v>102897</v>
      </c>
      <c r="R12686" s="4"/>
      <c r="S12686" s="13" t="s">
        <v>227869</v>
      </c>
      <c r="T12686" s="13"/>
      <c r="U12686" s="13"/>
      <c r="V12686" s="13"/>
      <c r="W12686" s="13"/>
    </row>
    <row r="12687" spans="1:23" ht="30" x14ac:dyDescent="0.25">
      <c r="A12687" s="4" t="s">
        <v>103246</v>
      </c>
      <c r="B12687" s="4" t="s">
        <v>59</v>
      </c>
      <c r="C12687" s="4" t="s">
        <v>173</v>
      </c>
      <c r="D12687" s="4" t="s">
        <v>149</v>
      </c>
      <c r="E12687" s="4" t="s">
        <v>65</v>
      </c>
      <c r="F12687" s="4">
        <v>9177131346</v>
      </c>
      <c r="G12687" s="4"/>
      <c r="H12687" s="4" t="s">
        <v>103245</v>
      </c>
      <c r="I12687" s="4"/>
      <c r="J12687" s="4" t="s">
        <v>103247</v>
      </c>
      <c r="L12687" s="4"/>
      <c r="M12687" s="4" t="s">
        <v>61</v>
      </c>
      <c r="N12687" s="4">
        <v>500015</v>
      </c>
      <c r="O12687" s="4" t="s">
        <v>103248</v>
      </c>
      <c r="P12687" s="4">
        <v>8071744204</v>
      </c>
      <c r="Q12687" s="31" t="s">
        <v>216795</v>
      </c>
      <c r="R12687" s="4"/>
      <c r="S12687" s="13" t="s">
        <v>216796</v>
      </c>
      <c r="T12687" s="13"/>
      <c r="U12687" s="13"/>
      <c r="V12687" s="13"/>
      <c r="W12687" s="13"/>
    </row>
    <row r="12688" spans="1:23" x14ac:dyDescent="0.25">
      <c r="A12688" s="4" t="s">
        <v>103375</v>
      </c>
      <c r="B12688" s="4" t="s">
        <v>59</v>
      </c>
      <c r="C12688" s="4" t="s">
        <v>382</v>
      </c>
      <c r="D12688" s="4" t="s">
        <v>103372</v>
      </c>
      <c r="E12688" s="4" t="s">
        <v>27</v>
      </c>
      <c r="F12688" s="4">
        <v>9666378190</v>
      </c>
      <c r="G12688" s="4"/>
      <c r="H12688" s="4" t="s">
        <v>103373</v>
      </c>
      <c r="I12688" s="4" t="s">
        <v>103374</v>
      </c>
      <c r="J12688" s="4" t="s">
        <v>103376</v>
      </c>
      <c r="L12688" s="4" t="s">
        <v>736</v>
      </c>
      <c r="M12688" s="4" t="s">
        <v>61</v>
      </c>
      <c r="N12688" s="4">
        <v>500003</v>
      </c>
      <c r="O12688" s="4" t="s">
        <v>103377</v>
      </c>
      <c r="P12688" s="4">
        <v>8049675344</v>
      </c>
      <c r="Q12688" s="31" t="s">
        <v>103371</v>
      </c>
      <c r="R12688" s="4"/>
      <c r="S12688" s="13" t="s">
        <v>227870</v>
      </c>
      <c r="T12688" s="13"/>
      <c r="U12688" s="13"/>
      <c r="V12688" s="13"/>
      <c r="W12688" s="13"/>
    </row>
    <row r="12689" spans="1:23" ht="45" x14ac:dyDescent="0.25">
      <c r="A12689" s="4" t="s">
        <v>103578</v>
      </c>
      <c r="B12689" s="4" t="s">
        <v>59</v>
      </c>
      <c r="C12689" s="4" t="s">
        <v>4933</v>
      </c>
      <c r="D12689" s="4" t="s">
        <v>103575</v>
      </c>
      <c r="E12689" s="4" t="s">
        <v>34</v>
      </c>
      <c r="F12689" s="4">
        <v>8121771280</v>
      </c>
      <c r="G12689" s="4"/>
      <c r="H12689" s="4" t="s">
        <v>103576</v>
      </c>
      <c r="I12689" s="4" t="s">
        <v>103577</v>
      </c>
      <c r="J12689" s="4" t="s">
        <v>103579</v>
      </c>
      <c r="L12689" s="4"/>
      <c r="M12689" s="4" t="s">
        <v>61</v>
      </c>
      <c r="N12689" s="4">
        <v>500034</v>
      </c>
      <c r="O12689" s="4" t="s">
        <v>103580</v>
      </c>
      <c r="P12689" s="4">
        <v>8048412088</v>
      </c>
      <c r="Q12689" s="31" t="s">
        <v>207750</v>
      </c>
      <c r="R12689" s="4"/>
      <c r="S12689" s="13" t="s">
        <v>194891</v>
      </c>
      <c r="T12689" s="13"/>
      <c r="U12689" s="13"/>
      <c r="V12689" s="13"/>
      <c r="W12689" s="13"/>
    </row>
    <row r="12690" spans="1:23" x14ac:dyDescent="0.25">
      <c r="A12690" s="4" t="s">
        <v>103721</v>
      </c>
      <c r="B12690" s="4" t="s">
        <v>59</v>
      </c>
      <c r="C12690" s="4" t="s">
        <v>12814</v>
      </c>
      <c r="D12690" s="4" t="s">
        <v>1037</v>
      </c>
      <c r="E12690" s="4" t="s">
        <v>27</v>
      </c>
      <c r="F12690" s="4">
        <v>9848243998</v>
      </c>
      <c r="G12690" s="4"/>
      <c r="H12690" s="4" t="s">
        <v>103720</v>
      </c>
      <c r="I12690" s="4"/>
      <c r="J12690" s="4" t="s">
        <v>103722</v>
      </c>
      <c r="L12690" s="4" t="s">
        <v>20710</v>
      </c>
      <c r="M12690" s="4" t="s">
        <v>61</v>
      </c>
      <c r="N12690" s="4">
        <v>505001</v>
      </c>
      <c r="O12690" s="4"/>
      <c r="P12690" s="4">
        <v>8071810882</v>
      </c>
      <c r="Q12690" s="31"/>
      <c r="R12690" s="4"/>
      <c r="S12690" s="13" t="s">
        <v>227871</v>
      </c>
      <c r="T12690" s="13"/>
      <c r="U12690" s="13"/>
      <c r="V12690" s="13"/>
      <c r="W12690" s="13"/>
    </row>
    <row r="12691" spans="1:23" x14ac:dyDescent="0.25">
      <c r="A12691" s="4" t="s">
        <v>103744</v>
      </c>
      <c r="B12691" s="4" t="s">
        <v>59</v>
      </c>
      <c r="C12691" s="4" t="s">
        <v>9754</v>
      </c>
      <c r="D12691" s="4" t="s">
        <v>103740</v>
      </c>
      <c r="E12691" s="4" t="s">
        <v>103741</v>
      </c>
      <c r="F12691" s="4">
        <v>9885840198</v>
      </c>
      <c r="G12691" s="4">
        <v>8341679890</v>
      </c>
      <c r="H12691" s="4" t="s">
        <v>103742</v>
      </c>
      <c r="I12691" s="4" t="s">
        <v>103743</v>
      </c>
      <c r="J12691" s="4" t="s">
        <v>103745</v>
      </c>
      <c r="L12691" s="4"/>
      <c r="M12691" s="4" t="s">
        <v>61</v>
      </c>
      <c r="N12691" s="4">
        <v>500094</v>
      </c>
      <c r="O12691" s="4" t="s">
        <v>103746</v>
      </c>
      <c r="P12691" s="4">
        <v>8071744272</v>
      </c>
      <c r="Q12691" s="31"/>
      <c r="R12691" s="4"/>
      <c r="S12691" s="13" t="s">
        <v>226483</v>
      </c>
      <c r="T12691" s="13"/>
      <c r="U12691" s="13"/>
      <c r="V12691" s="13"/>
      <c r="W12691" s="13"/>
    </row>
    <row r="12692" spans="1:23" x14ac:dyDescent="0.25">
      <c r="A12692" s="4" t="s">
        <v>104171</v>
      </c>
      <c r="B12692" s="4" t="s">
        <v>59</v>
      </c>
      <c r="C12692" s="4" t="s">
        <v>16447</v>
      </c>
      <c r="D12692" s="4" t="s">
        <v>149</v>
      </c>
      <c r="E12692" s="4" t="s">
        <v>27</v>
      </c>
      <c r="F12692" s="4">
        <v>7207262062</v>
      </c>
      <c r="G12692" s="4">
        <v>9966707243</v>
      </c>
      <c r="H12692" s="4" t="s">
        <v>104170</v>
      </c>
      <c r="I12692" s="4"/>
      <c r="J12692" s="4" t="s">
        <v>104172</v>
      </c>
      <c r="L12692" s="4" t="s">
        <v>55545</v>
      </c>
      <c r="M12692" s="4" t="s">
        <v>61</v>
      </c>
      <c r="N12692" s="4">
        <v>522503</v>
      </c>
      <c r="O12692" s="4" t="s">
        <v>104173</v>
      </c>
      <c r="P12692" s="4">
        <v>8048408659</v>
      </c>
      <c r="Q12692" s="31"/>
      <c r="R12692" s="4"/>
      <c r="S12692" s="13" t="s">
        <v>227872</v>
      </c>
      <c r="T12692" s="13"/>
      <c r="U12692" s="13"/>
      <c r="V12692" s="13"/>
      <c r="W12692" s="13"/>
    </row>
    <row r="12693" spans="1:23" ht="45" x14ac:dyDescent="0.25">
      <c r="A12693" s="4" t="s">
        <v>104254</v>
      </c>
      <c r="B12693" s="4" t="s">
        <v>59</v>
      </c>
      <c r="C12693" s="4" t="s">
        <v>51481</v>
      </c>
      <c r="D12693" s="4"/>
      <c r="E12693" s="4" t="s">
        <v>74</v>
      </c>
      <c r="F12693" s="4">
        <v>9052766151</v>
      </c>
      <c r="G12693" s="4">
        <v>9705804658</v>
      </c>
      <c r="H12693" s="4" t="s">
        <v>104253</v>
      </c>
      <c r="I12693" s="4"/>
      <c r="J12693" s="4" t="s">
        <v>104255</v>
      </c>
      <c r="L12693" s="4" t="s">
        <v>104256</v>
      </c>
      <c r="M12693" s="4" t="s">
        <v>61</v>
      </c>
      <c r="N12693" s="4">
        <v>500014</v>
      </c>
      <c r="O12693" s="4"/>
      <c r="P12693" s="4">
        <v>8048003353</v>
      </c>
      <c r="Q12693" s="31" t="s">
        <v>207751</v>
      </c>
      <c r="R12693" s="4"/>
      <c r="S12693" s="13" t="s">
        <v>194892</v>
      </c>
      <c r="T12693" s="13"/>
      <c r="U12693" s="13"/>
      <c r="V12693" s="13"/>
      <c r="W12693" s="13"/>
    </row>
    <row r="12694" spans="1:23" x14ac:dyDescent="0.25">
      <c r="A12694" s="4" t="s">
        <v>104470</v>
      </c>
      <c r="B12694" s="4" t="s">
        <v>59</v>
      </c>
      <c r="C12694" s="4" t="s">
        <v>593</v>
      </c>
      <c r="D12694" s="4" t="s">
        <v>3569</v>
      </c>
      <c r="E12694" s="4" t="s">
        <v>74</v>
      </c>
      <c r="F12694" s="4">
        <v>9949643204</v>
      </c>
      <c r="G12694" s="4">
        <v>8297120002</v>
      </c>
      <c r="H12694" s="4" t="s">
        <v>104468</v>
      </c>
      <c r="I12694" s="4" t="s">
        <v>104469</v>
      </c>
      <c r="J12694" s="4" t="s">
        <v>104471</v>
      </c>
      <c r="L12694" s="4" t="s">
        <v>1195</v>
      </c>
      <c r="M12694" s="4" t="s">
        <v>61</v>
      </c>
      <c r="N12694" s="4">
        <v>500072</v>
      </c>
      <c r="O12694" s="4"/>
      <c r="P12694" s="4">
        <v>8043050511</v>
      </c>
      <c r="Q12694" s="31"/>
      <c r="R12694" s="4"/>
      <c r="S12694" s="13" t="s">
        <v>227873</v>
      </c>
      <c r="T12694" s="13"/>
      <c r="U12694" s="13"/>
      <c r="V12694" s="13"/>
      <c r="W12694" s="13"/>
    </row>
    <row r="12695" spans="1:23" ht="30" x14ac:dyDescent="0.25">
      <c r="A12695" s="4" t="s">
        <v>104665</v>
      </c>
      <c r="B12695" s="4" t="s">
        <v>59</v>
      </c>
      <c r="C12695" s="4" t="s">
        <v>18851</v>
      </c>
      <c r="D12695" s="4" t="s">
        <v>337</v>
      </c>
      <c r="E12695" s="4" t="s">
        <v>65</v>
      </c>
      <c r="F12695" s="4">
        <v>7306781715</v>
      </c>
      <c r="G12695" s="4"/>
      <c r="H12695" s="4" t="s">
        <v>104663</v>
      </c>
      <c r="I12695" s="4" t="s">
        <v>104664</v>
      </c>
      <c r="J12695" s="4" t="s">
        <v>104666</v>
      </c>
      <c r="L12695" s="4" t="s">
        <v>104667</v>
      </c>
      <c r="M12695" s="4" t="s">
        <v>61</v>
      </c>
      <c r="N12695" s="4">
        <v>500036</v>
      </c>
      <c r="O12695" s="4"/>
      <c r="P12695" s="4">
        <v>8071641704</v>
      </c>
      <c r="Q12695" s="31" t="s">
        <v>104662</v>
      </c>
      <c r="R12695" s="4"/>
      <c r="S12695" s="13" t="s">
        <v>216797</v>
      </c>
      <c r="T12695" s="13"/>
      <c r="U12695" s="13"/>
      <c r="V12695" s="13"/>
      <c r="W12695" s="13"/>
    </row>
    <row r="12696" spans="1:23" x14ac:dyDescent="0.25">
      <c r="A12696" s="4" t="s">
        <v>104755</v>
      </c>
      <c r="B12696" s="4" t="s">
        <v>59</v>
      </c>
      <c r="C12696" s="4" t="s">
        <v>104753</v>
      </c>
      <c r="D12696" s="4" t="s">
        <v>2598</v>
      </c>
      <c r="E12696" s="4" t="s">
        <v>34</v>
      </c>
      <c r="F12696" s="4">
        <v>9789039375</v>
      </c>
      <c r="G12696" s="4">
        <v>9704647730</v>
      </c>
      <c r="H12696" s="4" t="s">
        <v>104754</v>
      </c>
      <c r="I12696" s="4"/>
      <c r="J12696" s="4" t="s">
        <v>104756</v>
      </c>
      <c r="L12696" s="4" t="s">
        <v>104757</v>
      </c>
      <c r="M12696" s="4" t="s">
        <v>61</v>
      </c>
      <c r="N12696" s="4">
        <v>500032</v>
      </c>
      <c r="O12696" s="4" t="s">
        <v>104758</v>
      </c>
      <c r="P12696" s="4">
        <v>8048010410</v>
      </c>
      <c r="Q12696" s="31"/>
      <c r="R12696" s="4"/>
      <c r="S12696" s="13" t="s">
        <v>200701</v>
      </c>
      <c r="T12696" s="13"/>
      <c r="U12696" s="13"/>
      <c r="V12696" s="13"/>
      <c r="W12696" s="13"/>
    </row>
    <row r="12697" spans="1:23" x14ac:dyDescent="0.25">
      <c r="A12697" s="4" t="s">
        <v>104765</v>
      </c>
      <c r="B12697" s="4" t="s">
        <v>59</v>
      </c>
      <c r="C12697" s="4" t="s">
        <v>104763</v>
      </c>
      <c r="D12697" s="4" t="s">
        <v>1869</v>
      </c>
      <c r="E12697" s="4" t="s">
        <v>27</v>
      </c>
      <c r="F12697" s="4">
        <v>7306122302</v>
      </c>
      <c r="G12697" s="4">
        <v>9985770888</v>
      </c>
      <c r="H12697" s="4" t="s">
        <v>104764</v>
      </c>
      <c r="I12697" s="4"/>
      <c r="J12697" s="4" t="s">
        <v>104766</v>
      </c>
      <c r="L12697" s="4" t="s">
        <v>34750</v>
      </c>
      <c r="M12697" s="4" t="s">
        <v>61</v>
      </c>
      <c r="N12697" s="4">
        <v>500062</v>
      </c>
      <c r="O12697" s="4"/>
      <c r="P12697" s="4">
        <v>8046074640</v>
      </c>
      <c r="Q12697" s="31"/>
      <c r="R12697" s="4"/>
      <c r="S12697" s="13" t="s">
        <v>194893</v>
      </c>
      <c r="T12697" s="13"/>
      <c r="U12697" s="13"/>
      <c r="V12697" s="13"/>
      <c r="W12697" s="13"/>
    </row>
    <row r="12698" spans="1:23" ht="45" x14ac:dyDescent="0.25">
      <c r="A12698" s="4" t="s">
        <v>104816</v>
      </c>
      <c r="B12698" s="4" t="s">
        <v>59</v>
      </c>
      <c r="C12698" s="4" t="s">
        <v>104813</v>
      </c>
      <c r="D12698" s="4" t="s">
        <v>104814</v>
      </c>
      <c r="E12698" s="4" t="s">
        <v>34</v>
      </c>
      <c r="F12698" s="4">
        <v>9000094402</v>
      </c>
      <c r="G12698" s="4">
        <v>9010759465</v>
      </c>
      <c r="H12698" s="4" t="s">
        <v>104815</v>
      </c>
      <c r="I12698" s="4"/>
      <c r="J12698" s="4" t="s">
        <v>104817</v>
      </c>
      <c r="L12698" s="4"/>
      <c r="M12698" s="4" t="s">
        <v>61</v>
      </c>
      <c r="N12698" s="4">
        <v>500003</v>
      </c>
      <c r="O12698" s="4"/>
      <c r="P12698" s="4">
        <v>8048556318</v>
      </c>
      <c r="Q12698" s="31" t="s">
        <v>216798</v>
      </c>
      <c r="R12698" s="4"/>
      <c r="S12698" s="13" t="s">
        <v>216799</v>
      </c>
      <c r="T12698" s="13"/>
      <c r="U12698" s="13"/>
      <c r="V12698" s="13"/>
      <c r="W12698" s="13"/>
    </row>
    <row r="12699" spans="1:23" ht="45" x14ac:dyDescent="0.25">
      <c r="A12699" s="4" t="s">
        <v>105294</v>
      </c>
      <c r="B12699" s="4" t="s">
        <v>59</v>
      </c>
      <c r="C12699" s="4" t="s">
        <v>12941</v>
      </c>
      <c r="D12699" s="4" t="s">
        <v>5863</v>
      </c>
      <c r="E12699" s="4" t="s">
        <v>34</v>
      </c>
      <c r="F12699" s="4">
        <v>8978833455</v>
      </c>
      <c r="G12699" s="4">
        <v>9963738811</v>
      </c>
      <c r="H12699" s="4" t="s">
        <v>105292</v>
      </c>
      <c r="I12699" s="4" t="s">
        <v>105293</v>
      </c>
      <c r="J12699" s="4" t="s">
        <v>105295</v>
      </c>
      <c r="L12699" s="4" t="s">
        <v>1746</v>
      </c>
      <c r="M12699" s="4" t="s">
        <v>61</v>
      </c>
      <c r="N12699" s="4">
        <v>500054</v>
      </c>
      <c r="O12699" s="4" t="s">
        <v>105296</v>
      </c>
      <c r="P12699" s="4">
        <v>8042909761</v>
      </c>
      <c r="Q12699" s="31" t="s">
        <v>216800</v>
      </c>
      <c r="R12699" s="4"/>
      <c r="S12699" s="13" t="s">
        <v>194894</v>
      </c>
      <c r="T12699" s="13"/>
      <c r="U12699" s="13"/>
      <c r="V12699" s="13"/>
      <c r="W12699" s="13"/>
    </row>
    <row r="12700" spans="1:23" ht="45" x14ac:dyDescent="0.25">
      <c r="A12700" s="4" t="s">
        <v>105473</v>
      </c>
      <c r="B12700" s="4" t="s">
        <v>59</v>
      </c>
      <c r="C12700" s="4" t="s">
        <v>1213</v>
      </c>
      <c r="D12700" s="4"/>
      <c r="E12700" s="4" t="s">
        <v>5877</v>
      </c>
      <c r="F12700" s="4">
        <v>9849020068</v>
      </c>
      <c r="G12700" s="4">
        <v>9989398251</v>
      </c>
      <c r="H12700" s="4" t="s">
        <v>105471</v>
      </c>
      <c r="I12700" s="4" t="s">
        <v>105472</v>
      </c>
      <c r="J12700" s="4" t="s">
        <v>105474</v>
      </c>
      <c r="L12700" s="4" t="s">
        <v>18134</v>
      </c>
      <c r="M12700" s="4" t="s">
        <v>61</v>
      </c>
      <c r="N12700" s="4">
        <v>500005</v>
      </c>
      <c r="O12700" s="4"/>
      <c r="P12700" s="4">
        <v>8071594535</v>
      </c>
      <c r="Q12700" s="31" t="s">
        <v>216801</v>
      </c>
      <c r="R12700" s="4"/>
      <c r="S12700" s="13" t="s">
        <v>227874</v>
      </c>
      <c r="T12700" s="13"/>
      <c r="U12700" s="13"/>
      <c r="V12700" s="13"/>
      <c r="W12700" s="13"/>
    </row>
    <row r="12701" spans="1:23" x14ac:dyDescent="0.25">
      <c r="A12701" s="4" t="s">
        <v>105885</v>
      </c>
      <c r="B12701" s="4" t="s">
        <v>59</v>
      </c>
      <c r="C12701" s="4" t="s">
        <v>105881</v>
      </c>
      <c r="D12701" s="4"/>
      <c r="E12701" s="4" t="s">
        <v>105882</v>
      </c>
      <c r="F12701" s="4">
        <v>8897725620</v>
      </c>
      <c r="G12701" s="4">
        <v>9963690584</v>
      </c>
      <c r="H12701" s="4" t="s">
        <v>105883</v>
      </c>
      <c r="I12701" s="4" t="s">
        <v>105884</v>
      </c>
      <c r="J12701" s="4" t="s">
        <v>105886</v>
      </c>
      <c r="L12701" s="4" t="s">
        <v>105887</v>
      </c>
      <c r="M12701" s="4" t="s">
        <v>61</v>
      </c>
      <c r="N12701" s="4">
        <v>500083</v>
      </c>
      <c r="O12701" s="4"/>
      <c r="P12701" s="4">
        <v>8046069122</v>
      </c>
      <c r="Q12701" s="31"/>
      <c r="R12701" s="4"/>
      <c r="S12701" s="13" t="s">
        <v>216802</v>
      </c>
      <c r="T12701" s="13"/>
      <c r="U12701" s="13"/>
      <c r="V12701" s="13"/>
      <c r="W12701" s="13"/>
    </row>
    <row r="12702" spans="1:23" ht="45" x14ac:dyDescent="0.25">
      <c r="A12702" s="4" t="s">
        <v>106228</v>
      </c>
      <c r="B12702" s="4" t="s">
        <v>59</v>
      </c>
      <c r="C12702" s="4" t="s">
        <v>106225</v>
      </c>
      <c r="D12702" s="4" t="s">
        <v>1213</v>
      </c>
      <c r="E12702" s="4" t="s">
        <v>34</v>
      </c>
      <c r="F12702" s="4">
        <v>9246521196</v>
      </c>
      <c r="G12702" s="4"/>
      <c r="H12702" s="4" t="s">
        <v>106226</v>
      </c>
      <c r="I12702" s="4" t="s">
        <v>106227</v>
      </c>
      <c r="J12702" s="4" t="s">
        <v>106229</v>
      </c>
      <c r="L12702" s="4" t="s">
        <v>10471</v>
      </c>
      <c r="M12702" s="4" t="s">
        <v>61</v>
      </c>
      <c r="N12702" s="4">
        <v>500029</v>
      </c>
      <c r="O12702" s="4"/>
      <c r="P12702" s="4">
        <v>8071595854</v>
      </c>
      <c r="Q12702" s="31" t="s">
        <v>216803</v>
      </c>
      <c r="R12702" s="4"/>
      <c r="S12702" s="13" t="s">
        <v>216804</v>
      </c>
      <c r="T12702" s="13"/>
      <c r="U12702" s="13"/>
      <c r="V12702" s="13"/>
      <c r="W12702" s="13"/>
    </row>
    <row r="12703" spans="1:23" ht="45" x14ac:dyDescent="0.25">
      <c r="A12703" s="4" t="s">
        <v>106742</v>
      </c>
      <c r="B12703" s="4" t="s">
        <v>59</v>
      </c>
      <c r="C12703" s="4" t="s">
        <v>173</v>
      </c>
      <c r="D12703" s="4" t="s">
        <v>106739</v>
      </c>
      <c r="E12703" s="4" t="s">
        <v>235</v>
      </c>
      <c r="F12703" s="4">
        <v>9533065530</v>
      </c>
      <c r="G12703" s="4"/>
      <c r="H12703" s="4" t="s">
        <v>106740</v>
      </c>
      <c r="I12703" s="4" t="s">
        <v>106741</v>
      </c>
      <c r="J12703" s="4" t="s">
        <v>106743</v>
      </c>
      <c r="L12703" s="4" t="s">
        <v>106744</v>
      </c>
      <c r="M12703" s="4" t="s">
        <v>61</v>
      </c>
      <c r="N12703" s="4">
        <v>500062</v>
      </c>
      <c r="O12703" s="4" t="s">
        <v>106745</v>
      </c>
      <c r="P12703" s="4">
        <v>8046058585</v>
      </c>
      <c r="Q12703" s="31" t="s">
        <v>216805</v>
      </c>
      <c r="R12703" s="4"/>
      <c r="S12703" s="13" t="s">
        <v>227875</v>
      </c>
      <c r="T12703" s="13"/>
      <c r="U12703" s="13"/>
      <c r="V12703" s="13"/>
      <c r="W12703" s="13"/>
    </row>
    <row r="12704" spans="1:23" x14ac:dyDescent="0.25">
      <c r="A12704" s="4" t="s">
        <v>106798</v>
      </c>
      <c r="B12704" s="4" t="s">
        <v>59</v>
      </c>
      <c r="C12704" s="4" t="s">
        <v>36214</v>
      </c>
      <c r="D12704" s="4" t="s">
        <v>106795</v>
      </c>
      <c r="E12704" s="4" t="s">
        <v>65</v>
      </c>
      <c r="F12704" s="4">
        <v>7702854374</v>
      </c>
      <c r="G12704" s="4">
        <v>7893411749</v>
      </c>
      <c r="H12704" s="4" t="s">
        <v>106796</v>
      </c>
      <c r="I12704" s="4" t="s">
        <v>106797</v>
      </c>
      <c r="J12704" s="4" t="s">
        <v>106799</v>
      </c>
      <c r="L12704" s="4" t="s">
        <v>12269</v>
      </c>
      <c r="M12704" s="4" t="s">
        <v>61</v>
      </c>
      <c r="N12704" s="4">
        <v>500015</v>
      </c>
      <c r="O12704" s="4" t="s">
        <v>106800</v>
      </c>
      <c r="P12704" s="4">
        <v>8071930827</v>
      </c>
      <c r="Q12704" s="31"/>
      <c r="R12704" s="4"/>
      <c r="S12704" s="13" t="s">
        <v>106794</v>
      </c>
      <c r="T12704" s="13"/>
      <c r="U12704" s="13"/>
      <c r="V12704" s="13"/>
      <c r="W12704" s="13"/>
    </row>
    <row r="12705" spans="1:23" x14ac:dyDescent="0.25">
      <c r="A12705" s="4" t="s">
        <v>106814</v>
      </c>
      <c r="B12705" s="4" t="s">
        <v>59</v>
      </c>
      <c r="C12705" s="4" t="s">
        <v>4167</v>
      </c>
      <c r="D12705" s="4" t="s">
        <v>31627</v>
      </c>
      <c r="E12705" s="4" t="s">
        <v>50693</v>
      </c>
      <c r="F12705" s="4">
        <v>9000332001</v>
      </c>
      <c r="G12705" s="4"/>
      <c r="H12705" s="4" t="s">
        <v>106813</v>
      </c>
      <c r="I12705" s="4"/>
      <c r="J12705" s="4" t="s">
        <v>106815</v>
      </c>
      <c r="L12705" s="4" t="s">
        <v>106815</v>
      </c>
      <c r="M12705" s="4" t="s">
        <v>61</v>
      </c>
      <c r="N12705" s="4">
        <v>501359</v>
      </c>
      <c r="O12705" s="4" t="s">
        <v>106816</v>
      </c>
      <c r="P12705" s="4">
        <v>8071811096</v>
      </c>
      <c r="Q12705" s="31"/>
      <c r="R12705" s="4"/>
      <c r="S12705" s="13" t="s">
        <v>200702</v>
      </c>
      <c r="T12705" s="13"/>
      <c r="U12705" s="13"/>
      <c r="V12705" s="13"/>
      <c r="W12705" s="13"/>
    </row>
    <row r="12706" spans="1:23" ht="30" x14ac:dyDescent="0.25">
      <c r="A12706" s="4" t="s">
        <v>106909</v>
      </c>
      <c r="B12706" s="4" t="s">
        <v>59</v>
      </c>
      <c r="C12706" s="4" t="s">
        <v>646</v>
      </c>
      <c r="D12706" s="4" t="s">
        <v>14146</v>
      </c>
      <c r="E12706" s="4" t="s">
        <v>27</v>
      </c>
      <c r="F12706" s="4">
        <v>9440055266</v>
      </c>
      <c r="G12706" s="4"/>
      <c r="H12706" s="4" t="s">
        <v>106907</v>
      </c>
      <c r="I12706" s="4" t="s">
        <v>106908</v>
      </c>
      <c r="J12706" s="4" t="s">
        <v>106910</v>
      </c>
      <c r="L12706" s="4" t="s">
        <v>736</v>
      </c>
      <c r="M12706" s="4" t="s">
        <v>61</v>
      </c>
      <c r="N12706" s="4">
        <v>500034</v>
      </c>
      <c r="O12706" s="4"/>
      <c r="P12706" s="4">
        <v>8041947103</v>
      </c>
      <c r="Q12706" s="31" t="s">
        <v>207752</v>
      </c>
      <c r="R12706" s="4"/>
      <c r="S12706" s="13" t="s">
        <v>216806</v>
      </c>
      <c r="T12706" s="13"/>
      <c r="U12706" s="13"/>
      <c r="V12706" s="13"/>
      <c r="W12706" s="13"/>
    </row>
    <row r="12707" spans="1:23" ht="30" x14ac:dyDescent="0.25">
      <c r="A12707" s="4" t="s">
        <v>107160</v>
      </c>
      <c r="B12707" s="4" t="s">
        <v>59</v>
      </c>
      <c r="C12707" s="4" t="s">
        <v>6932</v>
      </c>
      <c r="D12707" s="4" t="s">
        <v>1869</v>
      </c>
      <c r="E12707" s="4" t="s">
        <v>107158</v>
      </c>
      <c r="F12707" s="4">
        <v>9032005555</v>
      </c>
      <c r="G12707" s="4">
        <v>9885965959</v>
      </c>
      <c r="H12707" s="4" t="s">
        <v>107159</v>
      </c>
      <c r="I12707" s="4"/>
      <c r="J12707" s="4" t="s">
        <v>107161</v>
      </c>
      <c r="L12707" s="4" t="s">
        <v>13337</v>
      </c>
      <c r="M12707" s="4" t="s">
        <v>61</v>
      </c>
      <c r="N12707" s="4">
        <v>501505</v>
      </c>
      <c r="O12707" s="4" t="s">
        <v>107162</v>
      </c>
      <c r="P12707" s="4">
        <v>8042952182</v>
      </c>
      <c r="Q12707" s="31" t="s">
        <v>107156</v>
      </c>
      <c r="R12707" s="4"/>
      <c r="S12707" s="13" t="s">
        <v>107157</v>
      </c>
      <c r="T12707" s="13"/>
      <c r="U12707" s="13"/>
      <c r="V12707" s="13"/>
      <c r="W12707" s="13"/>
    </row>
    <row r="12708" spans="1:23" x14ac:dyDescent="0.25">
      <c r="A12708" s="4" t="s">
        <v>107249</v>
      </c>
      <c r="B12708" s="4" t="s">
        <v>59</v>
      </c>
      <c r="C12708" s="4" t="s">
        <v>3580</v>
      </c>
      <c r="D12708" s="4" t="s">
        <v>107247</v>
      </c>
      <c r="E12708" s="4" t="s">
        <v>175</v>
      </c>
      <c r="F12708" s="4">
        <v>9581399229</v>
      </c>
      <c r="G12708" s="4">
        <v>8341102241</v>
      </c>
      <c r="H12708" s="4" t="s">
        <v>107248</v>
      </c>
      <c r="I12708" s="4"/>
      <c r="J12708" s="4" t="s">
        <v>107250</v>
      </c>
      <c r="L12708" s="4" t="s">
        <v>107251</v>
      </c>
      <c r="M12708" s="4" t="s">
        <v>61</v>
      </c>
      <c r="N12708" s="4">
        <v>500003</v>
      </c>
      <c r="O12708" s="4"/>
      <c r="P12708" s="4">
        <v>8048569073</v>
      </c>
      <c r="Q12708" s="31"/>
      <c r="R12708" s="4"/>
      <c r="S12708" s="13" t="s">
        <v>107246</v>
      </c>
      <c r="T12708" s="13"/>
      <c r="U12708" s="13"/>
      <c r="V12708" s="13"/>
      <c r="W12708" s="13"/>
    </row>
    <row r="12709" spans="1:23" ht="30" x14ac:dyDescent="0.25">
      <c r="A12709" s="4" t="s">
        <v>107389</v>
      </c>
      <c r="B12709" s="4" t="s">
        <v>59</v>
      </c>
      <c r="C12709" s="4" t="s">
        <v>321</v>
      </c>
      <c r="D12709" s="4" t="s">
        <v>242</v>
      </c>
      <c r="E12709" s="4" t="s">
        <v>74</v>
      </c>
      <c r="F12709" s="4">
        <v>9885020811</v>
      </c>
      <c r="G12709" s="4">
        <v>9885378000</v>
      </c>
      <c r="H12709" s="4" t="s">
        <v>107388</v>
      </c>
      <c r="I12709" s="4"/>
      <c r="J12709" s="4" t="s">
        <v>107390</v>
      </c>
      <c r="L12709" s="4" t="s">
        <v>107391</v>
      </c>
      <c r="M12709" s="4" t="s">
        <v>61</v>
      </c>
      <c r="N12709" s="4">
        <v>500001</v>
      </c>
      <c r="O12709" s="4" t="s">
        <v>107392</v>
      </c>
      <c r="P12709" s="4">
        <v>8045355751</v>
      </c>
      <c r="Q12709" s="31" t="s">
        <v>107387</v>
      </c>
      <c r="R12709" s="4"/>
      <c r="S12709" s="13" t="s">
        <v>227876</v>
      </c>
      <c r="T12709" s="13"/>
      <c r="U12709" s="13"/>
      <c r="V12709" s="13"/>
      <c r="W12709" s="13"/>
    </row>
    <row r="12710" spans="1:23" x14ac:dyDescent="0.25">
      <c r="A12710" s="4" t="s">
        <v>107623</v>
      </c>
      <c r="B12710" s="4" t="s">
        <v>59</v>
      </c>
      <c r="C12710" s="4" t="s">
        <v>107621</v>
      </c>
      <c r="D12710" s="4" t="s">
        <v>149</v>
      </c>
      <c r="E12710" s="4" t="s">
        <v>27</v>
      </c>
      <c r="F12710" s="4">
        <v>9866469096</v>
      </c>
      <c r="G12710" s="4"/>
      <c r="H12710" s="4" t="s">
        <v>107622</v>
      </c>
      <c r="I12710" s="4"/>
      <c r="J12710" s="4" t="s">
        <v>107624</v>
      </c>
      <c r="L12710" s="4" t="s">
        <v>107625</v>
      </c>
      <c r="M12710" s="4" t="s">
        <v>61</v>
      </c>
      <c r="N12710" s="4">
        <v>500047</v>
      </c>
      <c r="O12710" s="4"/>
      <c r="P12710" s="4">
        <v>8045322299</v>
      </c>
      <c r="Q12710" s="31"/>
      <c r="R12710" s="4"/>
      <c r="S12710" s="13" t="s">
        <v>227877</v>
      </c>
      <c r="T12710" s="13"/>
      <c r="U12710" s="13"/>
      <c r="V12710" s="13"/>
      <c r="W12710" s="13"/>
    </row>
    <row r="12711" spans="1:23" ht="45" x14ac:dyDescent="0.25">
      <c r="A12711" s="4" t="s">
        <v>107746</v>
      </c>
      <c r="B12711" s="4" t="s">
        <v>59</v>
      </c>
      <c r="C12711" s="4" t="s">
        <v>148</v>
      </c>
      <c r="D12711" s="4" t="s">
        <v>48831</v>
      </c>
      <c r="E12711" s="4" t="s">
        <v>34</v>
      </c>
      <c r="F12711" s="4">
        <v>9885019660</v>
      </c>
      <c r="G12711" s="4"/>
      <c r="H12711" s="4" t="s">
        <v>107744</v>
      </c>
      <c r="I12711" s="4" t="s">
        <v>107745</v>
      </c>
      <c r="J12711" s="4" t="s">
        <v>107747</v>
      </c>
      <c r="L12711" s="4" t="s">
        <v>107748</v>
      </c>
      <c r="M12711" s="4" t="s">
        <v>61</v>
      </c>
      <c r="N12711" s="4">
        <v>500060</v>
      </c>
      <c r="O12711" s="4" t="s">
        <v>107749</v>
      </c>
      <c r="P12711" s="4">
        <v>8048114028</v>
      </c>
      <c r="Q12711" s="31" t="s">
        <v>216807</v>
      </c>
      <c r="R12711" s="4"/>
      <c r="S12711" s="13" t="s">
        <v>216808</v>
      </c>
      <c r="T12711" s="13"/>
      <c r="U12711" s="13"/>
      <c r="V12711" s="13"/>
      <c r="W12711" s="13"/>
    </row>
    <row r="12712" spans="1:23" ht="45" x14ac:dyDescent="0.25">
      <c r="A12712" s="4" t="s">
        <v>107796</v>
      </c>
      <c r="B12712" s="4" t="s">
        <v>59</v>
      </c>
      <c r="C12712" s="4" t="s">
        <v>118</v>
      </c>
      <c r="D12712" s="4" t="s">
        <v>2387</v>
      </c>
      <c r="E12712" s="4" t="s">
        <v>91580</v>
      </c>
      <c r="F12712" s="4">
        <v>9985904555</v>
      </c>
      <c r="G12712" s="4">
        <v>9963332233</v>
      </c>
      <c r="H12712" s="4" t="s">
        <v>107795</v>
      </c>
      <c r="I12712" s="4"/>
      <c r="J12712" s="4" t="s">
        <v>107797</v>
      </c>
      <c r="L12712" s="4" t="s">
        <v>107798</v>
      </c>
      <c r="M12712" s="4" t="s">
        <v>61</v>
      </c>
      <c r="N12712" s="4">
        <v>500085</v>
      </c>
      <c r="O12712" s="4"/>
      <c r="P12712" s="4">
        <v>8048111389</v>
      </c>
      <c r="Q12712" s="31" t="s">
        <v>216809</v>
      </c>
      <c r="R12712" s="4"/>
      <c r="S12712" s="13" t="s">
        <v>227878</v>
      </c>
      <c r="T12712" s="13"/>
      <c r="U12712" s="13"/>
      <c r="V12712" s="13"/>
      <c r="W12712" s="13"/>
    </row>
    <row r="12713" spans="1:23" ht="45" x14ac:dyDescent="0.25">
      <c r="A12713" s="4" t="s">
        <v>108052</v>
      </c>
      <c r="B12713" s="4" t="s">
        <v>59</v>
      </c>
      <c r="C12713" s="4" t="s">
        <v>108049</v>
      </c>
      <c r="D12713" s="4" t="s">
        <v>213</v>
      </c>
      <c r="E12713" s="4" t="s">
        <v>27</v>
      </c>
      <c r="F12713" s="4">
        <v>9866907638</v>
      </c>
      <c r="G12713" s="4">
        <v>9951350451</v>
      </c>
      <c r="H12713" s="4" t="s">
        <v>108050</v>
      </c>
      <c r="I12713" s="4" t="s">
        <v>108051</v>
      </c>
      <c r="J12713" s="4" t="s">
        <v>108053</v>
      </c>
      <c r="L12713" s="4" t="s">
        <v>108054</v>
      </c>
      <c r="M12713" s="4" t="s">
        <v>61</v>
      </c>
      <c r="N12713" s="4">
        <v>500033</v>
      </c>
      <c r="O12713" s="4"/>
      <c r="P12713" s="4">
        <v>8046039043</v>
      </c>
      <c r="Q12713" s="31" t="s">
        <v>108048</v>
      </c>
      <c r="R12713" s="4"/>
      <c r="S12713" s="13" t="s">
        <v>194895</v>
      </c>
      <c r="T12713" s="13"/>
      <c r="U12713" s="13"/>
      <c r="V12713" s="13"/>
      <c r="W12713" s="13"/>
    </row>
    <row r="12714" spans="1:23" ht="30" x14ac:dyDescent="0.25">
      <c r="A12714" s="4" t="s">
        <v>108160</v>
      </c>
      <c r="B12714" s="4" t="s">
        <v>59</v>
      </c>
      <c r="C12714" s="4" t="s">
        <v>4095</v>
      </c>
      <c r="D12714" s="4" t="s">
        <v>6715</v>
      </c>
      <c r="E12714" s="4" t="s">
        <v>27</v>
      </c>
      <c r="F12714" s="4">
        <v>9849999901</v>
      </c>
      <c r="G12714" s="4"/>
      <c r="H12714" s="4" t="s">
        <v>108158</v>
      </c>
      <c r="I12714" s="4" t="s">
        <v>108159</v>
      </c>
      <c r="J12714" s="4" t="s">
        <v>108161</v>
      </c>
      <c r="L12714" s="4" t="s">
        <v>90941</v>
      </c>
      <c r="M12714" s="4" t="s">
        <v>61</v>
      </c>
      <c r="N12714" s="4">
        <v>500038</v>
      </c>
      <c r="O12714" s="4" t="s">
        <v>108162</v>
      </c>
      <c r="P12714" s="4">
        <v>8048612912</v>
      </c>
      <c r="Q12714" s="31" t="s">
        <v>108157</v>
      </c>
      <c r="R12714" s="4"/>
      <c r="S12714" s="13" t="s">
        <v>216810</v>
      </c>
      <c r="T12714" s="13"/>
      <c r="U12714" s="13"/>
      <c r="V12714" s="13"/>
      <c r="W12714" s="13"/>
    </row>
    <row r="12715" spans="1:23" x14ac:dyDescent="0.25">
      <c r="A12715" s="4" t="s">
        <v>108427</v>
      </c>
      <c r="B12715" s="4" t="s">
        <v>59</v>
      </c>
      <c r="C12715" s="4" t="s">
        <v>2693</v>
      </c>
      <c r="D12715" s="4" t="s">
        <v>108425</v>
      </c>
      <c r="E12715" s="4" t="s">
        <v>235</v>
      </c>
      <c r="F12715" s="4">
        <v>9948023745</v>
      </c>
      <c r="G12715" s="4"/>
      <c r="H12715" s="4" t="s">
        <v>108426</v>
      </c>
      <c r="I12715" s="4"/>
      <c r="J12715" s="4" t="s">
        <v>108428</v>
      </c>
      <c r="L12715" s="4" t="s">
        <v>1746</v>
      </c>
      <c r="M12715" s="4" t="s">
        <v>61</v>
      </c>
      <c r="N12715" s="4">
        <v>500038</v>
      </c>
      <c r="O12715" s="4" t="s">
        <v>108429</v>
      </c>
      <c r="P12715" s="4">
        <v>8048570186</v>
      </c>
      <c r="Q12715" s="31"/>
      <c r="R12715" s="4"/>
      <c r="S12715" s="13" t="s">
        <v>216811</v>
      </c>
      <c r="T12715" s="13"/>
      <c r="U12715" s="13"/>
      <c r="V12715" s="13"/>
      <c r="W12715" s="13"/>
    </row>
    <row r="12716" spans="1:23" ht="30" x14ac:dyDescent="0.25">
      <c r="A12716" s="4" t="s">
        <v>108668</v>
      </c>
      <c r="B12716" s="4" t="s">
        <v>59</v>
      </c>
      <c r="C12716" s="4" t="s">
        <v>108666</v>
      </c>
      <c r="D12716" s="4" t="s">
        <v>2512</v>
      </c>
      <c r="E12716" s="4" t="s">
        <v>65</v>
      </c>
      <c r="F12716" s="4">
        <v>8885566338</v>
      </c>
      <c r="G12716" s="4">
        <v>9652936781</v>
      </c>
      <c r="H12716" s="4" t="s">
        <v>108667</v>
      </c>
      <c r="I12716" s="4"/>
      <c r="J12716" s="4" t="s">
        <v>108669</v>
      </c>
      <c r="L12716" s="4" t="s">
        <v>1195</v>
      </c>
      <c r="M12716" s="4" t="s">
        <v>61</v>
      </c>
      <c r="N12716" s="4">
        <v>500072</v>
      </c>
      <c r="O12716" s="4"/>
      <c r="P12716" s="4">
        <v>8045325364</v>
      </c>
      <c r="Q12716" s="31" t="s">
        <v>216812</v>
      </c>
      <c r="R12716" s="4"/>
      <c r="S12716" s="13" t="s">
        <v>227879</v>
      </c>
      <c r="T12716" s="13"/>
      <c r="U12716" s="13"/>
      <c r="V12716" s="13"/>
      <c r="W12716" s="13"/>
    </row>
    <row r="12717" spans="1:23" ht="45" x14ac:dyDescent="0.25">
      <c r="A12717" s="4" t="s">
        <v>108675</v>
      </c>
      <c r="B12717" s="4" t="s">
        <v>59</v>
      </c>
      <c r="C12717" s="4" t="s">
        <v>108672</v>
      </c>
      <c r="D12717" s="4"/>
      <c r="E12717" s="4" t="s">
        <v>27</v>
      </c>
      <c r="F12717" s="4">
        <v>7207750444</v>
      </c>
      <c r="G12717" s="4"/>
      <c r="H12717" s="4" t="s">
        <v>108673</v>
      </c>
      <c r="I12717" s="4" t="s">
        <v>108674</v>
      </c>
      <c r="J12717" s="4" t="s">
        <v>108676</v>
      </c>
      <c r="L12717" s="4" t="s">
        <v>108677</v>
      </c>
      <c r="M12717" s="4" t="s">
        <v>61</v>
      </c>
      <c r="N12717" s="4">
        <v>500018</v>
      </c>
      <c r="O12717" s="4"/>
      <c r="P12717" s="4">
        <v>8071865485</v>
      </c>
      <c r="Q12717" s="31" t="s">
        <v>108670</v>
      </c>
      <c r="R12717" s="4"/>
      <c r="S12717" s="13" t="s">
        <v>108671</v>
      </c>
      <c r="T12717" s="13"/>
      <c r="U12717" s="13"/>
      <c r="V12717" s="13"/>
      <c r="W12717" s="13"/>
    </row>
    <row r="12718" spans="1:23" ht="45" x14ac:dyDescent="0.25">
      <c r="A12718" s="4" t="s">
        <v>108813</v>
      </c>
      <c r="B12718" s="4" t="s">
        <v>59</v>
      </c>
      <c r="C12718" s="4" t="s">
        <v>1336</v>
      </c>
      <c r="D12718" s="4" t="s">
        <v>108810</v>
      </c>
      <c r="E12718" s="4" t="s">
        <v>34</v>
      </c>
      <c r="F12718" s="4">
        <v>9246460777</v>
      </c>
      <c r="G12718" s="4"/>
      <c r="H12718" s="4" t="s">
        <v>108811</v>
      </c>
      <c r="I12718" s="4" t="s">
        <v>108812</v>
      </c>
      <c r="J12718" s="4" t="s">
        <v>108814</v>
      </c>
      <c r="L12718" s="4" t="s">
        <v>108815</v>
      </c>
      <c r="M12718" s="4" t="s">
        <v>61</v>
      </c>
      <c r="N12718" s="4">
        <v>500020</v>
      </c>
      <c r="O12718" s="4" t="s">
        <v>108816</v>
      </c>
      <c r="P12718" s="4">
        <v>8048014090</v>
      </c>
      <c r="Q12718" s="31" t="s">
        <v>216813</v>
      </c>
      <c r="R12718" s="4"/>
      <c r="S12718" s="13" t="s">
        <v>216814</v>
      </c>
      <c r="T12718" s="13"/>
      <c r="U12718" s="13"/>
      <c r="V12718" s="13"/>
      <c r="W12718" s="13"/>
    </row>
    <row r="12719" spans="1:23" ht="45" x14ac:dyDescent="0.25">
      <c r="A12719" s="4" t="s">
        <v>109125</v>
      </c>
      <c r="B12719" s="4" t="s">
        <v>59</v>
      </c>
      <c r="C12719" s="4" t="s">
        <v>8467</v>
      </c>
      <c r="D12719" s="4" t="s">
        <v>109122</v>
      </c>
      <c r="E12719" s="4" t="s">
        <v>34</v>
      </c>
      <c r="F12719" s="4">
        <v>9849069822</v>
      </c>
      <c r="G12719" s="4">
        <v>9392414191</v>
      </c>
      <c r="H12719" s="4" t="s">
        <v>109123</v>
      </c>
      <c r="I12719" s="4" t="s">
        <v>109124</v>
      </c>
      <c r="J12719" s="4" t="s">
        <v>109126</v>
      </c>
      <c r="L12719" s="4"/>
      <c r="M12719" s="4" t="s">
        <v>61</v>
      </c>
      <c r="N12719" s="4">
        <v>500100</v>
      </c>
      <c r="O12719" s="4" t="s">
        <v>109127</v>
      </c>
      <c r="P12719" s="4">
        <v>8046030608</v>
      </c>
      <c r="Q12719" s="31" t="s">
        <v>109121</v>
      </c>
      <c r="R12719" s="4"/>
      <c r="S12719" s="13" t="s">
        <v>200703</v>
      </c>
      <c r="T12719" s="13"/>
      <c r="U12719" s="13"/>
      <c r="V12719" s="13"/>
      <c r="W12719" s="13"/>
    </row>
    <row r="12720" spans="1:23" ht="30" x14ac:dyDescent="0.25">
      <c r="A12720" s="4" t="s">
        <v>109151</v>
      </c>
      <c r="B12720" s="4" t="s">
        <v>59</v>
      </c>
      <c r="C12720" s="4" t="s">
        <v>2387</v>
      </c>
      <c r="D12720" s="4" t="s">
        <v>9891</v>
      </c>
      <c r="E12720" s="4" t="s">
        <v>74</v>
      </c>
      <c r="F12720" s="4">
        <v>9849161462</v>
      </c>
      <c r="G12720" s="4"/>
      <c r="H12720" s="4" t="s">
        <v>109150</v>
      </c>
      <c r="I12720" s="4"/>
      <c r="J12720" s="4" t="s">
        <v>109152</v>
      </c>
      <c r="L12720" s="4" t="s">
        <v>109153</v>
      </c>
      <c r="M12720" s="4" t="s">
        <v>61</v>
      </c>
      <c r="N12720" s="4">
        <v>500012</v>
      </c>
      <c r="O12720" s="4"/>
      <c r="P12720" s="4">
        <v>8048403715</v>
      </c>
      <c r="Q12720" s="31" t="s">
        <v>109149</v>
      </c>
      <c r="R12720" s="4"/>
      <c r="S12720" s="13" t="s">
        <v>227880</v>
      </c>
      <c r="T12720" s="13"/>
      <c r="U12720" s="13"/>
      <c r="V12720" s="13"/>
      <c r="W12720" s="13"/>
    </row>
    <row r="12721" spans="1:23" ht="45" x14ac:dyDescent="0.25">
      <c r="A12721" s="4" t="s">
        <v>109192</v>
      </c>
      <c r="B12721" s="4" t="s">
        <v>59</v>
      </c>
      <c r="C12721" s="4" t="s">
        <v>506</v>
      </c>
      <c r="D12721" s="4" t="s">
        <v>109189</v>
      </c>
      <c r="E12721" s="4" t="s">
        <v>34</v>
      </c>
      <c r="F12721" s="4">
        <v>8377864885</v>
      </c>
      <c r="G12721" s="4">
        <v>7093353270</v>
      </c>
      <c r="H12721" s="4" t="s">
        <v>109190</v>
      </c>
      <c r="I12721" s="4" t="s">
        <v>109191</v>
      </c>
      <c r="J12721" s="4" t="s">
        <v>109193</v>
      </c>
      <c r="L12721" s="4" t="s">
        <v>109194</v>
      </c>
      <c r="M12721" s="4" t="s">
        <v>61</v>
      </c>
      <c r="N12721" s="4">
        <v>500059</v>
      </c>
      <c r="O12721" s="4"/>
      <c r="P12721" s="4">
        <v>8042955136</v>
      </c>
      <c r="Q12721" s="31" t="s">
        <v>216815</v>
      </c>
      <c r="R12721" s="4"/>
      <c r="S12721" s="13" t="s">
        <v>216816</v>
      </c>
      <c r="T12721" s="13"/>
      <c r="U12721" s="13"/>
      <c r="V12721" s="13"/>
      <c r="W12721" s="13"/>
    </row>
    <row r="12722" spans="1:23" ht="45" x14ac:dyDescent="0.25">
      <c r="A12722" s="4" t="s">
        <v>109342</v>
      </c>
      <c r="B12722" s="4" t="s">
        <v>59</v>
      </c>
      <c r="C12722" s="4" t="s">
        <v>28736</v>
      </c>
      <c r="D12722" s="4" t="s">
        <v>109340</v>
      </c>
      <c r="E12722" s="4" t="s">
        <v>235</v>
      </c>
      <c r="F12722" s="4">
        <v>9493532777</v>
      </c>
      <c r="G12722" s="4"/>
      <c r="H12722" s="4" t="s">
        <v>109341</v>
      </c>
      <c r="I12722" s="4"/>
      <c r="J12722" s="4" t="s">
        <v>109343</v>
      </c>
      <c r="L12722" s="4" t="s">
        <v>1195</v>
      </c>
      <c r="M12722" s="4" t="s">
        <v>61</v>
      </c>
      <c r="N12722" s="4">
        <v>500072</v>
      </c>
      <c r="O12722" s="4"/>
      <c r="P12722" s="4">
        <v>8048017368</v>
      </c>
      <c r="Q12722" s="31" t="s">
        <v>109339</v>
      </c>
      <c r="R12722" s="4"/>
      <c r="S12722" s="13" t="s">
        <v>227881</v>
      </c>
      <c r="T12722" s="13"/>
      <c r="U12722" s="13"/>
      <c r="V12722" s="13"/>
      <c r="W12722" s="13"/>
    </row>
    <row r="12723" spans="1:23" ht="45" x14ac:dyDescent="0.25">
      <c r="A12723" s="4" t="s">
        <v>109367</v>
      </c>
      <c r="B12723" s="4" t="s">
        <v>59</v>
      </c>
      <c r="C12723" s="4" t="s">
        <v>8129</v>
      </c>
      <c r="D12723" s="4" t="s">
        <v>242</v>
      </c>
      <c r="E12723" s="4" t="s">
        <v>175</v>
      </c>
      <c r="F12723" s="4">
        <v>9642424292</v>
      </c>
      <c r="G12723" s="4">
        <v>9885099577</v>
      </c>
      <c r="H12723" s="4" t="s">
        <v>109365</v>
      </c>
      <c r="I12723" s="4" t="s">
        <v>109366</v>
      </c>
      <c r="J12723" s="4" t="s">
        <v>109368</v>
      </c>
      <c r="L12723" s="4" t="s">
        <v>10471</v>
      </c>
      <c r="M12723" s="4" t="s">
        <v>61</v>
      </c>
      <c r="N12723" s="4">
        <v>500029</v>
      </c>
      <c r="O12723" s="4" t="s">
        <v>109369</v>
      </c>
      <c r="P12723" s="4">
        <v>8045315337</v>
      </c>
      <c r="Q12723" s="31" t="s">
        <v>204952</v>
      </c>
      <c r="R12723" s="4"/>
      <c r="S12723" s="13" t="s">
        <v>109364</v>
      </c>
      <c r="T12723" s="13"/>
      <c r="U12723" s="13"/>
      <c r="V12723" s="13"/>
      <c r="W12723" s="13"/>
    </row>
    <row r="12724" spans="1:23" x14ac:dyDescent="0.25">
      <c r="A12724" s="4" t="s">
        <v>109547</v>
      </c>
      <c r="B12724" s="4" t="s">
        <v>59</v>
      </c>
      <c r="C12724" s="4" t="s">
        <v>3485</v>
      </c>
      <c r="D12724" s="4" t="s">
        <v>109545</v>
      </c>
      <c r="E12724" s="4" t="s">
        <v>84</v>
      </c>
      <c r="F12724" s="4">
        <v>9866077878</v>
      </c>
      <c r="G12724" s="4"/>
      <c r="H12724" s="4" t="s">
        <v>109546</v>
      </c>
      <c r="I12724" s="4"/>
      <c r="J12724" s="4" t="s">
        <v>9561</v>
      </c>
      <c r="L12724" s="4" t="s">
        <v>9561</v>
      </c>
      <c r="M12724" s="4" t="s">
        <v>61</v>
      </c>
      <c r="N12724" s="4">
        <v>500016</v>
      </c>
      <c r="O12724" s="4" t="s">
        <v>109548</v>
      </c>
      <c r="P12724" s="4">
        <v>8046065331</v>
      </c>
      <c r="Q12724" s="31"/>
      <c r="R12724" s="4"/>
      <c r="S12724" s="13" t="s">
        <v>200704</v>
      </c>
      <c r="T12724" s="13"/>
      <c r="U12724" s="13"/>
      <c r="V12724" s="13"/>
      <c r="W12724" s="13"/>
    </row>
    <row r="12725" spans="1:23" ht="30" x14ac:dyDescent="0.25">
      <c r="A12725" s="4" t="s">
        <v>109612</v>
      </c>
      <c r="B12725" s="4" t="s">
        <v>59</v>
      </c>
      <c r="C12725" s="4" t="s">
        <v>1145</v>
      </c>
      <c r="D12725" s="4" t="s">
        <v>242</v>
      </c>
      <c r="E12725" s="4" t="s">
        <v>34</v>
      </c>
      <c r="F12725" s="4">
        <v>9849011066</v>
      </c>
      <c r="G12725" s="4">
        <v>9000909011</v>
      </c>
      <c r="H12725" s="4" t="s">
        <v>109611</v>
      </c>
      <c r="I12725" s="4"/>
      <c r="J12725" s="4" t="s">
        <v>109613</v>
      </c>
      <c r="L12725" s="4" t="s">
        <v>16420</v>
      </c>
      <c r="M12725" s="4" t="s">
        <v>61</v>
      </c>
      <c r="N12725" s="4">
        <v>500063</v>
      </c>
      <c r="O12725" s="4"/>
      <c r="P12725" s="4">
        <v>8046047083</v>
      </c>
      <c r="Q12725" s="31" t="s">
        <v>109610</v>
      </c>
      <c r="R12725" s="4"/>
      <c r="S12725" s="13" t="s">
        <v>227882</v>
      </c>
      <c r="T12725" s="13"/>
      <c r="U12725" s="13"/>
      <c r="V12725" s="13"/>
      <c r="W12725" s="13"/>
    </row>
    <row r="12726" spans="1:23" x14ac:dyDescent="0.25">
      <c r="A12726" s="4" t="s">
        <v>109701</v>
      </c>
      <c r="B12726" s="4" t="s">
        <v>59</v>
      </c>
      <c r="C12726" s="4" t="s">
        <v>867</v>
      </c>
      <c r="D12726" s="4" t="s">
        <v>109698</v>
      </c>
      <c r="E12726" s="4" t="s">
        <v>34</v>
      </c>
      <c r="F12726" s="4">
        <v>9908848395</v>
      </c>
      <c r="G12726" s="4"/>
      <c r="H12726" s="4" t="s">
        <v>109699</v>
      </c>
      <c r="I12726" s="4" t="s">
        <v>109700</v>
      </c>
      <c r="J12726" s="4" t="s">
        <v>109702</v>
      </c>
      <c r="L12726" s="4" t="s">
        <v>13079</v>
      </c>
      <c r="M12726" s="4" t="s">
        <v>61</v>
      </c>
      <c r="N12726" s="4">
        <v>500028</v>
      </c>
      <c r="O12726" s="4" t="s">
        <v>109703</v>
      </c>
      <c r="P12726" s="4">
        <v>8071640847</v>
      </c>
      <c r="Q12726" s="31"/>
      <c r="R12726" s="4"/>
      <c r="S12726" s="13" t="s">
        <v>109697</v>
      </c>
      <c r="T12726" s="13"/>
      <c r="U12726" s="13"/>
      <c r="V12726" s="13"/>
      <c r="W12726" s="13"/>
    </row>
    <row r="12727" spans="1:23" x14ac:dyDescent="0.25">
      <c r="A12727" s="4" t="s">
        <v>110007</v>
      </c>
      <c r="B12727" s="4" t="s">
        <v>59</v>
      </c>
      <c r="C12727" s="4" t="s">
        <v>3068</v>
      </c>
      <c r="D12727" s="4" t="s">
        <v>96127</v>
      </c>
      <c r="E12727" s="4" t="s">
        <v>1817</v>
      </c>
      <c r="F12727" s="4">
        <v>8686203407</v>
      </c>
      <c r="G12727" s="4"/>
      <c r="H12727" s="4" t="s">
        <v>110006</v>
      </c>
      <c r="I12727" s="4"/>
      <c r="J12727" s="4" t="s">
        <v>110008</v>
      </c>
      <c r="L12727" s="4" t="s">
        <v>110009</v>
      </c>
      <c r="M12727" s="4" t="s">
        <v>61</v>
      </c>
      <c r="N12727" s="4">
        <v>500055</v>
      </c>
      <c r="O12727" s="4"/>
      <c r="P12727" s="4">
        <v>8071880259</v>
      </c>
      <c r="Q12727" s="31"/>
      <c r="R12727" s="4"/>
      <c r="S12727" s="13" t="s">
        <v>216817</v>
      </c>
      <c r="T12727" s="13"/>
      <c r="U12727" s="13"/>
      <c r="V12727" s="13"/>
      <c r="W12727" s="13"/>
    </row>
    <row r="12728" spans="1:23" ht="45" x14ac:dyDescent="0.25">
      <c r="A12728" s="4" t="s">
        <v>110423</v>
      </c>
      <c r="B12728" s="4" t="s">
        <v>59</v>
      </c>
      <c r="C12728" s="4" t="s">
        <v>1436</v>
      </c>
      <c r="D12728" s="4" t="s">
        <v>110421</v>
      </c>
      <c r="E12728" s="4" t="s">
        <v>34</v>
      </c>
      <c r="F12728" s="4">
        <v>9848406176</v>
      </c>
      <c r="G12728" s="4">
        <v>7095442345</v>
      </c>
      <c r="H12728" s="4" t="s">
        <v>110422</v>
      </c>
      <c r="I12728" s="4"/>
      <c r="J12728" s="4" t="s">
        <v>110424</v>
      </c>
      <c r="L12728" s="4" t="s">
        <v>1195</v>
      </c>
      <c r="M12728" s="4" t="s">
        <v>61</v>
      </c>
      <c r="N12728" s="4">
        <v>500072</v>
      </c>
      <c r="O12728" s="4" t="s">
        <v>110425</v>
      </c>
      <c r="P12728" s="4">
        <v>8045386291</v>
      </c>
      <c r="Q12728" s="31" t="s">
        <v>110420</v>
      </c>
      <c r="R12728" s="4"/>
      <c r="S12728" s="13" t="s">
        <v>216818</v>
      </c>
      <c r="T12728" s="13"/>
      <c r="U12728" s="13"/>
      <c r="V12728" s="13"/>
      <c r="W12728" s="13"/>
    </row>
    <row r="12729" spans="1:23" x14ac:dyDescent="0.25">
      <c r="A12729" s="4" t="s">
        <v>110695</v>
      </c>
      <c r="B12729" s="4" t="s">
        <v>59</v>
      </c>
      <c r="C12729" s="4" t="s">
        <v>16515</v>
      </c>
      <c r="D12729" s="4"/>
      <c r="E12729" s="4" t="s">
        <v>27186</v>
      </c>
      <c r="F12729" s="4">
        <v>9966463344</v>
      </c>
      <c r="G12729" s="4"/>
      <c r="H12729" s="4" t="s">
        <v>110694</v>
      </c>
      <c r="I12729" s="4"/>
      <c r="J12729" s="4" t="s">
        <v>110696</v>
      </c>
      <c r="L12729" s="4" t="s">
        <v>736</v>
      </c>
      <c r="M12729" s="4" t="s">
        <v>61</v>
      </c>
      <c r="N12729" s="4">
        <v>500034</v>
      </c>
      <c r="O12729" s="4" t="s">
        <v>110697</v>
      </c>
      <c r="P12729" s="4">
        <v>8048582342</v>
      </c>
      <c r="Q12729" s="31"/>
      <c r="R12729" s="4"/>
      <c r="S12729" s="13" t="s">
        <v>216819</v>
      </c>
      <c r="T12729" s="13"/>
      <c r="U12729" s="13"/>
      <c r="V12729" s="13"/>
      <c r="W12729" s="13"/>
    </row>
    <row r="12730" spans="1:23" ht="30" x14ac:dyDescent="0.25">
      <c r="A12730" s="4" t="s">
        <v>110741</v>
      </c>
      <c r="B12730" s="4" t="s">
        <v>59</v>
      </c>
      <c r="C12730" s="4" t="s">
        <v>2183</v>
      </c>
      <c r="D12730" s="4" t="s">
        <v>242</v>
      </c>
      <c r="E12730" s="4" t="s">
        <v>65</v>
      </c>
      <c r="F12730" s="4">
        <v>9246178833</v>
      </c>
      <c r="G12730" s="4">
        <v>9849050111</v>
      </c>
      <c r="H12730" s="4" t="s">
        <v>110739</v>
      </c>
      <c r="I12730" s="4" t="s">
        <v>110740</v>
      </c>
      <c r="J12730" s="4" t="s">
        <v>110742</v>
      </c>
      <c r="L12730" s="4" t="s">
        <v>59</v>
      </c>
      <c r="M12730" s="4" t="s">
        <v>61</v>
      </c>
      <c r="N12730" s="4">
        <v>500002</v>
      </c>
      <c r="O12730" s="4" t="s">
        <v>110743</v>
      </c>
      <c r="P12730" s="4">
        <v>8048571138</v>
      </c>
      <c r="Q12730" s="31" t="s">
        <v>110738</v>
      </c>
      <c r="R12730" s="4"/>
      <c r="S12730" s="13" t="s">
        <v>200705</v>
      </c>
      <c r="T12730" s="13"/>
      <c r="U12730" s="13"/>
      <c r="V12730" s="13"/>
      <c r="W12730" s="13"/>
    </row>
    <row r="12731" spans="1:23" ht="30" x14ac:dyDescent="0.25">
      <c r="A12731" s="4" t="s">
        <v>111000</v>
      </c>
      <c r="B12731" s="4" t="s">
        <v>59</v>
      </c>
      <c r="C12731" s="4" t="s">
        <v>58602</v>
      </c>
      <c r="D12731" s="4"/>
      <c r="E12731" s="4" t="s">
        <v>74</v>
      </c>
      <c r="F12731" s="4">
        <v>9246500000</v>
      </c>
      <c r="G12731" s="4"/>
      <c r="H12731" s="4" t="s">
        <v>110998</v>
      </c>
      <c r="I12731" s="4" t="s">
        <v>110999</v>
      </c>
      <c r="J12731" s="4" t="s">
        <v>111001</v>
      </c>
      <c r="L12731" s="4" t="s">
        <v>736</v>
      </c>
      <c r="M12731" s="4" t="s">
        <v>61</v>
      </c>
      <c r="N12731" s="4">
        <v>500001</v>
      </c>
      <c r="O12731" s="4"/>
      <c r="P12731" s="4">
        <v>8041947036</v>
      </c>
      <c r="Q12731" s="31" t="s">
        <v>110997</v>
      </c>
      <c r="R12731" s="4"/>
      <c r="S12731" s="13" t="s">
        <v>227883</v>
      </c>
      <c r="T12731" s="13"/>
      <c r="U12731" s="13"/>
      <c r="V12731" s="13"/>
      <c r="W12731" s="13"/>
    </row>
    <row r="12732" spans="1:23" x14ac:dyDescent="0.25">
      <c r="A12732" s="4" t="s">
        <v>111056</v>
      </c>
      <c r="B12732" s="4" t="s">
        <v>59</v>
      </c>
      <c r="C12732" s="4" t="s">
        <v>3453</v>
      </c>
      <c r="D12732" s="4" t="s">
        <v>5760</v>
      </c>
      <c r="E12732" s="4" t="s">
        <v>27</v>
      </c>
      <c r="F12732" s="4">
        <v>9700124861</v>
      </c>
      <c r="G12732" s="4">
        <v>9346850561</v>
      </c>
      <c r="H12732" s="4" t="s">
        <v>111054</v>
      </c>
      <c r="I12732" s="4" t="s">
        <v>111055</v>
      </c>
      <c r="J12732" s="4" t="s">
        <v>111057</v>
      </c>
      <c r="L12732" s="4" t="s">
        <v>111058</v>
      </c>
      <c r="M12732" s="4" t="s">
        <v>61</v>
      </c>
      <c r="N12732" s="4">
        <v>500013</v>
      </c>
      <c r="O12732" s="4" t="s">
        <v>111059</v>
      </c>
      <c r="P12732" s="4">
        <v>8046054339</v>
      </c>
      <c r="Q12732" s="31"/>
      <c r="R12732" s="4"/>
      <c r="S12732" s="13" t="s">
        <v>111053</v>
      </c>
      <c r="T12732" s="13"/>
      <c r="U12732" s="13"/>
      <c r="V12732" s="13"/>
      <c r="W12732" s="13"/>
    </row>
    <row r="12733" spans="1:23" ht="45" x14ac:dyDescent="0.25">
      <c r="A12733" s="4" t="s">
        <v>111149</v>
      </c>
      <c r="B12733" s="4" t="s">
        <v>59</v>
      </c>
      <c r="C12733" s="4" t="s">
        <v>28064</v>
      </c>
      <c r="D12733" s="4" t="s">
        <v>111147</v>
      </c>
      <c r="E12733" s="4" t="s">
        <v>27</v>
      </c>
      <c r="F12733" s="4">
        <v>9052662429</v>
      </c>
      <c r="G12733" s="4"/>
      <c r="H12733" s="4" t="s">
        <v>111148</v>
      </c>
      <c r="I12733" s="4"/>
      <c r="J12733" s="4" t="s">
        <v>21183</v>
      </c>
      <c r="L12733" s="4" t="s">
        <v>21183</v>
      </c>
      <c r="M12733" s="4" t="s">
        <v>61</v>
      </c>
      <c r="N12733" s="4"/>
      <c r="O12733" s="4" t="s">
        <v>111150</v>
      </c>
      <c r="P12733" s="4">
        <v>8042953332</v>
      </c>
      <c r="Q12733" s="31" t="s">
        <v>204953</v>
      </c>
      <c r="R12733" s="4"/>
      <c r="S12733" s="13" t="s">
        <v>111146</v>
      </c>
      <c r="T12733" s="13"/>
      <c r="U12733" s="13"/>
      <c r="V12733" s="13"/>
      <c r="W12733" s="13"/>
    </row>
    <row r="12734" spans="1:23" ht="45" x14ac:dyDescent="0.25">
      <c r="A12734" s="4" t="s">
        <v>111177</v>
      </c>
      <c r="B12734" s="4" t="s">
        <v>59</v>
      </c>
      <c r="C12734" s="4" t="s">
        <v>28271</v>
      </c>
      <c r="D12734" s="4" t="s">
        <v>149</v>
      </c>
      <c r="E12734" s="4" t="s">
        <v>34</v>
      </c>
      <c r="F12734" s="4">
        <v>7702283927</v>
      </c>
      <c r="G12734" s="4">
        <v>9963443372</v>
      </c>
      <c r="H12734" s="4" t="s">
        <v>111176</v>
      </c>
      <c r="I12734" s="4"/>
      <c r="J12734" s="4" t="s">
        <v>111178</v>
      </c>
      <c r="L12734" s="4" t="s">
        <v>12269</v>
      </c>
      <c r="M12734" s="4" t="s">
        <v>61</v>
      </c>
      <c r="N12734" s="4">
        <v>500015</v>
      </c>
      <c r="O12734" s="4" t="s">
        <v>111179</v>
      </c>
      <c r="P12734" s="4">
        <v>8079466699</v>
      </c>
      <c r="Q12734" s="31" t="s">
        <v>216820</v>
      </c>
      <c r="R12734" s="4"/>
      <c r="S12734" s="13" t="s">
        <v>227884</v>
      </c>
      <c r="T12734" s="13"/>
      <c r="U12734" s="13"/>
      <c r="V12734" s="13"/>
      <c r="W12734" s="13"/>
    </row>
    <row r="12735" spans="1:23" ht="30" x14ac:dyDescent="0.25">
      <c r="A12735" s="4" t="s">
        <v>111199</v>
      </c>
      <c r="B12735" s="4" t="s">
        <v>59</v>
      </c>
      <c r="C12735" s="4" t="s">
        <v>2748</v>
      </c>
      <c r="D12735" s="4" t="s">
        <v>111196</v>
      </c>
      <c r="E12735" s="4" t="s">
        <v>34</v>
      </c>
      <c r="F12735" s="4">
        <v>9949467374</v>
      </c>
      <c r="G12735" s="4">
        <v>8801100701</v>
      </c>
      <c r="H12735" s="4" t="s">
        <v>111197</v>
      </c>
      <c r="I12735" s="4" t="s">
        <v>111198</v>
      </c>
      <c r="J12735" s="4" t="s">
        <v>111200</v>
      </c>
      <c r="L12735" s="4" t="s">
        <v>111201</v>
      </c>
      <c r="M12735" s="4" t="s">
        <v>61</v>
      </c>
      <c r="N12735" s="4">
        <v>500004</v>
      </c>
      <c r="O12735" s="4"/>
      <c r="P12735" s="4">
        <v>8048081743</v>
      </c>
      <c r="Q12735" s="31" t="s">
        <v>207753</v>
      </c>
      <c r="R12735" s="4"/>
      <c r="S12735" s="13" t="s">
        <v>216821</v>
      </c>
      <c r="T12735" s="13"/>
      <c r="U12735" s="13"/>
      <c r="V12735" s="13"/>
      <c r="W12735" s="13"/>
    </row>
    <row r="12736" spans="1:23" x14ac:dyDescent="0.25">
      <c r="A12736" s="4" t="s">
        <v>111624</v>
      </c>
      <c r="B12736" s="4" t="s">
        <v>59</v>
      </c>
      <c r="C12736" s="4" t="s">
        <v>9891</v>
      </c>
      <c r="D12736" s="4"/>
      <c r="E12736" s="4" t="s">
        <v>175</v>
      </c>
      <c r="F12736" s="4">
        <v>9393325556</v>
      </c>
      <c r="G12736" s="4">
        <v>9440055998</v>
      </c>
      <c r="H12736" s="4" t="s">
        <v>111623</v>
      </c>
      <c r="I12736" s="4"/>
      <c r="J12736" s="4" t="s">
        <v>111625</v>
      </c>
      <c r="L12736" s="4" t="s">
        <v>419</v>
      </c>
      <c r="M12736" s="4" t="s">
        <v>61</v>
      </c>
      <c r="N12736" s="4">
        <v>500001</v>
      </c>
      <c r="O12736" s="4" t="s">
        <v>111626</v>
      </c>
      <c r="P12736" s="4">
        <v>8046057745</v>
      </c>
      <c r="Q12736" s="31" t="s">
        <v>111622</v>
      </c>
      <c r="R12736" s="4"/>
      <c r="S12736" s="13" t="s">
        <v>216822</v>
      </c>
      <c r="T12736" s="13"/>
      <c r="U12736" s="13"/>
      <c r="V12736" s="13"/>
      <c r="W12736" s="13"/>
    </row>
    <row r="12737" spans="1:23" x14ac:dyDescent="0.25">
      <c r="A12737" s="4" t="s">
        <v>111736</v>
      </c>
      <c r="B12737" s="4" t="s">
        <v>59</v>
      </c>
      <c r="C12737" s="4" t="s">
        <v>1868</v>
      </c>
      <c r="D12737" s="4" t="s">
        <v>111733</v>
      </c>
      <c r="E12737" s="4" t="s">
        <v>34</v>
      </c>
      <c r="F12737" s="4">
        <v>9700389149</v>
      </c>
      <c r="G12737" s="4"/>
      <c r="H12737" s="4" t="s">
        <v>111734</v>
      </c>
      <c r="I12737" s="4" t="s">
        <v>111735</v>
      </c>
      <c r="J12737" s="4" t="s">
        <v>111737</v>
      </c>
      <c r="L12737" s="4" t="s">
        <v>18134</v>
      </c>
      <c r="M12737" s="4" t="s">
        <v>61</v>
      </c>
      <c r="N12737" s="4">
        <v>500055</v>
      </c>
      <c r="O12737" s="4"/>
      <c r="P12737" s="4">
        <v>8046068072</v>
      </c>
      <c r="Q12737" s="31"/>
      <c r="R12737" s="4"/>
      <c r="S12737" s="13" t="s">
        <v>200706</v>
      </c>
      <c r="T12737" s="13"/>
      <c r="U12737" s="13"/>
      <c r="V12737" s="13"/>
      <c r="W12737" s="13"/>
    </row>
    <row r="12738" spans="1:23" ht="30" x14ac:dyDescent="0.25">
      <c r="A12738" s="4" t="s">
        <v>111787</v>
      </c>
      <c r="B12738" s="4" t="s">
        <v>59</v>
      </c>
      <c r="C12738" s="4" t="s">
        <v>17415</v>
      </c>
      <c r="D12738" s="4"/>
      <c r="E12738" s="4" t="s">
        <v>34</v>
      </c>
      <c r="F12738" s="4">
        <v>9652030404</v>
      </c>
      <c r="G12738" s="4"/>
      <c r="H12738" s="4" t="s">
        <v>111785</v>
      </c>
      <c r="I12738" s="4" t="s">
        <v>111786</v>
      </c>
      <c r="J12738" s="4" t="s">
        <v>111788</v>
      </c>
      <c r="L12738" s="4" t="s">
        <v>111789</v>
      </c>
      <c r="M12738" s="4" t="s">
        <v>61</v>
      </c>
      <c r="N12738" s="4">
        <v>500082</v>
      </c>
      <c r="O12738" s="4" t="s">
        <v>111790</v>
      </c>
      <c r="P12738" s="4">
        <v>8071814826</v>
      </c>
      <c r="Q12738" s="31" t="s">
        <v>216823</v>
      </c>
      <c r="R12738" s="4"/>
      <c r="S12738" s="13" t="s">
        <v>216824</v>
      </c>
      <c r="T12738" s="13"/>
      <c r="U12738" s="13"/>
      <c r="V12738" s="13"/>
      <c r="W12738" s="13"/>
    </row>
    <row r="12739" spans="1:23" x14ac:dyDescent="0.25">
      <c r="A12739" s="4" t="s">
        <v>112154</v>
      </c>
      <c r="B12739" s="4" t="s">
        <v>59</v>
      </c>
      <c r="C12739" s="4" t="s">
        <v>6374</v>
      </c>
      <c r="D12739" s="4" t="s">
        <v>112151</v>
      </c>
      <c r="E12739" s="4" t="s">
        <v>27</v>
      </c>
      <c r="F12739" s="4">
        <v>9440104954</v>
      </c>
      <c r="G12739" s="4">
        <v>8985944739</v>
      </c>
      <c r="H12739" s="4" t="s">
        <v>112152</v>
      </c>
      <c r="I12739" s="4" t="s">
        <v>112153</v>
      </c>
      <c r="J12739" s="4" t="s">
        <v>112155</v>
      </c>
      <c r="L12739" s="4" t="s">
        <v>112156</v>
      </c>
      <c r="M12739" s="4" t="s">
        <v>61</v>
      </c>
      <c r="N12739" s="4">
        <v>533288</v>
      </c>
      <c r="O12739" s="4" t="s">
        <v>112157</v>
      </c>
      <c r="P12739" s="4"/>
      <c r="Q12739" s="31"/>
      <c r="R12739" s="4"/>
      <c r="S12739" s="13" t="s">
        <v>112150</v>
      </c>
      <c r="T12739" s="13"/>
      <c r="U12739" s="13"/>
      <c r="V12739" s="13"/>
      <c r="W12739" s="13"/>
    </row>
    <row r="12740" spans="1:23" x14ac:dyDescent="0.25">
      <c r="A12740" s="4" t="s">
        <v>112249</v>
      </c>
      <c r="B12740" s="4" t="s">
        <v>59</v>
      </c>
      <c r="C12740" s="4" t="s">
        <v>646</v>
      </c>
      <c r="D12740" s="4" t="s">
        <v>112247</v>
      </c>
      <c r="E12740" s="4" t="s">
        <v>27</v>
      </c>
      <c r="F12740" s="4">
        <v>9848279785</v>
      </c>
      <c r="G12740" s="4"/>
      <c r="H12740" s="4" t="s">
        <v>112248</v>
      </c>
      <c r="I12740" s="4"/>
      <c r="J12740" s="4" t="s">
        <v>112250</v>
      </c>
      <c r="L12740" s="4" t="s">
        <v>3150</v>
      </c>
      <c r="M12740" s="4" t="s">
        <v>61</v>
      </c>
      <c r="N12740" s="4">
        <v>508284</v>
      </c>
      <c r="O12740" s="4" t="s">
        <v>112251</v>
      </c>
      <c r="P12740" s="4"/>
      <c r="Q12740" s="31"/>
      <c r="R12740" s="4"/>
      <c r="S12740" s="13" t="s">
        <v>200707</v>
      </c>
      <c r="T12740" s="13"/>
      <c r="U12740" s="13"/>
      <c r="V12740" s="13"/>
      <c r="W12740" s="13"/>
    </row>
    <row r="12741" spans="1:23" x14ac:dyDescent="0.25">
      <c r="A12741" s="4" t="s">
        <v>113380</v>
      </c>
      <c r="B12741" s="4" t="s">
        <v>59</v>
      </c>
      <c r="C12741" s="4" t="s">
        <v>2387</v>
      </c>
      <c r="D12741" s="4" t="s">
        <v>251</v>
      </c>
      <c r="E12741" s="4" t="s">
        <v>27</v>
      </c>
      <c r="F12741" s="4">
        <v>7207278992</v>
      </c>
      <c r="G12741" s="4">
        <v>9391496157</v>
      </c>
      <c r="H12741" s="4" t="s">
        <v>113379</v>
      </c>
      <c r="I12741" s="4"/>
      <c r="J12741" s="4" t="s">
        <v>113381</v>
      </c>
      <c r="L12741" s="4" t="s">
        <v>113382</v>
      </c>
      <c r="M12741" s="4" t="s">
        <v>61</v>
      </c>
      <c r="N12741" s="4">
        <v>500002</v>
      </c>
      <c r="O12741" s="4"/>
      <c r="P12741" s="4"/>
      <c r="Q12741" s="31"/>
      <c r="R12741" s="4"/>
      <c r="S12741" s="13" t="s">
        <v>113378</v>
      </c>
      <c r="T12741" s="13"/>
      <c r="U12741" s="13"/>
      <c r="V12741" s="13"/>
      <c r="W12741" s="13"/>
    </row>
    <row r="12742" spans="1:23" x14ac:dyDescent="0.25">
      <c r="A12742" s="4" t="s">
        <v>113596</v>
      </c>
      <c r="B12742" s="4" t="s">
        <v>59</v>
      </c>
      <c r="C12742" s="4" t="s">
        <v>113593</v>
      </c>
      <c r="D12742" s="4"/>
      <c r="E12742" s="4" t="s">
        <v>113594</v>
      </c>
      <c r="F12742" s="4">
        <v>9966383601</v>
      </c>
      <c r="G12742" s="4"/>
      <c r="H12742" s="4" t="s">
        <v>113595</v>
      </c>
      <c r="I12742" s="4"/>
      <c r="J12742" s="4" t="s">
        <v>113597</v>
      </c>
      <c r="L12742" s="4" t="s">
        <v>24223</v>
      </c>
      <c r="M12742" s="4" t="s">
        <v>61</v>
      </c>
      <c r="N12742" s="4">
        <v>500409</v>
      </c>
      <c r="O12742" s="4" t="s">
        <v>113598</v>
      </c>
      <c r="P12742" s="4"/>
      <c r="Q12742" s="31"/>
      <c r="R12742" s="4"/>
      <c r="S12742" s="13" t="s">
        <v>227885</v>
      </c>
      <c r="T12742" s="13"/>
      <c r="U12742" s="13"/>
      <c r="V12742" s="13"/>
      <c r="W12742" s="13"/>
    </row>
    <row r="12743" spans="1:23" ht="30" x14ac:dyDescent="0.25">
      <c r="A12743" s="4" t="s">
        <v>113844</v>
      </c>
      <c r="B12743" s="4" t="s">
        <v>59</v>
      </c>
      <c r="C12743" s="4" t="s">
        <v>113842</v>
      </c>
      <c r="D12743" s="4"/>
      <c r="E12743" s="4" t="s">
        <v>27</v>
      </c>
      <c r="F12743" s="4">
        <v>9908292969</v>
      </c>
      <c r="G12743" s="4"/>
      <c r="H12743" s="4" t="s">
        <v>113843</v>
      </c>
      <c r="I12743" s="4"/>
      <c r="J12743" s="4" t="s">
        <v>113845</v>
      </c>
      <c r="L12743" s="4" t="s">
        <v>113846</v>
      </c>
      <c r="M12743" s="4" t="s">
        <v>61</v>
      </c>
      <c r="N12743" s="4">
        <v>500016</v>
      </c>
      <c r="O12743" s="4"/>
      <c r="P12743" s="4"/>
      <c r="Q12743" s="31" t="s">
        <v>207754</v>
      </c>
      <c r="R12743" s="4"/>
      <c r="S12743" s="13" t="s">
        <v>227886</v>
      </c>
      <c r="T12743" s="13"/>
      <c r="U12743" s="13"/>
      <c r="V12743" s="13"/>
      <c r="W12743" s="13"/>
    </row>
    <row r="12744" spans="1:23" ht="30" x14ac:dyDescent="0.25">
      <c r="A12744" s="4" t="s">
        <v>113996</v>
      </c>
      <c r="B12744" s="4" t="s">
        <v>59</v>
      </c>
      <c r="C12744" s="4" t="s">
        <v>113994</v>
      </c>
      <c r="D12744" s="4" t="s">
        <v>5863</v>
      </c>
      <c r="E12744" s="4" t="s">
        <v>27</v>
      </c>
      <c r="F12744" s="4">
        <v>8886113669</v>
      </c>
      <c r="G12744" s="4"/>
      <c r="H12744" s="4" t="s">
        <v>113995</v>
      </c>
      <c r="I12744" s="4"/>
      <c r="J12744" s="4" t="s">
        <v>59</v>
      </c>
      <c r="L12744" s="4" t="s">
        <v>59</v>
      </c>
      <c r="M12744" s="4" t="s">
        <v>61</v>
      </c>
      <c r="N12744" s="4">
        <v>500018</v>
      </c>
      <c r="O12744" s="4" t="s">
        <v>113997</v>
      </c>
      <c r="P12744" s="4"/>
      <c r="Q12744" s="31" t="s">
        <v>113993</v>
      </c>
      <c r="R12744" s="4"/>
      <c r="S12744" s="13" t="s">
        <v>113993</v>
      </c>
      <c r="T12744" s="13"/>
      <c r="U12744" s="13"/>
      <c r="V12744" s="13"/>
      <c r="W12744" s="13"/>
    </row>
    <row r="12745" spans="1:23" x14ac:dyDescent="0.25">
      <c r="A12745" s="4" t="s">
        <v>114026</v>
      </c>
      <c r="B12745" s="4" t="s">
        <v>59</v>
      </c>
      <c r="C12745" s="4" t="s">
        <v>74</v>
      </c>
      <c r="D12745" s="4"/>
      <c r="E12745" s="4" t="s">
        <v>74</v>
      </c>
      <c r="F12745" s="4">
        <v>8897598868</v>
      </c>
      <c r="G12745" s="4"/>
      <c r="H12745" s="4" t="s">
        <v>114025</v>
      </c>
      <c r="I12745" s="4"/>
      <c r="J12745" s="4" t="s">
        <v>67963</v>
      </c>
      <c r="L12745" s="4" t="s">
        <v>26735</v>
      </c>
      <c r="M12745" s="4" t="s">
        <v>61</v>
      </c>
      <c r="N12745" s="4">
        <v>500081</v>
      </c>
      <c r="O12745" s="4" t="s">
        <v>114027</v>
      </c>
      <c r="P12745" s="4"/>
      <c r="Q12745" s="31"/>
      <c r="R12745" s="4"/>
      <c r="S12745" s="13" t="s">
        <v>200708</v>
      </c>
      <c r="T12745" s="13"/>
      <c r="U12745" s="13"/>
      <c r="V12745" s="13"/>
      <c r="W12745" s="13"/>
    </row>
    <row r="12746" spans="1:23" x14ac:dyDescent="0.25">
      <c r="A12746" s="4" t="s">
        <v>114774</v>
      </c>
      <c r="B12746" s="4" t="s">
        <v>59</v>
      </c>
      <c r="C12746" s="4" t="s">
        <v>1079</v>
      </c>
      <c r="D12746" s="4" t="s">
        <v>506</v>
      </c>
      <c r="E12746" s="4" t="s">
        <v>34</v>
      </c>
      <c r="F12746" s="4">
        <v>9989033667</v>
      </c>
      <c r="G12746" s="4">
        <v>9700383949</v>
      </c>
      <c r="H12746" s="4" t="s">
        <v>114773</v>
      </c>
      <c r="I12746" s="4"/>
      <c r="J12746" s="4" t="s">
        <v>114775</v>
      </c>
      <c r="L12746" s="4" t="s">
        <v>114776</v>
      </c>
      <c r="M12746" s="4" t="s">
        <v>61</v>
      </c>
      <c r="N12746" s="4">
        <v>505325</v>
      </c>
      <c r="O12746" s="4"/>
      <c r="P12746" s="4"/>
      <c r="Q12746" s="31"/>
      <c r="R12746" s="4"/>
      <c r="S12746" s="13" t="s">
        <v>200709</v>
      </c>
      <c r="T12746" s="13"/>
      <c r="U12746" s="13"/>
      <c r="V12746" s="13"/>
      <c r="W12746" s="13"/>
    </row>
    <row r="12747" spans="1:23" x14ac:dyDescent="0.25">
      <c r="A12747" s="4" t="s">
        <v>115124</v>
      </c>
      <c r="B12747" s="4" t="s">
        <v>59</v>
      </c>
      <c r="C12747" s="4" t="s">
        <v>115122</v>
      </c>
      <c r="D12747" s="4" t="s">
        <v>2993</v>
      </c>
      <c r="E12747" s="4" t="s">
        <v>34</v>
      </c>
      <c r="F12747" s="4">
        <v>9542455666</v>
      </c>
      <c r="G12747" s="4">
        <v>8143621143</v>
      </c>
      <c r="H12747" s="4" t="s">
        <v>115123</v>
      </c>
      <c r="I12747" s="4"/>
      <c r="J12747" s="4" t="s">
        <v>115125</v>
      </c>
      <c r="L12747" s="4" t="s">
        <v>1746</v>
      </c>
      <c r="M12747" s="4" t="s">
        <v>61</v>
      </c>
      <c r="N12747" s="4">
        <v>509325</v>
      </c>
      <c r="O12747" s="4" t="s">
        <v>115126</v>
      </c>
      <c r="P12747" s="4"/>
      <c r="Q12747" s="31"/>
      <c r="R12747" s="4"/>
      <c r="S12747" s="13" t="s">
        <v>216825</v>
      </c>
      <c r="T12747" s="13"/>
      <c r="U12747" s="13"/>
      <c r="V12747" s="13"/>
      <c r="W12747" s="13"/>
    </row>
    <row r="12748" spans="1:23" ht="30" x14ac:dyDescent="0.25">
      <c r="A12748" s="4" t="s">
        <v>115137</v>
      </c>
      <c r="B12748" s="4" t="s">
        <v>59</v>
      </c>
      <c r="C12748" s="4" t="s">
        <v>654</v>
      </c>
      <c r="D12748" s="4"/>
      <c r="E12748" s="4" t="s">
        <v>27</v>
      </c>
      <c r="F12748" s="4">
        <v>7702222398</v>
      </c>
      <c r="G12748" s="4"/>
      <c r="H12748" s="4" t="s">
        <v>115136</v>
      </c>
      <c r="I12748" s="4"/>
      <c r="J12748" s="4" t="s">
        <v>115138</v>
      </c>
      <c r="L12748" s="4" t="s">
        <v>115139</v>
      </c>
      <c r="M12748" s="4" t="s">
        <v>61</v>
      </c>
      <c r="N12748" s="4">
        <v>500033</v>
      </c>
      <c r="O12748" s="4" t="s">
        <v>115140</v>
      </c>
      <c r="P12748" s="4"/>
      <c r="Q12748" s="31" t="s">
        <v>204954</v>
      </c>
      <c r="R12748" s="4"/>
      <c r="S12748" s="13" t="s">
        <v>115135</v>
      </c>
      <c r="T12748" s="13"/>
      <c r="U12748" s="13"/>
      <c r="V12748" s="13"/>
      <c r="W12748" s="13"/>
    </row>
    <row r="12749" spans="1:23" x14ac:dyDescent="0.25">
      <c r="A12749" s="4" t="s">
        <v>115569</v>
      </c>
      <c r="B12749" s="4" t="s">
        <v>59</v>
      </c>
      <c r="C12749" s="4" t="s">
        <v>7346</v>
      </c>
      <c r="D12749" s="4" t="s">
        <v>3569</v>
      </c>
      <c r="E12749" s="4" t="s">
        <v>27</v>
      </c>
      <c r="F12749" s="4">
        <v>9640100600</v>
      </c>
      <c r="G12749" s="4">
        <v>9949100600</v>
      </c>
      <c r="H12749" s="4" t="s">
        <v>115568</v>
      </c>
      <c r="I12749" s="4"/>
      <c r="J12749" s="4" t="s">
        <v>115570</v>
      </c>
      <c r="L12749" s="4"/>
      <c r="M12749" s="4" t="s">
        <v>61</v>
      </c>
      <c r="N12749" s="4">
        <v>500003</v>
      </c>
      <c r="O12749" s="4" t="s">
        <v>115571</v>
      </c>
      <c r="P12749" s="4"/>
      <c r="Q12749" s="31"/>
      <c r="R12749" s="4"/>
      <c r="S12749" s="13" t="s">
        <v>115567</v>
      </c>
      <c r="T12749" s="13"/>
      <c r="U12749" s="13"/>
      <c r="V12749" s="13"/>
      <c r="W12749" s="13"/>
    </row>
    <row r="12750" spans="1:23" ht="30" x14ac:dyDescent="0.25">
      <c r="A12750" s="4" t="s">
        <v>115584</v>
      </c>
      <c r="B12750" s="4" t="s">
        <v>59</v>
      </c>
      <c r="C12750" s="4" t="s">
        <v>149</v>
      </c>
      <c r="D12750" s="4"/>
      <c r="E12750" s="4" t="s">
        <v>8490</v>
      </c>
      <c r="F12750" s="4">
        <v>9573214949</v>
      </c>
      <c r="G12750" s="4"/>
      <c r="H12750" s="4" t="s">
        <v>115582</v>
      </c>
      <c r="I12750" s="4" t="s">
        <v>115583</v>
      </c>
      <c r="J12750" s="4" t="s">
        <v>115585</v>
      </c>
      <c r="L12750" s="4" t="s">
        <v>108815</v>
      </c>
      <c r="M12750" s="4" t="s">
        <v>61</v>
      </c>
      <c r="N12750" s="4">
        <v>500020</v>
      </c>
      <c r="O12750" s="4" t="s">
        <v>115586</v>
      </c>
      <c r="P12750" s="4"/>
      <c r="Q12750" s="31" t="s">
        <v>115581</v>
      </c>
      <c r="R12750" s="4"/>
      <c r="S12750" s="13" t="s">
        <v>200710</v>
      </c>
      <c r="T12750" s="13"/>
      <c r="U12750" s="13"/>
      <c r="V12750" s="13"/>
      <c r="W12750" s="13"/>
    </row>
    <row r="12751" spans="1:23" x14ac:dyDescent="0.25">
      <c r="A12751" s="4" t="s">
        <v>115651</v>
      </c>
      <c r="B12751" s="4" t="s">
        <v>59</v>
      </c>
      <c r="C12751" s="4" t="s">
        <v>115649</v>
      </c>
      <c r="D12751" s="4" t="s">
        <v>242</v>
      </c>
      <c r="E12751" s="4" t="s">
        <v>27</v>
      </c>
      <c r="F12751" s="4">
        <v>9550170099</v>
      </c>
      <c r="G12751" s="4">
        <v>9849419800</v>
      </c>
      <c r="H12751" s="4" t="s">
        <v>115650</v>
      </c>
      <c r="I12751" s="4"/>
      <c r="J12751" s="4" t="s">
        <v>115652</v>
      </c>
      <c r="L12751" s="4"/>
      <c r="M12751" s="4" t="s">
        <v>61</v>
      </c>
      <c r="N12751" s="4">
        <v>500029</v>
      </c>
      <c r="O12751" s="4" t="s">
        <v>115653</v>
      </c>
      <c r="P12751" s="4"/>
      <c r="Q12751" s="31"/>
      <c r="R12751" s="4"/>
      <c r="S12751" s="13" t="s">
        <v>216826</v>
      </c>
      <c r="T12751" s="13"/>
      <c r="U12751" s="13"/>
      <c r="V12751" s="13"/>
      <c r="W12751" s="13"/>
    </row>
    <row r="12752" spans="1:23" x14ac:dyDescent="0.25">
      <c r="A12752" s="4" t="s">
        <v>115846</v>
      </c>
      <c r="B12752" s="4" t="s">
        <v>59</v>
      </c>
      <c r="C12752" s="4" t="s">
        <v>382</v>
      </c>
      <c r="D12752" s="4" t="s">
        <v>3568</v>
      </c>
      <c r="E12752" s="4" t="s">
        <v>34</v>
      </c>
      <c r="F12752" s="4">
        <v>9010722788</v>
      </c>
      <c r="G12752" s="4">
        <v>9700383851</v>
      </c>
      <c r="H12752" s="4" t="s">
        <v>115844</v>
      </c>
      <c r="I12752" s="4" t="s">
        <v>115845</v>
      </c>
      <c r="J12752" s="4" t="s">
        <v>115847</v>
      </c>
      <c r="L12752" s="4"/>
      <c r="M12752" s="4" t="s">
        <v>61</v>
      </c>
      <c r="N12752" s="4">
        <v>500008</v>
      </c>
      <c r="O12752" s="4" t="s">
        <v>115848</v>
      </c>
      <c r="P12752" s="4"/>
      <c r="Q12752" s="31"/>
      <c r="R12752" s="4"/>
      <c r="S12752" s="13" t="s">
        <v>227887</v>
      </c>
      <c r="T12752" s="13"/>
      <c r="U12752" s="13"/>
      <c r="V12752" s="13"/>
      <c r="W12752" s="13"/>
    </row>
    <row r="12753" spans="1:23" x14ac:dyDescent="0.25">
      <c r="A12753" s="4" t="s">
        <v>115957</v>
      </c>
      <c r="B12753" s="4" t="s">
        <v>59</v>
      </c>
      <c r="C12753" s="4" t="s">
        <v>6388</v>
      </c>
      <c r="D12753" s="4" t="s">
        <v>149</v>
      </c>
      <c r="E12753" s="4" t="s">
        <v>27</v>
      </c>
      <c r="F12753" s="4">
        <v>9866575215</v>
      </c>
      <c r="G12753" s="4">
        <v>9849039214</v>
      </c>
      <c r="H12753" s="4" t="s">
        <v>115956</v>
      </c>
      <c r="I12753" s="4"/>
      <c r="J12753" s="4" t="s">
        <v>115958</v>
      </c>
      <c r="L12753" s="4" t="s">
        <v>115959</v>
      </c>
      <c r="M12753" s="4" t="s">
        <v>61</v>
      </c>
      <c r="N12753" s="4">
        <v>500094</v>
      </c>
      <c r="O12753" s="4" t="s">
        <v>115960</v>
      </c>
      <c r="P12753" s="4"/>
      <c r="Q12753" s="31"/>
      <c r="R12753" s="4"/>
      <c r="S12753" s="13" t="s">
        <v>216827</v>
      </c>
      <c r="T12753" s="13"/>
      <c r="U12753" s="13"/>
      <c r="V12753" s="13"/>
      <c r="W12753" s="13"/>
    </row>
    <row r="12754" spans="1:23" ht="45" x14ac:dyDescent="0.25">
      <c r="A12754" s="4" t="s">
        <v>116010</v>
      </c>
      <c r="B12754" s="4" t="s">
        <v>59</v>
      </c>
      <c r="C12754" s="4" t="s">
        <v>526</v>
      </c>
      <c r="D12754" s="4" t="s">
        <v>116007</v>
      </c>
      <c r="E12754" s="4" t="s">
        <v>27</v>
      </c>
      <c r="F12754" s="4">
        <v>9866592000</v>
      </c>
      <c r="G12754" s="4">
        <v>9966002595</v>
      </c>
      <c r="H12754" s="4" t="s">
        <v>116008</v>
      </c>
      <c r="I12754" s="4" t="s">
        <v>116009</v>
      </c>
      <c r="J12754" s="4" t="s">
        <v>116011</v>
      </c>
      <c r="L12754" s="4" t="s">
        <v>8290</v>
      </c>
      <c r="M12754" s="4" t="s">
        <v>61</v>
      </c>
      <c r="N12754" s="4">
        <v>500028</v>
      </c>
      <c r="O12754" s="4"/>
      <c r="P12754" s="4"/>
      <c r="Q12754" s="31" t="s">
        <v>207755</v>
      </c>
      <c r="R12754" s="4"/>
      <c r="S12754" s="13" t="s">
        <v>216828</v>
      </c>
      <c r="T12754" s="13"/>
      <c r="U12754" s="13"/>
      <c r="V12754" s="13"/>
      <c r="W12754" s="13"/>
    </row>
    <row r="12755" spans="1:23" x14ac:dyDescent="0.25">
      <c r="A12755" s="4" t="s">
        <v>116422</v>
      </c>
      <c r="B12755" s="4" t="s">
        <v>59</v>
      </c>
      <c r="C12755" s="4" t="s">
        <v>1336</v>
      </c>
      <c r="D12755" s="4"/>
      <c r="E12755" s="4" t="s">
        <v>27</v>
      </c>
      <c r="F12755" s="4">
        <v>9885481862</v>
      </c>
      <c r="G12755" s="4"/>
      <c r="H12755" s="4" t="s">
        <v>116420</v>
      </c>
      <c r="I12755" s="4" t="s">
        <v>116421</v>
      </c>
      <c r="J12755" s="4" t="s">
        <v>116423</v>
      </c>
      <c r="L12755" s="4" t="s">
        <v>10580</v>
      </c>
      <c r="M12755" s="4" t="s">
        <v>61</v>
      </c>
      <c r="N12755" s="4">
        <v>500001</v>
      </c>
      <c r="O12755" s="4"/>
      <c r="P12755" s="4"/>
      <c r="Q12755" s="31"/>
      <c r="R12755" s="4"/>
      <c r="S12755" s="13" t="s">
        <v>200711</v>
      </c>
      <c r="T12755" s="13"/>
      <c r="U12755" s="13"/>
      <c r="V12755" s="13"/>
      <c r="W12755" s="13"/>
    </row>
    <row r="12756" spans="1:23" ht="30" x14ac:dyDescent="0.25">
      <c r="A12756" s="4" t="s">
        <v>116535</v>
      </c>
      <c r="B12756" s="4" t="s">
        <v>59</v>
      </c>
      <c r="C12756" s="4" t="s">
        <v>74</v>
      </c>
      <c r="D12756" s="4"/>
      <c r="E12756" s="4" t="s">
        <v>74</v>
      </c>
      <c r="F12756" s="4">
        <v>9573863318</v>
      </c>
      <c r="G12756" s="4"/>
      <c r="H12756" s="4" t="s">
        <v>116533</v>
      </c>
      <c r="I12756" s="4" t="s">
        <v>116534</v>
      </c>
      <c r="J12756" s="4" t="s">
        <v>1074</v>
      </c>
      <c r="L12756" s="4"/>
      <c r="M12756" s="4" t="s">
        <v>61</v>
      </c>
      <c r="N12756" s="4">
        <v>500078</v>
      </c>
      <c r="O12756" s="4"/>
      <c r="P12756" s="4"/>
      <c r="Q12756" s="31" t="s">
        <v>116532</v>
      </c>
      <c r="R12756" s="4"/>
      <c r="S12756" s="13" t="s">
        <v>116532</v>
      </c>
      <c r="T12756" s="13"/>
      <c r="U12756" s="13"/>
      <c r="V12756" s="13"/>
      <c r="W12756" s="13"/>
    </row>
    <row r="12757" spans="1:23" ht="30" x14ac:dyDescent="0.25">
      <c r="A12757" s="4" t="s">
        <v>116553</v>
      </c>
      <c r="B12757" s="4" t="s">
        <v>59</v>
      </c>
      <c r="C12757" s="4" t="s">
        <v>109981</v>
      </c>
      <c r="D12757" s="4"/>
      <c r="E12757" s="4" t="s">
        <v>34</v>
      </c>
      <c r="F12757" s="4">
        <v>8885507477</v>
      </c>
      <c r="G12757" s="4"/>
      <c r="H12757" s="4" t="s">
        <v>116552</v>
      </c>
      <c r="I12757" s="4"/>
      <c r="J12757" s="4" t="s">
        <v>116554</v>
      </c>
      <c r="L12757" s="4"/>
      <c r="M12757" s="4" t="s">
        <v>61</v>
      </c>
      <c r="N12757" s="4">
        <v>500072</v>
      </c>
      <c r="O12757" s="4"/>
      <c r="P12757" s="4"/>
      <c r="Q12757" s="31" t="s">
        <v>216829</v>
      </c>
      <c r="R12757" s="4"/>
      <c r="S12757" s="13" t="s">
        <v>216830</v>
      </c>
      <c r="T12757" s="13"/>
      <c r="U12757" s="13"/>
      <c r="V12757" s="13"/>
      <c r="W12757" s="13"/>
    </row>
    <row r="12758" spans="1:23" ht="30" x14ac:dyDescent="0.25">
      <c r="A12758" s="4" t="s">
        <v>116557</v>
      </c>
      <c r="B12758" s="4" t="s">
        <v>59</v>
      </c>
      <c r="C12758" s="4" t="s">
        <v>6747</v>
      </c>
      <c r="D12758" s="4"/>
      <c r="E12758" s="4" t="s">
        <v>3982</v>
      </c>
      <c r="F12758" s="4">
        <v>9000622007</v>
      </c>
      <c r="G12758" s="4">
        <v>9000422007</v>
      </c>
      <c r="H12758" s="4" t="s">
        <v>116556</v>
      </c>
      <c r="I12758" s="4"/>
      <c r="J12758" s="4" t="s">
        <v>116558</v>
      </c>
      <c r="L12758" s="4"/>
      <c r="M12758" s="4" t="s">
        <v>61</v>
      </c>
      <c r="N12758" s="4">
        <v>500032</v>
      </c>
      <c r="O12758" s="4" t="s">
        <v>116559</v>
      </c>
      <c r="P12758" s="4"/>
      <c r="Q12758" s="31" t="s">
        <v>116555</v>
      </c>
      <c r="R12758" s="4"/>
      <c r="S12758" s="13" t="s">
        <v>216831</v>
      </c>
      <c r="T12758" s="13"/>
      <c r="U12758" s="13"/>
      <c r="V12758" s="13"/>
      <c r="W12758" s="13"/>
    </row>
    <row r="12759" spans="1:23" x14ac:dyDescent="0.25">
      <c r="A12759" s="4" t="s">
        <v>116565</v>
      </c>
      <c r="B12759" s="4" t="s">
        <v>59</v>
      </c>
      <c r="C12759" s="4" t="s">
        <v>148</v>
      </c>
      <c r="D12759" s="4" t="s">
        <v>8042</v>
      </c>
      <c r="E12759" s="4" t="s">
        <v>34</v>
      </c>
      <c r="F12759" s="4">
        <v>8688850030</v>
      </c>
      <c r="G12759" s="4">
        <v>8686454294</v>
      </c>
      <c r="H12759" s="4" t="s">
        <v>116564</v>
      </c>
      <c r="I12759" s="4"/>
      <c r="J12759" s="4" t="s">
        <v>1746</v>
      </c>
      <c r="L12759" s="4" t="s">
        <v>1746</v>
      </c>
      <c r="M12759" s="4" t="s">
        <v>61</v>
      </c>
      <c r="N12759" s="4">
        <v>500045</v>
      </c>
      <c r="O12759" s="4"/>
      <c r="P12759" s="4"/>
      <c r="Q12759" s="31"/>
      <c r="R12759" s="4"/>
      <c r="S12759" s="13" t="s">
        <v>200712</v>
      </c>
      <c r="T12759" s="13"/>
      <c r="U12759" s="13"/>
      <c r="V12759" s="13"/>
      <c r="W12759" s="13"/>
    </row>
    <row r="12760" spans="1:23" ht="30" x14ac:dyDescent="0.25">
      <c r="A12760" s="4" t="s">
        <v>116678</v>
      </c>
      <c r="B12760" s="4" t="s">
        <v>59</v>
      </c>
      <c r="C12760" s="4" t="s">
        <v>34220</v>
      </c>
      <c r="D12760" s="4" t="s">
        <v>242</v>
      </c>
      <c r="E12760" s="4" t="s">
        <v>20589</v>
      </c>
      <c r="F12760" s="4">
        <v>9441116739</v>
      </c>
      <c r="G12760" s="4">
        <v>9848029108</v>
      </c>
      <c r="H12760" s="4" t="s">
        <v>116676</v>
      </c>
      <c r="I12760" s="4" t="s">
        <v>116677</v>
      </c>
      <c r="J12760" s="4" t="s">
        <v>116679</v>
      </c>
      <c r="L12760" s="4"/>
      <c r="M12760" s="4" t="s">
        <v>61</v>
      </c>
      <c r="N12760" s="4">
        <v>500002</v>
      </c>
      <c r="O12760" s="4" t="s">
        <v>116680</v>
      </c>
      <c r="P12760" s="4"/>
      <c r="Q12760" s="31" t="s">
        <v>216832</v>
      </c>
      <c r="R12760" s="4"/>
      <c r="S12760" s="13" t="s">
        <v>216833</v>
      </c>
      <c r="T12760" s="13"/>
      <c r="U12760" s="13"/>
      <c r="V12760" s="13"/>
      <c r="W12760" s="13"/>
    </row>
    <row r="12761" spans="1:23" ht="30" x14ac:dyDescent="0.25">
      <c r="A12761" s="4" t="s">
        <v>116871</v>
      </c>
      <c r="B12761" s="4" t="s">
        <v>59</v>
      </c>
      <c r="C12761" s="4" t="s">
        <v>16826</v>
      </c>
      <c r="D12761" s="4"/>
      <c r="E12761" s="4" t="s">
        <v>27</v>
      </c>
      <c r="F12761" s="4">
        <v>8374239127</v>
      </c>
      <c r="G12761" s="4"/>
      <c r="H12761" s="4" t="s">
        <v>116870</v>
      </c>
      <c r="I12761" s="4"/>
      <c r="J12761" s="4" t="s">
        <v>116872</v>
      </c>
      <c r="L12761" s="4"/>
      <c r="M12761" s="4" t="s">
        <v>61</v>
      </c>
      <c r="N12761" s="4">
        <v>500084</v>
      </c>
      <c r="O12761" s="4"/>
      <c r="P12761" s="4"/>
      <c r="Q12761" s="31" t="s">
        <v>116869</v>
      </c>
      <c r="R12761" s="4"/>
      <c r="S12761" s="13" t="s">
        <v>200713</v>
      </c>
      <c r="T12761" s="13"/>
      <c r="U12761" s="13"/>
      <c r="V12761" s="13"/>
      <c r="W12761" s="13"/>
    </row>
    <row r="12762" spans="1:23" ht="45" x14ac:dyDescent="0.25">
      <c r="A12762" s="4" t="s">
        <v>116889</v>
      </c>
      <c r="B12762" s="4" t="s">
        <v>59</v>
      </c>
      <c r="C12762" s="4" t="s">
        <v>654</v>
      </c>
      <c r="D12762" s="4" t="s">
        <v>1175</v>
      </c>
      <c r="E12762" s="4" t="s">
        <v>27</v>
      </c>
      <c r="F12762" s="4">
        <v>9346296286</v>
      </c>
      <c r="G12762" s="4"/>
      <c r="H12762" s="4" t="s">
        <v>116887</v>
      </c>
      <c r="I12762" s="4" t="s">
        <v>116888</v>
      </c>
      <c r="J12762" s="4" t="s">
        <v>116890</v>
      </c>
      <c r="L12762" s="4" t="s">
        <v>97735</v>
      </c>
      <c r="M12762" s="4" t="s">
        <v>61</v>
      </c>
      <c r="N12762" s="4">
        <v>500013</v>
      </c>
      <c r="O12762" s="4"/>
      <c r="P12762" s="4"/>
      <c r="Q12762" s="31" t="s">
        <v>116886</v>
      </c>
      <c r="R12762" s="4"/>
      <c r="S12762" s="13" t="s">
        <v>116886</v>
      </c>
      <c r="T12762" s="13"/>
      <c r="U12762" s="13"/>
      <c r="V12762" s="13"/>
      <c r="W12762" s="13"/>
    </row>
    <row r="12763" spans="1:23" x14ac:dyDescent="0.25">
      <c r="A12763" s="4" t="s">
        <v>116901</v>
      </c>
      <c r="B12763" s="4" t="s">
        <v>59</v>
      </c>
      <c r="C12763" s="4" t="s">
        <v>118</v>
      </c>
      <c r="D12763" s="4" t="s">
        <v>116899</v>
      </c>
      <c r="E12763" s="4" t="s">
        <v>27</v>
      </c>
      <c r="F12763" s="4">
        <v>8125681289</v>
      </c>
      <c r="G12763" s="4"/>
      <c r="H12763" s="4" t="s">
        <v>116900</v>
      </c>
      <c r="I12763" s="4"/>
      <c r="J12763" s="4" t="s">
        <v>116902</v>
      </c>
      <c r="L12763" s="4" t="s">
        <v>27040</v>
      </c>
      <c r="M12763" s="4" t="s">
        <v>61</v>
      </c>
      <c r="N12763" s="4">
        <v>500038</v>
      </c>
      <c r="O12763" s="4"/>
      <c r="P12763" s="4"/>
      <c r="Q12763" s="31"/>
      <c r="R12763" s="4"/>
      <c r="S12763" s="13" t="s">
        <v>200714</v>
      </c>
      <c r="T12763" s="13"/>
      <c r="U12763" s="13"/>
      <c r="V12763" s="13"/>
      <c r="W12763" s="13"/>
    </row>
    <row r="12764" spans="1:23" x14ac:dyDescent="0.25">
      <c r="A12764" s="4" t="s">
        <v>117040</v>
      </c>
      <c r="B12764" s="4" t="s">
        <v>59</v>
      </c>
      <c r="C12764" s="4" t="s">
        <v>20700</v>
      </c>
      <c r="D12764" s="4"/>
      <c r="E12764" s="4" t="s">
        <v>27</v>
      </c>
      <c r="F12764" s="4">
        <v>7037050505</v>
      </c>
      <c r="G12764" s="4"/>
      <c r="H12764" s="4" t="s">
        <v>117039</v>
      </c>
      <c r="I12764" s="4"/>
      <c r="J12764" s="4" t="s">
        <v>117041</v>
      </c>
      <c r="L12764" s="4" t="s">
        <v>736</v>
      </c>
      <c r="M12764" s="4" t="s">
        <v>61</v>
      </c>
      <c r="N12764" s="4">
        <v>500034</v>
      </c>
      <c r="O12764" s="4" t="s">
        <v>117042</v>
      </c>
      <c r="P12764" s="4"/>
      <c r="Q12764" s="31"/>
      <c r="R12764" s="4"/>
      <c r="S12764" s="13" t="s">
        <v>227888</v>
      </c>
      <c r="T12764" s="13"/>
      <c r="U12764" s="13"/>
      <c r="V12764" s="13"/>
      <c r="W12764" s="13"/>
    </row>
    <row r="12765" spans="1:23" ht="30" x14ac:dyDescent="0.25">
      <c r="A12765" s="4" t="s">
        <v>117538</v>
      </c>
      <c r="B12765" s="4" t="s">
        <v>59</v>
      </c>
      <c r="C12765" s="4" t="s">
        <v>328</v>
      </c>
      <c r="D12765" s="4" t="s">
        <v>149</v>
      </c>
      <c r="E12765" s="4" t="s">
        <v>235</v>
      </c>
      <c r="F12765" s="4">
        <v>9550123800</v>
      </c>
      <c r="G12765" s="4">
        <v>9908544558</v>
      </c>
      <c r="H12765" s="4" t="s">
        <v>117536</v>
      </c>
      <c r="I12765" s="4" t="s">
        <v>117537</v>
      </c>
      <c r="J12765" s="4" t="s">
        <v>117539</v>
      </c>
      <c r="L12765" s="4" t="s">
        <v>4445</v>
      </c>
      <c r="M12765" s="4" t="s">
        <v>61</v>
      </c>
      <c r="N12765" s="4">
        <v>500082</v>
      </c>
      <c r="O12765" s="4" t="s">
        <v>117540</v>
      </c>
      <c r="P12765" s="4"/>
      <c r="Q12765" s="31" t="s">
        <v>204955</v>
      </c>
      <c r="R12765" s="4"/>
      <c r="S12765" s="13" t="s">
        <v>216834</v>
      </c>
      <c r="T12765" s="13"/>
      <c r="U12765" s="13"/>
      <c r="V12765" s="13"/>
      <c r="W12765" s="13"/>
    </row>
    <row r="12766" spans="1:23" ht="45" x14ac:dyDescent="0.25">
      <c r="A12766" s="4" t="s">
        <v>117811</v>
      </c>
      <c r="B12766" s="4" t="s">
        <v>59</v>
      </c>
      <c r="C12766" s="4" t="s">
        <v>21754</v>
      </c>
      <c r="D12766" s="4" t="s">
        <v>117808</v>
      </c>
      <c r="E12766" s="4" t="s">
        <v>34</v>
      </c>
      <c r="F12766" s="4">
        <v>9701227999</v>
      </c>
      <c r="G12766" s="4"/>
      <c r="H12766" s="4" t="s">
        <v>117809</v>
      </c>
      <c r="I12766" s="4" t="s">
        <v>117810</v>
      </c>
      <c r="J12766" s="4" t="s">
        <v>117812</v>
      </c>
      <c r="L12766" s="4" t="s">
        <v>117813</v>
      </c>
      <c r="M12766" s="4" t="s">
        <v>61</v>
      </c>
      <c r="N12766" s="4">
        <v>500073</v>
      </c>
      <c r="O12766" s="4" t="s">
        <v>117814</v>
      </c>
      <c r="P12766" s="4"/>
      <c r="Q12766" s="31" t="s">
        <v>216835</v>
      </c>
      <c r="R12766" s="4"/>
      <c r="S12766" s="13" t="s">
        <v>216836</v>
      </c>
      <c r="T12766" s="13"/>
      <c r="U12766" s="13"/>
      <c r="V12766" s="13"/>
      <c r="W12766" s="13"/>
    </row>
    <row r="12767" spans="1:23" ht="30" x14ac:dyDescent="0.25">
      <c r="A12767" s="4" t="s">
        <v>117837</v>
      </c>
      <c r="B12767" s="4" t="s">
        <v>59</v>
      </c>
      <c r="C12767" s="4" t="s">
        <v>26760</v>
      </c>
      <c r="D12767" s="4"/>
      <c r="E12767" s="4" t="s">
        <v>34</v>
      </c>
      <c r="F12767" s="4">
        <v>9849052256</v>
      </c>
      <c r="G12767" s="4">
        <v>7093030348</v>
      </c>
      <c r="H12767" s="4" t="s">
        <v>117836</v>
      </c>
      <c r="I12767" s="4"/>
      <c r="J12767" s="4" t="s">
        <v>117838</v>
      </c>
      <c r="L12767" s="4" t="s">
        <v>117839</v>
      </c>
      <c r="M12767" s="4" t="s">
        <v>61</v>
      </c>
      <c r="N12767" s="4">
        <v>500060</v>
      </c>
      <c r="O12767" s="4"/>
      <c r="P12767" s="4"/>
      <c r="Q12767" s="31" t="s">
        <v>216837</v>
      </c>
      <c r="R12767" s="4"/>
      <c r="S12767" s="13" t="s">
        <v>216838</v>
      </c>
      <c r="T12767" s="13"/>
      <c r="U12767" s="13"/>
      <c r="V12767" s="13"/>
      <c r="W12767" s="13"/>
    </row>
    <row r="12768" spans="1:23" ht="30" x14ac:dyDescent="0.25">
      <c r="A12768" s="4" t="s">
        <v>118023</v>
      </c>
      <c r="B12768" s="4" t="s">
        <v>59</v>
      </c>
      <c r="C12768" s="4" t="s">
        <v>17121</v>
      </c>
      <c r="D12768" s="4" t="s">
        <v>118020</v>
      </c>
      <c r="E12768" s="4" t="s">
        <v>34</v>
      </c>
      <c r="F12768" s="4">
        <v>7702003404</v>
      </c>
      <c r="G12768" s="4">
        <v>7702003405</v>
      </c>
      <c r="H12768" s="4" t="s">
        <v>118021</v>
      </c>
      <c r="I12768" s="4" t="s">
        <v>118022</v>
      </c>
      <c r="J12768" s="4" t="s">
        <v>118024</v>
      </c>
      <c r="L12768" s="4" t="s">
        <v>118025</v>
      </c>
      <c r="M12768" s="4" t="s">
        <v>61</v>
      </c>
      <c r="N12768" s="4">
        <v>500001</v>
      </c>
      <c r="O12768" s="4"/>
      <c r="P12768" s="4"/>
      <c r="Q12768" s="31" t="s">
        <v>118019</v>
      </c>
      <c r="R12768" s="4"/>
      <c r="S12768" s="13" t="s">
        <v>118019</v>
      </c>
      <c r="T12768" s="13"/>
      <c r="U12768" s="13"/>
      <c r="V12768" s="13"/>
      <c r="W12768" s="13"/>
    </row>
    <row r="12769" spans="1:23" ht="45" x14ac:dyDescent="0.25">
      <c r="A12769" s="4" t="s">
        <v>118175</v>
      </c>
      <c r="B12769" s="4" t="s">
        <v>59</v>
      </c>
      <c r="C12769" s="4" t="s">
        <v>118173</v>
      </c>
      <c r="D12769" s="4"/>
      <c r="E12769" s="4" t="s">
        <v>27</v>
      </c>
      <c r="F12769" s="4">
        <v>9160909288</v>
      </c>
      <c r="G12769" s="4"/>
      <c r="H12769" s="4" t="s">
        <v>118174</v>
      </c>
      <c r="I12769" s="4"/>
      <c r="J12769" s="4" t="s">
        <v>118176</v>
      </c>
      <c r="L12769" s="4" t="s">
        <v>5162</v>
      </c>
      <c r="M12769" s="4" t="s">
        <v>61</v>
      </c>
      <c r="N12769" s="4">
        <v>500033</v>
      </c>
      <c r="O12769" s="4"/>
      <c r="P12769" s="4"/>
      <c r="Q12769" s="31" t="s">
        <v>207756</v>
      </c>
      <c r="R12769" s="4"/>
      <c r="S12769" s="13" t="s">
        <v>194896</v>
      </c>
      <c r="T12769" s="13"/>
      <c r="U12769" s="13"/>
      <c r="V12769" s="13"/>
      <c r="W12769" s="13"/>
    </row>
    <row r="12770" spans="1:23" ht="30" x14ac:dyDescent="0.25">
      <c r="A12770" s="4" t="s">
        <v>118206</v>
      </c>
      <c r="B12770" s="4" t="s">
        <v>59</v>
      </c>
      <c r="C12770" s="4" t="s">
        <v>43540</v>
      </c>
      <c r="D12770" s="4"/>
      <c r="E12770" s="4" t="s">
        <v>74</v>
      </c>
      <c r="F12770" s="4">
        <v>9963113967</v>
      </c>
      <c r="G12770" s="4"/>
      <c r="H12770" s="4" t="s">
        <v>118205</v>
      </c>
      <c r="I12770" s="4"/>
      <c r="J12770" s="4" t="s">
        <v>118207</v>
      </c>
      <c r="L12770" s="4" t="s">
        <v>10471</v>
      </c>
      <c r="M12770" s="4" t="s">
        <v>61</v>
      </c>
      <c r="N12770" s="4">
        <v>500029</v>
      </c>
      <c r="O12770" s="4"/>
      <c r="P12770" s="4"/>
      <c r="Q12770" s="31" t="s">
        <v>118204</v>
      </c>
      <c r="R12770" s="4"/>
      <c r="S12770" s="13" t="s">
        <v>200715</v>
      </c>
      <c r="T12770" s="13"/>
      <c r="U12770" s="13"/>
      <c r="V12770" s="13"/>
      <c r="W12770" s="13"/>
    </row>
    <row r="12771" spans="1:23" ht="30" x14ac:dyDescent="0.25">
      <c r="A12771" s="4" t="s">
        <v>118218</v>
      </c>
      <c r="B12771" s="4" t="s">
        <v>59</v>
      </c>
      <c r="C12771" s="4" t="s">
        <v>3723</v>
      </c>
      <c r="D12771" s="4"/>
      <c r="E12771" s="4" t="s">
        <v>27</v>
      </c>
      <c r="F12771" s="4">
        <v>9030386964</v>
      </c>
      <c r="G12771" s="4"/>
      <c r="H12771" s="4" t="s">
        <v>118217</v>
      </c>
      <c r="I12771" s="4"/>
      <c r="J12771" s="4" t="s">
        <v>118219</v>
      </c>
      <c r="L12771" s="4" t="s">
        <v>1195</v>
      </c>
      <c r="M12771" s="4" t="s">
        <v>61</v>
      </c>
      <c r="N12771" s="4">
        <v>500072</v>
      </c>
      <c r="O12771" s="4"/>
      <c r="P12771" s="4"/>
      <c r="Q12771" s="31" t="s">
        <v>194897</v>
      </c>
      <c r="R12771" s="4"/>
      <c r="S12771" s="13" t="s">
        <v>194897</v>
      </c>
      <c r="T12771" s="13"/>
      <c r="U12771" s="13"/>
      <c r="V12771" s="13"/>
      <c r="W12771" s="13"/>
    </row>
    <row r="12772" spans="1:23" ht="30" x14ac:dyDescent="0.25">
      <c r="A12772" s="4" t="s">
        <v>118222</v>
      </c>
      <c r="B12772" s="4" t="s">
        <v>59</v>
      </c>
      <c r="C12772" s="4" t="s">
        <v>106692</v>
      </c>
      <c r="D12772" s="4"/>
      <c r="E12772" s="4" t="s">
        <v>34</v>
      </c>
      <c r="F12772" s="4">
        <v>9989834780</v>
      </c>
      <c r="G12772" s="4"/>
      <c r="H12772" s="4" t="s">
        <v>118221</v>
      </c>
      <c r="I12772" s="4"/>
      <c r="J12772" s="4" t="s">
        <v>59</v>
      </c>
      <c r="L12772" s="4"/>
      <c r="M12772" s="4" t="s">
        <v>61</v>
      </c>
      <c r="N12772" s="4">
        <v>500028</v>
      </c>
      <c r="O12772" s="4"/>
      <c r="P12772" s="4"/>
      <c r="Q12772" s="31" t="s">
        <v>118220</v>
      </c>
      <c r="R12772" s="4"/>
      <c r="S12772" s="13" t="s">
        <v>200716</v>
      </c>
      <c r="T12772" s="13"/>
      <c r="U12772" s="13"/>
      <c r="V12772" s="13"/>
      <c r="W12772" s="13"/>
    </row>
    <row r="12773" spans="1:23" x14ac:dyDescent="0.25">
      <c r="A12773" s="4" t="s">
        <v>118231</v>
      </c>
      <c r="B12773" s="4" t="s">
        <v>59</v>
      </c>
      <c r="C12773" s="4" t="s">
        <v>118227</v>
      </c>
      <c r="D12773" s="4" t="s">
        <v>118228</v>
      </c>
      <c r="E12773" s="4" t="s">
        <v>34</v>
      </c>
      <c r="F12773" s="4">
        <v>9866797234</v>
      </c>
      <c r="G12773" s="4">
        <v>9246180312</v>
      </c>
      <c r="H12773" s="4" t="s">
        <v>118229</v>
      </c>
      <c r="I12773" s="4" t="s">
        <v>118230</v>
      </c>
      <c r="J12773" s="4" t="s">
        <v>118232</v>
      </c>
      <c r="L12773" s="4" t="s">
        <v>118233</v>
      </c>
      <c r="M12773" s="4" t="s">
        <v>61</v>
      </c>
      <c r="N12773" s="4">
        <v>500029</v>
      </c>
      <c r="O12773" s="4" t="s">
        <v>118234</v>
      </c>
      <c r="P12773" s="4"/>
      <c r="Q12773" s="31"/>
      <c r="R12773" s="4"/>
      <c r="S12773" s="13" t="s">
        <v>200717</v>
      </c>
      <c r="T12773" s="13"/>
      <c r="U12773" s="13"/>
      <c r="V12773" s="13"/>
      <c r="W12773" s="13"/>
    </row>
    <row r="12774" spans="1:23" ht="30" x14ac:dyDescent="0.25">
      <c r="A12774" s="4" t="s">
        <v>110396</v>
      </c>
      <c r="B12774" s="4" t="s">
        <v>59</v>
      </c>
      <c r="C12774" s="4" t="s">
        <v>6447</v>
      </c>
      <c r="D12774" s="4"/>
      <c r="E12774" s="4" t="s">
        <v>27</v>
      </c>
      <c r="F12774" s="4">
        <v>9949088785</v>
      </c>
      <c r="G12774" s="4"/>
      <c r="H12774" s="4" t="s">
        <v>118291</v>
      </c>
      <c r="I12774" s="4"/>
      <c r="J12774" s="4" t="s">
        <v>118292</v>
      </c>
      <c r="L12774" s="4" t="s">
        <v>118293</v>
      </c>
      <c r="M12774" s="4" t="s">
        <v>61</v>
      </c>
      <c r="N12774" s="4">
        <v>500002</v>
      </c>
      <c r="O12774" s="4"/>
      <c r="P12774" s="4"/>
      <c r="Q12774" s="31" t="s">
        <v>118290</v>
      </c>
      <c r="R12774" s="4"/>
      <c r="S12774" s="13" t="s">
        <v>118290</v>
      </c>
      <c r="T12774" s="13"/>
      <c r="U12774" s="13"/>
      <c r="V12774" s="13"/>
      <c r="W12774" s="13"/>
    </row>
    <row r="12775" spans="1:23" ht="30" x14ac:dyDescent="0.25">
      <c r="A12775" s="4" t="s">
        <v>118381</v>
      </c>
      <c r="B12775" s="4" t="s">
        <v>59</v>
      </c>
      <c r="C12775" s="4" t="s">
        <v>63946</v>
      </c>
      <c r="D12775" s="4"/>
      <c r="E12775" s="4" t="s">
        <v>27</v>
      </c>
      <c r="F12775" s="4">
        <v>9959202255</v>
      </c>
      <c r="G12775" s="4"/>
      <c r="H12775" s="4" t="s">
        <v>118380</v>
      </c>
      <c r="I12775" s="4"/>
      <c r="J12775" s="4" t="s">
        <v>118382</v>
      </c>
      <c r="L12775" s="4" t="s">
        <v>118383</v>
      </c>
      <c r="M12775" s="4" t="s">
        <v>61</v>
      </c>
      <c r="N12775" s="4">
        <v>500084</v>
      </c>
      <c r="O12775" s="4"/>
      <c r="P12775" s="4"/>
      <c r="Q12775" s="31" t="s">
        <v>118379</v>
      </c>
      <c r="R12775" s="4"/>
      <c r="S12775" s="13" t="s">
        <v>200718</v>
      </c>
      <c r="T12775" s="13"/>
      <c r="U12775" s="13"/>
      <c r="V12775" s="13"/>
      <c r="W12775" s="13"/>
    </row>
    <row r="12776" spans="1:23" ht="30" x14ac:dyDescent="0.25">
      <c r="A12776" s="4" t="s">
        <v>118513</v>
      </c>
      <c r="B12776" s="4" t="s">
        <v>59</v>
      </c>
      <c r="C12776" s="4" t="s">
        <v>8239</v>
      </c>
      <c r="D12776" s="4"/>
      <c r="E12776" s="4" t="s">
        <v>34</v>
      </c>
      <c r="F12776" s="4">
        <v>9392490549</v>
      </c>
      <c r="G12776" s="4">
        <v>9010715333</v>
      </c>
      <c r="H12776" s="4" t="s">
        <v>118511</v>
      </c>
      <c r="I12776" s="4" t="s">
        <v>118512</v>
      </c>
      <c r="J12776" s="4" t="s">
        <v>118514</v>
      </c>
      <c r="L12776" s="4"/>
      <c r="M12776" s="4" t="s">
        <v>61</v>
      </c>
      <c r="N12776" s="4">
        <v>500085</v>
      </c>
      <c r="O12776" s="4"/>
      <c r="P12776" s="4"/>
      <c r="Q12776" s="31" t="s">
        <v>207757</v>
      </c>
      <c r="R12776" s="4"/>
      <c r="S12776" s="13" t="s">
        <v>227889</v>
      </c>
      <c r="T12776" s="13"/>
      <c r="U12776" s="13"/>
      <c r="V12776" s="13"/>
      <c r="W12776" s="13"/>
    </row>
    <row r="12777" spans="1:23" x14ac:dyDescent="0.25">
      <c r="A12777" s="4" t="s">
        <v>118793</v>
      </c>
      <c r="B12777" s="4" t="s">
        <v>59</v>
      </c>
      <c r="C12777" s="4" t="s">
        <v>118790</v>
      </c>
      <c r="D12777" s="4" t="s">
        <v>3569</v>
      </c>
      <c r="E12777" s="4" t="s">
        <v>175</v>
      </c>
      <c r="F12777" s="4">
        <v>9676785558</v>
      </c>
      <c r="G12777" s="4">
        <v>7729915472</v>
      </c>
      <c r="H12777" s="4" t="s">
        <v>118791</v>
      </c>
      <c r="I12777" s="4" t="s">
        <v>118792</v>
      </c>
      <c r="J12777" s="4" t="s">
        <v>59</v>
      </c>
      <c r="L12777" s="4" t="s">
        <v>59</v>
      </c>
      <c r="M12777" s="4" t="s">
        <v>61</v>
      </c>
      <c r="N12777" s="4">
        <v>500072</v>
      </c>
      <c r="O12777" s="4" t="s">
        <v>118794</v>
      </c>
      <c r="P12777" s="4"/>
      <c r="Q12777" s="31"/>
      <c r="R12777" s="4"/>
      <c r="S12777" s="13" t="s">
        <v>200719</v>
      </c>
      <c r="T12777" s="13"/>
      <c r="U12777" s="13"/>
      <c r="V12777" s="13"/>
      <c r="W12777" s="13"/>
    </row>
    <row r="12778" spans="1:23" x14ac:dyDescent="0.25">
      <c r="A12778" s="4" t="s">
        <v>118856</v>
      </c>
      <c r="B12778" s="4" t="s">
        <v>59</v>
      </c>
      <c r="C12778" s="4" t="s">
        <v>118</v>
      </c>
      <c r="D12778" s="4" t="s">
        <v>4891</v>
      </c>
      <c r="E12778" s="4" t="s">
        <v>1105</v>
      </c>
      <c r="F12778" s="4">
        <v>9299997741</v>
      </c>
      <c r="G12778" s="4"/>
      <c r="H12778" s="4" t="s">
        <v>118854</v>
      </c>
      <c r="I12778" s="4" t="s">
        <v>118855</v>
      </c>
      <c r="J12778" s="4" t="s">
        <v>118857</v>
      </c>
      <c r="L12778" s="4" t="s">
        <v>115959</v>
      </c>
      <c r="M12778" s="4" t="s">
        <v>61</v>
      </c>
      <c r="N12778" s="4">
        <v>500094</v>
      </c>
      <c r="O12778" s="4" t="s">
        <v>118858</v>
      </c>
      <c r="P12778" s="4"/>
      <c r="Q12778" s="31"/>
      <c r="R12778" s="4"/>
      <c r="S12778" s="13" t="s">
        <v>118853</v>
      </c>
      <c r="T12778" s="13"/>
      <c r="U12778" s="13"/>
      <c r="V12778" s="13"/>
      <c r="W12778" s="13"/>
    </row>
    <row r="12779" spans="1:23" x14ac:dyDescent="0.25">
      <c r="A12779" s="4" t="s">
        <v>118953</v>
      </c>
      <c r="B12779" s="4" t="s">
        <v>59</v>
      </c>
      <c r="C12779" s="4" t="s">
        <v>74</v>
      </c>
      <c r="D12779" s="4"/>
      <c r="E12779" s="4"/>
      <c r="F12779" s="4">
        <v>9701573474</v>
      </c>
      <c r="G12779" s="4">
        <v>9989462991</v>
      </c>
      <c r="H12779" s="4" t="s">
        <v>118951</v>
      </c>
      <c r="I12779" s="4" t="s">
        <v>118952</v>
      </c>
      <c r="J12779" s="4" t="s">
        <v>118954</v>
      </c>
      <c r="L12779" s="4" t="s">
        <v>118955</v>
      </c>
      <c r="M12779" s="4" t="s">
        <v>61</v>
      </c>
      <c r="N12779" s="4">
        <v>500076</v>
      </c>
      <c r="O12779" s="4" t="s">
        <v>118956</v>
      </c>
      <c r="P12779" s="4"/>
      <c r="Q12779" s="31"/>
      <c r="R12779" s="4"/>
      <c r="S12779" s="13" t="s">
        <v>227890</v>
      </c>
      <c r="T12779" s="13"/>
      <c r="U12779" s="13"/>
      <c r="V12779" s="13"/>
      <c r="W12779" s="13"/>
    </row>
    <row r="12780" spans="1:23" ht="30" x14ac:dyDescent="0.25">
      <c r="A12780" s="4" t="s">
        <v>119107</v>
      </c>
      <c r="B12780" s="4" t="s">
        <v>59</v>
      </c>
      <c r="C12780" s="4" t="s">
        <v>119104</v>
      </c>
      <c r="D12780" s="4"/>
      <c r="E12780" s="4" t="s">
        <v>34</v>
      </c>
      <c r="F12780" s="4">
        <v>9700000126</v>
      </c>
      <c r="G12780" s="4">
        <v>9866118668</v>
      </c>
      <c r="H12780" s="4" t="s">
        <v>119105</v>
      </c>
      <c r="I12780" s="4" t="s">
        <v>119106</v>
      </c>
      <c r="J12780" s="4" t="s">
        <v>119108</v>
      </c>
      <c r="L12780" s="4"/>
      <c r="M12780" s="4" t="s">
        <v>61</v>
      </c>
      <c r="N12780" s="4">
        <v>500020</v>
      </c>
      <c r="O12780" s="4"/>
      <c r="P12780" s="4"/>
      <c r="Q12780" s="31" t="s">
        <v>194898</v>
      </c>
      <c r="R12780" s="4"/>
      <c r="S12780" s="13" t="s">
        <v>194898</v>
      </c>
      <c r="T12780" s="13"/>
      <c r="U12780" s="13"/>
      <c r="V12780" s="13"/>
      <c r="W12780" s="13"/>
    </row>
    <row r="12781" spans="1:23" ht="30" x14ac:dyDescent="0.25">
      <c r="A12781" s="4" t="s">
        <v>119159</v>
      </c>
      <c r="B12781" s="4" t="s">
        <v>59</v>
      </c>
      <c r="C12781" s="4" t="s">
        <v>74</v>
      </c>
      <c r="D12781" s="4"/>
      <c r="E12781" s="4" t="s">
        <v>74</v>
      </c>
      <c r="F12781" s="4">
        <v>8099909996</v>
      </c>
      <c r="G12781" s="4"/>
      <c r="H12781" s="4" t="s">
        <v>119158</v>
      </c>
      <c r="I12781" s="4"/>
      <c r="J12781" s="4" t="s">
        <v>119160</v>
      </c>
      <c r="L12781" s="4" t="s">
        <v>1195</v>
      </c>
      <c r="M12781" s="4" t="s">
        <v>61</v>
      </c>
      <c r="N12781" s="4">
        <v>500072</v>
      </c>
      <c r="O12781" s="4"/>
      <c r="P12781" s="4"/>
      <c r="Q12781" s="31" t="s">
        <v>119156</v>
      </c>
      <c r="R12781" s="4"/>
      <c r="S12781" s="13" t="s">
        <v>119157</v>
      </c>
      <c r="T12781" s="13"/>
      <c r="U12781" s="13"/>
      <c r="V12781" s="13"/>
      <c r="W12781" s="13"/>
    </row>
    <row r="12782" spans="1:23" x14ac:dyDescent="0.25">
      <c r="A12782" s="4" t="s">
        <v>119354</v>
      </c>
      <c r="B12782" s="4" t="s">
        <v>59</v>
      </c>
      <c r="C12782" s="4" t="s">
        <v>3445</v>
      </c>
      <c r="D12782" s="4" t="s">
        <v>119352</v>
      </c>
      <c r="E12782" s="4" t="s">
        <v>84</v>
      </c>
      <c r="F12782" s="4">
        <v>9885091419</v>
      </c>
      <c r="G12782" s="4"/>
      <c r="H12782" s="4" t="s">
        <v>119353</v>
      </c>
      <c r="I12782" s="4"/>
      <c r="J12782" s="4" t="s">
        <v>119355</v>
      </c>
      <c r="L12782" s="4" t="s">
        <v>119355</v>
      </c>
      <c r="M12782" s="4" t="s">
        <v>61</v>
      </c>
      <c r="N12782" s="4">
        <v>500075</v>
      </c>
      <c r="O12782" s="4"/>
      <c r="P12782" s="4"/>
      <c r="Q12782" s="31"/>
      <c r="R12782" s="4"/>
      <c r="S12782" s="13" t="s">
        <v>227891</v>
      </c>
      <c r="T12782" s="13"/>
      <c r="U12782" s="13"/>
      <c r="V12782" s="13"/>
      <c r="W12782" s="13"/>
    </row>
    <row r="12783" spans="1:23" x14ac:dyDescent="0.25">
      <c r="A12783" s="4" t="s">
        <v>119357</v>
      </c>
      <c r="B12783" s="4" t="s">
        <v>59</v>
      </c>
      <c r="C12783" s="4" t="s">
        <v>3445</v>
      </c>
      <c r="D12783" s="4" t="s">
        <v>17873</v>
      </c>
      <c r="E12783" s="4" t="s">
        <v>27</v>
      </c>
      <c r="F12783" s="4">
        <v>9618708906</v>
      </c>
      <c r="G12783" s="4"/>
      <c r="H12783" s="4" t="s">
        <v>119356</v>
      </c>
      <c r="I12783" s="4"/>
      <c r="J12783" s="4" t="s">
        <v>119358</v>
      </c>
      <c r="L12783" s="4" t="s">
        <v>10187</v>
      </c>
      <c r="M12783" s="4" t="s">
        <v>61</v>
      </c>
      <c r="N12783" s="4">
        <v>500072</v>
      </c>
      <c r="O12783" s="4" t="s">
        <v>119359</v>
      </c>
      <c r="P12783" s="4"/>
      <c r="Q12783" s="31"/>
      <c r="R12783" s="4"/>
      <c r="S12783" s="13" t="s">
        <v>200720</v>
      </c>
      <c r="T12783" s="13"/>
      <c r="U12783" s="13"/>
      <c r="V12783" s="13"/>
      <c r="W12783" s="13"/>
    </row>
    <row r="12784" spans="1:23" ht="45" x14ac:dyDescent="0.25">
      <c r="A12784" s="4" t="s">
        <v>119771</v>
      </c>
      <c r="B12784" s="4" t="s">
        <v>59</v>
      </c>
      <c r="C12784" s="4" t="s">
        <v>119768</v>
      </c>
      <c r="D12784" s="4" t="s">
        <v>65046</v>
      </c>
      <c r="E12784" s="4" t="s">
        <v>175</v>
      </c>
      <c r="F12784" s="4">
        <v>7382540075</v>
      </c>
      <c r="G12784" s="4">
        <v>7382545600</v>
      </c>
      <c r="H12784" s="4" t="s">
        <v>119769</v>
      </c>
      <c r="I12784" s="4" t="s">
        <v>119770</v>
      </c>
      <c r="J12784" s="4" t="s">
        <v>119772</v>
      </c>
      <c r="L12784" s="4" t="s">
        <v>119773</v>
      </c>
      <c r="M12784" s="4" t="s">
        <v>61</v>
      </c>
      <c r="N12784" s="4">
        <v>508284</v>
      </c>
      <c r="O12784" s="4" t="s">
        <v>119774</v>
      </c>
      <c r="P12784" s="4"/>
      <c r="Q12784" s="31" t="s">
        <v>119767</v>
      </c>
      <c r="R12784" s="4"/>
      <c r="S12784" s="13" t="s">
        <v>194899</v>
      </c>
      <c r="T12784" s="13"/>
      <c r="U12784" s="13"/>
      <c r="V12784" s="13"/>
      <c r="W12784" s="13"/>
    </row>
    <row r="12785" spans="1:23" ht="45" x14ac:dyDescent="0.25">
      <c r="A12785" s="4" t="s">
        <v>119994</v>
      </c>
      <c r="B12785" s="4" t="s">
        <v>59</v>
      </c>
      <c r="C12785" s="4" t="s">
        <v>2993</v>
      </c>
      <c r="D12785" s="4" t="s">
        <v>818</v>
      </c>
      <c r="E12785" s="4" t="s">
        <v>34</v>
      </c>
      <c r="F12785" s="4">
        <v>7799556780</v>
      </c>
      <c r="G12785" s="4">
        <v>8686767403</v>
      </c>
      <c r="H12785" s="4" t="s">
        <v>119992</v>
      </c>
      <c r="I12785" s="4" t="s">
        <v>119993</v>
      </c>
      <c r="J12785" s="4" t="s">
        <v>119995</v>
      </c>
      <c r="L12785" s="4" t="s">
        <v>119996</v>
      </c>
      <c r="M12785" s="4" t="s">
        <v>61</v>
      </c>
      <c r="N12785" s="4">
        <v>500095</v>
      </c>
      <c r="O12785" s="4"/>
      <c r="P12785" s="4"/>
      <c r="Q12785" s="31" t="s">
        <v>216839</v>
      </c>
      <c r="R12785" s="4"/>
      <c r="S12785" s="13" t="s">
        <v>216840</v>
      </c>
      <c r="T12785" s="13"/>
      <c r="U12785" s="13"/>
      <c r="V12785" s="13"/>
      <c r="W12785" s="13"/>
    </row>
    <row r="12786" spans="1:23" x14ac:dyDescent="0.25">
      <c r="A12786" s="4" t="s">
        <v>120263</v>
      </c>
      <c r="B12786" s="4" t="s">
        <v>59</v>
      </c>
      <c r="C12786" s="4" t="s">
        <v>13593</v>
      </c>
      <c r="D12786" s="4" t="s">
        <v>64847</v>
      </c>
      <c r="E12786" s="4" t="s">
        <v>175</v>
      </c>
      <c r="F12786" s="4">
        <v>9000001221</v>
      </c>
      <c r="G12786" s="4">
        <v>9000007882</v>
      </c>
      <c r="H12786" s="4" t="s">
        <v>120261</v>
      </c>
      <c r="I12786" s="4" t="s">
        <v>120262</v>
      </c>
      <c r="J12786" s="4" t="s">
        <v>120264</v>
      </c>
      <c r="L12786" s="4" t="s">
        <v>120265</v>
      </c>
      <c r="M12786" s="4" t="s">
        <v>61</v>
      </c>
      <c r="N12786" s="4">
        <v>500001</v>
      </c>
      <c r="O12786" s="4"/>
      <c r="P12786" s="4"/>
      <c r="Q12786" s="31"/>
      <c r="R12786" s="4"/>
      <c r="S12786" s="13" t="s">
        <v>120260</v>
      </c>
      <c r="T12786" s="13"/>
      <c r="U12786" s="13"/>
      <c r="V12786" s="13"/>
      <c r="W12786" s="13"/>
    </row>
    <row r="12787" spans="1:23" x14ac:dyDescent="0.25">
      <c r="A12787" s="4" t="s">
        <v>120311</v>
      </c>
      <c r="B12787" s="4" t="s">
        <v>59</v>
      </c>
      <c r="C12787" s="4" t="s">
        <v>382</v>
      </c>
      <c r="D12787" s="4" t="s">
        <v>120309</v>
      </c>
      <c r="E12787" s="4" t="s">
        <v>27</v>
      </c>
      <c r="F12787" s="4">
        <v>9703076613</v>
      </c>
      <c r="G12787" s="4">
        <v>9701219248</v>
      </c>
      <c r="H12787" s="4" t="s">
        <v>120310</v>
      </c>
      <c r="I12787" s="4"/>
      <c r="J12787" s="4" t="s">
        <v>120312</v>
      </c>
      <c r="L12787" s="4" t="s">
        <v>10580</v>
      </c>
      <c r="M12787" s="4" t="s">
        <v>61</v>
      </c>
      <c r="N12787" s="4">
        <v>500001</v>
      </c>
      <c r="O12787" s="4" t="s">
        <v>120313</v>
      </c>
      <c r="P12787" s="4"/>
      <c r="Q12787" s="31"/>
      <c r="R12787" s="4"/>
      <c r="S12787" s="13" t="s">
        <v>216841</v>
      </c>
      <c r="T12787" s="13"/>
      <c r="U12787" s="13"/>
      <c r="V12787" s="13"/>
      <c r="W12787" s="13"/>
    </row>
    <row r="12788" spans="1:23" ht="45" x14ac:dyDescent="0.25">
      <c r="A12788" s="4" t="s">
        <v>32831</v>
      </c>
      <c r="B12788" s="4" t="s">
        <v>59</v>
      </c>
      <c r="C12788" s="4" t="s">
        <v>6978</v>
      </c>
      <c r="D12788" s="4" t="s">
        <v>120395</v>
      </c>
      <c r="E12788" s="4" t="s">
        <v>74</v>
      </c>
      <c r="F12788" s="4">
        <v>9490781666</v>
      </c>
      <c r="G12788" s="4">
        <v>9440051735</v>
      </c>
      <c r="H12788" s="4" t="s">
        <v>120396</v>
      </c>
      <c r="I12788" s="4" t="s">
        <v>32830</v>
      </c>
      <c r="J12788" s="4" t="s">
        <v>120397</v>
      </c>
      <c r="L12788" s="4" t="s">
        <v>120398</v>
      </c>
      <c r="M12788" s="4" t="s">
        <v>61</v>
      </c>
      <c r="N12788" s="4">
        <v>500034</v>
      </c>
      <c r="O12788" s="4" t="s">
        <v>120399</v>
      </c>
      <c r="P12788" s="4"/>
      <c r="Q12788" s="31" t="s">
        <v>120394</v>
      </c>
      <c r="R12788" s="4"/>
      <c r="S12788" s="13" t="s">
        <v>216842</v>
      </c>
      <c r="T12788" s="13"/>
      <c r="U12788" s="13"/>
      <c r="V12788" s="13"/>
      <c r="W12788" s="13"/>
    </row>
    <row r="12789" spans="1:23" ht="30" x14ac:dyDescent="0.25">
      <c r="A12789" s="4" t="s">
        <v>120477</v>
      </c>
      <c r="B12789" s="4" t="s">
        <v>59</v>
      </c>
      <c r="C12789" s="4" t="s">
        <v>7423</v>
      </c>
      <c r="D12789" s="4" t="s">
        <v>1037</v>
      </c>
      <c r="E12789" s="4" t="s">
        <v>34</v>
      </c>
      <c r="F12789" s="4">
        <v>9700465359</v>
      </c>
      <c r="G12789" s="4">
        <v>8630914137</v>
      </c>
      <c r="H12789" s="4" t="s">
        <v>120475</v>
      </c>
      <c r="I12789" s="4" t="s">
        <v>120476</v>
      </c>
      <c r="J12789" s="4" t="s">
        <v>120478</v>
      </c>
      <c r="L12789" s="4" t="s">
        <v>10580</v>
      </c>
      <c r="M12789" s="4" t="s">
        <v>61</v>
      </c>
      <c r="N12789" s="4">
        <v>500001</v>
      </c>
      <c r="O12789" s="4" t="s">
        <v>120479</v>
      </c>
      <c r="P12789" s="4"/>
      <c r="Q12789" s="31" t="s">
        <v>216843</v>
      </c>
      <c r="R12789" s="4"/>
      <c r="S12789" s="13" t="s">
        <v>200721</v>
      </c>
      <c r="T12789" s="13"/>
      <c r="U12789" s="13"/>
      <c r="V12789" s="13"/>
      <c r="W12789" s="13"/>
    </row>
    <row r="12790" spans="1:23" ht="30" x14ac:dyDescent="0.25">
      <c r="A12790" s="4" t="s">
        <v>120535</v>
      </c>
      <c r="B12790" s="4" t="s">
        <v>59</v>
      </c>
      <c r="C12790" s="4" t="s">
        <v>84438</v>
      </c>
      <c r="D12790" s="4" t="s">
        <v>120532</v>
      </c>
      <c r="E12790" s="4" t="s">
        <v>84</v>
      </c>
      <c r="F12790" s="4">
        <v>9704967850</v>
      </c>
      <c r="G12790" s="4">
        <v>8008306767</v>
      </c>
      <c r="H12790" s="4" t="s">
        <v>120533</v>
      </c>
      <c r="I12790" s="4" t="s">
        <v>120534</v>
      </c>
      <c r="J12790" s="4" t="s">
        <v>120536</v>
      </c>
      <c r="L12790" s="4"/>
      <c r="M12790" s="4" t="s">
        <v>61</v>
      </c>
      <c r="N12790" s="4">
        <v>500001</v>
      </c>
      <c r="O12790" s="4" t="s">
        <v>120537</v>
      </c>
      <c r="P12790" s="4"/>
      <c r="Q12790" s="31" t="s">
        <v>204956</v>
      </c>
      <c r="R12790" s="4"/>
      <c r="S12790" s="13" t="s">
        <v>227892</v>
      </c>
      <c r="T12790" s="13"/>
      <c r="U12790" s="13"/>
      <c r="V12790" s="13"/>
      <c r="W12790" s="13"/>
    </row>
    <row r="12791" spans="1:23" ht="45" x14ac:dyDescent="0.25">
      <c r="A12791" s="4" t="s">
        <v>120792</v>
      </c>
      <c r="B12791" s="4" t="s">
        <v>59</v>
      </c>
      <c r="C12791" s="4" t="s">
        <v>8472</v>
      </c>
      <c r="D12791" s="4" t="s">
        <v>1502</v>
      </c>
      <c r="E12791" s="4" t="s">
        <v>175</v>
      </c>
      <c r="F12791" s="4">
        <v>9246205082</v>
      </c>
      <c r="G12791" s="4">
        <v>9246115081</v>
      </c>
      <c r="H12791" s="4" t="s">
        <v>120791</v>
      </c>
      <c r="I12791" s="4"/>
      <c r="J12791" s="4" t="s">
        <v>120793</v>
      </c>
      <c r="L12791" s="4" t="s">
        <v>3555</v>
      </c>
      <c r="M12791" s="4" t="s">
        <v>61</v>
      </c>
      <c r="N12791" s="4">
        <v>501401</v>
      </c>
      <c r="O12791" s="4"/>
      <c r="P12791" s="4"/>
      <c r="Q12791" s="31" t="s">
        <v>216844</v>
      </c>
      <c r="R12791" s="4"/>
      <c r="S12791" s="13" t="s">
        <v>227893</v>
      </c>
      <c r="T12791" s="13"/>
      <c r="U12791" s="13"/>
      <c r="V12791" s="13"/>
      <c r="W12791" s="13"/>
    </row>
    <row r="12792" spans="1:23" x14ac:dyDescent="0.25">
      <c r="A12792" s="4" t="s">
        <v>120861</v>
      </c>
      <c r="B12792" s="4" t="s">
        <v>59</v>
      </c>
      <c r="C12792" s="4" t="s">
        <v>148</v>
      </c>
      <c r="D12792" s="4"/>
      <c r="E12792" s="4" t="s">
        <v>27</v>
      </c>
      <c r="F12792" s="4">
        <v>7893504499</v>
      </c>
      <c r="G12792" s="4">
        <v>9247547744</v>
      </c>
      <c r="H12792" s="4" t="s">
        <v>120860</v>
      </c>
      <c r="I12792" s="4"/>
      <c r="J12792" s="4" t="s">
        <v>120862</v>
      </c>
      <c r="L12792" s="4" t="s">
        <v>120863</v>
      </c>
      <c r="M12792" s="4" t="s">
        <v>61</v>
      </c>
      <c r="N12792" s="4">
        <v>500053</v>
      </c>
      <c r="O12792" s="4"/>
      <c r="P12792" s="4"/>
      <c r="Q12792" s="31"/>
      <c r="R12792" s="4"/>
      <c r="S12792" s="14" t="s">
        <v>227894</v>
      </c>
      <c r="T12792" s="14"/>
      <c r="U12792" s="14"/>
      <c r="V12792" s="14"/>
      <c r="W12792" s="14"/>
    </row>
    <row r="12793" spans="1:23" ht="30" x14ac:dyDescent="0.25">
      <c r="A12793" s="4" t="s">
        <v>120998</v>
      </c>
      <c r="B12793" s="4" t="s">
        <v>59</v>
      </c>
      <c r="C12793" s="4" t="s">
        <v>1766</v>
      </c>
      <c r="D12793" s="4" t="s">
        <v>65616</v>
      </c>
      <c r="E12793" s="4" t="s">
        <v>34</v>
      </c>
      <c r="F12793" s="4">
        <v>9848218309</v>
      </c>
      <c r="G12793" s="4">
        <v>8466988886</v>
      </c>
      <c r="H12793" s="4" t="s">
        <v>120997</v>
      </c>
      <c r="I12793" s="4"/>
      <c r="J12793" s="4" t="s">
        <v>120999</v>
      </c>
      <c r="L12793" s="4" t="s">
        <v>5162</v>
      </c>
      <c r="M12793" s="4" t="s">
        <v>61</v>
      </c>
      <c r="N12793" s="4">
        <v>500034</v>
      </c>
      <c r="O12793" s="4"/>
      <c r="P12793" s="4"/>
      <c r="Q12793" s="31" t="s">
        <v>216845</v>
      </c>
      <c r="R12793" s="4"/>
      <c r="S12793" s="13" t="s">
        <v>216846</v>
      </c>
      <c r="T12793" s="13"/>
      <c r="U12793" s="13"/>
      <c r="V12793" s="13"/>
      <c r="W12793" s="13"/>
    </row>
    <row r="12794" spans="1:23" ht="30" x14ac:dyDescent="0.25">
      <c r="A12794" s="4" t="s">
        <v>121176</v>
      </c>
      <c r="B12794" s="4" t="s">
        <v>59</v>
      </c>
      <c r="C12794" s="4" t="s">
        <v>12727</v>
      </c>
      <c r="D12794" s="4"/>
      <c r="E12794" s="4" t="s">
        <v>27</v>
      </c>
      <c r="F12794" s="4">
        <v>9959698755</v>
      </c>
      <c r="G12794" s="4"/>
      <c r="H12794" s="4" t="s">
        <v>121175</v>
      </c>
      <c r="I12794" s="4"/>
      <c r="J12794" s="4" t="s">
        <v>121177</v>
      </c>
      <c r="L12794" s="4" t="s">
        <v>27740</v>
      </c>
      <c r="M12794" s="4" t="s">
        <v>61</v>
      </c>
      <c r="N12794" s="4">
        <v>508204</v>
      </c>
      <c r="O12794" s="4"/>
      <c r="P12794" s="4"/>
      <c r="Q12794" s="31" t="s">
        <v>200722</v>
      </c>
      <c r="R12794" s="4"/>
      <c r="S12794" s="13" t="s">
        <v>200722</v>
      </c>
      <c r="T12794" s="13"/>
      <c r="U12794" s="13"/>
      <c r="V12794" s="13"/>
      <c r="W12794" s="13"/>
    </row>
    <row r="12795" spans="1:23" x14ac:dyDescent="0.25">
      <c r="A12795" s="4" t="s">
        <v>121213</v>
      </c>
      <c r="B12795" s="4" t="s">
        <v>59</v>
      </c>
      <c r="C12795" s="4" t="s">
        <v>121210</v>
      </c>
      <c r="D12795" s="4" t="s">
        <v>80913</v>
      </c>
      <c r="E12795" s="4" t="s">
        <v>27</v>
      </c>
      <c r="F12795" s="4">
        <v>9848828688</v>
      </c>
      <c r="G12795" s="4">
        <v>9348828688</v>
      </c>
      <c r="H12795" s="4" t="s">
        <v>121211</v>
      </c>
      <c r="I12795" s="4" t="s">
        <v>121212</v>
      </c>
      <c r="J12795" s="4" t="s">
        <v>121214</v>
      </c>
      <c r="L12795" s="4" t="s">
        <v>1218</v>
      </c>
      <c r="M12795" s="4" t="s">
        <v>61</v>
      </c>
      <c r="N12795" s="4">
        <v>500060</v>
      </c>
      <c r="O12795" s="4"/>
      <c r="P12795" s="4"/>
      <c r="Q12795" s="31"/>
      <c r="R12795" s="4"/>
      <c r="S12795" s="13" t="s">
        <v>227895</v>
      </c>
      <c r="T12795" s="13"/>
      <c r="U12795" s="13"/>
      <c r="V12795" s="13"/>
      <c r="W12795" s="13"/>
    </row>
    <row r="12796" spans="1:23" ht="30" x14ac:dyDescent="0.25">
      <c r="A12796" s="4" t="s">
        <v>121228</v>
      </c>
      <c r="B12796" s="4" t="s">
        <v>59</v>
      </c>
      <c r="C12796" s="4" t="s">
        <v>3165</v>
      </c>
      <c r="D12796" s="4"/>
      <c r="E12796" s="4" t="s">
        <v>74</v>
      </c>
      <c r="F12796" s="4">
        <v>8790688373</v>
      </c>
      <c r="G12796" s="4"/>
      <c r="H12796" s="4" t="s">
        <v>121226</v>
      </c>
      <c r="I12796" s="4" t="s">
        <v>121227</v>
      </c>
      <c r="J12796" s="4" t="s">
        <v>121229</v>
      </c>
      <c r="L12796" s="4"/>
      <c r="M12796" s="4" t="s">
        <v>61</v>
      </c>
      <c r="N12796" s="4">
        <v>500040</v>
      </c>
      <c r="O12796" s="4"/>
      <c r="P12796" s="4"/>
      <c r="Q12796" s="31" t="s">
        <v>121225</v>
      </c>
      <c r="R12796" s="4"/>
      <c r="S12796" s="13" t="s">
        <v>121225</v>
      </c>
      <c r="T12796" s="13"/>
      <c r="U12796" s="13"/>
      <c r="V12796" s="13"/>
      <c r="W12796" s="13"/>
    </row>
    <row r="12797" spans="1:23" ht="30" x14ac:dyDescent="0.25">
      <c r="A12797" s="4" t="s">
        <v>121290</v>
      </c>
      <c r="B12797" s="4" t="s">
        <v>59</v>
      </c>
      <c r="C12797" s="4" t="s">
        <v>121287</v>
      </c>
      <c r="D12797" s="4" t="s">
        <v>2862</v>
      </c>
      <c r="E12797" s="4" t="s">
        <v>74</v>
      </c>
      <c r="F12797" s="4">
        <v>9392288515</v>
      </c>
      <c r="G12797" s="4"/>
      <c r="H12797" s="4" t="s">
        <v>121288</v>
      </c>
      <c r="I12797" s="4" t="s">
        <v>121289</v>
      </c>
      <c r="J12797" s="4" t="s">
        <v>121291</v>
      </c>
      <c r="L12797" s="4" t="s">
        <v>121292</v>
      </c>
      <c r="M12797" s="4" t="s">
        <v>61</v>
      </c>
      <c r="N12797" s="4">
        <v>201005</v>
      </c>
      <c r="O12797" s="4" t="s">
        <v>121293</v>
      </c>
      <c r="P12797" s="4"/>
      <c r="Q12797" s="31" t="s">
        <v>121286</v>
      </c>
      <c r="R12797" s="4"/>
      <c r="S12797" s="13" t="s">
        <v>216847</v>
      </c>
      <c r="T12797" s="13"/>
      <c r="U12797" s="13"/>
      <c r="V12797" s="13"/>
      <c r="W12797" s="13"/>
    </row>
    <row r="12798" spans="1:23" x14ac:dyDescent="0.25">
      <c r="A12798" s="4" t="s">
        <v>121360</v>
      </c>
      <c r="B12798" s="4" t="s">
        <v>59</v>
      </c>
      <c r="C12798" s="4" t="s">
        <v>506</v>
      </c>
      <c r="D12798" s="4" t="s">
        <v>121357</v>
      </c>
      <c r="E12798" s="4" t="s">
        <v>84</v>
      </c>
      <c r="F12798" s="4">
        <v>9676545433</v>
      </c>
      <c r="G12798" s="4"/>
      <c r="H12798" s="4" t="s">
        <v>121358</v>
      </c>
      <c r="I12798" s="4" t="s">
        <v>121359</v>
      </c>
      <c r="J12798" s="4" t="s">
        <v>121361</v>
      </c>
      <c r="L12798" s="4" t="s">
        <v>121362</v>
      </c>
      <c r="M12798" s="4" t="s">
        <v>61</v>
      </c>
      <c r="N12798" s="4">
        <v>500072</v>
      </c>
      <c r="O12798" s="4"/>
      <c r="P12798" s="4"/>
      <c r="Q12798" s="31" t="s">
        <v>121356</v>
      </c>
      <c r="R12798" s="4"/>
      <c r="S12798" s="13" t="s">
        <v>216848</v>
      </c>
      <c r="T12798" s="13"/>
      <c r="U12798" s="13"/>
      <c r="V12798" s="13"/>
      <c r="W12798" s="13"/>
    </row>
    <row r="12799" spans="1:23" ht="30" x14ac:dyDescent="0.25">
      <c r="A12799" s="4" t="s">
        <v>121386</v>
      </c>
      <c r="B12799" s="4" t="s">
        <v>59</v>
      </c>
      <c r="C12799" s="4" t="s">
        <v>17829</v>
      </c>
      <c r="D12799" s="4"/>
      <c r="E12799" s="4" t="s">
        <v>84</v>
      </c>
      <c r="F12799" s="4">
        <v>7660945424</v>
      </c>
      <c r="G12799" s="4">
        <v>7396784910</v>
      </c>
      <c r="H12799" s="4" t="s">
        <v>121385</v>
      </c>
      <c r="I12799" s="4"/>
      <c r="J12799" s="4" t="s">
        <v>121387</v>
      </c>
      <c r="L12799" s="4" t="s">
        <v>736</v>
      </c>
      <c r="M12799" s="4" t="s">
        <v>61</v>
      </c>
      <c r="N12799" s="4">
        <v>500034</v>
      </c>
      <c r="O12799" s="4" t="s">
        <v>121388</v>
      </c>
      <c r="P12799" s="4"/>
      <c r="Q12799" s="31" t="s">
        <v>121384</v>
      </c>
      <c r="R12799" s="4"/>
      <c r="S12799" s="13" t="s">
        <v>121384</v>
      </c>
      <c r="T12799" s="13"/>
      <c r="U12799" s="13"/>
      <c r="V12799" s="13"/>
      <c r="W12799" s="13"/>
    </row>
    <row r="12800" spans="1:23" ht="30" x14ac:dyDescent="0.25">
      <c r="A12800" s="4" t="s">
        <v>121663</v>
      </c>
      <c r="B12800" s="4" t="s">
        <v>59</v>
      </c>
      <c r="C12800" s="4" t="s">
        <v>121661</v>
      </c>
      <c r="D12800" s="4"/>
      <c r="E12800" s="4" t="s">
        <v>175</v>
      </c>
      <c r="F12800" s="4">
        <v>9966642226</v>
      </c>
      <c r="G12800" s="4">
        <v>9390278303</v>
      </c>
      <c r="H12800" s="4" t="s">
        <v>121662</v>
      </c>
      <c r="I12800" s="4"/>
      <c r="J12800" s="4" t="s">
        <v>121664</v>
      </c>
      <c r="L12800" s="4" t="s">
        <v>67963</v>
      </c>
      <c r="M12800" s="4" t="s">
        <v>61</v>
      </c>
      <c r="N12800" s="4">
        <v>500013</v>
      </c>
      <c r="O12800" s="4" t="s">
        <v>121665</v>
      </c>
      <c r="P12800" s="4"/>
      <c r="Q12800" s="31" t="s">
        <v>200723</v>
      </c>
      <c r="R12800" s="4"/>
      <c r="S12800" s="13" t="s">
        <v>200723</v>
      </c>
      <c r="T12800" s="13"/>
      <c r="U12800" s="13"/>
      <c r="V12800" s="13"/>
      <c r="W12800" s="13"/>
    </row>
    <row r="12801" spans="1:23" ht="45" x14ac:dyDescent="0.25">
      <c r="A12801" s="4" t="s">
        <v>121739</v>
      </c>
      <c r="B12801" s="4" t="s">
        <v>59</v>
      </c>
      <c r="C12801" s="4" t="s">
        <v>932</v>
      </c>
      <c r="D12801" s="4" t="s">
        <v>48341</v>
      </c>
      <c r="E12801" s="4" t="s">
        <v>27</v>
      </c>
      <c r="F12801" s="4">
        <v>9000090556</v>
      </c>
      <c r="G12801" s="4"/>
      <c r="H12801" s="4" t="s">
        <v>121737</v>
      </c>
      <c r="I12801" s="4" t="s">
        <v>121738</v>
      </c>
      <c r="J12801" s="4" t="s">
        <v>121740</v>
      </c>
      <c r="L12801" s="4" t="s">
        <v>121741</v>
      </c>
      <c r="M12801" s="4" t="s">
        <v>61</v>
      </c>
      <c r="N12801" s="4">
        <v>500027</v>
      </c>
      <c r="O12801" s="4"/>
      <c r="P12801" s="4"/>
      <c r="Q12801" s="31" t="s">
        <v>200724</v>
      </c>
      <c r="R12801" s="4"/>
      <c r="S12801" s="13" t="s">
        <v>200724</v>
      </c>
      <c r="T12801" s="13"/>
      <c r="U12801" s="13"/>
      <c r="V12801" s="13"/>
      <c r="W12801" s="13"/>
    </row>
    <row r="12802" spans="1:23" ht="30" x14ac:dyDescent="0.25">
      <c r="A12802" s="4" t="s">
        <v>122010</v>
      </c>
      <c r="B12802" s="4" t="s">
        <v>59</v>
      </c>
      <c r="C12802" s="4" t="s">
        <v>122008</v>
      </c>
      <c r="D12802" s="4"/>
      <c r="E12802" s="4" t="s">
        <v>74</v>
      </c>
      <c r="F12802" s="4">
        <v>9949838064</v>
      </c>
      <c r="G12802" s="4">
        <v>8520091859</v>
      </c>
      <c r="H12802" s="4" t="s">
        <v>122009</v>
      </c>
      <c r="I12802" s="4"/>
      <c r="J12802" s="4" t="s">
        <v>122011</v>
      </c>
      <c r="L12802" s="4" t="s">
        <v>122011</v>
      </c>
      <c r="M12802" s="4" t="s">
        <v>61</v>
      </c>
      <c r="N12802" s="4">
        <v>500045</v>
      </c>
      <c r="O12802" s="4"/>
      <c r="P12802" s="4"/>
      <c r="Q12802" s="31" t="s">
        <v>122007</v>
      </c>
      <c r="R12802" s="4"/>
      <c r="S12802" s="13" t="s">
        <v>122007</v>
      </c>
      <c r="T12802" s="13"/>
      <c r="U12802" s="13"/>
      <c r="V12802" s="13"/>
      <c r="W12802" s="13"/>
    </row>
    <row r="12803" spans="1:23" ht="30" x14ac:dyDescent="0.25">
      <c r="A12803" s="4" t="s">
        <v>122024</v>
      </c>
      <c r="B12803" s="4" t="s">
        <v>59</v>
      </c>
      <c r="C12803" s="4" t="s">
        <v>14634</v>
      </c>
      <c r="D12803" s="4"/>
      <c r="E12803" s="4" t="s">
        <v>27</v>
      </c>
      <c r="F12803" s="4">
        <v>9542978845</v>
      </c>
      <c r="G12803" s="4"/>
      <c r="H12803" s="4" t="s">
        <v>122023</v>
      </c>
      <c r="I12803" s="4"/>
      <c r="J12803" s="4" t="s">
        <v>122025</v>
      </c>
      <c r="L12803" s="4" t="s">
        <v>122026</v>
      </c>
      <c r="M12803" s="4" t="s">
        <v>61</v>
      </c>
      <c r="N12803" s="4">
        <v>500013</v>
      </c>
      <c r="O12803" s="4"/>
      <c r="P12803" s="4"/>
      <c r="Q12803" s="31" t="s">
        <v>204957</v>
      </c>
      <c r="R12803" s="4"/>
      <c r="S12803" s="13" t="s">
        <v>200725</v>
      </c>
      <c r="T12803" s="13"/>
      <c r="U12803" s="13"/>
      <c r="V12803" s="13"/>
      <c r="W12803" s="13"/>
    </row>
    <row r="12804" spans="1:23" ht="30" x14ac:dyDescent="0.25">
      <c r="A12804" s="4" t="s">
        <v>122461</v>
      </c>
      <c r="B12804" s="4" t="s">
        <v>59</v>
      </c>
      <c r="C12804" s="4" t="s">
        <v>22029</v>
      </c>
      <c r="D12804" s="4" t="s">
        <v>1742</v>
      </c>
      <c r="E12804" s="4" t="s">
        <v>27</v>
      </c>
      <c r="F12804" s="4">
        <v>8008757269</v>
      </c>
      <c r="G12804" s="4"/>
      <c r="H12804" s="4" t="s">
        <v>122460</v>
      </c>
      <c r="I12804" s="4"/>
      <c r="J12804" s="4" t="s">
        <v>122462</v>
      </c>
      <c r="L12804" s="4" t="s">
        <v>34057</v>
      </c>
      <c r="M12804" s="4" t="s">
        <v>61</v>
      </c>
      <c r="N12804" s="4">
        <v>500090</v>
      </c>
      <c r="O12804" s="4"/>
      <c r="P12804" s="4"/>
      <c r="Q12804" s="31" t="s">
        <v>122459</v>
      </c>
      <c r="R12804" s="4"/>
      <c r="S12804" s="13" t="s">
        <v>122459</v>
      </c>
      <c r="T12804" s="13"/>
      <c r="U12804" s="13"/>
      <c r="V12804" s="13"/>
      <c r="W12804" s="13"/>
    </row>
    <row r="12805" spans="1:23" x14ac:dyDescent="0.25">
      <c r="A12805" s="4" t="s">
        <v>122717</v>
      </c>
      <c r="B12805" s="4" t="s">
        <v>59</v>
      </c>
      <c r="C12805" s="4" t="s">
        <v>20603</v>
      </c>
      <c r="D12805" s="4" t="s">
        <v>5760</v>
      </c>
      <c r="E12805" s="4" t="s">
        <v>120</v>
      </c>
      <c r="F12805" s="4">
        <v>8790644491</v>
      </c>
      <c r="G12805" s="4"/>
      <c r="H12805" s="4" t="s">
        <v>122716</v>
      </c>
      <c r="I12805" s="4"/>
      <c r="J12805" s="4" t="s">
        <v>122718</v>
      </c>
      <c r="L12805" s="4" t="s">
        <v>122719</v>
      </c>
      <c r="M12805" s="4" t="s">
        <v>61</v>
      </c>
      <c r="N12805" s="4">
        <v>500004</v>
      </c>
      <c r="O12805" s="4" t="s">
        <v>122720</v>
      </c>
      <c r="P12805" s="4"/>
      <c r="Q12805" s="31" t="s">
        <v>204958</v>
      </c>
      <c r="R12805" s="4"/>
      <c r="S12805" s="13" t="s">
        <v>200726</v>
      </c>
      <c r="T12805" s="13"/>
      <c r="U12805" s="13"/>
      <c r="V12805" s="13"/>
      <c r="W12805" s="13"/>
    </row>
    <row r="12806" spans="1:23" ht="45" x14ac:dyDescent="0.25">
      <c r="A12806" s="4" t="s">
        <v>122784</v>
      </c>
      <c r="B12806" s="4" t="s">
        <v>59</v>
      </c>
      <c r="C12806" s="4" t="s">
        <v>122781</v>
      </c>
      <c r="D12806" s="4" t="s">
        <v>4784</v>
      </c>
      <c r="E12806" s="4" t="s">
        <v>84</v>
      </c>
      <c r="F12806" s="4">
        <v>9618621234</v>
      </c>
      <c r="G12806" s="4">
        <v>7702001408</v>
      </c>
      <c r="H12806" s="4" t="s">
        <v>122782</v>
      </c>
      <c r="I12806" s="4" t="s">
        <v>122783</v>
      </c>
      <c r="J12806" s="4" t="s">
        <v>122785</v>
      </c>
      <c r="L12806" s="4"/>
      <c r="M12806" s="4" t="s">
        <v>61</v>
      </c>
      <c r="N12806" s="4">
        <v>500073</v>
      </c>
      <c r="O12806" s="4" t="s">
        <v>122786</v>
      </c>
      <c r="P12806" s="4"/>
      <c r="Q12806" s="31" t="s">
        <v>204959</v>
      </c>
      <c r="R12806" s="4"/>
      <c r="S12806" s="13" t="s">
        <v>227896</v>
      </c>
      <c r="T12806" s="13"/>
      <c r="U12806" s="13"/>
      <c r="V12806" s="13"/>
      <c r="W12806" s="13"/>
    </row>
    <row r="12807" spans="1:23" ht="45" x14ac:dyDescent="0.25">
      <c r="A12807" s="4" t="s">
        <v>122809</v>
      </c>
      <c r="B12807" s="4" t="s">
        <v>59</v>
      </c>
      <c r="C12807" s="4" t="s">
        <v>9104</v>
      </c>
      <c r="D12807" s="4" t="s">
        <v>3453</v>
      </c>
      <c r="E12807" s="4" t="s">
        <v>120</v>
      </c>
      <c r="F12807" s="4">
        <v>8297552499</v>
      </c>
      <c r="G12807" s="4">
        <v>8096374408</v>
      </c>
      <c r="H12807" s="4" t="s">
        <v>122808</v>
      </c>
      <c r="I12807" s="4"/>
      <c r="J12807" s="4" t="s">
        <v>122810</v>
      </c>
      <c r="L12807" s="4" t="s">
        <v>122811</v>
      </c>
      <c r="M12807" s="4" t="s">
        <v>61</v>
      </c>
      <c r="N12807" s="4">
        <v>500057</v>
      </c>
      <c r="O12807" s="4" t="s">
        <v>122812</v>
      </c>
      <c r="P12807" s="4"/>
      <c r="Q12807" s="31" t="s">
        <v>122807</v>
      </c>
      <c r="R12807" s="4"/>
      <c r="S12807" s="13" t="s">
        <v>216849</v>
      </c>
      <c r="T12807" s="13"/>
      <c r="U12807" s="13"/>
      <c r="V12807" s="13"/>
      <c r="W12807" s="13"/>
    </row>
    <row r="12808" spans="1:23" ht="30" x14ac:dyDescent="0.25">
      <c r="A12808" s="4" t="s">
        <v>122931</v>
      </c>
      <c r="B12808" s="4" t="s">
        <v>59</v>
      </c>
      <c r="C12808" s="4" t="s">
        <v>1213</v>
      </c>
      <c r="D12808" s="4" t="s">
        <v>20070</v>
      </c>
      <c r="E12808" s="4" t="s">
        <v>27</v>
      </c>
      <c r="F12808" s="4">
        <v>9391218135</v>
      </c>
      <c r="G12808" s="4">
        <v>9700990333</v>
      </c>
      <c r="H12808" s="4" t="s">
        <v>122929</v>
      </c>
      <c r="I12808" s="4" t="s">
        <v>122930</v>
      </c>
      <c r="J12808" s="4" t="s">
        <v>122932</v>
      </c>
      <c r="L12808" s="4" t="s">
        <v>736</v>
      </c>
      <c r="M12808" s="4" t="s">
        <v>61</v>
      </c>
      <c r="N12808" s="4">
        <v>500033</v>
      </c>
      <c r="O12808" s="4" t="s">
        <v>122933</v>
      </c>
      <c r="P12808" s="4"/>
      <c r="Q12808" s="31" t="s">
        <v>122928</v>
      </c>
      <c r="R12808" s="4"/>
      <c r="S12808" s="13" t="s">
        <v>200727</v>
      </c>
      <c r="T12808" s="13"/>
      <c r="U12808" s="13"/>
      <c r="V12808" s="13"/>
      <c r="W12808" s="13"/>
    </row>
    <row r="12809" spans="1:23" x14ac:dyDescent="0.25">
      <c r="A12809" s="4" t="s">
        <v>122971</v>
      </c>
      <c r="B12809" s="4" t="s">
        <v>59</v>
      </c>
      <c r="C12809" s="4" t="s">
        <v>122969</v>
      </c>
      <c r="D12809" s="4" t="s">
        <v>43555</v>
      </c>
      <c r="E12809" s="4" t="s">
        <v>34</v>
      </c>
      <c r="F12809" s="4">
        <v>9247155446</v>
      </c>
      <c r="G12809" s="4"/>
      <c r="H12809" s="4" t="s">
        <v>122970</v>
      </c>
      <c r="I12809" s="4"/>
      <c r="J12809" s="4" t="s">
        <v>122972</v>
      </c>
      <c r="L12809" s="4"/>
      <c r="M12809" s="4" t="s">
        <v>61</v>
      </c>
      <c r="N12809" s="4">
        <v>500065</v>
      </c>
      <c r="O12809" s="4"/>
      <c r="P12809" s="4"/>
      <c r="Q12809" s="31"/>
      <c r="R12809" s="4"/>
      <c r="S12809" s="13" t="s">
        <v>200728</v>
      </c>
      <c r="T12809" s="13"/>
      <c r="U12809" s="13"/>
      <c r="V12809" s="13"/>
      <c r="W12809" s="13"/>
    </row>
    <row r="12810" spans="1:23" ht="30" x14ac:dyDescent="0.25">
      <c r="A12810" s="4" t="s">
        <v>123100</v>
      </c>
      <c r="B12810" s="4" t="s">
        <v>59</v>
      </c>
      <c r="C12810" s="4" t="s">
        <v>123097</v>
      </c>
      <c r="D12810" s="4" t="s">
        <v>2993</v>
      </c>
      <c r="E12810" s="4" t="s">
        <v>27</v>
      </c>
      <c r="F12810" s="4">
        <v>9010910791</v>
      </c>
      <c r="G12810" s="4"/>
      <c r="H12810" s="4" t="s">
        <v>123098</v>
      </c>
      <c r="I12810" s="4" t="s">
        <v>123099</v>
      </c>
      <c r="J12810" s="4" t="s">
        <v>90941</v>
      </c>
      <c r="L12810" s="4" t="s">
        <v>90941</v>
      </c>
      <c r="M12810" s="4" t="s">
        <v>61</v>
      </c>
      <c r="N12810" s="4">
        <v>500018</v>
      </c>
      <c r="O12810" s="4" t="s">
        <v>123101</v>
      </c>
      <c r="P12810" s="4"/>
      <c r="Q12810" s="31" t="s">
        <v>123096</v>
      </c>
      <c r="R12810" s="4"/>
      <c r="S12810" s="13" t="s">
        <v>200729</v>
      </c>
      <c r="T12810" s="13"/>
      <c r="U12810" s="13"/>
      <c r="V12810" s="13"/>
      <c r="W12810" s="13"/>
    </row>
    <row r="12811" spans="1:23" x14ac:dyDescent="0.25">
      <c r="A12811" s="4" t="s">
        <v>123308</v>
      </c>
      <c r="B12811" s="4" t="s">
        <v>59</v>
      </c>
      <c r="C12811" s="4" t="s">
        <v>10172</v>
      </c>
      <c r="D12811" s="4" t="s">
        <v>2155</v>
      </c>
      <c r="E12811" s="4" t="s">
        <v>27</v>
      </c>
      <c r="F12811" s="4">
        <v>9177775767</v>
      </c>
      <c r="G12811" s="4">
        <v>9949668568</v>
      </c>
      <c r="H12811" s="4" t="s">
        <v>123307</v>
      </c>
      <c r="I12811" s="4"/>
      <c r="J12811" s="4" t="s">
        <v>37695</v>
      </c>
      <c r="L12811" s="4" t="s">
        <v>37695</v>
      </c>
      <c r="M12811" s="4" t="s">
        <v>61</v>
      </c>
      <c r="N12811" s="4">
        <v>500044</v>
      </c>
      <c r="O12811" s="4" t="s">
        <v>123309</v>
      </c>
      <c r="P12811" s="4"/>
      <c r="Q12811" s="31"/>
      <c r="R12811" s="4"/>
      <c r="S12811" s="13" t="s">
        <v>216850</v>
      </c>
      <c r="T12811" s="13"/>
      <c r="U12811" s="13"/>
      <c r="V12811" s="13"/>
      <c r="W12811" s="13"/>
    </row>
    <row r="12812" spans="1:23" ht="45" x14ac:dyDescent="0.25">
      <c r="A12812" s="4" t="s">
        <v>123687</v>
      </c>
      <c r="B12812" s="4" t="s">
        <v>59</v>
      </c>
      <c r="C12812" s="4" t="s">
        <v>123685</v>
      </c>
      <c r="D12812" s="4"/>
      <c r="E12812" s="4" t="s">
        <v>175</v>
      </c>
      <c r="F12812" s="4">
        <v>9849760822</v>
      </c>
      <c r="G12812" s="4"/>
      <c r="H12812" s="4" t="s">
        <v>123686</v>
      </c>
      <c r="I12812" s="4"/>
      <c r="J12812" s="4" t="s">
        <v>123688</v>
      </c>
      <c r="L12812" s="4" t="s">
        <v>19440</v>
      </c>
      <c r="M12812" s="4" t="s">
        <v>61</v>
      </c>
      <c r="N12812" s="4">
        <v>500054</v>
      </c>
      <c r="O12812" s="4" t="s">
        <v>123689</v>
      </c>
      <c r="P12812" s="4"/>
      <c r="Q12812" s="31" t="s">
        <v>123684</v>
      </c>
      <c r="R12812" s="4"/>
      <c r="S12812" s="13" t="s">
        <v>227897</v>
      </c>
      <c r="T12812" s="13"/>
      <c r="U12812" s="13"/>
      <c r="V12812" s="13"/>
      <c r="W12812" s="13"/>
    </row>
    <row r="12813" spans="1:23" ht="45" x14ac:dyDescent="0.25">
      <c r="A12813" s="4" t="s">
        <v>123948</v>
      </c>
      <c r="B12813" s="4" t="s">
        <v>59</v>
      </c>
      <c r="C12813" s="4" t="s">
        <v>11487</v>
      </c>
      <c r="D12813" s="4" t="s">
        <v>123945</v>
      </c>
      <c r="E12813" s="4" t="s">
        <v>2659</v>
      </c>
      <c r="F12813" s="4">
        <v>9866647927</v>
      </c>
      <c r="G12813" s="4">
        <v>9849536631</v>
      </c>
      <c r="H12813" s="4" t="s">
        <v>123946</v>
      </c>
      <c r="I12813" s="4" t="s">
        <v>123947</v>
      </c>
      <c r="J12813" s="4" t="s">
        <v>123949</v>
      </c>
      <c r="L12813" s="4" t="s">
        <v>123950</v>
      </c>
      <c r="M12813" s="4" t="s">
        <v>61</v>
      </c>
      <c r="N12813" s="4">
        <v>500082</v>
      </c>
      <c r="O12813" s="4" t="s">
        <v>123951</v>
      </c>
      <c r="P12813" s="4"/>
      <c r="Q12813" s="31" t="s">
        <v>216851</v>
      </c>
      <c r="R12813" s="4"/>
      <c r="S12813" s="13" t="s">
        <v>227898</v>
      </c>
      <c r="T12813" s="13"/>
      <c r="U12813" s="13"/>
      <c r="V12813" s="13"/>
      <c r="W12813" s="13"/>
    </row>
    <row r="12814" spans="1:23" x14ac:dyDescent="0.25">
      <c r="A12814" s="4" t="s">
        <v>124050</v>
      </c>
      <c r="B12814" s="4" t="s">
        <v>59</v>
      </c>
      <c r="C12814" s="4" t="s">
        <v>124048</v>
      </c>
      <c r="D12814" s="4" t="s">
        <v>108659</v>
      </c>
      <c r="E12814" s="4" t="s">
        <v>34</v>
      </c>
      <c r="F12814" s="4">
        <v>8639174765</v>
      </c>
      <c r="G12814" s="4">
        <v>9912761031</v>
      </c>
      <c r="H12814" s="4" t="s">
        <v>124049</v>
      </c>
      <c r="I12814" s="4"/>
      <c r="J12814" s="4" t="s">
        <v>124051</v>
      </c>
      <c r="L12814" s="4" t="s">
        <v>41834</v>
      </c>
      <c r="M12814" s="4" t="s">
        <v>61</v>
      </c>
      <c r="N12814" s="4">
        <v>500035</v>
      </c>
      <c r="O12814" s="4"/>
      <c r="P12814" s="4"/>
      <c r="Q12814" s="31"/>
      <c r="R12814" s="4"/>
      <c r="S12814" s="13" t="s">
        <v>124047</v>
      </c>
      <c r="T12814" s="13"/>
      <c r="U12814" s="13"/>
      <c r="V12814" s="13"/>
      <c r="W12814" s="13"/>
    </row>
    <row r="12815" spans="1:23" ht="45" x14ac:dyDescent="0.25">
      <c r="A12815" s="4" t="s">
        <v>124230</v>
      </c>
      <c r="B12815" s="4" t="s">
        <v>59</v>
      </c>
      <c r="C12815" s="4" t="s">
        <v>328</v>
      </c>
      <c r="D12815" s="4"/>
      <c r="E12815" s="4" t="s">
        <v>7512</v>
      </c>
      <c r="F12815" s="4">
        <v>9100755255</v>
      </c>
      <c r="G12815" s="4"/>
      <c r="H12815" s="4" t="s">
        <v>124229</v>
      </c>
      <c r="I12815" s="4"/>
      <c r="J12815" s="4" t="s">
        <v>124231</v>
      </c>
      <c r="L12815" s="4" t="s">
        <v>1218</v>
      </c>
      <c r="M12815" s="4" t="s">
        <v>61</v>
      </c>
      <c r="N12815" s="4">
        <v>500060</v>
      </c>
      <c r="O12815" s="4" t="s">
        <v>124232</v>
      </c>
      <c r="P12815" s="4"/>
      <c r="Q12815" s="31" t="s">
        <v>204960</v>
      </c>
      <c r="R12815" s="4"/>
      <c r="S12815" s="13" t="s">
        <v>227899</v>
      </c>
      <c r="T12815" s="13"/>
      <c r="U12815" s="13"/>
      <c r="V12815" s="13"/>
      <c r="W12815" s="13"/>
    </row>
    <row r="12816" spans="1:23" ht="30" x14ac:dyDescent="0.25">
      <c r="A12816" s="4" t="s">
        <v>124321</v>
      </c>
      <c r="B12816" s="4" t="s">
        <v>59</v>
      </c>
      <c r="C12816" s="4" t="s">
        <v>6952</v>
      </c>
      <c r="D12816" s="4" t="s">
        <v>6388</v>
      </c>
      <c r="E12816" s="4" t="s">
        <v>27</v>
      </c>
      <c r="F12816" s="4">
        <v>9248522825</v>
      </c>
      <c r="G12816" s="4"/>
      <c r="H12816" s="4" t="s">
        <v>124320</v>
      </c>
      <c r="I12816" s="4"/>
      <c r="J12816" s="4" t="s">
        <v>124322</v>
      </c>
      <c r="L12816" s="4"/>
      <c r="M12816" s="4" t="s">
        <v>61</v>
      </c>
      <c r="N12816" s="4">
        <v>500075</v>
      </c>
      <c r="O12816" s="4"/>
      <c r="P12816" s="4"/>
      <c r="Q12816" s="31" t="s">
        <v>124319</v>
      </c>
      <c r="R12816" s="4"/>
      <c r="S12816" s="13" t="s">
        <v>124319</v>
      </c>
      <c r="T12816" s="13"/>
      <c r="U12816" s="13"/>
      <c r="V12816" s="13"/>
      <c r="W12816" s="13"/>
    </row>
    <row r="12817" spans="1:23" ht="45" x14ac:dyDescent="0.25">
      <c r="A12817" s="4" t="s">
        <v>124399</v>
      </c>
      <c r="B12817" s="4" t="s">
        <v>59</v>
      </c>
      <c r="C12817" s="4" t="s">
        <v>6374</v>
      </c>
      <c r="D12817" s="4"/>
      <c r="E12817" s="4" t="s">
        <v>74</v>
      </c>
      <c r="F12817" s="4">
        <v>9290060707</v>
      </c>
      <c r="G12817" s="4"/>
      <c r="H12817" s="4" t="s">
        <v>124397</v>
      </c>
      <c r="I12817" s="4" t="s">
        <v>124398</v>
      </c>
      <c r="J12817" s="4" t="s">
        <v>124400</v>
      </c>
      <c r="L12817" s="4" t="s">
        <v>18247</v>
      </c>
      <c r="M12817" s="4" t="s">
        <v>61</v>
      </c>
      <c r="N12817" s="4">
        <v>500034</v>
      </c>
      <c r="O12817" s="4" t="s">
        <v>124401</v>
      </c>
      <c r="P12817" s="4"/>
      <c r="Q12817" s="31" t="s">
        <v>216852</v>
      </c>
      <c r="R12817" s="4"/>
      <c r="S12817" s="13" t="s">
        <v>216853</v>
      </c>
      <c r="T12817" s="13"/>
      <c r="U12817" s="13"/>
      <c r="V12817" s="13"/>
      <c r="W12817" s="13"/>
    </row>
    <row r="12818" spans="1:23" x14ac:dyDescent="0.25">
      <c r="A12818" s="4" t="s">
        <v>124628</v>
      </c>
      <c r="B12818" s="4" t="s">
        <v>59</v>
      </c>
      <c r="C12818" s="4" t="s">
        <v>328</v>
      </c>
      <c r="D12818" s="4" t="s">
        <v>124626</v>
      </c>
      <c r="E12818" s="4" t="s">
        <v>65</v>
      </c>
      <c r="F12818" s="4">
        <v>8008943510</v>
      </c>
      <c r="G12818" s="4"/>
      <c r="H12818" s="4" t="s">
        <v>124627</v>
      </c>
      <c r="I12818" s="4"/>
      <c r="J12818" s="4" t="s">
        <v>124629</v>
      </c>
      <c r="L12818" s="4"/>
      <c r="M12818" s="4" t="s">
        <v>61</v>
      </c>
      <c r="N12818" s="4">
        <v>500072</v>
      </c>
      <c r="O12818" s="4" t="s">
        <v>124630</v>
      </c>
      <c r="P12818" s="4"/>
      <c r="Q12818" s="31"/>
      <c r="R12818" s="4"/>
      <c r="S12818" s="13" t="s">
        <v>124625</v>
      </c>
      <c r="T12818" s="13"/>
      <c r="U12818" s="13"/>
      <c r="V12818" s="13"/>
      <c r="W12818" s="13"/>
    </row>
    <row r="12819" spans="1:23" ht="30" x14ac:dyDescent="0.25">
      <c r="A12819" s="4" t="s">
        <v>124657</v>
      </c>
      <c r="B12819" s="4" t="s">
        <v>59</v>
      </c>
      <c r="C12819" s="4" t="s">
        <v>7761</v>
      </c>
      <c r="D12819" s="4"/>
      <c r="E12819" s="4" t="s">
        <v>7339</v>
      </c>
      <c r="F12819" s="4">
        <v>9290043456</v>
      </c>
      <c r="G12819" s="4">
        <v>9032172626</v>
      </c>
      <c r="H12819" s="4" t="s">
        <v>124656</v>
      </c>
      <c r="I12819" s="4"/>
      <c r="J12819" s="4" t="s">
        <v>124658</v>
      </c>
      <c r="L12819" s="4" t="s">
        <v>41834</v>
      </c>
      <c r="M12819" s="4" t="s">
        <v>61</v>
      </c>
      <c r="N12819" s="4">
        <v>500035</v>
      </c>
      <c r="O12819" s="4"/>
      <c r="P12819" s="4"/>
      <c r="Q12819" s="31" t="s">
        <v>194900</v>
      </c>
      <c r="R12819" s="4"/>
      <c r="S12819" s="13" t="s">
        <v>194900</v>
      </c>
      <c r="T12819" s="13"/>
      <c r="U12819" s="13"/>
      <c r="V12819" s="13"/>
      <c r="W12819" s="13"/>
    </row>
    <row r="12820" spans="1:23" ht="45" x14ac:dyDescent="0.25">
      <c r="A12820" s="4" t="s">
        <v>124961</v>
      </c>
      <c r="B12820" s="4" t="s">
        <v>59</v>
      </c>
      <c r="C12820" s="4" t="s">
        <v>5406</v>
      </c>
      <c r="D12820" s="4" t="s">
        <v>6235</v>
      </c>
      <c r="E12820" s="4" t="s">
        <v>27</v>
      </c>
      <c r="F12820" s="4">
        <v>9392050585</v>
      </c>
      <c r="G12820" s="4">
        <v>8885775745</v>
      </c>
      <c r="H12820" s="4" t="s">
        <v>124959</v>
      </c>
      <c r="I12820" s="4" t="s">
        <v>124960</v>
      </c>
      <c r="J12820" s="4" t="s">
        <v>124962</v>
      </c>
      <c r="L12820" s="4" t="s">
        <v>9931</v>
      </c>
      <c r="M12820" s="4" t="s">
        <v>61</v>
      </c>
      <c r="N12820" s="4">
        <v>500003</v>
      </c>
      <c r="O12820" s="4"/>
      <c r="P12820" s="4"/>
      <c r="Q12820" s="31" t="s">
        <v>216854</v>
      </c>
      <c r="R12820" s="4"/>
      <c r="S12820" s="13" t="s">
        <v>216855</v>
      </c>
      <c r="T12820" s="13"/>
      <c r="U12820" s="13"/>
      <c r="V12820" s="13"/>
      <c r="W12820" s="13"/>
    </row>
    <row r="12821" spans="1:23" ht="30" x14ac:dyDescent="0.25">
      <c r="A12821" s="4" t="s">
        <v>125495</v>
      </c>
      <c r="B12821" s="4" t="s">
        <v>59</v>
      </c>
      <c r="C12821" s="4" t="s">
        <v>125491</v>
      </c>
      <c r="D12821" s="4" t="s">
        <v>11552</v>
      </c>
      <c r="E12821" s="4" t="s">
        <v>125492</v>
      </c>
      <c r="F12821" s="4">
        <v>9677091799</v>
      </c>
      <c r="G12821" s="4">
        <v>9618498044</v>
      </c>
      <c r="H12821" s="4" t="s">
        <v>125493</v>
      </c>
      <c r="I12821" s="4" t="s">
        <v>125494</v>
      </c>
      <c r="J12821" s="4" t="s">
        <v>125496</v>
      </c>
      <c r="L12821" s="4" t="s">
        <v>19767</v>
      </c>
      <c r="M12821" s="4" t="s">
        <v>61</v>
      </c>
      <c r="N12821" s="4">
        <v>500036</v>
      </c>
      <c r="O12821" s="4" t="s">
        <v>125497</v>
      </c>
      <c r="P12821" s="4"/>
      <c r="Q12821" s="31" t="s">
        <v>125490</v>
      </c>
      <c r="R12821" s="4"/>
      <c r="S12821" s="13" t="s">
        <v>216856</v>
      </c>
      <c r="T12821" s="13"/>
      <c r="U12821" s="13"/>
      <c r="V12821" s="13"/>
      <c r="W12821" s="13"/>
    </row>
    <row r="12822" spans="1:23" ht="30" x14ac:dyDescent="0.25">
      <c r="A12822" s="4" t="s">
        <v>126383</v>
      </c>
      <c r="B12822" s="4" t="s">
        <v>59</v>
      </c>
      <c r="C12822" s="4" t="s">
        <v>4461</v>
      </c>
      <c r="D12822" s="4" t="s">
        <v>126380</v>
      </c>
      <c r="E12822" s="4" t="s">
        <v>235</v>
      </c>
      <c r="F12822" s="4">
        <v>9705679017</v>
      </c>
      <c r="G12822" s="4">
        <v>9100935079</v>
      </c>
      <c r="H12822" s="4" t="s">
        <v>126381</v>
      </c>
      <c r="I12822" s="4" t="s">
        <v>126382</v>
      </c>
      <c r="J12822" s="4" t="s">
        <v>126384</v>
      </c>
      <c r="L12822" s="4" t="s">
        <v>630</v>
      </c>
      <c r="M12822" s="4" t="s">
        <v>61</v>
      </c>
      <c r="N12822" s="4">
        <v>500037</v>
      </c>
      <c r="O12822" s="4"/>
      <c r="P12822" s="4"/>
      <c r="Q12822" s="31" t="s">
        <v>204961</v>
      </c>
      <c r="R12822" s="4"/>
      <c r="S12822" s="13" t="s">
        <v>227900</v>
      </c>
      <c r="T12822" s="13"/>
      <c r="U12822" s="13"/>
      <c r="V12822" s="13"/>
      <c r="W12822" s="13"/>
    </row>
    <row r="12823" spans="1:23" x14ac:dyDescent="0.25">
      <c r="A12823" s="4" t="s">
        <v>127236</v>
      </c>
      <c r="B12823" s="4" t="s">
        <v>59</v>
      </c>
      <c r="C12823" s="4" t="s">
        <v>19992</v>
      </c>
      <c r="D12823" s="4" t="s">
        <v>763</v>
      </c>
      <c r="E12823" s="4" t="s">
        <v>235</v>
      </c>
      <c r="F12823" s="4">
        <v>9849519478</v>
      </c>
      <c r="G12823" s="4"/>
      <c r="H12823" s="4" t="s">
        <v>127235</v>
      </c>
      <c r="I12823" s="4"/>
      <c r="J12823" s="4" t="s">
        <v>127237</v>
      </c>
      <c r="L12823" s="4" t="s">
        <v>2090</v>
      </c>
      <c r="M12823" s="4" t="s">
        <v>61</v>
      </c>
      <c r="N12823" s="4">
        <v>500003</v>
      </c>
      <c r="O12823" s="4" t="s">
        <v>6754</v>
      </c>
      <c r="P12823" s="4"/>
      <c r="Q12823" s="31"/>
      <c r="R12823" s="4"/>
      <c r="S12823" s="13" t="s">
        <v>227901</v>
      </c>
      <c r="T12823" s="13"/>
      <c r="U12823" s="13"/>
      <c r="V12823" s="13"/>
      <c r="W12823" s="13"/>
    </row>
    <row r="12824" spans="1:23" x14ac:dyDescent="0.25">
      <c r="A12824" s="4" t="s">
        <v>127273</v>
      </c>
      <c r="B12824" s="4" t="s">
        <v>59</v>
      </c>
      <c r="C12824" s="4" t="s">
        <v>127270</v>
      </c>
      <c r="D12824" s="4" t="s">
        <v>194</v>
      </c>
      <c r="E12824" s="4" t="s">
        <v>74</v>
      </c>
      <c r="F12824" s="4">
        <v>9440422400</v>
      </c>
      <c r="G12824" s="4"/>
      <c r="H12824" s="4" t="s">
        <v>127271</v>
      </c>
      <c r="I12824" s="4" t="s">
        <v>127272</v>
      </c>
      <c r="J12824" s="4" t="s">
        <v>127274</v>
      </c>
      <c r="L12824" s="4" t="s">
        <v>127275</v>
      </c>
      <c r="M12824" s="4" t="s">
        <v>61</v>
      </c>
      <c r="N12824" s="4">
        <v>500055</v>
      </c>
      <c r="O12824" s="4" t="s">
        <v>127276</v>
      </c>
      <c r="P12824" s="4"/>
      <c r="Q12824" s="31"/>
      <c r="R12824" s="4"/>
      <c r="S12824" s="13" t="s">
        <v>216857</v>
      </c>
      <c r="T12824" s="13"/>
      <c r="U12824" s="13"/>
      <c r="V12824" s="13"/>
      <c r="W12824" s="13"/>
    </row>
    <row r="12825" spans="1:23" x14ac:dyDescent="0.25">
      <c r="A12825" s="4" t="s">
        <v>127466</v>
      </c>
      <c r="B12825" s="4" t="s">
        <v>59</v>
      </c>
      <c r="C12825" s="4" t="s">
        <v>1600</v>
      </c>
      <c r="D12825" s="4" t="s">
        <v>80781</v>
      </c>
      <c r="E12825" s="4" t="s">
        <v>34</v>
      </c>
      <c r="F12825" s="4">
        <v>9849098260</v>
      </c>
      <c r="G12825" s="4"/>
      <c r="H12825" s="4" t="s">
        <v>127465</v>
      </c>
      <c r="I12825" s="4"/>
      <c r="J12825" s="4" t="s">
        <v>127467</v>
      </c>
      <c r="L12825" s="4" t="s">
        <v>3402</v>
      </c>
      <c r="M12825" s="4" t="s">
        <v>61</v>
      </c>
      <c r="N12825" s="4">
        <v>500012</v>
      </c>
      <c r="O12825" s="4" t="s">
        <v>127468</v>
      </c>
      <c r="P12825" s="4"/>
      <c r="Q12825" s="31"/>
      <c r="R12825" s="4"/>
      <c r="S12825" s="13" t="s">
        <v>227902</v>
      </c>
      <c r="T12825" s="13"/>
      <c r="U12825" s="13"/>
      <c r="V12825" s="13"/>
      <c r="W12825" s="13"/>
    </row>
    <row r="12826" spans="1:23" x14ac:dyDescent="0.25">
      <c r="A12826" s="4" t="s">
        <v>127919</v>
      </c>
      <c r="B12826" s="4" t="s">
        <v>59</v>
      </c>
      <c r="C12826" s="4" t="s">
        <v>13649</v>
      </c>
      <c r="D12826" s="4" t="s">
        <v>127916</v>
      </c>
      <c r="E12826" s="4" t="s">
        <v>27</v>
      </c>
      <c r="F12826" s="4">
        <v>9391045544</v>
      </c>
      <c r="G12826" s="4"/>
      <c r="H12826" s="4" t="s">
        <v>127917</v>
      </c>
      <c r="I12826" s="4" t="s">
        <v>127918</v>
      </c>
      <c r="J12826" s="4" t="s">
        <v>127920</v>
      </c>
      <c r="L12826" s="4" t="s">
        <v>24308</v>
      </c>
      <c r="M12826" s="4" t="s">
        <v>61</v>
      </c>
      <c r="N12826" s="4">
        <v>500095</v>
      </c>
      <c r="O12826" s="4"/>
      <c r="P12826" s="4"/>
      <c r="Q12826" s="31" t="s">
        <v>127915</v>
      </c>
      <c r="R12826" s="4"/>
      <c r="S12826" s="13" t="s">
        <v>194901</v>
      </c>
      <c r="T12826" s="13"/>
      <c r="U12826" s="13"/>
      <c r="V12826" s="13"/>
      <c r="W12826" s="13"/>
    </row>
    <row r="12827" spans="1:23" ht="30" x14ac:dyDescent="0.25">
      <c r="A12827" s="4" t="s">
        <v>127963</v>
      </c>
      <c r="B12827" s="4" t="s">
        <v>59</v>
      </c>
      <c r="C12827" s="4" t="s">
        <v>7228</v>
      </c>
      <c r="D12827" s="4" t="s">
        <v>28833</v>
      </c>
      <c r="E12827" s="4" t="s">
        <v>34</v>
      </c>
      <c r="F12827" s="4">
        <v>8050427773</v>
      </c>
      <c r="G12827" s="4">
        <v>9900094275</v>
      </c>
      <c r="H12827" s="4" t="s">
        <v>127962</v>
      </c>
      <c r="I12827" s="4"/>
      <c r="J12827" s="4" t="s">
        <v>127964</v>
      </c>
      <c r="L12827" s="4" t="s">
        <v>127965</v>
      </c>
      <c r="M12827" s="4" t="s">
        <v>61</v>
      </c>
      <c r="N12827" s="4">
        <v>577002</v>
      </c>
      <c r="O12827" s="4" t="s">
        <v>127966</v>
      </c>
      <c r="P12827" s="4"/>
      <c r="Q12827" s="31" t="s">
        <v>207758</v>
      </c>
      <c r="R12827" s="4"/>
      <c r="S12827" s="13" t="s">
        <v>216858</v>
      </c>
      <c r="T12827" s="13"/>
      <c r="U12827" s="13"/>
      <c r="V12827" s="13"/>
      <c r="W12827" s="13"/>
    </row>
    <row r="12828" spans="1:23" x14ac:dyDescent="0.25">
      <c r="A12828" s="4" t="s">
        <v>128182</v>
      </c>
      <c r="B12828" s="4" t="s">
        <v>59</v>
      </c>
      <c r="C12828" s="4" t="s">
        <v>3285</v>
      </c>
      <c r="D12828" s="4" t="s">
        <v>128179</v>
      </c>
      <c r="E12828" s="4" t="s">
        <v>34</v>
      </c>
      <c r="F12828" s="4">
        <v>7995863478</v>
      </c>
      <c r="G12828" s="4">
        <v>9059395238</v>
      </c>
      <c r="H12828" s="4" t="s">
        <v>128180</v>
      </c>
      <c r="I12828" s="4" t="s">
        <v>128181</v>
      </c>
      <c r="J12828" s="4" t="s">
        <v>128183</v>
      </c>
      <c r="L12828" s="4" t="s">
        <v>1195</v>
      </c>
      <c r="M12828" s="4" t="s">
        <v>61</v>
      </c>
      <c r="N12828" s="4">
        <v>500072</v>
      </c>
      <c r="O12828" s="4"/>
      <c r="P12828" s="4"/>
      <c r="Q12828" s="31"/>
      <c r="R12828" s="4"/>
      <c r="S12828" s="13" t="s">
        <v>227903</v>
      </c>
      <c r="T12828" s="13"/>
      <c r="U12828" s="13"/>
      <c r="V12828" s="13"/>
      <c r="W12828" s="13"/>
    </row>
    <row r="12829" spans="1:23" x14ac:dyDescent="0.25">
      <c r="A12829" s="4" t="s">
        <v>128422</v>
      </c>
      <c r="B12829" s="4" t="s">
        <v>59</v>
      </c>
      <c r="C12829" s="4" t="s">
        <v>3217</v>
      </c>
      <c r="D12829" s="4"/>
      <c r="E12829" s="4" t="s">
        <v>764</v>
      </c>
      <c r="F12829" s="4">
        <v>9440131354</v>
      </c>
      <c r="G12829" s="4"/>
      <c r="H12829" s="4" t="s">
        <v>128421</v>
      </c>
      <c r="I12829" s="4"/>
      <c r="J12829" s="4" t="s">
        <v>128423</v>
      </c>
      <c r="L12829" s="4" t="s">
        <v>35558</v>
      </c>
      <c r="M12829" s="4" t="s">
        <v>61</v>
      </c>
      <c r="N12829" s="4">
        <v>500001</v>
      </c>
      <c r="O12829" s="4" t="s">
        <v>128424</v>
      </c>
      <c r="P12829" s="4"/>
      <c r="Q12829" s="31" t="s">
        <v>128420</v>
      </c>
      <c r="R12829" s="4"/>
      <c r="S12829" s="13" t="s">
        <v>227904</v>
      </c>
      <c r="T12829" s="13"/>
      <c r="U12829" s="13"/>
      <c r="V12829" s="13"/>
      <c r="W12829" s="13"/>
    </row>
    <row r="12830" spans="1:23" x14ac:dyDescent="0.25">
      <c r="A12830" s="4" t="s">
        <v>128457</v>
      </c>
      <c r="B12830" s="4" t="s">
        <v>59</v>
      </c>
      <c r="C12830" s="4" t="s">
        <v>11587</v>
      </c>
      <c r="D12830" s="4" t="s">
        <v>124486</v>
      </c>
      <c r="E12830" s="4" t="s">
        <v>34</v>
      </c>
      <c r="F12830" s="4">
        <v>9949573199</v>
      </c>
      <c r="G12830" s="4"/>
      <c r="H12830" s="4" t="s">
        <v>128456</v>
      </c>
      <c r="I12830" s="4"/>
      <c r="J12830" s="4" t="s">
        <v>128458</v>
      </c>
      <c r="L12830" s="4" t="s">
        <v>128459</v>
      </c>
      <c r="M12830" s="4" t="s">
        <v>61</v>
      </c>
      <c r="N12830" s="4">
        <v>500064</v>
      </c>
      <c r="O12830" s="4" t="s">
        <v>128460</v>
      </c>
      <c r="P12830" s="4"/>
      <c r="Q12830" s="31"/>
      <c r="R12830" s="4"/>
      <c r="S12830" s="13" t="s">
        <v>227905</v>
      </c>
      <c r="T12830" s="13"/>
      <c r="U12830" s="13"/>
      <c r="V12830" s="13"/>
      <c r="W12830" s="13"/>
    </row>
    <row r="12831" spans="1:23" ht="30" x14ac:dyDescent="0.25">
      <c r="A12831" s="4" t="s">
        <v>128505</v>
      </c>
      <c r="B12831" s="4" t="s">
        <v>59</v>
      </c>
      <c r="C12831" s="4" t="s">
        <v>58126</v>
      </c>
      <c r="D12831" s="4" t="s">
        <v>36125</v>
      </c>
      <c r="E12831" s="4" t="s">
        <v>27</v>
      </c>
      <c r="F12831" s="4">
        <v>9346090100</v>
      </c>
      <c r="G12831" s="4"/>
      <c r="H12831" s="4" t="s">
        <v>128504</v>
      </c>
      <c r="I12831" s="4"/>
      <c r="J12831" s="4" t="s">
        <v>128506</v>
      </c>
      <c r="L12831" s="4" t="s">
        <v>128507</v>
      </c>
      <c r="M12831" s="4" t="s">
        <v>61</v>
      </c>
      <c r="N12831" s="4">
        <v>500044</v>
      </c>
      <c r="O12831" s="4"/>
      <c r="P12831" s="4"/>
      <c r="Q12831" s="31" t="s">
        <v>128502</v>
      </c>
      <c r="R12831" s="4"/>
      <c r="S12831" s="13" t="s">
        <v>128503</v>
      </c>
      <c r="T12831" s="13"/>
      <c r="U12831" s="13"/>
      <c r="V12831" s="13"/>
      <c r="W12831" s="13"/>
    </row>
    <row r="12832" spans="1:23" x14ac:dyDescent="0.25">
      <c r="A12832" s="4" t="s">
        <v>128623</v>
      </c>
      <c r="B12832" s="4" t="s">
        <v>59</v>
      </c>
      <c r="C12832" s="4" t="s">
        <v>1336</v>
      </c>
      <c r="D12832" s="4" t="s">
        <v>149</v>
      </c>
      <c r="E12832" s="4" t="s">
        <v>27</v>
      </c>
      <c r="F12832" s="4">
        <v>9949971337</v>
      </c>
      <c r="G12832" s="4">
        <v>9032838383</v>
      </c>
      <c r="H12832" s="4" t="s">
        <v>128621</v>
      </c>
      <c r="I12832" s="4" t="s">
        <v>128622</v>
      </c>
      <c r="J12832" s="4" t="s">
        <v>128624</v>
      </c>
      <c r="L12832" s="4" t="s">
        <v>128625</v>
      </c>
      <c r="M12832" s="4" t="s">
        <v>61</v>
      </c>
      <c r="N12832" s="4">
        <v>500001</v>
      </c>
      <c r="O12832" s="4" t="s">
        <v>128626</v>
      </c>
      <c r="P12832" s="4"/>
      <c r="Q12832" s="31"/>
      <c r="R12832" s="4"/>
      <c r="S12832" s="13" t="s">
        <v>227906</v>
      </c>
      <c r="T12832" s="13"/>
      <c r="U12832" s="13"/>
      <c r="V12832" s="13"/>
      <c r="W12832" s="13"/>
    </row>
    <row r="12833" spans="1:23" ht="30" x14ac:dyDescent="0.25">
      <c r="A12833" s="4" t="s">
        <v>128899</v>
      </c>
      <c r="B12833" s="4" t="s">
        <v>59</v>
      </c>
      <c r="C12833" s="4" t="s">
        <v>128897</v>
      </c>
      <c r="D12833" s="4" t="s">
        <v>4264</v>
      </c>
      <c r="E12833" s="4" t="s">
        <v>34</v>
      </c>
      <c r="F12833" s="4">
        <v>9908916669</v>
      </c>
      <c r="G12833" s="4">
        <v>8886033307</v>
      </c>
      <c r="H12833" s="4" t="s">
        <v>128898</v>
      </c>
      <c r="I12833" s="4"/>
      <c r="J12833" s="4" t="s">
        <v>128900</v>
      </c>
      <c r="L12833" s="4" t="s">
        <v>128901</v>
      </c>
      <c r="M12833" s="4" t="s">
        <v>61</v>
      </c>
      <c r="N12833" s="4">
        <v>500053</v>
      </c>
      <c r="O12833" s="4"/>
      <c r="P12833" s="4"/>
      <c r="Q12833" s="31" t="s">
        <v>216859</v>
      </c>
      <c r="R12833" s="4"/>
      <c r="S12833" s="13" t="s">
        <v>216860</v>
      </c>
      <c r="T12833" s="13"/>
      <c r="U12833" s="13"/>
      <c r="V12833" s="13"/>
      <c r="W12833" s="13"/>
    </row>
    <row r="12834" spans="1:23" ht="30" x14ac:dyDescent="0.25">
      <c r="A12834" s="4" t="s">
        <v>129479</v>
      </c>
      <c r="B12834" s="4" t="s">
        <v>59</v>
      </c>
      <c r="C12834" s="4" t="s">
        <v>2862</v>
      </c>
      <c r="D12834" s="4" t="s">
        <v>79330</v>
      </c>
      <c r="E12834" s="4" t="s">
        <v>27</v>
      </c>
      <c r="F12834" s="4">
        <v>9603651460</v>
      </c>
      <c r="G12834" s="4"/>
      <c r="H12834" s="4" t="s">
        <v>129478</v>
      </c>
      <c r="I12834" s="4"/>
      <c r="J12834" s="4" t="s">
        <v>129480</v>
      </c>
      <c r="L12834" s="4" t="s">
        <v>13079</v>
      </c>
      <c r="M12834" s="4" t="s">
        <v>61</v>
      </c>
      <c r="N12834" s="4">
        <v>500028</v>
      </c>
      <c r="O12834" s="4" t="s">
        <v>129481</v>
      </c>
      <c r="P12834" s="4"/>
      <c r="Q12834" s="31" t="s">
        <v>129477</v>
      </c>
      <c r="R12834" s="4"/>
      <c r="S12834" s="13" t="s">
        <v>216861</v>
      </c>
      <c r="T12834" s="13"/>
      <c r="U12834" s="13"/>
      <c r="V12834" s="13"/>
      <c r="W12834" s="13"/>
    </row>
    <row r="12835" spans="1:23" ht="45" x14ac:dyDescent="0.25">
      <c r="A12835" s="4" t="s">
        <v>130184</v>
      </c>
      <c r="B12835" s="4" t="s">
        <v>59</v>
      </c>
      <c r="C12835" s="4" t="s">
        <v>130181</v>
      </c>
      <c r="D12835" s="4"/>
      <c r="E12835" s="4" t="s">
        <v>27</v>
      </c>
      <c r="F12835" s="4">
        <v>9000662295</v>
      </c>
      <c r="G12835" s="4">
        <v>9700277894</v>
      </c>
      <c r="H12835" s="4" t="s">
        <v>130182</v>
      </c>
      <c r="I12835" s="4" t="s">
        <v>130183</v>
      </c>
      <c r="J12835" s="4" t="s">
        <v>130185</v>
      </c>
      <c r="L12835" s="4" t="s">
        <v>15250</v>
      </c>
      <c r="M12835" s="4" t="s">
        <v>61</v>
      </c>
      <c r="N12835" s="4">
        <v>500054</v>
      </c>
      <c r="O12835" s="4"/>
      <c r="P12835" s="4"/>
      <c r="Q12835" s="31" t="s">
        <v>130179</v>
      </c>
      <c r="R12835" s="4"/>
      <c r="S12835" s="13" t="s">
        <v>130180</v>
      </c>
      <c r="T12835" s="13"/>
      <c r="U12835" s="13"/>
      <c r="V12835" s="13"/>
      <c r="W12835" s="13"/>
    </row>
    <row r="12836" spans="1:23" x14ac:dyDescent="0.25">
      <c r="A12836" s="4" t="s">
        <v>130225</v>
      </c>
      <c r="B12836" s="4" t="s">
        <v>59</v>
      </c>
      <c r="C12836" s="4" t="s">
        <v>130223</v>
      </c>
      <c r="D12836" s="4"/>
      <c r="E12836" s="4" t="s">
        <v>9029</v>
      </c>
      <c r="F12836" s="4">
        <v>9248036735</v>
      </c>
      <c r="G12836" s="4"/>
      <c r="H12836" s="4" t="s">
        <v>130224</v>
      </c>
      <c r="I12836" s="4"/>
      <c r="J12836" s="4" t="s">
        <v>130226</v>
      </c>
      <c r="L12836" s="4" t="s">
        <v>57152</v>
      </c>
      <c r="M12836" s="4" t="s">
        <v>61</v>
      </c>
      <c r="N12836" s="4">
        <v>500081</v>
      </c>
      <c r="O12836" s="4" t="s">
        <v>130227</v>
      </c>
      <c r="P12836" s="4"/>
      <c r="Q12836" s="31"/>
      <c r="R12836" s="4"/>
      <c r="S12836" s="13" t="s">
        <v>227907</v>
      </c>
      <c r="T12836" s="13"/>
      <c r="U12836" s="13"/>
      <c r="V12836" s="13"/>
      <c r="W12836" s="13"/>
    </row>
    <row r="12837" spans="1:23" x14ac:dyDescent="0.25">
      <c r="A12837" s="4" t="s">
        <v>51610</v>
      </c>
      <c r="B12837" s="4" t="s">
        <v>59</v>
      </c>
      <c r="C12837" s="4" t="s">
        <v>12683</v>
      </c>
      <c r="D12837" s="4"/>
      <c r="E12837" s="4" t="s">
        <v>12971</v>
      </c>
      <c r="F12837" s="4">
        <v>9985723555</v>
      </c>
      <c r="G12837" s="4"/>
      <c r="H12837" s="4" t="s">
        <v>130235</v>
      </c>
      <c r="I12837" s="4"/>
      <c r="J12837" s="4" t="s">
        <v>130236</v>
      </c>
      <c r="L12837" s="4" t="s">
        <v>130237</v>
      </c>
      <c r="M12837" s="4" t="s">
        <v>61</v>
      </c>
      <c r="N12837" s="4">
        <v>500074</v>
      </c>
      <c r="O12837" s="4" t="s">
        <v>51612</v>
      </c>
      <c r="P12837" s="4"/>
      <c r="Q12837" s="31"/>
      <c r="R12837" s="4"/>
      <c r="S12837" s="13" t="s">
        <v>227908</v>
      </c>
      <c r="T12837" s="13"/>
      <c r="U12837" s="13"/>
      <c r="V12837" s="13"/>
      <c r="W12837" s="13"/>
    </row>
    <row r="12838" spans="1:23" x14ac:dyDescent="0.25">
      <c r="A12838" s="4" t="s">
        <v>49492</v>
      </c>
      <c r="B12838" s="4" t="s">
        <v>59</v>
      </c>
      <c r="C12838" s="4" t="s">
        <v>3453</v>
      </c>
      <c r="D12838" s="4" t="s">
        <v>130683</v>
      </c>
      <c r="E12838" s="4" t="s">
        <v>9029</v>
      </c>
      <c r="F12838" s="4">
        <v>8285899659</v>
      </c>
      <c r="G12838" s="4">
        <v>9898754221</v>
      </c>
      <c r="H12838" s="4" t="s">
        <v>130684</v>
      </c>
      <c r="I12838" s="4"/>
      <c r="J12838" s="4" t="s">
        <v>130685</v>
      </c>
      <c r="L12838" s="4"/>
      <c r="M12838" s="4" t="s">
        <v>61</v>
      </c>
      <c r="N12838" s="4">
        <v>500028</v>
      </c>
      <c r="O12838" s="4" t="s">
        <v>130686</v>
      </c>
      <c r="P12838" s="4"/>
      <c r="Q12838" s="31"/>
      <c r="R12838" s="4"/>
      <c r="S12838" s="13" t="s">
        <v>227909</v>
      </c>
      <c r="T12838" s="13"/>
      <c r="U12838" s="13"/>
      <c r="V12838" s="13"/>
      <c r="W12838" s="13"/>
    </row>
    <row r="12839" spans="1:23" x14ac:dyDescent="0.25">
      <c r="A12839" s="4" t="s">
        <v>130689</v>
      </c>
      <c r="B12839" s="4" t="s">
        <v>59</v>
      </c>
      <c r="C12839" s="4" t="s">
        <v>130687</v>
      </c>
      <c r="D12839" s="4"/>
      <c r="E12839" s="4" t="s">
        <v>27</v>
      </c>
      <c r="F12839" s="4">
        <v>9848410691</v>
      </c>
      <c r="G12839" s="4"/>
      <c r="H12839" s="4" t="s">
        <v>130688</v>
      </c>
      <c r="I12839" s="4"/>
      <c r="J12839" s="4" t="s">
        <v>130690</v>
      </c>
      <c r="L12839" s="4" t="s">
        <v>130691</v>
      </c>
      <c r="M12839" s="4" t="s">
        <v>61</v>
      </c>
      <c r="N12839" s="4">
        <v>500049</v>
      </c>
      <c r="O12839" s="4" t="s">
        <v>130692</v>
      </c>
      <c r="P12839" s="4"/>
      <c r="Q12839" s="31"/>
      <c r="R12839" s="4"/>
      <c r="S12839" s="13" t="s">
        <v>227910</v>
      </c>
      <c r="T12839" s="13"/>
      <c r="U12839" s="13"/>
      <c r="V12839" s="13"/>
      <c r="W12839" s="13"/>
    </row>
    <row r="12840" spans="1:23" x14ac:dyDescent="0.25">
      <c r="A12840" s="4" t="s">
        <v>130932</v>
      </c>
      <c r="B12840" s="4" t="s">
        <v>59</v>
      </c>
      <c r="C12840" s="4" t="s">
        <v>130928</v>
      </c>
      <c r="D12840" s="4" t="s">
        <v>130929</v>
      </c>
      <c r="E12840" s="4" t="s">
        <v>27</v>
      </c>
      <c r="F12840" s="4">
        <v>9440884545</v>
      </c>
      <c r="G12840" s="4"/>
      <c r="H12840" s="4" t="s">
        <v>130930</v>
      </c>
      <c r="I12840" s="4" t="s">
        <v>130931</v>
      </c>
      <c r="J12840" s="4" t="s">
        <v>130933</v>
      </c>
      <c r="L12840" s="4" t="s">
        <v>130934</v>
      </c>
      <c r="M12840" s="4" t="s">
        <v>61</v>
      </c>
      <c r="N12840" s="4">
        <v>500009</v>
      </c>
      <c r="O12840" s="4" t="s">
        <v>130935</v>
      </c>
      <c r="P12840" s="4"/>
      <c r="Q12840" s="31"/>
      <c r="R12840" s="4"/>
      <c r="S12840" s="13" t="s">
        <v>200730</v>
      </c>
      <c r="T12840" s="13"/>
      <c r="U12840" s="13"/>
      <c r="V12840" s="13"/>
      <c r="W12840" s="13"/>
    </row>
    <row r="12841" spans="1:23" ht="30" x14ac:dyDescent="0.25">
      <c r="A12841" s="4" t="s">
        <v>131321</v>
      </c>
      <c r="B12841" s="4" t="s">
        <v>59</v>
      </c>
      <c r="C12841" s="4" t="s">
        <v>382</v>
      </c>
      <c r="D12841" s="4" t="s">
        <v>1697</v>
      </c>
      <c r="E12841" s="4" t="s">
        <v>34</v>
      </c>
      <c r="F12841" s="4">
        <v>9966704028</v>
      </c>
      <c r="G12841" s="4">
        <v>9032710152</v>
      </c>
      <c r="H12841" s="4" t="s">
        <v>131320</v>
      </c>
      <c r="I12841" s="4"/>
      <c r="J12841" s="4" t="s">
        <v>131322</v>
      </c>
      <c r="L12841" s="4" t="s">
        <v>10373</v>
      </c>
      <c r="M12841" s="4" t="s">
        <v>61</v>
      </c>
      <c r="N12841" s="4">
        <v>500013</v>
      </c>
      <c r="O12841" s="4"/>
      <c r="P12841" s="4"/>
      <c r="Q12841" s="31" t="s">
        <v>131318</v>
      </c>
      <c r="R12841" s="4"/>
      <c r="S12841" s="13" t="s">
        <v>131319</v>
      </c>
      <c r="T12841" s="13"/>
      <c r="U12841" s="13"/>
      <c r="V12841" s="13"/>
      <c r="W12841" s="13"/>
    </row>
    <row r="12842" spans="1:23" ht="30" x14ac:dyDescent="0.25">
      <c r="A12842" s="4" t="s">
        <v>131387</v>
      </c>
      <c r="B12842" s="4" t="s">
        <v>59</v>
      </c>
      <c r="C12842" s="4" t="s">
        <v>1509</v>
      </c>
      <c r="D12842" s="4" t="s">
        <v>131385</v>
      </c>
      <c r="E12842" s="4" t="s">
        <v>1105</v>
      </c>
      <c r="F12842" s="4">
        <v>9700365106</v>
      </c>
      <c r="G12842" s="4">
        <v>7794812161</v>
      </c>
      <c r="H12842" s="4" t="s">
        <v>131386</v>
      </c>
      <c r="I12842" s="4"/>
      <c r="J12842" s="4" t="s">
        <v>131388</v>
      </c>
      <c r="L12842" s="4" t="s">
        <v>35287</v>
      </c>
      <c r="M12842" s="4" t="s">
        <v>61</v>
      </c>
      <c r="N12842" s="4">
        <v>500048</v>
      </c>
      <c r="O12842" s="4"/>
      <c r="P12842" s="4"/>
      <c r="Q12842" s="31" t="s">
        <v>216862</v>
      </c>
      <c r="R12842" s="4"/>
      <c r="S12842" s="13" t="s">
        <v>216863</v>
      </c>
      <c r="T12842" s="13"/>
      <c r="U12842" s="13"/>
      <c r="V12842" s="13"/>
      <c r="W12842" s="13"/>
    </row>
    <row r="12843" spans="1:23" x14ac:dyDescent="0.25">
      <c r="A12843" s="4" t="s">
        <v>63542</v>
      </c>
      <c r="B12843" s="4" t="s">
        <v>59</v>
      </c>
      <c r="C12843" s="4" t="s">
        <v>131560</v>
      </c>
      <c r="D12843" s="4" t="s">
        <v>2834</v>
      </c>
      <c r="E12843" s="4" t="s">
        <v>27</v>
      </c>
      <c r="F12843" s="4">
        <v>8008706600</v>
      </c>
      <c r="G12843" s="4">
        <v>9701016600</v>
      </c>
      <c r="H12843" s="4" t="s">
        <v>131561</v>
      </c>
      <c r="I12843" s="4"/>
      <c r="J12843" s="4" t="s">
        <v>131562</v>
      </c>
      <c r="L12843" s="4" t="s">
        <v>131563</v>
      </c>
      <c r="M12843" s="4" t="s">
        <v>61</v>
      </c>
      <c r="N12843" s="4">
        <v>500062</v>
      </c>
      <c r="O12843" s="4"/>
      <c r="P12843" s="4"/>
      <c r="Q12843" s="31"/>
      <c r="R12843" s="4"/>
      <c r="S12843" s="13" t="s">
        <v>216864</v>
      </c>
      <c r="T12843" s="13"/>
      <c r="U12843" s="13"/>
      <c r="V12843" s="13"/>
      <c r="W12843" s="13"/>
    </row>
    <row r="12844" spans="1:23" ht="30" x14ac:dyDescent="0.25">
      <c r="A12844" s="4" t="s">
        <v>131787</v>
      </c>
      <c r="B12844" s="4" t="s">
        <v>59</v>
      </c>
      <c r="C12844" s="4" t="s">
        <v>52342</v>
      </c>
      <c r="D12844" s="4" t="s">
        <v>131784</v>
      </c>
      <c r="E12844" s="4" t="s">
        <v>34</v>
      </c>
      <c r="F12844" s="4">
        <v>9848027576</v>
      </c>
      <c r="G12844" s="4"/>
      <c r="H12844" s="4" t="s">
        <v>131785</v>
      </c>
      <c r="I12844" s="4" t="s">
        <v>131786</v>
      </c>
      <c r="J12844" s="4" t="s">
        <v>131788</v>
      </c>
      <c r="L12844" s="4"/>
      <c r="M12844" s="4" t="s">
        <v>61</v>
      </c>
      <c r="N12844" s="4">
        <v>500072</v>
      </c>
      <c r="O12844" s="4" t="s">
        <v>131789</v>
      </c>
      <c r="P12844" s="4"/>
      <c r="Q12844" s="31" t="s">
        <v>131783</v>
      </c>
      <c r="R12844" s="4"/>
      <c r="S12844" s="13" t="s">
        <v>227911</v>
      </c>
      <c r="T12844" s="13"/>
      <c r="U12844" s="13"/>
      <c r="V12844" s="13"/>
      <c r="W12844" s="13"/>
    </row>
    <row r="12845" spans="1:23" ht="45" x14ac:dyDescent="0.25">
      <c r="A12845" s="4" t="s">
        <v>132313</v>
      </c>
      <c r="B12845" s="4" t="s">
        <v>59</v>
      </c>
      <c r="C12845" s="4" t="s">
        <v>132310</v>
      </c>
      <c r="D12845" s="4" t="s">
        <v>763</v>
      </c>
      <c r="E12845" s="4" t="s">
        <v>27</v>
      </c>
      <c r="F12845" s="4">
        <v>9246152921</v>
      </c>
      <c r="G12845" s="4"/>
      <c r="H12845" s="4" t="s">
        <v>132311</v>
      </c>
      <c r="I12845" s="4" t="s">
        <v>132312</v>
      </c>
      <c r="J12845" s="4" t="s">
        <v>132314</v>
      </c>
      <c r="L12845" s="4" t="s">
        <v>10580</v>
      </c>
      <c r="M12845" s="4" t="s">
        <v>61</v>
      </c>
      <c r="N12845" s="4">
        <v>500001</v>
      </c>
      <c r="O12845" s="4" t="s">
        <v>132315</v>
      </c>
      <c r="P12845" s="4"/>
      <c r="Q12845" s="33" t="s">
        <v>204962</v>
      </c>
      <c r="R12845" s="5"/>
      <c r="S12845" s="13" t="s">
        <v>200731</v>
      </c>
      <c r="T12845" s="13"/>
      <c r="U12845" s="13"/>
      <c r="V12845" s="13"/>
      <c r="W12845" s="13"/>
    </row>
    <row r="12846" spans="1:23" x14ac:dyDescent="0.25">
      <c r="A12846" s="4" t="s">
        <v>132543</v>
      </c>
      <c r="B12846" s="4" t="s">
        <v>59</v>
      </c>
      <c r="C12846" s="4" t="s">
        <v>115862</v>
      </c>
      <c r="D12846" s="4" t="s">
        <v>3285</v>
      </c>
      <c r="E12846" s="4" t="s">
        <v>27</v>
      </c>
      <c r="F12846" s="4">
        <v>9951462887</v>
      </c>
      <c r="G12846" s="4"/>
      <c r="H12846" s="4" t="s">
        <v>132542</v>
      </c>
      <c r="I12846" s="4"/>
      <c r="J12846" s="4" t="s">
        <v>132544</v>
      </c>
      <c r="L12846" s="4" t="s">
        <v>5528</v>
      </c>
      <c r="M12846" s="4" t="s">
        <v>61</v>
      </c>
      <c r="N12846" s="4">
        <v>500035</v>
      </c>
      <c r="O12846" s="4" t="s">
        <v>132545</v>
      </c>
      <c r="P12846" s="4"/>
      <c r="Q12846" s="31"/>
      <c r="R12846" s="4"/>
      <c r="S12846" s="13" t="s">
        <v>227912</v>
      </c>
      <c r="T12846" s="13"/>
      <c r="U12846" s="13"/>
      <c r="V12846" s="13"/>
      <c r="W12846" s="13"/>
    </row>
    <row r="12847" spans="1:23" ht="30" x14ac:dyDescent="0.25">
      <c r="A12847" s="4" t="s">
        <v>132640</v>
      </c>
      <c r="B12847" s="4" t="s">
        <v>59</v>
      </c>
      <c r="C12847" s="4" t="s">
        <v>132637</v>
      </c>
      <c r="D12847" s="4" t="s">
        <v>132638</v>
      </c>
      <c r="E12847" s="4" t="s">
        <v>34</v>
      </c>
      <c r="F12847" s="4">
        <v>9347231485</v>
      </c>
      <c r="G12847" s="4"/>
      <c r="H12847" s="4" t="s">
        <v>132639</v>
      </c>
      <c r="I12847" s="4"/>
      <c r="J12847" s="4" t="s">
        <v>132641</v>
      </c>
      <c r="L12847" s="4"/>
      <c r="M12847" s="4" t="s">
        <v>61</v>
      </c>
      <c r="N12847" s="4">
        <v>500036</v>
      </c>
      <c r="O12847" s="4"/>
      <c r="P12847" s="4"/>
      <c r="Q12847" s="31" t="s">
        <v>132635</v>
      </c>
      <c r="R12847" s="4"/>
      <c r="S12847" s="13" t="s">
        <v>132636</v>
      </c>
      <c r="T12847" s="13"/>
      <c r="U12847" s="13"/>
      <c r="V12847" s="13"/>
      <c r="W12847" s="13"/>
    </row>
    <row r="12848" spans="1:23" ht="45" x14ac:dyDescent="0.25">
      <c r="A12848" s="4" t="s">
        <v>132754</v>
      </c>
      <c r="B12848" s="4" t="s">
        <v>59</v>
      </c>
      <c r="C12848" s="4" t="s">
        <v>132751</v>
      </c>
      <c r="D12848" s="4" t="s">
        <v>132752</v>
      </c>
      <c r="E12848" s="4" t="s">
        <v>27</v>
      </c>
      <c r="F12848" s="4">
        <v>9701053234</v>
      </c>
      <c r="G12848" s="4">
        <v>8886666455</v>
      </c>
      <c r="H12848" s="4" t="s">
        <v>132753</v>
      </c>
      <c r="I12848" s="4"/>
      <c r="J12848" s="4" t="s">
        <v>132755</v>
      </c>
      <c r="L12848" s="4" t="s">
        <v>132756</v>
      </c>
      <c r="M12848" s="4" t="s">
        <v>61</v>
      </c>
      <c r="N12848" s="4">
        <v>500040</v>
      </c>
      <c r="O12848" s="4" t="s">
        <v>132757</v>
      </c>
      <c r="P12848" s="4"/>
      <c r="Q12848" s="31" t="s">
        <v>216865</v>
      </c>
      <c r="R12848" s="4"/>
      <c r="S12848" s="13" t="s">
        <v>216866</v>
      </c>
      <c r="T12848" s="13"/>
      <c r="U12848" s="13"/>
      <c r="V12848" s="13"/>
      <c r="W12848" s="13"/>
    </row>
    <row r="12849" spans="1:23" x14ac:dyDescent="0.25">
      <c r="A12849" s="4" t="s">
        <v>132934</v>
      </c>
      <c r="B12849" s="4" t="s">
        <v>59</v>
      </c>
      <c r="C12849" s="4" t="s">
        <v>135</v>
      </c>
      <c r="D12849" s="4" t="s">
        <v>132932</v>
      </c>
      <c r="E12849" s="4" t="s">
        <v>27</v>
      </c>
      <c r="F12849" s="4">
        <v>9848806244</v>
      </c>
      <c r="G12849" s="4"/>
      <c r="H12849" s="4" t="s">
        <v>132933</v>
      </c>
      <c r="I12849" s="4"/>
      <c r="J12849" s="4" t="s">
        <v>132935</v>
      </c>
      <c r="L12849" s="4" t="s">
        <v>10580</v>
      </c>
      <c r="M12849" s="4" t="s">
        <v>61</v>
      </c>
      <c r="N12849" s="4">
        <v>500001</v>
      </c>
      <c r="O12849" s="4" t="s">
        <v>132936</v>
      </c>
      <c r="P12849" s="4"/>
      <c r="Q12849" s="31"/>
      <c r="R12849" s="4"/>
      <c r="S12849" s="13" t="s">
        <v>132931</v>
      </c>
      <c r="T12849" s="13"/>
      <c r="U12849" s="13"/>
      <c r="V12849" s="13"/>
      <c r="W12849" s="13"/>
    </row>
    <row r="12850" spans="1:23" x14ac:dyDescent="0.25">
      <c r="A12850" s="4" t="s">
        <v>133335</v>
      </c>
      <c r="B12850" s="4" t="s">
        <v>59</v>
      </c>
      <c r="C12850" s="4" t="s">
        <v>133333</v>
      </c>
      <c r="D12850" s="4" t="s">
        <v>1869</v>
      </c>
      <c r="E12850" s="4" t="s">
        <v>9814</v>
      </c>
      <c r="F12850" s="4">
        <v>8008922337</v>
      </c>
      <c r="G12850" s="4"/>
      <c r="H12850" s="4" t="s">
        <v>133334</v>
      </c>
      <c r="I12850" s="4"/>
      <c r="J12850" s="4" t="s">
        <v>133336</v>
      </c>
      <c r="L12850" s="4"/>
      <c r="M12850" s="4" t="s">
        <v>61</v>
      </c>
      <c r="N12850" s="4">
        <v>500072</v>
      </c>
      <c r="O12850" s="4"/>
      <c r="P12850" s="4"/>
      <c r="Q12850" s="31"/>
      <c r="R12850" s="4"/>
      <c r="S12850" s="13" t="s">
        <v>200732</v>
      </c>
      <c r="T12850" s="13"/>
      <c r="U12850" s="13"/>
      <c r="V12850" s="13"/>
      <c r="W12850" s="13"/>
    </row>
    <row r="12851" spans="1:23" ht="45" x14ac:dyDescent="0.25">
      <c r="A12851" s="4" t="s">
        <v>134467</v>
      </c>
      <c r="B12851" s="4" t="s">
        <v>59</v>
      </c>
      <c r="C12851" s="4" t="s">
        <v>6014</v>
      </c>
      <c r="D12851" s="4" t="s">
        <v>2512</v>
      </c>
      <c r="E12851" s="4" t="s">
        <v>134464</v>
      </c>
      <c r="F12851" s="4">
        <v>8978863339</v>
      </c>
      <c r="G12851" s="4">
        <v>9700213845</v>
      </c>
      <c r="H12851" s="4" t="s">
        <v>134465</v>
      </c>
      <c r="I12851" s="4" t="s">
        <v>134466</v>
      </c>
      <c r="J12851" s="4" t="s">
        <v>134468</v>
      </c>
      <c r="L12851" s="4" t="s">
        <v>5162</v>
      </c>
      <c r="M12851" s="4" t="s">
        <v>61</v>
      </c>
      <c r="N12851" s="4">
        <v>500033</v>
      </c>
      <c r="O12851" s="4" t="s">
        <v>134469</v>
      </c>
      <c r="P12851" s="4"/>
      <c r="Q12851" s="31" t="s">
        <v>134463</v>
      </c>
      <c r="R12851" s="4"/>
      <c r="S12851" s="13" t="s">
        <v>227913</v>
      </c>
      <c r="T12851" s="13"/>
      <c r="U12851" s="13"/>
      <c r="V12851" s="13"/>
      <c r="W12851" s="13"/>
    </row>
    <row r="12852" spans="1:23" x14ac:dyDescent="0.25">
      <c r="A12852" s="4" t="s">
        <v>134799</v>
      </c>
      <c r="B12852" s="4" t="s">
        <v>59</v>
      </c>
      <c r="C12852" s="4" t="s">
        <v>86433</v>
      </c>
      <c r="D12852" s="4"/>
      <c r="E12852" s="4" t="s">
        <v>86445</v>
      </c>
      <c r="F12852" s="4">
        <v>8008102426</v>
      </c>
      <c r="G12852" s="4"/>
      <c r="H12852" s="4" t="s">
        <v>134798</v>
      </c>
      <c r="I12852" s="4"/>
      <c r="J12852" s="4" t="s">
        <v>134800</v>
      </c>
      <c r="L12852" s="4" t="s">
        <v>9919</v>
      </c>
      <c r="M12852" s="4" t="s">
        <v>61</v>
      </c>
      <c r="N12852" s="4">
        <v>110035</v>
      </c>
      <c r="O12852" s="4" t="s">
        <v>134801</v>
      </c>
      <c r="P12852" s="4"/>
      <c r="Q12852" s="31"/>
      <c r="R12852" s="4"/>
      <c r="S12852" s="13" t="s">
        <v>227914</v>
      </c>
      <c r="T12852" s="13"/>
      <c r="U12852" s="13"/>
      <c r="V12852" s="13"/>
      <c r="W12852" s="13"/>
    </row>
    <row r="12853" spans="1:23" x14ac:dyDescent="0.25">
      <c r="A12853" s="4" t="s">
        <v>134985</v>
      </c>
      <c r="B12853" s="4" t="s">
        <v>59</v>
      </c>
      <c r="C12853" s="4" t="s">
        <v>491</v>
      </c>
      <c r="D12853" s="4" t="s">
        <v>646</v>
      </c>
      <c r="E12853" s="4" t="s">
        <v>17044</v>
      </c>
      <c r="F12853" s="4">
        <v>8977088022</v>
      </c>
      <c r="G12853" s="4"/>
      <c r="H12853" s="4" t="s">
        <v>134984</v>
      </c>
      <c r="I12853" s="4"/>
      <c r="J12853" s="4" t="s">
        <v>134986</v>
      </c>
      <c r="L12853" s="4" t="s">
        <v>134986</v>
      </c>
      <c r="M12853" s="4" t="s">
        <v>61</v>
      </c>
      <c r="N12853" s="4">
        <v>500036</v>
      </c>
      <c r="O12853" s="4" t="s">
        <v>134987</v>
      </c>
      <c r="P12853" s="4"/>
      <c r="Q12853" s="31"/>
      <c r="R12853" s="4"/>
      <c r="S12853" s="13" t="s">
        <v>227915</v>
      </c>
      <c r="T12853" s="13"/>
      <c r="U12853" s="13"/>
      <c r="V12853" s="13"/>
      <c r="W12853" s="13"/>
    </row>
    <row r="12854" spans="1:23" x14ac:dyDescent="0.25">
      <c r="A12854" s="4" t="s">
        <v>135053</v>
      </c>
      <c r="B12854" s="4" t="s">
        <v>59</v>
      </c>
      <c r="C12854" s="4" t="s">
        <v>491</v>
      </c>
      <c r="D12854" s="4" t="s">
        <v>3568</v>
      </c>
      <c r="E12854" s="4" t="s">
        <v>65</v>
      </c>
      <c r="F12854" s="4">
        <v>9866502696</v>
      </c>
      <c r="G12854" s="4"/>
      <c r="H12854" s="4" t="s">
        <v>135051</v>
      </c>
      <c r="I12854" s="4" t="s">
        <v>135052</v>
      </c>
      <c r="J12854" s="4" t="s">
        <v>34057</v>
      </c>
      <c r="L12854" s="4" t="s">
        <v>34057</v>
      </c>
      <c r="M12854" s="4" t="s">
        <v>61</v>
      </c>
      <c r="N12854" s="4">
        <v>500075</v>
      </c>
      <c r="O12854" s="4" t="s">
        <v>135054</v>
      </c>
      <c r="P12854" s="4"/>
      <c r="Q12854" s="31"/>
      <c r="R12854" s="4"/>
      <c r="S12854" s="13" t="s">
        <v>200733</v>
      </c>
      <c r="T12854" s="13"/>
      <c r="U12854" s="13"/>
      <c r="V12854" s="13"/>
      <c r="W12854" s="13"/>
    </row>
    <row r="12855" spans="1:23" x14ac:dyDescent="0.25">
      <c r="A12855" s="4" t="s">
        <v>135310</v>
      </c>
      <c r="B12855" s="4" t="s">
        <v>59</v>
      </c>
      <c r="C12855" s="4" t="s">
        <v>6587</v>
      </c>
      <c r="D12855" s="4"/>
      <c r="E12855" s="4" t="s">
        <v>8295</v>
      </c>
      <c r="F12855" s="4">
        <v>9985230555</v>
      </c>
      <c r="G12855" s="4"/>
      <c r="H12855" s="4" t="s">
        <v>135309</v>
      </c>
      <c r="I12855" s="4"/>
      <c r="J12855" s="4" t="s">
        <v>10187</v>
      </c>
      <c r="L12855" s="4" t="s">
        <v>10187</v>
      </c>
      <c r="M12855" s="4" t="s">
        <v>61</v>
      </c>
      <c r="N12855" s="4">
        <v>500085</v>
      </c>
      <c r="O12855" s="4" t="s">
        <v>51612</v>
      </c>
      <c r="P12855" s="4"/>
      <c r="Q12855" s="31"/>
      <c r="R12855" s="4"/>
      <c r="S12855" s="13" t="s">
        <v>216867</v>
      </c>
      <c r="T12855" s="13"/>
      <c r="U12855" s="13"/>
      <c r="V12855" s="13"/>
      <c r="W12855" s="13"/>
    </row>
    <row r="12856" spans="1:23" x14ac:dyDescent="0.25">
      <c r="A12856" s="4" t="s">
        <v>135500</v>
      </c>
      <c r="B12856" s="4" t="s">
        <v>59</v>
      </c>
      <c r="C12856" s="4" t="s">
        <v>1822</v>
      </c>
      <c r="D12856" s="4" t="s">
        <v>135498</v>
      </c>
      <c r="E12856" s="4" t="s">
        <v>27</v>
      </c>
      <c r="F12856" s="4">
        <v>9640288518</v>
      </c>
      <c r="G12856" s="4"/>
      <c r="H12856" s="4" t="s">
        <v>135499</v>
      </c>
      <c r="I12856" s="4"/>
      <c r="J12856" s="4" t="s">
        <v>135501</v>
      </c>
      <c r="L12856" s="4" t="s">
        <v>135502</v>
      </c>
      <c r="M12856" s="4" t="s">
        <v>61</v>
      </c>
      <c r="N12856" s="4">
        <v>500079</v>
      </c>
      <c r="O12856" s="4"/>
      <c r="P12856" s="4"/>
      <c r="Q12856" s="31" t="s">
        <v>135496</v>
      </c>
      <c r="R12856" s="4"/>
      <c r="S12856" s="13" t="s">
        <v>135497</v>
      </c>
      <c r="T12856" s="13"/>
      <c r="U12856" s="13"/>
      <c r="V12856" s="13"/>
      <c r="W12856" s="13"/>
    </row>
    <row r="12857" spans="1:23" x14ac:dyDescent="0.25">
      <c r="A12857" s="4" t="s">
        <v>135525</v>
      </c>
      <c r="B12857" s="4" t="s">
        <v>59</v>
      </c>
      <c r="C12857" s="4" t="s">
        <v>135522</v>
      </c>
      <c r="D12857" s="4" t="s">
        <v>6508</v>
      </c>
      <c r="E12857" s="4" t="s">
        <v>7512</v>
      </c>
      <c r="F12857" s="4">
        <v>9059086074</v>
      </c>
      <c r="G12857" s="4"/>
      <c r="H12857" s="4" t="s">
        <v>135523</v>
      </c>
      <c r="I12857" s="4" t="s">
        <v>135524</v>
      </c>
      <c r="J12857" s="4" t="s">
        <v>135526</v>
      </c>
      <c r="L12857" s="4" t="s">
        <v>736</v>
      </c>
      <c r="M12857" s="4" t="s">
        <v>61</v>
      </c>
      <c r="N12857" s="4">
        <v>500034</v>
      </c>
      <c r="O12857" s="4" t="s">
        <v>135527</v>
      </c>
      <c r="P12857" s="4"/>
      <c r="Q12857" s="31"/>
      <c r="R12857" s="4"/>
      <c r="S12857" s="13" t="s">
        <v>227916</v>
      </c>
      <c r="T12857" s="13"/>
      <c r="U12857" s="13"/>
      <c r="V12857" s="13"/>
      <c r="W12857" s="13"/>
    </row>
    <row r="12858" spans="1:23" x14ac:dyDescent="0.25">
      <c r="A12858" s="4" t="s">
        <v>135600</v>
      </c>
      <c r="B12858" s="4" t="s">
        <v>59</v>
      </c>
      <c r="C12858" s="4" t="s">
        <v>514</v>
      </c>
      <c r="D12858" s="4" t="s">
        <v>15310</v>
      </c>
      <c r="E12858" s="4" t="s">
        <v>27</v>
      </c>
      <c r="F12858" s="4">
        <v>9849021539</v>
      </c>
      <c r="G12858" s="4">
        <v>9246531539</v>
      </c>
      <c r="H12858" s="4" t="s">
        <v>135599</v>
      </c>
      <c r="I12858" s="4"/>
      <c r="J12858" s="4" t="s">
        <v>135601</v>
      </c>
      <c r="L12858" s="4" t="s">
        <v>10580</v>
      </c>
      <c r="M12858" s="4" t="s">
        <v>61</v>
      </c>
      <c r="N12858" s="4">
        <v>500001</v>
      </c>
      <c r="O12858" s="4"/>
      <c r="P12858" s="4"/>
      <c r="Q12858" s="31"/>
      <c r="R12858" s="4"/>
      <c r="S12858" s="13" t="s">
        <v>200734</v>
      </c>
      <c r="T12858" s="13"/>
      <c r="U12858" s="13"/>
      <c r="V12858" s="13"/>
      <c r="W12858" s="13"/>
    </row>
    <row r="12859" spans="1:23" ht="30" x14ac:dyDescent="0.25">
      <c r="A12859" s="4" t="s">
        <v>136008</v>
      </c>
      <c r="B12859" s="4" t="s">
        <v>59</v>
      </c>
      <c r="C12859" s="4" t="s">
        <v>2183</v>
      </c>
      <c r="D12859" s="4"/>
      <c r="E12859" s="4" t="s">
        <v>27</v>
      </c>
      <c r="F12859" s="4">
        <v>9966032180</v>
      </c>
      <c r="G12859" s="4">
        <v>9849034381</v>
      </c>
      <c r="H12859" s="4" t="s">
        <v>136007</v>
      </c>
      <c r="I12859" s="4"/>
      <c r="J12859" s="4" t="s">
        <v>136009</v>
      </c>
      <c r="L12859" s="4" t="s">
        <v>57800</v>
      </c>
      <c r="M12859" s="4" t="s">
        <v>61</v>
      </c>
      <c r="N12859" s="4">
        <v>500029</v>
      </c>
      <c r="O12859" s="4"/>
      <c r="P12859" s="4"/>
      <c r="Q12859" s="31" t="s">
        <v>216868</v>
      </c>
      <c r="R12859" s="4"/>
      <c r="S12859" s="13" t="s">
        <v>216869</v>
      </c>
      <c r="T12859" s="13"/>
      <c r="U12859" s="13"/>
      <c r="V12859" s="13"/>
      <c r="W12859" s="13"/>
    </row>
    <row r="12860" spans="1:23" ht="30" x14ac:dyDescent="0.25">
      <c r="A12860" s="4" t="s">
        <v>136120</v>
      </c>
      <c r="B12860" s="4" t="s">
        <v>59</v>
      </c>
      <c r="C12860" s="4" t="s">
        <v>18482</v>
      </c>
      <c r="D12860" s="4" t="s">
        <v>136117</v>
      </c>
      <c r="E12860" s="4" t="s">
        <v>65</v>
      </c>
      <c r="F12860" s="4">
        <v>9502300788</v>
      </c>
      <c r="G12860" s="4">
        <v>9032002888</v>
      </c>
      <c r="H12860" s="4" t="s">
        <v>136118</v>
      </c>
      <c r="I12860" s="4" t="s">
        <v>136119</v>
      </c>
      <c r="J12860" s="4" t="s">
        <v>136121</v>
      </c>
      <c r="L12860" s="4" t="s">
        <v>37695</v>
      </c>
      <c r="M12860" s="4" t="s">
        <v>61</v>
      </c>
      <c r="N12860" s="4">
        <v>500044</v>
      </c>
      <c r="O12860" s="4" t="s">
        <v>136122</v>
      </c>
      <c r="P12860" s="4"/>
      <c r="Q12860" s="31" t="s">
        <v>216870</v>
      </c>
      <c r="R12860" s="4"/>
      <c r="S12860" s="13" t="s">
        <v>216871</v>
      </c>
      <c r="T12860" s="13"/>
      <c r="U12860" s="13"/>
      <c r="V12860" s="13"/>
      <c r="W12860" s="13"/>
    </row>
    <row r="12861" spans="1:23" x14ac:dyDescent="0.25">
      <c r="A12861" s="4" t="s">
        <v>136182</v>
      </c>
      <c r="B12861" s="4" t="s">
        <v>59</v>
      </c>
      <c r="C12861" s="4" t="s">
        <v>6387</v>
      </c>
      <c r="D12861" s="4" t="s">
        <v>3569</v>
      </c>
      <c r="E12861" s="4" t="s">
        <v>74</v>
      </c>
      <c r="F12861" s="4">
        <v>9963037677</v>
      </c>
      <c r="G12861" s="4"/>
      <c r="H12861" s="4" t="s">
        <v>136181</v>
      </c>
      <c r="I12861" s="4"/>
      <c r="J12861" s="4" t="s">
        <v>136183</v>
      </c>
      <c r="L12861" s="4" t="s">
        <v>85717</v>
      </c>
      <c r="M12861" s="4" t="s">
        <v>61</v>
      </c>
      <c r="N12861" s="4">
        <v>500082</v>
      </c>
      <c r="O12861" s="4" t="s">
        <v>136184</v>
      </c>
      <c r="P12861" s="4"/>
      <c r="Q12861" s="31"/>
      <c r="R12861" s="4"/>
      <c r="S12861" s="13" t="s">
        <v>200735</v>
      </c>
      <c r="T12861" s="13"/>
      <c r="U12861" s="13"/>
      <c r="V12861" s="13"/>
      <c r="W12861" s="13"/>
    </row>
    <row r="12862" spans="1:23" x14ac:dyDescent="0.25">
      <c r="A12862" s="4" t="s">
        <v>136667</v>
      </c>
      <c r="B12862" s="4" t="s">
        <v>59</v>
      </c>
      <c r="C12862" s="4" t="s">
        <v>8239</v>
      </c>
      <c r="D12862" s="4"/>
      <c r="E12862" s="4" t="s">
        <v>1817</v>
      </c>
      <c r="F12862" s="4">
        <v>8978872727</v>
      </c>
      <c r="G12862" s="4">
        <v>9849302727</v>
      </c>
      <c r="H12862" s="4" t="s">
        <v>136666</v>
      </c>
      <c r="I12862" s="4"/>
      <c r="J12862" s="4" t="s">
        <v>136668</v>
      </c>
      <c r="L12862" s="4" t="s">
        <v>4445</v>
      </c>
      <c r="M12862" s="4" t="s">
        <v>61</v>
      </c>
      <c r="N12862" s="4">
        <v>500082</v>
      </c>
      <c r="O12862" s="4"/>
      <c r="P12862" s="4"/>
      <c r="Q12862" s="31"/>
      <c r="R12862" s="4"/>
      <c r="S12862" s="13" t="s">
        <v>227917</v>
      </c>
      <c r="T12862" s="13"/>
      <c r="U12862" s="13"/>
      <c r="V12862" s="13"/>
      <c r="W12862" s="13"/>
    </row>
    <row r="12863" spans="1:23" ht="30" x14ac:dyDescent="0.25">
      <c r="A12863" s="4" t="s">
        <v>136801</v>
      </c>
      <c r="B12863" s="4" t="s">
        <v>59</v>
      </c>
      <c r="C12863" s="4" t="s">
        <v>3165</v>
      </c>
      <c r="D12863" s="4" t="s">
        <v>5664</v>
      </c>
      <c r="E12863" s="4" t="s">
        <v>27</v>
      </c>
      <c r="F12863" s="4">
        <v>9393310711</v>
      </c>
      <c r="G12863" s="4">
        <v>9346668770</v>
      </c>
      <c r="H12863" s="4" t="s">
        <v>136800</v>
      </c>
      <c r="I12863" s="4"/>
      <c r="J12863" s="4" t="s">
        <v>136802</v>
      </c>
      <c r="L12863" s="4" t="s">
        <v>136803</v>
      </c>
      <c r="M12863" s="4" t="s">
        <v>61</v>
      </c>
      <c r="N12863" s="4">
        <v>500001</v>
      </c>
      <c r="O12863" s="4" t="s">
        <v>136804</v>
      </c>
      <c r="P12863" s="4"/>
      <c r="Q12863" s="31" t="s">
        <v>136798</v>
      </c>
      <c r="R12863" s="4"/>
      <c r="S12863" s="13" t="s">
        <v>136799</v>
      </c>
      <c r="T12863" s="13"/>
      <c r="U12863" s="13"/>
      <c r="V12863" s="13"/>
      <c r="W12863" s="13"/>
    </row>
    <row r="12864" spans="1:23" x14ac:dyDescent="0.25">
      <c r="A12864" s="4" t="s">
        <v>137113</v>
      </c>
      <c r="B12864" s="4" t="s">
        <v>59</v>
      </c>
      <c r="C12864" s="4" t="s">
        <v>3580</v>
      </c>
      <c r="D12864" s="4"/>
      <c r="E12864" s="4" t="s">
        <v>7185</v>
      </c>
      <c r="F12864" s="4">
        <v>8498855556</v>
      </c>
      <c r="G12864" s="4"/>
      <c r="H12864" s="4" t="s">
        <v>137111</v>
      </c>
      <c r="I12864" s="4" t="s">
        <v>137112</v>
      </c>
      <c r="J12864" s="4" t="s">
        <v>137114</v>
      </c>
      <c r="L12864" s="4" t="s">
        <v>137115</v>
      </c>
      <c r="M12864" s="4" t="s">
        <v>61</v>
      </c>
      <c r="N12864" s="4">
        <v>500074</v>
      </c>
      <c r="O12864" s="4" t="s">
        <v>137116</v>
      </c>
      <c r="P12864" s="4"/>
      <c r="Q12864" s="31"/>
      <c r="R12864" s="4"/>
      <c r="S12864" s="13" t="s">
        <v>216872</v>
      </c>
      <c r="T12864" s="13"/>
      <c r="U12864" s="13"/>
      <c r="V12864" s="13"/>
      <c r="W12864" s="13"/>
    </row>
    <row r="12865" spans="1:23" x14ac:dyDescent="0.25">
      <c r="A12865" s="4" t="s">
        <v>137283</v>
      </c>
      <c r="B12865" s="4" t="s">
        <v>59</v>
      </c>
      <c r="C12865" s="4" t="s">
        <v>137281</v>
      </c>
      <c r="D12865" s="4"/>
      <c r="E12865" s="4" t="s">
        <v>84</v>
      </c>
      <c r="F12865" s="4">
        <v>8801023274</v>
      </c>
      <c r="G12865" s="4"/>
      <c r="H12865" s="4" t="s">
        <v>137282</v>
      </c>
      <c r="I12865" s="4"/>
      <c r="J12865" s="4" t="s">
        <v>137284</v>
      </c>
      <c r="L12865" s="4" t="s">
        <v>137285</v>
      </c>
      <c r="M12865" s="4" t="s">
        <v>61</v>
      </c>
      <c r="N12865" s="4">
        <v>500018</v>
      </c>
      <c r="O12865" s="4"/>
      <c r="P12865" s="4"/>
      <c r="Q12865" s="31"/>
      <c r="R12865" s="4"/>
      <c r="S12865" s="13" t="s">
        <v>200736</v>
      </c>
      <c r="T12865" s="13"/>
      <c r="U12865" s="13"/>
      <c r="V12865" s="13"/>
      <c r="W12865" s="13"/>
    </row>
    <row r="12866" spans="1:23" x14ac:dyDescent="0.25">
      <c r="A12866" s="4" t="s">
        <v>137458</v>
      </c>
      <c r="B12866" s="4" t="s">
        <v>59</v>
      </c>
      <c r="C12866" s="4" t="s">
        <v>28255</v>
      </c>
      <c r="D12866" s="4"/>
      <c r="E12866" s="4" t="s">
        <v>27</v>
      </c>
      <c r="F12866" s="4">
        <v>9542776269</v>
      </c>
      <c r="G12866" s="4"/>
      <c r="H12866" s="4" t="s">
        <v>137457</v>
      </c>
      <c r="I12866" s="4"/>
      <c r="J12866" s="4" t="s">
        <v>736</v>
      </c>
      <c r="L12866" s="4" t="s">
        <v>736</v>
      </c>
      <c r="M12866" s="4" t="s">
        <v>61</v>
      </c>
      <c r="N12866" s="4">
        <v>500034</v>
      </c>
      <c r="O12866" s="4" t="s">
        <v>137459</v>
      </c>
      <c r="P12866" s="4"/>
      <c r="Q12866" s="31"/>
      <c r="R12866" s="4"/>
      <c r="S12866" s="13" t="s">
        <v>200737</v>
      </c>
      <c r="T12866" s="13"/>
      <c r="U12866" s="13"/>
      <c r="V12866" s="13"/>
      <c r="W12866" s="13"/>
    </row>
    <row r="12867" spans="1:23" x14ac:dyDescent="0.25">
      <c r="A12867" s="4" t="s">
        <v>137517</v>
      </c>
      <c r="B12867" s="4" t="s">
        <v>59</v>
      </c>
      <c r="C12867" s="4" t="s">
        <v>233</v>
      </c>
      <c r="D12867" s="4"/>
      <c r="E12867" s="4" t="s">
        <v>27</v>
      </c>
      <c r="F12867" s="4">
        <v>9966881108</v>
      </c>
      <c r="G12867" s="4"/>
      <c r="H12867" s="4" t="s">
        <v>137516</v>
      </c>
      <c r="I12867" s="4"/>
      <c r="J12867" s="4" t="s">
        <v>137518</v>
      </c>
      <c r="L12867" s="4" t="s">
        <v>137519</v>
      </c>
      <c r="M12867" s="4" t="s">
        <v>61</v>
      </c>
      <c r="N12867" s="4">
        <v>500016</v>
      </c>
      <c r="O12867" s="4"/>
      <c r="P12867" s="4"/>
      <c r="Q12867" s="31"/>
      <c r="R12867" s="4"/>
      <c r="S12867" s="13" t="s">
        <v>137515</v>
      </c>
      <c r="T12867" s="13"/>
      <c r="U12867" s="13"/>
      <c r="V12867" s="13"/>
      <c r="W12867" s="13"/>
    </row>
    <row r="12868" spans="1:23" x14ac:dyDescent="0.25">
      <c r="A12868" s="4" t="s">
        <v>137907</v>
      </c>
      <c r="B12868" s="4" t="s">
        <v>59</v>
      </c>
      <c r="C12868" s="4" t="s">
        <v>137905</v>
      </c>
      <c r="D12868" s="4"/>
      <c r="E12868" s="4" t="s">
        <v>44347</v>
      </c>
      <c r="F12868" s="4">
        <v>9246521029</v>
      </c>
      <c r="G12868" s="4">
        <v>9246520018</v>
      </c>
      <c r="H12868" s="4" t="s">
        <v>137906</v>
      </c>
      <c r="I12868" s="4"/>
      <c r="J12868" s="4" t="s">
        <v>137908</v>
      </c>
      <c r="L12868" s="4" t="s">
        <v>100397</v>
      </c>
      <c r="M12868" s="4" t="s">
        <v>61</v>
      </c>
      <c r="N12868" s="4">
        <v>500008</v>
      </c>
      <c r="O12868" s="4" t="s">
        <v>137909</v>
      </c>
      <c r="P12868" s="4"/>
      <c r="Q12868" s="31"/>
      <c r="R12868" s="4"/>
      <c r="S12868" s="13" t="s">
        <v>137904</v>
      </c>
      <c r="T12868" s="13"/>
      <c r="U12868" s="13"/>
      <c r="V12868" s="13"/>
      <c r="W12868" s="13"/>
    </row>
    <row r="12869" spans="1:23" x14ac:dyDescent="0.25">
      <c r="A12869" s="4" t="s">
        <v>138152</v>
      </c>
      <c r="B12869" s="4" t="s">
        <v>59</v>
      </c>
      <c r="C12869" s="4" t="s">
        <v>79193</v>
      </c>
      <c r="D12869" s="4" t="s">
        <v>646</v>
      </c>
      <c r="E12869" s="4" t="s">
        <v>2503</v>
      </c>
      <c r="F12869" s="4">
        <v>7702999935</v>
      </c>
      <c r="G12869" s="4"/>
      <c r="H12869" s="4" t="s">
        <v>138151</v>
      </c>
      <c r="I12869" s="4"/>
      <c r="J12869" s="4" t="s">
        <v>138153</v>
      </c>
      <c r="L12869" s="4"/>
      <c r="M12869" s="4" t="s">
        <v>61</v>
      </c>
      <c r="N12869" s="4">
        <v>500001</v>
      </c>
      <c r="O12869" s="4" t="s">
        <v>138154</v>
      </c>
      <c r="P12869" s="4"/>
      <c r="Q12869" s="31" t="s">
        <v>204963</v>
      </c>
      <c r="R12869" s="4"/>
      <c r="S12869" s="13" t="s">
        <v>200738</v>
      </c>
      <c r="T12869" s="13"/>
      <c r="U12869" s="13"/>
      <c r="V12869" s="13"/>
      <c r="W12869" s="13"/>
    </row>
    <row r="12870" spans="1:23" x14ac:dyDescent="0.25">
      <c r="A12870" s="4" t="s">
        <v>138334</v>
      </c>
      <c r="B12870" s="4" t="s">
        <v>59</v>
      </c>
      <c r="C12870" s="4" t="s">
        <v>6587</v>
      </c>
      <c r="D12870" s="4" t="s">
        <v>138331</v>
      </c>
      <c r="E12870" s="4" t="s">
        <v>34</v>
      </c>
      <c r="F12870" s="4">
        <v>9290230733</v>
      </c>
      <c r="G12870" s="4"/>
      <c r="H12870" s="4" t="s">
        <v>138332</v>
      </c>
      <c r="I12870" s="4" t="s">
        <v>138333</v>
      </c>
      <c r="J12870" s="4" t="s">
        <v>138335</v>
      </c>
      <c r="L12870" s="4" t="s">
        <v>32029</v>
      </c>
      <c r="M12870" s="4" t="s">
        <v>61</v>
      </c>
      <c r="N12870" s="4">
        <v>500056</v>
      </c>
      <c r="O12870" s="4"/>
      <c r="P12870" s="4"/>
      <c r="Q12870" s="31" t="s">
        <v>138329</v>
      </c>
      <c r="R12870" s="4"/>
      <c r="S12870" s="13" t="s">
        <v>138330</v>
      </c>
      <c r="T12870" s="13"/>
      <c r="U12870" s="13"/>
      <c r="V12870" s="13"/>
      <c r="W12870" s="13"/>
    </row>
    <row r="12871" spans="1:23" x14ac:dyDescent="0.25">
      <c r="A12871" s="4" t="s">
        <v>138705</v>
      </c>
      <c r="B12871" s="4" t="s">
        <v>59</v>
      </c>
      <c r="C12871" s="4" t="s">
        <v>93453</v>
      </c>
      <c r="D12871" s="4" t="s">
        <v>138703</v>
      </c>
      <c r="E12871" s="4" t="s">
        <v>54837</v>
      </c>
      <c r="F12871" s="4">
        <v>9491106666</v>
      </c>
      <c r="G12871" s="4"/>
      <c r="H12871" s="4" t="s">
        <v>138704</v>
      </c>
      <c r="I12871" s="4"/>
      <c r="J12871" s="4" t="s">
        <v>138706</v>
      </c>
      <c r="L12871" s="4" t="s">
        <v>16181</v>
      </c>
      <c r="M12871" s="4" t="s">
        <v>61</v>
      </c>
      <c r="N12871" s="4">
        <v>500032</v>
      </c>
      <c r="O12871" s="4"/>
      <c r="P12871" s="4"/>
      <c r="Q12871" s="31" t="s">
        <v>138701</v>
      </c>
      <c r="R12871" s="4"/>
      <c r="S12871" s="13" t="s">
        <v>138702</v>
      </c>
      <c r="T12871" s="13"/>
      <c r="U12871" s="13"/>
      <c r="V12871" s="13"/>
      <c r="W12871" s="13"/>
    </row>
    <row r="12872" spans="1:23" x14ac:dyDescent="0.25">
      <c r="A12872" s="4" t="s">
        <v>139401</v>
      </c>
      <c r="B12872" s="4" t="s">
        <v>59</v>
      </c>
      <c r="C12872" s="4" t="s">
        <v>139398</v>
      </c>
      <c r="D12872" s="4" t="s">
        <v>149</v>
      </c>
      <c r="E12872" s="4" t="s">
        <v>139399</v>
      </c>
      <c r="F12872" s="4">
        <v>9885346424</v>
      </c>
      <c r="G12872" s="4">
        <v>9948129273</v>
      </c>
      <c r="H12872" s="4" t="s">
        <v>139400</v>
      </c>
      <c r="I12872" s="4"/>
      <c r="J12872" s="4" t="s">
        <v>139402</v>
      </c>
      <c r="L12872" s="4" t="s">
        <v>139403</v>
      </c>
      <c r="M12872" s="4" t="s">
        <v>61</v>
      </c>
      <c r="N12872" s="4">
        <v>500018</v>
      </c>
      <c r="O12872" s="4"/>
      <c r="P12872" s="4"/>
      <c r="Q12872" s="31" t="s">
        <v>139396</v>
      </c>
      <c r="R12872" s="4"/>
      <c r="S12872" s="13" t="s">
        <v>139397</v>
      </c>
      <c r="T12872" s="13"/>
      <c r="U12872" s="13"/>
      <c r="V12872" s="13"/>
      <c r="W12872" s="13"/>
    </row>
    <row r="12873" spans="1:23" ht="45" x14ac:dyDescent="0.25">
      <c r="A12873" s="4" t="s">
        <v>139677</v>
      </c>
      <c r="B12873" s="4" t="s">
        <v>59</v>
      </c>
      <c r="C12873" s="4" t="s">
        <v>69996</v>
      </c>
      <c r="D12873" s="4" t="s">
        <v>139674</v>
      </c>
      <c r="E12873" s="4" t="s">
        <v>34</v>
      </c>
      <c r="F12873" s="4">
        <v>9581879010</v>
      </c>
      <c r="G12873" s="4">
        <v>9885952193</v>
      </c>
      <c r="H12873" s="4" t="s">
        <v>139675</v>
      </c>
      <c r="I12873" s="4" t="s">
        <v>139676</v>
      </c>
      <c r="J12873" s="4" t="s">
        <v>139678</v>
      </c>
      <c r="L12873" s="4" t="s">
        <v>139679</v>
      </c>
      <c r="M12873" s="4" t="s">
        <v>61</v>
      </c>
      <c r="N12873" s="4">
        <v>500004</v>
      </c>
      <c r="O12873" s="4" t="s">
        <v>139680</v>
      </c>
      <c r="P12873" s="4"/>
      <c r="Q12873" s="31" t="s">
        <v>216873</v>
      </c>
      <c r="R12873" s="4"/>
      <c r="S12873" s="13" t="s">
        <v>216874</v>
      </c>
      <c r="T12873" s="13"/>
      <c r="U12873" s="13"/>
      <c r="V12873" s="13"/>
      <c r="W12873" s="13"/>
    </row>
    <row r="12874" spans="1:23" x14ac:dyDescent="0.25">
      <c r="A12874" s="4" t="s">
        <v>140288</v>
      </c>
      <c r="B12874" s="4" t="s">
        <v>59</v>
      </c>
      <c r="C12874" s="4" t="s">
        <v>4679</v>
      </c>
      <c r="D12874" s="4" t="s">
        <v>17415</v>
      </c>
      <c r="E12874" s="4" t="s">
        <v>27</v>
      </c>
      <c r="F12874" s="4">
        <v>9293452028</v>
      </c>
      <c r="G12874" s="4"/>
      <c r="H12874" s="4" t="s">
        <v>140287</v>
      </c>
      <c r="I12874" s="4"/>
      <c r="J12874" s="4" t="s">
        <v>140289</v>
      </c>
      <c r="L12874" s="4" t="s">
        <v>140290</v>
      </c>
      <c r="M12874" s="4" t="s">
        <v>61</v>
      </c>
      <c r="N12874" s="4">
        <v>500079</v>
      </c>
      <c r="O12874" s="4"/>
      <c r="P12874" s="4"/>
      <c r="Q12874" s="31" t="s">
        <v>140285</v>
      </c>
      <c r="R12874" s="4"/>
      <c r="S12874" s="13" t="s">
        <v>140286</v>
      </c>
      <c r="T12874" s="13"/>
      <c r="U12874" s="13"/>
      <c r="V12874" s="13"/>
      <c r="W12874" s="13"/>
    </row>
    <row r="12875" spans="1:23" x14ac:dyDescent="0.25">
      <c r="A12875" s="4" t="s">
        <v>140356</v>
      </c>
      <c r="B12875" s="4" t="s">
        <v>59</v>
      </c>
      <c r="C12875" s="4" t="s">
        <v>12110</v>
      </c>
      <c r="D12875" s="4" t="s">
        <v>15310</v>
      </c>
      <c r="E12875" s="4" t="s">
        <v>27</v>
      </c>
      <c r="F12875" s="4">
        <v>9391202542</v>
      </c>
      <c r="G12875" s="4"/>
      <c r="H12875" s="4" t="s">
        <v>140355</v>
      </c>
      <c r="I12875" s="4"/>
      <c r="J12875" s="4" t="s">
        <v>140357</v>
      </c>
      <c r="L12875" s="4" t="s">
        <v>21323</v>
      </c>
      <c r="M12875" s="4" t="s">
        <v>61</v>
      </c>
      <c r="N12875" s="4">
        <v>500029</v>
      </c>
      <c r="O12875" s="4"/>
      <c r="P12875" s="4"/>
      <c r="Q12875" s="31" t="s">
        <v>140353</v>
      </c>
      <c r="R12875" s="4"/>
      <c r="S12875" s="13" t="s">
        <v>140354</v>
      </c>
      <c r="T12875" s="13"/>
      <c r="U12875" s="13"/>
      <c r="V12875" s="13"/>
      <c r="W12875" s="13"/>
    </row>
    <row r="12876" spans="1:23" x14ac:dyDescent="0.25">
      <c r="A12876" s="4" t="s">
        <v>140440</v>
      </c>
      <c r="B12876" s="4" t="s">
        <v>59</v>
      </c>
      <c r="C12876" s="4" t="s">
        <v>2848</v>
      </c>
      <c r="D12876" s="4"/>
      <c r="E12876" s="4" t="s">
        <v>9029</v>
      </c>
      <c r="F12876" s="4">
        <v>7032978390</v>
      </c>
      <c r="G12876" s="4"/>
      <c r="H12876" s="4" t="s">
        <v>140439</v>
      </c>
      <c r="I12876" s="4"/>
      <c r="J12876" s="4" t="s">
        <v>140441</v>
      </c>
      <c r="L12876" s="4" t="s">
        <v>17312</v>
      </c>
      <c r="M12876" s="4" t="s">
        <v>61</v>
      </c>
      <c r="N12876" s="4">
        <v>500003</v>
      </c>
      <c r="O12876" s="4" t="s">
        <v>140442</v>
      </c>
      <c r="P12876" s="4"/>
      <c r="Q12876" s="31"/>
      <c r="R12876" s="4"/>
      <c r="S12876" s="13" t="s">
        <v>227918</v>
      </c>
      <c r="T12876" s="13"/>
      <c r="U12876" s="13"/>
      <c r="V12876" s="13"/>
      <c r="W12876" s="13"/>
    </row>
    <row r="12877" spans="1:23" ht="30" x14ac:dyDescent="0.25">
      <c r="A12877" s="4" t="s">
        <v>140535</v>
      </c>
      <c r="B12877" s="4" t="s">
        <v>59</v>
      </c>
      <c r="C12877" s="4" t="s">
        <v>140532</v>
      </c>
      <c r="D12877" s="4" t="s">
        <v>1869</v>
      </c>
      <c r="E12877" s="4" t="s">
        <v>27</v>
      </c>
      <c r="F12877" s="4">
        <v>9676437768</v>
      </c>
      <c r="G12877" s="4">
        <v>9396811030</v>
      </c>
      <c r="H12877" s="4" t="s">
        <v>140533</v>
      </c>
      <c r="I12877" s="4" t="s">
        <v>140534</v>
      </c>
      <c r="J12877" s="4" t="s">
        <v>140536</v>
      </c>
      <c r="L12877" s="4" t="s">
        <v>3402</v>
      </c>
      <c r="M12877" s="4" t="s">
        <v>61</v>
      </c>
      <c r="N12877" s="4">
        <v>500012</v>
      </c>
      <c r="O12877" s="4" t="s">
        <v>140537</v>
      </c>
      <c r="P12877" s="4"/>
      <c r="Q12877" s="31" t="s">
        <v>140531</v>
      </c>
      <c r="R12877" s="4"/>
      <c r="S12877" s="13" t="s">
        <v>216875</v>
      </c>
      <c r="T12877" s="13"/>
      <c r="U12877" s="13"/>
      <c r="V12877" s="13"/>
      <c r="W12877" s="13"/>
    </row>
    <row r="12878" spans="1:23" ht="45" x14ac:dyDescent="0.25">
      <c r="A12878" s="4" t="s">
        <v>140856</v>
      </c>
      <c r="B12878" s="4" t="s">
        <v>59</v>
      </c>
      <c r="C12878" s="4" t="s">
        <v>140853</v>
      </c>
      <c r="D12878" s="4" t="s">
        <v>1869</v>
      </c>
      <c r="E12878" s="4" t="s">
        <v>140854</v>
      </c>
      <c r="F12878" s="4">
        <v>9177753456</v>
      </c>
      <c r="G12878" s="4">
        <v>9490529999</v>
      </c>
      <c r="H12878" s="4" t="s">
        <v>140855</v>
      </c>
      <c r="I12878" s="4"/>
      <c r="J12878" s="4" t="s">
        <v>140857</v>
      </c>
      <c r="L12878" s="4" t="s">
        <v>73924</v>
      </c>
      <c r="M12878" s="4" t="s">
        <v>61</v>
      </c>
      <c r="N12878" s="4">
        <v>500088</v>
      </c>
      <c r="O12878" s="4" t="s">
        <v>140858</v>
      </c>
      <c r="P12878" s="4"/>
      <c r="Q12878" s="31" t="s">
        <v>140852</v>
      </c>
      <c r="R12878" s="4"/>
      <c r="S12878" s="13" t="s">
        <v>194902</v>
      </c>
      <c r="T12878" s="13"/>
      <c r="U12878" s="13"/>
      <c r="V12878" s="13"/>
      <c r="W12878" s="13"/>
    </row>
    <row r="12879" spans="1:23" x14ac:dyDescent="0.25">
      <c r="A12879" s="4" t="s">
        <v>141292</v>
      </c>
      <c r="B12879" s="4" t="s">
        <v>59</v>
      </c>
      <c r="C12879" s="4" t="s">
        <v>291</v>
      </c>
      <c r="D12879" s="4" t="s">
        <v>5576</v>
      </c>
      <c r="E12879" s="4" t="s">
        <v>74</v>
      </c>
      <c r="F12879" s="4">
        <v>9441404046</v>
      </c>
      <c r="G12879" s="4">
        <v>9248156569</v>
      </c>
      <c r="H12879" s="4" t="s">
        <v>141291</v>
      </c>
      <c r="I12879" s="4"/>
      <c r="J12879" s="4" t="s">
        <v>141293</v>
      </c>
      <c r="L12879" s="4" t="s">
        <v>736</v>
      </c>
      <c r="M12879" s="4" t="s">
        <v>61</v>
      </c>
      <c r="N12879" s="4">
        <v>500034</v>
      </c>
      <c r="O12879" s="4"/>
      <c r="P12879" s="4"/>
      <c r="Q12879" s="31" t="s">
        <v>141289</v>
      </c>
      <c r="R12879" s="4"/>
      <c r="S12879" s="13" t="s">
        <v>141290</v>
      </c>
      <c r="T12879" s="13"/>
      <c r="U12879" s="13"/>
      <c r="V12879" s="13"/>
      <c r="W12879" s="13"/>
    </row>
    <row r="12880" spans="1:23" x14ac:dyDescent="0.25">
      <c r="A12880" s="4" t="s">
        <v>141338</v>
      </c>
      <c r="B12880" s="4" t="s">
        <v>59</v>
      </c>
      <c r="C12880" s="4" t="s">
        <v>16515</v>
      </c>
      <c r="D12880" s="4" t="s">
        <v>9694</v>
      </c>
      <c r="E12880" s="4" t="s">
        <v>74</v>
      </c>
      <c r="F12880" s="4">
        <v>9394566667</v>
      </c>
      <c r="G12880" s="4">
        <v>9346935777</v>
      </c>
      <c r="H12880" s="4" t="s">
        <v>141337</v>
      </c>
      <c r="I12880" s="4"/>
      <c r="J12880" s="4" t="s">
        <v>141339</v>
      </c>
      <c r="L12880" s="4" t="s">
        <v>141340</v>
      </c>
      <c r="M12880" s="4" t="s">
        <v>61</v>
      </c>
      <c r="N12880" s="4">
        <v>500002</v>
      </c>
      <c r="O12880" s="4" t="s">
        <v>141341</v>
      </c>
      <c r="P12880" s="4"/>
      <c r="Q12880" s="31" t="s">
        <v>141335</v>
      </c>
      <c r="R12880" s="4"/>
      <c r="S12880" s="13" t="s">
        <v>141336</v>
      </c>
      <c r="T12880" s="13"/>
      <c r="U12880" s="13"/>
      <c r="V12880" s="13"/>
      <c r="W12880" s="13"/>
    </row>
    <row r="12881" spans="1:23" x14ac:dyDescent="0.25">
      <c r="A12881" s="4" t="s">
        <v>141452</v>
      </c>
      <c r="B12881" s="4" t="s">
        <v>59</v>
      </c>
      <c r="C12881" s="4" t="s">
        <v>6387</v>
      </c>
      <c r="D12881" s="4" t="s">
        <v>24790</v>
      </c>
      <c r="E12881" s="4" t="s">
        <v>27</v>
      </c>
      <c r="F12881" s="4">
        <v>9885553051</v>
      </c>
      <c r="G12881" s="4"/>
      <c r="H12881" s="4" t="s">
        <v>141451</v>
      </c>
      <c r="I12881" s="4"/>
      <c r="J12881" s="4" t="s">
        <v>141453</v>
      </c>
      <c r="L12881" s="4" t="s">
        <v>141454</v>
      </c>
      <c r="M12881" s="4" t="s">
        <v>61</v>
      </c>
      <c r="N12881" s="4">
        <v>500077</v>
      </c>
      <c r="O12881" s="4" t="s">
        <v>141455</v>
      </c>
      <c r="P12881" s="4"/>
      <c r="Q12881" s="31"/>
      <c r="R12881" s="4"/>
      <c r="S12881" s="13" t="s">
        <v>227919</v>
      </c>
      <c r="T12881" s="13"/>
      <c r="U12881" s="13"/>
      <c r="V12881" s="13"/>
      <c r="W12881" s="13"/>
    </row>
    <row r="12882" spans="1:23" ht="45" x14ac:dyDescent="0.25">
      <c r="A12882" s="4" t="s">
        <v>141842</v>
      </c>
      <c r="B12882" s="4" t="s">
        <v>59</v>
      </c>
      <c r="C12882" s="4" t="s">
        <v>10073</v>
      </c>
      <c r="D12882" s="4" t="s">
        <v>141840</v>
      </c>
      <c r="E12882" s="4" t="s">
        <v>27</v>
      </c>
      <c r="F12882" s="4">
        <v>9849738040</v>
      </c>
      <c r="G12882" s="4">
        <v>7569543718</v>
      </c>
      <c r="H12882" s="4" t="s">
        <v>141841</v>
      </c>
      <c r="I12882" s="4"/>
      <c r="J12882" s="4" t="s">
        <v>141843</v>
      </c>
      <c r="L12882" s="4" t="s">
        <v>1195</v>
      </c>
      <c r="M12882" s="4" t="s">
        <v>61</v>
      </c>
      <c r="N12882" s="4">
        <v>500020</v>
      </c>
      <c r="O12882" s="4"/>
      <c r="P12882" s="4"/>
      <c r="Q12882" s="31" t="s">
        <v>207759</v>
      </c>
      <c r="R12882" s="4"/>
      <c r="S12882" s="13" t="s">
        <v>141839</v>
      </c>
      <c r="T12882" s="13"/>
      <c r="U12882" s="13"/>
      <c r="V12882" s="13"/>
      <c r="W12882" s="13"/>
    </row>
    <row r="12883" spans="1:23" x14ac:dyDescent="0.25">
      <c r="A12883" s="4" t="s">
        <v>142136</v>
      </c>
      <c r="B12883" s="4" t="s">
        <v>59</v>
      </c>
      <c r="C12883" s="4" t="s">
        <v>999</v>
      </c>
      <c r="D12883" s="4" t="s">
        <v>142134</v>
      </c>
      <c r="E12883" s="4" t="s">
        <v>175</v>
      </c>
      <c r="F12883" s="4">
        <v>9949512727</v>
      </c>
      <c r="G12883" s="4"/>
      <c r="H12883" s="4" t="s">
        <v>142135</v>
      </c>
      <c r="I12883" s="4"/>
      <c r="J12883" s="4" t="s">
        <v>142137</v>
      </c>
      <c r="L12883" s="4" t="s">
        <v>18247</v>
      </c>
      <c r="M12883" s="4" t="s">
        <v>61</v>
      </c>
      <c r="N12883" s="4">
        <v>500082</v>
      </c>
      <c r="O12883" s="4" t="s">
        <v>142138</v>
      </c>
      <c r="P12883" s="4"/>
      <c r="Q12883" s="31"/>
      <c r="R12883" s="4"/>
      <c r="S12883" s="13" t="s">
        <v>216876</v>
      </c>
      <c r="T12883" s="13"/>
      <c r="U12883" s="13"/>
      <c r="V12883" s="13"/>
      <c r="W12883" s="13"/>
    </row>
    <row r="12884" spans="1:23" x14ac:dyDescent="0.25">
      <c r="A12884" s="4" t="s">
        <v>143516</v>
      </c>
      <c r="B12884" s="4" t="s">
        <v>59</v>
      </c>
      <c r="C12884" s="4" t="s">
        <v>143513</v>
      </c>
      <c r="D12884" s="4" t="s">
        <v>922</v>
      </c>
      <c r="E12884" s="4" t="s">
        <v>27</v>
      </c>
      <c r="F12884" s="4">
        <v>9885039230</v>
      </c>
      <c r="G12884" s="4"/>
      <c r="H12884" s="4" t="s">
        <v>143514</v>
      </c>
      <c r="I12884" s="4" t="s">
        <v>143515</v>
      </c>
      <c r="J12884" s="4" t="s">
        <v>143517</v>
      </c>
      <c r="L12884" s="4" t="s">
        <v>736</v>
      </c>
      <c r="M12884" s="4" t="s">
        <v>61</v>
      </c>
      <c r="N12884" s="4">
        <v>500028</v>
      </c>
      <c r="O12884" s="4" t="s">
        <v>143518</v>
      </c>
      <c r="P12884" s="4"/>
      <c r="Q12884" s="31" t="s">
        <v>143512</v>
      </c>
      <c r="R12884" s="4"/>
      <c r="S12884" s="13" t="s">
        <v>227920</v>
      </c>
      <c r="T12884" s="13"/>
      <c r="U12884" s="13"/>
      <c r="V12884" s="13"/>
      <c r="W12884" s="13"/>
    </row>
    <row r="12885" spans="1:23" x14ac:dyDescent="0.25">
      <c r="A12885" s="4" t="s">
        <v>143663</v>
      </c>
      <c r="B12885" s="4" t="s">
        <v>59</v>
      </c>
      <c r="C12885" s="4" t="s">
        <v>26760</v>
      </c>
      <c r="D12885" s="4"/>
      <c r="E12885" s="4" t="s">
        <v>74</v>
      </c>
      <c r="F12885" s="4">
        <v>7702347574</v>
      </c>
      <c r="G12885" s="4"/>
      <c r="H12885" s="4" t="s">
        <v>143662</v>
      </c>
      <c r="I12885" s="4"/>
      <c r="J12885" s="4" t="s">
        <v>141020</v>
      </c>
      <c r="L12885" s="4" t="s">
        <v>141020</v>
      </c>
      <c r="M12885" s="4" t="s">
        <v>61</v>
      </c>
      <c r="N12885" s="4">
        <v>500018</v>
      </c>
      <c r="O12885" s="4" t="s">
        <v>143664</v>
      </c>
      <c r="P12885" s="4"/>
      <c r="Q12885" s="31"/>
      <c r="R12885" s="4"/>
      <c r="S12885" s="13" t="s">
        <v>227921</v>
      </c>
      <c r="T12885" s="13"/>
      <c r="U12885" s="13"/>
      <c r="V12885" s="13"/>
      <c r="W12885" s="13"/>
    </row>
    <row r="12886" spans="1:23" ht="30" x14ac:dyDescent="0.25">
      <c r="A12886" s="4" t="s">
        <v>143766</v>
      </c>
      <c r="B12886" s="4" t="s">
        <v>59</v>
      </c>
      <c r="C12886" s="4" t="s">
        <v>1502</v>
      </c>
      <c r="D12886" s="4"/>
      <c r="E12886" s="4" t="s">
        <v>27</v>
      </c>
      <c r="F12886" s="4">
        <v>9392853679</v>
      </c>
      <c r="G12886" s="4"/>
      <c r="H12886" s="4" t="s">
        <v>143765</v>
      </c>
      <c r="I12886" s="4"/>
      <c r="J12886" s="4" t="s">
        <v>143767</v>
      </c>
      <c r="L12886" s="4"/>
      <c r="M12886" s="4" t="s">
        <v>61</v>
      </c>
      <c r="N12886" s="4">
        <v>500002</v>
      </c>
      <c r="O12886" s="4" t="s">
        <v>143768</v>
      </c>
      <c r="P12886" s="4"/>
      <c r="Q12886" s="31" t="s">
        <v>143764</v>
      </c>
      <c r="R12886" s="4"/>
      <c r="S12886" s="13" t="s">
        <v>200739</v>
      </c>
      <c r="T12886" s="13"/>
      <c r="U12886" s="13"/>
      <c r="V12886" s="13"/>
      <c r="W12886" s="13"/>
    </row>
    <row r="12887" spans="1:23" ht="30" x14ac:dyDescent="0.25">
      <c r="A12887" s="4" t="s">
        <v>144308</v>
      </c>
      <c r="B12887" s="4" t="s">
        <v>59</v>
      </c>
      <c r="C12887" s="4" t="s">
        <v>144306</v>
      </c>
      <c r="D12887" s="4" t="s">
        <v>62794</v>
      </c>
      <c r="E12887" s="4" t="s">
        <v>235</v>
      </c>
      <c r="F12887" s="4">
        <v>9959502904</v>
      </c>
      <c r="G12887" s="4"/>
      <c r="H12887" s="4" t="s">
        <v>144307</v>
      </c>
      <c r="I12887" s="4"/>
      <c r="J12887" s="4" t="s">
        <v>144309</v>
      </c>
      <c r="L12887" s="4" t="s">
        <v>144310</v>
      </c>
      <c r="M12887" s="4" t="s">
        <v>61</v>
      </c>
      <c r="N12887" s="4">
        <v>500035</v>
      </c>
      <c r="O12887" s="4"/>
      <c r="P12887" s="4"/>
      <c r="Q12887" s="31" t="s">
        <v>216877</v>
      </c>
      <c r="R12887" s="4"/>
      <c r="S12887" s="13" t="s">
        <v>144305</v>
      </c>
      <c r="T12887" s="13"/>
      <c r="U12887" s="13"/>
      <c r="V12887" s="13"/>
      <c r="W12887" s="13"/>
    </row>
    <row r="12888" spans="1:23" x14ac:dyDescent="0.25">
      <c r="A12888" s="4" t="s">
        <v>144580</v>
      </c>
      <c r="B12888" s="4" t="s">
        <v>59</v>
      </c>
      <c r="C12888" s="4" t="s">
        <v>7804</v>
      </c>
      <c r="D12888" s="4" t="s">
        <v>149</v>
      </c>
      <c r="E12888" s="4" t="s">
        <v>1817</v>
      </c>
      <c r="F12888" s="4">
        <v>9505505550</v>
      </c>
      <c r="G12888" s="4">
        <v>9948099051</v>
      </c>
      <c r="H12888" s="4" t="s">
        <v>144579</v>
      </c>
      <c r="I12888" s="4"/>
      <c r="J12888" s="4" t="s">
        <v>144581</v>
      </c>
      <c r="L12888" s="4" t="s">
        <v>144582</v>
      </c>
      <c r="M12888" s="4" t="s">
        <v>61</v>
      </c>
      <c r="N12888" s="4">
        <v>500034</v>
      </c>
      <c r="O12888" s="4" t="s">
        <v>144583</v>
      </c>
      <c r="P12888" s="4"/>
      <c r="Q12888" s="31" t="s">
        <v>144578</v>
      </c>
      <c r="R12888" s="4"/>
      <c r="S12888" s="13" t="s">
        <v>216878</v>
      </c>
      <c r="T12888" s="13"/>
      <c r="U12888" s="13"/>
      <c r="V12888" s="13"/>
      <c r="W12888" s="13"/>
    </row>
    <row r="12889" spans="1:23" x14ac:dyDescent="0.25">
      <c r="A12889" s="4" t="s">
        <v>144823</v>
      </c>
      <c r="B12889" s="4" t="s">
        <v>59</v>
      </c>
      <c r="C12889" s="4" t="s">
        <v>867</v>
      </c>
      <c r="D12889" s="4" t="s">
        <v>144820</v>
      </c>
      <c r="E12889" s="4" t="s">
        <v>27</v>
      </c>
      <c r="F12889" s="4">
        <v>9052088880</v>
      </c>
      <c r="G12889" s="4">
        <v>9885343786</v>
      </c>
      <c r="H12889" s="4" t="s">
        <v>144821</v>
      </c>
      <c r="I12889" s="4" t="s">
        <v>144822</v>
      </c>
      <c r="J12889" s="4" t="s">
        <v>144824</v>
      </c>
      <c r="L12889" s="4" t="s">
        <v>97426</v>
      </c>
      <c r="M12889" s="4" t="s">
        <v>61</v>
      </c>
      <c r="N12889" s="4">
        <v>500057</v>
      </c>
      <c r="O12889" s="4"/>
      <c r="P12889" s="4"/>
      <c r="Q12889" s="31" t="s">
        <v>144819</v>
      </c>
      <c r="R12889" s="4"/>
      <c r="S12889" s="13" t="s">
        <v>216879</v>
      </c>
      <c r="T12889" s="13"/>
      <c r="U12889" s="13"/>
      <c r="V12889" s="13"/>
      <c r="W12889" s="13"/>
    </row>
    <row r="12890" spans="1:23" x14ac:dyDescent="0.25">
      <c r="A12890" s="4" t="s">
        <v>145064</v>
      </c>
      <c r="B12890" s="4" t="s">
        <v>59</v>
      </c>
      <c r="C12890" s="4" t="s">
        <v>145060</v>
      </c>
      <c r="D12890" s="4" t="s">
        <v>145061</v>
      </c>
      <c r="E12890" s="4" t="s">
        <v>27</v>
      </c>
      <c r="F12890" s="4">
        <v>9177865252</v>
      </c>
      <c r="G12890" s="4">
        <v>9502152786</v>
      </c>
      <c r="H12890" s="4" t="s">
        <v>145062</v>
      </c>
      <c r="I12890" s="4" t="s">
        <v>145063</v>
      </c>
      <c r="J12890" s="4" t="s">
        <v>145065</v>
      </c>
      <c r="L12890" s="4" t="s">
        <v>145066</v>
      </c>
      <c r="M12890" s="4" t="s">
        <v>61</v>
      </c>
      <c r="N12890" s="4">
        <v>500064</v>
      </c>
      <c r="O12890" s="4"/>
      <c r="P12890" s="4"/>
      <c r="Q12890" s="31" t="s">
        <v>145058</v>
      </c>
      <c r="R12890" s="4"/>
      <c r="S12890" s="13" t="s">
        <v>145059</v>
      </c>
      <c r="T12890" s="13"/>
      <c r="U12890" s="13"/>
      <c r="V12890" s="13"/>
      <c r="W12890" s="13"/>
    </row>
    <row r="12891" spans="1:23" ht="30" x14ac:dyDescent="0.25">
      <c r="A12891" s="4" t="s">
        <v>145193</v>
      </c>
      <c r="B12891" s="4" t="s">
        <v>59</v>
      </c>
      <c r="C12891" s="4" t="s">
        <v>5863</v>
      </c>
      <c r="D12891" s="4" t="s">
        <v>145191</v>
      </c>
      <c r="E12891" s="4" t="s">
        <v>34</v>
      </c>
      <c r="F12891" s="4">
        <v>9866971249</v>
      </c>
      <c r="G12891" s="4"/>
      <c r="H12891" s="4" t="s">
        <v>145192</v>
      </c>
      <c r="I12891" s="4"/>
      <c r="J12891" s="4" t="s">
        <v>145194</v>
      </c>
      <c r="L12891" s="4" t="s">
        <v>46825</v>
      </c>
      <c r="M12891" s="4" t="s">
        <v>61</v>
      </c>
      <c r="N12891" s="4">
        <v>500018</v>
      </c>
      <c r="O12891" s="4"/>
      <c r="P12891" s="4"/>
      <c r="Q12891" s="31" t="s">
        <v>145189</v>
      </c>
      <c r="R12891" s="4"/>
      <c r="S12891" s="13" t="s">
        <v>145190</v>
      </c>
      <c r="T12891" s="13"/>
      <c r="U12891" s="13"/>
      <c r="V12891" s="13"/>
      <c r="W12891" s="13"/>
    </row>
    <row r="12892" spans="1:23" ht="30" x14ac:dyDescent="0.25">
      <c r="A12892" s="4" t="s">
        <v>146189</v>
      </c>
      <c r="B12892" s="4" t="s">
        <v>59</v>
      </c>
      <c r="C12892" s="4" t="s">
        <v>146185</v>
      </c>
      <c r="D12892" s="4" t="s">
        <v>146186</v>
      </c>
      <c r="E12892" s="4" t="s">
        <v>34</v>
      </c>
      <c r="F12892" s="4">
        <v>9052344684</v>
      </c>
      <c r="G12892" s="4">
        <v>8333074138</v>
      </c>
      <c r="H12892" s="4" t="s">
        <v>146187</v>
      </c>
      <c r="I12892" s="4" t="s">
        <v>146188</v>
      </c>
      <c r="J12892" s="4" t="s">
        <v>146190</v>
      </c>
      <c r="L12892" s="4" t="s">
        <v>111058</v>
      </c>
      <c r="M12892" s="4" t="s">
        <v>61</v>
      </c>
      <c r="N12892" s="4">
        <v>500013</v>
      </c>
      <c r="O12892" s="4"/>
      <c r="P12892" s="4"/>
      <c r="Q12892" s="31" t="s">
        <v>146184</v>
      </c>
      <c r="R12892" s="4"/>
      <c r="S12892" s="13" t="s">
        <v>227922</v>
      </c>
      <c r="T12892" s="13"/>
      <c r="U12892" s="13"/>
      <c r="V12892" s="13"/>
      <c r="W12892" s="13"/>
    </row>
    <row r="12893" spans="1:23" ht="30" x14ac:dyDescent="0.25">
      <c r="A12893" s="4" t="s">
        <v>146629</v>
      </c>
      <c r="B12893" s="4" t="s">
        <v>59</v>
      </c>
      <c r="C12893" s="4" t="s">
        <v>2658</v>
      </c>
      <c r="D12893" s="4" t="s">
        <v>149</v>
      </c>
      <c r="E12893" s="4" t="s">
        <v>175</v>
      </c>
      <c r="F12893" s="4">
        <v>8008008420</v>
      </c>
      <c r="G12893" s="4">
        <v>9848191151</v>
      </c>
      <c r="H12893" s="4" t="s">
        <v>146627</v>
      </c>
      <c r="I12893" s="4" t="s">
        <v>146628</v>
      </c>
      <c r="J12893" s="4" t="s">
        <v>146630</v>
      </c>
      <c r="L12893" s="4" t="s">
        <v>146631</v>
      </c>
      <c r="M12893" s="4" t="s">
        <v>61</v>
      </c>
      <c r="N12893" s="4">
        <v>500002</v>
      </c>
      <c r="O12893" s="4"/>
      <c r="P12893" s="4"/>
      <c r="Q12893" s="31" t="s">
        <v>146625</v>
      </c>
      <c r="R12893" s="4"/>
      <c r="S12893" s="13" t="s">
        <v>146626</v>
      </c>
      <c r="T12893" s="13"/>
      <c r="U12893" s="13"/>
      <c r="V12893" s="13"/>
      <c r="W12893" s="13"/>
    </row>
    <row r="12894" spans="1:23" ht="45" x14ac:dyDescent="0.25">
      <c r="A12894" s="4" t="s">
        <v>146976</v>
      </c>
      <c r="B12894" s="4" t="s">
        <v>59</v>
      </c>
      <c r="C12894" s="4" t="s">
        <v>146973</v>
      </c>
      <c r="D12894" s="4" t="s">
        <v>2758</v>
      </c>
      <c r="E12894" s="4" t="s">
        <v>1105</v>
      </c>
      <c r="F12894" s="4">
        <v>9849025074</v>
      </c>
      <c r="G12894" s="4"/>
      <c r="H12894" s="4" t="s">
        <v>146974</v>
      </c>
      <c r="I12894" s="4" t="s">
        <v>146975</v>
      </c>
      <c r="J12894" s="4" t="s">
        <v>146977</v>
      </c>
      <c r="L12894" s="4" t="s">
        <v>146978</v>
      </c>
      <c r="M12894" s="4" t="s">
        <v>61</v>
      </c>
      <c r="N12894" s="4">
        <v>500004</v>
      </c>
      <c r="O12894" s="4" t="s">
        <v>146979</v>
      </c>
      <c r="P12894" s="4"/>
      <c r="Q12894" s="31" t="s">
        <v>146972</v>
      </c>
      <c r="R12894" s="4"/>
      <c r="S12894" s="13" t="s">
        <v>216880</v>
      </c>
      <c r="T12894" s="13"/>
      <c r="U12894" s="13"/>
      <c r="V12894" s="13"/>
      <c r="W12894" s="13"/>
    </row>
    <row r="12895" spans="1:23" x14ac:dyDescent="0.25">
      <c r="A12895" s="4" t="s">
        <v>147140</v>
      </c>
      <c r="B12895" s="4" t="s">
        <v>59</v>
      </c>
      <c r="C12895" s="4" t="s">
        <v>1336</v>
      </c>
      <c r="D12895" s="4" t="s">
        <v>763</v>
      </c>
      <c r="E12895" s="4" t="s">
        <v>27</v>
      </c>
      <c r="F12895" s="4">
        <v>9246207040</v>
      </c>
      <c r="G12895" s="4">
        <v>9246556640</v>
      </c>
      <c r="H12895" s="4" t="s">
        <v>147139</v>
      </c>
      <c r="I12895" s="4"/>
      <c r="J12895" s="4" t="s">
        <v>147141</v>
      </c>
      <c r="L12895" s="4" t="s">
        <v>147142</v>
      </c>
      <c r="M12895" s="4" t="s">
        <v>61</v>
      </c>
      <c r="N12895" s="4">
        <v>500029</v>
      </c>
      <c r="O12895" s="4"/>
      <c r="P12895" s="4"/>
      <c r="Q12895" s="31"/>
      <c r="R12895" s="4"/>
      <c r="S12895" s="13" t="s">
        <v>227923</v>
      </c>
      <c r="T12895" s="13"/>
      <c r="U12895" s="13"/>
      <c r="V12895" s="13"/>
      <c r="W12895" s="13"/>
    </row>
    <row r="12896" spans="1:23" ht="30" x14ac:dyDescent="0.25">
      <c r="A12896" s="4" t="s">
        <v>147381</v>
      </c>
      <c r="B12896" s="4" t="s">
        <v>59</v>
      </c>
      <c r="C12896" s="4" t="s">
        <v>3068</v>
      </c>
      <c r="D12896" s="4" t="s">
        <v>61189</v>
      </c>
      <c r="E12896" s="4" t="s">
        <v>27</v>
      </c>
      <c r="F12896" s="4">
        <v>9999500262</v>
      </c>
      <c r="G12896" s="4">
        <v>9820166551</v>
      </c>
      <c r="H12896" s="4" t="s">
        <v>147380</v>
      </c>
      <c r="I12896" s="4"/>
      <c r="J12896" s="4" t="s">
        <v>147382</v>
      </c>
      <c r="L12896" s="4" t="s">
        <v>9561</v>
      </c>
      <c r="M12896" s="4" t="s">
        <v>61</v>
      </c>
      <c r="N12896" s="4">
        <v>500016</v>
      </c>
      <c r="O12896" s="4" t="s">
        <v>147383</v>
      </c>
      <c r="P12896" s="4"/>
      <c r="Q12896" s="31" t="s">
        <v>147379</v>
      </c>
      <c r="R12896" s="4"/>
      <c r="S12896" s="13" t="s">
        <v>200740</v>
      </c>
      <c r="T12896" s="13"/>
      <c r="U12896" s="13"/>
      <c r="V12896" s="13"/>
      <c r="W12896" s="13"/>
    </row>
    <row r="12897" spans="1:23" x14ac:dyDescent="0.25">
      <c r="A12897" s="4" t="s">
        <v>147510</v>
      </c>
      <c r="B12897" s="4" t="s">
        <v>59</v>
      </c>
      <c r="C12897" s="4" t="s">
        <v>1508</v>
      </c>
      <c r="D12897" s="4" t="s">
        <v>149</v>
      </c>
      <c r="E12897" s="4" t="s">
        <v>74</v>
      </c>
      <c r="F12897" s="4">
        <v>9849179162</v>
      </c>
      <c r="G12897" s="4">
        <v>7396711733</v>
      </c>
      <c r="H12897" s="4" t="s">
        <v>147508</v>
      </c>
      <c r="I12897" s="4" t="s">
        <v>147509</v>
      </c>
      <c r="J12897" s="4" t="s">
        <v>147511</v>
      </c>
      <c r="L12897" s="4"/>
      <c r="M12897" s="4" t="s">
        <v>61</v>
      </c>
      <c r="N12897" s="4">
        <v>500032</v>
      </c>
      <c r="O12897" s="4"/>
      <c r="P12897" s="4"/>
      <c r="Q12897" s="31" t="s">
        <v>147506</v>
      </c>
      <c r="R12897" s="4"/>
      <c r="S12897" s="13" t="s">
        <v>147507</v>
      </c>
      <c r="T12897" s="13"/>
      <c r="U12897" s="13"/>
      <c r="V12897" s="13"/>
      <c r="W12897" s="13"/>
    </row>
    <row r="12898" spans="1:23" ht="45" x14ac:dyDescent="0.25">
      <c r="A12898" s="4" t="s">
        <v>147582</v>
      </c>
      <c r="B12898" s="4" t="s">
        <v>59</v>
      </c>
      <c r="C12898" s="4" t="s">
        <v>11264</v>
      </c>
      <c r="D12898" s="4" t="s">
        <v>38919</v>
      </c>
      <c r="E12898" s="4" t="s">
        <v>34</v>
      </c>
      <c r="F12898" s="4">
        <v>9246838492</v>
      </c>
      <c r="G12898" s="4">
        <v>8790059321</v>
      </c>
      <c r="H12898" s="4" t="s">
        <v>147581</v>
      </c>
      <c r="I12898" s="4"/>
      <c r="J12898" s="4" t="s">
        <v>147583</v>
      </c>
      <c r="L12898" s="4"/>
      <c r="M12898" s="4" t="s">
        <v>61</v>
      </c>
      <c r="N12898" s="4">
        <v>500076</v>
      </c>
      <c r="O12898" s="4" t="s">
        <v>147584</v>
      </c>
      <c r="P12898" s="4"/>
      <c r="Q12898" s="31" t="s">
        <v>207760</v>
      </c>
      <c r="R12898" s="4"/>
      <c r="S12898" s="13" t="s">
        <v>194903</v>
      </c>
      <c r="T12898" s="13"/>
      <c r="U12898" s="13"/>
      <c r="V12898" s="13"/>
      <c r="W12898" s="13"/>
    </row>
    <row r="12899" spans="1:23" ht="45" x14ac:dyDescent="0.25">
      <c r="A12899" s="4" t="s">
        <v>147712</v>
      </c>
      <c r="B12899" s="4" t="s">
        <v>59</v>
      </c>
      <c r="C12899" s="4" t="s">
        <v>136724</v>
      </c>
      <c r="D12899" s="4" t="s">
        <v>242</v>
      </c>
      <c r="E12899" s="4" t="s">
        <v>235</v>
      </c>
      <c r="F12899" s="4">
        <v>8885520855</v>
      </c>
      <c r="G12899" s="4">
        <v>9849085356</v>
      </c>
      <c r="H12899" s="4" t="s">
        <v>147710</v>
      </c>
      <c r="I12899" s="4" t="s">
        <v>147711</v>
      </c>
      <c r="J12899" s="4" t="s">
        <v>147713</v>
      </c>
      <c r="L12899" s="4"/>
      <c r="M12899" s="4" t="s">
        <v>61</v>
      </c>
      <c r="N12899" s="4">
        <v>500001</v>
      </c>
      <c r="O12899" s="4" t="s">
        <v>147714</v>
      </c>
      <c r="P12899" s="4"/>
      <c r="Q12899" s="31" t="s">
        <v>147708</v>
      </c>
      <c r="R12899" s="4"/>
      <c r="S12899" s="13" t="s">
        <v>147709</v>
      </c>
      <c r="T12899" s="13"/>
      <c r="U12899" s="13"/>
      <c r="V12899" s="13"/>
      <c r="W12899" s="13"/>
    </row>
    <row r="12900" spans="1:23" x14ac:dyDescent="0.25">
      <c r="A12900" s="4" t="s">
        <v>148739</v>
      </c>
      <c r="B12900" s="4" t="s">
        <v>59</v>
      </c>
      <c r="C12900" s="4" t="s">
        <v>82913</v>
      </c>
      <c r="D12900" s="4" t="s">
        <v>148736</v>
      </c>
      <c r="E12900" s="4" t="s">
        <v>12144</v>
      </c>
      <c r="F12900" s="4">
        <v>9885881849</v>
      </c>
      <c r="G12900" s="4">
        <v>7799447119</v>
      </c>
      <c r="H12900" s="4" t="s">
        <v>148737</v>
      </c>
      <c r="I12900" s="4" t="s">
        <v>148738</v>
      </c>
      <c r="J12900" s="4" t="s">
        <v>148740</v>
      </c>
      <c r="L12900" s="4" t="s">
        <v>1195</v>
      </c>
      <c r="M12900" s="4" t="s">
        <v>61</v>
      </c>
      <c r="N12900" s="4">
        <v>500072</v>
      </c>
      <c r="O12900" s="4" t="s">
        <v>148741</v>
      </c>
      <c r="P12900" s="4"/>
      <c r="Q12900" s="31" t="s">
        <v>204964</v>
      </c>
      <c r="R12900" s="4"/>
      <c r="S12900" s="13" t="s">
        <v>227924</v>
      </c>
      <c r="T12900" s="13"/>
      <c r="U12900" s="13"/>
      <c r="V12900" s="13"/>
      <c r="W12900" s="13"/>
    </row>
    <row r="12901" spans="1:23" x14ac:dyDescent="0.25">
      <c r="A12901" s="4" t="s">
        <v>148756</v>
      </c>
      <c r="B12901" s="4" t="s">
        <v>59</v>
      </c>
      <c r="C12901" s="4" t="s">
        <v>148</v>
      </c>
      <c r="D12901" s="4" t="s">
        <v>604</v>
      </c>
      <c r="E12901" s="4" t="s">
        <v>27</v>
      </c>
      <c r="F12901" s="4">
        <v>9666236780</v>
      </c>
      <c r="G12901" s="4"/>
      <c r="H12901" s="4" t="s">
        <v>148754</v>
      </c>
      <c r="I12901" s="4" t="s">
        <v>148755</v>
      </c>
      <c r="J12901" s="4" t="s">
        <v>148757</v>
      </c>
      <c r="L12901" s="4" t="s">
        <v>736</v>
      </c>
      <c r="M12901" s="4" t="s">
        <v>61</v>
      </c>
      <c r="N12901" s="4">
        <v>500039</v>
      </c>
      <c r="O12901" s="4"/>
      <c r="P12901" s="4"/>
      <c r="Q12901" s="31" t="s">
        <v>148752</v>
      </c>
      <c r="R12901" s="4"/>
      <c r="S12901" s="13" t="s">
        <v>148753</v>
      </c>
      <c r="T12901" s="13"/>
      <c r="U12901" s="13"/>
      <c r="V12901" s="13"/>
      <c r="W12901" s="13"/>
    </row>
    <row r="12902" spans="1:23" x14ac:dyDescent="0.25">
      <c r="A12902" s="4" t="s">
        <v>148780</v>
      </c>
      <c r="B12902" s="4" t="s">
        <v>59</v>
      </c>
      <c r="C12902" s="4" t="s">
        <v>13305</v>
      </c>
      <c r="D12902" s="4"/>
      <c r="E12902" s="4" t="s">
        <v>41634</v>
      </c>
      <c r="F12902" s="4">
        <v>9885708111</v>
      </c>
      <c r="G12902" s="4">
        <v>9010961845</v>
      </c>
      <c r="H12902" s="4" t="s">
        <v>148778</v>
      </c>
      <c r="I12902" s="4" t="s">
        <v>148779</v>
      </c>
      <c r="J12902" s="4" t="s">
        <v>148781</v>
      </c>
      <c r="L12902" s="4"/>
      <c r="M12902" s="4" t="s">
        <v>61</v>
      </c>
      <c r="N12902" s="4">
        <v>500034</v>
      </c>
      <c r="O12902" s="4" t="s">
        <v>148782</v>
      </c>
      <c r="P12902" s="4"/>
      <c r="Q12902" s="31" t="s">
        <v>148777</v>
      </c>
      <c r="R12902" s="4"/>
      <c r="S12902" s="13" t="s">
        <v>216881</v>
      </c>
      <c r="T12902" s="13"/>
      <c r="U12902" s="13"/>
      <c r="V12902" s="13"/>
      <c r="W12902" s="13"/>
    </row>
    <row r="12903" spans="1:23" ht="30" x14ac:dyDescent="0.25">
      <c r="A12903" s="4" t="s">
        <v>149338</v>
      </c>
      <c r="B12903" s="4" t="s">
        <v>59</v>
      </c>
      <c r="C12903" s="4" t="s">
        <v>2952</v>
      </c>
      <c r="D12903" s="4" t="s">
        <v>4762</v>
      </c>
      <c r="E12903" s="4" t="s">
        <v>10228</v>
      </c>
      <c r="F12903" s="4">
        <v>9014573060</v>
      </c>
      <c r="G12903" s="4"/>
      <c r="H12903" s="4" t="s">
        <v>149336</v>
      </c>
      <c r="I12903" s="4" t="s">
        <v>149337</v>
      </c>
      <c r="J12903" s="4" t="s">
        <v>149339</v>
      </c>
      <c r="L12903" s="4" t="s">
        <v>149340</v>
      </c>
      <c r="M12903" s="4" t="s">
        <v>61</v>
      </c>
      <c r="N12903" s="4">
        <v>500028</v>
      </c>
      <c r="O12903" s="4" t="s">
        <v>149341</v>
      </c>
      <c r="P12903" s="4"/>
      <c r="Q12903" s="31" t="s">
        <v>216882</v>
      </c>
      <c r="R12903" s="4"/>
      <c r="S12903" s="13" t="s">
        <v>227925</v>
      </c>
      <c r="T12903" s="13"/>
      <c r="U12903" s="13"/>
      <c r="V12903" s="13"/>
      <c r="W12903" s="13"/>
    </row>
    <row r="12904" spans="1:23" x14ac:dyDescent="0.25">
      <c r="A12904" s="4" t="s">
        <v>149419</v>
      </c>
      <c r="B12904" s="4" t="s">
        <v>59</v>
      </c>
      <c r="C12904" s="4" t="s">
        <v>148</v>
      </c>
      <c r="D12904" s="4" t="s">
        <v>149</v>
      </c>
      <c r="E12904" s="4" t="s">
        <v>7512</v>
      </c>
      <c r="F12904" s="4">
        <v>9603115298</v>
      </c>
      <c r="G12904" s="4">
        <v>9666322159</v>
      </c>
      <c r="H12904" s="4" t="s">
        <v>149417</v>
      </c>
      <c r="I12904" s="4" t="s">
        <v>149418</v>
      </c>
      <c r="J12904" s="4" t="s">
        <v>149420</v>
      </c>
      <c r="L12904" s="4" t="s">
        <v>3986</v>
      </c>
      <c r="M12904" s="4" t="s">
        <v>61</v>
      </c>
      <c r="N12904" s="4">
        <v>500021</v>
      </c>
      <c r="O12904" s="4" t="s">
        <v>149421</v>
      </c>
      <c r="P12904" s="4"/>
      <c r="Q12904" s="31"/>
      <c r="R12904" s="4"/>
      <c r="S12904" s="13" t="s">
        <v>200741</v>
      </c>
      <c r="T12904" s="13"/>
      <c r="U12904" s="13"/>
      <c r="V12904" s="13"/>
      <c r="W12904" s="13"/>
    </row>
    <row r="12905" spans="1:23" x14ac:dyDescent="0.25">
      <c r="A12905" s="4" t="s">
        <v>149913</v>
      </c>
      <c r="B12905" s="4" t="s">
        <v>59</v>
      </c>
      <c r="C12905" s="4" t="s">
        <v>149909</v>
      </c>
      <c r="D12905" s="4" t="s">
        <v>149910</v>
      </c>
      <c r="E12905" s="4" t="s">
        <v>27</v>
      </c>
      <c r="F12905" s="4">
        <v>9949040292</v>
      </c>
      <c r="G12905" s="4"/>
      <c r="H12905" s="4" t="s">
        <v>149911</v>
      </c>
      <c r="I12905" s="4" t="s">
        <v>149912</v>
      </c>
      <c r="J12905" s="4" t="s">
        <v>149914</v>
      </c>
      <c r="L12905" s="4" t="s">
        <v>55303</v>
      </c>
      <c r="M12905" s="4" t="s">
        <v>61</v>
      </c>
      <c r="N12905" s="4">
        <v>500048</v>
      </c>
      <c r="O12905" s="4"/>
      <c r="P12905" s="4"/>
      <c r="Q12905" s="31"/>
      <c r="R12905" s="4"/>
      <c r="S12905" s="13" t="s">
        <v>200742</v>
      </c>
      <c r="T12905" s="13"/>
      <c r="U12905" s="13"/>
      <c r="V12905" s="13"/>
      <c r="W12905" s="13"/>
    </row>
    <row r="12906" spans="1:23" ht="30" x14ac:dyDescent="0.25">
      <c r="A12906" s="4" t="s">
        <v>150075</v>
      </c>
      <c r="B12906" s="4" t="s">
        <v>59</v>
      </c>
      <c r="C12906" s="4" t="s">
        <v>150072</v>
      </c>
      <c r="D12906" s="4"/>
      <c r="E12906" s="4" t="s">
        <v>34</v>
      </c>
      <c r="F12906" s="4">
        <v>8897730338</v>
      </c>
      <c r="G12906" s="4">
        <v>7386811145</v>
      </c>
      <c r="H12906" s="4" t="s">
        <v>150073</v>
      </c>
      <c r="I12906" s="4" t="s">
        <v>150074</v>
      </c>
      <c r="J12906" s="4" t="s">
        <v>150076</v>
      </c>
      <c r="L12906" s="4"/>
      <c r="M12906" s="4" t="s">
        <v>61</v>
      </c>
      <c r="N12906" s="4">
        <v>500050</v>
      </c>
      <c r="O12906" s="4" t="s">
        <v>150077</v>
      </c>
      <c r="P12906" s="4"/>
      <c r="Q12906" s="31" t="s">
        <v>150071</v>
      </c>
      <c r="R12906" s="4"/>
      <c r="S12906" s="13" t="s">
        <v>216883</v>
      </c>
      <c r="T12906" s="13"/>
      <c r="U12906" s="13"/>
      <c r="V12906" s="13"/>
      <c r="W12906" s="13"/>
    </row>
    <row r="12907" spans="1:23" x14ac:dyDescent="0.25">
      <c r="A12907" s="4" t="s">
        <v>150258</v>
      </c>
      <c r="B12907" s="4" t="s">
        <v>59</v>
      </c>
      <c r="C12907" s="4" t="s">
        <v>6374</v>
      </c>
      <c r="D12907" s="4" t="s">
        <v>149</v>
      </c>
      <c r="E12907" s="4" t="s">
        <v>175</v>
      </c>
      <c r="F12907" s="4">
        <v>9000160619</v>
      </c>
      <c r="G12907" s="4">
        <v>9701771122</v>
      </c>
      <c r="H12907" s="4" t="s">
        <v>150256</v>
      </c>
      <c r="I12907" s="4" t="s">
        <v>150257</v>
      </c>
      <c r="J12907" s="4" t="s">
        <v>150259</v>
      </c>
      <c r="L12907" s="4" t="s">
        <v>211</v>
      </c>
      <c r="M12907" s="4" t="s">
        <v>61</v>
      </c>
      <c r="N12907" s="4">
        <v>500056</v>
      </c>
      <c r="O12907" s="4" t="s">
        <v>150260</v>
      </c>
      <c r="P12907" s="4"/>
      <c r="Q12907" s="31"/>
      <c r="R12907" s="4"/>
      <c r="S12907" s="13" t="s">
        <v>227926</v>
      </c>
      <c r="T12907" s="13"/>
      <c r="U12907" s="13"/>
      <c r="V12907" s="13"/>
      <c r="W12907" s="13"/>
    </row>
    <row r="12908" spans="1:23" x14ac:dyDescent="0.25">
      <c r="A12908" s="4" t="s">
        <v>130671</v>
      </c>
      <c r="B12908" s="4" t="s">
        <v>59</v>
      </c>
      <c r="C12908" s="4" t="s">
        <v>150348</v>
      </c>
      <c r="D12908" s="4" t="s">
        <v>150349</v>
      </c>
      <c r="E12908" s="4" t="s">
        <v>2503</v>
      </c>
      <c r="F12908" s="4">
        <v>9014609988</v>
      </c>
      <c r="G12908" s="4">
        <v>9247984036</v>
      </c>
      <c r="H12908" s="4" t="s">
        <v>150350</v>
      </c>
      <c r="I12908" s="4" t="s">
        <v>150351</v>
      </c>
      <c r="J12908" s="4" t="s">
        <v>150352</v>
      </c>
      <c r="L12908" s="4" t="s">
        <v>150353</v>
      </c>
      <c r="M12908" s="4" t="s">
        <v>61</v>
      </c>
      <c r="N12908" s="4">
        <v>500035</v>
      </c>
      <c r="O12908" s="4" t="s">
        <v>150354</v>
      </c>
      <c r="P12908" s="4"/>
      <c r="Q12908" s="31" t="s">
        <v>150347</v>
      </c>
      <c r="R12908" s="4"/>
      <c r="S12908" s="13" t="s">
        <v>216884</v>
      </c>
      <c r="T12908" s="13"/>
      <c r="U12908" s="13"/>
      <c r="V12908" s="13"/>
      <c r="W12908" s="13"/>
    </row>
    <row r="12909" spans="1:23" ht="30" x14ac:dyDescent="0.25">
      <c r="A12909" s="4" t="s">
        <v>150493</v>
      </c>
      <c r="B12909" s="4" t="s">
        <v>59</v>
      </c>
      <c r="C12909" s="4" t="s">
        <v>49616</v>
      </c>
      <c r="D12909" s="4" t="s">
        <v>4784</v>
      </c>
      <c r="E12909" s="4" t="s">
        <v>27</v>
      </c>
      <c r="F12909" s="4">
        <v>9963427649</v>
      </c>
      <c r="G12909" s="4"/>
      <c r="H12909" s="4" t="s">
        <v>150491</v>
      </c>
      <c r="I12909" s="4" t="s">
        <v>150492</v>
      </c>
      <c r="J12909" s="4" t="s">
        <v>150494</v>
      </c>
      <c r="L12909" s="4" t="s">
        <v>34052</v>
      </c>
      <c r="M12909" s="4" t="s">
        <v>61</v>
      </c>
      <c r="N12909" s="4">
        <v>500076</v>
      </c>
      <c r="O12909" s="4" t="s">
        <v>150495</v>
      </c>
      <c r="P12909" s="4"/>
      <c r="Q12909" s="31" t="s">
        <v>150490</v>
      </c>
      <c r="R12909" s="4"/>
      <c r="S12909" s="13" t="s">
        <v>216885</v>
      </c>
      <c r="T12909" s="13"/>
      <c r="U12909" s="13"/>
      <c r="V12909" s="13"/>
      <c r="W12909" s="13"/>
    </row>
    <row r="12910" spans="1:23" x14ac:dyDescent="0.25">
      <c r="A12910" s="4" t="s">
        <v>150891</v>
      </c>
      <c r="B12910" s="4" t="s">
        <v>59</v>
      </c>
      <c r="C12910" s="4" t="s">
        <v>8000</v>
      </c>
      <c r="D12910" s="4" t="s">
        <v>763</v>
      </c>
      <c r="E12910" s="4" t="s">
        <v>74</v>
      </c>
      <c r="F12910" s="4">
        <v>9391008777</v>
      </c>
      <c r="G12910" s="4">
        <v>9885194400</v>
      </c>
      <c r="H12910" s="4" t="s">
        <v>150890</v>
      </c>
      <c r="I12910" s="4"/>
      <c r="J12910" s="4" t="s">
        <v>150892</v>
      </c>
      <c r="L12910" s="4"/>
      <c r="M12910" s="4" t="s">
        <v>61</v>
      </c>
      <c r="N12910" s="4">
        <v>500002</v>
      </c>
      <c r="O12910" s="4"/>
      <c r="P12910" s="4"/>
      <c r="Q12910" s="31"/>
      <c r="R12910" s="4"/>
      <c r="S12910" s="13" t="s">
        <v>200743</v>
      </c>
      <c r="T12910" s="13"/>
      <c r="U12910" s="13"/>
      <c r="V12910" s="13"/>
      <c r="W12910" s="13"/>
    </row>
    <row r="12911" spans="1:23" x14ac:dyDescent="0.25">
      <c r="A12911" s="4" t="s">
        <v>151077</v>
      </c>
      <c r="B12911" s="4" t="s">
        <v>59</v>
      </c>
      <c r="C12911" s="4" t="s">
        <v>151074</v>
      </c>
      <c r="D12911" s="4" t="s">
        <v>2636</v>
      </c>
      <c r="E12911" s="4" t="s">
        <v>34</v>
      </c>
      <c r="F12911" s="4">
        <v>9494480292</v>
      </c>
      <c r="G12911" s="4"/>
      <c r="H12911" s="4" t="s">
        <v>151075</v>
      </c>
      <c r="I12911" s="4" t="s">
        <v>151076</v>
      </c>
      <c r="J12911" s="4" t="s">
        <v>151078</v>
      </c>
      <c r="L12911" s="4" t="s">
        <v>1218</v>
      </c>
      <c r="M12911" s="4" t="s">
        <v>61</v>
      </c>
      <c r="N12911" s="4">
        <v>500060</v>
      </c>
      <c r="O12911" s="4" t="s">
        <v>151079</v>
      </c>
      <c r="P12911" s="4"/>
      <c r="Q12911" s="31" t="s">
        <v>151073</v>
      </c>
      <c r="R12911" s="4"/>
      <c r="S12911" s="13" t="s">
        <v>227927</v>
      </c>
      <c r="T12911" s="13"/>
      <c r="U12911" s="13"/>
      <c r="V12911" s="13"/>
      <c r="W12911" s="13"/>
    </row>
    <row r="12912" spans="1:23" x14ac:dyDescent="0.25">
      <c r="A12912" s="4" t="s">
        <v>151413</v>
      </c>
      <c r="B12912" s="4" t="s">
        <v>59</v>
      </c>
      <c r="C12912" s="4" t="s">
        <v>18248</v>
      </c>
      <c r="D12912" s="4" t="s">
        <v>24358</v>
      </c>
      <c r="E12912" s="4" t="s">
        <v>662</v>
      </c>
      <c r="F12912" s="4">
        <v>8455246320</v>
      </c>
      <c r="G12912" s="4">
        <v>9849019503</v>
      </c>
      <c r="H12912" s="4" t="s">
        <v>151411</v>
      </c>
      <c r="I12912" s="4" t="s">
        <v>151412</v>
      </c>
      <c r="J12912" s="4" t="s">
        <v>151414</v>
      </c>
      <c r="L12912" s="4" t="s">
        <v>13280</v>
      </c>
      <c r="M12912" s="4" t="s">
        <v>61</v>
      </c>
      <c r="N12912" s="4">
        <v>502319</v>
      </c>
      <c r="O12912" s="4" t="s">
        <v>151415</v>
      </c>
      <c r="P12912" s="4"/>
      <c r="Q12912" s="31" t="s">
        <v>204965</v>
      </c>
      <c r="R12912" s="4"/>
      <c r="S12912" s="13" t="s">
        <v>227928</v>
      </c>
      <c r="T12912" s="13"/>
      <c r="U12912" s="13"/>
      <c r="V12912" s="13"/>
      <c r="W12912" s="13"/>
    </row>
    <row r="12913" spans="1:23" ht="30" x14ac:dyDescent="0.25">
      <c r="A12913" s="4" t="s">
        <v>151704</v>
      </c>
      <c r="B12913" s="4" t="s">
        <v>59</v>
      </c>
      <c r="C12913" s="4" t="s">
        <v>151701</v>
      </c>
      <c r="D12913" s="4"/>
      <c r="E12913" s="4" t="s">
        <v>27</v>
      </c>
      <c r="F12913" s="4">
        <v>8826246333</v>
      </c>
      <c r="G12913" s="4"/>
      <c r="H12913" s="4" t="s">
        <v>151702</v>
      </c>
      <c r="I12913" s="4" t="s">
        <v>151703</v>
      </c>
      <c r="J12913" s="4" t="s">
        <v>151705</v>
      </c>
      <c r="L12913" s="4" t="s">
        <v>151705</v>
      </c>
      <c r="M12913" s="4" t="s">
        <v>61</v>
      </c>
      <c r="N12913" s="4">
        <v>530001</v>
      </c>
      <c r="O12913" s="4"/>
      <c r="P12913" s="4"/>
      <c r="Q12913" s="31" t="s">
        <v>151700</v>
      </c>
      <c r="R12913" s="4"/>
      <c r="S12913" s="13" t="s">
        <v>151700</v>
      </c>
      <c r="T12913" s="13"/>
      <c r="U12913" s="13"/>
      <c r="V12913" s="13"/>
      <c r="W12913" s="13"/>
    </row>
    <row r="12914" spans="1:23" x14ac:dyDescent="0.25">
      <c r="A12914" s="4" t="s">
        <v>151785</v>
      </c>
      <c r="B12914" s="4" t="s">
        <v>59</v>
      </c>
      <c r="C12914" s="4" t="s">
        <v>1145</v>
      </c>
      <c r="D12914" s="4" t="s">
        <v>149</v>
      </c>
      <c r="E12914" s="4" t="s">
        <v>10512</v>
      </c>
      <c r="F12914" s="4">
        <v>9032323536</v>
      </c>
      <c r="G12914" s="4"/>
      <c r="H12914" s="4" t="s">
        <v>151783</v>
      </c>
      <c r="I12914" s="4" t="s">
        <v>151784</v>
      </c>
      <c r="J12914" s="4" t="s">
        <v>151786</v>
      </c>
      <c r="L12914" s="4"/>
      <c r="M12914" s="4" t="s">
        <v>61</v>
      </c>
      <c r="N12914" s="4">
        <v>500008</v>
      </c>
      <c r="O12914" s="4" t="s">
        <v>151787</v>
      </c>
      <c r="P12914" s="4"/>
      <c r="Q12914" s="31" t="s">
        <v>204966</v>
      </c>
      <c r="R12914" s="4"/>
      <c r="S12914" s="13" t="s">
        <v>227929</v>
      </c>
      <c r="T12914" s="13"/>
      <c r="U12914" s="13"/>
      <c r="V12914" s="13"/>
      <c r="W12914" s="13"/>
    </row>
    <row r="12915" spans="1:23" x14ac:dyDescent="0.25">
      <c r="A12915" s="4" t="s">
        <v>152081</v>
      </c>
      <c r="B12915" s="4" t="s">
        <v>59</v>
      </c>
      <c r="C12915" s="4" t="s">
        <v>4167</v>
      </c>
      <c r="D12915" s="4" t="s">
        <v>4762</v>
      </c>
      <c r="E12915" s="4" t="s">
        <v>27</v>
      </c>
      <c r="F12915" s="4">
        <v>9494450182</v>
      </c>
      <c r="G12915" s="4">
        <v>9705277700</v>
      </c>
      <c r="H12915" s="4" t="s">
        <v>152080</v>
      </c>
      <c r="I12915" s="4"/>
      <c r="J12915" s="4" t="s">
        <v>152082</v>
      </c>
      <c r="L12915" s="4" t="s">
        <v>152083</v>
      </c>
      <c r="M12915" s="4" t="s">
        <v>61</v>
      </c>
      <c r="N12915" s="4">
        <v>500070</v>
      </c>
      <c r="O12915" s="4" t="s">
        <v>152084</v>
      </c>
      <c r="P12915" s="4"/>
      <c r="Q12915" s="31"/>
      <c r="R12915" s="4"/>
      <c r="S12915" s="13" t="s">
        <v>227930</v>
      </c>
      <c r="T12915" s="13"/>
      <c r="U12915" s="13"/>
      <c r="V12915" s="13"/>
      <c r="W12915" s="13"/>
    </row>
    <row r="12916" spans="1:23" x14ac:dyDescent="0.25">
      <c r="A12916" s="4" t="s">
        <v>152201</v>
      </c>
      <c r="B12916" s="4" t="s">
        <v>59</v>
      </c>
      <c r="C12916" s="4" t="s">
        <v>491</v>
      </c>
      <c r="D12916" s="4" t="s">
        <v>152198</v>
      </c>
      <c r="E12916" s="4" t="s">
        <v>27</v>
      </c>
      <c r="F12916" s="4">
        <v>9642000081</v>
      </c>
      <c r="G12916" s="4"/>
      <c r="H12916" s="4" t="s">
        <v>152199</v>
      </c>
      <c r="I12916" s="4" t="s">
        <v>152200</v>
      </c>
      <c r="J12916" s="4" t="s">
        <v>152202</v>
      </c>
      <c r="L12916" s="4" t="s">
        <v>152203</v>
      </c>
      <c r="M12916" s="4" t="s">
        <v>61</v>
      </c>
      <c r="N12916" s="4">
        <v>500082</v>
      </c>
      <c r="O12916" s="4" t="s">
        <v>152204</v>
      </c>
      <c r="P12916" s="4"/>
      <c r="Q12916" s="31" t="s">
        <v>152197</v>
      </c>
      <c r="R12916" s="4"/>
      <c r="S12916" s="13" t="s">
        <v>227931</v>
      </c>
      <c r="T12916" s="13"/>
      <c r="U12916" s="13"/>
      <c r="V12916" s="13"/>
      <c r="W12916" s="13"/>
    </row>
    <row r="12917" spans="1:23" x14ac:dyDescent="0.25">
      <c r="A12917" s="4" t="s">
        <v>152831</v>
      </c>
      <c r="B12917" s="4" t="s">
        <v>59</v>
      </c>
      <c r="C12917" s="4" t="s">
        <v>4560</v>
      </c>
      <c r="D12917" s="4" t="s">
        <v>1869</v>
      </c>
      <c r="E12917" s="4" t="s">
        <v>27</v>
      </c>
      <c r="F12917" s="4">
        <v>9440881635</v>
      </c>
      <c r="G12917" s="4"/>
      <c r="H12917" s="4" t="s">
        <v>152830</v>
      </c>
      <c r="I12917" s="4"/>
      <c r="J12917" s="4" t="s">
        <v>152832</v>
      </c>
      <c r="L12917" s="4" t="s">
        <v>630</v>
      </c>
      <c r="M12917" s="4" t="s">
        <v>61</v>
      </c>
      <c r="N12917" s="4">
        <v>500037</v>
      </c>
      <c r="O12917" s="4" t="s">
        <v>152833</v>
      </c>
      <c r="P12917" s="4"/>
      <c r="Q12917" s="31"/>
      <c r="R12917" s="4"/>
      <c r="S12917" s="13" t="s">
        <v>200744</v>
      </c>
      <c r="T12917" s="13"/>
      <c r="U12917" s="13"/>
      <c r="V12917" s="13"/>
      <c r="W12917" s="13"/>
    </row>
    <row r="12918" spans="1:23" x14ac:dyDescent="0.25">
      <c r="A12918" s="4" t="s">
        <v>152859</v>
      </c>
      <c r="B12918" s="4" t="s">
        <v>59</v>
      </c>
      <c r="C12918" s="4" t="s">
        <v>13331</v>
      </c>
      <c r="D12918" s="4" t="s">
        <v>152857</v>
      </c>
      <c r="E12918" s="4" t="s">
        <v>1105</v>
      </c>
      <c r="F12918" s="4">
        <v>9849610984</v>
      </c>
      <c r="G12918" s="4"/>
      <c r="H12918" s="4" t="s">
        <v>152858</v>
      </c>
      <c r="I12918" s="4"/>
      <c r="J12918" s="4" t="s">
        <v>152860</v>
      </c>
      <c r="L12918" s="4" t="s">
        <v>152861</v>
      </c>
      <c r="M12918" s="4" t="s">
        <v>61</v>
      </c>
      <c r="N12918" s="4">
        <v>502307</v>
      </c>
      <c r="O12918" s="4" t="s">
        <v>152862</v>
      </c>
      <c r="P12918" s="4"/>
      <c r="Q12918" s="31"/>
      <c r="R12918" s="4"/>
      <c r="S12918" s="13" t="s">
        <v>152856</v>
      </c>
      <c r="T12918" s="13"/>
      <c r="U12918" s="13"/>
      <c r="V12918" s="13"/>
      <c r="W12918" s="13"/>
    </row>
    <row r="12919" spans="1:23" ht="45" x14ac:dyDescent="0.25">
      <c r="A12919" s="4" t="s">
        <v>153770</v>
      </c>
      <c r="B12919" s="4" t="s">
        <v>59</v>
      </c>
      <c r="C12919" s="4" t="s">
        <v>153766</v>
      </c>
      <c r="D12919" s="4" t="s">
        <v>153767</v>
      </c>
      <c r="E12919" s="4" t="s">
        <v>689</v>
      </c>
      <c r="F12919" s="4">
        <v>9700228125</v>
      </c>
      <c r="G12919" s="4">
        <v>9700892377</v>
      </c>
      <c r="H12919" s="4" t="s">
        <v>153768</v>
      </c>
      <c r="I12919" s="4" t="s">
        <v>153769</v>
      </c>
      <c r="J12919" s="4" t="s">
        <v>153771</v>
      </c>
      <c r="L12919" s="4" t="s">
        <v>153772</v>
      </c>
      <c r="M12919" s="4" t="s">
        <v>61</v>
      </c>
      <c r="N12919" s="4">
        <v>500082</v>
      </c>
      <c r="O12919" s="4"/>
      <c r="P12919" s="4"/>
      <c r="Q12919" s="31" t="s">
        <v>216886</v>
      </c>
      <c r="R12919" s="4"/>
      <c r="S12919" s="13" t="s">
        <v>216887</v>
      </c>
      <c r="T12919" s="13"/>
      <c r="U12919" s="13"/>
      <c r="V12919" s="13"/>
      <c r="W12919" s="13"/>
    </row>
    <row r="12920" spans="1:23" x14ac:dyDescent="0.25">
      <c r="A12920" s="4" t="s">
        <v>154163</v>
      </c>
      <c r="B12920" s="4" t="s">
        <v>59</v>
      </c>
      <c r="C12920" s="4" t="s">
        <v>7272</v>
      </c>
      <c r="D12920" s="4"/>
      <c r="E12920" s="4" t="s">
        <v>34</v>
      </c>
      <c r="F12920" s="4">
        <v>9059592262</v>
      </c>
      <c r="G12920" s="4">
        <v>9154434640</v>
      </c>
      <c r="H12920" s="4" t="s">
        <v>154162</v>
      </c>
      <c r="I12920" s="4"/>
      <c r="J12920" s="4" t="s">
        <v>154164</v>
      </c>
      <c r="L12920" s="4" t="s">
        <v>46825</v>
      </c>
      <c r="M12920" s="4" t="s">
        <v>61</v>
      </c>
      <c r="N12920" s="4">
        <v>500072</v>
      </c>
      <c r="O12920" s="4"/>
      <c r="P12920" s="4"/>
      <c r="Q12920" s="31" t="s">
        <v>154161</v>
      </c>
      <c r="R12920" s="4"/>
      <c r="S12920" s="13" t="s">
        <v>200745</v>
      </c>
      <c r="T12920" s="13"/>
      <c r="U12920" s="13"/>
      <c r="V12920" s="13"/>
      <c r="W12920" s="13"/>
    </row>
    <row r="12921" spans="1:23" x14ac:dyDescent="0.25">
      <c r="A12921" s="4" t="s">
        <v>154607</v>
      </c>
      <c r="B12921" s="4" t="s">
        <v>59</v>
      </c>
      <c r="C12921" s="4" t="s">
        <v>35079</v>
      </c>
      <c r="D12921" s="4"/>
      <c r="E12921" s="4" t="s">
        <v>27</v>
      </c>
      <c r="F12921" s="4">
        <v>7207201010</v>
      </c>
      <c r="G12921" s="4"/>
      <c r="H12921" s="4" t="s">
        <v>154606</v>
      </c>
      <c r="I12921" s="4"/>
      <c r="J12921" s="4" t="s">
        <v>154608</v>
      </c>
      <c r="L12921" s="4" t="s">
        <v>154609</v>
      </c>
      <c r="M12921" s="4" t="s">
        <v>61</v>
      </c>
      <c r="N12921" s="4">
        <v>500013</v>
      </c>
      <c r="O12921" s="4" t="s">
        <v>154610</v>
      </c>
      <c r="P12921" s="4"/>
      <c r="Q12921" s="31"/>
      <c r="R12921" s="4"/>
      <c r="S12921" s="13" t="s">
        <v>200746</v>
      </c>
      <c r="T12921" s="13"/>
      <c r="U12921" s="13"/>
      <c r="V12921" s="13"/>
      <c r="W12921" s="13"/>
    </row>
    <row r="12922" spans="1:23" x14ac:dyDescent="0.25">
      <c r="A12922" s="4" t="s">
        <v>154755</v>
      </c>
      <c r="B12922" s="4" t="s">
        <v>59</v>
      </c>
      <c r="C12922" s="4" t="s">
        <v>28736</v>
      </c>
      <c r="D12922" s="4" t="s">
        <v>3568</v>
      </c>
      <c r="E12922" s="4" t="s">
        <v>27</v>
      </c>
      <c r="F12922" s="4">
        <v>9866602677</v>
      </c>
      <c r="G12922" s="4">
        <v>9701978999</v>
      </c>
      <c r="H12922" s="4" t="s">
        <v>154753</v>
      </c>
      <c r="I12922" s="4" t="s">
        <v>154754</v>
      </c>
      <c r="J12922" s="4" t="s">
        <v>154756</v>
      </c>
      <c r="L12922" s="4" t="s">
        <v>3521</v>
      </c>
      <c r="M12922" s="4" t="s">
        <v>61</v>
      </c>
      <c r="N12922" s="4">
        <v>500045</v>
      </c>
      <c r="O12922" s="4" t="s">
        <v>154757</v>
      </c>
      <c r="P12922" s="4"/>
      <c r="Q12922" s="31"/>
      <c r="R12922" s="4"/>
      <c r="S12922" s="13" t="s">
        <v>227932</v>
      </c>
      <c r="T12922" s="13"/>
      <c r="U12922" s="13"/>
      <c r="V12922" s="13"/>
      <c r="W12922" s="13"/>
    </row>
    <row r="12923" spans="1:23" x14ac:dyDescent="0.25">
      <c r="A12923" s="4" t="s">
        <v>155032</v>
      </c>
      <c r="B12923" s="4" t="s">
        <v>59</v>
      </c>
      <c r="C12923" s="4" t="s">
        <v>4022</v>
      </c>
      <c r="D12923" s="4" t="s">
        <v>6388</v>
      </c>
      <c r="E12923" s="4" t="s">
        <v>74</v>
      </c>
      <c r="F12923" s="4">
        <v>9866154829</v>
      </c>
      <c r="G12923" s="4">
        <v>9392434241</v>
      </c>
      <c r="H12923" s="4" t="s">
        <v>155030</v>
      </c>
      <c r="I12923" s="4" t="s">
        <v>155031</v>
      </c>
      <c r="J12923" s="4" t="s">
        <v>155033</v>
      </c>
      <c r="L12923" s="4"/>
      <c r="M12923" s="4" t="s">
        <v>61</v>
      </c>
      <c r="N12923" s="4">
        <v>500016</v>
      </c>
      <c r="O12923" s="4" t="s">
        <v>155034</v>
      </c>
      <c r="P12923" s="4"/>
      <c r="Q12923" s="31"/>
      <c r="R12923" s="4"/>
      <c r="S12923" s="13" t="s">
        <v>200747</v>
      </c>
      <c r="T12923" s="13"/>
      <c r="U12923" s="13"/>
      <c r="V12923" s="13"/>
      <c r="W12923" s="13"/>
    </row>
    <row r="12924" spans="1:23" ht="45" x14ac:dyDescent="0.25">
      <c r="A12924" s="4" t="s">
        <v>155216</v>
      </c>
      <c r="B12924" s="4" t="s">
        <v>59</v>
      </c>
      <c r="C12924" s="4" t="s">
        <v>2999</v>
      </c>
      <c r="D12924" s="4" t="s">
        <v>763</v>
      </c>
      <c r="E12924" s="4" t="s">
        <v>27</v>
      </c>
      <c r="F12924" s="4">
        <v>9246534012</v>
      </c>
      <c r="G12924" s="4"/>
      <c r="H12924" s="4" t="s">
        <v>155215</v>
      </c>
      <c r="I12924" s="4"/>
      <c r="J12924" s="4" t="s">
        <v>155217</v>
      </c>
      <c r="L12924" s="4" t="s">
        <v>83770</v>
      </c>
      <c r="M12924" s="4" t="s">
        <v>61</v>
      </c>
      <c r="N12924" s="4">
        <v>500011</v>
      </c>
      <c r="O12924" s="4"/>
      <c r="P12924" s="4"/>
      <c r="Q12924" s="31" t="s">
        <v>155214</v>
      </c>
      <c r="R12924" s="4"/>
      <c r="S12924" s="13" t="s">
        <v>216888</v>
      </c>
      <c r="T12924" s="13"/>
      <c r="U12924" s="13"/>
      <c r="V12924" s="13"/>
      <c r="W12924" s="13"/>
    </row>
    <row r="12925" spans="1:23" x14ac:dyDescent="0.25">
      <c r="A12925" s="4" t="s">
        <v>155331</v>
      </c>
      <c r="B12925" s="4" t="s">
        <v>59</v>
      </c>
      <c r="C12925" s="4" t="s">
        <v>10559</v>
      </c>
      <c r="D12925" s="4" t="s">
        <v>29910</v>
      </c>
      <c r="E12925" s="4" t="s">
        <v>27</v>
      </c>
      <c r="F12925" s="4">
        <v>8106800988</v>
      </c>
      <c r="G12925" s="4"/>
      <c r="H12925" s="4" t="s">
        <v>155329</v>
      </c>
      <c r="I12925" s="4" t="s">
        <v>155330</v>
      </c>
      <c r="J12925" s="4" t="s">
        <v>1195</v>
      </c>
      <c r="L12925" s="4" t="s">
        <v>1195</v>
      </c>
      <c r="M12925" s="4" t="s">
        <v>61</v>
      </c>
      <c r="N12925" s="4">
        <v>500072</v>
      </c>
      <c r="O12925" s="4"/>
      <c r="P12925" s="4"/>
      <c r="Q12925" s="31" t="s">
        <v>155327</v>
      </c>
      <c r="R12925" s="4"/>
      <c r="S12925" s="13" t="s">
        <v>155328</v>
      </c>
      <c r="T12925" s="13"/>
      <c r="U12925" s="13"/>
      <c r="V12925" s="13"/>
      <c r="W12925" s="13"/>
    </row>
    <row r="12926" spans="1:23" ht="45" x14ac:dyDescent="0.25">
      <c r="A12926" s="4" t="s">
        <v>155496</v>
      </c>
      <c r="B12926" s="4" t="s">
        <v>59</v>
      </c>
      <c r="C12926" s="4" t="s">
        <v>8042</v>
      </c>
      <c r="D12926" s="4" t="s">
        <v>155492</v>
      </c>
      <c r="E12926" s="4" t="s">
        <v>155493</v>
      </c>
      <c r="F12926" s="4">
        <v>7702427878</v>
      </c>
      <c r="G12926" s="4">
        <v>9949793688</v>
      </c>
      <c r="H12926" s="4" t="s">
        <v>155494</v>
      </c>
      <c r="I12926" s="4" t="s">
        <v>155495</v>
      </c>
      <c r="J12926" s="4" t="s">
        <v>155497</v>
      </c>
      <c r="L12926" s="4"/>
      <c r="M12926" s="4" t="s">
        <v>61</v>
      </c>
      <c r="N12926" s="4">
        <v>500055</v>
      </c>
      <c r="O12926" s="4"/>
      <c r="P12926" s="4"/>
      <c r="Q12926" s="31" t="s">
        <v>155491</v>
      </c>
      <c r="R12926" s="4"/>
      <c r="S12926" s="13" t="s">
        <v>227933</v>
      </c>
      <c r="T12926" s="13"/>
      <c r="U12926" s="13"/>
      <c r="V12926" s="13"/>
      <c r="W12926" s="13"/>
    </row>
    <row r="12927" spans="1:23" x14ac:dyDescent="0.25">
      <c r="A12927" s="4" t="s">
        <v>155702</v>
      </c>
      <c r="B12927" s="4" t="s">
        <v>59</v>
      </c>
      <c r="C12927" s="4" t="s">
        <v>1659</v>
      </c>
      <c r="D12927" s="4" t="s">
        <v>155700</v>
      </c>
      <c r="E12927" s="4" t="s">
        <v>27</v>
      </c>
      <c r="F12927" s="4">
        <v>9000160404</v>
      </c>
      <c r="G12927" s="4">
        <v>9000067537</v>
      </c>
      <c r="H12927" s="4" t="s">
        <v>155701</v>
      </c>
      <c r="I12927" s="4"/>
      <c r="J12927" s="4" t="s">
        <v>155703</v>
      </c>
      <c r="L12927" s="4" t="s">
        <v>24308</v>
      </c>
      <c r="M12927" s="4" t="s">
        <v>61</v>
      </c>
      <c r="N12927" s="4">
        <v>500001</v>
      </c>
      <c r="O12927" s="4"/>
      <c r="P12927" s="4"/>
      <c r="Q12927" s="31" t="s">
        <v>155699</v>
      </c>
      <c r="R12927" s="4"/>
      <c r="S12927" s="13" t="s">
        <v>227934</v>
      </c>
      <c r="T12927" s="13"/>
      <c r="U12927" s="13"/>
      <c r="V12927" s="13"/>
      <c r="W12927" s="13"/>
    </row>
    <row r="12928" spans="1:23" ht="30" x14ac:dyDescent="0.25">
      <c r="A12928" s="4" t="s">
        <v>155947</v>
      </c>
      <c r="B12928" s="4" t="s">
        <v>59</v>
      </c>
      <c r="C12928" s="4" t="s">
        <v>155944</v>
      </c>
      <c r="D12928" s="4" t="s">
        <v>155945</v>
      </c>
      <c r="E12928" s="4" t="s">
        <v>27</v>
      </c>
      <c r="F12928" s="4">
        <v>9032501666</v>
      </c>
      <c r="G12928" s="4">
        <v>9394880400</v>
      </c>
      <c r="H12928" s="4" t="s">
        <v>155946</v>
      </c>
      <c r="I12928" s="4"/>
      <c r="J12928" s="4" t="s">
        <v>155948</v>
      </c>
      <c r="L12928" s="4" t="s">
        <v>155949</v>
      </c>
      <c r="M12928" s="4" t="s">
        <v>61</v>
      </c>
      <c r="N12928" s="4">
        <v>500072</v>
      </c>
      <c r="O12928" s="4"/>
      <c r="P12928" s="4"/>
      <c r="Q12928" s="31" t="s">
        <v>155943</v>
      </c>
      <c r="R12928" s="4"/>
      <c r="S12928" s="13" t="s">
        <v>155943</v>
      </c>
      <c r="T12928" s="13"/>
      <c r="U12928" s="13"/>
      <c r="V12928" s="13"/>
      <c r="W12928" s="13"/>
    </row>
    <row r="12929" spans="1:23" ht="45" x14ac:dyDescent="0.25">
      <c r="A12929" s="4" t="s">
        <v>156270</v>
      </c>
      <c r="B12929" s="4" t="s">
        <v>59</v>
      </c>
      <c r="C12929" s="4" t="s">
        <v>2658</v>
      </c>
      <c r="D12929" s="4" t="s">
        <v>3569</v>
      </c>
      <c r="E12929" s="4" t="s">
        <v>65</v>
      </c>
      <c r="F12929" s="4">
        <v>9640941766</v>
      </c>
      <c r="G12929" s="4">
        <v>9704345999</v>
      </c>
      <c r="H12929" s="4" t="s">
        <v>156268</v>
      </c>
      <c r="I12929" s="4" t="s">
        <v>156269</v>
      </c>
      <c r="J12929" s="4" t="s">
        <v>156271</v>
      </c>
      <c r="L12929" s="4" t="s">
        <v>156272</v>
      </c>
      <c r="M12929" s="4" t="s">
        <v>61</v>
      </c>
      <c r="N12929" s="4">
        <v>500073</v>
      </c>
      <c r="O12929" s="4"/>
      <c r="P12929" s="4"/>
      <c r="Q12929" s="31" t="s">
        <v>156267</v>
      </c>
      <c r="R12929" s="4"/>
      <c r="S12929" s="13" t="s">
        <v>194904</v>
      </c>
      <c r="T12929" s="13"/>
      <c r="U12929" s="13"/>
      <c r="V12929" s="13"/>
      <c r="W12929" s="13"/>
    </row>
    <row r="12930" spans="1:23" x14ac:dyDescent="0.25">
      <c r="A12930" s="4" t="s">
        <v>156735</v>
      </c>
      <c r="B12930" s="4" t="s">
        <v>59</v>
      </c>
      <c r="C12930" s="4" t="s">
        <v>110</v>
      </c>
      <c r="D12930" s="4"/>
      <c r="E12930" s="4" t="s">
        <v>27</v>
      </c>
      <c r="F12930" s="4">
        <v>9494439444</v>
      </c>
      <c r="G12930" s="4"/>
      <c r="H12930" s="4" t="s">
        <v>156733</v>
      </c>
      <c r="I12930" s="4" t="s">
        <v>156734</v>
      </c>
      <c r="J12930" s="4" t="s">
        <v>156736</v>
      </c>
      <c r="L12930" s="4" t="s">
        <v>156737</v>
      </c>
      <c r="M12930" s="4" t="s">
        <v>61</v>
      </c>
      <c r="N12930" s="4">
        <v>500038</v>
      </c>
      <c r="O12930" s="4" t="s">
        <v>156738</v>
      </c>
      <c r="P12930" s="4"/>
      <c r="Q12930" s="31"/>
      <c r="R12930" s="4"/>
      <c r="S12930" s="13" t="s">
        <v>227935</v>
      </c>
      <c r="T12930" s="13"/>
      <c r="U12930" s="13"/>
      <c r="V12930" s="13"/>
      <c r="W12930" s="13"/>
    </row>
    <row r="12931" spans="1:23" x14ac:dyDescent="0.25">
      <c r="A12931" s="4" t="s">
        <v>156850</v>
      </c>
      <c r="B12931" s="4" t="s">
        <v>59</v>
      </c>
      <c r="C12931" s="4" t="s">
        <v>48841</v>
      </c>
      <c r="D12931" s="4" t="s">
        <v>43</v>
      </c>
      <c r="E12931" s="4" t="s">
        <v>27</v>
      </c>
      <c r="F12931" s="4">
        <v>9247864642</v>
      </c>
      <c r="G12931" s="4">
        <v>8801627272</v>
      </c>
      <c r="H12931" s="4" t="s">
        <v>156849</v>
      </c>
      <c r="I12931" s="4"/>
      <c r="J12931" s="4" t="s">
        <v>156851</v>
      </c>
      <c r="L12931" s="4" t="s">
        <v>18247</v>
      </c>
      <c r="M12931" s="4" t="s">
        <v>61</v>
      </c>
      <c r="N12931" s="4">
        <v>500082</v>
      </c>
      <c r="O12931" s="4" t="s">
        <v>156852</v>
      </c>
      <c r="P12931" s="4"/>
      <c r="Q12931" s="31"/>
      <c r="R12931" s="4"/>
      <c r="S12931" s="13" t="s">
        <v>227936</v>
      </c>
      <c r="T12931" s="13"/>
      <c r="U12931" s="13"/>
      <c r="V12931" s="13"/>
      <c r="W12931" s="13"/>
    </row>
    <row r="12932" spans="1:23" ht="30" x14ac:dyDescent="0.25">
      <c r="A12932" s="4" t="s">
        <v>157003</v>
      </c>
      <c r="B12932" s="4" t="s">
        <v>59</v>
      </c>
      <c r="C12932" s="4" t="s">
        <v>22179</v>
      </c>
      <c r="D12932" s="4"/>
      <c r="E12932" s="4" t="s">
        <v>27</v>
      </c>
      <c r="F12932" s="4">
        <v>8143088686</v>
      </c>
      <c r="G12932" s="4">
        <v>9052288686</v>
      </c>
      <c r="H12932" s="4" t="s">
        <v>157002</v>
      </c>
      <c r="I12932" s="4"/>
      <c r="J12932" s="4" t="s">
        <v>157004</v>
      </c>
      <c r="L12932" s="4" t="s">
        <v>18579</v>
      </c>
      <c r="M12932" s="4" t="s">
        <v>61</v>
      </c>
      <c r="N12932" s="4">
        <v>500036</v>
      </c>
      <c r="O12932" s="4" t="s">
        <v>157005</v>
      </c>
      <c r="P12932" s="4"/>
      <c r="Q12932" s="31" t="s">
        <v>157001</v>
      </c>
      <c r="R12932" s="4"/>
      <c r="S12932" s="13" t="s">
        <v>227937</v>
      </c>
      <c r="T12932" s="13"/>
      <c r="U12932" s="13"/>
      <c r="V12932" s="13"/>
      <c r="W12932" s="13"/>
    </row>
    <row r="12933" spans="1:23" x14ac:dyDescent="0.25">
      <c r="A12933" s="4" t="s">
        <v>157091</v>
      </c>
      <c r="B12933" s="4" t="s">
        <v>59</v>
      </c>
      <c r="C12933" s="4" t="s">
        <v>157089</v>
      </c>
      <c r="D12933" s="4"/>
      <c r="E12933" s="4" t="s">
        <v>27</v>
      </c>
      <c r="F12933" s="4">
        <v>9703167773</v>
      </c>
      <c r="G12933" s="4"/>
      <c r="H12933" s="4" t="s">
        <v>157090</v>
      </c>
      <c r="I12933" s="4"/>
      <c r="J12933" s="4" t="s">
        <v>157092</v>
      </c>
      <c r="L12933" s="4" t="s">
        <v>157093</v>
      </c>
      <c r="M12933" s="4" t="s">
        <v>61</v>
      </c>
      <c r="N12933" s="4">
        <v>500036</v>
      </c>
      <c r="O12933" s="4" t="s">
        <v>157094</v>
      </c>
      <c r="P12933" s="4"/>
      <c r="Q12933" s="31"/>
      <c r="R12933" s="4"/>
      <c r="S12933" s="13" t="s">
        <v>157088</v>
      </c>
      <c r="T12933" s="13"/>
      <c r="U12933" s="13"/>
      <c r="V12933" s="13"/>
      <c r="W12933" s="13"/>
    </row>
    <row r="12934" spans="1:23" ht="30" x14ac:dyDescent="0.25">
      <c r="A12934" s="4" t="s">
        <v>157151</v>
      </c>
      <c r="B12934" s="4" t="s">
        <v>59</v>
      </c>
      <c r="C12934" s="4" t="s">
        <v>20413</v>
      </c>
      <c r="D12934" s="4"/>
      <c r="E12934" s="4" t="s">
        <v>74</v>
      </c>
      <c r="F12934" s="4">
        <v>9030618181</v>
      </c>
      <c r="G12934" s="4"/>
      <c r="H12934" s="4" t="s">
        <v>157150</v>
      </c>
      <c r="I12934" s="4"/>
      <c r="J12934" s="4" t="s">
        <v>59</v>
      </c>
      <c r="L12934" s="4"/>
      <c r="M12934" s="4" t="s">
        <v>61</v>
      </c>
      <c r="N12934" s="4">
        <v>500001</v>
      </c>
      <c r="O12934" s="4"/>
      <c r="P12934" s="4"/>
      <c r="Q12934" s="31" t="s">
        <v>157149</v>
      </c>
      <c r="R12934" s="4"/>
      <c r="S12934" s="13" t="s">
        <v>216889</v>
      </c>
      <c r="T12934" s="13"/>
      <c r="U12934" s="13"/>
      <c r="V12934" s="13"/>
      <c r="W12934" s="13"/>
    </row>
    <row r="12935" spans="1:23" x14ac:dyDescent="0.25">
      <c r="A12935" s="4" t="s">
        <v>157460</v>
      </c>
      <c r="B12935" s="4" t="s">
        <v>59</v>
      </c>
      <c r="C12935" s="4" t="s">
        <v>26760</v>
      </c>
      <c r="D12935" s="4" t="s">
        <v>1869</v>
      </c>
      <c r="E12935" s="4" t="s">
        <v>157458</v>
      </c>
      <c r="F12935" s="4">
        <v>9052211113</v>
      </c>
      <c r="G12935" s="4">
        <v>9052211114</v>
      </c>
      <c r="H12935" s="4" t="s">
        <v>157459</v>
      </c>
      <c r="I12935" s="4"/>
      <c r="J12935" s="4" t="s">
        <v>157461</v>
      </c>
      <c r="L12935" s="4" t="s">
        <v>736</v>
      </c>
      <c r="M12935" s="4" t="s">
        <v>61</v>
      </c>
      <c r="N12935" s="4">
        <v>500034</v>
      </c>
      <c r="O12935" s="4" t="s">
        <v>157462</v>
      </c>
      <c r="P12935" s="4"/>
      <c r="Q12935" s="31"/>
      <c r="R12935" s="4"/>
      <c r="S12935" s="13" t="s">
        <v>216890</v>
      </c>
      <c r="T12935" s="13"/>
      <c r="U12935" s="13"/>
      <c r="V12935" s="13"/>
      <c r="W12935" s="13"/>
    </row>
    <row r="12936" spans="1:23" ht="30" x14ac:dyDescent="0.25">
      <c r="A12936" s="4" t="s">
        <v>157559</v>
      </c>
      <c r="B12936" s="4" t="s">
        <v>59</v>
      </c>
      <c r="C12936" s="4" t="s">
        <v>157556</v>
      </c>
      <c r="D12936" s="4" t="s">
        <v>157557</v>
      </c>
      <c r="E12936" s="4" t="s">
        <v>65</v>
      </c>
      <c r="F12936" s="4">
        <v>9963221322</v>
      </c>
      <c r="G12936" s="4"/>
      <c r="H12936" s="4" t="s">
        <v>157558</v>
      </c>
      <c r="I12936" s="4"/>
      <c r="J12936" s="4" t="s">
        <v>157560</v>
      </c>
      <c r="L12936" s="4" t="s">
        <v>157561</v>
      </c>
      <c r="M12936" s="4" t="s">
        <v>61</v>
      </c>
      <c r="N12936" s="4">
        <v>500014</v>
      </c>
      <c r="O12936" s="4" t="s">
        <v>157562</v>
      </c>
      <c r="P12936" s="4"/>
      <c r="Q12936" s="31" t="s">
        <v>216891</v>
      </c>
      <c r="R12936" s="4"/>
      <c r="S12936" s="13" t="s">
        <v>216892</v>
      </c>
      <c r="T12936" s="13"/>
      <c r="U12936" s="13"/>
      <c r="V12936" s="13"/>
      <c r="W12936" s="13"/>
    </row>
    <row r="12937" spans="1:23" x14ac:dyDescent="0.25">
      <c r="A12937" s="4" t="s">
        <v>157684</v>
      </c>
      <c r="B12937" s="4" t="s">
        <v>59</v>
      </c>
      <c r="C12937" s="4" t="s">
        <v>848</v>
      </c>
      <c r="D12937" s="4" t="s">
        <v>157682</v>
      </c>
      <c r="E12937" s="4" t="s">
        <v>27</v>
      </c>
      <c r="F12937" s="4">
        <v>9052991975</v>
      </c>
      <c r="G12937" s="4">
        <v>9052662008</v>
      </c>
      <c r="H12937" s="4" t="s">
        <v>157683</v>
      </c>
      <c r="I12937" s="4"/>
      <c r="J12937" s="4" t="s">
        <v>157685</v>
      </c>
      <c r="L12937" s="4"/>
      <c r="M12937" s="4" t="s">
        <v>61</v>
      </c>
      <c r="N12937" s="4">
        <v>500085</v>
      </c>
      <c r="O12937" s="4" t="s">
        <v>157686</v>
      </c>
      <c r="P12937" s="4"/>
      <c r="Q12937" s="31"/>
      <c r="R12937" s="4"/>
      <c r="S12937" s="13" t="s">
        <v>200748</v>
      </c>
      <c r="T12937" s="13"/>
      <c r="U12937" s="13"/>
      <c r="V12937" s="13"/>
      <c r="W12937" s="13"/>
    </row>
    <row r="12938" spans="1:23" ht="30" x14ac:dyDescent="0.25">
      <c r="A12938" s="4" t="s">
        <v>157956</v>
      </c>
      <c r="B12938" s="4" t="s">
        <v>59</v>
      </c>
      <c r="C12938" s="4" t="s">
        <v>157952</v>
      </c>
      <c r="D12938" s="4" t="s">
        <v>157953</v>
      </c>
      <c r="E12938" s="4"/>
      <c r="F12938" s="4">
        <v>8885550501</v>
      </c>
      <c r="G12938" s="4">
        <v>9885440501</v>
      </c>
      <c r="H12938" s="4" t="s">
        <v>157954</v>
      </c>
      <c r="I12938" s="4" t="s">
        <v>157955</v>
      </c>
      <c r="J12938" s="4" t="s">
        <v>157957</v>
      </c>
      <c r="L12938" s="4" t="s">
        <v>157958</v>
      </c>
      <c r="M12938" s="4" t="s">
        <v>61</v>
      </c>
      <c r="N12938" s="4">
        <v>500027</v>
      </c>
      <c r="O12938" s="4"/>
      <c r="P12938" s="4"/>
      <c r="Q12938" s="31" t="s">
        <v>157951</v>
      </c>
      <c r="R12938" s="4"/>
      <c r="S12938" s="13" t="s">
        <v>227938</v>
      </c>
      <c r="T12938" s="13"/>
      <c r="U12938" s="13"/>
      <c r="V12938" s="13"/>
      <c r="W12938" s="13"/>
    </row>
    <row r="12939" spans="1:23" x14ac:dyDescent="0.25">
      <c r="A12939" s="4" t="s">
        <v>158052</v>
      </c>
      <c r="B12939" s="4" t="s">
        <v>59</v>
      </c>
      <c r="C12939" s="4" t="s">
        <v>19485</v>
      </c>
      <c r="D12939" s="4" t="s">
        <v>158050</v>
      </c>
      <c r="E12939" s="4" t="s">
        <v>27</v>
      </c>
      <c r="F12939" s="4">
        <v>9246212912</v>
      </c>
      <c r="G12939" s="4"/>
      <c r="H12939" s="4" t="s">
        <v>158051</v>
      </c>
      <c r="I12939" s="4"/>
      <c r="J12939" s="4" t="s">
        <v>158053</v>
      </c>
      <c r="L12939" s="4" t="s">
        <v>158054</v>
      </c>
      <c r="M12939" s="4" t="s">
        <v>61</v>
      </c>
      <c r="N12939" s="4">
        <v>500090</v>
      </c>
      <c r="O12939" s="4" t="s">
        <v>158055</v>
      </c>
      <c r="P12939" s="4"/>
      <c r="Q12939" s="31" t="s">
        <v>204967</v>
      </c>
      <c r="R12939" s="4"/>
      <c r="S12939" s="13" t="s">
        <v>227939</v>
      </c>
      <c r="T12939" s="13"/>
      <c r="U12939" s="13"/>
      <c r="V12939" s="13"/>
      <c r="W12939" s="13"/>
    </row>
    <row r="12940" spans="1:23" x14ac:dyDescent="0.25">
      <c r="A12940" s="4" t="s">
        <v>158107</v>
      </c>
      <c r="B12940" s="4" t="s">
        <v>59</v>
      </c>
      <c r="C12940" s="4" t="s">
        <v>2132</v>
      </c>
      <c r="D12940" s="4" t="s">
        <v>6645</v>
      </c>
      <c r="E12940" s="4" t="s">
        <v>34</v>
      </c>
      <c r="F12940" s="4">
        <v>9849811012</v>
      </c>
      <c r="G12940" s="4">
        <v>9849172134</v>
      </c>
      <c r="H12940" s="4" t="s">
        <v>158105</v>
      </c>
      <c r="I12940" s="4" t="s">
        <v>158106</v>
      </c>
      <c r="J12940" s="4" t="s">
        <v>158108</v>
      </c>
      <c r="L12940" s="4" t="s">
        <v>158109</v>
      </c>
      <c r="M12940" s="4" t="s">
        <v>61</v>
      </c>
      <c r="N12940" s="4">
        <v>500029</v>
      </c>
      <c r="O12940" s="4" t="s">
        <v>158110</v>
      </c>
      <c r="P12940" s="4"/>
      <c r="Q12940" s="31"/>
      <c r="R12940" s="4"/>
      <c r="S12940" s="13" t="s">
        <v>227940</v>
      </c>
      <c r="T12940" s="13"/>
      <c r="U12940" s="13"/>
      <c r="V12940" s="13"/>
      <c r="W12940" s="13"/>
    </row>
    <row r="12941" spans="1:23" x14ac:dyDescent="0.25">
      <c r="A12941" s="4" t="s">
        <v>158506</v>
      </c>
      <c r="B12941" s="4" t="s">
        <v>59</v>
      </c>
      <c r="C12941" s="4" t="s">
        <v>158502</v>
      </c>
      <c r="D12941" s="4" t="s">
        <v>25564</v>
      </c>
      <c r="E12941" s="4" t="s">
        <v>158503</v>
      </c>
      <c r="F12941" s="4">
        <v>8801511025</v>
      </c>
      <c r="G12941" s="4">
        <v>7799880079</v>
      </c>
      <c r="H12941" s="4" t="s">
        <v>158504</v>
      </c>
      <c r="I12941" s="4" t="s">
        <v>158505</v>
      </c>
      <c r="J12941" s="4" t="s">
        <v>158507</v>
      </c>
      <c r="L12941" s="4"/>
      <c r="M12941" s="4" t="s">
        <v>61</v>
      </c>
      <c r="N12941" s="4">
        <v>500072</v>
      </c>
      <c r="O12941" s="4" t="s">
        <v>158508</v>
      </c>
      <c r="P12941" s="4"/>
      <c r="Q12941" s="31"/>
      <c r="R12941" s="4"/>
      <c r="S12941" s="13" t="s">
        <v>200749</v>
      </c>
      <c r="T12941" s="13"/>
      <c r="U12941" s="13"/>
      <c r="V12941" s="13"/>
      <c r="W12941" s="13"/>
    </row>
    <row r="12942" spans="1:23" x14ac:dyDescent="0.25">
      <c r="A12942" s="4" t="s">
        <v>158769</v>
      </c>
      <c r="B12942" s="4" t="s">
        <v>59</v>
      </c>
      <c r="C12942" s="4" t="s">
        <v>158766</v>
      </c>
      <c r="D12942" s="4" t="s">
        <v>158767</v>
      </c>
      <c r="E12942" s="4" t="s">
        <v>34</v>
      </c>
      <c r="F12942" s="4">
        <v>9700447959</v>
      </c>
      <c r="G12942" s="4"/>
      <c r="H12942" s="4" t="s">
        <v>158768</v>
      </c>
      <c r="I12942" s="4"/>
      <c r="J12942" s="4" t="s">
        <v>158770</v>
      </c>
      <c r="L12942" s="4" t="s">
        <v>1746</v>
      </c>
      <c r="M12942" s="4" t="s">
        <v>61</v>
      </c>
      <c r="N12942" s="4">
        <v>500016</v>
      </c>
      <c r="O12942" s="4"/>
      <c r="P12942" s="4"/>
      <c r="Q12942" s="31"/>
      <c r="R12942" s="4"/>
      <c r="S12942" s="13" t="s">
        <v>158765</v>
      </c>
      <c r="T12942" s="13"/>
      <c r="U12942" s="13"/>
      <c r="V12942" s="13"/>
      <c r="W12942" s="13"/>
    </row>
    <row r="12943" spans="1:23" ht="45" x14ac:dyDescent="0.25">
      <c r="A12943" s="4" t="s">
        <v>158934</v>
      </c>
      <c r="B12943" s="4" t="s">
        <v>59</v>
      </c>
      <c r="C12943" s="4" t="s">
        <v>158931</v>
      </c>
      <c r="D12943" s="4" t="s">
        <v>158932</v>
      </c>
      <c r="E12943" s="4" t="s">
        <v>84</v>
      </c>
      <c r="F12943" s="4">
        <v>9885416522</v>
      </c>
      <c r="G12943" s="4"/>
      <c r="H12943" s="4" t="s">
        <v>158933</v>
      </c>
      <c r="I12943" s="4"/>
      <c r="J12943" s="4" t="s">
        <v>158935</v>
      </c>
      <c r="L12943" s="4"/>
      <c r="M12943" s="4" t="s">
        <v>61</v>
      </c>
      <c r="N12943" s="4">
        <v>500072</v>
      </c>
      <c r="O12943" s="4" t="s">
        <v>158936</v>
      </c>
      <c r="P12943" s="4"/>
      <c r="Q12943" s="31" t="s">
        <v>158929</v>
      </c>
      <c r="R12943" s="4"/>
      <c r="S12943" s="13" t="s">
        <v>158930</v>
      </c>
      <c r="T12943" s="13"/>
      <c r="U12943" s="13"/>
      <c r="V12943" s="13"/>
      <c r="W12943" s="13"/>
    </row>
    <row r="12944" spans="1:23" x14ac:dyDescent="0.25">
      <c r="A12944" s="4" t="s">
        <v>159091</v>
      </c>
      <c r="B12944" s="4" t="s">
        <v>59</v>
      </c>
      <c r="C12944" s="4" t="s">
        <v>159089</v>
      </c>
      <c r="D12944" s="4" t="s">
        <v>2093</v>
      </c>
      <c r="E12944" s="4" t="s">
        <v>27</v>
      </c>
      <c r="F12944" s="4">
        <v>9160602228</v>
      </c>
      <c r="G12944" s="4"/>
      <c r="H12944" s="4" t="s">
        <v>159090</v>
      </c>
      <c r="I12944" s="4"/>
      <c r="J12944" s="4" t="s">
        <v>159092</v>
      </c>
      <c r="L12944" s="4" t="s">
        <v>43297</v>
      </c>
      <c r="M12944" s="4" t="s">
        <v>61</v>
      </c>
      <c r="N12944" s="4">
        <v>500084</v>
      </c>
      <c r="O12944" s="4" t="s">
        <v>159093</v>
      </c>
      <c r="P12944" s="4"/>
      <c r="Q12944" s="31"/>
      <c r="R12944" s="4"/>
      <c r="S12944" s="13" t="s">
        <v>227941</v>
      </c>
      <c r="T12944" s="13"/>
      <c r="U12944" s="13"/>
      <c r="V12944" s="13"/>
      <c r="W12944" s="13"/>
    </row>
    <row r="12945" spans="1:23" x14ac:dyDescent="0.25">
      <c r="A12945" s="4" t="s">
        <v>159100</v>
      </c>
      <c r="B12945" s="4" t="s">
        <v>59</v>
      </c>
      <c r="C12945" s="4" t="s">
        <v>159098</v>
      </c>
      <c r="D12945" s="4"/>
      <c r="E12945" s="4" t="s">
        <v>27</v>
      </c>
      <c r="F12945" s="4">
        <v>9393692777</v>
      </c>
      <c r="G12945" s="4">
        <v>9396292777</v>
      </c>
      <c r="H12945" s="4" t="s">
        <v>159099</v>
      </c>
      <c r="I12945" s="4"/>
      <c r="J12945" s="4" t="s">
        <v>159101</v>
      </c>
      <c r="L12945" s="4" t="s">
        <v>1218</v>
      </c>
      <c r="M12945" s="4" t="s">
        <v>61</v>
      </c>
      <c r="N12945" s="4">
        <v>500060</v>
      </c>
      <c r="O12945" s="4"/>
      <c r="P12945" s="4"/>
      <c r="Q12945" s="31"/>
      <c r="R12945" s="4"/>
      <c r="S12945" s="13" t="s">
        <v>227942</v>
      </c>
      <c r="T12945" s="13"/>
      <c r="U12945" s="13"/>
      <c r="V12945" s="13"/>
      <c r="W12945" s="13"/>
    </row>
    <row r="12946" spans="1:23" x14ac:dyDescent="0.25">
      <c r="A12946" s="4" t="s">
        <v>159200</v>
      </c>
      <c r="B12946" s="4" t="s">
        <v>59</v>
      </c>
      <c r="C12946" s="4" t="s">
        <v>520</v>
      </c>
      <c r="D12946" s="4" t="s">
        <v>99</v>
      </c>
      <c r="E12946" s="4" t="s">
        <v>27</v>
      </c>
      <c r="F12946" s="4">
        <v>9818922333</v>
      </c>
      <c r="G12946" s="4"/>
      <c r="H12946" s="4" t="s">
        <v>159198</v>
      </c>
      <c r="I12946" s="4" t="s">
        <v>159199</v>
      </c>
      <c r="J12946" s="4" t="s">
        <v>159201</v>
      </c>
      <c r="L12946" s="4" t="s">
        <v>2123</v>
      </c>
      <c r="M12946" s="4" t="s">
        <v>61</v>
      </c>
      <c r="N12946" s="4">
        <v>500029</v>
      </c>
      <c r="O12946" s="4"/>
      <c r="P12946" s="4"/>
      <c r="Q12946" s="31"/>
      <c r="R12946" s="4"/>
      <c r="S12946" s="13" t="s">
        <v>227943</v>
      </c>
      <c r="T12946" s="13"/>
      <c r="U12946" s="13"/>
      <c r="V12946" s="13"/>
      <c r="W12946" s="13"/>
    </row>
    <row r="12947" spans="1:23" x14ac:dyDescent="0.25">
      <c r="A12947" s="4" t="s">
        <v>159414</v>
      </c>
      <c r="B12947" s="4" t="s">
        <v>59</v>
      </c>
      <c r="C12947" s="4" t="s">
        <v>1219</v>
      </c>
      <c r="D12947" s="4" t="s">
        <v>149</v>
      </c>
      <c r="E12947" s="4" t="s">
        <v>27</v>
      </c>
      <c r="F12947" s="4">
        <v>9581083131</v>
      </c>
      <c r="G12947" s="4">
        <v>8008640691</v>
      </c>
      <c r="H12947" s="4" t="s">
        <v>159412</v>
      </c>
      <c r="I12947" s="4" t="s">
        <v>159413</v>
      </c>
      <c r="J12947" s="4" t="s">
        <v>159415</v>
      </c>
      <c r="L12947" s="4" t="s">
        <v>159416</v>
      </c>
      <c r="M12947" s="4" t="s">
        <v>61</v>
      </c>
      <c r="N12947" s="4">
        <v>500019</v>
      </c>
      <c r="O12947" s="4" t="s">
        <v>159417</v>
      </c>
      <c r="P12947" s="4"/>
      <c r="Q12947" s="31"/>
      <c r="R12947" s="4"/>
      <c r="S12947" s="13" t="s">
        <v>200750</v>
      </c>
      <c r="T12947" s="13"/>
      <c r="U12947" s="13"/>
      <c r="V12947" s="13"/>
      <c r="W12947" s="13"/>
    </row>
    <row r="12948" spans="1:23" ht="30" x14ac:dyDescent="0.25">
      <c r="A12948" s="4" t="s">
        <v>159702</v>
      </c>
      <c r="B12948" s="4" t="s">
        <v>59</v>
      </c>
      <c r="C12948" s="4" t="s">
        <v>159699</v>
      </c>
      <c r="D12948" s="4"/>
      <c r="E12948" s="4" t="s">
        <v>74</v>
      </c>
      <c r="F12948" s="4">
        <v>9052752275</v>
      </c>
      <c r="G12948" s="4"/>
      <c r="H12948" s="4" t="s">
        <v>159700</v>
      </c>
      <c r="I12948" s="4" t="s">
        <v>159701</v>
      </c>
      <c r="J12948" s="4" t="s">
        <v>159703</v>
      </c>
      <c r="L12948" s="4" t="s">
        <v>16339</v>
      </c>
      <c r="M12948" s="4" t="s">
        <v>61</v>
      </c>
      <c r="N12948" s="4">
        <v>500061</v>
      </c>
      <c r="O12948" s="4"/>
      <c r="P12948" s="4"/>
      <c r="Q12948" s="31" t="s">
        <v>159698</v>
      </c>
      <c r="R12948" s="4"/>
      <c r="S12948" s="13" t="s">
        <v>200751</v>
      </c>
      <c r="T12948" s="13"/>
      <c r="U12948" s="13"/>
      <c r="V12948" s="13"/>
      <c r="W12948" s="13"/>
    </row>
    <row r="12949" spans="1:23" x14ac:dyDescent="0.25">
      <c r="A12949" s="4" t="s">
        <v>159923</v>
      </c>
      <c r="B12949" s="4" t="s">
        <v>59</v>
      </c>
      <c r="C12949" s="4" t="s">
        <v>159920</v>
      </c>
      <c r="D12949" s="4" t="s">
        <v>159921</v>
      </c>
      <c r="E12949" s="4" t="s">
        <v>175</v>
      </c>
      <c r="F12949" s="4">
        <v>9989027770</v>
      </c>
      <c r="G12949" s="4"/>
      <c r="H12949" s="4" t="s">
        <v>159922</v>
      </c>
      <c r="I12949" s="4"/>
      <c r="J12949" s="4" t="s">
        <v>159924</v>
      </c>
      <c r="L12949" s="4" t="s">
        <v>120265</v>
      </c>
      <c r="M12949" s="4" t="s">
        <v>61</v>
      </c>
      <c r="N12949" s="4">
        <v>500001</v>
      </c>
      <c r="O12949" s="4"/>
      <c r="P12949" s="4">
        <v>8045137431</v>
      </c>
      <c r="Q12949" s="31"/>
      <c r="R12949" s="4"/>
      <c r="S12949" s="13" t="s">
        <v>227944</v>
      </c>
      <c r="T12949" s="13"/>
      <c r="U12949" s="13"/>
      <c r="V12949" s="13"/>
      <c r="W12949" s="13"/>
    </row>
    <row r="12950" spans="1:23" x14ac:dyDescent="0.25">
      <c r="A12950" s="4" t="s">
        <v>159928</v>
      </c>
      <c r="B12950" s="4" t="s">
        <v>59</v>
      </c>
      <c r="C12950" s="4" t="s">
        <v>159925</v>
      </c>
      <c r="D12950" s="4" t="s">
        <v>159926</v>
      </c>
      <c r="E12950" s="4" t="s">
        <v>5005</v>
      </c>
      <c r="F12950" s="4">
        <v>8341222186</v>
      </c>
      <c r="G12950" s="4">
        <v>9490216833</v>
      </c>
      <c r="H12950" s="4"/>
      <c r="I12950" s="4" t="s">
        <v>159927</v>
      </c>
      <c r="J12950" s="4" t="s">
        <v>159929</v>
      </c>
      <c r="L12950" s="4" t="s">
        <v>159930</v>
      </c>
      <c r="M12950" s="4" t="s">
        <v>61</v>
      </c>
      <c r="N12950" s="4">
        <v>500062</v>
      </c>
      <c r="O12950" s="4" t="s">
        <v>159931</v>
      </c>
      <c r="P12950" s="4"/>
      <c r="Q12950" s="31"/>
      <c r="R12950" s="4"/>
      <c r="S12950" s="13" t="s">
        <v>200752</v>
      </c>
      <c r="T12950" s="13"/>
      <c r="U12950" s="13"/>
      <c r="V12950" s="13"/>
      <c r="W12950" s="13"/>
    </row>
    <row r="12951" spans="1:23" ht="30" x14ac:dyDescent="0.25">
      <c r="A12951" s="4" t="s">
        <v>160080</v>
      </c>
      <c r="B12951" s="4" t="s">
        <v>59</v>
      </c>
      <c r="C12951" s="4" t="s">
        <v>2834</v>
      </c>
      <c r="D12951" s="4" t="s">
        <v>158318</v>
      </c>
      <c r="E12951" s="4" t="s">
        <v>27</v>
      </c>
      <c r="F12951" s="4">
        <v>9494943635</v>
      </c>
      <c r="G12951" s="4"/>
      <c r="H12951" s="4" t="s">
        <v>160079</v>
      </c>
      <c r="I12951" s="4"/>
      <c r="J12951" s="4" t="s">
        <v>160081</v>
      </c>
      <c r="L12951" s="4" t="s">
        <v>133578</v>
      </c>
      <c r="M12951" s="4" t="s">
        <v>61</v>
      </c>
      <c r="N12951" s="4">
        <v>500001</v>
      </c>
      <c r="O12951" s="4"/>
      <c r="P12951" s="4"/>
      <c r="Q12951" s="31" t="s">
        <v>204968</v>
      </c>
      <c r="R12951" s="4"/>
      <c r="S12951" s="13" t="s">
        <v>216893</v>
      </c>
      <c r="T12951" s="13"/>
      <c r="U12951" s="13"/>
      <c r="V12951" s="13"/>
      <c r="W12951" s="13"/>
    </row>
    <row r="12952" spans="1:23" ht="45" x14ac:dyDescent="0.25">
      <c r="A12952" s="4" t="s">
        <v>160241</v>
      </c>
      <c r="B12952" s="4" t="s">
        <v>59</v>
      </c>
      <c r="C12952" s="4" t="s">
        <v>143978</v>
      </c>
      <c r="D12952" s="4" t="s">
        <v>6388</v>
      </c>
      <c r="E12952" s="4" t="s">
        <v>27</v>
      </c>
      <c r="F12952" s="4">
        <v>9533742517</v>
      </c>
      <c r="G12952" s="4"/>
      <c r="H12952" s="4" t="s">
        <v>160240</v>
      </c>
      <c r="I12952" s="4"/>
      <c r="J12952" s="4" t="s">
        <v>160242</v>
      </c>
      <c r="L12952" s="4" t="s">
        <v>160243</v>
      </c>
      <c r="M12952" s="4" t="s">
        <v>61</v>
      </c>
      <c r="N12952" s="4">
        <v>503002</v>
      </c>
      <c r="O12952" s="4" t="s">
        <v>160244</v>
      </c>
      <c r="P12952" s="4"/>
      <c r="Q12952" s="31" t="s">
        <v>160239</v>
      </c>
      <c r="R12952" s="4"/>
      <c r="S12952" s="13" t="s">
        <v>227945</v>
      </c>
      <c r="T12952" s="13"/>
      <c r="U12952" s="13"/>
      <c r="V12952" s="13"/>
      <c r="W12952" s="13"/>
    </row>
    <row r="12953" spans="1:23" ht="30" x14ac:dyDescent="0.25">
      <c r="A12953" s="4" t="s">
        <v>160271</v>
      </c>
      <c r="B12953" s="4" t="s">
        <v>59</v>
      </c>
      <c r="C12953" s="4" t="s">
        <v>956</v>
      </c>
      <c r="D12953" s="4" t="s">
        <v>160269</v>
      </c>
      <c r="E12953" s="4" t="s">
        <v>2503</v>
      </c>
      <c r="F12953" s="4">
        <v>9032283408</v>
      </c>
      <c r="G12953" s="4"/>
      <c r="H12953" s="4" t="s">
        <v>160270</v>
      </c>
      <c r="I12953" s="4"/>
      <c r="J12953" s="4" t="s">
        <v>160272</v>
      </c>
      <c r="L12953" s="4" t="s">
        <v>160273</v>
      </c>
      <c r="M12953" s="4" t="s">
        <v>61</v>
      </c>
      <c r="N12953" s="4"/>
      <c r="O12953" s="4"/>
      <c r="P12953" s="4"/>
      <c r="Q12953" s="31" t="s">
        <v>204969</v>
      </c>
      <c r="R12953" s="4"/>
      <c r="S12953" s="13" t="s">
        <v>200753</v>
      </c>
      <c r="T12953" s="13"/>
      <c r="U12953" s="13"/>
      <c r="V12953" s="13"/>
      <c r="W12953" s="13"/>
    </row>
    <row r="12954" spans="1:23" x14ac:dyDescent="0.25">
      <c r="A12954" s="4" t="s">
        <v>160649</v>
      </c>
      <c r="B12954" s="4" t="s">
        <v>59</v>
      </c>
      <c r="C12954" s="4" t="s">
        <v>160646</v>
      </c>
      <c r="D12954" s="4" t="s">
        <v>160647</v>
      </c>
      <c r="E12954" s="4" t="s">
        <v>27</v>
      </c>
      <c r="F12954" s="4">
        <v>9030711978</v>
      </c>
      <c r="G12954" s="4">
        <v>9032049599</v>
      </c>
      <c r="H12954" s="4" t="s">
        <v>160648</v>
      </c>
      <c r="I12954" s="4"/>
      <c r="J12954" s="4" t="s">
        <v>160650</v>
      </c>
      <c r="L12954" s="4" t="s">
        <v>109194</v>
      </c>
      <c r="M12954" s="4" t="s">
        <v>61</v>
      </c>
      <c r="N12954" s="4">
        <v>500059</v>
      </c>
      <c r="O12954" s="4" t="s">
        <v>160651</v>
      </c>
      <c r="P12954" s="4"/>
      <c r="Q12954" s="31"/>
      <c r="R12954" s="4"/>
      <c r="S12954" s="13" t="s">
        <v>200754</v>
      </c>
      <c r="T12954" s="13"/>
      <c r="U12954" s="13"/>
      <c r="V12954" s="13"/>
      <c r="W12954" s="13"/>
    </row>
    <row r="12955" spans="1:23" x14ac:dyDescent="0.25">
      <c r="A12955" s="4" t="s">
        <v>160928</v>
      </c>
      <c r="B12955" s="4" t="s">
        <v>59</v>
      </c>
      <c r="C12955" s="4" t="s">
        <v>74</v>
      </c>
      <c r="D12955" s="4"/>
      <c r="E12955" s="4" t="s">
        <v>74</v>
      </c>
      <c r="F12955" s="4">
        <v>8885684568</v>
      </c>
      <c r="G12955" s="4"/>
      <c r="H12955" s="4"/>
      <c r="I12955" s="4"/>
      <c r="J12955" s="4" t="s">
        <v>160929</v>
      </c>
      <c r="L12955" s="4" t="s">
        <v>160930</v>
      </c>
      <c r="M12955" s="4" t="s">
        <v>61</v>
      </c>
      <c r="N12955" s="4">
        <v>500016</v>
      </c>
      <c r="O12955" s="4" t="s">
        <v>160931</v>
      </c>
      <c r="P12955" s="4"/>
      <c r="Q12955" s="31"/>
      <c r="R12955" s="4"/>
      <c r="S12955" s="13" t="s">
        <v>227946</v>
      </c>
      <c r="T12955" s="13"/>
      <c r="U12955" s="13"/>
      <c r="V12955" s="13"/>
      <c r="W12955" s="13"/>
    </row>
    <row r="12956" spans="1:23" x14ac:dyDescent="0.25">
      <c r="A12956" s="4" t="s">
        <v>160951</v>
      </c>
      <c r="B12956" s="4" t="s">
        <v>59</v>
      </c>
      <c r="C12956" s="4" t="s">
        <v>160947</v>
      </c>
      <c r="D12956" s="4" t="s">
        <v>160948</v>
      </c>
      <c r="E12956" s="4" t="s">
        <v>74</v>
      </c>
      <c r="F12956" s="4">
        <v>9949507770</v>
      </c>
      <c r="G12956" s="4"/>
      <c r="H12956" s="4" t="s">
        <v>160949</v>
      </c>
      <c r="I12956" s="4" t="s">
        <v>160950</v>
      </c>
      <c r="J12956" s="4" t="s">
        <v>160952</v>
      </c>
      <c r="L12956" s="4" t="s">
        <v>160953</v>
      </c>
      <c r="M12956" s="4" t="s">
        <v>61</v>
      </c>
      <c r="N12956" s="4">
        <v>500029</v>
      </c>
      <c r="O12956" s="4" t="s">
        <v>160954</v>
      </c>
      <c r="P12956" s="4"/>
      <c r="Q12956" s="31"/>
      <c r="R12956" s="4"/>
      <c r="S12956" s="13" t="s">
        <v>227947</v>
      </c>
      <c r="T12956" s="13"/>
      <c r="U12956" s="13"/>
      <c r="V12956" s="13"/>
      <c r="W12956" s="13"/>
    </row>
    <row r="12957" spans="1:23" x14ac:dyDescent="0.25">
      <c r="A12957" s="4" t="s">
        <v>161321</v>
      </c>
      <c r="B12957" s="4" t="s">
        <v>59</v>
      </c>
      <c r="C12957" s="4" t="s">
        <v>28950</v>
      </c>
      <c r="D12957" s="4" t="s">
        <v>161319</v>
      </c>
      <c r="E12957" s="4"/>
      <c r="F12957" s="4">
        <v>9391002174</v>
      </c>
      <c r="G12957" s="4"/>
      <c r="H12957" s="4" t="s">
        <v>161320</v>
      </c>
      <c r="I12957" s="4"/>
      <c r="J12957" s="4" t="s">
        <v>161322</v>
      </c>
      <c r="L12957" s="4" t="s">
        <v>161323</v>
      </c>
      <c r="M12957" s="4" t="s">
        <v>61</v>
      </c>
      <c r="N12957" s="4">
        <v>500028</v>
      </c>
      <c r="O12957" s="4"/>
      <c r="P12957" s="4"/>
      <c r="Q12957" s="31"/>
      <c r="R12957" s="4"/>
      <c r="S12957" s="13" t="s">
        <v>161318</v>
      </c>
      <c r="T12957" s="13"/>
      <c r="U12957" s="13"/>
      <c r="V12957" s="13"/>
      <c r="W12957" s="13"/>
    </row>
    <row r="12958" spans="1:23" x14ac:dyDescent="0.25">
      <c r="A12958" s="4" t="s">
        <v>161326</v>
      </c>
      <c r="B12958" s="4" t="s">
        <v>59</v>
      </c>
      <c r="C12958" s="4" t="s">
        <v>31904</v>
      </c>
      <c r="D12958" s="4"/>
      <c r="E12958" s="4" t="s">
        <v>34</v>
      </c>
      <c r="F12958" s="4">
        <v>9989162820</v>
      </c>
      <c r="G12958" s="4"/>
      <c r="H12958" s="4" t="s">
        <v>161325</v>
      </c>
      <c r="I12958" s="4"/>
      <c r="J12958" s="4" t="s">
        <v>161327</v>
      </c>
      <c r="L12958" s="4" t="s">
        <v>5162</v>
      </c>
      <c r="M12958" s="4" t="s">
        <v>61</v>
      </c>
      <c r="N12958" s="4">
        <v>500033</v>
      </c>
      <c r="O12958" s="4"/>
      <c r="P12958" s="4"/>
      <c r="Q12958" s="31"/>
      <c r="R12958" s="4"/>
      <c r="S12958" s="13" t="s">
        <v>161324</v>
      </c>
      <c r="T12958" s="13"/>
      <c r="U12958" s="13"/>
      <c r="V12958" s="13"/>
      <c r="W12958" s="13"/>
    </row>
    <row r="12959" spans="1:23" x14ac:dyDescent="0.25">
      <c r="A12959" s="4" t="s">
        <v>161330</v>
      </c>
      <c r="B12959" s="4" t="s">
        <v>59</v>
      </c>
      <c r="C12959" s="4" t="s">
        <v>74</v>
      </c>
      <c r="D12959" s="4"/>
      <c r="E12959" s="4" t="s">
        <v>74</v>
      </c>
      <c r="F12959" s="4">
        <v>9553877870</v>
      </c>
      <c r="G12959" s="4">
        <v>9885997752</v>
      </c>
      <c r="H12959" s="4" t="s">
        <v>161329</v>
      </c>
      <c r="I12959" s="4"/>
      <c r="J12959" s="4" t="s">
        <v>161331</v>
      </c>
      <c r="L12959" s="4" t="s">
        <v>95635</v>
      </c>
      <c r="M12959" s="4" t="s">
        <v>61</v>
      </c>
      <c r="N12959" s="4">
        <v>500044</v>
      </c>
      <c r="O12959" s="4"/>
      <c r="P12959" s="4"/>
      <c r="Q12959" s="31"/>
      <c r="R12959" s="4"/>
      <c r="S12959" s="13" t="s">
        <v>161328</v>
      </c>
      <c r="T12959" s="13"/>
      <c r="U12959" s="13"/>
      <c r="V12959" s="13"/>
      <c r="W12959" s="13"/>
    </row>
    <row r="12960" spans="1:23" x14ac:dyDescent="0.25">
      <c r="A12960" s="4" t="s">
        <v>161335</v>
      </c>
      <c r="B12960" s="4" t="s">
        <v>59</v>
      </c>
      <c r="C12960" s="4" t="s">
        <v>161333</v>
      </c>
      <c r="D12960" s="4" t="s">
        <v>4131</v>
      </c>
      <c r="E12960" s="4" t="s">
        <v>27</v>
      </c>
      <c r="F12960" s="4">
        <v>9246241118</v>
      </c>
      <c r="G12960" s="4">
        <v>9849001118</v>
      </c>
      <c r="H12960" s="4" t="s">
        <v>161334</v>
      </c>
      <c r="I12960" s="4"/>
      <c r="J12960" s="4" t="s">
        <v>161336</v>
      </c>
      <c r="L12960" s="4"/>
      <c r="M12960" s="4" t="s">
        <v>61</v>
      </c>
      <c r="N12960" s="4">
        <v>500024</v>
      </c>
      <c r="O12960" s="4"/>
      <c r="P12960" s="4"/>
      <c r="Q12960" s="31"/>
      <c r="R12960" s="4"/>
      <c r="S12960" s="13" t="s">
        <v>161332</v>
      </c>
      <c r="T12960" s="13"/>
      <c r="U12960" s="13"/>
      <c r="V12960" s="13"/>
      <c r="W12960" s="13"/>
    </row>
    <row r="12961" spans="1:23" x14ac:dyDescent="0.25">
      <c r="A12961" s="4" t="s">
        <v>161352</v>
      </c>
      <c r="B12961" s="4" t="s">
        <v>59</v>
      </c>
      <c r="C12961" s="4" t="s">
        <v>11587</v>
      </c>
      <c r="D12961" s="4" t="s">
        <v>1376</v>
      </c>
      <c r="E12961" s="4" t="s">
        <v>7512</v>
      </c>
      <c r="F12961" s="4">
        <v>9885251559</v>
      </c>
      <c r="G12961" s="4"/>
      <c r="H12961" s="4" t="s">
        <v>161351</v>
      </c>
      <c r="I12961" s="4"/>
      <c r="J12961" s="4" t="s">
        <v>161353</v>
      </c>
      <c r="L12961" s="4" t="s">
        <v>18247</v>
      </c>
      <c r="M12961" s="4" t="s">
        <v>61</v>
      </c>
      <c r="N12961" s="4"/>
      <c r="O12961" s="4"/>
      <c r="P12961" s="4"/>
      <c r="Q12961" s="31"/>
      <c r="R12961" s="4"/>
      <c r="S12961" s="13" t="s">
        <v>161350</v>
      </c>
      <c r="T12961" s="13"/>
      <c r="U12961" s="13"/>
      <c r="V12961" s="13"/>
      <c r="W12961" s="13"/>
    </row>
    <row r="12962" spans="1:23" ht="30" x14ac:dyDescent="0.25">
      <c r="A12962" s="4" t="s">
        <v>161368</v>
      </c>
      <c r="B12962" s="4" t="s">
        <v>59</v>
      </c>
      <c r="C12962" s="4" t="s">
        <v>2183</v>
      </c>
      <c r="D12962" s="4" t="s">
        <v>3580</v>
      </c>
      <c r="E12962" s="4" t="s">
        <v>27</v>
      </c>
      <c r="F12962" s="4">
        <v>9291542038</v>
      </c>
      <c r="G12962" s="4">
        <v>9295455256</v>
      </c>
      <c r="H12962" s="4" t="s">
        <v>161367</v>
      </c>
      <c r="I12962" s="4"/>
      <c r="J12962" s="4" t="s">
        <v>161369</v>
      </c>
      <c r="L12962" s="4" t="s">
        <v>50218</v>
      </c>
      <c r="M12962" s="4" t="s">
        <v>61</v>
      </c>
      <c r="N12962" s="4">
        <v>500001</v>
      </c>
      <c r="O12962" s="4" t="s">
        <v>161370</v>
      </c>
      <c r="P12962" s="4">
        <v>8046081348</v>
      </c>
      <c r="Q12962" s="31" t="s">
        <v>216894</v>
      </c>
      <c r="R12962" s="4"/>
      <c r="S12962" s="13" t="s">
        <v>216895</v>
      </c>
      <c r="T12962" s="13"/>
      <c r="U12962" s="13"/>
      <c r="V12962" s="13"/>
      <c r="W12962" s="13"/>
    </row>
    <row r="12963" spans="1:23" x14ac:dyDescent="0.25">
      <c r="A12963" s="4" t="s">
        <v>161411</v>
      </c>
      <c r="B12963" s="4" t="s">
        <v>59</v>
      </c>
      <c r="C12963" s="4" t="s">
        <v>161409</v>
      </c>
      <c r="D12963" s="4" t="s">
        <v>2512</v>
      </c>
      <c r="E12963" s="4" t="s">
        <v>74</v>
      </c>
      <c r="F12963" s="4">
        <v>8498863881</v>
      </c>
      <c r="G12963" s="4"/>
      <c r="H12963" s="4" t="s">
        <v>161410</v>
      </c>
      <c r="I12963" s="4"/>
      <c r="J12963" s="4" t="s">
        <v>161412</v>
      </c>
      <c r="L12963" s="4" t="s">
        <v>24223</v>
      </c>
      <c r="M12963" s="4" t="s">
        <v>61</v>
      </c>
      <c r="N12963" s="4"/>
      <c r="O12963" s="4"/>
      <c r="P12963" s="4"/>
      <c r="Q12963" s="31"/>
      <c r="R12963" s="4"/>
      <c r="S12963" s="13" t="s">
        <v>161408</v>
      </c>
      <c r="T12963" s="13"/>
      <c r="U12963" s="13"/>
      <c r="V12963" s="13"/>
      <c r="W12963" s="13"/>
    </row>
    <row r="12964" spans="1:23" ht="30" x14ac:dyDescent="0.25">
      <c r="A12964" s="4" t="s">
        <v>161846</v>
      </c>
      <c r="B12964" s="4" t="s">
        <v>59</v>
      </c>
      <c r="C12964" s="4" t="s">
        <v>10559</v>
      </c>
      <c r="D12964" s="4"/>
      <c r="E12964" s="4" t="s">
        <v>27</v>
      </c>
      <c r="F12964" s="4">
        <v>9703349385</v>
      </c>
      <c r="G12964" s="4"/>
      <c r="H12964" s="4" t="s">
        <v>161845</v>
      </c>
      <c r="I12964" s="4"/>
      <c r="J12964" s="4" t="s">
        <v>161847</v>
      </c>
      <c r="L12964" s="4" t="s">
        <v>1195</v>
      </c>
      <c r="M12964" s="4" t="s">
        <v>61</v>
      </c>
      <c r="N12964" s="4">
        <v>500085</v>
      </c>
      <c r="O12964" s="4"/>
      <c r="P12964" s="4">
        <v>8048414840</v>
      </c>
      <c r="Q12964" s="31" t="s">
        <v>207761</v>
      </c>
      <c r="R12964" s="4"/>
      <c r="S12964" s="13" t="s">
        <v>200755</v>
      </c>
      <c r="T12964" s="13"/>
      <c r="U12964" s="13"/>
      <c r="V12964" s="13"/>
      <c r="W12964" s="13"/>
    </row>
    <row r="12965" spans="1:23" ht="45" x14ac:dyDescent="0.25">
      <c r="A12965" s="4" t="s">
        <v>161916</v>
      </c>
      <c r="B12965" s="4" t="s">
        <v>59</v>
      </c>
      <c r="C12965" s="4" t="s">
        <v>861</v>
      </c>
      <c r="D12965" s="4" t="s">
        <v>9891</v>
      </c>
      <c r="E12965" s="4" t="s">
        <v>14854</v>
      </c>
      <c r="F12965" s="4">
        <v>9885335222</v>
      </c>
      <c r="G12965" s="4"/>
      <c r="H12965" s="4" t="s">
        <v>161915</v>
      </c>
      <c r="I12965" s="4"/>
      <c r="J12965" s="4" t="s">
        <v>161917</v>
      </c>
      <c r="L12965" s="4"/>
      <c r="M12965" s="4" t="s">
        <v>61</v>
      </c>
      <c r="N12965" s="4">
        <v>500037</v>
      </c>
      <c r="O12965" s="4" t="s">
        <v>161918</v>
      </c>
      <c r="P12965" s="4">
        <v>8079463633</v>
      </c>
      <c r="Q12965" s="31" t="s">
        <v>207762</v>
      </c>
      <c r="R12965" s="4"/>
      <c r="S12965" s="13" t="s">
        <v>216896</v>
      </c>
      <c r="T12965" s="13"/>
      <c r="U12965" s="13"/>
      <c r="V12965" s="13"/>
      <c r="W12965" s="13"/>
    </row>
    <row r="12966" spans="1:23" ht="45" x14ac:dyDescent="0.25">
      <c r="A12966" s="4" t="s">
        <v>162114</v>
      </c>
      <c r="B12966" s="4" t="s">
        <v>59</v>
      </c>
      <c r="C12966" s="4" t="s">
        <v>3568</v>
      </c>
      <c r="D12966" s="4" t="s">
        <v>2964</v>
      </c>
      <c r="E12966" s="4" t="s">
        <v>8889</v>
      </c>
      <c r="F12966" s="4">
        <v>9324223344</v>
      </c>
      <c r="G12966" s="4">
        <v>9849998299</v>
      </c>
      <c r="H12966" s="4" t="s">
        <v>162112</v>
      </c>
      <c r="I12966" s="4" t="s">
        <v>162113</v>
      </c>
      <c r="J12966" s="4" t="s">
        <v>162115</v>
      </c>
      <c r="L12966" s="4" t="s">
        <v>9561</v>
      </c>
      <c r="M12966" s="4" t="s">
        <v>61</v>
      </c>
      <c r="N12966" s="4">
        <v>500016</v>
      </c>
      <c r="O12966" s="4" t="s">
        <v>162116</v>
      </c>
      <c r="P12966" s="4"/>
      <c r="Q12966" s="31" t="s">
        <v>204970</v>
      </c>
      <c r="R12966" s="4"/>
      <c r="S12966" s="13" t="s">
        <v>216897</v>
      </c>
      <c r="T12966" s="13"/>
      <c r="U12966" s="13"/>
      <c r="V12966" s="13"/>
      <c r="W12966" s="13"/>
    </row>
    <row r="12967" spans="1:23" ht="30" x14ac:dyDescent="0.25">
      <c r="A12967" s="4" t="s">
        <v>162304</v>
      </c>
      <c r="B12967" s="4" t="s">
        <v>59</v>
      </c>
      <c r="C12967" s="4" t="s">
        <v>128</v>
      </c>
      <c r="D12967" s="4" t="s">
        <v>162302</v>
      </c>
      <c r="E12967" s="4" t="s">
        <v>27</v>
      </c>
      <c r="F12967" s="4">
        <v>7674810723</v>
      </c>
      <c r="G12967" s="4">
        <v>7674810732</v>
      </c>
      <c r="H12967" s="4" t="s">
        <v>162303</v>
      </c>
      <c r="I12967" s="4"/>
      <c r="J12967" s="4" t="s">
        <v>1746</v>
      </c>
      <c r="L12967" s="4" t="s">
        <v>1746</v>
      </c>
      <c r="M12967" s="4" t="s">
        <v>61</v>
      </c>
      <c r="N12967" s="4">
        <v>500018</v>
      </c>
      <c r="O12967" s="4" t="s">
        <v>162305</v>
      </c>
      <c r="P12967" s="4"/>
      <c r="Q12967" s="31" t="s">
        <v>216898</v>
      </c>
      <c r="R12967" s="4"/>
      <c r="S12967" s="13" t="s">
        <v>216899</v>
      </c>
      <c r="T12967" s="13"/>
      <c r="U12967" s="13"/>
      <c r="V12967" s="13"/>
      <c r="W12967" s="13"/>
    </row>
    <row r="12968" spans="1:23" ht="30" x14ac:dyDescent="0.25">
      <c r="A12968" s="4" t="s">
        <v>162396</v>
      </c>
      <c r="B12968" s="4" t="s">
        <v>59</v>
      </c>
      <c r="C12968" s="4" t="s">
        <v>24839</v>
      </c>
      <c r="D12968" s="4"/>
      <c r="E12968" s="4" t="s">
        <v>27</v>
      </c>
      <c r="F12968" s="4">
        <v>9248835245</v>
      </c>
      <c r="G12968" s="4"/>
      <c r="H12968" s="4" t="s">
        <v>162394</v>
      </c>
      <c r="I12968" s="4" t="s">
        <v>162395</v>
      </c>
      <c r="J12968" s="4" t="s">
        <v>162397</v>
      </c>
      <c r="L12968" s="4" t="s">
        <v>2090</v>
      </c>
      <c r="M12968" s="4" t="s">
        <v>61</v>
      </c>
      <c r="N12968" s="4">
        <v>500025</v>
      </c>
      <c r="O12968" s="4"/>
      <c r="P12968" s="4">
        <v>8049675114</v>
      </c>
      <c r="Q12968" s="31" t="s">
        <v>216900</v>
      </c>
      <c r="R12968" s="4"/>
      <c r="S12968" s="13" t="s">
        <v>216901</v>
      </c>
      <c r="T12968" s="13"/>
      <c r="U12968" s="13"/>
      <c r="V12968" s="13"/>
      <c r="W12968" s="13"/>
    </row>
    <row r="12969" spans="1:23" ht="30" x14ac:dyDescent="0.25">
      <c r="A12969" s="4" t="s">
        <v>162603</v>
      </c>
      <c r="B12969" s="4" t="s">
        <v>59</v>
      </c>
      <c r="C12969" s="4" t="s">
        <v>89528</v>
      </c>
      <c r="D12969" s="4" t="s">
        <v>162600</v>
      </c>
      <c r="E12969" s="4" t="s">
        <v>175</v>
      </c>
      <c r="F12969" s="4">
        <v>9959971677</v>
      </c>
      <c r="G12969" s="4"/>
      <c r="H12969" s="4" t="s">
        <v>162601</v>
      </c>
      <c r="I12969" s="4" t="s">
        <v>162602</v>
      </c>
      <c r="J12969" s="4" t="s">
        <v>162604</v>
      </c>
      <c r="L12969" s="4" t="s">
        <v>1195</v>
      </c>
      <c r="M12969" s="4" t="s">
        <v>61</v>
      </c>
      <c r="N12969" s="4">
        <v>500072</v>
      </c>
      <c r="O12969" s="4" t="s">
        <v>162605</v>
      </c>
      <c r="P12969" s="4">
        <v>8071644816</v>
      </c>
      <c r="Q12969" s="31" t="s">
        <v>216902</v>
      </c>
      <c r="R12969" s="4"/>
      <c r="S12969" s="13" t="s">
        <v>216903</v>
      </c>
      <c r="T12969" s="13"/>
      <c r="U12969" s="13"/>
      <c r="V12969" s="13"/>
      <c r="W12969" s="13"/>
    </row>
    <row r="12970" spans="1:23" ht="45" x14ac:dyDescent="0.25">
      <c r="A12970" s="4" t="s">
        <v>162780</v>
      </c>
      <c r="B12970" s="4" t="s">
        <v>59</v>
      </c>
      <c r="C12970" s="4" t="s">
        <v>162778</v>
      </c>
      <c r="D12970" s="4"/>
      <c r="E12970" s="4" t="s">
        <v>16178</v>
      </c>
      <c r="F12970" s="4">
        <v>9676159888</v>
      </c>
      <c r="G12970" s="4">
        <v>9000325855</v>
      </c>
      <c r="H12970" s="4" t="s">
        <v>162779</v>
      </c>
      <c r="I12970" s="4"/>
      <c r="J12970" s="4" t="s">
        <v>162781</v>
      </c>
      <c r="L12970" s="4" t="s">
        <v>55303</v>
      </c>
      <c r="M12970" s="4" t="s">
        <v>61</v>
      </c>
      <c r="N12970" s="4">
        <v>500048</v>
      </c>
      <c r="O12970" s="4" t="s">
        <v>162782</v>
      </c>
      <c r="P12970" s="4">
        <v>8048090026</v>
      </c>
      <c r="Q12970" s="31" t="s">
        <v>216904</v>
      </c>
      <c r="R12970" s="4"/>
      <c r="S12970" s="13" t="s">
        <v>216905</v>
      </c>
      <c r="T12970" s="13"/>
      <c r="U12970" s="13"/>
      <c r="V12970" s="13"/>
      <c r="W12970" s="13"/>
    </row>
    <row r="12971" spans="1:23" ht="45" x14ac:dyDescent="0.25">
      <c r="A12971" s="4" t="s">
        <v>162916</v>
      </c>
      <c r="B12971" s="4" t="s">
        <v>59</v>
      </c>
      <c r="C12971" s="4" t="s">
        <v>36153</v>
      </c>
      <c r="D12971" s="4" t="s">
        <v>922</v>
      </c>
      <c r="E12971" s="4" t="s">
        <v>27</v>
      </c>
      <c r="F12971" s="4">
        <v>9100001327</v>
      </c>
      <c r="G12971" s="4">
        <v>9100001326</v>
      </c>
      <c r="H12971" s="4" t="s">
        <v>162915</v>
      </c>
      <c r="I12971" s="4"/>
      <c r="J12971" s="4" t="s">
        <v>162917</v>
      </c>
      <c r="L12971" s="4" t="s">
        <v>82131</v>
      </c>
      <c r="M12971" s="4" t="s">
        <v>61</v>
      </c>
      <c r="N12971" s="4">
        <v>500004</v>
      </c>
      <c r="O12971" s="4" t="s">
        <v>162918</v>
      </c>
      <c r="P12971" s="4">
        <v>8046052162</v>
      </c>
      <c r="Q12971" s="31" t="s">
        <v>216906</v>
      </c>
      <c r="R12971" s="4"/>
      <c r="S12971" s="13" t="s">
        <v>227948</v>
      </c>
      <c r="T12971" s="13"/>
      <c r="U12971" s="13"/>
      <c r="V12971" s="13"/>
      <c r="W12971" s="13"/>
    </row>
    <row r="12972" spans="1:23" ht="30" x14ac:dyDescent="0.25">
      <c r="A12972" s="4" t="s">
        <v>162933</v>
      </c>
      <c r="B12972" s="4" t="s">
        <v>59</v>
      </c>
      <c r="C12972" s="4" t="s">
        <v>112465</v>
      </c>
      <c r="D12972" s="4" t="s">
        <v>162931</v>
      </c>
      <c r="E12972" s="4" t="s">
        <v>235</v>
      </c>
      <c r="F12972" s="4">
        <v>8886720702</v>
      </c>
      <c r="G12972" s="4">
        <v>9949972297</v>
      </c>
      <c r="H12972" s="4" t="s">
        <v>162932</v>
      </c>
      <c r="I12972" s="4"/>
      <c r="J12972" s="4" t="s">
        <v>162934</v>
      </c>
      <c r="L12972" s="4" t="s">
        <v>162935</v>
      </c>
      <c r="M12972" s="4" t="s">
        <v>61</v>
      </c>
      <c r="N12972" s="4">
        <v>500079</v>
      </c>
      <c r="O12972" s="4" t="s">
        <v>162936</v>
      </c>
      <c r="P12972" s="4">
        <v>8048109715</v>
      </c>
      <c r="Q12972" s="31" t="s">
        <v>216907</v>
      </c>
      <c r="R12972" s="4"/>
      <c r="S12972" s="13" t="s">
        <v>227949</v>
      </c>
      <c r="T12972" s="13"/>
      <c r="U12972" s="13"/>
      <c r="V12972" s="13"/>
      <c r="W12972" s="13"/>
    </row>
    <row r="12973" spans="1:23" ht="45" x14ac:dyDescent="0.25">
      <c r="A12973" s="4" t="s">
        <v>162984</v>
      </c>
      <c r="B12973" s="4" t="s">
        <v>59</v>
      </c>
      <c r="C12973" s="4" t="s">
        <v>3569</v>
      </c>
      <c r="D12973" s="4" t="s">
        <v>162982</v>
      </c>
      <c r="E12973" s="4" t="s">
        <v>34</v>
      </c>
      <c r="F12973" s="4">
        <v>9618644199</v>
      </c>
      <c r="G12973" s="4">
        <v>8099843804</v>
      </c>
      <c r="H12973" s="4" t="s">
        <v>162983</v>
      </c>
      <c r="I12973" s="4"/>
      <c r="J12973" s="4" t="s">
        <v>162985</v>
      </c>
      <c r="L12973" s="4" t="s">
        <v>1195</v>
      </c>
      <c r="M12973" s="4" t="s">
        <v>61</v>
      </c>
      <c r="N12973" s="4">
        <v>500072</v>
      </c>
      <c r="O12973" s="4"/>
      <c r="P12973" s="4"/>
      <c r="Q12973" s="31" t="s">
        <v>216908</v>
      </c>
      <c r="R12973" s="4"/>
      <c r="S12973" s="13" t="s">
        <v>216909</v>
      </c>
      <c r="T12973" s="13"/>
      <c r="U12973" s="13"/>
      <c r="V12973" s="13"/>
      <c r="W12973" s="13"/>
    </row>
    <row r="12974" spans="1:23" ht="45" x14ac:dyDescent="0.25">
      <c r="A12974" s="4" t="s">
        <v>163223</v>
      </c>
      <c r="B12974" s="4" t="s">
        <v>59</v>
      </c>
      <c r="C12974" s="4" t="s">
        <v>6388</v>
      </c>
      <c r="D12974" s="4" t="s">
        <v>62559</v>
      </c>
      <c r="E12974" s="4" t="s">
        <v>34</v>
      </c>
      <c r="F12974" s="4">
        <v>8121577495</v>
      </c>
      <c r="G12974" s="4">
        <v>9502980356</v>
      </c>
      <c r="H12974" s="4" t="s">
        <v>163221</v>
      </c>
      <c r="I12974" s="4" t="s">
        <v>163222</v>
      </c>
      <c r="J12974" s="4" t="s">
        <v>163224</v>
      </c>
      <c r="L12974" s="4" t="s">
        <v>50218</v>
      </c>
      <c r="M12974" s="4" t="s">
        <v>61</v>
      </c>
      <c r="N12974" s="4">
        <v>500047</v>
      </c>
      <c r="O12974" s="4"/>
      <c r="P12974" s="4">
        <v>8048565627</v>
      </c>
      <c r="Q12974" s="31" t="s">
        <v>216910</v>
      </c>
      <c r="R12974" s="4"/>
      <c r="S12974" s="13" t="s">
        <v>227950</v>
      </c>
      <c r="T12974" s="13"/>
      <c r="U12974" s="13"/>
      <c r="V12974" s="13"/>
      <c r="W12974" s="13"/>
    </row>
    <row r="12975" spans="1:23" ht="30" x14ac:dyDescent="0.25">
      <c r="A12975" s="4" t="s">
        <v>163477</v>
      </c>
      <c r="B12975" s="4" t="s">
        <v>59</v>
      </c>
      <c r="C12975" s="4" t="s">
        <v>2598</v>
      </c>
      <c r="D12975" s="4" t="s">
        <v>163474</v>
      </c>
      <c r="E12975" s="4" t="s">
        <v>34</v>
      </c>
      <c r="F12975" s="4">
        <v>8125296922</v>
      </c>
      <c r="G12975" s="4"/>
      <c r="H12975" s="4" t="s">
        <v>163475</v>
      </c>
      <c r="I12975" s="4" t="s">
        <v>163476</v>
      </c>
      <c r="J12975" s="4" t="s">
        <v>163478</v>
      </c>
      <c r="L12975" s="4" t="s">
        <v>1195</v>
      </c>
      <c r="M12975" s="4" t="s">
        <v>61</v>
      </c>
      <c r="N12975" s="4">
        <v>500072</v>
      </c>
      <c r="O12975" s="4"/>
      <c r="P12975" s="4">
        <v>8046034200</v>
      </c>
      <c r="Q12975" s="31" t="s">
        <v>163473</v>
      </c>
      <c r="R12975" s="4"/>
      <c r="S12975" s="13" t="s">
        <v>194905</v>
      </c>
      <c r="T12975" s="13"/>
      <c r="U12975" s="13"/>
      <c r="V12975" s="13"/>
      <c r="W12975" s="13"/>
    </row>
    <row r="12976" spans="1:23" ht="45" x14ac:dyDescent="0.25">
      <c r="A12976" s="4" t="s">
        <v>163546</v>
      </c>
      <c r="B12976" s="4" t="s">
        <v>59</v>
      </c>
      <c r="C12976" s="4" t="s">
        <v>35079</v>
      </c>
      <c r="D12976" s="4"/>
      <c r="E12976" s="4" t="s">
        <v>175</v>
      </c>
      <c r="F12976" s="4">
        <v>9959868707</v>
      </c>
      <c r="G12976" s="4"/>
      <c r="H12976" s="4" t="s">
        <v>163544</v>
      </c>
      <c r="I12976" s="4" t="s">
        <v>163545</v>
      </c>
      <c r="J12976" s="4" t="s">
        <v>163547</v>
      </c>
      <c r="L12976" s="4"/>
      <c r="M12976" s="4" t="s">
        <v>61</v>
      </c>
      <c r="N12976" s="4">
        <v>500016</v>
      </c>
      <c r="O12976" s="4" t="s">
        <v>163548</v>
      </c>
      <c r="P12976" s="4">
        <v>8071877300</v>
      </c>
      <c r="Q12976" s="31" t="s">
        <v>163543</v>
      </c>
      <c r="R12976" s="4"/>
      <c r="S12976" s="4"/>
      <c r="T12976" s="4"/>
      <c r="U12976" s="4"/>
      <c r="V12976" s="4"/>
      <c r="W12976" s="4"/>
    </row>
    <row r="12977" spans="1:23" ht="45" x14ac:dyDescent="0.25">
      <c r="A12977" s="4" t="s">
        <v>157289</v>
      </c>
      <c r="B12977" s="4" t="s">
        <v>59</v>
      </c>
      <c r="C12977" s="4" t="s">
        <v>163549</v>
      </c>
      <c r="D12977" s="4" t="s">
        <v>149</v>
      </c>
      <c r="E12977" s="4" t="s">
        <v>34</v>
      </c>
      <c r="F12977" s="4">
        <v>9885444671</v>
      </c>
      <c r="G12977" s="4">
        <v>9885444672</v>
      </c>
      <c r="H12977" s="4" t="s">
        <v>163550</v>
      </c>
      <c r="I12977" s="4" t="s">
        <v>163551</v>
      </c>
      <c r="J12977" s="4" t="s">
        <v>163552</v>
      </c>
      <c r="L12977" s="4" t="s">
        <v>9561</v>
      </c>
      <c r="M12977" s="4" t="s">
        <v>61</v>
      </c>
      <c r="N12977" s="4">
        <v>500082</v>
      </c>
      <c r="O12977" s="4"/>
      <c r="P12977" s="4">
        <v>8045138674</v>
      </c>
      <c r="Q12977" s="31" t="s">
        <v>163543</v>
      </c>
      <c r="R12977" s="4"/>
      <c r="S12977" s="4"/>
      <c r="T12977" s="4"/>
      <c r="U12977" s="4"/>
      <c r="V12977" s="4"/>
      <c r="W12977" s="4"/>
    </row>
    <row r="12978" spans="1:23" ht="30" x14ac:dyDescent="0.25">
      <c r="A12978" s="4" t="s">
        <v>164062</v>
      </c>
      <c r="B12978" s="4" t="s">
        <v>59</v>
      </c>
      <c r="C12978" s="4" t="s">
        <v>6321</v>
      </c>
      <c r="D12978" s="4" t="s">
        <v>2926</v>
      </c>
      <c r="E12978" s="4" t="s">
        <v>84</v>
      </c>
      <c r="F12978" s="4">
        <v>9849742119</v>
      </c>
      <c r="G12978" s="4"/>
      <c r="H12978" s="4" t="s">
        <v>164060</v>
      </c>
      <c r="I12978" s="4" t="s">
        <v>164061</v>
      </c>
      <c r="J12978" s="4" t="s">
        <v>164063</v>
      </c>
      <c r="L12978" s="4" t="s">
        <v>736</v>
      </c>
      <c r="M12978" s="4" t="s">
        <v>61</v>
      </c>
      <c r="N12978" s="4">
        <v>500098</v>
      </c>
      <c r="O12978" s="4"/>
      <c r="P12978" s="4"/>
      <c r="Q12978" s="31" t="s">
        <v>164059</v>
      </c>
      <c r="R12978" s="4"/>
      <c r="S12978" s="13" t="s">
        <v>227951</v>
      </c>
      <c r="T12978" s="13"/>
      <c r="U12978" s="13"/>
      <c r="V12978" s="13"/>
      <c r="W12978" s="13"/>
    </row>
    <row r="12979" spans="1:23" x14ac:dyDescent="0.25">
      <c r="A12979" s="4" t="s">
        <v>164606</v>
      </c>
      <c r="B12979" s="4" t="s">
        <v>59</v>
      </c>
      <c r="C12979" s="4" t="s">
        <v>4337</v>
      </c>
      <c r="D12979" s="4" t="s">
        <v>164604</v>
      </c>
      <c r="E12979" s="4" t="s">
        <v>34</v>
      </c>
      <c r="F12979" s="4">
        <v>9295552205</v>
      </c>
      <c r="G12979" s="4"/>
      <c r="H12979" s="4" t="s">
        <v>164605</v>
      </c>
      <c r="I12979" s="4"/>
      <c r="J12979" s="4" t="s">
        <v>164607</v>
      </c>
      <c r="L12979" s="4" t="s">
        <v>164608</v>
      </c>
      <c r="M12979" s="4" t="s">
        <v>61</v>
      </c>
      <c r="N12979" s="4">
        <v>500034</v>
      </c>
      <c r="O12979" s="4"/>
      <c r="P12979" s="4">
        <v>8045138765</v>
      </c>
      <c r="Q12979" s="31" t="s">
        <v>164602</v>
      </c>
      <c r="R12979" s="4"/>
      <c r="S12979" s="13" t="s">
        <v>164603</v>
      </c>
      <c r="T12979" s="13"/>
      <c r="U12979" s="13"/>
      <c r="V12979" s="13"/>
      <c r="W12979" s="13"/>
    </row>
    <row r="12980" spans="1:23" ht="45" x14ac:dyDescent="0.25">
      <c r="A12980" s="4" t="s">
        <v>164815</v>
      </c>
      <c r="B12980" s="4" t="s">
        <v>59</v>
      </c>
      <c r="C12980" s="4" t="s">
        <v>553</v>
      </c>
      <c r="D12980" s="4" t="s">
        <v>164812</v>
      </c>
      <c r="E12980" s="4" t="s">
        <v>27</v>
      </c>
      <c r="F12980" s="4">
        <v>8125177773</v>
      </c>
      <c r="G12980" s="4"/>
      <c r="H12980" s="4" t="s">
        <v>164813</v>
      </c>
      <c r="I12980" s="4" t="s">
        <v>164814</v>
      </c>
      <c r="J12980" s="4" t="s">
        <v>24242</v>
      </c>
      <c r="L12980" s="4" t="s">
        <v>24242</v>
      </c>
      <c r="M12980" s="4" t="s">
        <v>61</v>
      </c>
      <c r="N12980" s="4">
        <v>500049</v>
      </c>
      <c r="O12980" s="4"/>
      <c r="P12980" s="4">
        <v>8048618460</v>
      </c>
      <c r="Q12980" s="31" t="s">
        <v>204971</v>
      </c>
      <c r="R12980" s="4"/>
      <c r="S12980" s="13" t="s">
        <v>200756</v>
      </c>
      <c r="T12980" s="13"/>
      <c r="U12980" s="13"/>
      <c r="V12980" s="13"/>
      <c r="W12980" s="13"/>
    </row>
    <row r="12981" spans="1:23" x14ac:dyDescent="0.25">
      <c r="A12981" s="4" t="s">
        <v>165383</v>
      </c>
      <c r="B12981" s="4" t="s">
        <v>59</v>
      </c>
      <c r="C12981" s="4" t="s">
        <v>1420</v>
      </c>
      <c r="D12981" s="4" t="s">
        <v>763</v>
      </c>
      <c r="E12981" s="4"/>
      <c r="F12981" s="4">
        <v>7799696047</v>
      </c>
      <c r="G12981" s="4"/>
      <c r="H12981" s="4" t="s">
        <v>165382</v>
      </c>
      <c r="I12981" s="4"/>
      <c r="J12981" s="4" t="s">
        <v>165384</v>
      </c>
      <c r="L12981" s="4" t="s">
        <v>165385</v>
      </c>
      <c r="M12981" s="4" t="s">
        <v>61</v>
      </c>
      <c r="N12981" s="4">
        <v>500001</v>
      </c>
      <c r="O12981" s="4"/>
      <c r="P12981" s="4"/>
      <c r="Q12981" s="31" t="s">
        <v>165381</v>
      </c>
      <c r="R12981" s="4"/>
      <c r="S12981" s="4"/>
      <c r="T12981" s="4"/>
      <c r="U12981" s="4"/>
      <c r="V12981" s="4"/>
      <c r="W12981" s="4"/>
    </row>
    <row r="12982" spans="1:23" x14ac:dyDescent="0.25">
      <c r="A12982" s="4" t="s">
        <v>60709</v>
      </c>
      <c r="B12982" s="4" t="s">
        <v>59</v>
      </c>
      <c r="C12982" s="4" t="s">
        <v>6125</v>
      </c>
      <c r="D12982" s="4"/>
      <c r="E12982" s="4" t="s">
        <v>27</v>
      </c>
      <c r="F12982" s="4">
        <v>9951395018</v>
      </c>
      <c r="G12982" s="4"/>
      <c r="H12982" s="4" t="s">
        <v>165489</v>
      </c>
      <c r="I12982" s="4"/>
      <c r="J12982" s="4" t="s">
        <v>165490</v>
      </c>
      <c r="L12982" s="4"/>
      <c r="M12982" s="4" t="s">
        <v>61</v>
      </c>
      <c r="N12982" s="4">
        <v>500072</v>
      </c>
      <c r="O12982" s="4"/>
      <c r="P12982" s="4"/>
      <c r="Q12982" s="31" t="s">
        <v>165488</v>
      </c>
      <c r="R12982" s="4"/>
      <c r="S12982" s="4"/>
      <c r="T12982" s="4"/>
      <c r="U12982" s="4"/>
      <c r="V12982" s="4"/>
      <c r="W12982" s="4"/>
    </row>
    <row r="12983" spans="1:23" x14ac:dyDescent="0.25">
      <c r="A12983" s="4" t="s">
        <v>165498</v>
      </c>
      <c r="B12983" s="4" t="s">
        <v>59</v>
      </c>
      <c r="C12983" s="4" t="s">
        <v>30650</v>
      </c>
      <c r="D12983" s="4" t="s">
        <v>100835</v>
      </c>
      <c r="E12983" s="4" t="s">
        <v>27</v>
      </c>
      <c r="F12983" s="4">
        <v>9849857072</v>
      </c>
      <c r="G12983" s="4">
        <v>9949589706</v>
      </c>
      <c r="H12983" s="4" t="s">
        <v>165496</v>
      </c>
      <c r="I12983" s="4" t="s">
        <v>165497</v>
      </c>
      <c r="J12983" s="4" t="s">
        <v>165499</v>
      </c>
      <c r="L12983" s="4" t="s">
        <v>165500</v>
      </c>
      <c r="M12983" s="4" t="s">
        <v>61</v>
      </c>
      <c r="N12983" s="4">
        <v>500024</v>
      </c>
      <c r="O12983" s="4"/>
      <c r="P12983" s="4"/>
      <c r="Q12983" s="31" t="s">
        <v>165495</v>
      </c>
      <c r="R12983" s="4"/>
      <c r="S12983" s="4"/>
      <c r="T12983" s="4"/>
      <c r="U12983" s="4"/>
      <c r="V12983" s="4"/>
      <c r="W12983" s="4"/>
    </row>
    <row r="12984" spans="1:23" x14ac:dyDescent="0.25">
      <c r="A12984" s="4" t="s">
        <v>165610</v>
      </c>
      <c r="B12984" s="4" t="s">
        <v>59</v>
      </c>
      <c r="C12984" s="4" t="s">
        <v>2189</v>
      </c>
      <c r="D12984" s="4" t="s">
        <v>6645</v>
      </c>
      <c r="E12984" s="4" t="s">
        <v>1105</v>
      </c>
      <c r="F12984" s="4">
        <v>9849178000</v>
      </c>
      <c r="G12984" s="4"/>
      <c r="H12984" s="4" t="s">
        <v>165608</v>
      </c>
      <c r="I12984" s="4" t="s">
        <v>165609</v>
      </c>
      <c r="J12984" s="4" t="s">
        <v>165611</v>
      </c>
      <c r="L12984" s="4" t="s">
        <v>165612</v>
      </c>
      <c r="M12984" s="4" t="s">
        <v>61</v>
      </c>
      <c r="N12984" s="4">
        <v>500073</v>
      </c>
      <c r="O12984" s="4"/>
      <c r="P12984" s="4">
        <v>8045335251</v>
      </c>
      <c r="Q12984" s="31" t="s">
        <v>98223</v>
      </c>
      <c r="R12984" s="4"/>
      <c r="S12984" s="4"/>
      <c r="T12984" s="4"/>
      <c r="U12984" s="4"/>
      <c r="V12984" s="4"/>
      <c r="W12984" s="4"/>
    </row>
    <row r="12985" spans="1:23" x14ac:dyDescent="0.25">
      <c r="A12985" s="4" t="s">
        <v>165767</v>
      </c>
      <c r="B12985" s="4" t="s">
        <v>59</v>
      </c>
      <c r="C12985" s="4" t="s">
        <v>25564</v>
      </c>
      <c r="D12985" s="4"/>
      <c r="E12985" s="4" t="s">
        <v>697</v>
      </c>
      <c r="F12985" s="4">
        <v>9160031100</v>
      </c>
      <c r="G12985" s="4">
        <v>9052666677</v>
      </c>
      <c r="H12985" s="4" t="s">
        <v>165766</v>
      </c>
      <c r="I12985" s="4"/>
      <c r="J12985" s="4" t="s">
        <v>165768</v>
      </c>
      <c r="L12985" s="4" t="s">
        <v>1746</v>
      </c>
      <c r="M12985" s="4" t="s">
        <v>61</v>
      </c>
      <c r="N12985" s="4">
        <v>500038</v>
      </c>
      <c r="O12985" s="4" t="s">
        <v>165769</v>
      </c>
      <c r="P12985" s="4">
        <v>8042965024</v>
      </c>
      <c r="Q12985" s="31" t="s">
        <v>165764</v>
      </c>
      <c r="R12985" s="4"/>
      <c r="S12985" s="13" t="s">
        <v>165765</v>
      </c>
      <c r="T12985" s="13"/>
      <c r="U12985" s="13"/>
      <c r="V12985" s="13"/>
      <c r="W12985" s="13"/>
    </row>
    <row r="12986" spans="1:23" x14ac:dyDescent="0.25">
      <c r="A12986" s="4" t="s">
        <v>165922</v>
      </c>
      <c r="B12986" s="4" t="s">
        <v>59</v>
      </c>
      <c r="C12986" s="4" t="s">
        <v>165919</v>
      </c>
      <c r="D12986" s="4" t="s">
        <v>29981</v>
      </c>
      <c r="E12986" s="4" t="s">
        <v>34</v>
      </c>
      <c r="F12986" s="4">
        <v>9949844408</v>
      </c>
      <c r="G12986" s="4"/>
      <c r="H12986" s="4" t="s">
        <v>165920</v>
      </c>
      <c r="I12986" s="4" t="s">
        <v>165921</v>
      </c>
      <c r="J12986" s="4" t="s">
        <v>165923</v>
      </c>
      <c r="L12986" s="4" t="s">
        <v>1195</v>
      </c>
      <c r="M12986" s="4" t="s">
        <v>61</v>
      </c>
      <c r="N12986" s="4">
        <v>500072</v>
      </c>
      <c r="O12986" s="4" t="s">
        <v>165924</v>
      </c>
      <c r="P12986" s="4">
        <v>8046054684</v>
      </c>
      <c r="Q12986" s="31" t="s">
        <v>165918</v>
      </c>
      <c r="R12986" s="4"/>
      <c r="S12986" s="4"/>
      <c r="T12986" s="4"/>
      <c r="U12986" s="4"/>
      <c r="V12986" s="4"/>
      <c r="W12986" s="4"/>
    </row>
    <row r="12987" spans="1:23" x14ac:dyDescent="0.25">
      <c r="A12987" s="4" t="s">
        <v>166104</v>
      </c>
      <c r="B12987" s="4" t="s">
        <v>59</v>
      </c>
      <c r="C12987" s="4" t="s">
        <v>166102</v>
      </c>
      <c r="D12987" s="4"/>
      <c r="E12987" s="4" t="s">
        <v>34</v>
      </c>
      <c r="F12987" s="4">
        <v>9989822886</v>
      </c>
      <c r="G12987" s="4"/>
      <c r="H12987" s="4" t="s">
        <v>166103</v>
      </c>
      <c r="I12987" s="4"/>
      <c r="J12987" s="4" t="s">
        <v>166105</v>
      </c>
      <c r="L12987" s="4" t="s">
        <v>166106</v>
      </c>
      <c r="M12987" s="4" t="s">
        <v>61</v>
      </c>
      <c r="N12987" s="4">
        <v>500049</v>
      </c>
      <c r="O12987" s="4"/>
      <c r="P12987" s="4"/>
      <c r="Q12987" s="31" t="s">
        <v>166101</v>
      </c>
      <c r="R12987" s="4"/>
      <c r="S12987" s="4"/>
      <c r="T12987" s="4"/>
      <c r="U12987" s="4"/>
      <c r="V12987" s="4"/>
      <c r="W12987" s="4"/>
    </row>
    <row r="12988" spans="1:23" ht="45" x14ac:dyDescent="0.25">
      <c r="A12988" s="4" t="s">
        <v>166218</v>
      </c>
      <c r="B12988" s="4" t="s">
        <v>59</v>
      </c>
      <c r="C12988" s="4" t="s">
        <v>3723</v>
      </c>
      <c r="D12988" s="4" t="s">
        <v>149</v>
      </c>
      <c r="E12988" s="4" t="s">
        <v>27</v>
      </c>
      <c r="F12988" s="4">
        <v>9182782330</v>
      </c>
      <c r="G12988" s="4">
        <v>9032683115</v>
      </c>
      <c r="H12988" s="4" t="s">
        <v>166216</v>
      </c>
      <c r="I12988" s="4" t="s">
        <v>166217</v>
      </c>
      <c r="J12988" s="4" t="s">
        <v>166219</v>
      </c>
      <c r="L12988" s="4" t="s">
        <v>4345</v>
      </c>
      <c r="M12988" s="4" t="s">
        <v>61</v>
      </c>
      <c r="N12988" s="4">
        <v>500018</v>
      </c>
      <c r="O12988" s="4"/>
      <c r="P12988" s="4">
        <v>8042969366</v>
      </c>
      <c r="Q12988" s="31" t="s">
        <v>166215</v>
      </c>
      <c r="R12988" s="4"/>
      <c r="S12988" s="4"/>
      <c r="T12988" s="4"/>
      <c r="U12988" s="4"/>
      <c r="V12988" s="4"/>
      <c r="W12988" s="4"/>
    </row>
    <row r="12989" spans="1:23" x14ac:dyDescent="0.25">
      <c r="A12989" s="4" t="s">
        <v>166222</v>
      </c>
      <c r="B12989" s="4" t="s">
        <v>59</v>
      </c>
      <c r="C12989" s="4" t="s">
        <v>14233</v>
      </c>
      <c r="D12989" s="4" t="s">
        <v>337</v>
      </c>
      <c r="E12989" s="4" t="s">
        <v>27</v>
      </c>
      <c r="F12989" s="4">
        <v>9885963454</v>
      </c>
      <c r="G12989" s="4">
        <v>9440712011</v>
      </c>
      <c r="H12989" s="4" t="s">
        <v>166221</v>
      </c>
      <c r="I12989" s="4"/>
      <c r="J12989" s="4" t="s">
        <v>166223</v>
      </c>
      <c r="L12989" s="4" t="s">
        <v>166223</v>
      </c>
      <c r="M12989" s="4" t="s">
        <v>61</v>
      </c>
      <c r="N12989" s="4">
        <v>500095</v>
      </c>
      <c r="O12989" s="4"/>
      <c r="P12989" s="4"/>
      <c r="Q12989" s="31" t="s">
        <v>166220</v>
      </c>
      <c r="R12989" s="4"/>
      <c r="S12989" s="4"/>
      <c r="T12989" s="4"/>
      <c r="U12989" s="4"/>
      <c r="V12989" s="4"/>
      <c r="W12989" s="4"/>
    </row>
    <row r="12990" spans="1:23" x14ac:dyDescent="0.25">
      <c r="A12990" s="4" t="s">
        <v>166363</v>
      </c>
      <c r="B12990" s="4" t="s">
        <v>59</v>
      </c>
      <c r="C12990" s="4" t="s">
        <v>2862</v>
      </c>
      <c r="D12990" s="4" t="s">
        <v>79330</v>
      </c>
      <c r="E12990" s="4" t="s">
        <v>27</v>
      </c>
      <c r="F12990" s="4">
        <v>9247226395</v>
      </c>
      <c r="G12990" s="4">
        <v>9393806005</v>
      </c>
      <c r="H12990" s="4" t="s">
        <v>166362</v>
      </c>
      <c r="I12990" s="4"/>
      <c r="J12990" s="4" t="s">
        <v>166364</v>
      </c>
      <c r="L12990" s="4" t="s">
        <v>118293</v>
      </c>
      <c r="M12990" s="4" t="s">
        <v>61</v>
      </c>
      <c r="N12990" s="4">
        <v>500002</v>
      </c>
      <c r="O12990" s="4"/>
      <c r="P12990" s="4"/>
      <c r="Q12990" s="31" t="s">
        <v>204972</v>
      </c>
      <c r="R12990" s="4"/>
      <c r="S12990" s="13" t="s">
        <v>166361</v>
      </c>
      <c r="T12990" s="13"/>
      <c r="U12990" s="13"/>
      <c r="V12990" s="13"/>
      <c r="W12990" s="13"/>
    </row>
    <row r="12991" spans="1:23" x14ac:dyDescent="0.25">
      <c r="A12991" s="4" t="s">
        <v>166445</v>
      </c>
      <c r="B12991" s="4" t="s">
        <v>59</v>
      </c>
      <c r="C12991" s="4" t="s">
        <v>74</v>
      </c>
      <c r="D12991" s="4"/>
      <c r="E12991" s="4" t="s">
        <v>27</v>
      </c>
      <c r="F12991" s="4">
        <v>9396446007</v>
      </c>
      <c r="G12991" s="4">
        <v>8639074160</v>
      </c>
      <c r="H12991" s="4" t="s">
        <v>166444</v>
      </c>
      <c r="I12991" s="4"/>
      <c r="J12991" s="4" t="s">
        <v>166446</v>
      </c>
      <c r="L12991" s="4" t="s">
        <v>166447</v>
      </c>
      <c r="M12991" s="4" t="s">
        <v>61</v>
      </c>
      <c r="N12991" s="4">
        <v>500037</v>
      </c>
      <c r="O12991" s="4" t="s">
        <v>166448</v>
      </c>
      <c r="P12991" s="4"/>
      <c r="Q12991" s="31" t="s">
        <v>166443</v>
      </c>
      <c r="R12991" s="4"/>
      <c r="S12991" s="4"/>
      <c r="T12991" s="4"/>
      <c r="U12991" s="4"/>
      <c r="V12991" s="4"/>
      <c r="W12991" s="4"/>
    </row>
    <row r="12992" spans="1:23" x14ac:dyDescent="0.25">
      <c r="A12992" s="4" t="s">
        <v>166516</v>
      </c>
      <c r="B12992" s="4" t="s">
        <v>59</v>
      </c>
      <c r="C12992" s="4" t="s">
        <v>5299</v>
      </c>
      <c r="D12992" s="4" t="s">
        <v>162345</v>
      </c>
      <c r="E12992" s="4" t="s">
        <v>34</v>
      </c>
      <c r="F12992" s="4">
        <v>9291335226</v>
      </c>
      <c r="G12992" s="4">
        <v>9885387475</v>
      </c>
      <c r="H12992" s="4" t="s">
        <v>166515</v>
      </c>
      <c r="I12992" s="4"/>
      <c r="J12992" s="4" t="s">
        <v>166517</v>
      </c>
      <c r="L12992" s="4" t="s">
        <v>2023</v>
      </c>
      <c r="M12992" s="4" t="s">
        <v>61</v>
      </c>
      <c r="N12992" s="4">
        <v>500002</v>
      </c>
      <c r="O12992" s="4" t="s">
        <v>166518</v>
      </c>
      <c r="P12992" s="4"/>
      <c r="Q12992" s="31" t="s">
        <v>166514</v>
      </c>
      <c r="R12992" s="4"/>
      <c r="S12992" s="4"/>
      <c r="T12992" s="4"/>
      <c r="U12992" s="4"/>
      <c r="V12992" s="4"/>
      <c r="W12992" s="4"/>
    </row>
    <row r="12993" spans="1:23" x14ac:dyDescent="0.25">
      <c r="A12993" s="4" t="s">
        <v>166531</v>
      </c>
      <c r="B12993" s="4" t="s">
        <v>59</v>
      </c>
      <c r="C12993" s="4" t="s">
        <v>382</v>
      </c>
      <c r="D12993" s="4" t="s">
        <v>166528</v>
      </c>
      <c r="E12993" s="4" t="s">
        <v>27</v>
      </c>
      <c r="F12993" s="4">
        <v>9494473701</v>
      </c>
      <c r="G12993" s="4">
        <v>7842177573</v>
      </c>
      <c r="H12993" s="4" t="s">
        <v>166529</v>
      </c>
      <c r="I12993" s="4" t="s">
        <v>166530</v>
      </c>
      <c r="J12993" s="4" t="s">
        <v>166532</v>
      </c>
      <c r="L12993" s="4" t="s">
        <v>141340</v>
      </c>
      <c r="M12993" s="4" t="s">
        <v>61</v>
      </c>
      <c r="N12993" s="4">
        <v>500001</v>
      </c>
      <c r="O12993" s="4"/>
      <c r="P12993" s="4">
        <v>8048407597</v>
      </c>
      <c r="Q12993" s="31" t="s">
        <v>166527</v>
      </c>
      <c r="R12993" s="4"/>
      <c r="S12993" s="4"/>
      <c r="T12993" s="4"/>
      <c r="U12993" s="4"/>
      <c r="V12993" s="4"/>
      <c r="W12993" s="4"/>
    </row>
    <row r="12994" spans="1:23" x14ac:dyDescent="0.25">
      <c r="A12994" s="4" t="s">
        <v>166537</v>
      </c>
      <c r="B12994" s="4" t="s">
        <v>59</v>
      </c>
      <c r="C12994" s="4" t="s">
        <v>553</v>
      </c>
      <c r="D12994" s="4" t="s">
        <v>166534</v>
      </c>
      <c r="E12994" s="4" t="s">
        <v>27</v>
      </c>
      <c r="F12994" s="4">
        <v>9491472312</v>
      </c>
      <c r="G12994" s="4">
        <v>9177405868</v>
      </c>
      <c r="H12994" s="4" t="s">
        <v>166535</v>
      </c>
      <c r="I12994" s="4" t="s">
        <v>166536</v>
      </c>
      <c r="J12994" s="4" t="s">
        <v>166538</v>
      </c>
      <c r="L12994" s="4" t="s">
        <v>166539</v>
      </c>
      <c r="M12994" s="4" t="s">
        <v>61</v>
      </c>
      <c r="N12994" s="4"/>
      <c r="O12994" s="4"/>
      <c r="P12994" s="4"/>
      <c r="Q12994" s="31" t="s">
        <v>166533</v>
      </c>
      <c r="R12994" s="4"/>
      <c r="S12994" s="4"/>
      <c r="T12994" s="4"/>
      <c r="U12994" s="4"/>
      <c r="V12994" s="4"/>
      <c r="W12994" s="4"/>
    </row>
    <row r="12995" spans="1:23" x14ac:dyDescent="0.25">
      <c r="A12995" s="4" t="s">
        <v>166640</v>
      </c>
      <c r="B12995" s="4" t="s">
        <v>59</v>
      </c>
      <c r="C12995" s="4" t="s">
        <v>166638</v>
      </c>
      <c r="D12995" s="4" t="s">
        <v>106250</v>
      </c>
      <c r="E12995" s="4"/>
      <c r="F12995" s="4">
        <v>9700200230</v>
      </c>
      <c r="G12995" s="4"/>
      <c r="H12995" s="4" t="s">
        <v>166639</v>
      </c>
      <c r="I12995" s="4"/>
      <c r="J12995" s="4" t="s">
        <v>166641</v>
      </c>
      <c r="L12995" s="4" t="s">
        <v>128901</v>
      </c>
      <c r="M12995" s="4" t="s">
        <v>61</v>
      </c>
      <c r="N12995" s="4">
        <v>500053</v>
      </c>
      <c r="O12995" s="4"/>
      <c r="P12995" s="4"/>
      <c r="Q12995" s="31" t="s">
        <v>166637</v>
      </c>
      <c r="R12995" s="4"/>
      <c r="S12995" s="4"/>
      <c r="T12995" s="4"/>
      <c r="U12995" s="4"/>
      <c r="V12995" s="4"/>
      <c r="W12995" s="4"/>
    </row>
    <row r="12996" spans="1:23" ht="30" x14ac:dyDescent="0.25">
      <c r="A12996" s="4" t="s">
        <v>95344</v>
      </c>
      <c r="B12996" s="4" t="s">
        <v>59</v>
      </c>
      <c r="C12996" s="4" t="s">
        <v>4933</v>
      </c>
      <c r="D12996" s="4"/>
      <c r="E12996" s="4" t="s">
        <v>689</v>
      </c>
      <c r="F12996" s="4">
        <v>9393937797</v>
      </c>
      <c r="G12996" s="4"/>
      <c r="H12996" s="4" t="s">
        <v>166916</v>
      </c>
      <c r="I12996" s="4"/>
      <c r="J12996" s="4" t="s">
        <v>166917</v>
      </c>
      <c r="L12996" s="4"/>
      <c r="M12996" s="4" t="s">
        <v>61</v>
      </c>
      <c r="N12996" s="4">
        <v>500016</v>
      </c>
      <c r="O12996" s="4"/>
      <c r="P12996" s="4">
        <v>8045328851</v>
      </c>
      <c r="Q12996" s="31" t="s">
        <v>166914</v>
      </c>
      <c r="R12996" s="4"/>
      <c r="S12996" s="13" t="s">
        <v>166915</v>
      </c>
      <c r="T12996" s="13"/>
      <c r="U12996" s="13"/>
      <c r="V12996" s="13"/>
      <c r="W12996" s="13"/>
    </row>
    <row r="12997" spans="1:23" ht="30" x14ac:dyDescent="0.25">
      <c r="A12997" s="4" t="s">
        <v>167184</v>
      </c>
      <c r="B12997" s="4" t="s">
        <v>59</v>
      </c>
      <c r="C12997" s="4" t="s">
        <v>2834</v>
      </c>
      <c r="D12997" s="4" t="s">
        <v>167182</v>
      </c>
      <c r="E12997" s="4" t="s">
        <v>175</v>
      </c>
      <c r="F12997" s="4">
        <v>9440779620</v>
      </c>
      <c r="G12997" s="4">
        <v>8125453797</v>
      </c>
      <c r="H12997" s="4" t="s">
        <v>167183</v>
      </c>
      <c r="I12997" s="4"/>
      <c r="J12997" s="4" t="s">
        <v>167185</v>
      </c>
      <c r="L12997" s="4" t="s">
        <v>140290</v>
      </c>
      <c r="M12997" s="4" t="s">
        <v>61</v>
      </c>
      <c r="N12997" s="4">
        <v>500079</v>
      </c>
      <c r="O12997" s="4"/>
      <c r="P12997" s="4">
        <v>8048620206</v>
      </c>
      <c r="Q12997" s="31" t="s">
        <v>167181</v>
      </c>
      <c r="R12997" s="4"/>
      <c r="S12997" s="4"/>
      <c r="T12997" s="4"/>
      <c r="U12997" s="4"/>
      <c r="V12997" s="4"/>
      <c r="W12997" s="4"/>
    </row>
    <row r="12998" spans="1:23" x14ac:dyDescent="0.25">
      <c r="A12998" s="4" t="s">
        <v>168174</v>
      </c>
      <c r="B12998" s="4" t="s">
        <v>59</v>
      </c>
      <c r="C12998" s="4" t="s">
        <v>18922</v>
      </c>
      <c r="D12998" s="4" t="s">
        <v>2512</v>
      </c>
      <c r="E12998" s="4" t="s">
        <v>74</v>
      </c>
      <c r="F12998" s="4">
        <v>9696556556</v>
      </c>
      <c r="G12998" s="4">
        <v>9640694959</v>
      </c>
      <c r="H12998" s="4" t="s">
        <v>168172</v>
      </c>
      <c r="I12998" s="4" t="s">
        <v>168173</v>
      </c>
      <c r="J12998" s="4" t="s">
        <v>168175</v>
      </c>
      <c r="L12998" s="4" t="s">
        <v>19767</v>
      </c>
      <c r="M12998" s="4" t="s">
        <v>61</v>
      </c>
      <c r="N12998" s="4">
        <v>500036</v>
      </c>
      <c r="O12998" s="4"/>
      <c r="P12998" s="4">
        <v>8046060967</v>
      </c>
      <c r="Q12998" s="31" t="s">
        <v>168171</v>
      </c>
      <c r="R12998" s="4"/>
      <c r="S12998" s="4"/>
      <c r="T12998" s="4"/>
      <c r="U12998" s="4"/>
      <c r="V12998" s="4"/>
      <c r="W12998" s="4"/>
    </row>
    <row r="12999" spans="1:23" ht="45" x14ac:dyDescent="0.25">
      <c r="A12999" s="4" t="s">
        <v>169012</v>
      </c>
      <c r="B12999" s="4" t="s">
        <v>59</v>
      </c>
      <c r="C12999" s="4" t="s">
        <v>3285</v>
      </c>
      <c r="D12999" s="4" t="s">
        <v>77504</v>
      </c>
      <c r="E12999" s="4" t="s">
        <v>34</v>
      </c>
      <c r="F12999" s="4">
        <v>9989297642</v>
      </c>
      <c r="G12999" s="4"/>
      <c r="H12999" s="4" t="s">
        <v>169011</v>
      </c>
      <c r="I12999" s="4"/>
      <c r="J12999" s="4" t="s">
        <v>169013</v>
      </c>
      <c r="L12999" s="4" t="s">
        <v>169014</v>
      </c>
      <c r="M12999" s="4" t="s">
        <v>61</v>
      </c>
      <c r="N12999" s="4">
        <v>500036</v>
      </c>
      <c r="O12999" s="4" t="s">
        <v>169015</v>
      </c>
      <c r="P12999" s="4">
        <v>8043259172</v>
      </c>
      <c r="Q12999" s="31" t="s">
        <v>204973</v>
      </c>
      <c r="R12999" s="4"/>
      <c r="S12999" s="13" t="s">
        <v>216911</v>
      </c>
      <c r="T12999" s="13"/>
      <c r="U12999" s="13"/>
      <c r="V12999" s="13"/>
      <c r="W12999" s="13"/>
    </row>
    <row r="13000" spans="1:23" ht="30" x14ac:dyDescent="0.25">
      <c r="A13000" s="4" t="s">
        <v>169042</v>
      </c>
      <c r="B13000" s="4" t="s">
        <v>59</v>
      </c>
      <c r="C13000" s="4" t="s">
        <v>83818</v>
      </c>
      <c r="D13000" s="4" t="s">
        <v>169040</v>
      </c>
      <c r="E13000" s="4" t="s">
        <v>74</v>
      </c>
      <c r="F13000" s="4">
        <v>9603243243</v>
      </c>
      <c r="G13000" s="4"/>
      <c r="H13000" s="4" t="s">
        <v>169041</v>
      </c>
      <c r="I13000" s="4"/>
      <c r="J13000" s="4" t="s">
        <v>169043</v>
      </c>
      <c r="L13000" s="4" t="s">
        <v>169044</v>
      </c>
      <c r="M13000" s="4" t="s">
        <v>61</v>
      </c>
      <c r="N13000" s="4">
        <v>500070</v>
      </c>
      <c r="O13000" s="4" t="s">
        <v>169045</v>
      </c>
      <c r="P13000" s="4"/>
      <c r="Q13000" s="31" t="s">
        <v>169038</v>
      </c>
      <c r="R13000" s="4"/>
      <c r="S13000" s="13" t="s">
        <v>169039</v>
      </c>
      <c r="T13000" s="13"/>
      <c r="U13000" s="13"/>
      <c r="V13000" s="13"/>
      <c r="W13000" s="13"/>
    </row>
    <row r="13001" spans="1:23" x14ac:dyDescent="0.25">
      <c r="A13001" s="4" t="s">
        <v>169228</v>
      </c>
      <c r="B13001" s="4" t="s">
        <v>59</v>
      </c>
      <c r="C13001" s="4" t="s">
        <v>63668</v>
      </c>
      <c r="D13001" s="4"/>
      <c r="E13001" s="4" t="s">
        <v>7512</v>
      </c>
      <c r="F13001" s="4">
        <v>9393763449</v>
      </c>
      <c r="G13001" s="4">
        <v>9391078266</v>
      </c>
      <c r="H13001" s="4" t="s">
        <v>169227</v>
      </c>
      <c r="I13001" s="4"/>
      <c r="J13001" s="4" t="s">
        <v>169229</v>
      </c>
      <c r="L13001" s="4" t="s">
        <v>169230</v>
      </c>
      <c r="M13001" s="4" t="s">
        <v>61</v>
      </c>
      <c r="N13001" s="4">
        <v>500035</v>
      </c>
      <c r="O13001" s="4" t="s">
        <v>11044</v>
      </c>
      <c r="P13001" s="4"/>
      <c r="Q13001" s="31" t="s">
        <v>169226</v>
      </c>
      <c r="R13001" s="4"/>
      <c r="S13001" s="4"/>
      <c r="T13001" s="4"/>
      <c r="U13001" s="4"/>
      <c r="V13001" s="4"/>
      <c r="W13001" s="4"/>
    </row>
    <row r="13002" spans="1:23" ht="30" x14ac:dyDescent="0.25">
      <c r="A13002" s="4" t="s">
        <v>169234</v>
      </c>
      <c r="B13002" s="4" t="s">
        <v>59</v>
      </c>
      <c r="C13002" s="4" t="s">
        <v>37076</v>
      </c>
      <c r="D13002" s="4" t="s">
        <v>169231</v>
      </c>
      <c r="E13002" s="4" t="s">
        <v>27</v>
      </c>
      <c r="F13002" s="4">
        <v>7842867435</v>
      </c>
      <c r="G13002" s="4"/>
      <c r="H13002" s="4" t="s">
        <v>169232</v>
      </c>
      <c r="I13002" s="4" t="s">
        <v>169233</v>
      </c>
      <c r="J13002" s="4" t="s">
        <v>169235</v>
      </c>
      <c r="L13002" s="4" t="s">
        <v>169236</v>
      </c>
      <c r="M13002" s="4" t="s">
        <v>61</v>
      </c>
      <c r="N13002" s="4">
        <v>500003</v>
      </c>
      <c r="O13002" s="4"/>
      <c r="P13002" s="4">
        <v>8046044319</v>
      </c>
      <c r="Q13002" s="31" t="s">
        <v>204974</v>
      </c>
      <c r="R13002" s="4"/>
      <c r="S13002" s="4"/>
      <c r="T13002" s="4"/>
      <c r="U13002" s="4"/>
      <c r="V13002" s="4"/>
      <c r="W13002" s="4"/>
    </row>
    <row r="13003" spans="1:23" ht="45" x14ac:dyDescent="0.25">
      <c r="A13003" s="4" t="s">
        <v>169301</v>
      </c>
      <c r="B13003" s="4" t="s">
        <v>59</v>
      </c>
      <c r="C13003" s="4" t="s">
        <v>79278</v>
      </c>
      <c r="D13003" s="4" t="s">
        <v>26056</v>
      </c>
      <c r="E13003" s="4" t="s">
        <v>235</v>
      </c>
      <c r="F13003" s="4">
        <v>9247283651</v>
      </c>
      <c r="G13003" s="4">
        <v>9533547886</v>
      </c>
      <c r="H13003" s="4" t="s">
        <v>169300</v>
      </c>
      <c r="I13003" s="4"/>
      <c r="J13003" s="4" t="s">
        <v>169302</v>
      </c>
      <c r="L13003" s="4" t="s">
        <v>108815</v>
      </c>
      <c r="M13003" s="4" t="s">
        <v>61</v>
      </c>
      <c r="N13003" s="4">
        <v>500020</v>
      </c>
      <c r="O13003" s="4" t="s">
        <v>169303</v>
      </c>
      <c r="P13003" s="4">
        <v>8048117019</v>
      </c>
      <c r="Q13003" s="31" t="s">
        <v>169298</v>
      </c>
      <c r="R13003" s="4"/>
      <c r="S13003" s="13" t="s">
        <v>169299</v>
      </c>
      <c r="T13003" s="13"/>
      <c r="U13003" s="13"/>
      <c r="V13003" s="13"/>
      <c r="W13003" s="13"/>
    </row>
    <row r="13004" spans="1:23" x14ac:dyDescent="0.25">
      <c r="A13004" s="4" t="s">
        <v>44617</v>
      </c>
      <c r="B13004" s="4" t="s">
        <v>59</v>
      </c>
      <c r="C13004" s="4" t="s">
        <v>1408</v>
      </c>
      <c r="D13004" s="4"/>
      <c r="E13004" s="4" t="s">
        <v>258</v>
      </c>
      <c r="F13004" s="4">
        <v>9885300092</v>
      </c>
      <c r="G13004" s="4">
        <v>9700909383</v>
      </c>
      <c r="H13004" s="4" t="s">
        <v>169791</v>
      </c>
      <c r="I13004" s="4" t="s">
        <v>169792</v>
      </c>
      <c r="J13004" s="4" t="s">
        <v>169793</v>
      </c>
      <c r="L13004" s="4" t="s">
        <v>169794</v>
      </c>
      <c r="M13004" s="4" t="s">
        <v>61</v>
      </c>
      <c r="N13004" s="4">
        <v>500072</v>
      </c>
      <c r="O13004" s="4" t="s">
        <v>44620</v>
      </c>
      <c r="P13004" s="4">
        <v>8071739585</v>
      </c>
      <c r="Q13004" s="31" t="s">
        <v>169790</v>
      </c>
      <c r="R13004" s="4"/>
      <c r="S13004" s="4"/>
      <c r="T13004" s="4"/>
      <c r="U13004" s="4"/>
      <c r="V13004" s="4"/>
      <c r="W13004" s="4"/>
    </row>
    <row r="13005" spans="1:23" x14ac:dyDescent="0.25">
      <c r="A13005" s="4" t="s">
        <v>169879</v>
      </c>
      <c r="B13005" s="4" t="s">
        <v>59</v>
      </c>
      <c r="C13005" s="4" t="s">
        <v>562</v>
      </c>
      <c r="D13005" s="4" t="s">
        <v>99</v>
      </c>
      <c r="E13005" s="4" t="s">
        <v>34</v>
      </c>
      <c r="F13005" s="4">
        <v>9246332171</v>
      </c>
      <c r="G13005" s="4"/>
      <c r="H13005" s="4" t="s">
        <v>169878</v>
      </c>
      <c r="I13005" s="4"/>
      <c r="J13005" s="4" t="s">
        <v>169880</v>
      </c>
      <c r="L13005" s="4" t="s">
        <v>169881</v>
      </c>
      <c r="M13005" s="4" t="s">
        <v>61</v>
      </c>
      <c r="N13005" s="4">
        <v>500012</v>
      </c>
      <c r="O13005" s="4"/>
      <c r="P13005" s="4"/>
      <c r="Q13005" s="31" t="s">
        <v>169877</v>
      </c>
      <c r="R13005" s="4"/>
      <c r="S13005" s="4"/>
      <c r="T13005" s="4"/>
      <c r="U13005" s="4"/>
      <c r="V13005" s="4"/>
      <c r="W13005" s="4"/>
    </row>
    <row r="13006" spans="1:23" x14ac:dyDescent="0.25">
      <c r="A13006" s="4" t="s">
        <v>169902</v>
      </c>
      <c r="B13006" s="4" t="s">
        <v>59</v>
      </c>
      <c r="C13006" s="4" t="s">
        <v>169900</v>
      </c>
      <c r="D13006" s="4"/>
      <c r="E13006" s="4" t="s">
        <v>4133</v>
      </c>
      <c r="F13006" s="4">
        <v>9391008389</v>
      </c>
      <c r="G13006" s="4">
        <v>9391022297</v>
      </c>
      <c r="H13006" s="4" t="s">
        <v>169901</v>
      </c>
      <c r="I13006" s="4"/>
      <c r="J13006" s="4" t="s">
        <v>169903</v>
      </c>
      <c r="L13006" s="4" t="s">
        <v>10580</v>
      </c>
      <c r="M13006" s="4" t="s">
        <v>61</v>
      </c>
      <c r="N13006" s="4">
        <v>500001</v>
      </c>
      <c r="O13006" s="4"/>
      <c r="P13006" s="4">
        <v>8041948739</v>
      </c>
      <c r="Q13006" s="31" t="s">
        <v>169899</v>
      </c>
      <c r="R13006" s="4"/>
      <c r="S13006" s="4"/>
      <c r="T13006" s="4"/>
      <c r="U13006" s="4"/>
      <c r="V13006" s="4"/>
      <c r="W13006" s="4"/>
    </row>
    <row r="13007" spans="1:23" ht="45" x14ac:dyDescent="0.25">
      <c r="A13007" s="4" t="s">
        <v>169970</v>
      </c>
      <c r="B13007" s="4" t="s">
        <v>59</v>
      </c>
      <c r="C13007" s="4" t="s">
        <v>8095</v>
      </c>
      <c r="D13007" s="4" t="s">
        <v>169967</v>
      </c>
      <c r="E13007" s="4" t="s">
        <v>34</v>
      </c>
      <c r="F13007" s="4">
        <v>9297301597</v>
      </c>
      <c r="G13007" s="4">
        <v>7799079597</v>
      </c>
      <c r="H13007" s="4" t="s">
        <v>169968</v>
      </c>
      <c r="I13007" s="4" t="s">
        <v>169969</v>
      </c>
      <c r="J13007" s="4" t="s">
        <v>169971</v>
      </c>
      <c r="L13007" s="4" t="s">
        <v>169972</v>
      </c>
      <c r="M13007" s="4" t="s">
        <v>61</v>
      </c>
      <c r="N13007" s="4">
        <v>500002</v>
      </c>
      <c r="O13007" s="4"/>
      <c r="P13007" s="4">
        <v>8071864732</v>
      </c>
      <c r="Q13007" s="31" t="s">
        <v>207763</v>
      </c>
      <c r="R13007" s="4"/>
      <c r="S13007" s="4"/>
      <c r="T13007" s="4"/>
      <c r="U13007" s="4"/>
      <c r="V13007" s="4"/>
      <c r="W13007" s="4"/>
    </row>
    <row r="13008" spans="1:23" x14ac:dyDescent="0.25">
      <c r="A13008" s="4" t="s">
        <v>169988</v>
      </c>
      <c r="B13008" s="4" t="s">
        <v>59</v>
      </c>
      <c r="C13008" s="4" t="s">
        <v>1822</v>
      </c>
      <c r="D13008" s="4" t="s">
        <v>169986</v>
      </c>
      <c r="E13008" s="4" t="s">
        <v>27</v>
      </c>
      <c r="F13008" s="4">
        <v>9440044222</v>
      </c>
      <c r="G13008" s="4"/>
      <c r="H13008" s="4" t="s">
        <v>169987</v>
      </c>
      <c r="I13008" s="4"/>
      <c r="J13008" s="4" t="s">
        <v>169989</v>
      </c>
      <c r="L13008" s="4" t="s">
        <v>1218</v>
      </c>
      <c r="M13008" s="4" t="s">
        <v>61</v>
      </c>
      <c r="N13008" s="4">
        <v>500060</v>
      </c>
      <c r="O13008" s="4"/>
      <c r="P13008" s="4">
        <v>8048552422</v>
      </c>
      <c r="Q13008" s="31" t="s">
        <v>169985</v>
      </c>
      <c r="R13008" s="4"/>
      <c r="S13008" s="4"/>
      <c r="T13008" s="4"/>
      <c r="U13008" s="4"/>
      <c r="V13008" s="4"/>
      <c r="W13008" s="4"/>
    </row>
    <row r="13009" spans="1:23" x14ac:dyDescent="0.25">
      <c r="A13009" s="4" t="s">
        <v>170269</v>
      </c>
      <c r="B13009" s="4" t="s">
        <v>59</v>
      </c>
      <c r="C13009" s="4" t="s">
        <v>53</v>
      </c>
      <c r="D13009" s="4" t="s">
        <v>61321</v>
      </c>
      <c r="E13009" s="4" t="s">
        <v>9613</v>
      </c>
      <c r="F13009" s="4">
        <v>8978467452</v>
      </c>
      <c r="G13009" s="4"/>
      <c r="H13009" s="4" t="s">
        <v>170268</v>
      </c>
      <c r="I13009" s="4"/>
      <c r="J13009" s="4" t="s">
        <v>170270</v>
      </c>
      <c r="L13009" s="4" t="s">
        <v>18134</v>
      </c>
      <c r="M13009" s="4" t="s">
        <v>61</v>
      </c>
      <c r="N13009" s="4">
        <v>500055</v>
      </c>
      <c r="O13009" s="4"/>
      <c r="P13009" s="4">
        <v>8048561931</v>
      </c>
      <c r="Q13009" s="31" t="s">
        <v>170267</v>
      </c>
      <c r="R13009" s="4"/>
      <c r="S13009" s="4"/>
      <c r="T13009" s="4"/>
      <c r="U13009" s="4"/>
      <c r="V13009" s="4"/>
      <c r="W13009" s="4"/>
    </row>
    <row r="13010" spans="1:23" ht="45" x14ac:dyDescent="0.25">
      <c r="A13010" s="4" t="s">
        <v>172082</v>
      </c>
      <c r="B13010" s="4" t="s">
        <v>59</v>
      </c>
      <c r="C13010" s="4" t="s">
        <v>382</v>
      </c>
      <c r="D13010" s="4" t="s">
        <v>7787</v>
      </c>
      <c r="E13010" s="4" t="s">
        <v>27</v>
      </c>
      <c r="F13010" s="4">
        <v>9346235485</v>
      </c>
      <c r="G13010" s="4">
        <v>8801646169</v>
      </c>
      <c r="H13010" s="4" t="s">
        <v>172080</v>
      </c>
      <c r="I13010" s="4" t="s">
        <v>172081</v>
      </c>
      <c r="J13010" s="4" t="s">
        <v>172083</v>
      </c>
      <c r="L13010" s="4" t="s">
        <v>82131</v>
      </c>
      <c r="M13010" s="4" t="s">
        <v>61</v>
      </c>
      <c r="N13010" s="4">
        <v>500004</v>
      </c>
      <c r="O13010" s="4" t="s">
        <v>172084</v>
      </c>
      <c r="P13010" s="4">
        <v>8048400020</v>
      </c>
      <c r="Q13010" s="31" t="s">
        <v>172079</v>
      </c>
      <c r="R13010" s="4"/>
      <c r="S13010" s="4"/>
      <c r="T13010" s="4"/>
      <c r="U13010" s="4"/>
      <c r="V13010" s="4"/>
      <c r="W13010" s="4"/>
    </row>
    <row r="13011" spans="1:23" ht="45" x14ac:dyDescent="0.25">
      <c r="A13011" s="4" t="s">
        <v>172669</v>
      </c>
      <c r="B13011" s="4" t="s">
        <v>59</v>
      </c>
      <c r="C13011" s="4" t="s">
        <v>172666</v>
      </c>
      <c r="D13011" s="4" t="s">
        <v>129</v>
      </c>
      <c r="E13011" s="4" t="s">
        <v>27</v>
      </c>
      <c r="F13011" s="4">
        <v>9030050506</v>
      </c>
      <c r="G13011" s="4">
        <v>9246338458</v>
      </c>
      <c r="H13011" s="4" t="s">
        <v>172667</v>
      </c>
      <c r="I13011" s="4" t="s">
        <v>172668</v>
      </c>
      <c r="J13011" s="4" t="s">
        <v>172670</v>
      </c>
      <c r="L13011" s="4"/>
      <c r="M13011" s="4" t="s">
        <v>61</v>
      </c>
      <c r="N13011" s="4">
        <v>500003</v>
      </c>
      <c r="O13011" s="4"/>
      <c r="P13011" s="4">
        <v>8045351450</v>
      </c>
      <c r="Q13011" s="31" t="s">
        <v>172664</v>
      </c>
      <c r="R13011" s="4"/>
      <c r="S13011" s="13" t="s">
        <v>172665</v>
      </c>
      <c r="T13011" s="13"/>
      <c r="U13011" s="13"/>
      <c r="V13011" s="13"/>
      <c r="W13011" s="13"/>
    </row>
    <row r="13012" spans="1:23" x14ac:dyDescent="0.25">
      <c r="A13012" s="4" t="s">
        <v>37356</v>
      </c>
      <c r="B13012" s="4" t="s">
        <v>59</v>
      </c>
      <c r="C13012" s="4" t="s">
        <v>382</v>
      </c>
      <c r="D13012" s="4" t="s">
        <v>79094</v>
      </c>
      <c r="E13012" s="4" t="s">
        <v>34</v>
      </c>
      <c r="F13012" s="4">
        <v>9700451672</v>
      </c>
      <c r="G13012" s="4">
        <v>7396059508</v>
      </c>
      <c r="H13012" s="4" t="s">
        <v>172805</v>
      </c>
      <c r="I13012" s="4"/>
      <c r="J13012" s="4" t="s">
        <v>172806</v>
      </c>
      <c r="L13012" s="4"/>
      <c r="M13012" s="4" t="s">
        <v>61</v>
      </c>
      <c r="N13012" s="4">
        <v>500002</v>
      </c>
      <c r="O13012" s="4"/>
      <c r="P13012" s="4"/>
      <c r="Q13012" s="31" t="s">
        <v>172804</v>
      </c>
      <c r="R13012" s="4"/>
      <c r="S13012" s="4"/>
      <c r="T13012" s="4"/>
      <c r="U13012" s="4"/>
      <c r="V13012" s="4"/>
      <c r="W13012" s="4"/>
    </row>
    <row r="13013" spans="1:23" ht="45" x14ac:dyDescent="0.25">
      <c r="A13013" s="4" t="s">
        <v>172961</v>
      </c>
      <c r="B13013" s="4" t="s">
        <v>59</v>
      </c>
      <c r="C13013" s="4" t="s">
        <v>328</v>
      </c>
      <c r="D13013" s="4" t="s">
        <v>242</v>
      </c>
      <c r="E13013" s="4" t="s">
        <v>34</v>
      </c>
      <c r="F13013" s="4">
        <v>9849409999</v>
      </c>
      <c r="G13013" s="4"/>
      <c r="H13013" s="4" t="s">
        <v>172960</v>
      </c>
      <c r="I13013" s="4"/>
      <c r="J13013" s="4" t="s">
        <v>172962</v>
      </c>
      <c r="L13013" s="4" t="s">
        <v>1218</v>
      </c>
      <c r="M13013" s="4" t="s">
        <v>61</v>
      </c>
      <c r="N13013" s="4">
        <v>500060</v>
      </c>
      <c r="O13013" s="4"/>
      <c r="P13013" s="4">
        <v>8046037581</v>
      </c>
      <c r="Q13013" s="31" t="s">
        <v>172958</v>
      </c>
      <c r="R13013" s="4"/>
      <c r="S13013" s="13" t="s">
        <v>172959</v>
      </c>
      <c r="T13013" s="13"/>
      <c r="U13013" s="13"/>
      <c r="V13013" s="13"/>
      <c r="W13013" s="13"/>
    </row>
    <row r="13014" spans="1:23" ht="30" x14ac:dyDescent="0.25">
      <c r="A13014" s="4" t="s">
        <v>173332</v>
      </c>
      <c r="B13014" s="4" t="s">
        <v>59</v>
      </c>
      <c r="C13014" s="4" t="s">
        <v>2834</v>
      </c>
      <c r="D13014" s="4" t="s">
        <v>763</v>
      </c>
      <c r="E13014" s="4" t="s">
        <v>27</v>
      </c>
      <c r="F13014" s="4">
        <v>9848387404</v>
      </c>
      <c r="G13014" s="4">
        <v>8885185693</v>
      </c>
      <c r="H13014" s="4" t="s">
        <v>173331</v>
      </c>
      <c r="I13014" s="4"/>
      <c r="J13014" s="4" t="s">
        <v>173333</v>
      </c>
      <c r="L13014" s="4" t="s">
        <v>173334</v>
      </c>
      <c r="M13014" s="4" t="s">
        <v>61</v>
      </c>
      <c r="N13014" s="4">
        <v>500002</v>
      </c>
      <c r="O13014" s="4"/>
      <c r="P13014" s="4"/>
      <c r="Q13014" s="31" t="s">
        <v>173329</v>
      </c>
      <c r="R13014" s="4"/>
      <c r="S13014" s="13" t="s">
        <v>173330</v>
      </c>
      <c r="T13014" s="13"/>
      <c r="U13014" s="13"/>
      <c r="V13014" s="13"/>
      <c r="W13014" s="13"/>
    </row>
    <row r="13015" spans="1:23" ht="30" x14ac:dyDescent="0.25">
      <c r="A13015" s="4" t="s">
        <v>173518</v>
      </c>
      <c r="B13015" s="4" t="s">
        <v>59</v>
      </c>
      <c r="C13015" s="4" t="s">
        <v>2583</v>
      </c>
      <c r="D13015" s="4" t="s">
        <v>13028</v>
      </c>
      <c r="E13015" s="4" t="s">
        <v>27</v>
      </c>
      <c r="F13015" s="4">
        <v>9000033000</v>
      </c>
      <c r="G13015" s="4"/>
      <c r="H13015" s="4" t="s">
        <v>173516</v>
      </c>
      <c r="I13015" s="4" t="s">
        <v>173517</v>
      </c>
      <c r="J13015" s="4" t="s">
        <v>173519</v>
      </c>
      <c r="L13015" s="4" t="s">
        <v>2090</v>
      </c>
      <c r="M13015" s="4" t="s">
        <v>61</v>
      </c>
      <c r="N13015" s="4">
        <v>500003</v>
      </c>
      <c r="O13015" s="4" t="s">
        <v>173520</v>
      </c>
      <c r="P13015" s="4"/>
      <c r="Q13015" s="31" t="s">
        <v>173515</v>
      </c>
      <c r="R13015" s="4"/>
      <c r="S13015" s="13" t="s">
        <v>216912</v>
      </c>
      <c r="T13015" s="13"/>
      <c r="U13015" s="13"/>
      <c r="V13015" s="13"/>
      <c r="W13015" s="13"/>
    </row>
    <row r="13016" spans="1:23" x14ac:dyDescent="0.25">
      <c r="A13016" s="4" t="s">
        <v>174431</v>
      </c>
      <c r="B13016" s="4" t="s">
        <v>59</v>
      </c>
      <c r="C13016" s="4" t="s">
        <v>2127</v>
      </c>
      <c r="D13016" s="4" t="s">
        <v>174429</v>
      </c>
      <c r="E13016" s="4" t="s">
        <v>27</v>
      </c>
      <c r="F13016" s="4">
        <v>9440024878</v>
      </c>
      <c r="G13016" s="4">
        <v>9989435282</v>
      </c>
      <c r="H13016" s="4" t="s">
        <v>174430</v>
      </c>
      <c r="I13016" s="4"/>
      <c r="J13016" s="4" t="s">
        <v>174432</v>
      </c>
      <c r="L13016" s="4" t="s">
        <v>174433</v>
      </c>
      <c r="M13016" s="4" t="s">
        <v>61</v>
      </c>
      <c r="N13016" s="4">
        <v>500012</v>
      </c>
      <c r="O13016" s="4"/>
      <c r="P13016" s="4">
        <v>8049442078</v>
      </c>
      <c r="Q13016" s="31" t="s">
        <v>174428</v>
      </c>
      <c r="R13016" s="4"/>
      <c r="S13016" s="4"/>
      <c r="T13016" s="4"/>
      <c r="U13016" s="4"/>
      <c r="V13016" s="4"/>
      <c r="W13016" s="4"/>
    </row>
    <row r="13017" spans="1:23" x14ac:dyDescent="0.25">
      <c r="A13017" s="4" t="s">
        <v>174769</v>
      </c>
      <c r="B13017" s="4" t="s">
        <v>59</v>
      </c>
      <c r="C13017" s="4" t="s">
        <v>81230</v>
      </c>
      <c r="D13017" s="4"/>
      <c r="E13017" s="4" t="s">
        <v>27</v>
      </c>
      <c r="F13017" s="4">
        <v>9849558807</v>
      </c>
      <c r="G13017" s="4">
        <v>9849453988</v>
      </c>
      <c r="H13017" s="4" t="s">
        <v>174768</v>
      </c>
      <c r="I13017" s="4"/>
      <c r="J13017" s="4" t="s">
        <v>174770</v>
      </c>
      <c r="L13017" s="4" t="s">
        <v>174771</v>
      </c>
      <c r="M13017" s="4" t="s">
        <v>61</v>
      </c>
      <c r="N13017" s="4">
        <v>500038</v>
      </c>
      <c r="O13017" s="4" t="s">
        <v>174772</v>
      </c>
      <c r="P13017" s="4"/>
      <c r="Q13017" s="31" t="s">
        <v>174767</v>
      </c>
      <c r="R13017" s="4"/>
      <c r="S13017" s="4"/>
      <c r="T13017" s="4"/>
      <c r="U13017" s="4"/>
      <c r="V13017" s="4"/>
      <c r="W13017" s="4"/>
    </row>
    <row r="13018" spans="1:23" ht="30" x14ac:dyDescent="0.25">
      <c r="A13018" s="4" t="s">
        <v>175223</v>
      </c>
      <c r="B13018" s="4" t="s">
        <v>59</v>
      </c>
      <c r="C13018" s="4" t="s">
        <v>3580</v>
      </c>
      <c r="D13018" s="4" t="s">
        <v>9694</v>
      </c>
      <c r="E13018" s="4" t="s">
        <v>27</v>
      </c>
      <c r="F13018" s="4">
        <v>9391034524</v>
      </c>
      <c r="G13018" s="4">
        <v>9246540593</v>
      </c>
      <c r="H13018" s="4" t="s">
        <v>175222</v>
      </c>
      <c r="I13018" s="4"/>
      <c r="J13018" s="4" t="s">
        <v>175224</v>
      </c>
      <c r="L13018" s="4" t="s">
        <v>175225</v>
      </c>
      <c r="M13018" s="4" t="s">
        <v>61</v>
      </c>
      <c r="N13018" s="4">
        <v>500018</v>
      </c>
      <c r="O13018" s="4" t="s">
        <v>175226</v>
      </c>
      <c r="P13018" s="4">
        <v>8048118119</v>
      </c>
      <c r="Q13018" s="31" t="s">
        <v>175220</v>
      </c>
      <c r="R13018" s="4"/>
      <c r="S13018" s="13" t="s">
        <v>175221</v>
      </c>
      <c r="T13018" s="13"/>
      <c r="U13018" s="13"/>
      <c r="V13018" s="13"/>
      <c r="W13018" s="13"/>
    </row>
    <row r="13019" spans="1:23" x14ac:dyDescent="0.25">
      <c r="A13019" s="4" t="s">
        <v>176589</v>
      </c>
      <c r="B13019" s="4" t="s">
        <v>59</v>
      </c>
      <c r="C13019" s="4" t="s">
        <v>176586</v>
      </c>
      <c r="D13019" s="4" t="s">
        <v>8610</v>
      </c>
      <c r="E13019" s="4" t="s">
        <v>84</v>
      </c>
      <c r="F13019" s="4">
        <v>8008513071</v>
      </c>
      <c r="G13019" s="4">
        <v>9581566138</v>
      </c>
      <c r="H13019" s="4" t="s">
        <v>176587</v>
      </c>
      <c r="I13019" s="4" t="s">
        <v>176588</v>
      </c>
      <c r="J13019" s="4" t="s">
        <v>176590</v>
      </c>
      <c r="L13019" s="4" t="s">
        <v>1173</v>
      </c>
      <c r="M13019" s="4" t="s">
        <v>61</v>
      </c>
      <c r="N13019" s="4">
        <v>500094</v>
      </c>
      <c r="O13019" s="4" t="s">
        <v>176591</v>
      </c>
      <c r="P13019" s="4">
        <v>8048111741</v>
      </c>
      <c r="Q13019" s="31" t="s">
        <v>176585</v>
      </c>
      <c r="R13019" s="4"/>
      <c r="S13019" s="13" t="s">
        <v>216913</v>
      </c>
      <c r="T13019" s="13"/>
      <c r="U13019" s="13"/>
      <c r="V13019" s="13"/>
      <c r="W13019" s="13"/>
    </row>
    <row r="13020" spans="1:23" x14ac:dyDescent="0.25">
      <c r="A13020" s="4" t="s">
        <v>177327</v>
      </c>
      <c r="B13020" s="4" t="s">
        <v>59</v>
      </c>
      <c r="C13020" s="4" t="s">
        <v>177323</v>
      </c>
      <c r="D13020" s="4" t="s">
        <v>177324</v>
      </c>
      <c r="E13020" s="4" t="s">
        <v>27</v>
      </c>
      <c r="F13020" s="4">
        <v>9246366552</v>
      </c>
      <c r="G13020" s="4"/>
      <c r="H13020" s="4" t="s">
        <v>177325</v>
      </c>
      <c r="I13020" s="4" t="s">
        <v>177326</v>
      </c>
      <c r="J13020" s="4" t="s">
        <v>177328</v>
      </c>
      <c r="L13020" s="4" t="s">
        <v>5162</v>
      </c>
      <c r="M13020" s="4" t="s">
        <v>61</v>
      </c>
      <c r="N13020" s="4">
        <v>500033</v>
      </c>
      <c r="O13020" s="4" t="s">
        <v>177329</v>
      </c>
      <c r="P13020" s="4">
        <v>8079460746</v>
      </c>
      <c r="Q13020" s="31" t="s">
        <v>177322</v>
      </c>
      <c r="R13020" s="4"/>
      <c r="S13020" s="4"/>
      <c r="T13020" s="4"/>
      <c r="U13020" s="4"/>
      <c r="V13020" s="4"/>
      <c r="W13020" s="4"/>
    </row>
    <row r="13021" spans="1:23" x14ac:dyDescent="0.25">
      <c r="A13021" s="4" t="s">
        <v>177602</v>
      </c>
      <c r="B13021" s="4" t="s">
        <v>59</v>
      </c>
      <c r="C13021" s="4" t="s">
        <v>57021</v>
      </c>
      <c r="D13021" s="4"/>
      <c r="E13021" s="4" t="s">
        <v>34</v>
      </c>
      <c r="F13021" s="4">
        <v>9848065895</v>
      </c>
      <c r="G13021" s="4">
        <v>9160092524</v>
      </c>
      <c r="H13021" s="4" t="s">
        <v>177601</v>
      </c>
      <c r="I13021" s="4"/>
      <c r="J13021" s="4" t="s">
        <v>177603</v>
      </c>
      <c r="L13021" s="4" t="s">
        <v>1074</v>
      </c>
      <c r="M13021" s="4" t="s">
        <v>61</v>
      </c>
      <c r="N13021" s="4">
        <v>500020</v>
      </c>
      <c r="O13021" s="4"/>
      <c r="P13021" s="4"/>
      <c r="Q13021" s="31" t="s">
        <v>177600</v>
      </c>
      <c r="R13021" s="4"/>
      <c r="S13021" s="4"/>
      <c r="T13021" s="4"/>
      <c r="U13021" s="4"/>
      <c r="V13021" s="4"/>
      <c r="W13021" s="4"/>
    </row>
    <row r="13022" spans="1:23" x14ac:dyDescent="0.25">
      <c r="A13022" s="4" t="s">
        <v>177914</v>
      </c>
      <c r="B13022" s="4" t="s">
        <v>59</v>
      </c>
      <c r="C13022" s="4" t="s">
        <v>19227</v>
      </c>
      <c r="D13022" s="4" t="s">
        <v>2512</v>
      </c>
      <c r="E13022" s="4" t="s">
        <v>916</v>
      </c>
      <c r="F13022" s="4">
        <v>9014555627</v>
      </c>
      <c r="G13022" s="4">
        <v>9848043052</v>
      </c>
      <c r="H13022" s="4" t="s">
        <v>177912</v>
      </c>
      <c r="I13022" s="4" t="s">
        <v>177913</v>
      </c>
      <c r="J13022" s="4" t="s">
        <v>177915</v>
      </c>
      <c r="L13022" s="4" t="s">
        <v>2188</v>
      </c>
      <c r="M13022" s="4" t="s">
        <v>61</v>
      </c>
      <c r="N13022" s="4">
        <v>500040</v>
      </c>
      <c r="O13022" s="4"/>
      <c r="P13022" s="4">
        <v>8045319595</v>
      </c>
      <c r="Q13022" s="31" t="s">
        <v>177911</v>
      </c>
      <c r="R13022" s="4"/>
      <c r="S13022" s="13" t="s">
        <v>227952</v>
      </c>
      <c r="T13022" s="13"/>
      <c r="U13022" s="13"/>
      <c r="V13022" s="13"/>
      <c r="W13022" s="13"/>
    </row>
    <row r="13023" spans="1:23" x14ac:dyDescent="0.25">
      <c r="A13023" s="4" t="s">
        <v>178095</v>
      </c>
      <c r="B13023" s="4" t="s">
        <v>59</v>
      </c>
      <c r="C13023" s="4" t="s">
        <v>19485</v>
      </c>
      <c r="D13023" s="4" t="s">
        <v>8042</v>
      </c>
      <c r="E13023" s="4" t="s">
        <v>27</v>
      </c>
      <c r="F13023" s="4">
        <v>9848113683</v>
      </c>
      <c r="G13023" s="4"/>
      <c r="H13023" s="4" t="s">
        <v>178093</v>
      </c>
      <c r="I13023" s="4" t="s">
        <v>178094</v>
      </c>
      <c r="J13023" s="4" t="s">
        <v>178096</v>
      </c>
      <c r="L13023" s="4" t="s">
        <v>178097</v>
      </c>
      <c r="M13023" s="4" t="s">
        <v>61</v>
      </c>
      <c r="N13023" s="4">
        <v>500085</v>
      </c>
      <c r="O13023" s="4" t="s">
        <v>158055</v>
      </c>
      <c r="P13023" s="4"/>
      <c r="Q13023" s="31" t="s">
        <v>178092</v>
      </c>
      <c r="R13023" s="4"/>
      <c r="S13023" s="4"/>
      <c r="T13023" s="4"/>
      <c r="U13023" s="4"/>
      <c r="V13023" s="4"/>
      <c r="W13023" s="4"/>
    </row>
    <row r="13024" spans="1:23" ht="30" x14ac:dyDescent="0.25">
      <c r="A13024" s="4" t="s">
        <v>178261</v>
      </c>
      <c r="B13024" s="4" t="s">
        <v>59</v>
      </c>
      <c r="C13024" s="4" t="s">
        <v>178259</v>
      </c>
      <c r="D13024" s="4" t="s">
        <v>604</v>
      </c>
      <c r="E13024" s="4" t="s">
        <v>34</v>
      </c>
      <c r="F13024" s="4">
        <v>9391023423</v>
      </c>
      <c r="G13024" s="4">
        <v>9348023423</v>
      </c>
      <c r="H13024" s="4" t="s">
        <v>178260</v>
      </c>
      <c r="I13024" s="4"/>
      <c r="J13024" s="4" t="s">
        <v>178262</v>
      </c>
      <c r="L13024" s="4" t="s">
        <v>178263</v>
      </c>
      <c r="M13024" s="4" t="s">
        <v>61</v>
      </c>
      <c r="N13024" s="4">
        <v>500018</v>
      </c>
      <c r="O13024" s="4"/>
      <c r="P13024" s="4">
        <v>8041949904</v>
      </c>
      <c r="Q13024" s="31" t="s">
        <v>178258</v>
      </c>
      <c r="R13024" s="4"/>
      <c r="S13024" s="4"/>
      <c r="T13024" s="4"/>
      <c r="U13024" s="4"/>
      <c r="V13024" s="4"/>
      <c r="W13024" s="4"/>
    </row>
    <row r="13025" spans="1:23" x14ac:dyDescent="0.25">
      <c r="A13025" s="4" t="s">
        <v>178325</v>
      </c>
      <c r="B13025" s="4" t="s">
        <v>59</v>
      </c>
      <c r="C13025" s="4" t="s">
        <v>1822</v>
      </c>
      <c r="D13025" s="4" t="s">
        <v>4337</v>
      </c>
      <c r="E13025" s="4" t="s">
        <v>34</v>
      </c>
      <c r="F13025" s="4">
        <v>9346885608</v>
      </c>
      <c r="G13025" s="4">
        <v>8008294789</v>
      </c>
      <c r="H13025" s="4"/>
      <c r="I13025" s="4"/>
      <c r="J13025" s="4" t="s">
        <v>178326</v>
      </c>
      <c r="L13025" s="4"/>
      <c r="M13025" s="4" t="s">
        <v>61</v>
      </c>
      <c r="N13025" s="4">
        <v>500053</v>
      </c>
      <c r="O13025" s="4"/>
      <c r="P13025" s="4"/>
      <c r="Q13025" s="31" t="s">
        <v>178324</v>
      </c>
      <c r="R13025" s="4"/>
      <c r="S13025" s="4"/>
      <c r="T13025" s="4"/>
      <c r="U13025" s="4"/>
      <c r="V13025" s="4"/>
      <c r="W13025" s="4"/>
    </row>
    <row r="13026" spans="1:23" x14ac:dyDescent="0.25">
      <c r="A13026" s="4" t="s">
        <v>179104</v>
      </c>
      <c r="B13026" s="4" t="s">
        <v>59</v>
      </c>
      <c r="C13026" s="4" t="s">
        <v>44383</v>
      </c>
      <c r="D13026" s="4" t="s">
        <v>7088</v>
      </c>
      <c r="E13026" s="4" t="s">
        <v>179101</v>
      </c>
      <c r="F13026" s="4">
        <v>9848126431</v>
      </c>
      <c r="G13026" s="4"/>
      <c r="H13026" s="4" t="s">
        <v>179102</v>
      </c>
      <c r="I13026" s="4" t="s">
        <v>179103</v>
      </c>
      <c r="J13026" s="4" t="s">
        <v>179105</v>
      </c>
      <c r="L13026" s="4"/>
      <c r="M13026" s="4" t="s">
        <v>61</v>
      </c>
      <c r="N13026" s="4">
        <v>500034</v>
      </c>
      <c r="O13026" s="4"/>
      <c r="P13026" s="4">
        <v>8046068220</v>
      </c>
      <c r="Q13026" s="31" t="s">
        <v>179100</v>
      </c>
      <c r="R13026" s="4"/>
      <c r="S13026" s="4"/>
      <c r="T13026" s="4"/>
      <c r="U13026" s="4"/>
      <c r="V13026" s="4"/>
      <c r="W13026" s="4"/>
    </row>
    <row r="13027" spans="1:23" ht="30" x14ac:dyDescent="0.25">
      <c r="A13027" s="4" t="s">
        <v>179655</v>
      </c>
      <c r="B13027" s="4" t="s">
        <v>59</v>
      </c>
      <c r="C13027" s="4" t="s">
        <v>112648</v>
      </c>
      <c r="D13027" s="4" t="s">
        <v>54</v>
      </c>
      <c r="E13027" s="4" t="s">
        <v>74</v>
      </c>
      <c r="F13027" s="4">
        <v>9581919735</v>
      </c>
      <c r="G13027" s="4"/>
      <c r="H13027" s="4" t="s">
        <v>179654</v>
      </c>
      <c r="I13027" s="4"/>
      <c r="J13027" s="4" t="s">
        <v>179656</v>
      </c>
      <c r="L13027" s="4" t="s">
        <v>4345</v>
      </c>
      <c r="M13027" s="4" t="s">
        <v>61</v>
      </c>
      <c r="N13027" s="4">
        <v>500034</v>
      </c>
      <c r="O13027" s="4"/>
      <c r="P13027" s="4">
        <v>8048014895</v>
      </c>
      <c r="Q13027" s="31" t="s">
        <v>179652</v>
      </c>
      <c r="R13027" s="4"/>
      <c r="S13027" s="13" t="s">
        <v>179653</v>
      </c>
      <c r="T13027" s="13"/>
      <c r="U13027" s="13"/>
      <c r="V13027" s="13"/>
      <c r="W13027" s="13"/>
    </row>
    <row r="13028" spans="1:23" x14ac:dyDescent="0.25">
      <c r="A13028" s="4" t="s">
        <v>17750</v>
      </c>
      <c r="B13028" s="4" t="s">
        <v>59</v>
      </c>
      <c r="C13028" s="4" t="s">
        <v>40699</v>
      </c>
      <c r="D13028" s="4" t="s">
        <v>2598</v>
      </c>
      <c r="E13028" s="4"/>
      <c r="F13028" s="4">
        <v>7702285925</v>
      </c>
      <c r="G13028" s="4"/>
      <c r="H13028" s="4" t="s">
        <v>180064</v>
      </c>
      <c r="I13028" s="4"/>
      <c r="J13028" s="4" t="s">
        <v>180065</v>
      </c>
      <c r="L13028" s="4" t="s">
        <v>180066</v>
      </c>
      <c r="M13028" s="4" t="s">
        <v>61</v>
      </c>
      <c r="N13028" s="4">
        <v>500028</v>
      </c>
      <c r="O13028" s="4" t="s">
        <v>180067</v>
      </c>
      <c r="P13028" s="4"/>
      <c r="Q13028" s="31" t="s">
        <v>204975</v>
      </c>
      <c r="R13028" s="4"/>
      <c r="S13028" s="4"/>
      <c r="T13028" s="4"/>
      <c r="U13028" s="4"/>
      <c r="V13028" s="4"/>
      <c r="W13028" s="4"/>
    </row>
    <row r="13029" spans="1:23" x14ac:dyDescent="0.25">
      <c r="A13029" s="4" t="s">
        <v>180077</v>
      </c>
      <c r="B13029" s="4" t="s">
        <v>59</v>
      </c>
      <c r="C13029" s="4" t="s">
        <v>1436</v>
      </c>
      <c r="D13029" s="4" t="s">
        <v>180074</v>
      </c>
      <c r="E13029" s="4" t="s">
        <v>34</v>
      </c>
      <c r="F13029" s="4">
        <v>9490587657</v>
      </c>
      <c r="G13029" s="4">
        <v>9949421689</v>
      </c>
      <c r="H13029" s="4" t="s">
        <v>180075</v>
      </c>
      <c r="I13029" s="4" t="s">
        <v>180076</v>
      </c>
      <c r="J13029" s="4" t="s">
        <v>180078</v>
      </c>
      <c r="L13029" s="4" t="s">
        <v>3986</v>
      </c>
      <c r="M13029" s="4" t="s">
        <v>61</v>
      </c>
      <c r="N13029" s="4">
        <v>500020</v>
      </c>
      <c r="O13029" s="4"/>
      <c r="P13029" s="4">
        <v>8071738333</v>
      </c>
      <c r="Q13029" s="31" t="s">
        <v>180073</v>
      </c>
      <c r="R13029" s="4"/>
      <c r="S13029" s="4"/>
      <c r="T13029" s="4"/>
      <c r="U13029" s="4"/>
      <c r="V13029" s="4"/>
      <c r="W13029" s="4"/>
    </row>
    <row r="13030" spans="1:23" x14ac:dyDescent="0.25">
      <c r="A13030" s="4" t="s">
        <v>180087</v>
      </c>
      <c r="B13030" s="4" t="s">
        <v>59</v>
      </c>
      <c r="C13030" s="4" t="s">
        <v>848</v>
      </c>
      <c r="D13030" s="4" t="s">
        <v>149</v>
      </c>
      <c r="E13030" s="4" t="s">
        <v>235</v>
      </c>
      <c r="F13030" s="4">
        <v>9949245790</v>
      </c>
      <c r="G13030" s="4"/>
      <c r="H13030" s="4" t="s">
        <v>180086</v>
      </c>
      <c r="I13030" s="4"/>
      <c r="J13030" s="4" t="s">
        <v>180088</v>
      </c>
      <c r="L13030" s="4" t="s">
        <v>761</v>
      </c>
      <c r="M13030" s="4" t="s">
        <v>61</v>
      </c>
      <c r="N13030" s="4">
        <v>500044</v>
      </c>
      <c r="O13030" s="4"/>
      <c r="P13030" s="4"/>
      <c r="Q13030" s="31" t="s">
        <v>180085</v>
      </c>
      <c r="R13030" s="4"/>
      <c r="S13030" s="13" t="s">
        <v>227953</v>
      </c>
      <c r="T13030" s="13"/>
      <c r="U13030" s="13"/>
      <c r="V13030" s="13"/>
      <c r="W13030" s="13"/>
    </row>
    <row r="13031" spans="1:23" x14ac:dyDescent="0.25">
      <c r="A13031" s="4" t="s">
        <v>180196</v>
      </c>
      <c r="B13031" s="4" t="s">
        <v>59</v>
      </c>
      <c r="C13031" s="4" t="s">
        <v>4486</v>
      </c>
      <c r="D13031" s="4" t="s">
        <v>180193</v>
      </c>
      <c r="E13031" s="4" t="s">
        <v>180194</v>
      </c>
      <c r="F13031" s="4">
        <v>9347812045</v>
      </c>
      <c r="G13031" s="4"/>
      <c r="H13031" s="4" t="s">
        <v>180195</v>
      </c>
      <c r="I13031" s="4"/>
      <c r="J13031" s="4" t="s">
        <v>180197</v>
      </c>
      <c r="L13031" s="4" t="s">
        <v>180198</v>
      </c>
      <c r="M13031" s="4" t="s">
        <v>61</v>
      </c>
      <c r="N13031" s="4">
        <v>500027</v>
      </c>
      <c r="O13031" s="4"/>
      <c r="P13031" s="4">
        <v>8079451796</v>
      </c>
      <c r="Q13031" s="31" t="s">
        <v>180192</v>
      </c>
      <c r="R13031" s="4"/>
      <c r="S13031" s="4"/>
      <c r="T13031" s="4"/>
      <c r="U13031" s="4"/>
      <c r="V13031" s="4"/>
      <c r="W13031" s="4"/>
    </row>
    <row r="13032" spans="1:23" ht="30" x14ac:dyDescent="0.25">
      <c r="A13032" s="4" t="s">
        <v>180648</v>
      </c>
      <c r="B13032" s="4" t="s">
        <v>59</v>
      </c>
      <c r="C13032" s="4" t="s">
        <v>2658</v>
      </c>
      <c r="D13032" s="4" t="s">
        <v>3569</v>
      </c>
      <c r="E13032" s="4" t="s">
        <v>34</v>
      </c>
      <c r="F13032" s="4">
        <v>9393328981</v>
      </c>
      <c r="G13032" s="4"/>
      <c r="H13032" s="4" t="s">
        <v>180647</v>
      </c>
      <c r="I13032" s="4"/>
      <c r="J13032" s="4" t="s">
        <v>180649</v>
      </c>
      <c r="L13032" s="4" t="s">
        <v>180650</v>
      </c>
      <c r="M13032" s="4" t="s">
        <v>61</v>
      </c>
      <c r="N13032" s="4">
        <v>500095</v>
      </c>
      <c r="O13032" s="4" t="s">
        <v>180651</v>
      </c>
      <c r="P13032" s="4"/>
      <c r="Q13032" s="31" t="s">
        <v>204976</v>
      </c>
      <c r="R13032" s="4"/>
      <c r="S13032" s="13" t="s">
        <v>227954</v>
      </c>
      <c r="T13032" s="13"/>
      <c r="U13032" s="13"/>
      <c r="V13032" s="13"/>
      <c r="W13032" s="13"/>
    </row>
    <row r="13033" spans="1:23" ht="30" x14ac:dyDescent="0.25">
      <c r="A13033" s="4" t="s">
        <v>180758</v>
      </c>
      <c r="B13033" s="4" t="s">
        <v>59</v>
      </c>
      <c r="C13033" s="4" t="s">
        <v>80109</v>
      </c>
      <c r="D13033" s="4" t="s">
        <v>3569</v>
      </c>
      <c r="E13033" s="4" t="s">
        <v>34</v>
      </c>
      <c r="F13033" s="4">
        <v>7330890850</v>
      </c>
      <c r="G13033" s="4"/>
      <c r="H13033" s="4" t="s">
        <v>180756</v>
      </c>
      <c r="I13033" s="4" t="s">
        <v>180757</v>
      </c>
      <c r="J13033" s="4" t="s">
        <v>180759</v>
      </c>
      <c r="L13033" s="4" t="s">
        <v>52335</v>
      </c>
      <c r="M13033" s="4" t="s">
        <v>61</v>
      </c>
      <c r="N13033" s="4">
        <v>500035</v>
      </c>
      <c r="O13033" s="4" t="s">
        <v>180760</v>
      </c>
      <c r="P13033" s="4">
        <v>8071594234</v>
      </c>
      <c r="Q13033" s="31" t="s">
        <v>180755</v>
      </c>
      <c r="R13033" s="4"/>
      <c r="S13033" s="4"/>
      <c r="T13033" s="4"/>
      <c r="U13033" s="4"/>
      <c r="V13033" s="4"/>
      <c r="W13033" s="4"/>
    </row>
    <row r="13034" spans="1:23" x14ac:dyDescent="0.25">
      <c r="A13034" s="4" t="s">
        <v>181803</v>
      </c>
      <c r="B13034" s="4" t="s">
        <v>59</v>
      </c>
      <c r="C13034" s="4" t="s">
        <v>8095</v>
      </c>
      <c r="D13034" s="4" t="s">
        <v>6014</v>
      </c>
      <c r="E13034" s="4" t="s">
        <v>27</v>
      </c>
      <c r="F13034" s="4">
        <v>9963866799</v>
      </c>
      <c r="G13034" s="4"/>
      <c r="H13034" s="4" t="s">
        <v>181802</v>
      </c>
      <c r="I13034" s="4"/>
      <c r="J13034" s="4" t="s">
        <v>181804</v>
      </c>
      <c r="L13034" s="4" t="s">
        <v>26338</v>
      </c>
      <c r="M13034" s="4" t="s">
        <v>61</v>
      </c>
      <c r="N13034" s="4">
        <v>500062</v>
      </c>
      <c r="O13034" s="4"/>
      <c r="P13034" s="4">
        <v>8071816391</v>
      </c>
      <c r="Q13034" s="31" t="s">
        <v>181801</v>
      </c>
      <c r="R13034" s="4"/>
      <c r="S13034" s="4"/>
      <c r="T13034" s="4"/>
      <c r="U13034" s="4"/>
      <c r="V13034" s="4"/>
      <c r="W13034" s="4"/>
    </row>
    <row r="13035" spans="1:23" ht="45" x14ac:dyDescent="0.25">
      <c r="A13035" s="4" t="s">
        <v>182133</v>
      </c>
      <c r="B13035" s="4" t="s">
        <v>59</v>
      </c>
      <c r="C13035" s="4" t="s">
        <v>6321</v>
      </c>
      <c r="D13035" s="4" t="s">
        <v>1037</v>
      </c>
      <c r="E13035" s="4"/>
      <c r="F13035" s="4">
        <v>9700655408</v>
      </c>
      <c r="G13035" s="4"/>
      <c r="H13035" s="4" t="s">
        <v>182132</v>
      </c>
      <c r="I13035" s="4"/>
      <c r="J13035" s="4" t="s">
        <v>182134</v>
      </c>
      <c r="L13035" s="4" t="s">
        <v>19767</v>
      </c>
      <c r="M13035" s="4" t="s">
        <v>61</v>
      </c>
      <c r="N13035" s="4">
        <v>500036</v>
      </c>
      <c r="O13035" s="4" t="s">
        <v>182135</v>
      </c>
      <c r="P13035" s="4">
        <v>8048583621</v>
      </c>
      <c r="Q13035" s="31" t="s">
        <v>182130</v>
      </c>
      <c r="R13035" s="4"/>
      <c r="S13035" s="13" t="s">
        <v>182131</v>
      </c>
      <c r="T13035" s="13"/>
      <c r="U13035" s="13"/>
      <c r="V13035" s="13"/>
      <c r="W13035" s="13"/>
    </row>
    <row r="13036" spans="1:23" x14ac:dyDescent="0.25">
      <c r="A13036" s="4" t="s">
        <v>182227</v>
      </c>
      <c r="B13036" s="4" t="s">
        <v>59</v>
      </c>
      <c r="C13036" s="4" t="s">
        <v>32456</v>
      </c>
      <c r="D13036" s="4"/>
      <c r="E13036" s="4" t="s">
        <v>32004</v>
      </c>
      <c r="F13036" s="4">
        <v>9246208848</v>
      </c>
      <c r="G13036" s="4"/>
      <c r="H13036" s="4" t="s">
        <v>182225</v>
      </c>
      <c r="I13036" s="4" t="s">
        <v>182226</v>
      </c>
      <c r="J13036" s="4" t="s">
        <v>182228</v>
      </c>
      <c r="L13036" s="4" t="s">
        <v>182229</v>
      </c>
      <c r="M13036" s="4" t="s">
        <v>61</v>
      </c>
      <c r="N13036" s="4">
        <v>500063</v>
      </c>
      <c r="O13036" s="4" t="s">
        <v>182230</v>
      </c>
      <c r="P13036" s="4">
        <v>8048589741</v>
      </c>
      <c r="Q13036" s="31" t="s">
        <v>182224</v>
      </c>
      <c r="R13036" s="4"/>
      <c r="S13036" s="13" t="s">
        <v>216914</v>
      </c>
      <c r="T13036" s="13"/>
      <c r="U13036" s="13"/>
      <c r="V13036" s="13"/>
      <c r="W13036" s="13"/>
    </row>
    <row r="13037" spans="1:23" ht="30" x14ac:dyDescent="0.25">
      <c r="A13037" s="4" t="s">
        <v>182551</v>
      </c>
      <c r="B13037" s="4" t="s">
        <v>59</v>
      </c>
      <c r="C13037" s="4" t="s">
        <v>3453</v>
      </c>
      <c r="D13037" s="4" t="s">
        <v>182548</v>
      </c>
      <c r="E13037" s="4" t="s">
        <v>27</v>
      </c>
      <c r="F13037" s="4">
        <v>9966284257</v>
      </c>
      <c r="G13037" s="4"/>
      <c r="H13037" s="4" t="s">
        <v>182549</v>
      </c>
      <c r="I13037" s="4" t="s">
        <v>182550</v>
      </c>
      <c r="J13037" s="4" t="s">
        <v>182552</v>
      </c>
      <c r="L13037" s="4" t="s">
        <v>182553</v>
      </c>
      <c r="M13037" s="4" t="s">
        <v>61</v>
      </c>
      <c r="N13037" s="4">
        <v>500028</v>
      </c>
      <c r="O13037" s="4"/>
      <c r="P13037" s="4">
        <v>8046056349</v>
      </c>
      <c r="Q13037" s="31" t="s">
        <v>204977</v>
      </c>
      <c r="R13037" s="4"/>
      <c r="S13037" s="13" t="s">
        <v>216915</v>
      </c>
      <c r="T13037" s="13"/>
      <c r="U13037" s="13"/>
      <c r="V13037" s="13"/>
      <c r="W13037" s="13"/>
    </row>
    <row r="13038" spans="1:23" ht="45" x14ac:dyDescent="0.25">
      <c r="A13038" s="4" t="s">
        <v>182575</v>
      </c>
      <c r="B13038" s="4" t="s">
        <v>59</v>
      </c>
      <c r="C13038" s="4" t="s">
        <v>329</v>
      </c>
      <c r="D13038" s="4" t="s">
        <v>182573</v>
      </c>
      <c r="E13038" s="4" t="s">
        <v>34</v>
      </c>
      <c r="F13038" s="4">
        <v>9248074001</v>
      </c>
      <c r="G13038" s="4">
        <v>9849012801</v>
      </c>
      <c r="H13038" s="4" t="s">
        <v>182574</v>
      </c>
      <c r="I13038" s="4"/>
      <c r="J13038" s="4" t="s">
        <v>182576</v>
      </c>
      <c r="L13038" s="4"/>
      <c r="M13038" s="4" t="s">
        <v>61</v>
      </c>
      <c r="N13038" s="4">
        <v>500055</v>
      </c>
      <c r="O13038" s="4"/>
      <c r="P13038" s="4">
        <v>8049186917</v>
      </c>
      <c r="Q13038" s="31" t="s">
        <v>182572</v>
      </c>
      <c r="R13038" s="4"/>
      <c r="S13038" s="13" t="s">
        <v>216916</v>
      </c>
      <c r="T13038" s="13"/>
      <c r="U13038" s="13"/>
      <c r="V13038" s="13"/>
      <c r="W13038" s="13"/>
    </row>
    <row r="13039" spans="1:23" x14ac:dyDescent="0.25">
      <c r="A13039" s="4" t="s">
        <v>183158</v>
      </c>
      <c r="B13039" s="4" t="s">
        <v>59</v>
      </c>
      <c r="C13039" s="4" t="s">
        <v>183155</v>
      </c>
      <c r="D13039" s="4" t="s">
        <v>183156</v>
      </c>
      <c r="E13039" s="4" t="s">
        <v>34</v>
      </c>
      <c r="F13039" s="4">
        <v>9550243964</v>
      </c>
      <c r="G13039" s="4"/>
      <c r="H13039" s="4" t="s">
        <v>183157</v>
      </c>
      <c r="I13039" s="4"/>
      <c r="J13039" s="4" t="s">
        <v>183159</v>
      </c>
      <c r="L13039" s="4" t="s">
        <v>2090</v>
      </c>
      <c r="M13039" s="4" t="s">
        <v>61</v>
      </c>
      <c r="N13039" s="4">
        <v>500003</v>
      </c>
      <c r="O13039" s="4"/>
      <c r="P13039" s="4"/>
      <c r="Q13039" s="31" t="s">
        <v>204978</v>
      </c>
      <c r="R13039" s="4"/>
      <c r="S13039" s="13" t="s">
        <v>183154</v>
      </c>
      <c r="T13039" s="13"/>
      <c r="U13039" s="13"/>
      <c r="V13039" s="13"/>
      <c r="W13039" s="13"/>
    </row>
    <row r="13040" spans="1:23" x14ac:dyDescent="0.25">
      <c r="A13040" s="4" t="s">
        <v>183199</v>
      </c>
      <c r="B13040" s="4" t="s">
        <v>59</v>
      </c>
      <c r="C13040" s="4" t="s">
        <v>14381</v>
      </c>
      <c r="D13040" s="4"/>
      <c r="E13040" s="4" t="s">
        <v>65</v>
      </c>
      <c r="F13040" s="4">
        <v>9391014993</v>
      </c>
      <c r="G13040" s="4">
        <v>9989191967</v>
      </c>
      <c r="H13040" s="4" t="s">
        <v>183198</v>
      </c>
      <c r="I13040" s="4"/>
      <c r="J13040" s="4" t="s">
        <v>183200</v>
      </c>
      <c r="L13040" s="4" t="s">
        <v>4445</v>
      </c>
      <c r="M13040" s="4" t="s">
        <v>61</v>
      </c>
      <c r="N13040" s="4">
        <v>500016</v>
      </c>
      <c r="O13040" s="4"/>
      <c r="P13040" s="4">
        <v>8045336820</v>
      </c>
      <c r="Q13040" s="31" t="s">
        <v>183197</v>
      </c>
      <c r="R13040" s="4"/>
      <c r="S13040" s="4"/>
      <c r="T13040" s="4"/>
      <c r="U13040" s="4"/>
      <c r="V13040" s="4"/>
      <c r="W13040" s="4"/>
    </row>
    <row r="13041" spans="1:23" x14ac:dyDescent="0.25">
      <c r="A13041" s="4" t="s">
        <v>183505</v>
      </c>
      <c r="B13041" s="4" t="s">
        <v>59</v>
      </c>
      <c r="C13041" s="4" t="s">
        <v>90635</v>
      </c>
      <c r="D13041" s="4"/>
      <c r="E13041" s="4" t="s">
        <v>689</v>
      </c>
      <c r="F13041" s="4">
        <v>9951641317</v>
      </c>
      <c r="G13041" s="4"/>
      <c r="H13041" s="4" t="s">
        <v>183504</v>
      </c>
      <c r="I13041" s="4"/>
      <c r="J13041" s="4" t="s">
        <v>183506</v>
      </c>
      <c r="L13041" s="4" t="s">
        <v>183507</v>
      </c>
      <c r="M13041" s="4" t="s">
        <v>61</v>
      </c>
      <c r="N13041" s="4">
        <v>500001</v>
      </c>
      <c r="O13041" s="4"/>
      <c r="P13041" s="4">
        <v>8079462258</v>
      </c>
      <c r="Q13041" s="31" t="s">
        <v>183503</v>
      </c>
      <c r="R13041" s="4"/>
      <c r="S13041" s="4"/>
      <c r="T13041" s="4"/>
      <c r="U13041" s="4"/>
      <c r="V13041" s="4"/>
      <c r="W13041" s="4"/>
    </row>
    <row r="13042" spans="1:23" x14ac:dyDescent="0.25">
      <c r="A13042" s="4" t="s">
        <v>183573</v>
      </c>
      <c r="B13042" s="4" t="s">
        <v>59</v>
      </c>
      <c r="C13042" s="4" t="s">
        <v>18918</v>
      </c>
      <c r="D13042" s="4" t="s">
        <v>183569</v>
      </c>
      <c r="E13042" s="4" t="s">
        <v>183570</v>
      </c>
      <c r="F13042" s="4">
        <v>8886484123</v>
      </c>
      <c r="G13042" s="4"/>
      <c r="H13042" s="4" t="s">
        <v>183571</v>
      </c>
      <c r="I13042" s="4" t="s">
        <v>183572</v>
      </c>
      <c r="J13042" s="4" t="s">
        <v>183574</v>
      </c>
      <c r="L13042" s="4" t="s">
        <v>16181</v>
      </c>
      <c r="M13042" s="4" t="s">
        <v>61</v>
      </c>
      <c r="N13042" s="4">
        <v>500032</v>
      </c>
      <c r="O13042" s="4" t="s">
        <v>183575</v>
      </c>
      <c r="P13042" s="4"/>
      <c r="Q13042" s="31" t="s">
        <v>183567</v>
      </c>
      <c r="R13042" s="4"/>
      <c r="S13042" s="13" t="s">
        <v>183568</v>
      </c>
      <c r="T13042" s="13"/>
      <c r="U13042" s="13"/>
      <c r="V13042" s="13"/>
      <c r="W13042" s="13"/>
    </row>
    <row r="13043" spans="1:23" x14ac:dyDescent="0.25">
      <c r="A13043" s="4" t="s">
        <v>183633</v>
      </c>
      <c r="B13043" s="4" t="s">
        <v>59</v>
      </c>
      <c r="C13043" s="4" t="s">
        <v>28390</v>
      </c>
      <c r="D13043" s="4" t="s">
        <v>2155</v>
      </c>
      <c r="E13043" s="4" t="s">
        <v>84</v>
      </c>
      <c r="F13043" s="4">
        <v>9849960204</v>
      </c>
      <c r="G13043" s="4"/>
      <c r="H13043" s="4" t="s">
        <v>183632</v>
      </c>
      <c r="I13043" s="4"/>
      <c r="J13043" s="4" t="s">
        <v>183634</v>
      </c>
      <c r="L13043" s="4" t="s">
        <v>1746</v>
      </c>
      <c r="M13043" s="4" t="s">
        <v>61</v>
      </c>
      <c r="N13043" s="4">
        <v>500038</v>
      </c>
      <c r="O13043" s="4"/>
      <c r="P13043" s="4">
        <v>8071863277</v>
      </c>
      <c r="Q13043" s="31" t="s">
        <v>183630</v>
      </c>
      <c r="R13043" s="4"/>
      <c r="S13043" s="13" t="s">
        <v>183631</v>
      </c>
      <c r="T13043" s="13"/>
      <c r="U13043" s="13"/>
      <c r="V13043" s="13"/>
      <c r="W13043" s="13"/>
    </row>
    <row r="13044" spans="1:23" x14ac:dyDescent="0.25">
      <c r="A13044" s="4" t="s">
        <v>183660</v>
      </c>
      <c r="B13044" s="4" t="s">
        <v>59</v>
      </c>
      <c r="C13044" s="4" t="s">
        <v>1336</v>
      </c>
      <c r="D13044" s="4" t="s">
        <v>149</v>
      </c>
      <c r="E13044" s="4" t="s">
        <v>34</v>
      </c>
      <c r="F13044" s="4">
        <v>9885095832</v>
      </c>
      <c r="G13044" s="4">
        <v>9391003148</v>
      </c>
      <c r="H13044" s="4" t="s">
        <v>183658</v>
      </c>
      <c r="I13044" s="4" t="s">
        <v>183659</v>
      </c>
      <c r="J13044" s="4" t="s">
        <v>183661</v>
      </c>
      <c r="L13044" s="4" t="s">
        <v>64851</v>
      </c>
      <c r="M13044" s="4" t="s">
        <v>61</v>
      </c>
      <c r="N13044" s="4">
        <v>500002</v>
      </c>
      <c r="O13044" s="4"/>
      <c r="P13044" s="4">
        <v>8045327815</v>
      </c>
      <c r="Q13044" s="31" t="s">
        <v>183657</v>
      </c>
      <c r="R13044" s="4"/>
      <c r="S13044" s="4"/>
      <c r="T13044" s="4"/>
      <c r="U13044" s="4"/>
      <c r="V13044" s="4"/>
      <c r="W13044" s="4"/>
    </row>
    <row r="13045" spans="1:23" ht="30" x14ac:dyDescent="0.25">
      <c r="A13045" s="4" t="s">
        <v>183970</v>
      </c>
      <c r="B13045" s="4" t="s">
        <v>59</v>
      </c>
      <c r="C13045" s="4" t="s">
        <v>183968</v>
      </c>
      <c r="D13045" s="4"/>
      <c r="E13045" s="4" t="s">
        <v>34</v>
      </c>
      <c r="F13045" s="4">
        <v>9533022679</v>
      </c>
      <c r="G13045" s="4">
        <v>9666354099</v>
      </c>
      <c r="H13045" s="4" t="s">
        <v>183969</v>
      </c>
      <c r="I13045" s="4"/>
      <c r="J13045" s="4" t="s">
        <v>183971</v>
      </c>
      <c r="L13045" s="4" t="s">
        <v>48847</v>
      </c>
      <c r="M13045" s="4" t="s">
        <v>61</v>
      </c>
      <c r="N13045" s="4">
        <v>500028</v>
      </c>
      <c r="O13045" s="4" t="s">
        <v>183972</v>
      </c>
      <c r="P13045" s="4">
        <v>8045386395</v>
      </c>
      <c r="Q13045" s="31" t="s">
        <v>183966</v>
      </c>
      <c r="R13045" s="4"/>
      <c r="S13045" s="13" t="s">
        <v>183967</v>
      </c>
      <c r="T13045" s="13"/>
      <c r="U13045" s="13"/>
      <c r="V13045" s="13"/>
      <c r="W13045" s="13"/>
    </row>
    <row r="13046" spans="1:23" ht="45" x14ac:dyDescent="0.25">
      <c r="A13046" s="4" t="s">
        <v>184213</v>
      </c>
      <c r="B13046" s="4" t="s">
        <v>59</v>
      </c>
      <c r="C13046" s="4" t="s">
        <v>30989</v>
      </c>
      <c r="D13046" s="4" t="s">
        <v>16768</v>
      </c>
      <c r="E13046" s="4" t="s">
        <v>27</v>
      </c>
      <c r="F13046" s="4">
        <v>9923220337</v>
      </c>
      <c r="G13046" s="4"/>
      <c r="H13046" s="4" t="s">
        <v>184212</v>
      </c>
      <c r="I13046" s="4"/>
      <c r="J13046" s="4" t="s">
        <v>184214</v>
      </c>
      <c r="L13046" s="4" t="s">
        <v>184215</v>
      </c>
      <c r="M13046" s="4" t="s">
        <v>61</v>
      </c>
      <c r="N13046" s="4">
        <v>500002</v>
      </c>
      <c r="O13046" s="4" t="s">
        <v>36712</v>
      </c>
      <c r="P13046" s="4"/>
      <c r="Q13046" s="31" t="s">
        <v>184211</v>
      </c>
      <c r="R13046" s="4"/>
      <c r="S13046" s="4"/>
      <c r="T13046" s="4"/>
      <c r="U13046" s="4"/>
      <c r="V13046" s="4"/>
      <c r="W13046" s="4"/>
    </row>
    <row r="13047" spans="1:23" x14ac:dyDescent="0.25">
      <c r="A13047" s="4" t="s">
        <v>184248</v>
      </c>
      <c r="B13047" s="4" t="s">
        <v>59</v>
      </c>
      <c r="C13047" s="4" t="s">
        <v>8155</v>
      </c>
      <c r="D13047" s="4" t="s">
        <v>184246</v>
      </c>
      <c r="E13047" s="4" t="s">
        <v>27</v>
      </c>
      <c r="F13047" s="4">
        <v>9849842285</v>
      </c>
      <c r="G13047" s="4"/>
      <c r="H13047" s="4" t="s">
        <v>184247</v>
      </c>
      <c r="I13047" s="4"/>
      <c r="J13047" s="4" t="s">
        <v>184249</v>
      </c>
      <c r="L13047" s="4" t="s">
        <v>24308</v>
      </c>
      <c r="M13047" s="4" t="s">
        <v>61</v>
      </c>
      <c r="N13047" s="4">
        <v>500095</v>
      </c>
      <c r="O13047" s="4"/>
      <c r="P13047" s="4">
        <v>8045384592</v>
      </c>
      <c r="Q13047" s="31" t="s">
        <v>184245</v>
      </c>
      <c r="R13047" s="4"/>
      <c r="S13047" s="4"/>
      <c r="T13047" s="4"/>
      <c r="U13047" s="4"/>
      <c r="V13047" s="4"/>
      <c r="W13047" s="4"/>
    </row>
    <row r="13048" spans="1:23" ht="30" x14ac:dyDescent="0.25">
      <c r="A13048" s="4" t="s">
        <v>184571</v>
      </c>
      <c r="B13048" s="4" t="s">
        <v>59</v>
      </c>
      <c r="C13048" s="4" t="s">
        <v>1822</v>
      </c>
      <c r="D13048" s="4" t="s">
        <v>184568</v>
      </c>
      <c r="E13048" s="4" t="s">
        <v>34</v>
      </c>
      <c r="F13048" s="4">
        <v>9493984999</v>
      </c>
      <c r="G13048" s="4">
        <v>7306293108</v>
      </c>
      <c r="H13048" s="4" t="s">
        <v>184569</v>
      </c>
      <c r="I13048" s="4" t="s">
        <v>184570</v>
      </c>
      <c r="J13048" s="4" t="s">
        <v>184572</v>
      </c>
      <c r="L13048" s="4" t="s">
        <v>46825</v>
      </c>
      <c r="M13048" s="4" t="s">
        <v>61</v>
      </c>
      <c r="N13048" s="4">
        <v>500018</v>
      </c>
      <c r="O13048" s="4"/>
      <c r="P13048" s="4"/>
      <c r="Q13048" s="31" t="s">
        <v>184567</v>
      </c>
      <c r="R13048" s="4"/>
      <c r="S13048" s="4"/>
      <c r="T13048" s="4"/>
      <c r="U13048" s="4"/>
      <c r="V13048" s="4"/>
      <c r="W13048" s="4"/>
    </row>
    <row r="13049" spans="1:23" ht="45" x14ac:dyDescent="0.25">
      <c r="A13049" s="4" t="s">
        <v>184612</v>
      </c>
      <c r="B13049" s="4" t="s">
        <v>59</v>
      </c>
      <c r="C13049" s="4" t="s">
        <v>839</v>
      </c>
      <c r="D13049" s="4" t="s">
        <v>194</v>
      </c>
      <c r="E13049" s="4" t="s">
        <v>34</v>
      </c>
      <c r="F13049" s="4">
        <v>9849194132</v>
      </c>
      <c r="G13049" s="4">
        <v>9550033332</v>
      </c>
      <c r="H13049" s="4" t="s">
        <v>184611</v>
      </c>
      <c r="I13049" s="4"/>
      <c r="J13049" s="4" t="s">
        <v>184613</v>
      </c>
      <c r="L13049" s="4" t="s">
        <v>184614</v>
      </c>
      <c r="M13049" s="4" t="s">
        <v>61</v>
      </c>
      <c r="N13049" s="4">
        <v>500019</v>
      </c>
      <c r="O13049" s="4"/>
      <c r="P13049" s="4">
        <v>8071925081</v>
      </c>
      <c r="Q13049" s="31" t="s">
        <v>184609</v>
      </c>
      <c r="R13049" s="4"/>
      <c r="S13049" s="13" t="s">
        <v>184610</v>
      </c>
      <c r="T13049" s="13"/>
      <c r="U13049" s="13"/>
      <c r="V13049" s="13"/>
      <c r="W13049" s="13"/>
    </row>
    <row r="13050" spans="1:23" x14ac:dyDescent="0.25">
      <c r="A13050" s="4" t="s">
        <v>184948</v>
      </c>
      <c r="B13050" s="4" t="s">
        <v>59</v>
      </c>
      <c r="C13050" s="4" t="s">
        <v>867</v>
      </c>
      <c r="D13050" s="4" t="s">
        <v>41542</v>
      </c>
      <c r="E13050" s="4" t="s">
        <v>27</v>
      </c>
      <c r="F13050" s="4">
        <v>9849925381</v>
      </c>
      <c r="G13050" s="4">
        <v>7842522193</v>
      </c>
      <c r="H13050" s="4" t="s">
        <v>184947</v>
      </c>
      <c r="I13050" s="4"/>
      <c r="J13050" s="4" t="s">
        <v>184949</v>
      </c>
      <c r="L13050" s="4" t="s">
        <v>22990</v>
      </c>
      <c r="M13050" s="4" t="s">
        <v>61</v>
      </c>
      <c r="N13050" s="4">
        <v>500058</v>
      </c>
      <c r="O13050" s="4"/>
      <c r="P13050" s="4"/>
      <c r="Q13050" s="31" t="s">
        <v>184946</v>
      </c>
      <c r="R13050" s="4"/>
      <c r="S13050" s="4"/>
      <c r="T13050" s="4"/>
      <c r="U13050" s="4"/>
      <c r="V13050" s="4"/>
      <c r="W13050" s="4"/>
    </row>
    <row r="13051" spans="1:23" x14ac:dyDescent="0.25">
      <c r="A13051" s="4" t="s">
        <v>185548</v>
      </c>
      <c r="B13051" s="4" t="s">
        <v>59</v>
      </c>
      <c r="C13051" s="4" t="s">
        <v>35748</v>
      </c>
      <c r="D13051" s="4" t="s">
        <v>8022</v>
      </c>
      <c r="E13051" s="4" t="s">
        <v>74</v>
      </c>
      <c r="F13051" s="4">
        <v>9246551050</v>
      </c>
      <c r="G13051" s="4"/>
      <c r="H13051" s="4" t="s">
        <v>185546</v>
      </c>
      <c r="I13051" s="4" t="s">
        <v>185547</v>
      </c>
      <c r="J13051" s="4" t="s">
        <v>185549</v>
      </c>
      <c r="L13051" s="4" t="s">
        <v>10580</v>
      </c>
      <c r="M13051" s="4" t="s">
        <v>61</v>
      </c>
      <c r="N13051" s="4">
        <v>500001</v>
      </c>
      <c r="O13051" s="4"/>
      <c r="P13051" s="4">
        <v>8043045337</v>
      </c>
      <c r="Q13051" s="31" t="s">
        <v>185544</v>
      </c>
      <c r="R13051" s="4"/>
      <c r="S13051" s="13" t="s">
        <v>185545</v>
      </c>
      <c r="T13051" s="13"/>
      <c r="U13051" s="13"/>
      <c r="V13051" s="13"/>
      <c r="W13051" s="13"/>
    </row>
    <row r="13052" spans="1:23" x14ac:dyDescent="0.25">
      <c r="A13052" s="4" t="s">
        <v>185629</v>
      </c>
      <c r="B13052" s="4" t="s">
        <v>59</v>
      </c>
      <c r="C13052" s="4" t="s">
        <v>185627</v>
      </c>
      <c r="D13052" s="4" t="s">
        <v>2155</v>
      </c>
      <c r="E13052" s="4" t="s">
        <v>27</v>
      </c>
      <c r="F13052" s="4">
        <v>9963588971</v>
      </c>
      <c r="G13052" s="4"/>
      <c r="H13052" s="4" t="s">
        <v>185628</v>
      </c>
      <c r="I13052" s="4"/>
      <c r="J13052" s="4" t="s">
        <v>185630</v>
      </c>
      <c r="L13052" s="4" t="s">
        <v>185631</v>
      </c>
      <c r="M13052" s="4" t="s">
        <v>61</v>
      </c>
      <c r="N13052" s="4">
        <v>500003</v>
      </c>
      <c r="O13052" s="4"/>
      <c r="P13052" s="4">
        <v>8048578462</v>
      </c>
      <c r="Q13052" s="31" t="s">
        <v>204979</v>
      </c>
      <c r="R13052" s="4"/>
      <c r="S13052" s="4"/>
      <c r="T13052" s="4"/>
      <c r="U13052" s="4"/>
      <c r="V13052" s="4"/>
      <c r="W13052" s="4"/>
    </row>
    <row r="13053" spans="1:23" x14ac:dyDescent="0.25">
      <c r="A13053" s="4" t="s">
        <v>185956</v>
      </c>
      <c r="B13053" s="4" t="s">
        <v>59</v>
      </c>
      <c r="C13053" s="4" t="s">
        <v>6235</v>
      </c>
      <c r="D13053" s="4" t="s">
        <v>194</v>
      </c>
      <c r="E13053" s="4" t="s">
        <v>27</v>
      </c>
      <c r="F13053" s="4">
        <v>9848097053</v>
      </c>
      <c r="G13053" s="4"/>
      <c r="H13053" s="4" t="s">
        <v>185955</v>
      </c>
      <c r="I13053" s="4"/>
      <c r="J13053" s="4" t="s">
        <v>185957</v>
      </c>
      <c r="L13053" s="4" t="s">
        <v>111058</v>
      </c>
      <c r="M13053" s="4" t="s">
        <v>61</v>
      </c>
      <c r="N13053" s="4">
        <v>500013</v>
      </c>
      <c r="O13053" s="4" t="s">
        <v>185958</v>
      </c>
      <c r="P13053" s="4">
        <v>8048400242</v>
      </c>
      <c r="Q13053" s="31" t="s">
        <v>185954</v>
      </c>
      <c r="R13053" s="4"/>
      <c r="S13053" s="4"/>
      <c r="T13053" s="4"/>
      <c r="U13053" s="4"/>
      <c r="V13053" s="4"/>
      <c r="W13053" s="4"/>
    </row>
    <row r="13054" spans="1:23" x14ac:dyDescent="0.25">
      <c r="A13054" s="4" t="s">
        <v>186193</v>
      </c>
      <c r="B13054" s="4" t="s">
        <v>59</v>
      </c>
      <c r="C13054" s="4" t="s">
        <v>23769</v>
      </c>
      <c r="D13054" s="4"/>
      <c r="E13054" s="4" t="s">
        <v>27</v>
      </c>
      <c r="F13054" s="4">
        <v>9849352550</v>
      </c>
      <c r="G13054" s="4"/>
      <c r="H13054" s="4" t="s">
        <v>186192</v>
      </c>
      <c r="I13054" s="4"/>
      <c r="J13054" s="4" t="s">
        <v>186194</v>
      </c>
      <c r="L13054" s="4" t="s">
        <v>186195</v>
      </c>
      <c r="M13054" s="4" t="s">
        <v>61</v>
      </c>
      <c r="N13054" s="4">
        <v>500016</v>
      </c>
      <c r="O13054" s="4"/>
      <c r="P13054" s="4"/>
      <c r="Q13054" s="31" t="s">
        <v>186191</v>
      </c>
      <c r="R13054" s="4"/>
      <c r="S13054" s="4"/>
      <c r="T13054" s="4"/>
      <c r="U13054" s="4"/>
      <c r="V13054" s="4"/>
      <c r="W13054" s="4"/>
    </row>
    <row r="13055" spans="1:23" x14ac:dyDescent="0.25">
      <c r="A13055" s="4" t="s">
        <v>186199</v>
      </c>
      <c r="B13055" s="4" t="s">
        <v>59</v>
      </c>
      <c r="C13055" s="4" t="s">
        <v>329</v>
      </c>
      <c r="D13055" s="4" t="s">
        <v>35432</v>
      </c>
      <c r="E13055" s="4" t="s">
        <v>235</v>
      </c>
      <c r="F13055" s="4">
        <v>9951607620</v>
      </c>
      <c r="G13055" s="4"/>
      <c r="H13055" s="4" t="s">
        <v>186198</v>
      </c>
      <c r="I13055" s="4"/>
      <c r="J13055" s="4" t="s">
        <v>186200</v>
      </c>
      <c r="L13055" s="4" t="s">
        <v>4345</v>
      </c>
      <c r="M13055" s="4" t="s">
        <v>61</v>
      </c>
      <c r="N13055" s="4">
        <v>500037</v>
      </c>
      <c r="O13055" s="4"/>
      <c r="P13055" s="4">
        <v>8045352146</v>
      </c>
      <c r="Q13055" s="31" t="s">
        <v>186196</v>
      </c>
      <c r="R13055" s="4"/>
      <c r="S13055" s="13" t="s">
        <v>186197</v>
      </c>
      <c r="T13055" s="13"/>
      <c r="U13055" s="13"/>
      <c r="V13055" s="13"/>
      <c r="W13055" s="13"/>
    </row>
    <row r="13056" spans="1:23" x14ac:dyDescent="0.25">
      <c r="A13056" s="4" t="s">
        <v>186290</v>
      </c>
      <c r="B13056" s="4" t="s">
        <v>59</v>
      </c>
      <c r="C13056" s="4" t="s">
        <v>867</v>
      </c>
      <c r="D13056" s="4" t="s">
        <v>186287</v>
      </c>
      <c r="E13056" s="4" t="s">
        <v>34</v>
      </c>
      <c r="F13056" s="4">
        <v>9700961170</v>
      </c>
      <c r="G13056" s="4">
        <v>8008004600</v>
      </c>
      <c r="H13056" s="4" t="s">
        <v>186288</v>
      </c>
      <c r="I13056" s="4" t="s">
        <v>186289</v>
      </c>
      <c r="J13056" s="4" t="s">
        <v>10580</v>
      </c>
      <c r="L13056" s="4" t="s">
        <v>10580</v>
      </c>
      <c r="M13056" s="4" t="s">
        <v>61</v>
      </c>
      <c r="N13056" s="4">
        <v>500001</v>
      </c>
      <c r="O13056" s="4" t="s">
        <v>186291</v>
      </c>
      <c r="P13056" s="4"/>
      <c r="Q13056" s="31" t="s">
        <v>186286</v>
      </c>
      <c r="R13056" s="4"/>
      <c r="S13056" s="13" t="s">
        <v>227955</v>
      </c>
      <c r="T13056" s="13"/>
      <c r="U13056" s="13"/>
      <c r="V13056" s="13"/>
      <c r="W13056" s="13"/>
    </row>
    <row r="13057" spans="1:23" x14ac:dyDescent="0.25">
      <c r="A13057" s="4" t="s">
        <v>186460</v>
      </c>
      <c r="B13057" s="4" t="s">
        <v>59</v>
      </c>
      <c r="C13057" s="4" t="s">
        <v>186457</v>
      </c>
      <c r="D13057" s="4" t="s">
        <v>18823</v>
      </c>
      <c r="E13057" s="4" t="s">
        <v>34</v>
      </c>
      <c r="F13057" s="4">
        <v>9246274050</v>
      </c>
      <c r="G13057" s="4">
        <v>9866768585</v>
      </c>
      <c r="H13057" s="4" t="s">
        <v>186458</v>
      </c>
      <c r="I13057" s="4" t="s">
        <v>186459</v>
      </c>
      <c r="J13057" s="4" t="s">
        <v>186461</v>
      </c>
      <c r="L13057" s="4"/>
      <c r="M13057" s="4" t="s">
        <v>61</v>
      </c>
      <c r="N13057" s="4">
        <v>500072</v>
      </c>
      <c r="O13057" s="4" t="s">
        <v>186462</v>
      </c>
      <c r="P13057" s="4">
        <v>8043046351</v>
      </c>
      <c r="Q13057" s="31" t="s">
        <v>186455</v>
      </c>
      <c r="R13057" s="4"/>
      <c r="S13057" s="13" t="s">
        <v>186456</v>
      </c>
      <c r="T13057" s="13"/>
      <c r="U13057" s="13"/>
      <c r="V13057" s="13"/>
      <c r="W13057" s="13"/>
    </row>
    <row r="13058" spans="1:23" x14ac:dyDescent="0.25">
      <c r="A13058" s="4" t="s">
        <v>186606</v>
      </c>
      <c r="B13058" s="4" t="s">
        <v>59</v>
      </c>
      <c r="C13058" s="4" t="s">
        <v>20589</v>
      </c>
      <c r="D13058" s="4" t="s">
        <v>186604</v>
      </c>
      <c r="E13058" s="4" t="s">
        <v>34</v>
      </c>
      <c r="F13058" s="4">
        <v>9866130148</v>
      </c>
      <c r="G13058" s="4"/>
      <c r="H13058" s="4" t="s">
        <v>186605</v>
      </c>
      <c r="I13058" s="4"/>
      <c r="J13058" s="4" t="s">
        <v>186607</v>
      </c>
      <c r="L13058" s="4" t="s">
        <v>169044</v>
      </c>
      <c r="M13058" s="4" t="s">
        <v>61</v>
      </c>
      <c r="N13058" s="4">
        <v>500070</v>
      </c>
      <c r="O13058" s="4"/>
      <c r="P13058" s="4">
        <v>8046043290</v>
      </c>
      <c r="Q13058" s="31" t="s">
        <v>186603</v>
      </c>
      <c r="R13058" s="4"/>
      <c r="S13058" s="4"/>
      <c r="T13058" s="4"/>
      <c r="U13058" s="4"/>
      <c r="V13058" s="4"/>
      <c r="W13058" s="4"/>
    </row>
    <row r="13059" spans="1:23" ht="30" x14ac:dyDescent="0.25">
      <c r="A13059" s="4" t="s">
        <v>186880</v>
      </c>
      <c r="B13059" s="4" t="s">
        <v>59</v>
      </c>
      <c r="C13059" s="4" t="s">
        <v>170619</v>
      </c>
      <c r="D13059" s="4" t="s">
        <v>186877</v>
      </c>
      <c r="E13059" s="4" t="s">
        <v>34</v>
      </c>
      <c r="F13059" s="4">
        <v>9848011651</v>
      </c>
      <c r="G13059" s="4">
        <v>8801795594</v>
      </c>
      <c r="H13059" s="4" t="s">
        <v>186878</v>
      </c>
      <c r="I13059" s="4" t="s">
        <v>186879</v>
      </c>
      <c r="J13059" s="4" t="s">
        <v>186881</v>
      </c>
      <c r="L13059" s="4" t="s">
        <v>186882</v>
      </c>
      <c r="M13059" s="4" t="s">
        <v>61</v>
      </c>
      <c r="N13059" s="4">
        <v>500004</v>
      </c>
      <c r="O13059" s="4" t="s">
        <v>186883</v>
      </c>
      <c r="P13059" s="4">
        <v>8042969560</v>
      </c>
      <c r="Q13059" s="31" t="s">
        <v>186875</v>
      </c>
      <c r="R13059" s="4"/>
      <c r="S13059" s="13" t="s">
        <v>186876</v>
      </c>
      <c r="T13059" s="13"/>
      <c r="U13059" s="13"/>
      <c r="V13059" s="13"/>
      <c r="W13059" s="13"/>
    </row>
    <row r="13060" spans="1:23" x14ac:dyDescent="0.25">
      <c r="A13060" s="4" t="s">
        <v>177914</v>
      </c>
      <c r="B13060" s="4" t="s">
        <v>59</v>
      </c>
      <c r="C13060" s="4" t="s">
        <v>33302</v>
      </c>
      <c r="D13060" s="4" t="s">
        <v>2512</v>
      </c>
      <c r="E13060" s="4" t="s">
        <v>175</v>
      </c>
      <c r="F13060" s="4">
        <v>9848043052</v>
      </c>
      <c r="G13060" s="4">
        <v>9246396450</v>
      </c>
      <c r="H13060" s="4" t="s">
        <v>177913</v>
      </c>
      <c r="I13060" s="4"/>
      <c r="J13060" s="4" t="s">
        <v>187251</v>
      </c>
      <c r="L13060" s="4" t="s">
        <v>2188</v>
      </c>
      <c r="M13060" s="4" t="s">
        <v>61</v>
      </c>
      <c r="N13060" s="4">
        <v>500040</v>
      </c>
      <c r="O13060" s="4" t="s">
        <v>187252</v>
      </c>
      <c r="P13060" s="4">
        <v>8048109616</v>
      </c>
      <c r="Q13060" s="31" t="s">
        <v>187250</v>
      </c>
      <c r="R13060" s="4"/>
      <c r="S13060" s="13" t="s">
        <v>227956</v>
      </c>
      <c r="T13060" s="13"/>
      <c r="U13060" s="13"/>
      <c r="V13060" s="13"/>
      <c r="W13060" s="13"/>
    </row>
    <row r="13061" spans="1:23" x14ac:dyDescent="0.25">
      <c r="A13061" s="4" t="s">
        <v>187379</v>
      </c>
      <c r="B13061" s="4" t="s">
        <v>59</v>
      </c>
      <c r="C13061" s="4" t="s">
        <v>24363</v>
      </c>
      <c r="D13061" s="4" t="s">
        <v>187377</v>
      </c>
      <c r="E13061" s="4" t="s">
        <v>34</v>
      </c>
      <c r="F13061" s="4">
        <v>9246100413</v>
      </c>
      <c r="G13061" s="4">
        <v>9291698612</v>
      </c>
      <c r="H13061" s="4" t="s">
        <v>187378</v>
      </c>
      <c r="I13061" s="4"/>
      <c r="J13061" s="4" t="s">
        <v>187380</v>
      </c>
      <c r="L13061" s="4" t="s">
        <v>52335</v>
      </c>
      <c r="M13061" s="4" t="s">
        <v>61</v>
      </c>
      <c r="N13061" s="4">
        <v>500035</v>
      </c>
      <c r="O13061" s="4" t="s">
        <v>187381</v>
      </c>
      <c r="P13061" s="4">
        <v>8046033293</v>
      </c>
      <c r="Q13061" s="31" t="s">
        <v>187375</v>
      </c>
      <c r="R13061" s="4"/>
      <c r="S13061" s="13" t="s">
        <v>187376</v>
      </c>
      <c r="T13061" s="13"/>
      <c r="U13061" s="13"/>
      <c r="V13061" s="13"/>
      <c r="W13061" s="13"/>
    </row>
    <row r="13062" spans="1:23" x14ac:dyDescent="0.25">
      <c r="A13062" s="4" t="s">
        <v>187525</v>
      </c>
      <c r="B13062" s="4" t="s">
        <v>59</v>
      </c>
      <c r="C13062" s="4" t="s">
        <v>382</v>
      </c>
      <c r="D13062" s="4" t="s">
        <v>256</v>
      </c>
      <c r="E13062" s="4" t="s">
        <v>27</v>
      </c>
      <c r="F13062" s="4">
        <v>9963529186</v>
      </c>
      <c r="G13062" s="4"/>
      <c r="H13062" s="4" t="s">
        <v>187523</v>
      </c>
      <c r="I13062" s="4" t="s">
        <v>187524</v>
      </c>
      <c r="J13062" s="4" t="s">
        <v>187526</v>
      </c>
      <c r="L13062" s="4" t="s">
        <v>187526</v>
      </c>
      <c r="M13062" s="4" t="s">
        <v>61</v>
      </c>
      <c r="N13062" s="4">
        <v>500005</v>
      </c>
      <c r="O13062" s="4"/>
      <c r="P13062" s="4"/>
      <c r="Q13062" s="31" t="s">
        <v>187522</v>
      </c>
      <c r="R13062" s="4"/>
      <c r="S13062" s="4"/>
      <c r="T13062" s="4"/>
      <c r="U13062" s="4"/>
      <c r="V13062" s="4"/>
      <c r="W13062" s="4"/>
    </row>
    <row r="13063" spans="1:23" x14ac:dyDescent="0.25">
      <c r="A13063" s="4" t="s">
        <v>187689</v>
      </c>
      <c r="B13063" s="4" t="s">
        <v>59</v>
      </c>
      <c r="C13063" s="4" t="s">
        <v>187687</v>
      </c>
      <c r="D13063" s="4" t="s">
        <v>39526</v>
      </c>
      <c r="E13063" s="4" t="s">
        <v>65</v>
      </c>
      <c r="F13063" s="4">
        <v>8801059000</v>
      </c>
      <c r="G13063" s="4"/>
      <c r="H13063" s="4" t="s">
        <v>187688</v>
      </c>
      <c r="I13063" s="4"/>
      <c r="J13063" s="4" t="s">
        <v>187690</v>
      </c>
      <c r="L13063" s="4"/>
      <c r="M13063" s="4" t="s">
        <v>61</v>
      </c>
      <c r="N13063" s="4">
        <v>500008</v>
      </c>
      <c r="O13063" s="4"/>
      <c r="P13063" s="4">
        <v>8048400814</v>
      </c>
      <c r="Q13063" s="31" t="s">
        <v>187685</v>
      </c>
      <c r="R13063" s="4"/>
      <c r="S13063" s="13" t="s">
        <v>187686</v>
      </c>
      <c r="T13063" s="13"/>
      <c r="U13063" s="13"/>
      <c r="V13063" s="13"/>
      <c r="W13063" s="13"/>
    </row>
    <row r="13064" spans="1:23" ht="45" x14ac:dyDescent="0.25">
      <c r="A13064" s="4" t="s">
        <v>187950</v>
      </c>
      <c r="B13064" s="4" t="s">
        <v>59</v>
      </c>
      <c r="C13064" s="4" t="s">
        <v>148</v>
      </c>
      <c r="D13064" s="4"/>
      <c r="E13064" s="4" t="s">
        <v>74</v>
      </c>
      <c r="F13064" s="4">
        <v>9246276317</v>
      </c>
      <c r="G13064" s="4">
        <v>9246276259</v>
      </c>
      <c r="H13064" s="4" t="s">
        <v>187948</v>
      </c>
      <c r="I13064" s="4" t="s">
        <v>187949</v>
      </c>
      <c r="J13064" s="4" t="s">
        <v>187951</v>
      </c>
      <c r="L13064" s="4" t="s">
        <v>137636</v>
      </c>
      <c r="M13064" s="4" t="s">
        <v>61</v>
      </c>
      <c r="N13064" s="4">
        <v>500028</v>
      </c>
      <c r="O13064" s="4" t="s">
        <v>187952</v>
      </c>
      <c r="P13064" s="4">
        <v>8071865507</v>
      </c>
      <c r="Q13064" s="31" t="s">
        <v>204980</v>
      </c>
      <c r="R13064" s="4"/>
      <c r="S13064" s="13" t="s">
        <v>187947</v>
      </c>
      <c r="T13064" s="13"/>
      <c r="U13064" s="13"/>
      <c r="V13064" s="13"/>
      <c r="W13064" s="13"/>
    </row>
    <row r="13065" spans="1:23" ht="45" x14ac:dyDescent="0.25">
      <c r="A13065" s="4" t="s">
        <v>188535</v>
      </c>
      <c r="B13065" s="4" t="s">
        <v>59</v>
      </c>
      <c r="C13065" s="4" t="s">
        <v>3723</v>
      </c>
      <c r="D13065" s="4" t="s">
        <v>149</v>
      </c>
      <c r="E13065" s="4" t="s">
        <v>34</v>
      </c>
      <c r="F13065" s="4">
        <v>7569697514</v>
      </c>
      <c r="G13065" s="4">
        <v>7401256250</v>
      </c>
      <c r="H13065" s="4" t="s">
        <v>188534</v>
      </c>
      <c r="I13065" s="4"/>
      <c r="J13065" s="4" t="s">
        <v>188536</v>
      </c>
      <c r="L13065" s="4"/>
      <c r="M13065" s="4" t="s">
        <v>61</v>
      </c>
      <c r="N13065" s="4">
        <v>500039</v>
      </c>
      <c r="O13065" s="4"/>
      <c r="P13065" s="4"/>
      <c r="Q13065" s="31" t="s">
        <v>188533</v>
      </c>
      <c r="R13065" s="4"/>
      <c r="S13065" s="4"/>
      <c r="T13065" s="4"/>
      <c r="U13065" s="4"/>
      <c r="V13065" s="4"/>
      <c r="W13065" s="4"/>
    </row>
    <row r="13066" spans="1:23" ht="30" x14ac:dyDescent="0.25">
      <c r="A13066" s="4" t="s">
        <v>188736</v>
      </c>
      <c r="B13066" s="4" t="s">
        <v>59</v>
      </c>
      <c r="C13066" s="4" t="s">
        <v>24019</v>
      </c>
      <c r="D13066" s="4" t="s">
        <v>763</v>
      </c>
      <c r="E13066" s="4" t="s">
        <v>27</v>
      </c>
      <c r="F13066" s="4">
        <v>9885478009</v>
      </c>
      <c r="G13066" s="4"/>
      <c r="H13066" s="4" t="s">
        <v>188734</v>
      </c>
      <c r="I13066" s="4" t="s">
        <v>188735</v>
      </c>
      <c r="J13066" s="4" t="s">
        <v>188737</v>
      </c>
      <c r="L13066" s="4" t="s">
        <v>21323</v>
      </c>
      <c r="M13066" s="4" t="s">
        <v>61</v>
      </c>
      <c r="N13066" s="4">
        <v>500029</v>
      </c>
      <c r="O13066" s="4" t="s">
        <v>188738</v>
      </c>
      <c r="P13066" s="4">
        <v>8048008111</v>
      </c>
      <c r="Q13066" s="31" t="s">
        <v>188733</v>
      </c>
      <c r="R13066" s="4"/>
      <c r="S13066" s="13" t="s">
        <v>216917</v>
      </c>
      <c r="T13066" s="13"/>
      <c r="U13066" s="13"/>
      <c r="V13066" s="13"/>
      <c r="W13066" s="13"/>
    </row>
    <row r="13067" spans="1:23" ht="30" x14ac:dyDescent="0.25">
      <c r="A13067" s="4" t="s">
        <v>188893</v>
      </c>
      <c r="B13067" s="4" t="s">
        <v>59</v>
      </c>
      <c r="C13067" s="4" t="s">
        <v>4337</v>
      </c>
      <c r="D13067" s="4"/>
      <c r="E13067" s="4" t="s">
        <v>34</v>
      </c>
      <c r="F13067" s="4">
        <v>9985403341</v>
      </c>
      <c r="G13067" s="4"/>
      <c r="H13067" s="4" t="s">
        <v>188891</v>
      </c>
      <c r="I13067" s="4" t="s">
        <v>188892</v>
      </c>
      <c r="J13067" s="4" t="s">
        <v>34057</v>
      </c>
      <c r="L13067" s="4" t="s">
        <v>34057</v>
      </c>
      <c r="M13067" s="4" t="s">
        <v>61</v>
      </c>
      <c r="N13067" s="4">
        <v>500090</v>
      </c>
      <c r="O13067" s="4" t="s">
        <v>188894</v>
      </c>
      <c r="P13067" s="4">
        <v>8048118165</v>
      </c>
      <c r="Q13067" s="31" t="s">
        <v>204981</v>
      </c>
      <c r="R13067" s="4"/>
      <c r="S13067" s="13" t="s">
        <v>188890</v>
      </c>
      <c r="T13067" s="13"/>
      <c r="U13067" s="13"/>
      <c r="V13067" s="13"/>
      <c r="W13067" s="13"/>
    </row>
    <row r="13068" spans="1:23" ht="30" x14ac:dyDescent="0.25">
      <c r="A13068" s="4" t="s">
        <v>188912</v>
      </c>
      <c r="B13068" s="4" t="s">
        <v>59</v>
      </c>
      <c r="C13068" s="4" t="s">
        <v>2598</v>
      </c>
      <c r="D13068" s="4" t="s">
        <v>188909</v>
      </c>
      <c r="E13068" s="4" t="s">
        <v>235</v>
      </c>
      <c r="F13068" s="4">
        <v>8008191926</v>
      </c>
      <c r="G13068" s="4"/>
      <c r="H13068" s="4" t="s">
        <v>188910</v>
      </c>
      <c r="I13068" s="4" t="s">
        <v>188911</v>
      </c>
      <c r="J13068" s="4" t="s">
        <v>188913</v>
      </c>
      <c r="L13068" s="4" t="s">
        <v>188914</v>
      </c>
      <c r="M13068" s="4" t="s">
        <v>61</v>
      </c>
      <c r="N13068" s="4">
        <v>500018</v>
      </c>
      <c r="O13068" s="4" t="s">
        <v>188915</v>
      </c>
      <c r="P13068" s="4">
        <v>8042902190</v>
      </c>
      <c r="Q13068" s="31" t="s">
        <v>188908</v>
      </c>
      <c r="R13068" s="4"/>
      <c r="S13068" s="13" t="s">
        <v>227957</v>
      </c>
      <c r="T13068" s="13"/>
      <c r="U13068" s="13"/>
      <c r="V13068" s="13"/>
      <c r="W13068" s="13"/>
    </row>
    <row r="13069" spans="1:23" ht="30" x14ac:dyDescent="0.25">
      <c r="A13069" s="4" t="s">
        <v>189024</v>
      </c>
      <c r="B13069" s="4" t="s">
        <v>59</v>
      </c>
      <c r="C13069" s="4" t="s">
        <v>153121</v>
      </c>
      <c r="D13069" s="4" t="s">
        <v>54</v>
      </c>
      <c r="E13069" s="4" t="s">
        <v>1105</v>
      </c>
      <c r="F13069" s="4">
        <v>8897488307</v>
      </c>
      <c r="G13069" s="4"/>
      <c r="H13069" s="4" t="s">
        <v>189023</v>
      </c>
      <c r="I13069" s="4"/>
      <c r="J13069" s="4" t="s">
        <v>189025</v>
      </c>
      <c r="L13069" s="4" t="s">
        <v>13079</v>
      </c>
      <c r="M13069" s="4" t="s">
        <v>61</v>
      </c>
      <c r="N13069" s="4">
        <v>500067</v>
      </c>
      <c r="O13069" s="4"/>
      <c r="P13069" s="4"/>
      <c r="Q13069" s="31" t="s">
        <v>189022</v>
      </c>
      <c r="R13069" s="4"/>
      <c r="S13069" s="4"/>
      <c r="T13069" s="4"/>
      <c r="U13069" s="4"/>
      <c r="V13069" s="4"/>
      <c r="W13069" s="4"/>
    </row>
    <row r="13070" spans="1:23" ht="30" x14ac:dyDescent="0.25">
      <c r="A13070" s="4" t="s">
        <v>189303</v>
      </c>
      <c r="B13070" s="4" t="s">
        <v>59</v>
      </c>
      <c r="C13070" s="4" t="s">
        <v>4418</v>
      </c>
      <c r="D13070" s="4" t="s">
        <v>189300</v>
      </c>
      <c r="E13070" s="4" t="s">
        <v>258</v>
      </c>
      <c r="F13070" s="4">
        <v>9848422281</v>
      </c>
      <c r="G13070" s="4">
        <v>9948722285</v>
      </c>
      <c r="H13070" s="4" t="s">
        <v>189301</v>
      </c>
      <c r="I13070" s="4" t="s">
        <v>189302</v>
      </c>
      <c r="J13070" s="4" t="s">
        <v>189304</v>
      </c>
      <c r="L13070" s="4" t="s">
        <v>189305</v>
      </c>
      <c r="M13070" s="4" t="s">
        <v>61</v>
      </c>
      <c r="N13070" s="4">
        <v>500032</v>
      </c>
      <c r="O13070" s="4" t="s">
        <v>189306</v>
      </c>
      <c r="P13070" s="4">
        <v>8045325541</v>
      </c>
      <c r="Q13070" s="31" t="s">
        <v>189299</v>
      </c>
      <c r="R13070" s="4"/>
      <c r="S13070" s="13" t="s">
        <v>194906</v>
      </c>
      <c r="T13070" s="13"/>
      <c r="U13070" s="13"/>
      <c r="V13070" s="13"/>
      <c r="W13070" s="13"/>
    </row>
    <row r="13071" spans="1:23" ht="45" x14ac:dyDescent="0.25">
      <c r="A13071" s="4" t="s">
        <v>190230</v>
      </c>
      <c r="B13071" s="4" t="s">
        <v>59</v>
      </c>
      <c r="C13071" s="4" t="s">
        <v>7751</v>
      </c>
      <c r="D13071" s="4"/>
      <c r="E13071" s="4" t="s">
        <v>235</v>
      </c>
      <c r="F13071" s="4">
        <v>9100561710</v>
      </c>
      <c r="G13071" s="4">
        <v>9581822999</v>
      </c>
      <c r="H13071" s="4" t="s">
        <v>190228</v>
      </c>
      <c r="I13071" s="4" t="s">
        <v>190229</v>
      </c>
      <c r="J13071" s="4" t="s">
        <v>190231</v>
      </c>
      <c r="L13071" s="4" t="s">
        <v>190232</v>
      </c>
      <c r="M13071" s="4" t="s">
        <v>61</v>
      </c>
      <c r="N13071" s="4">
        <v>500035</v>
      </c>
      <c r="O13071" s="4"/>
      <c r="P13071" s="4"/>
      <c r="Q13071" s="31" t="s">
        <v>190227</v>
      </c>
      <c r="R13071" s="4"/>
      <c r="S13071" s="4"/>
      <c r="T13071" s="4"/>
      <c r="U13071" s="4"/>
      <c r="V13071" s="4"/>
      <c r="W13071" s="4"/>
    </row>
    <row r="13072" spans="1:23" ht="45" x14ac:dyDescent="0.25">
      <c r="A13072" s="4" t="s">
        <v>190491</v>
      </c>
      <c r="B13072" s="4" t="s">
        <v>59</v>
      </c>
      <c r="C13072" s="4" t="s">
        <v>867</v>
      </c>
      <c r="D13072" s="4" t="s">
        <v>21938</v>
      </c>
      <c r="E13072" s="4" t="s">
        <v>34</v>
      </c>
      <c r="F13072" s="4">
        <v>9032900392</v>
      </c>
      <c r="G13072" s="4">
        <v>7860900392</v>
      </c>
      <c r="H13072" s="4" t="s">
        <v>190489</v>
      </c>
      <c r="I13072" s="4" t="s">
        <v>190490</v>
      </c>
      <c r="J13072" s="4" t="s">
        <v>190492</v>
      </c>
      <c r="L13072" s="4" t="s">
        <v>10373</v>
      </c>
      <c r="M13072" s="4" t="s">
        <v>61</v>
      </c>
      <c r="N13072" s="4">
        <v>500013</v>
      </c>
      <c r="O13072" s="4" t="s">
        <v>190493</v>
      </c>
      <c r="P13072" s="4">
        <v>8048004703</v>
      </c>
      <c r="Q13072" s="31" t="s">
        <v>204982</v>
      </c>
      <c r="R13072" s="4"/>
      <c r="S13072" s="13" t="s">
        <v>216918</v>
      </c>
      <c r="T13072" s="13"/>
      <c r="U13072" s="13"/>
      <c r="V13072" s="13"/>
      <c r="W13072" s="13"/>
    </row>
    <row r="13073" spans="1:23" ht="30" x14ac:dyDescent="0.25">
      <c r="A13073" s="4" t="s">
        <v>190598</v>
      </c>
      <c r="B13073" s="4" t="s">
        <v>59</v>
      </c>
      <c r="C13073" s="4" t="s">
        <v>46815</v>
      </c>
      <c r="D13073" s="4"/>
      <c r="E13073" s="4" t="s">
        <v>235</v>
      </c>
      <c r="F13073" s="4">
        <v>9849842365</v>
      </c>
      <c r="G13073" s="4">
        <v>7799379479</v>
      </c>
      <c r="H13073" s="4" t="s">
        <v>190596</v>
      </c>
      <c r="I13073" s="4" t="s">
        <v>190597</v>
      </c>
      <c r="J13073" s="4" t="s">
        <v>190599</v>
      </c>
      <c r="L13073" s="4" t="s">
        <v>169044</v>
      </c>
      <c r="M13073" s="4" t="s">
        <v>61</v>
      </c>
      <c r="N13073" s="4">
        <v>500070</v>
      </c>
      <c r="O13073" s="4"/>
      <c r="P13073" s="4">
        <v>8048010263</v>
      </c>
      <c r="Q13073" s="31" t="s">
        <v>190595</v>
      </c>
      <c r="R13073" s="4"/>
      <c r="S13073" s="4"/>
      <c r="T13073" s="4"/>
      <c r="U13073" s="4"/>
      <c r="V13073" s="4"/>
      <c r="W13073" s="4"/>
    </row>
    <row r="13074" spans="1:23" ht="45" x14ac:dyDescent="0.25">
      <c r="A13074" s="4" t="s">
        <v>190810</v>
      </c>
      <c r="B13074" s="4" t="s">
        <v>59</v>
      </c>
      <c r="C13074" s="4" t="s">
        <v>19526</v>
      </c>
      <c r="D13074" s="4" t="s">
        <v>11487</v>
      </c>
      <c r="E13074" s="4" t="s">
        <v>175</v>
      </c>
      <c r="F13074" s="4">
        <v>9985318017</v>
      </c>
      <c r="G13074" s="4">
        <v>7032718017</v>
      </c>
      <c r="H13074" s="4" t="s">
        <v>190808</v>
      </c>
      <c r="I13074" s="4" t="s">
        <v>190809</v>
      </c>
      <c r="J13074" s="4" t="s">
        <v>190811</v>
      </c>
      <c r="L13074" s="4"/>
      <c r="M13074" s="4" t="s">
        <v>61</v>
      </c>
      <c r="N13074" s="4">
        <v>500008</v>
      </c>
      <c r="O13074" s="4" t="s">
        <v>190812</v>
      </c>
      <c r="P13074" s="4">
        <v>8048409122</v>
      </c>
      <c r="Q13074" s="31" t="s">
        <v>190807</v>
      </c>
      <c r="R13074" s="4"/>
      <c r="S13074" s="13" t="s">
        <v>216919</v>
      </c>
      <c r="T13074" s="13"/>
      <c r="U13074" s="13"/>
      <c r="V13074" s="13"/>
      <c r="W13074" s="13"/>
    </row>
    <row r="13075" spans="1:23" ht="45" x14ac:dyDescent="0.25">
      <c r="A13075" s="4" t="s">
        <v>191252</v>
      </c>
      <c r="B13075" s="4" t="s">
        <v>59</v>
      </c>
      <c r="C13075" s="4" t="s">
        <v>1122</v>
      </c>
      <c r="D13075" s="4"/>
      <c r="E13075" s="4" t="s">
        <v>74</v>
      </c>
      <c r="F13075" s="4">
        <v>9819282301</v>
      </c>
      <c r="G13075" s="4"/>
      <c r="H13075" s="4" t="s">
        <v>191250</v>
      </c>
      <c r="I13075" s="4" t="s">
        <v>191251</v>
      </c>
      <c r="J13075" s="4" t="s">
        <v>6753</v>
      </c>
      <c r="L13075" s="4"/>
      <c r="M13075" s="4" t="s">
        <v>61</v>
      </c>
      <c r="N13075" s="4">
        <v>692015</v>
      </c>
      <c r="O13075" s="4" t="s">
        <v>191253</v>
      </c>
      <c r="P13075" s="4"/>
      <c r="Q13075" s="31" t="s">
        <v>204983</v>
      </c>
      <c r="R13075" s="4"/>
      <c r="S13075" s="4"/>
      <c r="T13075" s="4"/>
      <c r="U13075" s="4"/>
      <c r="V13075" s="4"/>
      <c r="W13075" s="4"/>
    </row>
    <row r="13076" spans="1:23" ht="30" x14ac:dyDescent="0.25">
      <c r="A13076" s="4" t="s">
        <v>191489</v>
      </c>
      <c r="B13076" s="4" t="s">
        <v>59</v>
      </c>
      <c r="C13076" s="4" t="s">
        <v>12110</v>
      </c>
      <c r="D13076" s="4" t="s">
        <v>1453</v>
      </c>
      <c r="E13076" s="4" t="s">
        <v>27</v>
      </c>
      <c r="F13076" s="4">
        <v>9246365871</v>
      </c>
      <c r="G13076" s="4"/>
      <c r="H13076" s="4" t="s">
        <v>191487</v>
      </c>
      <c r="I13076" s="4" t="s">
        <v>191488</v>
      </c>
      <c r="J13076" s="4" t="s">
        <v>191490</v>
      </c>
      <c r="L13076" s="4" t="s">
        <v>76534</v>
      </c>
      <c r="M13076" s="4" t="s">
        <v>61</v>
      </c>
      <c r="N13076" s="4">
        <v>500048</v>
      </c>
      <c r="O13076" s="4"/>
      <c r="P13076" s="4">
        <v>8071651223</v>
      </c>
      <c r="Q13076" s="31" t="s">
        <v>191486</v>
      </c>
      <c r="R13076" s="4"/>
      <c r="S13076" s="4"/>
      <c r="T13076" s="4"/>
      <c r="U13076" s="4"/>
      <c r="V13076" s="4"/>
      <c r="W13076" s="4"/>
    </row>
    <row r="13077" spans="1:23" ht="45" x14ac:dyDescent="0.25">
      <c r="A13077" s="4" t="s">
        <v>191639</v>
      </c>
      <c r="B13077" s="4" t="s">
        <v>59</v>
      </c>
      <c r="C13077" s="4" t="s">
        <v>762</v>
      </c>
      <c r="D13077" s="4"/>
      <c r="E13077" s="4" t="s">
        <v>27</v>
      </c>
      <c r="F13077" s="4">
        <v>9246376915</v>
      </c>
      <c r="G13077" s="4">
        <v>9246576915</v>
      </c>
      <c r="H13077" s="4" t="s">
        <v>191638</v>
      </c>
      <c r="I13077" s="4"/>
      <c r="J13077" s="4" t="s">
        <v>191640</v>
      </c>
      <c r="L13077" s="4" t="s">
        <v>191641</v>
      </c>
      <c r="M13077" s="4" t="s">
        <v>61</v>
      </c>
      <c r="N13077" s="4">
        <v>500012</v>
      </c>
      <c r="O13077" s="4"/>
      <c r="P13077" s="4">
        <v>8046048895</v>
      </c>
      <c r="Q13077" s="31" t="s">
        <v>191636</v>
      </c>
      <c r="R13077" s="4"/>
      <c r="S13077" s="13" t="s">
        <v>191637</v>
      </c>
      <c r="T13077" s="13"/>
      <c r="U13077" s="13"/>
      <c r="V13077" s="13"/>
      <c r="W13077" s="13"/>
    </row>
    <row r="13078" spans="1:23" ht="30" x14ac:dyDescent="0.25">
      <c r="A13078" s="4" t="s">
        <v>191810</v>
      </c>
      <c r="B13078" s="4" t="s">
        <v>59</v>
      </c>
      <c r="C13078" s="4" t="s">
        <v>6388</v>
      </c>
      <c r="D13078" s="4" t="s">
        <v>763</v>
      </c>
      <c r="E13078" s="4" t="s">
        <v>175</v>
      </c>
      <c r="F13078" s="4">
        <v>9000008400</v>
      </c>
      <c r="G13078" s="4"/>
      <c r="H13078" s="4" t="s">
        <v>191809</v>
      </c>
      <c r="I13078" s="4"/>
      <c r="J13078" s="4" t="s">
        <v>191811</v>
      </c>
      <c r="L13078" s="4" t="s">
        <v>97735</v>
      </c>
      <c r="M13078" s="4" t="s">
        <v>61</v>
      </c>
      <c r="N13078" s="4">
        <v>500002</v>
      </c>
      <c r="O13078" s="4" t="s">
        <v>191812</v>
      </c>
      <c r="P13078" s="4">
        <v>8048011229</v>
      </c>
      <c r="Q13078" s="31" t="s">
        <v>191807</v>
      </c>
      <c r="R13078" s="4"/>
      <c r="S13078" s="13" t="s">
        <v>191808</v>
      </c>
      <c r="T13078" s="13"/>
      <c r="U13078" s="13"/>
      <c r="V13078" s="13"/>
      <c r="W13078" s="13"/>
    </row>
    <row r="13079" spans="1:23" ht="30" x14ac:dyDescent="0.25">
      <c r="A13079" s="4" t="s">
        <v>192281</v>
      </c>
      <c r="B13079" s="4" t="s">
        <v>59</v>
      </c>
      <c r="C13079" s="4" t="s">
        <v>6387</v>
      </c>
      <c r="D13079" s="4" t="s">
        <v>98</v>
      </c>
      <c r="E13079" s="4" t="s">
        <v>34</v>
      </c>
      <c r="F13079" s="4">
        <v>8125606650</v>
      </c>
      <c r="G13079" s="4"/>
      <c r="H13079" s="4" t="s">
        <v>192280</v>
      </c>
      <c r="I13079" s="4"/>
      <c r="J13079" s="4" t="s">
        <v>192282</v>
      </c>
      <c r="L13079" s="4" t="s">
        <v>192283</v>
      </c>
      <c r="M13079" s="4" t="s">
        <v>61</v>
      </c>
      <c r="N13079" s="4">
        <v>500062</v>
      </c>
      <c r="O13079" s="4"/>
      <c r="P13079" s="4">
        <v>8049441930</v>
      </c>
      <c r="Q13079" s="31" t="s">
        <v>192279</v>
      </c>
      <c r="R13079" s="4"/>
      <c r="S13079" s="4"/>
      <c r="T13079" s="4"/>
      <c r="U13079" s="4"/>
      <c r="V13079" s="4"/>
      <c r="W13079" s="4"/>
    </row>
    <row r="13080" spans="1:23" x14ac:dyDescent="0.25">
      <c r="A13080" s="4" t="s">
        <v>192670</v>
      </c>
      <c r="B13080" s="4" t="s">
        <v>59</v>
      </c>
      <c r="C13080" s="4" t="s">
        <v>2693</v>
      </c>
      <c r="D13080" s="4" t="s">
        <v>242</v>
      </c>
      <c r="E13080" s="4" t="s">
        <v>34</v>
      </c>
      <c r="F13080" s="4">
        <v>9849039474</v>
      </c>
      <c r="G13080" s="4"/>
      <c r="H13080" s="4" t="s">
        <v>192668</v>
      </c>
      <c r="I13080" s="4" t="s">
        <v>192669</v>
      </c>
      <c r="J13080" s="4" t="s">
        <v>192671</v>
      </c>
      <c r="L13080" s="4" t="s">
        <v>3402</v>
      </c>
      <c r="M13080" s="4" t="s">
        <v>61</v>
      </c>
      <c r="N13080" s="4">
        <v>500012</v>
      </c>
      <c r="O13080" s="4"/>
      <c r="P13080" s="4">
        <v>8071650626</v>
      </c>
      <c r="Q13080" s="31" t="s">
        <v>192667</v>
      </c>
      <c r="R13080" s="4"/>
      <c r="S13080" s="4"/>
      <c r="T13080" s="4"/>
      <c r="U13080" s="4"/>
      <c r="V13080" s="4"/>
      <c r="W13080" s="4"/>
    </row>
    <row r="13081" spans="1:23" x14ac:dyDescent="0.25">
      <c r="A13081" s="4" t="s">
        <v>192818</v>
      </c>
      <c r="B13081" s="4" t="s">
        <v>59</v>
      </c>
      <c r="C13081" s="4" t="s">
        <v>867</v>
      </c>
      <c r="D13081" s="4" t="s">
        <v>192815</v>
      </c>
      <c r="E13081" s="4" t="s">
        <v>34</v>
      </c>
      <c r="F13081" s="4">
        <v>9985748033</v>
      </c>
      <c r="G13081" s="4">
        <v>9700158007</v>
      </c>
      <c r="H13081" s="4" t="s">
        <v>192816</v>
      </c>
      <c r="I13081" s="4" t="s">
        <v>192817</v>
      </c>
      <c r="J13081" s="4" t="s">
        <v>192819</v>
      </c>
      <c r="L13081" s="4" t="s">
        <v>192820</v>
      </c>
      <c r="M13081" s="4" t="s">
        <v>61</v>
      </c>
      <c r="N13081" s="4">
        <v>500004</v>
      </c>
      <c r="O13081" s="4"/>
      <c r="P13081" s="4"/>
      <c r="Q13081" s="31" t="s">
        <v>192814</v>
      </c>
      <c r="R13081" s="4"/>
      <c r="S13081" s="4"/>
      <c r="T13081" s="4"/>
      <c r="U13081" s="4"/>
      <c r="V13081" s="4"/>
      <c r="W13081" s="4"/>
    </row>
    <row r="13082" spans="1:23" ht="30" x14ac:dyDescent="0.25">
      <c r="A13082" s="4" t="s">
        <v>193040</v>
      </c>
      <c r="B13082" s="4" t="s">
        <v>59</v>
      </c>
      <c r="C13082" s="4" t="s">
        <v>5406</v>
      </c>
      <c r="D13082" s="4" t="s">
        <v>193038</v>
      </c>
      <c r="E13082" s="4" t="s">
        <v>27</v>
      </c>
      <c r="F13082" s="4">
        <v>9908673332</v>
      </c>
      <c r="G13082" s="4"/>
      <c r="H13082" s="4" t="s">
        <v>193039</v>
      </c>
      <c r="I13082" s="4"/>
      <c r="J13082" s="4" t="s">
        <v>193041</v>
      </c>
      <c r="L13082" s="4" t="s">
        <v>155949</v>
      </c>
      <c r="M13082" s="4" t="s">
        <v>61</v>
      </c>
      <c r="N13082" s="4">
        <v>500072</v>
      </c>
      <c r="O13082" s="4"/>
      <c r="P13082" s="4"/>
      <c r="Q13082" s="31" t="s">
        <v>193037</v>
      </c>
      <c r="R13082" s="4"/>
      <c r="S13082" s="13" t="s">
        <v>216920</v>
      </c>
      <c r="T13082" s="13"/>
      <c r="U13082" s="13"/>
      <c r="V13082" s="13"/>
      <c r="W13082" s="13"/>
    </row>
    <row r="13083" spans="1:23" ht="30" x14ac:dyDescent="0.25">
      <c r="A13083" s="4" t="s">
        <v>193147</v>
      </c>
      <c r="B13083" s="4" t="s">
        <v>59</v>
      </c>
      <c r="C13083" s="4" t="s">
        <v>328</v>
      </c>
      <c r="D13083" s="4" t="s">
        <v>149</v>
      </c>
      <c r="E13083" s="4" t="s">
        <v>34</v>
      </c>
      <c r="F13083" s="4">
        <v>9000933289</v>
      </c>
      <c r="G13083" s="4">
        <v>9515133289</v>
      </c>
      <c r="H13083" s="4" t="s">
        <v>193145</v>
      </c>
      <c r="I13083" s="4" t="s">
        <v>193146</v>
      </c>
      <c r="J13083" s="4" t="s">
        <v>193148</v>
      </c>
      <c r="L13083" s="4" t="s">
        <v>4872</v>
      </c>
      <c r="M13083" s="4" t="s">
        <v>61</v>
      </c>
      <c r="N13083" s="4">
        <v>500050</v>
      </c>
      <c r="O13083" s="4" t="s">
        <v>193149</v>
      </c>
      <c r="P13083" s="4">
        <v>8049187769</v>
      </c>
      <c r="Q13083" s="31" t="s">
        <v>193144</v>
      </c>
      <c r="R13083" s="4"/>
      <c r="S13083" s="13" t="s">
        <v>216921</v>
      </c>
      <c r="T13083" s="13"/>
      <c r="U13083" s="13"/>
      <c r="V13083" s="13"/>
      <c r="W13083" s="13"/>
    </row>
    <row r="13084" spans="1:23" x14ac:dyDescent="0.25">
      <c r="A13084" s="4" t="s">
        <v>811</v>
      </c>
      <c r="B13084" s="4" t="s">
        <v>813</v>
      </c>
      <c r="C13084" s="4" t="s">
        <v>808</v>
      </c>
      <c r="D13084" s="4" t="s">
        <v>809</v>
      </c>
      <c r="E13084" s="4" t="s">
        <v>27</v>
      </c>
      <c r="F13084" s="4">
        <v>9822881908</v>
      </c>
      <c r="G13084" s="4"/>
      <c r="H13084" s="4" t="s">
        <v>810</v>
      </c>
      <c r="I13084" s="4"/>
      <c r="J13084" s="4" t="s">
        <v>812</v>
      </c>
      <c r="L13084" s="4" t="s">
        <v>814</v>
      </c>
      <c r="M13084" s="4" t="s">
        <v>23</v>
      </c>
      <c r="N13084" s="4">
        <v>416115</v>
      </c>
      <c r="O13084" s="4"/>
      <c r="P13084" s="4">
        <v>8071590556</v>
      </c>
      <c r="Q13084" s="31"/>
      <c r="R13084" s="4"/>
      <c r="S13084" s="13" t="s">
        <v>200757</v>
      </c>
      <c r="T13084" s="13"/>
      <c r="U13084" s="13"/>
      <c r="V13084" s="13"/>
      <c r="W13084" s="13"/>
    </row>
    <row r="13085" spans="1:23" x14ac:dyDescent="0.25">
      <c r="A13085" s="4" t="s">
        <v>21388</v>
      </c>
      <c r="B13085" s="4" t="s">
        <v>813</v>
      </c>
      <c r="C13085" s="4" t="s">
        <v>7108</v>
      </c>
      <c r="D13085" s="4" t="s">
        <v>21386</v>
      </c>
      <c r="E13085" s="4" t="s">
        <v>27</v>
      </c>
      <c r="F13085" s="4">
        <v>9421102739</v>
      </c>
      <c r="G13085" s="4"/>
      <c r="H13085" s="4" t="s">
        <v>21387</v>
      </c>
      <c r="I13085" s="4"/>
      <c r="J13085" s="4" t="s">
        <v>21389</v>
      </c>
      <c r="L13085" s="4" t="s">
        <v>21390</v>
      </c>
      <c r="M13085" s="4" t="s">
        <v>23</v>
      </c>
      <c r="N13085" s="4">
        <v>416115</v>
      </c>
      <c r="O13085" s="4" t="s">
        <v>21391</v>
      </c>
      <c r="P13085" s="4">
        <v>8048002620</v>
      </c>
      <c r="Q13085" s="31"/>
      <c r="R13085" s="4"/>
      <c r="S13085" s="13" t="s">
        <v>200758</v>
      </c>
      <c r="T13085" s="13"/>
      <c r="U13085" s="13"/>
      <c r="V13085" s="13"/>
      <c r="W13085" s="13"/>
    </row>
    <row r="13086" spans="1:23" x14ac:dyDescent="0.25">
      <c r="A13086" s="4" t="s">
        <v>28377</v>
      </c>
      <c r="B13086" s="4" t="s">
        <v>813</v>
      </c>
      <c r="C13086" s="4" t="s">
        <v>2613</v>
      </c>
      <c r="D13086" s="4" t="s">
        <v>28375</v>
      </c>
      <c r="E13086" s="4"/>
      <c r="F13086" s="4">
        <v>9881862456</v>
      </c>
      <c r="G13086" s="4"/>
      <c r="H13086" s="4" t="s">
        <v>28376</v>
      </c>
      <c r="I13086" s="4"/>
      <c r="J13086" s="4" t="s">
        <v>28378</v>
      </c>
      <c r="L13086" s="4" t="s">
        <v>28379</v>
      </c>
      <c r="M13086" s="4" t="s">
        <v>23</v>
      </c>
      <c r="N13086" s="4">
        <v>416109</v>
      </c>
      <c r="O13086" s="4"/>
      <c r="P13086" s="4">
        <v>8071930983</v>
      </c>
      <c r="Q13086" s="31"/>
      <c r="R13086" s="4"/>
      <c r="S13086" s="13" t="s">
        <v>28374</v>
      </c>
      <c r="T13086" s="13"/>
      <c r="U13086" s="13"/>
      <c r="V13086" s="13"/>
      <c r="W13086" s="13"/>
    </row>
    <row r="13087" spans="1:23" x14ac:dyDescent="0.25">
      <c r="A13087" s="4" t="s">
        <v>29876</v>
      </c>
      <c r="B13087" s="4" t="s">
        <v>813</v>
      </c>
      <c r="C13087" s="4" t="s">
        <v>1452</v>
      </c>
      <c r="D13087" s="4" t="s">
        <v>29874</v>
      </c>
      <c r="E13087" s="4" t="s">
        <v>84</v>
      </c>
      <c r="F13087" s="4">
        <v>9156569891</v>
      </c>
      <c r="G13087" s="4">
        <v>9673015035</v>
      </c>
      <c r="H13087" s="4" t="s">
        <v>29875</v>
      </c>
      <c r="I13087" s="4"/>
      <c r="J13087" s="4" t="s">
        <v>29877</v>
      </c>
      <c r="L13087" s="4" t="s">
        <v>29877</v>
      </c>
      <c r="M13087" s="4" t="s">
        <v>23</v>
      </c>
      <c r="N13087" s="4">
        <v>416115</v>
      </c>
      <c r="O13087" s="4"/>
      <c r="P13087" s="4">
        <v>8042902473</v>
      </c>
      <c r="Q13087" s="31"/>
      <c r="R13087" s="4"/>
      <c r="S13087" s="13" t="s">
        <v>227958</v>
      </c>
      <c r="T13087" s="13"/>
      <c r="U13087" s="13"/>
      <c r="V13087" s="13"/>
      <c r="W13087" s="13"/>
    </row>
    <row r="13088" spans="1:23" x14ac:dyDescent="0.25">
      <c r="A13088" s="4" t="s">
        <v>29961</v>
      </c>
      <c r="B13088" s="4" t="s">
        <v>813</v>
      </c>
      <c r="C13088" s="4" t="s">
        <v>8996</v>
      </c>
      <c r="D13088" s="4" t="s">
        <v>29959</v>
      </c>
      <c r="E13088" s="4" t="s">
        <v>27</v>
      </c>
      <c r="F13088" s="4">
        <v>9325836554</v>
      </c>
      <c r="G13088" s="4"/>
      <c r="H13088" s="4" t="s">
        <v>29960</v>
      </c>
      <c r="I13088" s="4"/>
      <c r="J13088" s="4" t="s">
        <v>29962</v>
      </c>
      <c r="L13088" s="4" t="s">
        <v>473</v>
      </c>
      <c r="M13088" s="4" t="s">
        <v>23</v>
      </c>
      <c r="N13088" s="4">
        <v>416115</v>
      </c>
      <c r="O13088" s="4" t="s">
        <v>29963</v>
      </c>
      <c r="P13088" s="4">
        <v>8045328288</v>
      </c>
      <c r="Q13088" s="31"/>
      <c r="R13088" s="4"/>
      <c r="S13088" s="13" t="s">
        <v>216922</v>
      </c>
      <c r="T13088" s="13"/>
      <c r="U13088" s="13"/>
      <c r="V13088" s="13"/>
      <c r="W13088" s="13"/>
    </row>
    <row r="13089" spans="1:23" ht="45" x14ac:dyDescent="0.25">
      <c r="A13089" s="4" t="s">
        <v>40101</v>
      </c>
      <c r="B13089" s="4" t="s">
        <v>813</v>
      </c>
      <c r="C13089" s="4" t="s">
        <v>40099</v>
      </c>
      <c r="D13089" s="4" t="s">
        <v>3839</v>
      </c>
      <c r="E13089" s="4" t="s">
        <v>27</v>
      </c>
      <c r="F13089" s="4">
        <v>9921323030</v>
      </c>
      <c r="G13089" s="4"/>
      <c r="H13089" s="4" t="s">
        <v>40100</v>
      </c>
      <c r="I13089" s="4"/>
      <c r="J13089" s="4" t="s">
        <v>40102</v>
      </c>
      <c r="L13089" s="4"/>
      <c r="M13089" s="4" t="s">
        <v>23</v>
      </c>
      <c r="N13089" s="4">
        <v>416115</v>
      </c>
      <c r="O13089" s="4"/>
      <c r="P13089" s="4">
        <v>8071923734</v>
      </c>
      <c r="Q13089" s="31" t="s">
        <v>40098</v>
      </c>
      <c r="R13089" s="4"/>
      <c r="S13089" s="13" t="s">
        <v>216923</v>
      </c>
      <c r="T13089" s="13"/>
      <c r="U13089" s="13"/>
      <c r="V13089" s="13"/>
      <c r="W13089" s="13"/>
    </row>
    <row r="13090" spans="1:23" ht="30" x14ac:dyDescent="0.25">
      <c r="A13090" s="4" t="s">
        <v>41194</v>
      </c>
      <c r="B13090" s="4" t="s">
        <v>813</v>
      </c>
      <c r="C13090" s="4" t="s">
        <v>5891</v>
      </c>
      <c r="D13090" s="4" t="s">
        <v>21294</v>
      </c>
      <c r="E13090" s="4" t="s">
        <v>41191</v>
      </c>
      <c r="F13090" s="4">
        <v>9890327116</v>
      </c>
      <c r="G13090" s="4"/>
      <c r="H13090" s="4" t="s">
        <v>41192</v>
      </c>
      <c r="I13090" s="4" t="s">
        <v>41193</v>
      </c>
      <c r="J13090" s="4" t="s">
        <v>41195</v>
      </c>
      <c r="L13090" s="4"/>
      <c r="M13090" s="4" t="s">
        <v>23</v>
      </c>
      <c r="N13090" s="4">
        <v>416115</v>
      </c>
      <c r="O13090" s="4"/>
      <c r="P13090" s="4">
        <v>8042959924</v>
      </c>
      <c r="Q13090" s="31" t="s">
        <v>41189</v>
      </c>
      <c r="R13090" s="4"/>
      <c r="S13090" s="13" t="s">
        <v>41190</v>
      </c>
      <c r="T13090" s="13"/>
      <c r="U13090" s="13"/>
      <c r="V13090" s="13"/>
      <c r="W13090" s="13"/>
    </row>
    <row r="13091" spans="1:23" ht="30" x14ac:dyDescent="0.25">
      <c r="A13091" s="4" t="s">
        <v>45159</v>
      </c>
      <c r="B13091" s="4" t="s">
        <v>813</v>
      </c>
      <c r="C13091" s="4" t="s">
        <v>3145</v>
      </c>
      <c r="D13091" s="4" t="s">
        <v>1453</v>
      </c>
      <c r="E13091" s="4" t="s">
        <v>74</v>
      </c>
      <c r="F13091" s="4">
        <v>9422413330</v>
      </c>
      <c r="G13091" s="4"/>
      <c r="H13091" s="4" t="s">
        <v>45157</v>
      </c>
      <c r="I13091" s="4" t="s">
        <v>45158</v>
      </c>
      <c r="J13091" s="4" t="s">
        <v>45160</v>
      </c>
      <c r="L13091" s="4" t="s">
        <v>45161</v>
      </c>
      <c r="M13091" s="4" t="s">
        <v>23</v>
      </c>
      <c r="N13091" s="4">
        <v>416115</v>
      </c>
      <c r="O13091" s="4"/>
      <c r="P13091" s="4">
        <v>8045321891</v>
      </c>
      <c r="Q13091" s="31" t="s">
        <v>45156</v>
      </c>
      <c r="R13091" s="4"/>
      <c r="S13091" s="13" t="s">
        <v>200759</v>
      </c>
      <c r="T13091" s="13"/>
      <c r="U13091" s="13"/>
      <c r="V13091" s="13"/>
      <c r="W13091" s="13"/>
    </row>
    <row r="13092" spans="1:23" x14ac:dyDescent="0.25">
      <c r="A13092" s="4" t="s">
        <v>46620</v>
      </c>
      <c r="B13092" s="4" t="s">
        <v>813</v>
      </c>
      <c r="C13092" s="4" t="s">
        <v>46617</v>
      </c>
      <c r="D13092" s="4" t="s">
        <v>46618</v>
      </c>
      <c r="E13092" s="4" t="s">
        <v>27</v>
      </c>
      <c r="F13092" s="4">
        <v>9420135475</v>
      </c>
      <c r="G13092" s="4">
        <v>7385677422</v>
      </c>
      <c r="H13092" s="4" t="s">
        <v>46619</v>
      </c>
      <c r="I13092" s="4"/>
      <c r="J13092" s="4" t="s">
        <v>46621</v>
      </c>
      <c r="L13092" s="4" t="s">
        <v>46622</v>
      </c>
      <c r="M13092" s="4" t="s">
        <v>23</v>
      </c>
      <c r="N13092" s="4">
        <v>416115</v>
      </c>
      <c r="O13092" s="4"/>
      <c r="P13092" s="4">
        <v>8048585259</v>
      </c>
      <c r="Q13092" s="31"/>
      <c r="R13092" s="4"/>
      <c r="S13092" s="13" t="s">
        <v>200760</v>
      </c>
      <c r="T13092" s="13"/>
      <c r="U13092" s="13"/>
      <c r="V13092" s="13"/>
      <c r="W13092" s="13"/>
    </row>
    <row r="13093" spans="1:23" x14ac:dyDescent="0.25">
      <c r="A13093" s="4" t="s">
        <v>54031</v>
      </c>
      <c r="B13093" s="4" t="s">
        <v>813</v>
      </c>
      <c r="C13093" s="4" t="s">
        <v>1563</v>
      </c>
      <c r="D13093" s="4" t="s">
        <v>54028</v>
      </c>
      <c r="E13093" s="4" t="s">
        <v>65</v>
      </c>
      <c r="F13093" s="4">
        <v>9822669995</v>
      </c>
      <c r="G13093" s="4"/>
      <c r="H13093" s="4" t="s">
        <v>54029</v>
      </c>
      <c r="I13093" s="4" t="s">
        <v>54030</v>
      </c>
      <c r="J13093" s="4" t="s">
        <v>54032</v>
      </c>
      <c r="L13093" s="4" t="s">
        <v>54033</v>
      </c>
      <c r="M13093" s="4" t="s">
        <v>23</v>
      </c>
      <c r="N13093" s="4">
        <v>416115</v>
      </c>
      <c r="O13093" s="4"/>
      <c r="P13093" s="4">
        <v>8049593749</v>
      </c>
      <c r="Q13093" s="31"/>
      <c r="R13093" s="4"/>
      <c r="S13093" s="13" t="s">
        <v>200761</v>
      </c>
      <c r="T13093" s="13"/>
      <c r="U13093" s="13"/>
      <c r="V13093" s="13"/>
      <c r="W13093" s="13"/>
    </row>
    <row r="13094" spans="1:23" x14ac:dyDescent="0.25">
      <c r="A13094" s="4" t="s">
        <v>65825</v>
      </c>
      <c r="B13094" s="4" t="s">
        <v>813</v>
      </c>
      <c r="C13094" s="4" t="s">
        <v>2321</v>
      </c>
      <c r="D13094" s="4" t="s">
        <v>65822</v>
      </c>
      <c r="E13094" s="4" t="s">
        <v>74</v>
      </c>
      <c r="F13094" s="4">
        <v>9702144733</v>
      </c>
      <c r="G13094" s="4"/>
      <c r="H13094" s="4" t="s">
        <v>65823</v>
      </c>
      <c r="I13094" s="4" t="s">
        <v>65824</v>
      </c>
      <c r="J13094" s="4" t="s">
        <v>29877</v>
      </c>
      <c r="L13094" s="4"/>
      <c r="M13094" s="4" t="s">
        <v>23</v>
      </c>
      <c r="N13094" s="4">
        <v>416115</v>
      </c>
      <c r="O13094" s="4" t="s">
        <v>65826</v>
      </c>
      <c r="P13094" s="4">
        <v>8048550811</v>
      </c>
      <c r="Q13094" s="31"/>
      <c r="R13094" s="4"/>
      <c r="S13094" s="13" t="s">
        <v>216924</v>
      </c>
      <c r="T13094" s="13"/>
      <c r="U13094" s="13"/>
      <c r="V13094" s="13"/>
      <c r="W13094" s="13"/>
    </row>
    <row r="13095" spans="1:23" x14ac:dyDescent="0.25">
      <c r="A13095" s="4" t="s">
        <v>70598</v>
      </c>
      <c r="B13095" s="4" t="s">
        <v>813</v>
      </c>
      <c r="C13095" s="4" t="s">
        <v>646</v>
      </c>
      <c r="D13095" s="4" t="s">
        <v>70595</v>
      </c>
      <c r="E13095" s="4" t="s">
        <v>27</v>
      </c>
      <c r="F13095" s="4">
        <v>9326010036</v>
      </c>
      <c r="G13095" s="4"/>
      <c r="H13095" s="4" t="s">
        <v>70596</v>
      </c>
      <c r="I13095" s="4" t="s">
        <v>70597</v>
      </c>
      <c r="J13095" s="4" t="s">
        <v>70599</v>
      </c>
      <c r="L13095" s="4" t="s">
        <v>70600</v>
      </c>
      <c r="M13095" s="4" t="s">
        <v>23</v>
      </c>
      <c r="N13095" s="4">
        <v>416115</v>
      </c>
      <c r="O13095" s="4" t="s">
        <v>70601</v>
      </c>
      <c r="P13095" s="4">
        <v>8048579751</v>
      </c>
      <c r="Q13095" s="31"/>
      <c r="R13095" s="4"/>
      <c r="S13095" s="13" t="s">
        <v>200762</v>
      </c>
      <c r="T13095" s="13"/>
      <c r="U13095" s="13"/>
      <c r="V13095" s="13"/>
      <c r="W13095" s="13"/>
    </row>
    <row r="13096" spans="1:23" ht="60" x14ac:dyDescent="0.25">
      <c r="A13096" s="4" t="s">
        <v>76075</v>
      </c>
      <c r="B13096" s="4" t="s">
        <v>813</v>
      </c>
      <c r="C13096" s="4" t="s">
        <v>1059</v>
      </c>
      <c r="D13096" s="4" t="s">
        <v>11535</v>
      </c>
      <c r="E13096" s="4" t="s">
        <v>235</v>
      </c>
      <c r="F13096" s="4">
        <v>9422045558</v>
      </c>
      <c r="G13096" s="4"/>
      <c r="H13096" s="4" t="s">
        <v>76073</v>
      </c>
      <c r="I13096" s="4" t="s">
        <v>76074</v>
      </c>
      <c r="J13096" s="4" t="s">
        <v>76076</v>
      </c>
      <c r="L13096" s="4" t="s">
        <v>8290</v>
      </c>
      <c r="M13096" s="4" t="s">
        <v>23</v>
      </c>
      <c r="N13096" s="4">
        <v>416115</v>
      </c>
      <c r="O13096" s="4" t="s">
        <v>76077</v>
      </c>
      <c r="P13096" s="4">
        <v>8045326247</v>
      </c>
      <c r="Q13096" s="33" t="s">
        <v>204984</v>
      </c>
      <c r="R13096" s="5"/>
      <c r="S13096" s="13" t="s">
        <v>227959</v>
      </c>
      <c r="T13096" s="13"/>
      <c r="U13096" s="13"/>
      <c r="V13096" s="13"/>
      <c r="W13096" s="13"/>
    </row>
    <row r="13097" spans="1:23" x14ac:dyDescent="0.25">
      <c r="A13097" s="4" t="s">
        <v>83924</v>
      </c>
      <c r="B13097" s="4" t="s">
        <v>813</v>
      </c>
      <c r="C13097" s="4" t="s">
        <v>11514</v>
      </c>
      <c r="D13097" s="4"/>
      <c r="E13097" s="4" t="s">
        <v>34</v>
      </c>
      <c r="F13097" s="4">
        <v>7776967303</v>
      </c>
      <c r="G13097" s="4">
        <v>9860274155</v>
      </c>
      <c r="H13097" s="4" t="s">
        <v>83923</v>
      </c>
      <c r="I13097" s="4"/>
      <c r="J13097" s="4" t="s">
        <v>83925</v>
      </c>
      <c r="L13097" s="4" t="s">
        <v>474</v>
      </c>
      <c r="M13097" s="4" t="s">
        <v>23</v>
      </c>
      <c r="N13097" s="4">
        <v>416115</v>
      </c>
      <c r="O13097" s="4"/>
      <c r="P13097" s="4">
        <v>8042983933</v>
      </c>
      <c r="Q13097" s="31"/>
      <c r="R13097" s="4"/>
      <c r="S13097" s="13" t="s">
        <v>227960</v>
      </c>
      <c r="T13097" s="13"/>
      <c r="U13097" s="13"/>
      <c r="V13097" s="13"/>
      <c r="W13097" s="13"/>
    </row>
    <row r="13098" spans="1:23" x14ac:dyDescent="0.25">
      <c r="A13098" s="4" t="s">
        <v>107876</v>
      </c>
      <c r="B13098" s="4" t="s">
        <v>813</v>
      </c>
      <c r="C13098" s="4" t="s">
        <v>4167</v>
      </c>
      <c r="D13098" s="4" t="s">
        <v>13396</v>
      </c>
      <c r="E13098" s="4" t="s">
        <v>34</v>
      </c>
      <c r="F13098" s="4">
        <v>9960360006</v>
      </c>
      <c r="G13098" s="4">
        <v>9975100008</v>
      </c>
      <c r="H13098" s="4" t="s">
        <v>107875</v>
      </c>
      <c r="I13098" s="4"/>
      <c r="J13098" s="4" t="s">
        <v>107877</v>
      </c>
      <c r="L13098" s="4" t="s">
        <v>107878</v>
      </c>
      <c r="M13098" s="4" t="s">
        <v>23</v>
      </c>
      <c r="N13098" s="4">
        <v>416116</v>
      </c>
      <c r="O13098" s="4" t="s">
        <v>107879</v>
      </c>
      <c r="P13098" s="4">
        <v>8071864243</v>
      </c>
      <c r="Q13098" s="31"/>
      <c r="R13098" s="4"/>
      <c r="S13098" s="13" t="s">
        <v>216925</v>
      </c>
      <c r="T13098" s="13"/>
      <c r="U13098" s="13"/>
      <c r="V13098" s="13"/>
      <c r="W13098" s="13"/>
    </row>
    <row r="13099" spans="1:23" x14ac:dyDescent="0.25">
      <c r="A13099" s="4" t="s">
        <v>115592</v>
      </c>
      <c r="B13099" s="4" t="s">
        <v>813</v>
      </c>
      <c r="C13099" s="4" t="s">
        <v>526</v>
      </c>
      <c r="D13099" s="4" t="s">
        <v>15535</v>
      </c>
      <c r="E13099" s="4" t="s">
        <v>84</v>
      </c>
      <c r="F13099" s="4">
        <v>9890093446</v>
      </c>
      <c r="G13099" s="4"/>
      <c r="H13099" s="4" t="s">
        <v>115591</v>
      </c>
      <c r="I13099" s="4"/>
      <c r="J13099" s="4" t="s">
        <v>115593</v>
      </c>
      <c r="L13099" s="4" t="s">
        <v>115594</v>
      </c>
      <c r="M13099" s="4" t="s">
        <v>23</v>
      </c>
      <c r="N13099" s="4">
        <v>416115</v>
      </c>
      <c r="O13099" s="4"/>
      <c r="P13099" s="4"/>
      <c r="Q13099" s="31"/>
      <c r="R13099" s="4"/>
      <c r="S13099" s="13" t="s">
        <v>227961</v>
      </c>
      <c r="T13099" s="13"/>
      <c r="U13099" s="13"/>
      <c r="V13099" s="13"/>
      <c r="W13099" s="13"/>
    </row>
    <row r="13100" spans="1:23" ht="45" x14ac:dyDescent="0.25">
      <c r="A13100" s="4" t="s">
        <v>119488</v>
      </c>
      <c r="B13100" s="4" t="s">
        <v>813</v>
      </c>
      <c r="C13100" s="4" t="s">
        <v>4933</v>
      </c>
      <c r="D13100" s="4" t="s">
        <v>25337</v>
      </c>
      <c r="E13100" s="4" t="s">
        <v>34</v>
      </c>
      <c r="F13100" s="4">
        <v>9175114124</v>
      </c>
      <c r="G13100" s="4"/>
      <c r="H13100" s="4" t="s">
        <v>119486</v>
      </c>
      <c r="I13100" s="4" t="s">
        <v>119487</v>
      </c>
      <c r="J13100" s="4" t="s">
        <v>119489</v>
      </c>
      <c r="L13100" s="4" t="s">
        <v>119490</v>
      </c>
      <c r="M13100" s="4" t="s">
        <v>23</v>
      </c>
      <c r="N13100" s="4">
        <v>416115</v>
      </c>
      <c r="O13100" s="4"/>
      <c r="P13100" s="4"/>
      <c r="Q13100" s="31" t="s">
        <v>119485</v>
      </c>
      <c r="R13100" s="4"/>
      <c r="S13100" s="13" t="s">
        <v>119485</v>
      </c>
      <c r="T13100" s="13"/>
      <c r="U13100" s="13"/>
      <c r="V13100" s="13"/>
      <c r="W13100" s="13"/>
    </row>
    <row r="13101" spans="1:23" x14ac:dyDescent="0.25">
      <c r="A13101" s="4" t="s">
        <v>125939</v>
      </c>
      <c r="B13101" s="4" t="s">
        <v>813</v>
      </c>
      <c r="C13101" s="4" t="s">
        <v>125937</v>
      </c>
      <c r="D13101" s="4" t="s">
        <v>1888</v>
      </c>
      <c r="E13101" s="4" t="s">
        <v>27</v>
      </c>
      <c r="F13101" s="4">
        <v>9440924108</v>
      </c>
      <c r="G13101" s="4"/>
      <c r="H13101" s="4" t="s">
        <v>125938</v>
      </c>
      <c r="I13101" s="4"/>
      <c r="J13101" s="4" t="s">
        <v>125940</v>
      </c>
      <c r="L13101" s="4" t="s">
        <v>72989</v>
      </c>
      <c r="M13101" s="4" t="s">
        <v>23</v>
      </c>
      <c r="N13101" s="4">
        <v>416115</v>
      </c>
      <c r="O13101" s="4" t="s">
        <v>125941</v>
      </c>
      <c r="P13101" s="4"/>
      <c r="Q13101" s="31" t="s">
        <v>125936</v>
      </c>
      <c r="R13101" s="4"/>
      <c r="S13101" s="13" t="s">
        <v>227962</v>
      </c>
      <c r="T13101" s="13"/>
      <c r="U13101" s="13"/>
      <c r="V13101" s="13"/>
      <c r="W13101" s="13"/>
    </row>
    <row r="13102" spans="1:23" ht="30" x14ac:dyDescent="0.25">
      <c r="A13102" s="4" t="s">
        <v>138381</v>
      </c>
      <c r="B13102" s="4" t="s">
        <v>813</v>
      </c>
      <c r="C13102" s="4" t="s">
        <v>8029</v>
      </c>
      <c r="D13102" s="4" t="s">
        <v>138378</v>
      </c>
      <c r="E13102" s="4" t="s">
        <v>27</v>
      </c>
      <c r="F13102" s="4">
        <v>9096246605</v>
      </c>
      <c r="G13102" s="4">
        <v>9923969494</v>
      </c>
      <c r="H13102" s="4" t="s">
        <v>138379</v>
      </c>
      <c r="I13102" s="4" t="s">
        <v>138380</v>
      </c>
      <c r="J13102" s="4" t="s">
        <v>138382</v>
      </c>
      <c r="L13102" s="4" t="s">
        <v>474</v>
      </c>
      <c r="M13102" s="4" t="s">
        <v>23</v>
      </c>
      <c r="N13102" s="4">
        <v>416115</v>
      </c>
      <c r="O13102" s="4"/>
      <c r="P13102" s="4"/>
      <c r="Q13102" s="31" t="s">
        <v>138376</v>
      </c>
      <c r="R13102" s="4"/>
      <c r="S13102" s="13" t="s">
        <v>138377</v>
      </c>
      <c r="T13102" s="13"/>
      <c r="U13102" s="13"/>
      <c r="V13102" s="13"/>
      <c r="W13102" s="13"/>
    </row>
    <row r="13103" spans="1:23" ht="45" x14ac:dyDescent="0.25">
      <c r="A13103" s="4" t="s">
        <v>157137</v>
      </c>
      <c r="B13103" s="4" t="s">
        <v>813</v>
      </c>
      <c r="C13103" s="4" t="s">
        <v>149</v>
      </c>
      <c r="D13103" s="4" t="s">
        <v>157135</v>
      </c>
      <c r="E13103" s="4" t="s">
        <v>74</v>
      </c>
      <c r="F13103" s="4">
        <v>9405046966</v>
      </c>
      <c r="G13103" s="4">
        <v>9270680083</v>
      </c>
      <c r="H13103" s="4" t="s">
        <v>157136</v>
      </c>
      <c r="I13103" s="4"/>
      <c r="J13103" s="4" t="s">
        <v>157138</v>
      </c>
      <c r="L13103" s="4" t="s">
        <v>157139</v>
      </c>
      <c r="M13103" s="4" t="s">
        <v>23</v>
      </c>
      <c r="N13103" s="4">
        <v>416115</v>
      </c>
      <c r="O13103" s="4" t="s">
        <v>157140</v>
      </c>
      <c r="P13103" s="4"/>
      <c r="Q13103" s="31" t="s">
        <v>157134</v>
      </c>
      <c r="R13103" s="4"/>
      <c r="S13103" s="13" t="s">
        <v>227963</v>
      </c>
      <c r="T13103" s="13"/>
      <c r="U13103" s="13"/>
      <c r="V13103" s="13"/>
      <c r="W13103" s="13"/>
    </row>
    <row r="13104" spans="1:23" x14ac:dyDescent="0.25">
      <c r="A13104" s="4" t="s">
        <v>174937</v>
      </c>
      <c r="B13104" s="4" t="s">
        <v>813</v>
      </c>
      <c r="C13104" s="4" t="s">
        <v>148</v>
      </c>
      <c r="D13104" s="4" t="s">
        <v>174934</v>
      </c>
      <c r="E13104" s="4" t="s">
        <v>1105</v>
      </c>
      <c r="F13104" s="4">
        <v>9890915839</v>
      </c>
      <c r="G13104" s="4">
        <v>9822320702</v>
      </c>
      <c r="H13104" s="4" t="s">
        <v>174935</v>
      </c>
      <c r="I13104" s="4" t="s">
        <v>174936</v>
      </c>
      <c r="J13104" s="4" t="s">
        <v>174938</v>
      </c>
      <c r="L13104" s="4" t="s">
        <v>26443</v>
      </c>
      <c r="M13104" s="4" t="s">
        <v>23</v>
      </c>
      <c r="N13104" s="4">
        <v>416115</v>
      </c>
      <c r="O13104" s="4"/>
      <c r="P13104" s="4">
        <v>8048562133</v>
      </c>
      <c r="Q13104" s="31" t="s">
        <v>174933</v>
      </c>
      <c r="R13104" s="4"/>
      <c r="S13104" s="13" t="s">
        <v>227964</v>
      </c>
      <c r="T13104" s="13"/>
      <c r="U13104" s="13"/>
      <c r="V13104" s="13"/>
      <c r="W13104" s="13"/>
    </row>
    <row r="13105" spans="1:23" ht="30" x14ac:dyDescent="0.25">
      <c r="A13105" s="4" t="s">
        <v>20584</v>
      </c>
      <c r="B13105" s="4" t="s">
        <v>20586</v>
      </c>
      <c r="C13105" s="4" t="s">
        <v>6587</v>
      </c>
      <c r="D13105" s="4"/>
      <c r="E13105" s="4" t="s">
        <v>27</v>
      </c>
      <c r="F13105" s="4">
        <v>8554240079</v>
      </c>
      <c r="G13105" s="4"/>
      <c r="H13105" s="4" t="s">
        <v>20583</v>
      </c>
      <c r="I13105" s="4"/>
      <c r="J13105" s="4" t="s">
        <v>20585</v>
      </c>
      <c r="L13105" s="4" t="s">
        <v>20587</v>
      </c>
      <c r="M13105" s="4" t="s">
        <v>1732</v>
      </c>
      <c r="N13105" s="4">
        <v>515001</v>
      </c>
      <c r="O13105" s="4"/>
      <c r="P13105" s="4"/>
      <c r="Q13105" s="31" t="s">
        <v>20581</v>
      </c>
      <c r="R13105" s="4"/>
      <c r="S13105" s="13" t="s">
        <v>20582</v>
      </c>
      <c r="T13105" s="13"/>
      <c r="U13105" s="13"/>
      <c r="V13105" s="13"/>
      <c r="W13105" s="13"/>
    </row>
    <row r="13106" spans="1:23" x14ac:dyDescent="0.25">
      <c r="A13106" s="4" t="s">
        <v>83906</v>
      </c>
      <c r="B13106" s="4" t="s">
        <v>83908</v>
      </c>
      <c r="C13106" s="4" t="s">
        <v>83902</v>
      </c>
      <c r="D13106" s="4"/>
      <c r="E13106" s="4" t="s">
        <v>83903</v>
      </c>
      <c r="F13106" s="4">
        <v>9447259434</v>
      </c>
      <c r="G13106" s="4">
        <v>9447848123</v>
      </c>
      <c r="H13106" s="4" t="s">
        <v>83904</v>
      </c>
      <c r="I13106" s="4" t="s">
        <v>83905</v>
      </c>
      <c r="J13106" s="4" t="s">
        <v>83907</v>
      </c>
      <c r="L13106" s="4" t="s">
        <v>83909</v>
      </c>
      <c r="M13106" s="4" t="s">
        <v>567</v>
      </c>
      <c r="N13106" s="4">
        <v>686513</v>
      </c>
      <c r="O13106" s="4" t="s">
        <v>83910</v>
      </c>
      <c r="P13106" s="4">
        <v>8042967071</v>
      </c>
      <c r="Q13106" s="31"/>
      <c r="R13106" s="4"/>
      <c r="S13106" s="13" t="s">
        <v>227965</v>
      </c>
      <c r="T13106" s="13"/>
      <c r="U13106" s="13"/>
      <c r="V13106" s="13"/>
      <c r="W13106" s="13"/>
    </row>
    <row r="13107" spans="1:23" x14ac:dyDescent="0.25">
      <c r="A13107" s="4" t="s">
        <v>115072</v>
      </c>
      <c r="B13107" s="4" t="s">
        <v>83908</v>
      </c>
      <c r="C13107" s="4" t="s">
        <v>115070</v>
      </c>
      <c r="D13107" s="4"/>
      <c r="E13107" s="4" t="s">
        <v>27</v>
      </c>
      <c r="F13107" s="4">
        <v>9400008599</v>
      </c>
      <c r="G13107" s="4"/>
      <c r="H13107" s="4" t="s">
        <v>115071</v>
      </c>
      <c r="I13107" s="4"/>
      <c r="J13107" s="4" t="s">
        <v>115073</v>
      </c>
      <c r="L13107" s="4" t="s">
        <v>115073</v>
      </c>
      <c r="M13107" s="4" t="s">
        <v>567</v>
      </c>
      <c r="N13107" s="4">
        <v>685536</v>
      </c>
      <c r="O13107" s="4" t="s">
        <v>115074</v>
      </c>
      <c r="P13107" s="4"/>
      <c r="Q13107" s="31"/>
      <c r="R13107" s="4"/>
      <c r="S13107" s="13" t="s">
        <v>227966</v>
      </c>
      <c r="T13107" s="13"/>
      <c r="U13107" s="13"/>
      <c r="V13107" s="13"/>
      <c r="W13107" s="13"/>
    </row>
    <row r="13108" spans="1:23" x14ac:dyDescent="0.25">
      <c r="A13108" s="4" t="s">
        <v>115878</v>
      </c>
      <c r="B13108" s="4" t="s">
        <v>83908</v>
      </c>
      <c r="C13108" s="4" t="s">
        <v>115876</v>
      </c>
      <c r="D13108" s="4" t="s">
        <v>115876</v>
      </c>
      <c r="E13108" s="4" t="s">
        <v>272</v>
      </c>
      <c r="F13108" s="4">
        <v>8281888777</v>
      </c>
      <c r="G13108" s="4"/>
      <c r="H13108" s="4" t="s">
        <v>115877</v>
      </c>
      <c r="I13108" s="4"/>
      <c r="J13108" s="4" t="s">
        <v>115879</v>
      </c>
      <c r="L13108" s="4" t="s">
        <v>115880</v>
      </c>
      <c r="M13108" s="4" t="s">
        <v>567</v>
      </c>
      <c r="N13108" s="4">
        <v>685584</v>
      </c>
      <c r="O13108" s="4" t="s">
        <v>115881</v>
      </c>
      <c r="P13108" s="4"/>
      <c r="Q13108" s="31"/>
      <c r="R13108" s="4"/>
      <c r="S13108" s="13" t="s">
        <v>227967</v>
      </c>
      <c r="T13108" s="13"/>
      <c r="U13108" s="13"/>
      <c r="V13108" s="13"/>
      <c r="W13108" s="13"/>
    </row>
    <row r="13109" spans="1:23" x14ac:dyDescent="0.25">
      <c r="A13109" s="4" t="s">
        <v>130920</v>
      </c>
      <c r="B13109" s="4" t="s">
        <v>83908</v>
      </c>
      <c r="C13109" s="4" t="s">
        <v>24369</v>
      </c>
      <c r="D13109" s="4" t="s">
        <v>18272</v>
      </c>
      <c r="E13109" s="4" t="s">
        <v>27</v>
      </c>
      <c r="F13109" s="4">
        <v>7025554289</v>
      </c>
      <c r="G13109" s="4">
        <v>7560953390</v>
      </c>
      <c r="H13109" s="4" t="s">
        <v>130919</v>
      </c>
      <c r="I13109" s="4"/>
      <c r="J13109" s="4" t="s">
        <v>130921</v>
      </c>
      <c r="L13109" s="4" t="s">
        <v>130922</v>
      </c>
      <c r="M13109" s="4" t="s">
        <v>567</v>
      </c>
      <c r="N13109" s="4">
        <v>685604</v>
      </c>
      <c r="O13109" s="4"/>
      <c r="P13109" s="4"/>
      <c r="Q13109" s="31"/>
      <c r="R13109" s="4"/>
      <c r="S13109" s="13" t="s">
        <v>200763</v>
      </c>
      <c r="T13109" s="13"/>
      <c r="U13109" s="13"/>
      <c r="V13109" s="13"/>
      <c r="W13109" s="13"/>
    </row>
    <row r="13110" spans="1:23" ht="30" x14ac:dyDescent="0.25">
      <c r="A13110" s="4" t="s">
        <v>156684</v>
      </c>
      <c r="B13110" s="4" t="s">
        <v>83908</v>
      </c>
      <c r="C13110" s="4" t="s">
        <v>148</v>
      </c>
      <c r="D13110" s="4"/>
      <c r="E13110" s="4" t="s">
        <v>27</v>
      </c>
      <c r="F13110" s="4">
        <v>9447027831</v>
      </c>
      <c r="G13110" s="4">
        <v>9947763350</v>
      </c>
      <c r="H13110" s="4" t="s">
        <v>156683</v>
      </c>
      <c r="I13110" s="4"/>
      <c r="J13110" s="4" t="s">
        <v>156685</v>
      </c>
      <c r="L13110" s="4" t="s">
        <v>156685</v>
      </c>
      <c r="M13110" s="4" t="s">
        <v>567</v>
      </c>
      <c r="N13110" s="4">
        <v>685509</v>
      </c>
      <c r="O13110" s="4" t="s">
        <v>156686</v>
      </c>
      <c r="P13110" s="4"/>
      <c r="Q13110" s="31" t="s">
        <v>156682</v>
      </c>
      <c r="R13110" s="4"/>
      <c r="S13110" s="13" t="s">
        <v>227968</v>
      </c>
      <c r="T13110" s="13"/>
      <c r="U13110" s="13"/>
      <c r="V13110" s="13"/>
      <c r="W13110" s="13"/>
    </row>
    <row r="13111" spans="1:23" x14ac:dyDescent="0.25">
      <c r="A13111" s="4" t="s">
        <v>160562</v>
      </c>
      <c r="B13111" s="4" t="s">
        <v>83908</v>
      </c>
      <c r="C13111" s="4" t="s">
        <v>6715</v>
      </c>
      <c r="D13111" s="4" t="s">
        <v>15410</v>
      </c>
      <c r="E13111" s="4" t="s">
        <v>74</v>
      </c>
      <c r="F13111" s="4">
        <v>9446432079</v>
      </c>
      <c r="G13111" s="4"/>
      <c r="H13111" s="4" t="s">
        <v>160561</v>
      </c>
      <c r="I13111" s="4"/>
      <c r="J13111" s="4" t="s">
        <v>160563</v>
      </c>
      <c r="L13111" s="4" t="s">
        <v>160564</v>
      </c>
      <c r="M13111" s="4" t="s">
        <v>567</v>
      </c>
      <c r="N13111" s="4">
        <v>685509</v>
      </c>
      <c r="O13111" s="4" t="s">
        <v>160565</v>
      </c>
      <c r="P13111" s="4"/>
      <c r="Q13111" s="31"/>
      <c r="R13111" s="4"/>
      <c r="S13111" s="13" t="s">
        <v>200764</v>
      </c>
      <c r="T13111" s="13"/>
      <c r="U13111" s="13"/>
      <c r="V13111" s="13"/>
      <c r="W13111" s="13"/>
    </row>
    <row r="13112" spans="1:23" x14ac:dyDescent="0.25">
      <c r="A13112" s="4" t="s">
        <v>160805</v>
      </c>
      <c r="B13112" s="4" t="s">
        <v>83908</v>
      </c>
      <c r="C13112" s="4" t="s">
        <v>3723</v>
      </c>
      <c r="D13112" s="4" t="s">
        <v>149</v>
      </c>
      <c r="E13112" s="4" t="s">
        <v>27</v>
      </c>
      <c r="F13112" s="4">
        <v>9447018636</v>
      </c>
      <c r="G13112" s="4">
        <v>9496155666</v>
      </c>
      <c r="H13112" s="4"/>
      <c r="I13112" s="4"/>
      <c r="J13112" s="4" t="s">
        <v>160806</v>
      </c>
      <c r="L13112" s="4" t="s">
        <v>127708</v>
      </c>
      <c r="M13112" s="4" t="s">
        <v>567</v>
      </c>
      <c r="N13112" s="4">
        <v>685620</v>
      </c>
      <c r="O13112" s="4" t="s">
        <v>160807</v>
      </c>
      <c r="P13112" s="4"/>
      <c r="Q13112" s="31"/>
      <c r="R13112" s="4"/>
      <c r="S13112" s="13" t="s">
        <v>160804</v>
      </c>
      <c r="T13112" s="13"/>
      <c r="U13112" s="13"/>
      <c r="V13112" s="13"/>
      <c r="W13112" s="13"/>
    </row>
    <row r="13113" spans="1:23" ht="30" x14ac:dyDescent="0.25">
      <c r="A13113" s="4" t="s">
        <v>28492</v>
      </c>
      <c r="B13113" s="4" t="s">
        <v>28495</v>
      </c>
      <c r="C13113" s="4" t="s">
        <v>28490</v>
      </c>
      <c r="D13113" s="4" t="s">
        <v>194</v>
      </c>
      <c r="E13113" s="4" t="s">
        <v>27</v>
      </c>
      <c r="F13113" s="4">
        <v>9612159530</v>
      </c>
      <c r="G13113" s="4">
        <v>9862609316</v>
      </c>
      <c r="H13113" s="4" t="s">
        <v>28491</v>
      </c>
      <c r="I13113" s="4"/>
      <c r="J13113" s="4" t="s">
        <v>28493</v>
      </c>
      <c r="L13113" s="4" t="s">
        <v>28494</v>
      </c>
      <c r="M13113" s="4" t="s">
        <v>28417</v>
      </c>
      <c r="N13113" s="4">
        <v>795001</v>
      </c>
      <c r="O13113" s="4" t="s">
        <v>28496</v>
      </c>
      <c r="P13113" s="4">
        <v>8048562359</v>
      </c>
      <c r="Q13113" s="31" t="s">
        <v>28488</v>
      </c>
      <c r="R13113" s="4"/>
      <c r="S13113" s="13" t="s">
        <v>28489</v>
      </c>
      <c r="T13113" s="13"/>
      <c r="U13113" s="13"/>
      <c r="V13113" s="13"/>
      <c r="W13113" s="13"/>
    </row>
    <row r="13114" spans="1:23" x14ac:dyDescent="0.25">
      <c r="A13114" s="4" t="s">
        <v>150183</v>
      </c>
      <c r="B13114" s="4" t="s">
        <v>28495</v>
      </c>
      <c r="C13114" s="4" t="s">
        <v>150179</v>
      </c>
      <c r="D13114" s="4" t="s">
        <v>150180</v>
      </c>
      <c r="E13114" s="4" t="s">
        <v>150181</v>
      </c>
      <c r="F13114" s="4">
        <v>9863080669</v>
      </c>
      <c r="G13114" s="4"/>
      <c r="H13114" s="4" t="s">
        <v>150182</v>
      </c>
      <c r="I13114" s="4"/>
      <c r="J13114" s="4" t="s">
        <v>150184</v>
      </c>
      <c r="L13114" s="4" t="s">
        <v>28495</v>
      </c>
      <c r="M13114" s="4" t="s">
        <v>28417</v>
      </c>
      <c r="N13114" s="4">
        <v>795004</v>
      </c>
      <c r="O13114" s="4" t="s">
        <v>150185</v>
      </c>
      <c r="P13114" s="4"/>
      <c r="Q13114" s="31"/>
      <c r="R13114" s="4"/>
      <c r="S13114" s="13" t="s">
        <v>227969</v>
      </c>
      <c r="T13114" s="13"/>
      <c r="U13114" s="13"/>
      <c r="V13114" s="13"/>
      <c r="W13114" s="13"/>
    </row>
    <row r="13115" spans="1:23" ht="30" x14ac:dyDescent="0.25">
      <c r="A13115" s="4" t="s">
        <v>171961</v>
      </c>
      <c r="B13115" s="4" t="s">
        <v>28495</v>
      </c>
      <c r="C13115" s="4" t="s">
        <v>171959</v>
      </c>
      <c r="D13115" s="4"/>
      <c r="E13115" s="4" t="s">
        <v>131622</v>
      </c>
      <c r="F13115" s="4">
        <v>8575001428</v>
      </c>
      <c r="G13115" s="4"/>
      <c r="H13115" s="4" t="s">
        <v>171960</v>
      </c>
      <c r="I13115" s="4"/>
      <c r="J13115" s="4" t="s">
        <v>171962</v>
      </c>
      <c r="L13115" s="4" t="s">
        <v>171963</v>
      </c>
      <c r="M13115" s="4" t="s">
        <v>28417</v>
      </c>
      <c r="N13115" s="4">
        <v>795001</v>
      </c>
      <c r="O13115" s="4" t="s">
        <v>171964</v>
      </c>
      <c r="P13115" s="4"/>
      <c r="Q13115" s="31" t="s">
        <v>171958</v>
      </c>
      <c r="R13115" s="4"/>
      <c r="S13115" s="13" t="s">
        <v>216926</v>
      </c>
      <c r="T13115" s="13"/>
      <c r="U13115" s="13"/>
      <c r="V13115" s="13"/>
      <c r="W13115" s="13"/>
    </row>
    <row r="13116" spans="1:23" x14ac:dyDescent="0.25">
      <c r="A13116" s="4" t="s">
        <v>182024</v>
      </c>
      <c r="B13116" s="4" t="s">
        <v>28495</v>
      </c>
      <c r="C13116" s="4" t="s">
        <v>182020</v>
      </c>
      <c r="D13116" s="4" t="s">
        <v>182021</v>
      </c>
      <c r="E13116" s="4" t="s">
        <v>27</v>
      </c>
      <c r="F13116" s="4">
        <v>9089273145</v>
      </c>
      <c r="G13116" s="4">
        <v>8257953062</v>
      </c>
      <c r="H13116" s="4" t="s">
        <v>182022</v>
      </c>
      <c r="I13116" s="4" t="s">
        <v>182023</v>
      </c>
      <c r="J13116" s="4" t="s">
        <v>182025</v>
      </c>
      <c r="L13116" s="4"/>
      <c r="M13116" s="4" t="s">
        <v>28417</v>
      </c>
      <c r="N13116" s="4">
        <v>795008</v>
      </c>
      <c r="O13116" s="4"/>
      <c r="P13116" s="4">
        <v>8071589586</v>
      </c>
      <c r="Q13116" s="31" t="s">
        <v>182019</v>
      </c>
      <c r="R13116" s="4"/>
      <c r="S13116" s="4"/>
      <c r="T13116" s="4"/>
      <c r="U13116" s="4"/>
      <c r="V13116" s="4"/>
      <c r="W13116" s="4"/>
    </row>
    <row r="13117" spans="1:23" ht="30" x14ac:dyDescent="0.25">
      <c r="A13117" s="4" t="s">
        <v>83513</v>
      </c>
      <c r="B13117" s="4" t="s">
        <v>21</v>
      </c>
      <c r="C13117" s="4" t="s">
        <v>83512</v>
      </c>
      <c r="D13117" s="5" t="s">
        <v>216927</v>
      </c>
      <c r="E13117" s="5" t="s">
        <v>216928</v>
      </c>
      <c r="F13117" s="4">
        <v>2549760</v>
      </c>
      <c r="G13117" s="4"/>
      <c r="H13117" s="4" t="s">
        <v>34</v>
      </c>
      <c r="I13117" s="4"/>
      <c r="J13117" s="4"/>
      <c r="L13117" s="4" t="s">
        <v>4940</v>
      </c>
      <c r="M13117" s="4" t="s">
        <v>1492</v>
      </c>
      <c r="N13117" s="4" t="s">
        <v>83514</v>
      </c>
      <c r="O13117" s="4">
        <v>70625</v>
      </c>
      <c r="P13117" s="4"/>
      <c r="Q13117" s="31" t="s">
        <v>83511</v>
      </c>
      <c r="R13117" s="4"/>
      <c r="S13117" s="13" t="s">
        <v>216929</v>
      </c>
      <c r="T13117" s="13"/>
      <c r="U13117" s="13"/>
      <c r="V13117" s="13"/>
      <c r="W13117" s="13"/>
    </row>
    <row r="13118" spans="1:23" ht="45" x14ac:dyDescent="0.25">
      <c r="A13118" s="4" t="s">
        <v>163232</v>
      </c>
      <c r="B13118" s="4" t="s">
        <v>21</v>
      </c>
      <c r="C13118" s="4" t="s">
        <v>163230</v>
      </c>
      <c r="D13118" s="4" t="s">
        <v>163231</v>
      </c>
      <c r="E13118" s="4" t="s">
        <v>216930</v>
      </c>
      <c r="F13118" s="4">
        <v>240404</v>
      </c>
      <c r="G13118" s="4"/>
      <c r="H13118" s="4" t="s">
        <v>22740</v>
      </c>
      <c r="I13118" s="4"/>
      <c r="J13118" s="4"/>
      <c r="L13118" s="4" t="s">
        <v>4940</v>
      </c>
      <c r="M13118" s="4" t="s">
        <v>5446</v>
      </c>
      <c r="N13118" s="4"/>
      <c r="O13118" s="4">
        <v>70708</v>
      </c>
      <c r="P13118" s="4"/>
      <c r="Q13118" s="31" t="s">
        <v>216931</v>
      </c>
      <c r="R13118" s="4"/>
      <c r="S13118" s="13" t="s">
        <v>227970</v>
      </c>
      <c r="T13118" s="13"/>
      <c r="U13118" s="13"/>
      <c r="V13118" s="13"/>
      <c r="W13118" s="13"/>
    </row>
    <row r="13119" spans="1:23" ht="30" x14ac:dyDescent="0.25">
      <c r="A13119" s="4" t="s">
        <v>69826</v>
      </c>
      <c r="B13119" s="4" t="s">
        <v>880</v>
      </c>
      <c r="C13119" s="4" t="s">
        <v>69824</v>
      </c>
      <c r="D13119" s="4" t="s">
        <v>15773</v>
      </c>
      <c r="E13119" s="4" t="s">
        <v>175</v>
      </c>
      <c r="F13119" s="4">
        <v>7566446343</v>
      </c>
      <c r="G13119" s="4"/>
      <c r="H13119" s="4" t="s">
        <v>69825</v>
      </c>
      <c r="I13119" s="4"/>
      <c r="J13119" s="4" t="s">
        <v>69827</v>
      </c>
      <c r="L13119" s="4" t="s">
        <v>69828</v>
      </c>
      <c r="M13119" s="4" t="s">
        <v>433</v>
      </c>
      <c r="N13119" s="4">
        <v>452010</v>
      </c>
      <c r="O13119" s="4" t="s">
        <v>69829</v>
      </c>
      <c r="P13119" s="4">
        <v>8071602998</v>
      </c>
      <c r="Q13119" s="31" t="s">
        <v>204985</v>
      </c>
      <c r="R13119" s="4"/>
      <c r="S13119" s="13" t="s">
        <v>200765</v>
      </c>
      <c r="T13119" s="13"/>
      <c r="U13119" s="13"/>
      <c r="V13119" s="13"/>
      <c r="W13119" s="13"/>
    </row>
    <row r="13120" spans="1:23" ht="45" x14ac:dyDescent="0.25">
      <c r="A13120" s="4" t="s">
        <v>98481</v>
      </c>
      <c r="B13120" s="4" t="s">
        <v>880</v>
      </c>
      <c r="C13120" s="4" t="s">
        <v>4565</v>
      </c>
      <c r="D13120" s="4" t="s">
        <v>5131</v>
      </c>
      <c r="E13120" s="4" t="s">
        <v>40191</v>
      </c>
      <c r="F13120" s="4">
        <v>9893006880</v>
      </c>
      <c r="G13120" s="4">
        <v>9893867092</v>
      </c>
      <c r="H13120" s="4" t="s">
        <v>98479</v>
      </c>
      <c r="I13120" s="4" t="s">
        <v>98480</v>
      </c>
      <c r="J13120" s="4" t="s">
        <v>98482</v>
      </c>
      <c r="L13120" s="4" t="s">
        <v>66208</v>
      </c>
      <c r="M13120" s="4" t="s">
        <v>433</v>
      </c>
      <c r="N13120" s="4">
        <v>452018</v>
      </c>
      <c r="O13120" s="4" t="s">
        <v>98483</v>
      </c>
      <c r="P13120" s="4">
        <v>8042964746</v>
      </c>
      <c r="Q13120" s="31" t="s">
        <v>98478</v>
      </c>
      <c r="R13120" s="4"/>
      <c r="S13120" s="13" t="s">
        <v>227971</v>
      </c>
      <c r="T13120" s="13"/>
      <c r="U13120" s="13"/>
      <c r="V13120" s="13"/>
      <c r="W13120" s="13"/>
    </row>
    <row r="13121" spans="1:23" ht="30" x14ac:dyDescent="0.25">
      <c r="A13121" s="4" t="s">
        <v>112657</v>
      </c>
      <c r="B13121" s="4" t="s">
        <v>880</v>
      </c>
      <c r="C13121" s="4" t="s">
        <v>112655</v>
      </c>
      <c r="D13121" s="4" t="s">
        <v>38467</v>
      </c>
      <c r="E13121" s="4"/>
      <c r="F13121" s="4">
        <v>9977358263</v>
      </c>
      <c r="G13121" s="4"/>
      <c r="H13121" s="4" t="s">
        <v>112656</v>
      </c>
      <c r="I13121" s="4"/>
      <c r="J13121" s="4" t="s">
        <v>112658</v>
      </c>
      <c r="L13121" s="4" t="s">
        <v>112659</v>
      </c>
      <c r="M13121" s="4" t="s">
        <v>433</v>
      </c>
      <c r="N13121" s="4">
        <v>452010</v>
      </c>
      <c r="O13121" s="4" t="s">
        <v>112660</v>
      </c>
      <c r="P13121" s="4"/>
      <c r="Q13121" s="31" t="s">
        <v>112654</v>
      </c>
      <c r="R13121" s="4"/>
      <c r="S13121" s="13" t="s">
        <v>216932</v>
      </c>
      <c r="T13121" s="13"/>
      <c r="U13121" s="13"/>
      <c r="V13121" s="13"/>
      <c r="W13121" s="13"/>
    </row>
    <row r="13122" spans="1:23" ht="30" x14ac:dyDescent="0.25">
      <c r="A13122" s="4" t="s">
        <v>878</v>
      </c>
      <c r="B13122" s="4" t="s">
        <v>880</v>
      </c>
      <c r="C13122" s="4" t="s">
        <v>874</v>
      </c>
      <c r="D13122" s="4" t="s">
        <v>875</v>
      </c>
      <c r="E13122" s="4" t="s">
        <v>34</v>
      </c>
      <c r="F13122" s="4">
        <v>9406826986</v>
      </c>
      <c r="G13122" s="4">
        <v>9406651476</v>
      </c>
      <c r="H13122" s="4" t="s">
        <v>876</v>
      </c>
      <c r="I13122" s="4" t="s">
        <v>877</v>
      </c>
      <c r="J13122" s="4" t="s">
        <v>879</v>
      </c>
      <c r="L13122" s="4" t="s">
        <v>881</v>
      </c>
      <c r="M13122" s="4" t="s">
        <v>433</v>
      </c>
      <c r="N13122" s="4">
        <v>452009</v>
      </c>
      <c r="O13122" s="4"/>
      <c r="P13122" s="4">
        <v>8071810869</v>
      </c>
      <c r="Q13122" s="31" t="s">
        <v>216933</v>
      </c>
      <c r="R13122" s="4"/>
      <c r="S13122" s="13" t="s">
        <v>216934</v>
      </c>
      <c r="T13122" s="13"/>
      <c r="U13122" s="13"/>
      <c r="V13122" s="13"/>
      <c r="W13122" s="13"/>
    </row>
    <row r="13123" spans="1:23" ht="30" x14ac:dyDescent="0.25">
      <c r="A13123" s="4" t="s">
        <v>1604</v>
      </c>
      <c r="B13123" s="4" t="s">
        <v>880</v>
      </c>
      <c r="C13123" s="4" t="s">
        <v>1600</v>
      </c>
      <c r="D13123" s="4" t="s">
        <v>1601</v>
      </c>
      <c r="E13123" s="4" t="s">
        <v>74</v>
      </c>
      <c r="F13123" s="4">
        <v>9300123123</v>
      </c>
      <c r="G13123" s="4">
        <v>9977443536</v>
      </c>
      <c r="H13123" s="4" t="s">
        <v>1602</v>
      </c>
      <c r="I13123" s="4" t="s">
        <v>1603</v>
      </c>
      <c r="J13123" s="4" t="s">
        <v>1605</v>
      </c>
      <c r="L13123" s="4" t="s">
        <v>1606</v>
      </c>
      <c r="M13123" s="4" t="s">
        <v>433</v>
      </c>
      <c r="N13123" s="4">
        <v>452007</v>
      </c>
      <c r="O13123" s="4"/>
      <c r="P13123" s="4">
        <v>8046054342</v>
      </c>
      <c r="Q13123" s="31" t="s">
        <v>200766</v>
      </c>
      <c r="R13123" s="4"/>
      <c r="S13123" s="13" t="s">
        <v>200766</v>
      </c>
      <c r="T13123" s="13"/>
      <c r="U13123" s="13"/>
      <c r="V13123" s="13"/>
      <c r="W13123" s="13"/>
    </row>
    <row r="13124" spans="1:23" ht="45" x14ac:dyDescent="0.25">
      <c r="A13124" s="4" t="s">
        <v>2499</v>
      </c>
      <c r="B13124" s="4" t="s">
        <v>880</v>
      </c>
      <c r="C13124" s="4" t="s">
        <v>695</v>
      </c>
      <c r="D13124" s="4" t="s">
        <v>2497</v>
      </c>
      <c r="E13124" s="4" t="s">
        <v>428</v>
      </c>
      <c r="F13124" s="4">
        <v>9826048500</v>
      </c>
      <c r="G13124" s="4">
        <v>9584323000</v>
      </c>
      <c r="H13124" s="4" t="s">
        <v>2498</v>
      </c>
      <c r="I13124" s="4"/>
      <c r="J13124" s="4" t="s">
        <v>2500</v>
      </c>
      <c r="L13124" s="4" t="s">
        <v>2501</v>
      </c>
      <c r="M13124" s="4" t="s">
        <v>433</v>
      </c>
      <c r="N13124" s="4">
        <v>452001</v>
      </c>
      <c r="O13124" s="4"/>
      <c r="P13124" s="4">
        <v>8048406563</v>
      </c>
      <c r="Q13124" s="31" t="s">
        <v>216935</v>
      </c>
      <c r="R13124" s="4"/>
      <c r="S13124" s="13" t="s">
        <v>194907</v>
      </c>
      <c r="T13124" s="13"/>
      <c r="U13124" s="13"/>
      <c r="V13124" s="13"/>
      <c r="W13124" s="13"/>
    </row>
    <row r="13125" spans="1:23" x14ac:dyDescent="0.25">
      <c r="A13125" s="4" t="s">
        <v>3148</v>
      </c>
      <c r="B13125" s="4" t="s">
        <v>880</v>
      </c>
      <c r="C13125" s="4" t="s">
        <v>3145</v>
      </c>
      <c r="D13125" s="4"/>
      <c r="E13125" s="4" t="s">
        <v>27</v>
      </c>
      <c r="F13125" s="4">
        <v>7312534441</v>
      </c>
      <c r="G13125" s="4"/>
      <c r="H13125" s="4" t="s">
        <v>3146</v>
      </c>
      <c r="I13125" s="4" t="s">
        <v>3147</v>
      </c>
      <c r="J13125" s="4" t="s">
        <v>3149</v>
      </c>
      <c r="L13125" s="4" t="s">
        <v>3150</v>
      </c>
      <c r="M13125" s="4" t="s">
        <v>433</v>
      </c>
      <c r="N13125" s="4">
        <v>452001</v>
      </c>
      <c r="O13125" s="4"/>
      <c r="P13125" s="4">
        <v>8049189850</v>
      </c>
      <c r="Q13125" s="31"/>
      <c r="R13125" s="4"/>
      <c r="S13125" s="13" t="s">
        <v>3144</v>
      </c>
      <c r="T13125" s="13"/>
      <c r="U13125" s="13"/>
      <c r="V13125" s="13"/>
      <c r="W13125" s="13"/>
    </row>
    <row r="13126" spans="1:23" ht="30" x14ac:dyDescent="0.25">
      <c r="A13126" s="4" t="s">
        <v>3389</v>
      </c>
      <c r="B13126" s="4" t="s">
        <v>880</v>
      </c>
      <c r="C13126" s="4" t="s">
        <v>1408</v>
      </c>
      <c r="D13126" s="4" t="s">
        <v>3387</v>
      </c>
      <c r="E13126" s="4" t="s">
        <v>34</v>
      </c>
      <c r="F13126" s="4">
        <v>9928258228</v>
      </c>
      <c r="G13126" s="4"/>
      <c r="H13126" s="4" t="s">
        <v>3388</v>
      </c>
      <c r="I13126" s="4"/>
      <c r="J13126" s="4" t="s">
        <v>3390</v>
      </c>
      <c r="L13126" s="4" t="s">
        <v>3391</v>
      </c>
      <c r="M13126" s="4" t="s">
        <v>433</v>
      </c>
      <c r="N13126" s="4">
        <v>452001</v>
      </c>
      <c r="O13126" s="4"/>
      <c r="P13126" s="4">
        <v>8048111820</v>
      </c>
      <c r="Q13126" s="31" t="s">
        <v>3386</v>
      </c>
      <c r="R13126" s="4"/>
      <c r="S13126" s="13" t="s">
        <v>227972</v>
      </c>
      <c r="T13126" s="13"/>
      <c r="U13126" s="13"/>
      <c r="V13126" s="13"/>
      <c r="W13126" s="13"/>
    </row>
    <row r="13127" spans="1:23" ht="30" x14ac:dyDescent="0.25">
      <c r="A13127" s="4" t="s">
        <v>3812</v>
      </c>
      <c r="B13127" s="4" t="s">
        <v>880</v>
      </c>
      <c r="C13127" s="4" t="s">
        <v>312</v>
      </c>
      <c r="D13127" s="4" t="s">
        <v>194</v>
      </c>
      <c r="E13127" s="4" t="s">
        <v>27</v>
      </c>
      <c r="F13127" s="4">
        <v>9713748773</v>
      </c>
      <c r="G13127" s="4">
        <v>9039289860</v>
      </c>
      <c r="H13127" s="4" t="s">
        <v>3811</v>
      </c>
      <c r="I13127" s="4"/>
      <c r="J13127" s="4" t="s">
        <v>3813</v>
      </c>
      <c r="L13127" s="4" t="s">
        <v>3814</v>
      </c>
      <c r="M13127" s="4" t="s">
        <v>433</v>
      </c>
      <c r="N13127" s="4">
        <v>452010</v>
      </c>
      <c r="O13127" s="4"/>
      <c r="P13127" s="4">
        <v>8048412153</v>
      </c>
      <c r="Q13127" s="31" t="s">
        <v>3809</v>
      </c>
      <c r="R13127" s="4"/>
      <c r="S13127" s="13" t="s">
        <v>3810</v>
      </c>
      <c r="T13127" s="13"/>
      <c r="U13127" s="13"/>
      <c r="V13127" s="13"/>
      <c r="W13127" s="13"/>
    </row>
    <row r="13128" spans="1:23" x14ac:dyDescent="0.25">
      <c r="A13128" s="4" t="s">
        <v>4031</v>
      </c>
      <c r="B13128" s="4" t="s">
        <v>880</v>
      </c>
      <c r="C13128" s="4" t="s">
        <v>4029</v>
      </c>
      <c r="D13128" s="4" t="s">
        <v>337</v>
      </c>
      <c r="E13128" s="4" t="s">
        <v>1817</v>
      </c>
      <c r="F13128" s="4">
        <v>9755448860</v>
      </c>
      <c r="G13128" s="4">
        <v>9827035455</v>
      </c>
      <c r="H13128" s="4" t="s">
        <v>4030</v>
      </c>
      <c r="I13128" s="4"/>
      <c r="J13128" s="4" t="s">
        <v>4032</v>
      </c>
      <c r="L13128" s="4" t="s">
        <v>4033</v>
      </c>
      <c r="M13128" s="4" t="s">
        <v>433</v>
      </c>
      <c r="N13128" s="4">
        <v>452001</v>
      </c>
      <c r="O13128" s="4"/>
      <c r="P13128" s="4">
        <v>8046081708</v>
      </c>
      <c r="Q13128" s="31"/>
      <c r="R13128" s="4"/>
      <c r="S13128" s="13" t="s">
        <v>4028</v>
      </c>
      <c r="T13128" s="13"/>
      <c r="U13128" s="13"/>
      <c r="V13128" s="13"/>
      <c r="W13128" s="13"/>
    </row>
    <row r="13129" spans="1:23" x14ac:dyDescent="0.25">
      <c r="A13129" s="4" t="s">
        <v>4769</v>
      </c>
      <c r="B13129" s="4" t="s">
        <v>880</v>
      </c>
      <c r="C13129" s="4" t="s">
        <v>291</v>
      </c>
      <c r="D13129" s="4" t="s">
        <v>4767</v>
      </c>
      <c r="E13129" s="4" t="s">
        <v>34</v>
      </c>
      <c r="F13129" s="4">
        <v>7697654909</v>
      </c>
      <c r="G13129" s="4">
        <v>9755997622</v>
      </c>
      <c r="H13129" s="4" t="s">
        <v>4768</v>
      </c>
      <c r="I13129" s="4"/>
      <c r="J13129" s="4" t="s">
        <v>4770</v>
      </c>
      <c r="L13129" s="4" t="s">
        <v>4771</v>
      </c>
      <c r="M13129" s="4" t="s">
        <v>433</v>
      </c>
      <c r="N13129" s="4">
        <v>452001</v>
      </c>
      <c r="O13129" s="4"/>
      <c r="P13129" s="4">
        <v>8042908114</v>
      </c>
      <c r="Q13129" s="31"/>
      <c r="R13129" s="4"/>
      <c r="S13129" s="13" t="s">
        <v>200767</v>
      </c>
      <c r="T13129" s="13"/>
      <c r="U13129" s="13"/>
      <c r="V13129" s="13"/>
      <c r="W13129" s="13"/>
    </row>
    <row r="13130" spans="1:23" ht="45" x14ac:dyDescent="0.25">
      <c r="A13130" s="4" t="s">
        <v>5007</v>
      </c>
      <c r="B13130" s="4" t="s">
        <v>880</v>
      </c>
      <c r="C13130" s="4" t="s">
        <v>5004</v>
      </c>
      <c r="D13130" s="4" t="s">
        <v>337</v>
      </c>
      <c r="E13130" s="4" t="s">
        <v>5005</v>
      </c>
      <c r="F13130" s="4">
        <v>9300263630</v>
      </c>
      <c r="G13130" s="4">
        <v>9300240888</v>
      </c>
      <c r="H13130" s="4" t="s">
        <v>5006</v>
      </c>
      <c r="I13130" s="4"/>
      <c r="J13130" s="4" t="s">
        <v>5008</v>
      </c>
      <c r="L13130" s="4" t="s">
        <v>5009</v>
      </c>
      <c r="M13130" s="4" t="s">
        <v>433</v>
      </c>
      <c r="N13130" s="4">
        <v>452003</v>
      </c>
      <c r="O13130" s="4"/>
      <c r="P13130" s="4">
        <v>8048023290</v>
      </c>
      <c r="Q13130" s="31" t="s">
        <v>207764</v>
      </c>
      <c r="R13130" s="4"/>
      <c r="S13130" s="13" t="s">
        <v>194908</v>
      </c>
      <c r="T13130" s="13"/>
      <c r="U13130" s="13"/>
      <c r="V13130" s="13"/>
      <c r="W13130" s="13"/>
    </row>
    <row r="13131" spans="1:23" ht="45" x14ac:dyDescent="0.25">
      <c r="A13131" s="4" t="s">
        <v>6206</v>
      </c>
      <c r="B13131" s="4" t="s">
        <v>880</v>
      </c>
      <c r="C13131" s="4" t="s">
        <v>646</v>
      </c>
      <c r="D13131" s="4" t="s">
        <v>6204</v>
      </c>
      <c r="E13131" s="4" t="s">
        <v>34</v>
      </c>
      <c r="F13131" s="4">
        <v>9754030123</v>
      </c>
      <c r="G13131" s="4">
        <v>9826665473</v>
      </c>
      <c r="H13131" s="4" t="s">
        <v>6205</v>
      </c>
      <c r="I13131" s="4"/>
      <c r="J13131" s="4" t="s">
        <v>6207</v>
      </c>
      <c r="L13131" s="4" t="s">
        <v>6208</v>
      </c>
      <c r="M13131" s="4" t="s">
        <v>433</v>
      </c>
      <c r="N13131" s="4">
        <v>452007</v>
      </c>
      <c r="O13131" s="4"/>
      <c r="P13131" s="4">
        <v>8071926856</v>
      </c>
      <c r="Q13131" s="31" t="s">
        <v>216936</v>
      </c>
      <c r="R13131" s="4"/>
      <c r="S13131" s="13" t="s">
        <v>216937</v>
      </c>
      <c r="T13131" s="13"/>
      <c r="U13131" s="13"/>
      <c r="V13131" s="13"/>
      <c r="W13131" s="13"/>
    </row>
    <row r="13132" spans="1:23" ht="45" x14ac:dyDescent="0.25">
      <c r="A13132" s="4" t="s">
        <v>6640</v>
      </c>
      <c r="B13132" s="4" t="s">
        <v>880</v>
      </c>
      <c r="C13132" s="4" t="s">
        <v>4167</v>
      </c>
      <c r="D13132" s="4" t="s">
        <v>4074</v>
      </c>
      <c r="E13132" s="4" t="s">
        <v>84</v>
      </c>
      <c r="F13132" s="4">
        <v>9893057122</v>
      </c>
      <c r="G13132" s="4">
        <v>8359935185</v>
      </c>
      <c r="H13132" s="4" t="s">
        <v>6638</v>
      </c>
      <c r="I13132" s="4" t="s">
        <v>6639</v>
      </c>
      <c r="J13132" s="4" t="s">
        <v>6641</v>
      </c>
      <c r="L13132" s="4" t="s">
        <v>6642</v>
      </c>
      <c r="M13132" s="4" t="s">
        <v>433</v>
      </c>
      <c r="N13132" s="4">
        <v>452001</v>
      </c>
      <c r="O13132" s="4" t="s">
        <v>6643</v>
      </c>
      <c r="P13132" s="4">
        <v>8048425004</v>
      </c>
      <c r="Q13132" s="31" t="s">
        <v>207765</v>
      </c>
      <c r="R13132" s="4"/>
      <c r="S13132" s="13" t="s">
        <v>194909</v>
      </c>
      <c r="T13132" s="13"/>
      <c r="U13132" s="13"/>
      <c r="V13132" s="13"/>
      <c r="W13132" s="13"/>
    </row>
    <row r="13133" spans="1:23" ht="30" x14ac:dyDescent="0.25">
      <c r="A13133" s="4" t="s">
        <v>6706</v>
      </c>
      <c r="B13133" s="4" t="s">
        <v>880</v>
      </c>
      <c r="C13133" s="4" t="s">
        <v>6702</v>
      </c>
      <c r="D13133" s="4" t="s">
        <v>6703</v>
      </c>
      <c r="E13133" s="4" t="s">
        <v>235</v>
      </c>
      <c r="F13133" s="4">
        <v>7898916496</v>
      </c>
      <c r="G13133" s="4">
        <v>9425903296</v>
      </c>
      <c r="H13133" s="4" t="s">
        <v>6704</v>
      </c>
      <c r="I13133" s="4" t="s">
        <v>6705</v>
      </c>
      <c r="J13133" s="4" t="s">
        <v>6707</v>
      </c>
      <c r="L13133" s="4"/>
      <c r="M13133" s="4" t="s">
        <v>433</v>
      </c>
      <c r="N13133" s="4">
        <v>452001</v>
      </c>
      <c r="O13133" s="4"/>
      <c r="P13133" s="4">
        <v>8048401936</v>
      </c>
      <c r="Q13133" s="31" t="s">
        <v>207766</v>
      </c>
      <c r="R13133" s="4"/>
      <c r="S13133" s="13" t="s">
        <v>194910</v>
      </c>
      <c r="T13133" s="13"/>
      <c r="U13133" s="13"/>
      <c r="V13133" s="13"/>
      <c r="W13133" s="13"/>
    </row>
    <row r="13134" spans="1:23" x14ac:dyDescent="0.25">
      <c r="A13134" s="4" t="s">
        <v>7332</v>
      </c>
      <c r="B13134" s="4" t="s">
        <v>880</v>
      </c>
      <c r="C13134" s="4" t="s">
        <v>5477</v>
      </c>
      <c r="D13134" s="4" t="s">
        <v>3654</v>
      </c>
      <c r="E13134" s="4" t="s">
        <v>74</v>
      </c>
      <c r="F13134" s="4">
        <v>9926576667</v>
      </c>
      <c r="G13134" s="4">
        <v>9685091109</v>
      </c>
      <c r="H13134" s="4" t="s">
        <v>7330</v>
      </c>
      <c r="I13134" s="4" t="s">
        <v>7331</v>
      </c>
      <c r="J13134" s="4" t="s">
        <v>7333</v>
      </c>
      <c r="L13134" s="4" t="s">
        <v>7334</v>
      </c>
      <c r="M13134" s="4" t="s">
        <v>433</v>
      </c>
      <c r="N13134" s="4">
        <v>452003</v>
      </c>
      <c r="O13134" s="4" t="s">
        <v>7335</v>
      </c>
      <c r="P13134" s="4">
        <v>8048107421</v>
      </c>
      <c r="Q13134" s="31"/>
      <c r="R13134" s="4"/>
      <c r="S13134" s="13" t="s">
        <v>227973</v>
      </c>
      <c r="T13134" s="13"/>
      <c r="U13134" s="13"/>
      <c r="V13134" s="13"/>
      <c r="W13134" s="13"/>
    </row>
    <row r="13135" spans="1:23" x14ac:dyDescent="0.25">
      <c r="A13135" s="4" t="s">
        <v>7350</v>
      </c>
      <c r="B13135" s="4" t="s">
        <v>880</v>
      </c>
      <c r="C13135" s="4" t="s">
        <v>7346</v>
      </c>
      <c r="D13135" s="4" t="s">
        <v>7347</v>
      </c>
      <c r="E13135" s="4" t="s">
        <v>175</v>
      </c>
      <c r="F13135" s="4">
        <v>7869777303</v>
      </c>
      <c r="G13135" s="4">
        <v>9302223420</v>
      </c>
      <c r="H13135" s="4" t="s">
        <v>7348</v>
      </c>
      <c r="I13135" s="4" t="s">
        <v>7349</v>
      </c>
      <c r="J13135" s="4" t="s">
        <v>7351</v>
      </c>
      <c r="L13135" s="4"/>
      <c r="M13135" s="4" t="s">
        <v>433</v>
      </c>
      <c r="N13135" s="4">
        <v>452020</v>
      </c>
      <c r="O13135" s="4" t="s">
        <v>7352</v>
      </c>
      <c r="P13135" s="4">
        <v>8048572204</v>
      </c>
      <c r="Q13135" s="31"/>
      <c r="R13135" s="4"/>
      <c r="S13135" s="13" t="s">
        <v>227974</v>
      </c>
      <c r="T13135" s="13"/>
      <c r="U13135" s="13"/>
      <c r="V13135" s="13"/>
      <c r="W13135" s="13"/>
    </row>
    <row r="13136" spans="1:23" ht="30" x14ac:dyDescent="0.25">
      <c r="A13136" s="4" t="s">
        <v>7698</v>
      </c>
      <c r="B13136" s="4" t="s">
        <v>880</v>
      </c>
      <c r="C13136" s="4" t="s">
        <v>7694</v>
      </c>
      <c r="D13136" s="4" t="s">
        <v>7695</v>
      </c>
      <c r="E13136" s="4" t="s">
        <v>27</v>
      </c>
      <c r="F13136" s="4">
        <v>9575131352</v>
      </c>
      <c r="G13136" s="4">
        <v>9907580397</v>
      </c>
      <c r="H13136" s="4" t="s">
        <v>7696</v>
      </c>
      <c r="I13136" s="4" t="s">
        <v>7697</v>
      </c>
      <c r="J13136" s="4" t="s">
        <v>7699</v>
      </c>
      <c r="L13136" s="4" t="s">
        <v>7700</v>
      </c>
      <c r="M13136" s="4" t="s">
        <v>433</v>
      </c>
      <c r="N13136" s="4">
        <v>452001</v>
      </c>
      <c r="O13136" s="4"/>
      <c r="P13136" s="4">
        <v>8071745825</v>
      </c>
      <c r="Q13136" s="31" t="s">
        <v>207767</v>
      </c>
      <c r="R13136" s="4"/>
      <c r="S13136" s="13" t="s">
        <v>194911</v>
      </c>
      <c r="T13136" s="13"/>
      <c r="U13136" s="13"/>
      <c r="V13136" s="13"/>
      <c r="W13136" s="13"/>
    </row>
    <row r="13137" spans="1:23" ht="30" x14ac:dyDescent="0.25">
      <c r="A13137" s="4" t="s">
        <v>8898</v>
      </c>
      <c r="B13137" s="4" t="s">
        <v>880</v>
      </c>
      <c r="C13137" s="4" t="s">
        <v>3799</v>
      </c>
      <c r="D13137" s="4" t="s">
        <v>2155</v>
      </c>
      <c r="E13137" s="4" t="s">
        <v>34</v>
      </c>
      <c r="F13137" s="4">
        <v>8417904411</v>
      </c>
      <c r="G13137" s="4">
        <v>8299578903</v>
      </c>
      <c r="H13137" s="4" t="s">
        <v>8896</v>
      </c>
      <c r="I13137" s="4" t="s">
        <v>8897</v>
      </c>
      <c r="J13137" s="4" t="s">
        <v>8899</v>
      </c>
      <c r="L13137" s="4" t="s">
        <v>8900</v>
      </c>
      <c r="M13137" s="4" t="s">
        <v>433</v>
      </c>
      <c r="N13137" s="4">
        <v>452001</v>
      </c>
      <c r="O13137" s="4"/>
      <c r="P13137" s="4">
        <v>8042534205</v>
      </c>
      <c r="Q13137" s="31" t="s">
        <v>216938</v>
      </c>
      <c r="R13137" s="4"/>
      <c r="S13137" s="13" t="s">
        <v>216939</v>
      </c>
      <c r="T13137" s="13"/>
      <c r="U13137" s="13"/>
      <c r="V13137" s="13"/>
      <c r="W13137" s="13"/>
    </row>
    <row r="13138" spans="1:23" ht="30" x14ac:dyDescent="0.25">
      <c r="A13138" s="4" t="s">
        <v>10678</v>
      </c>
      <c r="B13138" s="4" t="s">
        <v>880</v>
      </c>
      <c r="C13138" s="4" t="s">
        <v>2952</v>
      </c>
      <c r="D13138" s="4" t="s">
        <v>3654</v>
      </c>
      <c r="E13138" s="4" t="s">
        <v>34</v>
      </c>
      <c r="F13138" s="4">
        <v>9039181212</v>
      </c>
      <c r="G13138" s="4">
        <v>7869301212</v>
      </c>
      <c r="H13138" s="4" t="s">
        <v>10676</v>
      </c>
      <c r="I13138" s="4" t="s">
        <v>10677</v>
      </c>
      <c r="J13138" s="4" t="s">
        <v>10679</v>
      </c>
      <c r="L13138" s="4" t="s">
        <v>10680</v>
      </c>
      <c r="M13138" s="4" t="s">
        <v>433</v>
      </c>
      <c r="N13138" s="4">
        <v>452001</v>
      </c>
      <c r="O13138" s="4"/>
      <c r="P13138" s="4">
        <v>8049592323</v>
      </c>
      <c r="Q13138" s="31" t="s">
        <v>207768</v>
      </c>
      <c r="R13138" s="4"/>
      <c r="S13138" s="13" t="s">
        <v>194912</v>
      </c>
      <c r="T13138" s="13"/>
      <c r="U13138" s="13"/>
      <c r="V13138" s="13"/>
      <c r="W13138" s="13"/>
    </row>
    <row r="13139" spans="1:23" ht="45" x14ac:dyDescent="0.25">
      <c r="A13139" s="4" t="s">
        <v>10780</v>
      </c>
      <c r="B13139" s="4" t="s">
        <v>880</v>
      </c>
      <c r="C13139" s="4" t="s">
        <v>514</v>
      </c>
      <c r="D13139" s="4" t="s">
        <v>10778</v>
      </c>
      <c r="E13139" s="4" t="s">
        <v>175</v>
      </c>
      <c r="F13139" s="4">
        <v>9893827312</v>
      </c>
      <c r="G13139" s="4"/>
      <c r="H13139" s="4" t="s">
        <v>10779</v>
      </c>
      <c r="I13139" s="4"/>
      <c r="J13139" s="4" t="s">
        <v>10781</v>
      </c>
      <c r="L13139" s="4" t="s">
        <v>10782</v>
      </c>
      <c r="M13139" s="4" t="s">
        <v>433</v>
      </c>
      <c r="N13139" s="4">
        <v>452006</v>
      </c>
      <c r="O13139" s="4"/>
      <c r="P13139" s="4">
        <v>8048006847</v>
      </c>
      <c r="Q13139" s="31" t="s">
        <v>216940</v>
      </c>
      <c r="R13139" s="4"/>
      <c r="S13139" s="13" t="s">
        <v>194913</v>
      </c>
      <c r="T13139" s="13"/>
      <c r="U13139" s="13"/>
      <c r="V13139" s="13"/>
      <c r="W13139" s="13"/>
    </row>
    <row r="13140" spans="1:23" ht="30" x14ac:dyDescent="0.25">
      <c r="A13140" s="4" t="s">
        <v>12039</v>
      </c>
      <c r="B13140" s="4" t="s">
        <v>880</v>
      </c>
      <c r="C13140" s="4" t="s">
        <v>484</v>
      </c>
      <c r="D13140" s="4" t="s">
        <v>12037</v>
      </c>
      <c r="E13140" s="4" t="s">
        <v>175</v>
      </c>
      <c r="F13140" s="4">
        <v>9303214200</v>
      </c>
      <c r="G13140" s="4"/>
      <c r="H13140" s="4" t="s">
        <v>12038</v>
      </c>
      <c r="I13140" s="4"/>
      <c r="J13140" s="4" t="s">
        <v>12040</v>
      </c>
      <c r="L13140" s="4"/>
      <c r="M13140" s="4" t="s">
        <v>433</v>
      </c>
      <c r="N13140" s="4">
        <v>452004</v>
      </c>
      <c r="O13140" s="4"/>
      <c r="P13140" s="4">
        <v>8071641033</v>
      </c>
      <c r="Q13140" s="31" t="s">
        <v>207769</v>
      </c>
      <c r="R13140" s="4"/>
      <c r="S13140" s="13" t="s">
        <v>216941</v>
      </c>
      <c r="T13140" s="13"/>
      <c r="U13140" s="13"/>
      <c r="V13140" s="13"/>
      <c r="W13140" s="13"/>
    </row>
    <row r="13141" spans="1:23" ht="30" x14ac:dyDescent="0.25">
      <c r="A13141" s="4" t="s">
        <v>12486</v>
      </c>
      <c r="B13141" s="4" t="s">
        <v>880</v>
      </c>
      <c r="C13141" s="4" t="s">
        <v>12483</v>
      </c>
      <c r="D13141" s="4" t="s">
        <v>12484</v>
      </c>
      <c r="E13141" s="4" t="s">
        <v>34</v>
      </c>
      <c r="F13141" s="4">
        <v>9827634315</v>
      </c>
      <c r="G13141" s="4">
        <v>8055727781</v>
      </c>
      <c r="H13141" s="4" t="s">
        <v>12485</v>
      </c>
      <c r="I13141" s="4"/>
      <c r="J13141" s="4" t="s">
        <v>4524</v>
      </c>
      <c r="L13141" s="4"/>
      <c r="M13141" s="4" t="s">
        <v>433</v>
      </c>
      <c r="N13141" s="4">
        <v>452001</v>
      </c>
      <c r="O13141" s="4"/>
      <c r="P13141" s="4">
        <v>8048414583</v>
      </c>
      <c r="Q13141" s="31" t="s">
        <v>12482</v>
      </c>
      <c r="R13141" s="4"/>
      <c r="S13141" s="13" t="s">
        <v>227975</v>
      </c>
      <c r="T13141" s="13"/>
      <c r="U13141" s="13"/>
      <c r="V13141" s="13"/>
      <c r="W13141" s="13"/>
    </row>
    <row r="13142" spans="1:23" ht="45" x14ac:dyDescent="0.25">
      <c r="A13142" s="4" t="s">
        <v>12529</v>
      </c>
      <c r="B13142" s="4" t="s">
        <v>880</v>
      </c>
      <c r="C13142" s="4" t="s">
        <v>491</v>
      </c>
      <c r="D13142" s="4" t="s">
        <v>12527</v>
      </c>
      <c r="E13142" s="4" t="s">
        <v>34</v>
      </c>
      <c r="F13142" s="4">
        <v>9479985698</v>
      </c>
      <c r="G13142" s="4">
        <v>9826017459</v>
      </c>
      <c r="H13142" s="4" t="s">
        <v>12528</v>
      </c>
      <c r="I13142" s="4"/>
      <c r="J13142" s="4" t="s">
        <v>12530</v>
      </c>
      <c r="L13142" s="4" t="s">
        <v>12531</v>
      </c>
      <c r="M13142" s="4" t="s">
        <v>433</v>
      </c>
      <c r="N13142" s="4">
        <v>452001</v>
      </c>
      <c r="O13142" s="4"/>
      <c r="P13142" s="4">
        <v>8071674908</v>
      </c>
      <c r="Q13142" s="31" t="s">
        <v>207770</v>
      </c>
      <c r="R13142" s="4"/>
      <c r="S13142" s="13" t="s">
        <v>216942</v>
      </c>
      <c r="T13142" s="13"/>
      <c r="U13142" s="13"/>
      <c r="V13142" s="13"/>
      <c r="W13142" s="13"/>
    </row>
    <row r="13143" spans="1:23" ht="30" x14ac:dyDescent="0.25">
      <c r="A13143" s="4" t="s">
        <v>13588</v>
      </c>
      <c r="B13143" s="4" t="s">
        <v>880</v>
      </c>
      <c r="C13143" s="4" t="s">
        <v>10526</v>
      </c>
      <c r="D13143" s="4" t="s">
        <v>13585</v>
      </c>
      <c r="E13143" s="4" t="s">
        <v>764</v>
      </c>
      <c r="F13143" s="4">
        <v>8889053931</v>
      </c>
      <c r="G13143" s="4">
        <v>9754210709</v>
      </c>
      <c r="H13143" s="4" t="s">
        <v>13586</v>
      </c>
      <c r="I13143" s="4" t="s">
        <v>13587</v>
      </c>
      <c r="J13143" s="4" t="s">
        <v>13589</v>
      </c>
      <c r="L13143" s="4" t="s">
        <v>13590</v>
      </c>
      <c r="M13143" s="4" t="s">
        <v>433</v>
      </c>
      <c r="N13143" s="4">
        <v>452001</v>
      </c>
      <c r="O13143" s="4" t="s">
        <v>13592</v>
      </c>
      <c r="P13143" s="4">
        <v>8048619880</v>
      </c>
      <c r="Q13143" s="31" t="s">
        <v>207771</v>
      </c>
      <c r="R13143" s="4"/>
      <c r="S13143" s="13" t="s">
        <v>216943</v>
      </c>
      <c r="T13143" s="13"/>
      <c r="U13143" s="13"/>
      <c r="V13143" s="13"/>
      <c r="W13143" s="13"/>
    </row>
    <row r="13144" spans="1:23" ht="30" x14ac:dyDescent="0.25">
      <c r="A13144" s="4" t="s">
        <v>14546</v>
      </c>
      <c r="B13144" s="4" t="s">
        <v>880</v>
      </c>
      <c r="C13144" s="4" t="s">
        <v>14543</v>
      </c>
      <c r="D13144" s="4" t="s">
        <v>337</v>
      </c>
      <c r="E13144" s="4" t="s">
        <v>3931</v>
      </c>
      <c r="F13144" s="4">
        <v>9425321660</v>
      </c>
      <c r="G13144" s="4">
        <v>8962222988</v>
      </c>
      <c r="H13144" s="4" t="s">
        <v>14544</v>
      </c>
      <c r="I13144" s="4" t="s">
        <v>14545</v>
      </c>
      <c r="J13144" s="4" t="s">
        <v>14547</v>
      </c>
      <c r="L13144" s="4" t="s">
        <v>2501</v>
      </c>
      <c r="M13144" s="4" t="s">
        <v>433</v>
      </c>
      <c r="N13144" s="4">
        <v>452004</v>
      </c>
      <c r="O13144" s="4"/>
      <c r="P13144" s="4">
        <v>8045338234</v>
      </c>
      <c r="Q13144" s="31" t="s">
        <v>216944</v>
      </c>
      <c r="R13144" s="4"/>
      <c r="S13144" s="13" t="s">
        <v>216945</v>
      </c>
      <c r="T13144" s="13"/>
      <c r="U13144" s="13"/>
      <c r="V13144" s="13"/>
      <c r="W13144" s="13"/>
    </row>
    <row r="13145" spans="1:23" ht="30" x14ac:dyDescent="0.25">
      <c r="A13145" s="4" t="s">
        <v>15289</v>
      </c>
      <c r="B13145" s="4" t="s">
        <v>880</v>
      </c>
      <c r="C13145" s="4" t="s">
        <v>1478</v>
      </c>
      <c r="D13145" s="4" t="s">
        <v>1337</v>
      </c>
      <c r="E13145" s="4" t="s">
        <v>34</v>
      </c>
      <c r="F13145" s="4">
        <v>9098074123</v>
      </c>
      <c r="G13145" s="4"/>
      <c r="H13145" s="4" t="s">
        <v>15288</v>
      </c>
      <c r="I13145" s="4"/>
      <c r="J13145" s="4" t="s">
        <v>15290</v>
      </c>
      <c r="L13145" s="4" t="s">
        <v>15291</v>
      </c>
      <c r="M13145" s="4" t="s">
        <v>433</v>
      </c>
      <c r="N13145" s="4">
        <v>452001</v>
      </c>
      <c r="O13145" s="4"/>
      <c r="P13145" s="4">
        <v>8048420543</v>
      </c>
      <c r="Q13145" s="31" t="s">
        <v>15287</v>
      </c>
      <c r="R13145" s="4"/>
      <c r="S13145" s="13" t="s">
        <v>15287</v>
      </c>
      <c r="T13145" s="13"/>
      <c r="U13145" s="13"/>
      <c r="V13145" s="13"/>
      <c r="W13145" s="13"/>
    </row>
    <row r="13146" spans="1:23" ht="30" x14ac:dyDescent="0.25">
      <c r="A13146" s="4" t="s">
        <v>15769</v>
      </c>
      <c r="B13146" s="4" t="s">
        <v>880</v>
      </c>
      <c r="C13146" s="4" t="s">
        <v>1122</v>
      </c>
      <c r="D13146" s="4" t="s">
        <v>271</v>
      </c>
      <c r="E13146" s="4" t="s">
        <v>27</v>
      </c>
      <c r="F13146" s="4">
        <v>8839826066</v>
      </c>
      <c r="G13146" s="4"/>
      <c r="H13146" s="4" t="s">
        <v>15767</v>
      </c>
      <c r="I13146" s="4" t="s">
        <v>15768</v>
      </c>
      <c r="J13146" s="4" t="s">
        <v>15770</v>
      </c>
      <c r="L13146" s="4" t="s">
        <v>15771</v>
      </c>
      <c r="M13146" s="4" t="s">
        <v>433</v>
      </c>
      <c r="N13146" s="4">
        <v>452010</v>
      </c>
      <c r="O13146" s="4"/>
      <c r="P13146" s="4">
        <v>8048573390</v>
      </c>
      <c r="Q13146" s="31" t="s">
        <v>216946</v>
      </c>
      <c r="R13146" s="4"/>
      <c r="S13146" s="13" t="s">
        <v>227976</v>
      </c>
      <c r="T13146" s="13"/>
      <c r="U13146" s="13"/>
      <c r="V13146" s="13"/>
      <c r="W13146" s="13"/>
    </row>
    <row r="13147" spans="1:23" ht="45" x14ac:dyDescent="0.25">
      <c r="A13147" s="4" t="s">
        <v>16733</v>
      </c>
      <c r="B13147" s="4" t="s">
        <v>880</v>
      </c>
      <c r="C13147" s="4" t="s">
        <v>375</v>
      </c>
      <c r="D13147" s="4" t="s">
        <v>16731</v>
      </c>
      <c r="E13147" s="4" t="s">
        <v>65</v>
      </c>
      <c r="F13147" s="4">
        <v>9300186677</v>
      </c>
      <c r="G13147" s="4">
        <v>9755555867</v>
      </c>
      <c r="H13147" s="4" t="s">
        <v>16732</v>
      </c>
      <c r="I13147" s="4"/>
      <c r="J13147" s="4" t="s">
        <v>16734</v>
      </c>
      <c r="L13147" s="4" t="s">
        <v>16735</v>
      </c>
      <c r="M13147" s="4" t="s">
        <v>433</v>
      </c>
      <c r="N13147" s="4">
        <v>452002</v>
      </c>
      <c r="O13147" s="4"/>
      <c r="P13147" s="4">
        <v>8048016855</v>
      </c>
      <c r="Q13147" s="31" t="s">
        <v>16730</v>
      </c>
      <c r="R13147" s="4"/>
      <c r="S13147" s="13" t="s">
        <v>216947</v>
      </c>
      <c r="T13147" s="13"/>
      <c r="U13147" s="13"/>
      <c r="V13147" s="13"/>
      <c r="W13147" s="13"/>
    </row>
    <row r="13148" spans="1:23" ht="30" x14ac:dyDescent="0.25">
      <c r="A13148" s="4" t="s">
        <v>16883</v>
      </c>
      <c r="B13148" s="4" t="s">
        <v>880</v>
      </c>
      <c r="C13148" s="4" t="s">
        <v>4073</v>
      </c>
      <c r="D13148" s="4" t="s">
        <v>99</v>
      </c>
      <c r="E13148" s="4" t="s">
        <v>175</v>
      </c>
      <c r="F13148" s="4">
        <v>9301532235</v>
      </c>
      <c r="G13148" s="4"/>
      <c r="H13148" s="4" t="s">
        <v>16882</v>
      </c>
      <c r="I13148" s="4"/>
      <c r="J13148" s="4" t="s">
        <v>16884</v>
      </c>
      <c r="L13148" s="4" t="s">
        <v>4033</v>
      </c>
      <c r="M13148" s="4" t="s">
        <v>433</v>
      </c>
      <c r="N13148" s="4">
        <v>452001</v>
      </c>
      <c r="O13148" s="4"/>
      <c r="P13148" s="4">
        <v>8048573246</v>
      </c>
      <c r="Q13148" s="31" t="s">
        <v>16881</v>
      </c>
      <c r="R13148" s="4"/>
      <c r="S13148" s="13" t="s">
        <v>200768</v>
      </c>
      <c r="T13148" s="13"/>
      <c r="U13148" s="13"/>
      <c r="V13148" s="13"/>
      <c r="W13148" s="13"/>
    </row>
    <row r="13149" spans="1:23" ht="30" x14ac:dyDescent="0.25">
      <c r="A13149" s="4" t="s">
        <v>18510</v>
      </c>
      <c r="B13149" s="4" t="s">
        <v>880</v>
      </c>
      <c r="C13149" s="4" t="s">
        <v>484</v>
      </c>
      <c r="D13149" s="4" t="s">
        <v>1462</v>
      </c>
      <c r="E13149" s="4" t="s">
        <v>27</v>
      </c>
      <c r="F13149" s="4">
        <v>9977966504</v>
      </c>
      <c r="G13149" s="4"/>
      <c r="H13149" s="4" t="s">
        <v>18509</v>
      </c>
      <c r="I13149" s="4"/>
      <c r="J13149" s="4" t="s">
        <v>18511</v>
      </c>
      <c r="L13149" s="4" t="s">
        <v>18512</v>
      </c>
      <c r="M13149" s="4" t="s">
        <v>433</v>
      </c>
      <c r="N13149" s="4">
        <v>452001</v>
      </c>
      <c r="O13149" s="4"/>
      <c r="P13149" s="4">
        <v>8048108413</v>
      </c>
      <c r="Q13149" s="31" t="s">
        <v>18508</v>
      </c>
      <c r="R13149" s="4"/>
      <c r="S13149" s="13" t="s">
        <v>18508</v>
      </c>
      <c r="T13149" s="13"/>
      <c r="U13149" s="13"/>
      <c r="V13149" s="13"/>
      <c r="W13149" s="13"/>
    </row>
    <row r="13150" spans="1:23" ht="45" x14ac:dyDescent="0.25">
      <c r="A13150" s="4" t="s">
        <v>19600</v>
      </c>
      <c r="B13150" s="4" t="s">
        <v>880</v>
      </c>
      <c r="C13150" s="4" t="s">
        <v>9277</v>
      </c>
      <c r="D13150" s="4" t="s">
        <v>14394</v>
      </c>
      <c r="E13150" s="4" t="s">
        <v>34</v>
      </c>
      <c r="F13150" s="4">
        <v>9425067088</v>
      </c>
      <c r="G13150" s="4"/>
      <c r="H13150" s="4" t="s">
        <v>19599</v>
      </c>
      <c r="I13150" s="4"/>
      <c r="J13150" s="4" t="s">
        <v>19601</v>
      </c>
      <c r="L13150" s="4" t="s">
        <v>19602</v>
      </c>
      <c r="M13150" s="4" t="s">
        <v>433</v>
      </c>
      <c r="N13150" s="4">
        <v>452001</v>
      </c>
      <c r="O13150" s="4"/>
      <c r="P13150" s="4">
        <v>8048109745</v>
      </c>
      <c r="Q13150" s="31" t="s">
        <v>216948</v>
      </c>
      <c r="R13150" s="4"/>
      <c r="S13150" s="13" t="s">
        <v>227977</v>
      </c>
      <c r="T13150" s="13"/>
      <c r="U13150" s="13"/>
      <c r="V13150" s="13"/>
      <c r="W13150" s="13"/>
    </row>
    <row r="13151" spans="1:23" ht="30" x14ac:dyDescent="0.25">
      <c r="A13151" s="4" t="s">
        <v>19779</v>
      </c>
      <c r="B13151" s="4" t="s">
        <v>880</v>
      </c>
      <c r="C13151" s="4" t="s">
        <v>6039</v>
      </c>
      <c r="D13151" s="4"/>
      <c r="E13151" s="4" t="s">
        <v>34</v>
      </c>
      <c r="F13151" s="4">
        <v>9926766660</v>
      </c>
      <c r="G13151" s="4"/>
      <c r="H13151" s="4" t="s">
        <v>19778</v>
      </c>
      <c r="I13151" s="4"/>
      <c r="J13151" s="4" t="s">
        <v>19780</v>
      </c>
      <c r="L13151" s="4" t="s">
        <v>19781</v>
      </c>
      <c r="M13151" s="4" t="s">
        <v>433</v>
      </c>
      <c r="N13151" s="4">
        <v>452001</v>
      </c>
      <c r="O13151" s="4"/>
      <c r="P13151" s="4">
        <v>8048026400</v>
      </c>
      <c r="Q13151" s="31" t="s">
        <v>19777</v>
      </c>
      <c r="R13151" s="4"/>
      <c r="S13151" s="13" t="s">
        <v>19777</v>
      </c>
      <c r="T13151" s="13"/>
      <c r="U13151" s="13"/>
      <c r="V13151" s="13"/>
      <c r="W13151" s="13"/>
    </row>
    <row r="13152" spans="1:23" ht="30" x14ac:dyDescent="0.25">
      <c r="A13152" s="4" t="s">
        <v>19798</v>
      </c>
      <c r="B13152" s="4" t="s">
        <v>880</v>
      </c>
      <c r="C13152" s="4" t="s">
        <v>670</v>
      </c>
      <c r="D13152" s="4" t="s">
        <v>19795</v>
      </c>
      <c r="E13152" s="4" t="s">
        <v>27</v>
      </c>
      <c r="F13152" s="4">
        <v>9993534333</v>
      </c>
      <c r="G13152" s="4">
        <v>9893264344</v>
      </c>
      <c r="H13152" s="4" t="s">
        <v>19796</v>
      </c>
      <c r="I13152" s="4" t="s">
        <v>19797</v>
      </c>
      <c r="J13152" s="4" t="s">
        <v>19799</v>
      </c>
      <c r="L13152" s="4" t="s">
        <v>19800</v>
      </c>
      <c r="M13152" s="4" t="s">
        <v>433</v>
      </c>
      <c r="N13152" s="4">
        <v>452001</v>
      </c>
      <c r="O13152" s="4"/>
      <c r="P13152" s="4">
        <v>8046052207</v>
      </c>
      <c r="Q13152" s="31" t="s">
        <v>19794</v>
      </c>
      <c r="R13152" s="4"/>
      <c r="S13152" s="13" t="s">
        <v>19794</v>
      </c>
      <c r="T13152" s="13"/>
      <c r="U13152" s="13"/>
      <c r="V13152" s="13"/>
      <c r="W13152" s="13"/>
    </row>
    <row r="13153" spans="1:23" ht="45" x14ac:dyDescent="0.25">
      <c r="A13153" s="4" t="s">
        <v>22129</v>
      </c>
      <c r="B13153" s="4" t="s">
        <v>880</v>
      </c>
      <c r="C13153" s="4" t="s">
        <v>2189</v>
      </c>
      <c r="D13153" s="4" t="s">
        <v>271</v>
      </c>
      <c r="E13153" s="4" t="s">
        <v>34</v>
      </c>
      <c r="F13153" s="4">
        <v>9977070661</v>
      </c>
      <c r="G13153" s="4">
        <v>9009445672</v>
      </c>
      <c r="H13153" s="4" t="s">
        <v>22128</v>
      </c>
      <c r="I13153" s="4"/>
      <c r="J13153" s="4" t="s">
        <v>22130</v>
      </c>
      <c r="L13153" s="4" t="s">
        <v>22131</v>
      </c>
      <c r="M13153" s="4" t="s">
        <v>433</v>
      </c>
      <c r="N13153" s="4">
        <v>453331</v>
      </c>
      <c r="O13153" s="4"/>
      <c r="P13153" s="4">
        <v>8071880110</v>
      </c>
      <c r="Q13153" s="31" t="s">
        <v>207772</v>
      </c>
      <c r="R13153" s="4"/>
      <c r="S13153" s="13" t="s">
        <v>194914</v>
      </c>
      <c r="T13153" s="13"/>
      <c r="U13153" s="13"/>
      <c r="V13153" s="13"/>
      <c r="W13153" s="13"/>
    </row>
    <row r="13154" spans="1:23" ht="30" x14ac:dyDescent="0.25">
      <c r="A13154" s="4" t="s">
        <v>22382</v>
      </c>
      <c r="B13154" s="4" t="s">
        <v>880</v>
      </c>
      <c r="C13154" s="4" t="s">
        <v>3339</v>
      </c>
      <c r="D13154" s="4" t="s">
        <v>337</v>
      </c>
      <c r="E13154" s="4" t="s">
        <v>34</v>
      </c>
      <c r="F13154" s="4">
        <v>9589094494</v>
      </c>
      <c r="G13154" s="4">
        <v>9826243440</v>
      </c>
      <c r="H13154" s="4" t="s">
        <v>22381</v>
      </c>
      <c r="I13154" s="4"/>
      <c r="J13154" s="4" t="s">
        <v>22383</v>
      </c>
      <c r="L13154" s="4"/>
      <c r="M13154" s="4" t="s">
        <v>433</v>
      </c>
      <c r="N13154" s="4">
        <v>452002</v>
      </c>
      <c r="O13154" s="4"/>
      <c r="P13154" s="4">
        <v>8046044215</v>
      </c>
      <c r="Q13154" s="31" t="s">
        <v>22380</v>
      </c>
      <c r="R13154" s="4"/>
      <c r="S13154" s="13" t="s">
        <v>194915</v>
      </c>
      <c r="T13154" s="13"/>
      <c r="U13154" s="13"/>
      <c r="V13154" s="13"/>
      <c r="W13154" s="13"/>
    </row>
    <row r="13155" spans="1:23" ht="30" x14ac:dyDescent="0.25">
      <c r="A13155" s="4" t="s">
        <v>22917</v>
      </c>
      <c r="B13155" s="4" t="s">
        <v>880</v>
      </c>
      <c r="C13155" s="4" t="s">
        <v>5968</v>
      </c>
      <c r="D13155" s="4" t="s">
        <v>22915</v>
      </c>
      <c r="E13155" s="4" t="s">
        <v>34</v>
      </c>
      <c r="F13155" s="4">
        <v>8889314360</v>
      </c>
      <c r="G13155" s="4"/>
      <c r="H13155" s="4" t="s">
        <v>22916</v>
      </c>
      <c r="I13155" s="4"/>
      <c r="J13155" s="4" t="s">
        <v>22918</v>
      </c>
      <c r="L13155" s="4" t="s">
        <v>3117</v>
      </c>
      <c r="M13155" s="4" t="s">
        <v>433</v>
      </c>
      <c r="N13155" s="4">
        <v>452001</v>
      </c>
      <c r="O13155" s="4"/>
      <c r="P13155" s="4">
        <v>8048607923</v>
      </c>
      <c r="Q13155" s="31" t="s">
        <v>216949</v>
      </c>
      <c r="R13155" s="4"/>
      <c r="S13155" s="13" t="s">
        <v>216950</v>
      </c>
      <c r="T13155" s="13"/>
      <c r="U13155" s="13"/>
      <c r="V13155" s="13"/>
      <c r="W13155" s="13"/>
    </row>
    <row r="13156" spans="1:23" ht="45" x14ac:dyDescent="0.25">
      <c r="A13156" s="4" t="s">
        <v>23224</v>
      </c>
      <c r="B13156" s="4" t="s">
        <v>880</v>
      </c>
      <c r="C13156" s="4" t="s">
        <v>14058</v>
      </c>
      <c r="D13156" s="4" t="s">
        <v>9372</v>
      </c>
      <c r="E13156" s="4" t="s">
        <v>34</v>
      </c>
      <c r="F13156" s="4">
        <v>9993000936</v>
      </c>
      <c r="G13156" s="4">
        <v>9945633166</v>
      </c>
      <c r="H13156" s="4" t="s">
        <v>23222</v>
      </c>
      <c r="I13156" s="4" t="s">
        <v>23223</v>
      </c>
      <c r="J13156" s="4" t="s">
        <v>23225</v>
      </c>
      <c r="L13156" s="4"/>
      <c r="M13156" s="4" t="s">
        <v>433</v>
      </c>
      <c r="N13156" s="4">
        <v>452001</v>
      </c>
      <c r="O13156" s="4"/>
      <c r="P13156" s="4">
        <v>8045323699</v>
      </c>
      <c r="Q13156" s="31" t="s">
        <v>23221</v>
      </c>
      <c r="R13156" s="4"/>
      <c r="S13156" s="13" t="s">
        <v>194916</v>
      </c>
      <c r="T13156" s="13"/>
      <c r="U13156" s="13"/>
      <c r="V13156" s="13"/>
      <c r="W13156" s="13"/>
    </row>
    <row r="13157" spans="1:23" x14ac:dyDescent="0.25">
      <c r="A13157" s="4" t="s">
        <v>23629</v>
      </c>
      <c r="B13157" s="4" t="s">
        <v>880</v>
      </c>
      <c r="C13157" s="4" t="s">
        <v>23626</v>
      </c>
      <c r="D13157" s="4" t="s">
        <v>242</v>
      </c>
      <c r="E13157" s="4" t="s">
        <v>27</v>
      </c>
      <c r="F13157" s="4">
        <v>9009847987</v>
      </c>
      <c r="G13157" s="4">
        <v>7879379757</v>
      </c>
      <c r="H13157" s="4" t="s">
        <v>23627</v>
      </c>
      <c r="I13157" s="4" t="s">
        <v>23628</v>
      </c>
      <c r="J13157" s="4" t="s">
        <v>23630</v>
      </c>
      <c r="L13157" s="4" t="s">
        <v>23631</v>
      </c>
      <c r="M13157" s="4" t="s">
        <v>433</v>
      </c>
      <c r="N13157" s="4">
        <v>452010</v>
      </c>
      <c r="O13157" s="4"/>
      <c r="P13157" s="4">
        <v>8046056419</v>
      </c>
      <c r="Q13157" s="31"/>
      <c r="R13157" s="4"/>
      <c r="S13157" s="13" t="s">
        <v>200769</v>
      </c>
      <c r="T13157" s="13"/>
      <c r="U13157" s="13"/>
      <c r="V13157" s="13"/>
      <c r="W13157" s="13"/>
    </row>
    <row r="13158" spans="1:23" ht="30" x14ac:dyDescent="0.25">
      <c r="A13158" s="4" t="s">
        <v>24302</v>
      </c>
      <c r="B13158" s="4" t="s">
        <v>880</v>
      </c>
      <c r="C13158" s="4" t="s">
        <v>3568</v>
      </c>
      <c r="D13158" s="4" t="s">
        <v>24299</v>
      </c>
      <c r="E13158" s="4" t="s">
        <v>175</v>
      </c>
      <c r="F13158" s="4">
        <v>9584314210</v>
      </c>
      <c r="G13158" s="4">
        <v>8826774730</v>
      </c>
      <c r="H13158" s="4" t="s">
        <v>24300</v>
      </c>
      <c r="I13158" s="4" t="s">
        <v>24301</v>
      </c>
      <c r="J13158" s="4" t="s">
        <v>24303</v>
      </c>
      <c r="L13158" s="4"/>
      <c r="M13158" s="4" t="s">
        <v>433</v>
      </c>
      <c r="N13158" s="4">
        <v>452010</v>
      </c>
      <c r="O13158" s="4" t="s">
        <v>24304</v>
      </c>
      <c r="P13158" s="4">
        <v>8048403553</v>
      </c>
      <c r="Q13158" s="31" t="s">
        <v>24298</v>
      </c>
      <c r="R13158" s="4"/>
      <c r="S13158" s="13" t="s">
        <v>227978</v>
      </c>
      <c r="T13158" s="13"/>
      <c r="U13158" s="13"/>
      <c r="V13158" s="13"/>
      <c r="W13158" s="13"/>
    </row>
    <row r="13159" spans="1:23" ht="45" x14ac:dyDescent="0.25">
      <c r="A13159" s="4" t="s">
        <v>25046</v>
      </c>
      <c r="B13159" s="4" t="s">
        <v>880</v>
      </c>
      <c r="C13159" s="4" t="s">
        <v>23709</v>
      </c>
      <c r="D13159" s="4" t="s">
        <v>25043</v>
      </c>
      <c r="E13159" s="4" t="s">
        <v>355</v>
      </c>
      <c r="F13159" s="4">
        <v>9826096664</v>
      </c>
      <c r="G13159" s="4">
        <v>9826073483</v>
      </c>
      <c r="H13159" s="4" t="s">
        <v>25044</v>
      </c>
      <c r="I13159" s="4" t="s">
        <v>25045</v>
      </c>
      <c r="J13159" s="4" t="s">
        <v>25047</v>
      </c>
      <c r="L13159" s="4" t="s">
        <v>25048</v>
      </c>
      <c r="M13159" s="4" t="s">
        <v>433</v>
      </c>
      <c r="N13159" s="4">
        <v>452007</v>
      </c>
      <c r="O13159" s="4" t="s">
        <v>25049</v>
      </c>
      <c r="P13159" s="4">
        <v>8048582057</v>
      </c>
      <c r="Q13159" s="31" t="s">
        <v>216951</v>
      </c>
      <c r="R13159" s="4"/>
      <c r="S13159" s="13" t="s">
        <v>216952</v>
      </c>
      <c r="T13159" s="13"/>
      <c r="U13159" s="13"/>
      <c r="V13159" s="13"/>
      <c r="W13159" s="13"/>
    </row>
    <row r="13160" spans="1:23" ht="45" x14ac:dyDescent="0.25">
      <c r="A13160" s="4" t="s">
        <v>25209</v>
      </c>
      <c r="B13160" s="4" t="s">
        <v>880</v>
      </c>
      <c r="C13160" s="4" t="s">
        <v>562</v>
      </c>
      <c r="D13160" s="4" t="s">
        <v>1337</v>
      </c>
      <c r="E13160" s="4" t="s">
        <v>175</v>
      </c>
      <c r="F13160" s="4">
        <v>9977800552</v>
      </c>
      <c r="G13160" s="4">
        <v>9977777172</v>
      </c>
      <c r="H13160" s="4" t="s">
        <v>25208</v>
      </c>
      <c r="I13160" s="4"/>
      <c r="J13160" s="4" t="s">
        <v>25210</v>
      </c>
      <c r="L13160" s="4" t="s">
        <v>25211</v>
      </c>
      <c r="M13160" s="4" t="s">
        <v>433</v>
      </c>
      <c r="N13160" s="4">
        <v>452001</v>
      </c>
      <c r="O13160" s="4"/>
      <c r="P13160" s="4">
        <v>8048019833</v>
      </c>
      <c r="Q13160" s="31" t="s">
        <v>207773</v>
      </c>
      <c r="R13160" s="4"/>
      <c r="S13160" s="13" t="s">
        <v>194917</v>
      </c>
      <c r="T13160" s="13"/>
      <c r="U13160" s="13"/>
      <c r="V13160" s="13"/>
      <c r="W13160" s="13"/>
    </row>
    <row r="13161" spans="1:23" ht="30" x14ac:dyDescent="0.25">
      <c r="A13161" s="4" t="s">
        <v>25239</v>
      </c>
      <c r="B13161" s="4" t="s">
        <v>880</v>
      </c>
      <c r="C13161" s="4" t="s">
        <v>25236</v>
      </c>
      <c r="D13161" s="4" t="s">
        <v>744</v>
      </c>
      <c r="E13161" s="4" t="s">
        <v>34</v>
      </c>
      <c r="F13161" s="4">
        <v>9893414357</v>
      </c>
      <c r="G13161" s="4"/>
      <c r="H13161" s="4" t="s">
        <v>25237</v>
      </c>
      <c r="I13161" s="4" t="s">
        <v>25238</v>
      </c>
      <c r="J13161" s="4" t="s">
        <v>25240</v>
      </c>
      <c r="L13161" s="4"/>
      <c r="M13161" s="4" t="s">
        <v>433</v>
      </c>
      <c r="N13161" s="4">
        <v>452002</v>
      </c>
      <c r="O13161" s="4"/>
      <c r="P13161" s="4">
        <v>8071674738</v>
      </c>
      <c r="Q13161" s="31" t="s">
        <v>207774</v>
      </c>
      <c r="R13161" s="4"/>
      <c r="S13161" s="13" t="s">
        <v>216953</v>
      </c>
      <c r="T13161" s="13"/>
      <c r="U13161" s="13"/>
      <c r="V13161" s="13"/>
      <c r="W13161" s="13"/>
    </row>
    <row r="13162" spans="1:23" ht="45" x14ac:dyDescent="0.25">
      <c r="A13162" s="4" t="s">
        <v>25422</v>
      </c>
      <c r="B13162" s="4" t="s">
        <v>880</v>
      </c>
      <c r="C13162" s="4" t="s">
        <v>491</v>
      </c>
      <c r="D13162" s="4" t="s">
        <v>25420</v>
      </c>
      <c r="E13162" s="4" t="s">
        <v>34</v>
      </c>
      <c r="F13162" s="4">
        <v>8962359879</v>
      </c>
      <c r="G13162" s="4">
        <v>9827220893</v>
      </c>
      <c r="H13162" s="4" t="s">
        <v>25421</v>
      </c>
      <c r="I13162" s="4"/>
      <c r="J13162" s="4" t="s">
        <v>25423</v>
      </c>
      <c r="L13162" s="4" t="s">
        <v>25424</v>
      </c>
      <c r="M13162" s="4" t="s">
        <v>433</v>
      </c>
      <c r="N13162" s="4">
        <v>452001</v>
      </c>
      <c r="O13162" s="4"/>
      <c r="P13162" s="4">
        <v>8048110438</v>
      </c>
      <c r="Q13162" s="31" t="s">
        <v>207775</v>
      </c>
      <c r="R13162" s="4"/>
      <c r="S13162" s="13" t="s">
        <v>194918</v>
      </c>
      <c r="T13162" s="13"/>
      <c r="U13162" s="13"/>
      <c r="V13162" s="13"/>
      <c r="W13162" s="13"/>
    </row>
    <row r="13163" spans="1:23" ht="45" x14ac:dyDescent="0.25">
      <c r="A13163" s="4" t="s">
        <v>26307</v>
      </c>
      <c r="B13163" s="4" t="s">
        <v>880</v>
      </c>
      <c r="C13163" s="4" t="s">
        <v>26303</v>
      </c>
      <c r="D13163" s="4" t="s">
        <v>26304</v>
      </c>
      <c r="E13163" s="4" t="s">
        <v>34</v>
      </c>
      <c r="F13163" s="4">
        <v>9926971672</v>
      </c>
      <c r="G13163" s="4">
        <v>9111128288</v>
      </c>
      <c r="H13163" s="4" t="s">
        <v>26305</v>
      </c>
      <c r="I13163" s="4" t="s">
        <v>26306</v>
      </c>
      <c r="J13163" s="4" t="s">
        <v>26308</v>
      </c>
      <c r="L13163" s="4" t="s">
        <v>26309</v>
      </c>
      <c r="M13163" s="4" t="s">
        <v>433</v>
      </c>
      <c r="N13163" s="4">
        <v>452006</v>
      </c>
      <c r="O13163" s="4"/>
      <c r="P13163" s="4">
        <v>8043258005</v>
      </c>
      <c r="Q13163" s="31" t="s">
        <v>207776</v>
      </c>
      <c r="R13163" s="4"/>
      <c r="S13163" s="13" t="s">
        <v>200770</v>
      </c>
      <c r="T13163" s="13"/>
      <c r="U13163" s="13"/>
      <c r="V13163" s="13"/>
      <c r="W13163" s="13"/>
    </row>
    <row r="13164" spans="1:23" ht="30" x14ac:dyDescent="0.25">
      <c r="A13164" s="4" t="s">
        <v>26473</v>
      </c>
      <c r="B13164" s="4" t="s">
        <v>880</v>
      </c>
      <c r="C13164" s="4" t="s">
        <v>1414</v>
      </c>
      <c r="D13164" s="4" t="s">
        <v>3639</v>
      </c>
      <c r="E13164" s="4" t="s">
        <v>27</v>
      </c>
      <c r="F13164" s="4">
        <v>9300598538</v>
      </c>
      <c r="G13164" s="4"/>
      <c r="H13164" s="4" t="s">
        <v>26471</v>
      </c>
      <c r="I13164" s="4" t="s">
        <v>26472</v>
      </c>
      <c r="J13164" s="4" t="s">
        <v>26474</v>
      </c>
      <c r="L13164" s="4" t="s">
        <v>13957</v>
      </c>
      <c r="M13164" s="4" t="s">
        <v>433</v>
      </c>
      <c r="N13164" s="4">
        <v>452001</v>
      </c>
      <c r="O13164" s="4" t="s">
        <v>26475</v>
      </c>
      <c r="P13164" s="4">
        <v>8048001324</v>
      </c>
      <c r="Q13164" s="31" t="s">
        <v>207777</v>
      </c>
      <c r="R13164" s="4"/>
      <c r="S13164" s="13" t="s">
        <v>26470</v>
      </c>
      <c r="T13164" s="13"/>
      <c r="U13164" s="13"/>
      <c r="V13164" s="13"/>
      <c r="W13164" s="13"/>
    </row>
    <row r="13165" spans="1:23" ht="30" x14ac:dyDescent="0.25">
      <c r="A13165" s="4" t="s">
        <v>27673</v>
      </c>
      <c r="B13165" s="4" t="s">
        <v>880</v>
      </c>
      <c r="C13165" s="4" t="s">
        <v>72</v>
      </c>
      <c r="D13165" s="4"/>
      <c r="E13165" s="4" t="s">
        <v>74</v>
      </c>
      <c r="F13165" s="4">
        <v>9926090766</v>
      </c>
      <c r="G13165" s="4">
        <v>7566665854</v>
      </c>
      <c r="H13165" s="4" t="s">
        <v>27671</v>
      </c>
      <c r="I13165" s="4" t="s">
        <v>27672</v>
      </c>
      <c r="J13165" s="4" t="s">
        <v>27674</v>
      </c>
      <c r="L13165" s="4"/>
      <c r="M13165" s="4" t="s">
        <v>433</v>
      </c>
      <c r="N13165" s="4">
        <v>452001</v>
      </c>
      <c r="O13165" s="4"/>
      <c r="P13165" s="4">
        <v>8071932871</v>
      </c>
      <c r="Q13165" s="31" t="s">
        <v>207778</v>
      </c>
      <c r="R13165" s="4"/>
      <c r="S13165" s="13" t="s">
        <v>227979</v>
      </c>
      <c r="T13165" s="13"/>
      <c r="U13165" s="13"/>
      <c r="V13165" s="13"/>
      <c r="W13165" s="13"/>
    </row>
    <row r="13166" spans="1:23" ht="45" x14ac:dyDescent="0.25">
      <c r="A13166" s="4" t="s">
        <v>28599</v>
      </c>
      <c r="B13166" s="4" t="s">
        <v>880</v>
      </c>
      <c r="C13166" s="4" t="s">
        <v>3586</v>
      </c>
      <c r="D13166" s="4" t="s">
        <v>10927</v>
      </c>
      <c r="E13166" s="4" t="s">
        <v>74</v>
      </c>
      <c r="F13166" s="4">
        <v>9644005140</v>
      </c>
      <c r="G13166" s="4">
        <v>9009799830</v>
      </c>
      <c r="H13166" s="4" t="s">
        <v>28597</v>
      </c>
      <c r="I13166" s="4" t="s">
        <v>28598</v>
      </c>
      <c r="J13166" s="4" t="s">
        <v>28600</v>
      </c>
      <c r="L13166" s="4" t="s">
        <v>3150</v>
      </c>
      <c r="M13166" s="4" t="s">
        <v>433</v>
      </c>
      <c r="N13166" s="4">
        <v>452001</v>
      </c>
      <c r="O13166" s="4" t="s">
        <v>28601</v>
      </c>
      <c r="P13166" s="4">
        <v>8048617078</v>
      </c>
      <c r="Q13166" s="31" t="s">
        <v>207779</v>
      </c>
      <c r="R13166" s="4"/>
      <c r="S13166" s="13" t="s">
        <v>216954</v>
      </c>
      <c r="T13166" s="13"/>
      <c r="U13166" s="13"/>
      <c r="V13166" s="13"/>
      <c r="W13166" s="13"/>
    </row>
    <row r="13167" spans="1:23" ht="30" x14ac:dyDescent="0.25">
      <c r="A13167" s="4" t="s">
        <v>28806</v>
      </c>
      <c r="B13167" s="4" t="s">
        <v>880</v>
      </c>
      <c r="C13167" s="4" t="s">
        <v>4808</v>
      </c>
      <c r="D13167" s="4" t="s">
        <v>28803</v>
      </c>
      <c r="E13167" s="4" t="s">
        <v>13951</v>
      </c>
      <c r="F13167" s="4">
        <v>8962417480</v>
      </c>
      <c r="G13167" s="4">
        <v>9425060315</v>
      </c>
      <c r="H13167" s="4" t="s">
        <v>28804</v>
      </c>
      <c r="I13167" s="4" t="s">
        <v>28805</v>
      </c>
      <c r="J13167" s="4" t="s">
        <v>28807</v>
      </c>
      <c r="L13167" s="4" t="s">
        <v>5759</v>
      </c>
      <c r="M13167" s="4" t="s">
        <v>433</v>
      </c>
      <c r="N13167" s="4">
        <v>452014</v>
      </c>
      <c r="O13167" s="4" t="s">
        <v>28808</v>
      </c>
      <c r="P13167" s="4">
        <v>8071742393</v>
      </c>
      <c r="Q13167" s="31" t="s">
        <v>216955</v>
      </c>
      <c r="R13167" s="4"/>
      <c r="S13167" s="13" t="s">
        <v>216956</v>
      </c>
      <c r="T13167" s="13"/>
      <c r="U13167" s="13"/>
      <c r="V13167" s="13"/>
      <c r="W13167" s="13"/>
    </row>
    <row r="13168" spans="1:23" ht="30" x14ac:dyDescent="0.25">
      <c r="A13168" s="4" t="s">
        <v>29512</v>
      </c>
      <c r="B13168" s="4" t="s">
        <v>880</v>
      </c>
      <c r="C13168" s="4" t="s">
        <v>2054</v>
      </c>
      <c r="D13168" s="4" t="s">
        <v>29510</v>
      </c>
      <c r="E13168" s="4" t="s">
        <v>65</v>
      </c>
      <c r="F13168" s="4">
        <v>9826682300</v>
      </c>
      <c r="G13168" s="4"/>
      <c r="H13168" s="4" t="s">
        <v>29511</v>
      </c>
      <c r="I13168" s="4"/>
      <c r="J13168" s="4" t="s">
        <v>29513</v>
      </c>
      <c r="L13168" s="4" t="s">
        <v>29514</v>
      </c>
      <c r="M13168" s="4" t="s">
        <v>433</v>
      </c>
      <c r="N13168" s="4">
        <v>452001</v>
      </c>
      <c r="O13168" s="4"/>
      <c r="P13168" s="4">
        <v>8071865048</v>
      </c>
      <c r="Q13168" s="31" t="s">
        <v>216957</v>
      </c>
      <c r="R13168" s="4"/>
      <c r="S13168" s="13" t="s">
        <v>216958</v>
      </c>
      <c r="T13168" s="13"/>
      <c r="U13168" s="13"/>
      <c r="V13168" s="13"/>
      <c r="W13168" s="13"/>
    </row>
    <row r="13169" spans="1:23" ht="30" x14ac:dyDescent="0.25">
      <c r="A13169" s="4" t="s">
        <v>29564</v>
      </c>
      <c r="B13169" s="4" t="s">
        <v>880</v>
      </c>
      <c r="C13169" s="4" t="s">
        <v>419</v>
      </c>
      <c r="D13169" s="4"/>
      <c r="E13169" s="4" t="s">
        <v>27</v>
      </c>
      <c r="F13169" s="4">
        <v>9630010100</v>
      </c>
      <c r="G13169" s="4"/>
      <c r="H13169" s="4" t="s">
        <v>29563</v>
      </c>
      <c r="I13169" s="4"/>
      <c r="J13169" s="4" t="s">
        <v>29565</v>
      </c>
      <c r="L13169" s="4" t="s">
        <v>29566</v>
      </c>
      <c r="M13169" s="4" t="s">
        <v>433</v>
      </c>
      <c r="N13169" s="4">
        <v>452002</v>
      </c>
      <c r="O13169" s="4" t="s">
        <v>29567</v>
      </c>
      <c r="P13169" s="4">
        <v>8046081751</v>
      </c>
      <c r="Q13169" s="31" t="s">
        <v>207780</v>
      </c>
      <c r="R13169" s="4"/>
      <c r="S13169" s="13" t="s">
        <v>194919</v>
      </c>
      <c r="T13169" s="13"/>
      <c r="U13169" s="13"/>
      <c r="V13169" s="13"/>
      <c r="W13169" s="13"/>
    </row>
    <row r="13170" spans="1:23" ht="45" x14ac:dyDescent="0.25">
      <c r="A13170" s="4" t="s">
        <v>29766</v>
      </c>
      <c r="B13170" s="4" t="s">
        <v>880</v>
      </c>
      <c r="C13170" s="4" t="s">
        <v>1315</v>
      </c>
      <c r="D13170" s="4" t="s">
        <v>54</v>
      </c>
      <c r="E13170" s="4" t="s">
        <v>34</v>
      </c>
      <c r="F13170" s="4">
        <v>9826579978</v>
      </c>
      <c r="G13170" s="4">
        <v>9425333909</v>
      </c>
      <c r="H13170" s="4" t="s">
        <v>29765</v>
      </c>
      <c r="I13170" s="4"/>
      <c r="J13170" s="4" t="s">
        <v>29767</v>
      </c>
      <c r="L13170" s="4" t="s">
        <v>29768</v>
      </c>
      <c r="M13170" s="4" t="s">
        <v>433</v>
      </c>
      <c r="N13170" s="4">
        <v>452012</v>
      </c>
      <c r="O13170" s="4"/>
      <c r="P13170" s="4">
        <v>8071654312</v>
      </c>
      <c r="Q13170" s="31" t="s">
        <v>207781</v>
      </c>
      <c r="R13170" s="4"/>
      <c r="S13170" s="13" t="s">
        <v>194920</v>
      </c>
      <c r="T13170" s="13"/>
      <c r="U13170" s="13"/>
      <c r="V13170" s="13"/>
      <c r="W13170" s="13"/>
    </row>
    <row r="13171" spans="1:23" ht="30" x14ac:dyDescent="0.25">
      <c r="A13171" s="4" t="s">
        <v>29858</v>
      </c>
      <c r="B13171" s="4" t="s">
        <v>880</v>
      </c>
      <c r="C13171" s="4" t="s">
        <v>29855</v>
      </c>
      <c r="D13171" s="4" t="s">
        <v>29856</v>
      </c>
      <c r="E13171" s="4" t="s">
        <v>27</v>
      </c>
      <c r="F13171" s="4">
        <v>9425311459</v>
      </c>
      <c r="G13171" s="4">
        <v>9926779346</v>
      </c>
      <c r="H13171" s="4" t="s">
        <v>29857</v>
      </c>
      <c r="I13171" s="4"/>
      <c r="J13171" s="4" t="s">
        <v>29859</v>
      </c>
      <c r="L13171" s="4" t="s">
        <v>29860</v>
      </c>
      <c r="M13171" s="4" t="s">
        <v>433</v>
      </c>
      <c r="N13171" s="4">
        <v>452001</v>
      </c>
      <c r="O13171" s="4"/>
      <c r="P13171" s="4">
        <v>8071738080</v>
      </c>
      <c r="Q13171" s="31" t="s">
        <v>207782</v>
      </c>
      <c r="R13171" s="4"/>
      <c r="S13171" s="13" t="s">
        <v>216959</v>
      </c>
      <c r="T13171" s="13"/>
      <c r="U13171" s="13"/>
      <c r="V13171" s="13"/>
      <c r="W13171" s="13"/>
    </row>
    <row r="13172" spans="1:23" ht="45" x14ac:dyDescent="0.25">
      <c r="A13172" s="4" t="s">
        <v>30175</v>
      </c>
      <c r="B13172" s="4" t="s">
        <v>880</v>
      </c>
      <c r="C13172" s="4" t="s">
        <v>6702</v>
      </c>
      <c r="D13172" s="4" t="s">
        <v>30173</v>
      </c>
      <c r="E13172" s="4" t="s">
        <v>34</v>
      </c>
      <c r="F13172" s="4">
        <v>9893052923</v>
      </c>
      <c r="G13172" s="4"/>
      <c r="H13172" s="4" t="s">
        <v>30174</v>
      </c>
      <c r="I13172" s="4"/>
      <c r="J13172" s="4" t="s">
        <v>30176</v>
      </c>
      <c r="L13172" s="4" t="s">
        <v>30177</v>
      </c>
      <c r="M13172" s="4" t="s">
        <v>433</v>
      </c>
      <c r="N13172" s="4">
        <v>452001</v>
      </c>
      <c r="O13172" s="4"/>
      <c r="P13172" s="4">
        <v>8048619046</v>
      </c>
      <c r="Q13172" s="31" t="s">
        <v>216960</v>
      </c>
      <c r="R13172" s="4"/>
      <c r="S13172" s="13" t="s">
        <v>216961</v>
      </c>
      <c r="T13172" s="13"/>
      <c r="U13172" s="13"/>
      <c r="V13172" s="13"/>
      <c r="W13172" s="13"/>
    </row>
    <row r="13173" spans="1:23" ht="30" x14ac:dyDescent="0.25">
      <c r="A13173" s="4" t="s">
        <v>30611</v>
      </c>
      <c r="B13173" s="4" t="s">
        <v>880</v>
      </c>
      <c r="C13173" s="4" t="s">
        <v>30607</v>
      </c>
      <c r="D13173" s="4" t="s">
        <v>30608</v>
      </c>
      <c r="E13173" s="4" t="s">
        <v>84</v>
      </c>
      <c r="F13173" s="4">
        <v>9589788686</v>
      </c>
      <c r="G13173" s="4">
        <v>9826029398</v>
      </c>
      <c r="H13173" s="4" t="s">
        <v>30609</v>
      </c>
      <c r="I13173" s="4" t="s">
        <v>30610</v>
      </c>
      <c r="J13173" s="4" t="s">
        <v>30612</v>
      </c>
      <c r="L13173" s="4" t="s">
        <v>30613</v>
      </c>
      <c r="M13173" s="4" t="s">
        <v>433</v>
      </c>
      <c r="N13173" s="4">
        <v>452010</v>
      </c>
      <c r="O13173" s="4"/>
      <c r="P13173" s="4">
        <v>8046054243</v>
      </c>
      <c r="Q13173" s="31" t="s">
        <v>30606</v>
      </c>
      <c r="R13173" s="4"/>
      <c r="S13173" s="13" t="s">
        <v>216962</v>
      </c>
      <c r="T13173" s="13"/>
      <c r="U13173" s="13"/>
      <c r="V13173" s="13"/>
      <c r="W13173" s="13"/>
    </row>
    <row r="13174" spans="1:23" ht="30" x14ac:dyDescent="0.25">
      <c r="A13174" s="4" t="s">
        <v>30954</v>
      </c>
      <c r="B13174" s="4" t="s">
        <v>880</v>
      </c>
      <c r="C13174" s="4" t="s">
        <v>5090</v>
      </c>
      <c r="D13174" s="4" t="s">
        <v>99</v>
      </c>
      <c r="E13174" s="4" t="s">
        <v>27</v>
      </c>
      <c r="F13174" s="4">
        <v>9340759311</v>
      </c>
      <c r="G13174" s="4"/>
      <c r="H13174" s="4" t="s">
        <v>30953</v>
      </c>
      <c r="I13174" s="4"/>
      <c r="J13174" s="4" t="s">
        <v>30955</v>
      </c>
      <c r="L13174" s="4" t="s">
        <v>9400</v>
      </c>
      <c r="M13174" s="4" t="s">
        <v>433</v>
      </c>
      <c r="N13174" s="4">
        <v>452010</v>
      </c>
      <c r="O13174" s="4"/>
      <c r="P13174" s="4">
        <v>8071590828</v>
      </c>
      <c r="Q13174" s="31" t="s">
        <v>207783</v>
      </c>
      <c r="R13174" s="4"/>
      <c r="S13174" s="13" t="s">
        <v>227980</v>
      </c>
      <c r="T13174" s="13"/>
      <c r="U13174" s="13"/>
      <c r="V13174" s="13"/>
      <c r="W13174" s="13"/>
    </row>
    <row r="13175" spans="1:23" ht="45" x14ac:dyDescent="0.25">
      <c r="A13175" s="4" t="s">
        <v>31112</v>
      </c>
      <c r="B13175" s="4" t="s">
        <v>880</v>
      </c>
      <c r="C13175" s="4" t="s">
        <v>74</v>
      </c>
      <c r="D13175" s="4"/>
      <c r="E13175" s="4" t="s">
        <v>34</v>
      </c>
      <c r="F13175" s="4">
        <v>9826619033</v>
      </c>
      <c r="G13175" s="4">
        <v>9584599977</v>
      </c>
      <c r="H13175" s="4" t="s">
        <v>31111</v>
      </c>
      <c r="I13175" s="4"/>
      <c r="J13175" s="4" t="s">
        <v>31113</v>
      </c>
      <c r="L13175" s="4"/>
      <c r="M13175" s="4" t="s">
        <v>433</v>
      </c>
      <c r="N13175" s="4">
        <v>452009</v>
      </c>
      <c r="O13175" s="4" t="s">
        <v>31114</v>
      </c>
      <c r="P13175" s="4">
        <v>8048016562</v>
      </c>
      <c r="Q13175" s="31" t="s">
        <v>207784</v>
      </c>
      <c r="R13175" s="4"/>
      <c r="S13175" s="13" t="s">
        <v>194921</v>
      </c>
      <c r="T13175" s="13"/>
      <c r="U13175" s="13"/>
      <c r="V13175" s="13"/>
      <c r="W13175" s="13"/>
    </row>
    <row r="13176" spans="1:23" ht="45" x14ac:dyDescent="0.25">
      <c r="A13176" s="4" t="s">
        <v>31281</v>
      </c>
      <c r="B13176" s="4" t="s">
        <v>880</v>
      </c>
      <c r="C13176" s="4" t="s">
        <v>491</v>
      </c>
      <c r="D13176" s="4" t="s">
        <v>31279</v>
      </c>
      <c r="E13176" s="4" t="s">
        <v>34</v>
      </c>
      <c r="F13176" s="4">
        <v>9589006856</v>
      </c>
      <c r="G13176" s="4"/>
      <c r="H13176" s="4" t="s">
        <v>31280</v>
      </c>
      <c r="I13176" s="4"/>
      <c r="J13176" s="4" t="s">
        <v>31282</v>
      </c>
      <c r="L13176" s="4"/>
      <c r="M13176" s="4" t="s">
        <v>433</v>
      </c>
      <c r="N13176" s="4">
        <v>452001</v>
      </c>
      <c r="O13176" s="4"/>
      <c r="P13176" s="4">
        <v>8071814551</v>
      </c>
      <c r="Q13176" s="31" t="s">
        <v>216963</v>
      </c>
      <c r="R13176" s="4"/>
      <c r="S13176" s="13" t="s">
        <v>216964</v>
      </c>
      <c r="T13176" s="13"/>
      <c r="U13176" s="13"/>
      <c r="V13176" s="13"/>
      <c r="W13176" s="13"/>
    </row>
    <row r="13177" spans="1:23" ht="45" x14ac:dyDescent="0.25">
      <c r="A13177" s="4" t="s">
        <v>32276</v>
      </c>
      <c r="B13177" s="4" t="s">
        <v>880</v>
      </c>
      <c r="C13177" s="4" t="s">
        <v>20223</v>
      </c>
      <c r="D13177" s="4" t="s">
        <v>54</v>
      </c>
      <c r="E13177" s="4" t="s">
        <v>34</v>
      </c>
      <c r="F13177" s="4">
        <v>9926672786</v>
      </c>
      <c r="G13177" s="4"/>
      <c r="H13177" s="4" t="s">
        <v>32275</v>
      </c>
      <c r="I13177" s="4"/>
      <c r="J13177" s="4" t="s">
        <v>32277</v>
      </c>
      <c r="L13177" s="4" t="s">
        <v>8804</v>
      </c>
      <c r="M13177" s="4" t="s">
        <v>433</v>
      </c>
      <c r="N13177" s="4">
        <v>452018</v>
      </c>
      <c r="O13177" s="4"/>
      <c r="P13177" s="4">
        <v>8048106212</v>
      </c>
      <c r="Q13177" s="31" t="s">
        <v>207785</v>
      </c>
      <c r="R13177" s="4"/>
      <c r="S13177" s="13" t="s">
        <v>216965</v>
      </c>
      <c r="T13177" s="13"/>
      <c r="U13177" s="13"/>
      <c r="V13177" s="13"/>
      <c r="W13177" s="13"/>
    </row>
    <row r="13178" spans="1:23" ht="30" x14ac:dyDescent="0.25">
      <c r="A13178" s="4" t="s">
        <v>32960</v>
      </c>
      <c r="B13178" s="4" t="s">
        <v>880</v>
      </c>
      <c r="C13178" s="4" t="s">
        <v>10700</v>
      </c>
      <c r="D13178" s="4" t="s">
        <v>32957</v>
      </c>
      <c r="E13178" s="4" t="s">
        <v>84</v>
      </c>
      <c r="F13178" s="4">
        <v>9826798928</v>
      </c>
      <c r="G13178" s="4">
        <v>9755934786</v>
      </c>
      <c r="H13178" s="4" t="s">
        <v>32958</v>
      </c>
      <c r="I13178" s="4" t="s">
        <v>32959</v>
      </c>
      <c r="J13178" s="4" t="s">
        <v>32961</v>
      </c>
      <c r="L13178" s="4"/>
      <c r="M13178" s="4" t="s">
        <v>433</v>
      </c>
      <c r="N13178" s="4">
        <v>452016</v>
      </c>
      <c r="O13178" s="4"/>
      <c r="P13178" s="4">
        <v>8048109963</v>
      </c>
      <c r="Q13178" s="31" t="s">
        <v>216966</v>
      </c>
      <c r="R13178" s="4"/>
      <c r="S13178" s="13" t="s">
        <v>216967</v>
      </c>
      <c r="T13178" s="13"/>
      <c r="U13178" s="13"/>
      <c r="V13178" s="13"/>
      <c r="W13178" s="13"/>
    </row>
    <row r="13179" spans="1:23" ht="45" x14ac:dyDescent="0.25">
      <c r="A13179" s="4" t="s">
        <v>33151</v>
      </c>
      <c r="B13179" s="4" t="s">
        <v>880</v>
      </c>
      <c r="C13179" s="4" t="s">
        <v>3485</v>
      </c>
      <c r="D13179" s="4" t="s">
        <v>337</v>
      </c>
      <c r="E13179" s="4" t="s">
        <v>33149</v>
      </c>
      <c r="F13179" s="4">
        <v>8889011130</v>
      </c>
      <c r="G13179" s="4">
        <v>9425058113</v>
      </c>
      <c r="H13179" s="4" t="s">
        <v>33150</v>
      </c>
      <c r="I13179" s="4"/>
      <c r="J13179" s="4" t="s">
        <v>33152</v>
      </c>
      <c r="L13179" s="4" t="s">
        <v>33153</v>
      </c>
      <c r="M13179" s="4" t="s">
        <v>433</v>
      </c>
      <c r="N13179" s="4">
        <v>452001</v>
      </c>
      <c r="O13179" s="4" t="s">
        <v>33154</v>
      </c>
      <c r="P13179" s="4">
        <v>8048006471</v>
      </c>
      <c r="Q13179" s="31" t="s">
        <v>33148</v>
      </c>
      <c r="R13179" s="4"/>
      <c r="S13179" s="13" t="s">
        <v>200771</v>
      </c>
      <c r="T13179" s="13"/>
      <c r="U13179" s="13"/>
      <c r="V13179" s="13"/>
      <c r="W13179" s="13"/>
    </row>
    <row r="13180" spans="1:23" x14ac:dyDescent="0.25">
      <c r="A13180" s="4" t="s">
        <v>33938</v>
      </c>
      <c r="B13180" s="4" t="s">
        <v>880</v>
      </c>
      <c r="C13180" s="4" t="s">
        <v>33934</v>
      </c>
      <c r="D13180" s="4" t="s">
        <v>33935</v>
      </c>
      <c r="E13180" s="4" t="s">
        <v>175</v>
      </c>
      <c r="F13180" s="4">
        <v>9981120072</v>
      </c>
      <c r="G13180" s="4"/>
      <c r="H13180" s="4" t="s">
        <v>33936</v>
      </c>
      <c r="I13180" s="4" t="s">
        <v>33937</v>
      </c>
      <c r="J13180" s="4" t="s">
        <v>33939</v>
      </c>
      <c r="L13180" s="4" t="s">
        <v>33940</v>
      </c>
      <c r="M13180" s="4" t="s">
        <v>433</v>
      </c>
      <c r="N13180" s="4">
        <v>452002</v>
      </c>
      <c r="O13180" s="4"/>
      <c r="P13180" s="4">
        <v>8048109968</v>
      </c>
      <c r="Q13180" s="31"/>
      <c r="R13180" s="4"/>
      <c r="S13180" s="13" t="s">
        <v>200772</v>
      </c>
      <c r="T13180" s="13"/>
      <c r="U13180" s="13"/>
      <c r="V13180" s="13"/>
      <c r="W13180" s="13"/>
    </row>
    <row r="13181" spans="1:23" ht="45" x14ac:dyDescent="0.25">
      <c r="A13181" s="4" t="s">
        <v>34891</v>
      </c>
      <c r="B13181" s="4" t="s">
        <v>880</v>
      </c>
      <c r="C13181" s="4" t="s">
        <v>21541</v>
      </c>
      <c r="D13181" s="4" t="s">
        <v>194</v>
      </c>
      <c r="E13181" s="4" t="s">
        <v>34</v>
      </c>
      <c r="F13181" s="4">
        <v>9644875277</v>
      </c>
      <c r="G13181" s="4"/>
      <c r="H13181" s="4" t="s">
        <v>34889</v>
      </c>
      <c r="I13181" s="4" t="s">
        <v>34890</v>
      </c>
      <c r="J13181" s="4" t="s">
        <v>34892</v>
      </c>
      <c r="L13181" s="4" t="s">
        <v>34893</v>
      </c>
      <c r="M13181" s="4" t="s">
        <v>433</v>
      </c>
      <c r="N13181" s="4">
        <v>452001</v>
      </c>
      <c r="O13181" s="4"/>
      <c r="P13181" s="4">
        <v>8049676339</v>
      </c>
      <c r="Q13181" s="31" t="s">
        <v>216968</v>
      </c>
      <c r="R13181" s="4"/>
      <c r="S13181" s="13" t="s">
        <v>216969</v>
      </c>
      <c r="T13181" s="13"/>
      <c r="U13181" s="13"/>
      <c r="V13181" s="13"/>
      <c r="W13181" s="13"/>
    </row>
    <row r="13182" spans="1:23" x14ac:dyDescent="0.25">
      <c r="A13182" s="4" t="s">
        <v>34942</v>
      </c>
      <c r="B13182" s="4" t="s">
        <v>880</v>
      </c>
      <c r="C13182" s="4" t="s">
        <v>34939</v>
      </c>
      <c r="D13182" s="4" t="s">
        <v>337</v>
      </c>
      <c r="E13182" s="4" t="s">
        <v>27</v>
      </c>
      <c r="F13182" s="4">
        <v>9977277725</v>
      </c>
      <c r="G13182" s="4">
        <v>9755866855</v>
      </c>
      <c r="H13182" s="4" t="s">
        <v>34940</v>
      </c>
      <c r="I13182" s="4" t="s">
        <v>34941</v>
      </c>
      <c r="J13182" s="4" t="s">
        <v>34943</v>
      </c>
      <c r="L13182" s="4"/>
      <c r="M13182" s="4" t="s">
        <v>433</v>
      </c>
      <c r="N13182" s="4">
        <v>456010</v>
      </c>
      <c r="O13182" s="4" t="s">
        <v>34944</v>
      </c>
      <c r="P13182" s="4">
        <v>8048408804</v>
      </c>
      <c r="Q13182" s="31"/>
      <c r="R13182" s="4"/>
      <c r="S13182" s="13" t="s">
        <v>227981</v>
      </c>
      <c r="T13182" s="13"/>
      <c r="U13182" s="13"/>
      <c r="V13182" s="13"/>
      <c r="W13182" s="13"/>
    </row>
    <row r="13183" spans="1:23" x14ac:dyDescent="0.25">
      <c r="A13183" s="4" t="s">
        <v>34987</v>
      </c>
      <c r="B13183" s="4" t="s">
        <v>880</v>
      </c>
      <c r="C13183" s="4" t="s">
        <v>4167</v>
      </c>
      <c r="D13183" s="4" t="s">
        <v>34985</v>
      </c>
      <c r="E13183" s="4" t="s">
        <v>2503</v>
      </c>
      <c r="F13183" s="4">
        <v>9826869900</v>
      </c>
      <c r="G13183" s="4">
        <v>9977541418</v>
      </c>
      <c r="H13183" s="4" t="s">
        <v>34986</v>
      </c>
      <c r="I13183" s="4"/>
      <c r="J13183" s="4" t="s">
        <v>34988</v>
      </c>
      <c r="L13183" s="4" t="s">
        <v>3263</v>
      </c>
      <c r="M13183" s="4" t="s">
        <v>433</v>
      </c>
      <c r="N13183" s="4">
        <v>452001</v>
      </c>
      <c r="O13183" s="4" t="s">
        <v>34989</v>
      </c>
      <c r="P13183" s="4">
        <v>8048014040</v>
      </c>
      <c r="Q13183" s="31"/>
      <c r="R13183" s="4"/>
      <c r="S13183" s="13" t="s">
        <v>227982</v>
      </c>
      <c r="T13183" s="13"/>
      <c r="U13183" s="13"/>
      <c r="V13183" s="13"/>
      <c r="W13183" s="13"/>
    </row>
    <row r="13184" spans="1:23" x14ac:dyDescent="0.25">
      <c r="A13184" s="4" t="s">
        <v>35141</v>
      </c>
      <c r="B13184" s="4" t="s">
        <v>880</v>
      </c>
      <c r="C13184" s="4" t="s">
        <v>5802</v>
      </c>
      <c r="D13184" s="4" t="s">
        <v>35139</v>
      </c>
      <c r="E13184" s="4" t="s">
        <v>175</v>
      </c>
      <c r="F13184" s="4">
        <v>8085900195</v>
      </c>
      <c r="G13184" s="4">
        <v>9993129692</v>
      </c>
      <c r="H13184" s="4" t="s">
        <v>35140</v>
      </c>
      <c r="I13184" s="4"/>
      <c r="J13184" s="4" t="s">
        <v>35142</v>
      </c>
      <c r="L13184" s="4"/>
      <c r="M13184" s="4" t="s">
        <v>433</v>
      </c>
      <c r="N13184" s="4">
        <v>452005</v>
      </c>
      <c r="O13184" s="4" t="s">
        <v>35143</v>
      </c>
      <c r="P13184" s="4">
        <v>8048008177</v>
      </c>
      <c r="Q13184" s="31"/>
      <c r="R13184" s="4"/>
      <c r="S13184" s="13" t="s">
        <v>227983</v>
      </c>
      <c r="T13184" s="13"/>
      <c r="U13184" s="13"/>
      <c r="V13184" s="13"/>
      <c r="W13184" s="13"/>
    </row>
    <row r="13185" spans="1:23" ht="30" x14ac:dyDescent="0.25">
      <c r="A13185" s="4" t="s">
        <v>35203</v>
      </c>
      <c r="B13185" s="4" t="s">
        <v>880</v>
      </c>
      <c r="C13185" s="4" t="s">
        <v>213</v>
      </c>
      <c r="D13185" s="4" t="s">
        <v>99</v>
      </c>
      <c r="E13185" s="4" t="s">
        <v>27</v>
      </c>
      <c r="F13185" s="4">
        <v>9827213085</v>
      </c>
      <c r="G13185" s="4">
        <v>9691266690</v>
      </c>
      <c r="H13185" s="4" t="s">
        <v>35202</v>
      </c>
      <c r="I13185" s="4"/>
      <c r="J13185" s="4" t="s">
        <v>35204</v>
      </c>
      <c r="L13185" s="4" t="s">
        <v>35205</v>
      </c>
      <c r="M13185" s="4" t="s">
        <v>433</v>
      </c>
      <c r="N13185" s="4">
        <v>452003</v>
      </c>
      <c r="O13185" s="4"/>
      <c r="P13185" s="4">
        <v>8048421827</v>
      </c>
      <c r="Q13185" s="31" t="s">
        <v>207786</v>
      </c>
      <c r="R13185" s="4"/>
      <c r="S13185" s="13" t="s">
        <v>194922</v>
      </c>
      <c r="T13185" s="13"/>
      <c r="U13185" s="13"/>
      <c r="V13185" s="13"/>
      <c r="W13185" s="13"/>
    </row>
    <row r="13186" spans="1:23" ht="45" x14ac:dyDescent="0.25">
      <c r="A13186" s="4" t="s">
        <v>35622</v>
      </c>
      <c r="B13186" s="4" t="s">
        <v>880</v>
      </c>
      <c r="C13186" s="4" t="s">
        <v>562</v>
      </c>
      <c r="D13186" s="4" t="s">
        <v>35620</v>
      </c>
      <c r="E13186" s="4" t="s">
        <v>74</v>
      </c>
      <c r="F13186" s="4">
        <v>9977238800</v>
      </c>
      <c r="G13186" s="4">
        <v>9977968800</v>
      </c>
      <c r="H13186" s="4" t="s">
        <v>35621</v>
      </c>
      <c r="I13186" s="4"/>
      <c r="J13186" s="4" t="s">
        <v>35623</v>
      </c>
      <c r="L13186" s="4" t="s">
        <v>13591</v>
      </c>
      <c r="M13186" s="4" t="s">
        <v>433</v>
      </c>
      <c r="N13186" s="4">
        <v>452001</v>
      </c>
      <c r="O13186" s="4"/>
      <c r="P13186" s="4">
        <v>8048606053</v>
      </c>
      <c r="Q13186" s="31" t="s">
        <v>216970</v>
      </c>
      <c r="R13186" s="4"/>
      <c r="S13186" s="13" t="s">
        <v>216971</v>
      </c>
      <c r="T13186" s="13"/>
      <c r="U13186" s="13"/>
      <c r="V13186" s="13"/>
      <c r="W13186" s="13"/>
    </row>
    <row r="13187" spans="1:23" x14ac:dyDescent="0.25">
      <c r="A13187" s="4" t="s">
        <v>35860</v>
      </c>
      <c r="B13187" s="4" t="s">
        <v>880</v>
      </c>
      <c r="C13187" s="4" t="s">
        <v>2154</v>
      </c>
      <c r="D13187" s="4" t="s">
        <v>337</v>
      </c>
      <c r="E13187" s="4" t="s">
        <v>34</v>
      </c>
      <c r="F13187" s="4">
        <v>9893434134</v>
      </c>
      <c r="G13187" s="4">
        <v>8889888989</v>
      </c>
      <c r="H13187" s="4" t="s">
        <v>35859</v>
      </c>
      <c r="I13187" s="4"/>
      <c r="J13187" s="4" t="s">
        <v>35861</v>
      </c>
      <c r="L13187" s="4" t="s">
        <v>35862</v>
      </c>
      <c r="M13187" s="4" t="s">
        <v>433</v>
      </c>
      <c r="N13187" s="4">
        <v>452001</v>
      </c>
      <c r="O13187" s="4"/>
      <c r="P13187" s="4">
        <v>8071920998</v>
      </c>
      <c r="Q13187" s="31"/>
      <c r="R13187" s="4"/>
      <c r="S13187" s="13" t="s">
        <v>200773</v>
      </c>
      <c r="T13187" s="13"/>
      <c r="U13187" s="13"/>
      <c r="V13187" s="13"/>
      <c r="W13187" s="13"/>
    </row>
    <row r="13188" spans="1:23" ht="30" x14ac:dyDescent="0.25">
      <c r="A13188" s="4" t="s">
        <v>36145</v>
      </c>
      <c r="B13188" s="4" t="s">
        <v>880</v>
      </c>
      <c r="C13188" s="4" t="s">
        <v>434</v>
      </c>
      <c r="D13188" s="4" t="s">
        <v>36143</v>
      </c>
      <c r="E13188" s="4" t="s">
        <v>27</v>
      </c>
      <c r="F13188" s="4">
        <v>9826018830</v>
      </c>
      <c r="G13188" s="4">
        <v>9827227145</v>
      </c>
      <c r="H13188" s="4" t="s">
        <v>36144</v>
      </c>
      <c r="I13188" s="4"/>
      <c r="J13188" s="4" t="s">
        <v>36146</v>
      </c>
      <c r="L13188" s="4" t="s">
        <v>36147</v>
      </c>
      <c r="M13188" s="4" t="s">
        <v>433</v>
      </c>
      <c r="N13188" s="4">
        <v>452007</v>
      </c>
      <c r="O13188" s="4"/>
      <c r="P13188" s="4">
        <v>8048023902</v>
      </c>
      <c r="Q13188" s="31" t="s">
        <v>216972</v>
      </c>
      <c r="R13188" s="4"/>
      <c r="S13188" s="13" t="s">
        <v>216973</v>
      </c>
      <c r="T13188" s="13"/>
      <c r="U13188" s="13"/>
      <c r="V13188" s="13"/>
      <c r="W13188" s="13"/>
    </row>
    <row r="13189" spans="1:23" ht="30" x14ac:dyDescent="0.25">
      <c r="A13189" s="4" t="s">
        <v>36512</v>
      </c>
      <c r="B13189" s="4" t="s">
        <v>880</v>
      </c>
      <c r="C13189" s="4" t="s">
        <v>4626</v>
      </c>
      <c r="D13189" s="4" t="s">
        <v>337</v>
      </c>
      <c r="E13189" s="4" t="s">
        <v>355</v>
      </c>
      <c r="F13189" s="4">
        <v>8827869222</v>
      </c>
      <c r="G13189" s="4">
        <v>9770944448</v>
      </c>
      <c r="H13189" s="4" t="s">
        <v>36511</v>
      </c>
      <c r="I13189" s="4"/>
      <c r="J13189" s="4" t="s">
        <v>36513</v>
      </c>
      <c r="L13189" s="4" t="s">
        <v>8205</v>
      </c>
      <c r="M13189" s="4" t="s">
        <v>433</v>
      </c>
      <c r="N13189" s="4">
        <v>452001</v>
      </c>
      <c r="O13189" s="4"/>
      <c r="P13189" s="4">
        <v>8048614336</v>
      </c>
      <c r="Q13189" s="31" t="s">
        <v>216974</v>
      </c>
      <c r="R13189" s="4"/>
      <c r="S13189" s="13" t="s">
        <v>227984</v>
      </c>
      <c r="T13189" s="13"/>
      <c r="U13189" s="13"/>
      <c r="V13189" s="13"/>
      <c r="W13189" s="13"/>
    </row>
    <row r="13190" spans="1:23" ht="45" x14ac:dyDescent="0.25">
      <c r="A13190" s="4" t="s">
        <v>36698</v>
      </c>
      <c r="B13190" s="4" t="s">
        <v>880</v>
      </c>
      <c r="C13190" s="4" t="s">
        <v>7804</v>
      </c>
      <c r="D13190" s="4" t="s">
        <v>36696</v>
      </c>
      <c r="E13190" s="4" t="s">
        <v>34</v>
      </c>
      <c r="F13190" s="4">
        <v>7509496015</v>
      </c>
      <c r="G13190" s="4">
        <v>9755800740</v>
      </c>
      <c r="H13190" s="4" t="s">
        <v>36697</v>
      </c>
      <c r="I13190" s="4"/>
      <c r="J13190" s="4" t="s">
        <v>36699</v>
      </c>
      <c r="L13190" s="4" t="s">
        <v>3761</v>
      </c>
      <c r="M13190" s="4" t="s">
        <v>433</v>
      </c>
      <c r="N13190" s="4">
        <v>452010</v>
      </c>
      <c r="O13190" s="4"/>
      <c r="P13190" s="4">
        <v>8071747751</v>
      </c>
      <c r="Q13190" s="31" t="s">
        <v>207787</v>
      </c>
      <c r="R13190" s="4"/>
      <c r="S13190" s="13" t="s">
        <v>200774</v>
      </c>
      <c r="T13190" s="13"/>
      <c r="U13190" s="13"/>
      <c r="V13190" s="13"/>
      <c r="W13190" s="13"/>
    </row>
    <row r="13191" spans="1:23" x14ac:dyDescent="0.25">
      <c r="A13191" s="4" t="s">
        <v>37025</v>
      </c>
      <c r="B13191" s="4" t="s">
        <v>880</v>
      </c>
      <c r="C13191" s="4" t="s">
        <v>3638</v>
      </c>
      <c r="D13191" s="4" t="s">
        <v>242</v>
      </c>
      <c r="E13191" s="4" t="s">
        <v>27</v>
      </c>
      <c r="F13191" s="4">
        <v>9907688881</v>
      </c>
      <c r="G13191" s="4">
        <v>8889913807</v>
      </c>
      <c r="H13191" s="4" t="s">
        <v>37023</v>
      </c>
      <c r="I13191" s="4" t="s">
        <v>37024</v>
      </c>
      <c r="J13191" s="4" t="s">
        <v>37026</v>
      </c>
      <c r="L13191" s="4" t="s">
        <v>37027</v>
      </c>
      <c r="M13191" s="4" t="s">
        <v>433</v>
      </c>
      <c r="N13191" s="4">
        <v>452001</v>
      </c>
      <c r="O13191" s="4" t="s">
        <v>37028</v>
      </c>
      <c r="P13191" s="4">
        <v>8048418311</v>
      </c>
      <c r="Q13191" s="31"/>
      <c r="R13191" s="4"/>
      <c r="S13191" s="13" t="s">
        <v>216975</v>
      </c>
      <c r="T13191" s="13"/>
      <c r="U13191" s="13"/>
      <c r="V13191" s="13"/>
      <c r="W13191" s="13"/>
    </row>
    <row r="13192" spans="1:23" ht="30" x14ac:dyDescent="0.25">
      <c r="A13192" s="4" t="s">
        <v>37356</v>
      </c>
      <c r="B13192" s="4" t="s">
        <v>880</v>
      </c>
      <c r="C13192" s="4" t="s">
        <v>37353</v>
      </c>
      <c r="D13192" s="4" t="s">
        <v>6484</v>
      </c>
      <c r="E13192" s="4" t="s">
        <v>175</v>
      </c>
      <c r="F13192" s="4">
        <v>8120002220</v>
      </c>
      <c r="G13192" s="4">
        <v>9977777801</v>
      </c>
      <c r="H13192" s="4" t="s">
        <v>37354</v>
      </c>
      <c r="I13192" s="4" t="s">
        <v>37355</v>
      </c>
      <c r="J13192" s="4" t="s">
        <v>37357</v>
      </c>
      <c r="L13192" s="4"/>
      <c r="M13192" s="4" t="s">
        <v>433</v>
      </c>
      <c r="N13192" s="4">
        <v>452001</v>
      </c>
      <c r="O13192" s="4"/>
      <c r="P13192" s="4">
        <v>8048110958</v>
      </c>
      <c r="Q13192" s="31" t="s">
        <v>207788</v>
      </c>
      <c r="R13192" s="4"/>
      <c r="S13192" s="13" t="s">
        <v>216976</v>
      </c>
      <c r="T13192" s="13"/>
      <c r="U13192" s="13"/>
      <c r="V13192" s="13"/>
      <c r="W13192" s="13"/>
    </row>
    <row r="13193" spans="1:23" ht="30" x14ac:dyDescent="0.25">
      <c r="A13193" s="4" t="s">
        <v>37640</v>
      </c>
      <c r="B13193" s="4" t="s">
        <v>880</v>
      </c>
      <c r="C13193" s="4" t="s">
        <v>4959</v>
      </c>
      <c r="D13193" s="4" t="s">
        <v>7576</v>
      </c>
      <c r="E13193" s="4" t="s">
        <v>34</v>
      </c>
      <c r="F13193" s="4">
        <v>9826151046</v>
      </c>
      <c r="G13193" s="4">
        <v>9039471714</v>
      </c>
      <c r="H13193" s="4" t="s">
        <v>37639</v>
      </c>
      <c r="I13193" s="4"/>
      <c r="J13193" s="4" t="s">
        <v>37641</v>
      </c>
      <c r="L13193" s="4"/>
      <c r="M13193" s="4" t="s">
        <v>433</v>
      </c>
      <c r="N13193" s="4">
        <v>452009</v>
      </c>
      <c r="O13193" s="4"/>
      <c r="P13193" s="4">
        <v>8049473397</v>
      </c>
      <c r="Q13193" s="31" t="s">
        <v>207789</v>
      </c>
      <c r="R13193" s="4"/>
      <c r="S13193" s="13" t="s">
        <v>194923</v>
      </c>
      <c r="T13193" s="13"/>
      <c r="U13193" s="13"/>
      <c r="V13193" s="13"/>
      <c r="W13193" s="13"/>
    </row>
    <row r="13194" spans="1:23" ht="45" x14ac:dyDescent="0.25">
      <c r="A13194" s="4" t="s">
        <v>37963</v>
      </c>
      <c r="B13194" s="4" t="s">
        <v>880</v>
      </c>
      <c r="C13194" s="4" t="s">
        <v>7272</v>
      </c>
      <c r="D13194" s="4" t="s">
        <v>37961</v>
      </c>
      <c r="E13194" s="4" t="s">
        <v>34</v>
      </c>
      <c r="F13194" s="4">
        <v>9425314543</v>
      </c>
      <c r="G13194" s="4">
        <v>9826651400</v>
      </c>
      <c r="H13194" s="4" t="s">
        <v>37962</v>
      </c>
      <c r="I13194" s="4"/>
      <c r="J13194" s="4" t="s">
        <v>37964</v>
      </c>
      <c r="L13194" s="4" t="s">
        <v>37965</v>
      </c>
      <c r="M13194" s="4" t="s">
        <v>433</v>
      </c>
      <c r="N13194" s="4">
        <v>452002</v>
      </c>
      <c r="O13194" s="4"/>
      <c r="P13194" s="4">
        <v>8048418455</v>
      </c>
      <c r="Q13194" s="31" t="s">
        <v>216977</v>
      </c>
      <c r="R13194" s="4"/>
      <c r="S13194" s="13" t="s">
        <v>216978</v>
      </c>
      <c r="T13194" s="13"/>
      <c r="U13194" s="13"/>
      <c r="V13194" s="13"/>
      <c r="W13194" s="13"/>
    </row>
    <row r="13195" spans="1:23" ht="30" x14ac:dyDescent="0.25">
      <c r="A13195" s="4" t="s">
        <v>38331</v>
      </c>
      <c r="B13195" s="4" t="s">
        <v>880</v>
      </c>
      <c r="C13195" s="4" t="s">
        <v>38329</v>
      </c>
      <c r="D13195" s="4" t="s">
        <v>337</v>
      </c>
      <c r="E13195" s="4" t="s">
        <v>27</v>
      </c>
      <c r="F13195" s="4">
        <v>9406615803</v>
      </c>
      <c r="G13195" s="4">
        <v>9893297711</v>
      </c>
      <c r="H13195" s="4" t="s">
        <v>38330</v>
      </c>
      <c r="I13195" s="4"/>
      <c r="J13195" s="4" t="s">
        <v>38332</v>
      </c>
      <c r="L13195" s="4" t="s">
        <v>36147</v>
      </c>
      <c r="M13195" s="4" t="s">
        <v>433</v>
      </c>
      <c r="N13195" s="4">
        <v>452007</v>
      </c>
      <c r="O13195" s="4"/>
      <c r="P13195" s="4">
        <v>8048568423</v>
      </c>
      <c r="Q13195" s="31" t="s">
        <v>207790</v>
      </c>
      <c r="R13195" s="4"/>
      <c r="S13195" s="13" t="s">
        <v>194924</v>
      </c>
      <c r="T13195" s="13"/>
      <c r="U13195" s="13"/>
      <c r="V13195" s="13"/>
      <c r="W13195" s="13"/>
    </row>
    <row r="13196" spans="1:23" ht="30" x14ac:dyDescent="0.25">
      <c r="A13196" s="4" t="s">
        <v>9853</v>
      </c>
      <c r="B13196" s="4" t="s">
        <v>880</v>
      </c>
      <c r="C13196" s="4" t="s">
        <v>8278</v>
      </c>
      <c r="D13196" s="4" t="s">
        <v>251</v>
      </c>
      <c r="E13196" s="4" t="s">
        <v>34</v>
      </c>
      <c r="F13196" s="4">
        <v>8989531411</v>
      </c>
      <c r="G13196" s="4">
        <v>8818893011</v>
      </c>
      <c r="H13196" s="4" t="s">
        <v>38579</v>
      </c>
      <c r="I13196" s="4"/>
      <c r="J13196" s="4" t="s">
        <v>38580</v>
      </c>
      <c r="L13196" s="4" t="s">
        <v>2501</v>
      </c>
      <c r="M13196" s="4" t="s">
        <v>433</v>
      </c>
      <c r="N13196" s="4">
        <v>452007</v>
      </c>
      <c r="O13196" s="4"/>
      <c r="P13196" s="4">
        <v>8048021573</v>
      </c>
      <c r="Q13196" s="31" t="s">
        <v>207791</v>
      </c>
      <c r="R13196" s="4"/>
      <c r="S13196" s="13" t="s">
        <v>216979</v>
      </c>
      <c r="T13196" s="13"/>
      <c r="U13196" s="13"/>
      <c r="V13196" s="13"/>
      <c r="W13196" s="13"/>
    </row>
    <row r="13197" spans="1:23" x14ac:dyDescent="0.25">
      <c r="A13197" s="4" t="s">
        <v>40490</v>
      </c>
      <c r="B13197" s="4" t="s">
        <v>880</v>
      </c>
      <c r="C13197" s="4" t="s">
        <v>1600</v>
      </c>
      <c r="D13197" s="4" t="s">
        <v>1113</v>
      </c>
      <c r="E13197" s="4" t="s">
        <v>34</v>
      </c>
      <c r="F13197" s="4">
        <v>9826713181</v>
      </c>
      <c r="G13197" s="4">
        <v>9826701318</v>
      </c>
      <c r="H13197" s="4" t="s">
        <v>40488</v>
      </c>
      <c r="I13197" s="4" t="s">
        <v>40489</v>
      </c>
      <c r="J13197" s="4" t="s">
        <v>40491</v>
      </c>
      <c r="L13197" s="4" t="s">
        <v>40492</v>
      </c>
      <c r="M13197" s="4" t="s">
        <v>433</v>
      </c>
      <c r="N13197" s="4">
        <v>452018</v>
      </c>
      <c r="O13197" s="4" t="s">
        <v>40493</v>
      </c>
      <c r="P13197" s="4">
        <v>8045385662</v>
      </c>
      <c r="Q13197" s="31"/>
      <c r="R13197" s="4"/>
      <c r="S13197" s="13" t="s">
        <v>40487</v>
      </c>
      <c r="T13197" s="13"/>
      <c r="U13197" s="13"/>
      <c r="V13197" s="13"/>
      <c r="W13197" s="13"/>
    </row>
    <row r="13198" spans="1:23" x14ac:dyDescent="0.25">
      <c r="A13198" s="4" t="s">
        <v>40576</v>
      </c>
      <c r="B13198" s="4" t="s">
        <v>880</v>
      </c>
      <c r="C13198" s="4" t="s">
        <v>839</v>
      </c>
      <c r="D13198" s="4" t="s">
        <v>15535</v>
      </c>
      <c r="E13198" s="4" t="s">
        <v>27</v>
      </c>
      <c r="F13198" s="4">
        <v>8889995522</v>
      </c>
      <c r="G13198" s="4">
        <v>8889994262</v>
      </c>
      <c r="H13198" s="4" t="s">
        <v>40574</v>
      </c>
      <c r="I13198" s="4" t="s">
        <v>40575</v>
      </c>
      <c r="J13198" s="4" t="s">
        <v>40577</v>
      </c>
      <c r="L13198" s="4" t="s">
        <v>40578</v>
      </c>
      <c r="M13198" s="4" t="s">
        <v>433</v>
      </c>
      <c r="N13198" s="4">
        <v>452001</v>
      </c>
      <c r="O13198" s="4" t="s">
        <v>40579</v>
      </c>
      <c r="P13198" s="4">
        <v>8042538583</v>
      </c>
      <c r="Q13198" s="31" t="s">
        <v>40573</v>
      </c>
      <c r="R13198" s="4"/>
      <c r="S13198" s="13" t="s">
        <v>216980</v>
      </c>
      <c r="T13198" s="13"/>
      <c r="U13198" s="13"/>
      <c r="V13198" s="13"/>
      <c r="W13198" s="13"/>
    </row>
    <row r="13199" spans="1:23" ht="45" x14ac:dyDescent="0.25">
      <c r="A13199" s="4" t="s">
        <v>41483</v>
      </c>
      <c r="B13199" s="4" t="s">
        <v>880</v>
      </c>
      <c r="C13199" s="4" t="s">
        <v>4565</v>
      </c>
      <c r="D13199" s="4" t="s">
        <v>427</v>
      </c>
      <c r="E13199" s="4" t="s">
        <v>34</v>
      </c>
      <c r="F13199" s="4">
        <v>9926272822</v>
      </c>
      <c r="G13199" s="4">
        <v>8966008806</v>
      </c>
      <c r="H13199" s="4" t="s">
        <v>41481</v>
      </c>
      <c r="I13199" s="4" t="s">
        <v>41482</v>
      </c>
      <c r="J13199" s="4" t="s">
        <v>41484</v>
      </c>
      <c r="L13199" s="4"/>
      <c r="M13199" s="4" t="s">
        <v>433</v>
      </c>
      <c r="N13199" s="4">
        <v>452004</v>
      </c>
      <c r="O13199" s="4"/>
      <c r="P13199" s="4">
        <v>8048118512</v>
      </c>
      <c r="Q13199" s="31" t="s">
        <v>216981</v>
      </c>
      <c r="R13199" s="4"/>
      <c r="S13199" s="13" t="s">
        <v>216982</v>
      </c>
      <c r="T13199" s="13"/>
      <c r="U13199" s="13"/>
      <c r="V13199" s="13"/>
      <c r="W13199" s="13"/>
    </row>
    <row r="13200" spans="1:23" ht="30" x14ac:dyDescent="0.25">
      <c r="A13200" s="4" t="s">
        <v>42201</v>
      </c>
      <c r="B13200" s="4" t="s">
        <v>880</v>
      </c>
      <c r="C13200" s="4" t="s">
        <v>2387</v>
      </c>
      <c r="D13200" s="4" t="s">
        <v>42199</v>
      </c>
      <c r="E13200" s="4" t="s">
        <v>34</v>
      </c>
      <c r="F13200" s="4">
        <v>9302108377</v>
      </c>
      <c r="G13200" s="4">
        <v>9302108378</v>
      </c>
      <c r="H13200" s="4" t="s">
        <v>42200</v>
      </c>
      <c r="I13200" s="4"/>
      <c r="J13200" s="4" t="s">
        <v>42202</v>
      </c>
      <c r="L13200" s="4" t="s">
        <v>42203</v>
      </c>
      <c r="M13200" s="4" t="s">
        <v>433</v>
      </c>
      <c r="N13200" s="4">
        <v>452016</v>
      </c>
      <c r="O13200" s="4" t="s">
        <v>42204</v>
      </c>
      <c r="P13200" s="4">
        <v>8048005676</v>
      </c>
      <c r="Q13200" s="31" t="s">
        <v>42198</v>
      </c>
      <c r="R13200" s="4"/>
      <c r="S13200" s="13" t="s">
        <v>216983</v>
      </c>
      <c r="T13200" s="13"/>
      <c r="U13200" s="13"/>
      <c r="V13200" s="13"/>
      <c r="W13200" s="13"/>
    </row>
    <row r="13201" spans="1:23" ht="45" x14ac:dyDescent="0.25">
      <c r="A13201" s="4" t="s">
        <v>42332</v>
      </c>
      <c r="B13201" s="4" t="s">
        <v>880</v>
      </c>
      <c r="C13201" s="4" t="s">
        <v>654</v>
      </c>
      <c r="D13201" s="4" t="s">
        <v>3550</v>
      </c>
      <c r="E13201" s="4" t="s">
        <v>18153</v>
      </c>
      <c r="F13201" s="4">
        <v>9713099144</v>
      </c>
      <c r="G13201" s="4">
        <v>9584888875</v>
      </c>
      <c r="H13201" s="4" t="s">
        <v>42330</v>
      </c>
      <c r="I13201" s="4" t="s">
        <v>42331</v>
      </c>
      <c r="J13201" s="4" t="s">
        <v>42333</v>
      </c>
      <c r="L13201" s="4" t="s">
        <v>42334</v>
      </c>
      <c r="M13201" s="4" t="s">
        <v>433</v>
      </c>
      <c r="N13201" s="4">
        <v>453551</v>
      </c>
      <c r="O13201" s="4"/>
      <c r="P13201" s="4">
        <v>8048706756</v>
      </c>
      <c r="Q13201" s="31" t="s">
        <v>216984</v>
      </c>
      <c r="R13201" s="4"/>
      <c r="S13201" s="13" t="s">
        <v>216985</v>
      </c>
      <c r="T13201" s="13"/>
      <c r="U13201" s="13"/>
      <c r="V13201" s="13"/>
      <c r="W13201" s="13"/>
    </row>
    <row r="13202" spans="1:23" ht="30" x14ac:dyDescent="0.25">
      <c r="A13202" s="4" t="s">
        <v>42669</v>
      </c>
      <c r="B13202" s="4" t="s">
        <v>880</v>
      </c>
      <c r="C13202" s="4" t="s">
        <v>2183</v>
      </c>
      <c r="D13202" s="4" t="s">
        <v>188</v>
      </c>
      <c r="E13202" s="4" t="s">
        <v>34</v>
      </c>
      <c r="F13202" s="4">
        <v>9826003257</v>
      </c>
      <c r="G13202" s="4">
        <v>9009499359</v>
      </c>
      <c r="H13202" s="4" t="s">
        <v>42668</v>
      </c>
      <c r="I13202" s="4"/>
      <c r="J13202" s="4" t="s">
        <v>42670</v>
      </c>
      <c r="L13202" s="4" t="s">
        <v>42671</v>
      </c>
      <c r="M13202" s="4" t="s">
        <v>433</v>
      </c>
      <c r="N13202" s="4">
        <v>453771</v>
      </c>
      <c r="O13202" s="4"/>
      <c r="P13202" s="4">
        <v>8048606826</v>
      </c>
      <c r="Q13202" s="31" t="s">
        <v>207792</v>
      </c>
      <c r="R13202" s="4"/>
      <c r="S13202" s="13" t="s">
        <v>216986</v>
      </c>
      <c r="T13202" s="13"/>
      <c r="U13202" s="13"/>
      <c r="V13202" s="13"/>
      <c r="W13202" s="13"/>
    </row>
    <row r="13203" spans="1:23" ht="45" x14ac:dyDescent="0.25">
      <c r="A13203" s="4" t="s">
        <v>43053</v>
      </c>
      <c r="B13203" s="4" t="s">
        <v>880</v>
      </c>
      <c r="C13203" s="4" t="s">
        <v>148</v>
      </c>
      <c r="D13203" s="4" t="s">
        <v>604</v>
      </c>
      <c r="E13203" s="4" t="s">
        <v>34</v>
      </c>
      <c r="F13203" s="4">
        <v>9111177707</v>
      </c>
      <c r="G13203" s="4">
        <v>9644444178</v>
      </c>
      <c r="H13203" s="4" t="s">
        <v>43052</v>
      </c>
      <c r="I13203" s="4"/>
      <c r="J13203" s="4" t="s">
        <v>43054</v>
      </c>
      <c r="L13203" s="4" t="s">
        <v>43055</v>
      </c>
      <c r="M13203" s="4" t="s">
        <v>433</v>
      </c>
      <c r="N13203" s="4">
        <v>452015</v>
      </c>
      <c r="O13203" s="4"/>
      <c r="P13203" s="4">
        <v>8046055379</v>
      </c>
      <c r="Q13203" s="31" t="s">
        <v>216987</v>
      </c>
      <c r="R13203" s="4"/>
      <c r="S13203" s="13" t="s">
        <v>216988</v>
      </c>
      <c r="T13203" s="13"/>
      <c r="U13203" s="13"/>
      <c r="V13203" s="13"/>
      <c r="W13203" s="13"/>
    </row>
    <row r="13204" spans="1:23" ht="30" x14ac:dyDescent="0.25">
      <c r="A13204" s="4" t="s">
        <v>43118</v>
      </c>
      <c r="B13204" s="4" t="s">
        <v>880</v>
      </c>
      <c r="C13204" s="4" t="s">
        <v>35453</v>
      </c>
      <c r="D13204" s="4" t="s">
        <v>922</v>
      </c>
      <c r="E13204" s="4" t="s">
        <v>65</v>
      </c>
      <c r="F13204" s="4">
        <v>7748978658</v>
      </c>
      <c r="G13204" s="4">
        <v>9179927122</v>
      </c>
      <c r="H13204" s="4" t="s">
        <v>43117</v>
      </c>
      <c r="I13204" s="4"/>
      <c r="J13204" s="4" t="s">
        <v>43119</v>
      </c>
      <c r="L13204" s="4" t="s">
        <v>15291</v>
      </c>
      <c r="M13204" s="4" t="s">
        <v>433</v>
      </c>
      <c r="N13204" s="4">
        <v>452014</v>
      </c>
      <c r="O13204" s="4" t="s">
        <v>43120</v>
      </c>
      <c r="P13204" s="4">
        <v>8049188529</v>
      </c>
      <c r="Q13204" s="31" t="s">
        <v>207793</v>
      </c>
      <c r="R13204" s="4"/>
      <c r="S13204" s="13" t="s">
        <v>227985</v>
      </c>
      <c r="T13204" s="13"/>
      <c r="U13204" s="13"/>
      <c r="V13204" s="13"/>
      <c r="W13204" s="13"/>
    </row>
    <row r="13205" spans="1:23" x14ac:dyDescent="0.25">
      <c r="A13205" s="4" t="s">
        <v>43160</v>
      </c>
      <c r="B13205" s="4" t="s">
        <v>880</v>
      </c>
      <c r="C13205" s="4" t="s">
        <v>2432</v>
      </c>
      <c r="D13205" s="4" t="s">
        <v>43157</v>
      </c>
      <c r="E13205" s="4" t="s">
        <v>27</v>
      </c>
      <c r="F13205" s="4">
        <v>9425320390</v>
      </c>
      <c r="G13205" s="4">
        <v>9425056016</v>
      </c>
      <c r="H13205" s="4" t="s">
        <v>43158</v>
      </c>
      <c r="I13205" s="4" t="s">
        <v>43159</v>
      </c>
      <c r="J13205" s="4" t="s">
        <v>43161</v>
      </c>
      <c r="L13205" s="4" t="s">
        <v>43162</v>
      </c>
      <c r="M13205" s="4" t="s">
        <v>433</v>
      </c>
      <c r="N13205" s="4">
        <v>452001</v>
      </c>
      <c r="O13205" s="4"/>
      <c r="P13205" s="4">
        <v>8043258947</v>
      </c>
      <c r="Q13205" s="31"/>
      <c r="R13205" s="4"/>
      <c r="S13205" s="13" t="s">
        <v>200775</v>
      </c>
      <c r="T13205" s="13"/>
      <c r="U13205" s="13"/>
      <c r="V13205" s="13"/>
      <c r="W13205" s="13"/>
    </row>
    <row r="13206" spans="1:23" ht="30" x14ac:dyDescent="0.25">
      <c r="A13206" s="4" t="s">
        <v>43188</v>
      </c>
      <c r="B13206" s="4" t="s">
        <v>880</v>
      </c>
      <c r="C13206" s="4" t="s">
        <v>43184</v>
      </c>
      <c r="D13206" s="4" t="s">
        <v>43185</v>
      </c>
      <c r="E13206" s="4" t="s">
        <v>27</v>
      </c>
      <c r="F13206" s="4">
        <v>9425380498</v>
      </c>
      <c r="G13206" s="4">
        <v>9826021298</v>
      </c>
      <c r="H13206" s="4" t="s">
        <v>43186</v>
      </c>
      <c r="I13206" s="4" t="s">
        <v>43187</v>
      </c>
      <c r="J13206" s="4" t="s">
        <v>43189</v>
      </c>
      <c r="L13206" s="4" t="s">
        <v>43190</v>
      </c>
      <c r="M13206" s="4" t="s">
        <v>433</v>
      </c>
      <c r="N13206" s="4">
        <v>452016</v>
      </c>
      <c r="O13206" s="4"/>
      <c r="P13206" s="4">
        <v>8048583204</v>
      </c>
      <c r="Q13206" s="31" t="s">
        <v>207794</v>
      </c>
      <c r="R13206" s="4"/>
      <c r="S13206" s="13" t="s">
        <v>216989</v>
      </c>
      <c r="T13206" s="13"/>
      <c r="U13206" s="13"/>
      <c r="V13206" s="13"/>
      <c r="W13206" s="13"/>
    </row>
    <row r="13207" spans="1:23" ht="45" x14ac:dyDescent="0.25">
      <c r="A13207" s="4" t="s">
        <v>43282</v>
      </c>
      <c r="B13207" s="4" t="s">
        <v>880</v>
      </c>
      <c r="C13207" s="4" t="s">
        <v>1414</v>
      </c>
      <c r="D13207" s="4" t="s">
        <v>43280</v>
      </c>
      <c r="E13207" s="4" t="s">
        <v>34</v>
      </c>
      <c r="F13207" s="4">
        <v>9770079339</v>
      </c>
      <c r="G13207" s="4">
        <v>9893078162</v>
      </c>
      <c r="H13207" s="4" t="s">
        <v>43281</v>
      </c>
      <c r="I13207" s="4"/>
      <c r="J13207" s="4" t="s">
        <v>43283</v>
      </c>
      <c r="L13207" s="4" t="s">
        <v>14496</v>
      </c>
      <c r="M13207" s="4" t="s">
        <v>433</v>
      </c>
      <c r="N13207" s="4">
        <v>452007</v>
      </c>
      <c r="O13207" s="4" t="s">
        <v>43284</v>
      </c>
      <c r="P13207" s="4">
        <v>8071598094</v>
      </c>
      <c r="Q13207" s="31" t="s">
        <v>216990</v>
      </c>
      <c r="R13207" s="4"/>
      <c r="S13207" s="13" t="s">
        <v>216991</v>
      </c>
      <c r="T13207" s="13"/>
      <c r="U13207" s="13"/>
      <c r="V13207" s="13"/>
      <c r="W13207" s="13"/>
    </row>
    <row r="13208" spans="1:23" ht="30" x14ac:dyDescent="0.25">
      <c r="A13208" s="4" t="s">
        <v>44025</v>
      </c>
      <c r="B13208" s="4" t="s">
        <v>880</v>
      </c>
      <c r="C13208" s="4" t="s">
        <v>922</v>
      </c>
      <c r="D13208" s="4" t="s">
        <v>15819</v>
      </c>
      <c r="E13208" s="4" t="s">
        <v>355</v>
      </c>
      <c r="F13208" s="4">
        <v>9827246624</v>
      </c>
      <c r="G13208" s="4">
        <v>9981935292</v>
      </c>
      <c r="H13208" s="4" t="s">
        <v>44023</v>
      </c>
      <c r="I13208" s="4" t="s">
        <v>44024</v>
      </c>
      <c r="J13208" s="4" t="s">
        <v>44026</v>
      </c>
      <c r="L13208" s="4" t="s">
        <v>32946</v>
      </c>
      <c r="M13208" s="4" t="s">
        <v>433</v>
      </c>
      <c r="N13208" s="4">
        <v>453441</v>
      </c>
      <c r="O13208" s="4"/>
      <c r="P13208" s="4">
        <v>8071679968</v>
      </c>
      <c r="Q13208" s="31" t="s">
        <v>207795</v>
      </c>
      <c r="R13208" s="4"/>
      <c r="S13208" s="13" t="s">
        <v>216992</v>
      </c>
      <c r="T13208" s="13"/>
      <c r="U13208" s="13"/>
      <c r="V13208" s="13"/>
      <c r="W13208" s="13"/>
    </row>
    <row r="13209" spans="1:23" ht="45" x14ac:dyDescent="0.25">
      <c r="A13209" s="4" t="s">
        <v>44456</v>
      </c>
      <c r="B13209" s="4" t="s">
        <v>880</v>
      </c>
      <c r="C13209" s="4" t="s">
        <v>562</v>
      </c>
      <c r="D13209" s="4" t="s">
        <v>44454</v>
      </c>
      <c r="E13209" s="4" t="s">
        <v>34</v>
      </c>
      <c r="F13209" s="4">
        <v>7509063211</v>
      </c>
      <c r="G13209" s="4">
        <v>9691969211</v>
      </c>
      <c r="H13209" s="4" t="s">
        <v>44455</v>
      </c>
      <c r="I13209" s="4"/>
      <c r="J13209" s="4" t="s">
        <v>44457</v>
      </c>
      <c r="L13209" s="4" t="s">
        <v>44458</v>
      </c>
      <c r="M13209" s="4" t="s">
        <v>433</v>
      </c>
      <c r="N13209" s="4">
        <v>452001</v>
      </c>
      <c r="O13209" s="4"/>
      <c r="P13209" s="4">
        <v>8043050562</v>
      </c>
      <c r="Q13209" s="31" t="s">
        <v>207796</v>
      </c>
      <c r="R13209" s="4"/>
      <c r="S13209" s="13" t="s">
        <v>194925</v>
      </c>
      <c r="T13209" s="13"/>
      <c r="U13209" s="13"/>
      <c r="V13209" s="13"/>
      <c r="W13209" s="13"/>
    </row>
    <row r="13210" spans="1:23" ht="45" x14ac:dyDescent="0.25">
      <c r="A13210" s="4" t="s">
        <v>44481</v>
      </c>
      <c r="B13210" s="4" t="s">
        <v>880</v>
      </c>
      <c r="C13210" s="4" t="s">
        <v>25001</v>
      </c>
      <c r="D13210" s="4" t="s">
        <v>3724</v>
      </c>
      <c r="E13210" s="4" t="s">
        <v>34</v>
      </c>
      <c r="F13210" s="4">
        <v>9826039391</v>
      </c>
      <c r="G13210" s="4">
        <v>8889444489</v>
      </c>
      <c r="H13210" s="4" t="s">
        <v>44479</v>
      </c>
      <c r="I13210" s="4" t="s">
        <v>44480</v>
      </c>
      <c r="J13210" s="4" t="s">
        <v>44482</v>
      </c>
      <c r="L13210" s="4" t="s">
        <v>44483</v>
      </c>
      <c r="M13210" s="4" t="s">
        <v>433</v>
      </c>
      <c r="N13210" s="4">
        <v>452006</v>
      </c>
      <c r="O13210" s="4"/>
      <c r="P13210" s="4">
        <v>8048567008</v>
      </c>
      <c r="Q13210" s="31" t="s">
        <v>207797</v>
      </c>
      <c r="R13210" s="4"/>
      <c r="S13210" s="13" t="s">
        <v>194926</v>
      </c>
      <c r="T13210" s="13"/>
      <c r="U13210" s="13"/>
      <c r="V13210" s="13"/>
      <c r="W13210" s="13"/>
    </row>
    <row r="13211" spans="1:23" x14ac:dyDescent="0.25">
      <c r="A13211" s="4" t="s">
        <v>44587</v>
      </c>
      <c r="B13211" s="4" t="s">
        <v>880</v>
      </c>
      <c r="C13211" s="4" t="s">
        <v>7897</v>
      </c>
      <c r="D13211" s="4" t="s">
        <v>8473</v>
      </c>
      <c r="E13211" s="4" t="s">
        <v>74</v>
      </c>
      <c r="F13211" s="4">
        <v>9926499224</v>
      </c>
      <c r="G13211" s="4"/>
      <c r="H13211" s="4" t="s">
        <v>44586</v>
      </c>
      <c r="I13211" s="4"/>
      <c r="J13211" s="4" t="s">
        <v>44588</v>
      </c>
      <c r="L13211" s="4" t="s">
        <v>44589</v>
      </c>
      <c r="M13211" s="4" t="s">
        <v>433</v>
      </c>
      <c r="N13211" s="4">
        <v>452001</v>
      </c>
      <c r="O13211" s="4"/>
      <c r="P13211" s="4">
        <v>8048077378</v>
      </c>
      <c r="Q13211" s="31"/>
      <c r="R13211" s="4"/>
      <c r="S13211" s="13" t="s">
        <v>200776</v>
      </c>
      <c r="T13211" s="13"/>
      <c r="U13211" s="13"/>
      <c r="V13211" s="13"/>
      <c r="W13211" s="13"/>
    </row>
    <row r="13212" spans="1:23" ht="30" x14ac:dyDescent="0.25">
      <c r="A13212" s="4" t="s">
        <v>44648</v>
      </c>
      <c r="B13212" s="4" t="s">
        <v>880</v>
      </c>
      <c r="C13212" s="4" t="s">
        <v>4923</v>
      </c>
      <c r="D13212" s="4" t="s">
        <v>188</v>
      </c>
      <c r="E13212" s="4" t="s">
        <v>34</v>
      </c>
      <c r="F13212" s="4">
        <v>9009595908</v>
      </c>
      <c r="G13212" s="4">
        <v>9229627845</v>
      </c>
      <c r="H13212" s="4" t="s">
        <v>44647</v>
      </c>
      <c r="I13212" s="4"/>
      <c r="J13212" s="4" t="s">
        <v>44649</v>
      </c>
      <c r="L13212" s="4" t="s">
        <v>44650</v>
      </c>
      <c r="M13212" s="4" t="s">
        <v>433</v>
      </c>
      <c r="N13212" s="4">
        <v>452005</v>
      </c>
      <c r="O13212" s="4" t="s">
        <v>44651</v>
      </c>
      <c r="P13212" s="4">
        <v>8043255638</v>
      </c>
      <c r="Q13212" s="31" t="s">
        <v>207798</v>
      </c>
      <c r="R13212" s="4"/>
      <c r="S13212" s="13" t="s">
        <v>216993</v>
      </c>
      <c r="T13212" s="13"/>
      <c r="U13212" s="13"/>
      <c r="V13212" s="13"/>
      <c r="W13212" s="13"/>
    </row>
    <row r="13213" spans="1:23" x14ac:dyDescent="0.25">
      <c r="A13213" s="4" t="s">
        <v>45175</v>
      </c>
      <c r="B13213" s="4" t="s">
        <v>880</v>
      </c>
      <c r="C13213" s="4" t="s">
        <v>30796</v>
      </c>
      <c r="D13213" s="4" t="s">
        <v>5790</v>
      </c>
      <c r="E13213" s="4" t="s">
        <v>74</v>
      </c>
      <c r="F13213" s="4">
        <v>8817724365</v>
      </c>
      <c r="G13213" s="4">
        <v>9827024365</v>
      </c>
      <c r="H13213" s="4" t="s">
        <v>45174</v>
      </c>
      <c r="I13213" s="4"/>
      <c r="J13213" s="4" t="s">
        <v>45176</v>
      </c>
      <c r="L13213" s="4" t="s">
        <v>45177</v>
      </c>
      <c r="M13213" s="4" t="s">
        <v>433</v>
      </c>
      <c r="N13213" s="4">
        <v>452001</v>
      </c>
      <c r="O13213" s="4"/>
      <c r="P13213" s="4">
        <v>8048701542</v>
      </c>
      <c r="Q13213" s="31" t="s">
        <v>216994</v>
      </c>
      <c r="R13213" s="4"/>
      <c r="S13213" s="13" t="s">
        <v>216995</v>
      </c>
      <c r="T13213" s="13"/>
      <c r="U13213" s="13"/>
      <c r="V13213" s="13"/>
      <c r="W13213" s="13"/>
    </row>
    <row r="13214" spans="1:23" x14ac:dyDescent="0.25">
      <c r="A13214" s="4" t="s">
        <v>45412</v>
      </c>
      <c r="B13214" s="4" t="s">
        <v>880</v>
      </c>
      <c r="C13214" s="4" t="s">
        <v>867</v>
      </c>
      <c r="D13214" s="4" t="s">
        <v>744</v>
      </c>
      <c r="E13214" s="4" t="s">
        <v>175</v>
      </c>
      <c r="F13214" s="4">
        <v>8269965305</v>
      </c>
      <c r="G13214" s="4">
        <v>9074273948</v>
      </c>
      <c r="H13214" s="4" t="s">
        <v>45410</v>
      </c>
      <c r="I13214" s="4" t="s">
        <v>45411</v>
      </c>
      <c r="J13214" s="4" t="s">
        <v>45413</v>
      </c>
      <c r="L13214" s="4" t="s">
        <v>45414</v>
      </c>
      <c r="M13214" s="4" t="s">
        <v>433</v>
      </c>
      <c r="N13214" s="4">
        <v>452007</v>
      </c>
      <c r="O13214" s="4"/>
      <c r="P13214" s="4">
        <v>8042973441</v>
      </c>
      <c r="Q13214" s="31"/>
      <c r="R13214" s="4"/>
      <c r="S13214" s="13" t="s">
        <v>227986</v>
      </c>
      <c r="T13214" s="13"/>
      <c r="U13214" s="13"/>
      <c r="V13214" s="13"/>
      <c r="W13214" s="13"/>
    </row>
    <row r="13215" spans="1:23" x14ac:dyDescent="0.25">
      <c r="A13215" s="4" t="s">
        <v>46232</v>
      </c>
      <c r="B13215" s="4" t="s">
        <v>880</v>
      </c>
      <c r="C13215" s="4" t="s">
        <v>2183</v>
      </c>
      <c r="D13215" s="4" t="s">
        <v>604</v>
      </c>
      <c r="E13215" s="4" t="s">
        <v>175</v>
      </c>
      <c r="F13215" s="4">
        <v>9033175198</v>
      </c>
      <c r="G13215" s="4"/>
      <c r="H13215" s="4" t="s">
        <v>46231</v>
      </c>
      <c r="I13215" s="4"/>
      <c r="J13215" s="4" t="s">
        <v>46233</v>
      </c>
      <c r="L13215" s="4" t="s">
        <v>7581</v>
      </c>
      <c r="M13215" s="4" t="s">
        <v>433</v>
      </c>
      <c r="N13215" s="4">
        <v>452010</v>
      </c>
      <c r="O13215" s="4"/>
      <c r="P13215" s="4">
        <v>8045350416</v>
      </c>
      <c r="Q13215" s="31"/>
      <c r="R13215" s="4"/>
      <c r="S13215" s="13" t="s">
        <v>46230</v>
      </c>
      <c r="T13215" s="13"/>
      <c r="U13215" s="13"/>
      <c r="V13215" s="13"/>
      <c r="W13215" s="13"/>
    </row>
    <row r="13216" spans="1:23" ht="45" x14ac:dyDescent="0.25">
      <c r="A13216" s="4" t="s">
        <v>46271</v>
      </c>
      <c r="B13216" s="4" t="s">
        <v>880</v>
      </c>
      <c r="C13216" s="4" t="s">
        <v>4219</v>
      </c>
      <c r="D13216" s="4" t="s">
        <v>46269</v>
      </c>
      <c r="E13216" s="4" t="s">
        <v>27</v>
      </c>
      <c r="F13216" s="4">
        <v>9826944514</v>
      </c>
      <c r="G13216" s="4">
        <v>9826721430</v>
      </c>
      <c r="H13216" s="4" t="s">
        <v>46270</v>
      </c>
      <c r="I13216" s="4"/>
      <c r="J13216" s="4" t="s">
        <v>46272</v>
      </c>
      <c r="L13216" s="4" t="s">
        <v>46273</v>
      </c>
      <c r="M13216" s="4" t="s">
        <v>433</v>
      </c>
      <c r="N13216" s="4">
        <v>452001</v>
      </c>
      <c r="O13216" s="4" t="s">
        <v>46274</v>
      </c>
      <c r="P13216" s="4">
        <v>8048730008</v>
      </c>
      <c r="Q13216" s="31" t="s">
        <v>216996</v>
      </c>
      <c r="R13216" s="4"/>
      <c r="S13216" s="13" t="s">
        <v>216997</v>
      </c>
      <c r="T13216" s="13"/>
      <c r="U13216" s="13"/>
      <c r="V13216" s="13"/>
      <c r="W13216" s="13"/>
    </row>
    <row r="13217" spans="1:23" x14ac:dyDescent="0.25">
      <c r="A13217" s="4" t="s">
        <v>46344</v>
      </c>
      <c r="B13217" s="4" t="s">
        <v>880</v>
      </c>
      <c r="C13217" s="4" t="s">
        <v>7922</v>
      </c>
      <c r="D13217" s="4" t="s">
        <v>46342</v>
      </c>
      <c r="E13217" s="4" t="s">
        <v>27</v>
      </c>
      <c r="F13217" s="4">
        <v>9329339104</v>
      </c>
      <c r="G13217" s="4">
        <v>9303339104</v>
      </c>
      <c r="H13217" s="4" t="s">
        <v>46343</v>
      </c>
      <c r="I13217" s="4"/>
      <c r="J13217" s="4" t="s">
        <v>46345</v>
      </c>
      <c r="L13217" s="4" t="s">
        <v>46346</v>
      </c>
      <c r="M13217" s="4" t="s">
        <v>433</v>
      </c>
      <c r="N13217" s="4">
        <v>452010</v>
      </c>
      <c r="O13217" s="4" t="s">
        <v>46347</v>
      </c>
      <c r="P13217" s="4">
        <v>8046064896</v>
      </c>
      <c r="Q13217" s="31"/>
      <c r="R13217" s="4"/>
      <c r="S13217" s="13" t="s">
        <v>200777</v>
      </c>
      <c r="T13217" s="13"/>
      <c r="U13217" s="13"/>
      <c r="V13217" s="13"/>
      <c r="W13217" s="13"/>
    </row>
    <row r="13218" spans="1:23" ht="45" x14ac:dyDescent="0.25">
      <c r="A13218" s="4" t="s">
        <v>47228</v>
      </c>
      <c r="B13218" s="4" t="s">
        <v>880</v>
      </c>
      <c r="C13218" s="4" t="s">
        <v>8996</v>
      </c>
      <c r="D13218" s="4" t="s">
        <v>2047</v>
      </c>
      <c r="E13218" s="4" t="s">
        <v>12597</v>
      </c>
      <c r="F13218" s="4">
        <v>9302555552</v>
      </c>
      <c r="G13218" s="4">
        <v>9893022001</v>
      </c>
      <c r="H13218" s="4" t="s">
        <v>47226</v>
      </c>
      <c r="I13218" s="4" t="s">
        <v>47227</v>
      </c>
      <c r="J13218" s="4" t="s">
        <v>47229</v>
      </c>
      <c r="L13218" s="4" t="s">
        <v>26443</v>
      </c>
      <c r="M13218" s="4" t="s">
        <v>433</v>
      </c>
      <c r="N13218" s="4">
        <v>452006</v>
      </c>
      <c r="O13218" s="4" t="s">
        <v>47230</v>
      </c>
      <c r="P13218" s="4">
        <v>8045329811</v>
      </c>
      <c r="Q13218" s="31" t="s">
        <v>47225</v>
      </c>
      <c r="R13218" s="4"/>
      <c r="S13218" s="13" t="s">
        <v>216998</v>
      </c>
      <c r="T13218" s="13"/>
      <c r="U13218" s="13"/>
      <c r="V13218" s="13"/>
      <c r="W13218" s="13"/>
    </row>
    <row r="13219" spans="1:23" ht="45" x14ac:dyDescent="0.25">
      <c r="A13219" s="4" t="s">
        <v>48109</v>
      </c>
      <c r="B13219" s="4" t="s">
        <v>880</v>
      </c>
      <c r="C13219" s="4" t="s">
        <v>491</v>
      </c>
      <c r="D13219" s="4" t="s">
        <v>48106</v>
      </c>
      <c r="E13219" s="4" t="s">
        <v>34</v>
      </c>
      <c r="F13219" s="4">
        <v>9111916666</v>
      </c>
      <c r="G13219" s="4">
        <v>9926368685</v>
      </c>
      <c r="H13219" s="4" t="s">
        <v>48107</v>
      </c>
      <c r="I13219" s="4" t="s">
        <v>48108</v>
      </c>
      <c r="J13219" s="4" t="s">
        <v>48110</v>
      </c>
      <c r="L13219" s="4"/>
      <c r="M13219" s="4" t="s">
        <v>433</v>
      </c>
      <c r="N13219" s="4">
        <v>452010</v>
      </c>
      <c r="O13219" s="4" t="s">
        <v>48111</v>
      </c>
      <c r="P13219" s="4">
        <v>8048608901</v>
      </c>
      <c r="Q13219" s="31" t="s">
        <v>48105</v>
      </c>
      <c r="R13219" s="4"/>
      <c r="S13219" s="13" t="s">
        <v>216999</v>
      </c>
      <c r="T13219" s="13"/>
      <c r="U13219" s="13"/>
      <c r="V13219" s="13"/>
      <c r="W13219" s="13"/>
    </row>
    <row r="13220" spans="1:23" ht="45" x14ac:dyDescent="0.25">
      <c r="A13220" s="4" t="s">
        <v>48167</v>
      </c>
      <c r="B13220" s="4" t="s">
        <v>880</v>
      </c>
      <c r="C13220" s="4" t="s">
        <v>491</v>
      </c>
      <c r="D13220" s="4" t="s">
        <v>48165</v>
      </c>
      <c r="E13220" s="4" t="s">
        <v>65</v>
      </c>
      <c r="F13220" s="4">
        <v>9926700700</v>
      </c>
      <c r="G13220" s="4">
        <v>8370001005</v>
      </c>
      <c r="H13220" s="4" t="s">
        <v>48166</v>
      </c>
      <c r="I13220" s="4"/>
      <c r="J13220" s="4" t="s">
        <v>48168</v>
      </c>
      <c r="L13220" s="4"/>
      <c r="M13220" s="4" t="s">
        <v>433</v>
      </c>
      <c r="N13220" s="4">
        <v>452009</v>
      </c>
      <c r="O13220" s="4"/>
      <c r="P13220" s="4">
        <v>8048554279</v>
      </c>
      <c r="Q13220" s="31" t="s">
        <v>207799</v>
      </c>
      <c r="R13220" s="4"/>
      <c r="S13220" s="13" t="s">
        <v>194927</v>
      </c>
      <c r="T13220" s="13"/>
      <c r="U13220" s="13"/>
      <c r="V13220" s="13"/>
      <c r="W13220" s="13"/>
    </row>
    <row r="13221" spans="1:23" ht="30" x14ac:dyDescent="0.25">
      <c r="A13221" s="4" t="s">
        <v>48993</v>
      </c>
      <c r="B13221" s="4" t="s">
        <v>880</v>
      </c>
      <c r="C13221" s="4" t="s">
        <v>562</v>
      </c>
      <c r="D13221" s="4" t="s">
        <v>6223</v>
      </c>
      <c r="E13221" s="4" t="s">
        <v>65</v>
      </c>
      <c r="F13221" s="4">
        <v>9827803535</v>
      </c>
      <c r="G13221" s="4">
        <v>9009076991</v>
      </c>
      <c r="H13221" s="4" t="s">
        <v>48992</v>
      </c>
      <c r="I13221" s="4"/>
      <c r="J13221" s="4" t="s">
        <v>48994</v>
      </c>
      <c r="L13221" s="4"/>
      <c r="M13221" s="4" t="s">
        <v>433</v>
      </c>
      <c r="N13221" s="4">
        <v>452001</v>
      </c>
      <c r="O13221" s="4"/>
      <c r="P13221" s="4">
        <v>8048003951</v>
      </c>
      <c r="Q13221" s="31" t="s">
        <v>217000</v>
      </c>
      <c r="R13221" s="4"/>
      <c r="S13221" s="13" t="s">
        <v>217001</v>
      </c>
      <c r="T13221" s="13"/>
      <c r="U13221" s="13"/>
      <c r="V13221" s="13"/>
      <c r="W13221" s="13"/>
    </row>
    <row r="13222" spans="1:23" ht="45" x14ac:dyDescent="0.25">
      <c r="A13222" s="4" t="s">
        <v>49201</v>
      </c>
      <c r="B13222" s="4" t="s">
        <v>880</v>
      </c>
      <c r="C13222" s="4" t="s">
        <v>19711</v>
      </c>
      <c r="D13222" s="4" t="s">
        <v>49198</v>
      </c>
      <c r="E13222" s="4" t="s">
        <v>65</v>
      </c>
      <c r="F13222" s="4">
        <v>9977800222</v>
      </c>
      <c r="G13222" s="4">
        <v>7869269678</v>
      </c>
      <c r="H13222" s="4" t="s">
        <v>49199</v>
      </c>
      <c r="I13222" s="4" t="s">
        <v>49200</v>
      </c>
      <c r="J13222" s="4" t="s">
        <v>49202</v>
      </c>
      <c r="L13222" s="4"/>
      <c r="M13222" s="4" t="s">
        <v>433</v>
      </c>
      <c r="N13222" s="4">
        <v>452007</v>
      </c>
      <c r="O13222" s="4"/>
      <c r="P13222" s="4">
        <v>8048570323</v>
      </c>
      <c r="Q13222" s="31" t="s">
        <v>49197</v>
      </c>
      <c r="R13222" s="4"/>
      <c r="S13222" s="13" t="s">
        <v>194928</v>
      </c>
      <c r="T13222" s="13"/>
      <c r="U13222" s="13"/>
      <c r="V13222" s="13"/>
      <c r="W13222" s="13"/>
    </row>
    <row r="13223" spans="1:23" ht="30" x14ac:dyDescent="0.25">
      <c r="A13223" s="4" t="s">
        <v>49234</v>
      </c>
      <c r="B13223" s="4" t="s">
        <v>880</v>
      </c>
      <c r="C13223" s="4" t="s">
        <v>491</v>
      </c>
      <c r="D13223" s="4" t="s">
        <v>49231</v>
      </c>
      <c r="E13223" s="4" t="s">
        <v>3931</v>
      </c>
      <c r="F13223" s="4">
        <v>8962177754</v>
      </c>
      <c r="G13223" s="4">
        <v>7000424447</v>
      </c>
      <c r="H13223" s="4" t="s">
        <v>49232</v>
      </c>
      <c r="I13223" s="4" t="s">
        <v>49233</v>
      </c>
      <c r="J13223" s="4" t="s">
        <v>49235</v>
      </c>
      <c r="L13223" s="4"/>
      <c r="M13223" s="4" t="s">
        <v>433</v>
      </c>
      <c r="N13223" s="4">
        <v>452005</v>
      </c>
      <c r="O13223" s="4"/>
      <c r="P13223" s="4">
        <v>8048111141</v>
      </c>
      <c r="Q13223" s="31" t="s">
        <v>217002</v>
      </c>
      <c r="R13223" s="4"/>
      <c r="S13223" s="13" t="s">
        <v>217003</v>
      </c>
      <c r="T13223" s="13"/>
      <c r="U13223" s="13"/>
      <c r="V13223" s="13"/>
      <c r="W13223" s="13"/>
    </row>
    <row r="13224" spans="1:23" x14ac:dyDescent="0.25">
      <c r="A13224" s="4" t="s">
        <v>49933</v>
      </c>
      <c r="B13224" s="4" t="s">
        <v>880</v>
      </c>
      <c r="C13224" s="4" t="s">
        <v>484</v>
      </c>
      <c r="D13224" s="4" t="s">
        <v>337</v>
      </c>
      <c r="E13224" s="4" t="s">
        <v>175</v>
      </c>
      <c r="F13224" s="4">
        <v>9893133306</v>
      </c>
      <c r="G13224" s="4"/>
      <c r="H13224" s="4" t="s">
        <v>49931</v>
      </c>
      <c r="I13224" s="4" t="s">
        <v>49932</v>
      </c>
      <c r="J13224" s="4" t="s">
        <v>49934</v>
      </c>
      <c r="L13224" s="4" t="s">
        <v>4033</v>
      </c>
      <c r="M13224" s="4" t="s">
        <v>433</v>
      </c>
      <c r="N13224" s="4">
        <v>452001</v>
      </c>
      <c r="O13224" s="4" t="s">
        <v>49935</v>
      </c>
      <c r="P13224" s="4">
        <v>8048579173</v>
      </c>
      <c r="Q13224" s="31" t="s">
        <v>49930</v>
      </c>
      <c r="R13224" s="4"/>
      <c r="S13224" s="13" t="s">
        <v>227987</v>
      </c>
      <c r="T13224" s="13"/>
      <c r="U13224" s="13"/>
      <c r="V13224" s="13"/>
      <c r="W13224" s="13"/>
    </row>
    <row r="13225" spans="1:23" ht="30" x14ac:dyDescent="0.25">
      <c r="A13225" s="4" t="s">
        <v>50680</v>
      </c>
      <c r="B13225" s="4" t="s">
        <v>880</v>
      </c>
      <c r="C13225" s="4" t="s">
        <v>426</v>
      </c>
      <c r="D13225" s="4" t="s">
        <v>3550</v>
      </c>
      <c r="E13225" s="4" t="s">
        <v>175</v>
      </c>
      <c r="F13225" s="4">
        <v>9893555899</v>
      </c>
      <c r="G13225" s="4">
        <v>9893028559</v>
      </c>
      <c r="H13225" s="4" t="s">
        <v>50679</v>
      </c>
      <c r="I13225" s="4"/>
      <c r="J13225" s="4" t="s">
        <v>50681</v>
      </c>
      <c r="L13225" s="4"/>
      <c r="M13225" s="4" t="s">
        <v>433</v>
      </c>
      <c r="N13225" s="4">
        <v>452001</v>
      </c>
      <c r="O13225" s="4"/>
      <c r="P13225" s="4">
        <v>8048557647</v>
      </c>
      <c r="Q13225" s="31" t="s">
        <v>50678</v>
      </c>
      <c r="R13225" s="4"/>
      <c r="S13225" s="13" t="s">
        <v>217004</v>
      </c>
      <c r="T13225" s="13"/>
      <c r="U13225" s="13"/>
      <c r="V13225" s="13"/>
      <c r="W13225" s="13"/>
    </row>
    <row r="13226" spans="1:23" x14ac:dyDescent="0.25">
      <c r="A13226" s="4" t="s">
        <v>50696</v>
      </c>
      <c r="B13226" s="4" t="s">
        <v>880</v>
      </c>
      <c r="C13226" s="4" t="s">
        <v>3355</v>
      </c>
      <c r="D13226" s="4" t="s">
        <v>50692</v>
      </c>
      <c r="E13226" s="4" t="s">
        <v>50693</v>
      </c>
      <c r="F13226" s="4">
        <v>9977899998</v>
      </c>
      <c r="G13226" s="4">
        <v>9302105665</v>
      </c>
      <c r="H13226" s="4" t="s">
        <v>50694</v>
      </c>
      <c r="I13226" s="4" t="s">
        <v>50695</v>
      </c>
      <c r="J13226" s="4" t="s">
        <v>50697</v>
      </c>
      <c r="L13226" s="4" t="s">
        <v>26309</v>
      </c>
      <c r="M13226" s="4" t="s">
        <v>433</v>
      </c>
      <c r="N13226" s="4">
        <v>452006</v>
      </c>
      <c r="O13226" s="4"/>
      <c r="P13226" s="4">
        <v>8046035281</v>
      </c>
      <c r="Q13226" s="31" t="s">
        <v>204986</v>
      </c>
      <c r="R13226" s="4"/>
      <c r="S13226" s="13" t="s">
        <v>50691</v>
      </c>
      <c r="T13226" s="13"/>
      <c r="U13226" s="13"/>
      <c r="V13226" s="13"/>
      <c r="W13226" s="13"/>
    </row>
    <row r="13227" spans="1:23" ht="30" x14ac:dyDescent="0.25">
      <c r="A13227" s="4" t="s">
        <v>51351</v>
      </c>
      <c r="B13227" s="4" t="s">
        <v>880</v>
      </c>
      <c r="C13227" s="4" t="s">
        <v>4167</v>
      </c>
      <c r="D13227" s="4" t="s">
        <v>337</v>
      </c>
      <c r="E13227" s="4" t="s">
        <v>34</v>
      </c>
      <c r="F13227" s="4">
        <v>9827266822</v>
      </c>
      <c r="G13227" s="4"/>
      <c r="H13227" s="4" t="s">
        <v>51350</v>
      </c>
      <c r="I13227" s="4"/>
      <c r="J13227" s="4" t="s">
        <v>51352</v>
      </c>
      <c r="L13227" s="4" t="s">
        <v>13591</v>
      </c>
      <c r="M13227" s="4" t="s">
        <v>433</v>
      </c>
      <c r="N13227" s="4">
        <v>452002</v>
      </c>
      <c r="O13227" s="4"/>
      <c r="P13227" s="4">
        <v>8048576844</v>
      </c>
      <c r="Q13227" s="31" t="s">
        <v>217005</v>
      </c>
      <c r="R13227" s="4"/>
      <c r="S13227" s="13" t="s">
        <v>217006</v>
      </c>
      <c r="T13227" s="13"/>
      <c r="U13227" s="13"/>
      <c r="V13227" s="13"/>
      <c r="W13227" s="13"/>
    </row>
    <row r="13228" spans="1:23" ht="30" x14ac:dyDescent="0.25">
      <c r="A13228" s="4" t="s">
        <v>51403</v>
      </c>
      <c r="B13228" s="4" t="s">
        <v>880</v>
      </c>
      <c r="C13228" s="4" t="s">
        <v>42766</v>
      </c>
      <c r="D13228" s="4" t="s">
        <v>4074</v>
      </c>
      <c r="E13228" s="4" t="s">
        <v>175</v>
      </c>
      <c r="F13228" s="4">
        <v>9826612343</v>
      </c>
      <c r="G13228" s="4"/>
      <c r="H13228" s="4" t="s">
        <v>51401</v>
      </c>
      <c r="I13228" s="4" t="s">
        <v>51402</v>
      </c>
      <c r="J13228" s="4" t="s">
        <v>51404</v>
      </c>
      <c r="L13228" s="4" t="s">
        <v>51405</v>
      </c>
      <c r="M13228" s="4" t="s">
        <v>433</v>
      </c>
      <c r="N13228" s="4">
        <v>452001</v>
      </c>
      <c r="O13228" s="4" t="s">
        <v>51406</v>
      </c>
      <c r="P13228" s="4">
        <v>8046051054</v>
      </c>
      <c r="Q13228" s="31" t="s">
        <v>51400</v>
      </c>
      <c r="R13228" s="4"/>
      <c r="S13228" s="13" t="s">
        <v>200778</v>
      </c>
      <c r="T13228" s="13"/>
      <c r="U13228" s="13"/>
      <c r="V13228" s="13"/>
      <c r="W13228" s="13"/>
    </row>
    <row r="13229" spans="1:23" ht="45" x14ac:dyDescent="0.25">
      <c r="A13229" s="4" t="s">
        <v>51414</v>
      </c>
      <c r="B13229" s="4" t="s">
        <v>880</v>
      </c>
      <c r="C13229" s="4" t="s">
        <v>3485</v>
      </c>
      <c r="D13229" s="4" t="s">
        <v>242</v>
      </c>
      <c r="E13229" s="4" t="s">
        <v>65</v>
      </c>
      <c r="F13229" s="4">
        <v>9926877554</v>
      </c>
      <c r="G13229" s="4">
        <v>9926955266</v>
      </c>
      <c r="H13229" s="4" t="s">
        <v>51412</v>
      </c>
      <c r="I13229" s="4" t="s">
        <v>51413</v>
      </c>
      <c r="J13229" s="4" t="s">
        <v>51415</v>
      </c>
      <c r="L13229" s="4" t="s">
        <v>51416</v>
      </c>
      <c r="M13229" s="4" t="s">
        <v>433</v>
      </c>
      <c r="N13229" s="4">
        <v>452001</v>
      </c>
      <c r="O13229" s="4" t="s">
        <v>51417</v>
      </c>
      <c r="P13229" s="4">
        <v>8048015927</v>
      </c>
      <c r="Q13229" s="31" t="s">
        <v>207800</v>
      </c>
      <c r="R13229" s="4"/>
      <c r="S13229" s="13" t="s">
        <v>194929</v>
      </c>
      <c r="T13229" s="13"/>
      <c r="U13229" s="13"/>
      <c r="V13229" s="13"/>
      <c r="W13229" s="13"/>
    </row>
    <row r="13230" spans="1:23" ht="45" x14ac:dyDescent="0.25">
      <c r="A13230" s="4" t="s">
        <v>51926</v>
      </c>
      <c r="B13230" s="4" t="s">
        <v>880</v>
      </c>
      <c r="C13230" s="4" t="s">
        <v>3355</v>
      </c>
      <c r="D13230" s="4" t="s">
        <v>194</v>
      </c>
      <c r="E13230" s="4" t="s">
        <v>175</v>
      </c>
      <c r="F13230" s="4">
        <v>9584878787</v>
      </c>
      <c r="G13230" s="4">
        <v>8871055573</v>
      </c>
      <c r="H13230" s="4" t="s">
        <v>51924</v>
      </c>
      <c r="I13230" s="4" t="s">
        <v>51925</v>
      </c>
      <c r="J13230" s="4" t="s">
        <v>51927</v>
      </c>
      <c r="L13230" s="4" t="s">
        <v>19800</v>
      </c>
      <c r="M13230" s="4" t="s">
        <v>433</v>
      </c>
      <c r="N13230" s="4">
        <v>452001</v>
      </c>
      <c r="O13230" s="4" t="s">
        <v>51928</v>
      </c>
      <c r="P13230" s="4">
        <v>8045356830</v>
      </c>
      <c r="Q13230" s="31" t="s">
        <v>217007</v>
      </c>
      <c r="R13230" s="4"/>
      <c r="S13230" s="13" t="s">
        <v>217008</v>
      </c>
      <c r="T13230" s="13"/>
      <c r="U13230" s="13"/>
      <c r="V13230" s="13"/>
      <c r="W13230" s="13"/>
    </row>
    <row r="13231" spans="1:23" ht="45" x14ac:dyDescent="0.25">
      <c r="A13231" s="4" t="s">
        <v>52189</v>
      </c>
      <c r="B13231" s="4" t="s">
        <v>880</v>
      </c>
      <c r="C13231" s="4" t="s">
        <v>16661</v>
      </c>
      <c r="D13231" s="4" t="s">
        <v>1088</v>
      </c>
      <c r="E13231" s="4" t="s">
        <v>34</v>
      </c>
      <c r="F13231" s="4">
        <v>9826856560</v>
      </c>
      <c r="G13231" s="4">
        <v>9977655991</v>
      </c>
      <c r="H13231" s="4" t="s">
        <v>52188</v>
      </c>
      <c r="I13231" s="4"/>
      <c r="J13231" s="4" t="s">
        <v>52190</v>
      </c>
      <c r="L13231" s="4" t="s">
        <v>52191</v>
      </c>
      <c r="M13231" s="4" t="s">
        <v>433</v>
      </c>
      <c r="N13231" s="4">
        <v>452002</v>
      </c>
      <c r="O13231" s="4"/>
      <c r="P13231" s="4">
        <v>8046038923</v>
      </c>
      <c r="Q13231" s="31" t="s">
        <v>207801</v>
      </c>
      <c r="R13231" s="4"/>
      <c r="S13231" s="13" t="s">
        <v>200779</v>
      </c>
      <c r="T13231" s="13"/>
      <c r="U13231" s="13"/>
      <c r="V13231" s="13"/>
      <c r="W13231" s="13"/>
    </row>
    <row r="13232" spans="1:23" x14ac:dyDescent="0.25">
      <c r="A13232" s="4" t="s">
        <v>52405</v>
      </c>
      <c r="B13232" s="4" t="s">
        <v>880</v>
      </c>
      <c r="C13232" s="4" t="s">
        <v>52402</v>
      </c>
      <c r="D13232" s="4" t="s">
        <v>52403</v>
      </c>
      <c r="E13232" s="4" t="s">
        <v>235</v>
      </c>
      <c r="F13232" s="4">
        <v>9329499563</v>
      </c>
      <c r="G13232" s="4">
        <v>9893002093</v>
      </c>
      <c r="H13232" s="4" t="s">
        <v>52404</v>
      </c>
      <c r="I13232" s="4"/>
      <c r="J13232" s="4" t="s">
        <v>52406</v>
      </c>
      <c r="L13232" s="4" t="s">
        <v>52407</v>
      </c>
      <c r="M13232" s="4" t="s">
        <v>433</v>
      </c>
      <c r="N13232" s="4">
        <v>452016</v>
      </c>
      <c r="O13232" s="4"/>
      <c r="P13232" s="4">
        <v>8071811708</v>
      </c>
      <c r="Q13232" s="31"/>
      <c r="R13232" s="4"/>
      <c r="S13232" s="13" t="s">
        <v>200780</v>
      </c>
      <c r="T13232" s="13"/>
      <c r="U13232" s="13"/>
      <c r="V13232" s="13"/>
      <c r="W13232" s="13"/>
    </row>
    <row r="13233" spans="1:23" ht="30" x14ac:dyDescent="0.25">
      <c r="A13233" s="4" t="s">
        <v>52746</v>
      </c>
      <c r="B13233" s="4" t="s">
        <v>880</v>
      </c>
      <c r="C13233" s="4" t="s">
        <v>2432</v>
      </c>
      <c r="D13233" s="4" t="s">
        <v>52743</v>
      </c>
      <c r="E13233" s="4" t="s">
        <v>34</v>
      </c>
      <c r="F13233" s="4">
        <v>9826339922</v>
      </c>
      <c r="G13233" s="4"/>
      <c r="H13233" s="4" t="s">
        <v>52744</v>
      </c>
      <c r="I13233" s="4" t="s">
        <v>52745</v>
      </c>
      <c r="J13233" s="4" t="s">
        <v>52747</v>
      </c>
      <c r="L13233" s="4" t="s">
        <v>16787</v>
      </c>
      <c r="M13233" s="4" t="s">
        <v>433</v>
      </c>
      <c r="N13233" s="4">
        <v>452002</v>
      </c>
      <c r="O13233" s="4"/>
      <c r="P13233" s="4">
        <v>8048010320</v>
      </c>
      <c r="Q13233" s="31" t="s">
        <v>207802</v>
      </c>
      <c r="R13233" s="4"/>
      <c r="S13233" s="13" t="s">
        <v>194930</v>
      </c>
      <c r="T13233" s="13"/>
      <c r="U13233" s="13"/>
      <c r="V13233" s="13"/>
      <c r="W13233" s="13"/>
    </row>
    <row r="13234" spans="1:23" ht="30" x14ac:dyDescent="0.25">
      <c r="A13234" s="4" t="s">
        <v>53048</v>
      </c>
      <c r="B13234" s="4" t="s">
        <v>880</v>
      </c>
      <c r="C13234" s="4" t="s">
        <v>17665</v>
      </c>
      <c r="D13234" s="4" t="s">
        <v>53046</v>
      </c>
      <c r="E13234" s="4" t="s">
        <v>34</v>
      </c>
      <c r="F13234" s="4">
        <v>7898886127</v>
      </c>
      <c r="G13234" s="4"/>
      <c r="H13234" s="4" t="s">
        <v>53047</v>
      </c>
      <c r="I13234" s="4"/>
      <c r="J13234" s="4" t="s">
        <v>53049</v>
      </c>
      <c r="L13234" s="4" t="s">
        <v>26309</v>
      </c>
      <c r="M13234" s="4" t="s">
        <v>433</v>
      </c>
      <c r="N13234" s="4">
        <v>452006</v>
      </c>
      <c r="O13234" s="4"/>
      <c r="P13234" s="4">
        <v>8042967401</v>
      </c>
      <c r="Q13234" s="31" t="s">
        <v>217009</v>
      </c>
      <c r="R13234" s="4"/>
      <c r="S13234" s="13" t="s">
        <v>217010</v>
      </c>
      <c r="T13234" s="13"/>
      <c r="U13234" s="13"/>
      <c r="V13234" s="13"/>
      <c r="W13234" s="13"/>
    </row>
    <row r="13235" spans="1:23" ht="30" x14ac:dyDescent="0.25">
      <c r="A13235" s="4" t="s">
        <v>53423</v>
      </c>
      <c r="B13235" s="4" t="s">
        <v>880</v>
      </c>
      <c r="C13235" s="4" t="s">
        <v>526</v>
      </c>
      <c r="D13235" s="4" t="s">
        <v>53421</v>
      </c>
      <c r="E13235" s="4" t="s">
        <v>74</v>
      </c>
      <c r="F13235" s="4">
        <v>9329310400</v>
      </c>
      <c r="G13235" s="4">
        <v>8989696917</v>
      </c>
      <c r="H13235" s="4" t="s">
        <v>53422</v>
      </c>
      <c r="I13235" s="4"/>
      <c r="J13235" s="4" t="s">
        <v>53424</v>
      </c>
      <c r="L13235" s="4" t="s">
        <v>53425</v>
      </c>
      <c r="M13235" s="4" t="s">
        <v>433</v>
      </c>
      <c r="N13235" s="4">
        <v>453441</v>
      </c>
      <c r="O13235" s="4"/>
      <c r="P13235" s="4">
        <v>8048005231</v>
      </c>
      <c r="Q13235" s="31" t="s">
        <v>217011</v>
      </c>
      <c r="R13235" s="4"/>
      <c r="S13235" s="13" t="s">
        <v>217012</v>
      </c>
      <c r="T13235" s="13"/>
      <c r="U13235" s="13"/>
      <c r="V13235" s="13"/>
      <c r="W13235" s="13"/>
    </row>
    <row r="13236" spans="1:23" ht="45" x14ac:dyDescent="0.25">
      <c r="A13236" s="4" t="s">
        <v>53452</v>
      </c>
      <c r="B13236" s="4" t="s">
        <v>880</v>
      </c>
      <c r="C13236" s="4" t="s">
        <v>491</v>
      </c>
      <c r="D13236" s="4" t="s">
        <v>53449</v>
      </c>
      <c r="E13236" s="4" t="s">
        <v>34</v>
      </c>
      <c r="F13236" s="4">
        <v>9770050651</v>
      </c>
      <c r="G13236" s="4"/>
      <c r="H13236" s="4" t="s">
        <v>53450</v>
      </c>
      <c r="I13236" s="4" t="s">
        <v>53451</v>
      </c>
      <c r="J13236" s="4" t="s">
        <v>53453</v>
      </c>
      <c r="L13236" s="4" t="s">
        <v>53454</v>
      </c>
      <c r="M13236" s="4" t="s">
        <v>433</v>
      </c>
      <c r="N13236" s="4">
        <v>452002</v>
      </c>
      <c r="O13236" s="4"/>
      <c r="P13236" s="4">
        <v>8048616762</v>
      </c>
      <c r="Q13236" s="31" t="s">
        <v>207803</v>
      </c>
      <c r="R13236" s="4"/>
      <c r="S13236" s="13" t="s">
        <v>194931</v>
      </c>
      <c r="T13236" s="13"/>
      <c r="U13236" s="13"/>
      <c r="V13236" s="13"/>
      <c r="W13236" s="13"/>
    </row>
    <row r="13237" spans="1:23" ht="45" x14ac:dyDescent="0.25">
      <c r="A13237" s="4" t="s">
        <v>53822</v>
      </c>
      <c r="B13237" s="4" t="s">
        <v>880</v>
      </c>
      <c r="C13237" s="4" t="s">
        <v>491</v>
      </c>
      <c r="D13237" s="4" t="s">
        <v>53819</v>
      </c>
      <c r="E13237" s="4" t="s">
        <v>34</v>
      </c>
      <c r="F13237" s="4">
        <v>8871194500</v>
      </c>
      <c r="G13237" s="4">
        <v>8120177281</v>
      </c>
      <c r="H13237" s="4" t="s">
        <v>53820</v>
      </c>
      <c r="I13237" s="4" t="s">
        <v>53821</v>
      </c>
      <c r="J13237" s="4" t="s">
        <v>53823</v>
      </c>
      <c r="L13237" s="4" t="s">
        <v>53824</v>
      </c>
      <c r="M13237" s="4" t="s">
        <v>433</v>
      </c>
      <c r="N13237" s="4">
        <v>452012</v>
      </c>
      <c r="O13237" s="4"/>
      <c r="P13237" s="4">
        <v>8048402607</v>
      </c>
      <c r="Q13237" s="31" t="s">
        <v>217013</v>
      </c>
      <c r="R13237" s="4"/>
      <c r="S13237" s="13" t="s">
        <v>194932</v>
      </c>
      <c r="T13237" s="13"/>
      <c r="U13237" s="13"/>
      <c r="V13237" s="13"/>
      <c r="W13237" s="13"/>
    </row>
    <row r="13238" spans="1:23" ht="30" x14ac:dyDescent="0.25">
      <c r="A13238" s="4" t="s">
        <v>56077</v>
      </c>
      <c r="B13238" s="4" t="s">
        <v>880</v>
      </c>
      <c r="C13238" s="4" t="s">
        <v>2189</v>
      </c>
      <c r="D13238" s="4" t="s">
        <v>11346</v>
      </c>
      <c r="E13238" s="4" t="s">
        <v>34</v>
      </c>
      <c r="F13238" s="4">
        <v>8819049000</v>
      </c>
      <c r="G13238" s="4">
        <v>8819041900</v>
      </c>
      <c r="H13238" s="4" t="s">
        <v>56076</v>
      </c>
      <c r="I13238" s="4"/>
      <c r="J13238" s="4" t="s">
        <v>56078</v>
      </c>
      <c r="L13238" s="4" t="s">
        <v>56079</v>
      </c>
      <c r="M13238" s="4" t="s">
        <v>433</v>
      </c>
      <c r="N13238" s="4">
        <v>452003</v>
      </c>
      <c r="O13238" s="4"/>
      <c r="P13238" s="4">
        <v>8048552687</v>
      </c>
      <c r="Q13238" s="31" t="s">
        <v>207804</v>
      </c>
      <c r="R13238" s="4"/>
      <c r="S13238" s="13" t="s">
        <v>217014</v>
      </c>
      <c r="T13238" s="13"/>
      <c r="U13238" s="13"/>
      <c r="V13238" s="13"/>
      <c r="W13238" s="13"/>
    </row>
    <row r="13239" spans="1:23" ht="45" x14ac:dyDescent="0.25">
      <c r="A13239" s="4" t="s">
        <v>56100</v>
      </c>
      <c r="B13239" s="4" t="s">
        <v>880</v>
      </c>
      <c r="C13239" s="4" t="s">
        <v>1122</v>
      </c>
      <c r="D13239" s="4" t="s">
        <v>56097</v>
      </c>
      <c r="E13239" s="4" t="s">
        <v>34</v>
      </c>
      <c r="F13239" s="4">
        <v>9826480493</v>
      </c>
      <c r="G13239" s="4">
        <v>9926204598</v>
      </c>
      <c r="H13239" s="4" t="s">
        <v>56098</v>
      </c>
      <c r="I13239" s="4" t="s">
        <v>56099</v>
      </c>
      <c r="J13239" s="4" t="s">
        <v>56101</v>
      </c>
      <c r="L13239" s="4" t="s">
        <v>37965</v>
      </c>
      <c r="M13239" s="4" t="s">
        <v>433</v>
      </c>
      <c r="N13239" s="4">
        <v>452001</v>
      </c>
      <c r="O13239" s="4"/>
      <c r="P13239" s="4">
        <v>8049189057</v>
      </c>
      <c r="Q13239" s="31" t="s">
        <v>56096</v>
      </c>
      <c r="R13239" s="4"/>
      <c r="S13239" s="13" t="s">
        <v>194933</v>
      </c>
      <c r="T13239" s="13"/>
      <c r="U13239" s="13"/>
      <c r="V13239" s="13"/>
      <c r="W13239" s="13"/>
    </row>
    <row r="13240" spans="1:23" x14ac:dyDescent="0.25">
      <c r="A13240" s="4" t="s">
        <v>56234</v>
      </c>
      <c r="B13240" s="4" t="s">
        <v>880</v>
      </c>
      <c r="C13240" s="4" t="s">
        <v>999</v>
      </c>
      <c r="D13240" s="4" t="s">
        <v>337</v>
      </c>
      <c r="E13240" s="4" t="s">
        <v>34</v>
      </c>
      <c r="F13240" s="4">
        <v>9826043089</v>
      </c>
      <c r="G13240" s="4"/>
      <c r="H13240" s="4" t="s">
        <v>56233</v>
      </c>
      <c r="I13240" s="4"/>
      <c r="J13240" s="4" t="s">
        <v>56235</v>
      </c>
      <c r="L13240" s="4" t="s">
        <v>2501</v>
      </c>
      <c r="M13240" s="4" t="s">
        <v>433</v>
      </c>
      <c r="N13240" s="4">
        <v>452004</v>
      </c>
      <c r="O13240" s="4"/>
      <c r="P13240" s="4">
        <v>8042972980</v>
      </c>
      <c r="Q13240" s="31" t="s">
        <v>56231</v>
      </c>
      <c r="R13240" s="4"/>
      <c r="S13240" s="13" t="s">
        <v>56232</v>
      </c>
      <c r="T13240" s="13"/>
      <c r="U13240" s="13"/>
      <c r="V13240" s="13"/>
      <c r="W13240" s="13"/>
    </row>
    <row r="13241" spans="1:23" ht="45" x14ac:dyDescent="0.25">
      <c r="A13241" s="4" t="s">
        <v>56275</v>
      </c>
      <c r="B13241" s="4" t="s">
        <v>880</v>
      </c>
      <c r="C13241" s="4" t="s">
        <v>2387</v>
      </c>
      <c r="D13241" s="4" t="s">
        <v>56272</v>
      </c>
      <c r="E13241" s="4" t="s">
        <v>34</v>
      </c>
      <c r="F13241" s="4">
        <v>9826066204</v>
      </c>
      <c r="G13241" s="4">
        <v>9826017196</v>
      </c>
      <c r="H13241" s="4" t="s">
        <v>56273</v>
      </c>
      <c r="I13241" s="4" t="s">
        <v>56274</v>
      </c>
      <c r="J13241" s="4" t="s">
        <v>56276</v>
      </c>
      <c r="L13241" s="4" t="s">
        <v>56277</v>
      </c>
      <c r="M13241" s="4" t="s">
        <v>433</v>
      </c>
      <c r="N13241" s="4">
        <v>452001</v>
      </c>
      <c r="O13241" s="4"/>
      <c r="P13241" s="4">
        <v>8042969303</v>
      </c>
      <c r="Q13241" s="31" t="s">
        <v>56271</v>
      </c>
      <c r="R13241" s="4"/>
      <c r="S13241" s="13" t="s">
        <v>194934</v>
      </c>
      <c r="T13241" s="13"/>
      <c r="U13241" s="13"/>
      <c r="V13241" s="13"/>
      <c r="W13241" s="13"/>
    </row>
    <row r="13242" spans="1:23" ht="30" x14ac:dyDescent="0.25">
      <c r="A13242" s="4" t="s">
        <v>56399</v>
      </c>
      <c r="B13242" s="4" t="s">
        <v>880</v>
      </c>
      <c r="C13242" s="4" t="s">
        <v>1461</v>
      </c>
      <c r="D13242" s="4" t="s">
        <v>640</v>
      </c>
      <c r="E13242" s="4" t="s">
        <v>34</v>
      </c>
      <c r="F13242" s="4">
        <v>9713487099</v>
      </c>
      <c r="G13242" s="4">
        <v>9424093113</v>
      </c>
      <c r="H13242" s="4" t="s">
        <v>56398</v>
      </c>
      <c r="I13242" s="4"/>
      <c r="J13242" s="4" t="s">
        <v>56400</v>
      </c>
      <c r="L13242" s="4" t="s">
        <v>56401</v>
      </c>
      <c r="M13242" s="4" t="s">
        <v>433</v>
      </c>
      <c r="N13242" s="4">
        <v>453331</v>
      </c>
      <c r="O13242" s="4"/>
      <c r="P13242" s="4">
        <v>8071679347</v>
      </c>
      <c r="Q13242" s="31" t="s">
        <v>207805</v>
      </c>
      <c r="R13242" s="4"/>
      <c r="S13242" s="13" t="s">
        <v>217015</v>
      </c>
      <c r="T13242" s="13"/>
      <c r="U13242" s="13"/>
      <c r="V13242" s="13"/>
      <c r="W13242" s="13"/>
    </row>
    <row r="13243" spans="1:23" x14ac:dyDescent="0.25">
      <c r="A13243" s="4" t="s">
        <v>56855</v>
      </c>
      <c r="B13243" s="4" t="s">
        <v>880</v>
      </c>
      <c r="C13243" s="4" t="s">
        <v>56853</v>
      </c>
      <c r="D13243" s="4" t="s">
        <v>242</v>
      </c>
      <c r="E13243" s="4" t="s">
        <v>65</v>
      </c>
      <c r="F13243" s="4">
        <v>9981230553</v>
      </c>
      <c r="G13243" s="4">
        <v>9826353082</v>
      </c>
      <c r="H13243" s="4" t="s">
        <v>56854</v>
      </c>
      <c r="I13243" s="4"/>
      <c r="J13243" s="4" t="s">
        <v>56856</v>
      </c>
      <c r="L13243" s="4" t="s">
        <v>56857</v>
      </c>
      <c r="M13243" s="4" t="s">
        <v>433</v>
      </c>
      <c r="N13243" s="4">
        <v>452001</v>
      </c>
      <c r="O13243" s="4" t="s">
        <v>56858</v>
      </c>
      <c r="P13243" s="4">
        <v>8048588372</v>
      </c>
      <c r="Q13243" s="31"/>
      <c r="R13243" s="4"/>
      <c r="S13243" s="13" t="s">
        <v>200781</v>
      </c>
      <c r="T13243" s="13"/>
      <c r="U13243" s="13"/>
      <c r="V13243" s="13"/>
      <c r="W13243" s="13"/>
    </row>
    <row r="13244" spans="1:23" ht="45" x14ac:dyDescent="0.25">
      <c r="A13244" s="4" t="s">
        <v>57256</v>
      </c>
      <c r="B13244" s="4" t="s">
        <v>880</v>
      </c>
      <c r="C13244" s="4" t="s">
        <v>1122</v>
      </c>
      <c r="D13244" s="4" t="s">
        <v>3639</v>
      </c>
      <c r="E13244" s="4" t="s">
        <v>34</v>
      </c>
      <c r="F13244" s="4">
        <v>9302920453</v>
      </c>
      <c r="G13244" s="4">
        <v>9098722292</v>
      </c>
      <c r="H13244" s="4" t="s">
        <v>57255</v>
      </c>
      <c r="I13244" s="4"/>
      <c r="J13244" s="4" t="s">
        <v>57257</v>
      </c>
      <c r="L13244" s="4" t="s">
        <v>57258</v>
      </c>
      <c r="M13244" s="4" t="s">
        <v>433</v>
      </c>
      <c r="N13244" s="4">
        <v>452007</v>
      </c>
      <c r="O13244" s="4"/>
      <c r="P13244" s="4">
        <v>8048612744</v>
      </c>
      <c r="Q13244" s="31" t="s">
        <v>57254</v>
      </c>
      <c r="R13244" s="4"/>
      <c r="S13244" s="13" t="s">
        <v>217016</v>
      </c>
      <c r="T13244" s="13"/>
      <c r="U13244" s="13"/>
      <c r="V13244" s="13"/>
      <c r="W13244" s="13"/>
    </row>
    <row r="13245" spans="1:23" ht="30" x14ac:dyDescent="0.25">
      <c r="A13245" s="4" t="s">
        <v>57506</v>
      </c>
      <c r="B13245" s="4" t="s">
        <v>880</v>
      </c>
      <c r="C13245" s="4" t="s">
        <v>57502</v>
      </c>
      <c r="D13245" s="4" t="s">
        <v>57503</v>
      </c>
      <c r="E13245" s="4" t="s">
        <v>34</v>
      </c>
      <c r="F13245" s="4">
        <v>8878847329</v>
      </c>
      <c r="G13245" s="4">
        <v>8109615797</v>
      </c>
      <c r="H13245" s="4" t="s">
        <v>57504</v>
      </c>
      <c r="I13245" s="4" t="s">
        <v>57505</v>
      </c>
      <c r="J13245" s="4" t="s">
        <v>57507</v>
      </c>
      <c r="L13245" s="4" t="s">
        <v>57508</v>
      </c>
      <c r="M13245" s="4" t="s">
        <v>433</v>
      </c>
      <c r="N13245" s="4">
        <v>452007</v>
      </c>
      <c r="O13245" s="4" t="s">
        <v>57509</v>
      </c>
      <c r="P13245" s="4">
        <v>8048569101</v>
      </c>
      <c r="Q13245" s="31" t="s">
        <v>207806</v>
      </c>
      <c r="R13245" s="4"/>
      <c r="S13245" s="13" t="s">
        <v>217017</v>
      </c>
      <c r="T13245" s="13"/>
      <c r="U13245" s="13"/>
      <c r="V13245" s="13"/>
      <c r="W13245" s="13"/>
    </row>
    <row r="13246" spans="1:23" ht="30" x14ac:dyDescent="0.25">
      <c r="A13246" s="4" t="s">
        <v>18515</v>
      </c>
      <c r="B13246" s="4" t="s">
        <v>880</v>
      </c>
      <c r="C13246" s="4" t="s">
        <v>10986</v>
      </c>
      <c r="D13246" s="4" t="s">
        <v>2094</v>
      </c>
      <c r="E13246" s="4" t="s">
        <v>34</v>
      </c>
      <c r="F13246" s="4">
        <v>9826013191</v>
      </c>
      <c r="G13246" s="4">
        <v>8889790009</v>
      </c>
      <c r="H13246" s="4" t="s">
        <v>57634</v>
      </c>
      <c r="I13246" s="4"/>
      <c r="J13246" s="4" t="s">
        <v>57635</v>
      </c>
      <c r="L13246" s="4"/>
      <c r="M13246" s="4" t="s">
        <v>433</v>
      </c>
      <c r="N13246" s="4">
        <v>452001</v>
      </c>
      <c r="O13246" s="4"/>
      <c r="P13246" s="4">
        <v>8048567989</v>
      </c>
      <c r="Q13246" s="31" t="s">
        <v>207807</v>
      </c>
      <c r="R13246" s="4"/>
      <c r="S13246" s="13" t="s">
        <v>217018</v>
      </c>
      <c r="T13246" s="13"/>
      <c r="U13246" s="13"/>
      <c r="V13246" s="13"/>
      <c r="W13246" s="13"/>
    </row>
    <row r="13247" spans="1:23" ht="45" x14ac:dyDescent="0.25">
      <c r="A13247" s="4" t="s">
        <v>57937</v>
      </c>
      <c r="B13247" s="4" t="s">
        <v>880</v>
      </c>
      <c r="C13247" s="4" t="s">
        <v>2183</v>
      </c>
      <c r="D13247" s="4" t="s">
        <v>57934</v>
      </c>
      <c r="E13247" s="4" t="s">
        <v>27</v>
      </c>
      <c r="F13247" s="4">
        <v>9826087185</v>
      </c>
      <c r="G13247" s="4">
        <v>9303580136</v>
      </c>
      <c r="H13247" s="4" t="s">
        <v>57935</v>
      </c>
      <c r="I13247" s="4" t="s">
        <v>57936</v>
      </c>
      <c r="J13247" s="4" t="s">
        <v>57938</v>
      </c>
      <c r="L13247" s="4" t="s">
        <v>57939</v>
      </c>
      <c r="M13247" s="4" t="s">
        <v>433</v>
      </c>
      <c r="N13247" s="4">
        <v>452003</v>
      </c>
      <c r="O13247" s="4"/>
      <c r="P13247" s="4">
        <v>8071673970</v>
      </c>
      <c r="Q13247" s="31" t="s">
        <v>57933</v>
      </c>
      <c r="R13247" s="4"/>
      <c r="S13247" s="13" t="s">
        <v>194935</v>
      </c>
      <c r="T13247" s="13"/>
      <c r="U13247" s="13"/>
      <c r="V13247" s="13"/>
      <c r="W13247" s="13"/>
    </row>
    <row r="13248" spans="1:23" ht="30" x14ac:dyDescent="0.25">
      <c r="A13248" s="4" t="s">
        <v>58086</v>
      </c>
      <c r="B13248" s="4" t="s">
        <v>880</v>
      </c>
      <c r="C13248" s="4" t="s">
        <v>2132</v>
      </c>
      <c r="D13248" s="4" t="s">
        <v>1044</v>
      </c>
      <c r="E13248" s="4" t="s">
        <v>34</v>
      </c>
      <c r="F13248" s="4">
        <v>9907877156</v>
      </c>
      <c r="G13248" s="4">
        <v>9630466772</v>
      </c>
      <c r="H13248" s="4" t="s">
        <v>58084</v>
      </c>
      <c r="I13248" s="4" t="s">
        <v>58085</v>
      </c>
      <c r="J13248" s="4" t="s">
        <v>58087</v>
      </c>
      <c r="L13248" s="4" t="s">
        <v>58088</v>
      </c>
      <c r="M13248" s="4" t="s">
        <v>433</v>
      </c>
      <c r="N13248" s="4">
        <v>462001</v>
      </c>
      <c r="O13248" s="4" t="s">
        <v>58089</v>
      </c>
      <c r="P13248" s="4">
        <v>8071597459</v>
      </c>
      <c r="Q13248" s="31" t="s">
        <v>217019</v>
      </c>
      <c r="R13248" s="4"/>
      <c r="S13248" s="13" t="s">
        <v>217020</v>
      </c>
      <c r="T13248" s="13"/>
      <c r="U13248" s="13"/>
      <c r="V13248" s="13"/>
      <c r="W13248" s="13"/>
    </row>
    <row r="13249" spans="1:23" x14ac:dyDescent="0.25">
      <c r="A13249" s="4" t="s">
        <v>58265</v>
      </c>
      <c r="B13249" s="4" t="s">
        <v>880</v>
      </c>
      <c r="C13249" s="4" t="s">
        <v>9608</v>
      </c>
      <c r="D13249" s="4" t="s">
        <v>24299</v>
      </c>
      <c r="E13249" s="4" t="s">
        <v>36440</v>
      </c>
      <c r="F13249" s="4">
        <v>9926563230</v>
      </c>
      <c r="G13249" s="4"/>
      <c r="H13249" s="4" t="s">
        <v>58264</v>
      </c>
      <c r="I13249" s="4"/>
      <c r="J13249" s="4" t="s">
        <v>58266</v>
      </c>
      <c r="L13249" s="4" t="s">
        <v>58267</v>
      </c>
      <c r="M13249" s="4" t="s">
        <v>433</v>
      </c>
      <c r="N13249" s="4">
        <v>452001</v>
      </c>
      <c r="O13249" s="4" t="s">
        <v>58268</v>
      </c>
      <c r="P13249" s="4">
        <v>8049471455</v>
      </c>
      <c r="Q13249" s="31"/>
      <c r="R13249" s="4"/>
      <c r="S13249" s="13" t="s">
        <v>227988</v>
      </c>
      <c r="T13249" s="13"/>
      <c r="U13249" s="13"/>
      <c r="V13249" s="13"/>
      <c r="W13249" s="13"/>
    </row>
    <row r="13250" spans="1:23" ht="30" x14ac:dyDescent="0.25">
      <c r="A13250" s="4" t="s">
        <v>58360</v>
      </c>
      <c r="B13250" s="4" t="s">
        <v>880</v>
      </c>
      <c r="C13250" s="4" t="s">
        <v>491</v>
      </c>
      <c r="D13250" s="4" t="s">
        <v>58357</v>
      </c>
      <c r="E13250" s="4" t="s">
        <v>34</v>
      </c>
      <c r="F13250" s="4">
        <v>9977777969</v>
      </c>
      <c r="G13250" s="4">
        <v>9977777289</v>
      </c>
      <c r="H13250" s="4" t="s">
        <v>58358</v>
      </c>
      <c r="I13250" s="4" t="s">
        <v>58359</v>
      </c>
      <c r="J13250" s="4" t="s">
        <v>58361</v>
      </c>
      <c r="L13250" s="4" t="s">
        <v>58362</v>
      </c>
      <c r="M13250" s="4" t="s">
        <v>433</v>
      </c>
      <c r="N13250" s="4">
        <v>452016</v>
      </c>
      <c r="O13250" s="4"/>
      <c r="P13250" s="4">
        <v>8048622212</v>
      </c>
      <c r="Q13250" s="31" t="s">
        <v>217021</v>
      </c>
      <c r="R13250" s="4"/>
      <c r="S13250" s="13" t="s">
        <v>217022</v>
      </c>
      <c r="T13250" s="13"/>
      <c r="U13250" s="13"/>
      <c r="V13250" s="13"/>
      <c r="W13250" s="13"/>
    </row>
    <row r="13251" spans="1:23" ht="30" x14ac:dyDescent="0.25">
      <c r="A13251" s="4" t="s">
        <v>58424</v>
      </c>
      <c r="B13251" s="4" t="s">
        <v>880</v>
      </c>
      <c r="C13251" s="4" t="s">
        <v>4808</v>
      </c>
      <c r="D13251" s="4" t="s">
        <v>58421</v>
      </c>
      <c r="E13251" s="4" t="s">
        <v>34</v>
      </c>
      <c r="F13251" s="4">
        <v>9993304625</v>
      </c>
      <c r="G13251" s="4">
        <v>9893051001</v>
      </c>
      <c r="H13251" s="4" t="s">
        <v>58422</v>
      </c>
      <c r="I13251" s="4" t="s">
        <v>58423</v>
      </c>
      <c r="J13251" s="4" t="s">
        <v>58425</v>
      </c>
      <c r="L13251" s="4" t="s">
        <v>27742</v>
      </c>
      <c r="M13251" s="4" t="s">
        <v>433</v>
      </c>
      <c r="N13251" s="4">
        <v>452007</v>
      </c>
      <c r="O13251" s="4"/>
      <c r="P13251" s="4">
        <v>8048024930</v>
      </c>
      <c r="Q13251" s="31" t="s">
        <v>217023</v>
      </c>
      <c r="R13251" s="4"/>
      <c r="S13251" s="13" t="s">
        <v>217024</v>
      </c>
      <c r="T13251" s="13"/>
      <c r="U13251" s="13"/>
      <c r="V13251" s="13"/>
      <c r="W13251" s="13"/>
    </row>
    <row r="13252" spans="1:23" ht="45" x14ac:dyDescent="0.25">
      <c r="A13252" s="4" t="s">
        <v>58758</v>
      </c>
      <c r="B13252" s="4" t="s">
        <v>880</v>
      </c>
      <c r="C13252" s="4" t="s">
        <v>2062</v>
      </c>
      <c r="D13252" s="4" t="s">
        <v>604</v>
      </c>
      <c r="E13252" s="4" t="s">
        <v>175</v>
      </c>
      <c r="F13252" s="4">
        <v>9826118326</v>
      </c>
      <c r="G13252" s="4"/>
      <c r="H13252" s="4" t="s">
        <v>58757</v>
      </c>
      <c r="I13252" s="4"/>
      <c r="J13252" s="4" t="s">
        <v>58759</v>
      </c>
      <c r="L13252" s="4" t="s">
        <v>10596</v>
      </c>
      <c r="M13252" s="4" t="s">
        <v>433</v>
      </c>
      <c r="N13252" s="4">
        <v>452003</v>
      </c>
      <c r="O13252" s="4"/>
      <c r="P13252" s="4">
        <v>8071879529</v>
      </c>
      <c r="Q13252" s="31" t="s">
        <v>217025</v>
      </c>
      <c r="R13252" s="4"/>
      <c r="S13252" s="13" t="s">
        <v>217026</v>
      </c>
      <c r="T13252" s="13"/>
      <c r="U13252" s="13"/>
      <c r="V13252" s="13"/>
      <c r="W13252" s="13"/>
    </row>
    <row r="13253" spans="1:23" ht="45" x14ac:dyDescent="0.25">
      <c r="A13253" s="4" t="s">
        <v>59180</v>
      </c>
      <c r="B13253" s="4" t="s">
        <v>880</v>
      </c>
      <c r="C13253" s="4" t="s">
        <v>1059</v>
      </c>
      <c r="D13253" s="4" t="s">
        <v>129</v>
      </c>
      <c r="E13253" s="4" t="s">
        <v>34</v>
      </c>
      <c r="F13253" s="4">
        <v>9425060081</v>
      </c>
      <c r="G13253" s="4">
        <v>7566337378</v>
      </c>
      <c r="H13253" s="4" t="s">
        <v>59178</v>
      </c>
      <c r="I13253" s="4" t="s">
        <v>59179</v>
      </c>
      <c r="J13253" s="4" t="s">
        <v>59181</v>
      </c>
      <c r="L13253" s="4" t="s">
        <v>59182</v>
      </c>
      <c r="M13253" s="4" t="s">
        <v>433</v>
      </c>
      <c r="N13253" s="4">
        <v>452002</v>
      </c>
      <c r="O13253" s="4"/>
      <c r="P13253" s="4">
        <v>8048020106</v>
      </c>
      <c r="Q13253" s="31" t="s">
        <v>59177</v>
      </c>
      <c r="R13253" s="4"/>
      <c r="S13253" s="13" t="s">
        <v>227989</v>
      </c>
      <c r="T13253" s="13"/>
      <c r="U13253" s="13"/>
      <c r="V13253" s="13"/>
      <c r="W13253" s="13"/>
    </row>
    <row r="13254" spans="1:23" ht="30" x14ac:dyDescent="0.25">
      <c r="A13254" s="4" t="s">
        <v>59796</v>
      </c>
      <c r="B13254" s="4" t="s">
        <v>880</v>
      </c>
      <c r="C13254" s="4" t="s">
        <v>3539</v>
      </c>
      <c r="D13254" s="4" t="s">
        <v>8022</v>
      </c>
      <c r="E13254" s="4" t="s">
        <v>34</v>
      </c>
      <c r="F13254" s="4">
        <v>9111188588</v>
      </c>
      <c r="G13254" s="4">
        <v>9644476444</v>
      </c>
      <c r="H13254" s="4" t="s">
        <v>59795</v>
      </c>
      <c r="I13254" s="4"/>
      <c r="J13254" s="4" t="s">
        <v>59797</v>
      </c>
      <c r="L13254" s="4" t="s">
        <v>59798</v>
      </c>
      <c r="M13254" s="4" t="s">
        <v>433</v>
      </c>
      <c r="N13254" s="4">
        <v>452010</v>
      </c>
      <c r="O13254" s="4"/>
      <c r="P13254" s="4">
        <v>8071741045</v>
      </c>
      <c r="Q13254" s="31" t="s">
        <v>207808</v>
      </c>
      <c r="R13254" s="4"/>
      <c r="S13254" s="13" t="s">
        <v>217027</v>
      </c>
      <c r="T13254" s="13"/>
      <c r="U13254" s="13"/>
      <c r="V13254" s="13"/>
      <c r="W13254" s="13"/>
    </row>
    <row r="13255" spans="1:23" x14ac:dyDescent="0.25">
      <c r="A13255" s="4" t="s">
        <v>59852</v>
      </c>
      <c r="B13255" s="4" t="s">
        <v>880</v>
      </c>
      <c r="C13255" s="4" t="s">
        <v>59849</v>
      </c>
      <c r="D13255" s="4" t="s">
        <v>59850</v>
      </c>
      <c r="E13255" s="4" t="s">
        <v>9029</v>
      </c>
      <c r="F13255" s="4">
        <v>7314052541</v>
      </c>
      <c r="G13255" s="4"/>
      <c r="H13255" s="4" t="s">
        <v>59851</v>
      </c>
      <c r="I13255" s="4"/>
      <c r="J13255" s="4" t="s">
        <v>59853</v>
      </c>
      <c r="L13255" s="4" t="s">
        <v>3391</v>
      </c>
      <c r="M13255" s="4" t="s">
        <v>433</v>
      </c>
      <c r="N13255" s="4">
        <v>452001</v>
      </c>
      <c r="O13255" s="4" t="s">
        <v>59854</v>
      </c>
      <c r="P13255" s="4">
        <v>8042537890</v>
      </c>
      <c r="Q13255" s="31"/>
      <c r="R13255" s="4"/>
      <c r="S13255" s="13" t="s">
        <v>198936</v>
      </c>
      <c r="T13255" s="13"/>
      <c r="U13255" s="13"/>
      <c r="V13255" s="13"/>
      <c r="W13255" s="13"/>
    </row>
    <row r="13256" spans="1:23" x14ac:dyDescent="0.25">
      <c r="A13256" s="4" t="s">
        <v>59863</v>
      </c>
      <c r="B13256" s="4" t="s">
        <v>880</v>
      </c>
      <c r="C13256" s="4" t="s">
        <v>59861</v>
      </c>
      <c r="D13256" s="4" t="s">
        <v>763</v>
      </c>
      <c r="E13256" s="4" t="s">
        <v>34</v>
      </c>
      <c r="F13256" s="4">
        <v>9525088399</v>
      </c>
      <c r="G13256" s="4">
        <v>9826062593</v>
      </c>
      <c r="H13256" s="4" t="s">
        <v>59862</v>
      </c>
      <c r="I13256" s="4"/>
      <c r="J13256" s="4" t="s">
        <v>59864</v>
      </c>
      <c r="L13256" s="4" t="s">
        <v>59865</v>
      </c>
      <c r="M13256" s="4" t="s">
        <v>433</v>
      </c>
      <c r="N13256" s="4">
        <v>452011</v>
      </c>
      <c r="O13256" s="4" t="s">
        <v>59866</v>
      </c>
      <c r="P13256" s="4">
        <v>8043050318</v>
      </c>
      <c r="Q13256" s="31"/>
      <c r="R13256" s="4"/>
      <c r="S13256" s="13" t="s">
        <v>227990</v>
      </c>
      <c r="T13256" s="13"/>
      <c r="U13256" s="13"/>
      <c r="V13256" s="13"/>
      <c r="W13256" s="13"/>
    </row>
    <row r="13257" spans="1:23" x14ac:dyDescent="0.25">
      <c r="A13257" s="4" t="s">
        <v>59907</v>
      </c>
      <c r="B13257" s="4" t="s">
        <v>880</v>
      </c>
      <c r="C13257" s="4" t="s">
        <v>4486</v>
      </c>
      <c r="D13257" s="4" t="s">
        <v>59905</v>
      </c>
      <c r="E13257" s="4" t="s">
        <v>27</v>
      </c>
      <c r="F13257" s="4">
        <v>7869351522</v>
      </c>
      <c r="G13257" s="4">
        <v>9827329038</v>
      </c>
      <c r="H13257" s="4" t="s">
        <v>59906</v>
      </c>
      <c r="I13257" s="4"/>
      <c r="J13257" s="4" t="s">
        <v>59908</v>
      </c>
      <c r="L13257" s="4" t="s">
        <v>59909</v>
      </c>
      <c r="M13257" s="4" t="s">
        <v>433</v>
      </c>
      <c r="N13257" s="4">
        <v>452001</v>
      </c>
      <c r="O13257" s="4"/>
      <c r="P13257" s="4">
        <v>8048401280</v>
      </c>
      <c r="Q13257" s="31" t="s">
        <v>59903</v>
      </c>
      <c r="R13257" s="4"/>
      <c r="S13257" s="13" t="s">
        <v>59904</v>
      </c>
      <c r="T13257" s="13"/>
      <c r="U13257" s="13"/>
      <c r="V13257" s="13"/>
      <c r="W13257" s="13"/>
    </row>
    <row r="13258" spans="1:23" x14ac:dyDescent="0.25">
      <c r="A13258" s="4" t="s">
        <v>60254</v>
      </c>
      <c r="B13258" s="4" t="s">
        <v>880</v>
      </c>
      <c r="C13258" s="4" t="s">
        <v>13890</v>
      </c>
      <c r="D13258" s="4" t="s">
        <v>60250</v>
      </c>
      <c r="E13258" s="4" t="s">
        <v>60251</v>
      </c>
      <c r="F13258" s="4">
        <v>9893301078</v>
      </c>
      <c r="G13258" s="4">
        <v>9685091111</v>
      </c>
      <c r="H13258" s="4" t="s">
        <v>60252</v>
      </c>
      <c r="I13258" s="4" t="s">
        <v>60253</v>
      </c>
      <c r="J13258" s="4" t="s">
        <v>60255</v>
      </c>
      <c r="L13258" s="4" t="s">
        <v>60256</v>
      </c>
      <c r="M13258" s="4" t="s">
        <v>433</v>
      </c>
      <c r="N13258" s="4">
        <v>452006</v>
      </c>
      <c r="O13258" s="4" t="s">
        <v>7335</v>
      </c>
      <c r="P13258" s="4">
        <v>8071812352</v>
      </c>
      <c r="Q13258" s="31" t="s">
        <v>204987</v>
      </c>
      <c r="R13258" s="4"/>
      <c r="S13258" s="13" t="s">
        <v>217028</v>
      </c>
      <c r="T13258" s="13"/>
      <c r="U13258" s="13"/>
      <c r="V13258" s="13"/>
      <c r="W13258" s="13"/>
    </row>
    <row r="13259" spans="1:23" ht="30" x14ac:dyDescent="0.25">
      <c r="A13259" s="4" t="s">
        <v>60463</v>
      </c>
      <c r="B13259" s="4" t="s">
        <v>880</v>
      </c>
      <c r="C13259" s="4" t="s">
        <v>888</v>
      </c>
      <c r="D13259" s="4" t="s">
        <v>647</v>
      </c>
      <c r="E13259" s="4" t="s">
        <v>27</v>
      </c>
      <c r="F13259" s="4">
        <v>9300013737</v>
      </c>
      <c r="G13259" s="4"/>
      <c r="H13259" s="4" t="s">
        <v>60462</v>
      </c>
      <c r="I13259" s="4"/>
      <c r="J13259" s="4" t="s">
        <v>60464</v>
      </c>
      <c r="L13259" s="4" t="s">
        <v>60465</v>
      </c>
      <c r="M13259" s="4" t="s">
        <v>433</v>
      </c>
      <c r="N13259" s="4">
        <v>452006</v>
      </c>
      <c r="O13259" s="4"/>
      <c r="P13259" s="4">
        <v>8042985989</v>
      </c>
      <c r="Q13259" s="31" t="s">
        <v>60461</v>
      </c>
      <c r="R13259" s="4"/>
      <c r="S13259" s="13" t="s">
        <v>227991</v>
      </c>
      <c r="T13259" s="13"/>
      <c r="U13259" s="13"/>
      <c r="V13259" s="13"/>
      <c r="W13259" s="13"/>
    </row>
    <row r="13260" spans="1:23" ht="45" x14ac:dyDescent="0.25">
      <c r="A13260" s="4" t="s">
        <v>60527</v>
      </c>
      <c r="B13260" s="4" t="s">
        <v>880</v>
      </c>
      <c r="C13260" s="4" t="s">
        <v>2720</v>
      </c>
      <c r="D13260" s="4" t="s">
        <v>41068</v>
      </c>
      <c r="E13260" s="4" t="s">
        <v>34</v>
      </c>
      <c r="F13260" s="4">
        <v>9425345806</v>
      </c>
      <c r="G13260" s="4">
        <v>9977480368</v>
      </c>
      <c r="H13260" s="4" t="s">
        <v>60525</v>
      </c>
      <c r="I13260" s="4" t="s">
        <v>60526</v>
      </c>
      <c r="J13260" s="4" t="s">
        <v>60528</v>
      </c>
      <c r="L13260" s="4" t="s">
        <v>60529</v>
      </c>
      <c r="M13260" s="4" t="s">
        <v>433</v>
      </c>
      <c r="N13260" s="4">
        <v>452009</v>
      </c>
      <c r="O13260" s="4"/>
      <c r="P13260" s="4">
        <v>8071679845</v>
      </c>
      <c r="Q13260" s="31" t="s">
        <v>217029</v>
      </c>
      <c r="R13260" s="4"/>
      <c r="S13260" s="13" t="s">
        <v>227992</v>
      </c>
      <c r="T13260" s="13"/>
      <c r="U13260" s="13"/>
      <c r="V13260" s="13"/>
      <c r="W13260" s="13"/>
    </row>
    <row r="13261" spans="1:23" ht="45" x14ac:dyDescent="0.25">
      <c r="A13261" s="4" t="s">
        <v>61108</v>
      </c>
      <c r="B13261" s="4" t="s">
        <v>880</v>
      </c>
      <c r="C13261" s="4" t="s">
        <v>1408</v>
      </c>
      <c r="D13261" s="4"/>
      <c r="E13261" s="4" t="s">
        <v>1817</v>
      </c>
      <c r="F13261" s="4">
        <v>7773077730</v>
      </c>
      <c r="G13261" s="4">
        <v>9826210302</v>
      </c>
      <c r="H13261" s="4" t="s">
        <v>61107</v>
      </c>
      <c r="I13261" s="4"/>
      <c r="J13261" s="4" t="s">
        <v>61109</v>
      </c>
      <c r="L13261" s="4" t="s">
        <v>61110</v>
      </c>
      <c r="M13261" s="4" t="s">
        <v>433</v>
      </c>
      <c r="N13261" s="4">
        <v>452004</v>
      </c>
      <c r="O13261" s="4"/>
      <c r="P13261" s="4">
        <v>8042957728</v>
      </c>
      <c r="Q13261" s="31" t="s">
        <v>207809</v>
      </c>
      <c r="R13261" s="4"/>
      <c r="S13261" s="13" t="s">
        <v>217030</v>
      </c>
      <c r="T13261" s="13"/>
      <c r="U13261" s="13"/>
      <c r="V13261" s="13"/>
      <c r="W13261" s="13"/>
    </row>
    <row r="13262" spans="1:23" x14ac:dyDescent="0.25">
      <c r="A13262" s="4" t="s">
        <v>61112</v>
      </c>
      <c r="B13262" s="4" t="s">
        <v>880</v>
      </c>
      <c r="C13262" s="4" t="s">
        <v>1408</v>
      </c>
      <c r="D13262" s="4" t="s">
        <v>242</v>
      </c>
      <c r="E13262" s="4" t="s">
        <v>175</v>
      </c>
      <c r="F13262" s="4">
        <v>8878396000</v>
      </c>
      <c r="G13262" s="4"/>
      <c r="H13262" s="4" t="s">
        <v>61111</v>
      </c>
      <c r="I13262" s="4"/>
      <c r="J13262" s="4" t="s">
        <v>61113</v>
      </c>
      <c r="L13262" s="4" t="s">
        <v>61114</v>
      </c>
      <c r="M13262" s="4" t="s">
        <v>433</v>
      </c>
      <c r="N13262" s="4">
        <v>452003</v>
      </c>
      <c r="O13262" s="4" t="s">
        <v>61115</v>
      </c>
      <c r="P13262" s="4">
        <v>8071928874</v>
      </c>
      <c r="Q13262" s="31"/>
      <c r="R13262" s="4"/>
      <c r="S13262" s="13" t="s">
        <v>217031</v>
      </c>
      <c r="T13262" s="13"/>
      <c r="U13262" s="13"/>
      <c r="V13262" s="13"/>
      <c r="W13262" s="13"/>
    </row>
    <row r="13263" spans="1:23" ht="30" x14ac:dyDescent="0.25">
      <c r="A13263" s="4" t="s">
        <v>61165</v>
      </c>
      <c r="B13263" s="4" t="s">
        <v>880</v>
      </c>
      <c r="C13263" s="4" t="s">
        <v>7575</v>
      </c>
      <c r="D13263" s="4" t="s">
        <v>337</v>
      </c>
      <c r="E13263" s="4" t="s">
        <v>65</v>
      </c>
      <c r="F13263" s="4">
        <v>9669284574</v>
      </c>
      <c r="G13263" s="4">
        <v>9827236901</v>
      </c>
      <c r="H13263" s="4" t="s">
        <v>61164</v>
      </c>
      <c r="I13263" s="4"/>
      <c r="J13263" s="4" t="s">
        <v>61166</v>
      </c>
      <c r="L13263" s="4" t="s">
        <v>61167</v>
      </c>
      <c r="M13263" s="4" t="s">
        <v>433</v>
      </c>
      <c r="N13263" s="4">
        <v>452002</v>
      </c>
      <c r="O13263" s="4"/>
      <c r="P13263" s="4">
        <v>8071673820</v>
      </c>
      <c r="Q13263" s="31" t="s">
        <v>207810</v>
      </c>
      <c r="R13263" s="4"/>
      <c r="S13263" s="13" t="s">
        <v>194936</v>
      </c>
      <c r="T13263" s="13"/>
      <c r="U13263" s="13"/>
      <c r="V13263" s="13"/>
      <c r="W13263" s="13"/>
    </row>
    <row r="13264" spans="1:23" ht="45" x14ac:dyDescent="0.25">
      <c r="A13264" s="4" t="s">
        <v>61208</v>
      </c>
      <c r="B13264" s="4" t="s">
        <v>880</v>
      </c>
      <c r="C13264" s="4" t="s">
        <v>3118</v>
      </c>
      <c r="D13264" s="4" t="s">
        <v>61205</v>
      </c>
      <c r="E13264" s="4" t="s">
        <v>34</v>
      </c>
      <c r="F13264" s="4">
        <v>9425903152</v>
      </c>
      <c r="G13264" s="4">
        <v>7869911520</v>
      </c>
      <c r="H13264" s="4" t="s">
        <v>61206</v>
      </c>
      <c r="I13264" s="4" t="s">
        <v>61207</v>
      </c>
      <c r="J13264" s="4" t="s">
        <v>61209</v>
      </c>
      <c r="L13264" s="4"/>
      <c r="M13264" s="4" t="s">
        <v>433</v>
      </c>
      <c r="N13264" s="4">
        <v>452007</v>
      </c>
      <c r="O13264" s="4"/>
      <c r="P13264" s="4">
        <v>8048085100</v>
      </c>
      <c r="Q13264" s="31" t="s">
        <v>207811</v>
      </c>
      <c r="R13264" s="4"/>
      <c r="S13264" s="13" t="s">
        <v>194937</v>
      </c>
      <c r="T13264" s="13"/>
      <c r="U13264" s="13"/>
      <c r="V13264" s="13"/>
      <c r="W13264" s="13"/>
    </row>
    <row r="13265" spans="1:23" x14ac:dyDescent="0.25">
      <c r="A13265" s="4" t="s">
        <v>61354</v>
      </c>
      <c r="B13265" s="4" t="s">
        <v>880</v>
      </c>
      <c r="C13265" s="4" t="s">
        <v>1600</v>
      </c>
      <c r="D13265" s="4" t="s">
        <v>3877</v>
      </c>
      <c r="E13265" s="4" t="s">
        <v>1817</v>
      </c>
      <c r="F13265" s="4">
        <v>9074711397</v>
      </c>
      <c r="G13265" s="4">
        <v>9630099708</v>
      </c>
      <c r="H13265" s="4" t="s">
        <v>61352</v>
      </c>
      <c r="I13265" s="4" t="s">
        <v>61353</v>
      </c>
      <c r="J13265" s="4" t="s">
        <v>61355</v>
      </c>
      <c r="L13265" s="4" t="s">
        <v>61356</v>
      </c>
      <c r="M13265" s="4" t="s">
        <v>433</v>
      </c>
      <c r="N13265" s="4">
        <v>452013</v>
      </c>
      <c r="O13265" s="4" t="s">
        <v>61357</v>
      </c>
      <c r="P13265" s="4">
        <v>8042985664</v>
      </c>
      <c r="Q13265" s="31"/>
      <c r="R13265" s="4"/>
      <c r="S13265" s="13" t="s">
        <v>227993</v>
      </c>
      <c r="T13265" s="13"/>
      <c r="U13265" s="13"/>
      <c r="V13265" s="13"/>
      <c r="W13265" s="13"/>
    </row>
    <row r="13266" spans="1:23" ht="45" x14ac:dyDescent="0.25">
      <c r="A13266" s="4" t="s">
        <v>61423</v>
      </c>
      <c r="B13266" s="4" t="s">
        <v>880</v>
      </c>
      <c r="C13266" s="4" t="s">
        <v>22780</v>
      </c>
      <c r="D13266" s="4" t="s">
        <v>337</v>
      </c>
      <c r="E13266" s="4" t="s">
        <v>34</v>
      </c>
      <c r="F13266" s="4">
        <v>9926101100</v>
      </c>
      <c r="G13266" s="4">
        <v>9981425187</v>
      </c>
      <c r="H13266" s="4" t="s">
        <v>61422</v>
      </c>
      <c r="I13266" s="4"/>
      <c r="J13266" s="4" t="s">
        <v>61424</v>
      </c>
      <c r="L13266" s="4" t="s">
        <v>61425</v>
      </c>
      <c r="M13266" s="4" t="s">
        <v>433</v>
      </c>
      <c r="N13266" s="4">
        <v>452002</v>
      </c>
      <c r="O13266" s="4"/>
      <c r="P13266" s="4">
        <v>8048567755</v>
      </c>
      <c r="Q13266" s="31" t="s">
        <v>207812</v>
      </c>
      <c r="R13266" s="4"/>
      <c r="S13266" s="13" t="s">
        <v>194938</v>
      </c>
      <c r="T13266" s="13"/>
      <c r="U13266" s="13"/>
      <c r="V13266" s="13"/>
      <c r="W13266" s="13"/>
    </row>
    <row r="13267" spans="1:23" ht="30" x14ac:dyDescent="0.25">
      <c r="A13267" s="4" t="s">
        <v>62221</v>
      </c>
      <c r="B13267" s="4" t="s">
        <v>880</v>
      </c>
      <c r="C13267" s="4" t="s">
        <v>4565</v>
      </c>
      <c r="D13267" s="4" t="s">
        <v>2155</v>
      </c>
      <c r="E13267" s="4" t="s">
        <v>34</v>
      </c>
      <c r="F13267" s="4">
        <v>9826210442</v>
      </c>
      <c r="G13267" s="4">
        <v>7798983988</v>
      </c>
      <c r="H13267" s="4" t="s">
        <v>62219</v>
      </c>
      <c r="I13267" s="4" t="s">
        <v>62220</v>
      </c>
      <c r="J13267" s="4" t="s">
        <v>62222</v>
      </c>
      <c r="L13267" s="4" t="s">
        <v>62223</v>
      </c>
      <c r="M13267" s="4" t="s">
        <v>433</v>
      </c>
      <c r="N13267" s="4">
        <v>452001</v>
      </c>
      <c r="O13267" s="4"/>
      <c r="P13267" s="4">
        <v>8043053217</v>
      </c>
      <c r="Q13267" s="31" t="s">
        <v>207813</v>
      </c>
      <c r="R13267" s="4"/>
      <c r="S13267" s="13" t="s">
        <v>217032</v>
      </c>
      <c r="T13267" s="13"/>
      <c r="U13267" s="13"/>
      <c r="V13267" s="13"/>
      <c r="W13267" s="13"/>
    </row>
    <row r="13268" spans="1:23" ht="30" x14ac:dyDescent="0.25">
      <c r="A13268" s="4" t="s">
        <v>62243</v>
      </c>
      <c r="B13268" s="4" t="s">
        <v>880</v>
      </c>
      <c r="C13268" s="4" t="s">
        <v>2321</v>
      </c>
      <c r="D13268" s="4" t="s">
        <v>337</v>
      </c>
      <c r="E13268" s="4" t="s">
        <v>34</v>
      </c>
      <c r="F13268" s="4">
        <v>9406600831</v>
      </c>
      <c r="G13268" s="4"/>
      <c r="H13268" s="4" t="s">
        <v>62242</v>
      </c>
      <c r="I13268" s="4"/>
      <c r="J13268" s="4" t="s">
        <v>62244</v>
      </c>
      <c r="L13268" s="4" t="s">
        <v>13591</v>
      </c>
      <c r="M13268" s="4" t="s">
        <v>433</v>
      </c>
      <c r="N13268" s="4">
        <v>452001</v>
      </c>
      <c r="O13268" s="4"/>
      <c r="P13268" s="4">
        <v>8048111012</v>
      </c>
      <c r="Q13268" s="31" t="s">
        <v>207814</v>
      </c>
      <c r="R13268" s="4"/>
      <c r="S13268" s="13" t="s">
        <v>217033</v>
      </c>
      <c r="T13268" s="13"/>
      <c r="U13268" s="13"/>
      <c r="V13268" s="13"/>
      <c r="W13268" s="13"/>
    </row>
    <row r="13269" spans="1:23" ht="45" x14ac:dyDescent="0.25">
      <c r="A13269" s="4" t="s">
        <v>62260</v>
      </c>
      <c r="B13269" s="4" t="s">
        <v>880</v>
      </c>
      <c r="C13269" s="4" t="s">
        <v>62257</v>
      </c>
      <c r="D13269" s="4" t="s">
        <v>62258</v>
      </c>
      <c r="E13269" s="4" t="s">
        <v>34</v>
      </c>
      <c r="F13269" s="4">
        <v>9575504953</v>
      </c>
      <c r="G13269" s="4">
        <v>8109844371</v>
      </c>
      <c r="H13269" s="4" t="s">
        <v>62259</v>
      </c>
      <c r="I13269" s="4"/>
      <c r="J13269" s="4" t="s">
        <v>62261</v>
      </c>
      <c r="L13269" s="4" t="s">
        <v>62262</v>
      </c>
      <c r="M13269" s="4" t="s">
        <v>433</v>
      </c>
      <c r="N13269" s="4">
        <v>452009</v>
      </c>
      <c r="O13269" s="4"/>
      <c r="P13269" s="4">
        <v>8046077738</v>
      </c>
      <c r="Q13269" s="31" t="s">
        <v>62256</v>
      </c>
      <c r="R13269" s="4"/>
      <c r="S13269" s="13" t="s">
        <v>227994</v>
      </c>
      <c r="T13269" s="13"/>
      <c r="U13269" s="13"/>
      <c r="V13269" s="13"/>
      <c r="W13269" s="13"/>
    </row>
    <row r="13270" spans="1:23" ht="45" x14ac:dyDescent="0.25">
      <c r="A13270" s="4" t="s">
        <v>62528</v>
      </c>
      <c r="B13270" s="4" t="s">
        <v>880</v>
      </c>
      <c r="C13270" s="4" t="s">
        <v>2952</v>
      </c>
      <c r="D13270" s="4" t="s">
        <v>62526</v>
      </c>
      <c r="E13270" s="4" t="s">
        <v>34</v>
      </c>
      <c r="F13270" s="4">
        <v>9522581515</v>
      </c>
      <c r="G13270" s="4">
        <v>9301456288</v>
      </c>
      <c r="H13270" s="4" t="s">
        <v>62527</v>
      </c>
      <c r="I13270" s="4"/>
      <c r="J13270" s="4" t="s">
        <v>62529</v>
      </c>
      <c r="L13270" s="4" t="s">
        <v>12531</v>
      </c>
      <c r="M13270" s="4" t="s">
        <v>433</v>
      </c>
      <c r="N13270" s="4">
        <v>452018</v>
      </c>
      <c r="O13270" s="4" t="s">
        <v>62530</v>
      </c>
      <c r="P13270" s="4">
        <v>8071649571</v>
      </c>
      <c r="Q13270" s="31" t="s">
        <v>207815</v>
      </c>
      <c r="R13270" s="4"/>
      <c r="S13270" s="13" t="s">
        <v>217034</v>
      </c>
      <c r="T13270" s="13"/>
      <c r="U13270" s="13"/>
      <c r="V13270" s="13"/>
      <c r="W13270" s="13"/>
    </row>
    <row r="13271" spans="1:23" ht="30" x14ac:dyDescent="0.25">
      <c r="A13271" s="4" t="s">
        <v>62849</v>
      </c>
      <c r="B13271" s="4" t="s">
        <v>880</v>
      </c>
      <c r="C13271" s="4" t="s">
        <v>62846</v>
      </c>
      <c r="D13271" s="4" t="s">
        <v>922</v>
      </c>
      <c r="E13271" s="4" t="s">
        <v>7339</v>
      </c>
      <c r="F13271" s="4">
        <v>9826978615</v>
      </c>
      <c r="G13271" s="4">
        <v>8878800052</v>
      </c>
      <c r="H13271" s="4" t="s">
        <v>62847</v>
      </c>
      <c r="I13271" s="4" t="s">
        <v>62848</v>
      </c>
      <c r="J13271" s="4" t="s">
        <v>62850</v>
      </c>
      <c r="L13271" s="4"/>
      <c r="M13271" s="4" t="s">
        <v>433</v>
      </c>
      <c r="N13271" s="4">
        <v>452001</v>
      </c>
      <c r="O13271" s="4"/>
      <c r="P13271" s="4">
        <v>8048617749</v>
      </c>
      <c r="Q13271" s="31" t="s">
        <v>207816</v>
      </c>
      <c r="R13271" s="4"/>
      <c r="S13271" s="13" t="s">
        <v>217035</v>
      </c>
      <c r="T13271" s="13"/>
      <c r="U13271" s="13"/>
      <c r="V13271" s="13"/>
      <c r="W13271" s="13"/>
    </row>
    <row r="13272" spans="1:23" ht="30" x14ac:dyDescent="0.25">
      <c r="A13272" s="4" t="s">
        <v>63052</v>
      </c>
      <c r="B13272" s="4" t="s">
        <v>880</v>
      </c>
      <c r="C13272" s="4" t="s">
        <v>16307</v>
      </c>
      <c r="D13272" s="4" t="s">
        <v>63050</v>
      </c>
      <c r="E13272" s="4" t="s">
        <v>34</v>
      </c>
      <c r="F13272" s="4">
        <v>9893078734</v>
      </c>
      <c r="G13272" s="4">
        <v>9826744522</v>
      </c>
      <c r="H13272" s="4" t="s">
        <v>63051</v>
      </c>
      <c r="I13272" s="4"/>
      <c r="J13272" s="4" t="s">
        <v>61209</v>
      </c>
      <c r="L13272" s="4" t="s">
        <v>63053</v>
      </c>
      <c r="M13272" s="4" t="s">
        <v>433</v>
      </c>
      <c r="N13272" s="4">
        <v>452007</v>
      </c>
      <c r="O13272" s="4"/>
      <c r="P13272" s="4">
        <v>8048565557</v>
      </c>
      <c r="Q13272" s="31" t="s">
        <v>217036</v>
      </c>
      <c r="R13272" s="4"/>
      <c r="S13272" s="13" t="s">
        <v>227995</v>
      </c>
      <c r="T13272" s="13"/>
      <c r="U13272" s="13"/>
      <c r="V13272" s="13"/>
      <c r="W13272" s="13"/>
    </row>
    <row r="13273" spans="1:23" ht="45" x14ac:dyDescent="0.25">
      <c r="A13273" s="4" t="s">
        <v>63831</v>
      </c>
      <c r="B13273" s="4" t="s">
        <v>880</v>
      </c>
      <c r="C13273" s="4" t="s">
        <v>8029</v>
      </c>
      <c r="D13273" s="4" t="s">
        <v>1044</v>
      </c>
      <c r="E13273" s="4" t="s">
        <v>34</v>
      </c>
      <c r="F13273" s="4">
        <v>7869914499</v>
      </c>
      <c r="G13273" s="4"/>
      <c r="H13273" s="4" t="s">
        <v>63829</v>
      </c>
      <c r="I13273" s="4" t="s">
        <v>63830</v>
      </c>
      <c r="J13273" s="4" t="s">
        <v>63832</v>
      </c>
      <c r="L13273" s="4" t="s">
        <v>63833</v>
      </c>
      <c r="M13273" s="4" t="s">
        <v>433</v>
      </c>
      <c r="N13273" s="4">
        <v>452008</v>
      </c>
      <c r="O13273" s="4"/>
      <c r="P13273" s="4">
        <v>8048557314</v>
      </c>
      <c r="Q13273" s="31" t="s">
        <v>207817</v>
      </c>
      <c r="R13273" s="4"/>
      <c r="S13273" s="13" t="s">
        <v>194939</v>
      </c>
      <c r="T13273" s="13"/>
      <c r="U13273" s="13"/>
      <c r="V13273" s="13"/>
      <c r="W13273" s="13"/>
    </row>
    <row r="13274" spans="1:23" ht="45" x14ac:dyDescent="0.25">
      <c r="A13274" s="4" t="s">
        <v>63839</v>
      </c>
      <c r="B13274" s="4" t="s">
        <v>880</v>
      </c>
      <c r="C13274" s="4" t="s">
        <v>10526</v>
      </c>
      <c r="D13274" s="4" t="s">
        <v>763</v>
      </c>
      <c r="E13274" s="4" t="s">
        <v>34</v>
      </c>
      <c r="F13274" s="4">
        <v>8109015949</v>
      </c>
      <c r="G13274" s="4">
        <v>9926015949</v>
      </c>
      <c r="H13274" s="4" t="s">
        <v>63838</v>
      </c>
      <c r="I13274" s="4"/>
      <c r="J13274" s="4" t="s">
        <v>63840</v>
      </c>
      <c r="L13274" s="4"/>
      <c r="M13274" s="4" t="s">
        <v>433</v>
      </c>
      <c r="N13274" s="4">
        <v>453331</v>
      </c>
      <c r="O13274" s="4"/>
      <c r="P13274" s="4">
        <v>8071871161</v>
      </c>
      <c r="Q13274" s="31" t="s">
        <v>207818</v>
      </c>
      <c r="R13274" s="4"/>
      <c r="S13274" s="13" t="s">
        <v>217037</v>
      </c>
      <c r="T13274" s="13"/>
      <c r="U13274" s="13"/>
      <c r="V13274" s="13"/>
      <c r="W13274" s="13"/>
    </row>
    <row r="13275" spans="1:23" ht="45" x14ac:dyDescent="0.25">
      <c r="A13275" s="4" t="s">
        <v>64027</v>
      </c>
      <c r="B13275" s="4" t="s">
        <v>880</v>
      </c>
      <c r="C13275" s="4" t="s">
        <v>532</v>
      </c>
      <c r="D13275" s="4" t="s">
        <v>1615</v>
      </c>
      <c r="E13275" s="4" t="s">
        <v>34</v>
      </c>
      <c r="F13275" s="4">
        <v>9826135037</v>
      </c>
      <c r="G13275" s="4">
        <v>9425314145</v>
      </c>
      <c r="H13275" s="4" t="s">
        <v>64026</v>
      </c>
      <c r="I13275" s="4"/>
      <c r="J13275" s="4" t="s">
        <v>64028</v>
      </c>
      <c r="L13275" s="4" t="s">
        <v>57508</v>
      </c>
      <c r="M13275" s="4" t="s">
        <v>433</v>
      </c>
      <c r="N13275" s="4">
        <v>452002</v>
      </c>
      <c r="O13275" s="4"/>
      <c r="P13275" s="4">
        <v>8041948027</v>
      </c>
      <c r="Q13275" s="31" t="s">
        <v>64024</v>
      </c>
      <c r="R13275" s="4"/>
      <c r="S13275" s="13" t="s">
        <v>64025</v>
      </c>
      <c r="T13275" s="13"/>
      <c r="U13275" s="13"/>
      <c r="V13275" s="13"/>
      <c r="W13275" s="13"/>
    </row>
    <row r="13276" spans="1:23" ht="30" x14ac:dyDescent="0.25">
      <c r="A13276" s="4" t="s">
        <v>64031</v>
      </c>
      <c r="B13276" s="4" t="s">
        <v>880</v>
      </c>
      <c r="C13276" s="4" t="s">
        <v>31285</v>
      </c>
      <c r="D13276" s="4" t="s">
        <v>337</v>
      </c>
      <c r="E13276" s="4" t="s">
        <v>84</v>
      </c>
      <c r="F13276" s="4">
        <v>9098398014</v>
      </c>
      <c r="G13276" s="4">
        <v>9827621340</v>
      </c>
      <c r="H13276" s="4" t="s">
        <v>64029</v>
      </c>
      <c r="I13276" s="4" t="s">
        <v>64030</v>
      </c>
      <c r="J13276" s="4" t="s">
        <v>64032</v>
      </c>
      <c r="L13276" s="4" t="s">
        <v>64033</v>
      </c>
      <c r="M13276" s="4" t="s">
        <v>433</v>
      </c>
      <c r="N13276" s="4">
        <v>452001</v>
      </c>
      <c r="O13276" s="4"/>
      <c r="P13276" s="4">
        <v>8048606052</v>
      </c>
      <c r="Q13276" s="31" t="s">
        <v>217038</v>
      </c>
      <c r="R13276" s="4"/>
      <c r="S13276" s="13" t="s">
        <v>227996</v>
      </c>
      <c r="T13276" s="13"/>
      <c r="U13276" s="13"/>
      <c r="V13276" s="13"/>
      <c r="W13276" s="13"/>
    </row>
    <row r="13277" spans="1:23" ht="45" x14ac:dyDescent="0.25">
      <c r="A13277" s="4" t="s">
        <v>64043</v>
      </c>
      <c r="B13277" s="4" t="s">
        <v>880</v>
      </c>
      <c r="C13277" s="4" t="s">
        <v>3723</v>
      </c>
      <c r="D13277" s="4" t="s">
        <v>64041</v>
      </c>
      <c r="E13277" s="4" t="s">
        <v>84</v>
      </c>
      <c r="F13277" s="4">
        <v>7240850147</v>
      </c>
      <c r="G13277" s="4">
        <v>7489134924</v>
      </c>
      <c r="H13277" s="4" t="s">
        <v>64042</v>
      </c>
      <c r="I13277" s="4"/>
      <c r="J13277" s="4" t="s">
        <v>64044</v>
      </c>
      <c r="L13277" s="4" t="s">
        <v>64045</v>
      </c>
      <c r="M13277" s="4" t="s">
        <v>433</v>
      </c>
      <c r="N13277" s="4">
        <v>452007</v>
      </c>
      <c r="O13277" s="4"/>
      <c r="P13277" s="4">
        <v>8048083858</v>
      </c>
      <c r="Q13277" s="31" t="s">
        <v>207819</v>
      </c>
      <c r="R13277" s="4"/>
      <c r="S13277" s="13" t="s">
        <v>194940</v>
      </c>
      <c r="T13277" s="13"/>
      <c r="U13277" s="13"/>
      <c r="V13277" s="13"/>
      <c r="W13277" s="13"/>
    </row>
    <row r="13278" spans="1:23" x14ac:dyDescent="0.25">
      <c r="A13278" s="4" t="s">
        <v>64085</v>
      </c>
      <c r="B13278" s="4" t="s">
        <v>880</v>
      </c>
      <c r="C13278" s="4" t="s">
        <v>64082</v>
      </c>
      <c r="D13278" s="4"/>
      <c r="E13278" s="4" t="s">
        <v>64083</v>
      </c>
      <c r="F13278" s="4">
        <v>9522560560</v>
      </c>
      <c r="G13278" s="4"/>
      <c r="H13278" s="4" t="s">
        <v>64084</v>
      </c>
      <c r="I13278" s="4"/>
      <c r="J13278" s="4" t="s">
        <v>64086</v>
      </c>
      <c r="L13278" s="4" t="s">
        <v>880</v>
      </c>
      <c r="M13278" s="4" t="s">
        <v>433</v>
      </c>
      <c r="N13278" s="4">
        <v>452001</v>
      </c>
      <c r="O13278" s="4" t="s">
        <v>64087</v>
      </c>
      <c r="P13278" s="4">
        <v>8042968012</v>
      </c>
      <c r="Q13278" s="31"/>
      <c r="R13278" s="4"/>
      <c r="S13278" s="13" t="s">
        <v>217039</v>
      </c>
      <c r="T13278" s="13"/>
      <c r="U13278" s="13"/>
      <c r="V13278" s="13"/>
      <c r="W13278" s="13"/>
    </row>
    <row r="13279" spans="1:23" ht="45" x14ac:dyDescent="0.25">
      <c r="A13279" s="4" t="s">
        <v>64342</v>
      </c>
      <c r="B13279" s="4" t="s">
        <v>880</v>
      </c>
      <c r="C13279" s="4" t="s">
        <v>3791</v>
      </c>
      <c r="D13279" s="4" t="s">
        <v>5576</v>
      </c>
      <c r="E13279" s="4" t="s">
        <v>27</v>
      </c>
      <c r="F13279" s="4">
        <v>9827257580</v>
      </c>
      <c r="G13279" s="4">
        <v>9111845253</v>
      </c>
      <c r="H13279" s="4" t="s">
        <v>64340</v>
      </c>
      <c r="I13279" s="4" t="s">
        <v>64341</v>
      </c>
      <c r="J13279" s="4" t="s">
        <v>64343</v>
      </c>
      <c r="L13279" s="4" t="s">
        <v>19127</v>
      </c>
      <c r="M13279" s="4" t="s">
        <v>433</v>
      </c>
      <c r="N13279" s="4">
        <v>452001</v>
      </c>
      <c r="O13279" s="4"/>
      <c r="P13279" s="4">
        <v>8048617623</v>
      </c>
      <c r="Q13279" s="31" t="s">
        <v>207820</v>
      </c>
      <c r="R13279" s="4"/>
      <c r="S13279" s="13" t="s">
        <v>217040</v>
      </c>
      <c r="T13279" s="13"/>
      <c r="U13279" s="13"/>
      <c r="V13279" s="13"/>
      <c r="W13279" s="13"/>
    </row>
    <row r="13280" spans="1:23" ht="45" x14ac:dyDescent="0.25">
      <c r="A13280" s="4" t="s">
        <v>64773</v>
      </c>
      <c r="B13280" s="4" t="s">
        <v>880</v>
      </c>
      <c r="C13280" s="4" t="s">
        <v>9608</v>
      </c>
      <c r="D13280" s="4" t="s">
        <v>64771</v>
      </c>
      <c r="E13280" s="4" t="s">
        <v>65</v>
      </c>
      <c r="F13280" s="4">
        <v>9827300438</v>
      </c>
      <c r="G13280" s="4">
        <v>7869405192</v>
      </c>
      <c r="H13280" s="4" t="s">
        <v>64772</v>
      </c>
      <c r="I13280" s="4"/>
      <c r="J13280" s="4" t="s">
        <v>64774</v>
      </c>
      <c r="L13280" s="4" t="s">
        <v>37965</v>
      </c>
      <c r="M13280" s="4" t="s">
        <v>433</v>
      </c>
      <c r="N13280" s="4">
        <v>452002</v>
      </c>
      <c r="O13280" s="4"/>
      <c r="P13280" s="4">
        <v>8048018772</v>
      </c>
      <c r="Q13280" s="31" t="s">
        <v>64770</v>
      </c>
      <c r="R13280" s="4"/>
      <c r="S13280" s="13" t="s">
        <v>194941</v>
      </c>
      <c r="T13280" s="13"/>
      <c r="U13280" s="13"/>
      <c r="V13280" s="13"/>
      <c r="W13280" s="13"/>
    </row>
    <row r="13281" spans="1:23" ht="45" x14ac:dyDescent="0.25">
      <c r="A13281" s="4" t="s">
        <v>65121</v>
      </c>
      <c r="B13281" s="4" t="s">
        <v>880</v>
      </c>
      <c r="C13281" s="4" t="s">
        <v>1145</v>
      </c>
      <c r="D13281" s="4" t="s">
        <v>24299</v>
      </c>
      <c r="E13281" s="4" t="s">
        <v>34</v>
      </c>
      <c r="F13281" s="4">
        <v>9926523699</v>
      </c>
      <c r="G13281" s="4">
        <v>9522222326</v>
      </c>
      <c r="H13281" s="4" t="s">
        <v>65119</v>
      </c>
      <c r="I13281" s="4" t="s">
        <v>65120</v>
      </c>
      <c r="J13281" s="4" t="s">
        <v>65122</v>
      </c>
      <c r="L13281" s="4" t="s">
        <v>65123</v>
      </c>
      <c r="M13281" s="4" t="s">
        <v>433</v>
      </c>
      <c r="N13281" s="4">
        <v>452001</v>
      </c>
      <c r="O13281" s="4"/>
      <c r="P13281" s="4">
        <v>8048079589</v>
      </c>
      <c r="Q13281" s="31" t="s">
        <v>204988</v>
      </c>
      <c r="R13281" s="4"/>
      <c r="S13281" s="13" t="s">
        <v>217041</v>
      </c>
      <c r="T13281" s="13"/>
      <c r="U13281" s="13"/>
      <c r="V13281" s="13"/>
      <c r="W13281" s="13"/>
    </row>
    <row r="13282" spans="1:23" ht="30" x14ac:dyDescent="0.25">
      <c r="A13282" s="4" t="s">
        <v>66020</v>
      </c>
      <c r="B13282" s="4" t="s">
        <v>880</v>
      </c>
      <c r="C13282" s="4" t="s">
        <v>20700</v>
      </c>
      <c r="D13282" s="4" t="s">
        <v>66018</v>
      </c>
      <c r="E13282" s="4" t="s">
        <v>34</v>
      </c>
      <c r="F13282" s="4">
        <v>8602008080</v>
      </c>
      <c r="G13282" s="4">
        <v>8602008084</v>
      </c>
      <c r="H13282" s="4" t="s">
        <v>66019</v>
      </c>
      <c r="I13282" s="4"/>
      <c r="J13282" s="4" t="s">
        <v>66021</v>
      </c>
      <c r="L13282" s="4" t="s">
        <v>66022</v>
      </c>
      <c r="M13282" s="4" t="s">
        <v>433</v>
      </c>
      <c r="N13282" s="4">
        <v>452010</v>
      </c>
      <c r="O13282" s="4" t="s">
        <v>66023</v>
      </c>
      <c r="P13282" s="4">
        <v>8071648678</v>
      </c>
      <c r="Q13282" s="31" t="s">
        <v>207821</v>
      </c>
      <c r="R13282" s="4"/>
      <c r="S13282" s="13" t="s">
        <v>194942</v>
      </c>
      <c r="T13282" s="13"/>
      <c r="U13282" s="13"/>
      <c r="V13282" s="13"/>
      <c r="W13282" s="13"/>
    </row>
    <row r="13283" spans="1:23" x14ac:dyDescent="0.25">
      <c r="A13283" s="4" t="s">
        <v>66124</v>
      </c>
      <c r="B13283" s="4" t="s">
        <v>880</v>
      </c>
      <c r="C13283" s="4" t="s">
        <v>3568</v>
      </c>
      <c r="D13283" s="4" t="s">
        <v>45907</v>
      </c>
      <c r="E13283" s="4" t="s">
        <v>27</v>
      </c>
      <c r="F13283" s="4">
        <v>9893041996</v>
      </c>
      <c r="G13283" s="4"/>
      <c r="H13283" s="4" t="s">
        <v>66123</v>
      </c>
      <c r="I13283" s="4"/>
      <c r="J13283" s="4" t="s">
        <v>66125</v>
      </c>
      <c r="L13283" s="4" t="s">
        <v>29566</v>
      </c>
      <c r="M13283" s="4" t="s">
        <v>433</v>
      </c>
      <c r="N13283" s="4">
        <v>452001</v>
      </c>
      <c r="O13283" s="4" t="s">
        <v>66126</v>
      </c>
      <c r="P13283" s="4">
        <v>8071741227</v>
      </c>
      <c r="Q13283" s="31" t="s">
        <v>66122</v>
      </c>
      <c r="R13283" s="4"/>
      <c r="S13283" s="13" t="s">
        <v>217042</v>
      </c>
      <c r="T13283" s="13"/>
      <c r="U13283" s="13"/>
      <c r="V13283" s="13"/>
      <c r="W13283" s="13"/>
    </row>
    <row r="13284" spans="1:23" ht="45" x14ac:dyDescent="0.25">
      <c r="A13284" s="4" t="s">
        <v>66206</v>
      </c>
      <c r="B13284" s="4" t="s">
        <v>880</v>
      </c>
      <c r="C13284" s="4" t="s">
        <v>20204</v>
      </c>
      <c r="D13284" s="4" t="s">
        <v>3177</v>
      </c>
      <c r="E13284" s="4" t="s">
        <v>34</v>
      </c>
      <c r="F13284" s="4">
        <v>9303217105</v>
      </c>
      <c r="G13284" s="4">
        <v>9425067092</v>
      </c>
      <c r="H13284" s="4" t="s">
        <v>66204</v>
      </c>
      <c r="I13284" s="4" t="s">
        <v>66205</v>
      </c>
      <c r="J13284" s="4" t="s">
        <v>66207</v>
      </c>
      <c r="L13284" s="4" t="s">
        <v>66208</v>
      </c>
      <c r="M13284" s="4" t="s">
        <v>433</v>
      </c>
      <c r="N13284" s="4">
        <v>452001</v>
      </c>
      <c r="O13284" s="4"/>
      <c r="P13284" s="4">
        <v>8048616533</v>
      </c>
      <c r="Q13284" s="31" t="s">
        <v>207822</v>
      </c>
      <c r="R13284" s="4"/>
      <c r="S13284" s="13" t="s">
        <v>217043</v>
      </c>
      <c r="T13284" s="13"/>
      <c r="U13284" s="13"/>
      <c r="V13284" s="13"/>
      <c r="W13284" s="13"/>
    </row>
    <row r="13285" spans="1:23" ht="30" x14ac:dyDescent="0.25">
      <c r="A13285" s="4" t="s">
        <v>66886</v>
      </c>
      <c r="B13285" s="4" t="s">
        <v>880</v>
      </c>
      <c r="C13285" s="4" t="s">
        <v>484</v>
      </c>
      <c r="D13285" s="4" t="s">
        <v>15522</v>
      </c>
      <c r="E13285" s="4" t="s">
        <v>235</v>
      </c>
      <c r="F13285" s="4">
        <v>9826074027</v>
      </c>
      <c r="G13285" s="4">
        <v>9425081787</v>
      </c>
      <c r="H13285" s="4" t="s">
        <v>66884</v>
      </c>
      <c r="I13285" s="4" t="s">
        <v>66885</v>
      </c>
      <c r="J13285" s="4" t="s">
        <v>66887</v>
      </c>
      <c r="L13285" s="4" t="s">
        <v>66888</v>
      </c>
      <c r="M13285" s="4" t="s">
        <v>433</v>
      </c>
      <c r="N13285" s="4">
        <v>452002</v>
      </c>
      <c r="O13285" s="4"/>
      <c r="P13285" s="4">
        <v>8046038992</v>
      </c>
      <c r="Q13285" s="31" t="s">
        <v>207823</v>
      </c>
      <c r="R13285" s="4"/>
      <c r="S13285" s="13" t="s">
        <v>200782</v>
      </c>
      <c r="T13285" s="13"/>
      <c r="U13285" s="13"/>
      <c r="V13285" s="13"/>
      <c r="W13285" s="13"/>
    </row>
    <row r="13286" spans="1:23" ht="30" x14ac:dyDescent="0.25">
      <c r="A13286" s="4" t="s">
        <v>68305</v>
      </c>
      <c r="B13286" s="4" t="s">
        <v>880</v>
      </c>
      <c r="C13286" s="4" t="s">
        <v>4959</v>
      </c>
      <c r="D13286" s="4" t="s">
        <v>13994</v>
      </c>
      <c r="E13286" s="4" t="s">
        <v>65</v>
      </c>
      <c r="F13286" s="4">
        <v>9425054484</v>
      </c>
      <c r="G13286" s="4">
        <v>9425410024</v>
      </c>
      <c r="H13286" s="4" t="s">
        <v>68303</v>
      </c>
      <c r="I13286" s="4" t="s">
        <v>68304</v>
      </c>
      <c r="J13286" s="4" t="s">
        <v>68306</v>
      </c>
      <c r="L13286" s="4" t="s">
        <v>61110</v>
      </c>
      <c r="M13286" s="4" t="s">
        <v>433</v>
      </c>
      <c r="N13286" s="4">
        <v>452004</v>
      </c>
      <c r="O13286" s="4"/>
      <c r="P13286" s="4">
        <v>8071679836</v>
      </c>
      <c r="Q13286" s="31" t="s">
        <v>207824</v>
      </c>
      <c r="R13286" s="4"/>
      <c r="S13286" s="13" t="s">
        <v>217044</v>
      </c>
      <c r="T13286" s="13"/>
      <c r="U13286" s="13"/>
      <c r="V13286" s="13"/>
      <c r="W13286" s="13"/>
    </row>
    <row r="13287" spans="1:23" ht="30" x14ac:dyDescent="0.25">
      <c r="A13287" s="4" t="s">
        <v>68565</v>
      </c>
      <c r="B13287" s="4" t="s">
        <v>880</v>
      </c>
      <c r="C13287" s="4" t="s">
        <v>2100</v>
      </c>
      <c r="D13287" s="4" t="s">
        <v>18447</v>
      </c>
      <c r="E13287" s="4" t="s">
        <v>34</v>
      </c>
      <c r="F13287" s="4">
        <v>9424589206</v>
      </c>
      <c r="G13287" s="4">
        <v>9977866869</v>
      </c>
      <c r="H13287" s="4" t="s">
        <v>68564</v>
      </c>
      <c r="I13287" s="4"/>
      <c r="J13287" s="4" t="s">
        <v>68566</v>
      </c>
      <c r="L13287" s="4" t="s">
        <v>68567</v>
      </c>
      <c r="M13287" s="4" t="s">
        <v>433</v>
      </c>
      <c r="N13287" s="4">
        <v>452010</v>
      </c>
      <c r="O13287" s="4" t="s">
        <v>68568</v>
      </c>
      <c r="P13287" s="4">
        <v>8071740780</v>
      </c>
      <c r="Q13287" s="31" t="s">
        <v>217045</v>
      </c>
      <c r="R13287" s="4"/>
      <c r="S13287" s="13" t="s">
        <v>217046</v>
      </c>
      <c r="T13287" s="13"/>
      <c r="U13287" s="13"/>
      <c r="V13287" s="13"/>
      <c r="W13287" s="13"/>
    </row>
    <row r="13288" spans="1:23" ht="45" x14ac:dyDescent="0.25">
      <c r="A13288" s="4" t="s">
        <v>68672</v>
      </c>
      <c r="B13288" s="4" t="s">
        <v>880</v>
      </c>
      <c r="C13288" s="4" t="s">
        <v>491</v>
      </c>
      <c r="D13288" s="4" t="s">
        <v>68670</v>
      </c>
      <c r="E13288" s="4" t="s">
        <v>34</v>
      </c>
      <c r="F13288" s="4">
        <v>8965930918</v>
      </c>
      <c r="G13288" s="4">
        <v>7000644844</v>
      </c>
      <c r="H13288" s="4" t="s">
        <v>68671</v>
      </c>
      <c r="I13288" s="4"/>
      <c r="J13288" s="4" t="s">
        <v>68673</v>
      </c>
      <c r="L13288" s="4" t="s">
        <v>68674</v>
      </c>
      <c r="M13288" s="4" t="s">
        <v>433</v>
      </c>
      <c r="N13288" s="4">
        <v>452009</v>
      </c>
      <c r="O13288" s="4"/>
      <c r="P13288" s="4">
        <v>8071928980</v>
      </c>
      <c r="Q13288" s="31" t="s">
        <v>217047</v>
      </c>
      <c r="R13288" s="4"/>
      <c r="S13288" s="13" t="s">
        <v>227997</v>
      </c>
      <c r="T13288" s="13"/>
      <c r="U13288" s="13"/>
      <c r="V13288" s="13"/>
      <c r="W13288" s="13"/>
    </row>
    <row r="13289" spans="1:23" ht="30" x14ac:dyDescent="0.25">
      <c r="A13289" s="4" t="s">
        <v>68895</v>
      </c>
      <c r="B13289" s="4" t="s">
        <v>880</v>
      </c>
      <c r="C13289" s="4" t="s">
        <v>54679</v>
      </c>
      <c r="D13289" s="4" t="s">
        <v>337</v>
      </c>
      <c r="E13289" s="4" t="s">
        <v>34</v>
      </c>
      <c r="F13289" s="4">
        <v>8109095831</v>
      </c>
      <c r="G13289" s="4">
        <v>9893060010</v>
      </c>
      <c r="H13289" s="4" t="s">
        <v>68893</v>
      </c>
      <c r="I13289" s="4" t="s">
        <v>68894</v>
      </c>
      <c r="J13289" s="4" t="s">
        <v>68896</v>
      </c>
      <c r="L13289" s="4" t="s">
        <v>68897</v>
      </c>
      <c r="M13289" s="4" t="s">
        <v>433</v>
      </c>
      <c r="N13289" s="4">
        <v>452006</v>
      </c>
      <c r="O13289" s="4" t="s">
        <v>68898</v>
      </c>
      <c r="P13289" s="4">
        <v>8046031837</v>
      </c>
      <c r="Q13289" s="31" t="s">
        <v>217048</v>
      </c>
      <c r="R13289" s="4"/>
      <c r="S13289" s="13" t="s">
        <v>217049</v>
      </c>
      <c r="T13289" s="13"/>
      <c r="U13289" s="13"/>
      <c r="V13289" s="13"/>
      <c r="W13289" s="13"/>
    </row>
    <row r="13290" spans="1:23" x14ac:dyDescent="0.25">
      <c r="A13290" s="4" t="s">
        <v>68987</v>
      </c>
      <c r="B13290" s="4" t="s">
        <v>880</v>
      </c>
      <c r="C13290" s="4" t="s">
        <v>5130</v>
      </c>
      <c r="D13290" s="4" t="s">
        <v>1088</v>
      </c>
      <c r="E13290" s="4" t="s">
        <v>27</v>
      </c>
      <c r="F13290" s="4">
        <v>7312459661</v>
      </c>
      <c r="G13290" s="4"/>
      <c r="H13290" s="4" t="s">
        <v>68986</v>
      </c>
      <c r="I13290" s="4"/>
      <c r="J13290" s="4" t="s">
        <v>68988</v>
      </c>
      <c r="L13290" s="4" t="s">
        <v>57508</v>
      </c>
      <c r="M13290" s="4" t="s">
        <v>433</v>
      </c>
      <c r="N13290" s="4">
        <v>452002</v>
      </c>
      <c r="O13290" s="4"/>
      <c r="P13290" s="4">
        <v>8042984823</v>
      </c>
      <c r="Q13290" s="31"/>
      <c r="R13290" s="4"/>
      <c r="S13290" s="13" t="s">
        <v>68985</v>
      </c>
      <c r="T13290" s="13"/>
      <c r="U13290" s="13"/>
      <c r="V13290" s="13"/>
      <c r="W13290" s="13"/>
    </row>
    <row r="13291" spans="1:23" ht="30" x14ac:dyDescent="0.25">
      <c r="A13291" s="4" t="s">
        <v>53417</v>
      </c>
      <c r="B13291" s="4" t="s">
        <v>880</v>
      </c>
      <c r="C13291" s="4" t="s">
        <v>69797</v>
      </c>
      <c r="D13291" s="4" t="s">
        <v>337</v>
      </c>
      <c r="E13291" s="4" t="s">
        <v>175</v>
      </c>
      <c r="F13291" s="4">
        <v>9826144688</v>
      </c>
      <c r="G13291" s="4">
        <v>9644070707</v>
      </c>
      <c r="H13291" s="4" t="s">
        <v>69798</v>
      </c>
      <c r="I13291" s="4"/>
      <c r="J13291" s="4" t="s">
        <v>69799</v>
      </c>
      <c r="L13291" s="4" t="s">
        <v>59182</v>
      </c>
      <c r="M13291" s="4" t="s">
        <v>433</v>
      </c>
      <c r="N13291" s="4">
        <v>452002</v>
      </c>
      <c r="O13291" s="4"/>
      <c r="P13291" s="4">
        <v>8048116629</v>
      </c>
      <c r="Q13291" s="31" t="s">
        <v>207825</v>
      </c>
      <c r="R13291" s="4"/>
      <c r="S13291" s="13" t="s">
        <v>217050</v>
      </c>
      <c r="T13291" s="13"/>
      <c r="U13291" s="13"/>
      <c r="V13291" s="13"/>
      <c r="W13291" s="13"/>
    </row>
    <row r="13292" spans="1:23" ht="45" x14ac:dyDescent="0.25">
      <c r="A13292" s="4" t="s">
        <v>69891</v>
      </c>
      <c r="B13292" s="4" t="s">
        <v>880</v>
      </c>
      <c r="C13292" s="4" t="s">
        <v>69888</v>
      </c>
      <c r="D13292" s="4" t="s">
        <v>337</v>
      </c>
      <c r="E13292" s="4" t="s">
        <v>34</v>
      </c>
      <c r="F13292" s="4">
        <v>7770074642</v>
      </c>
      <c r="G13292" s="4">
        <v>9424026257</v>
      </c>
      <c r="H13292" s="4" t="s">
        <v>69889</v>
      </c>
      <c r="I13292" s="4" t="s">
        <v>69890</v>
      </c>
      <c r="J13292" s="4" t="s">
        <v>69892</v>
      </c>
      <c r="L13292" s="4" t="s">
        <v>12531</v>
      </c>
      <c r="M13292" s="4" t="s">
        <v>433</v>
      </c>
      <c r="N13292" s="4">
        <v>452002</v>
      </c>
      <c r="O13292" s="4"/>
      <c r="P13292" s="4">
        <v>8049441491</v>
      </c>
      <c r="Q13292" s="31" t="s">
        <v>207826</v>
      </c>
      <c r="R13292" s="4"/>
      <c r="S13292" s="13" t="s">
        <v>217051</v>
      </c>
      <c r="T13292" s="13"/>
      <c r="U13292" s="13"/>
      <c r="V13292" s="13"/>
      <c r="W13292" s="13"/>
    </row>
    <row r="13293" spans="1:23" ht="45" x14ac:dyDescent="0.25">
      <c r="A13293" s="4" t="s">
        <v>70012</v>
      </c>
      <c r="B13293" s="4" t="s">
        <v>880</v>
      </c>
      <c r="C13293" s="4" t="s">
        <v>4933</v>
      </c>
      <c r="D13293" s="4" t="s">
        <v>27284</v>
      </c>
      <c r="E13293" s="4" t="s">
        <v>27</v>
      </c>
      <c r="F13293" s="4">
        <v>9826226277</v>
      </c>
      <c r="G13293" s="4">
        <v>9826340105</v>
      </c>
      <c r="H13293" s="4" t="s">
        <v>70010</v>
      </c>
      <c r="I13293" s="4" t="s">
        <v>70011</v>
      </c>
      <c r="J13293" s="4" t="s">
        <v>70013</v>
      </c>
      <c r="L13293" s="4"/>
      <c r="M13293" s="4" t="s">
        <v>433</v>
      </c>
      <c r="N13293" s="4">
        <v>452001</v>
      </c>
      <c r="O13293" s="4" t="s">
        <v>70014</v>
      </c>
      <c r="P13293" s="4">
        <v>8043258855</v>
      </c>
      <c r="Q13293" s="31" t="s">
        <v>204989</v>
      </c>
      <c r="R13293" s="4"/>
      <c r="S13293" s="13" t="s">
        <v>200783</v>
      </c>
      <c r="T13293" s="13"/>
      <c r="U13293" s="13"/>
      <c r="V13293" s="13"/>
      <c r="W13293" s="13"/>
    </row>
    <row r="13294" spans="1:23" ht="30" x14ac:dyDescent="0.25">
      <c r="A13294" s="4" t="s">
        <v>70017</v>
      </c>
      <c r="B13294" s="4" t="s">
        <v>880</v>
      </c>
      <c r="C13294" s="4" t="s">
        <v>1862</v>
      </c>
      <c r="D13294" s="4" t="s">
        <v>6779</v>
      </c>
      <c r="E13294" s="4" t="s">
        <v>34</v>
      </c>
      <c r="F13294" s="4">
        <v>9977010073</v>
      </c>
      <c r="G13294" s="4">
        <v>9893036032</v>
      </c>
      <c r="H13294" s="4" t="s">
        <v>70015</v>
      </c>
      <c r="I13294" s="4" t="s">
        <v>70016</v>
      </c>
      <c r="J13294" s="4" t="s">
        <v>70018</v>
      </c>
      <c r="L13294" s="4"/>
      <c r="M13294" s="4" t="s">
        <v>433</v>
      </c>
      <c r="N13294" s="4">
        <v>452002</v>
      </c>
      <c r="O13294" s="4" t="s">
        <v>70019</v>
      </c>
      <c r="P13294" s="4">
        <v>8048112525</v>
      </c>
      <c r="Q13294" s="31" t="s">
        <v>217052</v>
      </c>
      <c r="R13294" s="4"/>
      <c r="S13294" s="13" t="s">
        <v>217053</v>
      </c>
      <c r="T13294" s="13"/>
      <c r="U13294" s="13"/>
      <c r="V13294" s="13"/>
      <c r="W13294" s="13"/>
    </row>
    <row r="13295" spans="1:23" ht="30" x14ac:dyDescent="0.25">
      <c r="A13295" s="4" t="s">
        <v>70259</v>
      </c>
      <c r="B13295" s="4" t="s">
        <v>880</v>
      </c>
      <c r="C13295" s="4" t="s">
        <v>6039</v>
      </c>
      <c r="D13295" s="4" t="s">
        <v>99</v>
      </c>
      <c r="E13295" s="4" t="s">
        <v>34</v>
      </c>
      <c r="F13295" s="4">
        <v>9993012300</v>
      </c>
      <c r="G13295" s="4">
        <v>9424691300</v>
      </c>
      <c r="H13295" s="4" t="s">
        <v>70257</v>
      </c>
      <c r="I13295" s="4" t="s">
        <v>70258</v>
      </c>
      <c r="J13295" s="4" t="s">
        <v>70260</v>
      </c>
      <c r="L13295" s="4" t="s">
        <v>61356</v>
      </c>
      <c r="M13295" s="4" t="s">
        <v>433</v>
      </c>
      <c r="N13295" s="4">
        <v>425009</v>
      </c>
      <c r="O13295" s="4"/>
      <c r="P13295" s="4">
        <v>8042985943</v>
      </c>
      <c r="Q13295" s="31" t="s">
        <v>207827</v>
      </c>
      <c r="R13295" s="4"/>
      <c r="S13295" s="13" t="s">
        <v>194943</v>
      </c>
      <c r="T13295" s="13"/>
      <c r="U13295" s="13"/>
      <c r="V13295" s="13"/>
      <c r="W13295" s="13"/>
    </row>
    <row r="13296" spans="1:23" ht="45" x14ac:dyDescent="0.25">
      <c r="A13296" s="4" t="s">
        <v>70773</v>
      </c>
      <c r="B13296" s="4" t="s">
        <v>880</v>
      </c>
      <c r="C13296" s="4" t="s">
        <v>4560</v>
      </c>
      <c r="D13296" s="4" t="s">
        <v>2591</v>
      </c>
      <c r="E13296" s="4" t="s">
        <v>34</v>
      </c>
      <c r="F13296" s="4">
        <v>9425082604</v>
      </c>
      <c r="G13296" s="4"/>
      <c r="H13296" s="4" t="s">
        <v>70772</v>
      </c>
      <c r="I13296" s="4"/>
      <c r="J13296" s="4" t="s">
        <v>70774</v>
      </c>
      <c r="L13296" s="4" t="s">
        <v>8804</v>
      </c>
      <c r="M13296" s="4" t="s">
        <v>433</v>
      </c>
      <c r="N13296" s="4">
        <v>452018</v>
      </c>
      <c r="O13296" s="4"/>
      <c r="P13296" s="4">
        <v>8046037528</v>
      </c>
      <c r="Q13296" s="31" t="s">
        <v>207828</v>
      </c>
      <c r="R13296" s="4"/>
      <c r="S13296" s="13" t="s">
        <v>194944</v>
      </c>
      <c r="T13296" s="13"/>
      <c r="U13296" s="13"/>
      <c r="V13296" s="13"/>
      <c r="W13296" s="13"/>
    </row>
    <row r="13297" spans="1:23" ht="30" x14ac:dyDescent="0.25">
      <c r="A13297" s="4" t="s">
        <v>71608</v>
      </c>
      <c r="B13297" s="4" t="s">
        <v>880</v>
      </c>
      <c r="C13297" s="4" t="s">
        <v>5425</v>
      </c>
      <c r="D13297" s="4" t="s">
        <v>194</v>
      </c>
      <c r="E13297" s="4" t="s">
        <v>27</v>
      </c>
      <c r="F13297" s="4">
        <v>8349841151</v>
      </c>
      <c r="G13297" s="4">
        <v>8602781998</v>
      </c>
      <c r="H13297" s="4" t="s">
        <v>71606</v>
      </c>
      <c r="I13297" s="4" t="s">
        <v>71607</v>
      </c>
      <c r="J13297" s="4" t="s">
        <v>71609</v>
      </c>
      <c r="L13297" s="4" t="s">
        <v>71610</v>
      </c>
      <c r="M13297" s="4" t="s">
        <v>433</v>
      </c>
      <c r="N13297" s="4">
        <v>452002</v>
      </c>
      <c r="O13297" s="4"/>
      <c r="P13297" s="4">
        <v>8071597136</v>
      </c>
      <c r="Q13297" s="31" t="s">
        <v>217054</v>
      </c>
      <c r="R13297" s="4"/>
      <c r="S13297" s="13" t="s">
        <v>217055</v>
      </c>
      <c r="T13297" s="13"/>
      <c r="U13297" s="13"/>
      <c r="V13297" s="13"/>
      <c r="W13297" s="13"/>
    </row>
    <row r="13298" spans="1:23" ht="45" x14ac:dyDescent="0.25">
      <c r="A13298" s="4" t="s">
        <v>71628</v>
      </c>
      <c r="B13298" s="4" t="s">
        <v>880</v>
      </c>
      <c r="C13298" s="4" t="s">
        <v>71626</v>
      </c>
      <c r="D13298" s="4" t="s">
        <v>37872</v>
      </c>
      <c r="E13298" s="4" t="s">
        <v>34</v>
      </c>
      <c r="F13298" s="4">
        <v>8370006363</v>
      </c>
      <c r="G13298" s="4"/>
      <c r="H13298" s="4" t="s">
        <v>71627</v>
      </c>
      <c r="I13298" s="4"/>
      <c r="J13298" s="4" t="s">
        <v>71629</v>
      </c>
      <c r="L13298" s="4"/>
      <c r="M13298" s="4" t="s">
        <v>433</v>
      </c>
      <c r="N13298" s="4">
        <v>452001</v>
      </c>
      <c r="O13298" s="4"/>
      <c r="P13298" s="4">
        <v>8048575769</v>
      </c>
      <c r="Q13298" s="31" t="s">
        <v>71625</v>
      </c>
      <c r="R13298" s="4"/>
      <c r="S13298" s="13" t="s">
        <v>200784</v>
      </c>
      <c r="T13298" s="13"/>
      <c r="U13298" s="13"/>
      <c r="V13298" s="13"/>
      <c r="W13298" s="13"/>
    </row>
    <row r="13299" spans="1:23" ht="30" x14ac:dyDescent="0.25">
      <c r="A13299" s="4" t="s">
        <v>71832</v>
      </c>
      <c r="B13299" s="4" t="s">
        <v>880</v>
      </c>
      <c r="C13299" s="4" t="s">
        <v>562</v>
      </c>
      <c r="D13299" s="4" t="s">
        <v>11761</v>
      </c>
      <c r="E13299" s="4" t="s">
        <v>175</v>
      </c>
      <c r="F13299" s="4">
        <v>9302102057</v>
      </c>
      <c r="G13299" s="4">
        <v>9300536644</v>
      </c>
      <c r="H13299" s="4" t="s">
        <v>71830</v>
      </c>
      <c r="I13299" s="4" t="s">
        <v>71831</v>
      </c>
      <c r="J13299" s="4" t="s">
        <v>71833</v>
      </c>
      <c r="L13299" s="4" t="s">
        <v>59182</v>
      </c>
      <c r="M13299" s="4" t="s">
        <v>433</v>
      </c>
      <c r="N13299" s="4">
        <v>452004</v>
      </c>
      <c r="O13299" s="4"/>
      <c r="P13299" s="4">
        <v>8042903416</v>
      </c>
      <c r="Q13299" s="31" t="s">
        <v>207829</v>
      </c>
      <c r="R13299" s="4"/>
      <c r="S13299" s="13" t="s">
        <v>194945</v>
      </c>
      <c r="T13299" s="13"/>
      <c r="U13299" s="13"/>
      <c r="V13299" s="13"/>
      <c r="W13299" s="13"/>
    </row>
    <row r="13300" spans="1:23" ht="30" x14ac:dyDescent="0.25">
      <c r="A13300" s="4" t="s">
        <v>72046</v>
      </c>
      <c r="B13300" s="4" t="s">
        <v>880</v>
      </c>
      <c r="C13300" s="4" t="s">
        <v>72043</v>
      </c>
      <c r="D13300" s="4" t="s">
        <v>72044</v>
      </c>
      <c r="E13300" s="4" t="s">
        <v>34</v>
      </c>
      <c r="F13300" s="4">
        <v>9826330612</v>
      </c>
      <c r="G13300" s="4">
        <v>8085214366</v>
      </c>
      <c r="H13300" s="4" t="s">
        <v>72045</v>
      </c>
      <c r="I13300" s="4"/>
      <c r="J13300" s="4" t="s">
        <v>72047</v>
      </c>
      <c r="L13300" s="4" t="s">
        <v>72048</v>
      </c>
      <c r="M13300" s="4" t="s">
        <v>433</v>
      </c>
      <c r="N13300" s="4">
        <v>452001</v>
      </c>
      <c r="O13300" s="4"/>
      <c r="P13300" s="4">
        <v>8042965486</v>
      </c>
      <c r="Q13300" s="31" t="s">
        <v>217056</v>
      </c>
      <c r="R13300" s="4"/>
      <c r="S13300" s="13" t="s">
        <v>217057</v>
      </c>
      <c r="T13300" s="13"/>
      <c r="U13300" s="13"/>
      <c r="V13300" s="13"/>
      <c r="W13300" s="13"/>
    </row>
    <row r="13301" spans="1:23" ht="45" x14ac:dyDescent="0.25">
      <c r="A13301" s="4" t="s">
        <v>72074</v>
      </c>
      <c r="B13301" s="4" t="s">
        <v>880</v>
      </c>
      <c r="C13301" s="4" t="s">
        <v>72072</v>
      </c>
      <c r="D13301" s="4" t="s">
        <v>44</v>
      </c>
      <c r="E13301" s="4" t="s">
        <v>34</v>
      </c>
      <c r="F13301" s="4">
        <v>9425900596</v>
      </c>
      <c r="G13301" s="4">
        <v>9425902097</v>
      </c>
      <c r="H13301" s="4" t="s">
        <v>72073</v>
      </c>
      <c r="I13301" s="4"/>
      <c r="J13301" s="4" t="s">
        <v>72075</v>
      </c>
      <c r="L13301" s="4" t="s">
        <v>72076</v>
      </c>
      <c r="M13301" s="4" t="s">
        <v>433</v>
      </c>
      <c r="N13301" s="4">
        <v>452004</v>
      </c>
      <c r="O13301" s="4" t="s">
        <v>72077</v>
      </c>
      <c r="P13301" s="4">
        <v>8042906888</v>
      </c>
      <c r="Q13301" s="31" t="s">
        <v>207830</v>
      </c>
      <c r="R13301" s="4"/>
      <c r="S13301" s="13" t="s">
        <v>194946</v>
      </c>
      <c r="T13301" s="13"/>
      <c r="U13301" s="13"/>
      <c r="V13301" s="13"/>
      <c r="W13301" s="13"/>
    </row>
    <row r="13302" spans="1:23" ht="30" x14ac:dyDescent="0.25">
      <c r="A13302" s="4" t="s">
        <v>73075</v>
      </c>
      <c r="B13302" s="4" t="s">
        <v>880</v>
      </c>
      <c r="C13302" s="4" t="s">
        <v>1659</v>
      </c>
      <c r="D13302" s="4" t="s">
        <v>11346</v>
      </c>
      <c r="E13302" s="4" t="s">
        <v>27</v>
      </c>
      <c r="F13302" s="4">
        <v>9826366687</v>
      </c>
      <c r="G13302" s="4">
        <v>9425316306</v>
      </c>
      <c r="H13302" s="4" t="s">
        <v>73074</v>
      </c>
      <c r="I13302" s="4"/>
      <c r="J13302" s="4" t="s">
        <v>73076</v>
      </c>
      <c r="L13302" s="4" t="s">
        <v>73077</v>
      </c>
      <c r="M13302" s="4" t="s">
        <v>433</v>
      </c>
      <c r="N13302" s="4">
        <v>452001</v>
      </c>
      <c r="O13302" s="4"/>
      <c r="P13302" s="4">
        <v>8071865368</v>
      </c>
      <c r="Q13302" s="31" t="s">
        <v>217058</v>
      </c>
      <c r="R13302" s="4"/>
      <c r="S13302" s="13" t="s">
        <v>217059</v>
      </c>
      <c r="T13302" s="13"/>
      <c r="U13302" s="13"/>
      <c r="V13302" s="13"/>
      <c r="W13302" s="13"/>
    </row>
    <row r="13303" spans="1:23" x14ac:dyDescent="0.25">
      <c r="A13303" s="4" t="s">
        <v>73206</v>
      </c>
      <c r="B13303" s="4" t="s">
        <v>880</v>
      </c>
      <c r="C13303" s="4" t="s">
        <v>12142</v>
      </c>
      <c r="D13303" s="4" t="s">
        <v>73204</v>
      </c>
      <c r="E13303" s="4" t="s">
        <v>27</v>
      </c>
      <c r="F13303" s="4">
        <v>9424539298</v>
      </c>
      <c r="G13303" s="4">
        <v>9770087807</v>
      </c>
      <c r="H13303" s="4" t="s">
        <v>73205</v>
      </c>
      <c r="I13303" s="4"/>
      <c r="J13303" s="4" t="s">
        <v>73207</v>
      </c>
      <c r="L13303" s="4"/>
      <c r="M13303" s="4" t="s">
        <v>433</v>
      </c>
      <c r="N13303" s="4">
        <v>452002</v>
      </c>
      <c r="O13303" s="4" t="s">
        <v>73208</v>
      </c>
      <c r="P13303" s="4">
        <v>8046039333</v>
      </c>
      <c r="Q13303" s="31" t="s">
        <v>73203</v>
      </c>
      <c r="R13303" s="4"/>
      <c r="S13303" s="13" t="s">
        <v>227998</v>
      </c>
      <c r="T13303" s="13"/>
      <c r="U13303" s="13"/>
      <c r="V13303" s="13"/>
      <c r="W13303" s="13"/>
    </row>
    <row r="13304" spans="1:23" ht="30" x14ac:dyDescent="0.25">
      <c r="A13304" s="4" t="s">
        <v>73465</v>
      </c>
      <c r="B13304" s="4" t="s">
        <v>880</v>
      </c>
      <c r="C13304" s="4" t="s">
        <v>241</v>
      </c>
      <c r="D13304" s="4" t="s">
        <v>1462</v>
      </c>
      <c r="E13304" s="4" t="s">
        <v>34</v>
      </c>
      <c r="F13304" s="4">
        <v>9425082208</v>
      </c>
      <c r="G13304" s="4"/>
      <c r="H13304" s="4" t="s">
        <v>73463</v>
      </c>
      <c r="I13304" s="4" t="s">
        <v>73464</v>
      </c>
      <c r="J13304" s="4" t="s">
        <v>73466</v>
      </c>
      <c r="L13304" s="4" t="s">
        <v>26996</v>
      </c>
      <c r="M13304" s="4" t="s">
        <v>433</v>
      </c>
      <c r="N13304" s="4">
        <v>452001</v>
      </c>
      <c r="O13304" s="4"/>
      <c r="P13304" s="4">
        <v>8041947197</v>
      </c>
      <c r="Q13304" s="31" t="s">
        <v>207831</v>
      </c>
      <c r="R13304" s="4"/>
      <c r="S13304" s="13" t="s">
        <v>200785</v>
      </c>
      <c r="T13304" s="13"/>
      <c r="U13304" s="13"/>
      <c r="V13304" s="13"/>
      <c r="W13304" s="13"/>
    </row>
    <row r="13305" spans="1:23" x14ac:dyDescent="0.25">
      <c r="A13305" s="4" t="s">
        <v>73547</v>
      </c>
      <c r="B13305" s="4" t="s">
        <v>880</v>
      </c>
      <c r="C13305" s="4" t="s">
        <v>2556</v>
      </c>
      <c r="D13305" s="4" t="s">
        <v>26585</v>
      </c>
      <c r="E13305" s="4" t="s">
        <v>6999</v>
      </c>
      <c r="F13305" s="4">
        <v>9926653951</v>
      </c>
      <c r="G13305" s="4"/>
      <c r="H13305" s="4" t="s">
        <v>73546</v>
      </c>
      <c r="I13305" s="4"/>
      <c r="J13305" s="4" t="s">
        <v>73548</v>
      </c>
      <c r="L13305" s="4" t="s">
        <v>73549</v>
      </c>
      <c r="M13305" s="4" t="s">
        <v>433</v>
      </c>
      <c r="N13305" s="4">
        <v>452017</v>
      </c>
      <c r="O13305" s="4"/>
      <c r="P13305" s="4">
        <v>8048412250</v>
      </c>
      <c r="Q13305" s="31"/>
      <c r="R13305" s="4"/>
      <c r="S13305" s="13" t="s">
        <v>73545</v>
      </c>
      <c r="T13305" s="13"/>
      <c r="U13305" s="13"/>
      <c r="V13305" s="13"/>
      <c r="W13305" s="13"/>
    </row>
    <row r="13306" spans="1:23" ht="30" x14ac:dyDescent="0.25">
      <c r="A13306" s="4" t="s">
        <v>73981</v>
      </c>
      <c r="B13306" s="4" t="s">
        <v>880</v>
      </c>
      <c r="C13306" s="4" t="s">
        <v>2432</v>
      </c>
      <c r="D13306" s="4" t="s">
        <v>6380</v>
      </c>
      <c r="E13306" s="4" t="s">
        <v>34</v>
      </c>
      <c r="F13306" s="4">
        <v>9977068444</v>
      </c>
      <c r="G13306" s="4">
        <v>7415700203</v>
      </c>
      <c r="H13306" s="4" t="s">
        <v>73980</v>
      </c>
      <c r="I13306" s="4"/>
      <c r="J13306" s="4" t="s">
        <v>73982</v>
      </c>
      <c r="L13306" s="4" t="s">
        <v>73983</v>
      </c>
      <c r="M13306" s="4" t="s">
        <v>433</v>
      </c>
      <c r="N13306" s="4">
        <v>452001</v>
      </c>
      <c r="O13306" s="4"/>
      <c r="P13306" s="4">
        <v>8045387783</v>
      </c>
      <c r="Q13306" s="31" t="s">
        <v>207832</v>
      </c>
      <c r="R13306" s="4"/>
      <c r="S13306" s="13" t="s">
        <v>217060</v>
      </c>
      <c r="T13306" s="13"/>
      <c r="U13306" s="13"/>
      <c r="V13306" s="13"/>
      <c r="W13306" s="13"/>
    </row>
    <row r="13307" spans="1:23" ht="30" x14ac:dyDescent="0.25">
      <c r="A13307" s="4" t="s">
        <v>73986</v>
      </c>
      <c r="B13307" s="4" t="s">
        <v>880</v>
      </c>
      <c r="C13307" s="4" t="s">
        <v>3568</v>
      </c>
      <c r="D13307" s="4" t="s">
        <v>24299</v>
      </c>
      <c r="E13307" s="4" t="s">
        <v>175</v>
      </c>
      <c r="F13307" s="4">
        <v>9826722333</v>
      </c>
      <c r="G13307" s="4">
        <v>9826022233</v>
      </c>
      <c r="H13307" s="4" t="s">
        <v>73985</v>
      </c>
      <c r="I13307" s="4"/>
      <c r="J13307" s="4" t="s">
        <v>73987</v>
      </c>
      <c r="L13307" s="4" t="s">
        <v>73988</v>
      </c>
      <c r="M13307" s="4" t="s">
        <v>433</v>
      </c>
      <c r="N13307" s="4">
        <v>452009</v>
      </c>
      <c r="O13307" s="4" t="s">
        <v>73989</v>
      </c>
      <c r="P13307" s="4">
        <v>8048404326</v>
      </c>
      <c r="Q13307" s="31" t="s">
        <v>73984</v>
      </c>
      <c r="R13307" s="4"/>
      <c r="S13307" s="13" t="s">
        <v>227999</v>
      </c>
      <c r="T13307" s="13"/>
      <c r="U13307" s="13"/>
      <c r="V13307" s="13"/>
      <c r="W13307" s="13"/>
    </row>
    <row r="13308" spans="1:23" ht="30" x14ac:dyDescent="0.25">
      <c r="A13308" s="4" t="s">
        <v>74231</v>
      </c>
      <c r="B13308" s="4" t="s">
        <v>880</v>
      </c>
      <c r="C13308" s="4" t="s">
        <v>74227</v>
      </c>
      <c r="D13308" s="4" t="s">
        <v>74228</v>
      </c>
      <c r="E13308" s="4" t="s">
        <v>34</v>
      </c>
      <c r="F13308" s="4">
        <v>9098322426</v>
      </c>
      <c r="G13308" s="4">
        <v>9522464699</v>
      </c>
      <c r="H13308" s="4" t="s">
        <v>74229</v>
      </c>
      <c r="I13308" s="4" t="s">
        <v>74230</v>
      </c>
      <c r="J13308" s="4" t="s">
        <v>74232</v>
      </c>
      <c r="L13308" s="4" t="s">
        <v>37965</v>
      </c>
      <c r="M13308" s="4" t="s">
        <v>433</v>
      </c>
      <c r="N13308" s="4">
        <v>452001</v>
      </c>
      <c r="O13308" s="4"/>
      <c r="P13308" s="4">
        <v>8048118525</v>
      </c>
      <c r="Q13308" s="31" t="s">
        <v>217061</v>
      </c>
      <c r="R13308" s="4"/>
      <c r="S13308" s="13" t="s">
        <v>194947</v>
      </c>
      <c r="T13308" s="13"/>
      <c r="U13308" s="13"/>
      <c r="V13308" s="13"/>
      <c r="W13308" s="13"/>
    </row>
    <row r="13309" spans="1:23" ht="30" x14ac:dyDescent="0.25">
      <c r="A13309" s="4" t="s">
        <v>74284</v>
      </c>
      <c r="B13309" s="4" t="s">
        <v>880</v>
      </c>
      <c r="C13309" s="4" t="s">
        <v>2598</v>
      </c>
      <c r="D13309" s="4" t="s">
        <v>74281</v>
      </c>
      <c r="E13309" s="4" t="s">
        <v>27</v>
      </c>
      <c r="F13309" s="4">
        <v>9993750340</v>
      </c>
      <c r="G13309" s="4">
        <v>7722999989</v>
      </c>
      <c r="H13309" s="4" t="s">
        <v>74282</v>
      </c>
      <c r="I13309" s="4" t="s">
        <v>74283</v>
      </c>
      <c r="J13309" s="4" t="s">
        <v>74285</v>
      </c>
      <c r="L13309" s="4"/>
      <c r="M13309" s="4" t="s">
        <v>433</v>
      </c>
      <c r="N13309" s="4">
        <v>452015</v>
      </c>
      <c r="O13309" s="4" t="s">
        <v>74286</v>
      </c>
      <c r="P13309" s="4">
        <v>8071680518</v>
      </c>
      <c r="Q13309" s="31" t="s">
        <v>207833</v>
      </c>
      <c r="R13309" s="4"/>
      <c r="S13309" s="13" t="s">
        <v>194948</v>
      </c>
      <c r="T13309" s="13"/>
      <c r="U13309" s="13"/>
      <c r="V13309" s="13"/>
      <c r="W13309" s="13"/>
    </row>
    <row r="13310" spans="1:23" ht="30" x14ac:dyDescent="0.25">
      <c r="A13310" s="4" t="s">
        <v>74301</v>
      </c>
      <c r="B13310" s="4" t="s">
        <v>880</v>
      </c>
      <c r="C13310" s="4" t="s">
        <v>6139</v>
      </c>
      <c r="D13310" s="4" t="s">
        <v>74298</v>
      </c>
      <c r="E13310" s="4" t="s">
        <v>175</v>
      </c>
      <c r="F13310" s="4">
        <v>9300051527</v>
      </c>
      <c r="G13310" s="4">
        <v>9522237370</v>
      </c>
      <c r="H13310" s="4" t="s">
        <v>74299</v>
      </c>
      <c r="I13310" s="4" t="s">
        <v>74300</v>
      </c>
      <c r="J13310" s="4" t="s">
        <v>74302</v>
      </c>
      <c r="L13310" s="4" t="s">
        <v>13591</v>
      </c>
      <c r="M13310" s="4" t="s">
        <v>433</v>
      </c>
      <c r="N13310" s="4">
        <v>452002</v>
      </c>
      <c r="O13310" s="4"/>
      <c r="P13310" s="4">
        <v>8071930927</v>
      </c>
      <c r="Q13310" s="31" t="s">
        <v>217062</v>
      </c>
      <c r="R13310" s="4"/>
      <c r="S13310" s="13" t="s">
        <v>217063</v>
      </c>
      <c r="T13310" s="13"/>
      <c r="U13310" s="13"/>
      <c r="V13310" s="13"/>
      <c r="W13310" s="13"/>
    </row>
    <row r="13311" spans="1:23" ht="30" x14ac:dyDescent="0.25">
      <c r="A13311" s="4" t="s">
        <v>74408</v>
      </c>
      <c r="B13311" s="4" t="s">
        <v>880</v>
      </c>
      <c r="C13311" s="4" t="s">
        <v>1659</v>
      </c>
      <c r="D13311" s="4" t="s">
        <v>31432</v>
      </c>
      <c r="E13311" s="4" t="s">
        <v>34</v>
      </c>
      <c r="F13311" s="4">
        <v>9977878397</v>
      </c>
      <c r="G13311" s="4"/>
      <c r="H13311" s="4" t="s">
        <v>74407</v>
      </c>
      <c r="I13311" s="4"/>
      <c r="J13311" s="4" t="s">
        <v>74409</v>
      </c>
      <c r="L13311" s="4" t="s">
        <v>64045</v>
      </c>
      <c r="M13311" s="4" t="s">
        <v>433</v>
      </c>
      <c r="N13311" s="4">
        <v>452001</v>
      </c>
      <c r="O13311" s="4"/>
      <c r="P13311" s="4">
        <v>8071933959</v>
      </c>
      <c r="Q13311" s="31" t="s">
        <v>217064</v>
      </c>
      <c r="R13311" s="4"/>
      <c r="S13311" s="13" t="s">
        <v>217065</v>
      </c>
      <c r="T13311" s="13"/>
      <c r="U13311" s="13"/>
      <c r="V13311" s="13"/>
      <c r="W13311" s="13"/>
    </row>
    <row r="13312" spans="1:23" ht="30" x14ac:dyDescent="0.25">
      <c r="A13312" s="4" t="s">
        <v>74801</v>
      </c>
      <c r="B13312" s="4" t="s">
        <v>880</v>
      </c>
      <c r="C13312" s="4" t="s">
        <v>15967</v>
      </c>
      <c r="D13312" s="4" t="s">
        <v>2155</v>
      </c>
      <c r="E13312" s="4" t="s">
        <v>34</v>
      </c>
      <c r="F13312" s="4">
        <v>9827522692</v>
      </c>
      <c r="G13312" s="4">
        <v>9893044469</v>
      </c>
      <c r="H13312" s="4" t="s">
        <v>74799</v>
      </c>
      <c r="I13312" s="4" t="s">
        <v>74800</v>
      </c>
      <c r="J13312" s="4" t="s">
        <v>74802</v>
      </c>
      <c r="L13312" s="4" t="s">
        <v>37965</v>
      </c>
      <c r="M13312" s="4" t="s">
        <v>433</v>
      </c>
      <c r="N13312" s="4">
        <v>452011</v>
      </c>
      <c r="O13312" s="4"/>
      <c r="P13312" s="4">
        <v>8071745527</v>
      </c>
      <c r="Q13312" s="31" t="s">
        <v>207834</v>
      </c>
      <c r="R13312" s="4"/>
      <c r="S13312" s="13" t="s">
        <v>217066</v>
      </c>
      <c r="T13312" s="13"/>
      <c r="U13312" s="13"/>
      <c r="V13312" s="13"/>
      <c r="W13312" s="13"/>
    </row>
    <row r="13313" spans="1:23" ht="45" x14ac:dyDescent="0.25">
      <c r="A13313" s="4" t="s">
        <v>75168</v>
      </c>
      <c r="B13313" s="4" t="s">
        <v>880</v>
      </c>
      <c r="C13313" s="4" t="s">
        <v>15552</v>
      </c>
      <c r="D13313" s="4" t="s">
        <v>655</v>
      </c>
      <c r="E13313" s="4" t="s">
        <v>27</v>
      </c>
      <c r="F13313" s="4">
        <v>9522149340</v>
      </c>
      <c r="G13313" s="4"/>
      <c r="H13313" s="4" t="s">
        <v>75166</v>
      </c>
      <c r="I13313" s="4" t="s">
        <v>75167</v>
      </c>
      <c r="J13313" s="4" t="s">
        <v>75169</v>
      </c>
      <c r="L13313" s="4" t="s">
        <v>75170</v>
      </c>
      <c r="M13313" s="4" t="s">
        <v>433</v>
      </c>
      <c r="N13313" s="4">
        <v>454775</v>
      </c>
      <c r="O13313" s="4"/>
      <c r="P13313" s="4">
        <v>8048732954</v>
      </c>
      <c r="Q13313" s="31" t="s">
        <v>217067</v>
      </c>
      <c r="R13313" s="4"/>
      <c r="S13313" s="13" t="s">
        <v>217068</v>
      </c>
      <c r="T13313" s="13"/>
      <c r="U13313" s="13"/>
      <c r="V13313" s="13"/>
      <c r="W13313" s="13"/>
    </row>
    <row r="13314" spans="1:23" ht="45" x14ac:dyDescent="0.25">
      <c r="A13314" s="4" t="s">
        <v>75278</v>
      </c>
      <c r="B13314" s="4" t="s">
        <v>880</v>
      </c>
      <c r="C13314" s="4" t="s">
        <v>4560</v>
      </c>
      <c r="D13314" s="4" t="s">
        <v>75276</v>
      </c>
      <c r="E13314" s="4" t="s">
        <v>34</v>
      </c>
      <c r="F13314" s="4">
        <v>9826098711</v>
      </c>
      <c r="G13314" s="4">
        <v>9993130034</v>
      </c>
      <c r="H13314" s="4" t="s">
        <v>75277</v>
      </c>
      <c r="I13314" s="4"/>
      <c r="J13314" s="4" t="s">
        <v>75279</v>
      </c>
      <c r="L13314" s="4" t="s">
        <v>75280</v>
      </c>
      <c r="M13314" s="4" t="s">
        <v>433</v>
      </c>
      <c r="N13314" s="4">
        <v>452001</v>
      </c>
      <c r="O13314" s="4"/>
      <c r="P13314" s="4">
        <v>8042906457</v>
      </c>
      <c r="Q13314" s="31" t="s">
        <v>75275</v>
      </c>
      <c r="R13314" s="4"/>
      <c r="S13314" s="13" t="s">
        <v>228000</v>
      </c>
      <c r="T13314" s="13"/>
      <c r="U13314" s="13"/>
      <c r="V13314" s="13"/>
      <c r="W13314" s="13"/>
    </row>
    <row r="13315" spans="1:23" ht="45" x14ac:dyDescent="0.25">
      <c r="A13315" s="4" t="s">
        <v>75359</v>
      </c>
      <c r="B13315" s="4" t="s">
        <v>880</v>
      </c>
      <c r="C13315" s="4" t="s">
        <v>75356</v>
      </c>
      <c r="D13315" s="4" t="s">
        <v>54</v>
      </c>
      <c r="E13315" s="4" t="s">
        <v>27</v>
      </c>
      <c r="F13315" s="4">
        <v>9893081653</v>
      </c>
      <c r="G13315" s="4">
        <v>9755835940</v>
      </c>
      <c r="H13315" s="4" t="s">
        <v>75357</v>
      </c>
      <c r="I13315" s="4" t="s">
        <v>75358</v>
      </c>
      <c r="J13315" s="4" t="s">
        <v>75360</v>
      </c>
      <c r="L13315" s="4" t="s">
        <v>75361</v>
      </c>
      <c r="M13315" s="4" t="s">
        <v>433</v>
      </c>
      <c r="N13315" s="4">
        <v>452002</v>
      </c>
      <c r="O13315" s="4"/>
      <c r="P13315" s="4">
        <v>8071743124</v>
      </c>
      <c r="Q13315" s="31" t="s">
        <v>217069</v>
      </c>
      <c r="R13315" s="4"/>
      <c r="S13315" s="13" t="s">
        <v>217070</v>
      </c>
      <c r="T13315" s="13"/>
      <c r="U13315" s="13"/>
      <c r="V13315" s="13"/>
      <c r="W13315" s="13"/>
    </row>
    <row r="13316" spans="1:23" x14ac:dyDescent="0.25">
      <c r="A13316" s="4" t="s">
        <v>7354</v>
      </c>
      <c r="B13316" s="4" t="s">
        <v>880</v>
      </c>
      <c r="C13316" s="4" t="s">
        <v>6470</v>
      </c>
      <c r="D13316" s="4" t="s">
        <v>234</v>
      </c>
      <c r="E13316" s="4" t="s">
        <v>27</v>
      </c>
      <c r="F13316" s="4">
        <v>9584011431</v>
      </c>
      <c r="G13316" s="4"/>
      <c r="H13316" s="4" t="s">
        <v>75440</v>
      </c>
      <c r="I13316" s="4"/>
      <c r="J13316" s="4" t="s">
        <v>75441</v>
      </c>
      <c r="L13316" s="4" t="s">
        <v>9400</v>
      </c>
      <c r="M13316" s="4" t="s">
        <v>433</v>
      </c>
      <c r="N13316" s="4">
        <v>452001</v>
      </c>
      <c r="O13316" s="4"/>
      <c r="P13316" s="4">
        <v>8043256763</v>
      </c>
      <c r="Q13316" s="31" t="s">
        <v>75438</v>
      </c>
      <c r="R13316" s="4"/>
      <c r="S13316" s="13" t="s">
        <v>75439</v>
      </c>
      <c r="T13316" s="13"/>
      <c r="U13316" s="13"/>
      <c r="V13316" s="13"/>
      <c r="W13316" s="13"/>
    </row>
    <row r="13317" spans="1:23" ht="45" x14ac:dyDescent="0.25">
      <c r="A13317" s="4" t="s">
        <v>75651</v>
      </c>
      <c r="B13317" s="4" t="s">
        <v>880</v>
      </c>
      <c r="C13317" s="4" t="s">
        <v>484</v>
      </c>
      <c r="D13317" s="4" t="s">
        <v>337</v>
      </c>
      <c r="E13317" s="4" t="s">
        <v>27</v>
      </c>
      <c r="F13317" s="4">
        <v>9425056238</v>
      </c>
      <c r="G13317" s="4">
        <v>9407383838</v>
      </c>
      <c r="H13317" s="4" t="s">
        <v>75649</v>
      </c>
      <c r="I13317" s="4" t="s">
        <v>75650</v>
      </c>
      <c r="J13317" s="4" t="s">
        <v>75652</v>
      </c>
      <c r="L13317" s="4" t="s">
        <v>75653</v>
      </c>
      <c r="M13317" s="4" t="s">
        <v>433</v>
      </c>
      <c r="N13317" s="4">
        <v>452001</v>
      </c>
      <c r="O13317" s="4" t="s">
        <v>75654</v>
      </c>
      <c r="P13317" s="4">
        <v>8048578363</v>
      </c>
      <c r="Q13317" s="31" t="s">
        <v>75648</v>
      </c>
      <c r="R13317" s="4"/>
      <c r="S13317" s="13" t="s">
        <v>217071</v>
      </c>
      <c r="T13317" s="13"/>
      <c r="U13317" s="13"/>
      <c r="V13317" s="13"/>
      <c r="W13317" s="13"/>
    </row>
    <row r="13318" spans="1:23" ht="30" x14ac:dyDescent="0.25">
      <c r="A13318" s="4" t="s">
        <v>19207</v>
      </c>
      <c r="B13318" s="4" t="s">
        <v>880</v>
      </c>
      <c r="C13318" s="4" t="s">
        <v>449</v>
      </c>
      <c r="D13318" s="4" t="s">
        <v>47005</v>
      </c>
      <c r="E13318" s="4" t="s">
        <v>355</v>
      </c>
      <c r="F13318" s="4">
        <v>9009058000</v>
      </c>
      <c r="G13318" s="4">
        <v>7000928615</v>
      </c>
      <c r="H13318" s="4" t="s">
        <v>75883</v>
      </c>
      <c r="I13318" s="4"/>
      <c r="J13318" s="4" t="s">
        <v>75884</v>
      </c>
      <c r="L13318" s="4"/>
      <c r="M13318" s="4" t="s">
        <v>433</v>
      </c>
      <c r="N13318" s="4">
        <v>452001</v>
      </c>
      <c r="O13318" s="4"/>
      <c r="P13318" s="4">
        <v>8048707687</v>
      </c>
      <c r="Q13318" s="31" t="s">
        <v>207835</v>
      </c>
      <c r="R13318" s="4"/>
      <c r="S13318" s="13" t="s">
        <v>217072</v>
      </c>
      <c r="T13318" s="13"/>
      <c r="U13318" s="13"/>
      <c r="V13318" s="13"/>
      <c r="W13318" s="13"/>
    </row>
    <row r="13319" spans="1:23" x14ac:dyDescent="0.25">
      <c r="A13319" s="4" t="s">
        <v>75927</v>
      </c>
      <c r="B13319" s="4" t="s">
        <v>880</v>
      </c>
      <c r="C13319" s="4" t="s">
        <v>23035</v>
      </c>
      <c r="D13319" s="4" t="s">
        <v>75925</v>
      </c>
      <c r="E13319" s="4" t="s">
        <v>34</v>
      </c>
      <c r="F13319" s="4">
        <v>8770907514</v>
      </c>
      <c r="G13319" s="4">
        <v>9826340997</v>
      </c>
      <c r="H13319" s="4" t="s">
        <v>75926</v>
      </c>
      <c r="I13319" s="4"/>
      <c r="J13319" s="4" t="s">
        <v>75928</v>
      </c>
      <c r="L13319" s="4"/>
      <c r="M13319" s="4" t="s">
        <v>433</v>
      </c>
      <c r="N13319" s="4">
        <v>452004</v>
      </c>
      <c r="O13319" s="4"/>
      <c r="P13319" s="4">
        <v>8048022418</v>
      </c>
      <c r="Q13319" s="31" t="s">
        <v>217073</v>
      </c>
      <c r="R13319" s="4"/>
      <c r="S13319" s="13" t="s">
        <v>217074</v>
      </c>
      <c r="T13319" s="13"/>
      <c r="U13319" s="13"/>
      <c r="V13319" s="13"/>
      <c r="W13319" s="13"/>
    </row>
    <row r="13320" spans="1:23" ht="30" x14ac:dyDescent="0.25">
      <c r="A13320" s="4" t="s">
        <v>76138</v>
      </c>
      <c r="B13320" s="4" t="s">
        <v>880</v>
      </c>
      <c r="C13320" s="4" t="s">
        <v>321</v>
      </c>
      <c r="D13320" s="4" t="s">
        <v>76135</v>
      </c>
      <c r="E13320" s="4" t="s">
        <v>34</v>
      </c>
      <c r="F13320" s="4">
        <v>8823888854</v>
      </c>
      <c r="G13320" s="4">
        <v>9407120375</v>
      </c>
      <c r="H13320" s="4" t="s">
        <v>76136</v>
      </c>
      <c r="I13320" s="4" t="s">
        <v>76137</v>
      </c>
      <c r="J13320" s="4" t="s">
        <v>76139</v>
      </c>
      <c r="L13320" s="4" t="s">
        <v>76140</v>
      </c>
      <c r="M13320" s="4" t="s">
        <v>433</v>
      </c>
      <c r="N13320" s="4">
        <v>452002</v>
      </c>
      <c r="O13320" s="4"/>
      <c r="P13320" s="4">
        <v>8071926495</v>
      </c>
      <c r="Q13320" s="31" t="s">
        <v>76133</v>
      </c>
      <c r="R13320" s="4"/>
      <c r="S13320" s="13" t="s">
        <v>76134</v>
      </c>
      <c r="T13320" s="13"/>
      <c r="U13320" s="13"/>
      <c r="V13320" s="13"/>
      <c r="W13320" s="13"/>
    </row>
    <row r="13321" spans="1:23" ht="30" x14ac:dyDescent="0.25">
      <c r="A13321" s="4" t="s">
        <v>76295</v>
      </c>
      <c r="B13321" s="4" t="s">
        <v>880</v>
      </c>
      <c r="C13321" s="4" t="s">
        <v>491</v>
      </c>
      <c r="D13321" s="4" t="s">
        <v>76293</v>
      </c>
      <c r="E13321" s="4" t="s">
        <v>74</v>
      </c>
      <c r="F13321" s="4">
        <v>9009350020</v>
      </c>
      <c r="G13321" s="4">
        <v>9926811377</v>
      </c>
      <c r="H13321" s="4" t="s">
        <v>76294</v>
      </c>
      <c r="I13321" s="4"/>
      <c r="J13321" s="4" t="s">
        <v>76296</v>
      </c>
      <c r="L13321" s="4" t="s">
        <v>76297</v>
      </c>
      <c r="M13321" s="4" t="s">
        <v>433</v>
      </c>
      <c r="N13321" s="4">
        <v>452001</v>
      </c>
      <c r="O13321" s="4"/>
      <c r="P13321" s="4">
        <v>8071920014</v>
      </c>
      <c r="Q13321" s="31" t="s">
        <v>217075</v>
      </c>
      <c r="R13321" s="4"/>
      <c r="S13321" s="13" t="s">
        <v>217076</v>
      </c>
      <c r="T13321" s="13"/>
      <c r="U13321" s="13"/>
      <c r="V13321" s="13"/>
      <c r="W13321" s="13"/>
    </row>
    <row r="13322" spans="1:23" ht="45" x14ac:dyDescent="0.25">
      <c r="A13322" s="4" t="s">
        <v>76359</v>
      </c>
      <c r="B13322" s="4" t="s">
        <v>880</v>
      </c>
      <c r="C13322" s="4" t="s">
        <v>76357</v>
      </c>
      <c r="D13322" s="4" t="s">
        <v>5399</v>
      </c>
      <c r="E13322" s="4" t="s">
        <v>34</v>
      </c>
      <c r="F13322" s="4">
        <v>9827974424</v>
      </c>
      <c r="G13322" s="4">
        <v>9977221708</v>
      </c>
      <c r="H13322" s="4" t="s">
        <v>76358</v>
      </c>
      <c r="I13322" s="4"/>
      <c r="J13322" s="4" t="s">
        <v>76360</v>
      </c>
      <c r="L13322" s="4" t="s">
        <v>43162</v>
      </c>
      <c r="M13322" s="4" t="s">
        <v>433</v>
      </c>
      <c r="N13322" s="4">
        <v>452002</v>
      </c>
      <c r="O13322" s="4"/>
      <c r="P13322" s="4">
        <v>8042962269</v>
      </c>
      <c r="Q13322" s="31" t="s">
        <v>217077</v>
      </c>
      <c r="R13322" s="4"/>
      <c r="S13322" s="13" t="s">
        <v>217078</v>
      </c>
      <c r="T13322" s="13"/>
      <c r="U13322" s="13"/>
      <c r="V13322" s="13"/>
      <c r="W13322" s="13"/>
    </row>
    <row r="13323" spans="1:23" ht="30" x14ac:dyDescent="0.25">
      <c r="A13323" s="4" t="s">
        <v>77356</v>
      </c>
      <c r="B13323" s="4" t="s">
        <v>880</v>
      </c>
      <c r="C13323" s="4" t="s">
        <v>77353</v>
      </c>
      <c r="D13323" s="4" t="s">
        <v>4074</v>
      </c>
      <c r="E13323" s="4" t="s">
        <v>235</v>
      </c>
      <c r="F13323" s="4">
        <v>9009175117</v>
      </c>
      <c r="G13323" s="4">
        <v>7987450927</v>
      </c>
      <c r="H13323" s="4" t="s">
        <v>77354</v>
      </c>
      <c r="I13323" s="4" t="s">
        <v>77355</v>
      </c>
      <c r="J13323" s="4" t="s">
        <v>77357</v>
      </c>
      <c r="L13323" s="4" t="s">
        <v>433</v>
      </c>
      <c r="M13323" s="4" t="s">
        <v>433</v>
      </c>
      <c r="N13323" s="4">
        <v>452005</v>
      </c>
      <c r="O13323" s="4" t="s">
        <v>77358</v>
      </c>
      <c r="P13323" s="4">
        <v>8048701712</v>
      </c>
      <c r="Q13323" s="31" t="s">
        <v>217079</v>
      </c>
      <c r="R13323" s="4"/>
      <c r="S13323" s="13" t="s">
        <v>217080</v>
      </c>
      <c r="T13323" s="13"/>
      <c r="U13323" s="13"/>
      <c r="V13323" s="13"/>
      <c r="W13323" s="13"/>
    </row>
    <row r="13324" spans="1:23" ht="45" x14ac:dyDescent="0.25">
      <c r="A13324" s="4" t="s">
        <v>77459</v>
      </c>
      <c r="B13324" s="4" t="s">
        <v>880</v>
      </c>
      <c r="C13324" s="4" t="s">
        <v>11760</v>
      </c>
      <c r="D13324" s="4" t="s">
        <v>23693</v>
      </c>
      <c r="E13324" s="4" t="s">
        <v>65</v>
      </c>
      <c r="F13324" s="4">
        <v>9826628028</v>
      </c>
      <c r="G13324" s="4">
        <v>8959592084</v>
      </c>
      <c r="H13324" s="4" t="s">
        <v>77457</v>
      </c>
      <c r="I13324" s="4" t="s">
        <v>77458</v>
      </c>
      <c r="J13324" s="4" t="s">
        <v>77460</v>
      </c>
      <c r="L13324" s="4"/>
      <c r="M13324" s="4" t="s">
        <v>433</v>
      </c>
      <c r="N13324" s="4">
        <v>452003</v>
      </c>
      <c r="O13324" s="4" t="s">
        <v>77461</v>
      </c>
      <c r="P13324" s="4">
        <v>8071742009</v>
      </c>
      <c r="Q13324" s="31" t="s">
        <v>207836</v>
      </c>
      <c r="R13324" s="4"/>
      <c r="S13324" s="13" t="s">
        <v>217081</v>
      </c>
      <c r="T13324" s="13"/>
      <c r="U13324" s="13"/>
      <c r="V13324" s="13"/>
      <c r="W13324" s="13"/>
    </row>
    <row r="13325" spans="1:23" ht="45" x14ac:dyDescent="0.25">
      <c r="A13325" s="4" t="s">
        <v>77965</v>
      </c>
      <c r="B13325" s="4" t="s">
        <v>880</v>
      </c>
      <c r="C13325" s="4" t="s">
        <v>77962</v>
      </c>
      <c r="D13325" s="4" t="s">
        <v>11816</v>
      </c>
      <c r="E13325" s="4" t="s">
        <v>34</v>
      </c>
      <c r="F13325" s="4">
        <v>9425722980</v>
      </c>
      <c r="G13325" s="4">
        <v>9039377645</v>
      </c>
      <c r="H13325" s="4" t="s">
        <v>77963</v>
      </c>
      <c r="I13325" s="4" t="s">
        <v>77964</v>
      </c>
      <c r="J13325" s="4" t="s">
        <v>77966</v>
      </c>
      <c r="L13325" s="4" t="s">
        <v>5009</v>
      </c>
      <c r="M13325" s="4" t="s">
        <v>433</v>
      </c>
      <c r="N13325" s="4">
        <v>452003</v>
      </c>
      <c r="O13325" s="4"/>
      <c r="P13325" s="4">
        <v>8048087072</v>
      </c>
      <c r="Q13325" s="31" t="s">
        <v>217082</v>
      </c>
      <c r="R13325" s="4"/>
      <c r="S13325" s="13" t="s">
        <v>228001</v>
      </c>
      <c r="T13325" s="13"/>
      <c r="U13325" s="13"/>
      <c r="V13325" s="13"/>
      <c r="W13325" s="13"/>
    </row>
    <row r="13326" spans="1:23" ht="30" x14ac:dyDescent="0.25">
      <c r="A13326" s="4" t="s">
        <v>78185</v>
      </c>
      <c r="B13326" s="4" t="s">
        <v>880</v>
      </c>
      <c r="C13326" s="4" t="s">
        <v>375</v>
      </c>
      <c r="D13326" s="4" t="s">
        <v>271</v>
      </c>
      <c r="E13326" s="4" t="s">
        <v>27</v>
      </c>
      <c r="F13326" s="4">
        <v>7987968652</v>
      </c>
      <c r="G13326" s="4"/>
      <c r="H13326" s="4" t="s">
        <v>78184</v>
      </c>
      <c r="I13326" s="4"/>
      <c r="J13326" s="4" t="s">
        <v>78186</v>
      </c>
      <c r="L13326" s="4" t="s">
        <v>61425</v>
      </c>
      <c r="M13326" s="4" t="s">
        <v>433</v>
      </c>
      <c r="N13326" s="4">
        <v>452001</v>
      </c>
      <c r="O13326" s="4"/>
      <c r="P13326" s="4">
        <v>8071593071</v>
      </c>
      <c r="Q13326" s="31" t="s">
        <v>217083</v>
      </c>
      <c r="R13326" s="4"/>
      <c r="S13326" s="13" t="s">
        <v>217084</v>
      </c>
      <c r="T13326" s="13"/>
      <c r="U13326" s="13"/>
      <c r="V13326" s="13"/>
      <c r="W13326" s="13"/>
    </row>
    <row r="13327" spans="1:23" ht="30" x14ac:dyDescent="0.25">
      <c r="A13327" s="4" t="s">
        <v>78917</v>
      </c>
      <c r="B13327" s="4" t="s">
        <v>880</v>
      </c>
      <c r="C13327" s="4" t="s">
        <v>78914</v>
      </c>
      <c r="D13327" s="4" t="s">
        <v>16970</v>
      </c>
      <c r="E13327" s="4" t="s">
        <v>34</v>
      </c>
      <c r="F13327" s="4">
        <v>8818887273</v>
      </c>
      <c r="G13327" s="4">
        <v>7000870526</v>
      </c>
      <c r="H13327" s="4" t="s">
        <v>78915</v>
      </c>
      <c r="I13327" s="4" t="s">
        <v>78916</v>
      </c>
      <c r="J13327" s="4" t="s">
        <v>78918</v>
      </c>
      <c r="L13327" s="4"/>
      <c r="M13327" s="4" t="s">
        <v>433</v>
      </c>
      <c r="N13327" s="4">
        <v>452016</v>
      </c>
      <c r="O13327" s="4"/>
      <c r="P13327" s="4">
        <v>8046067174</v>
      </c>
      <c r="Q13327" s="31" t="s">
        <v>217085</v>
      </c>
      <c r="R13327" s="4"/>
      <c r="S13327" s="13" t="s">
        <v>217086</v>
      </c>
      <c r="T13327" s="13"/>
      <c r="U13327" s="13"/>
      <c r="V13327" s="13"/>
      <c r="W13327" s="13"/>
    </row>
    <row r="13328" spans="1:23" x14ac:dyDescent="0.25">
      <c r="A13328" s="4" t="s">
        <v>80174</v>
      </c>
      <c r="B13328" s="4" t="s">
        <v>880</v>
      </c>
      <c r="C13328" s="4" t="s">
        <v>484</v>
      </c>
      <c r="D13328" s="4" t="s">
        <v>80171</v>
      </c>
      <c r="E13328" s="4" t="s">
        <v>27</v>
      </c>
      <c r="F13328" s="4">
        <v>9229587545</v>
      </c>
      <c r="G13328" s="4"/>
      <c r="H13328" s="4" t="s">
        <v>80172</v>
      </c>
      <c r="I13328" s="4" t="s">
        <v>80173</v>
      </c>
      <c r="J13328" s="4" t="s">
        <v>80175</v>
      </c>
      <c r="L13328" s="4" t="s">
        <v>2501</v>
      </c>
      <c r="M13328" s="4" t="s">
        <v>433</v>
      </c>
      <c r="N13328" s="4">
        <v>452004</v>
      </c>
      <c r="O13328" s="4"/>
      <c r="P13328" s="4">
        <v>8048563467</v>
      </c>
      <c r="Q13328" s="31"/>
      <c r="R13328" s="4"/>
      <c r="S13328" s="13" t="s">
        <v>200786</v>
      </c>
      <c r="T13328" s="13"/>
      <c r="U13328" s="13"/>
      <c r="V13328" s="13"/>
      <c r="W13328" s="13"/>
    </row>
    <row r="13329" spans="1:23" ht="45" x14ac:dyDescent="0.25">
      <c r="A13329" s="4" t="s">
        <v>80546</v>
      </c>
      <c r="B13329" s="4" t="s">
        <v>880</v>
      </c>
      <c r="C13329" s="4" t="s">
        <v>553</v>
      </c>
      <c r="D13329" s="4" t="s">
        <v>80544</v>
      </c>
      <c r="E13329" s="4"/>
      <c r="F13329" s="4">
        <v>9425436075</v>
      </c>
      <c r="G13329" s="4">
        <v>9425318033</v>
      </c>
      <c r="H13329" s="4" t="s">
        <v>80545</v>
      </c>
      <c r="I13329" s="4"/>
      <c r="J13329" s="4" t="s">
        <v>80547</v>
      </c>
      <c r="L13329" s="4"/>
      <c r="M13329" s="4" t="s">
        <v>433</v>
      </c>
      <c r="N13329" s="4">
        <v>453441</v>
      </c>
      <c r="O13329" s="4"/>
      <c r="P13329" s="4">
        <v>8048019592</v>
      </c>
      <c r="Q13329" s="31" t="s">
        <v>207837</v>
      </c>
      <c r="R13329" s="4"/>
      <c r="S13329" s="13" t="s">
        <v>228002</v>
      </c>
      <c r="T13329" s="13"/>
      <c r="U13329" s="13"/>
      <c r="V13329" s="13"/>
      <c r="W13329" s="13"/>
    </row>
    <row r="13330" spans="1:23" ht="30" x14ac:dyDescent="0.25">
      <c r="A13330" s="4" t="s">
        <v>81073</v>
      </c>
      <c r="B13330" s="4" t="s">
        <v>880</v>
      </c>
      <c r="C13330" s="4" t="s">
        <v>81071</v>
      </c>
      <c r="D13330" s="4" t="s">
        <v>4789</v>
      </c>
      <c r="E13330" s="4" t="s">
        <v>65</v>
      </c>
      <c r="F13330" s="4">
        <v>9926021974</v>
      </c>
      <c r="G13330" s="4">
        <v>9425312068</v>
      </c>
      <c r="H13330" s="4" t="s">
        <v>81072</v>
      </c>
      <c r="I13330" s="4"/>
      <c r="J13330" s="4" t="s">
        <v>81074</v>
      </c>
      <c r="L13330" s="4" t="s">
        <v>81075</v>
      </c>
      <c r="M13330" s="4" t="s">
        <v>433</v>
      </c>
      <c r="N13330" s="4">
        <v>452015</v>
      </c>
      <c r="O13330" s="4"/>
      <c r="P13330" s="4">
        <v>8048607030</v>
      </c>
      <c r="Q13330" s="31" t="s">
        <v>217087</v>
      </c>
      <c r="R13330" s="4"/>
      <c r="S13330" s="13" t="s">
        <v>194949</v>
      </c>
      <c r="T13330" s="13"/>
      <c r="U13330" s="13"/>
      <c r="V13330" s="13"/>
      <c r="W13330" s="13"/>
    </row>
    <row r="13331" spans="1:23" ht="45" x14ac:dyDescent="0.25">
      <c r="A13331" s="4" t="s">
        <v>81181</v>
      </c>
      <c r="B13331" s="4" t="s">
        <v>880</v>
      </c>
      <c r="C13331" s="4" t="s">
        <v>18922</v>
      </c>
      <c r="D13331" s="4" t="s">
        <v>24299</v>
      </c>
      <c r="E13331" s="4" t="s">
        <v>34</v>
      </c>
      <c r="F13331" s="4">
        <v>9179900121</v>
      </c>
      <c r="G13331" s="4">
        <v>8602114022</v>
      </c>
      <c r="H13331" s="4" t="s">
        <v>81180</v>
      </c>
      <c r="I13331" s="4"/>
      <c r="J13331" s="4" t="s">
        <v>81182</v>
      </c>
      <c r="L13331" s="4" t="s">
        <v>22955</v>
      </c>
      <c r="M13331" s="4" t="s">
        <v>433</v>
      </c>
      <c r="N13331" s="4">
        <v>452001</v>
      </c>
      <c r="O13331" s="4"/>
      <c r="P13331" s="4">
        <v>8048088840</v>
      </c>
      <c r="Q13331" s="31" t="s">
        <v>217088</v>
      </c>
      <c r="R13331" s="4"/>
      <c r="S13331" s="13" t="s">
        <v>217089</v>
      </c>
      <c r="T13331" s="13"/>
      <c r="U13331" s="13"/>
      <c r="V13331" s="13"/>
      <c r="W13331" s="13"/>
    </row>
    <row r="13332" spans="1:23" ht="45" x14ac:dyDescent="0.25">
      <c r="A13332" s="4" t="s">
        <v>81261</v>
      </c>
      <c r="B13332" s="4" t="s">
        <v>880</v>
      </c>
      <c r="C13332" s="4" t="s">
        <v>81259</v>
      </c>
      <c r="D13332" s="4"/>
      <c r="E13332" s="4" t="s">
        <v>34</v>
      </c>
      <c r="F13332" s="4">
        <v>9827074731</v>
      </c>
      <c r="G13332" s="4"/>
      <c r="H13332" s="4" t="s">
        <v>81260</v>
      </c>
      <c r="I13332" s="4"/>
      <c r="J13332" s="4" t="s">
        <v>81262</v>
      </c>
      <c r="L13332" s="4" t="s">
        <v>81263</v>
      </c>
      <c r="M13332" s="4" t="s">
        <v>433</v>
      </c>
      <c r="N13332" s="4">
        <v>452001</v>
      </c>
      <c r="O13332" s="4"/>
      <c r="P13332" s="4">
        <v>8048018107</v>
      </c>
      <c r="Q13332" s="31" t="s">
        <v>217090</v>
      </c>
      <c r="R13332" s="4"/>
      <c r="S13332" s="13" t="s">
        <v>194950</v>
      </c>
      <c r="T13332" s="13"/>
      <c r="U13332" s="13"/>
      <c r="V13332" s="13"/>
      <c r="W13332" s="13"/>
    </row>
    <row r="13333" spans="1:23" ht="30" x14ac:dyDescent="0.25">
      <c r="A13333" s="4" t="s">
        <v>81597</v>
      </c>
      <c r="B13333" s="4" t="s">
        <v>880</v>
      </c>
      <c r="C13333" s="4" t="s">
        <v>81593</v>
      </c>
      <c r="D13333" s="4" t="s">
        <v>81594</v>
      </c>
      <c r="E13333" s="4" t="s">
        <v>34</v>
      </c>
      <c r="F13333" s="4">
        <v>9826863205</v>
      </c>
      <c r="G13333" s="4">
        <v>9977833033</v>
      </c>
      <c r="H13333" s="4" t="s">
        <v>81595</v>
      </c>
      <c r="I13333" s="4" t="s">
        <v>81596</v>
      </c>
      <c r="J13333" s="4" t="s">
        <v>81598</v>
      </c>
      <c r="L13333" s="4"/>
      <c r="M13333" s="4" t="s">
        <v>433</v>
      </c>
      <c r="N13333" s="4">
        <v>452001</v>
      </c>
      <c r="O13333" s="4"/>
      <c r="P13333" s="4">
        <v>8045327309</v>
      </c>
      <c r="Q13333" s="31" t="s">
        <v>207838</v>
      </c>
      <c r="R13333" s="4"/>
      <c r="S13333" s="13" t="s">
        <v>194951</v>
      </c>
      <c r="T13333" s="13"/>
      <c r="U13333" s="13"/>
      <c r="V13333" s="13"/>
      <c r="W13333" s="13"/>
    </row>
    <row r="13334" spans="1:23" ht="45" x14ac:dyDescent="0.25">
      <c r="A13334" s="4" t="s">
        <v>83179</v>
      </c>
      <c r="B13334" s="4" t="s">
        <v>880</v>
      </c>
      <c r="C13334" s="4" t="s">
        <v>491</v>
      </c>
      <c r="D13334" s="4" t="s">
        <v>83177</v>
      </c>
      <c r="E13334" s="4" t="s">
        <v>34</v>
      </c>
      <c r="F13334" s="4">
        <v>9826054411</v>
      </c>
      <c r="G13334" s="4">
        <v>9826909704</v>
      </c>
      <c r="H13334" s="4" t="s">
        <v>83178</v>
      </c>
      <c r="I13334" s="4"/>
      <c r="J13334" s="4" t="s">
        <v>83180</v>
      </c>
      <c r="L13334" s="4" t="s">
        <v>83181</v>
      </c>
      <c r="M13334" s="4" t="s">
        <v>433</v>
      </c>
      <c r="N13334" s="4">
        <v>452003</v>
      </c>
      <c r="O13334" s="4"/>
      <c r="P13334" s="4">
        <v>8079467890</v>
      </c>
      <c r="Q13334" s="31" t="s">
        <v>207839</v>
      </c>
      <c r="R13334" s="4"/>
      <c r="S13334" s="13" t="s">
        <v>194952</v>
      </c>
      <c r="T13334" s="13"/>
      <c r="U13334" s="13"/>
      <c r="V13334" s="13"/>
      <c r="W13334" s="13"/>
    </row>
    <row r="13335" spans="1:23" ht="45" x14ac:dyDescent="0.25">
      <c r="A13335" s="4" t="s">
        <v>83428</v>
      </c>
      <c r="B13335" s="4" t="s">
        <v>880</v>
      </c>
      <c r="C13335" s="4" t="s">
        <v>6235</v>
      </c>
      <c r="D13335" s="4" t="s">
        <v>83425</v>
      </c>
      <c r="E13335" s="4"/>
      <c r="F13335" s="4">
        <v>9977609876</v>
      </c>
      <c r="G13335" s="4">
        <v>9425911749</v>
      </c>
      <c r="H13335" s="4" t="s">
        <v>83426</v>
      </c>
      <c r="I13335" s="4" t="s">
        <v>83427</v>
      </c>
      <c r="J13335" s="4" t="s">
        <v>83429</v>
      </c>
      <c r="L13335" s="4" t="s">
        <v>26443</v>
      </c>
      <c r="M13335" s="4" t="s">
        <v>433</v>
      </c>
      <c r="N13335" s="4">
        <v>452015</v>
      </c>
      <c r="O13335" s="4"/>
      <c r="P13335" s="4">
        <v>8046044703</v>
      </c>
      <c r="Q13335" s="31" t="s">
        <v>83424</v>
      </c>
      <c r="R13335" s="4"/>
      <c r="S13335" s="13" t="s">
        <v>228003</v>
      </c>
      <c r="T13335" s="13"/>
      <c r="U13335" s="13"/>
      <c r="V13335" s="13"/>
      <c r="W13335" s="13"/>
    </row>
    <row r="13336" spans="1:23" ht="30" x14ac:dyDescent="0.25">
      <c r="A13336" s="4" t="s">
        <v>83974</v>
      </c>
      <c r="B13336" s="4" t="s">
        <v>880</v>
      </c>
      <c r="C13336" s="4" t="s">
        <v>2862</v>
      </c>
      <c r="D13336" s="4" t="s">
        <v>83972</v>
      </c>
      <c r="E13336" s="4" t="s">
        <v>34</v>
      </c>
      <c r="F13336" s="4">
        <v>9669049525</v>
      </c>
      <c r="G13336" s="4">
        <v>7000964604</v>
      </c>
      <c r="H13336" s="4" t="s">
        <v>83973</v>
      </c>
      <c r="I13336" s="4"/>
      <c r="J13336" s="4" t="s">
        <v>83975</v>
      </c>
      <c r="L13336" s="4" t="s">
        <v>26996</v>
      </c>
      <c r="M13336" s="4" t="s">
        <v>433</v>
      </c>
      <c r="N13336" s="4">
        <v>452001</v>
      </c>
      <c r="O13336" s="4"/>
      <c r="P13336" s="4">
        <v>8071643792</v>
      </c>
      <c r="Q13336" s="31" t="s">
        <v>217091</v>
      </c>
      <c r="R13336" s="4"/>
      <c r="S13336" s="13" t="s">
        <v>217092</v>
      </c>
      <c r="T13336" s="13"/>
      <c r="U13336" s="13"/>
      <c r="V13336" s="13"/>
      <c r="W13336" s="13"/>
    </row>
    <row r="13337" spans="1:23" ht="45" x14ac:dyDescent="0.25">
      <c r="A13337" s="4" t="s">
        <v>83997</v>
      </c>
      <c r="B13337" s="4" t="s">
        <v>880</v>
      </c>
      <c r="C13337" s="4" t="s">
        <v>83994</v>
      </c>
      <c r="D13337" s="4" t="s">
        <v>83995</v>
      </c>
      <c r="E13337" s="4" t="s">
        <v>74</v>
      </c>
      <c r="F13337" s="4">
        <v>7869351459</v>
      </c>
      <c r="G13337" s="4"/>
      <c r="H13337" s="4" t="s">
        <v>83996</v>
      </c>
      <c r="I13337" s="4"/>
      <c r="J13337" s="4" t="s">
        <v>83998</v>
      </c>
      <c r="L13337" s="4" t="s">
        <v>63053</v>
      </c>
      <c r="M13337" s="4" t="s">
        <v>433</v>
      </c>
      <c r="N13337" s="4">
        <v>452007</v>
      </c>
      <c r="O13337" s="4"/>
      <c r="P13337" s="4">
        <v>8048564598</v>
      </c>
      <c r="Q13337" s="31" t="s">
        <v>217093</v>
      </c>
      <c r="R13337" s="4"/>
      <c r="S13337" s="13" t="s">
        <v>217094</v>
      </c>
      <c r="T13337" s="13"/>
      <c r="U13337" s="13"/>
      <c r="V13337" s="13"/>
      <c r="W13337" s="13"/>
    </row>
    <row r="13338" spans="1:23" ht="45" x14ac:dyDescent="0.25">
      <c r="A13338" s="4" t="s">
        <v>84945</v>
      </c>
      <c r="B13338" s="4" t="s">
        <v>880</v>
      </c>
      <c r="C13338" s="4" t="s">
        <v>1802</v>
      </c>
      <c r="D13338" s="4" t="s">
        <v>41233</v>
      </c>
      <c r="E13338" s="4" t="s">
        <v>34</v>
      </c>
      <c r="F13338" s="4">
        <v>9302100614</v>
      </c>
      <c r="G13338" s="4">
        <v>9479722999</v>
      </c>
      <c r="H13338" s="4" t="s">
        <v>84944</v>
      </c>
      <c r="I13338" s="4"/>
      <c r="J13338" s="4" t="s">
        <v>84946</v>
      </c>
      <c r="L13338" s="4" t="s">
        <v>84947</v>
      </c>
      <c r="M13338" s="4" t="s">
        <v>433</v>
      </c>
      <c r="N13338" s="4">
        <v>452007</v>
      </c>
      <c r="O13338" s="4"/>
      <c r="P13338" s="4">
        <v>8046045265</v>
      </c>
      <c r="Q13338" s="31" t="s">
        <v>84943</v>
      </c>
      <c r="R13338" s="4"/>
      <c r="S13338" s="13" t="s">
        <v>228004</v>
      </c>
      <c r="T13338" s="13"/>
      <c r="U13338" s="13"/>
      <c r="V13338" s="13"/>
      <c r="W13338" s="13"/>
    </row>
    <row r="13339" spans="1:23" ht="30" x14ac:dyDescent="0.25">
      <c r="A13339" s="4" t="s">
        <v>84996</v>
      </c>
      <c r="B13339" s="4" t="s">
        <v>880</v>
      </c>
      <c r="C13339" s="4" t="s">
        <v>695</v>
      </c>
      <c r="D13339" s="4" t="s">
        <v>36143</v>
      </c>
      <c r="E13339" s="4" t="s">
        <v>4339</v>
      </c>
      <c r="F13339" s="4">
        <v>9303234763</v>
      </c>
      <c r="G13339" s="4">
        <v>9425053475</v>
      </c>
      <c r="H13339" s="4" t="s">
        <v>84994</v>
      </c>
      <c r="I13339" s="4" t="s">
        <v>84995</v>
      </c>
      <c r="J13339" s="4" t="s">
        <v>84997</v>
      </c>
      <c r="L13339" s="4" t="s">
        <v>84998</v>
      </c>
      <c r="M13339" s="4" t="s">
        <v>433</v>
      </c>
      <c r="N13339" s="4">
        <v>452001</v>
      </c>
      <c r="O13339" s="4"/>
      <c r="P13339" s="4">
        <v>8071815077</v>
      </c>
      <c r="Q13339" s="31" t="s">
        <v>84993</v>
      </c>
      <c r="R13339" s="4"/>
      <c r="S13339" s="13" t="s">
        <v>228005</v>
      </c>
      <c r="T13339" s="13"/>
      <c r="U13339" s="13"/>
      <c r="V13339" s="13"/>
      <c r="W13339" s="13"/>
    </row>
    <row r="13340" spans="1:23" ht="30" x14ac:dyDescent="0.25">
      <c r="A13340" s="4" t="s">
        <v>85659</v>
      </c>
      <c r="B13340" s="4" t="s">
        <v>880</v>
      </c>
      <c r="C13340" s="4" t="s">
        <v>22230</v>
      </c>
      <c r="D13340" s="4" t="s">
        <v>1523</v>
      </c>
      <c r="E13340" s="4" t="s">
        <v>11516</v>
      </c>
      <c r="F13340" s="4">
        <v>9893135840</v>
      </c>
      <c r="G13340" s="4">
        <v>9685550031</v>
      </c>
      <c r="H13340" s="4" t="s">
        <v>85657</v>
      </c>
      <c r="I13340" s="4" t="s">
        <v>85658</v>
      </c>
      <c r="J13340" s="4" t="s">
        <v>85660</v>
      </c>
      <c r="L13340" s="4"/>
      <c r="M13340" s="4" t="s">
        <v>433</v>
      </c>
      <c r="N13340" s="4">
        <v>452010</v>
      </c>
      <c r="O13340" s="4" t="s">
        <v>85661</v>
      </c>
      <c r="P13340" s="4">
        <v>8071648286</v>
      </c>
      <c r="Q13340" s="31" t="s">
        <v>207840</v>
      </c>
      <c r="R13340" s="4"/>
      <c r="S13340" s="13" t="s">
        <v>217095</v>
      </c>
      <c r="T13340" s="13"/>
      <c r="U13340" s="13"/>
      <c r="V13340" s="13"/>
      <c r="W13340" s="13"/>
    </row>
    <row r="13341" spans="1:23" ht="45" x14ac:dyDescent="0.25">
      <c r="A13341" s="4" t="s">
        <v>86539</v>
      </c>
      <c r="B13341" s="4" t="s">
        <v>880</v>
      </c>
      <c r="C13341" s="4" t="s">
        <v>1659</v>
      </c>
      <c r="D13341" s="4" t="s">
        <v>99</v>
      </c>
      <c r="E13341" s="4" t="s">
        <v>34</v>
      </c>
      <c r="F13341" s="4">
        <v>9009445632</v>
      </c>
      <c r="G13341" s="4">
        <v>9826955269</v>
      </c>
      <c r="H13341" s="4" t="s">
        <v>86537</v>
      </c>
      <c r="I13341" s="4" t="s">
        <v>86538</v>
      </c>
      <c r="J13341" s="4" t="s">
        <v>86540</v>
      </c>
      <c r="L13341" s="4"/>
      <c r="M13341" s="4" t="s">
        <v>433</v>
      </c>
      <c r="N13341" s="4">
        <v>452005</v>
      </c>
      <c r="O13341" s="4"/>
      <c r="P13341" s="4">
        <v>8079445787</v>
      </c>
      <c r="Q13341" s="31" t="s">
        <v>207841</v>
      </c>
      <c r="R13341" s="4"/>
      <c r="S13341" s="13" t="s">
        <v>217096</v>
      </c>
      <c r="T13341" s="13"/>
      <c r="U13341" s="13"/>
      <c r="V13341" s="13"/>
      <c r="W13341" s="13"/>
    </row>
    <row r="13342" spans="1:23" x14ac:dyDescent="0.25">
      <c r="A13342" s="4" t="s">
        <v>86672</v>
      </c>
      <c r="B13342" s="4" t="s">
        <v>880</v>
      </c>
      <c r="C13342" s="4" t="s">
        <v>2100</v>
      </c>
      <c r="D13342" s="4" t="s">
        <v>86670</v>
      </c>
      <c r="E13342" s="4" t="s">
        <v>34</v>
      </c>
      <c r="F13342" s="4">
        <v>9329765331</v>
      </c>
      <c r="G13342" s="4">
        <v>9425050855</v>
      </c>
      <c r="H13342" s="4" t="s">
        <v>86671</v>
      </c>
      <c r="I13342" s="4"/>
      <c r="J13342" s="4" t="s">
        <v>86673</v>
      </c>
      <c r="L13342" s="4" t="s">
        <v>86674</v>
      </c>
      <c r="M13342" s="4" t="s">
        <v>433</v>
      </c>
      <c r="N13342" s="4">
        <v>452001</v>
      </c>
      <c r="O13342" s="4"/>
      <c r="P13342" s="4">
        <v>8071815360</v>
      </c>
      <c r="Q13342" s="31"/>
      <c r="R13342" s="4"/>
      <c r="S13342" s="13" t="s">
        <v>217097</v>
      </c>
      <c r="T13342" s="13"/>
      <c r="U13342" s="13"/>
      <c r="V13342" s="13"/>
      <c r="W13342" s="13"/>
    </row>
    <row r="13343" spans="1:23" x14ac:dyDescent="0.25">
      <c r="A13343" s="4" t="s">
        <v>86693</v>
      </c>
      <c r="B13343" s="4" t="s">
        <v>880</v>
      </c>
      <c r="C13343" s="4" t="s">
        <v>241</v>
      </c>
      <c r="D13343" s="4" t="s">
        <v>5075</v>
      </c>
      <c r="E13343" s="4" t="s">
        <v>74</v>
      </c>
      <c r="F13343" s="4">
        <v>9827634588</v>
      </c>
      <c r="G13343" s="4">
        <v>9098333426</v>
      </c>
      <c r="H13343" s="4" t="s">
        <v>86691</v>
      </c>
      <c r="I13343" s="4" t="s">
        <v>86692</v>
      </c>
      <c r="J13343" s="4" t="s">
        <v>86694</v>
      </c>
      <c r="L13343" s="4" t="s">
        <v>7654</v>
      </c>
      <c r="M13343" s="4" t="s">
        <v>433</v>
      </c>
      <c r="N13343" s="4">
        <v>452011</v>
      </c>
      <c r="O13343" s="4" t="s">
        <v>86695</v>
      </c>
      <c r="P13343" s="4">
        <v>8042955285</v>
      </c>
      <c r="Q13343" s="31" t="s">
        <v>86689</v>
      </c>
      <c r="R13343" s="4"/>
      <c r="S13343" s="13" t="s">
        <v>86690</v>
      </c>
      <c r="T13343" s="13"/>
      <c r="U13343" s="13"/>
      <c r="V13343" s="13"/>
      <c r="W13343" s="13"/>
    </row>
    <row r="13344" spans="1:23" ht="45" x14ac:dyDescent="0.25">
      <c r="A13344" s="4" t="s">
        <v>86794</v>
      </c>
      <c r="B13344" s="4" t="s">
        <v>880</v>
      </c>
      <c r="C13344" s="4" t="s">
        <v>8129</v>
      </c>
      <c r="D13344" s="4" t="s">
        <v>337</v>
      </c>
      <c r="E13344" s="4" t="s">
        <v>235</v>
      </c>
      <c r="F13344" s="4">
        <v>9753483346</v>
      </c>
      <c r="G13344" s="4">
        <v>9766097409</v>
      </c>
      <c r="H13344" s="4" t="s">
        <v>86792</v>
      </c>
      <c r="I13344" s="4" t="s">
        <v>86793</v>
      </c>
      <c r="J13344" s="4" t="s">
        <v>86795</v>
      </c>
      <c r="L13344" s="4" t="s">
        <v>86796</v>
      </c>
      <c r="M13344" s="4" t="s">
        <v>433</v>
      </c>
      <c r="N13344" s="4">
        <v>452008</v>
      </c>
      <c r="O13344" s="4"/>
      <c r="P13344" s="4">
        <v>8048423660</v>
      </c>
      <c r="Q13344" s="31" t="s">
        <v>217098</v>
      </c>
      <c r="R13344" s="4"/>
      <c r="S13344" s="13" t="s">
        <v>217099</v>
      </c>
      <c r="T13344" s="13"/>
      <c r="U13344" s="13"/>
      <c r="V13344" s="13"/>
      <c r="W13344" s="13"/>
    </row>
    <row r="13345" spans="1:23" ht="45" x14ac:dyDescent="0.25">
      <c r="A13345" s="4" t="s">
        <v>87042</v>
      </c>
      <c r="B13345" s="4" t="s">
        <v>880</v>
      </c>
      <c r="C13345" s="4" t="s">
        <v>241</v>
      </c>
      <c r="D13345" s="4" t="s">
        <v>242</v>
      </c>
      <c r="E13345" s="4" t="s">
        <v>175</v>
      </c>
      <c r="F13345" s="4">
        <v>9584150007</v>
      </c>
      <c r="G13345" s="4">
        <v>9907030830</v>
      </c>
      <c r="H13345" s="4" t="s">
        <v>87040</v>
      </c>
      <c r="I13345" s="4" t="s">
        <v>87041</v>
      </c>
      <c r="J13345" s="4" t="s">
        <v>87043</v>
      </c>
      <c r="L13345" s="4" t="s">
        <v>87044</v>
      </c>
      <c r="M13345" s="4" t="s">
        <v>433</v>
      </c>
      <c r="N13345" s="4">
        <v>452001</v>
      </c>
      <c r="O13345" s="4" t="s">
        <v>87045</v>
      </c>
      <c r="P13345" s="4">
        <v>8048564847</v>
      </c>
      <c r="Q13345" s="31" t="s">
        <v>217100</v>
      </c>
      <c r="R13345" s="4"/>
      <c r="S13345" s="13" t="s">
        <v>217101</v>
      </c>
      <c r="T13345" s="13"/>
      <c r="U13345" s="13"/>
      <c r="V13345" s="13"/>
      <c r="W13345" s="13"/>
    </row>
    <row r="13346" spans="1:23" ht="45" x14ac:dyDescent="0.25">
      <c r="A13346" s="4" t="s">
        <v>87129</v>
      </c>
      <c r="B13346" s="4" t="s">
        <v>880</v>
      </c>
      <c r="C13346" s="4" t="s">
        <v>484</v>
      </c>
      <c r="D13346" s="4" t="s">
        <v>47005</v>
      </c>
      <c r="E13346" s="4" t="s">
        <v>175</v>
      </c>
      <c r="F13346" s="4">
        <v>9425059186</v>
      </c>
      <c r="G13346" s="4">
        <v>9754408081</v>
      </c>
      <c r="H13346" s="4" t="s">
        <v>87128</v>
      </c>
      <c r="I13346" s="4"/>
      <c r="J13346" s="4" t="s">
        <v>87130</v>
      </c>
      <c r="L13346" s="4" t="s">
        <v>86796</v>
      </c>
      <c r="M13346" s="4" t="s">
        <v>433</v>
      </c>
      <c r="N13346" s="4">
        <v>452010</v>
      </c>
      <c r="O13346" s="4" t="s">
        <v>87131</v>
      </c>
      <c r="P13346" s="4">
        <v>8048109466</v>
      </c>
      <c r="Q13346" s="31" t="s">
        <v>217102</v>
      </c>
      <c r="R13346" s="4"/>
      <c r="S13346" s="13" t="s">
        <v>217103</v>
      </c>
      <c r="T13346" s="13"/>
      <c r="U13346" s="13"/>
      <c r="V13346" s="13"/>
      <c r="W13346" s="13"/>
    </row>
    <row r="13347" spans="1:23" x14ac:dyDescent="0.25">
      <c r="A13347" s="4" t="s">
        <v>87551</v>
      </c>
      <c r="B13347" s="4" t="s">
        <v>880</v>
      </c>
      <c r="C13347" s="4" t="s">
        <v>1452</v>
      </c>
      <c r="D13347" s="4" t="s">
        <v>337</v>
      </c>
      <c r="E13347" s="4" t="s">
        <v>74</v>
      </c>
      <c r="F13347" s="4">
        <v>9827777837</v>
      </c>
      <c r="G13347" s="4">
        <v>8982277837</v>
      </c>
      <c r="H13347" s="4" t="s">
        <v>87549</v>
      </c>
      <c r="I13347" s="4" t="s">
        <v>87550</v>
      </c>
      <c r="J13347" s="4" t="s">
        <v>87552</v>
      </c>
      <c r="L13347" s="4" t="s">
        <v>45414</v>
      </c>
      <c r="M13347" s="4" t="s">
        <v>433</v>
      </c>
      <c r="N13347" s="4">
        <v>452001</v>
      </c>
      <c r="O13347" s="4"/>
      <c r="P13347" s="4">
        <v>8048403152</v>
      </c>
      <c r="Q13347" s="31" t="s">
        <v>87547</v>
      </c>
      <c r="R13347" s="4"/>
      <c r="S13347" s="13" t="s">
        <v>87548</v>
      </c>
      <c r="T13347" s="13"/>
      <c r="U13347" s="13"/>
      <c r="V13347" s="13"/>
      <c r="W13347" s="13"/>
    </row>
    <row r="13348" spans="1:23" ht="45" x14ac:dyDescent="0.25">
      <c r="A13348" s="4" t="s">
        <v>57311</v>
      </c>
      <c r="B13348" s="4" t="s">
        <v>880</v>
      </c>
      <c r="C13348" s="4" t="s">
        <v>4167</v>
      </c>
      <c r="D13348" s="4" t="s">
        <v>2155</v>
      </c>
      <c r="E13348" s="4" t="s">
        <v>34</v>
      </c>
      <c r="F13348" s="4">
        <v>9827010842</v>
      </c>
      <c r="G13348" s="4">
        <v>9993989812</v>
      </c>
      <c r="H13348" s="4" t="s">
        <v>87766</v>
      </c>
      <c r="I13348" s="4" t="s">
        <v>87767</v>
      </c>
      <c r="J13348" s="4" t="s">
        <v>87768</v>
      </c>
      <c r="L13348" s="4" t="s">
        <v>87769</v>
      </c>
      <c r="M13348" s="4" t="s">
        <v>433</v>
      </c>
      <c r="N13348" s="4">
        <v>452002</v>
      </c>
      <c r="O13348" s="4"/>
      <c r="P13348" s="4">
        <v>8048021729</v>
      </c>
      <c r="Q13348" s="31" t="s">
        <v>217104</v>
      </c>
      <c r="R13348" s="4"/>
      <c r="S13348" s="13" t="s">
        <v>217105</v>
      </c>
      <c r="T13348" s="13"/>
      <c r="U13348" s="13"/>
      <c r="V13348" s="13"/>
      <c r="W13348" s="13"/>
    </row>
    <row r="13349" spans="1:23" ht="45" x14ac:dyDescent="0.25">
      <c r="A13349" s="4" t="s">
        <v>88165</v>
      </c>
      <c r="B13349" s="4" t="s">
        <v>880</v>
      </c>
      <c r="C13349" s="4" t="s">
        <v>20962</v>
      </c>
      <c r="D13349" s="4" t="s">
        <v>1502</v>
      </c>
      <c r="E13349" s="4" t="s">
        <v>34</v>
      </c>
      <c r="F13349" s="4">
        <v>9424595194</v>
      </c>
      <c r="G13349" s="4">
        <v>9827717345</v>
      </c>
      <c r="H13349" s="4" t="s">
        <v>88164</v>
      </c>
      <c r="I13349" s="4"/>
      <c r="J13349" s="4" t="s">
        <v>88166</v>
      </c>
      <c r="L13349" s="4" t="s">
        <v>88167</v>
      </c>
      <c r="M13349" s="4" t="s">
        <v>433</v>
      </c>
      <c r="N13349" s="4">
        <v>452007</v>
      </c>
      <c r="O13349" s="4"/>
      <c r="P13349" s="4">
        <v>8048408585</v>
      </c>
      <c r="Q13349" s="31" t="s">
        <v>207842</v>
      </c>
      <c r="R13349" s="4"/>
      <c r="S13349" s="13" t="s">
        <v>194953</v>
      </c>
      <c r="T13349" s="13"/>
      <c r="U13349" s="13"/>
      <c r="V13349" s="13"/>
      <c r="W13349" s="13"/>
    </row>
    <row r="13350" spans="1:23" ht="45" x14ac:dyDescent="0.25">
      <c r="A13350" s="4" t="s">
        <v>88551</v>
      </c>
      <c r="B13350" s="4" t="s">
        <v>880</v>
      </c>
      <c r="C13350" s="4" t="s">
        <v>1802</v>
      </c>
      <c r="D13350" s="4" t="s">
        <v>1575</v>
      </c>
      <c r="E13350" s="4" t="s">
        <v>27</v>
      </c>
      <c r="F13350" s="4">
        <v>9425091813</v>
      </c>
      <c r="G13350" s="4">
        <v>9826512346</v>
      </c>
      <c r="H13350" s="4" t="s">
        <v>88549</v>
      </c>
      <c r="I13350" s="4" t="s">
        <v>88550</v>
      </c>
      <c r="J13350" s="4" t="s">
        <v>88552</v>
      </c>
      <c r="L13350" s="4" t="s">
        <v>88553</v>
      </c>
      <c r="M13350" s="4" t="s">
        <v>433</v>
      </c>
      <c r="N13350" s="4">
        <v>456010</v>
      </c>
      <c r="O13350" s="4" t="s">
        <v>88554</v>
      </c>
      <c r="P13350" s="4">
        <v>8049591403</v>
      </c>
      <c r="Q13350" s="31" t="s">
        <v>88548</v>
      </c>
      <c r="R13350" s="4"/>
      <c r="S13350" s="13" t="s">
        <v>200787</v>
      </c>
      <c r="T13350" s="13"/>
      <c r="U13350" s="13"/>
      <c r="V13350" s="13"/>
      <c r="W13350" s="13"/>
    </row>
    <row r="13351" spans="1:23" x14ac:dyDescent="0.25">
      <c r="A13351" s="4" t="s">
        <v>88682</v>
      </c>
      <c r="B13351" s="4" t="s">
        <v>880</v>
      </c>
      <c r="C13351" s="4" t="s">
        <v>2289</v>
      </c>
      <c r="D13351" s="4" t="s">
        <v>234</v>
      </c>
      <c r="E13351" s="4" t="s">
        <v>34</v>
      </c>
      <c r="F13351" s="4">
        <v>9713311104</v>
      </c>
      <c r="G13351" s="4">
        <v>9098211695</v>
      </c>
      <c r="H13351" s="4" t="s">
        <v>88681</v>
      </c>
      <c r="I13351" s="4"/>
      <c r="J13351" s="4" t="s">
        <v>88683</v>
      </c>
      <c r="L13351" s="4" t="s">
        <v>88684</v>
      </c>
      <c r="M13351" s="4" t="s">
        <v>433</v>
      </c>
      <c r="N13351" s="4">
        <v>452001</v>
      </c>
      <c r="O13351" s="4"/>
      <c r="P13351" s="4">
        <v>8071653534</v>
      </c>
      <c r="Q13351" s="31"/>
      <c r="R13351" s="4"/>
      <c r="S13351" s="13" t="s">
        <v>194954</v>
      </c>
      <c r="T13351" s="13"/>
      <c r="U13351" s="13"/>
      <c r="V13351" s="13"/>
      <c r="W13351" s="13"/>
    </row>
    <row r="13352" spans="1:23" x14ac:dyDescent="0.25">
      <c r="A13352" s="4" t="s">
        <v>89174</v>
      </c>
      <c r="B13352" s="4" t="s">
        <v>880</v>
      </c>
      <c r="C13352" s="4" t="s">
        <v>87157</v>
      </c>
      <c r="D13352" s="4" t="s">
        <v>8489</v>
      </c>
      <c r="E13352" s="4" t="s">
        <v>175</v>
      </c>
      <c r="F13352" s="4">
        <v>9753244896</v>
      </c>
      <c r="G13352" s="4">
        <v>7312700943</v>
      </c>
      <c r="H13352" s="4" t="s">
        <v>89173</v>
      </c>
      <c r="I13352" s="4"/>
      <c r="J13352" s="4" t="s">
        <v>89175</v>
      </c>
      <c r="L13352" s="4" t="s">
        <v>89176</v>
      </c>
      <c r="M13352" s="4" t="s">
        <v>433</v>
      </c>
      <c r="N13352" s="4">
        <v>452001</v>
      </c>
      <c r="O13352" s="4" t="s">
        <v>89177</v>
      </c>
      <c r="P13352" s="4">
        <v>8071602755</v>
      </c>
      <c r="Q13352" s="31"/>
      <c r="R13352" s="4"/>
      <c r="S13352" s="13" t="s">
        <v>228006</v>
      </c>
      <c r="T13352" s="13"/>
      <c r="U13352" s="13"/>
      <c r="V13352" s="13"/>
      <c r="W13352" s="13"/>
    </row>
    <row r="13353" spans="1:23" ht="45" x14ac:dyDescent="0.25">
      <c r="A13353" s="4" t="s">
        <v>89392</v>
      </c>
      <c r="B13353" s="4" t="s">
        <v>880</v>
      </c>
      <c r="C13353" s="4" t="s">
        <v>867</v>
      </c>
      <c r="D13353" s="4" t="s">
        <v>89389</v>
      </c>
      <c r="E13353" s="4" t="s">
        <v>34</v>
      </c>
      <c r="F13353" s="4">
        <v>9669292786</v>
      </c>
      <c r="G13353" s="4"/>
      <c r="H13353" s="4" t="s">
        <v>89390</v>
      </c>
      <c r="I13353" s="4" t="s">
        <v>89391</v>
      </c>
      <c r="J13353" s="4" t="s">
        <v>89393</v>
      </c>
      <c r="L13353" s="4" t="s">
        <v>51809</v>
      </c>
      <c r="M13353" s="4" t="s">
        <v>433</v>
      </c>
      <c r="N13353" s="4">
        <v>451001</v>
      </c>
      <c r="O13353" s="4"/>
      <c r="P13353" s="4">
        <v>8046074072</v>
      </c>
      <c r="Q13353" s="31" t="s">
        <v>217106</v>
      </c>
      <c r="R13353" s="4"/>
      <c r="S13353" s="13" t="s">
        <v>228007</v>
      </c>
      <c r="T13353" s="13"/>
      <c r="U13353" s="13"/>
      <c r="V13353" s="13"/>
      <c r="W13353" s="13"/>
    </row>
    <row r="13354" spans="1:23" ht="45" x14ac:dyDescent="0.25">
      <c r="A13354" s="4" t="s">
        <v>89773</v>
      </c>
      <c r="B13354" s="4" t="s">
        <v>880</v>
      </c>
      <c r="C13354" s="4" t="s">
        <v>79278</v>
      </c>
      <c r="D13354" s="4" t="s">
        <v>89771</v>
      </c>
      <c r="E13354" s="4" t="s">
        <v>34</v>
      </c>
      <c r="F13354" s="4">
        <v>9827085896</v>
      </c>
      <c r="G13354" s="4">
        <v>8718812621</v>
      </c>
      <c r="H13354" s="4" t="s">
        <v>89772</v>
      </c>
      <c r="I13354" s="4"/>
      <c r="J13354" s="4" t="s">
        <v>89774</v>
      </c>
      <c r="L13354" s="4" t="s">
        <v>64045</v>
      </c>
      <c r="M13354" s="4" t="s">
        <v>433</v>
      </c>
      <c r="N13354" s="4">
        <v>452007</v>
      </c>
      <c r="O13354" s="4" t="s">
        <v>89775</v>
      </c>
      <c r="P13354" s="4">
        <v>8048613054</v>
      </c>
      <c r="Q13354" s="31" t="s">
        <v>89770</v>
      </c>
      <c r="R13354" s="4"/>
      <c r="S13354" s="13" t="s">
        <v>194955</v>
      </c>
      <c r="T13354" s="13"/>
      <c r="U13354" s="13"/>
      <c r="V13354" s="13"/>
      <c r="W13354" s="13"/>
    </row>
    <row r="13355" spans="1:23" x14ac:dyDescent="0.25">
      <c r="A13355" s="4" t="s">
        <v>89870</v>
      </c>
      <c r="B13355" s="4" t="s">
        <v>880</v>
      </c>
      <c r="C13355" s="4" t="s">
        <v>2387</v>
      </c>
      <c r="D13355" s="4" t="s">
        <v>2155</v>
      </c>
      <c r="E13355" s="4" t="s">
        <v>27</v>
      </c>
      <c r="F13355" s="4">
        <v>9425053152</v>
      </c>
      <c r="G13355" s="4">
        <v>8770763925</v>
      </c>
      <c r="H13355" s="4" t="s">
        <v>89869</v>
      </c>
      <c r="I13355" s="4"/>
      <c r="J13355" s="4" t="s">
        <v>89871</v>
      </c>
      <c r="L13355" s="4" t="s">
        <v>44458</v>
      </c>
      <c r="M13355" s="4" t="s">
        <v>433</v>
      </c>
      <c r="N13355" s="4">
        <v>452001</v>
      </c>
      <c r="O13355" s="4"/>
      <c r="P13355" s="4">
        <v>8071934744</v>
      </c>
      <c r="Q13355" s="31"/>
      <c r="R13355" s="4"/>
      <c r="S13355" s="13" t="s">
        <v>200788</v>
      </c>
      <c r="T13355" s="13"/>
      <c r="U13355" s="13"/>
      <c r="V13355" s="13"/>
      <c r="W13355" s="13"/>
    </row>
    <row r="13356" spans="1:23" ht="45" x14ac:dyDescent="0.25">
      <c r="A13356" s="4" t="s">
        <v>90541</v>
      </c>
      <c r="B13356" s="4" t="s">
        <v>880</v>
      </c>
      <c r="C13356" s="4" t="s">
        <v>4461</v>
      </c>
      <c r="D13356" s="4" t="s">
        <v>337</v>
      </c>
      <c r="E13356" s="4" t="s">
        <v>27</v>
      </c>
      <c r="F13356" s="4">
        <v>9584910676</v>
      </c>
      <c r="G13356" s="4">
        <v>9827030050</v>
      </c>
      <c r="H13356" s="4" t="s">
        <v>90539</v>
      </c>
      <c r="I13356" s="4" t="s">
        <v>90540</v>
      </c>
      <c r="J13356" s="4" t="s">
        <v>90542</v>
      </c>
      <c r="L13356" s="4" t="s">
        <v>61114</v>
      </c>
      <c r="M13356" s="4" t="s">
        <v>433</v>
      </c>
      <c r="N13356" s="4">
        <v>452003</v>
      </c>
      <c r="O13356" s="4"/>
      <c r="P13356" s="4">
        <v>8046066398</v>
      </c>
      <c r="Q13356" s="31" t="s">
        <v>207843</v>
      </c>
      <c r="R13356" s="4"/>
      <c r="S13356" s="13" t="s">
        <v>217107</v>
      </c>
      <c r="T13356" s="13"/>
      <c r="U13356" s="13"/>
      <c r="V13356" s="13"/>
      <c r="W13356" s="13"/>
    </row>
    <row r="13357" spans="1:23" ht="45" x14ac:dyDescent="0.25">
      <c r="A13357" s="4" t="s">
        <v>90850</v>
      </c>
      <c r="B13357" s="4" t="s">
        <v>880</v>
      </c>
      <c r="C13357" s="4" t="s">
        <v>19711</v>
      </c>
      <c r="D13357" s="4" t="s">
        <v>90848</v>
      </c>
      <c r="E13357" s="4" t="s">
        <v>27</v>
      </c>
      <c r="F13357" s="4">
        <v>9599045225</v>
      </c>
      <c r="G13357" s="4"/>
      <c r="H13357" s="4" t="s">
        <v>90849</v>
      </c>
      <c r="I13357" s="4"/>
      <c r="J13357" s="4" t="s">
        <v>90851</v>
      </c>
      <c r="L13357" s="4"/>
      <c r="M13357" s="4" t="s">
        <v>433</v>
      </c>
      <c r="N13357" s="4">
        <v>452001</v>
      </c>
      <c r="O13357" s="4"/>
      <c r="P13357" s="4">
        <v>8048732481</v>
      </c>
      <c r="Q13357" s="31" t="s">
        <v>217108</v>
      </c>
      <c r="R13357" s="4"/>
      <c r="S13357" s="13" t="s">
        <v>217109</v>
      </c>
      <c r="T13357" s="13"/>
      <c r="U13357" s="13"/>
      <c r="V13357" s="13"/>
      <c r="W13357" s="13"/>
    </row>
    <row r="13358" spans="1:23" ht="45" x14ac:dyDescent="0.25">
      <c r="A13358" s="4" t="s">
        <v>91108</v>
      </c>
      <c r="B13358" s="4" t="s">
        <v>880</v>
      </c>
      <c r="C13358" s="4" t="s">
        <v>3485</v>
      </c>
      <c r="D13358" s="4" t="s">
        <v>337</v>
      </c>
      <c r="E13358" s="4" t="s">
        <v>34</v>
      </c>
      <c r="F13358" s="4">
        <v>9425065873</v>
      </c>
      <c r="G13358" s="4">
        <v>9977876005</v>
      </c>
      <c r="H13358" s="4" t="s">
        <v>91107</v>
      </c>
      <c r="I13358" s="4"/>
      <c r="J13358" s="4" t="s">
        <v>91109</v>
      </c>
      <c r="L13358" s="4"/>
      <c r="M13358" s="4" t="s">
        <v>433</v>
      </c>
      <c r="N13358" s="4">
        <v>452004</v>
      </c>
      <c r="O13358" s="4"/>
      <c r="P13358" s="4">
        <v>8049442387</v>
      </c>
      <c r="Q13358" s="31" t="s">
        <v>91106</v>
      </c>
      <c r="R13358" s="4"/>
      <c r="S13358" s="13" t="s">
        <v>200789</v>
      </c>
      <c r="T13358" s="13"/>
      <c r="U13358" s="13"/>
      <c r="V13358" s="13"/>
      <c r="W13358" s="13"/>
    </row>
    <row r="13359" spans="1:23" x14ac:dyDescent="0.25">
      <c r="A13359" s="4" t="s">
        <v>91119</v>
      </c>
      <c r="B13359" s="4" t="s">
        <v>880</v>
      </c>
      <c r="C13359" s="4" t="s">
        <v>4272</v>
      </c>
      <c r="D13359" s="4" t="s">
        <v>24299</v>
      </c>
      <c r="E13359" s="4"/>
      <c r="F13359" s="4">
        <v>9329566970</v>
      </c>
      <c r="G13359" s="4">
        <v>9827783722</v>
      </c>
      <c r="H13359" s="4" t="s">
        <v>91118</v>
      </c>
      <c r="I13359" s="4"/>
      <c r="J13359" s="4" t="s">
        <v>91120</v>
      </c>
      <c r="L13359" s="4" t="s">
        <v>91121</v>
      </c>
      <c r="M13359" s="4" t="s">
        <v>433</v>
      </c>
      <c r="N13359" s="4">
        <v>452001</v>
      </c>
      <c r="O13359" s="4" t="s">
        <v>58268</v>
      </c>
      <c r="P13359" s="4">
        <v>8048621879</v>
      </c>
      <c r="Q13359" s="31"/>
      <c r="R13359" s="4"/>
      <c r="S13359" s="13" t="s">
        <v>227988</v>
      </c>
      <c r="T13359" s="13"/>
      <c r="U13359" s="13"/>
      <c r="V13359" s="13"/>
      <c r="W13359" s="13"/>
    </row>
    <row r="13360" spans="1:23" ht="30" x14ac:dyDescent="0.25">
      <c r="A13360" s="4" t="s">
        <v>91410</v>
      </c>
      <c r="B13360" s="4" t="s">
        <v>880</v>
      </c>
      <c r="C13360" s="4" t="s">
        <v>778</v>
      </c>
      <c r="D13360" s="4" t="s">
        <v>91407</v>
      </c>
      <c r="E13360" s="4" t="s">
        <v>74</v>
      </c>
      <c r="F13360" s="4">
        <v>9722770024</v>
      </c>
      <c r="G13360" s="4">
        <v>9424819333</v>
      </c>
      <c r="H13360" s="4" t="s">
        <v>91408</v>
      </c>
      <c r="I13360" s="4" t="s">
        <v>91409</v>
      </c>
      <c r="J13360" s="4" t="s">
        <v>91411</v>
      </c>
      <c r="L13360" s="4" t="s">
        <v>91412</v>
      </c>
      <c r="M13360" s="4" t="s">
        <v>433</v>
      </c>
      <c r="N13360" s="4">
        <v>452001</v>
      </c>
      <c r="O13360" s="4"/>
      <c r="P13360" s="4">
        <v>8046074771</v>
      </c>
      <c r="Q13360" s="31" t="s">
        <v>207844</v>
      </c>
      <c r="R13360" s="4"/>
      <c r="S13360" s="13" t="s">
        <v>217110</v>
      </c>
      <c r="T13360" s="13"/>
      <c r="U13360" s="13"/>
      <c r="V13360" s="13"/>
      <c r="W13360" s="13"/>
    </row>
    <row r="13361" spans="1:23" ht="45" x14ac:dyDescent="0.25">
      <c r="A13361" s="4" t="s">
        <v>92433</v>
      </c>
      <c r="B13361" s="4" t="s">
        <v>880</v>
      </c>
      <c r="C13361" s="4" t="s">
        <v>4392</v>
      </c>
      <c r="D13361" s="4" t="s">
        <v>92431</v>
      </c>
      <c r="E13361" s="4" t="s">
        <v>34</v>
      </c>
      <c r="F13361" s="4">
        <v>9826439326</v>
      </c>
      <c r="G13361" s="4">
        <v>9893087460</v>
      </c>
      <c r="H13361" s="4" t="s">
        <v>92432</v>
      </c>
      <c r="I13361" s="4"/>
      <c r="J13361" s="4" t="s">
        <v>92434</v>
      </c>
      <c r="L13361" s="4" t="s">
        <v>92435</v>
      </c>
      <c r="M13361" s="4" t="s">
        <v>433</v>
      </c>
      <c r="N13361" s="4">
        <v>452002</v>
      </c>
      <c r="O13361" s="4"/>
      <c r="P13361" s="4">
        <v>8079466812</v>
      </c>
      <c r="Q13361" s="31" t="s">
        <v>207845</v>
      </c>
      <c r="R13361" s="4"/>
      <c r="S13361" s="13" t="s">
        <v>194956</v>
      </c>
      <c r="T13361" s="13"/>
      <c r="U13361" s="13"/>
      <c r="V13361" s="13"/>
      <c r="W13361" s="13"/>
    </row>
    <row r="13362" spans="1:23" x14ac:dyDescent="0.25">
      <c r="A13362" s="4" t="s">
        <v>92704</v>
      </c>
      <c r="B13362" s="4" t="s">
        <v>880</v>
      </c>
      <c r="C13362" s="4" t="s">
        <v>375</v>
      </c>
      <c r="D13362" s="4" t="s">
        <v>30179</v>
      </c>
      <c r="E13362" s="4" t="s">
        <v>175</v>
      </c>
      <c r="F13362" s="4">
        <v>9329155508</v>
      </c>
      <c r="G13362" s="4">
        <v>9074200010</v>
      </c>
      <c r="H13362" s="4" t="s">
        <v>92702</v>
      </c>
      <c r="I13362" s="4" t="s">
        <v>92703</v>
      </c>
      <c r="J13362" s="4" t="s">
        <v>92705</v>
      </c>
      <c r="L13362" s="4" t="s">
        <v>92706</v>
      </c>
      <c r="M13362" s="4" t="s">
        <v>433</v>
      </c>
      <c r="N13362" s="4">
        <v>452001</v>
      </c>
      <c r="O13362" s="4" t="s">
        <v>92707</v>
      </c>
      <c r="P13362" s="4">
        <v>8045387185</v>
      </c>
      <c r="Q13362" s="31" t="s">
        <v>92701</v>
      </c>
      <c r="R13362" s="4"/>
      <c r="S13362" s="13" t="s">
        <v>228008</v>
      </c>
      <c r="T13362" s="13"/>
      <c r="U13362" s="13"/>
      <c r="V13362" s="13"/>
      <c r="W13362" s="13"/>
    </row>
    <row r="13363" spans="1:23" ht="45" x14ac:dyDescent="0.25">
      <c r="A13363" s="4" t="s">
        <v>92941</v>
      </c>
      <c r="B13363" s="4" t="s">
        <v>880</v>
      </c>
      <c r="C13363" s="4" t="s">
        <v>2432</v>
      </c>
      <c r="D13363" s="4"/>
      <c r="E13363" s="4" t="s">
        <v>27</v>
      </c>
      <c r="F13363" s="4">
        <v>7509999840</v>
      </c>
      <c r="G13363" s="4">
        <v>9826659826</v>
      </c>
      <c r="H13363" s="4" t="s">
        <v>92939</v>
      </c>
      <c r="I13363" s="4" t="s">
        <v>92940</v>
      </c>
      <c r="J13363" s="4" t="s">
        <v>92942</v>
      </c>
      <c r="L13363" s="4" t="s">
        <v>92943</v>
      </c>
      <c r="M13363" s="4" t="s">
        <v>433</v>
      </c>
      <c r="N13363" s="4">
        <v>452007</v>
      </c>
      <c r="O13363" s="4" t="s">
        <v>92944</v>
      </c>
      <c r="P13363" s="4">
        <v>8046069993</v>
      </c>
      <c r="Q13363" s="31" t="s">
        <v>92938</v>
      </c>
      <c r="R13363" s="4"/>
      <c r="S13363" s="13" t="s">
        <v>200790</v>
      </c>
      <c r="T13363" s="13"/>
      <c r="U13363" s="13"/>
      <c r="V13363" s="13"/>
      <c r="W13363" s="13"/>
    </row>
    <row r="13364" spans="1:23" ht="45" x14ac:dyDescent="0.25">
      <c r="A13364" s="4" t="s">
        <v>93430</v>
      </c>
      <c r="B13364" s="4" t="s">
        <v>880</v>
      </c>
      <c r="C13364" s="4" t="s">
        <v>646</v>
      </c>
      <c r="D13364" s="4" t="s">
        <v>26</v>
      </c>
      <c r="E13364" s="4" t="s">
        <v>27</v>
      </c>
      <c r="F13364" s="4">
        <v>9977344746</v>
      </c>
      <c r="G13364" s="4"/>
      <c r="H13364" s="4" t="s">
        <v>93429</v>
      </c>
      <c r="I13364" s="4"/>
      <c r="J13364" s="4" t="s">
        <v>93431</v>
      </c>
      <c r="L13364" s="4" t="s">
        <v>93432</v>
      </c>
      <c r="M13364" s="4" t="s">
        <v>433</v>
      </c>
      <c r="N13364" s="4">
        <v>452006</v>
      </c>
      <c r="O13364" s="4"/>
      <c r="P13364" s="4">
        <v>8048111252</v>
      </c>
      <c r="Q13364" s="31" t="s">
        <v>207846</v>
      </c>
      <c r="R13364" s="4"/>
      <c r="S13364" s="13" t="s">
        <v>194957</v>
      </c>
      <c r="T13364" s="13"/>
      <c r="U13364" s="13"/>
      <c r="V13364" s="13"/>
      <c r="W13364" s="13"/>
    </row>
    <row r="13365" spans="1:23" ht="30" x14ac:dyDescent="0.25">
      <c r="A13365" s="4" t="s">
        <v>93498</v>
      </c>
      <c r="B13365" s="4" t="s">
        <v>880</v>
      </c>
      <c r="C13365" s="4" t="s">
        <v>79352</v>
      </c>
      <c r="D13365" s="4" t="s">
        <v>55207</v>
      </c>
      <c r="E13365" s="4" t="s">
        <v>84</v>
      </c>
      <c r="F13365" s="4">
        <v>9229589762</v>
      </c>
      <c r="G13365" s="4">
        <v>9329527212</v>
      </c>
      <c r="H13365" s="4" t="s">
        <v>93496</v>
      </c>
      <c r="I13365" s="4" t="s">
        <v>93497</v>
      </c>
      <c r="J13365" s="4" t="s">
        <v>93499</v>
      </c>
      <c r="L13365" s="4" t="s">
        <v>93500</v>
      </c>
      <c r="M13365" s="4" t="s">
        <v>433</v>
      </c>
      <c r="N13365" s="4">
        <v>452015</v>
      </c>
      <c r="O13365" s="4"/>
      <c r="P13365" s="4">
        <v>8046058681</v>
      </c>
      <c r="Q13365" s="31" t="s">
        <v>217111</v>
      </c>
      <c r="R13365" s="4"/>
      <c r="S13365" s="13" t="s">
        <v>217112</v>
      </c>
      <c r="T13365" s="13"/>
      <c r="U13365" s="13"/>
      <c r="V13365" s="13"/>
      <c r="W13365" s="13"/>
    </row>
    <row r="13366" spans="1:23" ht="45" x14ac:dyDescent="0.25">
      <c r="A13366" s="4" t="s">
        <v>93835</v>
      </c>
      <c r="B13366" s="4" t="s">
        <v>880</v>
      </c>
      <c r="C13366" s="4" t="s">
        <v>2289</v>
      </c>
      <c r="D13366" s="4" t="s">
        <v>44</v>
      </c>
      <c r="E13366" s="4" t="s">
        <v>34</v>
      </c>
      <c r="F13366" s="4">
        <v>9009000094</v>
      </c>
      <c r="G13366" s="4">
        <v>9009000058</v>
      </c>
      <c r="H13366" s="4" t="s">
        <v>93834</v>
      </c>
      <c r="I13366" s="4"/>
      <c r="J13366" s="4" t="s">
        <v>93836</v>
      </c>
      <c r="L13366" s="4" t="s">
        <v>13591</v>
      </c>
      <c r="M13366" s="4" t="s">
        <v>433</v>
      </c>
      <c r="N13366" s="4">
        <v>452007</v>
      </c>
      <c r="O13366" s="4"/>
      <c r="P13366" s="4">
        <v>8048581453</v>
      </c>
      <c r="Q13366" s="31" t="s">
        <v>217113</v>
      </c>
      <c r="R13366" s="4"/>
      <c r="S13366" s="13" t="s">
        <v>217114</v>
      </c>
      <c r="T13366" s="13"/>
      <c r="U13366" s="13"/>
      <c r="V13366" s="13"/>
      <c r="W13366" s="13"/>
    </row>
    <row r="13367" spans="1:23" ht="45" x14ac:dyDescent="0.25">
      <c r="A13367" s="4" t="s">
        <v>94263</v>
      </c>
      <c r="B13367" s="4" t="s">
        <v>880</v>
      </c>
      <c r="C13367" s="4" t="s">
        <v>4933</v>
      </c>
      <c r="D13367" s="4" t="s">
        <v>4711</v>
      </c>
      <c r="E13367" s="4" t="s">
        <v>235</v>
      </c>
      <c r="F13367" s="4">
        <v>9753423428</v>
      </c>
      <c r="G13367" s="4">
        <v>9826034504</v>
      </c>
      <c r="H13367" s="4" t="s">
        <v>94261</v>
      </c>
      <c r="I13367" s="4" t="s">
        <v>94262</v>
      </c>
      <c r="J13367" s="4" t="s">
        <v>94264</v>
      </c>
      <c r="L13367" s="4" t="s">
        <v>94265</v>
      </c>
      <c r="M13367" s="4" t="s">
        <v>433</v>
      </c>
      <c r="N13367" s="4">
        <v>452001</v>
      </c>
      <c r="O13367" s="4"/>
      <c r="P13367" s="4">
        <v>8042957985</v>
      </c>
      <c r="Q13367" s="31" t="s">
        <v>94260</v>
      </c>
      <c r="R13367" s="4"/>
      <c r="S13367" s="13" t="s">
        <v>228009</v>
      </c>
      <c r="T13367" s="13"/>
      <c r="U13367" s="13"/>
      <c r="V13367" s="13"/>
      <c r="W13367" s="13"/>
    </row>
    <row r="13368" spans="1:23" ht="45" x14ac:dyDescent="0.25">
      <c r="A13368" s="4" t="s">
        <v>94750</v>
      </c>
      <c r="B13368" s="4" t="s">
        <v>880</v>
      </c>
      <c r="C13368" s="4" t="s">
        <v>241</v>
      </c>
      <c r="D13368" s="4" t="s">
        <v>6306</v>
      </c>
      <c r="E13368" s="4" t="s">
        <v>34</v>
      </c>
      <c r="F13368" s="4">
        <v>8818823600</v>
      </c>
      <c r="G13368" s="4"/>
      <c r="H13368" s="4" t="s">
        <v>94749</v>
      </c>
      <c r="I13368" s="4"/>
      <c r="J13368" s="4" t="s">
        <v>94751</v>
      </c>
      <c r="L13368" s="4" t="s">
        <v>94752</v>
      </c>
      <c r="M13368" s="4" t="s">
        <v>433</v>
      </c>
      <c r="N13368" s="4">
        <v>452009</v>
      </c>
      <c r="O13368" s="4"/>
      <c r="P13368" s="4">
        <v>8045352654</v>
      </c>
      <c r="Q13368" s="31" t="s">
        <v>94748</v>
      </c>
      <c r="R13368" s="4"/>
      <c r="S13368" s="13" t="s">
        <v>200791</v>
      </c>
      <c r="T13368" s="13"/>
      <c r="U13368" s="13"/>
      <c r="V13368" s="13"/>
      <c r="W13368" s="13"/>
    </row>
    <row r="13369" spans="1:23" ht="45" x14ac:dyDescent="0.25">
      <c r="A13369" s="4" t="s">
        <v>94762</v>
      </c>
      <c r="B13369" s="4" t="s">
        <v>880</v>
      </c>
      <c r="C13369" s="4" t="s">
        <v>3568</v>
      </c>
      <c r="D13369" s="4" t="s">
        <v>14907</v>
      </c>
      <c r="E13369" s="4" t="s">
        <v>27</v>
      </c>
      <c r="F13369" s="4">
        <v>9826011365</v>
      </c>
      <c r="G13369" s="4">
        <v>9329211375</v>
      </c>
      <c r="H13369" s="4" t="s">
        <v>94760</v>
      </c>
      <c r="I13369" s="4" t="s">
        <v>94761</v>
      </c>
      <c r="J13369" s="4" t="s">
        <v>94763</v>
      </c>
      <c r="L13369" s="4" t="s">
        <v>3391</v>
      </c>
      <c r="M13369" s="4" t="s">
        <v>433</v>
      </c>
      <c r="N13369" s="4">
        <v>452001</v>
      </c>
      <c r="O13369" s="4" t="s">
        <v>94764</v>
      </c>
      <c r="P13369" s="4">
        <v>8048429393</v>
      </c>
      <c r="Q13369" s="31" t="s">
        <v>207847</v>
      </c>
      <c r="R13369" s="4"/>
      <c r="S13369" s="13" t="s">
        <v>228010</v>
      </c>
      <c r="T13369" s="13"/>
      <c r="U13369" s="13"/>
      <c r="V13369" s="13"/>
      <c r="W13369" s="13"/>
    </row>
    <row r="13370" spans="1:23" ht="30" x14ac:dyDescent="0.25">
      <c r="A13370" s="4" t="s">
        <v>95137</v>
      </c>
      <c r="B13370" s="4" t="s">
        <v>880</v>
      </c>
      <c r="C13370" s="4" t="s">
        <v>95134</v>
      </c>
      <c r="D13370" s="4" t="s">
        <v>194</v>
      </c>
      <c r="E13370" s="4" t="s">
        <v>120</v>
      </c>
      <c r="F13370" s="4">
        <v>9111927783</v>
      </c>
      <c r="G13370" s="4">
        <v>7489277070</v>
      </c>
      <c r="H13370" s="4" t="s">
        <v>95135</v>
      </c>
      <c r="I13370" s="4" t="s">
        <v>95136</v>
      </c>
      <c r="J13370" s="4" t="s">
        <v>95138</v>
      </c>
      <c r="L13370" s="4" t="s">
        <v>95139</v>
      </c>
      <c r="M13370" s="4" t="s">
        <v>433</v>
      </c>
      <c r="N13370" s="4">
        <v>452001</v>
      </c>
      <c r="O13370" s="4"/>
      <c r="P13370" s="4">
        <v>8046033295</v>
      </c>
      <c r="Q13370" s="31" t="s">
        <v>207848</v>
      </c>
      <c r="R13370" s="4"/>
      <c r="S13370" s="13" t="s">
        <v>217115</v>
      </c>
      <c r="T13370" s="13"/>
      <c r="U13370" s="13"/>
      <c r="V13370" s="13"/>
      <c r="W13370" s="13"/>
    </row>
    <row r="13371" spans="1:23" ht="45" x14ac:dyDescent="0.25">
      <c r="A13371" s="4" t="s">
        <v>95344</v>
      </c>
      <c r="B13371" s="4" t="s">
        <v>880</v>
      </c>
      <c r="C13371" s="4" t="s">
        <v>1213</v>
      </c>
      <c r="D13371" s="4" t="s">
        <v>47231</v>
      </c>
      <c r="E13371" s="4" t="s">
        <v>34</v>
      </c>
      <c r="F13371" s="4">
        <v>9826073832</v>
      </c>
      <c r="G13371" s="4"/>
      <c r="H13371" s="4" t="s">
        <v>95342</v>
      </c>
      <c r="I13371" s="4" t="s">
        <v>95343</v>
      </c>
      <c r="J13371" s="4" t="s">
        <v>95345</v>
      </c>
      <c r="L13371" s="4" t="s">
        <v>37965</v>
      </c>
      <c r="M13371" s="4" t="s">
        <v>433</v>
      </c>
      <c r="N13371" s="4">
        <v>452011</v>
      </c>
      <c r="O13371" s="4"/>
      <c r="P13371" s="4">
        <v>8048556074</v>
      </c>
      <c r="Q13371" s="31" t="s">
        <v>95341</v>
      </c>
      <c r="R13371" s="4"/>
      <c r="S13371" s="13" t="s">
        <v>228011</v>
      </c>
      <c r="T13371" s="13"/>
      <c r="U13371" s="13"/>
      <c r="V13371" s="13"/>
      <c r="W13371" s="13"/>
    </row>
    <row r="13372" spans="1:23" ht="45" x14ac:dyDescent="0.25">
      <c r="A13372" s="4" t="s">
        <v>95877</v>
      </c>
      <c r="B13372" s="4" t="s">
        <v>880</v>
      </c>
      <c r="C13372" s="4" t="s">
        <v>213</v>
      </c>
      <c r="D13372" s="4" t="s">
        <v>45197</v>
      </c>
      <c r="E13372" s="4" t="s">
        <v>34</v>
      </c>
      <c r="F13372" s="4">
        <v>8305703336</v>
      </c>
      <c r="G13372" s="4"/>
      <c r="H13372" s="4" t="s">
        <v>95875</v>
      </c>
      <c r="I13372" s="4" t="s">
        <v>95876</v>
      </c>
      <c r="J13372" s="4" t="s">
        <v>95878</v>
      </c>
      <c r="L13372" s="4" t="s">
        <v>46273</v>
      </c>
      <c r="M13372" s="4" t="s">
        <v>433</v>
      </c>
      <c r="N13372" s="4">
        <v>452011</v>
      </c>
      <c r="O13372" s="4"/>
      <c r="P13372" s="4">
        <v>8071922609</v>
      </c>
      <c r="Q13372" s="31" t="s">
        <v>217116</v>
      </c>
      <c r="R13372" s="4"/>
      <c r="S13372" s="13" t="s">
        <v>217117</v>
      </c>
      <c r="T13372" s="13"/>
      <c r="U13372" s="13"/>
      <c r="V13372" s="13"/>
      <c r="W13372" s="13"/>
    </row>
    <row r="13373" spans="1:23" ht="30" x14ac:dyDescent="0.25">
      <c r="A13373" s="4" t="s">
        <v>18976</v>
      </c>
      <c r="B13373" s="4" t="s">
        <v>880</v>
      </c>
      <c r="C13373" s="4" t="s">
        <v>491</v>
      </c>
      <c r="D13373" s="4" t="s">
        <v>96236</v>
      </c>
      <c r="E13373" s="4" t="s">
        <v>34</v>
      </c>
      <c r="F13373" s="4">
        <v>9754422558</v>
      </c>
      <c r="G13373" s="4"/>
      <c r="H13373" s="4" t="s">
        <v>96237</v>
      </c>
      <c r="I13373" s="4" t="s">
        <v>96238</v>
      </c>
      <c r="J13373" s="4" t="s">
        <v>96239</v>
      </c>
      <c r="L13373" s="4" t="s">
        <v>96240</v>
      </c>
      <c r="M13373" s="4" t="s">
        <v>433</v>
      </c>
      <c r="N13373" s="4">
        <v>452001</v>
      </c>
      <c r="O13373" s="4"/>
      <c r="P13373" s="4">
        <v>8071654103</v>
      </c>
      <c r="Q13373" s="31" t="s">
        <v>217118</v>
      </c>
      <c r="R13373" s="4"/>
      <c r="S13373" s="13" t="s">
        <v>217119</v>
      </c>
      <c r="T13373" s="13"/>
      <c r="U13373" s="13"/>
      <c r="V13373" s="13"/>
      <c r="W13373" s="13"/>
    </row>
    <row r="13374" spans="1:23" ht="45" x14ac:dyDescent="0.25">
      <c r="A13374" s="4" t="s">
        <v>96341</v>
      </c>
      <c r="B13374" s="4" t="s">
        <v>880</v>
      </c>
      <c r="C13374" s="4" t="s">
        <v>1043</v>
      </c>
      <c r="D13374" s="4" t="s">
        <v>8439</v>
      </c>
      <c r="E13374" s="4" t="s">
        <v>74</v>
      </c>
      <c r="F13374" s="4">
        <v>9893150001</v>
      </c>
      <c r="G13374" s="4"/>
      <c r="H13374" s="4" t="s">
        <v>96339</v>
      </c>
      <c r="I13374" s="4" t="s">
        <v>96340</v>
      </c>
      <c r="J13374" s="4" t="s">
        <v>96342</v>
      </c>
      <c r="L13374" s="4" t="s">
        <v>61356</v>
      </c>
      <c r="M13374" s="4" t="s">
        <v>433</v>
      </c>
      <c r="N13374" s="4">
        <v>452018</v>
      </c>
      <c r="O13374" s="4"/>
      <c r="P13374" s="4">
        <v>8046029371</v>
      </c>
      <c r="Q13374" s="31" t="s">
        <v>207849</v>
      </c>
      <c r="R13374" s="4"/>
      <c r="S13374" s="13" t="s">
        <v>194958</v>
      </c>
      <c r="T13374" s="13"/>
      <c r="U13374" s="13"/>
      <c r="V13374" s="13"/>
      <c r="W13374" s="13"/>
    </row>
    <row r="13375" spans="1:23" ht="45" x14ac:dyDescent="0.25">
      <c r="A13375" s="4" t="s">
        <v>96682</v>
      </c>
      <c r="B13375" s="4" t="s">
        <v>880</v>
      </c>
      <c r="C13375" s="4" t="s">
        <v>2189</v>
      </c>
      <c r="D13375" s="4" t="s">
        <v>31052</v>
      </c>
      <c r="E13375" s="4" t="s">
        <v>34</v>
      </c>
      <c r="F13375" s="4">
        <v>9826444445</v>
      </c>
      <c r="G13375" s="4">
        <v>9926444449</v>
      </c>
      <c r="H13375" s="4" t="s">
        <v>96680</v>
      </c>
      <c r="I13375" s="4" t="s">
        <v>96681</v>
      </c>
      <c r="J13375" s="4" t="s">
        <v>96683</v>
      </c>
      <c r="L13375" s="4" t="s">
        <v>96684</v>
      </c>
      <c r="M13375" s="4" t="s">
        <v>433</v>
      </c>
      <c r="N13375" s="4">
        <v>452001</v>
      </c>
      <c r="O13375" s="4"/>
      <c r="P13375" s="4">
        <v>8048610137</v>
      </c>
      <c r="Q13375" s="31" t="s">
        <v>96679</v>
      </c>
      <c r="R13375" s="4"/>
      <c r="S13375" s="13" t="s">
        <v>217120</v>
      </c>
      <c r="T13375" s="13"/>
      <c r="U13375" s="13"/>
      <c r="V13375" s="13"/>
      <c r="W13375" s="13"/>
    </row>
    <row r="13376" spans="1:23" ht="30" x14ac:dyDescent="0.25">
      <c r="A13376" s="4" t="s">
        <v>97151</v>
      </c>
      <c r="B13376" s="4" t="s">
        <v>880</v>
      </c>
      <c r="C13376" s="4" t="s">
        <v>8276</v>
      </c>
      <c r="D13376" s="4" t="s">
        <v>21110</v>
      </c>
      <c r="E13376" s="4" t="s">
        <v>27</v>
      </c>
      <c r="F13376" s="4">
        <v>9479633333</v>
      </c>
      <c r="G13376" s="4"/>
      <c r="H13376" s="4" t="s">
        <v>97150</v>
      </c>
      <c r="I13376" s="4"/>
      <c r="J13376" s="4" t="s">
        <v>97152</v>
      </c>
      <c r="L13376" s="4"/>
      <c r="M13376" s="4" t="s">
        <v>433</v>
      </c>
      <c r="N13376" s="4">
        <v>452001</v>
      </c>
      <c r="O13376" s="4"/>
      <c r="P13376" s="4">
        <v>8071864220</v>
      </c>
      <c r="Q13376" s="31" t="s">
        <v>207850</v>
      </c>
      <c r="R13376" s="4"/>
      <c r="S13376" s="13" t="s">
        <v>194959</v>
      </c>
      <c r="T13376" s="13"/>
      <c r="U13376" s="13"/>
      <c r="V13376" s="13"/>
      <c r="W13376" s="13"/>
    </row>
    <row r="13377" spans="1:23" x14ac:dyDescent="0.25">
      <c r="A13377" s="4" t="s">
        <v>98205</v>
      </c>
      <c r="B13377" s="4" t="s">
        <v>880</v>
      </c>
      <c r="C13377" s="4" t="s">
        <v>194</v>
      </c>
      <c r="D13377" s="4"/>
      <c r="E13377" s="4" t="s">
        <v>34</v>
      </c>
      <c r="F13377" s="4">
        <v>7771855869</v>
      </c>
      <c r="G13377" s="4">
        <v>7489921967</v>
      </c>
      <c r="H13377" s="4" t="s">
        <v>98203</v>
      </c>
      <c r="I13377" s="4" t="s">
        <v>98204</v>
      </c>
      <c r="J13377" s="4" t="s">
        <v>82959</v>
      </c>
      <c r="L13377" s="4" t="s">
        <v>82959</v>
      </c>
      <c r="M13377" s="4" t="s">
        <v>433</v>
      </c>
      <c r="N13377" s="4">
        <v>462011</v>
      </c>
      <c r="O13377" s="4"/>
      <c r="P13377" s="4">
        <v>8048576565</v>
      </c>
      <c r="Q13377" s="31"/>
      <c r="R13377" s="4"/>
      <c r="S13377" s="13" t="s">
        <v>217121</v>
      </c>
      <c r="T13377" s="13"/>
      <c r="U13377" s="13"/>
      <c r="V13377" s="13"/>
      <c r="W13377" s="13"/>
    </row>
    <row r="13378" spans="1:23" ht="45" x14ac:dyDescent="0.25">
      <c r="A13378" s="4" t="s">
        <v>98208</v>
      </c>
      <c r="B13378" s="4" t="s">
        <v>880</v>
      </c>
      <c r="C13378" s="4" t="s">
        <v>532</v>
      </c>
      <c r="D13378" s="4" t="s">
        <v>16667</v>
      </c>
      <c r="E13378" s="4" t="s">
        <v>34</v>
      </c>
      <c r="F13378" s="4">
        <v>9826040131</v>
      </c>
      <c r="G13378" s="4">
        <v>9425318952</v>
      </c>
      <c r="H13378" s="4" t="s">
        <v>98207</v>
      </c>
      <c r="I13378" s="4"/>
      <c r="J13378" s="4" t="s">
        <v>98209</v>
      </c>
      <c r="L13378" s="4" t="s">
        <v>13957</v>
      </c>
      <c r="M13378" s="4" t="s">
        <v>433</v>
      </c>
      <c r="N13378" s="4">
        <v>452007</v>
      </c>
      <c r="O13378" s="4"/>
      <c r="P13378" s="4">
        <v>8048565466</v>
      </c>
      <c r="Q13378" s="31" t="s">
        <v>98206</v>
      </c>
      <c r="R13378" s="4"/>
      <c r="S13378" s="13" t="s">
        <v>217122</v>
      </c>
      <c r="T13378" s="13"/>
      <c r="U13378" s="13"/>
      <c r="V13378" s="13"/>
      <c r="W13378" s="13"/>
    </row>
    <row r="13379" spans="1:23" ht="30" x14ac:dyDescent="0.25">
      <c r="A13379" s="4" t="s">
        <v>98239</v>
      </c>
      <c r="B13379" s="4" t="s">
        <v>880</v>
      </c>
      <c r="C13379" s="4" t="s">
        <v>5904</v>
      </c>
      <c r="D13379" s="4" t="s">
        <v>2155</v>
      </c>
      <c r="E13379" s="4" t="s">
        <v>34</v>
      </c>
      <c r="F13379" s="4">
        <v>9926011158</v>
      </c>
      <c r="G13379" s="4">
        <v>9425319239</v>
      </c>
      <c r="H13379" s="4" t="s">
        <v>98237</v>
      </c>
      <c r="I13379" s="4" t="s">
        <v>98238</v>
      </c>
      <c r="J13379" s="4" t="s">
        <v>98240</v>
      </c>
      <c r="L13379" s="4" t="s">
        <v>51405</v>
      </c>
      <c r="M13379" s="4" t="s">
        <v>433</v>
      </c>
      <c r="N13379" s="4">
        <v>452001</v>
      </c>
      <c r="O13379" s="4"/>
      <c r="P13379" s="4">
        <v>8071599939</v>
      </c>
      <c r="Q13379" s="31" t="s">
        <v>217123</v>
      </c>
      <c r="R13379" s="4"/>
      <c r="S13379" s="13" t="s">
        <v>217124</v>
      </c>
      <c r="T13379" s="13"/>
      <c r="U13379" s="13"/>
      <c r="V13379" s="13"/>
      <c r="W13379" s="13"/>
    </row>
    <row r="13380" spans="1:23" ht="45" x14ac:dyDescent="0.25">
      <c r="A13380" s="4" t="s">
        <v>98280</v>
      </c>
      <c r="B13380" s="4" t="s">
        <v>880</v>
      </c>
      <c r="C13380" s="4" t="s">
        <v>98278</v>
      </c>
      <c r="D13380" s="4" t="s">
        <v>44</v>
      </c>
      <c r="E13380" s="4" t="s">
        <v>34</v>
      </c>
      <c r="F13380" s="4">
        <v>9826263300</v>
      </c>
      <c r="G13380" s="4"/>
      <c r="H13380" s="4" t="s">
        <v>98279</v>
      </c>
      <c r="I13380" s="4"/>
      <c r="J13380" s="4" t="s">
        <v>98281</v>
      </c>
      <c r="L13380" s="4" t="s">
        <v>7700</v>
      </c>
      <c r="M13380" s="4" t="s">
        <v>433</v>
      </c>
      <c r="N13380" s="4">
        <v>452001</v>
      </c>
      <c r="O13380" s="4"/>
      <c r="P13380" s="4">
        <v>8042954845</v>
      </c>
      <c r="Q13380" s="31" t="s">
        <v>98277</v>
      </c>
      <c r="R13380" s="4"/>
      <c r="S13380" s="13" t="s">
        <v>98277</v>
      </c>
      <c r="T13380" s="13"/>
      <c r="U13380" s="13"/>
      <c r="V13380" s="13"/>
      <c r="W13380" s="13"/>
    </row>
    <row r="13381" spans="1:23" ht="30" x14ac:dyDescent="0.25">
      <c r="A13381" s="4" t="s">
        <v>98396</v>
      </c>
      <c r="B13381" s="4" t="s">
        <v>880</v>
      </c>
      <c r="C13381" s="4" t="s">
        <v>98394</v>
      </c>
      <c r="D13381" s="4" t="s">
        <v>194</v>
      </c>
      <c r="E13381" s="4" t="s">
        <v>34</v>
      </c>
      <c r="F13381" s="4">
        <v>9826013009</v>
      </c>
      <c r="G13381" s="4">
        <v>8878131318</v>
      </c>
      <c r="H13381" s="4" t="s">
        <v>98395</v>
      </c>
      <c r="I13381" s="4"/>
      <c r="J13381" s="4" t="s">
        <v>98397</v>
      </c>
      <c r="L13381" s="4" t="s">
        <v>98398</v>
      </c>
      <c r="M13381" s="4" t="s">
        <v>433</v>
      </c>
      <c r="N13381" s="4">
        <v>452001</v>
      </c>
      <c r="O13381" s="4" t="s">
        <v>98399</v>
      </c>
      <c r="P13381" s="4">
        <v>8071594671</v>
      </c>
      <c r="Q13381" s="31" t="s">
        <v>98392</v>
      </c>
      <c r="R13381" s="4"/>
      <c r="S13381" s="13" t="s">
        <v>98393</v>
      </c>
      <c r="T13381" s="13"/>
      <c r="U13381" s="13"/>
      <c r="V13381" s="13"/>
      <c r="W13381" s="13"/>
    </row>
    <row r="13382" spans="1:23" ht="45" x14ac:dyDescent="0.25">
      <c r="A13382" s="4" t="s">
        <v>98581</v>
      </c>
      <c r="B13382" s="4" t="s">
        <v>880</v>
      </c>
      <c r="C13382" s="4" t="s">
        <v>1336</v>
      </c>
      <c r="D13382" s="4" t="s">
        <v>2155</v>
      </c>
      <c r="E13382" s="4" t="s">
        <v>34</v>
      </c>
      <c r="F13382" s="4">
        <v>9425346071</v>
      </c>
      <c r="G13382" s="4">
        <v>9407156629</v>
      </c>
      <c r="H13382" s="4" t="s">
        <v>98579</v>
      </c>
      <c r="I13382" s="4" t="s">
        <v>98580</v>
      </c>
      <c r="J13382" s="4" t="s">
        <v>98582</v>
      </c>
      <c r="L13382" s="4" t="s">
        <v>59182</v>
      </c>
      <c r="M13382" s="4" t="s">
        <v>433</v>
      </c>
      <c r="N13382" s="4">
        <v>452002</v>
      </c>
      <c r="O13382" s="4"/>
      <c r="P13382" s="4">
        <v>8048401310</v>
      </c>
      <c r="Q13382" s="31" t="s">
        <v>207851</v>
      </c>
      <c r="R13382" s="4"/>
      <c r="S13382" s="13" t="s">
        <v>98578</v>
      </c>
      <c r="T13382" s="13"/>
      <c r="U13382" s="13"/>
      <c r="V13382" s="13"/>
      <c r="W13382" s="13"/>
    </row>
    <row r="13383" spans="1:23" x14ac:dyDescent="0.25">
      <c r="A13383" s="4" t="s">
        <v>98720</v>
      </c>
      <c r="B13383" s="4" t="s">
        <v>880</v>
      </c>
      <c r="C13383" s="4" t="s">
        <v>1122</v>
      </c>
      <c r="D13383" s="4" t="s">
        <v>2811</v>
      </c>
      <c r="E13383" s="4" t="s">
        <v>7339</v>
      </c>
      <c r="F13383" s="4">
        <v>9981310001</v>
      </c>
      <c r="G13383" s="4">
        <v>7566010001</v>
      </c>
      <c r="H13383" s="4" t="s">
        <v>98719</v>
      </c>
      <c r="I13383" s="4"/>
      <c r="J13383" s="4" t="s">
        <v>98721</v>
      </c>
      <c r="L13383" s="4" t="s">
        <v>93432</v>
      </c>
      <c r="M13383" s="4" t="s">
        <v>433</v>
      </c>
      <c r="N13383" s="4">
        <v>452001</v>
      </c>
      <c r="O13383" s="4"/>
      <c r="P13383" s="4">
        <v>8049442069</v>
      </c>
      <c r="Q13383" s="31" t="s">
        <v>98718</v>
      </c>
      <c r="R13383" s="4"/>
      <c r="S13383" s="13" t="s">
        <v>228012</v>
      </c>
      <c r="T13383" s="13"/>
      <c r="U13383" s="13"/>
      <c r="V13383" s="13"/>
      <c r="W13383" s="13"/>
    </row>
    <row r="13384" spans="1:23" ht="30" x14ac:dyDescent="0.25">
      <c r="A13384" s="4" t="s">
        <v>98833</v>
      </c>
      <c r="B13384" s="4" t="s">
        <v>880</v>
      </c>
      <c r="C13384" s="4" t="s">
        <v>45267</v>
      </c>
      <c r="D13384" s="4" t="s">
        <v>18054</v>
      </c>
      <c r="E13384" s="4" t="s">
        <v>27</v>
      </c>
      <c r="F13384" s="4">
        <v>7746052556</v>
      </c>
      <c r="G13384" s="4">
        <v>8305952556</v>
      </c>
      <c r="H13384" s="4" t="s">
        <v>98831</v>
      </c>
      <c r="I13384" s="4" t="s">
        <v>98832</v>
      </c>
      <c r="J13384" s="4" t="s">
        <v>98834</v>
      </c>
      <c r="L13384" s="4" t="s">
        <v>98835</v>
      </c>
      <c r="M13384" s="4" t="s">
        <v>433</v>
      </c>
      <c r="N13384" s="4">
        <v>452001</v>
      </c>
      <c r="O13384" s="4"/>
      <c r="P13384" s="4">
        <v>8079448180</v>
      </c>
      <c r="Q13384" s="31" t="s">
        <v>217125</v>
      </c>
      <c r="R13384" s="4"/>
      <c r="S13384" s="13" t="s">
        <v>194960</v>
      </c>
      <c r="T13384" s="13"/>
      <c r="U13384" s="13"/>
      <c r="V13384" s="13"/>
      <c r="W13384" s="13"/>
    </row>
    <row r="13385" spans="1:23" x14ac:dyDescent="0.25">
      <c r="A13385" s="4" t="s">
        <v>98928</v>
      </c>
      <c r="B13385" s="4" t="s">
        <v>880</v>
      </c>
      <c r="C13385" s="4" t="s">
        <v>61063</v>
      </c>
      <c r="D13385" s="4" t="s">
        <v>1453</v>
      </c>
      <c r="E13385" s="4" t="s">
        <v>27</v>
      </c>
      <c r="F13385" s="4">
        <v>9425066805</v>
      </c>
      <c r="G13385" s="4"/>
      <c r="H13385" s="4" t="s">
        <v>98927</v>
      </c>
      <c r="I13385" s="4"/>
      <c r="J13385" s="4" t="s">
        <v>98929</v>
      </c>
      <c r="L13385" s="4" t="s">
        <v>43009</v>
      </c>
      <c r="M13385" s="4" t="s">
        <v>433</v>
      </c>
      <c r="N13385" s="4">
        <v>452018</v>
      </c>
      <c r="O13385" s="4"/>
      <c r="P13385" s="4">
        <v>8048559298</v>
      </c>
      <c r="Q13385" s="31"/>
      <c r="R13385" s="4"/>
      <c r="S13385" s="13" t="s">
        <v>228013</v>
      </c>
      <c r="T13385" s="13"/>
      <c r="U13385" s="13"/>
      <c r="V13385" s="13"/>
      <c r="W13385" s="13"/>
    </row>
    <row r="13386" spans="1:23" ht="45" x14ac:dyDescent="0.25">
      <c r="A13386" s="4" t="s">
        <v>99038</v>
      </c>
      <c r="B13386" s="4" t="s">
        <v>880</v>
      </c>
      <c r="C13386" s="4" t="s">
        <v>817</v>
      </c>
      <c r="D13386" s="4" t="s">
        <v>26</v>
      </c>
      <c r="E13386" s="4" t="s">
        <v>34</v>
      </c>
      <c r="F13386" s="4">
        <v>9425394059</v>
      </c>
      <c r="G13386" s="4">
        <v>9644522222</v>
      </c>
      <c r="H13386" s="4" t="s">
        <v>99037</v>
      </c>
      <c r="I13386" s="4"/>
      <c r="J13386" s="4" t="s">
        <v>99039</v>
      </c>
      <c r="L13386" s="4"/>
      <c r="M13386" s="4" t="s">
        <v>433</v>
      </c>
      <c r="N13386" s="4">
        <v>452017</v>
      </c>
      <c r="O13386" s="4"/>
      <c r="P13386" s="4">
        <v>8046038573</v>
      </c>
      <c r="Q13386" s="31" t="s">
        <v>217126</v>
      </c>
      <c r="R13386" s="4"/>
      <c r="S13386" s="13" t="s">
        <v>194961</v>
      </c>
      <c r="T13386" s="13"/>
      <c r="U13386" s="13"/>
      <c r="V13386" s="13"/>
      <c r="W13386" s="13"/>
    </row>
    <row r="13387" spans="1:23" ht="30" x14ac:dyDescent="0.25">
      <c r="A13387" s="4" t="s">
        <v>99202</v>
      </c>
      <c r="B13387" s="4" t="s">
        <v>880</v>
      </c>
      <c r="C13387" s="4" t="s">
        <v>1336</v>
      </c>
      <c r="D13387" s="4" t="s">
        <v>24032</v>
      </c>
      <c r="E13387" s="4" t="s">
        <v>65</v>
      </c>
      <c r="F13387" s="4">
        <v>9302552210</v>
      </c>
      <c r="G13387" s="4">
        <v>9302552211</v>
      </c>
      <c r="H13387" s="4" t="s">
        <v>99200</v>
      </c>
      <c r="I13387" s="4" t="s">
        <v>99201</v>
      </c>
      <c r="J13387" s="4" t="s">
        <v>99203</v>
      </c>
      <c r="L13387" s="4" t="s">
        <v>86796</v>
      </c>
      <c r="M13387" s="4" t="s">
        <v>433</v>
      </c>
      <c r="N13387" s="4">
        <v>452003</v>
      </c>
      <c r="O13387" s="4" t="s">
        <v>99204</v>
      </c>
      <c r="P13387" s="4">
        <v>8042964666</v>
      </c>
      <c r="Q13387" s="31" t="s">
        <v>207852</v>
      </c>
      <c r="R13387" s="4"/>
      <c r="S13387" s="13" t="s">
        <v>194962</v>
      </c>
      <c r="T13387" s="13"/>
      <c r="U13387" s="13"/>
      <c r="V13387" s="13"/>
      <c r="W13387" s="13"/>
    </row>
    <row r="13388" spans="1:23" x14ac:dyDescent="0.25">
      <c r="A13388" s="4" t="s">
        <v>99221</v>
      </c>
      <c r="B13388" s="4" t="s">
        <v>880</v>
      </c>
      <c r="C13388" s="4" t="s">
        <v>241</v>
      </c>
      <c r="D13388" s="4" t="s">
        <v>99219</v>
      </c>
      <c r="E13388" s="4" t="s">
        <v>34</v>
      </c>
      <c r="F13388" s="4">
        <v>9713044444</v>
      </c>
      <c r="G13388" s="4"/>
      <c r="H13388" s="4" t="s">
        <v>99220</v>
      </c>
      <c r="I13388" s="4"/>
      <c r="J13388" s="4" t="s">
        <v>99222</v>
      </c>
      <c r="L13388" s="4"/>
      <c r="M13388" s="4" t="s">
        <v>433</v>
      </c>
      <c r="N13388" s="4">
        <v>452001</v>
      </c>
      <c r="O13388" s="4"/>
      <c r="P13388" s="4">
        <v>8071597465</v>
      </c>
      <c r="Q13388" s="31"/>
      <c r="R13388" s="4"/>
      <c r="S13388" s="13" t="s">
        <v>200792</v>
      </c>
      <c r="T13388" s="13"/>
      <c r="U13388" s="13"/>
      <c r="V13388" s="13"/>
      <c r="W13388" s="13"/>
    </row>
    <row r="13389" spans="1:23" x14ac:dyDescent="0.25">
      <c r="A13389" s="4" t="s">
        <v>99363</v>
      </c>
      <c r="B13389" s="4" t="s">
        <v>880</v>
      </c>
      <c r="C13389" s="4" t="s">
        <v>8239</v>
      </c>
      <c r="D13389" s="4" t="s">
        <v>194</v>
      </c>
      <c r="E13389" s="4" t="s">
        <v>27</v>
      </c>
      <c r="F13389" s="4">
        <v>9425813598</v>
      </c>
      <c r="G13389" s="4">
        <v>9810095467</v>
      </c>
      <c r="H13389" s="4" t="s">
        <v>99361</v>
      </c>
      <c r="I13389" s="4" t="s">
        <v>99362</v>
      </c>
      <c r="J13389" s="4" t="s">
        <v>99364</v>
      </c>
      <c r="L13389" s="4"/>
      <c r="M13389" s="4" t="s">
        <v>433</v>
      </c>
      <c r="N13389" s="4">
        <v>452010</v>
      </c>
      <c r="O13389" s="4"/>
      <c r="P13389" s="4">
        <v>8048567193</v>
      </c>
      <c r="Q13389" s="31"/>
      <c r="R13389" s="4"/>
      <c r="S13389" s="13" t="s">
        <v>99360</v>
      </c>
      <c r="T13389" s="13"/>
      <c r="U13389" s="13"/>
      <c r="V13389" s="13"/>
      <c r="W13389" s="13"/>
    </row>
    <row r="13390" spans="1:23" ht="45" x14ac:dyDescent="0.25">
      <c r="A13390" s="4" t="s">
        <v>100491</v>
      </c>
      <c r="B13390" s="4" t="s">
        <v>880</v>
      </c>
      <c r="C13390" s="4" t="s">
        <v>712</v>
      </c>
      <c r="D13390" s="4" t="s">
        <v>18560</v>
      </c>
      <c r="E13390" s="4" t="s">
        <v>27</v>
      </c>
      <c r="F13390" s="4">
        <v>9039394587</v>
      </c>
      <c r="G13390" s="4"/>
      <c r="H13390" s="4" t="s">
        <v>100489</v>
      </c>
      <c r="I13390" s="4" t="s">
        <v>100490</v>
      </c>
      <c r="J13390" s="4" t="s">
        <v>100492</v>
      </c>
      <c r="L13390" s="4" t="s">
        <v>66208</v>
      </c>
      <c r="M13390" s="4" t="s">
        <v>433</v>
      </c>
      <c r="N13390" s="4">
        <v>452001</v>
      </c>
      <c r="O13390" s="4" t="s">
        <v>100493</v>
      </c>
      <c r="P13390" s="4">
        <v>8046043909</v>
      </c>
      <c r="Q13390" s="31" t="s">
        <v>100488</v>
      </c>
      <c r="R13390" s="4"/>
      <c r="S13390" s="13" t="s">
        <v>100488</v>
      </c>
      <c r="T13390" s="13"/>
      <c r="U13390" s="13"/>
      <c r="V13390" s="13"/>
      <c r="W13390" s="13"/>
    </row>
    <row r="13391" spans="1:23" ht="45" x14ac:dyDescent="0.25">
      <c r="A13391" s="4" t="s">
        <v>100773</v>
      </c>
      <c r="B13391" s="4" t="s">
        <v>880</v>
      </c>
      <c r="C13391" s="4" t="s">
        <v>7228</v>
      </c>
      <c r="D13391" s="4" t="s">
        <v>86798</v>
      </c>
      <c r="E13391" s="4" t="s">
        <v>34</v>
      </c>
      <c r="F13391" s="4">
        <v>7770822218</v>
      </c>
      <c r="G13391" s="4">
        <v>9977701002</v>
      </c>
      <c r="H13391" s="4" t="s">
        <v>100772</v>
      </c>
      <c r="I13391" s="4"/>
      <c r="J13391" s="4" t="s">
        <v>100774</v>
      </c>
      <c r="L13391" s="4" t="s">
        <v>86796</v>
      </c>
      <c r="M13391" s="4" t="s">
        <v>433</v>
      </c>
      <c r="N13391" s="4">
        <v>452001</v>
      </c>
      <c r="O13391" s="4"/>
      <c r="P13391" s="4">
        <v>8071927761</v>
      </c>
      <c r="Q13391" s="31" t="s">
        <v>100771</v>
      </c>
      <c r="R13391" s="4"/>
      <c r="S13391" s="13" t="s">
        <v>217127</v>
      </c>
      <c r="T13391" s="13"/>
      <c r="U13391" s="13"/>
      <c r="V13391" s="13"/>
      <c r="W13391" s="13"/>
    </row>
    <row r="13392" spans="1:23" ht="45" x14ac:dyDescent="0.25">
      <c r="A13392" s="4" t="s">
        <v>100803</v>
      </c>
      <c r="B13392" s="4" t="s">
        <v>880</v>
      </c>
      <c r="C13392" s="4" t="s">
        <v>201</v>
      </c>
      <c r="D13392" s="4" t="s">
        <v>100800</v>
      </c>
      <c r="E13392" s="4" t="s">
        <v>34</v>
      </c>
      <c r="F13392" s="4">
        <v>9827260002</v>
      </c>
      <c r="G13392" s="4">
        <v>9827376729</v>
      </c>
      <c r="H13392" s="4" t="s">
        <v>100801</v>
      </c>
      <c r="I13392" s="4" t="s">
        <v>100802</v>
      </c>
      <c r="J13392" s="4" t="s">
        <v>100804</v>
      </c>
      <c r="L13392" s="4" t="s">
        <v>13591</v>
      </c>
      <c r="M13392" s="4" t="s">
        <v>433</v>
      </c>
      <c r="N13392" s="4">
        <v>452001</v>
      </c>
      <c r="O13392" s="4"/>
      <c r="P13392" s="4">
        <v>8048079874</v>
      </c>
      <c r="Q13392" s="31" t="s">
        <v>207853</v>
      </c>
      <c r="R13392" s="4"/>
      <c r="S13392" s="13" t="s">
        <v>194963</v>
      </c>
      <c r="T13392" s="13"/>
      <c r="U13392" s="13"/>
      <c r="V13392" s="13"/>
      <c r="W13392" s="13"/>
    </row>
    <row r="13393" spans="1:23" ht="30" x14ac:dyDescent="0.25">
      <c r="A13393" s="4" t="s">
        <v>101811</v>
      </c>
      <c r="B13393" s="4" t="s">
        <v>880</v>
      </c>
      <c r="C13393" s="4" t="s">
        <v>2971</v>
      </c>
      <c r="D13393" s="4" t="s">
        <v>1462</v>
      </c>
      <c r="E13393" s="4" t="s">
        <v>689</v>
      </c>
      <c r="F13393" s="4">
        <v>9893040301</v>
      </c>
      <c r="G13393" s="4"/>
      <c r="H13393" s="4" t="s">
        <v>101810</v>
      </c>
      <c r="I13393" s="4"/>
      <c r="J13393" s="4" t="s">
        <v>13591</v>
      </c>
      <c r="L13393" s="4" t="s">
        <v>13591</v>
      </c>
      <c r="M13393" s="4" t="s">
        <v>433</v>
      </c>
      <c r="N13393" s="4">
        <v>452001</v>
      </c>
      <c r="O13393" s="4" t="s">
        <v>101812</v>
      </c>
      <c r="P13393" s="4">
        <v>8046036244</v>
      </c>
      <c r="Q13393" s="31" t="s">
        <v>217128</v>
      </c>
      <c r="R13393" s="4"/>
      <c r="S13393" s="13" t="s">
        <v>217129</v>
      </c>
      <c r="T13393" s="13"/>
      <c r="U13393" s="13"/>
      <c r="V13393" s="13"/>
      <c r="W13393" s="13"/>
    </row>
    <row r="13394" spans="1:23" ht="45" x14ac:dyDescent="0.25">
      <c r="A13394" s="4" t="s">
        <v>18729</v>
      </c>
      <c r="B13394" s="4" t="s">
        <v>880</v>
      </c>
      <c r="C13394" s="4" t="s">
        <v>1587</v>
      </c>
      <c r="D13394" s="4" t="s">
        <v>61906</v>
      </c>
      <c r="E13394" s="4" t="s">
        <v>34</v>
      </c>
      <c r="F13394" s="4">
        <v>9826555768</v>
      </c>
      <c r="G13394" s="4">
        <v>9826020655</v>
      </c>
      <c r="H13394" s="4" t="s">
        <v>101919</v>
      </c>
      <c r="I13394" s="4"/>
      <c r="J13394" s="4" t="s">
        <v>101920</v>
      </c>
      <c r="L13394" s="4" t="s">
        <v>61110</v>
      </c>
      <c r="M13394" s="4" t="s">
        <v>433</v>
      </c>
      <c r="N13394" s="4">
        <v>452010</v>
      </c>
      <c r="O13394" s="4"/>
      <c r="P13394" s="4">
        <v>8046036092</v>
      </c>
      <c r="Q13394" s="31" t="s">
        <v>101918</v>
      </c>
      <c r="R13394" s="4"/>
      <c r="S13394" s="13" t="s">
        <v>217130</v>
      </c>
      <c r="T13394" s="13"/>
      <c r="U13394" s="13"/>
      <c r="V13394" s="13"/>
      <c r="W13394" s="13"/>
    </row>
    <row r="13395" spans="1:23" ht="30" x14ac:dyDescent="0.25">
      <c r="A13395" s="4" t="s">
        <v>102136</v>
      </c>
      <c r="B13395" s="4" t="s">
        <v>880</v>
      </c>
      <c r="C13395" s="4" t="s">
        <v>48012</v>
      </c>
      <c r="D13395" s="4" t="s">
        <v>97942</v>
      </c>
      <c r="E13395" s="4" t="s">
        <v>34</v>
      </c>
      <c r="F13395" s="4">
        <v>9584619373</v>
      </c>
      <c r="G13395" s="4">
        <v>9584619659</v>
      </c>
      <c r="H13395" s="4" t="s">
        <v>102135</v>
      </c>
      <c r="I13395" s="4"/>
      <c r="J13395" s="4" t="s">
        <v>102137</v>
      </c>
      <c r="L13395" s="4" t="s">
        <v>102138</v>
      </c>
      <c r="M13395" s="4" t="s">
        <v>433</v>
      </c>
      <c r="N13395" s="4">
        <v>452001</v>
      </c>
      <c r="O13395" s="4"/>
      <c r="P13395" s="4">
        <v>8048610227</v>
      </c>
      <c r="Q13395" s="31" t="s">
        <v>207854</v>
      </c>
      <c r="R13395" s="4"/>
      <c r="S13395" s="13" t="s">
        <v>194964</v>
      </c>
      <c r="T13395" s="13"/>
      <c r="U13395" s="13"/>
      <c r="V13395" s="13"/>
      <c r="W13395" s="13"/>
    </row>
    <row r="13396" spans="1:23" ht="30" x14ac:dyDescent="0.25">
      <c r="A13396" s="4" t="s">
        <v>102479</v>
      </c>
      <c r="B13396" s="4" t="s">
        <v>880</v>
      </c>
      <c r="C13396" s="4" t="s">
        <v>148</v>
      </c>
      <c r="D13396" s="4" t="s">
        <v>1044</v>
      </c>
      <c r="E13396" s="4" t="s">
        <v>65</v>
      </c>
      <c r="F13396" s="4">
        <v>9826063483</v>
      </c>
      <c r="G13396" s="4">
        <v>9425060073</v>
      </c>
      <c r="H13396" s="4" t="s">
        <v>102477</v>
      </c>
      <c r="I13396" s="4" t="s">
        <v>102478</v>
      </c>
      <c r="J13396" s="4" t="s">
        <v>102480</v>
      </c>
      <c r="L13396" s="4" t="s">
        <v>102481</v>
      </c>
      <c r="M13396" s="4" t="s">
        <v>433</v>
      </c>
      <c r="N13396" s="4">
        <v>452001</v>
      </c>
      <c r="O13396" s="4"/>
      <c r="P13396" s="4">
        <v>8048018293</v>
      </c>
      <c r="Q13396" s="31" t="s">
        <v>102476</v>
      </c>
      <c r="R13396" s="4"/>
      <c r="S13396" s="13" t="s">
        <v>217131</v>
      </c>
      <c r="T13396" s="13"/>
      <c r="U13396" s="13"/>
      <c r="V13396" s="13"/>
      <c r="W13396" s="13"/>
    </row>
    <row r="13397" spans="1:23" ht="30" x14ac:dyDescent="0.25">
      <c r="A13397" s="4" t="s">
        <v>103463</v>
      </c>
      <c r="B13397" s="4" t="s">
        <v>880</v>
      </c>
      <c r="C13397" s="4" t="s">
        <v>861</v>
      </c>
      <c r="D13397" s="4" t="s">
        <v>103460</v>
      </c>
      <c r="E13397" s="4" t="s">
        <v>27</v>
      </c>
      <c r="F13397" s="4">
        <v>8982471291</v>
      </c>
      <c r="G13397" s="4">
        <v>9165006846</v>
      </c>
      <c r="H13397" s="4" t="s">
        <v>103461</v>
      </c>
      <c r="I13397" s="4" t="s">
        <v>103462</v>
      </c>
      <c r="J13397" s="4" t="s">
        <v>103464</v>
      </c>
      <c r="L13397" s="4" t="s">
        <v>9400</v>
      </c>
      <c r="M13397" s="4" t="s">
        <v>433</v>
      </c>
      <c r="N13397" s="4">
        <v>452001</v>
      </c>
      <c r="O13397" s="4"/>
      <c r="P13397" s="4">
        <v>8071747653</v>
      </c>
      <c r="Q13397" s="31" t="s">
        <v>103459</v>
      </c>
      <c r="R13397" s="4"/>
      <c r="S13397" s="13" t="s">
        <v>200793</v>
      </c>
      <c r="T13397" s="13"/>
      <c r="U13397" s="13"/>
      <c r="V13397" s="13"/>
      <c r="W13397" s="13"/>
    </row>
    <row r="13398" spans="1:23" x14ac:dyDescent="0.25">
      <c r="A13398" s="4" t="s">
        <v>103956</v>
      </c>
      <c r="B13398" s="4" t="s">
        <v>880</v>
      </c>
      <c r="C13398" s="4" t="s">
        <v>7897</v>
      </c>
      <c r="D13398" s="4" t="s">
        <v>103954</v>
      </c>
      <c r="E13398" s="4" t="s">
        <v>27</v>
      </c>
      <c r="F13398" s="4">
        <v>9098342236</v>
      </c>
      <c r="G13398" s="4"/>
      <c r="H13398" s="4" t="s">
        <v>103955</v>
      </c>
      <c r="I13398" s="4"/>
      <c r="J13398" s="4" t="s">
        <v>103957</v>
      </c>
      <c r="L13398" s="4" t="s">
        <v>2508</v>
      </c>
      <c r="M13398" s="4" t="s">
        <v>433</v>
      </c>
      <c r="N13398" s="4">
        <v>452011</v>
      </c>
      <c r="O13398" s="4"/>
      <c r="P13398" s="4">
        <v>8042955834</v>
      </c>
      <c r="Q13398" s="31"/>
      <c r="R13398" s="4"/>
      <c r="S13398" s="13" t="s">
        <v>200794</v>
      </c>
      <c r="T13398" s="13"/>
      <c r="U13398" s="13"/>
      <c r="V13398" s="13"/>
      <c r="W13398" s="13"/>
    </row>
    <row r="13399" spans="1:23" ht="45" x14ac:dyDescent="0.25">
      <c r="A13399" s="4" t="s">
        <v>104135</v>
      </c>
      <c r="B13399" s="4" t="s">
        <v>880</v>
      </c>
      <c r="C13399" s="4" t="s">
        <v>1600</v>
      </c>
      <c r="D13399" s="4" t="s">
        <v>104133</v>
      </c>
      <c r="E13399" s="4" t="s">
        <v>27</v>
      </c>
      <c r="F13399" s="4">
        <v>9826034050</v>
      </c>
      <c r="G13399" s="4">
        <v>9713034050</v>
      </c>
      <c r="H13399" s="4" t="s">
        <v>104134</v>
      </c>
      <c r="I13399" s="4"/>
      <c r="J13399" s="4" t="s">
        <v>104136</v>
      </c>
      <c r="L13399" s="4" t="s">
        <v>26996</v>
      </c>
      <c r="M13399" s="4" t="s">
        <v>433</v>
      </c>
      <c r="N13399" s="4">
        <v>452001</v>
      </c>
      <c r="O13399" s="4" t="s">
        <v>104137</v>
      </c>
      <c r="P13399" s="4">
        <v>8042905112</v>
      </c>
      <c r="Q13399" s="31" t="s">
        <v>207855</v>
      </c>
      <c r="R13399" s="4"/>
      <c r="S13399" s="13" t="s">
        <v>217132</v>
      </c>
      <c r="T13399" s="13"/>
      <c r="U13399" s="13"/>
      <c r="V13399" s="13"/>
      <c r="W13399" s="13"/>
    </row>
    <row r="13400" spans="1:23" ht="30" x14ac:dyDescent="0.25">
      <c r="A13400" s="4" t="s">
        <v>105656</v>
      </c>
      <c r="B13400" s="4" t="s">
        <v>880</v>
      </c>
      <c r="C13400" s="4" t="s">
        <v>4486</v>
      </c>
      <c r="D13400" s="4" t="s">
        <v>14153</v>
      </c>
      <c r="E13400" s="4" t="s">
        <v>34</v>
      </c>
      <c r="F13400" s="4">
        <v>9826648050</v>
      </c>
      <c r="G13400" s="4"/>
      <c r="H13400" s="4" t="s">
        <v>105655</v>
      </c>
      <c r="I13400" s="4"/>
      <c r="J13400" s="4" t="s">
        <v>105657</v>
      </c>
      <c r="L13400" s="4" t="s">
        <v>105658</v>
      </c>
      <c r="M13400" s="4" t="s">
        <v>433</v>
      </c>
      <c r="N13400" s="4">
        <v>452001</v>
      </c>
      <c r="O13400" s="4"/>
      <c r="P13400" s="4">
        <v>8048112452</v>
      </c>
      <c r="Q13400" s="31" t="s">
        <v>217133</v>
      </c>
      <c r="R13400" s="4"/>
      <c r="S13400" s="13" t="s">
        <v>194965</v>
      </c>
      <c r="T13400" s="13"/>
      <c r="U13400" s="13"/>
      <c r="V13400" s="13"/>
      <c r="W13400" s="13"/>
    </row>
    <row r="13401" spans="1:23" x14ac:dyDescent="0.25">
      <c r="A13401" s="4" t="s">
        <v>105842</v>
      </c>
      <c r="B13401" s="4" t="s">
        <v>880</v>
      </c>
      <c r="C13401" s="4" t="s">
        <v>491</v>
      </c>
      <c r="D13401" s="4" t="s">
        <v>30542</v>
      </c>
      <c r="E13401" s="4" t="s">
        <v>27</v>
      </c>
      <c r="F13401" s="4">
        <v>9893319518</v>
      </c>
      <c r="G13401" s="4">
        <v>9425072493</v>
      </c>
      <c r="H13401" s="4" t="s">
        <v>105840</v>
      </c>
      <c r="I13401" s="4" t="s">
        <v>105841</v>
      </c>
      <c r="J13401" s="4" t="s">
        <v>105843</v>
      </c>
      <c r="L13401" s="4" t="s">
        <v>105844</v>
      </c>
      <c r="M13401" s="4" t="s">
        <v>433</v>
      </c>
      <c r="N13401" s="4">
        <v>452007</v>
      </c>
      <c r="O13401" s="4" t="s">
        <v>105846</v>
      </c>
      <c r="P13401" s="4">
        <v>8048081396</v>
      </c>
      <c r="Q13401" s="31" t="s">
        <v>207856</v>
      </c>
      <c r="R13401" s="4"/>
      <c r="S13401" s="13" t="s">
        <v>217134</v>
      </c>
      <c r="T13401" s="13"/>
      <c r="U13401" s="13"/>
      <c r="V13401" s="13"/>
      <c r="W13401" s="13"/>
    </row>
    <row r="13402" spans="1:23" x14ac:dyDescent="0.25">
      <c r="A13402" s="4" t="s">
        <v>106704</v>
      </c>
      <c r="B13402" s="4" t="s">
        <v>880</v>
      </c>
      <c r="C13402" s="4" t="s">
        <v>148</v>
      </c>
      <c r="D13402" s="4" t="s">
        <v>106701</v>
      </c>
      <c r="E13402" s="4" t="s">
        <v>27</v>
      </c>
      <c r="F13402" s="4">
        <v>9826032385</v>
      </c>
      <c r="G13402" s="4"/>
      <c r="H13402" s="4" t="s">
        <v>106702</v>
      </c>
      <c r="I13402" s="4" t="s">
        <v>106703</v>
      </c>
      <c r="J13402" s="4" t="s">
        <v>106705</v>
      </c>
      <c r="L13402" s="4" t="s">
        <v>37965</v>
      </c>
      <c r="M13402" s="4" t="s">
        <v>433</v>
      </c>
      <c r="N13402" s="4">
        <v>452016</v>
      </c>
      <c r="O13402" s="4" t="s">
        <v>106706</v>
      </c>
      <c r="P13402" s="4">
        <v>8048568983</v>
      </c>
      <c r="Q13402" s="31"/>
      <c r="R13402" s="4"/>
      <c r="S13402" s="13" t="s">
        <v>217135</v>
      </c>
      <c r="T13402" s="13"/>
      <c r="U13402" s="13"/>
      <c r="V13402" s="13"/>
      <c r="W13402" s="13"/>
    </row>
    <row r="13403" spans="1:23" ht="45" x14ac:dyDescent="0.25">
      <c r="A13403" s="4" t="s">
        <v>41198</v>
      </c>
      <c r="B13403" s="4" t="s">
        <v>880</v>
      </c>
      <c r="C13403" s="4" t="s">
        <v>562</v>
      </c>
      <c r="D13403" s="4"/>
      <c r="E13403" s="4" t="s">
        <v>34</v>
      </c>
      <c r="F13403" s="4">
        <v>9669593099</v>
      </c>
      <c r="G13403" s="4">
        <v>7049608277</v>
      </c>
      <c r="H13403" s="4" t="s">
        <v>108070</v>
      </c>
      <c r="I13403" s="4"/>
      <c r="J13403" s="4" t="s">
        <v>108071</v>
      </c>
      <c r="L13403" s="4" t="s">
        <v>60465</v>
      </c>
      <c r="M13403" s="4" t="s">
        <v>433</v>
      </c>
      <c r="N13403" s="4">
        <v>452001</v>
      </c>
      <c r="O13403" s="4"/>
      <c r="P13403" s="4">
        <v>8046077471</v>
      </c>
      <c r="Q13403" s="31" t="s">
        <v>217136</v>
      </c>
      <c r="R13403" s="4"/>
      <c r="S13403" s="13" t="s">
        <v>217137</v>
      </c>
      <c r="T13403" s="13"/>
      <c r="U13403" s="13"/>
      <c r="V13403" s="13"/>
      <c r="W13403" s="13"/>
    </row>
    <row r="13404" spans="1:23" ht="30" x14ac:dyDescent="0.25">
      <c r="A13404" s="4" t="s">
        <v>108883</v>
      </c>
      <c r="B13404" s="4" t="s">
        <v>880</v>
      </c>
      <c r="C13404" s="4" t="s">
        <v>7228</v>
      </c>
      <c r="D13404" s="4" t="s">
        <v>188</v>
      </c>
      <c r="E13404" s="4" t="s">
        <v>27</v>
      </c>
      <c r="F13404" s="4">
        <v>9893292462</v>
      </c>
      <c r="G13404" s="4">
        <v>8982145143</v>
      </c>
      <c r="H13404" s="4" t="s">
        <v>108882</v>
      </c>
      <c r="I13404" s="4"/>
      <c r="J13404" s="4" t="s">
        <v>108884</v>
      </c>
      <c r="L13404" s="4"/>
      <c r="M13404" s="4" t="s">
        <v>433</v>
      </c>
      <c r="N13404" s="4">
        <v>452001</v>
      </c>
      <c r="O13404" s="4"/>
      <c r="P13404" s="4">
        <v>8048570726</v>
      </c>
      <c r="Q13404" s="31" t="s">
        <v>108881</v>
      </c>
      <c r="R13404" s="4"/>
      <c r="S13404" s="13" t="s">
        <v>228014</v>
      </c>
      <c r="T13404" s="13"/>
      <c r="U13404" s="13"/>
      <c r="V13404" s="13"/>
      <c r="W13404" s="13"/>
    </row>
    <row r="13405" spans="1:23" x14ac:dyDescent="0.25">
      <c r="A13405" s="4" t="s">
        <v>109052</v>
      </c>
      <c r="B13405" s="4" t="s">
        <v>880</v>
      </c>
      <c r="C13405" s="4" t="s">
        <v>109049</v>
      </c>
      <c r="D13405" s="4" t="s">
        <v>194</v>
      </c>
      <c r="E13405" s="4" t="s">
        <v>3307</v>
      </c>
      <c r="F13405" s="4">
        <v>9229990467</v>
      </c>
      <c r="G13405" s="4">
        <v>9893124058</v>
      </c>
      <c r="H13405" s="4" t="s">
        <v>109050</v>
      </c>
      <c r="I13405" s="4" t="s">
        <v>109051</v>
      </c>
      <c r="J13405" s="4" t="s">
        <v>109053</v>
      </c>
      <c r="L13405" s="4"/>
      <c r="M13405" s="4" t="s">
        <v>433</v>
      </c>
      <c r="N13405" s="4">
        <v>452008</v>
      </c>
      <c r="O13405" s="4" t="s">
        <v>109054</v>
      </c>
      <c r="P13405" s="4">
        <v>8046029321</v>
      </c>
      <c r="Q13405" s="31"/>
      <c r="R13405" s="4"/>
      <c r="S13405" s="13" t="s">
        <v>228015</v>
      </c>
      <c r="T13405" s="13"/>
      <c r="U13405" s="13"/>
      <c r="V13405" s="13"/>
      <c r="W13405" s="13"/>
    </row>
    <row r="13406" spans="1:23" ht="30" x14ac:dyDescent="0.25">
      <c r="A13406" s="4" t="s">
        <v>109056</v>
      </c>
      <c r="B13406" s="4" t="s">
        <v>880</v>
      </c>
      <c r="C13406" s="4" t="s">
        <v>2890</v>
      </c>
      <c r="D13406" s="4" t="s">
        <v>27582</v>
      </c>
      <c r="E13406" s="4" t="s">
        <v>175</v>
      </c>
      <c r="F13406" s="4">
        <v>7869555544</v>
      </c>
      <c r="G13406" s="4">
        <v>8051625248</v>
      </c>
      <c r="H13406" s="4" t="s">
        <v>109055</v>
      </c>
      <c r="I13406" s="4"/>
      <c r="J13406" s="4" t="s">
        <v>109057</v>
      </c>
      <c r="L13406" s="4" t="s">
        <v>15733</v>
      </c>
      <c r="M13406" s="4" t="s">
        <v>433</v>
      </c>
      <c r="N13406" s="4">
        <v>451660</v>
      </c>
      <c r="O13406" s="4"/>
      <c r="P13406" s="4">
        <v>8071600608</v>
      </c>
      <c r="Q13406" s="31" t="s">
        <v>217138</v>
      </c>
      <c r="R13406" s="4"/>
      <c r="S13406" s="13" t="s">
        <v>217139</v>
      </c>
      <c r="T13406" s="13"/>
      <c r="U13406" s="13"/>
      <c r="V13406" s="13"/>
      <c r="W13406" s="13"/>
    </row>
    <row r="13407" spans="1:23" ht="45" x14ac:dyDescent="0.25">
      <c r="A13407" s="4" t="s">
        <v>5395</v>
      </c>
      <c r="B13407" s="4" t="s">
        <v>880</v>
      </c>
      <c r="C13407" s="4" t="s">
        <v>2321</v>
      </c>
      <c r="D13407" s="4" t="s">
        <v>3654</v>
      </c>
      <c r="E13407" s="4" t="s">
        <v>34</v>
      </c>
      <c r="F13407" s="4">
        <v>9009355576</v>
      </c>
      <c r="G13407" s="4">
        <v>9009232528</v>
      </c>
      <c r="H13407" s="4" t="s">
        <v>109567</v>
      </c>
      <c r="I13407" s="4"/>
      <c r="J13407" s="4" t="s">
        <v>109568</v>
      </c>
      <c r="L13407" s="4" t="s">
        <v>109569</v>
      </c>
      <c r="M13407" s="4" t="s">
        <v>433</v>
      </c>
      <c r="N13407" s="4">
        <v>452001</v>
      </c>
      <c r="O13407" s="4" t="s">
        <v>109570</v>
      </c>
      <c r="P13407" s="4">
        <v>8071873836</v>
      </c>
      <c r="Q13407" s="31" t="s">
        <v>217140</v>
      </c>
      <c r="R13407" s="4"/>
      <c r="S13407" s="13" t="s">
        <v>228016</v>
      </c>
      <c r="T13407" s="13"/>
      <c r="U13407" s="13"/>
      <c r="V13407" s="13"/>
      <c r="W13407" s="13"/>
    </row>
    <row r="13408" spans="1:23" ht="30" x14ac:dyDescent="0.25">
      <c r="A13408" s="4" t="s">
        <v>109615</v>
      </c>
      <c r="B13408" s="4" t="s">
        <v>880</v>
      </c>
      <c r="C13408" s="4" t="s">
        <v>75296</v>
      </c>
      <c r="D13408" s="4"/>
      <c r="E13408" s="4" t="s">
        <v>65</v>
      </c>
      <c r="F13408" s="4">
        <v>9425059263</v>
      </c>
      <c r="G13408" s="4">
        <v>9165377777</v>
      </c>
      <c r="H13408" s="4" t="s">
        <v>109614</v>
      </c>
      <c r="I13408" s="4"/>
      <c r="J13408" s="4" t="s">
        <v>109616</v>
      </c>
      <c r="L13408" s="4"/>
      <c r="M13408" s="4" t="s">
        <v>433</v>
      </c>
      <c r="N13408" s="4">
        <v>452001</v>
      </c>
      <c r="O13408" s="4"/>
      <c r="P13408" s="4">
        <v>8046033284</v>
      </c>
      <c r="Q13408" s="31" t="s">
        <v>207857</v>
      </c>
      <c r="R13408" s="4"/>
      <c r="S13408" s="13" t="s">
        <v>194966</v>
      </c>
      <c r="T13408" s="13"/>
      <c r="U13408" s="13"/>
      <c r="V13408" s="13"/>
      <c r="W13408" s="13"/>
    </row>
    <row r="13409" spans="1:23" ht="30" x14ac:dyDescent="0.25">
      <c r="A13409" s="4" t="s">
        <v>109694</v>
      </c>
      <c r="B13409" s="4" t="s">
        <v>880</v>
      </c>
      <c r="C13409" s="4" t="s">
        <v>2395</v>
      </c>
      <c r="D13409" s="4" t="s">
        <v>109692</v>
      </c>
      <c r="E13409" s="4" t="s">
        <v>34</v>
      </c>
      <c r="F13409" s="4">
        <v>9301912345</v>
      </c>
      <c r="G13409" s="4"/>
      <c r="H13409" s="4" t="s">
        <v>109693</v>
      </c>
      <c r="I13409" s="4"/>
      <c r="J13409" s="4" t="s">
        <v>109695</v>
      </c>
      <c r="L13409" s="4" t="s">
        <v>109696</v>
      </c>
      <c r="M13409" s="4" t="s">
        <v>433</v>
      </c>
      <c r="N13409" s="4">
        <v>452001</v>
      </c>
      <c r="O13409" s="4"/>
      <c r="P13409" s="4">
        <v>8048422232</v>
      </c>
      <c r="Q13409" s="31" t="s">
        <v>109691</v>
      </c>
      <c r="R13409" s="4"/>
      <c r="S13409" s="13" t="s">
        <v>109691</v>
      </c>
      <c r="T13409" s="13"/>
      <c r="U13409" s="13"/>
      <c r="V13409" s="13"/>
      <c r="W13409" s="13"/>
    </row>
    <row r="13410" spans="1:23" ht="45" x14ac:dyDescent="0.25">
      <c r="A13410" s="4" t="s">
        <v>109913</v>
      </c>
      <c r="B13410" s="4" t="s">
        <v>880</v>
      </c>
      <c r="C13410" s="4" t="s">
        <v>2343</v>
      </c>
      <c r="D13410" s="4" t="s">
        <v>4711</v>
      </c>
      <c r="E13410" s="4" t="s">
        <v>34</v>
      </c>
      <c r="F13410" s="4">
        <v>9826448602</v>
      </c>
      <c r="G13410" s="4">
        <v>9926623093</v>
      </c>
      <c r="H13410" s="4" t="s">
        <v>109911</v>
      </c>
      <c r="I13410" s="4" t="s">
        <v>109912</v>
      </c>
      <c r="J13410" s="4" t="s">
        <v>109914</v>
      </c>
      <c r="L13410" s="4" t="s">
        <v>109915</v>
      </c>
      <c r="M13410" s="4" t="s">
        <v>433</v>
      </c>
      <c r="N13410" s="4">
        <v>452001</v>
      </c>
      <c r="O13410" s="4" t="s">
        <v>109916</v>
      </c>
      <c r="P13410" s="4">
        <v>8048113565</v>
      </c>
      <c r="Q13410" s="31" t="s">
        <v>207858</v>
      </c>
      <c r="R13410" s="4"/>
      <c r="S13410" s="13" t="s">
        <v>194967</v>
      </c>
      <c r="T13410" s="13"/>
      <c r="U13410" s="13"/>
      <c r="V13410" s="13"/>
      <c r="W13410" s="13"/>
    </row>
    <row r="13411" spans="1:23" ht="45" x14ac:dyDescent="0.25">
      <c r="A13411" s="4" t="s">
        <v>110018</v>
      </c>
      <c r="B13411" s="4" t="s">
        <v>880</v>
      </c>
      <c r="C13411" s="4" t="s">
        <v>110015</v>
      </c>
      <c r="D13411" s="4" t="s">
        <v>1136</v>
      </c>
      <c r="E13411" s="4" t="s">
        <v>34</v>
      </c>
      <c r="F13411" s="4">
        <v>8878788788</v>
      </c>
      <c r="G13411" s="4"/>
      <c r="H13411" s="4" t="s">
        <v>110016</v>
      </c>
      <c r="I13411" s="4" t="s">
        <v>110017</v>
      </c>
      <c r="J13411" s="4" t="s">
        <v>110019</v>
      </c>
      <c r="L13411" s="4"/>
      <c r="M13411" s="4" t="s">
        <v>433</v>
      </c>
      <c r="N13411" s="4">
        <v>452001</v>
      </c>
      <c r="O13411" s="4"/>
      <c r="P13411" s="4">
        <v>8046079079</v>
      </c>
      <c r="Q13411" s="31" t="s">
        <v>217141</v>
      </c>
      <c r="R13411" s="4"/>
      <c r="S13411" s="13" t="s">
        <v>217142</v>
      </c>
      <c r="T13411" s="13"/>
      <c r="U13411" s="13"/>
      <c r="V13411" s="13"/>
      <c r="W13411" s="13"/>
    </row>
    <row r="13412" spans="1:23" ht="30" x14ac:dyDescent="0.25">
      <c r="A13412" s="4" t="s">
        <v>110188</v>
      </c>
      <c r="B13412" s="4" t="s">
        <v>880</v>
      </c>
      <c r="C13412" s="4" t="s">
        <v>5802</v>
      </c>
      <c r="D13412" s="4" t="s">
        <v>35139</v>
      </c>
      <c r="E13412" s="4" t="s">
        <v>34</v>
      </c>
      <c r="F13412" s="4">
        <v>8818880093</v>
      </c>
      <c r="G13412" s="4">
        <v>8982033626</v>
      </c>
      <c r="H13412" s="4" t="s">
        <v>110186</v>
      </c>
      <c r="I13412" s="4" t="s">
        <v>110187</v>
      </c>
      <c r="J13412" s="4" t="s">
        <v>110189</v>
      </c>
      <c r="L13412" s="4" t="s">
        <v>110190</v>
      </c>
      <c r="M13412" s="4" t="s">
        <v>433</v>
      </c>
      <c r="N13412" s="4">
        <v>452001</v>
      </c>
      <c r="O13412" s="4" t="s">
        <v>110191</v>
      </c>
      <c r="P13412" s="4">
        <v>8048615255</v>
      </c>
      <c r="Q13412" s="31" t="s">
        <v>207859</v>
      </c>
      <c r="R13412" s="4"/>
      <c r="S13412" s="13" t="s">
        <v>194968</v>
      </c>
      <c r="T13412" s="13"/>
      <c r="U13412" s="13"/>
      <c r="V13412" s="13"/>
      <c r="W13412" s="13"/>
    </row>
    <row r="13413" spans="1:23" x14ac:dyDescent="0.25">
      <c r="A13413" s="4" t="s">
        <v>111424</v>
      </c>
      <c r="B13413" s="4" t="s">
        <v>880</v>
      </c>
      <c r="C13413" s="4" t="s">
        <v>562</v>
      </c>
      <c r="D13413" s="4"/>
      <c r="E13413" s="4" t="s">
        <v>65</v>
      </c>
      <c r="F13413" s="4">
        <v>9893060403</v>
      </c>
      <c r="G13413" s="4">
        <v>9826063882</v>
      </c>
      <c r="H13413" s="4" t="s">
        <v>111423</v>
      </c>
      <c r="I13413" s="4"/>
      <c r="J13413" s="4" t="s">
        <v>111425</v>
      </c>
      <c r="L13413" s="4" t="s">
        <v>111426</v>
      </c>
      <c r="M13413" s="4" t="s">
        <v>433</v>
      </c>
      <c r="N13413" s="4">
        <v>452008</v>
      </c>
      <c r="O13413" s="4"/>
      <c r="P13413" s="4">
        <v>8046041197</v>
      </c>
      <c r="Q13413" s="31"/>
      <c r="R13413" s="4"/>
      <c r="S13413" s="13" t="s">
        <v>200795</v>
      </c>
      <c r="T13413" s="13"/>
      <c r="U13413" s="13"/>
      <c r="V13413" s="13"/>
      <c r="W13413" s="13"/>
    </row>
    <row r="13414" spans="1:23" ht="45" x14ac:dyDescent="0.25">
      <c r="A13414" s="4" t="s">
        <v>111763</v>
      </c>
      <c r="B13414" s="4" t="s">
        <v>880</v>
      </c>
      <c r="C13414" s="4" t="s">
        <v>28064</v>
      </c>
      <c r="D13414" s="4" t="s">
        <v>24299</v>
      </c>
      <c r="E13414" s="4" t="s">
        <v>34</v>
      </c>
      <c r="F13414" s="4">
        <v>7415408343</v>
      </c>
      <c r="G13414" s="4">
        <v>7879701753</v>
      </c>
      <c r="H13414" s="4" t="s">
        <v>111762</v>
      </c>
      <c r="I13414" s="4"/>
      <c r="J13414" s="4" t="s">
        <v>111764</v>
      </c>
      <c r="L13414" s="4" t="s">
        <v>62262</v>
      </c>
      <c r="M13414" s="4" t="s">
        <v>433</v>
      </c>
      <c r="N13414" s="4">
        <v>452009</v>
      </c>
      <c r="O13414" s="4"/>
      <c r="P13414" s="4">
        <v>8043043083</v>
      </c>
      <c r="Q13414" s="31" t="s">
        <v>207860</v>
      </c>
      <c r="R13414" s="4"/>
      <c r="S13414" s="13" t="s">
        <v>217143</v>
      </c>
      <c r="T13414" s="13"/>
      <c r="U13414" s="13"/>
      <c r="V13414" s="13"/>
      <c r="W13414" s="13"/>
    </row>
    <row r="13415" spans="1:23" x14ac:dyDescent="0.25">
      <c r="A13415" s="4" t="s">
        <v>112000</v>
      </c>
      <c r="B13415" s="4" t="s">
        <v>880</v>
      </c>
      <c r="C13415" s="4" t="s">
        <v>96484</v>
      </c>
      <c r="D13415" s="4" t="s">
        <v>257</v>
      </c>
      <c r="E13415" s="4" t="s">
        <v>38657</v>
      </c>
      <c r="F13415" s="4">
        <v>9685091141</v>
      </c>
      <c r="G13415" s="4">
        <v>9685091121</v>
      </c>
      <c r="H13415" s="4" t="s">
        <v>111999</v>
      </c>
      <c r="I13415" s="4"/>
      <c r="J13415" s="4" t="s">
        <v>112001</v>
      </c>
      <c r="L13415" s="4" t="s">
        <v>60256</v>
      </c>
      <c r="M13415" s="4" t="s">
        <v>433</v>
      </c>
      <c r="N13415" s="4">
        <v>452006</v>
      </c>
      <c r="O13415" s="4" t="s">
        <v>45316</v>
      </c>
      <c r="P13415" s="4">
        <v>8043052420</v>
      </c>
      <c r="Q13415" s="31"/>
      <c r="R13415" s="4"/>
      <c r="S13415" s="13" t="s">
        <v>200796</v>
      </c>
      <c r="T13415" s="13"/>
      <c r="U13415" s="13"/>
      <c r="V13415" s="13"/>
      <c r="W13415" s="13"/>
    </row>
    <row r="13416" spans="1:23" x14ac:dyDescent="0.25">
      <c r="A13416" s="4" t="s">
        <v>112057</v>
      </c>
      <c r="B13416" s="4" t="s">
        <v>880</v>
      </c>
      <c r="C13416" s="4" t="s">
        <v>6886</v>
      </c>
      <c r="D13416" s="4" t="s">
        <v>44</v>
      </c>
      <c r="E13416" s="4" t="s">
        <v>34</v>
      </c>
      <c r="F13416" s="4">
        <v>9893034022</v>
      </c>
      <c r="G13416" s="4">
        <v>9644402004</v>
      </c>
      <c r="H13416" s="4" t="s">
        <v>112056</v>
      </c>
      <c r="I13416" s="4"/>
      <c r="J13416" s="4" t="s">
        <v>112058</v>
      </c>
      <c r="L13416" s="4" t="s">
        <v>8804</v>
      </c>
      <c r="M13416" s="4" t="s">
        <v>433</v>
      </c>
      <c r="N13416" s="4">
        <v>452018</v>
      </c>
      <c r="O13416" s="4"/>
      <c r="P13416" s="4">
        <v>8071932399</v>
      </c>
      <c r="Q13416" s="31" t="s">
        <v>217144</v>
      </c>
      <c r="R13416" s="4"/>
      <c r="S13416" s="13" t="s">
        <v>217145</v>
      </c>
      <c r="T13416" s="13"/>
      <c r="U13416" s="13"/>
      <c r="V13416" s="13"/>
      <c r="W13416" s="13"/>
    </row>
    <row r="13417" spans="1:23" x14ac:dyDescent="0.25">
      <c r="A13417" s="4" t="s">
        <v>112355</v>
      </c>
      <c r="B13417" s="4" t="s">
        <v>880</v>
      </c>
      <c r="C13417" s="4" t="s">
        <v>1850</v>
      </c>
      <c r="D13417" s="4" t="s">
        <v>39792</v>
      </c>
      <c r="E13417" s="4" t="s">
        <v>27</v>
      </c>
      <c r="F13417" s="4">
        <v>9424076540</v>
      </c>
      <c r="G13417" s="4">
        <v>9981906955</v>
      </c>
      <c r="H13417" s="4" t="s">
        <v>112354</v>
      </c>
      <c r="I13417" s="4"/>
      <c r="J13417" s="4" t="s">
        <v>112356</v>
      </c>
      <c r="L13417" s="4"/>
      <c r="M13417" s="4" t="s">
        <v>433</v>
      </c>
      <c r="N13417" s="4">
        <v>452001</v>
      </c>
      <c r="O13417" s="4" t="s">
        <v>112357</v>
      </c>
      <c r="P13417" s="4"/>
      <c r="Q13417" s="31"/>
      <c r="R13417" s="4"/>
      <c r="S13417" s="13" t="s">
        <v>217146</v>
      </c>
      <c r="T13417" s="13"/>
      <c r="U13417" s="13"/>
      <c r="V13417" s="13"/>
      <c r="W13417" s="13"/>
    </row>
    <row r="13418" spans="1:23" x14ac:dyDescent="0.25">
      <c r="A13418" s="4" t="s">
        <v>112535</v>
      </c>
      <c r="B13418" s="4" t="s">
        <v>880</v>
      </c>
      <c r="C13418" s="4" t="s">
        <v>141</v>
      </c>
      <c r="D13418" s="4" t="s">
        <v>42657</v>
      </c>
      <c r="E13418" s="4" t="s">
        <v>34</v>
      </c>
      <c r="F13418" s="4">
        <v>8889666665</v>
      </c>
      <c r="G13418" s="4">
        <v>9893083125</v>
      </c>
      <c r="H13418" s="4" t="s">
        <v>112533</v>
      </c>
      <c r="I13418" s="4" t="s">
        <v>112534</v>
      </c>
      <c r="J13418" s="4" t="s">
        <v>112536</v>
      </c>
      <c r="L13418" s="4" t="s">
        <v>111838</v>
      </c>
      <c r="M13418" s="4" t="s">
        <v>433</v>
      </c>
      <c r="N13418" s="4">
        <v>452001</v>
      </c>
      <c r="O13418" s="4" t="s">
        <v>112537</v>
      </c>
      <c r="P13418" s="4"/>
      <c r="Q13418" s="31"/>
      <c r="R13418" s="4"/>
      <c r="S13418" s="13" t="s">
        <v>112532</v>
      </c>
      <c r="T13418" s="13"/>
      <c r="U13418" s="13"/>
      <c r="V13418" s="13"/>
      <c r="W13418" s="13"/>
    </row>
    <row r="13419" spans="1:23" x14ac:dyDescent="0.25">
      <c r="A13419" s="4" t="s">
        <v>9114</v>
      </c>
      <c r="B13419" s="4" t="s">
        <v>880</v>
      </c>
      <c r="C13419" s="4" t="s">
        <v>434</v>
      </c>
      <c r="D13419" s="4" t="s">
        <v>113165</v>
      </c>
      <c r="E13419" s="4" t="s">
        <v>689</v>
      </c>
      <c r="F13419" s="4">
        <v>9425900179</v>
      </c>
      <c r="G13419" s="4"/>
      <c r="H13419" s="4" t="s">
        <v>113166</v>
      </c>
      <c r="I13419" s="4"/>
      <c r="J13419" s="4" t="s">
        <v>113167</v>
      </c>
      <c r="L13419" s="4" t="s">
        <v>113168</v>
      </c>
      <c r="M13419" s="4" t="s">
        <v>433</v>
      </c>
      <c r="N13419" s="4">
        <v>452007</v>
      </c>
      <c r="O13419" s="4" t="s">
        <v>113169</v>
      </c>
      <c r="P13419" s="4"/>
      <c r="Q13419" s="31"/>
      <c r="R13419" s="4"/>
      <c r="S13419" s="13" t="s">
        <v>228017</v>
      </c>
      <c r="T13419" s="13"/>
      <c r="U13419" s="13"/>
      <c r="V13419" s="13"/>
      <c r="W13419" s="13"/>
    </row>
    <row r="13420" spans="1:23" x14ac:dyDescent="0.25">
      <c r="A13420" s="4" t="s">
        <v>113944</v>
      </c>
      <c r="B13420" s="4" t="s">
        <v>880</v>
      </c>
      <c r="C13420" s="4" t="s">
        <v>2387</v>
      </c>
      <c r="D13420" s="4"/>
      <c r="E13420" s="4" t="s">
        <v>27</v>
      </c>
      <c r="F13420" s="4">
        <v>7723858165</v>
      </c>
      <c r="G13420" s="4">
        <v>9300030940</v>
      </c>
      <c r="H13420" s="4" t="s">
        <v>113943</v>
      </c>
      <c r="I13420" s="4"/>
      <c r="J13420" s="4" t="s">
        <v>113945</v>
      </c>
      <c r="L13420" s="4" t="s">
        <v>113946</v>
      </c>
      <c r="M13420" s="4" t="s">
        <v>433</v>
      </c>
      <c r="N13420" s="4">
        <v>452001</v>
      </c>
      <c r="O13420" s="4" t="s">
        <v>113947</v>
      </c>
      <c r="P13420" s="4"/>
      <c r="Q13420" s="31"/>
      <c r="R13420" s="4"/>
      <c r="S13420" s="13" t="s">
        <v>113942</v>
      </c>
      <c r="T13420" s="13"/>
      <c r="U13420" s="13"/>
      <c r="V13420" s="13"/>
      <c r="W13420" s="13"/>
    </row>
    <row r="13421" spans="1:23" ht="45" x14ac:dyDescent="0.25">
      <c r="A13421" s="4" t="s">
        <v>114245</v>
      </c>
      <c r="B13421" s="4" t="s">
        <v>880</v>
      </c>
      <c r="C13421" s="4" t="s">
        <v>1122</v>
      </c>
      <c r="D13421" s="4" t="s">
        <v>75276</v>
      </c>
      <c r="E13421" s="4" t="s">
        <v>27</v>
      </c>
      <c r="F13421" s="4">
        <v>9806051010</v>
      </c>
      <c r="G13421" s="4">
        <v>9644076466</v>
      </c>
      <c r="H13421" s="4" t="s">
        <v>114243</v>
      </c>
      <c r="I13421" s="4" t="s">
        <v>114244</v>
      </c>
      <c r="J13421" s="4" t="s">
        <v>114246</v>
      </c>
      <c r="L13421" s="4" t="s">
        <v>12531</v>
      </c>
      <c r="M13421" s="4" t="s">
        <v>433</v>
      </c>
      <c r="N13421" s="4">
        <v>452016</v>
      </c>
      <c r="O13421" s="4"/>
      <c r="P13421" s="4"/>
      <c r="Q13421" s="32" t="s">
        <v>207861</v>
      </c>
      <c r="R13421" s="10"/>
      <c r="S13421" s="13" t="s">
        <v>228018</v>
      </c>
      <c r="T13421" s="13"/>
      <c r="U13421" s="13"/>
      <c r="V13421" s="13"/>
      <c r="W13421" s="13"/>
    </row>
    <row r="13422" spans="1:23" ht="30" x14ac:dyDescent="0.25">
      <c r="A13422" s="4" t="s">
        <v>114320</v>
      </c>
      <c r="B13422" s="4" t="s">
        <v>880</v>
      </c>
      <c r="C13422" s="4" t="s">
        <v>114317</v>
      </c>
      <c r="D13422" s="4" t="s">
        <v>114318</v>
      </c>
      <c r="E13422" s="4" t="s">
        <v>175</v>
      </c>
      <c r="F13422" s="4">
        <v>9826027230</v>
      </c>
      <c r="G13422" s="4"/>
      <c r="H13422" s="4" t="s">
        <v>114319</v>
      </c>
      <c r="I13422" s="4"/>
      <c r="J13422" s="4" t="s">
        <v>114321</v>
      </c>
      <c r="L13422" s="4" t="s">
        <v>114322</v>
      </c>
      <c r="M13422" s="4" t="s">
        <v>433</v>
      </c>
      <c r="N13422" s="4">
        <v>452001</v>
      </c>
      <c r="O13422" s="4" t="s">
        <v>114323</v>
      </c>
      <c r="P13422" s="4"/>
      <c r="Q13422" s="31" t="s">
        <v>114316</v>
      </c>
      <c r="R13422" s="4"/>
      <c r="S13422" s="13" t="s">
        <v>228019</v>
      </c>
      <c r="T13422" s="13"/>
      <c r="U13422" s="13"/>
      <c r="V13422" s="13"/>
      <c r="W13422" s="13"/>
    </row>
    <row r="13423" spans="1:23" ht="30" x14ac:dyDescent="0.25">
      <c r="A13423" s="4" t="s">
        <v>114872</v>
      </c>
      <c r="B13423" s="4" t="s">
        <v>880</v>
      </c>
      <c r="C13423" s="4" t="s">
        <v>3165</v>
      </c>
      <c r="D13423" s="4" t="s">
        <v>15637</v>
      </c>
      <c r="E13423" s="4" t="s">
        <v>27</v>
      </c>
      <c r="F13423" s="4">
        <v>8962393503</v>
      </c>
      <c r="G13423" s="4">
        <v>8959325732</v>
      </c>
      <c r="H13423" s="4" t="s">
        <v>114871</v>
      </c>
      <c r="I13423" s="4"/>
      <c r="J13423" s="4" t="s">
        <v>114873</v>
      </c>
      <c r="L13423" s="4"/>
      <c r="M13423" s="4" t="s">
        <v>433</v>
      </c>
      <c r="N13423" s="4">
        <v>452001</v>
      </c>
      <c r="O13423" s="4"/>
      <c r="P13423" s="4"/>
      <c r="Q13423" s="31" t="s">
        <v>114869</v>
      </c>
      <c r="R13423" s="4"/>
      <c r="S13423" s="13" t="s">
        <v>114870</v>
      </c>
      <c r="T13423" s="13"/>
      <c r="U13423" s="13"/>
      <c r="V13423" s="13"/>
      <c r="W13423" s="13"/>
    </row>
    <row r="13424" spans="1:23" ht="45" x14ac:dyDescent="0.25">
      <c r="A13424" s="4" t="s">
        <v>115349</v>
      </c>
      <c r="B13424" s="4" t="s">
        <v>880</v>
      </c>
      <c r="C13424" s="4" t="s">
        <v>2693</v>
      </c>
      <c r="D13424" s="4" t="s">
        <v>570</v>
      </c>
      <c r="E13424" s="4" t="s">
        <v>27</v>
      </c>
      <c r="F13424" s="4">
        <v>9826052721</v>
      </c>
      <c r="G13424" s="4">
        <v>9425055626</v>
      </c>
      <c r="H13424" s="4" t="s">
        <v>115347</v>
      </c>
      <c r="I13424" s="4" t="s">
        <v>115348</v>
      </c>
      <c r="J13424" s="4" t="s">
        <v>115350</v>
      </c>
      <c r="L13424" s="4"/>
      <c r="M13424" s="4" t="s">
        <v>433</v>
      </c>
      <c r="N13424" s="4">
        <v>452006</v>
      </c>
      <c r="O13424" s="4" t="s">
        <v>115351</v>
      </c>
      <c r="P13424" s="4"/>
      <c r="Q13424" s="31" t="s">
        <v>217147</v>
      </c>
      <c r="R13424" s="4"/>
      <c r="S13424" s="13" t="s">
        <v>228020</v>
      </c>
      <c r="T13424" s="13"/>
      <c r="U13424" s="13"/>
      <c r="V13424" s="13"/>
      <c r="W13424" s="13"/>
    </row>
    <row r="13425" spans="1:23" ht="45" x14ac:dyDescent="0.25">
      <c r="A13425" s="4" t="s">
        <v>116168</v>
      </c>
      <c r="B13425" s="4" t="s">
        <v>880</v>
      </c>
      <c r="C13425" s="4" t="s">
        <v>141</v>
      </c>
      <c r="D13425" s="4" t="s">
        <v>34498</v>
      </c>
      <c r="E13425" s="4" t="s">
        <v>235</v>
      </c>
      <c r="F13425" s="4">
        <v>9893571021</v>
      </c>
      <c r="G13425" s="4"/>
      <c r="H13425" s="4" t="s">
        <v>116166</v>
      </c>
      <c r="I13425" s="4" t="s">
        <v>116167</v>
      </c>
      <c r="J13425" s="4" t="s">
        <v>116169</v>
      </c>
      <c r="L13425" s="4" t="s">
        <v>116170</v>
      </c>
      <c r="M13425" s="4" t="s">
        <v>433</v>
      </c>
      <c r="N13425" s="4">
        <v>452001</v>
      </c>
      <c r="O13425" s="4" t="s">
        <v>116171</v>
      </c>
      <c r="P13425" s="4"/>
      <c r="Q13425" s="31" t="s">
        <v>116165</v>
      </c>
      <c r="R13425" s="4"/>
      <c r="S13425" s="13" t="s">
        <v>228021</v>
      </c>
      <c r="T13425" s="13"/>
      <c r="U13425" s="13"/>
      <c r="V13425" s="13"/>
      <c r="W13425" s="13"/>
    </row>
    <row r="13426" spans="1:23" ht="45" x14ac:dyDescent="0.25">
      <c r="A13426" s="4" t="s">
        <v>116630</v>
      </c>
      <c r="B13426" s="4" t="s">
        <v>880</v>
      </c>
      <c r="C13426" s="4" t="s">
        <v>2658</v>
      </c>
      <c r="D13426" s="4" t="s">
        <v>337</v>
      </c>
      <c r="E13426" s="4" t="s">
        <v>235</v>
      </c>
      <c r="F13426" s="4">
        <v>9630007771</v>
      </c>
      <c r="G13426" s="4">
        <v>9691744550</v>
      </c>
      <c r="H13426" s="4" t="s">
        <v>116629</v>
      </c>
      <c r="I13426" s="4"/>
      <c r="J13426" s="4" t="s">
        <v>116631</v>
      </c>
      <c r="L13426" s="4" t="s">
        <v>111861</v>
      </c>
      <c r="M13426" s="4" t="s">
        <v>433</v>
      </c>
      <c r="N13426" s="4">
        <v>452001</v>
      </c>
      <c r="O13426" s="4"/>
      <c r="P13426" s="4"/>
      <c r="Q13426" s="31" t="s">
        <v>207862</v>
      </c>
      <c r="R13426" s="4"/>
      <c r="S13426" s="13" t="s">
        <v>228022</v>
      </c>
      <c r="T13426" s="13"/>
      <c r="U13426" s="13"/>
      <c r="V13426" s="13"/>
      <c r="W13426" s="13"/>
    </row>
    <row r="13427" spans="1:23" ht="30" x14ac:dyDescent="0.25">
      <c r="A13427" s="4" t="s">
        <v>116861</v>
      </c>
      <c r="B13427" s="4" t="s">
        <v>880</v>
      </c>
      <c r="C13427" s="4" t="s">
        <v>5299</v>
      </c>
      <c r="D13427" s="4"/>
      <c r="E13427" s="4" t="s">
        <v>27</v>
      </c>
      <c r="F13427" s="4">
        <v>9893404909</v>
      </c>
      <c r="G13427" s="4"/>
      <c r="H13427" s="4" t="s">
        <v>116859</v>
      </c>
      <c r="I13427" s="4" t="s">
        <v>116860</v>
      </c>
      <c r="J13427" s="4" t="s">
        <v>116862</v>
      </c>
      <c r="L13427" s="4" t="s">
        <v>40578</v>
      </c>
      <c r="M13427" s="4" t="s">
        <v>433</v>
      </c>
      <c r="N13427" s="4">
        <v>452001</v>
      </c>
      <c r="O13427" s="4" t="s">
        <v>116863</v>
      </c>
      <c r="P13427" s="4"/>
      <c r="Q13427" s="31" t="s">
        <v>116858</v>
      </c>
      <c r="R13427" s="4"/>
      <c r="S13427" s="13" t="s">
        <v>200797</v>
      </c>
      <c r="T13427" s="13"/>
      <c r="U13427" s="13"/>
      <c r="V13427" s="13"/>
      <c r="W13427" s="13"/>
    </row>
    <row r="13428" spans="1:23" x14ac:dyDescent="0.25">
      <c r="A13428" s="4" t="s">
        <v>117176</v>
      </c>
      <c r="B13428" s="4" t="s">
        <v>880</v>
      </c>
      <c r="C13428" s="4" t="s">
        <v>27917</v>
      </c>
      <c r="D13428" s="4" t="s">
        <v>12258</v>
      </c>
      <c r="E13428" s="4" t="s">
        <v>117174</v>
      </c>
      <c r="F13428" s="4">
        <v>9713958869</v>
      </c>
      <c r="G13428" s="4">
        <v>9111432112</v>
      </c>
      <c r="H13428" s="4" t="s">
        <v>117175</v>
      </c>
      <c r="I13428" s="4"/>
      <c r="J13428" s="4" t="s">
        <v>117177</v>
      </c>
      <c r="L13428" s="4"/>
      <c r="M13428" s="4" t="s">
        <v>433</v>
      </c>
      <c r="N13428" s="4">
        <v>452010</v>
      </c>
      <c r="O13428" s="4"/>
      <c r="P13428" s="4"/>
      <c r="Q13428" s="31"/>
      <c r="R13428" s="4"/>
      <c r="S13428" s="13" t="s">
        <v>200798</v>
      </c>
      <c r="T13428" s="13"/>
      <c r="U13428" s="13"/>
      <c r="V13428" s="13"/>
      <c r="W13428" s="13"/>
    </row>
    <row r="13429" spans="1:23" ht="30" x14ac:dyDescent="0.25">
      <c r="A13429" s="4" t="s">
        <v>117834</v>
      </c>
      <c r="B13429" s="4" t="s">
        <v>880</v>
      </c>
      <c r="C13429" s="4" t="s">
        <v>2999</v>
      </c>
      <c r="D13429" s="4" t="s">
        <v>2155</v>
      </c>
      <c r="E13429" s="4" t="s">
        <v>34</v>
      </c>
      <c r="F13429" s="4">
        <v>9926700300</v>
      </c>
      <c r="G13429" s="4"/>
      <c r="H13429" s="4" t="s">
        <v>117833</v>
      </c>
      <c r="I13429" s="4"/>
      <c r="J13429" s="4" t="s">
        <v>117835</v>
      </c>
      <c r="L13429" s="4" t="s">
        <v>9400</v>
      </c>
      <c r="M13429" s="4" t="s">
        <v>433</v>
      </c>
      <c r="N13429" s="4">
        <v>452010</v>
      </c>
      <c r="O13429" s="4"/>
      <c r="P13429" s="4"/>
      <c r="Q13429" s="31" t="s">
        <v>207863</v>
      </c>
      <c r="R13429" s="4"/>
      <c r="S13429" s="13" t="s">
        <v>217148</v>
      </c>
      <c r="T13429" s="13"/>
      <c r="U13429" s="13"/>
      <c r="V13429" s="13"/>
      <c r="W13429" s="13"/>
    </row>
    <row r="13430" spans="1:23" ht="30" x14ac:dyDescent="0.25">
      <c r="A13430" s="4" t="s">
        <v>118185</v>
      </c>
      <c r="B13430" s="4" t="s">
        <v>880</v>
      </c>
      <c r="C13430" s="4" t="s">
        <v>118183</v>
      </c>
      <c r="D13430" s="4" t="s">
        <v>337</v>
      </c>
      <c r="E13430" s="4" t="s">
        <v>27</v>
      </c>
      <c r="F13430" s="4">
        <v>9329508585</v>
      </c>
      <c r="G13430" s="4">
        <v>7828116563</v>
      </c>
      <c r="H13430" s="4" t="s">
        <v>118184</v>
      </c>
      <c r="I13430" s="4"/>
      <c r="J13430" s="4" t="s">
        <v>118186</v>
      </c>
      <c r="L13430" s="4" t="s">
        <v>118187</v>
      </c>
      <c r="M13430" s="4" t="s">
        <v>433</v>
      </c>
      <c r="N13430" s="4">
        <v>452002</v>
      </c>
      <c r="O13430" s="4"/>
      <c r="P13430" s="4"/>
      <c r="Q13430" s="31" t="s">
        <v>118182</v>
      </c>
      <c r="R13430" s="4"/>
      <c r="S13430" s="13" t="s">
        <v>200799</v>
      </c>
      <c r="T13430" s="13"/>
      <c r="U13430" s="13"/>
      <c r="V13430" s="13"/>
      <c r="W13430" s="13"/>
    </row>
    <row r="13431" spans="1:23" ht="45" x14ac:dyDescent="0.25">
      <c r="A13431" s="4" t="s">
        <v>118618</v>
      </c>
      <c r="B13431" s="4" t="s">
        <v>880</v>
      </c>
      <c r="C13431" s="4" t="s">
        <v>2387</v>
      </c>
      <c r="D13431" s="4" t="s">
        <v>18463</v>
      </c>
      <c r="E13431" s="4" t="s">
        <v>27</v>
      </c>
      <c r="F13431" s="4">
        <v>9302100846</v>
      </c>
      <c r="G13431" s="4">
        <v>9669238999</v>
      </c>
      <c r="H13431" s="4" t="s">
        <v>118617</v>
      </c>
      <c r="I13431" s="4"/>
      <c r="J13431" s="4" t="s">
        <v>118619</v>
      </c>
      <c r="L13431" s="4" t="s">
        <v>25211</v>
      </c>
      <c r="M13431" s="4" t="s">
        <v>433</v>
      </c>
      <c r="N13431" s="4">
        <v>452007</v>
      </c>
      <c r="O13431" s="4"/>
      <c r="P13431" s="4"/>
      <c r="Q13431" s="31" t="s">
        <v>118616</v>
      </c>
      <c r="R13431" s="4"/>
      <c r="S13431" s="13" t="s">
        <v>118616</v>
      </c>
      <c r="T13431" s="13"/>
      <c r="U13431" s="13"/>
      <c r="V13431" s="13"/>
      <c r="W13431" s="13"/>
    </row>
    <row r="13432" spans="1:23" ht="30" x14ac:dyDescent="0.25">
      <c r="A13432" s="4" t="s">
        <v>118748</v>
      </c>
      <c r="B13432" s="4" t="s">
        <v>880</v>
      </c>
      <c r="C13432" s="4" t="s">
        <v>1478</v>
      </c>
      <c r="D13432" s="4" t="s">
        <v>337</v>
      </c>
      <c r="E13432" s="4" t="s">
        <v>27</v>
      </c>
      <c r="F13432" s="4">
        <v>9826054576</v>
      </c>
      <c r="G13432" s="4"/>
      <c r="H13432" s="4" t="s">
        <v>118747</v>
      </c>
      <c r="I13432" s="4"/>
      <c r="J13432" s="4" t="s">
        <v>118749</v>
      </c>
      <c r="L13432" s="4"/>
      <c r="M13432" s="4" t="s">
        <v>433</v>
      </c>
      <c r="N13432" s="4">
        <v>452010</v>
      </c>
      <c r="O13432" s="4" t="s">
        <v>118750</v>
      </c>
      <c r="P13432" s="4"/>
      <c r="Q13432" s="31" t="s">
        <v>207864</v>
      </c>
      <c r="R13432" s="4"/>
      <c r="S13432" s="13" t="s">
        <v>228023</v>
      </c>
      <c r="T13432" s="13"/>
      <c r="U13432" s="13"/>
      <c r="V13432" s="13"/>
      <c r="W13432" s="13"/>
    </row>
    <row r="13433" spans="1:23" ht="30" x14ac:dyDescent="0.25">
      <c r="A13433" s="4" t="s">
        <v>118822</v>
      </c>
      <c r="B13433" s="4" t="s">
        <v>880</v>
      </c>
      <c r="C13433" s="4" t="s">
        <v>2952</v>
      </c>
      <c r="D13433" s="4" t="s">
        <v>104133</v>
      </c>
      <c r="E13433" s="4" t="s">
        <v>27</v>
      </c>
      <c r="F13433" s="4">
        <v>9806379622</v>
      </c>
      <c r="G13433" s="4"/>
      <c r="H13433" s="4" t="s">
        <v>118821</v>
      </c>
      <c r="I13433" s="4"/>
      <c r="J13433" s="4" t="s">
        <v>118823</v>
      </c>
      <c r="L13433" s="4" t="s">
        <v>7654</v>
      </c>
      <c r="M13433" s="4" t="s">
        <v>433</v>
      </c>
      <c r="N13433" s="4">
        <v>452010</v>
      </c>
      <c r="O13433" s="4"/>
      <c r="P13433" s="4"/>
      <c r="Q13433" s="31" t="s">
        <v>118820</v>
      </c>
      <c r="R13433" s="4"/>
      <c r="S13433" s="13" t="s">
        <v>118820</v>
      </c>
      <c r="T13433" s="13"/>
      <c r="U13433" s="13"/>
      <c r="V13433" s="13"/>
      <c r="W13433" s="13"/>
    </row>
    <row r="13434" spans="1:23" ht="45" x14ac:dyDescent="0.25">
      <c r="A13434" s="4" t="s">
        <v>24675</v>
      </c>
      <c r="B13434" s="4" t="s">
        <v>880</v>
      </c>
      <c r="C13434" s="4" t="s">
        <v>28064</v>
      </c>
      <c r="D13434" s="4" t="s">
        <v>337</v>
      </c>
      <c r="E13434" s="4" t="s">
        <v>27</v>
      </c>
      <c r="F13434" s="4">
        <v>7049595931</v>
      </c>
      <c r="G13434" s="4">
        <v>9425076481</v>
      </c>
      <c r="H13434" s="4" t="s">
        <v>119005</v>
      </c>
      <c r="I13434" s="4" t="s">
        <v>119006</v>
      </c>
      <c r="J13434" s="4" t="s">
        <v>119007</v>
      </c>
      <c r="L13434" s="4" t="s">
        <v>119008</v>
      </c>
      <c r="M13434" s="4" t="s">
        <v>433</v>
      </c>
      <c r="N13434" s="4">
        <v>452007</v>
      </c>
      <c r="O13434" s="4"/>
      <c r="P13434" s="4"/>
      <c r="Q13434" s="31" t="s">
        <v>119004</v>
      </c>
      <c r="R13434" s="4"/>
      <c r="S13434" s="13" t="s">
        <v>200800</v>
      </c>
      <c r="T13434" s="13"/>
      <c r="U13434" s="13"/>
      <c r="V13434" s="13"/>
      <c r="W13434" s="13"/>
    </row>
    <row r="13435" spans="1:23" ht="30" x14ac:dyDescent="0.25">
      <c r="A13435" s="4" t="s">
        <v>119614</v>
      </c>
      <c r="B13435" s="4" t="s">
        <v>880</v>
      </c>
      <c r="C13435" s="4" t="s">
        <v>6374</v>
      </c>
      <c r="D13435" s="4" t="s">
        <v>12093</v>
      </c>
      <c r="E13435" s="4" t="s">
        <v>9029</v>
      </c>
      <c r="F13435" s="4">
        <v>7314082390</v>
      </c>
      <c r="G13435" s="4"/>
      <c r="H13435" s="4" t="s">
        <v>119613</v>
      </c>
      <c r="I13435" s="4"/>
      <c r="J13435" s="4" t="s">
        <v>119615</v>
      </c>
      <c r="L13435" s="4" t="s">
        <v>86773</v>
      </c>
      <c r="M13435" s="4" t="s">
        <v>433</v>
      </c>
      <c r="N13435" s="4">
        <v>452010</v>
      </c>
      <c r="O13435" s="4" t="s">
        <v>119616</v>
      </c>
      <c r="P13435" s="4"/>
      <c r="Q13435" s="31" t="s">
        <v>119612</v>
      </c>
      <c r="R13435" s="4"/>
      <c r="S13435" s="13" t="s">
        <v>200801</v>
      </c>
      <c r="T13435" s="13"/>
      <c r="U13435" s="13"/>
      <c r="V13435" s="13"/>
      <c r="W13435" s="13"/>
    </row>
    <row r="13436" spans="1:23" ht="45" x14ac:dyDescent="0.25">
      <c r="A13436" s="4" t="s">
        <v>119631</v>
      </c>
      <c r="B13436" s="4" t="s">
        <v>880</v>
      </c>
      <c r="C13436" s="4" t="s">
        <v>6984</v>
      </c>
      <c r="D13436" s="4"/>
      <c r="E13436" s="4" t="s">
        <v>27</v>
      </c>
      <c r="F13436" s="4">
        <v>7272404455</v>
      </c>
      <c r="G13436" s="4">
        <v>9981533318</v>
      </c>
      <c r="H13436" s="4" t="s">
        <v>119630</v>
      </c>
      <c r="I13436" s="4"/>
      <c r="J13436" s="4" t="s">
        <v>119632</v>
      </c>
      <c r="L13436" s="4" t="s">
        <v>119632</v>
      </c>
      <c r="M13436" s="4" t="s">
        <v>433</v>
      </c>
      <c r="N13436" s="4">
        <v>455001</v>
      </c>
      <c r="O13436" s="4" t="s">
        <v>119633</v>
      </c>
      <c r="P13436" s="4"/>
      <c r="Q13436" s="31" t="s">
        <v>119629</v>
      </c>
      <c r="R13436" s="4"/>
      <c r="S13436" s="13" t="s">
        <v>228024</v>
      </c>
      <c r="T13436" s="13"/>
      <c r="U13436" s="13"/>
      <c r="V13436" s="13"/>
      <c r="W13436" s="13"/>
    </row>
    <row r="13437" spans="1:23" x14ac:dyDescent="0.25">
      <c r="A13437" s="4" t="s">
        <v>119636</v>
      </c>
      <c r="B13437" s="4" t="s">
        <v>880</v>
      </c>
      <c r="C13437" s="4" t="s">
        <v>119634</v>
      </c>
      <c r="D13437" s="4"/>
      <c r="E13437" s="4" t="s">
        <v>27</v>
      </c>
      <c r="F13437" s="4">
        <v>7089755488</v>
      </c>
      <c r="G13437" s="4"/>
      <c r="H13437" s="4" t="s">
        <v>119635</v>
      </c>
      <c r="I13437" s="4"/>
      <c r="J13437" s="4" t="s">
        <v>119637</v>
      </c>
      <c r="L13437" s="4" t="s">
        <v>119638</v>
      </c>
      <c r="M13437" s="4" t="s">
        <v>433</v>
      </c>
      <c r="N13437" s="4">
        <v>452009</v>
      </c>
      <c r="O13437" s="4"/>
      <c r="P13437" s="4"/>
      <c r="Q13437" s="31" t="s">
        <v>207865</v>
      </c>
      <c r="R13437" s="4"/>
      <c r="S13437" s="13" t="s">
        <v>207865</v>
      </c>
      <c r="T13437" s="13"/>
      <c r="U13437" s="13"/>
      <c r="V13437" s="13"/>
      <c r="W13437" s="13"/>
    </row>
    <row r="13438" spans="1:23" ht="45" x14ac:dyDescent="0.25">
      <c r="A13438" s="4" t="s">
        <v>119642</v>
      </c>
      <c r="B13438" s="4" t="s">
        <v>880</v>
      </c>
      <c r="C13438" s="4" t="s">
        <v>24325</v>
      </c>
      <c r="D13438" s="4" t="s">
        <v>2094</v>
      </c>
      <c r="E13438" s="4" t="s">
        <v>27</v>
      </c>
      <c r="F13438" s="4">
        <v>9981333706</v>
      </c>
      <c r="G13438" s="4">
        <v>9713330959</v>
      </c>
      <c r="H13438" s="4" t="s">
        <v>119641</v>
      </c>
      <c r="I13438" s="4"/>
      <c r="J13438" s="4" t="s">
        <v>119643</v>
      </c>
      <c r="L13438" s="4" t="s">
        <v>56857</v>
      </c>
      <c r="M13438" s="4" t="s">
        <v>433</v>
      </c>
      <c r="N13438" s="4">
        <v>452001</v>
      </c>
      <c r="O13438" s="4"/>
      <c r="P13438" s="4"/>
      <c r="Q13438" s="31" t="s">
        <v>119639</v>
      </c>
      <c r="R13438" s="4"/>
      <c r="S13438" s="13" t="s">
        <v>119640</v>
      </c>
      <c r="T13438" s="13"/>
      <c r="U13438" s="13"/>
      <c r="V13438" s="13"/>
      <c r="W13438" s="13"/>
    </row>
    <row r="13439" spans="1:23" x14ac:dyDescent="0.25">
      <c r="A13439" s="4" t="s">
        <v>120499</v>
      </c>
      <c r="B13439" s="4" t="s">
        <v>880</v>
      </c>
      <c r="C13439" s="4" t="s">
        <v>148</v>
      </c>
      <c r="D13439" s="4" t="s">
        <v>41817</v>
      </c>
      <c r="E13439" s="4" t="s">
        <v>27</v>
      </c>
      <c r="F13439" s="4">
        <v>8817733136</v>
      </c>
      <c r="G13439" s="4">
        <v>7745958920</v>
      </c>
      <c r="H13439" s="4" t="s">
        <v>120497</v>
      </c>
      <c r="I13439" s="4" t="s">
        <v>120498</v>
      </c>
      <c r="J13439" s="4" t="s">
        <v>120500</v>
      </c>
      <c r="L13439" s="4" t="s">
        <v>120501</v>
      </c>
      <c r="M13439" s="4" t="s">
        <v>433</v>
      </c>
      <c r="N13439" s="4">
        <v>452001</v>
      </c>
      <c r="O13439" s="4"/>
      <c r="P13439" s="4"/>
      <c r="Q13439" s="31"/>
      <c r="R13439" s="4"/>
      <c r="S13439" s="13" t="s">
        <v>120496</v>
      </c>
      <c r="T13439" s="13"/>
      <c r="U13439" s="13"/>
      <c r="V13439" s="13"/>
      <c r="W13439" s="13"/>
    </row>
    <row r="13440" spans="1:23" x14ac:dyDescent="0.25">
      <c r="A13440" s="4" t="s">
        <v>120856</v>
      </c>
      <c r="B13440" s="4" t="s">
        <v>880</v>
      </c>
      <c r="C13440" s="4" t="s">
        <v>42596</v>
      </c>
      <c r="D13440" s="4"/>
      <c r="E13440" s="4" t="s">
        <v>32540</v>
      </c>
      <c r="F13440" s="4">
        <v>9425406411</v>
      </c>
      <c r="G13440" s="4"/>
      <c r="H13440" s="4" t="s">
        <v>120855</v>
      </c>
      <c r="I13440" s="4"/>
      <c r="J13440" s="4" t="s">
        <v>120857</v>
      </c>
      <c r="L13440" s="4" t="s">
        <v>120858</v>
      </c>
      <c r="M13440" s="4" t="s">
        <v>433</v>
      </c>
      <c r="N13440" s="4">
        <v>380014</v>
      </c>
      <c r="O13440" s="4" t="s">
        <v>120859</v>
      </c>
      <c r="P13440" s="4"/>
      <c r="Q13440" s="31"/>
      <c r="R13440" s="4"/>
      <c r="S13440" s="13" t="s">
        <v>228025</v>
      </c>
      <c r="T13440" s="13"/>
      <c r="U13440" s="13"/>
      <c r="V13440" s="13"/>
      <c r="W13440" s="13"/>
    </row>
    <row r="13441" spans="1:23" ht="30" x14ac:dyDescent="0.25">
      <c r="A13441" s="4" t="s">
        <v>121679</v>
      </c>
      <c r="B13441" s="4" t="s">
        <v>880</v>
      </c>
      <c r="C13441" s="4" t="s">
        <v>121675</v>
      </c>
      <c r="D13441" s="4" t="s">
        <v>121676</v>
      </c>
      <c r="E13441" s="4" t="s">
        <v>34</v>
      </c>
      <c r="F13441" s="4">
        <v>9752797786</v>
      </c>
      <c r="G13441" s="4"/>
      <c r="H13441" s="4" t="s">
        <v>121677</v>
      </c>
      <c r="I13441" s="4" t="s">
        <v>121678</v>
      </c>
      <c r="J13441" s="4" t="s">
        <v>121680</v>
      </c>
      <c r="L13441" s="4" t="s">
        <v>53824</v>
      </c>
      <c r="M13441" s="4" t="s">
        <v>433</v>
      </c>
      <c r="N13441" s="4">
        <v>453331</v>
      </c>
      <c r="O13441" s="4"/>
      <c r="P13441" s="4"/>
      <c r="Q13441" s="31" t="s">
        <v>207866</v>
      </c>
      <c r="R13441" s="4"/>
      <c r="S13441" s="13" t="s">
        <v>217149</v>
      </c>
      <c r="T13441" s="13"/>
      <c r="U13441" s="13"/>
      <c r="V13441" s="13"/>
      <c r="W13441" s="13"/>
    </row>
    <row r="13442" spans="1:23" ht="30" x14ac:dyDescent="0.25">
      <c r="A13442" s="4" t="s">
        <v>122176</v>
      </c>
      <c r="B13442" s="4" t="s">
        <v>880</v>
      </c>
      <c r="C13442" s="4" t="s">
        <v>122174</v>
      </c>
      <c r="D13442" s="4" t="s">
        <v>93849</v>
      </c>
      <c r="E13442" s="4" t="s">
        <v>34</v>
      </c>
      <c r="F13442" s="4">
        <v>7312460058</v>
      </c>
      <c r="G13442" s="4"/>
      <c r="H13442" s="4" t="s">
        <v>122175</v>
      </c>
      <c r="I13442" s="4"/>
      <c r="J13442" s="4" t="s">
        <v>122177</v>
      </c>
      <c r="L13442" s="4"/>
      <c r="M13442" s="4" t="s">
        <v>433</v>
      </c>
      <c r="N13442" s="4">
        <v>452012</v>
      </c>
      <c r="O13442" s="4"/>
      <c r="P13442" s="4"/>
      <c r="Q13442" s="31" t="s">
        <v>200802</v>
      </c>
      <c r="R13442" s="4"/>
      <c r="S13442" s="13" t="s">
        <v>200802</v>
      </c>
      <c r="T13442" s="13"/>
      <c r="U13442" s="13"/>
      <c r="V13442" s="13"/>
      <c r="W13442" s="13"/>
    </row>
    <row r="13443" spans="1:23" ht="30" x14ac:dyDescent="0.25">
      <c r="A13443" s="4" t="s">
        <v>122323</v>
      </c>
      <c r="B13443" s="4" t="s">
        <v>880</v>
      </c>
      <c r="C13443" s="4" t="s">
        <v>426</v>
      </c>
      <c r="D13443" s="4" t="s">
        <v>604</v>
      </c>
      <c r="E13443" s="4" t="s">
        <v>27</v>
      </c>
      <c r="F13443" s="4">
        <v>7509061007</v>
      </c>
      <c r="G13443" s="4">
        <v>7509061000</v>
      </c>
      <c r="H13443" s="4" t="s">
        <v>122321</v>
      </c>
      <c r="I13443" s="4" t="s">
        <v>122322</v>
      </c>
      <c r="J13443" s="4" t="s">
        <v>122324</v>
      </c>
      <c r="L13443" s="4" t="s">
        <v>44458</v>
      </c>
      <c r="M13443" s="4" t="s">
        <v>433</v>
      </c>
      <c r="N13443" s="4">
        <v>452001</v>
      </c>
      <c r="O13443" s="4" t="s">
        <v>122325</v>
      </c>
      <c r="P13443" s="4"/>
      <c r="Q13443" s="31" t="s">
        <v>217150</v>
      </c>
      <c r="R13443" s="4"/>
      <c r="S13443" s="13" t="s">
        <v>217151</v>
      </c>
      <c r="T13443" s="13"/>
      <c r="U13443" s="13"/>
      <c r="V13443" s="13"/>
      <c r="W13443" s="13"/>
    </row>
    <row r="13444" spans="1:23" ht="45" x14ac:dyDescent="0.25">
      <c r="A13444" s="4" t="s">
        <v>122876</v>
      </c>
      <c r="B13444" s="4" t="s">
        <v>880</v>
      </c>
      <c r="C13444" s="4" t="s">
        <v>44383</v>
      </c>
      <c r="D13444" s="4"/>
      <c r="E13444" s="4" t="s">
        <v>27</v>
      </c>
      <c r="F13444" s="4">
        <v>8982115364</v>
      </c>
      <c r="G13444" s="4">
        <v>8602653492</v>
      </c>
      <c r="H13444" s="4" t="s">
        <v>122875</v>
      </c>
      <c r="I13444" s="4"/>
      <c r="J13444" s="4" t="s">
        <v>122877</v>
      </c>
      <c r="L13444" s="4" t="s">
        <v>122878</v>
      </c>
      <c r="M13444" s="4" t="s">
        <v>433</v>
      </c>
      <c r="N13444" s="4">
        <v>452010</v>
      </c>
      <c r="O13444" s="4"/>
      <c r="P13444" s="4"/>
      <c r="Q13444" s="31" t="s">
        <v>207867</v>
      </c>
      <c r="R13444" s="4"/>
      <c r="S13444" s="13" t="s">
        <v>194969</v>
      </c>
      <c r="T13444" s="13"/>
      <c r="U13444" s="13"/>
      <c r="V13444" s="13"/>
      <c r="W13444" s="13"/>
    </row>
    <row r="13445" spans="1:23" ht="30" x14ac:dyDescent="0.25">
      <c r="A13445" s="4" t="s">
        <v>11157</v>
      </c>
      <c r="B13445" s="4" t="s">
        <v>880</v>
      </c>
      <c r="C13445" s="4" t="s">
        <v>484</v>
      </c>
      <c r="D13445" s="4" t="s">
        <v>149</v>
      </c>
      <c r="E13445" s="4" t="s">
        <v>34</v>
      </c>
      <c r="F13445" s="4">
        <v>9826406076</v>
      </c>
      <c r="G13445" s="4"/>
      <c r="H13445" s="4" t="s">
        <v>123841</v>
      </c>
      <c r="I13445" s="4"/>
      <c r="J13445" s="4" t="s">
        <v>123842</v>
      </c>
      <c r="L13445" s="4" t="s">
        <v>84974</v>
      </c>
      <c r="M13445" s="4" t="s">
        <v>433</v>
      </c>
      <c r="N13445" s="4">
        <v>452015</v>
      </c>
      <c r="O13445" s="4"/>
      <c r="P13445" s="4"/>
      <c r="Q13445" s="31" t="s">
        <v>207868</v>
      </c>
      <c r="R13445" s="4"/>
      <c r="S13445" s="13" t="s">
        <v>217152</v>
      </c>
      <c r="T13445" s="13"/>
      <c r="U13445" s="13"/>
      <c r="V13445" s="13"/>
      <c r="W13445" s="13"/>
    </row>
    <row r="13446" spans="1:23" x14ac:dyDescent="0.25">
      <c r="A13446" s="4" t="s">
        <v>123989</v>
      </c>
      <c r="B13446" s="4" t="s">
        <v>880</v>
      </c>
      <c r="C13446" s="4" t="s">
        <v>1079</v>
      </c>
      <c r="D13446" s="4" t="s">
        <v>24299</v>
      </c>
      <c r="E13446" s="4" t="s">
        <v>27</v>
      </c>
      <c r="F13446" s="4">
        <v>9009609420</v>
      </c>
      <c r="G13446" s="4">
        <v>9617229959</v>
      </c>
      <c r="H13446" s="4" t="s">
        <v>123987</v>
      </c>
      <c r="I13446" s="4" t="s">
        <v>123988</v>
      </c>
      <c r="J13446" s="4" t="s">
        <v>123990</v>
      </c>
      <c r="L13446" s="4" t="s">
        <v>123991</v>
      </c>
      <c r="M13446" s="4" t="s">
        <v>433</v>
      </c>
      <c r="N13446" s="4">
        <v>452001</v>
      </c>
      <c r="O13446" s="4"/>
      <c r="P13446" s="4"/>
      <c r="Q13446" s="31"/>
      <c r="R13446" s="4"/>
      <c r="S13446" s="13" t="s">
        <v>123986</v>
      </c>
      <c r="T13446" s="13"/>
      <c r="U13446" s="13"/>
      <c r="V13446" s="13"/>
      <c r="W13446" s="13"/>
    </row>
    <row r="13447" spans="1:23" ht="30" x14ac:dyDescent="0.25">
      <c r="A13447" s="4" t="s">
        <v>124135</v>
      </c>
      <c r="B13447" s="4" t="s">
        <v>880</v>
      </c>
      <c r="C13447" s="4" t="s">
        <v>1659</v>
      </c>
      <c r="D13447" s="4" t="s">
        <v>129</v>
      </c>
      <c r="E13447" s="4"/>
      <c r="F13447" s="4">
        <v>9039992813</v>
      </c>
      <c r="G13447" s="4"/>
      <c r="H13447" s="4" t="s">
        <v>124134</v>
      </c>
      <c r="I13447" s="4"/>
      <c r="J13447" s="4" t="s">
        <v>124136</v>
      </c>
      <c r="L13447" s="4"/>
      <c r="M13447" s="4" t="s">
        <v>433</v>
      </c>
      <c r="N13447" s="4">
        <v>452002</v>
      </c>
      <c r="O13447" s="4"/>
      <c r="P13447" s="4"/>
      <c r="Q13447" s="31" t="s">
        <v>124133</v>
      </c>
      <c r="R13447" s="4"/>
      <c r="S13447" s="13" t="s">
        <v>124133</v>
      </c>
      <c r="T13447" s="13"/>
      <c r="U13447" s="13"/>
      <c r="V13447" s="13"/>
      <c r="W13447" s="13"/>
    </row>
    <row r="13448" spans="1:23" ht="30" x14ac:dyDescent="0.25">
      <c r="A13448" s="4" t="s">
        <v>9696</v>
      </c>
      <c r="B13448" s="4" t="s">
        <v>880</v>
      </c>
      <c r="C13448" s="4" t="s">
        <v>5090</v>
      </c>
      <c r="D13448" s="4"/>
      <c r="E13448" s="4" t="s">
        <v>34</v>
      </c>
      <c r="F13448" s="4">
        <v>9977300063</v>
      </c>
      <c r="G13448" s="4">
        <v>7509266666</v>
      </c>
      <c r="H13448" s="4" t="s">
        <v>124233</v>
      </c>
      <c r="I13448" s="4"/>
      <c r="J13448" s="4" t="s">
        <v>124234</v>
      </c>
      <c r="L13448" s="4" t="s">
        <v>61167</v>
      </c>
      <c r="M13448" s="4" t="s">
        <v>433</v>
      </c>
      <c r="N13448" s="4">
        <v>452002</v>
      </c>
      <c r="O13448" s="4"/>
      <c r="P13448" s="4"/>
      <c r="Q13448" s="31" t="s">
        <v>207869</v>
      </c>
      <c r="R13448" s="4"/>
      <c r="S13448" s="13" t="s">
        <v>217153</v>
      </c>
      <c r="T13448" s="13"/>
      <c r="U13448" s="13"/>
      <c r="V13448" s="13"/>
      <c r="W13448" s="13"/>
    </row>
    <row r="13449" spans="1:23" ht="45" x14ac:dyDescent="0.25">
      <c r="A13449" s="4" t="s">
        <v>126165</v>
      </c>
      <c r="B13449" s="4" t="s">
        <v>880</v>
      </c>
      <c r="C13449" s="4" t="s">
        <v>3217</v>
      </c>
      <c r="D13449" s="4" t="s">
        <v>3724</v>
      </c>
      <c r="E13449" s="4" t="s">
        <v>74</v>
      </c>
      <c r="F13449" s="4">
        <v>8085551879</v>
      </c>
      <c r="G13449" s="4">
        <v>8889332703</v>
      </c>
      <c r="H13449" s="4" t="s">
        <v>126164</v>
      </c>
      <c r="I13449" s="4"/>
      <c r="J13449" s="4" t="s">
        <v>126166</v>
      </c>
      <c r="L13449" s="4" t="s">
        <v>126167</v>
      </c>
      <c r="M13449" s="4" t="s">
        <v>433</v>
      </c>
      <c r="N13449" s="4">
        <v>452001</v>
      </c>
      <c r="O13449" s="4" t="s">
        <v>126168</v>
      </c>
      <c r="P13449" s="4"/>
      <c r="Q13449" s="31" t="s">
        <v>207870</v>
      </c>
      <c r="R13449" s="4"/>
      <c r="S13449" s="13" t="s">
        <v>228026</v>
      </c>
      <c r="T13449" s="13"/>
      <c r="U13449" s="13"/>
      <c r="V13449" s="13"/>
      <c r="W13449" s="13"/>
    </row>
    <row r="13450" spans="1:23" x14ac:dyDescent="0.25">
      <c r="A13450" s="4" t="s">
        <v>127754</v>
      </c>
      <c r="B13450" s="4" t="s">
        <v>880</v>
      </c>
      <c r="C13450" s="4" t="s">
        <v>29679</v>
      </c>
      <c r="D13450" s="4"/>
      <c r="E13450" s="4" t="s">
        <v>27</v>
      </c>
      <c r="F13450" s="4">
        <v>9826039796</v>
      </c>
      <c r="G13450" s="4"/>
      <c r="H13450" s="4" t="s">
        <v>127753</v>
      </c>
      <c r="I13450" s="4"/>
      <c r="J13450" s="4" t="s">
        <v>127755</v>
      </c>
      <c r="L13450" s="4" t="s">
        <v>118573</v>
      </c>
      <c r="M13450" s="4" t="s">
        <v>433</v>
      </c>
      <c r="N13450" s="4">
        <v>452001</v>
      </c>
      <c r="O13450" s="4" t="s">
        <v>127756</v>
      </c>
      <c r="P13450" s="4"/>
      <c r="Q13450" s="31"/>
      <c r="R13450" s="4"/>
      <c r="S13450" s="13" t="s">
        <v>217154</v>
      </c>
      <c r="T13450" s="13"/>
      <c r="U13450" s="13"/>
      <c r="V13450" s="13"/>
      <c r="W13450" s="13"/>
    </row>
    <row r="13451" spans="1:23" ht="45" x14ac:dyDescent="0.25">
      <c r="A13451" s="4" t="s">
        <v>127926</v>
      </c>
      <c r="B13451" s="4" t="s">
        <v>880</v>
      </c>
      <c r="C13451" s="4" t="s">
        <v>20063</v>
      </c>
      <c r="D13451" s="4" t="s">
        <v>127923</v>
      </c>
      <c r="E13451" s="4" t="s">
        <v>74</v>
      </c>
      <c r="F13451" s="4">
        <v>9826047991</v>
      </c>
      <c r="G13451" s="4">
        <v>9685316308</v>
      </c>
      <c r="H13451" s="4" t="s">
        <v>127924</v>
      </c>
      <c r="I13451" s="4" t="s">
        <v>127925</v>
      </c>
      <c r="J13451" s="4" t="s">
        <v>127927</v>
      </c>
      <c r="L13451" s="4" t="s">
        <v>86796</v>
      </c>
      <c r="M13451" s="4" t="s">
        <v>433</v>
      </c>
      <c r="N13451" s="4">
        <v>452004</v>
      </c>
      <c r="O13451" s="4" t="s">
        <v>127928</v>
      </c>
      <c r="P13451" s="4"/>
      <c r="Q13451" s="31" t="s">
        <v>127921</v>
      </c>
      <c r="R13451" s="4"/>
      <c r="S13451" s="13" t="s">
        <v>127922</v>
      </c>
      <c r="T13451" s="13"/>
      <c r="U13451" s="13"/>
      <c r="V13451" s="13"/>
      <c r="W13451" s="13"/>
    </row>
    <row r="13452" spans="1:23" ht="45" x14ac:dyDescent="0.25">
      <c r="A13452" s="4" t="s">
        <v>130156</v>
      </c>
      <c r="B13452" s="4" t="s">
        <v>880</v>
      </c>
      <c r="C13452" s="4" t="s">
        <v>712</v>
      </c>
      <c r="D13452" s="4" t="s">
        <v>3177</v>
      </c>
      <c r="E13452" s="4" t="s">
        <v>34</v>
      </c>
      <c r="F13452" s="4">
        <v>9907733334</v>
      </c>
      <c r="G13452" s="4">
        <v>9977966660</v>
      </c>
      <c r="H13452" s="4" t="s">
        <v>130155</v>
      </c>
      <c r="I13452" s="4"/>
      <c r="J13452" s="4" t="s">
        <v>130157</v>
      </c>
      <c r="L13452" s="4" t="s">
        <v>8804</v>
      </c>
      <c r="M13452" s="4" t="s">
        <v>433</v>
      </c>
      <c r="N13452" s="4">
        <v>452008</v>
      </c>
      <c r="O13452" s="4"/>
      <c r="P13452" s="4"/>
      <c r="Q13452" s="31" t="s">
        <v>207871</v>
      </c>
      <c r="R13452" s="4"/>
      <c r="S13452" s="13" t="s">
        <v>194970</v>
      </c>
      <c r="T13452" s="13"/>
      <c r="U13452" s="13"/>
      <c r="V13452" s="13"/>
      <c r="W13452" s="13"/>
    </row>
    <row r="13453" spans="1:23" x14ac:dyDescent="0.25">
      <c r="A13453" s="4" t="s">
        <v>131488</v>
      </c>
      <c r="B13453" s="4" t="s">
        <v>880</v>
      </c>
      <c r="C13453" s="4" t="s">
        <v>2183</v>
      </c>
      <c r="D13453" s="4" t="s">
        <v>194</v>
      </c>
      <c r="E13453" s="4" t="s">
        <v>100</v>
      </c>
      <c r="F13453" s="4">
        <v>8826893855</v>
      </c>
      <c r="G13453" s="4">
        <v>8750339102</v>
      </c>
      <c r="H13453" s="4" t="s">
        <v>131486</v>
      </c>
      <c r="I13453" s="4" t="s">
        <v>131487</v>
      </c>
      <c r="J13453" s="4" t="s">
        <v>131489</v>
      </c>
      <c r="L13453" s="4"/>
      <c r="M13453" s="4" t="s">
        <v>433</v>
      </c>
      <c r="N13453" s="4">
        <v>452010</v>
      </c>
      <c r="O13453" s="4" t="s">
        <v>131490</v>
      </c>
      <c r="P13453" s="4"/>
      <c r="Q13453" s="31"/>
      <c r="R13453" s="4"/>
      <c r="S13453" s="13" t="s">
        <v>228027</v>
      </c>
      <c r="T13453" s="13"/>
      <c r="U13453" s="13"/>
      <c r="V13453" s="13"/>
      <c r="W13453" s="13"/>
    </row>
    <row r="13454" spans="1:23" x14ac:dyDescent="0.25">
      <c r="A13454" s="4" t="s">
        <v>131693</v>
      </c>
      <c r="B13454" s="4" t="s">
        <v>880</v>
      </c>
      <c r="C13454" s="4" t="s">
        <v>40336</v>
      </c>
      <c r="D13454" s="4" t="s">
        <v>131691</v>
      </c>
      <c r="E13454" s="4" t="s">
        <v>27</v>
      </c>
      <c r="F13454" s="4">
        <v>9827095352</v>
      </c>
      <c r="G13454" s="4">
        <v>8819978652</v>
      </c>
      <c r="H13454" s="4" t="s">
        <v>131692</v>
      </c>
      <c r="I13454" s="4"/>
      <c r="J13454" s="4" t="s">
        <v>131694</v>
      </c>
      <c r="L13454" s="4" t="s">
        <v>25048</v>
      </c>
      <c r="M13454" s="4" t="s">
        <v>433</v>
      </c>
      <c r="N13454" s="4">
        <v>452007</v>
      </c>
      <c r="O13454" s="4" t="s">
        <v>124554</v>
      </c>
      <c r="P13454" s="4"/>
      <c r="Q13454" s="31" t="s">
        <v>131689</v>
      </c>
      <c r="R13454" s="4"/>
      <c r="S13454" s="13" t="s">
        <v>131690</v>
      </c>
      <c r="T13454" s="13"/>
      <c r="U13454" s="13"/>
      <c r="V13454" s="13"/>
      <c r="W13454" s="13"/>
    </row>
    <row r="13455" spans="1:23" x14ac:dyDescent="0.25">
      <c r="A13455" s="4" t="s">
        <v>132502</v>
      </c>
      <c r="B13455" s="4" t="s">
        <v>880</v>
      </c>
      <c r="C13455" s="4" t="s">
        <v>2952</v>
      </c>
      <c r="D13455" s="4" t="s">
        <v>337</v>
      </c>
      <c r="E13455" s="4" t="s">
        <v>27</v>
      </c>
      <c r="F13455" s="4">
        <v>9826814131</v>
      </c>
      <c r="G13455" s="4">
        <v>9926865887</v>
      </c>
      <c r="H13455" s="4" t="s">
        <v>132501</v>
      </c>
      <c r="I13455" s="4"/>
      <c r="J13455" s="4" t="s">
        <v>132503</v>
      </c>
      <c r="L13455" s="4" t="s">
        <v>132504</v>
      </c>
      <c r="M13455" s="4" t="s">
        <v>433</v>
      </c>
      <c r="N13455" s="4">
        <v>452007</v>
      </c>
      <c r="O13455" s="4" t="s">
        <v>132505</v>
      </c>
      <c r="P13455" s="4"/>
      <c r="Q13455" s="31"/>
      <c r="R13455" s="4"/>
      <c r="S13455" s="13" t="s">
        <v>217155</v>
      </c>
      <c r="T13455" s="13"/>
      <c r="U13455" s="13"/>
      <c r="V13455" s="13"/>
      <c r="W13455" s="13"/>
    </row>
    <row r="13456" spans="1:23" ht="45" x14ac:dyDescent="0.25">
      <c r="A13456" s="4" t="s">
        <v>132767</v>
      </c>
      <c r="B13456" s="4" t="s">
        <v>880</v>
      </c>
      <c r="C13456" s="4" t="s">
        <v>375</v>
      </c>
      <c r="D13456" s="4" t="s">
        <v>132765</v>
      </c>
      <c r="E13456" s="4" t="s">
        <v>175</v>
      </c>
      <c r="F13456" s="4">
        <v>9926103961</v>
      </c>
      <c r="G13456" s="4"/>
      <c r="H13456" s="4" t="s">
        <v>132766</v>
      </c>
      <c r="I13456" s="4"/>
      <c r="J13456" s="4" t="s">
        <v>132768</v>
      </c>
      <c r="L13456" s="4" t="s">
        <v>132769</v>
      </c>
      <c r="M13456" s="4" t="s">
        <v>433</v>
      </c>
      <c r="N13456" s="4">
        <v>453331</v>
      </c>
      <c r="O13456" s="4"/>
      <c r="P13456" s="4"/>
      <c r="Q13456" s="31" t="s">
        <v>132764</v>
      </c>
      <c r="R13456" s="4"/>
      <c r="S13456" s="13" t="s">
        <v>200803</v>
      </c>
      <c r="T13456" s="13"/>
      <c r="U13456" s="13"/>
      <c r="V13456" s="13"/>
      <c r="W13456" s="13"/>
    </row>
    <row r="13457" spans="1:23" ht="45" x14ac:dyDescent="0.25">
      <c r="A13457" s="4" t="s">
        <v>133980</v>
      </c>
      <c r="B13457" s="4" t="s">
        <v>880</v>
      </c>
      <c r="C13457" s="4" t="s">
        <v>646</v>
      </c>
      <c r="D13457" s="4" t="s">
        <v>22800</v>
      </c>
      <c r="E13457" s="4" t="s">
        <v>34</v>
      </c>
      <c r="F13457" s="4">
        <v>9993436100</v>
      </c>
      <c r="G13457" s="4"/>
      <c r="H13457" s="4" t="s">
        <v>133979</v>
      </c>
      <c r="I13457" s="4"/>
      <c r="J13457" s="4" t="s">
        <v>133981</v>
      </c>
      <c r="L13457" s="4" t="s">
        <v>133982</v>
      </c>
      <c r="M13457" s="4" t="s">
        <v>433</v>
      </c>
      <c r="N13457" s="4">
        <v>452001</v>
      </c>
      <c r="O13457" s="4"/>
      <c r="P13457" s="4"/>
      <c r="Q13457" s="31" t="s">
        <v>207872</v>
      </c>
      <c r="R13457" s="4"/>
      <c r="S13457" s="13" t="s">
        <v>194971</v>
      </c>
      <c r="T13457" s="13"/>
      <c r="U13457" s="13"/>
      <c r="V13457" s="13"/>
      <c r="W13457" s="13"/>
    </row>
    <row r="13458" spans="1:23" x14ac:dyDescent="0.25">
      <c r="A13458" s="4" t="s">
        <v>135909</v>
      </c>
      <c r="B13458" s="4" t="s">
        <v>880</v>
      </c>
      <c r="C13458" s="4" t="s">
        <v>624</v>
      </c>
      <c r="D13458" s="4" t="s">
        <v>149</v>
      </c>
      <c r="E13458" s="4" t="s">
        <v>27</v>
      </c>
      <c r="F13458" s="4">
        <v>9644700082</v>
      </c>
      <c r="G13458" s="4"/>
      <c r="H13458" s="4" t="s">
        <v>135908</v>
      </c>
      <c r="I13458" s="4"/>
      <c r="J13458" s="4" t="s">
        <v>135910</v>
      </c>
      <c r="L13458" s="4" t="s">
        <v>34817</v>
      </c>
      <c r="M13458" s="4" t="s">
        <v>433</v>
      </c>
      <c r="N13458" s="4">
        <v>452001</v>
      </c>
      <c r="O13458" s="4" t="s">
        <v>135911</v>
      </c>
      <c r="P13458" s="4"/>
      <c r="Q13458" s="31"/>
      <c r="R13458" s="4"/>
      <c r="S13458" s="13" t="s">
        <v>228028</v>
      </c>
      <c r="T13458" s="13"/>
      <c r="U13458" s="13"/>
      <c r="V13458" s="13"/>
      <c r="W13458" s="13"/>
    </row>
    <row r="13459" spans="1:23" x14ac:dyDescent="0.25">
      <c r="A13459" s="4" t="s">
        <v>136051</v>
      </c>
      <c r="B13459" s="4" t="s">
        <v>880</v>
      </c>
      <c r="C13459" s="4" t="s">
        <v>2132</v>
      </c>
      <c r="D13459" s="4" t="s">
        <v>17571</v>
      </c>
      <c r="E13459" s="4" t="s">
        <v>27</v>
      </c>
      <c r="F13459" s="4">
        <v>9977123084</v>
      </c>
      <c r="G13459" s="4"/>
      <c r="H13459" s="4" t="s">
        <v>136050</v>
      </c>
      <c r="I13459" s="4"/>
      <c r="J13459" s="4" t="s">
        <v>136052</v>
      </c>
      <c r="L13459" s="4" t="s">
        <v>46273</v>
      </c>
      <c r="M13459" s="4" t="s">
        <v>433</v>
      </c>
      <c r="N13459" s="4">
        <v>452007</v>
      </c>
      <c r="O13459" s="4"/>
      <c r="P13459" s="4"/>
      <c r="Q13459" s="31"/>
      <c r="R13459" s="4"/>
      <c r="S13459" s="13" t="s">
        <v>136049</v>
      </c>
      <c r="T13459" s="13"/>
      <c r="U13459" s="13"/>
      <c r="V13459" s="13"/>
      <c r="W13459" s="13"/>
    </row>
    <row r="13460" spans="1:23" x14ac:dyDescent="0.25">
      <c r="A13460" s="4" t="s">
        <v>136224</v>
      </c>
      <c r="B13460" s="4" t="s">
        <v>880</v>
      </c>
      <c r="C13460" s="4" t="s">
        <v>20700</v>
      </c>
      <c r="D13460" s="4" t="s">
        <v>604</v>
      </c>
      <c r="E13460" s="4" t="s">
        <v>27</v>
      </c>
      <c r="F13460" s="4">
        <v>7312535640</v>
      </c>
      <c r="G13460" s="4"/>
      <c r="H13460" s="4" t="s">
        <v>136223</v>
      </c>
      <c r="I13460" s="4"/>
      <c r="J13460" s="4" t="s">
        <v>136225</v>
      </c>
      <c r="L13460" s="4" t="s">
        <v>136226</v>
      </c>
      <c r="M13460" s="4" t="s">
        <v>433</v>
      </c>
      <c r="N13460" s="4">
        <v>452001</v>
      </c>
      <c r="O13460" s="4"/>
      <c r="P13460" s="4"/>
      <c r="Q13460" s="31"/>
      <c r="R13460" s="4"/>
      <c r="S13460" s="13" t="s">
        <v>136222</v>
      </c>
      <c r="T13460" s="13"/>
      <c r="U13460" s="13"/>
      <c r="V13460" s="13"/>
      <c r="W13460" s="13"/>
    </row>
    <row r="13461" spans="1:23" x14ac:dyDescent="0.25">
      <c r="A13461" s="4" t="s">
        <v>136325</v>
      </c>
      <c r="B13461" s="4" t="s">
        <v>880</v>
      </c>
      <c r="C13461" s="4" t="s">
        <v>136322</v>
      </c>
      <c r="D13461" s="4" t="s">
        <v>136323</v>
      </c>
      <c r="E13461" s="4"/>
      <c r="F13461" s="4">
        <v>8982789731</v>
      </c>
      <c r="G13461" s="4"/>
      <c r="H13461" s="4" t="s">
        <v>136324</v>
      </c>
      <c r="I13461" s="4"/>
      <c r="J13461" s="4" t="s">
        <v>136326</v>
      </c>
      <c r="L13461" s="4" t="s">
        <v>9400</v>
      </c>
      <c r="M13461" s="4" t="s">
        <v>433</v>
      </c>
      <c r="N13461" s="4">
        <v>452010</v>
      </c>
      <c r="O13461" s="4" t="s">
        <v>136327</v>
      </c>
      <c r="P13461" s="4"/>
      <c r="Q13461" s="31"/>
      <c r="R13461" s="4"/>
      <c r="S13461" s="13" t="s">
        <v>228029</v>
      </c>
      <c r="T13461" s="13"/>
      <c r="U13461" s="13"/>
      <c r="V13461" s="13"/>
      <c r="W13461" s="13"/>
    </row>
    <row r="13462" spans="1:23" ht="45" x14ac:dyDescent="0.25">
      <c r="A13462" s="4" t="s">
        <v>137279</v>
      </c>
      <c r="B13462" s="4" t="s">
        <v>880</v>
      </c>
      <c r="C13462" s="4" t="s">
        <v>20737</v>
      </c>
      <c r="D13462" s="4" t="s">
        <v>194</v>
      </c>
      <c r="E13462" s="4" t="s">
        <v>74</v>
      </c>
      <c r="F13462" s="4">
        <v>9755857841</v>
      </c>
      <c r="G13462" s="4"/>
      <c r="H13462" s="4" t="s">
        <v>137277</v>
      </c>
      <c r="I13462" s="4" t="s">
        <v>137278</v>
      </c>
      <c r="J13462" s="4" t="s">
        <v>137280</v>
      </c>
      <c r="L13462" s="4" t="s">
        <v>122878</v>
      </c>
      <c r="M13462" s="4" t="s">
        <v>433</v>
      </c>
      <c r="N13462" s="4">
        <v>452010</v>
      </c>
      <c r="O13462" s="4"/>
      <c r="P13462" s="4"/>
      <c r="Q13462" s="31" t="s">
        <v>137276</v>
      </c>
      <c r="R13462" s="4"/>
      <c r="S13462" s="13" t="s">
        <v>228030</v>
      </c>
      <c r="T13462" s="13"/>
      <c r="U13462" s="13"/>
      <c r="V13462" s="13"/>
      <c r="W13462" s="13"/>
    </row>
    <row r="13463" spans="1:23" x14ac:dyDescent="0.25">
      <c r="A13463" s="4" t="s">
        <v>137388</v>
      </c>
      <c r="B13463" s="4" t="s">
        <v>880</v>
      </c>
      <c r="C13463" s="4" t="s">
        <v>6984</v>
      </c>
      <c r="D13463" s="4" t="s">
        <v>4149</v>
      </c>
      <c r="E13463" s="4" t="s">
        <v>27</v>
      </c>
      <c r="F13463" s="4">
        <v>9907639351</v>
      </c>
      <c r="G13463" s="4">
        <v>9877777695</v>
      </c>
      <c r="H13463" s="4" t="s">
        <v>137387</v>
      </c>
      <c r="I13463" s="4"/>
      <c r="J13463" s="4" t="s">
        <v>137389</v>
      </c>
      <c r="L13463" s="4" t="s">
        <v>137390</v>
      </c>
      <c r="M13463" s="4" t="s">
        <v>433</v>
      </c>
      <c r="N13463" s="4">
        <v>452001</v>
      </c>
      <c r="O13463" s="4" t="s">
        <v>137391</v>
      </c>
      <c r="P13463" s="4"/>
      <c r="Q13463" s="31"/>
      <c r="R13463" s="4"/>
      <c r="S13463" s="13" t="s">
        <v>228031</v>
      </c>
      <c r="T13463" s="13"/>
      <c r="U13463" s="13"/>
      <c r="V13463" s="13"/>
      <c r="W13463" s="13"/>
    </row>
    <row r="13464" spans="1:23" x14ac:dyDescent="0.25">
      <c r="A13464" s="4" t="s">
        <v>137467</v>
      </c>
      <c r="B13464" s="4" t="s">
        <v>880</v>
      </c>
      <c r="C13464" s="4" t="s">
        <v>56467</v>
      </c>
      <c r="D13464" s="4" t="s">
        <v>8489</v>
      </c>
      <c r="E13464" s="4" t="s">
        <v>235</v>
      </c>
      <c r="F13464" s="4">
        <v>9424011727</v>
      </c>
      <c r="G13464" s="4"/>
      <c r="H13464" s="4" t="s">
        <v>137466</v>
      </c>
      <c r="I13464" s="4"/>
      <c r="J13464" s="4" t="s">
        <v>137468</v>
      </c>
      <c r="L13464" s="4" t="s">
        <v>46346</v>
      </c>
      <c r="M13464" s="4" t="s">
        <v>433</v>
      </c>
      <c r="N13464" s="4">
        <v>452010</v>
      </c>
      <c r="O13464" s="4" t="s">
        <v>89177</v>
      </c>
      <c r="P13464" s="4"/>
      <c r="Q13464" s="31" t="s">
        <v>137465</v>
      </c>
      <c r="R13464" s="4"/>
      <c r="S13464" s="13" t="s">
        <v>228032</v>
      </c>
      <c r="T13464" s="13"/>
      <c r="U13464" s="13"/>
      <c r="V13464" s="13"/>
      <c r="W13464" s="13"/>
    </row>
    <row r="13465" spans="1:23" x14ac:dyDescent="0.25">
      <c r="A13465" s="4" t="s">
        <v>137828</v>
      </c>
      <c r="B13465" s="4" t="s">
        <v>880</v>
      </c>
      <c r="C13465" s="4" t="s">
        <v>1122</v>
      </c>
      <c r="D13465" s="4" t="s">
        <v>4762</v>
      </c>
      <c r="E13465" s="4" t="s">
        <v>38657</v>
      </c>
      <c r="F13465" s="4">
        <v>9330925764</v>
      </c>
      <c r="G13465" s="4"/>
      <c r="H13465" s="4" t="s">
        <v>137826</v>
      </c>
      <c r="I13465" s="4" t="s">
        <v>137827</v>
      </c>
      <c r="J13465" s="4" t="s">
        <v>137829</v>
      </c>
      <c r="L13465" s="4" t="s">
        <v>4033</v>
      </c>
      <c r="M13465" s="4" t="s">
        <v>433</v>
      </c>
      <c r="N13465" s="4">
        <v>452001</v>
      </c>
      <c r="O13465" s="4" t="s">
        <v>137830</v>
      </c>
      <c r="P13465" s="4"/>
      <c r="Q13465" s="31" t="s">
        <v>137825</v>
      </c>
      <c r="R13465" s="4"/>
      <c r="S13465" s="13" t="s">
        <v>200804</v>
      </c>
      <c r="T13465" s="13"/>
      <c r="U13465" s="13"/>
      <c r="V13465" s="13"/>
      <c r="W13465" s="13"/>
    </row>
    <row r="13466" spans="1:23" ht="45" x14ac:dyDescent="0.25">
      <c r="A13466" s="4" t="s">
        <v>139367</v>
      </c>
      <c r="B13466" s="4" t="s">
        <v>880</v>
      </c>
      <c r="C13466" s="4" t="s">
        <v>139365</v>
      </c>
      <c r="D13466" s="4" t="s">
        <v>234</v>
      </c>
      <c r="E13466" s="4" t="s">
        <v>34</v>
      </c>
      <c r="F13466" s="4">
        <v>9826823700</v>
      </c>
      <c r="G13466" s="4"/>
      <c r="H13466" s="4" t="s">
        <v>139366</v>
      </c>
      <c r="I13466" s="4"/>
      <c r="J13466" s="4" t="s">
        <v>139368</v>
      </c>
      <c r="L13466" s="4" t="s">
        <v>139369</v>
      </c>
      <c r="M13466" s="4" t="s">
        <v>433</v>
      </c>
      <c r="N13466" s="4">
        <v>452001</v>
      </c>
      <c r="O13466" s="4"/>
      <c r="P13466" s="4"/>
      <c r="Q13466" s="31" t="s">
        <v>207873</v>
      </c>
      <c r="R13466" s="4"/>
      <c r="S13466" s="13" t="s">
        <v>217156</v>
      </c>
      <c r="T13466" s="13"/>
      <c r="U13466" s="13"/>
      <c r="V13466" s="13"/>
      <c r="W13466" s="13"/>
    </row>
    <row r="13467" spans="1:23" x14ac:dyDescent="0.25">
      <c r="A13467" s="4" t="s">
        <v>139374</v>
      </c>
      <c r="B13467" s="4" t="s">
        <v>880</v>
      </c>
      <c r="C13467" s="4" t="s">
        <v>3339</v>
      </c>
      <c r="D13467" s="4"/>
      <c r="E13467" s="4" t="s">
        <v>7512</v>
      </c>
      <c r="F13467" s="4">
        <v>9827028005</v>
      </c>
      <c r="G13467" s="4">
        <v>9907637858</v>
      </c>
      <c r="H13467" s="4" t="s">
        <v>139373</v>
      </c>
      <c r="I13467" s="4"/>
      <c r="J13467" s="4" t="s">
        <v>139375</v>
      </c>
      <c r="L13467" s="4" t="s">
        <v>139376</v>
      </c>
      <c r="M13467" s="4" t="s">
        <v>433</v>
      </c>
      <c r="N13467" s="4">
        <v>452002</v>
      </c>
      <c r="O13467" s="4" t="s">
        <v>139377</v>
      </c>
      <c r="P13467" s="4"/>
      <c r="Q13467" s="31"/>
      <c r="R13467" s="4"/>
      <c r="S13467" s="13" t="s">
        <v>217157</v>
      </c>
      <c r="T13467" s="13"/>
      <c r="U13467" s="13"/>
      <c r="V13467" s="13"/>
      <c r="W13467" s="13"/>
    </row>
    <row r="13468" spans="1:23" ht="45" x14ac:dyDescent="0.25">
      <c r="A13468" s="4" t="s">
        <v>140027</v>
      </c>
      <c r="B13468" s="4" t="s">
        <v>880</v>
      </c>
      <c r="C13468" s="4" t="s">
        <v>2031</v>
      </c>
      <c r="D13468" s="4" t="s">
        <v>337</v>
      </c>
      <c r="E13468" s="4" t="s">
        <v>27</v>
      </c>
      <c r="F13468" s="4">
        <v>9893009123</v>
      </c>
      <c r="G13468" s="4"/>
      <c r="H13468" s="4" t="s">
        <v>140026</v>
      </c>
      <c r="I13468" s="4"/>
      <c r="J13468" s="4" t="s">
        <v>140028</v>
      </c>
      <c r="L13468" s="4" t="s">
        <v>140029</v>
      </c>
      <c r="M13468" s="4" t="s">
        <v>433</v>
      </c>
      <c r="N13468" s="4">
        <v>452003</v>
      </c>
      <c r="O13468" s="4"/>
      <c r="P13468" s="4"/>
      <c r="Q13468" s="31" t="s">
        <v>207874</v>
      </c>
      <c r="R13468" s="4"/>
      <c r="S13468" s="13" t="s">
        <v>200805</v>
      </c>
      <c r="T13468" s="13"/>
      <c r="U13468" s="13"/>
      <c r="V13468" s="13"/>
      <c r="W13468" s="13"/>
    </row>
    <row r="13469" spans="1:23" x14ac:dyDescent="0.25">
      <c r="A13469" s="4" t="s">
        <v>140215</v>
      </c>
      <c r="B13469" s="4" t="s">
        <v>880</v>
      </c>
      <c r="C13469" s="4" t="s">
        <v>2387</v>
      </c>
      <c r="D13469" s="4" t="s">
        <v>3724</v>
      </c>
      <c r="E13469" s="4" t="s">
        <v>74</v>
      </c>
      <c r="F13469" s="4">
        <v>7869966508</v>
      </c>
      <c r="G13469" s="4"/>
      <c r="H13469" s="4" t="s">
        <v>140214</v>
      </c>
      <c r="I13469" s="4"/>
      <c r="J13469" s="4" t="s">
        <v>140216</v>
      </c>
      <c r="L13469" s="4" t="s">
        <v>4033</v>
      </c>
      <c r="M13469" s="4" t="s">
        <v>433</v>
      </c>
      <c r="N13469" s="4">
        <v>452001</v>
      </c>
      <c r="O13469" s="4" t="s">
        <v>140217</v>
      </c>
      <c r="P13469" s="4"/>
      <c r="Q13469" s="31"/>
      <c r="R13469" s="4"/>
      <c r="S13469" s="13" t="s">
        <v>228033</v>
      </c>
      <c r="T13469" s="13"/>
      <c r="U13469" s="13"/>
      <c r="V13469" s="13"/>
      <c r="W13469" s="13"/>
    </row>
    <row r="13470" spans="1:23" x14ac:dyDescent="0.25">
      <c r="A13470" s="4" t="s">
        <v>140642</v>
      </c>
      <c r="B13470" s="4" t="s">
        <v>880</v>
      </c>
      <c r="C13470" s="4" t="s">
        <v>434</v>
      </c>
      <c r="D13470" s="4" t="s">
        <v>188</v>
      </c>
      <c r="E13470" s="4"/>
      <c r="F13470" s="4">
        <v>7509867164</v>
      </c>
      <c r="G13470" s="4"/>
      <c r="H13470" s="4" t="s">
        <v>140640</v>
      </c>
      <c r="I13470" s="4" t="s">
        <v>140641</v>
      </c>
      <c r="J13470" s="4" t="s">
        <v>140643</v>
      </c>
      <c r="L13470" s="4" t="s">
        <v>140644</v>
      </c>
      <c r="M13470" s="4" t="s">
        <v>433</v>
      </c>
      <c r="N13470" s="4">
        <v>452001</v>
      </c>
      <c r="O13470" s="4" t="s">
        <v>140645</v>
      </c>
      <c r="P13470" s="4"/>
      <c r="Q13470" s="31"/>
      <c r="R13470" s="4"/>
      <c r="S13470" s="13" t="s">
        <v>217158</v>
      </c>
      <c r="T13470" s="13"/>
      <c r="U13470" s="13"/>
      <c r="V13470" s="13"/>
      <c r="W13470" s="13"/>
    </row>
    <row r="13471" spans="1:23" ht="30" x14ac:dyDescent="0.25">
      <c r="A13471" s="4" t="s">
        <v>141233</v>
      </c>
      <c r="B13471" s="4" t="s">
        <v>880</v>
      </c>
      <c r="C13471" s="4" t="s">
        <v>241</v>
      </c>
      <c r="D13471" s="4"/>
      <c r="E13471" s="4" t="s">
        <v>5234</v>
      </c>
      <c r="F13471" s="4">
        <v>7869962259</v>
      </c>
      <c r="G13471" s="4">
        <v>9589028696</v>
      </c>
      <c r="H13471" s="4" t="s">
        <v>141231</v>
      </c>
      <c r="I13471" s="4" t="s">
        <v>141232</v>
      </c>
      <c r="J13471" s="4" t="s">
        <v>141234</v>
      </c>
      <c r="L13471" s="4" t="s">
        <v>9400</v>
      </c>
      <c r="M13471" s="4" t="s">
        <v>433</v>
      </c>
      <c r="N13471" s="4">
        <v>452010</v>
      </c>
      <c r="O13471" s="4" t="s">
        <v>141235</v>
      </c>
      <c r="P13471" s="4"/>
      <c r="Q13471" s="31" t="s">
        <v>204990</v>
      </c>
      <c r="R13471" s="4"/>
      <c r="S13471" s="13" t="s">
        <v>217159</v>
      </c>
      <c r="T13471" s="13"/>
      <c r="U13471" s="13"/>
      <c r="V13471" s="13"/>
      <c r="W13471" s="13"/>
    </row>
    <row r="13472" spans="1:23" x14ac:dyDescent="0.25">
      <c r="A13472" s="4" t="s">
        <v>141457</v>
      </c>
      <c r="B13472" s="4" t="s">
        <v>880</v>
      </c>
      <c r="C13472" s="4" t="s">
        <v>241</v>
      </c>
      <c r="D13472" s="4"/>
      <c r="E13472" s="4" t="s">
        <v>27</v>
      </c>
      <c r="F13472" s="4">
        <v>8770711215</v>
      </c>
      <c r="G13472" s="4"/>
      <c r="H13472" s="4" t="s">
        <v>141456</v>
      </c>
      <c r="I13472" s="4"/>
      <c r="J13472" s="4" t="s">
        <v>141458</v>
      </c>
      <c r="L13472" s="4" t="s">
        <v>880</v>
      </c>
      <c r="M13472" s="4" t="s">
        <v>433</v>
      </c>
      <c r="N13472" s="4">
        <v>452001</v>
      </c>
      <c r="O13472" s="4" t="s">
        <v>141459</v>
      </c>
      <c r="P13472" s="4"/>
      <c r="Q13472" s="31"/>
      <c r="R13472" s="4"/>
      <c r="S13472" s="13" t="s">
        <v>217160</v>
      </c>
      <c r="T13472" s="13"/>
      <c r="U13472" s="13"/>
      <c r="V13472" s="13"/>
      <c r="W13472" s="13"/>
    </row>
    <row r="13473" spans="1:23" x14ac:dyDescent="0.25">
      <c r="A13473" s="4" t="s">
        <v>141556</v>
      </c>
      <c r="B13473" s="4" t="s">
        <v>880</v>
      </c>
      <c r="C13473" s="4" t="s">
        <v>2848</v>
      </c>
      <c r="D13473" s="4" t="s">
        <v>875</v>
      </c>
      <c r="E13473" s="4" t="s">
        <v>12597</v>
      </c>
      <c r="F13473" s="4">
        <v>7225886611</v>
      </c>
      <c r="G13473" s="4">
        <v>9770483483</v>
      </c>
      <c r="H13473" s="4" t="s">
        <v>141554</v>
      </c>
      <c r="I13473" s="4" t="s">
        <v>141555</v>
      </c>
      <c r="J13473" s="4" t="s">
        <v>141557</v>
      </c>
      <c r="L13473" s="4" t="s">
        <v>644</v>
      </c>
      <c r="M13473" s="4" t="s">
        <v>433</v>
      </c>
      <c r="N13473" s="4">
        <v>452001</v>
      </c>
      <c r="O13473" s="4" t="s">
        <v>141558</v>
      </c>
      <c r="P13473" s="4"/>
      <c r="Q13473" s="31"/>
      <c r="R13473" s="4"/>
      <c r="S13473" s="13" t="s">
        <v>228034</v>
      </c>
      <c r="T13473" s="13"/>
      <c r="U13473" s="13"/>
      <c r="V13473" s="13"/>
      <c r="W13473" s="13"/>
    </row>
    <row r="13474" spans="1:23" ht="30" x14ac:dyDescent="0.25">
      <c r="A13474" s="4" t="s">
        <v>141997</v>
      </c>
      <c r="B13474" s="4" t="s">
        <v>880</v>
      </c>
      <c r="C13474" s="4" t="s">
        <v>7984</v>
      </c>
      <c r="D13474" s="4" t="s">
        <v>957</v>
      </c>
      <c r="E13474" s="4" t="s">
        <v>34</v>
      </c>
      <c r="F13474" s="4">
        <v>7720005305</v>
      </c>
      <c r="G13474" s="4">
        <v>8379937999</v>
      </c>
      <c r="H13474" s="4" t="s">
        <v>141996</v>
      </c>
      <c r="I13474" s="4"/>
      <c r="J13474" s="4" t="s">
        <v>141998</v>
      </c>
      <c r="L13474" s="4"/>
      <c r="M13474" s="4" t="s">
        <v>433</v>
      </c>
      <c r="N13474" s="4">
        <v>452016</v>
      </c>
      <c r="O13474" s="4"/>
      <c r="P13474" s="4"/>
      <c r="Q13474" s="31" t="s">
        <v>217161</v>
      </c>
      <c r="R13474" s="4"/>
      <c r="S13474" s="13" t="s">
        <v>217162</v>
      </c>
      <c r="T13474" s="13"/>
      <c r="U13474" s="13"/>
      <c r="V13474" s="13"/>
      <c r="W13474" s="13"/>
    </row>
    <row r="13475" spans="1:23" ht="30" x14ac:dyDescent="0.25">
      <c r="A13475" s="4" t="s">
        <v>142124</v>
      </c>
      <c r="B13475" s="4" t="s">
        <v>880</v>
      </c>
      <c r="C13475" s="4" t="s">
        <v>74</v>
      </c>
      <c r="D13475" s="4"/>
      <c r="E13475" s="4" t="s">
        <v>27</v>
      </c>
      <c r="F13475" s="4">
        <v>9926053000</v>
      </c>
      <c r="G13475" s="4">
        <v>9926553000</v>
      </c>
      <c r="H13475" s="4" t="s">
        <v>142123</v>
      </c>
      <c r="I13475" s="4"/>
      <c r="J13475" s="4" t="s">
        <v>142125</v>
      </c>
      <c r="L13475" s="4"/>
      <c r="M13475" s="4" t="s">
        <v>433</v>
      </c>
      <c r="N13475" s="4">
        <v>452007</v>
      </c>
      <c r="O13475" s="4"/>
      <c r="P13475" s="4"/>
      <c r="Q13475" s="31" t="s">
        <v>204991</v>
      </c>
      <c r="R13475" s="4"/>
      <c r="S13475" s="13" t="s">
        <v>200806</v>
      </c>
      <c r="T13475" s="13"/>
      <c r="U13475" s="13"/>
      <c r="V13475" s="13"/>
      <c r="W13475" s="13"/>
    </row>
    <row r="13476" spans="1:23" ht="45" x14ac:dyDescent="0.25">
      <c r="A13476" s="4" t="s">
        <v>142218</v>
      </c>
      <c r="B13476" s="4" t="s">
        <v>880</v>
      </c>
      <c r="C13476" s="4" t="s">
        <v>8000</v>
      </c>
      <c r="D13476" s="4" t="s">
        <v>5783</v>
      </c>
      <c r="E13476" s="4" t="s">
        <v>34</v>
      </c>
      <c r="F13476" s="4">
        <v>9981127255</v>
      </c>
      <c r="G13476" s="4">
        <v>9039088860</v>
      </c>
      <c r="H13476" s="4" t="s">
        <v>142216</v>
      </c>
      <c r="I13476" s="4" t="s">
        <v>142217</v>
      </c>
      <c r="J13476" s="4" t="s">
        <v>142219</v>
      </c>
      <c r="L13476" s="4"/>
      <c r="M13476" s="4" t="s">
        <v>433</v>
      </c>
      <c r="N13476" s="4">
        <v>452011</v>
      </c>
      <c r="O13476" s="4" t="s">
        <v>142220</v>
      </c>
      <c r="P13476" s="4"/>
      <c r="Q13476" s="31" t="s">
        <v>142215</v>
      </c>
      <c r="R13476" s="4"/>
      <c r="S13476" s="13" t="s">
        <v>217163</v>
      </c>
      <c r="T13476" s="13"/>
      <c r="U13476" s="13"/>
      <c r="V13476" s="13"/>
      <c r="W13476" s="13"/>
    </row>
    <row r="13477" spans="1:23" x14ac:dyDescent="0.25">
      <c r="A13477" s="4" t="s">
        <v>142245</v>
      </c>
      <c r="B13477" s="4" t="s">
        <v>880</v>
      </c>
      <c r="C13477" s="4" t="s">
        <v>142242</v>
      </c>
      <c r="D13477" s="4" t="s">
        <v>142242</v>
      </c>
      <c r="E13477" s="4" t="s">
        <v>34</v>
      </c>
      <c r="F13477" s="4">
        <v>9424007819</v>
      </c>
      <c r="G13477" s="4">
        <v>9425993248</v>
      </c>
      <c r="H13477" s="4" t="s">
        <v>142243</v>
      </c>
      <c r="I13477" s="4" t="s">
        <v>142244</v>
      </c>
      <c r="J13477" s="4" t="s">
        <v>142246</v>
      </c>
      <c r="L13477" s="4" t="s">
        <v>142247</v>
      </c>
      <c r="M13477" s="4" t="s">
        <v>433</v>
      </c>
      <c r="N13477" s="4">
        <v>452010</v>
      </c>
      <c r="O13477" s="4"/>
      <c r="P13477" s="4"/>
      <c r="Q13477" s="31"/>
      <c r="R13477" s="4"/>
      <c r="S13477" s="13" t="s">
        <v>200807</v>
      </c>
      <c r="T13477" s="13"/>
      <c r="U13477" s="13"/>
      <c r="V13477" s="13"/>
      <c r="W13477" s="13"/>
    </row>
    <row r="13478" spans="1:23" x14ac:dyDescent="0.25">
      <c r="A13478" s="4" t="s">
        <v>142303</v>
      </c>
      <c r="B13478" s="4" t="s">
        <v>880</v>
      </c>
      <c r="C13478" s="4" t="s">
        <v>2387</v>
      </c>
      <c r="D13478" s="4" t="s">
        <v>2758</v>
      </c>
      <c r="E13478" s="4" t="s">
        <v>74</v>
      </c>
      <c r="F13478" s="4">
        <v>9436125333</v>
      </c>
      <c r="G13478" s="4">
        <v>9485005333</v>
      </c>
      <c r="H13478" s="4" t="s">
        <v>142302</v>
      </c>
      <c r="I13478" s="4"/>
      <c r="J13478" s="4" t="s">
        <v>142304</v>
      </c>
      <c r="L13478" s="4" t="s">
        <v>139369</v>
      </c>
      <c r="M13478" s="4" t="s">
        <v>433</v>
      </c>
      <c r="N13478" s="4">
        <v>452001</v>
      </c>
      <c r="O13478" s="4" t="s">
        <v>142305</v>
      </c>
      <c r="P13478" s="4"/>
      <c r="Q13478" s="31" t="s">
        <v>142301</v>
      </c>
      <c r="R13478" s="4"/>
      <c r="S13478" s="13" t="s">
        <v>217164</v>
      </c>
      <c r="T13478" s="13"/>
      <c r="U13478" s="13"/>
      <c r="V13478" s="13"/>
      <c r="W13478" s="13"/>
    </row>
    <row r="13479" spans="1:23" ht="30" x14ac:dyDescent="0.25">
      <c r="A13479" s="4" t="s">
        <v>142866</v>
      </c>
      <c r="B13479" s="4" t="s">
        <v>880</v>
      </c>
      <c r="C13479" s="4" t="s">
        <v>654</v>
      </c>
      <c r="D13479" s="4" t="s">
        <v>99</v>
      </c>
      <c r="E13479" s="4" t="s">
        <v>34</v>
      </c>
      <c r="F13479" s="4">
        <v>9179287914</v>
      </c>
      <c r="G13479" s="4">
        <v>8770309674</v>
      </c>
      <c r="H13479" s="4" t="s">
        <v>142865</v>
      </c>
      <c r="I13479" s="4"/>
      <c r="J13479" s="4" t="s">
        <v>142867</v>
      </c>
      <c r="L13479" s="4" t="s">
        <v>142868</v>
      </c>
      <c r="M13479" s="4" t="s">
        <v>433</v>
      </c>
      <c r="N13479" s="4">
        <v>452001</v>
      </c>
      <c r="O13479" s="4"/>
      <c r="P13479" s="4"/>
      <c r="Q13479" s="31" t="s">
        <v>217165</v>
      </c>
      <c r="R13479" s="4"/>
      <c r="S13479" s="13" t="s">
        <v>217166</v>
      </c>
      <c r="T13479" s="13"/>
      <c r="U13479" s="13"/>
      <c r="V13479" s="13"/>
      <c r="W13479" s="13"/>
    </row>
    <row r="13480" spans="1:23" ht="45" x14ac:dyDescent="0.25">
      <c r="A13480" s="4" t="s">
        <v>142922</v>
      </c>
      <c r="B13480" s="4" t="s">
        <v>880</v>
      </c>
      <c r="C13480" s="4" t="s">
        <v>5802</v>
      </c>
      <c r="D13480" s="4" t="s">
        <v>142920</v>
      </c>
      <c r="E13480" s="4" t="s">
        <v>34</v>
      </c>
      <c r="F13480" s="4">
        <v>9806582133</v>
      </c>
      <c r="G13480" s="4">
        <v>7000359803</v>
      </c>
      <c r="H13480" s="4" t="s">
        <v>142921</v>
      </c>
      <c r="I13480" s="4"/>
      <c r="J13480" s="4" t="s">
        <v>142923</v>
      </c>
      <c r="L13480" s="4" t="s">
        <v>81075</v>
      </c>
      <c r="M13480" s="4" t="s">
        <v>433</v>
      </c>
      <c r="N13480" s="4">
        <v>452002</v>
      </c>
      <c r="O13480" s="4" t="s">
        <v>142924</v>
      </c>
      <c r="P13480" s="4"/>
      <c r="Q13480" s="31" t="s">
        <v>217167</v>
      </c>
      <c r="R13480" s="4"/>
      <c r="S13480" s="13" t="s">
        <v>217168</v>
      </c>
      <c r="T13480" s="13"/>
      <c r="U13480" s="13"/>
      <c r="V13480" s="13"/>
      <c r="W13480" s="13"/>
    </row>
    <row r="13481" spans="1:23" x14ac:dyDescent="0.25">
      <c r="A13481" s="4" t="s">
        <v>143030</v>
      </c>
      <c r="B13481" s="4" t="s">
        <v>880</v>
      </c>
      <c r="C13481" s="4" t="s">
        <v>2387</v>
      </c>
      <c r="D13481" s="4" t="s">
        <v>242</v>
      </c>
      <c r="E13481" s="4" t="s">
        <v>625</v>
      </c>
      <c r="F13481" s="4">
        <v>8109042878</v>
      </c>
      <c r="G13481" s="4"/>
      <c r="H13481" s="4" t="s">
        <v>143029</v>
      </c>
      <c r="I13481" s="4"/>
      <c r="J13481" s="4" t="s">
        <v>143031</v>
      </c>
      <c r="L13481" s="4" t="s">
        <v>7654</v>
      </c>
      <c r="M13481" s="4" t="s">
        <v>433</v>
      </c>
      <c r="N13481" s="4">
        <v>452001</v>
      </c>
      <c r="O13481" s="4" t="s">
        <v>143032</v>
      </c>
      <c r="P13481" s="4"/>
      <c r="Q13481" s="31"/>
      <c r="R13481" s="4"/>
      <c r="S13481" s="13" t="s">
        <v>228035</v>
      </c>
      <c r="T13481" s="13"/>
      <c r="U13481" s="13"/>
      <c r="V13481" s="13"/>
      <c r="W13481" s="13"/>
    </row>
    <row r="13482" spans="1:23" x14ac:dyDescent="0.25">
      <c r="A13482" s="4" t="s">
        <v>143944</v>
      </c>
      <c r="B13482" s="4" t="s">
        <v>880</v>
      </c>
      <c r="C13482" s="4" t="s">
        <v>3068</v>
      </c>
      <c r="D13482" s="4" t="s">
        <v>4074</v>
      </c>
      <c r="E13482" s="4" t="s">
        <v>27</v>
      </c>
      <c r="F13482" s="4">
        <v>7477284767</v>
      </c>
      <c r="G13482" s="4"/>
      <c r="H13482" s="4" t="s">
        <v>143943</v>
      </c>
      <c r="I13482" s="4"/>
      <c r="J13482" s="4" t="s">
        <v>143945</v>
      </c>
      <c r="L13482" s="4" t="s">
        <v>44458</v>
      </c>
      <c r="M13482" s="4" t="s">
        <v>433</v>
      </c>
      <c r="N13482" s="4">
        <v>452001</v>
      </c>
      <c r="O13482" s="4" t="s">
        <v>73662</v>
      </c>
      <c r="P13482" s="4"/>
      <c r="Q13482" s="31"/>
      <c r="R13482" s="4"/>
      <c r="S13482" s="13" t="s">
        <v>217169</v>
      </c>
      <c r="T13482" s="13"/>
      <c r="U13482" s="13"/>
      <c r="V13482" s="13"/>
      <c r="W13482" s="13"/>
    </row>
    <row r="13483" spans="1:23" ht="45" x14ac:dyDescent="0.25">
      <c r="A13483" s="4" t="s">
        <v>144996</v>
      </c>
      <c r="B13483" s="4" t="s">
        <v>880</v>
      </c>
      <c r="C13483" s="4" t="s">
        <v>4933</v>
      </c>
      <c r="D13483" s="4" t="s">
        <v>32009</v>
      </c>
      <c r="E13483" s="4" t="s">
        <v>144993</v>
      </c>
      <c r="F13483" s="4">
        <v>8962189477</v>
      </c>
      <c r="G13483" s="4">
        <v>8989935405</v>
      </c>
      <c r="H13483" s="4" t="s">
        <v>144994</v>
      </c>
      <c r="I13483" s="4" t="s">
        <v>144995</v>
      </c>
      <c r="J13483" s="4" t="s">
        <v>144997</v>
      </c>
      <c r="L13483" s="4" t="s">
        <v>35205</v>
      </c>
      <c r="M13483" s="4" t="s">
        <v>433</v>
      </c>
      <c r="N13483" s="4">
        <v>452001</v>
      </c>
      <c r="O13483" s="4"/>
      <c r="P13483" s="4"/>
      <c r="Q13483" s="31" t="s">
        <v>144992</v>
      </c>
      <c r="R13483" s="4"/>
      <c r="S13483" s="13" t="s">
        <v>228036</v>
      </c>
      <c r="T13483" s="13"/>
      <c r="U13483" s="13"/>
      <c r="V13483" s="13"/>
      <c r="W13483" s="13"/>
    </row>
    <row r="13484" spans="1:23" x14ac:dyDescent="0.25">
      <c r="A13484" s="4" t="s">
        <v>145362</v>
      </c>
      <c r="B13484" s="4" t="s">
        <v>880</v>
      </c>
      <c r="C13484" s="4" t="s">
        <v>1659</v>
      </c>
      <c r="D13484" s="4" t="s">
        <v>129</v>
      </c>
      <c r="E13484" s="4" t="s">
        <v>175</v>
      </c>
      <c r="F13484" s="4">
        <v>9826256156</v>
      </c>
      <c r="G13484" s="4">
        <v>9826256256</v>
      </c>
      <c r="H13484" s="4" t="s">
        <v>145360</v>
      </c>
      <c r="I13484" s="4" t="s">
        <v>145361</v>
      </c>
      <c r="J13484" s="4" t="s">
        <v>145363</v>
      </c>
      <c r="L13484" s="4" t="s">
        <v>93432</v>
      </c>
      <c r="M13484" s="4" t="s">
        <v>433</v>
      </c>
      <c r="N13484" s="4">
        <v>452002</v>
      </c>
      <c r="O13484" s="4" t="s">
        <v>145364</v>
      </c>
      <c r="P13484" s="4"/>
      <c r="Q13484" s="31" t="s">
        <v>145358</v>
      </c>
      <c r="R13484" s="4"/>
      <c r="S13484" s="13" t="s">
        <v>145359</v>
      </c>
      <c r="T13484" s="13"/>
      <c r="U13484" s="13"/>
      <c r="V13484" s="13"/>
      <c r="W13484" s="13"/>
    </row>
    <row r="13485" spans="1:23" ht="30" x14ac:dyDescent="0.25">
      <c r="A13485" s="4" t="s">
        <v>145393</v>
      </c>
      <c r="B13485" s="4" t="s">
        <v>880</v>
      </c>
      <c r="C13485" s="4" t="s">
        <v>241</v>
      </c>
      <c r="D13485" s="4" t="s">
        <v>1575</v>
      </c>
      <c r="E13485" s="4" t="s">
        <v>175</v>
      </c>
      <c r="F13485" s="4">
        <v>9826098160</v>
      </c>
      <c r="G13485" s="4">
        <v>9826076525</v>
      </c>
      <c r="H13485" s="4" t="s">
        <v>145392</v>
      </c>
      <c r="I13485" s="4"/>
      <c r="J13485" s="4" t="s">
        <v>145394</v>
      </c>
      <c r="L13485" s="4"/>
      <c r="M13485" s="4" t="s">
        <v>433</v>
      </c>
      <c r="N13485" s="4">
        <v>452009</v>
      </c>
      <c r="O13485" s="4"/>
      <c r="P13485" s="4"/>
      <c r="Q13485" s="31" t="s">
        <v>145391</v>
      </c>
      <c r="R13485" s="4"/>
      <c r="S13485" s="13" t="s">
        <v>217170</v>
      </c>
      <c r="T13485" s="13"/>
      <c r="U13485" s="13"/>
      <c r="V13485" s="13"/>
      <c r="W13485" s="13"/>
    </row>
    <row r="13486" spans="1:23" ht="45" x14ac:dyDescent="0.25">
      <c r="A13486" s="4" t="s">
        <v>145509</v>
      </c>
      <c r="B13486" s="4" t="s">
        <v>880</v>
      </c>
      <c r="C13486" s="4" t="s">
        <v>562</v>
      </c>
      <c r="D13486" s="4" t="s">
        <v>337</v>
      </c>
      <c r="E13486" s="4" t="s">
        <v>27</v>
      </c>
      <c r="F13486" s="4">
        <v>9826056282</v>
      </c>
      <c r="G13486" s="4">
        <v>9826040200</v>
      </c>
      <c r="H13486" s="4" t="s">
        <v>145508</v>
      </c>
      <c r="I13486" s="4"/>
      <c r="J13486" s="4" t="s">
        <v>145510</v>
      </c>
      <c r="L13486" s="4" t="s">
        <v>59182</v>
      </c>
      <c r="M13486" s="4" t="s">
        <v>433</v>
      </c>
      <c r="N13486" s="4">
        <v>452002</v>
      </c>
      <c r="O13486" s="4"/>
      <c r="P13486" s="4"/>
      <c r="Q13486" s="31" t="s">
        <v>207875</v>
      </c>
      <c r="R13486" s="4"/>
      <c r="S13486" s="13" t="s">
        <v>228037</v>
      </c>
      <c r="T13486" s="13"/>
      <c r="U13486" s="13"/>
      <c r="V13486" s="13"/>
      <c r="W13486" s="13"/>
    </row>
    <row r="13487" spans="1:23" ht="45" x14ac:dyDescent="0.25">
      <c r="A13487" s="4" t="s">
        <v>146763</v>
      </c>
      <c r="B13487" s="4" t="s">
        <v>880</v>
      </c>
      <c r="C13487" s="4" t="s">
        <v>5130</v>
      </c>
      <c r="D13487" s="4" t="s">
        <v>46838</v>
      </c>
      <c r="E13487" s="4" t="s">
        <v>697</v>
      </c>
      <c r="F13487" s="4">
        <v>9755770072</v>
      </c>
      <c r="G13487" s="4">
        <v>9993521008</v>
      </c>
      <c r="H13487" s="4" t="s">
        <v>146761</v>
      </c>
      <c r="I13487" s="4" t="s">
        <v>146762</v>
      </c>
      <c r="J13487" s="4" t="s">
        <v>146764</v>
      </c>
      <c r="L13487" s="4" t="s">
        <v>146765</v>
      </c>
      <c r="M13487" s="4" t="s">
        <v>433</v>
      </c>
      <c r="N13487" s="4">
        <v>452001</v>
      </c>
      <c r="O13487" s="4"/>
      <c r="P13487" s="4"/>
      <c r="Q13487" s="31" t="s">
        <v>146760</v>
      </c>
      <c r="R13487" s="4"/>
      <c r="S13487" s="13" t="s">
        <v>217171</v>
      </c>
      <c r="T13487" s="13"/>
      <c r="U13487" s="13"/>
      <c r="V13487" s="13"/>
      <c r="W13487" s="13"/>
    </row>
    <row r="13488" spans="1:23" ht="30" x14ac:dyDescent="0.25">
      <c r="A13488" s="4" t="s">
        <v>147979</v>
      </c>
      <c r="B13488" s="4" t="s">
        <v>880</v>
      </c>
      <c r="C13488" s="4" t="s">
        <v>5802</v>
      </c>
      <c r="D13488" s="4" t="s">
        <v>194</v>
      </c>
      <c r="E13488" s="4" t="s">
        <v>27</v>
      </c>
      <c r="F13488" s="4">
        <v>9111112317</v>
      </c>
      <c r="G13488" s="4"/>
      <c r="H13488" s="4" t="s">
        <v>147978</v>
      </c>
      <c r="I13488" s="4"/>
      <c r="J13488" s="4" t="s">
        <v>147980</v>
      </c>
      <c r="L13488" s="4" t="s">
        <v>147981</v>
      </c>
      <c r="M13488" s="4" t="s">
        <v>433</v>
      </c>
      <c r="N13488" s="4">
        <v>452006</v>
      </c>
      <c r="O13488" s="4"/>
      <c r="P13488" s="4"/>
      <c r="Q13488" s="31" t="s">
        <v>207876</v>
      </c>
      <c r="R13488" s="4"/>
      <c r="S13488" s="13" t="s">
        <v>217172</v>
      </c>
      <c r="T13488" s="13"/>
      <c r="U13488" s="13"/>
      <c r="V13488" s="13"/>
      <c r="W13488" s="13"/>
    </row>
    <row r="13489" spans="1:23" ht="45" x14ac:dyDescent="0.25">
      <c r="A13489" s="4" t="s">
        <v>148568</v>
      </c>
      <c r="B13489" s="4" t="s">
        <v>880</v>
      </c>
      <c r="C13489" s="4" t="s">
        <v>5802</v>
      </c>
      <c r="D13489" s="4" t="s">
        <v>130140</v>
      </c>
      <c r="E13489" s="4" t="s">
        <v>27</v>
      </c>
      <c r="F13489" s="4">
        <v>9131998355</v>
      </c>
      <c r="G13489" s="4"/>
      <c r="H13489" s="4" t="s">
        <v>148567</v>
      </c>
      <c r="I13489" s="4"/>
      <c r="J13489" s="4" t="s">
        <v>148569</v>
      </c>
      <c r="L13489" s="4" t="s">
        <v>148569</v>
      </c>
      <c r="M13489" s="4" t="s">
        <v>433</v>
      </c>
      <c r="N13489" s="4">
        <v>452001</v>
      </c>
      <c r="O13489" s="4"/>
      <c r="P13489" s="4"/>
      <c r="Q13489" s="31" t="s">
        <v>217173</v>
      </c>
      <c r="R13489" s="4"/>
      <c r="S13489" s="13" t="s">
        <v>217174</v>
      </c>
      <c r="T13489" s="13"/>
      <c r="U13489" s="13"/>
      <c r="V13489" s="13"/>
      <c r="W13489" s="13"/>
    </row>
    <row r="13490" spans="1:23" ht="30" x14ac:dyDescent="0.25">
      <c r="A13490" s="4" t="s">
        <v>148618</v>
      </c>
      <c r="B13490" s="4" t="s">
        <v>880</v>
      </c>
      <c r="C13490" s="4" t="s">
        <v>4626</v>
      </c>
      <c r="D13490" s="4" t="s">
        <v>148615</v>
      </c>
      <c r="E13490" s="4" t="s">
        <v>65</v>
      </c>
      <c r="F13490" s="4">
        <v>9039300401</v>
      </c>
      <c r="G13490" s="4"/>
      <c r="H13490" s="4" t="s">
        <v>148616</v>
      </c>
      <c r="I13490" s="4" t="s">
        <v>148617</v>
      </c>
      <c r="J13490" s="4" t="s">
        <v>148619</v>
      </c>
      <c r="L13490" s="4"/>
      <c r="M13490" s="4" t="s">
        <v>433</v>
      </c>
      <c r="N13490" s="4">
        <v>452001</v>
      </c>
      <c r="O13490" s="4"/>
      <c r="P13490" s="4"/>
      <c r="Q13490" s="31" t="s">
        <v>207877</v>
      </c>
      <c r="R13490" s="4"/>
      <c r="S13490" s="13" t="s">
        <v>194972</v>
      </c>
      <c r="T13490" s="13"/>
      <c r="U13490" s="13"/>
      <c r="V13490" s="13"/>
      <c r="W13490" s="13"/>
    </row>
    <row r="13491" spans="1:23" ht="45" x14ac:dyDescent="0.25">
      <c r="A13491" s="4" t="s">
        <v>148809</v>
      </c>
      <c r="B13491" s="4" t="s">
        <v>880</v>
      </c>
      <c r="C13491" s="4" t="s">
        <v>2127</v>
      </c>
      <c r="D13491" s="4" t="s">
        <v>69330</v>
      </c>
      <c r="E13491" s="4" t="s">
        <v>84</v>
      </c>
      <c r="F13491" s="4">
        <v>9425055545</v>
      </c>
      <c r="G13491" s="4">
        <v>9424888553</v>
      </c>
      <c r="H13491" s="4" t="s">
        <v>148807</v>
      </c>
      <c r="I13491" s="4" t="s">
        <v>148808</v>
      </c>
      <c r="J13491" s="4" t="s">
        <v>148810</v>
      </c>
      <c r="L13491" s="4" t="s">
        <v>44458</v>
      </c>
      <c r="M13491" s="4" t="s">
        <v>433</v>
      </c>
      <c r="N13491" s="4">
        <v>452001</v>
      </c>
      <c r="O13491" s="4"/>
      <c r="P13491" s="4"/>
      <c r="Q13491" s="31" t="s">
        <v>207878</v>
      </c>
      <c r="R13491" s="4"/>
      <c r="S13491" s="13" t="s">
        <v>194973</v>
      </c>
      <c r="T13491" s="13"/>
      <c r="U13491" s="13"/>
      <c r="V13491" s="13"/>
      <c r="W13491" s="13"/>
    </row>
    <row r="13492" spans="1:23" ht="45" x14ac:dyDescent="0.25">
      <c r="A13492" s="4" t="s">
        <v>148908</v>
      </c>
      <c r="B13492" s="4" t="s">
        <v>880</v>
      </c>
      <c r="C13492" s="4" t="s">
        <v>1697</v>
      </c>
      <c r="D13492" s="4" t="s">
        <v>1787</v>
      </c>
      <c r="E13492" s="4" t="s">
        <v>27</v>
      </c>
      <c r="F13492" s="4">
        <v>7999795472</v>
      </c>
      <c r="G13492" s="4">
        <v>9993335770</v>
      </c>
      <c r="H13492" s="4" t="s">
        <v>148906</v>
      </c>
      <c r="I13492" s="4" t="s">
        <v>148907</v>
      </c>
      <c r="J13492" s="4" t="s">
        <v>148909</v>
      </c>
      <c r="L13492" s="4" t="s">
        <v>148910</v>
      </c>
      <c r="M13492" s="4" t="s">
        <v>433</v>
      </c>
      <c r="N13492" s="4">
        <v>452001</v>
      </c>
      <c r="O13492" s="4" t="s">
        <v>148911</v>
      </c>
      <c r="P13492" s="4"/>
      <c r="Q13492" s="31" t="s">
        <v>148905</v>
      </c>
      <c r="R13492" s="4"/>
      <c r="S13492" s="13" t="s">
        <v>217175</v>
      </c>
      <c r="T13492" s="13"/>
      <c r="U13492" s="13"/>
      <c r="V13492" s="13"/>
      <c r="W13492" s="13"/>
    </row>
    <row r="13493" spans="1:23" ht="45" x14ac:dyDescent="0.25">
      <c r="A13493" s="4" t="s">
        <v>150162</v>
      </c>
      <c r="B13493" s="4" t="s">
        <v>880</v>
      </c>
      <c r="C13493" s="4" t="s">
        <v>6094</v>
      </c>
      <c r="D13493" s="4" t="s">
        <v>32173</v>
      </c>
      <c r="E13493" s="4" t="s">
        <v>916</v>
      </c>
      <c r="F13493" s="4">
        <v>9302414174</v>
      </c>
      <c r="G13493" s="4"/>
      <c r="H13493" s="4" t="s">
        <v>150160</v>
      </c>
      <c r="I13493" s="4" t="s">
        <v>150161</v>
      </c>
      <c r="J13493" s="4" t="s">
        <v>150163</v>
      </c>
      <c r="L13493" s="4" t="s">
        <v>44458</v>
      </c>
      <c r="M13493" s="4" t="s">
        <v>433</v>
      </c>
      <c r="N13493" s="4">
        <v>452001</v>
      </c>
      <c r="O13493" s="4" t="s">
        <v>150164</v>
      </c>
      <c r="P13493" s="4"/>
      <c r="Q13493" s="31" t="s">
        <v>150158</v>
      </c>
      <c r="R13493" s="4"/>
      <c r="S13493" s="13" t="s">
        <v>150159</v>
      </c>
      <c r="T13493" s="13"/>
      <c r="U13493" s="13"/>
      <c r="V13493" s="13"/>
      <c r="W13493" s="13"/>
    </row>
    <row r="13494" spans="1:23" ht="45" x14ac:dyDescent="0.25">
      <c r="A13494" s="4" t="s">
        <v>151088</v>
      </c>
      <c r="B13494" s="4" t="s">
        <v>880</v>
      </c>
      <c r="C13494" s="4" t="s">
        <v>2834</v>
      </c>
      <c r="D13494" s="4" t="s">
        <v>151085</v>
      </c>
      <c r="E13494" s="4" t="s">
        <v>74</v>
      </c>
      <c r="F13494" s="4">
        <v>9425327034</v>
      </c>
      <c r="G13494" s="4">
        <v>9425333937</v>
      </c>
      <c r="H13494" s="4" t="s">
        <v>151086</v>
      </c>
      <c r="I13494" s="4" t="s">
        <v>151087</v>
      </c>
      <c r="J13494" s="4" t="s">
        <v>151089</v>
      </c>
      <c r="L13494" s="4"/>
      <c r="M13494" s="4" t="s">
        <v>433</v>
      </c>
      <c r="N13494" s="4">
        <v>451224</v>
      </c>
      <c r="O13494" s="4"/>
      <c r="P13494" s="4"/>
      <c r="Q13494" s="31" t="s">
        <v>151084</v>
      </c>
      <c r="R13494" s="4"/>
      <c r="S13494" s="13" t="s">
        <v>200808</v>
      </c>
      <c r="T13494" s="13"/>
      <c r="U13494" s="13"/>
      <c r="V13494" s="13"/>
      <c r="W13494" s="13"/>
    </row>
    <row r="13495" spans="1:23" ht="45" x14ac:dyDescent="0.25">
      <c r="A13495" s="4" t="s">
        <v>151505</v>
      </c>
      <c r="B13495" s="4" t="s">
        <v>880</v>
      </c>
      <c r="C13495" s="4" t="s">
        <v>434</v>
      </c>
      <c r="D13495" s="4" t="s">
        <v>337</v>
      </c>
      <c r="E13495" s="4" t="s">
        <v>14854</v>
      </c>
      <c r="F13495" s="4">
        <v>7566444475</v>
      </c>
      <c r="G13495" s="4">
        <v>9424880791</v>
      </c>
      <c r="H13495" s="4" t="s">
        <v>151503</v>
      </c>
      <c r="I13495" s="4" t="s">
        <v>151504</v>
      </c>
      <c r="J13495" s="4" t="s">
        <v>151506</v>
      </c>
      <c r="L13495" s="4"/>
      <c r="M13495" s="4" t="s">
        <v>433</v>
      </c>
      <c r="N13495" s="4">
        <v>452001</v>
      </c>
      <c r="O13495" s="4" t="s">
        <v>151507</v>
      </c>
      <c r="P13495" s="4"/>
      <c r="Q13495" s="31" t="s">
        <v>207879</v>
      </c>
      <c r="R13495" s="4"/>
      <c r="S13495" s="13" t="s">
        <v>228038</v>
      </c>
      <c r="T13495" s="13"/>
      <c r="U13495" s="13"/>
      <c r="V13495" s="13"/>
      <c r="W13495" s="13"/>
    </row>
    <row r="13496" spans="1:23" ht="45" x14ac:dyDescent="0.25">
      <c r="A13496" s="4" t="s">
        <v>7604</v>
      </c>
      <c r="B13496" s="4" t="s">
        <v>880</v>
      </c>
      <c r="C13496" s="4" t="s">
        <v>72</v>
      </c>
      <c r="D13496" s="4" t="s">
        <v>152549</v>
      </c>
      <c r="E13496" s="4" t="s">
        <v>7512</v>
      </c>
      <c r="F13496" s="4">
        <v>9826340222</v>
      </c>
      <c r="G13496" s="4"/>
      <c r="H13496" s="4" t="s">
        <v>152550</v>
      </c>
      <c r="I13496" s="4" t="s">
        <v>152551</v>
      </c>
      <c r="J13496" s="4" t="s">
        <v>152552</v>
      </c>
      <c r="L13496" s="4" t="s">
        <v>40578</v>
      </c>
      <c r="M13496" s="4" t="s">
        <v>433</v>
      </c>
      <c r="N13496" s="4">
        <v>452001</v>
      </c>
      <c r="O13496" s="4"/>
      <c r="P13496" s="4"/>
      <c r="Q13496" s="31" t="s">
        <v>207880</v>
      </c>
      <c r="R13496" s="4"/>
      <c r="S13496" s="13" t="s">
        <v>228039</v>
      </c>
      <c r="T13496" s="13"/>
      <c r="U13496" s="13"/>
      <c r="V13496" s="13"/>
      <c r="W13496" s="13"/>
    </row>
    <row r="13497" spans="1:23" x14ac:dyDescent="0.25">
      <c r="A13497" s="4" t="s">
        <v>153398</v>
      </c>
      <c r="B13497" s="4" t="s">
        <v>880</v>
      </c>
      <c r="C13497" s="4" t="s">
        <v>1059</v>
      </c>
      <c r="D13497" s="4" t="s">
        <v>153395</v>
      </c>
      <c r="E13497" s="4" t="s">
        <v>34</v>
      </c>
      <c r="F13497" s="4">
        <v>9826071017</v>
      </c>
      <c r="G13497" s="4"/>
      <c r="H13497" s="4" t="s">
        <v>153396</v>
      </c>
      <c r="I13497" s="4" t="s">
        <v>153397</v>
      </c>
      <c r="J13497" s="4" t="s">
        <v>153399</v>
      </c>
      <c r="L13497" s="4" t="s">
        <v>600</v>
      </c>
      <c r="M13497" s="4" t="s">
        <v>433</v>
      </c>
      <c r="N13497" s="4">
        <v>452001</v>
      </c>
      <c r="O13497" s="4" t="s">
        <v>153400</v>
      </c>
      <c r="P13497" s="4"/>
      <c r="Q13497" s="31"/>
      <c r="R13497" s="4"/>
      <c r="S13497" s="13" t="s">
        <v>200809</v>
      </c>
      <c r="T13497" s="13"/>
      <c r="U13497" s="13"/>
      <c r="V13497" s="13"/>
      <c r="W13497" s="13"/>
    </row>
    <row r="13498" spans="1:23" ht="30" x14ac:dyDescent="0.25">
      <c r="A13498" s="4" t="s">
        <v>155526</v>
      </c>
      <c r="B13498" s="4" t="s">
        <v>880</v>
      </c>
      <c r="C13498" s="4" t="s">
        <v>155523</v>
      </c>
      <c r="D13498" s="4" t="s">
        <v>155524</v>
      </c>
      <c r="E13498" s="4" t="s">
        <v>27</v>
      </c>
      <c r="F13498" s="4">
        <v>9893042799</v>
      </c>
      <c r="G13498" s="4"/>
      <c r="H13498" s="4" t="s">
        <v>155525</v>
      </c>
      <c r="I13498" s="4"/>
      <c r="J13498" s="4" t="s">
        <v>155527</v>
      </c>
      <c r="L13498" s="4" t="s">
        <v>56079</v>
      </c>
      <c r="M13498" s="4" t="s">
        <v>433</v>
      </c>
      <c r="N13498" s="4">
        <v>452007</v>
      </c>
      <c r="O13498" s="4" t="s">
        <v>155528</v>
      </c>
      <c r="P13498" s="4"/>
      <c r="Q13498" s="31" t="s">
        <v>217176</v>
      </c>
      <c r="R13498" s="4"/>
      <c r="S13498" s="13" t="s">
        <v>217177</v>
      </c>
      <c r="T13498" s="13"/>
      <c r="U13498" s="13"/>
      <c r="V13498" s="13"/>
      <c r="W13498" s="13"/>
    </row>
    <row r="13499" spans="1:23" ht="45" x14ac:dyDescent="0.25">
      <c r="A13499" s="4" t="s">
        <v>155883</v>
      </c>
      <c r="B13499" s="4" t="s">
        <v>880</v>
      </c>
      <c r="C13499" s="4" t="s">
        <v>14058</v>
      </c>
      <c r="D13499" s="4" t="s">
        <v>25509</v>
      </c>
      <c r="E13499" s="4" t="s">
        <v>27</v>
      </c>
      <c r="F13499" s="4">
        <v>9589253608</v>
      </c>
      <c r="G13499" s="4">
        <v>9229163608</v>
      </c>
      <c r="H13499" s="4" t="s">
        <v>155882</v>
      </c>
      <c r="I13499" s="4"/>
      <c r="J13499" s="4" t="s">
        <v>155884</v>
      </c>
      <c r="L13499" s="4" t="s">
        <v>155885</v>
      </c>
      <c r="M13499" s="4" t="s">
        <v>433</v>
      </c>
      <c r="N13499" s="4">
        <v>452010</v>
      </c>
      <c r="O13499" s="4"/>
      <c r="P13499" s="4"/>
      <c r="Q13499" s="31" t="s">
        <v>217178</v>
      </c>
      <c r="R13499" s="4"/>
      <c r="S13499" s="13" t="s">
        <v>228040</v>
      </c>
      <c r="T13499" s="13"/>
      <c r="U13499" s="13"/>
      <c r="V13499" s="13"/>
      <c r="W13499" s="13"/>
    </row>
    <row r="13500" spans="1:23" x14ac:dyDescent="0.25">
      <c r="A13500" s="4" t="s">
        <v>156198</v>
      </c>
      <c r="B13500" s="4" t="s">
        <v>880</v>
      </c>
      <c r="C13500" s="4" t="s">
        <v>3607</v>
      </c>
      <c r="D13500" s="4" t="s">
        <v>242</v>
      </c>
      <c r="E13500" s="4" t="s">
        <v>27</v>
      </c>
      <c r="F13500" s="4">
        <v>9713332330</v>
      </c>
      <c r="G13500" s="4"/>
      <c r="H13500" s="4" t="s">
        <v>156197</v>
      </c>
      <c r="I13500" s="4"/>
      <c r="J13500" s="4" t="s">
        <v>156199</v>
      </c>
      <c r="L13500" s="4" t="s">
        <v>156200</v>
      </c>
      <c r="M13500" s="4" t="s">
        <v>433</v>
      </c>
      <c r="N13500" s="4">
        <v>452016</v>
      </c>
      <c r="O13500" s="4" t="s">
        <v>156201</v>
      </c>
      <c r="P13500" s="4"/>
      <c r="Q13500" s="31"/>
      <c r="R13500" s="4"/>
      <c r="S13500" s="13" t="s">
        <v>156196</v>
      </c>
      <c r="T13500" s="13"/>
      <c r="U13500" s="13"/>
      <c r="V13500" s="13"/>
      <c r="W13500" s="13"/>
    </row>
    <row r="13501" spans="1:23" ht="30" x14ac:dyDescent="0.25">
      <c r="A13501" s="4" t="s">
        <v>156773</v>
      </c>
      <c r="B13501" s="4" t="s">
        <v>880</v>
      </c>
      <c r="C13501" s="4" t="s">
        <v>4418</v>
      </c>
      <c r="D13501" s="4" t="s">
        <v>37872</v>
      </c>
      <c r="E13501" s="4" t="s">
        <v>34</v>
      </c>
      <c r="F13501" s="4">
        <v>9755548009</v>
      </c>
      <c r="G13501" s="4">
        <v>9425081296</v>
      </c>
      <c r="H13501" s="4" t="s">
        <v>156771</v>
      </c>
      <c r="I13501" s="4" t="s">
        <v>156772</v>
      </c>
      <c r="J13501" s="4" t="s">
        <v>156774</v>
      </c>
      <c r="L13501" s="4" t="s">
        <v>156775</v>
      </c>
      <c r="M13501" s="4" t="s">
        <v>433</v>
      </c>
      <c r="N13501" s="4">
        <v>452001</v>
      </c>
      <c r="O13501" s="4" t="s">
        <v>156776</v>
      </c>
      <c r="P13501" s="4"/>
      <c r="Q13501" s="31" t="s">
        <v>207881</v>
      </c>
      <c r="R13501" s="4"/>
      <c r="S13501" s="13" t="s">
        <v>228041</v>
      </c>
      <c r="T13501" s="13"/>
      <c r="U13501" s="13"/>
      <c r="V13501" s="13"/>
      <c r="W13501" s="13"/>
    </row>
    <row r="13502" spans="1:23" ht="30" x14ac:dyDescent="0.25">
      <c r="A13502" s="4" t="s">
        <v>157304</v>
      </c>
      <c r="B13502" s="4" t="s">
        <v>880</v>
      </c>
      <c r="C13502" s="4" t="s">
        <v>110</v>
      </c>
      <c r="D13502" s="4" t="s">
        <v>337</v>
      </c>
      <c r="E13502" s="4" t="s">
        <v>84</v>
      </c>
      <c r="F13502" s="4">
        <v>9660764205</v>
      </c>
      <c r="G13502" s="4"/>
      <c r="H13502" s="4" t="s">
        <v>157302</v>
      </c>
      <c r="I13502" s="4" t="s">
        <v>157303</v>
      </c>
      <c r="J13502" s="4" t="s">
        <v>157305</v>
      </c>
      <c r="L13502" s="4" t="s">
        <v>81263</v>
      </c>
      <c r="M13502" s="4" t="s">
        <v>433</v>
      </c>
      <c r="N13502" s="4">
        <v>452001</v>
      </c>
      <c r="O13502" s="4" t="s">
        <v>157306</v>
      </c>
      <c r="P13502" s="4"/>
      <c r="Q13502" s="31" t="s">
        <v>157301</v>
      </c>
      <c r="R13502" s="4"/>
      <c r="S13502" s="13" t="s">
        <v>228042</v>
      </c>
      <c r="T13502" s="13"/>
      <c r="U13502" s="13"/>
      <c r="V13502" s="13"/>
      <c r="W13502" s="13"/>
    </row>
    <row r="13503" spans="1:23" ht="30" x14ac:dyDescent="0.25">
      <c r="A13503" s="4" t="s">
        <v>157474</v>
      </c>
      <c r="B13503" s="4" t="s">
        <v>880</v>
      </c>
      <c r="C13503" s="4" t="s">
        <v>13068</v>
      </c>
      <c r="D13503" s="4"/>
      <c r="E13503" s="4" t="s">
        <v>175</v>
      </c>
      <c r="F13503" s="4">
        <v>9893008108</v>
      </c>
      <c r="G13503" s="4"/>
      <c r="H13503" s="4" t="s">
        <v>157473</v>
      </c>
      <c r="I13503" s="4"/>
      <c r="J13503" s="4" t="s">
        <v>157475</v>
      </c>
      <c r="L13503" s="4"/>
      <c r="M13503" s="4" t="s">
        <v>433</v>
      </c>
      <c r="N13503" s="4">
        <v>452010</v>
      </c>
      <c r="O13503" s="4"/>
      <c r="P13503" s="4"/>
      <c r="Q13503" s="31" t="s">
        <v>157472</v>
      </c>
      <c r="R13503" s="4"/>
      <c r="S13503" s="13" t="s">
        <v>200810</v>
      </c>
      <c r="T13503" s="13"/>
      <c r="U13503" s="13"/>
      <c r="V13503" s="13"/>
      <c r="W13503" s="13"/>
    </row>
    <row r="13504" spans="1:23" x14ac:dyDescent="0.25">
      <c r="A13504" s="4" t="s">
        <v>158950</v>
      </c>
      <c r="B13504" s="4" t="s">
        <v>880</v>
      </c>
      <c r="C13504" s="4" t="s">
        <v>562</v>
      </c>
      <c r="D13504" s="4" t="s">
        <v>3550</v>
      </c>
      <c r="E13504" s="4" t="s">
        <v>825</v>
      </c>
      <c r="F13504" s="4">
        <v>9826421501</v>
      </c>
      <c r="G13504" s="4"/>
      <c r="H13504" s="4" t="s">
        <v>158949</v>
      </c>
      <c r="I13504" s="4"/>
      <c r="J13504" s="4" t="s">
        <v>158951</v>
      </c>
      <c r="L13504" s="4" t="s">
        <v>158952</v>
      </c>
      <c r="M13504" s="4" t="s">
        <v>433</v>
      </c>
      <c r="N13504" s="4">
        <v>452015</v>
      </c>
      <c r="O13504" s="4" t="s">
        <v>158953</v>
      </c>
      <c r="P13504" s="4"/>
      <c r="Q13504" s="31"/>
      <c r="R13504" s="4"/>
      <c r="S13504" s="13" t="s">
        <v>158948</v>
      </c>
      <c r="T13504" s="13"/>
      <c r="U13504" s="13"/>
      <c r="V13504" s="13"/>
      <c r="W13504" s="13"/>
    </row>
    <row r="13505" spans="1:23" x14ac:dyDescent="0.25">
      <c r="A13505" s="4" t="s">
        <v>160436</v>
      </c>
      <c r="B13505" s="4" t="s">
        <v>880</v>
      </c>
      <c r="C13505" s="4" t="s">
        <v>4167</v>
      </c>
      <c r="D13505" s="4" t="s">
        <v>160434</v>
      </c>
      <c r="E13505" s="4" t="s">
        <v>84</v>
      </c>
      <c r="F13505" s="4">
        <v>9713310169</v>
      </c>
      <c r="G13505" s="4"/>
      <c r="H13505" s="4" t="s">
        <v>160435</v>
      </c>
      <c r="I13505" s="4"/>
      <c r="J13505" s="4" t="s">
        <v>160437</v>
      </c>
      <c r="L13505" s="4"/>
      <c r="M13505" s="4" t="s">
        <v>433</v>
      </c>
      <c r="N13505" s="4">
        <v>452001</v>
      </c>
      <c r="O13505" s="4" t="s">
        <v>160438</v>
      </c>
      <c r="P13505" s="4"/>
      <c r="Q13505" s="31"/>
      <c r="R13505" s="4"/>
      <c r="S13505" s="13" t="s">
        <v>217179</v>
      </c>
      <c r="T13505" s="13"/>
      <c r="U13505" s="13"/>
      <c r="V13505" s="13"/>
      <c r="W13505" s="13"/>
    </row>
    <row r="13506" spans="1:23" ht="30" x14ac:dyDescent="0.25">
      <c r="A13506" s="4" t="s">
        <v>160977</v>
      </c>
      <c r="B13506" s="4" t="s">
        <v>880</v>
      </c>
      <c r="C13506" s="4" t="s">
        <v>514</v>
      </c>
      <c r="D13506" s="4" t="s">
        <v>13351</v>
      </c>
      <c r="E13506" s="4" t="s">
        <v>55355</v>
      </c>
      <c r="F13506" s="4">
        <v>7566747291</v>
      </c>
      <c r="G13506" s="4">
        <v>8004948993</v>
      </c>
      <c r="H13506" s="4" t="s">
        <v>160975</v>
      </c>
      <c r="I13506" s="4" t="s">
        <v>160976</v>
      </c>
      <c r="J13506" s="4" t="s">
        <v>160978</v>
      </c>
      <c r="L13506" s="4" t="s">
        <v>160979</v>
      </c>
      <c r="M13506" s="4" t="s">
        <v>433</v>
      </c>
      <c r="N13506" s="4">
        <v>452016</v>
      </c>
      <c r="O13506" s="4" t="s">
        <v>160980</v>
      </c>
      <c r="P13506" s="4"/>
      <c r="Q13506" s="31" t="s">
        <v>217180</v>
      </c>
      <c r="R13506" s="4"/>
      <c r="S13506" s="13" t="s">
        <v>200811</v>
      </c>
      <c r="T13506" s="13"/>
      <c r="U13506" s="13"/>
      <c r="V13506" s="13"/>
      <c r="W13506" s="13"/>
    </row>
    <row r="13507" spans="1:23" ht="30" x14ac:dyDescent="0.25">
      <c r="A13507" s="4" t="s">
        <v>160984</v>
      </c>
      <c r="B13507" s="4" t="s">
        <v>880</v>
      </c>
      <c r="C13507" s="4" t="s">
        <v>160982</v>
      </c>
      <c r="D13507" s="4" t="s">
        <v>2047</v>
      </c>
      <c r="E13507" s="4" t="s">
        <v>27</v>
      </c>
      <c r="F13507" s="4">
        <v>9406652876</v>
      </c>
      <c r="G13507" s="4">
        <v>9424515605</v>
      </c>
      <c r="H13507" s="4" t="s">
        <v>160983</v>
      </c>
      <c r="I13507" s="4"/>
      <c r="J13507" s="4" t="s">
        <v>160985</v>
      </c>
      <c r="L13507" s="4" t="s">
        <v>668</v>
      </c>
      <c r="M13507" s="4" t="s">
        <v>433</v>
      </c>
      <c r="N13507" s="4">
        <v>452002</v>
      </c>
      <c r="O13507" s="4"/>
      <c r="P13507" s="4"/>
      <c r="Q13507" s="31" t="s">
        <v>160981</v>
      </c>
      <c r="R13507" s="4"/>
      <c r="S13507" s="13" t="s">
        <v>217181</v>
      </c>
      <c r="T13507" s="13"/>
      <c r="U13507" s="13"/>
      <c r="V13507" s="13"/>
      <c r="W13507" s="13"/>
    </row>
    <row r="13508" spans="1:23" x14ac:dyDescent="0.25">
      <c r="A13508" s="4" t="s">
        <v>161114</v>
      </c>
      <c r="B13508" s="4" t="s">
        <v>880</v>
      </c>
      <c r="C13508" s="4" t="s">
        <v>8964</v>
      </c>
      <c r="D13508" s="4"/>
      <c r="E13508" s="4" t="s">
        <v>74</v>
      </c>
      <c r="F13508" s="4">
        <v>9826018943</v>
      </c>
      <c r="G13508" s="4"/>
      <c r="H13508" s="4" t="s">
        <v>161112</v>
      </c>
      <c r="I13508" s="4" t="s">
        <v>161113</v>
      </c>
      <c r="J13508" s="8">
        <v>43499</v>
      </c>
      <c r="L13508" s="4" t="s">
        <v>161115</v>
      </c>
      <c r="M13508" s="4" t="s">
        <v>433</v>
      </c>
      <c r="N13508" s="4">
        <v>452001</v>
      </c>
      <c r="O13508" s="4"/>
      <c r="P13508" s="4"/>
      <c r="Q13508" s="31"/>
      <c r="R13508" s="4"/>
      <c r="S13508" s="13" t="s">
        <v>217182</v>
      </c>
      <c r="T13508" s="13"/>
      <c r="U13508" s="13"/>
      <c r="V13508" s="13"/>
      <c r="W13508" s="13"/>
    </row>
    <row r="13509" spans="1:23" x14ac:dyDescent="0.25">
      <c r="A13509" s="4" t="s">
        <v>161239</v>
      </c>
      <c r="B13509" s="4" t="s">
        <v>880</v>
      </c>
      <c r="C13509" s="4" t="s">
        <v>484</v>
      </c>
      <c r="D13509" s="4" t="s">
        <v>24299</v>
      </c>
      <c r="E13509" s="4" t="s">
        <v>74</v>
      </c>
      <c r="F13509" s="4">
        <v>7869919906</v>
      </c>
      <c r="G13509" s="4">
        <v>7869959623</v>
      </c>
      <c r="H13509" s="4" t="s">
        <v>161238</v>
      </c>
      <c r="I13509" s="4"/>
      <c r="J13509" s="4" t="s">
        <v>161240</v>
      </c>
      <c r="L13509" s="4" t="s">
        <v>132769</v>
      </c>
      <c r="M13509" s="4" t="s">
        <v>433</v>
      </c>
      <c r="N13509" s="4">
        <v>453331</v>
      </c>
      <c r="O13509" s="4"/>
      <c r="P13509" s="4"/>
      <c r="Q13509" s="31" t="s">
        <v>161237</v>
      </c>
      <c r="R13509" s="4"/>
      <c r="S13509" s="13" t="s">
        <v>228043</v>
      </c>
      <c r="T13509" s="13"/>
      <c r="U13509" s="13"/>
      <c r="V13509" s="13"/>
      <c r="W13509" s="13"/>
    </row>
    <row r="13510" spans="1:23" ht="30" x14ac:dyDescent="0.25">
      <c r="A13510" s="4" t="s">
        <v>161474</v>
      </c>
      <c r="B13510" s="4" t="s">
        <v>880</v>
      </c>
      <c r="C13510" s="4" t="s">
        <v>161472</v>
      </c>
      <c r="D13510" s="4" t="s">
        <v>129</v>
      </c>
      <c r="E13510" s="4" t="s">
        <v>7512</v>
      </c>
      <c r="F13510" s="4">
        <v>9755374552</v>
      </c>
      <c r="G13510" s="4"/>
      <c r="H13510" s="4" t="s">
        <v>161473</v>
      </c>
      <c r="I13510" s="4"/>
      <c r="J13510" s="4" t="s">
        <v>161475</v>
      </c>
      <c r="L13510" s="4" t="s">
        <v>161476</v>
      </c>
      <c r="M13510" s="4" t="s">
        <v>433</v>
      </c>
      <c r="N13510" s="4">
        <v>452001</v>
      </c>
      <c r="O13510" s="4" t="s">
        <v>161477</v>
      </c>
      <c r="P13510" s="4"/>
      <c r="Q13510" s="31" t="s">
        <v>161471</v>
      </c>
      <c r="R13510" s="4"/>
      <c r="S13510" s="13" t="s">
        <v>217183</v>
      </c>
      <c r="T13510" s="13"/>
      <c r="U13510" s="13"/>
      <c r="V13510" s="13"/>
      <c r="W13510" s="13"/>
    </row>
    <row r="13511" spans="1:23" ht="45" x14ac:dyDescent="0.25">
      <c r="A13511" s="4" t="s">
        <v>161836</v>
      </c>
      <c r="B13511" s="4" t="s">
        <v>880</v>
      </c>
      <c r="C13511" s="4" t="s">
        <v>161834</v>
      </c>
      <c r="D13511" s="4" t="s">
        <v>2155</v>
      </c>
      <c r="E13511" s="4" t="s">
        <v>74</v>
      </c>
      <c r="F13511" s="4">
        <v>9009518000</v>
      </c>
      <c r="G13511" s="4">
        <v>9893266660</v>
      </c>
      <c r="H13511" s="4" t="s">
        <v>161835</v>
      </c>
      <c r="I13511" s="4"/>
      <c r="J13511" s="4" t="s">
        <v>161837</v>
      </c>
      <c r="L13511" s="4" t="s">
        <v>46346</v>
      </c>
      <c r="M13511" s="4" t="s">
        <v>433</v>
      </c>
      <c r="N13511" s="4">
        <v>452010</v>
      </c>
      <c r="O13511" s="4"/>
      <c r="P13511" s="4">
        <v>8048012137</v>
      </c>
      <c r="Q13511" s="31" t="s">
        <v>207882</v>
      </c>
      <c r="R13511" s="4"/>
      <c r="S13511" s="13" t="s">
        <v>194974</v>
      </c>
      <c r="T13511" s="13"/>
      <c r="U13511" s="13"/>
      <c r="V13511" s="13"/>
      <c r="W13511" s="13"/>
    </row>
    <row r="13512" spans="1:23" ht="45" x14ac:dyDescent="0.25">
      <c r="A13512" s="4" t="s">
        <v>161868</v>
      </c>
      <c r="B13512" s="4" t="s">
        <v>880</v>
      </c>
      <c r="C13512" s="4" t="s">
        <v>2952</v>
      </c>
      <c r="D13512" s="4" t="s">
        <v>16620</v>
      </c>
      <c r="E13512" s="4" t="s">
        <v>34</v>
      </c>
      <c r="F13512" s="4">
        <v>9993898418</v>
      </c>
      <c r="G13512" s="4"/>
      <c r="H13512" s="4" t="s">
        <v>161866</v>
      </c>
      <c r="I13512" s="4" t="s">
        <v>161867</v>
      </c>
      <c r="J13512" s="4" t="s">
        <v>161869</v>
      </c>
      <c r="L13512" s="4" t="s">
        <v>4033</v>
      </c>
      <c r="M13512" s="4" t="s">
        <v>433</v>
      </c>
      <c r="N13512" s="4">
        <v>452001</v>
      </c>
      <c r="O13512" s="4" t="s">
        <v>161870</v>
      </c>
      <c r="P13512" s="4">
        <v>8079460903</v>
      </c>
      <c r="Q13512" s="31" t="s">
        <v>207883</v>
      </c>
      <c r="R13512" s="4"/>
      <c r="S13512" s="13" t="s">
        <v>194975</v>
      </c>
      <c r="T13512" s="13"/>
      <c r="U13512" s="13"/>
      <c r="V13512" s="13"/>
      <c r="W13512" s="13"/>
    </row>
    <row r="13513" spans="1:23" ht="30" x14ac:dyDescent="0.25">
      <c r="A13513" s="4" t="s">
        <v>161989</v>
      </c>
      <c r="B13513" s="4" t="s">
        <v>880</v>
      </c>
      <c r="C13513" s="4" t="s">
        <v>5928</v>
      </c>
      <c r="D13513" s="4" t="s">
        <v>3654</v>
      </c>
      <c r="E13513" s="4" t="s">
        <v>27</v>
      </c>
      <c r="F13513" s="4">
        <v>9669450000</v>
      </c>
      <c r="G13513" s="4">
        <v>9826801573</v>
      </c>
      <c r="H13513" s="4" t="s">
        <v>161988</v>
      </c>
      <c r="I13513" s="4"/>
      <c r="J13513" s="4" t="s">
        <v>161990</v>
      </c>
      <c r="L13513" s="4" t="s">
        <v>161991</v>
      </c>
      <c r="M13513" s="4" t="s">
        <v>433</v>
      </c>
      <c r="N13513" s="4">
        <v>452001</v>
      </c>
      <c r="O13513" s="4"/>
      <c r="P13513" s="4"/>
      <c r="Q13513" s="31" t="s">
        <v>207884</v>
      </c>
      <c r="R13513" s="4"/>
      <c r="S13513" s="13" t="s">
        <v>194976</v>
      </c>
      <c r="T13513" s="13"/>
      <c r="U13513" s="13"/>
      <c r="V13513" s="13"/>
      <c r="W13513" s="13"/>
    </row>
    <row r="13514" spans="1:23" ht="30" x14ac:dyDescent="0.25">
      <c r="A13514" s="4" t="s">
        <v>58899</v>
      </c>
      <c r="B13514" s="4" t="s">
        <v>880</v>
      </c>
      <c r="C13514" s="4" t="s">
        <v>6235</v>
      </c>
      <c r="D13514" s="4" t="s">
        <v>162210</v>
      </c>
      <c r="E13514" s="4"/>
      <c r="F13514" s="4">
        <v>9826927772</v>
      </c>
      <c r="G13514" s="4">
        <v>9826327772</v>
      </c>
      <c r="H13514" s="4" t="s">
        <v>162211</v>
      </c>
      <c r="I13514" s="4" t="s">
        <v>162212</v>
      </c>
      <c r="J13514" s="4" t="s">
        <v>162213</v>
      </c>
      <c r="L13514" s="4" t="s">
        <v>8804</v>
      </c>
      <c r="M13514" s="4" t="s">
        <v>433</v>
      </c>
      <c r="N13514" s="4">
        <v>452001</v>
      </c>
      <c r="O13514" s="4"/>
      <c r="P13514" s="4">
        <v>8048029031</v>
      </c>
      <c r="Q13514" s="31" t="s">
        <v>217184</v>
      </c>
      <c r="R13514" s="4"/>
      <c r="S13514" s="13" t="s">
        <v>194977</v>
      </c>
      <c r="T13514" s="13"/>
      <c r="U13514" s="13"/>
      <c r="V13514" s="13"/>
      <c r="W13514" s="13"/>
    </row>
    <row r="13515" spans="1:23" ht="30" x14ac:dyDescent="0.25">
      <c r="A13515" s="4" t="s">
        <v>162249</v>
      </c>
      <c r="B13515" s="4" t="s">
        <v>880</v>
      </c>
      <c r="C13515" s="4" t="s">
        <v>1336</v>
      </c>
      <c r="D13515" s="4" t="s">
        <v>337</v>
      </c>
      <c r="E13515" s="4" t="s">
        <v>65</v>
      </c>
      <c r="F13515" s="4">
        <v>9111004207</v>
      </c>
      <c r="G13515" s="4"/>
      <c r="H13515" s="4" t="s">
        <v>162248</v>
      </c>
      <c r="I13515" s="4"/>
      <c r="J13515" s="4" t="s">
        <v>162250</v>
      </c>
      <c r="L13515" s="4" t="s">
        <v>162251</v>
      </c>
      <c r="M13515" s="4" t="s">
        <v>433</v>
      </c>
      <c r="N13515" s="4">
        <v>452002</v>
      </c>
      <c r="O13515" s="4" t="s">
        <v>162252</v>
      </c>
      <c r="P13515" s="4">
        <v>8048089381</v>
      </c>
      <c r="Q13515" s="31" t="s">
        <v>217185</v>
      </c>
      <c r="R13515" s="4"/>
      <c r="S13515" s="4"/>
      <c r="T13515" s="4"/>
      <c r="U13515" s="4"/>
      <c r="V13515" s="4"/>
      <c r="W13515" s="4"/>
    </row>
    <row r="13516" spans="1:23" ht="45" x14ac:dyDescent="0.25">
      <c r="A13516" s="4" t="s">
        <v>162528</v>
      </c>
      <c r="B13516" s="4" t="s">
        <v>880</v>
      </c>
      <c r="C13516" s="4" t="s">
        <v>74</v>
      </c>
      <c r="D13516" s="4"/>
      <c r="E13516" s="4" t="s">
        <v>435</v>
      </c>
      <c r="F13516" s="4">
        <v>8717980707</v>
      </c>
      <c r="G13516" s="4"/>
      <c r="H13516" s="4" t="s">
        <v>162526</v>
      </c>
      <c r="I13516" s="4" t="s">
        <v>162527</v>
      </c>
      <c r="J13516" s="4" t="s">
        <v>162529</v>
      </c>
      <c r="L13516" s="4" t="s">
        <v>162529</v>
      </c>
      <c r="M13516" s="4" t="s">
        <v>433</v>
      </c>
      <c r="N13516" s="4">
        <v>452001</v>
      </c>
      <c r="O13516" s="4" t="s">
        <v>162530</v>
      </c>
      <c r="P13516" s="4">
        <v>8048112010</v>
      </c>
      <c r="Q13516" s="31" t="s">
        <v>217186</v>
      </c>
      <c r="R13516" s="4"/>
      <c r="S13516" s="4"/>
      <c r="T13516" s="4"/>
      <c r="U13516" s="4"/>
      <c r="V13516" s="4"/>
      <c r="W13516" s="4"/>
    </row>
    <row r="13517" spans="1:23" ht="45" x14ac:dyDescent="0.25">
      <c r="A13517" s="4" t="s">
        <v>162842</v>
      </c>
      <c r="B13517" s="4" t="s">
        <v>880</v>
      </c>
      <c r="C13517" s="4" t="s">
        <v>1336</v>
      </c>
      <c r="D13517" s="4" t="s">
        <v>194</v>
      </c>
      <c r="E13517" s="4" t="s">
        <v>65</v>
      </c>
      <c r="F13517" s="4">
        <v>7024136041</v>
      </c>
      <c r="G13517" s="4">
        <v>7024137041</v>
      </c>
      <c r="H13517" s="4" t="s">
        <v>162840</v>
      </c>
      <c r="I13517" s="4" t="s">
        <v>162841</v>
      </c>
      <c r="J13517" s="4" t="s">
        <v>162843</v>
      </c>
      <c r="L13517" s="4" t="s">
        <v>162844</v>
      </c>
      <c r="M13517" s="4" t="s">
        <v>433</v>
      </c>
      <c r="N13517" s="4">
        <v>452016</v>
      </c>
      <c r="O13517" s="4" t="s">
        <v>162845</v>
      </c>
      <c r="P13517" s="4"/>
      <c r="Q13517" s="31" t="s">
        <v>217187</v>
      </c>
      <c r="R13517" s="4"/>
      <c r="S13517" s="13" t="s">
        <v>217188</v>
      </c>
      <c r="T13517" s="13"/>
      <c r="U13517" s="13"/>
      <c r="V13517" s="13"/>
      <c r="W13517" s="13"/>
    </row>
    <row r="13518" spans="1:23" x14ac:dyDescent="0.25">
      <c r="A13518" s="4" t="s">
        <v>164767</v>
      </c>
      <c r="B13518" s="4" t="s">
        <v>880</v>
      </c>
      <c r="C13518" s="4" t="s">
        <v>4427</v>
      </c>
      <c r="D13518" s="4" t="s">
        <v>337</v>
      </c>
      <c r="E13518" s="4" t="s">
        <v>34</v>
      </c>
      <c r="F13518" s="4">
        <v>9425314645</v>
      </c>
      <c r="G13518" s="4"/>
      <c r="H13518" s="4" t="s">
        <v>164766</v>
      </c>
      <c r="I13518" s="4"/>
      <c r="J13518" s="4" t="s">
        <v>164768</v>
      </c>
      <c r="L13518" s="4" t="s">
        <v>105845</v>
      </c>
      <c r="M13518" s="4" t="s">
        <v>433</v>
      </c>
      <c r="N13518" s="4">
        <v>452004</v>
      </c>
      <c r="O13518" s="4"/>
      <c r="P13518" s="4">
        <v>8046053194</v>
      </c>
      <c r="Q13518" s="31" t="s">
        <v>164765</v>
      </c>
      <c r="R13518" s="4"/>
      <c r="S13518" s="4"/>
      <c r="T13518" s="4"/>
      <c r="U13518" s="4"/>
      <c r="V13518" s="4"/>
      <c r="W13518" s="4"/>
    </row>
    <row r="13519" spans="1:23" x14ac:dyDescent="0.25">
      <c r="A13519" s="4" t="s">
        <v>165118</v>
      </c>
      <c r="B13519" s="4" t="s">
        <v>880</v>
      </c>
      <c r="C13519" s="4" t="s">
        <v>18554</v>
      </c>
      <c r="D13519" s="4" t="s">
        <v>337</v>
      </c>
      <c r="E13519" s="4" t="s">
        <v>34</v>
      </c>
      <c r="F13519" s="4">
        <v>9827502669</v>
      </c>
      <c r="G13519" s="4">
        <v>9424540733</v>
      </c>
      <c r="H13519" s="4" t="s">
        <v>165117</v>
      </c>
      <c r="I13519" s="4"/>
      <c r="J13519" s="4" t="s">
        <v>165119</v>
      </c>
      <c r="L13519" s="4" t="s">
        <v>165120</v>
      </c>
      <c r="M13519" s="4" t="s">
        <v>433</v>
      </c>
      <c r="N13519" s="4">
        <v>452001</v>
      </c>
      <c r="O13519" s="4"/>
      <c r="P13519" s="4">
        <v>8046083955</v>
      </c>
      <c r="Q13519" s="31" t="s">
        <v>165116</v>
      </c>
      <c r="R13519" s="4"/>
      <c r="S13519" s="4"/>
      <c r="T13519" s="4"/>
      <c r="U13519" s="4"/>
      <c r="V13519" s="4"/>
      <c r="W13519" s="4"/>
    </row>
    <row r="13520" spans="1:23" x14ac:dyDescent="0.25">
      <c r="A13520" s="4" t="s">
        <v>131033</v>
      </c>
      <c r="B13520" s="4" t="s">
        <v>880</v>
      </c>
      <c r="C13520" s="4" t="s">
        <v>13667</v>
      </c>
      <c r="D13520" s="4" t="s">
        <v>35966</v>
      </c>
      <c r="E13520" s="4" t="s">
        <v>27</v>
      </c>
      <c r="F13520" s="4">
        <v>9826905101</v>
      </c>
      <c r="G13520" s="4">
        <v>9977854548</v>
      </c>
      <c r="H13520" s="4" t="s">
        <v>165977</v>
      </c>
      <c r="I13520" s="4"/>
      <c r="J13520" s="4" t="s">
        <v>165978</v>
      </c>
      <c r="L13520" s="4" t="s">
        <v>165979</v>
      </c>
      <c r="M13520" s="4" t="s">
        <v>433</v>
      </c>
      <c r="N13520" s="4">
        <v>452002</v>
      </c>
      <c r="O13520" s="4"/>
      <c r="P13520" s="4">
        <v>8046044731</v>
      </c>
      <c r="Q13520" s="31" t="s">
        <v>165976</v>
      </c>
      <c r="R13520" s="4"/>
      <c r="S13520" s="4"/>
      <c r="T13520" s="4"/>
      <c r="U13520" s="4"/>
      <c r="V13520" s="4"/>
      <c r="W13520" s="4"/>
    </row>
    <row r="13521" spans="1:23" x14ac:dyDescent="0.25">
      <c r="A13521" s="4" t="s">
        <v>120208</v>
      </c>
      <c r="B13521" s="4" t="s">
        <v>880</v>
      </c>
      <c r="C13521" s="4" t="s">
        <v>2054</v>
      </c>
      <c r="D13521" s="4" t="s">
        <v>166316</v>
      </c>
      <c r="E13521" s="4" t="s">
        <v>27</v>
      </c>
      <c r="F13521" s="4">
        <v>9926094649</v>
      </c>
      <c r="G13521" s="4">
        <v>9425348087</v>
      </c>
      <c r="H13521" s="4" t="s">
        <v>166317</v>
      </c>
      <c r="I13521" s="4" t="s">
        <v>166318</v>
      </c>
      <c r="J13521" s="4" t="s">
        <v>166319</v>
      </c>
      <c r="L13521" s="4" t="s">
        <v>166320</v>
      </c>
      <c r="M13521" s="4" t="s">
        <v>433</v>
      </c>
      <c r="N13521" s="4">
        <v>452002</v>
      </c>
      <c r="O13521" s="4"/>
      <c r="P13521" s="4">
        <v>8079453947</v>
      </c>
      <c r="Q13521" s="31" t="s">
        <v>166315</v>
      </c>
      <c r="R13521" s="4"/>
      <c r="S13521" s="4"/>
      <c r="T13521" s="4"/>
      <c r="U13521" s="4"/>
      <c r="V13521" s="4"/>
      <c r="W13521" s="4"/>
    </row>
    <row r="13522" spans="1:23" x14ac:dyDescent="0.25">
      <c r="A13522" s="4" t="s">
        <v>166401</v>
      </c>
      <c r="B13522" s="4" t="s">
        <v>880</v>
      </c>
      <c r="C13522" s="4" t="s">
        <v>2289</v>
      </c>
      <c r="D13522" s="4" t="s">
        <v>166399</v>
      </c>
      <c r="E13522" s="4" t="s">
        <v>34</v>
      </c>
      <c r="F13522" s="4">
        <v>9425065005</v>
      </c>
      <c r="G13522" s="4">
        <v>9584813330</v>
      </c>
      <c r="H13522" s="4" t="s">
        <v>166400</v>
      </c>
      <c r="I13522" s="4"/>
      <c r="J13522" s="4" t="s">
        <v>166402</v>
      </c>
      <c r="L13522" s="4" t="s">
        <v>13591</v>
      </c>
      <c r="M13522" s="4" t="s">
        <v>433</v>
      </c>
      <c r="N13522" s="4">
        <v>452001</v>
      </c>
      <c r="O13522" s="4"/>
      <c r="P13522" s="4">
        <v>8045337860</v>
      </c>
      <c r="Q13522" s="31" t="s">
        <v>166398</v>
      </c>
      <c r="R13522" s="4"/>
      <c r="S13522" s="4"/>
      <c r="T13522" s="4"/>
      <c r="U13522" s="4"/>
      <c r="V13522" s="4"/>
      <c r="W13522" s="4"/>
    </row>
    <row r="13523" spans="1:23" x14ac:dyDescent="0.25">
      <c r="A13523" s="4" t="s">
        <v>166659</v>
      </c>
      <c r="B13523" s="4" t="s">
        <v>880</v>
      </c>
      <c r="C13523" s="4" t="s">
        <v>39153</v>
      </c>
      <c r="D13523" s="4" t="s">
        <v>3580</v>
      </c>
      <c r="E13523" s="4" t="s">
        <v>34</v>
      </c>
      <c r="F13523" s="4">
        <v>9977054888</v>
      </c>
      <c r="G13523" s="4"/>
      <c r="H13523" s="4" t="s">
        <v>166658</v>
      </c>
      <c r="I13523" s="4"/>
      <c r="J13523" s="4" t="s">
        <v>166660</v>
      </c>
      <c r="L13523" s="4" t="s">
        <v>4524</v>
      </c>
      <c r="M13523" s="4" t="s">
        <v>433</v>
      </c>
      <c r="N13523" s="4">
        <v>452001</v>
      </c>
      <c r="O13523" s="4"/>
      <c r="P13523" s="4"/>
      <c r="Q13523" s="31" t="s">
        <v>166657</v>
      </c>
      <c r="R13523" s="4"/>
      <c r="S13523" s="4"/>
      <c r="T13523" s="4"/>
      <c r="U13523" s="4"/>
      <c r="V13523" s="4"/>
      <c r="W13523" s="4"/>
    </row>
    <row r="13524" spans="1:23" x14ac:dyDescent="0.25">
      <c r="A13524" s="4" t="s">
        <v>166751</v>
      </c>
      <c r="B13524" s="4" t="s">
        <v>880</v>
      </c>
      <c r="C13524" s="4" t="s">
        <v>375</v>
      </c>
      <c r="D13524" s="4"/>
      <c r="E13524" s="4" t="s">
        <v>235</v>
      </c>
      <c r="F13524" s="4">
        <v>9036000667</v>
      </c>
      <c r="G13524" s="4">
        <v>9981505083</v>
      </c>
      <c r="H13524" s="4" t="s">
        <v>166749</v>
      </c>
      <c r="I13524" s="4" t="s">
        <v>166750</v>
      </c>
      <c r="J13524" s="4" t="s">
        <v>166752</v>
      </c>
      <c r="L13524" s="4"/>
      <c r="M13524" s="4" t="s">
        <v>433</v>
      </c>
      <c r="N13524" s="4">
        <v>452009</v>
      </c>
      <c r="O13524" s="4" t="s">
        <v>166753</v>
      </c>
      <c r="P13524" s="4"/>
      <c r="Q13524" s="31" t="s">
        <v>166747</v>
      </c>
      <c r="R13524" s="4"/>
      <c r="S13524" s="13" t="s">
        <v>166748</v>
      </c>
      <c r="T13524" s="13"/>
      <c r="U13524" s="13"/>
      <c r="V13524" s="13"/>
      <c r="W13524" s="13"/>
    </row>
    <row r="13525" spans="1:23" x14ac:dyDescent="0.25">
      <c r="A13525" s="4" t="s">
        <v>167224</v>
      </c>
      <c r="B13525" s="4" t="s">
        <v>880</v>
      </c>
      <c r="C13525" s="4" t="s">
        <v>4933</v>
      </c>
      <c r="D13525" s="4" t="s">
        <v>337</v>
      </c>
      <c r="E13525" s="4" t="s">
        <v>27</v>
      </c>
      <c r="F13525" s="4">
        <v>9826470112</v>
      </c>
      <c r="G13525" s="4"/>
      <c r="H13525" s="4" t="s">
        <v>167222</v>
      </c>
      <c r="I13525" s="4" t="s">
        <v>167223</v>
      </c>
      <c r="J13525" s="4" t="s">
        <v>167225</v>
      </c>
      <c r="L13525" s="4" t="s">
        <v>167226</v>
      </c>
      <c r="M13525" s="4" t="s">
        <v>433</v>
      </c>
      <c r="N13525" s="4">
        <v>452001</v>
      </c>
      <c r="O13525" s="4"/>
      <c r="P13525" s="4"/>
      <c r="Q13525" s="31" t="s">
        <v>167221</v>
      </c>
      <c r="R13525" s="4"/>
      <c r="S13525" s="4"/>
      <c r="T13525" s="4"/>
      <c r="U13525" s="4"/>
      <c r="V13525" s="4"/>
      <c r="W13525" s="4"/>
    </row>
    <row r="13526" spans="1:23" ht="30" x14ac:dyDescent="0.25">
      <c r="A13526" s="4" t="s">
        <v>168530</v>
      </c>
      <c r="B13526" s="4" t="s">
        <v>880</v>
      </c>
      <c r="C13526" s="4" t="s">
        <v>4287</v>
      </c>
      <c r="D13526" s="4"/>
      <c r="E13526" s="4" t="s">
        <v>74</v>
      </c>
      <c r="F13526" s="4">
        <v>8871789041</v>
      </c>
      <c r="G13526" s="4"/>
      <c r="H13526" s="4" t="s">
        <v>168529</v>
      </c>
      <c r="I13526" s="4"/>
      <c r="J13526" s="4" t="s">
        <v>168531</v>
      </c>
      <c r="L13526" s="4"/>
      <c r="M13526" s="4" t="s">
        <v>433</v>
      </c>
      <c r="N13526" s="4">
        <v>452001</v>
      </c>
      <c r="O13526" s="4"/>
      <c r="P13526" s="4">
        <v>8048428158</v>
      </c>
      <c r="Q13526" s="31" t="s">
        <v>168527</v>
      </c>
      <c r="R13526" s="4"/>
      <c r="S13526" s="13" t="s">
        <v>168528</v>
      </c>
      <c r="T13526" s="13"/>
      <c r="U13526" s="13"/>
      <c r="V13526" s="13"/>
      <c r="W13526" s="13"/>
    </row>
    <row r="13527" spans="1:23" ht="45" x14ac:dyDescent="0.25">
      <c r="A13527" s="4" t="s">
        <v>168714</v>
      </c>
      <c r="B13527" s="4" t="s">
        <v>880</v>
      </c>
      <c r="C13527" s="4" t="s">
        <v>2890</v>
      </c>
      <c r="D13527" s="4" t="s">
        <v>74649</v>
      </c>
      <c r="E13527" s="4" t="s">
        <v>27</v>
      </c>
      <c r="F13527" s="4">
        <v>9685499971</v>
      </c>
      <c r="G13527" s="4">
        <v>8770749622</v>
      </c>
      <c r="H13527" s="4" t="s">
        <v>168713</v>
      </c>
      <c r="I13527" s="4"/>
      <c r="J13527" s="4" t="s">
        <v>168715</v>
      </c>
      <c r="L13527" s="4" t="s">
        <v>13591</v>
      </c>
      <c r="M13527" s="4" t="s">
        <v>433</v>
      </c>
      <c r="N13527" s="4">
        <v>452001</v>
      </c>
      <c r="O13527" s="4" t="s">
        <v>168716</v>
      </c>
      <c r="P13527" s="4">
        <v>8048083154</v>
      </c>
      <c r="Q13527" s="31" t="s">
        <v>168712</v>
      </c>
      <c r="R13527" s="4"/>
      <c r="S13527" s="4"/>
      <c r="T13527" s="4"/>
      <c r="U13527" s="4"/>
      <c r="V13527" s="4"/>
      <c r="W13527" s="4"/>
    </row>
    <row r="13528" spans="1:23" ht="30" x14ac:dyDescent="0.25">
      <c r="A13528" s="4" t="s">
        <v>168726</v>
      </c>
      <c r="B13528" s="4" t="s">
        <v>880</v>
      </c>
      <c r="C13528" s="4" t="s">
        <v>532</v>
      </c>
      <c r="D13528" s="4" t="s">
        <v>168724</v>
      </c>
      <c r="E13528" s="4" t="s">
        <v>175</v>
      </c>
      <c r="F13528" s="4">
        <v>9479610039</v>
      </c>
      <c r="G13528" s="4">
        <v>9302102981</v>
      </c>
      <c r="H13528" s="4" t="s">
        <v>168725</v>
      </c>
      <c r="I13528" s="4"/>
      <c r="J13528" s="4" t="s">
        <v>168727</v>
      </c>
      <c r="L13528" s="4" t="s">
        <v>61110</v>
      </c>
      <c r="M13528" s="4" t="s">
        <v>433</v>
      </c>
      <c r="N13528" s="4">
        <v>452001</v>
      </c>
      <c r="O13528" s="4"/>
      <c r="P13528" s="4">
        <v>8071816477</v>
      </c>
      <c r="Q13528" s="31" t="s">
        <v>204992</v>
      </c>
      <c r="R13528" s="4"/>
      <c r="S13528" s="13" t="s">
        <v>168723</v>
      </c>
      <c r="T13528" s="13"/>
      <c r="U13528" s="13"/>
      <c r="V13528" s="13"/>
      <c r="W13528" s="13"/>
    </row>
    <row r="13529" spans="1:23" x14ac:dyDescent="0.25">
      <c r="A13529" s="4" t="s">
        <v>168917</v>
      </c>
      <c r="B13529" s="4" t="s">
        <v>880</v>
      </c>
      <c r="C13529" s="4" t="s">
        <v>2189</v>
      </c>
      <c r="D13529" s="4" t="s">
        <v>337</v>
      </c>
      <c r="E13529" s="4" t="s">
        <v>34</v>
      </c>
      <c r="F13529" s="4">
        <v>9893008074</v>
      </c>
      <c r="G13529" s="4"/>
      <c r="H13529" s="4" t="s">
        <v>168915</v>
      </c>
      <c r="I13529" s="4" t="s">
        <v>168916</v>
      </c>
      <c r="J13529" s="4" t="s">
        <v>168918</v>
      </c>
      <c r="L13529" s="4" t="s">
        <v>168919</v>
      </c>
      <c r="M13529" s="4" t="s">
        <v>433</v>
      </c>
      <c r="N13529" s="4">
        <v>452002</v>
      </c>
      <c r="O13529" s="4"/>
      <c r="P13529" s="4">
        <v>8048008090</v>
      </c>
      <c r="Q13529" s="31" t="s">
        <v>168914</v>
      </c>
      <c r="R13529" s="4"/>
      <c r="S13529" s="4"/>
      <c r="T13529" s="4"/>
      <c r="U13529" s="4"/>
      <c r="V13529" s="4"/>
      <c r="W13529" s="4"/>
    </row>
    <row r="13530" spans="1:23" ht="30" x14ac:dyDescent="0.25">
      <c r="A13530" s="4" t="s">
        <v>169263</v>
      </c>
      <c r="B13530" s="4" t="s">
        <v>880</v>
      </c>
      <c r="C13530" s="4" t="s">
        <v>169261</v>
      </c>
      <c r="D13530" s="4" t="s">
        <v>337</v>
      </c>
      <c r="E13530" s="4" t="s">
        <v>27</v>
      </c>
      <c r="F13530" s="4">
        <v>8103301747</v>
      </c>
      <c r="G13530" s="4"/>
      <c r="H13530" s="4" t="s">
        <v>169262</v>
      </c>
      <c r="I13530" s="4"/>
      <c r="J13530" s="4" t="s">
        <v>169264</v>
      </c>
      <c r="L13530" s="4" t="s">
        <v>169265</v>
      </c>
      <c r="M13530" s="4" t="s">
        <v>433</v>
      </c>
      <c r="N13530" s="4">
        <v>452001</v>
      </c>
      <c r="O13530" s="4"/>
      <c r="P13530" s="4"/>
      <c r="Q13530" s="31" t="s">
        <v>169260</v>
      </c>
      <c r="R13530" s="4"/>
      <c r="S13530" s="13" t="s">
        <v>194978</v>
      </c>
      <c r="T13530" s="13"/>
      <c r="U13530" s="13"/>
      <c r="V13530" s="13"/>
      <c r="W13530" s="13"/>
    </row>
    <row r="13531" spans="1:23" ht="45" x14ac:dyDescent="0.25">
      <c r="A13531" s="4" t="s">
        <v>169539</v>
      </c>
      <c r="B13531" s="4" t="s">
        <v>880</v>
      </c>
      <c r="C13531" s="4" t="s">
        <v>514</v>
      </c>
      <c r="D13531" s="4" t="s">
        <v>26585</v>
      </c>
      <c r="E13531" s="4" t="s">
        <v>27</v>
      </c>
      <c r="F13531" s="4">
        <v>9827710099</v>
      </c>
      <c r="G13531" s="4">
        <v>7987666807</v>
      </c>
      <c r="H13531" s="4" t="s">
        <v>169538</v>
      </c>
      <c r="I13531" s="4"/>
      <c r="J13531" s="4" t="s">
        <v>169540</v>
      </c>
      <c r="L13531" s="4" t="s">
        <v>169541</v>
      </c>
      <c r="M13531" s="4" t="s">
        <v>433</v>
      </c>
      <c r="N13531" s="4">
        <v>452005</v>
      </c>
      <c r="O13531" s="4"/>
      <c r="P13531" s="4">
        <v>8046057021</v>
      </c>
      <c r="Q13531" s="31" t="s">
        <v>204993</v>
      </c>
      <c r="R13531" s="4"/>
      <c r="S13531" s="13" t="s">
        <v>217189</v>
      </c>
      <c r="T13531" s="13"/>
      <c r="U13531" s="13"/>
      <c r="V13531" s="13"/>
      <c r="W13531" s="13"/>
    </row>
    <row r="13532" spans="1:23" ht="30" x14ac:dyDescent="0.25">
      <c r="A13532" s="4" t="s">
        <v>171347</v>
      </c>
      <c r="B13532" s="4" t="s">
        <v>880</v>
      </c>
      <c r="C13532" s="4" t="s">
        <v>4933</v>
      </c>
      <c r="D13532" s="4" t="s">
        <v>337</v>
      </c>
      <c r="E13532" s="4" t="s">
        <v>27</v>
      </c>
      <c r="F13532" s="4">
        <v>9827233668</v>
      </c>
      <c r="G13532" s="4"/>
      <c r="H13532" s="4" t="s">
        <v>171346</v>
      </c>
      <c r="I13532" s="4"/>
      <c r="J13532" s="4" t="s">
        <v>171348</v>
      </c>
      <c r="L13532" s="4"/>
      <c r="M13532" s="4" t="s">
        <v>433</v>
      </c>
      <c r="N13532" s="4">
        <v>452004</v>
      </c>
      <c r="O13532" s="4"/>
      <c r="P13532" s="4"/>
      <c r="Q13532" s="31" t="s">
        <v>171345</v>
      </c>
      <c r="R13532" s="4"/>
      <c r="S13532" s="4"/>
      <c r="T13532" s="4"/>
      <c r="U13532" s="4"/>
      <c r="V13532" s="4"/>
      <c r="W13532" s="4"/>
    </row>
    <row r="13533" spans="1:23" x14ac:dyDescent="0.25">
      <c r="A13533" s="4" t="s">
        <v>172453</v>
      </c>
      <c r="B13533" s="4" t="s">
        <v>880</v>
      </c>
      <c r="C13533" s="4" t="s">
        <v>172450</v>
      </c>
      <c r="D13533" s="4" t="s">
        <v>172451</v>
      </c>
      <c r="E13533" s="4" t="s">
        <v>27</v>
      </c>
      <c r="F13533" s="4">
        <v>9301679004</v>
      </c>
      <c r="G13533" s="4"/>
      <c r="H13533" s="4" t="s">
        <v>172452</v>
      </c>
      <c r="I13533" s="4"/>
      <c r="J13533" s="4" t="s">
        <v>172454</v>
      </c>
      <c r="L13533" s="4"/>
      <c r="M13533" s="4" t="s">
        <v>433</v>
      </c>
      <c r="N13533" s="4">
        <v>452003</v>
      </c>
      <c r="O13533" s="4"/>
      <c r="P13533" s="4"/>
      <c r="Q13533" s="31" t="s">
        <v>172449</v>
      </c>
      <c r="R13533" s="4"/>
      <c r="S13533" s="4"/>
      <c r="T13533" s="4"/>
      <c r="U13533" s="4"/>
      <c r="V13533" s="4"/>
      <c r="W13533" s="4"/>
    </row>
    <row r="13534" spans="1:23" x14ac:dyDescent="0.25">
      <c r="A13534" s="4" t="s">
        <v>173059</v>
      </c>
      <c r="B13534" s="4" t="s">
        <v>880</v>
      </c>
      <c r="C13534" s="4" t="s">
        <v>2658</v>
      </c>
      <c r="D13534" s="4" t="s">
        <v>12084</v>
      </c>
      <c r="E13534" s="4" t="s">
        <v>27</v>
      </c>
      <c r="F13534" s="4">
        <v>9893107511</v>
      </c>
      <c r="G13534" s="4"/>
      <c r="H13534" s="4" t="s">
        <v>173057</v>
      </c>
      <c r="I13534" s="4" t="s">
        <v>173058</v>
      </c>
      <c r="J13534" s="4" t="s">
        <v>173060</v>
      </c>
      <c r="L13534" s="4" t="s">
        <v>173061</v>
      </c>
      <c r="M13534" s="4" t="s">
        <v>433</v>
      </c>
      <c r="N13534" s="4">
        <v>452002</v>
      </c>
      <c r="O13534" s="4"/>
      <c r="P13534" s="4"/>
      <c r="Q13534" s="31" t="s">
        <v>173056</v>
      </c>
      <c r="R13534" s="4"/>
      <c r="S13534" s="4"/>
      <c r="T13534" s="4"/>
      <c r="U13534" s="4"/>
      <c r="V13534" s="4"/>
      <c r="W13534" s="4"/>
    </row>
    <row r="13535" spans="1:23" x14ac:dyDescent="0.25">
      <c r="A13535" s="4" t="s">
        <v>173064</v>
      </c>
      <c r="B13535" s="4" t="s">
        <v>880</v>
      </c>
      <c r="C13535" s="4" t="s">
        <v>328</v>
      </c>
      <c r="D13535" s="4" t="s">
        <v>35966</v>
      </c>
      <c r="E13535" s="4" t="s">
        <v>34</v>
      </c>
      <c r="F13535" s="4">
        <v>9425070450</v>
      </c>
      <c r="G13535" s="4">
        <v>9926668646</v>
      </c>
      <c r="H13535" s="4" t="s">
        <v>173063</v>
      </c>
      <c r="I13535" s="4"/>
      <c r="J13535" s="4" t="s">
        <v>173065</v>
      </c>
      <c r="L13535" s="4" t="s">
        <v>173066</v>
      </c>
      <c r="M13535" s="4" t="s">
        <v>433</v>
      </c>
      <c r="N13535" s="4">
        <v>452007</v>
      </c>
      <c r="O13535" s="4"/>
      <c r="P13535" s="4">
        <v>8048119228</v>
      </c>
      <c r="Q13535" s="31" t="s">
        <v>173062</v>
      </c>
      <c r="R13535" s="4"/>
      <c r="S13535" s="4"/>
      <c r="T13535" s="4"/>
      <c r="U13535" s="4"/>
      <c r="V13535" s="4"/>
      <c r="W13535" s="4"/>
    </row>
    <row r="13536" spans="1:23" x14ac:dyDescent="0.25">
      <c r="A13536" s="4" t="s">
        <v>173140</v>
      </c>
      <c r="B13536" s="4" t="s">
        <v>880</v>
      </c>
      <c r="C13536" s="4" t="s">
        <v>484</v>
      </c>
      <c r="D13536" s="4" t="s">
        <v>49223</v>
      </c>
      <c r="E13536" s="4" t="s">
        <v>34</v>
      </c>
      <c r="F13536" s="4">
        <v>9425910799</v>
      </c>
      <c r="G13536" s="4">
        <v>9425910899</v>
      </c>
      <c r="H13536" s="4" t="s">
        <v>173138</v>
      </c>
      <c r="I13536" s="4" t="s">
        <v>173139</v>
      </c>
      <c r="J13536" s="4" t="s">
        <v>68306</v>
      </c>
      <c r="L13536" s="4" t="s">
        <v>173141</v>
      </c>
      <c r="M13536" s="4" t="s">
        <v>433</v>
      </c>
      <c r="N13536" s="4">
        <v>452007</v>
      </c>
      <c r="O13536" s="4"/>
      <c r="P13536" s="4">
        <v>8048428865</v>
      </c>
      <c r="Q13536" s="31" t="s">
        <v>173137</v>
      </c>
      <c r="R13536" s="4"/>
      <c r="S13536" s="4"/>
      <c r="T13536" s="4"/>
      <c r="U13536" s="4"/>
      <c r="V13536" s="4"/>
      <c r="W13536" s="4"/>
    </row>
    <row r="13537" spans="1:23" x14ac:dyDescent="0.25">
      <c r="A13537" s="4" t="s">
        <v>173365</v>
      </c>
      <c r="B13537" s="4" t="s">
        <v>880</v>
      </c>
      <c r="C13537" s="4" t="s">
        <v>2183</v>
      </c>
      <c r="D13537" s="4" t="s">
        <v>32580</v>
      </c>
      <c r="E13537" s="4" t="s">
        <v>175</v>
      </c>
      <c r="F13537" s="4">
        <v>9425052346</v>
      </c>
      <c r="G13537" s="4">
        <v>8959902346</v>
      </c>
      <c r="H13537" s="4" t="s">
        <v>173364</v>
      </c>
      <c r="I13537" s="4"/>
      <c r="J13537" s="4" t="s">
        <v>173366</v>
      </c>
      <c r="L13537" s="4" t="s">
        <v>93500</v>
      </c>
      <c r="M13537" s="4" t="s">
        <v>433</v>
      </c>
      <c r="N13537" s="4">
        <v>452001</v>
      </c>
      <c r="O13537" s="4"/>
      <c r="P13537" s="4">
        <v>8048118879</v>
      </c>
      <c r="Q13537" s="31" t="s">
        <v>173363</v>
      </c>
      <c r="R13537" s="4"/>
      <c r="S13537" s="4"/>
      <c r="T13537" s="4"/>
      <c r="U13537" s="4"/>
      <c r="V13537" s="4"/>
      <c r="W13537" s="4"/>
    </row>
    <row r="13538" spans="1:23" x14ac:dyDescent="0.25">
      <c r="A13538" s="4" t="s">
        <v>173605</v>
      </c>
      <c r="B13538" s="4" t="s">
        <v>880</v>
      </c>
      <c r="C13538" s="4" t="s">
        <v>932</v>
      </c>
      <c r="D13538" s="4" t="s">
        <v>6223</v>
      </c>
      <c r="E13538" s="4" t="s">
        <v>27</v>
      </c>
      <c r="F13538" s="4">
        <v>9425032857</v>
      </c>
      <c r="G13538" s="4">
        <v>9425032856</v>
      </c>
      <c r="H13538" s="4" t="s">
        <v>173604</v>
      </c>
      <c r="I13538" s="4"/>
      <c r="J13538" s="4" t="s">
        <v>173606</v>
      </c>
      <c r="L13538" s="4" t="s">
        <v>105844</v>
      </c>
      <c r="M13538" s="4" t="s">
        <v>433</v>
      </c>
      <c r="N13538" s="4">
        <v>452004</v>
      </c>
      <c r="O13538" s="4"/>
      <c r="P13538" s="4">
        <v>8071650843</v>
      </c>
      <c r="Q13538" s="31" t="s">
        <v>173603</v>
      </c>
      <c r="R13538" s="4"/>
      <c r="S13538" s="4"/>
      <c r="T13538" s="4"/>
      <c r="U13538" s="4"/>
      <c r="V13538" s="4"/>
      <c r="W13538" s="4"/>
    </row>
    <row r="13539" spans="1:23" x14ac:dyDescent="0.25">
      <c r="A13539" s="4" t="s">
        <v>174285</v>
      </c>
      <c r="B13539" s="4" t="s">
        <v>880</v>
      </c>
      <c r="C13539" s="4" t="s">
        <v>69170</v>
      </c>
      <c r="D13539" s="4" t="s">
        <v>174283</v>
      </c>
      <c r="E13539" s="4" t="s">
        <v>34</v>
      </c>
      <c r="F13539" s="4">
        <v>9826417599</v>
      </c>
      <c r="G13539" s="4"/>
      <c r="H13539" s="4" t="s">
        <v>174284</v>
      </c>
      <c r="I13539" s="4"/>
      <c r="J13539" s="4" t="s">
        <v>174286</v>
      </c>
      <c r="L13539" s="4" t="s">
        <v>174287</v>
      </c>
      <c r="M13539" s="4" t="s">
        <v>433</v>
      </c>
      <c r="N13539" s="4">
        <v>452001</v>
      </c>
      <c r="O13539" s="4"/>
      <c r="P13539" s="4"/>
      <c r="Q13539" s="31" t="s">
        <v>174282</v>
      </c>
      <c r="R13539" s="4"/>
      <c r="S13539" s="4"/>
      <c r="T13539" s="4"/>
      <c r="U13539" s="4"/>
      <c r="V13539" s="4"/>
      <c r="W13539" s="4"/>
    </row>
    <row r="13540" spans="1:23" x14ac:dyDescent="0.25">
      <c r="A13540" s="4" t="s">
        <v>155895</v>
      </c>
      <c r="B13540" s="4" t="s">
        <v>880</v>
      </c>
      <c r="C13540" s="4" t="s">
        <v>3791</v>
      </c>
      <c r="D13540" s="4" t="s">
        <v>174355</v>
      </c>
      <c r="E13540" s="4" t="s">
        <v>34</v>
      </c>
      <c r="F13540" s="4">
        <v>9425435752</v>
      </c>
      <c r="G13540" s="4">
        <v>9926668852</v>
      </c>
      <c r="H13540" s="4" t="s">
        <v>174356</v>
      </c>
      <c r="I13540" s="4" t="s">
        <v>174357</v>
      </c>
      <c r="J13540" s="4" t="s">
        <v>174358</v>
      </c>
      <c r="L13540" s="4"/>
      <c r="M13540" s="4" t="s">
        <v>433</v>
      </c>
      <c r="N13540" s="4">
        <v>452001</v>
      </c>
      <c r="O13540" s="4"/>
      <c r="P13540" s="4">
        <v>8048416095</v>
      </c>
      <c r="Q13540" s="31" t="s">
        <v>174354</v>
      </c>
      <c r="R13540" s="4"/>
      <c r="S13540" s="4"/>
      <c r="T13540" s="4"/>
      <c r="U13540" s="4"/>
      <c r="V13540" s="4"/>
      <c r="W13540" s="4"/>
    </row>
    <row r="13541" spans="1:23" x14ac:dyDescent="0.25">
      <c r="A13541" s="4" t="s">
        <v>174513</v>
      </c>
      <c r="B13541" s="4" t="s">
        <v>880</v>
      </c>
      <c r="C13541" s="4" t="s">
        <v>74569</v>
      </c>
      <c r="D13541" s="4" t="s">
        <v>337</v>
      </c>
      <c r="E13541" s="4" t="s">
        <v>235</v>
      </c>
      <c r="F13541" s="4">
        <v>9770043215</v>
      </c>
      <c r="G13541" s="4">
        <v>9425912047</v>
      </c>
      <c r="H13541" s="4" t="s">
        <v>174512</v>
      </c>
      <c r="I13541" s="4"/>
      <c r="J13541" s="4" t="s">
        <v>174514</v>
      </c>
      <c r="L13541" s="4" t="s">
        <v>36147</v>
      </c>
      <c r="M13541" s="4" t="s">
        <v>433</v>
      </c>
      <c r="N13541" s="4">
        <v>452007</v>
      </c>
      <c r="O13541" s="4"/>
      <c r="P13541" s="4">
        <v>8046034187</v>
      </c>
      <c r="Q13541" s="31" t="s">
        <v>174511</v>
      </c>
      <c r="R13541" s="4"/>
      <c r="S13541" s="4"/>
      <c r="T13541" s="4"/>
      <c r="U13541" s="4"/>
      <c r="V13541" s="4"/>
      <c r="W13541" s="4"/>
    </row>
    <row r="13542" spans="1:23" x14ac:dyDescent="0.25">
      <c r="A13542" s="4" t="s">
        <v>175384</v>
      </c>
      <c r="B13542" s="4" t="s">
        <v>880</v>
      </c>
      <c r="C13542" s="4" t="s">
        <v>2387</v>
      </c>
      <c r="D13542" s="4" t="s">
        <v>337</v>
      </c>
      <c r="E13542" s="4" t="s">
        <v>34</v>
      </c>
      <c r="F13542" s="4">
        <v>9826077702</v>
      </c>
      <c r="G13542" s="4">
        <v>9826292223</v>
      </c>
      <c r="H13542" s="4" t="s">
        <v>175383</v>
      </c>
      <c r="I13542" s="4"/>
      <c r="J13542" s="4" t="s">
        <v>175385</v>
      </c>
      <c r="L13542" s="4"/>
      <c r="M13542" s="4" t="s">
        <v>433</v>
      </c>
      <c r="N13542" s="4">
        <v>452002</v>
      </c>
      <c r="O13542" s="4"/>
      <c r="P13542" s="4">
        <v>8046078390</v>
      </c>
      <c r="Q13542" s="31" t="s">
        <v>175382</v>
      </c>
      <c r="R13542" s="4"/>
      <c r="S13542" s="4"/>
      <c r="T13542" s="4"/>
      <c r="U13542" s="4"/>
      <c r="V13542" s="4"/>
      <c r="W13542" s="4"/>
    </row>
    <row r="13543" spans="1:23" ht="45" x14ac:dyDescent="0.25">
      <c r="A13543" s="4" t="s">
        <v>175586</v>
      </c>
      <c r="B13543" s="4" t="s">
        <v>880</v>
      </c>
      <c r="C13543" s="4" t="s">
        <v>1122</v>
      </c>
      <c r="D13543" s="4" t="s">
        <v>4074</v>
      </c>
      <c r="E13543" s="4" t="s">
        <v>173037</v>
      </c>
      <c r="F13543" s="4">
        <v>9425911064</v>
      </c>
      <c r="G13543" s="4">
        <v>8989832069</v>
      </c>
      <c r="H13543" s="4" t="s">
        <v>175584</v>
      </c>
      <c r="I13543" s="4" t="s">
        <v>175585</v>
      </c>
      <c r="J13543" s="4" t="s">
        <v>175587</v>
      </c>
      <c r="L13543" s="4" t="s">
        <v>61425</v>
      </c>
      <c r="M13543" s="4" t="s">
        <v>433</v>
      </c>
      <c r="N13543" s="4">
        <v>452002</v>
      </c>
      <c r="O13543" s="4" t="s">
        <v>175588</v>
      </c>
      <c r="P13543" s="4">
        <v>8071742814</v>
      </c>
      <c r="Q13543" s="31" t="s">
        <v>175583</v>
      </c>
      <c r="R13543" s="4"/>
      <c r="S13543" s="13" t="s">
        <v>217190</v>
      </c>
      <c r="T13543" s="13"/>
      <c r="U13543" s="13"/>
      <c r="V13543" s="13"/>
      <c r="W13543" s="13"/>
    </row>
    <row r="13544" spans="1:23" x14ac:dyDescent="0.25">
      <c r="A13544" s="4" t="s">
        <v>175795</v>
      </c>
      <c r="B13544" s="4" t="s">
        <v>880</v>
      </c>
      <c r="C13544" s="4" t="s">
        <v>520</v>
      </c>
      <c r="D13544" s="4"/>
      <c r="E13544" s="4" t="s">
        <v>27</v>
      </c>
      <c r="F13544" s="4">
        <v>9425057205</v>
      </c>
      <c r="G13544" s="4"/>
      <c r="H13544" s="4" t="s">
        <v>175794</v>
      </c>
      <c r="I13544" s="4"/>
      <c r="J13544" s="4" t="s">
        <v>175796</v>
      </c>
      <c r="L13544" s="4" t="s">
        <v>61167</v>
      </c>
      <c r="M13544" s="4" t="s">
        <v>433</v>
      </c>
      <c r="N13544" s="4">
        <v>452001</v>
      </c>
      <c r="O13544" s="4"/>
      <c r="P13544" s="4">
        <v>8046033599</v>
      </c>
      <c r="Q13544" s="31" t="s">
        <v>175793</v>
      </c>
      <c r="R13544" s="4"/>
      <c r="S13544" s="4"/>
      <c r="T13544" s="4"/>
      <c r="U13544" s="4"/>
      <c r="V13544" s="4"/>
      <c r="W13544" s="4"/>
    </row>
    <row r="13545" spans="1:23" x14ac:dyDescent="0.25">
      <c r="A13545" s="4" t="s">
        <v>176406</v>
      </c>
      <c r="B13545" s="4" t="s">
        <v>880</v>
      </c>
      <c r="C13545" s="4" t="s">
        <v>10408</v>
      </c>
      <c r="D13545" s="4" t="s">
        <v>242</v>
      </c>
      <c r="E13545" s="4" t="s">
        <v>34</v>
      </c>
      <c r="F13545" s="4">
        <v>9826392526</v>
      </c>
      <c r="G13545" s="4"/>
      <c r="H13545" s="4" t="s">
        <v>176405</v>
      </c>
      <c r="I13545" s="4"/>
      <c r="J13545" s="4" t="s">
        <v>176407</v>
      </c>
      <c r="L13545" s="4" t="s">
        <v>132769</v>
      </c>
      <c r="M13545" s="4" t="s">
        <v>433</v>
      </c>
      <c r="N13545" s="4">
        <v>453331</v>
      </c>
      <c r="O13545" s="4" t="s">
        <v>176408</v>
      </c>
      <c r="P13545" s="4">
        <v>8071810314</v>
      </c>
      <c r="Q13545" s="31" t="s">
        <v>176404</v>
      </c>
      <c r="R13545" s="4"/>
      <c r="S13545" s="4"/>
      <c r="T13545" s="4"/>
      <c r="U13545" s="4"/>
      <c r="V13545" s="4"/>
      <c r="W13545" s="4"/>
    </row>
    <row r="13546" spans="1:23" x14ac:dyDescent="0.25">
      <c r="A13546" s="4" t="s">
        <v>176715</v>
      </c>
      <c r="B13546" s="4" t="s">
        <v>880</v>
      </c>
      <c r="C13546" s="4" t="s">
        <v>2362</v>
      </c>
      <c r="D13546" s="4" t="s">
        <v>6484</v>
      </c>
      <c r="E13546" s="4" t="s">
        <v>27</v>
      </c>
      <c r="F13546" s="4">
        <v>9826451105</v>
      </c>
      <c r="G13546" s="4">
        <v>9993909054</v>
      </c>
      <c r="H13546" s="4" t="s">
        <v>176714</v>
      </c>
      <c r="I13546" s="4"/>
      <c r="J13546" s="4" t="s">
        <v>176716</v>
      </c>
      <c r="L13546" s="4" t="s">
        <v>176717</v>
      </c>
      <c r="M13546" s="4" t="s">
        <v>433</v>
      </c>
      <c r="N13546" s="4">
        <v>452002</v>
      </c>
      <c r="O13546" s="4"/>
      <c r="P13546" s="4"/>
      <c r="Q13546" s="31" t="s">
        <v>176713</v>
      </c>
      <c r="R13546" s="4"/>
      <c r="S13546" s="4"/>
      <c r="T13546" s="4"/>
      <c r="U13546" s="4"/>
      <c r="V13546" s="4"/>
      <c r="W13546" s="4"/>
    </row>
    <row r="13547" spans="1:23" x14ac:dyDescent="0.25">
      <c r="A13547" s="4" t="s">
        <v>176756</v>
      </c>
      <c r="B13547" s="4" t="s">
        <v>880</v>
      </c>
      <c r="C13547" s="4" t="s">
        <v>20406</v>
      </c>
      <c r="D13547" s="4" t="s">
        <v>28833</v>
      </c>
      <c r="E13547" s="4" t="s">
        <v>34</v>
      </c>
      <c r="F13547" s="4">
        <v>9630129111</v>
      </c>
      <c r="G13547" s="4">
        <v>9826534333</v>
      </c>
      <c r="H13547" s="4" t="s">
        <v>176755</v>
      </c>
      <c r="I13547" s="4"/>
      <c r="J13547" s="4" t="s">
        <v>176757</v>
      </c>
      <c r="L13547" s="4" t="s">
        <v>176758</v>
      </c>
      <c r="M13547" s="4" t="s">
        <v>433</v>
      </c>
      <c r="N13547" s="4">
        <v>452001</v>
      </c>
      <c r="O13547" s="4"/>
      <c r="P13547" s="4"/>
      <c r="Q13547" s="31" t="s">
        <v>176754</v>
      </c>
      <c r="R13547" s="4"/>
      <c r="S13547" s="4"/>
      <c r="T13547" s="4"/>
      <c r="U13547" s="4"/>
      <c r="V13547" s="4"/>
      <c r="W13547" s="4"/>
    </row>
    <row r="13548" spans="1:23" x14ac:dyDescent="0.25">
      <c r="A13548" s="4" t="s">
        <v>176939</v>
      </c>
      <c r="B13548" s="4" t="s">
        <v>880</v>
      </c>
      <c r="C13548" s="4" t="s">
        <v>1145</v>
      </c>
      <c r="D13548" s="4" t="s">
        <v>337</v>
      </c>
      <c r="E13548" s="4" t="s">
        <v>764</v>
      </c>
      <c r="F13548" s="4">
        <v>9826091781</v>
      </c>
      <c r="G13548" s="4">
        <v>9826011623</v>
      </c>
      <c r="H13548" s="4" t="s">
        <v>176938</v>
      </c>
      <c r="I13548" s="4"/>
      <c r="J13548" s="4" t="s">
        <v>176940</v>
      </c>
      <c r="L13548" s="4" t="s">
        <v>13591</v>
      </c>
      <c r="M13548" s="4" t="s">
        <v>433</v>
      </c>
      <c r="N13548" s="4">
        <v>452004</v>
      </c>
      <c r="O13548" s="4"/>
      <c r="P13548" s="4">
        <v>8048412535</v>
      </c>
      <c r="Q13548" s="31" t="s">
        <v>176937</v>
      </c>
      <c r="R13548" s="4"/>
      <c r="S13548" s="4"/>
      <c r="T13548" s="4"/>
      <c r="U13548" s="4"/>
      <c r="V13548" s="4"/>
      <c r="W13548" s="4"/>
    </row>
    <row r="13549" spans="1:23" x14ac:dyDescent="0.25">
      <c r="A13549" s="4" t="s">
        <v>56238</v>
      </c>
      <c r="B13549" s="4" t="s">
        <v>880</v>
      </c>
      <c r="C13549" s="4" t="s">
        <v>19356</v>
      </c>
      <c r="D13549" s="4" t="s">
        <v>176947</v>
      </c>
      <c r="E13549" s="4" t="s">
        <v>34</v>
      </c>
      <c r="F13549" s="4">
        <v>9752595171</v>
      </c>
      <c r="G13549" s="4">
        <v>9644006826</v>
      </c>
      <c r="H13549" s="4" t="s">
        <v>176948</v>
      </c>
      <c r="I13549" s="4" t="s">
        <v>176949</v>
      </c>
      <c r="J13549" s="4" t="s">
        <v>176950</v>
      </c>
      <c r="L13549" s="4" t="s">
        <v>13591</v>
      </c>
      <c r="M13549" s="4" t="s">
        <v>433</v>
      </c>
      <c r="N13549" s="4">
        <v>452002</v>
      </c>
      <c r="O13549" s="4"/>
      <c r="P13549" s="4">
        <v>8042908074</v>
      </c>
      <c r="Q13549" s="31" t="s">
        <v>176946</v>
      </c>
      <c r="R13549" s="4"/>
      <c r="S13549" s="4"/>
      <c r="T13549" s="4"/>
      <c r="U13549" s="4"/>
      <c r="V13549" s="4"/>
      <c r="W13549" s="4"/>
    </row>
    <row r="13550" spans="1:23" x14ac:dyDescent="0.25">
      <c r="A13550" s="4" t="s">
        <v>177041</v>
      </c>
      <c r="B13550" s="4" t="s">
        <v>880</v>
      </c>
      <c r="C13550" s="4" t="s">
        <v>3454</v>
      </c>
      <c r="D13550" s="4" t="s">
        <v>26</v>
      </c>
      <c r="E13550" s="4" t="s">
        <v>27</v>
      </c>
      <c r="F13550" s="4">
        <v>9098539478</v>
      </c>
      <c r="G13550" s="4">
        <v>9993533192</v>
      </c>
      <c r="H13550" s="4" t="s">
        <v>177040</v>
      </c>
      <c r="I13550" s="4"/>
      <c r="J13550" s="4" t="s">
        <v>177042</v>
      </c>
      <c r="L13550" s="4" t="s">
        <v>177043</v>
      </c>
      <c r="M13550" s="4" t="s">
        <v>433</v>
      </c>
      <c r="N13550" s="4">
        <v>452001</v>
      </c>
      <c r="O13550" s="4" t="s">
        <v>177044</v>
      </c>
      <c r="P13550" s="4">
        <v>8046043505</v>
      </c>
      <c r="Q13550" s="31" t="s">
        <v>177039</v>
      </c>
      <c r="R13550" s="4"/>
      <c r="S13550" s="4"/>
      <c r="T13550" s="4"/>
      <c r="U13550" s="4"/>
      <c r="V13550" s="4"/>
      <c r="W13550" s="4"/>
    </row>
    <row r="13551" spans="1:23" x14ac:dyDescent="0.25">
      <c r="A13551" s="4" t="s">
        <v>94782</v>
      </c>
      <c r="B13551" s="4" t="s">
        <v>880</v>
      </c>
      <c r="C13551" s="4" t="s">
        <v>5477</v>
      </c>
      <c r="D13551" s="4" t="s">
        <v>337</v>
      </c>
      <c r="E13551" s="4" t="s">
        <v>175</v>
      </c>
      <c r="F13551" s="4">
        <v>9425315738</v>
      </c>
      <c r="G13551" s="4"/>
      <c r="H13551" s="4" t="s">
        <v>177052</v>
      </c>
      <c r="I13551" s="4"/>
      <c r="J13551" s="4" t="s">
        <v>177053</v>
      </c>
      <c r="L13551" s="4" t="s">
        <v>177054</v>
      </c>
      <c r="M13551" s="4" t="s">
        <v>433</v>
      </c>
      <c r="N13551" s="4">
        <v>452001</v>
      </c>
      <c r="O13551" s="4"/>
      <c r="P13551" s="4">
        <v>8071862010</v>
      </c>
      <c r="Q13551" s="31" t="s">
        <v>204994</v>
      </c>
      <c r="R13551" s="4"/>
      <c r="S13551" s="4"/>
      <c r="T13551" s="4"/>
      <c r="U13551" s="4"/>
      <c r="V13551" s="4"/>
      <c r="W13551" s="4"/>
    </row>
    <row r="13552" spans="1:23" x14ac:dyDescent="0.25">
      <c r="A13552" s="4" t="s">
        <v>177073</v>
      </c>
      <c r="B13552" s="4" t="s">
        <v>880</v>
      </c>
      <c r="C13552" s="4" t="s">
        <v>839</v>
      </c>
      <c r="D13552" s="4" t="s">
        <v>177071</v>
      </c>
      <c r="E13552" s="4" t="s">
        <v>34</v>
      </c>
      <c r="F13552" s="4">
        <v>9826563520</v>
      </c>
      <c r="G13552" s="4"/>
      <c r="H13552" s="4" t="s">
        <v>177072</v>
      </c>
      <c r="I13552" s="4"/>
      <c r="J13552" s="4" t="s">
        <v>177074</v>
      </c>
      <c r="L13552" s="4" t="s">
        <v>31913</v>
      </c>
      <c r="M13552" s="4" t="s">
        <v>433</v>
      </c>
      <c r="N13552" s="4">
        <v>452003</v>
      </c>
      <c r="O13552" s="4"/>
      <c r="P13552" s="4"/>
      <c r="Q13552" s="31" t="s">
        <v>177070</v>
      </c>
      <c r="R13552" s="4"/>
      <c r="S13552" s="4"/>
      <c r="T13552" s="4"/>
      <c r="U13552" s="4"/>
      <c r="V13552" s="4"/>
      <c r="W13552" s="4"/>
    </row>
    <row r="13553" spans="1:23" x14ac:dyDescent="0.25">
      <c r="A13553" s="4" t="s">
        <v>177270</v>
      </c>
      <c r="B13553" s="4" t="s">
        <v>880</v>
      </c>
      <c r="C13553" s="4" t="s">
        <v>65222</v>
      </c>
      <c r="D13553" s="4" t="s">
        <v>177268</v>
      </c>
      <c r="E13553" s="4" t="s">
        <v>34</v>
      </c>
      <c r="F13553" s="4">
        <v>9755933455</v>
      </c>
      <c r="G13553" s="4">
        <v>9755092174</v>
      </c>
      <c r="H13553" s="4" t="s">
        <v>177269</v>
      </c>
      <c r="I13553" s="4"/>
      <c r="J13553" s="4" t="s">
        <v>177271</v>
      </c>
      <c r="L13553" s="4" t="s">
        <v>177272</v>
      </c>
      <c r="M13553" s="4" t="s">
        <v>433</v>
      </c>
      <c r="N13553" s="4">
        <v>452016</v>
      </c>
      <c r="O13553" s="4"/>
      <c r="P13553" s="4">
        <v>8071642156</v>
      </c>
      <c r="Q13553" s="31" t="s">
        <v>177266</v>
      </c>
      <c r="R13553" s="4"/>
      <c r="S13553" s="13" t="s">
        <v>177267</v>
      </c>
      <c r="T13553" s="13"/>
      <c r="U13553" s="13"/>
      <c r="V13553" s="13"/>
      <c r="W13553" s="13"/>
    </row>
    <row r="13554" spans="1:23" x14ac:dyDescent="0.25">
      <c r="A13554" s="4" t="s">
        <v>177702</v>
      </c>
      <c r="B13554" s="4" t="s">
        <v>880</v>
      </c>
      <c r="C13554" s="4" t="s">
        <v>2432</v>
      </c>
      <c r="D13554" s="4" t="s">
        <v>16896</v>
      </c>
      <c r="E13554" s="4" t="s">
        <v>272</v>
      </c>
      <c r="F13554" s="4">
        <v>9039149000</v>
      </c>
      <c r="G13554" s="4">
        <v>9893389700</v>
      </c>
      <c r="H13554" s="4" t="s">
        <v>177701</v>
      </c>
      <c r="I13554" s="4"/>
      <c r="J13554" s="4" t="s">
        <v>177703</v>
      </c>
      <c r="L13554" s="4" t="s">
        <v>177704</v>
      </c>
      <c r="M13554" s="4" t="s">
        <v>433</v>
      </c>
      <c r="N13554" s="4">
        <v>452001</v>
      </c>
      <c r="O13554" s="4"/>
      <c r="P13554" s="4">
        <v>8046075531</v>
      </c>
      <c r="Q13554" s="31" t="s">
        <v>177700</v>
      </c>
      <c r="R13554" s="4"/>
      <c r="S13554" s="4"/>
      <c r="T13554" s="4"/>
      <c r="U13554" s="4"/>
      <c r="V13554" s="4"/>
      <c r="W13554" s="4"/>
    </row>
    <row r="13555" spans="1:23" x14ac:dyDescent="0.25">
      <c r="A13555" s="4" t="s">
        <v>177718</v>
      </c>
      <c r="B13555" s="4" t="s">
        <v>880</v>
      </c>
      <c r="C13555" s="4" t="s">
        <v>10172</v>
      </c>
      <c r="D13555" s="4" t="s">
        <v>177716</v>
      </c>
      <c r="E13555" s="4" t="s">
        <v>34</v>
      </c>
      <c r="F13555" s="4">
        <v>9893088485</v>
      </c>
      <c r="G13555" s="4"/>
      <c r="H13555" s="4" t="s">
        <v>177717</v>
      </c>
      <c r="I13555" s="4"/>
      <c r="J13555" s="4" t="s">
        <v>177719</v>
      </c>
      <c r="L13555" s="4" t="s">
        <v>177720</v>
      </c>
      <c r="M13555" s="4" t="s">
        <v>433</v>
      </c>
      <c r="N13555" s="4">
        <v>452001</v>
      </c>
      <c r="O13555" s="4" t="s">
        <v>177721</v>
      </c>
      <c r="P13555" s="4">
        <v>8042974023</v>
      </c>
      <c r="Q13555" s="31" t="s">
        <v>177715</v>
      </c>
      <c r="R13555" s="4"/>
      <c r="S13555" s="4"/>
      <c r="T13555" s="4"/>
      <c r="U13555" s="4"/>
      <c r="V13555" s="4"/>
      <c r="W13555" s="4"/>
    </row>
    <row r="13556" spans="1:23" x14ac:dyDescent="0.25">
      <c r="A13556" s="4" t="s">
        <v>177821</v>
      </c>
      <c r="B13556" s="4" t="s">
        <v>880</v>
      </c>
      <c r="C13556" s="4" t="s">
        <v>9608</v>
      </c>
      <c r="D13556" s="4" t="s">
        <v>337</v>
      </c>
      <c r="E13556" s="4" t="s">
        <v>34</v>
      </c>
      <c r="F13556" s="4">
        <v>9424013176</v>
      </c>
      <c r="G13556" s="4">
        <v>9098306708</v>
      </c>
      <c r="H13556" s="4" t="s">
        <v>177820</v>
      </c>
      <c r="I13556" s="4"/>
      <c r="J13556" s="4" t="s">
        <v>177822</v>
      </c>
      <c r="L13556" s="4" t="s">
        <v>13591</v>
      </c>
      <c r="M13556" s="4" t="s">
        <v>433</v>
      </c>
      <c r="N13556" s="4">
        <v>452001</v>
      </c>
      <c r="O13556" s="4"/>
      <c r="P13556" s="4">
        <v>8071815904</v>
      </c>
      <c r="Q13556" s="31" t="s">
        <v>177819</v>
      </c>
      <c r="R13556" s="4"/>
      <c r="S13556" s="4"/>
      <c r="T13556" s="4"/>
      <c r="U13556" s="4"/>
      <c r="V13556" s="4"/>
      <c r="W13556" s="4"/>
    </row>
    <row r="13557" spans="1:23" x14ac:dyDescent="0.25">
      <c r="A13557" s="4" t="s">
        <v>177949</v>
      </c>
      <c r="B13557" s="4" t="s">
        <v>880</v>
      </c>
      <c r="C13557" s="4" t="s">
        <v>177946</v>
      </c>
      <c r="D13557" s="4" t="s">
        <v>177947</v>
      </c>
      <c r="E13557" s="4" t="s">
        <v>65</v>
      </c>
      <c r="F13557" s="4">
        <v>9826146083</v>
      </c>
      <c r="G13557" s="4">
        <v>9862046087</v>
      </c>
      <c r="H13557" s="4" t="s">
        <v>177948</v>
      </c>
      <c r="I13557" s="4"/>
      <c r="J13557" s="4" t="s">
        <v>177950</v>
      </c>
      <c r="L13557" s="4" t="s">
        <v>177951</v>
      </c>
      <c r="M13557" s="4" t="s">
        <v>433</v>
      </c>
      <c r="N13557" s="4">
        <v>452014</v>
      </c>
      <c r="O13557" s="4"/>
      <c r="P13557" s="4">
        <v>8048564072</v>
      </c>
      <c r="Q13557" s="31" t="s">
        <v>177945</v>
      </c>
      <c r="R13557" s="4"/>
      <c r="S13557" s="4"/>
      <c r="T13557" s="4"/>
      <c r="U13557" s="4"/>
      <c r="V13557" s="4"/>
      <c r="W13557" s="4"/>
    </row>
    <row r="13558" spans="1:23" x14ac:dyDescent="0.25">
      <c r="A13558" s="4" t="s">
        <v>178442</v>
      </c>
      <c r="B13558" s="4" t="s">
        <v>880</v>
      </c>
      <c r="C13558" s="4" t="s">
        <v>562</v>
      </c>
      <c r="D13558" s="4" t="s">
        <v>20816</v>
      </c>
      <c r="E13558" s="4" t="s">
        <v>34</v>
      </c>
      <c r="F13558" s="4">
        <v>9425055003</v>
      </c>
      <c r="G13558" s="4">
        <v>7389904440</v>
      </c>
      <c r="H13558" s="4" t="s">
        <v>178441</v>
      </c>
      <c r="I13558" s="4"/>
      <c r="J13558" s="4" t="s">
        <v>178443</v>
      </c>
      <c r="L13558" s="4" t="s">
        <v>178444</v>
      </c>
      <c r="M13558" s="4" t="s">
        <v>433</v>
      </c>
      <c r="N13558" s="4">
        <v>452003</v>
      </c>
      <c r="O13558" s="4"/>
      <c r="P13558" s="4">
        <v>8049473916</v>
      </c>
      <c r="Q13558" s="31" t="s">
        <v>178440</v>
      </c>
      <c r="R13558" s="4"/>
      <c r="S13558" s="4"/>
      <c r="T13558" s="4"/>
      <c r="U13558" s="4"/>
      <c r="V13558" s="4"/>
      <c r="W13558" s="4"/>
    </row>
    <row r="13559" spans="1:23" ht="30" x14ac:dyDescent="0.25">
      <c r="A13559" s="4" t="s">
        <v>178535</v>
      </c>
      <c r="B13559" s="4" t="s">
        <v>880</v>
      </c>
      <c r="C13559" s="4" t="s">
        <v>484</v>
      </c>
      <c r="D13559" s="4" t="s">
        <v>337</v>
      </c>
      <c r="E13559" s="4" t="s">
        <v>34</v>
      </c>
      <c r="F13559" s="4">
        <v>9826397785</v>
      </c>
      <c r="G13559" s="4"/>
      <c r="H13559" s="4" t="s">
        <v>178534</v>
      </c>
      <c r="I13559" s="4"/>
      <c r="J13559" s="4" t="s">
        <v>178536</v>
      </c>
      <c r="L13559" s="4" t="s">
        <v>178537</v>
      </c>
      <c r="M13559" s="4" t="s">
        <v>433</v>
      </c>
      <c r="N13559" s="4">
        <v>452001</v>
      </c>
      <c r="O13559" s="4"/>
      <c r="P13559" s="4"/>
      <c r="Q13559" s="31" t="s">
        <v>178533</v>
      </c>
      <c r="R13559" s="4"/>
      <c r="S13559" s="4"/>
      <c r="T13559" s="4"/>
      <c r="U13559" s="4"/>
      <c r="V13559" s="4"/>
      <c r="W13559" s="4"/>
    </row>
    <row r="13560" spans="1:23" ht="30" x14ac:dyDescent="0.25">
      <c r="A13560" s="4" t="s">
        <v>178756</v>
      </c>
      <c r="B13560" s="4" t="s">
        <v>880</v>
      </c>
      <c r="C13560" s="4" t="s">
        <v>999</v>
      </c>
      <c r="D13560" s="4" t="s">
        <v>178753</v>
      </c>
      <c r="E13560" s="4" t="s">
        <v>27</v>
      </c>
      <c r="F13560" s="4">
        <v>9826018950</v>
      </c>
      <c r="G13560" s="4">
        <v>8109963000</v>
      </c>
      <c r="H13560" s="4" t="s">
        <v>178754</v>
      </c>
      <c r="I13560" s="4" t="s">
        <v>178755</v>
      </c>
      <c r="J13560" s="4" t="s">
        <v>178757</v>
      </c>
      <c r="L13560" s="4" t="s">
        <v>178758</v>
      </c>
      <c r="M13560" s="4" t="s">
        <v>433</v>
      </c>
      <c r="N13560" s="4">
        <v>452001</v>
      </c>
      <c r="O13560" s="4"/>
      <c r="P13560" s="4">
        <v>8048552373</v>
      </c>
      <c r="Q13560" s="31" t="s">
        <v>178752</v>
      </c>
      <c r="R13560" s="4"/>
      <c r="S13560" s="4"/>
      <c r="T13560" s="4"/>
      <c r="U13560" s="4"/>
      <c r="V13560" s="4"/>
      <c r="W13560" s="4"/>
    </row>
    <row r="13561" spans="1:23" x14ac:dyDescent="0.25">
      <c r="A13561" s="4" t="s">
        <v>178790</v>
      </c>
      <c r="B13561" s="4" t="s">
        <v>880</v>
      </c>
      <c r="C13561" s="4" t="s">
        <v>624</v>
      </c>
      <c r="D13561" s="4" t="s">
        <v>337</v>
      </c>
      <c r="E13561" s="4" t="s">
        <v>74</v>
      </c>
      <c r="F13561" s="4">
        <v>9981119183</v>
      </c>
      <c r="G13561" s="4">
        <v>9202203258</v>
      </c>
      <c r="H13561" s="4" t="s">
        <v>178789</v>
      </c>
      <c r="I13561" s="4"/>
      <c r="J13561" s="4" t="s">
        <v>178791</v>
      </c>
      <c r="L13561" s="4" t="s">
        <v>1066</v>
      </c>
      <c r="M13561" s="4" t="s">
        <v>433</v>
      </c>
      <c r="N13561" s="4">
        <v>452001</v>
      </c>
      <c r="O13561" s="4"/>
      <c r="P13561" s="4"/>
      <c r="Q13561" s="31" t="s">
        <v>178788</v>
      </c>
      <c r="R13561" s="4"/>
      <c r="S13561" s="4"/>
      <c r="T13561" s="4"/>
      <c r="U13561" s="4"/>
      <c r="V13561" s="4"/>
      <c r="W13561" s="4"/>
    </row>
    <row r="13562" spans="1:23" x14ac:dyDescent="0.25">
      <c r="A13562" s="4" t="s">
        <v>179148</v>
      </c>
      <c r="B13562" s="4" t="s">
        <v>880</v>
      </c>
      <c r="C13562" s="4" t="s">
        <v>491</v>
      </c>
      <c r="D13562" s="4" t="s">
        <v>49198</v>
      </c>
      <c r="E13562" s="4" t="s">
        <v>27</v>
      </c>
      <c r="F13562" s="4">
        <v>9826018885</v>
      </c>
      <c r="G13562" s="4"/>
      <c r="H13562" s="4" t="s">
        <v>179147</v>
      </c>
      <c r="I13562" s="4"/>
      <c r="J13562" s="4" t="s">
        <v>179149</v>
      </c>
      <c r="L13562" s="4" t="s">
        <v>27742</v>
      </c>
      <c r="M13562" s="4" t="s">
        <v>433</v>
      </c>
      <c r="N13562" s="4">
        <v>452007</v>
      </c>
      <c r="O13562" s="4"/>
      <c r="P13562" s="4">
        <v>8071651723</v>
      </c>
      <c r="Q13562" s="31" t="s">
        <v>179145</v>
      </c>
      <c r="R13562" s="4"/>
      <c r="S13562" s="13" t="s">
        <v>179146</v>
      </c>
      <c r="T13562" s="13"/>
      <c r="U13562" s="13"/>
      <c r="V13562" s="13"/>
      <c r="W13562" s="13"/>
    </row>
    <row r="13563" spans="1:23" x14ac:dyDescent="0.25">
      <c r="A13563" s="4" t="s">
        <v>133903</v>
      </c>
      <c r="B13563" s="4" t="s">
        <v>880</v>
      </c>
      <c r="C13563" s="4" t="s">
        <v>18963</v>
      </c>
      <c r="D13563" s="4" t="s">
        <v>469</v>
      </c>
      <c r="E13563" s="4" t="s">
        <v>179384</v>
      </c>
      <c r="F13563" s="4">
        <v>9300224034</v>
      </c>
      <c r="G13563" s="4">
        <v>9827233446</v>
      </c>
      <c r="H13563" s="4" t="s">
        <v>179385</v>
      </c>
      <c r="I13563" s="4"/>
      <c r="J13563" s="4" t="s">
        <v>179386</v>
      </c>
      <c r="L13563" s="4" t="s">
        <v>61167</v>
      </c>
      <c r="M13563" s="4" t="s">
        <v>433</v>
      </c>
      <c r="N13563" s="4">
        <v>452009</v>
      </c>
      <c r="O13563" s="4"/>
      <c r="P13563" s="4"/>
      <c r="Q13563" s="31" t="s">
        <v>125346</v>
      </c>
      <c r="R13563" s="4"/>
      <c r="S13563" s="4"/>
      <c r="T13563" s="4"/>
      <c r="U13563" s="4"/>
      <c r="V13563" s="4"/>
      <c r="W13563" s="4"/>
    </row>
    <row r="13564" spans="1:23" x14ac:dyDescent="0.25">
      <c r="A13564" s="4" t="s">
        <v>179566</v>
      </c>
      <c r="B13564" s="4" t="s">
        <v>880</v>
      </c>
      <c r="C13564" s="4" t="s">
        <v>2362</v>
      </c>
      <c r="D13564" s="4" t="s">
        <v>420</v>
      </c>
      <c r="E13564" s="4" t="s">
        <v>27</v>
      </c>
      <c r="F13564" s="4">
        <v>9827063331</v>
      </c>
      <c r="G13564" s="4"/>
      <c r="H13564" s="4" t="s">
        <v>179564</v>
      </c>
      <c r="I13564" s="4" t="s">
        <v>179565</v>
      </c>
      <c r="J13564" s="4" t="s">
        <v>179567</v>
      </c>
      <c r="L13564" s="4" t="s">
        <v>179568</v>
      </c>
      <c r="M13564" s="4" t="s">
        <v>433</v>
      </c>
      <c r="N13564" s="4">
        <v>452001</v>
      </c>
      <c r="O13564" s="4"/>
      <c r="P13564" s="4">
        <v>8071654162</v>
      </c>
      <c r="Q13564" s="31" t="s">
        <v>179563</v>
      </c>
      <c r="R13564" s="4"/>
      <c r="S13564" s="4"/>
      <c r="T13564" s="4"/>
      <c r="U13564" s="4"/>
      <c r="V13564" s="4"/>
      <c r="W13564" s="4"/>
    </row>
    <row r="13565" spans="1:23" x14ac:dyDescent="0.25">
      <c r="A13565" s="4" t="s">
        <v>179617</v>
      </c>
      <c r="B13565" s="4" t="s">
        <v>880</v>
      </c>
      <c r="C13565" s="4" t="s">
        <v>15469</v>
      </c>
      <c r="D13565" s="4" t="s">
        <v>242</v>
      </c>
      <c r="E13565" s="4" t="s">
        <v>27</v>
      </c>
      <c r="F13565" s="4">
        <v>9479868485</v>
      </c>
      <c r="G13565" s="4">
        <v>9425312701</v>
      </c>
      <c r="H13565" s="4" t="s">
        <v>179616</v>
      </c>
      <c r="I13565" s="4"/>
      <c r="J13565" s="4" t="s">
        <v>179618</v>
      </c>
      <c r="L13565" s="4" t="s">
        <v>74233</v>
      </c>
      <c r="M13565" s="4" t="s">
        <v>433</v>
      </c>
      <c r="N13565" s="4">
        <v>452011</v>
      </c>
      <c r="O13565" s="4"/>
      <c r="P13565" s="4"/>
      <c r="Q13565" s="31" t="s">
        <v>179615</v>
      </c>
      <c r="R13565" s="4"/>
      <c r="S13565" s="4"/>
      <c r="T13565" s="4"/>
      <c r="U13565" s="4"/>
      <c r="V13565" s="4"/>
      <c r="W13565" s="4"/>
    </row>
    <row r="13566" spans="1:23" x14ac:dyDescent="0.25">
      <c r="A13566" s="4" t="s">
        <v>179631</v>
      </c>
      <c r="B13566" s="4" t="s">
        <v>880</v>
      </c>
      <c r="C13566" s="4" t="s">
        <v>2583</v>
      </c>
      <c r="D13566" s="4" t="s">
        <v>162056</v>
      </c>
      <c r="E13566" s="4" t="s">
        <v>175</v>
      </c>
      <c r="F13566" s="4">
        <v>9826415015</v>
      </c>
      <c r="G13566" s="4">
        <v>9826066697</v>
      </c>
      <c r="H13566" s="4" t="s">
        <v>179630</v>
      </c>
      <c r="I13566" s="4"/>
      <c r="J13566" s="4" t="s">
        <v>179632</v>
      </c>
      <c r="L13566" s="4" t="s">
        <v>45414</v>
      </c>
      <c r="M13566" s="4" t="s">
        <v>433</v>
      </c>
      <c r="N13566" s="4">
        <v>452001</v>
      </c>
      <c r="O13566" s="4"/>
      <c r="P13566" s="4">
        <v>8043042559</v>
      </c>
      <c r="Q13566" s="31" t="s">
        <v>179629</v>
      </c>
      <c r="R13566" s="4"/>
      <c r="S13566" s="4"/>
      <c r="T13566" s="4"/>
      <c r="U13566" s="4"/>
      <c r="V13566" s="4"/>
      <c r="W13566" s="4"/>
    </row>
    <row r="13567" spans="1:23" x14ac:dyDescent="0.25">
      <c r="A13567" s="4" t="s">
        <v>179864</v>
      </c>
      <c r="B13567" s="4" t="s">
        <v>880</v>
      </c>
      <c r="C13567" s="4" t="s">
        <v>1336</v>
      </c>
      <c r="D13567" s="4" t="s">
        <v>647</v>
      </c>
      <c r="E13567" s="4" t="s">
        <v>27</v>
      </c>
      <c r="F13567" s="4">
        <v>9425060379</v>
      </c>
      <c r="G13567" s="4"/>
      <c r="H13567" s="4" t="s">
        <v>179862</v>
      </c>
      <c r="I13567" s="4" t="s">
        <v>179863</v>
      </c>
      <c r="J13567" s="4" t="s">
        <v>179865</v>
      </c>
      <c r="L13567" s="4"/>
      <c r="M13567" s="4" t="s">
        <v>433</v>
      </c>
      <c r="N13567" s="4">
        <v>452001</v>
      </c>
      <c r="O13567" s="4"/>
      <c r="P13567" s="4">
        <v>8048402928</v>
      </c>
      <c r="Q13567" s="31" t="s">
        <v>179861</v>
      </c>
      <c r="R13567" s="4"/>
      <c r="S13567" s="4"/>
      <c r="T13567" s="4"/>
      <c r="U13567" s="4"/>
      <c r="V13567" s="4"/>
      <c r="W13567" s="4"/>
    </row>
    <row r="13568" spans="1:23" x14ac:dyDescent="0.25">
      <c r="A13568" s="4" t="s">
        <v>180150</v>
      </c>
      <c r="B13568" s="4" t="s">
        <v>880</v>
      </c>
      <c r="C13568" s="4" t="s">
        <v>9693</v>
      </c>
      <c r="D13568" s="4" t="s">
        <v>147640</v>
      </c>
      <c r="E13568" s="4" t="s">
        <v>34</v>
      </c>
      <c r="F13568" s="4">
        <v>9826040308</v>
      </c>
      <c r="G13568" s="4"/>
      <c r="H13568" s="4" t="s">
        <v>180148</v>
      </c>
      <c r="I13568" s="4" t="s">
        <v>180149</v>
      </c>
      <c r="J13568" s="4" t="s">
        <v>180151</v>
      </c>
      <c r="L13568" s="4"/>
      <c r="M13568" s="4" t="s">
        <v>433</v>
      </c>
      <c r="N13568" s="4">
        <v>452001</v>
      </c>
      <c r="O13568" s="4"/>
      <c r="P13568" s="4"/>
      <c r="Q13568" s="31" t="s">
        <v>180147</v>
      </c>
      <c r="R13568" s="4"/>
      <c r="S13568" s="4"/>
      <c r="T13568" s="4"/>
      <c r="U13568" s="4"/>
      <c r="V13568" s="4"/>
      <c r="W13568" s="4"/>
    </row>
    <row r="13569" spans="1:23" x14ac:dyDescent="0.25">
      <c r="A13569" s="4" t="s">
        <v>180202</v>
      </c>
      <c r="B13569" s="4" t="s">
        <v>880</v>
      </c>
      <c r="C13569" s="4" t="s">
        <v>7088</v>
      </c>
      <c r="D13569" s="4" t="s">
        <v>9710</v>
      </c>
      <c r="E13569" s="4" t="s">
        <v>27</v>
      </c>
      <c r="F13569" s="4">
        <v>7000702913</v>
      </c>
      <c r="G13569" s="4">
        <v>9827033780</v>
      </c>
      <c r="H13569" s="4" t="s">
        <v>180200</v>
      </c>
      <c r="I13569" s="4" t="s">
        <v>180201</v>
      </c>
      <c r="J13569" s="4" t="s">
        <v>180203</v>
      </c>
      <c r="L13569" s="4" t="s">
        <v>180204</v>
      </c>
      <c r="M13569" s="4" t="s">
        <v>433</v>
      </c>
      <c r="N13569" s="4">
        <v>452002</v>
      </c>
      <c r="O13569" s="4"/>
      <c r="P13569" s="4">
        <v>8046079311</v>
      </c>
      <c r="Q13569" s="31" t="s">
        <v>180199</v>
      </c>
      <c r="R13569" s="4"/>
      <c r="S13569" s="4"/>
      <c r="T13569" s="4"/>
      <c r="U13569" s="4"/>
      <c r="V13569" s="4"/>
      <c r="W13569" s="4"/>
    </row>
    <row r="13570" spans="1:23" x14ac:dyDescent="0.25">
      <c r="A13570" s="4" t="s">
        <v>180207</v>
      </c>
      <c r="B13570" s="4" t="s">
        <v>880</v>
      </c>
      <c r="C13570" s="4" t="s">
        <v>37213</v>
      </c>
      <c r="D13570" s="4"/>
      <c r="E13570" s="4" t="s">
        <v>74</v>
      </c>
      <c r="F13570" s="4">
        <v>9826078414</v>
      </c>
      <c r="G13570" s="4"/>
      <c r="H13570" s="4" t="s">
        <v>180206</v>
      </c>
      <c r="I13570" s="4"/>
      <c r="J13570" s="4" t="s">
        <v>180208</v>
      </c>
      <c r="L13570" s="4" t="s">
        <v>36147</v>
      </c>
      <c r="M13570" s="4" t="s">
        <v>433</v>
      </c>
      <c r="N13570" s="4">
        <v>452007</v>
      </c>
      <c r="O13570" s="4" t="s">
        <v>180209</v>
      </c>
      <c r="P13570" s="4">
        <v>8048027943</v>
      </c>
      <c r="Q13570" s="31" t="s">
        <v>180205</v>
      </c>
      <c r="R13570" s="4"/>
      <c r="S13570" s="4"/>
      <c r="T13570" s="4"/>
      <c r="U13570" s="4"/>
      <c r="V13570" s="4"/>
      <c r="W13570" s="4"/>
    </row>
    <row r="13571" spans="1:23" x14ac:dyDescent="0.25">
      <c r="A13571" s="4" t="s">
        <v>180309</v>
      </c>
      <c r="B13571" s="4" t="s">
        <v>880</v>
      </c>
      <c r="C13571" s="4" t="s">
        <v>148</v>
      </c>
      <c r="D13571" s="4" t="s">
        <v>180306</v>
      </c>
      <c r="E13571" s="4" t="s">
        <v>27</v>
      </c>
      <c r="F13571" s="4">
        <v>9826628200</v>
      </c>
      <c r="G13571" s="4"/>
      <c r="H13571" s="4" t="s">
        <v>180307</v>
      </c>
      <c r="I13571" s="4" t="s">
        <v>180308</v>
      </c>
      <c r="J13571" s="4" t="s">
        <v>180310</v>
      </c>
      <c r="L13571" s="4" t="s">
        <v>37965</v>
      </c>
      <c r="M13571" s="4" t="s">
        <v>433</v>
      </c>
      <c r="N13571" s="4">
        <v>452001</v>
      </c>
      <c r="O13571" s="4"/>
      <c r="P13571" s="4"/>
      <c r="Q13571" s="31" t="s">
        <v>180305</v>
      </c>
      <c r="R13571" s="4"/>
      <c r="S13571" s="4"/>
      <c r="T13571" s="4"/>
      <c r="U13571" s="4"/>
      <c r="V13571" s="4"/>
      <c r="W13571" s="4"/>
    </row>
    <row r="13572" spans="1:23" x14ac:dyDescent="0.25">
      <c r="A13572" s="4" t="s">
        <v>180313</v>
      </c>
      <c r="B13572" s="4" t="s">
        <v>880</v>
      </c>
      <c r="C13572" s="4" t="s">
        <v>64163</v>
      </c>
      <c r="D13572" s="4"/>
      <c r="E13572" s="4" t="s">
        <v>175</v>
      </c>
      <c r="F13572" s="4">
        <v>9039156342</v>
      </c>
      <c r="G13572" s="4">
        <v>9425912014</v>
      </c>
      <c r="H13572" s="4" t="s">
        <v>180312</v>
      </c>
      <c r="I13572" s="4"/>
      <c r="J13572" s="4" t="s">
        <v>180314</v>
      </c>
      <c r="L13572" s="4" t="s">
        <v>176758</v>
      </c>
      <c r="M13572" s="4" t="s">
        <v>433</v>
      </c>
      <c r="N13572" s="4">
        <v>452001</v>
      </c>
      <c r="O13572" s="4"/>
      <c r="P13572" s="4">
        <v>8045335248</v>
      </c>
      <c r="Q13572" s="31" t="s">
        <v>180311</v>
      </c>
      <c r="R13572" s="4"/>
      <c r="S13572" s="4"/>
      <c r="T13572" s="4"/>
      <c r="U13572" s="4"/>
      <c r="V13572" s="4"/>
      <c r="W13572" s="4"/>
    </row>
    <row r="13573" spans="1:23" x14ac:dyDescent="0.25">
      <c r="A13573" s="4" t="s">
        <v>181397</v>
      </c>
      <c r="B13573" s="4" t="s">
        <v>880</v>
      </c>
      <c r="C13573" s="4" t="s">
        <v>2701</v>
      </c>
      <c r="D13573" s="4" t="s">
        <v>46241</v>
      </c>
      <c r="E13573" s="4" t="s">
        <v>27</v>
      </c>
      <c r="F13573" s="4">
        <v>9425066279</v>
      </c>
      <c r="G13573" s="4">
        <v>9424038686</v>
      </c>
      <c r="H13573" s="4" t="s">
        <v>181396</v>
      </c>
      <c r="I13573" s="4"/>
      <c r="J13573" s="4" t="s">
        <v>181398</v>
      </c>
      <c r="L13573" s="4" t="s">
        <v>181399</v>
      </c>
      <c r="M13573" s="4" t="s">
        <v>433</v>
      </c>
      <c r="N13573" s="4">
        <v>452001</v>
      </c>
      <c r="O13573" s="4"/>
      <c r="P13573" s="4">
        <v>8045358693</v>
      </c>
      <c r="Q13573" s="31" t="s">
        <v>181395</v>
      </c>
      <c r="R13573" s="4"/>
      <c r="S13573" s="4"/>
      <c r="T13573" s="4"/>
      <c r="U13573" s="4"/>
      <c r="V13573" s="4"/>
      <c r="W13573" s="4"/>
    </row>
    <row r="13574" spans="1:23" ht="45" x14ac:dyDescent="0.25">
      <c r="A13574" s="4" t="s">
        <v>181963</v>
      </c>
      <c r="B13574" s="4" t="s">
        <v>880</v>
      </c>
      <c r="C13574" s="4" t="s">
        <v>1587</v>
      </c>
      <c r="D13574" s="4" t="s">
        <v>181960</v>
      </c>
      <c r="E13574" s="4" t="s">
        <v>27</v>
      </c>
      <c r="F13574" s="4">
        <v>9826050302</v>
      </c>
      <c r="G13574" s="4">
        <v>9522595886</v>
      </c>
      <c r="H13574" s="4" t="s">
        <v>181961</v>
      </c>
      <c r="I13574" s="4" t="s">
        <v>181962</v>
      </c>
      <c r="J13574" s="4" t="s">
        <v>181964</v>
      </c>
      <c r="L13574" s="4" t="s">
        <v>181965</v>
      </c>
      <c r="M13574" s="4" t="s">
        <v>433</v>
      </c>
      <c r="N13574" s="4">
        <v>452001</v>
      </c>
      <c r="O13574" s="4" t="s">
        <v>181966</v>
      </c>
      <c r="P13574" s="4"/>
      <c r="Q13574" s="31" t="s">
        <v>204995</v>
      </c>
      <c r="R13574" s="4"/>
      <c r="S13574" s="13" t="s">
        <v>228044</v>
      </c>
      <c r="T13574" s="13"/>
      <c r="U13574" s="13"/>
      <c r="V13574" s="13"/>
      <c r="W13574" s="13"/>
    </row>
    <row r="13575" spans="1:23" x14ac:dyDescent="0.25">
      <c r="A13575" s="4" t="s">
        <v>182963</v>
      </c>
      <c r="B13575" s="4" t="s">
        <v>880</v>
      </c>
      <c r="C13575" s="4" t="s">
        <v>3241</v>
      </c>
      <c r="D13575" s="4" t="s">
        <v>33908</v>
      </c>
      <c r="E13575" s="4" t="s">
        <v>175</v>
      </c>
      <c r="F13575" s="4">
        <v>9977887733</v>
      </c>
      <c r="G13575" s="4">
        <v>9425315570</v>
      </c>
      <c r="H13575" s="4" t="s">
        <v>182961</v>
      </c>
      <c r="I13575" s="4" t="s">
        <v>182962</v>
      </c>
      <c r="J13575" s="4" t="s">
        <v>182964</v>
      </c>
      <c r="L13575" s="4" t="s">
        <v>45177</v>
      </c>
      <c r="M13575" s="4" t="s">
        <v>433</v>
      </c>
      <c r="N13575" s="4">
        <v>452001</v>
      </c>
      <c r="O13575" s="4" t="s">
        <v>182965</v>
      </c>
      <c r="P13575" s="4"/>
      <c r="Q13575" s="31" t="s">
        <v>182960</v>
      </c>
      <c r="R13575" s="4"/>
      <c r="S13575" s="13" t="s">
        <v>217191</v>
      </c>
      <c r="T13575" s="13"/>
      <c r="U13575" s="13"/>
      <c r="V13575" s="13"/>
      <c r="W13575" s="13"/>
    </row>
    <row r="13576" spans="1:23" ht="45" x14ac:dyDescent="0.25">
      <c r="A13576" s="4" t="s">
        <v>183090</v>
      </c>
      <c r="B13576" s="4" t="s">
        <v>880</v>
      </c>
      <c r="C13576" s="4" t="s">
        <v>399</v>
      </c>
      <c r="D13576" s="4" t="s">
        <v>4739</v>
      </c>
      <c r="E13576" s="4" t="s">
        <v>175</v>
      </c>
      <c r="F13576" s="4">
        <v>9826023723</v>
      </c>
      <c r="G13576" s="4"/>
      <c r="H13576" s="4" t="s">
        <v>183088</v>
      </c>
      <c r="I13576" s="4" t="s">
        <v>183089</v>
      </c>
      <c r="J13576" s="4" t="s">
        <v>183091</v>
      </c>
      <c r="L13576" s="4" t="s">
        <v>43009</v>
      </c>
      <c r="M13576" s="4" t="s">
        <v>433</v>
      </c>
      <c r="N13576" s="4">
        <v>452001</v>
      </c>
      <c r="O13576" s="4"/>
      <c r="P13576" s="4"/>
      <c r="Q13576" s="31" t="s">
        <v>183087</v>
      </c>
      <c r="R13576" s="4"/>
      <c r="S13576" s="4"/>
      <c r="T13576" s="4"/>
      <c r="U13576" s="4"/>
      <c r="V13576" s="4"/>
      <c r="W13576" s="4"/>
    </row>
    <row r="13577" spans="1:23" x14ac:dyDescent="0.25">
      <c r="A13577" s="4" t="s">
        <v>183225</v>
      </c>
      <c r="B13577" s="4" t="s">
        <v>880</v>
      </c>
      <c r="C13577" s="4" t="s">
        <v>2183</v>
      </c>
      <c r="D13577" s="4" t="s">
        <v>129</v>
      </c>
      <c r="E13577" s="4" t="s">
        <v>27</v>
      </c>
      <c r="F13577" s="4">
        <v>9826762860</v>
      </c>
      <c r="G13577" s="4"/>
      <c r="H13577" s="4" t="s">
        <v>183224</v>
      </c>
      <c r="I13577" s="4"/>
      <c r="J13577" s="4" t="s">
        <v>183226</v>
      </c>
      <c r="L13577" s="4" t="s">
        <v>6753</v>
      </c>
      <c r="M13577" s="4" t="s">
        <v>433</v>
      </c>
      <c r="N13577" s="4">
        <v>452002</v>
      </c>
      <c r="O13577" s="4"/>
      <c r="P13577" s="4">
        <v>8048110695</v>
      </c>
      <c r="Q13577" s="31" t="s">
        <v>183223</v>
      </c>
      <c r="R13577" s="4"/>
      <c r="S13577" s="4"/>
      <c r="T13577" s="4"/>
      <c r="U13577" s="4"/>
      <c r="V13577" s="4"/>
      <c r="W13577" s="4"/>
    </row>
    <row r="13578" spans="1:23" x14ac:dyDescent="0.25">
      <c r="A13578" s="4" t="s">
        <v>183671</v>
      </c>
      <c r="B13578" s="4" t="s">
        <v>880</v>
      </c>
      <c r="C13578" s="4" t="s">
        <v>183669</v>
      </c>
      <c r="D13578" s="4" t="s">
        <v>337</v>
      </c>
      <c r="E13578" s="4" t="s">
        <v>34</v>
      </c>
      <c r="F13578" s="4">
        <v>9826077462</v>
      </c>
      <c r="G13578" s="4">
        <v>9926492252</v>
      </c>
      <c r="H13578" s="4" t="s">
        <v>183670</v>
      </c>
      <c r="I13578" s="4"/>
      <c r="J13578" s="4" t="s">
        <v>183672</v>
      </c>
      <c r="L13578" s="4" t="s">
        <v>13957</v>
      </c>
      <c r="M13578" s="4" t="s">
        <v>433</v>
      </c>
      <c r="N13578" s="4">
        <v>452007</v>
      </c>
      <c r="O13578" s="4"/>
      <c r="P13578" s="4"/>
      <c r="Q13578" s="31" t="s">
        <v>183668</v>
      </c>
      <c r="R13578" s="4"/>
      <c r="S13578" s="4"/>
      <c r="T13578" s="4"/>
      <c r="U13578" s="4"/>
      <c r="V13578" s="4"/>
      <c r="W13578" s="4"/>
    </row>
    <row r="13579" spans="1:23" x14ac:dyDescent="0.25">
      <c r="A13579" s="4" t="s">
        <v>183689</v>
      </c>
      <c r="B13579" s="4" t="s">
        <v>880</v>
      </c>
      <c r="C13579" s="4" t="s">
        <v>183687</v>
      </c>
      <c r="D13579" s="4" t="s">
        <v>1316</v>
      </c>
      <c r="E13579" s="4" t="s">
        <v>34</v>
      </c>
      <c r="F13579" s="4">
        <v>9303899911</v>
      </c>
      <c r="G13579" s="4"/>
      <c r="H13579" s="4" t="s">
        <v>183688</v>
      </c>
      <c r="I13579" s="4"/>
      <c r="J13579" s="4" t="s">
        <v>183690</v>
      </c>
      <c r="L13579" s="4" t="s">
        <v>179442</v>
      </c>
      <c r="M13579" s="4" t="s">
        <v>433</v>
      </c>
      <c r="N13579" s="4">
        <v>452001</v>
      </c>
      <c r="O13579" s="4"/>
      <c r="P13579" s="4"/>
      <c r="Q13579" s="31" t="s">
        <v>143078</v>
      </c>
      <c r="R13579" s="4"/>
      <c r="S13579" s="4"/>
      <c r="T13579" s="4"/>
      <c r="U13579" s="4"/>
      <c r="V13579" s="4"/>
      <c r="W13579" s="4"/>
    </row>
    <row r="13580" spans="1:23" x14ac:dyDescent="0.25">
      <c r="A13580" s="4" t="s">
        <v>183737</v>
      </c>
      <c r="B13580" s="4" t="s">
        <v>880</v>
      </c>
      <c r="C13580" s="4" t="s">
        <v>562</v>
      </c>
      <c r="D13580" s="4" t="s">
        <v>18489</v>
      </c>
      <c r="E13580" s="4" t="s">
        <v>34</v>
      </c>
      <c r="F13580" s="4">
        <v>9425079106</v>
      </c>
      <c r="G13580" s="4">
        <v>9098777716</v>
      </c>
      <c r="H13580" s="4" t="s">
        <v>183736</v>
      </c>
      <c r="I13580" s="4"/>
      <c r="J13580" s="4" t="s">
        <v>183738</v>
      </c>
      <c r="L13580" s="4" t="s">
        <v>66888</v>
      </c>
      <c r="M13580" s="4" t="s">
        <v>433</v>
      </c>
      <c r="N13580" s="4">
        <v>452002</v>
      </c>
      <c r="O13580" s="4"/>
      <c r="P13580" s="4"/>
      <c r="Q13580" s="31" t="s">
        <v>204996</v>
      </c>
      <c r="R13580" s="4"/>
      <c r="S13580" s="4"/>
      <c r="T13580" s="4"/>
      <c r="U13580" s="4"/>
      <c r="V13580" s="4"/>
      <c r="W13580" s="4"/>
    </row>
    <row r="13581" spans="1:23" x14ac:dyDescent="0.25">
      <c r="A13581" s="4" t="s">
        <v>185346</v>
      </c>
      <c r="B13581" s="4" t="s">
        <v>880</v>
      </c>
      <c r="C13581" s="4" t="s">
        <v>181229</v>
      </c>
      <c r="D13581" s="4"/>
      <c r="E13581" s="4" t="s">
        <v>34</v>
      </c>
      <c r="F13581" s="4">
        <v>9826951171</v>
      </c>
      <c r="G13581" s="4">
        <v>9691292309</v>
      </c>
      <c r="H13581" s="4" t="s">
        <v>185345</v>
      </c>
      <c r="I13581" s="4"/>
      <c r="J13581" s="4" t="s">
        <v>185347</v>
      </c>
      <c r="L13581" s="4" t="s">
        <v>15291</v>
      </c>
      <c r="M13581" s="4" t="s">
        <v>433</v>
      </c>
      <c r="N13581" s="4">
        <v>452001</v>
      </c>
      <c r="O13581" s="4"/>
      <c r="P13581" s="4">
        <v>8048581246</v>
      </c>
      <c r="Q13581" s="31" t="s">
        <v>185344</v>
      </c>
      <c r="R13581" s="4"/>
      <c r="S13581" s="4"/>
      <c r="T13581" s="4"/>
      <c r="U13581" s="4"/>
      <c r="V13581" s="4"/>
      <c r="W13581" s="4"/>
    </row>
    <row r="13582" spans="1:23" x14ac:dyDescent="0.25">
      <c r="A13582" s="4" t="s">
        <v>185384</v>
      </c>
      <c r="B13582" s="4" t="s">
        <v>880</v>
      </c>
      <c r="C13582" s="4" t="s">
        <v>37711</v>
      </c>
      <c r="D13582" s="4" t="s">
        <v>185382</v>
      </c>
      <c r="E13582" s="4" t="s">
        <v>34</v>
      </c>
      <c r="F13582" s="4">
        <v>9301530400</v>
      </c>
      <c r="G13582" s="4"/>
      <c r="H13582" s="4" t="s">
        <v>185383</v>
      </c>
      <c r="I13582" s="4"/>
      <c r="J13582" s="4" t="s">
        <v>185385</v>
      </c>
      <c r="L13582" s="4" t="s">
        <v>25048</v>
      </c>
      <c r="M13582" s="4" t="s">
        <v>433</v>
      </c>
      <c r="N13582" s="4">
        <v>452007</v>
      </c>
      <c r="O13582" s="4"/>
      <c r="P13582" s="4"/>
      <c r="Q13582" s="31" t="s">
        <v>185381</v>
      </c>
      <c r="R13582" s="4"/>
      <c r="S13582" s="4"/>
      <c r="T13582" s="4"/>
      <c r="U13582" s="4"/>
      <c r="V13582" s="4"/>
      <c r="W13582" s="4"/>
    </row>
    <row r="13583" spans="1:23" x14ac:dyDescent="0.25">
      <c r="A13583" s="4" t="s">
        <v>185439</v>
      </c>
      <c r="B13583" s="4" t="s">
        <v>880</v>
      </c>
      <c r="C13583" s="4" t="s">
        <v>17229</v>
      </c>
      <c r="D13583" s="4" t="s">
        <v>5790</v>
      </c>
      <c r="E13583" s="4" t="s">
        <v>27</v>
      </c>
      <c r="F13583" s="4">
        <v>9770935035</v>
      </c>
      <c r="G13583" s="4"/>
      <c r="H13583" s="4" t="s">
        <v>185438</v>
      </c>
      <c r="I13583" s="4"/>
      <c r="J13583" s="4" t="s">
        <v>185440</v>
      </c>
      <c r="L13583" s="4" t="s">
        <v>185441</v>
      </c>
      <c r="M13583" s="4" t="s">
        <v>433</v>
      </c>
      <c r="N13583" s="4">
        <v>452001</v>
      </c>
      <c r="O13583" s="4"/>
      <c r="P13583" s="4"/>
      <c r="Q13583" s="31" t="s">
        <v>185437</v>
      </c>
      <c r="R13583" s="4"/>
      <c r="S13583" s="4"/>
      <c r="T13583" s="4"/>
      <c r="U13583" s="4"/>
      <c r="V13583" s="4"/>
      <c r="W13583" s="4"/>
    </row>
    <row r="13584" spans="1:23" x14ac:dyDescent="0.25">
      <c r="A13584" s="4" t="s">
        <v>185478</v>
      </c>
      <c r="B13584" s="4" t="s">
        <v>880</v>
      </c>
      <c r="C13584" s="4" t="s">
        <v>22754</v>
      </c>
      <c r="D13584" s="4" t="s">
        <v>185475</v>
      </c>
      <c r="E13584" s="4" t="s">
        <v>34</v>
      </c>
      <c r="F13584" s="4">
        <v>9826038919</v>
      </c>
      <c r="G13584" s="4">
        <v>9770862686</v>
      </c>
      <c r="H13584" s="4" t="s">
        <v>185476</v>
      </c>
      <c r="I13584" s="4" t="s">
        <v>185477</v>
      </c>
      <c r="J13584" s="4" t="s">
        <v>185479</v>
      </c>
      <c r="L13584" s="4" t="s">
        <v>185480</v>
      </c>
      <c r="M13584" s="4" t="s">
        <v>433</v>
      </c>
      <c r="N13584" s="4">
        <v>452001</v>
      </c>
      <c r="O13584" s="4"/>
      <c r="P13584" s="4">
        <v>8048711434</v>
      </c>
      <c r="Q13584" s="31" t="s">
        <v>204997</v>
      </c>
      <c r="R13584" s="4"/>
      <c r="S13584" s="4"/>
      <c r="T13584" s="4"/>
      <c r="U13584" s="4"/>
      <c r="V13584" s="4"/>
      <c r="W13584" s="4"/>
    </row>
    <row r="13585" spans="1:23" ht="30" x14ac:dyDescent="0.25">
      <c r="A13585" s="4" t="s">
        <v>185721</v>
      </c>
      <c r="B13585" s="4" t="s">
        <v>880</v>
      </c>
      <c r="C13585" s="4" t="s">
        <v>2132</v>
      </c>
      <c r="D13585" s="4" t="s">
        <v>469</v>
      </c>
      <c r="E13585" s="4" t="s">
        <v>27</v>
      </c>
      <c r="F13585" s="4">
        <v>9826011747</v>
      </c>
      <c r="G13585" s="4"/>
      <c r="H13585" s="4" t="s">
        <v>185720</v>
      </c>
      <c r="I13585" s="4"/>
      <c r="J13585" s="4" t="s">
        <v>185722</v>
      </c>
      <c r="L13585" s="4" t="s">
        <v>62262</v>
      </c>
      <c r="M13585" s="4" t="s">
        <v>433</v>
      </c>
      <c r="N13585" s="4">
        <v>452009</v>
      </c>
      <c r="O13585" s="4"/>
      <c r="P13585" s="4">
        <v>8048113745</v>
      </c>
      <c r="Q13585" s="31" t="s">
        <v>185718</v>
      </c>
      <c r="R13585" s="4"/>
      <c r="S13585" s="13" t="s">
        <v>185719</v>
      </c>
      <c r="T13585" s="13"/>
      <c r="U13585" s="13"/>
      <c r="V13585" s="13"/>
      <c r="W13585" s="13"/>
    </row>
    <row r="13586" spans="1:23" ht="45" x14ac:dyDescent="0.25">
      <c r="A13586" s="4" t="s">
        <v>185731</v>
      </c>
      <c r="B13586" s="4" t="s">
        <v>880</v>
      </c>
      <c r="C13586" s="4" t="s">
        <v>45267</v>
      </c>
      <c r="D13586" s="4"/>
      <c r="E13586" s="4" t="s">
        <v>27</v>
      </c>
      <c r="F13586" s="4">
        <v>9827335881</v>
      </c>
      <c r="G13586" s="4"/>
      <c r="H13586" s="4" t="s">
        <v>185730</v>
      </c>
      <c r="I13586" s="4"/>
      <c r="J13586" s="4" t="s">
        <v>185732</v>
      </c>
      <c r="L13586" s="4" t="s">
        <v>185733</v>
      </c>
      <c r="M13586" s="4" t="s">
        <v>433</v>
      </c>
      <c r="N13586" s="4">
        <v>452005</v>
      </c>
      <c r="O13586" s="4" t="s">
        <v>185734</v>
      </c>
      <c r="P13586" s="4">
        <v>8071745331</v>
      </c>
      <c r="Q13586" s="31" t="s">
        <v>185729</v>
      </c>
      <c r="R13586" s="4"/>
      <c r="S13586" s="13" t="s">
        <v>228045</v>
      </c>
      <c r="T13586" s="13"/>
      <c r="U13586" s="13"/>
      <c r="V13586" s="13"/>
      <c r="W13586" s="13"/>
    </row>
    <row r="13587" spans="1:23" ht="45" x14ac:dyDescent="0.25">
      <c r="A13587" s="4" t="s">
        <v>185774</v>
      </c>
      <c r="B13587" s="4" t="s">
        <v>880</v>
      </c>
      <c r="C13587" s="4" t="s">
        <v>646</v>
      </c>
      <c r="D13587" s="4" t="s">
        <v>21013</v>
      </c>
      <c r="E13587" s="4" t="s">
        <v>34</v>
      </c>
      <c r="F13587" s="4">
        <v>9826095884</v>
      </c>
      <c r="G13587" s="4">
        <v>8602193782</v>
      </c>
      <c r="H13587" s="4" t="s">
        <v>185772</v>
      </c>
      <c r="I13587" s="4" t="s">
        <v>185773</v>
      </c>
      <c r="J13587" s="4" t="s">
        <v>185775</v>
      </c>
      <c r="L13587" s="4" t="s">
        <v>185776</v>
      </c>
      <c r="M13587" s="4" t="s">
        <v>433</v>
      </c>
      <c r="N13587" s="4">
        <v>452002</v>
      </c>
      <c r="O13587" s="4"/>
      <c r="P13587" s="4"/>
      <c r="Q13587" s="31" t="s">
        <v>185770</v>
      </c>
      <c r="R13587" s="4"/>
      <c r="S13587" s="13" t="s">
        <v>185771</v>
      </c>
      <c r="T13587" s="13"/>
      <c r="U13587" s="13"/>
      <c r="V13587" s="13"/>
      <c r="W13587" s="13"/>
    </row>
    <row r="13588" spans="1:23" x14ac:dyDescent="0.25">
      <c r="A13588" s="4" t="s">
        <v>186019</v>
      </c>
      <c r="B13588" s="4" t="s">
        <v>880</v>
      </c>
      <c r="C13588" s="4" t="s">
        <v>186017</v>
      </c>
      <c r="D13588" s="4" t="s">
        <v>21038</v>
      </c>
      <c r="E13588" s="4" t="s">
        <v>34</v>
      </c>
      <c r="F13588" s="4">
        <v>9826019952</v>
      </c>
      <c r="G13588" s="4">
        <v>9893181665</v>
      </c>
      <c r="H13588" s="4" t="s">
        <v>186018</v>
      </c>
      <c r="I13588" s="4"/>
      <c r="J13588" s="4" t="s">
        <v>186020</v>
      </c>
      <c r="L13588" s="4" t="s">
        <v>64045</v>
      </c>
      <c r="M13588" s="4" t="s">
        <v>433</v>
      </c>
      <c r="N13588" s="4">
        <v>452007</v>
      </c>
      <c r="O13588" s="4"/>
      <c r="P13588" s="4"/>
      <c r="Q13588" s="31" t="s">
        <v>186016</v>
      </c>
      <c r="R13588" s="4"/>
      <c r="S13588" s="4"/>
      <c r="T13588" s="4"/>
      <c r="U13588" s="4"/>
      <c r="V13588" s="4"/>
      <c r="W13588" s="4"/>
    </row>
    <row r="13589" spans="1:23" x14ac:dyDescent="0.25">
      <c r="A13589" s="4" t="s">
        <v>186050</v>
      </c>
      <c r="B13589" s="4" t="s">
        <v>880</v>
      </c>
      <c r="C13589" s="4" t="s">
        <v>956</v>
      </c>
      <c r="D13589" s="4" t="s">
        <v>17544</v>
      </c>
      <c r="E13589" s="4" t="s">
        <v>34</v>
      </c>
      <c r="F13589" s="4">
        <v>9981701086</v>
      </c>
      <c r="G13589" s="4"/>
      <c r="H13589" s="4" t="s">
        <v>186049</v>
      </c>
      <c r="I13589" s="4"/>
      <c r="J13589" s="4" t="s">
        <v>186051</v>
      </c>
      <c r="L13589" s="4" t="s">
        <v>186052</v>
      </c>
      <c r="M13589" s="4" t="s">
        <v>433</v>
      </c>
      <c r="N13589" s="4">
        <v>452005</v>
      </c>
      <c r="O13589" s="4"/>
      <c r="P13589" s="4">
        <v>8048001768</v>
      </c>
      <c r="Q13589" s="31" t="s">
        <v>186048</v>
      </c>
      <c r="R13589" s="4"/>
      <c r="S13589" s="4"/>
      <c r="T13589" s="4"/>
      <c r="U13589" s="4"/>
      <c r="V13589" s="4"/>
      <c r="W13589" s="4"/>
    </row>
    <row r="13590" spans="1:23" x14ac:dyDescent="0.25">
      <c r="A13590" s="4" t="s">
        <v>186120</v>
      </c>
      <c r="B13590" s="4" t="s">
        <v>880</v>
      </c>
      <c r="C13590" s="4" t="s">
        <v>3355</v>
      </c>
      <c r="D13590" s="4" t="s">
        <v>186118</v>
      </c>
      <c r="E13590" s="4" t="s">
        <v>34</v>
      </c>
      <c r="F13590" s="4">
        <v>9826033250</v>
      </c>
      <c r="G13590" s="4">
        <v>9713105415</v>
      </c>
      <c r="H13590" s="4" t="s">
        <v>186119</v>
      </c>
      <c r="I13590" s="4"/>
      <c r="J13590" s="4" t="s">
        <v>186121</v>
      </c>
      <c r="L13590" s="4"/>
      <c r="M13590" s="4" t="s">
        <v>433</v>
      </c>
      <c r="N13590" s="4">
        <v>452001</v>
      </c>
      <c r="O13590" s="4"/>
      <c r="P13590" s="4"/>
      <c r="Q13590" s="31" t="s">
        <v>186117</v>
      </c>
      <c r="R13590" s="4"/>
      <c r="S13590" s="4"/>
      <c r="T13590" s="4"/>
      <c r="U13590" s="4"/>
      <c r="V13590" s="4"/>
      <c r="W13590" s="4"/>
    </row>
    <row r="13591" spans="1:23" x14ac:dyDescent="0.25">
      <c r="A13591" s="4" t="s">
        <v>186577</v>
      </c>
      <c r="B13591" s="4" t="s">
        <v>880</v>
      </c>
      <c r="C13591" s="4" t="s">
        <v>4933</v>
      </c>
      <c r="D13591" s="4" t="s">
        <v>194</v>
      </c>
      <c r="E13591" s="4" t="s">
        <v>20305</v>
      </c>
      <c r="F13591" s="4">
        <v>8817722233</v>
      </c>
      <c r="G13591" s="4">
        <v>9301470448</v>
      </c>
      <c r="H13591" s="4" t="s">
        <v>186576</v>
      </c>
      <c r="I13591" s="4"/>
      <c r="J13591" s="4" t="s">
        <v>186578</v>
      </c>
      <c r="L13591" s="4" t="s">
        <v>35862</v>
      </c>
      <c r="M13591" s="4" t="s">
        <v>433</v>
      </c>
      <c r="N13591" s="4">
        <v>452001</v>
      </c>
      <c r="O13591" s="4"/>
      <c r="P13591" s="4">
        <v>8043047974</v>
      </c>
      <c r="Q13591" s="31" t="s">
        <v>186575</v>
      </c>
      <c r="R13591" s="4"/>
      <c r="S13591" s="4"/>
      <c r="T13591" s="4"/>
      <c r="U13591" s="4"/>
      <c r="V13591" s="4"/>
      <c r="W13591" s="4"/>
    </row>
    <row r="13592" spans="1:23" x14ac:dyDescent="0.25">
      <c r="A13592" s="4" t="s">
        <v>186610</v>
      </c>
      <c r="B13592" s="4" t="s">
        <v>880</v>
      </c>
      <c r="C13592" s="4" t="s">
        <v>624</v>
      </c>
      <c r="D13592" s="4" t="s">
        <v>186608</v>
      </c>
      <c r="E13592" s="4" t="s">
        <v>27</v>
      </c>
      <c r="F13592" s="4">
        <v>9977077707</v>
      </c>
      <c r="G13592" s="4">
        <v>9479719997</v>
      </c>
      <c r="H13592" s="4" t="s">
        <v>186609</v>
      </c>
      <c r="I13592" s="4"/>
      <c r="J13592" s="4" t="s">
        <v>186611</v>
      </c>
      <c r="L13592" s="4" t="s">
        <v>186612</v>
      </c>
      <c r="M13592" s="4" t="s">
        <v>433</v>
      </c>
      <c r="N13592" s="4">
        <v>452007</v>
      </c>
      <c r="O13592" s="4"/>
      <c r="P13592" s="4">
        <v>8042534725</v>
      </c>
      <c r="Q13592" s="31" t="s">
        <v>186603</v>
      </c>
      <c r="R13592" s="4"/>
      <c r="S13592" s="4"/>
      <c r="T13592" s="4"/>
      <c r="U13592" s="4"/>
      <c r="V13592" s="4"/>
      <c r="W13592" s="4"/>
    </row>
    <row r="13593" spans="1:23" x14ac:dyDescent="0.25">
      <c r="A13593" s="4" t="s">
        <v>187226</v>
      </c>
      <c r="B13593" s="4" t="s">
        <v>880</v>
      </c>
      <c r="C13593" s="4" t="s">
        <v>1600</v>
      </c>
      <c r="D13593" s="4" t="s">
        <v>187224</v>
      </c>
      <c r="E13593" s="4" t="s">
        <v>34</v>
      </c>
      <c r="F13593" s="4">
        <v>9755555546</v>
      </c>
      <c r="G13593" s="4">
        <v>9826642200</v>
      </c>
      <c r="H13593" s="4" t="s">
        <v>187225</v>
      </c>
      <c r="I13593" s="4"/>
      <c r="J13593" s="4" t="s">
        <v>187227</v>
      </c>
      <c r="L13593" s="4" t="s">
        <v>13591</v>
      </c>
      <c r="M13593" s="4" t="s">
        <v>433</v>
      </c>
      <c r="N13593" s="4">
        <v>452007</v>
      </c>
      <c r="O13593" s="4"/>
      <c r="P13593" s="4"/>
      <c r="Q13593" s="31" t="s">
        <v>187223</v>
      </c>
      <c r="R13593" s="4"/>
      <c r="S13593" s="4"/>
      <c r="T13593" s="4"/>
      <c r="U13593" s="4"/>
      <c r="V13593" s="4"/>
      <c r="W13593" s="4"/>
    </row>
    <row r="13594" spans="1:23" x14ac:dyDescent="0.25">
      <c r="A13594" s="4" t="s">
        <v>187239</v>
      </c>
      <c r="B13594" s="4" t="s">
        <v>880</v>
      </c>
      <c r="C13594" s="4" t="s">
        <v>4560</v>
      </c>
      <c r="D13594" s="4"/>
      <c r="E13594" s="4" t="s">
        <v>34</v>
      </c>
      <c r="F13594" s="4">
        <v>9425074613</v>
      </c>
      <c r="G13594" s="4">
        <v>9039552262</v>
      </c>
      <c r="H13594" s="4" t="s">
        <v>187238</v>
      </c>
      <c r="I13594" s="4"/>
      <c r="J13594" s="4" t="s">
        <v>187240</v>
      </c>
      <c r="L13594" s="4" t="s">
        <v>880</v>
      </c>
      <c r="M13594" s="4" t="s">
        <v>433</v>
      </c>
      <c r="N13594" s="4">
        <v>452002</v>
      </c>
      <c r="O13594" s="4"/>
      <c r="P13594" s="4"/>
      <c r="Q13594" s="31" t="s">
        <v>187237</v>
      </c>
      <c r="R13594" s="4"/>
      <c r="S13594" s="4"/>
      <c r="T13594" s="4"/>
      <c r="U13594" s="4"/>
      <c r="V13594" s="4"/>
      <c r="W13594" s="4"/>
    </row>
    <row r="13595" spans="1:23" x14ac:dyDescent="0.25">
      <c r="A13595" s="4" t="s">
        <v>187349</v>
      </c>
      <c r="B13595" s="4" t="s">
        <v>880</v>
      </c>
      <c r="C13595" s="4" t="s">
        <v>187346</v>
      </c>
      <c r="D13595" s="4" t="s">
        <v>187347</v>
      </c>
      <c r="E13595" s="4" t="s">
        <v>34</v>
      </c>
      <c r="F13595" s="4">
        <v>9229121801</v>
      </c>
      <c r="G13595" s="4"/>
      <c r="H13595" s="4" t="s">
        <v>187348</v>
      </c>
      <c r="I13595" s="4"/>
      <c r="J13595" s="4" t="s">
        <v>187350</v>
      </c>
      <c r="L13595" s="4"/>
      <c r="M13595" s="4" t="s">
        <v>433</v>
      </c>
      <c r="N13595" s="4">
        <v>452002</v>
      </c>
      <c r="O13595" s="4"/>
      <c r="P13595" s="4"/>
      <c r="Q13595" s="31" t="s">
        <v>187345</v>
      </c>
      <c r="R13595" s="4"/>
      <c r="S13595" s="4"/>
      <c r="T13595" s="4"/>
      <c r="U13595" s="4"/>
      <c r="V13595" s="4"/>
      <c r="W13595" s="4"/>
    </row>
    <row r="13596" spans="1:23" x14ac:dyDescent="0.25">
      <c r="A13596" s="4" t="s">
        <v>187774</v>
      </c>
      <c r="B13596" s="4" t="s">
        <v>880</v>
      </c>
      <c r="C13596" s="4" t="s">
        <v>56940</v>
      </c>
      <c r="D13596" s="4"/>
      <c r="E13596" s="4" t="s">
        <v>235</v>
      </c>
      <c r="F13596" s="4">
        <v>9826031614</v>
      </c>
      <c r="G13596" s="4">
        <v>9827031614</v>
      </c>
      <c r="H13596" s="4" t="s">
        <v>187772</v>
      </c>
      <c r="I13596" s="4" t="s">
        <v>187773</v>
      </c>
      <c r="J13596" s="4" t="s">
        <v>187775</v>
      </c>
      <c r="L13596" s="4" t="s">
        <v>187776</v>
      </c>
      <c r="M13596" s="4" t="s">
        <v>433</v>
      </c>
      <c r="N13596" s="4">
        <v>452001</v>
      </c>
      <c r="O13596" s="4"/>
      <c r="P13596" s="4"/>
      <c r="Q13596" s="31" t="s">
        <v>204998</v>
      </c>
      <c r="R13596" s="4"/>
      <c r="S13596" s="13" t="s">
        <v>217192</v>
      </c>
      <c r="T13596" s="13"/>
      <c r="U13596" s="13"/>
      <c r="V13596" s="13"/>
      <c r="W13596" s="13"/>
    </row>
    <row r="13597" spans="1:23" x14ac:dyDescent="0.25">
      <c r="A13597" s="4" t="s">
        <v>187840</v>
      </c>
      <c r="B13597" s="4" t="s">
        <v>880</v>
      </c>
      <c r="C13597" s="4" t="s">
        <v>5760</v>
      </c>
      <c r="D13597" s="4" t="s">
        <v>922</v>
      </c>
      <c r="E13597" s="4" t="s">
        <v>27</v>
      </c>
      <c r="F13597" s="4">
        <v>9893295110</v>
      </c>
      <c r="G13597" s="4"/>
      <c r="H13597" s="4" t="s">
        <v>187839</v>
      </c>
      <c r="I13597" s="4"/>
      <c r="J13597" s="4" t="s">
        <v>187841</v>
      </c>
      <c r="L13597" s="4" t="s">
        <v>187842</v>
      </c>
      <c r="M13597" s="4" t="s">
        <v>433</v>
      </c>
      <c r="N13597" s="4">
        <v>452007</v>
      </c>
      <c r="O13597" s="4"/>
      <c r="P13597" s="4"/>
      <c r="Q13597" s="31" t="s">
        <v>187838</v>
      </c>
      <c r="R13597" s="4"/>
      <c r="S13597" s="4"/>
      <c r="T13597" s="4"/>
      <c r="U13597" s="4"/>
      <c r="V13597" s="4"/>
      <c r="W13597" s="4"/>
    </row>
    <row r="13598" spans="1:23" x14ac:dyDescent="0.25">
      <c r="A13598" s="4" t="s">
        <v>94793</v>
      </c>
      <c r="B13598" s="4" t="s">
        <v>880</v>
      </c>
      <c r="C13598" s="4" t="s">
        <v>5477</v>
      </c>
      <c r="D13598" s="4" t="s">
        <v>1391</v>
      </c>
      <c r="E13598" s="4" t="s">
        <v>27</v>
      </c>
      <c r="F13598" s="4">
        <v>9827658009</v>
      </c>
      <c r="G13598" s="4"/>
      <c r="H13598" s="4" t="s">
        <v>187968</v>
      </c>
      <c r="I13598" s="4"/>
      <c r="J13598" s="4" t="s">
        <v>187969</v>
      </c>
      <c r="L13598" s="4" t="s">
        <v>187970</v>
      </c>
      <c r="M13598" s="4" t="s">
        <v>433</v>
      </c>
      <c r="N13598" s="4">
        <v>452002</v>
      </c>
      <c r="O13598" s="4"/>
      <c r="P13598" s="4"/>
      <c r="Q13598" s="31" t="s">
        <v>187967</v>
      </c>
      <c r="R13598" s="4"/>
      <c r="S13598" s="4"/>
      <c r="T13598" s="4"/>
      <c r="U13598" s="4"/>
      <c r="V13598" s="4"/>
      <c r="W13598" s="4"/>
    </row>
    <row r="13599" spans="1:23" ht="45" x14ac:dyDescent="0.25">
      <c r="A13599" s="4" t="s">
        <v>188297</v>
      </c>
      <c r="B13599" s="4" t="s">
        <v>880</v>
      </c>
      <c r="C13599" s="4" t="s">
        <v>1336</v>
      </c>
      <c r="D13599" s="4"/>
      <c r="E13599" s="4" t="s">
        <v>12971</v>
      </c>
      <c r="F13599" s="4">
        <v>9893023646</v>
      </c>
      <c r="G13599" s="4"/>
      <c r="H13599" s="4" t="s">
        <v>188295</v>
      </c>
      <c r="I13599" s="4" t="s">
        <v>188296</v>
      </c>
      <c r="J13599" s="4" t="s">
        <v>188298</v>
      </c>
      <c r="L13599" s="4" t="s">
        <v>188299</v>
      </c>
      <c r="M13599" s="4" t="s">
        <v>433</v>
      </c>
      <c r="N13599" s="4">
        <v>452010</v>
      </c>
      <c r="O13599" s="4" t="s">
        <v>188300</v>
      </c>
      <c r="P13599" s="4"/>
      <c r="Q13599" s="31" t="s">
        <v>207885</v>
      </c>
      <c r="R13599" s="4"/>
      <c r="S13599" s="4"/>
      <c r="T13599" s="4"/>
      <c r="U13599" s="4"/>
      <c r="V13599" s="4"/>
      <c r="W13599" s="4"/>
    </row>
    <row r="13600" spans="1:23" ht="45" x14ac:dyDescent="0.25">
      <c r="A13600" s="4" t="s">
        <v>188392</v>
      </c>
      <c r="B13600" s="4" t="s">
        <v>880</v>
      </c>
      <c r="C13600" s="4" t="s">
        <v>4560</v>
      </c>
      <c r="D13600" s="4" t="s">
        <v>188390</v>
      </c>
      <c r="E13600" s="4" t="s">
        <v>175</v>
      </c>
      <c r="F13600" s="4">
        <v>9827314707</v>
      </c>
      <c r="G13600" s="4">
        <v>9406600499</v>
      </c>
      <c r="H13600" s="4" t="s">
        <v>188391</v>
      </c>
      <c r="I13600" s="4"/>
      <c r="J13600" s="4" t="s">
        <v>188393</v>
      </c>
      <c r="L13600" s="4"/>
      <c r="M13600" s="4" t="s">
        <v>433</v>
      </c>
      <c r="N13600" s="4">
        <v>452002</v>
      </c>
      <c r="O13600" s="4"/>
      <c r="P13600" s="4">
        <v>8045138502</v>
      </c>
      <c r="Q13600" s="31" t="s">
        <v>188389</v>
      </c>
      <c r="R13600" s="4"/>
      <c r="S13600" s="4"/>
      <c r="T13600" s="4"/>
      <c r="U13600" s="4"/>
      <c r="V13600" s="4"/>
      <c r="W13600" s="4"/>
    </row>
    <row r="13601" spans="1:23" ht="45" x14ac:dyDescent="0.25">
      <c r="A13601" s="4" t="s">
        <v>188406</v>
      </c>
      <c r="B13601" s="4" t="s">
        <v>880</v>
      </c>
      <c r="C13601" s="4" t="s">
        <v>2556</v>
      </c>
      <c r="D13601" s="4" t="s">
        <v>9424</v>
      </c>
      <c r="E13601" s="4" t="s">
        <v>74</v>
      </c>
      <c r="F13601" s="4">
        <v>9826024688</v>
      </c>
      <c r="G13601" s="4"/>
      <c r="H13601" s="4" t="s">
        <v>188405</v>
      </c>
      <c r="I13601" s="4"/>
      <c r="J13601" s="4" t="s">
        <v>188407</v>
      </c>
      <c r="L13601" s="4" t="s">
        <v>19800</v>
      </c>
      <c r="M13601" s="4" t="s">
        <v>433</v>
      </c>
      <c r="N13601" s="4">
        <v>452001</v>
      </c>
      <c r="O13601" s="4"/>
      <c r="P13601" s="4">
        <v>8048604502</v>
      </c>
      <c r="Q13601" s="31" t="s">
        <v>188404</v>
      </c>
      <c r="R13601" s="4"/>
      <c r="S13601" s="4"/>
      <c r="T13601" s="4"/>
      <c r="U13601" s="4"/>
      <c r="V13601" s="4"/>
      <c r="W13601" s="4"/>
    </row>
    <row r="13602" spans="1:23" ht="45" x14ac:dyDescent="0.25">
      <c r="A13602" s="4" t="s">
        <v>188776</v>
      </c>
      <c r="B13602" s="4" t="s">
        <v>880</v>
      </c>
      <c r="C13602" s="4" t="s">
        <v>28002</v>
      </c>
      <c r="D13602" s="4" t="s">
        <v>188774</v>
      </c>
      <c r="E13602" s="4" t="s">
        <v>27</v>
      </c>
      <c r="F13602" s="4">
        <v>9827020566</v>
      </c>
      <c r="G13602" s="4"/>
      <c r="H13602" s="4" t="s">
        <v>188775</v>
      </c>
      <c r="I13602" s="4"/>
      <c r="J13602" s="4" t="s">
        <v>188777</v>
      </c>
      <c r="L13602" s="4" t="s">
        <v>72076</v>
      </c>
      <c r="M13602" s="4" t="s">
        <v>433</v>
      </c>
      <c r="N13602" s="4">
        <v>452001</v>
      </c>
      <c r="O13602" s="4"/>
      <c r="P13602" s="4"/>
      <c r="Q13602" s="31" t="s">
        <v>188773</v>
      </c>
      <c r="R13602" s="4"/>
      <c r="S13602" s="4"/>
      <c r="T13602" s="4"/>
      <c r="U13602" s="4"/>
      <c r="V13602" s="4"/>
      <c r="W13602" s="4"/>
    </row>
    <row r="13603" spans="1:23" ht="45" x14ac:dyDescent="0.25">
      <c r="A13603" s="4" t="s">
        <v>190254</v>
      </c>
      <c r="B13603" s="4" t="s">
        <v>880</v>
      </c>
      <c r="C13603" s="4" t="s">
        <v>3068</v>
      </c>
      <c r="D13603" s="4" t="s">
        <v>763</v>
      </c>
      <c r="E13603" s="4" t="s">
        <v>27</v>
      </c>
      <c r="F13603" s="4">
        <v>9425057718</v>
      </c>
      <c r="G13603" s="4">
        <v>9425313405</v>
      </c>
      <c r="H13603" s="4" t="s">
        <v>190252</v>
      </c>
      <c r="I13603" s="4" t="s">
        <v>190253</v>
      </c>
      <c r="J13603" s="4" t="s">
        <v>190255</v>
      </c>
      <c r="L13603" s="4"/>
      <c r="M13603" s="4" t="s">
        <v>433</v>
      </c>
      <c r="N13603" s="4">
        <v>452009</v>
      </c>
      <c r="O13603" s="4" t="s">
        <v>190256</v>
      </c>
      <c r="P13603" s="4">
        <v>8046074745</v>
      </c>
      <c r="Q13603" s="31" t="s">
        <v>190251</v>
      </c>
      <c r="R13603" s="4"/>
      <c r="S13603" s="4"/>
      <c r="T13603" s="4"/>
      <c r="U13603" s="4"/>
      <c r="V13603" s="4"/>
      <c r="W13603" s="4"/>
    </row>
    <row r="13604" spans="1:23" ht="45" x14ac:dyDescent="0.25">
      <c r="A13604" s="4" t="s">
        <v>191079</v>
      </c>
      <c r="B13604" s="4" t="s">
        <v>880</v>
      </c>
      <c r="C13604" s="4" t="s">
        <v>15057</v>
      </c>
      <c r="D13604" s="4" t="s">
        <v>191077</v>
      </c>
      <c r="E13604" s="4" t="s">
        <v>34</v>
      </c>
      <c r="F13604" s="4">
        <v>9425054958</v>
      </c>
      <c r="G13604" s="4"/>
      <c r="H13604" s="4" t="s">
        <v>191078</v>
      </c>
      <c r="I13604" s="4"/>
      <c r="J13604" s="4" t="s">
        <v>191080</v>
      </c>
      <c r="L13604" s="4"/>
      <c r="M13604" s="4" t="s">
        <v>433</v>
      </c>
      <c r="N13604" s="4">
        <v>452003</v>
      </c>
      <c r="O13604" s="4"/>
      <c r="P13604" s="4">
        <v>8048400427</v>
      </c>
      <c r="Q13604" s="31" t="s">
        <v>191076</v>
      </c>
      <c r="R13604" s="4"/>
      <c r="S13604" s="4"/>
      <c r="T13604" s="4"/>
      <c r="U13604" s="4"/>
      <c r="V13604" s="4"/>
      <c r="W13604" s="4"/>
    </row>
    <row r="13605" spans="1:23" x14ac:dyDescent="0.25">
      <c r="A13605" s="4" t="s">
        <v>192892</v>
      </c>
      <c r="B13605" s="4" t="s">
        <v>880</v>
      </c>
      <c r="C13605" s="4" t="s">
        <v>2613</v>
      </c>
      <c r="D13605" s="4" t="s">
        <v>192890</v>
      </c>
      <c r="E13605" s="4" t="s">
        <v>34</v>
      </c>
      <c r="F13605" s="4">
        <v>7869021211</v>
      </c>
      <c r="G13605" s="4"/>
      <c r="H13605" s="4" t="s">
        <v>192891</v>
      </c>
      <c r="I13605" s="4"/>
      <c r="J13605" s="4" t="s">
        <v>192893</v>
      </c>
      <c r="L13605" s="4" t="s">
        <v>13957</v>
      </c>
      <c r="M13605" s="4" t="s">
        <v>433</v>
      </c>
      <c r="N13605" s="4">
        <v>452001</v>
      </c>
      <c r="O13605" s="4"/>
      <c r="P13605" s="4"/>
      <c r="Q13605" s="31" t="s">
        <v>192889</v>
      </c>
      <c r="R13605" s="4"/>
      <c r="S13605" s="4"/>
      <c r="T13605" s="4"/>
      <c r="U13605" s="4"/>
      <c r="V13605" s="4"/>
      <c r="W13605" s="4"/>
    </row>
    <row r="13606" spans="1:23" x14ac:dyDescent="0.25">
      <c r="A13606" s="4" t="s">
        <v>193013</v>
      </c>
      <c r="B13606" s="4" t="s">
        <v>880</v>
      </c>
      <c r="C13606" s="4" t="s">
        <v>159070</v>
      </c>
      <c r="D13606" s="4" t="s">
        <v>38037</v>
      </c>
      <c r="E13606" s="4" t="s">
        <v>74</v>
      </c>
      <c r="F13606" s="4">
        <v>7828294974</v>
      </c>
      <c r="G13606" s="4">
        <v>9977864786</v>
      </c>
      <c r="H13606" s="4" t="s">
        <v>193011</v>
      </c>
      <c r="I13606" s="4" t="s">
        <v>193012</v>
      </c>
      <c r="J13606" s="4" t="s">
        <v>193014</v>
      </c>
      <c r="L13606" s="4" t="s">
        <v>58895</v>
      </c>
      <c r="M13606" s="4" t="s">
        <v>433</v>
      </c>
      <c r="N13606" s="4">
        <v>452001</v>
      </c>
      <c r="O13606" s="4"/>
      <c r="P13606" s="4">
        <v>8045318577</v>
      </c>
      <c r="Q13606" s="31" t="s">
        <v>193010</v>
      </c>
      <c r="R13606" s="4"/>
      <c r="S13606" s="4"/>
      <c r="T13606" s="4"/>
      <c r="U13606" s="4"/>
      <c r="V13606" s="4"/>
      <c r="W13606" s="4"/>
    </row>
    <row r="13607" spans="1:23" x14ac:dyDescent="0.25">
      <c r="A13607" s="4" t="s">
        <v>193088</v>
      </c>
      <c r="B13607" s="4" t="s">
        <v>880</v>
      </c>
      <c r="C13607" s="4" t="s">
        <v>2658</v>
      </c>
      <c r="D13607" s="4" t="s">
        <v>337</v>
      </c>
      <c r="E13607" s="4" t="s">
        <v>27</v>
      </c>
      <c r="F13607" s="4">
        <v>9406652529</v>
      </c>
      <c r="G13607" s="4"/>
      <c r="H13607" s="4" t="s">
        <v>193086</v>
      </c>
      <c r="I13607" s="4" t="s">
        <v>193087</v>
      </c>
      <c r="J13607" s="4" t="s">
        <v>193089</v>
      </c>
      <c r="L13607" s="4" t="s">
        <v>57508</v>
      </c>
      <c r="M13607" s="4" t="s">
        <v>433</v>
      </c>
      <c r="N13607" s="4">
        <v>452002</v>
      </c>
      <c r="O13607" s="4"/>
      <c r="P13607" s="4">
        <v>8071648042</v>
      </c>
      <c r="Q13607" s="31" t="s">
        <v>193085</v>
      </c>
      <c r="R13607" s="4"/>
      <c r="S13607" s="4"/>
      <c r="T13607" s="4"/>
      <c r="U13607" s="4"/>
      <c r="V13607" s="4"/>
      <c r="W13607" s="4"/>
    </row>
    <row r="13608" spans="1:23" x14ac:dyDescent="0.25">
      <c r="A13608" s="4" t="s">
        <v>27412</v>
      </c>
      <c r="B13608" s="4" t="s">
        <v>27414</v>
      </c>
      <c r="C13608" s="4" t="s">
        <v>2240</v>
      </c>
      <c r="D13608" s="4" t="s">
        <v>27410</v>
      </c>
      <c r="E13608" s="4" t="s">
        <v>235</v>
      </c>
      <c r="F13608" s="4">
        <v>8275265869</v>
      </c>
      <c r="G13608" s="4">
        <v>9890315773</v>
      </c>
      <c r="H13608" s="4" t="s">
        <v>27411</v>
      </c>
      <c r="I13608" s="4"/>
      <c r="J13608" s="4" t="s">
        <v>27413</v>
      </c>
      <c r="L13608" s="4" t="s">
        <v>7329</v>
      </c>
      <c r="M13608" s="4" t="s">
        <v>23</v>
      </c>
      <c r="N13608" s="4">
        <v>415409</v>
      </c>
      <c r="O13608" s="4"/>
      <c r="P13608" s="4">
        <v>8046036381</v>
      </c>
      <c r="Q13608" s="31"/>
      <c r="R13608" s="4"/>
      <c r="S13608" s="13" t="s">
        <v>200812</v>
      </c>
      <c r="T13608" s="13"/>
      <c r="U13608" s="13"/>
      <c r="V13608" s="13"/>
      <c r="W13608" s="13"/>
    </row>
    <row r="13609" spans="1:23" x14ac:dyDescent="0.25">
      <c r="A13609" s="4" t="s">
        <v>69720</v>
      </c>
      <c r="B13609" s="4" t="s">
        <v>27414</v>
      </c>
      <c r="C13609" s="4" t="s">
        <v>69717</v>
      </c>
      <c r="D13609" s="4"/>
      <c r="E13609" s="4" t="s">
        <v>65</v>
      </c>
      <c r="F13609" s="4">
        <v>9832013595</v>
      </c>
      <c r="G13609" s="4">
        <v>9440802765</v>
      </c>
      <c r="H13609" s="4" t="s">
        <v>69718</v>
      </c>
      <c r="I13609" s="4" t="s">
        <v>69719</v>
      </c>
      <c r="J13609" s="4" t="s">
        <v>69721</v>
      </c>
      <c r="L13609" s="4" t="s">
        <v>69722</v>
      </c>
      <c r="M13609" s="4" t="s">
        <v>39</v>
      </c>
      <c r="N13609" s="4">
        <v>733202</v>
      </c>
      <c r="O13609" s="4" t="s">
        <v>5366</v>
      </c>
      <c r="P13609" s="4">
        <v>8045137017</v>
      </c>
      <c r="Q13609" s="31"/>
      <c r="R13609" s="4"/>
      <c r="S13609" s="13" t="s">
        <v>69716</v>
      </c>
      <c r="T13609" s="13"/>
      <c r="U13609" s="13"/>
      <c r="V13609" s="13"/>
      <c r="W13609" s="13"/>
    </row>
    <row r="13610" spans="1:23" x14ac:dyDescent="0.25">
      <c r="A13610" s="4" t="s">
        <v>158576</v>
      </c>
      <c r="B13610" s="4" t="s">
        <v>158578</v>
      </c>
      <c r="C13610" s="4" t="s">
        <v>158573</v>
      </c>
      <c r="D13610" s="4" t="s">
        <v>158574</v>
      </c>
      <c r="E13610" s="4" t="s">
        <v>235</v>
      </c>
      <c r="F13610" s="4">
        <v>9436044995</v>
      </c>
      <c r="G13610" s="4"/>
      <c r="H13610" s="4" t="s">
        <v>158575</v>
      </c>
      <c r="I13610" s="4"/>
      <c r="J13610" s="4" t="s">
        <v>158577</v>
      </c>
      <c r="L13610" s="4" t="s">
        <v>158579</v>
      </c>
      <c r="M13610" s="4" t="s">
        <v>158580</v>
      </c>
      <c r="N13610" s="4">
        <v>791111</v>
      </c>
      <c r="O13610" s="4" t="s">
        <v>158581</v>
      </c>
      <c r="P13610" s="4"/>
      <c r="Q13610" s="31"/>
      <c r="R13610" s="4"/>
      <c r="S13610" s="13" t="s">
        <v>217193</v>
      </c>
      <c r="T13610" s="13"/>
      <c r="U13610" s="13"/>
      <c r="V13610" s="13"/>
      <c r="W13610" s="13"/>
    </row>
    <row r="13611" spans="1:23" ht="30" x14ac:dyDescent="0.25">
      <c r="A13611" s="4" t="s">
        <v>22942</v>
      </c>
      <c r="B13611" s="4" t="s">
        <v>22944</v>
      </c>
      <c r="C13611" s="4" t="s">
        <v>148</v>
      </c>
      <c r="D13611" s="4" t="s">
        <v>22940</v>
      </c>
      <c r="E13611" s="4" t="s">
        <v>27</v>
      </c>
      <c r="F13611" s="4">
        <v>9993531613</v>
      </c>
      <c r="G13611" s="4"/>
      <c r="H13611" s="4" t="s">
        <v>22941</v>
      </c>
      <c r="I13611" s="4"/>
      <c r="J13611" s="4" t="s">
        <v>22943</v>
      </c>
      <c r="L13611" s="4"/>
      <c r="M13611" s="4" t="s">
        <v>433</v>
      </c>
      <c r="N13611" s="4">
        <v>461111</v>
      </c>
      <c r="O13611" s="4"/>
      <c r="P13611" s="4"/>
      <c r="Q13611" s="31" t="s">
        <v>200813</v>
      </c>
      <c r="R13611" s="4"/>
      <c r="S13611" s="13" t="s">
        <v>200813</v>
      </c>
      <c r="T13611" s="13"/>
      <c r="U13611" s="13"/>
      <c r="V13611" s="13"/>
      <c r="W13611" s="13"/>
    </row>
    <row r="13612" spans="1:23" ht="30" x14ac:dyDescent="0.25">
      <c r="A13612" s="4" t="s">
        <v>102014</v>
      </c>
      <c r="B13612" s="4" t="s">
        <v>22944</v>
      </c>
      <c r="C13612" s="4" t="s">
        <v>2062</v>
      </c>
      <c r="D13612" s="4" t="s">
        <v>102011</v>
      </c>
      <c r="E13612" s="4" t="s">
        <v>27</v>
      </c>
      <c r="F13612" s="4">
        <v>9827071341</v>
      </c>
      <c r="G13612" s="4">
        <v>9644071341</v>
      </c>
      <c r="H13612" s="4" t="s">
        <v>102012</v>
      </c>
      <c r="I13612" s="4" t="s">
        <v>102013</v>
      </c>
      <c r="J13612" s="4" t="s">
        <v>41331</v>
      </c>
      <c r="L13612" s="4" t="s">
        <v>41331</v>
      </c>
      <c r="M13612" s="4" t="s">
        <v>433</v>
      </c>
      <c r="N13612" s="4">
        <v>461111</v>
      </c>
      <c r="O13612" s="4"/>
      <c r="P13612" s="4">
        <v>8048013860</v>
      </c>
      <c r="Q13612" s="31" t="s">
        <v>217194</v>
      </c>
      <c r="R13612" s="4"/>
      <c r="S13612" s="13" t="s">
        <v>217195</v>
      </c>
      <c r="T13612" s="13"/>
      <c r="U13612" s="13"/>
      <c r="V13612" s="13"/>
      <c r="W13612" s="13"/>
    </row>
    <row r="13613" spans="1:23" ht="30" x14ac:dyDescent="0.25">
      <c r="A13613" s="4" t="s">
        <v>1683</v>
      </c>
      <c r="B13613" s="4" t="s">
        <v>1685</v>
      </c>
      <c r="C13613" s="4" t="s">
        <v>1680</v>
      </c>
      <c r="D13613" s="4" t="s">
        <v>99</v>
      </c>
      <c r="E13613" s="4" t="s">
        <v>65</v>
      </c>
      <c r="F13613" s="4">
        <v>9425325100</v>
      </c>
      <c r="G13613" s="4"/>
      <c r="H13613" s="4" t="s">
        <v>1681</v>
      </c>
      <c r="I13613" s="4" t="s">
        <v>1682</v>
      </c>
      <c r="J13613" s="4" t="s">
        <v>1684</v>
      </c>
      <c r="L13613" s="4" t="s">
        <v>1686</v>
      </c>
      <c r="M13613" s="4" t="s">
        <v>433</v>
      </c>
      <c r="N13613" s="4">
        <v>482001</v>
      </c>
      <c r="O13613" s="4" t="s">
        <v>1687</v>
      </c>
      <c r="P13613" s="4">
        <v>8045325260</v>
      </c>
      <c r="Q13613" s="31" t="s">
        <v>1679</v>
      </c>
      <c r="R13613" s="4"/>
      <c r="S13613" s="13" t="s">
        <v>228046</v>
      </c>
      <c r="T13613" s="13"/>
      <c r="U13613" s="13"/>
      <c r="V13613" s="13"/>
      <c r="W13613" s="13"/>
    </row>
    <row r="13614" spans="1:23" ht="30" x14ac:dyDescent="0.25">
      <c r="A13614" s="4" t="s">
        <v>3642</v>
      </c>
      <c r="B13614" s="4" t="s">
        <v>1685</v>
      </c>
      <c r="C13614" s="4" t="s">
        <v>3638</v>
      </c>
      <c r="D13614" s="4" t="s">
        <v>3639</v>
      </c>
      <c r="E13614" s="4" t="s">
        <v>175</v>
      </c>
      <c r="F13614" s="4">
        <v>9755669061</v>
      </c>
      <c r="G13614" s="4">
        <v>9039666143</v>
      </c>
      <c r="H13614" s="4" t="s">
        <v>3640</v>
      </c>
      <c r="I13614" s="4" t="s">
        <v>3641</v>
      </c>
      <c r="J13614" s="4" t="s">
        <v>3643</v>
      </c>
      <c r="L13614" s="4"/>
      <c r="M13614" s="4" t="s">
        <v>433</v>
      </c>
      <c r="N13614" s="4">
        <v>482001</v>
      </c>
      <c r="O13614" s="4" t="s">
        <v>3644</v>
      </c>
      <c r="P13614" s="4">
        <v>8046075664</v>
      </c>
      <c r="Q13614" s="31" t="s">
        <v>207886</v>
      </c>
      <c r="R13614" s="4"/>
      <c r="S13614" s="13" t="s">
        <v>228047</v>
      </c>
      <c r="T13614" s="13"/>
      <c r="U13614" s="13"/>
      <c r="V13614" s="13"/>
      <c r="W13614" s="13"/>
    </row>
    <row r="13615" spans="1:23" ht="30" x14ac:dyDescent="0.25">
      <c r="A13615" s="4" t="s">
        <v>6369</v>
      </c>
      <c r="B13615" s="4" t="s">
        <v>1685</v>
      </c>
      <c r="C13615" s="4" t="s">
        <v>6366</v>
      </c>
      <c r="D13615" s="4" t="s">
        <v>6367</v>
      </c>
      <c r="E13615" s="4" t="s">
        <v>65</v>
      </c>
      <c r="F13615" s="4">
        <v>7614054001</v>
      </c>
      <c r="G13615" s="4"/>
      <c r="H13615" s="4" t="s">
        <v>6368</v>
      </c>
      <c r="I13615" s="4"/>
      <c r="J13615" s="4" t="s">
        <v>6370</v>
      </c>
      <c r="L13615" s="4" t="s">
        <v>6371</v>
      </c>
      <c r="M13615" s="4" t="s">
        <v>433</v>
      </c>
      <c r="N13615" s="4">
        <v>482002</v>
      </c>
      <c r="O13615" s="4" t="s">
        <v>6372</v>
      </c>
      <c r="P13615" s="4">
        <v>8048424186</v>
      </c>
      <c r="Q13615" s="31" t="s">
        <v>6364</v>
      </c>
      <c r="R13615" s="4"/>
      <c r="S13615" s="13" t="s">
        <v>6365</v>
      </c>
      <c r="T13615" s="13"/>
      <c r="U13615" s="13"/>
      <c r="V13615" s="13"/>
      <c r="W13615" s="13"/>
    </row>
    <row r="13616" spans="1:23" ht="30" x14ac:dyDescent="0.25">
      <c r="A13616" s="4" t="s">
        <v>18138</v>
      </c>
      <c r="B13616" s="4" t="s">
        <v>1685</v>
      </c>
      <c r="C13616" s="4" t="s">
        <v>8129</v>
      </c>
      <c r="D13616" s="4" t="s">
        <v>18136</v>
      </c>
      <c r="E13616" s="4" t="s">
        <v>74</v>
      </c>
      <c r="F13616" s="4">
        <v>9301144400</v>
      </c>
      <c r="G13616" s="4"/>
      <c r="H13616" s="4" t="s">
        <v>18137</v>
      </c>
      <c r="I13616" s="4"/>
      <c r="J13616" s="4" t="s">
        <v>18139</v>
      </c>
      <c r="L13616" s="4" t="s">
        <v>18140</v>
      </c>
      <c r="M13616" s="4" t="s">
        <v>433</v>
      </c>
      <c r="N13616" s="4">
        <v>482002</v>
      </c>
      <c r="O13616" s="4"/>
      <c r="P13616" s="4">
        <v>8046054463</v>
      </c>
      <c r="Q13616" s="31" t="s">
        <v>18135</v>
      </c>
      <c r="R13616" s="4"/>
      <c r="S13616" s="13" t="s">
        <v>18135</v>
      </c>
      <c r="T13616" s="13"/>
      <c r="U13616" s="13"/>
      <c r="V13616" s="13"/>
      <c r="W13616" s="13"/>
    </row>
    <row r="13617" spans="1:23" x14ac:dyDescent="0.25">
      <c r="A13617" s="4" t="s">
        <v>18612</v>
      </c>
      <c r="B13617" s="4" t="s">
        <v>1685</v>
      </c>
      <c r="C13617" s="4" t="s">
        <v>13152</v>
      </c>
      <c r="D13617" s="4" t="s">
        <v>18610</v>
      </c>
      <c r="E13617" s="4" t="s">
        <v>34</v>
      </c>
      <c r="F13617" s="4">
        <v>9893761547</v>
      </c>
      <c r="G13617" s="4"/>
      <c r="H13617" s="4" t="s">
        <v>18611</v>
      </c>
      <c r="I13617" s="4"/>
      <c r="J13617" s="4" t="s">
        <v>18613</v>
      </c>
      <c r="L13617" s="4" t="s">
        <v>18614</v>
      </c>
      <c r="M13617" s="4" t="s">
        <v>433</v>
      </c>
      <c r="N13617" s="4">
        <v>482001</v>
      </c>
      <c r="O13617" s="4"/>
      <c r="P13617" s="4">
        <v>8046042816</v>
      </c>
      <c r="Q13617" s="31"/>
      <c r="R13617" s="4"/>
      <c r="S13617" s="13" t="s">
        <v>200814</v>
      </c>
      <c r="T13617" s="13"/>
      <c r="U13617" s="13"/>
      <c r="V13617" s="13"/>
      <c r="W13617" s="13"/>
    </row>
    <row r="13618" spans="1:23" x14ac:dyDescent="0.25">
      <c r="A13618" s="4" t="s">
        <v>22232</v>
      </c>
      <c r="B13618" s="4" t="s">
        <v>1685</v>
      </c>
      <c r="C13618" s="4" t="s">
        <v>22230</v>
      </c>
      <c r="D13618" s="4"/>
      <c r="E13618" s="4" t="s">
        <v>27</v>
      </c>
      <c r="F13618" s="4">
        <v>9424728164</v>
      </c>
      <c r="G13618" s="4">
        <v>9425357038</v>
      </c>
      <c r="H13618" s="4" t="s">
        <v>22231</v>
      </c>
      <c r="I13618" s="4"/>
      <c r="J13618" s="4" t="s">
        <v>22233</v>
      </c>
      <c r="L13618" s="4" t="s">
        <v>22234</v>
      </c>
      <c r="M13618" s="4" t="s">
        <v>433</v>
      </c>
      <c r="N13618" s="4">
        <v>482002</v>
      </c>
      <c r="O13618" s="4" t="s">
        <v>22235</v>
      </c>
      <c r="P13618" s="4">
        <v>8048580330</v>
      </c>
      <c r="Q13618" s="31"/>
      <c r="R13618" s="4"/>
      <c r="S13618" s="13" t="s">
        <v>200815</v>
      </c>
      <c r="T13618" s="13"/>
      <c r="U13618" s="13"/>
      <c r="V13618" s="13"/>
      <c r="W13618" s="13"/>
    </row>
    <row r="13619" spans="1:23" x14ac:dyDescent="0.25">
      <c r="A13619" s="4" t="s">
        <v>27825</v>
      </c>
      <c r="B13619" s="4" t="s">
        <v>1685</v>
      </c>
      <c r="C13619" s="4" t="s">
        <v>2952</v>
      </c>
      <c r="D13619" s="4" t="s">
        <v>99</v>
      </c>
      <c r="E13619" s="4" t="s">
        <v>84</v>
      </c>
      <c r="F13619" s="4">
        <v>9424100095</v>
      </c>
      <c r="G13619" s="4">
        <v>8889981431</v>
      </c>
      <c r="H13619" s="4" t="s">
        <v>27824</v>
      </c>
      <c r="I13619" s="4"/>
      <c r="J13619" s="4" t="s">
        <v>27826</v>
      </c>
      <c r="L13619" s="4" t="s">
        <v>27827</v>
      </c>
      <c r="M13619" s="4" t="s">
        <v>433</v>
      </c>
      <c r="N13619" s="4">
        <v>482001</v>
      </c>
      <c r="O13619" s="4" t="s">
        <v>27828</v>
      </c>
      <c r="P13619" s="4">
        <v>8048553698</v>
      </c>
      <c r="Q13619" s="31"/>
      <c r="R13619" s="4"/>
      <c r="S13619" s="13" t="s">
        <v>200816</v>
      </c>
      <c r="T13619" s="13"/>
      <c r="U13619" s="13"/>
      <c r="V13619" s="13"/>
      <c r="W13619" s="13"/>
    </row>
    <row r="13620" spans="1:23" x14ac:dyDescent="0.25">
      <c r="A13620" s="4" t="s">
        <v>27892</v>
      </c>
      <c r="B13620" s="4" t="s">
        <v>1685</v>
      </c>
      <c r="C13620" s="4" t="s">
        <v>14146</v>
      </c>
      <c r="D13620" s="4" t="s">
        <v>27889</v>
      </c>
      <c r="E13620" s="4" t="s">
        <v>34</v>
      </c>
      <c r="F13620" s="4">
        <v>9893362687</v>
      </c>
      <c r="G13620" s="4">
        <v>8225077160</v>
      </c>
      <c r="H13620" s="4" t="s">
        <v>27890</v>
      </c>
      <c r="I13620" s="4" t="s">
        <v>27891</v>
      </c>
      <c r="J13620" s="4" t="s">
        <v>27893</v>
      </c>
      <c r="L13620" s="4" t="s">
        <v>27894</v>
      </c>
      <c r="M13620" s="4" t="s">
        <v>433</v>
      </c>
      <c r="N13620" s="4">
        <v>482004</v>
      </c>
      <c r="O13620" s="4"/>
      <c r="P13620" s="4">
        <v>8042534724</v>
      </c>
      <c r="Q13620" s="31"/>
      <c r="R13620" s="4"/>
      <c r="S13620" s="13" t="s">
        <v>228048</v>
      </c>
      <c r="T13620" s="13"/>
      <c r="U13620" s="13"/>
      <c r="V13620" s="13"/>
      <c r="W13620" s="13"/>
    </row>
    <row r="13621" spans="1:23" x14ac:dyDescent="0.25">
      <c r="A13621" s="4" t="s">
        <v>36552</v>
      </c>
      <c r="B13621" s="4" t="s">
        <v>1685</v>
      </c>
      <c r="C13621" s="4" t="s">
        <v>2054</v>
      </c>
      <c r="D13621" s="4" t="s">
        <v>16806</v>
      </c>
      <c r="E13621" s="4" t="s">
        <v>27</v>
      </c>
      <c r="F13621" s="4">
        <v>9329548307</v>
      </c>
      <c r="G13621" s="4"/>
      <c r="H13621" s="4" t="s">
        <v>36550</v>
      </c>
      <c r="I13621" s="4" t="s">
        <v>36551</v>
      </c>
      <c r="J13621" s="4" t="s">
        <v>36553</v>
      </c>
      <c r="L13621" s="4" t="s">
        <v>36554</v>
      </c>
      <c r="M13621" s="4" t="s">
        <v>433</v>
      </c>
      <c r="N13621" s="4">
        <v>482001</v>
      </c>
      <c r="O13621" s="4"/>
      <c r="P13621" s="4">
        <v>8045355958</v>
      </c>
      <c r="Q13621" s="31"/>
      <c r="R13621" s="4"/>
      <c r="S13621" s="13" t="s">
        <v>217196</v>
      </c>
      <c r="T13621" s="13"/>
      <c r="U13621" s="13"/>
      <c r="V13621" s="13"/>
      <c r="W13621" s="13"/>
    </row>
    <row r="13622" spans="1:23" ht="30" x14ac:dyDescent="0.25">
      <c r="A13622" s="4" t="s">
        <v>37629</v>
      </c>
      <c r="B13622" s="4" t="s">
        <v>1685</v>
      </c>
      <c r="C13622" s="4" t="s">
        <v>956</v>
      </c>
      <c r="D13622" s="4" t="s">
        <v>37627</v>
      </c>
      <c r="E13622" s="4" t="s">
        <v>34</v>
      </c>
      <c r="F13622" s="4">
        <v>8989737286</v>
      </c>
      <c r="G13622" s="4">
        <v>7999535719</v>
      </c>
      <c r="H13622" s="4" t="s">
        <v>37628</v>
      </c>
      <c r="I13622" s="4"/>
      <c r="J13622" s="4" t="s">
        <v>37630</v>
      </c>
      <c r="L13622" s="4" t="s">
        <v>22234</v>
      </c>
      <c r="M13622" s="4" t="s">
        <v>433</v>
      </c>
      <c r="N13622" s="4">
        <v>482002</v>
      </c>
      <c r="O13622" s="4"/>
      <c r="P13622" s="4">
        <v>8048618629</v>
      </c>
      <c r="Q13622" s="31" t="s">
        <v>207887</v>
      </c>
      <c r="R13622" s="4"/>
      <c r="S13622" s="13" t="s">
        <v>217197</v>
      </c>
      <c r="T13622" s="13"/>
      <c r="U13622" s="13"/>
      <c r="V13622" s="13"/>
      <c r="W13622" s="13"/>
    </row>
    <row r="13623" spans="1:23" x14ac:dyDescent="0.25">
      <c r="A13623" s="4" t="s">
        <v>39651</v>
      </c>
      <c r="B13623" s="4" t="s">
        <v>1685</v>
      </c>
      <c r="C13623" s="4" t="s">
        <v>23168</v>
      </c>
      <c r="D13623" s="4"/>
      <c r="E13623" s="4" t="s">
        <v>27</v>
      </c>
      <c r="F13623" s="4">
        <v>9617005551</v>
      </c>
      <c r="G13623" s="4">
        <v>9826110285</v>
      </c>
      <c r="H13623" s="4" t="s">
        <v>39650</v>
      </c>
      <c r="I13623" s="4"/>
      <c r="J13623" s="4" t="s">
        <v>39652</v>
      </c>
      <c r="L13623" s="4" t="s">
        <v>1646</v>
      </c>
      <c r="M13623" s="4" t="s">
        <v>433</v>
      </c>
      <c r="N13623" s="4">
        <v>482002</v>
      </c>
      <c r="O13623" s="4"/>
      <c r="P13623" s="4">
        <v>8048604918</v>
      </c>
      <c r="Q13623" s="31"/>
      <c r="R13623" s="4"/>
      <c r="S13623" s="13" t="s">
        <v>39649</v>
      </c>
      <c r="T13623" s="13"/>
      <c r="U13623" s="13"/>
      <c r="V13623" s="13"/>
      <c r="W13623" s="13"/>
    </row>
    <row r="13624" spans="1:23" ht="30" x14ac:dyDescent="0.25">
      <c r="A13624" s="4" t="s">
        <v>43471</v>
      </c>
      <c r="B13624" s="4" t="s">
        <v>1685</v>
      </c>
      <c r="C13624" s="4" t="s">
        <v>562</v>
      </c>
      <c r="D13624" s="4" t="s">
        <v>43468</v>
      </c>
      <c r="E13624" s="4" t="s">
        <v>34</v>
      </c>
      <c r="F13624" s="4">
        <v>9425324787</v>
      </c>
      <c r="G13624" s="4"/>
      <c r="H13624" s="4" t="s">
        <v>43469</v>
      </c>
      <c r="I13624" s="4" t="s">
        <v>43470</v>
      </c>
      <c r="J13624" s="4" t="s">
        <v>43472</v>
      </c>
      <c r="L13624" s="4" t="s">
        <v>18614</v>
      </c>
      <c r="M13624" s="4" t="s">
        <v>433</v>
      </c>
      <c r="N13624" s="4">
        <v>482001</v>
      </c>
      <c r="O13624" s="4"/>
      <c r="P13624" s="4">
        <v>8045315598</v>
      </c>
      <c r="Q13624" s="31" t="s">
        <v>43467</v>
      </c>
      <c r="R13624" s="4"/>
      <c r="S13624" s="13" t="s">
        <v>228049</v>
      </c>
      <c r="T13624" s="13"/>
      <c r="U13624" s="13"/>
      <c r="V13624" s="13"/>
      <c r="W13624" s="13"/>
    </row>
    <row r="13625" spans="1:23" x14ac:dyDescent="0.25">
      <c r="A13625" s="4" t="s">
        <v>43879</v>
      </c>
      <c r="B13625" s="4" t="s">
        <v>1685</v>
      </c>
      <c r="C13625" s="4" t="s">
        <v>4453</v>
      </c>
      <c r="D13625" s="4" t="s">
        <v>194</v>
      </c>
      <c r="E13625" s="4" t="s">
        <v>4133</v>
      </c>
      <c r="F13625" s="4">
        <v>8817701138</v>
      </c>
      <c r="G13625" s="4">
        <v>8349992748</v>
      </c>
      <c r="H13625" s="4" t="s">
        <v>43877</v>
      </c>
      <c r="I13625" s="4" t="s">
        <v>43878</v>
      </c>
      <c r="J13625" s="4" t="s">
        <v>43880</v>
      </c>
      <c r="L13625" s="4" t="s">
        <v>43881</v>
      </c>
      <c r="M13625" s="4" t="s">
        <v>433</v>
      </c>
      <c r="N13625" s="4">
        <v>482002</v>
      </c>
      <c r="O13625" s="4"/>
      <c r="P13625" s="4">
        <v>8048552123</v>
      </c>
      <c r="Q13625" s="31"/>
      <c r="R13625" s="4"/>
      <c r="S13625" s="13" t="s">
        <v>228050</v>
      </c>
      <c r="T13625" s="13"/>
      <c r="U13625" s="13"/>
      <c r="V13625" s="13"/>
      <c r="W13625" s="13"/>
    </row>
    <row r="13626" spans="1:23" x14ac:dyDescent="0.25">
      <c r="A13626" s="4" t="s">
        <v>53563</v>
      </c>
      <c r="B13626" s="4" t="s">
        <v>1685</v>
      </c>
      <c r="C13626" s="4" t="s">
        <v>3355</v>
      </c>
      <c r="D13626" s="4"/>
      <c r="E13626" s="4" t="s">
        <v>27</v>
      </c>
      <c r="F13626" s="4">
        <v>9993170589</v>
      </c>
      <c r="G13626" s="4">
        <v>9479943585</v>
      </c>
      <c r="H13626" s="4" t="s">
        <v>53562</v>
      </c>
      <c r="I13626" s="4"/>
      <c r="J13626" s="4" t="s">
        <v>53564</v>
      </c>
      <c r="L13626" s="4" t="s">
        <v>53565</v>
      </c>
      <c r="M13626" s="4" t="s">
        <v>433</v>
      </c>
      <c r="N13626" s="4">
        <v>483773</v>
      </c>
      <c r="O13626" s="4"/>
      <c r="P13626" s="4">
        <v>8048550071</v>
      </c>
      <c r="Q13626" s="31"/>
      <c r="R13626" s="4"/>
      <c r="S13626" s="13" t="s">
        <v>53561</v>
      </c>
      <c r="T13626" s="13"/>
      <c r="U13626" s="13"/>
      <c r="V13626" s="13"/>
      <c r="W13626" s="13"/>
    </row>
    <row r="13627" spans="1:23" ht="30" x14ac:dyDescent="0.25">
      <c r="A13627" s="4" t="s">
        <v>61544</v>
      </c>
      <c r="B13627" s="4" t="s">
        <v>1685</v>
      </c>
      <c r="C13627" s="4" t="s">
        <v>17476</v>
      </c>
      <c r="D13627" s="4" t="s">
        <v>2155</v>
      </c>
      <c r="E13627" s="4" t="s">
        <v>74</v>
      </c>
      <c r="F13627" s="4">
        <v>9981229694</v>
      </c>
      <c r="G13627" s="4">
        <v>9407339281</v>
      </c>
      <c r="H13627" s="4" t="s">
        <v>61543</v>
      </c>
      <c r="I13627" s="4"/>
      <c r="J13627" s="4" t="s">
        <v>61545</v>
      </c>
      <c r="L13627" s="4"/>
      <c r="M13627" s="4" t="s">
        <v>433</v>
      </c>
      <c r="N13627" s="4">
        <v>482002</v>
      </c>
      <c r="O13627" s="4"/>
      <c r="P13627" s="4">
        <v>8042986003</v>
      </c>
      <c r="Q13627" s="31" t="s">
        <v>207888</v>
      </c>
      <c r="R13627" s="4"/>
      <c r="S13627" s="13" t="s">
        <v>194979</v>
      </c>
      <c r="T13627" s="13"/>
      <c r="U13627" s="13"/>
      <c r="V13627" s="13"/>
      <c r="W13627" s="13"/>
    </row>
    <row r="13628" spans="1:23" ht="30" x14ac:dyDescent="0.25">
      <c r="A13628" s="4" t="s">
        <v>62248</v>
      </c>
      <c r="B13628" s="4" t="s">
        <v>1685</v>
      </c>
      <c r="C13628" s="4" t="s">
        <v>3638</v>
      </c>
      <c r="D13628" s="4" t="s">
        <v>12138</v>
      </c>
      <c r="E13628" s="4" t="s">
        <v>27</v>
      </c>
      <c r="F13628" s="4">
        <v>9300106660</v>
      </c>
      <c r="G13628" s="4"/>
      <c r="H13628" s="4" t="s">
        <v>62247</v>
      </c>
      <c r="I13628" s="4"/>
      <c r="J13628" s="4" t="s">
        <v>62249</v>
      </c>
      <c r="L13628" s="4" t="s">
        <v>62250</v>
      </c>
      <c r="M13628" s="4" t="s">
        <v>433</v>
      </c>
      <c r="N13628" s="4">
        <v>482001</v>
      </c>
      <c r="O13628" s="4"/>
      <c r="P13628" s="4">
        <v>8071812534</v>
      </c>
      <c r="Q13628" s="31" t="s">
        <v>62245</v>
      </c>
      <c r="R13628" s="4"/>
      <c r="S13628" s="13" t="s">
        <v>62246</v>
      </c>
      <c r="T13628" s="13"/>
      <c r="U13628" s="13"/>
      <c r="V13628" s="13"/>
      <c r="W13628" s="13"/>
    </row>
    <row r="13629" spans="1:23" x14ac:dyDescent="0.25">
      <c r="A13629" s="4" t="s">
        <v>64165</v>
      </c>
      <c r="B13629" s="4" t="s">
        <v>1685</v>
      </c>
      <c r="C13629" s="4" t="s">
        <v>64163</v>
      </c>
      <c r="D13629" s="4" t="s">
        <v>337</v>
      </c>
      <c r="E13629" s="4" t="s">
        <v>27</v>
      </c>
      <c r="F13629" s="4">
        <v>9300128045</v>
      </c>
      <c r="G13629" s="4">
        <v>7614049738</v>
      </c>
      <c r="H13629" s="4" t="s">
        <v>64164</v>
      </c>
      <c r="I13629" s="4"/>
      <c r="J13629" s="4" t="s">
        <v>64166</v>
      </c>
      <c r="L13629" s="4" t="s">
        <v>64166</v>
      </c>
      <c r="M13629" s="4" t="s">
        <v>433</v>
      </c>
      <c r="N13629" s="4">
        <v>482002</v>
      </c>
      <c r="O13629" s="4"/>
      <c r="P13629" s="4">
        <v>8045384379</v>
      </c>
      <c r="Q13629" s="31"/>
      <c r="R13629" s="4"/>
      <c r="S13629" s="13" t="s">
        <v>217198</v>
      </c>
      <c r="T13629" s="13"/>
      <c r="U13629" s="13"/>
      <c r="V13629" s="13"/>
      <c r="W13629" s="13"/>
    </row>
    <row r="13630" spans="1:23" x14ac:dyDescent="0.25">
      <c r="A13630" s="4" t="s">
        <v>72264</v>
      </c>
      <c r="B13630" s="4" t="s">
        <v>1685</v>
      </c>
      <c r="C13630" s="4" t="s">
        <v>21562</v>
      </c>
      <c r="D13630" s="4" t="s">
        <v>2155</v>
      </c>
      <c r="E13630" s="4" t="s">
        <v>27</v>
      </c>
      <c r="F13630" s="4">
        <v>9827066211</v>
      </c>
      <c r="G13630" s="4"/>
      <c r="H13630" s="4" t="s">
        <v>72262</v>
      </c>
      <c r="I13630" s="4" t="s">
        <v>72263</v>
      </c>
      <c r="J13630" s="4" t="s">
        <v>72265</v>
      </c>
      <c r="L13630" s="4" t="s">
        <v>72266</v>
      </c>
      <c r="M13630" s="4" t="s">
        <v>433</v>
      </c>
      <c r="N13630" s="4">
        <v>482002</v>
      </c>
      <c r="O13630" s="4"/>
      <c r="P13630" s="4">
        <v>8046058993</v>
      </c>
      <c r="Q13630" s="31"/>
      <c r="R13630" s="4"/>
      <c r="S13630" s="13" t="s">
        <v>217199</v>
      </c>
      <c r="T13630" s="13"/>
      <c r="U13630" s="13"/>
      <c r="V13630" s="13"/>
      <c r="W13630" s="13"/>
    </row>
    <row r="13631" spans="1:23" x14ac:dyDescent="0.25">
      <c r="A13631" s="4" t="s">
        <v>73995</v>
      </c>
      <c r="B13631" s="4" t="s">
        <v>1685</v>
      </c>
      <c r="C13631" s="4" t="s">
        <v>73992</v>
      </c>
      <c r="D13631" s="4" t="s">
        <v>23738</v>
      </c>
      <c r="E13631" s="4" t="s">
        <v>34</v>
      </c>
      <c r="F13631" s="4">
        <v>9893978780</v>
      </c>
      <c r="G13631" s="4"/>
      <c r="H13631" s="4" t="s">
        <v>73993</v>
      </c>
      <c r="I13631" s="4" t="s">
        <v>73994</v>
      </c>
      <c r="J13631" s="4" t="s">
        <v>73996</v>
      </c>
      <c r="L13631" s="4"/>
      <c r="M13631" s="4" t="s">
        <v>433</v>
      </c>
      <c r="N13631" s="4">
        <v>482001</v>
      </c>
      <c r="O13631" s="4" t="s">
        <v>73997</v>
      </c>
      <c r="P13631" s="4">
        <v>8048417332</v>
      </c>
      <c r="Q13631" s="31" t="s">
        <v>73990</v>
      </c>
      <c r="R13631" s="4"/>
      <c r="S13631" s="13" t="s">
        <v>73991</v>
      </c>
      <c r="T13631" s="13"/>
      <c r="U13631" s="13"/>
      <c r="V13631" s="13"/>
      <c r="W13631" s="13"/>
    </row>
    <row r="13632" spans="1:23" ht="30" x14ac:dyDescent="0.25">
      <c r="A13632" s="4" t="s">
        <v>76716</v>
      </c>
      <c r="B13632" s="4" t="s">
        <v>1685</v>
      </c>
      <c r="C13632" s="4" t="s">
        <v>76714</v>
      </c>
      <c r="D13632" s="4" t="s">
        <v>188</v>
      </c>
      <c r="E13632" s="4" t="s">
        <v>34</v>
      </c>
      <c r="F13632" s="4">
        <v>9407182840</v>
      </c>
      <c r="G13632" s="4">
        <v>7879538322</v>
      </c>
      <c r="H13632" s="4" t="s">
        <v>76715</v>
      </c>
      <c r="I13632" s="4"/>
      <c r="J13632" s="4" t="s">
        <v>76717</v>
      </c>
      <c r="L13632" s="4"/>
      <c r="M13632" s="4" t="s">
        <v>433</v>
      </c>
      <c r="N13632" s="4">
        <v>482009</v>
      </c>
      <c r="O13632" s="4" t="s">
        <v>76718</v>
      </c>
      <c r="P13632" s="4">
        <v>8071651922</v>
      </c>
      <c r="Q13632" s="31" t="s">
        <v>207889</v>
      </c>
      <c r="R13632" s="4"/>
      <c r="S13632" s="13" t="s">
        <v>194980</v>
      </c>
      <c r="T13632" s="13"/>
      <c r="U13632" s="13"/>
      <c r="V13632" s="13"/>
      <c r="W13632" s="13"/>
    </row>
    <row r="13633" spans="1:23" x14ac:dyDescent="0.25">
      <c r="A13633" s="4" t="s">
        <v>79421</v>
      </c>
      <c r="B13633" s="4" t="s">
        <v>1685</v>
      </c>
      <c r="C13633" s="4" t="s">
        <v>9149</v>
      </c>
      <c r="D13633" s="4" t="s">
        <v>22104</v>
      </c>
      <c r="E13633" s="4" t="s">
        <v>34</v>
      </c>
      <c r="F13633" s="4">
        <v>9425800011</v>
      </c>
      <c r="G13633" s="4"/>
      <c r="H13633" s="4" t="s">
        <v>79420</v>
      </c>
      <c r="I13633" s="4"/>
      <c r="J13633" s="4" t="s">
        <v>79422</v>
      </c>
      <c r="L13633" s="4" t="s">
        <v>33140</v>
      </c>
      <c r="M13633" s="4" t="s">
        <v>433</v>
      </c>
      <c r="N13633" s="4">
        <v>482001</v>
      </c>
      <c r="O13633" s="4"/>
      <c r="P13633" s="4">
        <v>8071739180</v>
      </c>
      <c r="Q13633" s="31" t="s">
        <v>79418</v>
      </c>
      <c r="R13633" s="4"/>
      <c r="S13633" s="13" t="s">
        <v>79419</v>
      </c>
      <c r="T13633" s="13"/>
      <c r="U13633" s="13"/>
      <c r="V13633" s="13"/>
      <c r="W13633" s="13"/>
    </row>
    <row r="13634" spans="1:23" x14ac:dyDescent="0.25">
      <c r="A13634" s="4" t="s">
        <v>85198</v>
      </c>
      <c r="B13634" s="4" t="s">
        <v>1685</v>
      </c>
      <c r="C13634" s="4" t="s">
        <v>85196</v>
      </c>
      <c r="D13634" s="4"/>
      <c r="E13634" s="4" t="s">
        <v>1817</v>
      </c>
      <c r="F13634" s="4">
        <v>8989126325</v>
      </c>
      <c r="G13634" s="4"/>
      <c r="H13634" s="4" t="s">
        <v>85197</v>
      </c>
      <c r="I13634" s="4"/>
      <c r="J13634" s="4" t="s">
        <v>85199</v>
      </c>
      <c r="L13634" s="4"/>
      <c r="M13634" s="4" t="s">
        <v>433</v>
      </c>
      <c r="N13634" s="4">
        <v>482002</v>
      </c>
      <c r="O13634" s="4" t="s">
        <v>85200</v>
      </c>
      <c r="P13634" s="4">
        <v>8048552810</v>
      </c>
      <c r="Q13634" s="31"/>
      <c r="R13634" s="4"/>
      <c r="S13634" s="13" t="s">
        <v>217200</v>
      </c>
      <c r="T13634" s="13"/>
      <c r="U13634" s="13"/>
      <c r="V13634" s="13"/>
      <c r="W13634" s="13"/>
    </row>
    <row r="13635" spans="1:23" x14ac:dyDescent="0.25">
      <c r="A13635" s="4" t="s">
        <v>86368</v>
      </c>
      <c r="B13635" s="4" t="s">
        <v>1685</v>
      </c>
      <c r="C13635" s="4" t="s">
        <v>1461</v>
      </c>
      <c r="D13635" s="4" t="s">
        <v>242</v>
      </c>
      <c r="E13635" s="4" t="s">
        <v>27</v>
      </c>
      <c r="F13635" s="4">
        <v>7489893574</v>
      </c>
      <c r="G13635" s="4">
        <v>9713499078</v>
      </c>
      <c r="H13635" s="4" t="s">
        <v>86366</v>
      </c>
      <c r="I13635" s="4" t="s">
        <v>86367</v>
      </c>
      <c r="J13635" s="4" t="s">
        <v>86369</v>
      </c>
      <c r="L13635" s="4" t="s">
        <v>2840</v>
      </c>
      <c r="M13635" s="4" t="s">
        <v>433</v>
      </c>
      <c r="N13635" s="4">
        <v>482001</v>
      </c>
      <c r="O13635" s="4"/>
      <c r="P13635" s="4">
        <v>8046039491</v>
      </c>
      <c r="Q13635" s="31"/>
      <c r="R13635" s="4"/>
      <c r="S13635" s="13" t="s">
        <v>217201</v>
      </c>
      <c r="T13635" s="13"/>
      <c r="U13635" s="13"/>
      <c r="V13635" s="13"/>
      <c r="W13635" s="13"/>
    </row>
    <row r="13636" spans="1:23" ht="30" x14ac:dyDescent="0.25">
      <c r="A13636" s="4" t="s">
        <v>88248</v>
      </c>
      <c r="B13636" s="4" t="s">
        <v>1685</v>
      </c>
      <c r="C13636" s="4" t="s">
        <v>65509</v>
      </c>
      <c r="D13636" s="4" t="s">
        <v>2155</v>
      </c>
      <c r="E13636" s="4" t="s">
        <v>27</v>
      </c>
      <c r="F13636" s="4">
        <v>9755171955</v>
      </c>
      <c r="G13636" s="4">
        <v>9827066386</v>
      </c>
      <c r="H13636" s="4" t="s">
        <v>88246</v>
      </c>
      <c r="I13636" s="4" t="s">
        <v>88247</v>
      </c>
      <c r="J13636" s="4" t="s">
        <v>88249</v>
      </c>
      <c r="L13636" s="4" t="s">
        <v>88250</v>
      </c>
      <c r="M13636" s="4" t="s">
        <v>433</v>
      </c>
      <c r="N13636" s="4">
        <v>482001</v>
      </c>
      <c r="O13636" s="4"/>
      <c r="P13636" s="4">
        <v>8046058997</v>
      </c>
      <c r="Q13636" s="31" t="s">
        <v>207890</v>
      </c>
      <c r="R13636" s="4"/>
      <c r="S13636" s="13" t="s">
        <v>194981</v>
      </c>
      <c r="T13636" s="13"/>
      <c r="U13636" s="13"/>
      <c r="V13636" s="13"/>
      <c r="W13636" s="13"/>
    </row>
    <row r="13637" spans="1:23" x14ac:dyDescent="0.25">
      <c r="A13637" s="4" t="s">
        <v>88413</v>
      </c>
      <c r="B13637" s="4" t="s">
        <v>1685</v>
      </c>
      <c r="C13637" s="4" t="s">
        <v>3799</v>
      </c>
      <c r="D13637" s="4" t="s">
        <v>337</v>
      </c>
      <c r="E13637" s="4" t="s">
        <v>27</v>
      </c>
      <c r="F13637" s="4">
        <v>9907777533</v>
      </c>
      <c r="G13637" s="4">
        <v>7000467848</v>
      </c>
      <c r="H13637" s="4" t="s">
        <v>88412</v>
      </c>
      <c r="I13637" s="4"/>
      <c r="J13637" s="4" t="s">
        <v>88414</v>
      </c>
      <c r="L13637" s="4" t="s">
        <v>88415</v>
      </c>
      <c r="M13637" s="4" t="s">
        <v>433</v>
      </c>
      <c r="N13637" s="4">
        <v>482001</v>
      </c>
      <c r="O13637" s="4"/>
      <c r="P13637" s="4">
        <v>8048728302</v>
      </c>
      <c r="Q13637" s="31"/>
      <c r="R13637" s="4"/>
      <c r="S13637" s="13" t="s">
        <v>88411</v>
      </c>
      <c r="T13637" s="13"/>
      <c r="U13637" s="13"/>
      <c r="V13637" s="13"/>
      <c r="W13637" s="13"/>
    </row>
    <row r="13638" spans="1:23" x14ac:dyDescent="0.25">
      <c r="A13638" s="4" t="s">
        <v>102887</v>
      </c>
      <c r="B13638" s="4" t="s">
        <v>1685</v>
      </c>
      <c r="C13638" s="4" t="s">
        <v>1802</v>
      </c>
      <c r="D13638" s="4" t="s">
        <v>242</v>
      </c>
      <c r="E13638" s="4" t="s">
        <v>27</v>
      </c>
      <c r="F13638" s="4">
        <v>9713640024</v>
      </c>
      <c r="G13638" s="4">
        <v>9893152622</v>
      </c>
      <c r="H13638" s="4" t="s">
        <v>102886</v>
      </c>
      <c r="I13638" s="4"/>
      <c r="J13638" s="4" t="s">
        <v>102888</v>
      </c>
      <c r="L13638" s="4" t="s">
        <v>102889</v>
      </c>
      <c r="M13638" s="4" t="s">
        <v>433</v>
      </c>
      <c r="N13638" s="4">
        <v>482001</v>
      </c>
      <c r="O13638" s="4" t="s">
        <v>102890</v>
      </c>
      <c r="P13638" s="4">
        <v>8046078543</v>
      </c>
      <c r="Q13638" s="31"/>
      <c r="R13638" s="4"/>
      <c r="S13638" s="13" t="s">
        <v>200817</v>
      </c>
      <c r="T13638" s="13"/>
      <c r="U13638" s="13"/>
      <c r="V13638" s="13"/>
      <c r="W13638" s="13"/>
    </row>
    <row r="13639" spans="1:23" ht="45" x14ac:dyDescent="0.25">
      <c r="A13639" s="4" t="s">
        <v>103631</v>
      </c>
      <c r="B13639" s="4" t="s">
        <v>1685</v>
      </c>
      <c r="C13639" s="4" t="s">
        <v>6818</v>
      </c>
      <c r="D13639" s="4" t="s">
        <v>33663</v>
      </c>
      <c r="E13639" s="4" t="s">
        <v>235</v>
      </c>
      <c r="F13639" s="4">
        <v>8878484846</v>
      </c>
      <c r="G13639" s="4"/>
      <c r="H13639" s="4" t="s">
        <v>103629</v>
      </c>
      <c r="I13639" s="4" t="s">
        <v>103630</v>
      </c>
      <c r="J13639" s="4" t="s">
        <v>103632</v>
      </c>
      <c r="L13639" s="4" t="s">
        <v>103633</v>
      </c>
      <c r="M13639" s="4" t="s">
        <v>433</v>
      </c>
      <c r="N13639" s="4">
        <v>482001</v>
      </c>
      <c r="O13639" s="4" t="s">
        <v>103634</v>
      </c>
      <c r="P13639" s="4">
        <v>8048119905</v>
      </c>
      <c r="Q13639" s="31" t="s">
        <v>103628</v>
      </c>
      <c r="R13639" s="4"/>
      <c r="S13639" s="13" t="s">
        <v>228051</v>
      </c>
      <c r="T13639" s="13"/>
      <c r="U13639" s="13"/>
      <c r="V13639" s="13"/>
      <c r="W13639" s="13"/>
    </row>
    <row r="13640" spans="1:23" x14ac:dyDescent="0.25">
      <c r="A13640" s="4" t="s">
        <v>106047</v>
      </c>
      <c r="B13640" s="4" t="s">
        <v>1685</v>
      </c>
      <c r="C13640" s="4" t="s">
        <v>106044</v>
      </c>
      <c r="D13640" s="4" t="s">
        <v>106045</v>
      </c>
      <c r="E13640" s="4" t="s">
        <v>235</v>
      </c>
      <c r="F13640" s="4">
        <v>8120445454</v>
      </c>
      <c r="G13640" s="4"/>
      <c r="H13640" s="4" t="s">
        <v>106046</v>
      </c>
      <c r="I13640" s="4"/>
      <c r="J13640" s="4" t="s">
        <v>106048</v>
      </c>
      <c r="L13640" s="4" t="s">
        <v>22234</v>
      </c>
      <c r="M13640" s="4" t="s">
        <v>433</v>
      </c>
      <c r="N13640" s="4">
        <v>482002</v>
      </c>
      <c r="O13640" s="4" t="s">
        <v>106049</v>
      </c>
      <c r="P13640" s="4">
        <v>8045329453</v>
      </c>
      <c r="Q13640" s="31"/>
      <c r="R13640" s="4"/>
      <c r="S13640" s="13" t="s">
        <v>228052</v>
      </c>
      <c r="T13640" s="13"/>
      <c r="U13640" s="13"/>
      <c r="V13640" s="13"/>
      <c r="W13640" s="13"/>
    </row>
    <row r="13641" spans="1:23" x14ac:dyDescent="0.25">
      <c r="A13641" s="4" t="s">
        <v>110286</v>
      </c>
      <c r="B13641" s="4" t="s">
        <v>1685</v>
      </c>
      <c r="C13641" s="4" t="s">
        <v>17229</v>
      </c>
      <c r="D13641" s="4" t="s">
        <v>337</v>
      </c>
      <c r="E13641" s="4" t="s">
        <v>84</v>
      </c>
      <c r="F13641" s="4">
        <v>9424716007</v>
      </c>
      <c r="G13641" s="4"/>
      <c r="H13641" s="4" t="s">
        <v>110285</v>
      </c>
      <c r="I13641" s="4"/>
      <c r="J13641" s="4" t="s">
        <v>110287</v>
      </c>
      <c r="L13641" s="4"/>
      <c r="M13641" s="4" t="s">
        <v>433</v>
      </c>
      <c r="N13641" s="4">
        <v>482001</v>
      </c>
      <c r="O13641" s="4"/>
      <c r="P13641" s="4">
        <v>8048010293</v>
      </c>
      <c r="Q13641" s="31"/>
      <c r="R13641" s="4"/>
      <c r="S13641" s="13" t="s">
        <v>200818</v>
      </c>
      <c r="T13641" s="13"/>
      <c r="U13641" s="13"/>
      <c r="V13641" s="13"/>
      <c r="W13641" s="13"/>
    </row>
    <row r="13642" spans="1:23" ht="30" x14ac:dyDescent="0.25">
      <c r="A13642" s="4" t="s">
        <v>110883</v>
      </c>
      <c r="B13642" s="4" t="s">
        <v>1685</v>
      </c>
      <c r="C13642" s="4" t="s">
        <v>14233</v>
      </c>
      <c r="D13642" s="4" t="s">
        <v>14432</v>
      </c>
      <c r="E13642" s="4" t="s">
        <v>27</v>
      </c>
      <c r="F13642" s="4">
        <v>8878716888</v>
      </c>
      <c r="G13642" s="4"/>
      <c r="H13642" s="4" t="s">
        <v>110881</v>
      </c>
      <c r="I13642" s="4" t="s">
        <v>110882</v>
      </c>
      <c r="J13642" s="4" t="s">
        <v>110884</v>
      </c>
      <c r="L13642" s="4"/>
      <c r="M13642" s="4" t="s">
        <v>433</v>
      </c>
      <c r="N13642" s="4">
        <v>482001</v>
      </c>
      <c r="O13642" s="4"/>
      <c r="P13642" s="4">
        <v>8079462366</v>
      </c>
      <c r="Q13642" s="31" t="s">
        <v>194982</v>
      </c>
      <c r="R13642" s="4"/>
      <c r="S13642" s="13" t="s">
        <v>194982</v>
      </c>
      <c r="T13642" s="13"/>
      <c r="U13642" s="13"/>
      <c r="V13642" s="13"/>
      <c r="W13642" s="13"/>
    </row>
    <row r="13643" spans="1:23" x14ac:dyDescent="0.25">
      <c r="A13643" s="4" t="s">
        <v>112710</v>
      </c>
      <c r="B13643" s="4" t="s">
        <v>1685</v>
      </c>
      <c r="C13643" s="4" t="s">
        <v>20700</v>
      </c>
      <c r="D13643" s="4" t="s">
        <v>17571</v>
      </c>
      <c r="E13643" s="4" t="s">
        <v>27</v>
      </c>
      <c r="F13643" s="4">
        <v>9302444959</v>
      </c>
      <c r="G13643" s="4"/>
      <c r="H13643" s="4" t="s">
        <v>112709</v>
      </c>
      <c r="I13643" s="4"/>
      <c r="J13643" s="4" t="s">
        <v>112711</v>
      </c>
      <c r="L13643" s="4" t="s">
        <v>22234</v>
      </c>
      <c r="M13643" s="4" t="s">
        <v>433</v>
      </c>
      <c r="N13643" s="4">
        <v>482001</v>
      </c>
      <c r="O13643" s="4"/>
      <c r="P13643" s="4"/>
      <c r="Q13643" s="31"/>
      <c r="R13643" s="4"/>
      <c r="S13643" s="13" t="s">
        <v>228053</v>
      </c>
      <c r="T13643" s="13"/>
      <c r="U13643" s="13"/>
      <c r="V13643" s="13"/>
      <c r="W13643" s="13"/>
    </row>
    <row r="13644" spans="1:23" ht="30" x14ac:dyDescent="0.25">
      <c r="A13644" s="4" t="s">
        <v>121814</v>
      </c>
      <c r="B13644" s="4" t="s">
        <v>1685</v>
      </c>
      <c r="C13644" s="4" t="s">
        <v>1010</v>
      </c>
      <c r="D13644" s="4" t="s">
        <v>86798</v>
      </c>
      <c r="E13644" s="4" t="s">
        <v>27</v>
      </c>
      <c r="F13644" s="4">
        <v>8962638707</v>
      </c>
      <c r="G13644" s="4">
        <v>9300940398</v>
      </c>
      <c r="H13644" s="4" t="s">
        <v>121813</v>
      </c>
      <c r="I13644" s="4"/>
      <c r="J13644" s="4" t="s">
        <v>121815</v>
      </c>
      <c r="L13644" s="4"/>
      <c r="M13644" s="4" t="s">
        <v>433</v>
      </c>
      <c r="N13644" s="4">
        <v>482002</v>
      </c>
      <c r="O13644" s="4" t="s">
        <v>121816</v>
      </c>
      <c r="P13644" s="4"/>
      <c r="Q13644" s="31" t="s">
        <v>121812</v>
      </c>
      <c r="R13644" s="4"/>
      <c r="S13644" s="13" t="s">
        <v>228054</v>
      </c>
      <c r="T13644" s="13"/>
      <c r="U13644" s="13"/>
      <c r="V13644" s="13"/>
      <c r="W13644" s="13"/>
    </row>
    <row r="13645" spans="1:23" x14ac:dyDescent="0.25">
      <c r="A13645" s="4" t="s">
        <v>124054</v>
      </c>
      <c r="B13645" s="4" t="s">
        <v>1685</v>
      </c>
      <c r="C13645" s="4" t="s">
        <v>17805</v>
      </c>
      <c r="D13645" s="4" t="s">
        <v>124052</v>
      </c>
      <c r="E13645" s="4" t="s">
        <v>74</v>
      </c>
      <c r="F13645" s="4">
        <v>9424780061</v>
      </c>
      <c r="G13645" s="4"/>
      <c r="H13645" s="4" t="s">
        <v>124053</v>
      </c>
      <c r="I13645" s="4"/>
      <c r="J13645" s="4" t="s">
        <v>124055</v>
      </c>
      <c r="L13645" s="4" t="s">
        <v>124056</v>
      </c>
      <c r="M13645" s="4" t="s">
        <v>433</v>
      </c>
      <c r="N13645" s="4">
        <v>482002</v>
      </c>
      <c r="O13645" s="4" t="s">
        <v>124057</v>
      </c>
      <c r="P13645" s="4"/>
      <c r="Q13645" s="31"/>
      <c r="R13645" s="4"/>
      <c r="S13645" s="13" t="s">
        <v>200819</v>
      </c>
      <c r="T13645" s="13"/>
      <c r="U13645" s="13"/>
      <c r="V13645" s="13"/>
      <c r="W13645" s="13"/>
    </row>
    <row r="13646" spans="1:23" x14ac:dyDescent="0.25">
      <c r="A13646" s="4" t="s">
        <v>144157</v>
      </c>
      <c r="B13646" s="4" t="s">
        <v>1685</v>
      </c>
      <c r="C13646" s="4" t="s">
        <v>23035</v>
      </c>
      <c r="D13646" s="4" t="s">
        <v>1462</v>
      </c>
      <c r="E13646" s="4" t="s">
        <v>27</v>
      </c>
      <c r="F13646" s="4">
        <v>9425153263</v>
      </c>
      <c r="G13646" s="4">
        <v>9575800584</v>
      </c>
      <c r="H13646" s="4" t="s">
        <v>144155</v>
      </c>
      <c r="I13646" s="4" t="s">
        <v>144156</v>
      </c>
      <c r="J13646" s="4" t="s">
        <v>144158</v>
      </c>
      <c r="L13646" s="4" t="s">
        <v>144159</v>
      </c>
      <c r="M13646" s="4" t="s">
        <v>433</v>
      </c>
      <c r="N13646" s="4">
        <v>482001</v>
      </c>
      <c r="O13646" s="4" t="s">
        <v>144160</v>
      </c>
      <c r="P13646" s="4"/>
      <c r="Q13646" s="31"/>
      <c r="R13646" s="4"/>
      <c r="S13646" s="13" t="s">
        <v>200820</v>
      </c>
      <c r="T13646" s="13"/>
      <c r="U13646" s="13"/>
      <c r="V13646" s="13"/>
      <c r="W13646" s="13"/>
    </row>
    <row r="13647" spans="1:23" x14ac:dyDescent="0.25">
      <c r="A13647" s="4" t="s">
        <v>145213</v>
      </c>
      <c r="B13647" s="4" t="s">
        <v>1685</v>
      </c>
      <c r="C13647" s="4" t="s">
        <v>145210</v>
      </c>
      <c r="D13647" s="4" t="s">
        <v>12084</v>
      </c>
      <c r="E13647" s="4" t="s">
        <v>27</v>
      </c>
      <c r="F13647" s="4">
        <v>9893638413</v>
      </c>
      <c r="G13647" s="4">
        <v>9109020786</v>
      </c>
      <c r="H13647" s="4" t="s">
        <v>145211</v>
      </c>
      <c r="I13647" s="4" t="s">
        <v>145212</v>
      </c>
      <c r="J13647" s="4" t="s">
        <v>145214</v>
      </c>
      <c r="L13647" s="4" t="s">
        <v>121450</v>
      </c>
      <c r="M13647" s="4" t="s">
        <v>433</v>
      </c>
      <c r="N13647" s="4">
        <v>482001</v>
      </c>
      <c r="O13647" s="4"/>
      <c r="P13647" s="4"/>
      <c r="Q13647" s="31"/>
      <c r="R13647" s="4"/>
      <c r="S13647" s="13" t="s">
        <v>200821</v>
      </c>
      <c r="T13647" s="13"/>
      <c r="U13647" s="13"/>
      <c r="V13647" s="13"/>
      <c r="W13647" s="13"/>
    </row>
    <row r="13648" spans="1:23" x14ac:dyDescent="0.25">
      <c r="A13648" s="4" t="s">
        <v>150991</v>
      </c>
      <c r="B13648" s="4" t="s">
        <v>1685</v>
      </c>
      <c r="C13648" s="4" t="s">
        <v>426</v>
      </c>
      <c r="D13648" s="4" t="s">
        <v>337</v>
      </c>
      <c r="E13648" s="4" t="s">
        <v>27</v>
      </c>
      <c r="F13648" s="4">
        <v>9425169479</v>
      </c>
      <c r="G13648" s="4">
        <v>7898174303</v>
      </c>
      <c r="H13648" s="4" t="s">
        <v>150989</v>
      </c>
      <c r="I13648" s="4" t="s">
        <v>150990</v>
      </c>
      <c r="J13648" s="4" t="s">
        <v>150992</v>
      </c>
      <c r="L13648" s="4" t="s">
        <v>150993</v>
      </c>
      <c r="M13648" s="4" t="s">
        <v>433</v>
      </c>
      <c r="N13648" s="4">
        <v>487001</v>
      </c>
      <c r="O13648" s="4" t="s">
        <v>150994</v>
      </c>
      <c r="P13648" s="4"/>
      <c r="Q13648" s="31"/>
      <c r="R13648" s="4"/>
      <c r="S13648" s="13" t="s">
        <v>200822</v>
      </c>
      <c r="T13648" s="13"/>
      <c r="U13648" s="13"/>
      <c r="V13648" s="13"/>
      <c r="W13648" s="13"/>
    </row>
    <row r="13649" spans="1:23" x14ac:dyDescent="0.25">
      <c r="A13649" s="4" t="s">
        <v>153462</v>
      </c>
      <c r="B13649" s="4" t="s">
        <v>1685</v>
      </c>
      <c r="C13649" s="4" t="s">
        <v>520</v>
      </c>
      <c r="D13649" s="4" t="s">
        <v>129</v>
      </c>
      <c r="E13649" s="4" t="s">
        <v>34</v>
      </c>
      <c r="F13649" s="4">
        <v>9425154810</v>
      </c>
      <c r="G13649" s="4">
        <v>9425154690</v>
      </c>
      <c r="H13649" s="4" t="s">
        <v>153461</v>
      </c>
      <c r="I13649" s="4"/>
      <c r="J13649" s="4" t="s">
        <v>153463</v>
      </c>
      <c r="L13649" s="4" t="s">
        <v>153464</v>
      </c>
      <c r="M13649" s="4" t="s">
        <v>433</v>
      </c>
      <c r="N13649" s="4">
        <v>482002</v>
      </c>
      <c r="O13649" s="4"/>
      <c r="P13649" s="4"/>
      <c r="Q13649" s="31"/>
      <c r="R13649" s="4"/>
      <c r="S13649" s="13" t="s">
        <v>200823</v>
      </c>
      <c r="T13649" s="13"/>
      <c r="U13649" s="13"/>
      <c r="V13649" s="13"/>
      <c r="W13649" s="13"/>
    </row>
    <row r="13650" spans="1:23" ht="30" x14ac:dyDescent="0.25">
      <c r="A13650" s="4" t="s">
        <v>161798</v>
      </c>
      <c r="B13650" s="4" t="s">
        <v>1685</v>
      </c>
      <c r="C13650" s="4" t="s">
        <v>60184</v>
      </c>
      <c r="D13650" s="4" t="s">
        <v>161796</v>
      </c>
      <c r="E13650" s="4" t="s">
        <v>1817</v>
      </c>
      <c r="F13650" s="4">
        <v>9713022599</v>
      </c>
      <c r="G13650" s="4"/>
      <c r="H13650" s="4" t="s">
        <v>161797</v>
      </c>
      <c r="I13650" s="4"/>
      <c r="J13650" s="4" t="s">
        <v>161799</v>
      </c>
      <c r="L13650" s="4" t="s">
        <v>161800</v>
      </c>
      <c r="M13650" s="4" t="s">
        <v>433</v>
      </c>
      <c r="N13650" s="4">
        <v>482001</v>
      </c>
      <c r="O13650" s="4"/>
      <c r="P13650" s="4">
        <v>8048115006</v>
      </c>
      <c r="Q13650" s="31" t="s">
        <v>207891</v>
      </c>
      <c r="R13650" s="4"/>
      <c r="S13650" s="13" t="s">
        <v>228055</v>
      </c>
      <c r="T13650" s="13"/>
      <c r="U13650" s="13"/>
      <c r="V13650" s="13"/>
      <c r="W13650" s="13"/>
    </row>
    <row r="13651" spans="1:23" ht="30" x14ac:dyDescent="0.25">
      <c r="A13651" s="4" t="s">
        <v>59863</v>
      </c>
      <c r="B13651" s="4" t="s">
        <v>1685</v>
      </c>
      <c r="C13651" s="4" t="s">
        <v>162024</v>
      </c>
      <c r="D13651" s="4" t="s">
        <v>72245</v>
      </c>
      <c r="E13651" s="4" t="s">
        <v>34</v>
      </c>
      <c r="F13651" s="4">
        <v>9993988793</v>
      </c>
      <c r="G13651" s="4"/>
      <c r="H13651" s="4" t="s">
        <v>162025</v>
      </c>
      <c r="I13651" s="4" t="s">
        <v>162026</v>
      </c>
      <c r="J13651" s="4" t="s">
        <v>162027</v>
      </c>
      <c r="L13651" s="4"/>
      <c r="M13651" s="4" t="s">
        <v>433</v>
      </c>
      <c r="N13651" s="4">
        <v>482002</v>
      </c>
      <c r="O13651" s="4"/>
      <c r="P13651" s="4">
        <v>8071649604</v>
      </c>
      <c r="Q13651" s="31" t="s">
        <v>207892</v>
      </c>
      <c r="R13651" s="4"/>
      <c r="S13651" s="13" t="s">
        <v>228056</v>
      </c>
      <c r="T13651" s="13"/>
      <c r="U13651" s="13"/>
      <c r="V13651" s="13"/>
      <c r="W13651" s="13"/>
    </row>
    <row r="13652" spans="1:23" x14ac:dyDescent="0.25">
      <c r="A13652" s="4" t="s">
        <v>165650</v>
      </c>
      <c r="B13652" s="4" t="s">
        <v>1685</v>
      </c>
      <c r="C13652" s="4" t="s">
        <v>146591</v>
      </c>
      <c r="D13652" s="4" t="s">
        <v>165647</v>
      </c>
      <c r="E13652" s="4" t="s">
        <v>27</v>
      </c>
      <c r="F13652" s="4">
        <v>9893102308</v>
      </c>
      <c r="G13652" s="4"/>
      <c r="H13652" s="4" t="s">
        <v>165648</v>
      </c>
      <c r="I13652" s="4" t="s">
        <v>165649</v>
      </c>
      <c r="J13652" s="4" t="s">
        <v>165651</v>
      </c>
      <c r="L13652" s="4" t="s">
        <v>165652</v>
      </c>
      <c r="M13652" s="4" t="s">
        <v>433</v>
      </c>
      <c r="N13652" s="4">
        <v>482001</v>
      </c>
      <c r="O13652" s="4" t="s">
        <v>165653</v>
      </c>
      <c r="P13652" s="4"/>
      <c r="Q13652" s="31" t="s">
        <v>165646</v>
      </c>
      <c r="R13652" s="4"/>
      <c r="S13652" s="4"/>
      <c r="T13652" s="4"/>
      <c r="U13652" s="4"/>
      <c r="V13652" s="4"/>
      <c r="W13652" s="4"/>
    </row>
    <row r="13653" spans="1:23" x14ac:dyDescent="0.25">
      <c r="A13653" s="4" t="s">
        <v>166896</v>
      </c>
      <c r="B13653" s="4" t="s">
        <v>1685</v>
      </c>
      <c r="C13653" s="4" t="s">
        <v>15458</v>
      </c>
      <c r="D13653" s="4" t="s">
        <v>166894</v>
      </c>
      <c r="E13653" s="4" t="s">
        <v>27</v>
      </c>
      <c r="F13653" s="4">
        <v>9303515077</v>
      </c>
      <c r="G13653" s="4"/>
      <c r="H13653" s="4" t="s">
        <v>166895</v>
      </c>
      <c r="I13653" s="4"/>
      <c r="J13653" s="4" t="s">
        <v>166897</v>
      </c>
      <c r="L13653" s="4" t="s">
        <v>166898</v>
      </c>
      <c r="M13653" s="4" t="s">
        <v>433</v>
      </c>
      <c r="N13653" s="4">
        <v>482001</v>
      </c>
      <c r="O13653" s="4" t="s">
        <v>166899</v>
      </c>
      <c r="P13653" s="4"/>
      <c r="Q13653" s="31" t="s">
        <v>166893</v>
      </c>
      <c r="R13653" s="4"/>
      <c r="S13653" s="4"/>
      <c r="T13653" s="4"/>
      <c r="U13653" s="4"/>
      <c r="V13653" s="4"/>
      <c r="W13653" s="4"/>
    </row>
    <row r="13654" spans="1:23" x14ac:dyDescent="0.25">
      <c r="A13654" s="4" t="s">
        <v>167707</v>
      </c>
      <c r="B13654" s="4" t="s">
        <v>1685</v>
      </c>
      <c r="C13654" s="4" t="s">
        <v>12303</v>
      </c>
      <c r="D13654" s="4" t="s">
        <v>337</v>
      </c>
      <c r="E13654" s="4" t="s">
        <v>235</v>
      </c>
      <c r="F13654" s="4">
        <v>9993038888</v>
      </c>
      <c r="G13654" s="4">
        <v>9300937130</v>
      </c>
      <c r="H13654" s="4" t="s">
        <v>167706</v>
      </c>
      <c r="I13654" s="4"/>
      <c r="J13654" s="4" t="s">
        <v>167708</v>
      </c>
      <c r="L13654" s="4"/>
      <c r="M13654" s="4" t="s">
        <v>433</v>
      </c>
      <c r="N13654" s="4">
        <v>482002</v>
      </c>
      <c r="O13654" s="4" t="s">
        <v>167709</v>
      </c>
      <c r="P13654" s="4">
        <v>8046036380</v>
      </c>
      <c r="Q13654" s="31" t="s">
        <v>167705</v>
      </c>
      <c r="R13654" s="4"/>
      <c r="S13654" s="13" t="s">
        <v>217202</v>
      </c>
      <c r="T13654" s="13"/>
      <c r="U13654" s="13"/>
      <c r="V13654" s="13"/>
      <c r="W13654" s="13"/>
    </row>
    <row r="13655" spans="1:23" ht="30" x14ac:dyDescent="0.25">
      <c r="A13655" s="4" t="s">
        <v>186061</v>
      </c>
      <c r="B13655" s="4" t="s">
        <v>1685</v>
      </c>
      <c r="C13655" s="4" t="s">
        <v>28089</v>
      </c>
      <c r="D13655" s="4" t="s">
        <v>3639</v>
      </c>
      <c r="E13655" s="4" t="s">
        <v>34</v>
      </c>
      <c r="F13655" s="4">
        <v>9826734501</v>
      </c>
      <c r="G13655" s="4"/>
      <c r="H13655" s="4" t="s">
        <v>186059</v>
      </c>
      <c r="I13655" s="4" t="s">
        <v>186060</v>
      </c>
      <c r="J13655" s="4" t="s">
        <v>186062</v>
      </c>
      <c r="L13655" s="4" t="s">
        <v>10596</v>
      </c>
      <c r="M13655" s="4" t="s">
        <v>433</v>
      </c>
      <c r="N13655" s="4">
        <v>482004</v>
      </c>
      <c r="O13655" s="4"/>
      <c r="P13655" s="4">
        <v>8042968919</v>
      </c>
      <c r="Q13655" s="31" t="s">
        <v>186058</v>
      </c>
      <c r="R13655" s="4"/>
      <c r="S13655" s="4"/>
      <c r="T13655" s="4"/>
      <c r="U13655" s="4"/>
      <c r="V13655" s="4"/>
      <c r="W13655" s="4"/>
    </row>
    <row r="13656" spans="1:23" ht="45" x14ac:dyDescent="0.25">
      <c r="A13656" s="4" t="s">
        <v>189345</v>
      </c>
      <c r="B13656" s="4" t="s">
        <v>1685</v>
      </c>
      <c r="C13656" s="4" t="s">
        <v>1600</v>
      </c>
      <c r="D13656" s="4" t="s">
        <v>72245</v>
      </c>
      <c r="E13656" s="4" t="s">
        <v>34</v>
      </c>
      <c r="F13656" s="4">
        <v>9827676815</v>
      </c>
      <c r="G13656" s="4">
        <v>8889844999</v>
      </c>
      <c r="H13656" s="4" t="s">
        <v>189343</v>
      </c>
      <c r="I13656" s="4" t="s">
        <v>189344</v>
      </c>
      <c r="J13656" s="4" t="s">
        <v>189346</v>
      </c>
      <c r="L13656" s="4" t="s">
        <v>22234</v>
      </c>
      <c r="M13656" s="4" t="s">
        <v>433</v>
      </c>
      <c r="N13656" s="4">
        <v>482002</v>
      </c>
      <c r="O13656" s="4" t="s">
        <v>189347</v>
      </c>
      <c r="P13656" s="4">
        <v>8045351117</v>
      </c>
      <c r="Q13656" s="31" t="s">
        <v>189341</v>
      </c>
      <c r="R13656" s="4"/>
      <c r="S13656" s="13" t="s">
        <v>189342</v>
      </c>
      <c r="T13656" s="13"/>
      <c r="U13656" s="13"/>
      <c r="V13656" s="13"/>
      <c r="W13656" s="13"/>
    </row>
    <row r="13657" spans="1:23" x14ac:dyDescent="0.25">
      <c r="A13657" s="4" t="s">
        <v>6090</v>
      </c>
      <c r="B13657" s="4" t="s">
        <v>6092</v>
      </c>
      <c r="C13657" s="4" t="s">
        <v>6088</v>
      </c>
      <c r="D13657" s="4" t="s">
        <v>4242</v>
      </c>
      <c r="E13657" s="4" t="s">
        <v>27</v>
      </c>
      <c r="F13657" s="4">
        <v>9729230504</v>
      </c>
      <c r="G13657" s="4">
        <v>9416718124</v>
      </c>
      <c r="H13657" s="4" t="s">
        <v>6089</v>
      </c>
      <c r="I13657" s="4"/>
      <c r="J13657" s="4" t="s">
        <v>6091</v>
      </c>
      <c r="L13657" s="4" t="s">
        <v>6093</v>
      </c>
      <c r="M13657" s="4" t="s">
        <v>163</v>
      </c>
      <c r="N13657" s="4">
        <v>135003</v>
      </c>
      <c r="O13657" s="4"/>
      <c r="P13657" s="4">
        <v>8079459334</v>
      </c>
      <c r="Q13657" s="31"/>
      <c r="R13657" s="4"/>
      <c r="S13657" s="13" t="s">
        <v>217203</v>
      </c>
      <c r="T13657" s="13"/>
      <c r="U13657" s="13"/>
      <c r="V13657" s="13"/>
      <c r="W13657" s="13"/>
    </row>
    <row r="13658" spans="1:23" ht="30" x14ac:dyDescent="0.25">
      <c r="A13658" s="4" t="s">
        <v>25675</v>
      </c>
      <c r="B13658" s="4" t="s">
        <v>6092</v>
      </c>
      <c r="C13658" s="4" t="s">
        <v>5618</v>
      </c>
      <c r="D13658" s="4" t="s">
        <v>25672</v>
      </c>
      <c r="E13658" s="4" t="s">
        <v>34</v>
      </c>
      <c r="F13658" s="4">
        <v>8572023399</v>
      </c>
      <c r="G13658" s="4">
        <v>9996338808</v>
      </c>
      <c r="H13658" s="4" t="s">
        <v>25673</v>
      </c>
      <c r="I13658" s="4" t="s">
        <v>25674</v>
      </c>
      <c r="J13658" s="4" t="s">
        <v>25676</v>
      </c>
      <c r="L13658" s="4" t="s">
        <v>25677</v>
      </c>
      <c r="M13658" s="4" t="s">
        <v>163</v>
      </c>
      <c r="N13658" s="4">
        <v>135003</v>
      </c>
      <c r="O13658" s="4" t="s">
        <v>25678</v>
      </c>
      <c r="P13658" s="4">
        <v>8046048510</v>
      </c>
      <c r="Q13658" s="31" t="s">
        <v>25671</v>
      </c>
      <c r="R13658" s="4"/>
      <c r="S13658" s="13" t="s">
        <v>228057</v>
      </c>
      <c r="T13658" s="13"/>
      <c r="U13658" s="13"/>
      <c r="V13658" s="13"/>
      <c r="W13658" s="13"/>
    </row>
    <row r="13659" spans="1:23" ht="30" x14ac:dyDescent="0.25">
      <c r="A13659" s="4" t="s">
        <v>50177</v>
      </c>
      <c r="B13659" s="4" t="s">
        <v>6092</v>
      </c>
      <c r="C13659" s="4" t="s">
        <v>1079</v>
      </c>
      <c r="D13659" s="4" t="s">
        <v>15310</v>
      </c>
      <c r="E13659" s="4" t="s">
        <v>27</v>
      </c>
      <c r="F13659" s="4">
        <v>9896741116</v>
      </c>
      <c r="G13659" s="4"/>
      <c r="H13659" s="4" t="s">
        <v>50176</v>
      </c>
      <c r="I13659" s="4"/>
      <c r="J13659" s="4" t="s">
        <v>50178</v>
      </c>
      <c r="L13659" s="4" t="s">
        <v>50179</v>
      </c>
      <c r="M13659" s="4" t="s">
        <v>163</v>
      </c>
      <c r="N13659" s="4">
        <v>135003</v>
      </c>
      <c r="O13659" s="4"/>
      <c r="P13659" s="4">
        <v>8048579002</v>
      </c>
      <c r="Q13659" s="31" t="s">
        <v>50174</v>
      </c>
      <c r="R13659" s="4"/>
      <c r="S13659" s="13" t="s">
        <v>50175</v>
      </c>
      <c r="T13659" s="13"/>
      <c r="U13659" s="13"/>
      <c r="V13659" s="13"/>
      <c r="W13659" s="13"/>
    </row>
    <row r="13660" spans="1:23" ht="30" x14ac:dyDescent="0.25">
      <c r="A13660" s="4" t="s">
        <v>92163</v>
      </c>
      <c r="B13660" s="4" t="s">
        <v>6092</v>
      </c>
      <c r="C13660" s="4" t="s">
        <v>312</v>
      </c>
      <c r="D13660" s="4"/>
      <c r="E13660" s="4" t="s">
        <v>27</v>
      </c>
      <c r="F13660" s="4">
        <v>9355329002</v>
      </c>
      <c r="G13660" s="4">
        <v>9896129002</v>
      </c>
      <c r="H13660" s="4" t="s">
        <v>92162</v>
      </c>
      <c r="I13660" s="4"/>
      <c r="J13660" s="4" t="s">
        <v>92164</v>
      </c>
      <c r="L13660" s="4" t="s">
        <v>92165</v>
      </c>
      <c r="M13660" s="4" t="s">
        <v>163</v>
      </c>
      <c r="N13660" s="4">
        <v>135003</v>
      </c>
      <c r="O13660" s="4" t="s">
        <v>92166</v>
      </c>
      <c r="P13660" s="4">
        <v>8046039915</v>
      </c>
      <c r="Q13660" s="31" t="s">
        <v>217204</v>
      </c>
      <c r="R13660" s="4"/>
      <c r="S13660" s="13" t="s">
        <v>217205</v>
      </c>
      <c r="T13660" s="13"/>
      <c r="U13660" s="13"/>
      <c r="V13660" s="13"/>
      <c r="W13660" s="13"/>
    </row>
    <row r="13661" spans="1:23" x14ac:dyDescent="0.25">
      <c r="A13661" s="4" t="s">
        <v>142202</v>
      </c>
      <c r="B13661" s="4" t="s">
        <v>6092</v>
      </c>
      <c r="C13661" s="4" t="s">
        <v>3068</v>
      </c>
      <c r="D13661" s="4" t="s">
        <v>6108</v>
      </c>
      <c r="E13661" s="4"/>
      <c r="F13661" s="4">
        <v>7876370009</v>
      </c>
      <c r="G13661" s="4"/>
      <c r="H13661" s="4" t="s">
        <v>142201</v>
      </c>
      <c r="I13661" s="4"/>
      <c r="J13661" s="4" t="s">
        <v>142203</v>
      </c>
      <c r="L13661" s="4" t="s">
        <v>142204</v>
      </c>
      <c r="M13661" s="4" t="s">
        <v>163</v>
      </c>
      <c r="N13661" s="4">
        <v>135001</v>
      </c>
      <c r="O13661" s="4" t="s">
        <v>142205</v>
      </c>
      <c r="P13661" s="4"/>
      <c r="Q13661" s="31"/>
      <c r="R13661" s="4"/>
      <c r="S13661" s="13" t="s">
        <v>228058</v>
      </c>
      <c r="T13661" s="13"/>
      <c r="U13661" s="13"/>
      <c r="V13661" s="13"/>
      <c r="W13661" s="13"/>
    </row>
    <row r="13662" spans="1:23" ht="45" x14ac:dyDescent="0.25">
      <c r="A13662" s="4" t="s">
        <v>151306</v>
      </c>
      <c r="B13662" s="4" t="s">
        <v>6092</v>
      </c>
      <c r="C13662" s="4" t="s">
        <v>25001</v>
      </c>
      <c r="D13662" s="4" t="s">
        <v>337</v>
      </c>
      <c r="E13662" s="4" t="s">
        <v>14854</v>
      </c>
      <c r="F13662" s="4">
        <v>9896433865</v>
      </c>
      <c r="G13662" s="4"/>
      <c r="H13662" s="4" t="s">
        <v>151304</v>
      </c>
      <c r="I13662" s="4" t="s">
        <v>151305</v>
      </c>
      <c r="J13662" s="4" t="s">
        <v>151307</v>
      </c>
      <c r="L13662" s="4" t="s">
        <v>18646</v>
      </c>
      <c r="M13662" s="4" t="s">
        <v>163</v>
      </c>
      <c r="N13662" s="4">
        <v>135003</v>
      </c>
      <c r="O13662" s="4" t="s">
        <v>151308</v>
      </c>
      <c r="P13662" s="4"/>
      <c r="Q13662" s="31" t="s">
        <v>151303</v>
      </c>
      <c r="R13662" s="4"/>
      <c r="S13662" s="13" t="s">
        <v>217206</v>
      </c>
      <c r="T13662" s="13"/>
      <c r="U13662" s="13"/>
      <c r="V13662" s="13"/>
      <c r="W13662" s="13"/>
    </row>
    <row r="13663" spans="1:23" x14ac:dyDescent="0.25">
      <c r="A13663" s="4" t="s">
        <v>76448</v>
      </c>
      <c r="B13663" s="4" t="s">
        <v>76450</v>
      </c>
      <c r="C13663" s="4" t="s">
        <v>98</v>
      </c>
      <c r="D13663" s="4" t="s">
        <v>25776</v>
      </c>
      <c r="E13663" s="4" t="s">
        <v>175</v>
      </c>
      <c r="F13663" s="4">
        <v>9755558831</v>
      </c>
      <c r="G13663" s="4">
        <v>9425258831</v>
      </c>
      <c r="H13663" s="4" t="s">
        <v>76446</v>
      </c>
      <c r="I13663" s="4" t="s">
        <v>76447</v>
      </c>
      <c r="J13663" s="4" t="s">
        <v>76449</v>
      </c>
      <c r="L13663" s="4" t="s">
        <v>76451</v>
      </c>
      <c r="M13663" s="4" t="s">
        <v>3075</v>
      </c>
      <c r="N13663" s="4">
        <v>494001</v>
      </c>
      <c r="O13663" s="4" t="s">
        <v>76452</v>
      </c>
      <c r="P13663" s="4">
        <v>8046080777</v>
      </c>
      <c r="Q13663" s="31" t="s">
        <v>76445</v>
      </c>
      <c r="R13663" s="4"/>
      <c r="S13663" s="13" t="s">
        <v>217207</v>
      </c>
      <c r="T13663" s="13"/>
      <c r="U13663" s="13"/>
      <c r="V13663" s="13"/>
      <c r="W13663" s="13"/>
    </row>
    <row r="13664" spans="1:23" x14ac:dyDescent="0.25">
      <c r="A13664" s="4" t="s">
        <v>158742</v>
      </c>
      <c r="B13664" s="4" t="s">
        <v>76450</v>
      </c>
      <c r="C13664" s="4" t="s">
        <v>241</v>
      </c>
      <c r="D13664" s="4" t="s">
        <v>158740</v>
      </c>
      <c r="E13664" s="4" t="s">
        <v>34</v>
      </c>
      <c r="F13664" s="4">
        <v>9770049369</v>
      </c>
      <c r="G13664" s="4"/>
      <c r="H13664" s="4" t="s">
        <v>158741</v>
      </c>
      <c r="I13664" s="4"/>
      <c r="J13664" s="4" t="s">
        <v>158743</v>
      </c>
      <c r="L13664" s="4" t="s">
        <v>158744</v>
      </c>
      <c r="M13664" s="4" t="s">
        <v>3075</v>
      </c>
      <c r="N13664" s="4">
        <v>494001</v>
      </c>
      <c r="O13664" s="4" t="s">
        <v>158745</v>
      </c>
      <c r="P13664" s="4"/>
      <c r="Q13664" s="31"/>
      <c r="R13664" s="4"/>
      <c r="S13664" s="13" t="s">
        <v>228059</v>
      </c>
      <c r="T13664" s="13"/>
      <c r="U13664" s="13"/>
      <c r="V13664" s="13"/>
      <c r="W13664" s="13"/>
    </row>
    <row r="13665" spans="1:23" x14ac:dyDescent="0.25">
      <c r="A13665" s="4" t="s">
        <v>6432</v>
      </c>
      <c r="B13665" s="4" t="s">
        <v>139731</v>
      </c>
      <c r="C13665" s="4" t="s">
        <v>139725</v>
      </c>
      <c r="D13665" s="5" t="s">
        <v>139726</v>
      </c>
      <c r="E13665" s="4" t="s">
        <v>139727</v>
      </c>
      <c r="F13665" s="4">
        <v>7705</v>
      </c>
      <c r="G13665" s="4">
        <v>500081</v>
      </c>
      <c r="H13665" s="4" t="s">
        <v>139728</v>
      </c>
      <c r="I13665" s="4" t="s">
        <v>139729</v>
      </c>
      <c r="J13665" s="4" t="s">
        <v>139730</v>
      </c>
      <c r="L13665" s="4"/>
      <c r="M13665" s="4" t="s">
        <v>139732</v>
      </c>
      <c r="N13665" s="4" t="s">
        <v>4940</v>
      </c>
      <c r="O13665" s="4" t="s">
        <v>139733</v>
      </c>
      <c r="P13665" s="4"/>
      <c r="Q13665" s="31" t="s">
        <v>139723</v>
      </c>
      <c r="R13665" s="4"/>
      <c r="S13665" s="13" t="s">
        <v>139724</v>
      </c>
      <c r="T13665" s="13"/>
      <c r="U13665" s="13"/>
      <c r="V13665" s="13"/>
      <c r="W13665" s="13"/>
    </row>
    <row r="13666" spans="1:23" x14ac:dyDescent="0.25">
      <c r="A13666" s="4" t="s">
        <v>65547</v>
      </c>
      <c r="B13666" s="4" t="s">
        <v>49</v>
      </c>
      <c r="C13666" s="4" t="s">
        <v>8489</v>
      </c>
      <c r="D13666" s="4"/>
      <c r="E13666" s="4" t="s">
        <v>27</v>
      </c>
      <c r="F13666" s="4">
        <v>9636645786</v>
      </c>
      <c r="G13666" s="4">
        <v>9783319925</v>
      </c>
      <c r="H13666" s="4" t="s">
        <v>65545</v>
      </c>
      <c r="I13666" s="4" t="s">
        <v>65546</v>
      </c>
      <c r="J13666" s="4" t="s">
        <v>65548</v>
      </c>
      <c r="L13666" s="4" t="s">
        <v>65548</v>
      </c>
      <c r="M13666" s="4" t="s">
        <v>51</v>
      </c>
      <c r="N13666" s="4">
        <v>302001</v>
      </c>
      <c r="O13666" s="4" t="s">
        <v>65549</v>
      </c>
      <c r="P13666" s="4">
        <v>8071879623</v>
      </c>
      <c r="Q13666" s="31"/>
      <c r="R13666" s="4"/>
      <c r="S13666" s="13" t="s">
        <v>228060</v>
      </c>
      <c r="T13666" s="13"/>
      <c r="U13666" s="13"/>
      <c r="V13666" s="13"/>
      <c r="W13666" s="13"/>
    </row>
    <row r="13667" spans="1:23" ht="45" x14ac:dyDescent="0.25">
      <c r="A13667" s="4" t="s">
        <v>68171</v>
      </c>
      <c r="B13667" s="4" t="s">
        <v>49</v>
      </c>
      <c r="C13667" s="4" t="s">
        <v>135</v>
      </c>
      <c r="D13667" s="4" t="s">
        <v>1453</v>
      </c>
      <c r="E13667" s="4" t="s">
        <v>27</v>
      </c>
      <c r="F13667" s="4">
        <v>9414036261</v>
      </c>
      <c r="G13667" s="4"/>
      <c r="H13667" s="4" t="s">
        <v>68169</v>
      </c>
      <c r="I13667" s="4" t="s">
        <v>68170</v>
      </c>
      <c r="J13667" s="4" t="s">
        <v>68172</v>
      </c>
      <c r="L13667" s="4" t="s">
        <v>68173</v>
      </c>
      <c r="M13667" s="4" t="s">
        <v>51</v>
      </c>
      <c r="N13667" s="4">
        <v>302018</v>
      </c>
      <c r="O13667" s="4"/>
      <c r="P13667" s="4">
        <v>8049189747</v>
      </c>
      <c r="Q13667" s="31" t="s">
        <v>204999</v>
      </c>
      <c r="R13667" s="4"/>
      <c r="S13667" s="13" t="s">
        <v>200824</v>
      </c>
      <c r="T13667" s="13"/>
      <c r="U13667" s="13"/>
      <c r="V13667" s="13"/>
      <c r="W13667" s="13"/>
    </row>
    <row r="13668" spans="1:23" ht="30" x14ac:dyDescent="0.25">
      <c r="A13668" s="4" t="s">
        <v>85303</v>
      </c>
      <c r="B13668" s="4" t="s">
        <v>49</v>
      </c>
      <c r="C13668" s="4" t="s">
        <v>3799</v>
      </c>
      <c r="D13668" s="4" t="s">
        <v>35966</v>
      </c>
      <c r="E13668" s="4" t="s">
        <v>27</v>
      </c>
      <c r="F13668" s="4">
        <v>9829151717</v>
      </c>
      <c r="G13668" s="4"/>
      <c r="H13668" s="4" t="s">
        <v>85301</v>
      </c>
      <c r="I13668" s="4" t="s">
        <v>85302</v>
      </c>
      <c r="J13668" s="4" t="s">
        <v>85304</v>
      </c>
      <c r="L13668" s="4" t="s">
        <v>6065</v>
      </c>
      <c r="M13668" s="4" t="s">
        <v>51</v>
      </c>
      <c r="N13668" s="4">
        <v>302017</v>
      </c>
      <c r="O13668" s="4" t="s">
        <v>85305</v>
      </c>
      <c r="P13668" s="4">
        <v>8048577455</v>
      </c>
      <c r="Q13668" s="31" t="s">
        <v>85300</v>
      </c>
      <c r="R13668" s="4"/>
      <c r="S13668" s="13" t="s">
        <v>228061</v>
      </c>
      <c r="T13668" s="13"/>
      <c r="U13668" s="13"/>
      <c r="V13668" s="13"/>
      <c r="W13668" s="13"/>
    </row>
    <row r="13669" spans="1:23" ht="45" x14ac:dyDescent="0.25">
      <c r="A13669" s="4" t="s">
        <v>99836</v>
      </c>
      <c r="B13669" s="4" t="s">
        <v>49</v>
      </c>
      <c r="C13669" s="4" t="s">
        <v>6094</v>
      </c>
      <c r="D13669" s="4" t="s">
        <v>99</v>
      </c>
      <c r="E13669" s="4" t="s">
        <v>175</v>
      </c>
      <c r="F13669" s="4">
        <v>9269947635</v>
      </c>
      <c r="G13669" s="4">
        <v>9314030300</v>
      </c>
      <c r="H13669" s="4" t="s">
        <v>99835</v>
      </c>
      <c r="I13669" s="4"/>
      <c r="J13669" s="4" t="s">
        <v>99837</v>
      </c>
      <c r="L13669" s="4" t="s">
        <v>1306</v>
      </c>
      <c r="M13669" s="4" t="s">
        <v>51</v>
      </c>
      <c r="N13669" s="4">
        <v>302022</v>
      </c>
      <c r="O13669" s="4"/>
      <c r="P13669" s="4">
        <v>8049443831</v>
      </c>
      <c r="Q13669" s="31" t="s">
        <v>99834</v>
      </c>
      <c r="R13669" s="4"/>
      <c r="S13669" s="13" t="s">
        <v>200825</v>
      </c>
      <c r="T13669" s="13"/>
      <c r="U13669" s="13"/>
      <c r="V13669" s="13"/>
      <c r="W13669" s="13"/>
    </row>
    <row r="13670" spans="1:23" ht="45" x14ac:dyDescent="0.25">
      <c r="A13670" s="4" t="s">
        <v>120994</v>
      </c>
      <c r="B13670" s="4" t="s">
        <v>49</v>
      </c>
      <c r="C13670" s="4" t="s">
        <v>17614</v>
      </c>
      <c r="D13670" s="4" t="s">
        <v>4511</v>
      </c>
      <c r="E13670" s="4" t="s">
        <v>27</v>
      </c>
      <c r="F13670" s="4">
        <v>7665228809</v>
      </c>
      <c r="G13670" s="4">
        <v>9413766649</v>
      </c>
      <c r="H13670" s="4" t="s">
        <v>120993</v>
      </c>
      <c r="I13670" s="4"/>
      <c r="J13670" s="4" t="s">
        <v>120995</v>
      </c>
      <c r="L13670" s="4" t="s">
        <v>120996</v>
      </c>
      <c r="M13670" s="4" t="s">
        <v>51</v>
      </c>
      <c r="N13670" s="4">
        <v>302017</v>
      </c>
      <c r="O13670" s="4"/>
      <c r="P13670" s="4"/>
      <c r="Q13670" s="31" t="s">
        <v>205000</v>
      </c>
      <c r="R13670" s="4"/>
      <c r="S13670" s="13" t="s">
        <v>200826</v>
      </c>
      <c r="T13670" s="13"/>
      <c r="U13670" s="13"/>
      <c r="V13670" s="13"/>
      <c r="W13670" s="13"/>
    </row>
    <row r="13671" spans="1:23" x14ac:dyDescent="0.25">
      <c r="A13671" s="4" t="s">
        <v>138538</v>
      </c>
      <c r="B13671" s="4" t="s">
        <v>49</v>
      </c>
      <c r="C13671" s="4" t="s">
        <v>74</v>
      </c>
      <c r="D13671" s="4"/>
      <c r="E13671" s="4" t="s">
        <v>74</v>
      </c>
      <c r="F13671" s="4">
        <v>9831026644</v>
      </c>
      <c r="G13671" s="4"/>
      <c r="H13671" s="4" t="s">
        <v>138537</v>
      </c>
      <c r="I13671" s="4"/>
      <c r="J13671" s="4" t="s">
        <v>138539</v>
      </c>
      <c r="L13671" s="4" t="s">
        <v>16361</v>
      </c>
      <c r="M13671" s="4" t="s">
        <v>51</v>
      </c>
      <c r="N13671" s="4">
        <v>302021</v>
      </c>
      <c r="O13671" s="4" t="s">
        <v>138540</v>
      </c>
      <c r="P13671" s="4"/>
      <c r="Q13671" s="31"/>
      <c r="R13671" s="4"/>
      <c r="S13671" s="13" t="s">
        <v>228062</v>
      </c>
      <c r="T13671" s="13"/>
      <c r="U13671" s="13"/>
      <c r="V13671" s="13"/>
      <c r="W13671" s="13"/>
    </row>
    <row r="13672" spans="1:23" ht="45" x14ac:dyDescent="0.25">
      <c r="A13672" s="4" t="s">
        <v>145294</v>
      </c>
      <c r="B13672" s="4" t="s">
        <v>49</v>
      </c>
      <c r="C13672" s="4" t="s">
        <v>46462</v>
      </c>
      <c r="D13672" s="4" t="s">
        <v>99</v>
      </c>
      <c r="E13672" s="4" t="s">
        <v>27</v>
      </c>
      <c r="F13672" s="4">
        <v>8107728418</v>
      </c>
      <c r="G13672" s="4">
        <v>7737424773</v>
      </c>
      <c r="H13672" s="4" t="s">
        <v>145292</v>
      </c>
      <c r="I13672" s="4" t="s">
        <v>145293</v>
      </c>
      <c r="J13672" s="4" t="s">
        <v>145295</v>
      </c>
      <c r="L13672" s="4" t="s">
        <v>12681</v>
      </c>
      <c r="M13672" s="4" t="s">
        <v>51</v>
      </c>
      <c r="N13672" s="4">
        <v>302037</v>
      </c>
      <c r="O13672" s="4" t="s">
        <v>145296</v>
      </c>
      <c r="P13672" s="4"/>
      <c r="Q13672" s="31" t="s">
        <v>217208</v>
      </c>
      <c r="R13672" s="4"/>
      <c r="S13672" s="13" t="s">
        <v>228063</v>
      </c>
      <c r="T13672" s="13"/>
      <c r="U13672" s="13"/>
      <c r="V13672" s="13"/>
      <c r="W13672" s="13"/>
    </row>
    <row r="13673" spans="1:23" ht="45" x14ac:dyDescent="0.25">
      <c r="A13673" s="4" t="s">
        <v>151082</v>
      </c>
      <c r="B13673" s="4" t="s">
        <v>49</v>
      </c>
      <c r="C13673" s="4" t="s">
        <v>867</v>
      </c>
      <c r="D13673" s="4" t="s">
        <v>85961</v>
      </c>
      <c r="E13673" s="4" t="s">
        <v>27</v>
      </c>
      <c r="F13673" s="4">
        <v>9829019925</v>
      </c>
      <c r="G13673" s="4">
        <v>9828913992</v>
      </c>
      <c r="H13673" s="4" t="s">
        <v>151080</v>
      </c>
      <c r="I13673" s="4" t="s">
        <v>151081</v>
      </c>
      <c r="J13673" s="4" t="s">
        <v>151083</v>
      </c>
      <c r="L13673" s="4" t="s">
        <v>65548</v>
      </c>
      <c r="M13673" s="4" t="s">
        <v>51</v>
      </c>
      <c r="N13673" s="4">
        <v>302001</v>
      </c>
      <c r="O13673" s="4" t="s">
        <v>65549</v>
      </c>
      <c r="P13673" s="4"/>
      <c r="Q13673" s="31" t="s">
        <v>217209</v>
      </c>
      <c r="R13673" s="4"/>
      <c r="S13673" s="13" t="s">
        <v>228064</v>
      </c>
      <c r="T13673" s="13"/>
      <c r="U13673" s="13"/>
      <c r="V13673" s="13"/>
      <c r="W13673" s="13"/>
    </row>
    <row r="13674" spans="1:23" ht="30" x14ac:dyDescent="0.25">
      <c r="A13674" s="4" t="s">
        <v>47</v>
      </c>
      <c r="B13674" s="4" t="s">
        <v>49</v>
      </c>
      <c r="C13674" s="4" t="s">
        <v>43</v>
      </c>
      <c r="D13674" s="4" t="s">
        <v>44</v>
      </c>
      <c r="E13674" s="4" t="s">
        <v>34</v>
      </c>
      <c r="F13674" s="4">
        <v>9351593939</v>
      </c>
      <c r="G13674" s="4">
        <v>9314219091</v>
      </c>
      <c r="H13674" s="4" t="s">
        <v>45</v>
      </c>
      <c r="I13674" s="4" t="s">
        <v>46</v>
      </c>
      <c r="J13674" s="4" t="s">
        <v>48</v>
      </c>
      <c r="L13674" s="4" t="s">
        <v>50</v>
      </c>
      <c r="M13674" s="4" t="s">
        <v>51</v>
      </c>
      <c r="N13674" s="4">
        <v>302019</v>
      </c>
      <c r="O13674" s="4" t="s">
        <v>52</v>
      </c>
      <c r="P13674" s="4">
        <v>8071864910</v>
      </c>
      <c r="Q13674" s="31" t="s">
        <v>41</v>
      </c>
      <c r="R13674" s="4"/>
      <c r="S13674" s="13" t="s">
        <v>42</v>
      </c>
      <c r="T13674" s="13"/>
      <c r="U13674" s="13"/>
      <c r="V13674" s="13"/>
      <c r="W13674" s="13"/>
    </row>
    <row r="13675" spans="1:23" x14ac:dyDescent="0.25">
      <c r="A13675" s="4" t="s">
        <v>132</v>
      </c>
      <c r="B13675" s="4" t="s">
        <v>49</v>
      </c>
      <c r="C13675" s="4" t="s">
        <v>128</v>
      </c>
      <c r="D13675" s="4" t="s">
        <v>129</v>
      </c>
      <c r="E13675" s="4"/>
      <c r="F13675" s="4">
        <v>9829122382</v>
      </c>
      <c r="G13675" s="4"/>
      <c r="H13675" s="4" t="s">
        <v>130</v>
      </c>
      <c r="I13675" s="4" t="s">
        <v>131</v>
      </c>
      <c r="J13675" s="4" t="s">
        <v>133</v>
      </c>
      <c r="L13675" s="4" t="s">
        <v>134</v>
      </c>
      <c r="M13675" s="4" t="s">
        <v>51</v>
      </c>
      <c r="N13675" s="4">
        <v>302021</v>
      </c>
      <c r="O13675" s="4"/>
      <c r="P13675" s="4">
        <v>8048119548</v>
      </c>
      <c r="Q13675" s="31"/>
      <c r="R13675" s="4"/>
      <c r="S13675" s="13" t="s">
        <v>200827</v>
      </c>
      <c r="T13675" s="13"/>
      <c r="U13675" s="13"/>
      <c r="V13675" s="13"/>
      <c r="W13675" s="13"/>
    </row>
    <row r="13676" spans="1:23" ht="30" x14ac:dyDescent="0.25">
      <c r="A13676" s="4" t="s">
        <v>209</v>
      </c>
      <c r="B13676" s="4" t="s">
        <v>49</v>
      </c>
      <c r="C13676" s="4" t="s">
        <v>207</v>
      </c>
      <c r="D13676" s="4"/>
      <c r="E13676" s="4" t="s">
        <v>27</v>
      </c>
      <c r="F13676" s="4">
        <v>9829026793</v>
      </c>
      <c r="G13676" s="4"/>
      <c r="H13676" s="4" t="s">
        <v>208</v>
      </c>
      <c r="I13676" s="4"/>
      <c r="J13676" s="4" t="s">
        <v>210</v>
      </c>
      <c r="L13676" s="4" t="s">
        <v>211</v>
      </c>
      <c r="M13676" s="4" t="s">
        <v>51</v>
      </c>
      <c r="N13676" s="4">
        <v>302003</v>
      </c>
      <c r="O13676" s="4"/>
      <c r="P13676" s="4">
        <v>8048623048</v>
      </c>
      <c r="Q13676" s="31" t="s">
        <v>206</v>
      </c>
      <c r="R13676" s="4"/>
      <c r="S13676" s="13" t="s">
        <v>194983</v>
      </c>
      <c r="T13676" s="13"/>
      <c r="U13676" s="13"/>
      <c r="V13676" s="13"/>
      <c r="W13676" s="13"/>
    </row>
    <row r="13677" spans="1:23" ht="30" x14ac:dyDescent="0.25">
      <c r="A13677" s="4" t="s">
        <v>237</v>
      </c>
      <c r="B13677" s="4" t="s">
        <v>49</v>
      </c>
      <c r="C13677" s="4" t="s">
        <v>233</v>
      </c>
      <c r="D13677" s="4" t="s">
        <v>234</v>
      </c>
      <c r="E13677" s="4" t="s">
        <v>235</v>
      </c>
      <c r="F13677" s="4">
        <v>8104095623</v>
      </c>
      <c r="G13677" s="4">
        <v>9828347039</v>
      </c>
      <c r="H13677" s="4" t="s">
        <v>236</v>
      </c>
      <c r="I13677" s="4"/>
      <c r="J13677" s="4" t="s">
        <v>238</v>
      </c>
      <c r="L13677" s="4" t="s">
        <v>239</v>
      </c>
      <c r="M13677" s="4" t="s">
        <v>51</v>
      </c>
      <c r="N13677" s="4">
        <v>302020</v>
      </c>
      <c r="O13677" s="4" t="s">
        <v>240</v>
      </c>
      <c r="P13677" s="4">
        <v>8048402778</v>
      </c>
      <c r="Q13677" s="31" t="s">
        <v>217210</v>
      </c>
      <c r="R13677" s="4"/>
      <c r="S13677" s="13" t="s">
        <v>228065</v>
      </c>
      <c r="T13677" s="13"/>
      <c r="U13677" s="13"/>
      <c r="V13677" s="13"/>
      <c r="W13677" s="13"/>
    </row>
    <row r="13678" spans="1:23" ht="45" x14ac:dyDescent="0.25">
      <c r="A13678" s="4" t="s">
        <v>254</v>
      </c>
      <c r="B13678" s="4" t="s">
        <v>49</v>
      </c>
      <c r="C13678" s="4" t="s">
        <v>250</v>
      </c>
      <c r="D13678" s="4" t="s">
        <v>251</v>
      </c>
      <c r="E13678" s="4" t="s">
        <v>34</v>
      </c>
      <c r="F13678" s="4">
        <v>9314919494</v>
      </c>
      <c r="G13678" s="4">
        <v>9414075172</v>
      </c>
      <c r="H13678" s="4" t="s">
        <v>252</v>
      </c>
      <c r="I13678" s="4" t="s">
        <v>253</v>
      </c>
      <c r="J13678" s="4" t="s">
        <v>255</v>
      </c>
      <c r="L13678" s="4"/>
      <c r="M13678" s="4" t="s">
        <v>51</v>
      </c>
      <c r="N13678" s="4">
        <v>302003</v>
      </c>
      <c r="O13678" s="4"/>
      <c r="P13678" s="4">
        <v>8048616694</v>
      </c>
      <c r="Q13678" s="31" t="s">
        <v>249</v>
      </c>
      <c r="R13678" s="4"/>
      <c r="S13678" s="13" t="s">
        <v>194984</v>
      </c>
      <c r="T13678" s="13"/>
      <c r="U13678" s="13"/>
      <c r="V13678" s="13"/>
      <c r="W13678" s="13"/>
    </row>
    <row r="13679" spans="1:23" ht="45" x14ac:dyDescent="0.25">
      <c r="A13679" s="4" t="s">
        <v>309</v>
      </c>
      <c r="B13679" s="4" t="s">
        <v>49</v>
      </c>
      <c r="C13679" s="4" t="s">
        <v>305</v>
      </c>
      <c r="D13679" s="4" t="s">
        <v>306</v>
      </c>
      <c r="E13679" s="4" t="s">
        <v>34</v>
      </c>
      <c r="F13679" s="4">
        <v>9549420999</v>
      </c>
      <c r="G13679" s="4">
        <v>9782199523</v>
      </c>
      <c r="H13679" s="4" t="s">
        <v>307</v>
      </c>
      <c r="I13679" s="4" t="s">
        <v>308</v>
      </c>
      <c r="J13679" s="4" t="s">
        <v>310</v>
      </c>
      <c r="L13679" s="4" t="s">
        <v>311</v>
      </c>
      <c r="M13679" s="4" t="s">
        <v>51</v>
      </c>
      <c r="N13679" s="4">
        <v>302003</v>
      </c>
      <c r="O13679" s="4"/>
      <c r="P13679" s="4">
        <v>8046053449</v>
      </c>
      <c r="Q13679" s="31" t="s">
        <v>217211</v>
      </c>
      <c r="R13679" s="4"/>
      <c r="S13679" s="13" t="s">
        <v>217212</v>
      </c>
      <c r="T13679" s="13"/>
      <c r="U13679" s="13"/>
      <c r="V13679" s="13"/>
      <c r="W13679" s="13"/>
    </row>
    <row r="13680" spans="1:23" ht="45" x14ac:dyDescent="0.25">
      <c r="A13680" s="4" t="s">
        <v>1304</v>
      </c>
      <c r="B13680" s="4" t="s">
        <v>49</v>
      </c>
      <c r="C13680" s="4" t="s">
        <v>1301</v>
      </c>
      <c r="D13680" s="4" t="s">
        <v>1257</v>
      </c>
      <c r="E13680" s="4" t="s">
        <v>1302</v>
      </c>
      <c r="F13680" s="4">
        <v>9549114000</v>
      </c>
      <c r="G13680" s="4">
        <v>9322879119</v>
      </c>
      <c r="H13680" s="4" t="s">
        <v>1303</v>
      </c>
      <c r="I13680" s="4"/>
      <c r="J13680" s="4" t="s">
        <v>1305</v>
      </c>
      <c r="L13680" s="4" t="s">
        <v>1306</v>
      </c>
      <c r="M13680" s="4" t="s">
        <v>51</v>
      </c>
      <c r="N13680" s="4">
        <v>302022</v>
      </c>
      <c r="O13680" s="4"/>
      <c r="P13680" s="4">
        <v>8048016388</v>
      </c>
      <c r="Q13680" s="31" t="s">
        <v>1300</v>
      </c>
      <c r="R13680" s="4"/>
      <c r="S13680" s="13" t="s">
        <v>194985</v>
      </c>
      <c r="T13680" s="13"/>
      <c r="U13680" s="13"/>
      <c r="V13680" s="13"/>
      <c r="W13680" s="13"/>
    </row>
    <row r="13681" spans="1:23" ht="45" x14ac:dyDescent="0.25">
      <c r="A13681" s="4" t="s">
        <v>1326</v>
      </c>
      <c r="B13681" s="4" t="s">
        <v>49</v>
      </c>
      <c r="C13681" s="4" t="s">
        <v>484</v>
      </c>
      <c r="D13681" s="4" t="s">
        <v>1324</v>
      </c>
      <c r="E13681" s="4" t="s">
        <v>175</v>
      </c>
      <c r="F13681" s="4">
        <v>8560865555</v>
      </c>
      <c r="G13681" s="4">
        <v>9828303412</v>
      </c>
      <c r="H13681" s="4" t="s">
        <v>1325</v>
      </c>
      <c r="I13681" s="4"/>
      <c r="J13681" s="4" t="s">
        <v>1327</v>
      </c>
      <c r="L13681" s="4" t="s">
        <v>1328</v>
      </c>
      <c r="M13681" s="4" t="s">
        <v>51</v>
      </c>
      <c r="N13681" s="4">
        <v>302019</v>
      </c>
      <c r="O13681" s="4"/>
      <c r="P13681" s="4">
        <v>8048571182</v>
      </c>
      <c r="Q13681" s="31" t="s">
        <v>1323</v>
      </c>
      <c r="R13681" s="4"/>
      <c r="S13681" s="13" t="s">
        <v>228066</v>
      </c>
      <c r="T13681" s="13"/>
      <c r="U13681" s="13"/>
      <c r="V13681" s="13"/>
      <c r="W13681" s="13"/>
    </row>
    <row r="13682" spans="1:23" ht="45" x14ac:dyDescent="0.25">
      <c r="A13682" s="4" t="s">
        <v>1456</v>
      </c>
      <c r="B13682" s="4" t="s">
        <v>49</v>
      </c>
      <c r="C13682" s="4" t="s">
        <v>1452</v>
      </c>
      <c r="D13682" s="4" t="s">
        <v>1453</v>
      </c>
      <c r="E13682" s="4" t="s">
        <v>1105</v>
      </c>
      <c r="F13682" s="4">
        <v>9828017890</v>
      </c>
      <c r="G13682" s="4">
        <v>9929500300</v>
      </c>
      <c r="H13682" s="4" t="s">
        <v>1454</v>
      </c>
      <c r="I13682" s="4" t="s">
        <v>1455</v>
      </c>
      <c r="J13682" s="4" t="s">
        <v>1457</v>
      </c>
      <c r="L13682" s="4" t="s">
        <v>1458</v>
      </c>
      <c r="M13682" s="4" t="s">
        <v>51</v>
      </c>
      <c r="N13682" s="4">
        <v>302019</v>
      </c>
      <c r="O13682" s="4" t="s">
        <v>1459</v>
      </c>
      <c r="P13682" s="4">
        <v>8079464100</v>
      </c>
      <c r="Q13682" s="31" t="s">
        <v>1451</v>
      </c>
      <c r="R13682" s="4"/>
      <c r="S13682" s="13" t="s">
        <v>228067</v>
      </c>
      <c r="T13682" s="13"/>
      <c r="U13682" s="13"/>
      <c r="V13682" s="13"/>
      <c r="W13682" s="13"/>
    </row>
    <row r="13683" spans="1:23" ht="30" x14ac:dyDescent="0.25">
      <c r="A13683" s="4" t="s">
        <v>1591</v>
      </c>
      <c r="B13683" s="4" t="s">
        <v>49</v>
      </c>
      <c r="C13683" s="4" t="s">
        <v>1587</v>
      </c>
      <c r="D13683" s="4" t="s">
        <v>1588</v>
      </c>
      <c r="E13683" s="4" t="s">
        <v>74</v>
      </c>
      <c r="F13683" s="4">
        <v>7737456519</v>
      </c>
      <c r="G13683" s="4">
        <v>9982475538</v>
      </c>
      <c r="H13683" s="4" t="s">
        <v>1589</v>
      </c>
      <c r="I13683" s="4" t="s">
        <v>1590</v>
      </c>
      <c r="J13683" s="4" t="s">
        <v>1592</v>
      </c>
      <c r="L13683" s="4" t="s">
        <v>1593</v>
      </c>
      <c r="M13683" s="4" t="s">
        <v>51</v>
      </c>
      <c r="N13683" s="4">
        <v>302033</v>
      </c>
      <c r="O13683" s="4" t="s">
        <v>1594</v>
      </c>
      <c r="P13683" s="4">
        <v>8071865067</v>
      </c>
      <c r="Q13683" s="31" t="s">
        <v>1585</v>
      </c>
      <c r="R13683" s="4"/>
      <c r="S13683" s="13" t="s">
        <v>1586</v>
      </c>
      <c r="T13683" s="13"/>
      <c r="U13683" s="13"/>
      <c r="V13683" s="13"/>
      <c r="W13683" s="13"/>
    </row>
    <row r="13684" spans="1:23" ht="30" x14ac:dyDescent="0.25">
      <c r="A13684" s="4" t="s">
        <v>1768</v>
      </c>
      <c r="B13684" s="4" t="s">
        <v>49</v>
      </c>
      <c r="C13684" s="4" t="s">
        <v>1766</v>
      </c>
      <c r="D13684" s="4" t="s">
        <v>957</v>
      </c>
      <c r="E13684" s="4" t="s">
        <v>27</v>
      </c>
      <c r="F13684" s="4">
        <v>9929441927</v>
      </c>
      <c r="G13684" s="4"/>
      <c r="H13684" s="4" t="s">
        <v>1767</v>
      </c>
      <c r="I13684" s="4"/>
      <c r="J13684" s="4" t="s">
        <v>1769</v>
      </c>
      <c r="L13684" s="4" t="s">
        <v>1770</v>
      </c>
      <c r="M13684" s="4" t="s">
        <v>51</v>
      </c>
      <c r="N13684" s="4">
        <v>302020</v>
      </c>
      <c r="O13684" s="4"/>
      <c r="P13684" s="4">
        <v>8071593934</v>
      </c>
      <c r="Q13684" s="31" t="s">
        <v>1765</v>
      </c>
      <c r="R13684" s="4"/>
      <c r="S13684" s="13" t="s">
        <v>228068</v>
      </c>
      <c r="T13684" s="13"/>
      <c r="U13684" s="13"/>
      <c r="V13684" s="13"/>
      <c r="W13684" s="13"/>
    </row>
    <row r="13685" spans="1:23" ht="45" x14ac:dyDescent="0.25">
      <c r="A13685" s="4" t="s">
        <v>1883</v>
      </c>
      <c r="B13685" s="4" t="s">
        <v>49</v>
      </c>
      <c r="C13685" s="4" t="s">
        <v>241</v>
      </c>
      <c r="D13685" s="4" t="s">
        <v>337</v>
      </c>
      <c r="E13685" s="4" t="s">
        <v>65</v>
      </c>
      <c r="F13685" s="4">
        <v>9928866460</v>
      </c>
      <c r="G13685" s="4">
        <v>9829581000</v>
      </c>
      <c r="H13685" s="4" t="s">
        <v>1882</v>
      </c>
      <c r="I13685" s="4"/>
      <c r="J13685" s="4" t="s">
        <v>1884</v>
      </c>
      <c r="L13685" s="4" t="s">
        <v>1885</v>
      </c>
      <c r="M13685" s="4" t="s">
        <v>51</v>
      </c>
      <c r="N13685" s="4">
        <v>302003</v>
      </c>
      <c r="O13685" s="4"/>
      <c r="P13685" s="4">
        <v>8048563497</v>
      </c>
      <c r="Q13685" s="31" t="s">
        <v>1881</v>
      </c>
      <c r="R13685" s="4"/>
      <c r="S13685" s="13" t="s">
        <v>217213</v>
      </c>
      <c r="T13685" s="13"/>
      <c r="U13685" s="13"/>
      <c r="V13685" s="13"/>
      <c r="W13685" s="13"/>
    </row>
    <row r="13686" spans="1:23" x14ac:dyDescent="0.25">
      <c r="A13686" s="4" t="s">
        <v>1991</v>
      </c>
      <c r="B13686" s="4" t="s">
        <v>49</v>
      </c>
      <c r="C13686" s="4" t="s">
        <v>1989</v>
      </c>
      <c r="D13686" s="4"/>
      <c r="E13686" s="4" t="s">
        <v>74</v>
      </c>
      <c r="F13686" s="4">
        <v>8979593344</v>
      </c>
      <c r="G13686" s="4"/>
      <c r="H13686" s="4" t="s">
        <v>1990</v>
      </c>
      <c r="I13686" s="4"/>
      <c r="J13686" s="4" t="s">
        <v>1992</v>
      </c>
      <c r="L13686" s="4" t="s">
        <v>1993</v>
      </c>
      <c r="M13686" s="4" t="s">
        <v>51</v>
      </c>
      <c r="N13686" s="4">
        <v>248011</v>
      </c>
      <c r="O13686" s="4" t="s">
        <v>1994</v>
      </c>
      <c r="P13686" s="4">
        <v>8048575085</v>
      </c>
      <c r="Q13686" s="31"/>
      <c r="R13686" s="4"/>
      <c r="S13686" s="13" t="s">
        <v>228069</v>
      </c>
      <c r="T13686" s="13"/>
      <c r="U13686" s="13"/>
      <c r="V13686" s="13"/>
      <c r="W13686" s="13"/>
    </row>
    <row r="13687" spans="1:23" x14ac:dyDescent="0.25">
      <c r="A13687" s="4" t="s">
        <v>2136</v>
      </c>
      <c r="B13687" s="4" t="s">
        <v>49</v>
      </c>
      <c r="C13687" s="4" t="s">
        <v>2132</v>
      </c>
      <c r="D13687" s="4" t="s">
        <v>149</v>
      </c>
      <c r="E13687" s="4" t="s">
        <v>2133</v>
      </c>
      <c r="F13687" s="4">
        <v>7791881144</v>
      </c>
      <c r="G13687" s="4">
        <v>8003080600</v>
      </c>
      <c r="H13687" s="4" t="s">
        <v>2134</v>
      </c>
      <c r="I13687" s="4" t="s">
        <v>2135</v>
      </c>
      <c r="J13687" s="4" t="s">
        <v>2137</v>
      </c>
      <c r="L13687" s="4" t="s">
        <v>2138</v>
      </c>
      <c r="M13687" s="4" t="s">
        <v>51</v>
      </c>
      <c r="N13687" s="4">
        <v>302002</v>
      </c>
      <c r="O13687" s="4" t="s">
        <v>2139</v>
      </c>
      <c r="P13687" s="4">
        <v>8048424421</v>
      </c>
      <c r="Q13687" s="31"/>
      <c r="R13687" s="4"/>
      <c r="S13687" s="13" t="s">
        <v>228070</v>
      </c>
      <c r="T13687" s="13"/>
      <c r="U13687" s="13"/>
      <c r="V13687" s="13"/>
      <c r="W13687" s="13"/>
    </row>
    <row r="13688" spans="1:23" ht="45" x14ac:dyDescent="0.25">
      <c r="A13688" s="4" t="s">
        <v>2214</v>
      </c>
      <c r="B13688" s="4" t="s">
        <v>49</v>
      </c>
      <c r="C13688" s="4" t="s">
        <v>2209</v>
      </c>
      <c r="D13688" s="4" t="s">
        <v>2210</v>
      </c>
      <c r="E13688" s="4" t="s">
        <v>2211</v>
      </c>
      <c r="F13688" s="4">
        <v>9929799992</v>
      </c>
      <c r="G13688" s="4">
        <v>9829080074</v>
      </c>
      <c r="H13688" s="4" t="s">
        <v>2212</v>
      </c>
      <c r="I13688" s="4" t="s">
        <v>2213</v>
      </c>
      <c r="J13688" s="4" t="s">
        <v>2215</v>
      </c>
      <c r="L13688" s="4" t="s">
        <v>2216</v>
      </c>
      <c r="M13688" s="4" t="s">
        <v>51</v>
      </c>
      <c r="N13688" s="4">
        <v>302004</v>
      </c>
      <c r="O13688" s="4" t="s">
        <v>2217</v>
      </c>
      <c r="P13688" s="4">
        <v>8045139097</v>
      </c>
      <c r="Q13688" s="31" t="s">
        <v>2208</v>
      </c>
      <c r="R13688" s="4"/>
      <c r="S13688" s="13" t="s">
        <v>228071</v>
      </c>
      <c r="T13688" s="13"/>
      <c r="U13688" s="13"/>
      <c r="V13688" s="13"/>
      <c r="W13688" s="13"/>
    </row>
    <row r="13689" spans="1:23" ht="45" x14ac:dyDescent="0.25">
      <c r="A13689" s="4" t="s">
        <v>2444</v>
      </c>
      <c r="B13689" s="4" t="s">
        <v>49</v>
      </c>
      <c r="C13689" s="4" t="s">
        <v>1010</v>
      </c>
      <c r="D13689" s="4" t="s">
        <v>1453</v>
      </c>
      <c r="E13689" s="4" t="s">
        <v>34</v>
      </c>
      <c r="F13689" s="4">
        <v>9414050281</v>
      </c>
      <c r="G13689" s="4"/>
      <c r="H13689" s="4" t="s">
        <v>2443</v>
      </c>
      <c r="I13689" s="4"/>
      <c r="J13689" s="4" t="s">
        <v>2445</v>
      </c>
      <c r="L13689" s="4"/>
      <c r="M13689" s="4" t="s">
        <v>51</v>
      </c>
      <c r="N13689" s="4">
        <v>302001</v>
      </c>
      <c r="O13689" s="4" t="s">
        <v>2446</v>
      </c>
      <c r="P13689" s="4">
        <v>8046034965</v>
      </c>
      <c r="Q13689" s="31" t="s">
        <v>2441</v>
      </c>
      <c r="R13689" s="4"/>
      <c r="S13689" s="13" t="s">
        <v>2442</v>
      </c>
      <c r="T13689" s="13"/>
      <c r="U13689" s="13"/>
      <c r="V13689" s="13"/>
      <c r="W13689" s="13"/>
    </row>
    <row r="13690" spans="1:23" ht="30" x14ac:dyDescent="0.25">
      <c r="A13690" s="4" t="s">
        <v>2955</v>
      </c>
      <c r="B13690" s="4" t="s">
        <v>49</v>
      </c>
      <c r="C13690" s="4" t="s">
        <v>2952</v>
      </c>
      <c r="D13690" s="4" t="s">
        <v>2953</v>
      </c>
      <c r="E13690" s="4" t="s">
        <v>27</v>
      </c>
      <c r="F13690" s="4">
        <v>8875274969</v>
      </c>
      <c r="G13690" s="4"/>
      <c r="H13690" s="4" t="s">
        <v>2954</v>
      </c>
      <c r="I13690" s="4"/>
      <c r="J13690" s="4" t="s">
        <v>2956</v>
      </c>
      <c r="L13690" s="4" t="s">
        <v>2957</v>
      </c>
      <c r="M13690" s="4" t="s">
        <v>51</v>
      </c>
      <c r="N13690" s="4">
        <v>302029</v>
      </c>
      <c r="O13690" s="4"/>
      <c r="P13690" s="4">
        <v>8048411019</v>
      </c>
      <c r="Q13690" s="31" t="s">
        <v>207893</v>
      </c>
      <c r="R13690" s="4"/>
      <c r="S13690" s="13" t="s">
        <v>217214</v>
      </c>
      <c r="T13690" s="13"/>
      <c r="U13690" s="13"/>
      <c r="V13690" s="13"/>
      <c r="W13690" s="13"/>
    </row>
    <row r="13691" spans="1:23" ht="30" x14ac:dyDescent="0.25">
      <c r="A13691" s="4" t="s">
        <v>3192</v>
      </c>
      <c r="B13691" s="4" t="s">
        <v>49</v>
      </c>
      <c r="C13691" s="4" t="s">
        <v>956</v>
      </c>
      <c r="D13691" s="4" t="s">
        <v>1044</v>
      </c>
      <c r="E13691" s="4" t="s">
        <v>697</v>
      </c>
      <c r="F13691" s="4">
        <v>9782555444</v>
      </c>
      <c r="G13691" s="4"/>
      <c r="H13691" s="4" t="s">
        <v>3191</v>
      </c>
      <c r="I13691" s="4"/>
      <c r="J13691" s="4" t="s">
        <v>3193</v>
      </c>
      <c r="L13691" s="4" t="s">
        <v>3194</v>
      </c>
      <c r="M13691" s="4" t="s">
        <v>51</v>
      </c>
      <c r="N13691" s="4">
        <v>302019</v>
      </c>
      <c r="O13691" s="4" t="s">
        <v>3195</v>
      </c>
      <c r="P13691" s="4">
        <v>8048005471</v>
      </c>
      <c r="Q13691" s="31" t="s">
        <v>3190</v>
      </c>
      <c r="R13691" s="4"/>
      <c r="S13691" s="13" t="s">
        <v>200828</v>
      </c>
      <c r="T13691" s="13"/>
      <c r="U13691" s="13"/>
      <c r="V13691" s="13"/>
      <c r="W13691" s="13"/>
    </row>
    <row r="13692" spans="1:23" ht="45" x14ac:dyDescent="0.25">
      <c r="A13692" s="4" t="s">
        <v>3559</v>
      </c>
      <c r="B13692" s="4" t="s">
        <v>49</v>
      </c>
      <c r="C13692" s="4" t="s">
        <v>3557</v>
      </c>
      <c r="D13692" s="4" t="s">
        <v>149</v>
      </c>
      <c r="E13692" s="4" t="s">
        <v>34</v>
      </c>
      <c r="F13692" s="4">
        <v>9352548743</v>
      </c>
      <c r="G13692" s="4">
        <v>7822046563</v>
      </c>
      <c r="H13692" s="4" t="s">
        <v>3558</v>
      </c>
      <c r="I13692" s="4"/>
      <c r="J13692" s="4" t="s">
        <v>3560</v>
      </c>
      <c r="L13692" s="4" t="s">
        <v>3561</v>
      </c>
      <c r="M13692" s="4" t="s">
        <v>51</v>
      </c>
      <c r="N13692" s="4">
        <v>302002</v>
      </c>
      <c r="O13692" s="4"/>
      <c r="P13692" s="4">
        <v>8046025371</v>
      </c>
      <c r="Q13692" s="31" t="s">
        <v>207894</v>
      </c>
      <c r="R13692" s="4"/>
      <c r="S13692" s="13" t="s">
        <v>200829</v>
      </c>
      <c r="T13692" s="13"/>
      <c r="U13692" s="13"/>
      <c r="V13692" s="13"/>
      <c r="W13692" s="13"/>
    </row>
    <row r="13693" spans="1:23" x14ac:dyDescent="0.25">
      <c r="A13693" s="4" t="s">
        <v>3650</v>
      </c>
      <c r="B13693" s="4" t="s">
        <v>49</v>
      </c>
      <c r="C13693" s="4" t="s">
        <v>3646</v>
      </c>
      <c r="D13693" s="4" t="s">
        <v>3647</v>
      </c>
      <c r="E13693" s="4" t="s">
        <v>34</v>
      </c>
      <c r="F13693" s="4">
        <v>9314509299</v>
      </c>
      <c r="G13693" s="4">
        <v>9680414608</v>
      </c>
      <c r="H13693" s="4" t="s">
        <v>3648</v>
      </c>
      <c r="I13693" s="4" t="s">
        <v>3649</v>
      </c>
      <c r="J13693" s="4" t="s">
        <v>3651</v>
      </c>
      <c r="L13693" s="4" t="s">
        <v>3652</v>
      </c>
      <c r="M13693" s="4" t="s">
        <v>51</v>
      </c>
      <c r="N13693" s="4">
        <v>302023</v>
      </c>
      <c r="O13693" s="4"/>
      <c r="P13693" s="4">
        <v>8071865341</v>
      </c>
      <c r="Q13693" s="31"/>
      <c r="R13693" s="4"/>
      <c r="S13693" s="13" t="s">
        <v>3645</v>
      </c>
      <c r="T13693" s="13"/>
      <c r="U13693" s="13"/>
      <c r="V13693" s="13"/>
      <c r="W13693" s="13"/>
    </row>
    <row r="13694" spans="1:23" ht="45" x14ac:dyDescent="0.25">
      <c r="A13694" s="4" t="s">
        <v>3963</v>
      </c>
      <c r="B13694" s="4" t="s">
        <v>49</v>
      </c>
      <c r="C13694" s="4" t="s">
        <v>3960</v>
      </c>
      <c r="D13694" s="4" t="s">
        <v>763</v>
      </c>
      <c r="E13694" s="4" t="s">
        <v>74</v>
      </c>
      <c r="F13694" s="4">
        <v>9782089649</v>
      </c>
      <c r="G13694" s="4">
        <v>9214526134</v>
      </c>
      <c r="H13694" s="4" t="s">
        <v>3961</v>
      </c>
      <c r="I13694" s="4" t="s">
        <v>3962</v>
      </c>
      <c r="J13694" s="4" t="s">
        <v>3964</v>
      </c>
      <c r="L13694" s="4" t="s">
        <v>3964</v>
      </c>
      <c r="M13694" s="4" t="s">
        <v>51</v>
      </c>
      <c r="N13694" s="4">
        <v>302002</v>
      </c>
      <c r="O13694" s="4" t="s">
        <v>3965</v>
      </c>
      <c r="P13694" s="4">
        <v>8045351672</v>
      </c>
      <c r="Q13694" s="31" t="s">
        <v>205001</v>
      </c>
      <c r="R13694" s="4"/>
      <c r="S13694" s="13" t="s">
        <v>228072</v>
      </c>
      <c r="T13694" s="13"/>
      <c r="U13694" s="13"/>
      <c r="V13694" s="13"/>
      <c r="W13694" s="13"/>
    </row>
    <row r="13695" spans="1:23" ht="45" x14ac:dyDescent="0.25">
      <c r="A13695" s="4" t="s">
        <v>4052</v>
      </c>
      <c r="B13695" s="4" t="s">
        <v>49</v>
      </c>
      <c r="C13695" s="4" t="s">
        <v>2432</v>
      </c>
      <c r="D13695" s="4" t="s">
        <v>4049</v>
      </c>
      <c r="E13695" s="4" t="s">
        <v>74</v>
      </c>
      <c r="F13695" s="4">
        <v>9680791091</v>
      </c>
      <c r="G13695" s="4"/>
      <c r="H13695" s="4" t="s">
        <v>4050</v>
      </c>
      <c r="I13695" s="4" t="s">
        <v>4051</v>
      </c>
      <c r="J13695" s="4" t="s">
        <v>4053</v>
      </c>
      <c r="L13695" s="4" t="s">
        <v>4054</v>
      </c>
      <c r="M13695" s="4" t="s">
        <v>51</v>
      </c>
      <c r="N13695" s="4">
        <v>302002</v>
      </c>
      <c r="O13695" s="4"/>
      <c r="P13695" s="4">
        <v>8045335779</v>
      </c>
      <c r="Q13695" s="31" t="s">
        <v>4048</v>
      </c>
      <c r="R13695" s="4"/>
      <c r="S13695" s="13" t="s">
        <v>194986</v>
      </c>
      <c r="T13695" s="13"/>
      <c r="U13695" s="13"/>
      <c r="V13695" s="13"/>
      <c r="W13695" s="13"/>
    </row>
    <row r="13696" spans="1:23" ht="45" x14ac:dyDescent="0.25">
      <c r="A13696" s="4" t="s">
        <v>4190</v>
      </c>
      <c r="B13696" s="4" t="s">
        <v>49</v>
      </c>
      <c r="C13696" s="4" t="s">
        <v>4186</v>
      </c>
      <c r="D13696" s="4" t="s">
        <v>4187</v>
      </c>
      <c r="E13696" s="4" t="s">
        <v>120</v>
      </c>
      <c r="F13696" s="4">
        <v>9875100937</v>
      </c>
      <c r="G13696" s="4">
        <v>7676111022</v>
      </c>
      <c r="H13696" s="4" t="s">
        <v>4188</v>
      </c>
      <c r="I13696" s="4" t="s">
        <v>4189</v>
      </c>
      <c r="J13696" s="4" t="s">
        <v>4191</v>
      </c>
      <c r="L13696" s="4" t="s">
        <v>4192</v>
      </c>
      <c r="M13696" s="4" t="s">
        <v>51</v>
      </c>
      <c r="N13696" s="4">
        <v>302022</v>
      </c>
      <c r="O13696" s="4" t="s">
        <v>4193</v>
      </c>
      <c r="P13696" s="4">
        <v>8071678421</v>
      </c>
      <c r="Q13696" s="31" t="s">
        <v>207895</v>
      </c>
      <c r="R13696" s="4"/>
      <c r="S13696" s="13" t="s">
        <v>200830</v>
      </c>
      <c r="T13696" s="13"/>
      <c r="U13696" s="13"/>
      <c r="V13696" s="13"/>
      <c r="W13696" s="13"/>
    </row>
    <row r="13697" spans="1:23" ht="45" x14ac:dyDescent="0.25">
      <c r="A13697" s="4" t="s">
        <v>4275</v>
      </c>
      <c r="B13697" s="4" t="s">
        <v>49</v>
      </c>
      <c r="C13697" s="4" t="s">
        <v>4272</v>
      </c>
      <c r="D13697" s="4" t="s">
        <v>149</v>
      </c>
      <c r="E13697" s="4" t="s">
        <v>27</v>
      </c>
      <c r="F13697" s="4">
        <v>9166288159</v>
      </c>
      <c r="G13697" s="4">
        <v>9414370531</v>
      </c>
      <c r="H13697" s="4" t="s">
        <v>4273</v>
      </c>
      <c r="I13697" s="4" t="s">
        <v>4274</v>
      </c>
      <c r="J13697" s="4" t="s">
        <v>4276</v>
      </c>
      <c r="L13697" s="4" t="s">
        <v>4277</v>
      </c>
      <c r="M13697" s="4" t="s">
        <v>51</v>
      </c>
      <c r="N13697" s="4">
        <v>302003</v>
      </c>
      <c r="O13697" s="4"/>
      <c r="P13697" s="4">
        <v>8045319640</v>
      </c>
      <c r="Q13697" s="31" t="s">
        <v>4271</v>
      </c>
      <c r="R13697" s="4"/>
      <c r="S13697" s="13" t="s">
        <v>194987</v>
      </c>
      <c r="T13697" s="13"/>
      <c r="U13697" s="13"/>
      <c r="V13697" s="13"/>
      <c r="W13697" s="13"/>
    </row>
    <row r="13698" spans="1:23" ht="45" x14ac:dyDescent="0.25">
      <c r="A13698" s="4" t="s">
        <v>4334</v>
      </c>
      <c r="B13698" s="4" t="s">
        <v>49</v>
      </c>
      <c r="C13698" s="4" t="s">
        <v>624</v>
      </c>
      <c r="D13698" s="4" t="s">
        <v>2155</v>
      </c>
      <c r="E13698" s="4" t="s">
        <v>34</v>
      </c>
      <c r="F13698" s="4">
        <v>9461000440</v>
      </c>
      <c r="G13698" s="4">
        <v>9610737442</v>
      </c>
      <c r="H13698" s="4" t="s">
        <v>4333</v>
      </c>
      <c r="I13698" s="4"/>
      <c r="J13698" s="4" t="s">
        <v>4335</v>
      </c>
      <c r="L13698" s="4" t="s">
        <v>4336</v>
      </c>
      <c r="M13698" s="4" t="s">
        <v>51</v>
      </c>
      <c r="N13698" s="4">
        <v>302003</v>
      </c>
      <c r="O13698" s="4"/>
      <c r="P13698" s="4">
        <v>8079464330</v>
      </c>
      <c r="Q13698" s="31" t="s">
        <v>217215</v>
      </c>
      <c r="R13698" s="4"/>
      <c r="S13698" s="13" t="s">
        <v>217216</v>
      </c>
      <c r="T13698" s="13"/>
      <c r="U13698" s="13"/>
      <c r="V13698" s="13"/>
      <c r="W13698" s="13"/>
    </row>
    <row r="13699" spans="1:23" x14ac:dyDescent="0.25">
      <c r="A13699" s="4" t="s">
        <v>4585</v>
      </c>
      <c r="B13699" s="4" t="s">
        <v>49</v>
      </c>
      <c r="C13699" s="4" t="s">
        <v>4583</v>
      </c>
      <c r="D13699" s="4" t="s">
        <v>194</v>
      </c>
      <c r="E13699" s="4" t="s">
        <v>27</v>
      </c>
      <c r="F13699" s="4">
        <v>9672229333</v>
      </c>
      <c r="G13699" s="4">
        <v>9982223334</v>
      </c>
      <c r="H13699" s="4" t="s">
        <v>4584</v>
      </c>
      <c r="I13699" s="4"/>
      <c r="J13699" s="4" t="s">
        <v>4586</v>
      </c>
      <c r="L13699" s="4" t="s">
        <v>4587</v>
      </c>
      <c r="M13699" s="4" t="s">
        <v>51</v>
      </c>
      <c r="N13699" s="4">
        <v>302018</v>
      </c>
      <c r="O13699" s="4" t="s">
        <v>4588</v>
      </c>
      <c r="P13699" s="4">
        <v>8048611682</v>
      </c>
      <c r="Q13699" s="31" t="s">
        <v>4582</v>
      </c>
      <c r="R13699" s="4"/>
      <c r="S13699" s="13" t="s">
        <v>200831</v>
      </c>
      <c r="T13699" s="13"/>
      <c r="U13699" s="13"/>
      <c r="V13699" s="13"/>
      <c r="W13699" s="13"/>
    </row>
    <row r="13700" spans="1:23" ht="45" x14ac:dyDescent="0.25">
      <c r="A13700" s="4" t="s">
        <v>4816</v>
      </c>
      <c r="B13700" s="4" t="s">
        <v>49</v>
      </c>
      <c r="C13700" s="4" t="s">
        <v>1659</v>
      </c>
      <c r="D13700" s="4" t="s">
        <v>2155</v>
      </c>
      <c r="E13700" s="4" t="s">
        <v>27</v>
      </c>
      <c r="F13700" s="4">
        <v>8233044440</v>
      </c>
      <c r="G13700" s="4"/>
      <c r="H13700" s="4" t="s">
        <v>4815</v>
      </c>
      <c r="I13700" s="4"/>
      <c r="J13700" s="4" t="s">
        <v>4817</v>
      </c>
      <c r="L13700" s="4" t="s">
        <v>4818</v>
      </c>
      <c r="M13700" s="4" t="s">
        <v>51</v>
      </c>
      <c r="N13700" s="4">
        <v>302001</v>
      </c>
      <c r="O13700" s="4" t="s">
        <v>4819</v>
      </c>
      <c r="P13700" s="4">
        <v>8048557967</v>
      </c>
      <c r="Q13700" s="31" t="s">
        <v>4814</v>
      </c>
      <c r="R13700" s="4"/>
      <c r="S13700" s="13" t="s">
        <v>228073</v>
      </c>
      <c r="T13700" s="13"/>
      <c r="U13700" s="13"/>
      <c r="V13700" s="13"/>
      <c r="W13700" s="13"/>
    </row>
    <row r="13701" spans="1:23" ht="45" x14ac:dyDescent="0.25">
      <c r="A13701" s="4" t="s">
        <v>4859</v>
      </c>
      <c r="B13701" s="4" t="s">
        <v>49</v>
      </c>
      <c r="C13701" s="4" t="s">
        <v>2848</v>
      </c>
      <c r="D13701" s="4" t="s">
        <v>4857</v>
      </c>
      <c r="E13701" s="4" t="s">
        <v>65</v>
      </c>
      <c r="F13701" s="4">
        <v>9928680037</v>
      </c>
      <c r="G13701" s="4">
        <v>9799440600</v>
      </c>
      <c r="H13701" s="4" t="s">
        <v>4858</v>
      </c>
      <c r="I13701" s="4"/>
      <c r="J13701" s="4" t="s">
        <v>4860</v>
      </c>
      <c r="L13701" s="4"/>
      <c r="M13701" s="4" t="s">
        <v>51</v>
      </c>
      <c r="N13701" s="4">
        <v>302001</v>
      </c>
      <c r="O13701" s="4"/>
      <c r="P13701" s="4">
        <v>8048584660</v>
      </c>
      <c r="Q13701" s="31" t="s">
        <v>207896</v>
      </c>
      <c r="R13701" s="4"/>
      <c r="S13701" s="13" t="s">
        <v>200832</v>
      </c>
      <c r="T13701" s="13"/>
      <c r="U13701" s="13"/>
      <c r="V13701" s="13"/>
      <c r="W13701" s="13"/>
    </row>
    <row r="13702" spans="1:23" ht="45" x14ac:dyDescent="0.25">
      <c r="A13702" s="4" t="s">
        <v>5012</v>
      </c>
      <c r="B13702" s="4" t="s">
        <v>49</v>
      </c>
      <c r="C13702" s="4" t="s">
        <v>3485</v>
      </c>
      <c r="D13702" s="4"/>
      <c r="E13702" s="4" t="s">
        <v>34</v>
      </c>
      <c r="F13702" s="4">
        <v>7792812220</v>
      </c>
      <c r="G13702" s="4">
        <v>8385067305</v>
      </c>
      <c r="H13702" s="4" t="s">
        <v>5011</v>
      </c>
      <c r="I13702" s="4"/>
      <c r="J13702" s="4" t="s">
        <v>5013</v>
      </c>
      <c r="L13702" s="4" t="s">
        <v>5014</v>
      </c>
      <c r="M13702" s="4" t="s">
        <v>51</v>
      </c>
      <c r="N13702" s="4">
        <v>302015</v>
      </c>
      <c r="O13702" s="4" t="s">
        <v>5015</v>
      </c>
      <c r="P13702" s="4">
        <v>8048105572</v>
      </c>
      <c r="Q13702" s="31" t="s">
        <v>5010</v>
      </c>
      <c r="R13702" s="4"/>
      <c r="S13702" s="13" t="s">
        <v>194988</v>
      </c>
      <c r="T13702" s="13"/>
      <c r="U13702" s="13"/>
      <c r="V13702" s="13"/>
      <c r="W13702" s="13"/>
    </row>
    <row r="13703" spans="1:23" ht="30" x14ac:dyDescent="0.25">
      <c r="A13703" s="4" t="s">
        <v>5509</v>
      </c>
      <c r="B13703" s="4" t="s">
        <v>49</v>
      </c>
      <c r="C13703" s="4" t="s">
        <v>5506</v>
      </c>
      <c r="D13703" s="4" t="s">
        <v>54</v>
      </c>
      <c r="E13703" s="4" t="s">
        <v>175</v>
      </c>
      <c r="F13703" s="4">
        <v>9887632593</v>
      </c>
      <c r="G13703" s="4"/>
      <c r="H13703" s="4" t="s">
        <v>5507</v>
      </c>
      <c r="I13703" s="4" t="s">
        <v>5508</v>
      </c>
      <c r="J13703" s="4" t="s">
        <v>5510</v>
      </c>
      <c r="L13703" s="4" t="s">
        <v>5511</v>
      </c>
      <c r="M13703" s="4" t="s">
        <v>51</v>
      </c>
      <c r="N13703" s="4">
        <v>302031</v>
      </c>
      <c r="O13703" s="4" t="s">
        <v>5512</v>
      </c>
      <c r="P13703" s="4">
        <v>8079460239</v>
      </c>
      <c r="Q13703" s="31" t="s">
        <v>207897</v>
      </c>
      <c r="R13703" s="4"/>
      <c r="S13703" s="13" t="s">
        <v>194989</v>
      </c>
      <c r="T13703" s="13"/>
      <c r="U13703" s="13"/>
      <c r="V13703" s="13"/>
      <c r="W13703" s="13"/>
    </row>
    <row r="13704" spans="1:23" ht="30" x14ac:dyDescent="0.25">
      <c r="A13704" s="4" t="s">
        <v>5544</v>
      </c>
      <c r="B13704" s="4" t="s">
        <v>49</v>
      </c>
      <c r="C13704" s="4" t="s">
        <v>5541</v>
      </c>
      <c r="D13704" s="4" t="s">
        <v>1453</v>
      </c>
      <c r="E13704" s="4" t="s">
        <v>175</v>
      </c>
      <c r="F13704" s="4">
        <v>8358045630</v>
      </c>
      <c r="G13704" s="4"/>
      <c r="H13704" s="4" t="s">
        <v>5542</v>
      </c>
      <c r="I13704" s="4" t="s">
        <v>5543</v>
      </c>
      <c r="J13704" s="4" t="s">
        <v>5545</v>
      </c>
      <c r="L13704" s="4" t="s">
        <v>5546</v>
      </c>
      <c r="M13704" s="4" t="s">
        <v>51</v>
      </c>
      <c r="N13704" s="4">
        <v>302016</v>
      </c>
      <c r="O13704" s="4" t="s">
        <v>5547</v>
      </c>
      <c r="P13704" s="4">
        <v>8048565418</v>
      </c>
      <c r="Q13704" s="31" t="s">
        <v>5539</v>
      </c>
      <c r="R13704" s="4"/>
      <c r="S13704" s="13" t="s">
        <v>5540</v>
      </c>
      <c r="T13704" s="13"/>
      <c r="U13704" s="13"/>
      <c r="V13704" s="13"/>
      <c r="W13704" s="13"/>
    </row>
    <row r="13705" spans="1:23" x14ac:dyDescent="0.25">
      <c r="A13705" s="4" t="s">
        <v>5871</v>
      </c>
      <c r="B13705" s="4" t="s">
        <v>49</v>
      </c>
      <c r="C13705" s="4" t="s">
        <v>839</v>
      </c>
      <c r="D13705" s="4" t="s">
        <v>5869</v>
      </c>
      <c r="E13705" s="4" t="s">
        <v>27</v>
      </c>
      <c r="F13705" s="4">
        <v>9829142997</v>
      </c>
      <c r="G13705" s="4"/>
      <c r="H13705" s="4" t="s">
        <v>5870</v>
      </c>
      <c r="I13705" s="4"/>
      <c r="J13705" s="4" t="s">
        <v>5872</v>
      </c>
      <c r="L13705" s="4" t="s">
        <v>5873</v>
      </c>
      <c r="M13705" s="4" t="s">
        <v>51</v>
      </c>
      <c r="N13705" s="4">
        <v>302021</v>
      </c>
      <c r="O13705" s="4" t="s">
        <v>5874</v>
      </c>
      <c r="P13705" s="4">
        <v>8071813606</v>
      </c>
      <c r="Q13705" s="31"/>
      <c r="R13705" s="4"/>
      <c r="S13705" s="13" t="s">
        <v>5868</v>
      </c>
      <c r="T13705" s="13"/>
      <c r="U13705" s="13"/>
      <c r="V13705" s="13"/>
      <c r="W13705" s="13"/>
    </row>
    <row r="13706" spans="1:23" ht="45" x14ac:dyDescent="0.25">
      <c r="A13706" s="4" t="s">
        <v>5966</v>
      </c>
      <c r="B13706" s="4" t="s">
        <v>49</v>
      </c>
      <c r="C13706" s="4" t="s">
        <v>4219</v>
      </c>
      <c r="D13706" s="4" t="s">
        <v>194</v>
      </c>
      <c r="E13706" s="4" t="s">
        <v>100</v>
      </c>
      <c r="F13706" s="4">
        <v>9983859901</v>
      </c>
      <c r="G13706" s="4">
        <v>9414309011</v>
      </c>
      <c r="H13706" s="4" t="s">
        <v>5965</v>
      </c>
      <c r="I13706" s="4"/>
      <c r="J13706" s="4" t="s">
        <v>5967</v>
      </c>
      <c r="L13706" s="4" t="s">
        <v>239</v>
      </c>
      <c r="M13706" s="4" t="s">
        <v>51</v>
      </c>
      <c r="N13706" s="4">
        <v>302020</v>
      </c>
      <c r="O13706" s="4"/>
      <c r="P13706" s="4">
        <v>8071644179</v>
      </c>
      <c r="Q13706" s="31" t="s">
        <v>5964</v>
      </c>
      <c r="R13706" s="4"/>
      <c r="S13706" s="13" t="s">
        <v>228074</v>
      </c>
      <c r="T13706" s="13"/>
      <c r="U13706" s="13"/>
      <c r="V13706" s="13"/>
      <c r="W13706" s="13"/>
    </row>
    <row r="13707" spans="1:23" x14ac:dyDescent="0.25">
      <c r="A13707" s="4" t="s">
        <v>6063</v>
      </c>
      <c r="B13707" s="4" t="s">
        <v>49</v>
      </c>
      <c r="C13707" s="4" t="s">
        <v>3068</v>
      </c>
      <c r="D13707" s="4" t="s">
        <v>242</v>
      </c>
      <c r="E13707" s="4" t="s">
        <v>74</v>
      </c>
      <c r="F13707" s="4">
        <v>9314514119</v>
      </c>
      <c r="G13707" s="4">
        <v>9829180121</v>
      </c>
      <c r="H13707" s="4" t="s">
        <v>6061</v>
      </c>
      <c r="I13707" s="4" t="s">
        <v>6062</v>
      </c>
      <c r="J13707" s="4" t="s">
        <v>6064</v>
      </c>
      <c r="L13707" s="4" t="s">
        <v>6065</v>
      </c>
      <c r="M13707" s="4" t="s">
        <v>51</v>
      </c>
      <c r="N13707" s="4">
        <v>302017</v>
      </c>
      <c r="O13707" s="4" t="s">
        <v>6066</v>
      </c>
      <c r="P13707" s="4">
        <v>8071880586</v>
      </c>
      <c r="Q13707" s="31" t="s">
        <v>6060</v>
      </c>
      <c r="R13707" s="4"/>
      <c r="S13707" s="13" t="s">
        <v>217217</v>
      </c>
      <c r="T13707" s="13"/>
      <c r="U13707" s="13"/>
      <c r="V13707" s="13"/>
      <c r="W13707" s="13"/>
    </row>
    <row r="13708" spans="1:23" x14ac:dyDescent="0.25">
      <c r="A13708" s="4" t="s">
        <v>6069</v>
      </c>
      <c r="B13708" s="4" t="s">
        <v>49</v>
      </c>
      <c r="C13708" s="4" t="s">
        <v>2658</v>
      </c>
      <c r="D13708" s="4" t="s">
        <v>99</v>
      </c>
      <c r="E13708" s="4" t="s">
        <v>34</v>
      </c>
      <c r="F13708" s="4">
        <v>9413337801</v>
      </c>
      <c r="G13708" s="4"/>
      <c r="H13708" s="4" t="s">
        <v>6067</v>
      </c>
      <c r="I13708" s="4" t="s">
        <v>6068</v>
      </c>
      <c r="J13708" s="4" t="s">
        <v>6070</v>
      </c>
      <c r="L13708" s="4" t="s">
        <v>6071</v>
      </c>
      <c r="M13708" s="4" t="s">
        <v>51</v>
      </c>
      <c r="N13708" s="4">
        <v>302004</v>
      </c>
      <c r="O13708" s="4" t="s">
        <v>6072</v>
      </c>
      <c r="P13708" s="4">
        <v>8042909490</v>
      </c>
      <c r="Q13708" s="31"/>
      <c r="R13708" s="4"/>
      <c r="S13708" s="13" t="s">
        <v>200833</v>
      </c>
      <c r="T13708" s="13"/>
      <c r="U13708" s="13"/>
      <c r="V13708" s="13"/>
      <c r="W13708" s="13"/>
    </row>
    <row r="13709" spans="1:23" ht="45" x14ac:dyDescent="0.25">
      <c r="A13709" s="4" t="s">
        <v>6098</v>
      </c>
      <c r="B13709" s="4" t="s">
        <v>49</v>
      </c>
      <c r="C13709" s="4" t="s">
        <v>6094</v>
      </c>
      <c r="D13709" s="4" t="s">
        <v>6095</v>
      </c>
      <c r="E13709" s="4" t="s">
        <v>27</v>
      </c>
      <c r="F13709" s="4">
        <v>9414045718</v>
      </c>
      <c r="G13709" s="4">
        <v>9929383456</v>
      </c>
      <c r="H13709" s="4" t="s">
        <v>6096</v>
      </c>
      <c r="I13709" s="4" t="s">
        <v>6097</v>
      </c>
      <c r="J13709" s="4" t="s">
        <v>6099</v>
      </c>
      <c r="L13709" s="4" t="s">
        <v>1885</v>
      </c>
      <c r="M13709" s="4" t="s">
        <v>51</v>
      </c>
      <c r="N13709" s="4">
        <v>302003</v>
      </c>
      <c r="O13709" s="4"/>
      <c r="P13709" s="4">
        <v>8048566109</v>
      </c>
      <c r="Q13709" s="31" t="s">
        <v>217218</v>
      </c>
      <c r="R13709" s="4"/>
      <c r="S13709" s="13" t="s">
        <v>228075</v>
      </c>
      <c r="T13709" s="13"/>
      <c r="U13709" s="13"/>
      <c r="V13709" s="13"/>
      <c r="W13709" s="13"/>
    </row>
    <row r="13710" spans="1:23" ht="30" x14ac:dyDescent="0.25">
      <c r="A13710" s="4" t="s">
        <v>6168</v>
      </c>
      <c r="B13710" s="4" t="s">
        <v>49</v>
      </c>
      <c r="C13710" s="4" t="s">
        <v>5130</v>
      </c>
      <c r="D13710" s="4" t="s">
        <v>6165</v>
      </c>
      <c r="E13710" s="4" t="s">
        <v>27</v>
      </c>
      <c r="F13710" s="4">
        <v>9509054751</v>
      </c>
      <c r="G13710" s="4">
        <v>9950835751</v>
      </c>
      <c r="H13710" s="4" t="s">
        <v>6166</v>
      </c>
      <c r="I13710" s="4" t="s">
        <v>6167</v>
      </c>
      <c r="J13710" s="4" t="s">
        <v>6169</v>
      </c>
      <c r="L13710" s="4" t="s">
        <v>6170</v>
      </c>
      <c r="M13710" s="4" t="s">
        <v>51</v>
      </c>
      <c r="N13710" s="4">
        <v>302019</v>
      </c>
      <c r="O13710" s="4"/>
      <c r="P13710" s="4">
        <v>8048577370</v>
      </c>
      <c r="Q13710" s="31" t="s">
        <v>207898</v>
      </c>
      <c r="R13710" s="4"/>
      <c r="S13710" s="13" t="s">
        <v>194990</v>
      </c>
      <c r="T13710" s="13"/>
      <c r="U13710" s="13"/>
      <c r="V13710" s="13"/>
      <c r="W13710" s="13"/>
    </row>
    <row r="13711" spans="1:23" ht="30" x14ac:dyDescent="0.25">
      <c r="A13711" s="4" t="s">
        <v>6248</v>
      </c>
      <c r="B13711" s="4" t="s">
        <v>49</v>
      </c>
      <c r="C13711" s="4" t="s">
        <v>484</v>
      </c>
      <c r="D13711" s="4" t="s">
        <v>1044</v>
      </c>
      <c r="E13711" s="4" t="s">
        <v>34</v>
      </c>
      <c r="F13711" s="4">
        <v>9772841117</v>
      </c>
      <c r="G13711" s="4">
        <v>9829991390</v>
      </c>
      <c r="H13711" s="4" t="s">
        <v>6247</v>
      </c>
      <c r="I13711" s="4"/>
      <c r="J13711" s="4" t="s">
        <v>6249</v>
      </c>
      <c r="L13711" s="4" t="s">
        <v>6250</v>
      </c>
      <c r="M13711" s="4" t="s">
        <v>51</v>
      </c>
      <c r="N13711" s="4">
        <v>302001</v>
      </c>
      <c r="O13711" s="4"/>
      <c r="P13711" s="4">
        <v>8079449682</v>
      </c>
      <c r="Q13711" s="31" t="s">
        <v>207899</v>
      </c>
      <c r="R13711" s="4"/>
      <c r="S13711" s="13" t="s">
        <v>200834</v>
      </c>
      <c r="T13711" s="13"/>
      <c r="U13711" s="13"/>
      <c r="V13711" s="13"/>
      <c r="W13711" s="13"/>
    </row>
    <row r="13712" spans="1:23" ht="30" x14ac:dyDescent="0.25">
      <c r="A13712" s="4" t="s">
        <v>6309</v>
      </c>
      <c r="B13712" s="4" t="s">
        <v>49</v>
      </c>
      <c r="C13712" s="4" t="s">
        <v>6305</v>
      </c>
      <c r="D13712" s="4" t="s">
        <v>6306</v>
      </c>
      <c r="E13712" s="4" t="s">
        <v>27</v>
      </c>
      <c r="F13712" s="4">
        <v>9166808404</v>
      </c>
      <c r="G13712" s="4">
        <v>9929773400</v>
      </c>
      <c r="H13712" s="4" t="s">
        <v>6307</v>
      </c>
      <c r="I13712" s="4" t="s">
        <v>6308</v>
      </c>
      <c r="J13712" s="4" t="s">
        <v>6310</v>
      </c>
      <c r="L13712" s="4" t="s">
        <v>6311</v>
      </c>
      <c r="M13712" s="4" t="s">
        <v>51</v>
      </c>
      <c r="N13712" s="4">
        <v>302001</v>
      </c>
      <c r="O13712" s="4" t="s">
        <v>6312</v>
      </c>
      <c r="P13712" s="4">
        <v>8048418482</v>
      </c>
      <c r="Q13712" s="31" t="s">
        <v>207900</v>
      </c>
      <c r="R13712" s="4"/>
      <c r="S13712" s="13" t="s">
        <v>200835</v>
      </c>
      <c r="T13712" s="13"/>
      <c r="U13712" s="13"/>
      <c r="V13712" s="13"/>
      <c r="W13712" s="13"/>
    </row>
    <row r="13713" spans="1:23" ht="30" x14ac:dyDescent="0.25">
      <c r="A13713" s="4" t="s">
        <v>6486</v>
      </c>
      <c r="B13713" s="4" t="s">
        <v>49</v>
      </c>
      <c r="C13713" s="4" t="s">
        <v>6483</v>
      </c>
      <c r="D13713" s="4" t="s">
        <v>6484</v>
      </c>
      <c r="E13713" s="4" t="s">
        <v>27</v>
      </c>
      <c r="F13713" s="4">
        <v>9982803459</v>
      </c>
      <c r="G13713" s="4"/>
      <c r="H13713" s="4" t="s">
        <v>6485</v>
      </c>
      <c r="I13713" s="4"/>
      <c r="J13713" s="4" t="s">
        <v>6487</v>
      </c>
      <c r="L13713" s="4" t="s">
        <v>6488</v>
      </c>
      <c r="M13713" s="4" t="s">
        <v>51</v>
      </c>
      <c r="N13713" s="4">
        <v>302017</v>
      </c>
      <c r="O13713" s="4"/>
      <c r="P13713" s="4">
        <v>8071642593</v>
      </c>
      <c r="Q13713" s="31" t="s">
        <v>205002</v>
      </c>
      <c r="R13713" s="4"/>
      <c r="S13713" s="13" t="s">
        <v>200836</v>
      </c>
      <c r="T13713" s="13"/>
      <c r="U13713" s="13"/>
      <c r="V13713" s="13"/>
      <c r="W13713" s="13"/>
    </row>
    <row r="13714" spans="1:23" x14ac:dyDescent="0.25">
      <c r="A13714" s="4" t="s">
        <v>6535</v>
      </c>
      <c r="B13714" s="4" t="s">
        <v>49</v>
      </c>
      <c r="C13714" s="4" t="s">
        <v>6533</v>
      </c>
      <c r="D13714" s="4" t="s">
        <v>3550</v>
      </c>
      <c r="E13714" s="4" t="s">
        <v>34</v>
      </c>
      <c r="F13714" s="4">
        <v>9351066479</v>
      </c>
      <c r="G13714" s="4">
        <v>7737117791</v>
      </c>
      <c r="H13714" s="4" t="s">
        <v>6534</v>
      </c>
      <c r="I13714" s="4"/>
      <c r="J13714" s="4" t="s">
        <v>6536</v>
      </c>
      <c r="L13714" s="4" t="s">
        <v>5014</v>
      </c>
      <c r="M13714" s="4" t="s">
        <v>51</v>
      </c>
      <c r="N13714" s="4">
        <v>302015</v>
      </c>
      <c r="O13714" s="4"/>
      <c r="P13714" s="4">
        <v>8048587393</v>
      </c>
      <c r="Q13714" s="31"/>
      <c r="R13714" s="4"/>
      <c r="S13714" s="13" t="s">
        <v>217219</v>
      </c>
      <c r="T13714" s="13"/>
      <c r="U13714" s="13"/>
      <c r="V13714" s="13"/>
      <c r="W13714" s="13"/>
    </row>
    <row r="13715" spans="1:23" x14ac:dyDescent="0.25">
      <c r="A13715" s="4" t="s">
        <v>6561</v>
      </c>
      <c r="B13715" s="4" t="s">
        <v>49</v>
      </c>
      <c r="C13715" s="4" t="s">
        <v>3485</v>
      </c>
      <c r="D13715" s="4" t="s">
        <v>2155</v>
      </c>
      <c r="E13715" s="4" t="s">
        <v>74</v>
      </c>
      <c r="F13715" s="4">
        <v>9982385734</v>
      </c>
      <c r="G13715" s="4">
        <v>9929217544</v>
      </c>
      <c r="H13715" s="4" t="s">
        <v>6560</v>
      </c>
      <c r="I13715" s="4"/>
      <c r="J13715" s="4" t="s">
        <v>6562</v>
      </c>
      <c r="L13715" s="4" t="s">
        <v>4192</v>
      </c>
      <c r="M13715" s="4" t="s">
        <v>51</v>
      </c>
      <c r="N13715" s="4">
        <v>302022</v>
      </c>
      <c r="O13715" s="4" t="s">
        <v>6563</v>
      </c>
      <c r="P13715" s="4">
        <v>8046080778</v>
      </c>
      <c r="Q13715" s="31"/>
      <c r="R13715" s="4"/>
      <c r="S13715" s="13" t="s">
        <v>228076</v>
      </c>
      <c r="T13715" s="13"/>
      <c r="U13715" s="13"/>
      <c r="V13715" s="13"/>
      <c r="W13715" s="13"/>
    </row>
    <row r="13716" spans="1:23" ht="45" x14ac:dyDescent="0.25">
      <c r="A13716" s="4" t="s">
        <v>6883</v>
      </c>
      <c r="B13716" s="4" t="s">
        <v>49</v>
      </c>
      <c r="C13716" s="4" t="s">
        <v>6094</v>
      </c>
      <c r="D13716" s="4" t="s">
        <v>6881</v>
      </c>
      <c r="E13716" s="4" t="s">
        <v>74</v>
      </c>
      <c r="F13716" s="4">
        <v>9667179373</v>
      </c>
      <c r="G13716" s="4">
        <v>9828130867</v>
      </c>
      <c r="H13716" s="4" t="s">
        <v>6882</v>
      </c>
      <c r="I13716" s="4"/>
      <c r="J13716" s="4" t="s">
        <v>6884</v>
      </c>
      <c r="L13716" s="4" t="s">
        <v>2957</v>
      </c>
      <c r="M13716" s="4" t="s">
        <v>51</v>
      </c>
      <c r="N13716" s="4">
        <v>302029</v>
      </c>
      <c r="O13716" s="4" t="s">
        <v>6885</v>
      </c>
      <c r="P13716" s="4">
        <v>8046051811</v>
      </c>
      <c r="Q13716" s="31" t="s">
        <v>207901</v>
      </c>
      <c r="R13716" s="4"/>
      <c r="S13716" s="13" t="s">
        <v>194991</v>
      </c>
      <c r="T13716" s="13"/>
      <c r="U13716" s="13"/>
      <c r="V13716" s="13"/>
      <c r="W13716" s="13"/>
    </row>
    <row r="13717" spans="1:23" x14ac:dyDescent="0.25">
      <c r="A13717" s="4" t="s">
        <v>7225</v>
      </c>
      <c r="B13717" s="4" t="s">
        <v>49</v>
      </c>
      <c r="C13717" s="4" t="s">
        <v>2952</v>
      </c>
      <c r="D13717" s="4" t="s">
        <v>242</v>
      </c>
      <c r="E13717" s="4" t="s">
        <v>65</v>
      </c>
      <c r="F13717" s="4">
        <v>9829064464</v>
      </c>
      <c r="G13717" s="4">
        <v>9829064234</v>
      </c>
      <c r="H13717" s="4" t="s">
        <v>7223</v>
      </c>
      <c r="I13717" s="4" t="s">
        <v>7224</v>
      </c>
      <c r="J13717" s="4" t="s">
        <v>7226</v>
      </c>
      <c r="L13717" s="4" t="s">
        <v>2138</v>
      </c>
      <c r="M13717" s="4" t="s">
        <v>51</v>
      </c>
      <c r="N13717" s="4">
        <v>302002</v>
      </c>
      <c r="O13717" s="4" t="s">
        <v>7227</v>
      </c>
      <c r="P13717" s="4">
        <v>8048561144</v>
      </c>
      <c r="Q13717" s="31" t="s">
        <v>7222</v>
      </c>
      <c r="R13717" s="4"/>
      <c r="S13717" s="13" t="s">
        <v>228077</v>
      </c>
      <c r="T13717" s="13"/>
      <c r="U13717" s="13"/>
      <c r="V13717" s="13"/>
      <c r="W13717" s="13"/>
    </row>
    <row r="13718" spans="1:23" x14ac:dyDescent="0.25">
      <c r="A13718" s="4" t="s">
        <v>7413</v>
      </c>
      <c r="B13718" s="4" t="s">
        <v>49</v>
      </c>
      <c r="C13718" s="4" t="s">
        <v>1408</v>
      </c>
      <c r="D13718" s="4" t="s">
        <v>7411</v>
      </c>
      <c r="E13718" s="4" t="s">
        <v>27</v>
      </c>
      <c r="F13718" s="4">
        <v>9001777770</v>
      </c>
      <c r="G13718" s="4">
        <v>9929330001</v>
      </c>
      <c r="H13718" s="4" t="s">
        <v>7412</v>
      </c>
      <c r="I13718" s="4"/>
      <c r="J13718" s="4" t="s">
        <v>7414</v>
      </c>
      <c r="L13718" s="4" t="s">
        <v>7415</v>
      </c>
      <c r="M13718" s="4" t="s">
        <v>51</v>
      </c>
      <c r="N13718" s="4">
        <v>302015</v>
      </c>
      <c r="O13718" s="4"/>
      <c r="P13718" s="4">
        <v>8042904151</v>
      </c>
      <c r="Q13718" s="31"/>
      <c r="R13718" s="4"/>
      <c r="S13718" s="13" t="s">
        <v>217220</v>
      </c>
      <c r="T13718" s="13"/>
      <c r="U13718" s="13"/>
      <c r="V13718" s="13"/>
      <c r="W13718" s="13"/>
    </row>
    <row r="13719" spans="1:23" x14ac:dyDescent="0.25">
      <c r="A13719" s="4" t="s">
        <v>7488</v>
      </c>
      <c r="B13719" s="4" t="s">
        <v>49</v>
      </c>
      <c r="C13719" s="4" t="s">
        <v>1485</v>
      </c>
      <c r="D13719" s="4"/>
      <c r="E13719" s="4" t="s">
        <v>27</v>
      </c>
      <c r="F13719" s="4">
        <v>9928326988</v>
      </c>
      <c r="G13719" s="4">
        <v>8003079097</v>
      </c>
      <c r="H13719" s="4" t="s">
        <v>7487</v>
      </c>
      <c r="I13719" s="4"/>
      <c r="J13719" s="4" t="s">
        <v>7489</v>
      </c>
      <c r="L13719" s="4" t="s">
        <v>6879</v>
      </c>
      <c r="M13719" s="4" t="s">
        <v>51</v>
      </c>
      <c r="N13719" s="4">
        <v>302033</v>
      </c>
      <c r="O13719" s="4"/>
      <c r="P13719" s="4">
        <v>8048012243</v>
      </c>
      <c r="Q13719" s="31"/>
      <c r="R13719" s="4"/>
      <c r="S13719" s="13" t="s">
        <v>200837</v>
      </c>
      <c r="T13719" s="13"/>
      <c r="U13719" s="13"/>
      <c r="V13719" s="13"/>
      <c r="W13719" s="13"/>
    </row>
    <row r="13720" spans="1:23" ht="30" x14ac:dyDescent="0.25">
      <c r="A13720" s="4" t="s">
        <v>7599</v>
      </c>
      <c r="B13720" s="4" t="s">
        <v>49</v>
      </c>
      <c r="C13720" s="4" t="s">
        <v>506</v>
      </c>
      <c r="D13720" s="4" t="s">
        <v>7597</v>
      </c>
      <c r="E13720" s="4" t="s">
        <v>34</v>
      </c>
      <c r="F13720" s="4">
        <v>9928907866</v>
      </c>
      <c r="G13720" s="4">
        <v>8824125640</v>
      </c>
      <c r="H13720" s="4" t="s">
        <v>7598</v>
      </c>
      <c r="I13720" s="4"/>
      <c r="J13720" s="4" t="s">
        <v>7600</v>
      </c>
      <c r="L13720" s="4" t="s">
        <v>7601</v>
      </c>
      <c r="M13720" s="4" t="s">
        <v>51</v>
      </c>
      <c r="N13720" s="4">
        <v>302003</v>
      </c>
      <c r="O13720" s="4"/>
      <c r="P13720" s="4">
        <v>8042901956</v>
      </c>
      <c r="Q13720" s="31" t="s">
        <v>207902</v>
      </c>
      <c r="R13720" s="4"/>
      <c r="S13720" s="13" t="s">
        <v>200838</v>
      </c>
      <c r="T13720" s="13"/>
      <c r="U13720" s="13"/>
      <c r="V13720" s="13"/>
      <c r="W13720" s="13"/>
    </row>
    <row r="13721" spans="1:23" ht="30" x14ac:dyDescent="0.25">
      <c r="A13721" s="4" t="s">
        <v>7790</v>
      </c>
      <c r="B13721" s="4" t="s">
        <v>49</v>
      </c>
      <c r="C13721" s="4" t="s">
        <v>382</v>
      </c>
      <c r="D13721" s="4" t="s">
        <v>7787</v>
      </c>
      <c r="E13721" s="4" t="s">
        <v>34</v>
      </c>
      <c r="F13721" s="4">
        <v>8852834786</v>
      </c>
      <c r="G13721" s="4">
        <v>9413825338</v>
      </c>
      <c r="H13721" s="4" t="s">
        <v>7788</v>
      </c>
      <c r="I13721" s="4" t="s">
        <v>7789</v>
      </c>
      <c r="J13721" s="4" t="s">
        <v>7791</v>
      </c>
      <c r="L13721" s="4" t="s">
        <v>7792</v>
      </c>
      <c r="M13721" s="4" t="s">
        <v>51</v>
      </c>
      <c r="N13721" s="4">
        <v>302001</v>
      </c>
      <c r="O13721" s="4" t="s">
        <v>7793</v>
      </c>
      <c r="P13721" s="4">
        <v>8042537979</v>
      </c>
      <c r="Q13721" s="31" t="s">
        <v>7785</v>
      </c>
      <c r="R13721" s="4"/>
      <c r="S13721" s="13" t="s">
        <v>7786</v>
      </c>
      <c r="T13721" s="13"/>
      <c r="U13721" s="13"/>
      <c r="V13721" s="13"/>
      <c r="W13721" s="13"/>
    </row>
    <row r="13722" spans="1:23" ht="45" x14ac:dyDescent="0.25">
      <c r="A13722" s="4" t="s">
        <v>7914</v>
      </c>
      <c r="B13722" s="4" t="s">
        <v>49</v>
      </c>
      <c r="C13722" s="4" t="s">
        <v>6047</v>
      </c>
      <c r="D13722" s="4" t="s">
        <v>99</v>
      </c>
      <c r="E13722" s="4" t="s">
        <v>7912</v>
      </c>
      <c r="F13722" s="4">
        <v>9214459293</v>
      </c>
      <c r="G13722" s="4">
        <v>9829066364</v>
      </c>
      <c r="H13722" s="4" t="s">
        <v>7913</v>
      </c>
      <c r="I13722" s="4"/>
      <c r="J13722" s="4" t="s">
        <v>7915</v>
      </c>
      <c r="L13722" s="4" t="s">
        <v>239</v>
      </c>
      <c r="M13722" s="4" t="s">
        <v>51</v>
      </c>
      <c r="N13722" s="4">
        <v>302020</v>
      </c>
      <c r="O13722" s="4" t="s">
        <v>7916</v>
      </c>
      <c r="P13722" s="4">
        <v>8048402626</v>
      </c>
      <c r="Q13722" s="31" t="s">
        <v>207903</v>
      </c>
      <c r="R13722" s="4"/>
      <c r="S13722" s="13" t="s">
        <v>194992</v>
      </c>
      <c r="T13722" s="13"/>
      <c r="U13722" s="13"/>
      <c r="V13722" s="13"/>
      <c r="W13722" s="13"/>
    </row>
    <row r="13723" spans="1:23" ht="45" x14ac:dyDescent="0.25">
      <c r="A13723" s="4" t="s">
        <v>7988</v>
      </c>
      <c r="B13723" s="4" t="s">
        <v>49</v>
      </c>
      <c r="C13723" s="4" t="s">
        <v>7984</v>
      </c>
      <c r="D13723" s="4" t="s">
        <v>7985</v>
      </c>
      <c r="E13723" s="4" t="s">
        <v>65</v>
      </c>
      <c r="F13723" s="4">
        <v>9828157108</v>
      </c>
      <c r="G13723" s="4"/>
      <c r="H13723" s="4" t="s">
        <v>7986</v>
      </c>
      <c r="I13723" s="4" t="s">
        <v>7987</v>
      </c>
      <c r="J13723" s="4" t="s">
        <v>7989</v>
      </c>
      <c r="L13723" s="4" t="s">
        <v>7990</v>
      </c>
      <c r="M13723" s="4" t="s">
        <v>51</v>
      </c>
      <c r="N13723" s="4">
        <v>302019</v>
      </c>
      <c r="O13723" s="4" t="s">
        <v>7991</v>
      </c>
      <c r="P13723" s="4">
        <v>8046046635</v>
      </c>
      <c r="Q13723" s="31" t="s">
        <v>7983</v>
      </c>
      <c r="R13723" s="4"/>
      <c r="S13723" s="13" t="s">
        <v>228078</v>
      </c>
      <c r="T13723" s="13"/>
      <c r="U13723" s="13"/>
      <c r="V13723" s="13"/>
      <c r="W13723" s="13"/>
    </row>
    <row r="13724" spans="1:23" ht="30" x14ac:dyDescent="0.25">
      <c r="A13724" s="4" t="s">
        <v>8045</v>
      </c>
      <c r="B13724" s="4" t="s">
        <v>49</v>
      </c>
      <c r="C13724" s="4" t="s">
        <v>8042</v>
      </c>
      <c r="D13724" s="4" t="s">
        <v>99</v>
      </c>
      <c r="E13724" s="4" t="s">
        <v>74</v>
      </c>
      <c r="F13724" s="4">
        <v>9314502078</v>
      </c>
      <c r="G13724" s="4">
        <v>8058469305</v>
      </c>
      <c r="H13724" s="4" t="s">
        <v>8043</v>
      </c>
      <c r="I13724" s="4" t="s">
        <v>8044</v>
      </c>
      <c r="J13724" s="4" t="s">
        <v>8046</v>
      </c>
      <c r="L13724" s="4" t="s">
        <v>8047</v>
      </c>
      <c r="M13724" s="4" t="s">
        <v>51</v>
      </c>
      <c r="N13724" s="4">
        <v>302022</v>
      </c>
      <c r="O13724" s="4"/>
      <c r="P13724" s="4">
        <v>8048423208</v>
      </c>
      <c r="Q13724" s="31" t="s">
        <v>207904</v>
      </c>
      <c r="R13724" s="4"/>
      <c r="S13724" s="13" t="s">
        <v>200839</v>
      </c>
      <c r="T13724" s="13"/>
      <c r="U13724" s="13"/>
      <c r="V13724" s="13"/>
      <c r="W13724" s="13"/>
    </row>
    <row r="13725" spans="1:23" x14ac:dyDescent="0.25">
      <c r="A13725" s="4" t="s">
        <v>8063</v>
      </c>
      <c r="B13725" s="4" t="s">
        <v>49</v>
      </c>
      <c r="C13725" s="4" t="s">
        <v>8059</v>
      </c>
      <c r="D13725" s="4" t="s">
        <v>8060</v>
      </c>
      <c r="E13725" s="4" t="s">
        <v>27</v>
      </c>
      <c r="F13725" s="4">
        <v>9414783711</v>
      </c>
      <c r="G13725" s="4">
        <v>9460623315</v>
      </c>
      <c r="H13725" s="4" t="s">
        <v>8061</v>
      </c>
      <c r="I13725" s="4" t="s">
        <v>8062</v>
      </c>
      <c r="J13725" s="4" t="s">
        <v>8064</v>
      </c>
      <c r="L13725" s="4" t="s">
        <v>8065</v>
      </c>
      <c r="M13725" s="4" t="s">
        <v>51</v>
      </c>
      <c r="N13725" s="4">
        <v>302018</v>
      </c>
      <c r="O13725" s="4" t="s">
        <v>8066</v>
      </c>
      <c r="P13725" s="4">
        <v>8048414039</v>
      </c>
      <c r="Q13725" s="31"/>
      <c r="R13725" s="4"/>
      <c r="S13725" s="13" t="s">
        <v>8058</v>
      </c>
      <c r="T13725" s="13"/>
      <c r="U13725" s="13"/>
      <c r="V13725" s="13"/>
      <c r="W13725" s="13"/>
    </row>
    <row r="13726" spans="1:23" ht="45" x14ac:dyDescent="0.25">
      <c r="A13726" s="4" t="s">
        <v>8103</v>
      </c>
      <c r="B13726" s="4" t="s">
        <v>49</v>
      </c>
      <c r="C13726" s="4" t="s">
        <v>3580</v>
      </c>
      <c r="D13726" s="4" t="s">
        <v>8101</v>
      </c>
      <c r="E13726" s="4" t="s">
        <v>34</v>
      </c>
      <c r="F13726" s="4">
        <v>9828461413</v>
      </c>
      <c r="G13726" s="4">
        <v>9214061413</v>
      </c>
      <c r="H13726" s="4" t="s">
        <v>8102</v>
      </c>
      <c r="I13726" s="4"/>
      <c r="J13726" s="4" t="s">
        <v>8104</v>
      </c>
      <c r="L13726" s="4" t="s">
        <v>8105</v>
      </c>
      <c r="M13726" s="4" t="s">
        <v>51</v>
      </c>
      <c r="N13726" s="4">
        <v>302001</v>
      </c>
      <c r="O13726" s="4" t="s">
        <v>8106</v>
      </c>
      <c r="P13726" s="4">
        <v>8071816039</v>
      </c>
      <c r="Q13726" s="31" t="s">
        <v>8100</v>
      </c>
      <c r="R13726" s="4"/>
      <c r="S13726" s="13" t="s">
        <v>194993</v>
      </c>
      <c r="T13726" s="13"/>
      <c r="U13726" s="13"/>
      <c r="V13726" s="13"/>
      <c r="W13726" s="13"/>
    </row>
    <row r="13727" spans="1:23" ht="45" x14ac:dyDescent="0.25">
      <c r="A13727" s="4" t="s">
        <v>8236</v>
      </c>
      <c r="B13727" s="4" t="s">
        <v>49</v>
      </c>
      <c r="C13727" s="4" t="s">
        <v>1501</v>
      </c>
      <c r="D13727" s="4" t="s">
        <v>337</v>
      </c>
      <c r="E13727" s="4" t="s">
        <v>34</v>
      </c>
      <c r="F13727" s="4">
        <v>8829000463</v>
      </c>
      <c r="G13727" s="4">
        <v>9829265165</v>
      </c>
      <c r="H13727" s="4" t="s">
        <v>8234</v>
      </c>
      <c r="I13727" s="4" t="s">
        <v>8235</v>
      </c>
      <c r="J13727" s="4" t="s">
        <v>8237</v>
      </c>
      <c r="L13727" s="4" t="s">
        <v>8238</v>
      </c>
      <c r="M13727" s="4" t="s">
        <v>51</v>
      </c>
      <c r="N13727" s="4">
        <v>302015</v>
      </c>
      <c r="O13727" s="4"/>
      <c r="P13727" s="4">
        <v>8071863784</v>
      </c>
      <c r="Q13727" s="31" t="s">
        <v>207905</v>
      </c>
      <c r="R13727" s="4"/>
      <c r="S13727" s="13" t="s">
        <v>217221</v>
      </c>
      <c r="T13727" s="13"/>
      <c r="U13727" s="13"/>
      <c r="V13727" s="13"/>
      <c r="W13727" s="13"/>
    </row>
    <row r="13728" spans="1:23" x14ac:dyDescent="0.25">
      <c r="A13728" s="4" t="s">
        <v>8313</v>
      </c>
      <c r="B13728" s="4" t="s">
        <v>49</v>
      </c>
      <c r="C13728" s="4" t="s">
        <v>2100</v>
      </c>
      <c r="D13728" s="4" t="s">
        <v>5943</v>
      </c>
      <c r="E13728" s="4" t="s">
        <v>175</v>
      </c>
      <c r="F13728" s="4">
        <v>9828068112</v>
      </c>
      <c r="G13728" s="4">
        <v>9783783123</v>
      </c>
      <c r="H13728" s="4" t="s">
        <v>8312</v>
      </c>
      <c r="I13728" s="4"/>
      <c r="J13728" s="4" t="s">
        <v>8314</v>
      </c>
      <c r="L13728" s="4" t="s">
        <v>8315</v>
      </c>
      <c r="M13728" s="4" t="s">
        <v>51</v>
      </c>
      <c r="N13728" s="4">
        <v>302001</v>
      </c>
      <c r="O13728" s="4" t="s">
        <v>8316</v>
      </c>
      <c r="P13728" s="4">
        <v>8048402585</v>
      </c>
      <c r="Q13728" s="31"/>
      <c r="R13728" s="4"/>
      <c r="S13728" s="13" t="s">
        <v>228079</v>
      </c>
      <c r="T13728" s="13"/>
      <c r="U13728" s="13"/>
      <c r="V13728" s="13"/>
      <c r="W13728" s="13"/>
    </row>
    <row r="13729" spans="1:23" ht="45" x14ac:dyDescent="0.25">
      <c r="A13729" s="4" t="s">
        <v>8441</v>
      </c>
      <c r="B13729" s="4" t="s">
        <v>49</v>
      </c>
      <c r="C13729" s="4" t="s">
        <v>1862</v>
      </c>
      <c r="D13729" s="4" t="s">
        <v>8439</v>
      </c>
      <c r="E13729" s="4" t="s">
        <v>27</v>
      </c>
      <c r="F13729" s="4">
        <v>9828750507</v>
      </c>
      <c r="G13729" s="4">
        <v>9782649886</v>
      </c>
      <c r="H13729" s="4" t="s">
        <v>8440</v>
      </c>
      <c r="I13729" s="4"/>
      <c r="J13729" s="4" t="s">
        <v>8442</v>
      </c>
      <c r="L13729" s="4" t="s">
        <v>2138</v>
      </c>
      <c r="M13729" s="4" t="s">
        <v>51</v>
      </c>
      <c r="N13729" s="4">
        <v>302002</v>
      </c>
      <c r="O13729" s="4"/>
      <c r="P13729" s="4">
        <v>8043052790</v>
      </c>
      <c r="Q13729" s="31" t="s">
        <v>8437</v>
      </c>
      <c r="R13729" s="4"/>
      <c r="S13729" s="13" t="s">
        <v>8438</v>
      </c>
      <c r="T13729" s="13"/>
      <c r="U13729" s="13"/>
      <c r="V13729" s="13"/>
      <c r="W13729" s="13"/>
    </row>
    <row r="13730" spans="1:23" ht="45" x14ac:dyDescent="0.25">
      <c r="A13730" s="4" t="s">
        <v>8485</v>
      </c>
      <c r="B13730" s="4" t="s">
        <v>49</v>
      </c>
      <c r="C13730" s="4" t="s">
        <v>8482</v>
      </c>
      <c r="D13730" s="4" t="s">
        <v>8483</v>
      </c>
      <c r="E13730" s="4" t="s">
        <v>34</v>
      </c>
      <c r="F13730" s="4">
        <v>9829249415</v>
      </c>
      <c r="G13730" s="4">
        <v>9413333029</v>
      </c>
      <c r="H13730" s="4" t="s">
        <v>8484</v>
      </c>
      <c r="I13730" s="4"/>
      <c r="J13730" s="4" t="s">
        <v>8486</v>
      </c>
      <c r="L13730" s="4" t="s">
        <v>2138</v>
      </c>
      <c r="M13730" s="4" t="s">
        <v>51</v>
      </c>
      <c r="N13730" s="4">
        <v>302003</v>
      </c>
      <c r="O13730" s="4" t="s">
        <v>8487</v>
      </c>
      <c r="P13730" s="4">
        <v>8041949980</v>
      </c>
      <c r="Q13730" s="31" t="s">
        <v>207906</v>
      </c>
      <c r="R13730" s="4"/>
      <c r="S13730" s="13" t="s">
        <v>228080</v>
      </c>
      <c r="T13730" s="13"/>
      <c r="U13730" s="13"/>
      <c r="V13730" s="13"/>
      <c r="W13730" s="13"/>
    </row>
    <row r="13731" spans="1:23" x14ac:dyDescent="0.25">
      <c r="A13731" s="4" t="s">
        <v>8518</v>
      </c>
      <c r="B13731" s="4" t="s">
        <v>49</v>
      </c>
      <c r="C13731" s="4" t="s">
        <v>8515</v>
      </c>
      <c r="D13731" s="4" t="s">
        <v>8516</v>
      </c>
      <c r="E13731" s="4" t="s">
        <v>27</v>
      </c>
      <c r="F13731" s="4">
        <v>9587980989</v>
      </c>
      <c r="G13731" s="4"/>
      <c r="H13731" s="4" t="s">
        <v>8517</v>
      </c>
      <c r="I13731" s="4"/>
      <c r="J13731" s="4" t="s">
        <v>8519</v>
      </c>
      <c r="L13731" s="4" t="s">
        <v>8520</v>
      </c>
      <c r="M13731" s="4" t="s">
        <v>51</v>
      </c>
      <c r="N13731" s="4">
        <v>302021</v>
      </c>
      <c r="O13731" s="4" t="s">
        <v>8521</v>
      </c>
      <c r="P13731" s="4">
        <v>8048551691</v>
      </c>
      <c r="Q13731" s="31"/>
      <c r="R13731" s="4"/>
      <c r="S13731" s="13" t="s">
        <v>194994</v>
      </c>
      <c r="T13731" s="13"/>
      <c r="U13731" s="13"/>
      <c r="V13731" s="13"/>
      <c r="W13731" s="13"/>
    </row>
    <row r="13732" spans="1:23" ht="30" x14ac:dyDescent="0.25">
      <c r="A13732" s="4" t="s">
        <v>8668</v>
      </c>
      <c r="B13732" s="4" t="s">
        <v>49</v>
      </c>
      <c r="C13732" s="4" t="s">
        <v>2289</v>
      </c>
      <c r="D13732" s="4" t="s">
        <v>8666</v>
      </c>
      <c r="E13732" s="4" t="s">
        <v>34</v>
      </c>
      <c r="F13732" s="4">
        <v>9829047775</v>
      </c>
      <c r="G13732" s="4">
        <v>9829014700</v>
      </c>
      <c r="H13732" s="4" t="s">
        <v>8667</v>
      </c>
      <c r="I13732" s="4"/>
      <c r="J13732" s="4" t="s">
        <v>8669</v>
      </c>
      <c r="L13732" s="4" t="s">
        <v>8670</v>
      </c>
      <c r="M13732" s="4" t="s">
        <v>51</v>
      </c>
      <c r="N13732" s="4">
        <v>302004</v>
      </c>
      <c r="O13732" s="4" t="s">
        <v>8671</v>
      </c>
      <c r="P13732" s="4">
        <v>8079462641</v>
      </c>
      <c r="Q13732" s="31" t="s">
        <v>8665</v>
      </c>
      <c r="R13732" s="4"/>
      <c r="S13732" s="13" t="s">
        <v>217222</v>
      </c>
      <c r="T13732" s="13"/>
      <c r="U13732" s="13"/>
      <c r="V13732" s="13"/>
      <c r="W13732" s="13"/>
    </row>
    <row r="13733" spans="1:23" ht="30" x14ac:dyDescent="0.25">
      <c r="A13733" s="4" t="s">
        <v>9024</v>
      </c>
      <c r="B13733" s="4" t="s">
        <v>49</v>
      </c>
      <c r="C13733" s="4" t="s">
        <v>1213</v>
      </c>
      <c r="D13733" s="4" t="s">
        <v>1462</v>
      </c>
      <c r="E13733" s="4" t="s">
        <v>34</v>
      </c>
      <c r="F13733" s="4">
        <v>9829014967</v>
      </c>
      <c r="G13733" s="4"/>
      <c r="H13733" s="4" t="s">
        <v>9023</v>
      </c>
      <c r="I13733" s="4"/>
      <c r="J13733" s="4" t="s">
        <v>9025</v>
      </c>
      <c r="L13733" s="4" t="s">
        <v>9026</v>
      </c>
      <c r="M13733" s="4" t="s">
        <v>51</v>
      </c>
      <c r="N13733" s="4">
        <v>302001</v>
      </c>
      <c r="O13733" s="4" t="s">
        <v>9028</v>
      </c>
      <c r="P13733" s="4">
        <v>8048408607</v>
      </c>
      <c r="Q13733" s="31" t="s">
        <v>9022</v>
      </c>
      <c r="R13733" s="4"/>
      <c r="S13733" s="13" t="s">
        <v>217223</v>
      </c>
      <c r="T13733" s="13"/>
      <c r="U13733" s="13"/>
      <c r="V13733" s="13"/>
      <c r="W13733" s="13"/>
    </row>
    <row r="13734" spans="1:23" ht="45" x14ac:dyDescent="0.25">
      <c r="A13734" s="4" t="s">
        <v>9047</v>
      </c>
      <c r="B13734" s="4" t="s">
        <v>49</v>
      </c>
      <c r="C13734" s="4" t="s">
        <v>135</v>
      </c>
      <c r="D13734" s="4" t="s">
        <v>149</v>
      </c>
      <c r="E13734" s="4" t="s">
        <v>34</v>
      </c>
      <c r="F13734" s="4">
        <v>9950729188</v>
      </c>
      <c r="G13734" s="4">
        <v>9649444478</v>
      </c>
      <c r="H13734" s="4" t="s">
        <v>9046</v>
      </c>
      <c r="I13734" s="4"/>
      <c r="J13734" s="4" t="s">
        <v>9048</v>
      </c>
      <c r="L13734" s="4"/>
      <c r="M13734" s="4" t="s">
        <v>51</v>
      </c>
      <c r="N13734" s="4">
        <v>302021</v>
      </c>
      <c r="O13734" s="4"/>
      <c r="P13734" s="4">
        <v>8071644215</v>
      </c>
      <c r="Q13734" s="31" t="s">
        <v>9045</v>
      </c>
      <c r="R13734" s="4"/>
      <c r="S13734" s="13" t="s">
        <v>194995</v>
      </c>
      <c r="T13734" s="13"/>
      <c r="U13734" s="13"/>
      <c r="V13734" s="13"/>
      <c r="W13734" s="13"/>
    </row>
    <row r="13735" spans="1:23" ht="45" x14ac:dyDescent="0.25">
      <c r="A13735" s="4" t="s">
        <v>9094</v>
      </c>
      <c r="B13735" s="4" t="s">
        <v>49</v>
      </c>
      <c r="C13735" s="4" t="s">
        <v>9090</v>
      </c>
      <c r="D13735" s="4" t="s">
        <v>9091</v>
      </c>
      <c r="E13735" s="4" t="s">
        <v>34</v>
      </c>
      <c r="F13735" s="4">
        <v>9461585400</v>
      </c>
      <c r="G13735" s="4"/>
      <c r="H13735" s="4" t="s">
        <v>9092</v>
      </c>
      <c r="I13735" s="4" t="s">
        <v>9093</v>
      </c>
      <c r="J13735" s="4" t="s">
        <v>9095</v>
      </c>
      <c r="L13735" s="4" t="s">
        <v>6071</v>
      </c>
      <c r="M13735" s="4" t="s">
        <v>51</v>
      </c>
      <c r="N13735" s="4">
        <v>302004</v>
      </c>
      <c r="O13735" s="4"/>
      <c r="P13735" s="4">
        <v>8048075575</v>
      </c>
      <c r="Q13735" s="31" t="s">
        <v>207907</v>
      </c>
      <c r="R13735" s="4"/>
      <c r="S13735" s="13" t="s">
        <v>194996</v>
      </c>
      <c r="T13735" s="13"/>
      <c r="U13735" s="13"/>
      <c r="V13735" s="13"/>
      <c r="W13735" s="13"/>
    </row>
    <row r="13736" spans="1:23" ht="45" x14ac:dyDescent="0.25">
      <c r="A13736" s="4" t="s">
        <v>9204</v>
      </c>
      <c r="B13736" s="4" t="s">
        <v>49</v>
      </c>
      <c r="C13736" s="4" t="s">
        <v>9200</v>
      </c>
      <c r="D13736" s="4" t="s">
        <v>9201</v>
      </c>
      <c r="E13736" s="4" t="s">
        <v>65</v>
      </c>
      <c r="F13736" s="4">
        <v>7877044888</v>
      </c>
      <c r="G13736" s="4">
        <v>9828085244</v>
      </c>
      <c r="H13736" s="4" t="s">
        <v>9202</v>
      </c>
      <c r="I13736" s="4" t="s">
        <v>9203</v>
      </c>
      <c r="J13736" s="4" t="s">
        <v>9205</v>
      </c>
      <c r="L13736" s="4"/>
      <c r="M13736" s="4" t="s">
        <v>51</v>
      </c>
      <c r="N13736" s="4">
        <v>302039</v>
      </c>
      <c r="O13736" s="4" t="s">
        <v>9206</v>
      </c>
      <c r="P13736" s="4">
        <v>8046077884</v>
      </c>
      <c r="Q13736" s="31" t="s">
        <v>207908</v>
      </c>
      <c r="R13736" s="4"/>
      <c r="S13736" s="13" t="s">
        <v>194997</v>
      </c>
      <c r="T13736" s="13"/>
      <c r="U13736" s="13"/>
      <c r="V13736" s="13"/>
      <c r="W13736" s="13"/>
    </row>
    <row r="13737" spans="1:23" ht="30" x14ac:dyDescent="0.25">
      <c r="A13737" s="4" t="s">
        <v>9262</v>
      </c>
      <c r="B13737" s="4" t="s">
        <v>49</v>
      </c>
      <c r="C13737" s="4" t="s">
        <v>7272</v>
      </c>
      <c r="D13737" s="4" t="s">
        <v>3025</v>
      </c>
      <c r="E13737" s="4" t="s">
        <v>34</v>
      </c>
      <c r="F13737" s="4">
        <v>8107215810</v>
      </c>
      <c r="G13737" s="4">
        <v>8209494320</v>
      </c>
      <c r="H13737" s="4" t="s">
        <v>9260</v>
      </c>
      <c r="I13737" s="4" t="s">
        <v>9261</v>
      </c>
      <c r="J13737" s="4" t="s">
        <v>9263</v>
      </c>
      <c r="L13737" s="4" t="s">
        <v>2138</v>
      </c>
      <c r="M13737" s="4" t="s">
        <v>51</v>
      </c>
      <c r="N13737" s="4">
        <v>302002</v>
      </c>
      <c r="O13737" s="4"/>
      <c r="P13737" s="4">
        <v>8046072389</v>
      </c>
      <c r="Q13737" s="31" t="s">
        <v>9259</v>
      </c>
      <c r="R13737" s="4"/>
      <c r="S13737" s="13" t="s">
        <v>194998</v>
      </c>
      <c r="T13737" s="13"/>
      <c r="U13737" s="13"/>
      <c r="V13737" s="13"/>
      <c r="W13737" s="13"/>
    </row>
    <row r="13738" spans="1:23" x14ac:dyDescent="0.25">
      <c r="A13738" s="4" t="s">
        <v>9374</v>
      </c>
      <c r="B13738" s="4" t="s">
        <v>49</v>
      </c>
      <c r="C13738" s="4" t="s">
        <v>9371</v>
      </c>
      <c r="D13738" s="4" t="s">
        <v>9372</v>
      </c>
      <c r="E13738" s="4" t="s">
        <v>235</v>
      </c>
      <c r="F13738" s="4">
        <v>8239912325</v>
      </c>
      <c r="G13738" s="4">
        <v>7231012325</v>
      </c>
      <c r="H13738" s="4" t="s">
        <v>9373</v>
      </c>
      <c r="I13738" s="4"/>
      <c r="J13738" s="4" t="s">
        <v>9375</v>
      </c>
      <c r="L13738" s="4" t="s">
        <v>9376</v>
      </c>
      <c r="M13738" s="4" t="s">
        <v>51</v>
      </c>
      <c r="N13738" s="4">
        <v>302001</v>
      </c>
      <c r="O13738" s="4"/>
      <c r="P13738" s="4">
        <v>8045322861</v>
      </c>
      <c r="Q13738" s="31"/>
      <c r="R13738" s="4"/>
      <c r="S13738" s="13" t="s">
        <v>200840</v>
      </c>
      <c r="T13738" s="13"/>
      <c r="U13738" s="13"/>
      <c r="V13738" s="13"/>
      <c r="W13738" s="13"/>
    </row>
    <row r="13739" spans="1:23" ht="45" x14ac:dyDescent="0.25">
      <c r="A13739" s="4" t="s">
        <v>9404</v>
      </c>
      <c r="B13739" s="4" t="s">
        <v>49</v>
      </c>
      <c r="C13739" s="4" t="s">
        <v>98</v>
      </c>
      <c r="D13739" s="4" t="s">
        <v>5790</v>
      </c>
      <c r="E13739" s="4" t="s">
        <v>34</v>
      </c>
      <c r="F13739" s="4">
        <v>9314508915</v>
      </c>
      <c r="G13739" s="4"/>
      <c r="H13739" s="4" t="s">
        <v>9402</v>
      </c>
      <c r="I13739" s="4" t="s">
        <v>9403</v>
      </c>
      <c r="J13739" s="4" t="s">
        <v>9405</v>
      </c>
      <c r="L13739" s="4" t="s">
        <v>9406</v>
      </c>
      <c r="M13739" s="4" t="s">
        <v>51</v>
      </c>
      <c r="N13739" s="4">
        <v>302003</v>
      </c>
      <c r="O13739" s="4"/>
      <c r="P13739" s="4">
        <v>8048567017</v>
      </c>
      <c r="Q13739" s="31" t="s">
        <v>207909</v>
      </c>
      <c r="R13739" s="4"/>
      <c r="S13739" s="13" t="s">
        <v>217224</v>
      </c>
      <c r="T13739" s="13"/>
      <c r="U13739" s="13"/>
      <c r="V13739" s="13"/>
      <c r="W13739" s="13"/>
    </row>
    <row r="13740" spans="1:23" ht="45" x14ac:dyDescent="0.25">
      <c r="A13740" s="4" t="s">
        <v>9610</v>
      </c>
      <c r="B13740" s="4" t="s">
        <v>49</v>
      </c>
      <c r="C13740" s="4" t="s">
        <v>9608</v>
      </c>
      <c r="D13740" s="4" t="s">
        <v>242</v>
      </c>
      <c r="E13740" s="4" t="s">
        <v>34</v>
      </c>
      <c r="F13740" s="4">
        <v>9829018294</v>
      </c>
      <c r="G13740" s="4">
        <v>9351801346</v>
      </c>
      <c r="H13740" s="4" t="s">
        <v>9609</v>
      </c>
      <c r="I13740" s="4"/>
      <c r="J13740" s="4" t="s">
        <v>9611</v>
      </c>
      <c r="L13740" s="4" t="s">
        <v>1885</v>
      </c>
      <c r="M13740" s="4" t="s">
        <v>51</v>
      </c>
      <c r="N13740" s="4">
        <v>302003</v>
      </c>
      <c r="O13740" s="4"/>
      <c r="P13740" s="4">
        <v>8046028697</v>
      </c>
      <c r="Q13740" s="31" t="s">
        <v>207910</v>
      </c>
      <c r="R13740" s="4"/>
      <c r="S13740" s="13" t="s">
        <v>228081</v>
      </c>
      <c r="T13740" s="13"/>
      <c r="U13740" s="13"/>
      <c r="V13740" s="13"/>
      <c r="W13740" s="13"/>
    </row>
    <row r="13741" spans="1:23" ht="45" x14ac:dyDescent="0.25">
      <c r="A13741" s="4" t="s">
        <v>9696</v>
      </c>
      <c r="B13741" s="4" t="s">
        <v>49</v>
      </c>
      <c r="C13741" s="4" t="s">
        <v>9693</v>
      </c>
      <c r="D13741" s="4" t="s">
        <v>9694</v>
      </c>
      <c r="E13741" s="4" t="s">
        <v>34</v>
      </c>
      <c r="F13741" s="4">
        <v>9829306426</v>
      </c>
      <c r="G13741" s="4"/>
      <c r="H13741" s="4" t="s">
        <v>9695</v>
      </c>
      <c r="I13741" s="4"/>
      <c r="J13741" s="4" t="s">
        <v>9697</v>
      </c>
      <c r="L13741" s="4" t="s">
        <v>1885</v>
      </c>
      <c r="M13741" s="4" t="s">
        <v>51</v>
      </c>
      <c r="N13741" s="4">
        <v>302003</v>
      </c>
      <c r="O13741" s="4"/>
      <c r="P13741" s="4">
        <v>8048414339</v>
      </c>
      <c r="Q13741" s="31" t="s">
        <v>9692</v>
      </c>
      <c r="R13741" s="4"/>
      <c r="S13741" s="13" t="s">
        <v>200841</v>
      </c>
      <c r="T13741" s="13"/>
      <c r="U13741" s="13"/>
      <c r="V13741" s="13"/>
      <c r="W13741" s="13"/>
    </row>
    <row r="13742" spans="1:23" ht="30" x14ac:dyDescent="0.25">
      <c r="A13742" s="4" t="s">
        <v>9786</v>
      </c>
      <c r="B13742" s="4" t="s">
        <v>49</v>
      </c>
      <c r="C13742" s="4" t="s">
        <v>712</v>
      </c>
      <c r="D13742" s="4" t="s">
        <v>763</v>
      </c>
      <c r="E13742" s="4" t="s">
        <v>355</v>
      </c>
      <c r="F13742" s="4">
        <v>9928265231</v>
      </c>
      <c r="G13742" s="4"/>
      <c r="H13742" s="4" t="s">
        <v>9785</v>
      </c>
      <c r="I13742" s="4"/>
      <c r="J13742" s="4" t="s">
        <v>9787</v>
      </c>
      <c r="L13742" s="4" t="s">
        <v>9789</v>
      </c>
      <c r="M13742" s="4" t="s">
        <v>51</v>
      </c>
      <c r="N13742" s="4">
        <v>302019</v>
      </c>
      <c r="O13742" s="4"/>
      <c r="P13742" s="4">
        <v>8048619961</v>
      </c>
      <c r="Q13742" s="31" t="s">
        <v>207911</v>
      </c>
      <c r="R13742" s="4"/>
      <c r="S13742" s="13" t="s">
        <v>194999</v>
      </c>
      <c r="T13742" s="13"/>
      <c r="U13742" s="13"/>
      <c r="V13742" s="13"/>
      <c r="W13742" s="13"/>
    </row>
    <row r="13743" spans="1:23" ht="30" x14ac:dyDescent="0.25">
      <c r="A13743" s="4" t="s">
        <v>9846</v>
      </c>
      <c r="B13743" s="4" t="s">
        <v>49</v>
      </c>
      <c r="C13743" s="4" t="s">
        <v>5081</v>
      </c>
      <c r="D13743" s="4"/>
      <c r="E13743" s="4" t="s">
        <v>74</v>
      </c>
      <c r="F13743" s="4">
        <v>8005535199</v>
      </c>
      <c r="G13743" s="4">
        <v>9928778885</v>
      </c>
      <c r="H13743" s="4" t="s">
        <v>9845</v>
      </c>
      <c r="I13743" s="4"/>
      <c r="J13743" s="4" t="s">
        <v>9847</v>
      </c>
      <c r="L13743" s="4" t="s">
        <v>9848</v>
      </c>
      <c r="M13743" s="4" t="s">
        <v>51</v>
      </c>
      <c r="N13743" s="4">
        <v>302021</v>
      </c>
      <c r="O13743" s="4"/>
      <c r="P13743" s="4">
        <v>8071678675</v>
      </c>
      <c r="Q13743" s="31" t="s">
        <v>207912</v>
      </c>
      <c r="R13743" s="4"/>
      <c r="S13743" s="13" t="s">
        <v>217225</v>
      </c>
      <c r="T13743" s="13"/>
      <c r="U13743" s="13"/>
      <c r="V13743" s="13"/>
      <c r="W13743" s="13"/>
    </row>
    <row r="13744" spans="1:23" ht="30" x14ac:dyDescent="0.25">
      <c r="A13744" s="4" t="s">
        <v>9853</v>
      </c>
      <c r="B13744" s="4" t="s">
        <v>49</v>
      </c>
      <c r="C13744" s="4" t="s">
        <v>9849</v>
      </c>
      <c r="D13744" s="4" t="s">
        <v>9850</v>
      </c>
      <c r="E13744" s="4" t="s">
        <v>235</v>
      </c>
      <c r="F13744" s="4">
        <v>8559810372</v>
      </c>
      <c r="G13744" s="4">
        <v>8946956433</v>
      </c>
      <c r="H13744" s="4" t="s">
        <v>9851</v>
      </c>
      <c r="I13744" s="4" t="s">
        <v>9852</v>
      </c>
      <c r="J13744" s="4" t="s">
        <v>9854</v>
      </c>
      <c r="L13744" s="4" t="s">
        <v>9848</v>
      </c>
      <c r="M13744" s="4" t="s">
        <v>51</v>
      </c>
      <c r="N13744" s="4">
        <v>302003</v>
      </c>
      <c r="O13744" s="4"/>
      <c r="P13744" s="4">
        <v>8048606077</v>
      </c>
      <c r="Q13744" s="31" t="s">
        <v>207913</v>
      </c>
      <c r="R13744" s="4"/>
      <c r="S13744" s="13" t="s">
        <v>195000</v>
      </c>
      <c r="T13744" s="13"/>
      <c r="U13744" s="13"/>
      <c r="V13744" s="13"/>
      <c r="W13744" s="13"/>
    </row>
    <row r="13745" spans="1:23" ht="45" x14ac:dyDescent="0.25">
      <c r="A13745" s="4" t="s">
        <v>10190</v>
      </c>
      <c r="B13745" s="4" t="s">
        <v>49</v>
      </c>
      <c r="C13745" s="4" t="s">
        <v>9809</v>
      </c>
      <c r="D13745" s="4" t="s">
        <v>99</v>
      </c>
      <c r="E13745" s="4" t="s">
        <v>3931</v>
      </c>
      <c r="F13745" s="4">
        <v>8114490341</v>
      </c>
      <c r="G13745" s="4">
        <v>9529030332</v>
      </c>
      <c r="H13745" s="4" t="s">
        <v>10188</v>
      </c>
      <c r="I13745" s="4" t="s">
        <v>10189</v>
      </c>
      <c r="J13745" s="4" t="s">
        <v>10191</v>
      </c>
      <c r="L13745" s="4" t="s">
        <v>1458</v>
      </c>
      <c r="M13745" s="4" t="s">
        <v>51</v>
      </c>
      <c r="N13745" s="4">
        <v>302012</v>
      </c>
      <c r="O13745" s="4"/>
      <c r="P13745" s="4">
        <v>8048724968</v>
      </c>
      <c r="Q13745" s="31" t="s">
        <v>207914</v>
      </c>
      <c r="R13745" s="4"/>
      <c r="S13745" s="13" t="s">
        <v>217226</v>
      </c>
      <c r="T13745" s="13"/>
      <c r="U13745" s="13"/>
      <c r="V13745" s="13"/>
      <c r="W13745" s="13"/>
    </row>
    <row r="13746" spans="1:23" x14ac:dyDescent="0.25">
      <c r="A13746" s="4" t="s">
        <v>10244</v>
      </c>
      <c r="B13746" s="4" t="s">
        <v>49</v>
      </c>
      <c r="C13746" s="4" t="s">
        <v>10242</v>
      </c>
      <c r="D13746" s="4" t="s">
        <v>242</v>
      </c>
      <c r="E13746" s="4" t="s">
        <v>65</v>
      </c>
      <c r="F13746" s="4">
        <v>9829053930</v>
      </c>
      <c r="G13746" s="4"/>
      <c r="H13746" s="4" t="s">
        <v>10243</v>
      </c>
      <c r="I13746" s="4"/>
      <c r="J13746" s="4" t="s">
        <v>10245</v>
      </c>
      <c r="L13746" s="4" t="s">
        <v>2138</v>
      </c>
      <c r="M13746" s="4" t="s">
        <v>51</v>
      </c>
      <c r="N13746" s="4">
        <v>302001</v>
      </c>
      <c r="O13746" s="4" t="s">
        <v>10246</v>
      </c>
      <c r="P13746" s="4">
        <v>8046027701</v>
      </c>
      <c r="Q13746" s="31"/>
      <c r="R13746" s="4"/>
      <c r="S13746" s="13" t="s">
        <v>228082</v>
      </c>
      <c r="T13746" s="13"/>
      <c r="U13746" s="13"/>
      <c r="V13746" s="13"/>
      <c r="W13746" s="13"/>
    </row>
    <row r="13747" spans="1:23" ht="30" x14ac:dyDescent="0.25">
      <c r="A13747" s="4" t="s">
        <v>10333</v>
      </c>
      <c r="B13747" s="4" t="s">
        <v>49</v>
      </c>
      <c r="C13747" s="4" t="s">
        <v>449</v>
      </c>
      <c r="D13747" s="4" t="s">
        <v>404</v>
      </c>
      <c r="E13747" s="4" t="s">
        <v>34</v>
      </c>
      <c r="F13747" s="4">
        <v>9899134124</v>
      </c>
      <c r="G13747" s="4">
        <v>8447298847</v>
      </c>
      <c r="H13747" s="4" t="s">
        <v>10332</v>
      </c>
      <c r="I13747" s="4"/>
      <c r="J13747" s="4" t="s">
        <v>10334</v>
      </c>
      <c r="L13747" s="4" t="s">
        <v>10335</v>
      </c>
      <c r="M13747" s="4" t="s">
        <v>51</v>
      </c>
      <c r="N13747" s="4">
        <v>302004</v>
      </c>
      <c r="O13747" s="4" t="s">
        <v>10336</v>
      </c>
      <c r="P13747" s="4">
        <v>8046035383</v>
      </c>
      <c r="Q13747" s="31" t="s">
        <v>10331</v>
      </c>
      <c r="R13747" s="4"/>
      <c r="S13747" s="13" t="s">
        <v>10331</v>
      </c>
      <c r="T13747" s="13"/>
      <c r="U13747" s="13"/>
      <c r="V13747" s="13"/>
      <c r="W13747" s="13"/>
    </row>
    <row r="13748" spans="1:23" x14ac:dyDescent="0.25">
      <c r="A13748" s="4" t="s">
        <v>10952</v>
      </c>
      <c r="B13748" s="4" t="s">
        <v>49</v>
      </c>
      <c r="C13748" s="4" t="s">
        <v>2387</v>
      </c>
      <c r="D13748" s="4" t="s">
        <v>10949</v>
      </c>
      <c r="E13748" s="4" t="s">
        <v>27</v>
      </c>
      <c r="F13748" s="4">
        <v>9610120145</v>
      </c>
      <c r="G13748" s="4">
        <v>7611823456</v>
      </c>
      <c r="H13748" s="4" t="s">
        <v>10950</v>
      </c>
      <c r="I13748" s="4" t="s">
        <v>10951</v>
      </c>
      <c r="J13748" s="4" t="s">
        <v>10953</v>
      </c>
      <c r="L13748" s="4" t="s">
        <v>10954</v>
      </c>
      <c r="M13748" s="4" t="s">
        <v>51</v>
      </c>
      <c r="N13748" s="4">
        <v>332001</v>
      </c>
      <c r="O13748" s="4"/>
      <c r="P13748" s="4">
        <v>8046054351</v>
      </c>
      <c r="Q13748" s="31"/>
      <c r="R13748" s="4"/>
      <c r="S13748" s="13" t="s">
        <v>200842</v>
      </c>
      <c r="T13748" s="13"/>
      <c r="U13748" s="13"/>
      <c r="V13748" s="13"/>
      <c r="W13748" s="13"/>
    </row>
    <row r="13749" spans="1:23" ht="45" x14ac:dyDescent="0.25">
      <c r="A13749" s="4" t="s">
        <v>10996</v>
      </c>
      <c r="B13749" s="4" t="s">
        <v>49</v>
      </c>
      <c r="C13749" s="4" t="s">
        <v>7088</v>
      </c>
      <c r="D13749" s="4" t="s">
        <v>875</v>
      </c>
      <c r="E13749" s="4" t="s">
        <v>34</v>
      </c>
      <c r="F13749" s="4">
        <v>8824844395</v>
      </c>
      <c r="G13749" s="4">
        <v>9352959782</v>
      </c>
      <c r="H13749" s="4" t="s">
        <v>10994</v>
      </c>
      <c r="I13749" s="4" t="s">
        <v>10995</v>
      </c>
      <c r="J13749" s="4" t="s">
        <v>10997</v>
      </c>
      <c r="L13749" s="4" t="s">
        <v>10998</v>
      </c>
      <c r="M13749" s="4" t="s">
        <v>51</v>
      </c>
      <c r="N13749" s="4">
        <v>302004</v>
      </c>
      <c r="O13749" s="4" t="s">
        <v>10999</v>
      </c>
      <c r="P13749" s="4">
        <v>8079460801</v>
      </c>
      <c r="Q13749" s="31" t="s">
        <v>10993</v>
      </c>
      <c r="R13749" s="4"/>
      <c r="S13749" s="14" t="s">
        <v>200843</v>
      </c>
      <c r="T13749" s="14"/>
      <c r="U13749" s="14"/>
      <c r="V13749" s="14"/>
      <c r="W13749" s="14"/>
    </row>
    <row r="13750" spans="1:23" ht="30" x14ac:dyDescent="0.25">
      <c r="A13750" s="4" t="s">
        <v>11079</v>
      </c>
      <c r="B13750" s="4" t="s">
        <v>49</v>
      </c>
      <c r="C13750" s="4" t="s">
        <v>11076</v>
      </c>
      <c r="D13750" s="4" t="s">
        <v>11077</v>
      </c>
      <c r="E13750" s="4" t="s">
        <v>175</v>
      </c>
      <c r="F13750" s="4">
        <v>9314634834</v>
      </c>
      <c r="G13750" s="4"/>
      <c r="H13750" s="4" t="s">
        <v>11078</v>
      </c>
      <c r="I13750" s="4"/>
      <c r="J13750" s="4" t="s">
        <v>11080</v>
      </c>
      <c r="L13750" s="4" t="s">
        <v>11081</v>
      </c>
      <c r="M13750" s="4" t="s">
        <v>51</v>
      </c>
      <c r="N13750" s="4">
        <v>302001</v>
      </c>
      <c r="O13750" s="4" t="s">
        <v>11082</v>
      </c>
      <c r="P13750" s="4">
        <v>8048620167</v>
      </c>
      <c r="Q13750" s="31" t="s">
        <v>11075</v>
      </c>
      <c r="R13750" s="4"/>
      <c r="S13750" s="13" t="s">
        <v>217227</v>
      </c>
      <c r="T13750" s="13"/>
      <c r="U13750" s="13"/>
      <c r="V13750" s="13"/>
      <c r="W13750" s="13"/>
    </row>
    <row r="13751" spans="1:23" ht="45" x14ac:dyDescent="0.25">
      <c r="A13751" s="4" t="s">
        <v>11248</v>
      </c>
      <c r="B13751" s="4" t="s">
        <v>49</v>
      </c>
      <c r="C13751" s="4" t="s">
        <v>3165</v>
      </c>
      <c r="D13751" s="4" t="s">
        <v>149</v>
      </c>
      <c r="E13751" s="4" t="s">
        <v>34</v>
      </c>
      <c r="F13751" s="4">
        <v>9461845565</v>
      </c>
      <c r="G13751" s="4">
        <v>9460870761</v>
      </c>
      <c r="H13751" s="4" t="s">
        <v>11246</v>
      </c>
      <c r="I13751" s="4" t="s">
        <v>11247</v>
      </c>
      <c r="J13751" s="4" t="s">
        <v>11249</v>
      </c>
      <c r="L13751" s="4" t="s">
        <v>11250</v>
      </c>
      <c r="M13751" s="4" t="s">
        <v>51</v>
      </c>
      <c r="N13751" s="4">
        <v>302003</v>
      </c>
      <c r="O13751" s="4"/>
      <c r="P13751" s="4">
        <v>8046084871</v>
      </c>
      <c r="Q13751" s="31" t="s">
        <v>11245</v>
      </c>
      <c r="R13751" s="4"/>
      <c r="S13751" s="13" t="s">
        <v>195001</v>
      </c>
      <c r="T13751" s="13"/>
      <c r="U13751" s="13"/>
      <c r="V13751" s="13"/>
      <c r="W13751" s="13"/>
    </row>
    <row r="13752" spans="1:23" x14ac:dyDescent="0.25">
      <c r="A13752" s="4" t="s">
        <v>11276</v>
      </c>
      <c r="B13752" s="4" t="s">
        <v>49</v>
      </c>
      <c r="C13752" s="4" t="s">
        <v>1674</v>
      </c>
      <c r="D13752" s="4" t="s">
        <v>337</v>
      </c>
      <c r="E13752" s="4" t="s">
        <v>11273</v>
      </c>
      <c r="F13752" s="4">
        <v>9929003817</v>
      </c>
      <c r="G13752" s="4">
        <v>9829050333</v>
      </c>
      <c r="H13752" s="4" t="s">
        <v>11274</v>
      </c>
      <c r="I13752" s="4" t="s">
        <v>11275</v>
      </c>
      <c r="J13752" s="4" t="s">
        <v>11277</v>
      </c>
      <c r="L13752" s="4" t="s">
        <v>11278</v>
      </c>
      <c r="M13752" s="4" t="s">
        <v>51</v>
      </c>
      <c r="N13752" s="4">
        <v>302003</v>
      </c>
      <c r="O13752" s="4" t="s">
        <v>11279</v>
      </c>
      <c r="P13752" s="4">
        <v>8048407869</v>
      </c>
      <c r="Q13752" s="31"/>
      <c r="R13752" s="4"/>
      <c r="S13752" s="13" t="s">
        <v>11272</v>
      </c>
      <c r="T13752" s="13"/>
      <c r="U13752" s="13"/>
      <c r="V13752" s="13"/>
      <c r="W13752" s="13"/>
    </row>
    <row r="13753" spans="1:23" ht="30" x14ac:dyDescent="0.25">
      <c r="A13753" s="4" t="s">
        <v>11506</v>
      </c>
      <c r="B13753" s="4" t="s">
        <v>49</v>
      </c>
      <c r="C13753" s="4" t="s">
        <v>11503</v>
      </c>
      <c r="D13753" s="4"/>
      <c r="E13753" s="4" t="s">
        <v>74</v>
      </c>
      <c r="F13753" s="4">
        <v>9887100244</v>
      </c>
      <c r="G13753" s="4">
        <v>9887790091</v>
      </c>
      <c r="H13753" s="4" t="s">
        <v>11504</v>
      </c>
      <c r="I13753" s="4" t="s">
        <v>11505</v>
      </c>
      <c r="J13753" s="4" t="s">
        <v>11507</v>
      </c>
      <c r="L13753" s="4" t="s">
        <v>4192</v>
      </c>
      <c r="M13753" s="4" t="s">
        <v>51</v>
      </c>
      <c r="N13753" s="4">
        <v>302022</v>
      </c>
      <c r="O13753" s="4" t="s">
        <v>11509</v>
      </c>
      <c r="P13753" s="4">
        <v>8048007243</v>
      </c>
      <c r="Q13753" s="31" t="s">
        <v>207915</v>
      </c>
      <c r="R13753" s="4"/>
      <c r="S13753" s="13" t="s">
        <v>228083</v>
      </c>
      <c r="T13753" s="13"/>
      <c r="U13753" s="13"/>
      <c r="V13753" s="13"/>
      <c r="W13753" s="13"/>
    </row>
    <row r="13754" spans="1:23" ht="30" x14ac:dyDescent="0.25">
      <c r="A13754" s="4" t="s">
        <v>11765</v>
      </c>
      <c r="B13754" s="4" t="s">
        <v>49</v>
      </c>
      <c r="C13754" s="4" t="s">
        <v>11760</v>
      </c>
      <c r="D13754" s="4" t="s">
        <v>11761</v>
      </c>
      <c r="E13754" s="4" t="s">
        <v>11762</v>
      </c>
      <c r="F13754" s="4">
        <v>9460874966</v>
      </c>
      <c r="G13754" s="4">
        <v>9460985811</v>
      </c>
      <c r="H13754" s="4" t="s">
        <v>11763</v>
      </c>
      <c r="I13754" s="4" t="s">
        <v>11764</v>
      </c>
      <c r="J13754" s="4" t="s">
        <v>11766</v>
      </c>
      <c r="L13754" s="4" t="s">
        <v>5359</v>
      </c>
      <c r="M13754" s="4" t="s">
        <v>51</v>
      </c>
      <c r="N13754" s="4">
        <v>302016</v>
      </c>
      <c r="O13754" s="4"/>
      <c r="P13754" s="4">
        <v>8048406049</v>
      </c>
      <c r="Q13754" s="31" t="s">
        <v>207916</v>
      </c>
      <c r="R13754" s="4"/>
      <c r="S13754" s="13" t="s">
        <v>228084</v>
      </c>
      <c r="T13754" s="13"/>
      <c r="U13754" s="13"/>
      <c r="V13754" s="13"/>
      <c r="W13754" s="13"/>
    </row>
    <row r="13755" spans="1:23" ht="45" x14ac:dyDescent="0.25">
      <c r="A13755" s="4" t="s">
        <v>11789</v>
      </c>
      <c r="B13755" s="4" t="s">
        <v>49</v>
      </c>
      <c r="C13755" s="4" t="s">
        <v>5618</v>
      </c>
      <c r="D13755" s="4" t="s">
        <v>6095</v>
      </c>
      <c r="E13755" s="4" t="s">
        <v>764</v>
      </c>
      <c r="F13755" s="4">
        <v>9587688083</v>
      </c>
      <c r="G13755" s="4"/>
      <c r="H13755" s="4" t="s">
        <v>11787</v>
      </c>
      <c r="I13755" s="4" t="s">
        <v>11788</v>
      </c>
      <c r="J13755" s="4" t="s">
        <v>11790</v>
      </c>
      <c r="L13755" s="4" t="s">
        <v>5546</v>
      </c>
      <c r="M13755" s="4" t="s">
        <v>51</v>
      </c>
      <c r="N13755" s="4">
        <v>302016</v>
      </c>
      <c r="O13755" s="4" t="s">
        <v>11792</v>
      </c>
      <c r="P13755" s="4">
        <v>8046025803</v>
      </c>
      <c r="Q13755" s="31" t="s">
        <v>207917</v>
      </c>
      <c r="R13755" s="4"/>
      <c r="S13755" s="13" t="s">
        <v>195002</v>
      </c>
      <c r="T13755" s="13"/>
      <c r="U13755" s="13"/>
      <c r="V13755" s="13"/>
      <c r="W13755" s="13"/>
    </row>
    <row r="13756" spans="1:23" ht="45" x14ac:dyDescent="0.25">
      <c r="A13756" s="4" t="s">
        <v>11984</v>
      </c>
      <c r="B13756" s="4" t="s">
        <v>49</v>
      </c>
      <c r="C13756" s="4" t="s">
        <v>11982</v>
      </c>
      <c r="D13756" s="4"/>
      <c r="E13756" s="4" t="s">
        <v>74</v>
      </c>
      <c r="F13756" s="4">
        <v>9530271140</v>
      </c>
      <c r="G13756" s="4">
        <v>7665555782</v>
      </c>
      <c r="H13756" s="4" t="s">
        <v>11983</v>
      </c>
      <c r="I13756" s="4"/>
      <c r="J13756" s="4" t="s">
        <v>11985</v>
      </c>
      <c r="L13756" s="4" t="s">
        <v>11986</v>
      </c>
      <c r="M13756" s="4" t="s">
        <v>51</v>
      </c>
      <c r="N13756" s="4">
        <v>302029</v>
      </c>
      <c r="O13756" s="4" t="s">
        <v>11987</v>
      </c>
      <c r="P13756" s="4">
        <v>8048079704</v>
      </c>
      <c r="Q13756" s="31" t="s">
        <v>11981</v>
      </c>
      <c r="R13756" s="4"/>
      <c r="S13756" s="13" t="s">
        <v>195003</v>
      </c>
      <c r="T13756" s="13"/>
      <c r="U13756" s="13"/>
      <c r="V13756" s="13"/>
      <c r="W13756" s="13"/>
    </row>
    <row r="13757" spans="1:23" ht="45" x14ac:dyDescent="0.25">
      <c r="A13757" s="4" t="s">
        <v>12156</v>
      </c>
      <c r="B13757" s="4" t="s">
        <v>49</v>
      </c>
      <c r="C13757" s="4" t="s">
        <v>12154</v>
      </c>
      <c r="D13757" s="4" t="s">
        <v>99</v>
      </c>
      <c r="E13757" s="4" t="s">
        <v>175</v>
      </c>
      <c r="F13757" s="4">
        <v>7737160000</v>
      </c>
      <c r="G13757" s="4">
        <v>8561856185</v>
      </c>
      <c r="H13757" s="4" t="s">
        <v>12155</v>
      </c>
      <c r="I13757" s="4"/>
      <c r="J13757" s="4" t="s">
        <v>12157</v>
      </c>
      <c r="L13757" s="4" t="s">
        <v>11081</v>
      </c>
      <c r="M13757" s="4" t="s">
        <v>51</v>
      </c>
      <c r="N13757" s="4">
        <v>302001</v>
      </c>
      <c r="O13757" s="4" t="s">
        <v>12158</v>
      </c>
      <c r="P13757" s="4">
        <v>8048414973</v>
      </c>
      <c r="Q13757" s="31" t="s">
        <v>207918</v>
      </c>
      <c r="R13757" s="4"/>
      <c r="S13757" s="13" t="s">
        <v>228085</v>
      </c>
      <c r="T13757" s="13"/>
      <c r="U13757" s="13"/>
      <c r="V13757" s="13"/>
      <c r="W13757" s="13"/>
    </row>
    <row r="13758" spans="1:23" x14ac:dyDescent="0.25">
      <c r="A13758" s="4" t="s">
        <v>12438</v>
      </c>
      <c r="B13758" s="4" t="s">
        <v>49</v>
      </c>
      <c r="C13758" s="4" t="s">
        <v>5477</v>
      </c>
      <c r="D13758" s="4" t="s">
        <v>4074</v>
      </c>
      <c r="E13758" s="4" t="s">
        <v>27</v>
      </c>
      <c r="F13758" s="4">
        <v>9928055025</v>
      </c>
      <c r="G13758" s="4"/>
      <c r="H13758" s="4" t="s">
        <v>12436</v>
      </c>
      <c r="I13758" s="4" t="s">
        <v>12437</v>
      </c>
      <c r="J13758" s="4" t="s">
        <v>12439</v>
      </c>
      <c r="L13758" s="4" t="s">
        <v>1306</v>
      </c>
      <c r="M13758" s="4" t="s">
        <v>51</v>
      </c>
      <c r="N13758" s="4">
        <v>302022</v>
      </c>
      <c r="O13758" s="4" t="s">
        <v>12440</v>
      </c>
      <c r="P13758" s="4">
        <v>8048621428</v>
      </c>
      <c r="Q13758" s="31"/>
      <c r="R13758" s="4"/>
      <c r="S13758" s="13" t="s">
        <v>228086</v>
      </c>
      <c r="T13758" s="13"/>
      <c r="U13758" s="13"/>
      <c r="V13758" s="13"/>
      <c r="W13758" s="13"/>
    </row>
    <row r="13759" spans="1:23" ht="45" x14ac:dyDescent="0.25">
      <c r="A13759" s="4" t="s">
        <v>12497</v>
      </c>
      <c r="B13759" s="4" t="s">
        <v>49</v>
      </c>
      <c r="C13759" s="4" t="s">
        <v>12495</v>
      </c>
      <c r="D13759" s="4" t="s">
        <v>763</v>
      </c>
      <c r="E13759" s="4" t="s">
        <v>34</v>
      </c>
      <c r="F13759" s="4">
        <v>8875887523</v>
      </c>
      <c r="G13759" s="4">
        <v>9549990053</v>
      </c>
      <c r="H13759" s="4" t="s">
        <v>12496</v>
      </c>
      <c r="I13759" s="4"/>
      <c r="J13759" s="4" t="s">
        <v>12498</v>
      </c>
      <c r="L13759" s="4" t="s">
        <v>12499</v>
      </c>
      <c r="M13759" s="4" t="s">
        <v>51</v>
      </c>
      <c r="N13759" s="4">
        <v>302004</v>
      </c>
      <c r="O13759" s="4"/>
      <c r="P13759" s="4">
        <v>8071927899</v>
      </c>
      <c r="Q13759" s="31" t="s">
        <v>12494</v>
      </c>
      <c r="R13759" s="4"/>
      <c r="S13759" s="13" t="s">
        <v>228087</v>
      </c>
      <c r="T13759" s="13"/>
      <c r="U13759" s="13"/>
      <c r="V13759" s="13"/>
      <c r="W13759" s="13"/>
    </row>
    <row r="13760" spans="1:23" x14ac:dyDescent="0.25">
      <c r="A13760" s="4" t="s">
        <v>12639</v>
      </c>
      <c r="B13760" s="4" t="s">
        <v>49</v>
      </c>
      <c r="C13760" s="4" t="s">
        <v>12465</v>
      </c>
      <c r="D13760" s="4" t="s">
        <v>54</v>
      </c>
      <c r="E13760" s="4" t="s">
        <v>34</v>
      </c>
      <c r="F13760" s="4">
        <v>7791903034</v>
      </c>
      <c r="G13760" s="4">
        <v>7791903036</v>
      </c>
      <c r="H13760" s="4" t="s">
        <v>12638</v>
      </c>
      <c r="I13760" s="4"/>
      <c r="J13760" s="4" t="s">
        <v>12640</v>
      </c>
      <c r="L13760" s="4" t="s">
        <v>12641</v>
      </c>
      <c r="M13760" s="4" t="s">
        <v>51</v>
      </c>
      <c r="N13760" s="4">
        <v>302003</v>
      </c>
      <c r="O13760" s="4" t="s">
        <v>12642</v>
      </c>
      <c r="P13760" s="4">
        <v>8042905959</v>
      </c>
      <c r="Q13760" s="31"/>
      <c r="R13760" s="4"/>
      <c r="S13760" s="13" t="s">
        <v>12637</v>
      </c>
      <c r="T13760" s="13"/>
      <c r="U13760" s="13"/>
      <c r="V13760" s="13"/>
      <c r="W13760" s="13"/>
    </row>
    <row r="13761" spans="1:23" ht="45" x14ac:dyDescent="0.25">
      <c r="A13761" s="4" t="s">
        <v>12679</v>
      </c>
      <c r="B13761" s="4" t="s">
        <v>49</v>
      </c>
      <c r="C13761" s="4" t="s">
        <v>3068</v>
      </c>
      <c r="D13761" s="4" t="s">
        <v>149</v>
      </c>
      <c r="E13761" s="4" t="s">
        <v>27</v>
      </c>
      <c r="F13761" s="4">
        <v>7414034444</v>
      </c>
      <c r="G13761" s="4">
        <v>7823824022</v>
      </c>
      <c r="H13761" s="4" t="s">
        <v>12678</v>
      </c>
      <c r="I13761" s="4"/>
      <c r="J13761" s="4" t="s">
        <v>12680</v>
      </c>
      <c r="L13761" s="4" t="s">
        <v>12681</v>
      </c>
      <c r="M13761" s="4" t="s">
        <v>51</v>
      </c>
      <c r="N13761" s="4">
        <v>302023</v>
      </c>
      <c r="O13761" s="4" t="s">
        <v>12682</v>
      </c>
      <c r="P13761" s="4">
        <v>8048572405</v>
      </c>
      <c r="Q13761" s="31" t="s">
        <v>12677</v>
      </c>
      <c r="R13761" s="4"/>
      <c r="S13761" s="13" t="s">
        <v>228088</v>
      </c>
      <c r="T13761" s="13"/>
      <c r="U13761" s="13"/>
      <c r="V13761" s="13"/>
      <c r="W13761" s="13"/>
    </row>
    <row r="13762" spans="1:23" ht="30" x14ac:dyDescent="0.25">
      <c r="A13762" s="4" t="s">
        <v>12709</v>
      </c>
      <c r="B13762" s="4" t="s">
        <v>49</v>
      </c>
      <c r="C13762" s="4" t="s">
        <v>1522</v>
      </c>
      <c r="D13762" s="4" t="s">
        <v>763</v>
      </c>
      <c r="E13762" s="4" t="s">
        <v>34</v>
      </c>
      <c r="F13762" s="4">
        <v>9928242211</v>
      </c>
      <c r="G13762" s="4">
        <v>9214595885</v>
      </c>
      <c r="H13762" s="4" t="s">
        <v>12707</v>
      </c>
      <c r="I13762" s="4" t="s">
        <v>12708</v>
      </c>
      <c r="J13762" s="4" t="s">
        <v>12710</v>
      </c>
      <c r="L13762" s="4" t="s">
        <v>9026</v>
      </c>
      <c r="M13762" s="4" t="s">
        <v>51</v>
      </c>
      <c r="N13762" s="4">
        <v>302001</v>
      </c>
      <c r="O13762" s="4"/>
      <c r="P13762" s="4">
        <v>8071809755</v>
      </c>
      <c r="Q13762" s="31" t="s">
        <v>12705</v>
      </c>
      <c r="R13762" s="4"/>
      <c r="S13762" s="13" t="s">
        <v>12706</v>
      </c>
      <c r="T13762" s="13"/>
      <c r="U13762" s="13"/>
      <c r="V13762" s="13"/>
      <c r="W13762" s="13"/>
    </row>
    <row r="13763" spans="1:23" x14ac:dyDescent="0.25">
      <c r="A13763" s="4" t="s">
        <v>13062</v>
      </c>
      <c r="B13763" s="4" t="s">
        <v>49</v>
      </c>
      <c r="C13763" s="4" t="s">
        <v>9693</v>
      </c>
      <c r="D13763" s="4" t="s">
        <v>13059</v>
      </c>
      <c r="E13763" s="4" t="s">
        <v>27</v>
      </c>
      <c r="F13763" s="4">
        <v>9829599204</v>
      </c>
      <c r="G13763" s="4">
        <v>9828920922</v>
      </c>
      <c r="H13763" s="4" t="s">
        <v>13060</v>
      </c>
      <c r="I13763" s="4" t="s">
        <v>13061</v>
      </c>
      <c r="J13763" s="4" t="s">
        <v>13063</v>
      </c>
      <c r="L13763" s="4" t="s">
        <v>5359</v>
      </c>
      <c r="M13763" s="4" t="s">
        <v>51</v>
      </c>
      <c r="N13763" s="4">
        <v>302016</v>
      </c>
      <c r="O13763" s="4"/>
      <c r="P13763" s="4">
        <v>8046073434</v>
      </c>
      <c r="Q13763" s="31"/>
      <c r="R13763" s="4"/>
      <c r="S13763" s="13" t="s">
        <v>13058</v>
      </c>
      <c r="T13763" s="13"/>
      <c r="U13763" s="13"/>
      <c r="V13763" s="13"/>
      <c r="W13763" s="13"/>
    </row>
    <row r="13764" spans="1:23" x14ac:dyDescent="0.25">
      <c r="A13764" s="4" t="s">
        <v>13226</v>
      </c>
      <c r="B13764" s="4" t="s">
        <v>49</v>
      </c>
      <c r="C13764" s="4" t="s">
        <v>2952</v>
      </c>
      <c r="D13764" s="4" t="s">
        <v>5743</v>
      </c>
      <c r="E13764" s="4" t="s">
        <v>12948</v>
      </c>
      <c r="F13764" s="4">
        <v>9414794497</v>
      </c>
      <c r="G13764" s="4"/>
      <c r="H13764" s="4" t="s">
        <v>13225</v>
      </c>
      <c r="I13764" s="4"/>
      <c r="J13764" s="4" t="s">
        <v>13227</v>
      </c>
      <c r="L13764" s="4" t="s">
        <v>1885</v>
      </c>
      <c r="M13764" s="4" t="s">
        <v>51</v>
      </c>
      <c r="N13764" s="4">
        <v>302003</v>
      </c>
      <c r="O13764" s="4" t="s">
        <v>13228</v>
      </c>
      <c r="P13764" s="4">
        <v>8046066582</v>
      </c>
      <c r="Q13764" s="31"/>
      <c r="R13764" s="4"/>
      <c r="S13764" s="13" t="s">
        <v>228089</v>
      </c>
      <c r="T13764" s="13"/>
      <c r="U13764" s="13"/>
      <c r="V13764" s="13"/>
      <c r="W13764" s="13"/>
    </row>
    <row r="13765" spans="1:23" ht="30" x14ac:dyDescent="0.25">
      <c r="A13765" s="4" t="s">
        <v>13254</v>
      </c>
      <c r="B13765" s="4" t="s">
        <v>49</v>
      </c>
      <c r="C13765" s="4" t="s">
        <v>2583</v>
      </c>
      <c r="D13765" s="4" t="s">
        <v>13252</v>
      </c>
      <c r="E13765" s="4" t="s">
        <v>34</v>
      </c>
      <c r="F13765" s="4">
        <v>9828030141</v>
      </c>
      <c r="G13765" s="4"/>
      <c r="H13765" s="4" t="s">
        <v>13253</v>
      </c>
      <c r="I13765" s="4"/>
      <c r="J13765" s="4" t="s">
        <v>13255</v>
      </c>
      <c r="L13765" s="4" t="s">
        <v>9376</v>
      </c>
      <c r="M13765" s="4" t="s">
        <v>51</v>
      </c>
      <c r="N13765" s="4">
        <v>302003</v>
      </c>
      <c r="O13765" s="4"/>
      <c r="P13765" s="4">
        <v>8071678865</v>
      </c>
      <c r="Q13765" s="31" t="s">
        <v>13251</v>
      </c>
      <c r="R13765" s="4"/>
      <c r="S13765" s="13" t="s">
        <v>200844</v>
      </c>
      <c r="T13765" s="13"/>
      <c r="U13765" s="13"/>
      <c r="V13765" s="13"/>
      <c r="W13765" s="13"/>
    </row>
    <row r="13766" spans="1:23" ht="30" x14ac:dyDescent="0.25">
      <c r="A13766" s="4" t="s">
        <v>13474</v>
      </c>
      <c r="B13766" s="4" t="s">
        <v>49</v>
      </c>
      <c r="C13766" s="4" t="s">
        <v>7897</v>
      </c>
      <c r="D13766" s="4" t="s">
        <v>4074</v>
      </c>
      <c r="E13766" s="4" t="s">
        <v>34</v>
      </c>
      <c r="F13766" s="4">
        <v>9928991616</v>
      </c>
      <c r="G13766" s="4">
        <v>9829031413</v>
      </c>
      <c r="H13766" s="4" t="s">
        <v>13473</v>
      </c>
      <c r="I13766" s="4"/>
      <c r="J13766" s="4" t="s">
        <v>13475</v>
      </c>
      <c r="L13766" s="4" t="s">
        <v>1885</v>
      </c>
      <c r="M13766" s="4" t="s">
        <v>51</v>
      </c>
      <c r="N13766" s="4">
        <v>302003</v>
      </c>
      <c r="O13766" s="4"/>
      <c r="P13766" s="4">
        <v>8079467930</v>
      </c>
      <c r="Q13766" s="31" t="s">
        <v>207919</v>
      </c>
      <c r="R13766" s="4"/>
      <c r="S13766" s="13" t="s">
        <v>195004</v>
      </c>
      <c r="T13766" s="13"/>
      <c r="U13766" s="13"/>
      <c r="V13766" s="13"/>
      <c r="W13766" s="13"/>
    </row>
    <row r="13767" spans="1:23" ht="30" x14ac:dyDescent="0.25">
      <c r="A13767" s="4" t="s">
        <v>13635</v>
      </c>
      <c r="B13767" s="4" t="s">
        <v>49</v>
      </c>
      <c r="C13767" s="4" t="s">
        <v>4073</v>
      </c>
      <c r="D13767" s="4" t="s">
        <v>13632</v>
      </c>
      <c r="E13767" s="4" t="s">
        <v>34</v>
      </c>
      <c r="F13767" s="4">
        <v>8696885486</v>
      </c>
      <c r="G13767" s="4">
        <v>9928441123</v>
      </c>
      <c r="H13767" s="4" t="s">
        <v>13633</v>
      </c>
      <c r="I13767" s="4" t="s">
        <v>13634</v>
      </c>
      <c r="J13767" s="4" t="s">
        <v>13636</v>
      </c>
      <c r="L13767" s="4" t="s">
        <v>13637</v>
      </c>
      <c r="M13767" s="4" t="s">
        <v>51</v>
      </c>
      <c r="N13767" s="4">
        <v>302004</v>
      </c>
      <c r="O13767" s="4"/>
      <c r="P13767" s="4">
        <v>8048619662</v>
      </c>
      <c r="Q13767" s="31" t="s">
        <v>207920</v>
      </c>
      <c r="R13767" s="4"/>
      <c r="S13767" s="13" t="s">
        <v>195005</v>
      </c>
      <c r="T13767" s="13"/>
      <c r="U13767" s="13"/>
      <c r="V13767" s="13"/>
      <c r="W13767" s="13"/>
    </row>
    <row r="13768" spans="1:23" ht="45" x14ac:dyDescent="0.25">
      <c r="A13768" s="4" t="s">
        <v>13842</v>
      </c>
      <c r="B13768" s="4" t="s">
        <v>49</v>
      </c>
      <c r="C13768" s="4" t="s">
        <v>13839</v>
      </c>
      <c r="D13768" s="4" t="s">
        <v>194</v>
      </c>
      <c r="E13768" s="4" t="s">
        <v>34</v>
      </c>
      <c r="F13768" s="4">
        <v>8290900306</v>
      </c>
      <c r="G13768" s="4"/>
      <c r="H13768" s="4" t="s">
        <v>13840</v>
      </c>
      <c r="I13768" s="4" t="s">
        <v>13841</v>
      </c>
      <c r="J13768" s="4" t="s">
        <v>13843</v>
      </c>
      <c r="L13768" s="4" t="s">
        <v>239</v>
      </c>
      <c r="M13768" s="4" t="s">
        <v>51</v>
      </c>
      <c r="N13768" s="4">
        <v>302019</v>
      </c>
      <c r="O13768" s="4" t="s">
        <v>13844</v>
      </c>
      <c r="P13768" s="4">
        <v>8071880468</v>
      </c>
      <c r="Q13768" s="31" t="s">
        <v>13838</v>
      </c>
      <c r="R13768" s="4"/>
      <c r="S13768" s="13" t="s">
        <v>195006</v>
      </c>
      <c r="T13768" s="13"/>
      <c r="U13768" s="13"/>
      <c r="V13768" s="13"/>
      <c r="W13768" s="13"/>
    </row>
    <row r="13769" spans="1:23" ht="45" x14ac:dyDescent="0.25">
      <c r="A13769" s="4" t="s">
        <v>13901</v>
      </c>
      <c r="B13769" s="4" t="s">
        <v>49</v>
      </c>
      <c r="C13769" s="4" t="s">
        <v>624</v>
      </c>
      <c r="D13769" s="4" t="s">
        <v>149</v>
      </c>
      <c r="E13769" s="4" t="s">
        <v>34</v>
      </c>
      <c r="F13769" s="4">
        <v>7615004196</v>
      </c>
      <c r="G13769" s="4">
        <v>9351231982</v>
      </c>
      <c r="H13769" s="4" t="s">
        <v>13900</v>
      </c>
      <c r="I13769" s="4"/>
      <c r="J13769" s="4" t="s">
        <v>13902</v>
      </c>
      <c r="L13769" s="4" t="s">
        <v>2957</v>
      </c>
      <c r="M13769" s="4" t="s">
        <v>51</v>
      </c>
      <c r="N13769" s="4">
        <v>302029</v>
      </c>
      <c r="O13769" s="4"/>
      <c r="P13769" s="4">
        <v>8048022035</v>
      </c>
      <c r="Q13769" s="31" t="s">
        <v>13899</v>
      </c>
      <c r="R13769" s="4"/>
      <c r="S13769" s="13" t="s">
        <v>195007</v>
      </c>
      <c r="T13769" s="13"/>
      <c r="U13769" s="13"/>
      <c r="V13769" s="13"/>
      <c r="W13769" s="13"/>
    </row>
    <row r="13770" spans="1:23" ht="45" x14ac:dyDescent="0.25">
      <c r="A13770" s="4" t="s">
        <v>13906</v>
      </c>
      <c r="B13770" s="4" t="s">
        <v>49</v>
      </c>
      <c r="C13770" s="4" t="s">
        <v>2375</v>
      </c>
      <c r="D13770" s="4" t="s">
        <v>13904</v>
      </c>
      <c r="E13770" s="4" t="s">
        <v>74</v>
      </c>
      <c r="F13770" s="4">
        <v>9314476165</v>
      </c>
      <c r="G13770" s="4">
        <v>9351211664</v>
      </c>
      <c r="H13770" s="4" t="s">
        <v>13905</v>
      </c>
      <c r="I13770" s="4"/>
      <c r="J13770" s="4" t="s">
        <v>13907</v>
      </c>
      <c r="L13770" s="4" t="s">
        <v>1885</v>
      </c>
      <c r="M13770" s="4" t="s">
        <v>51</v>
      </c>
      <c r="N13770" s="4">
        <v>302001</v>
      </c>
      <c r="O13770" s="4"/>
      <c r="P13770" s="4">
        <v>8046054348</v>
      </c>
      <c r="Q13770" s="31" t="s">
        <v>13903</v>
      </c>
      <c r="R13770" s="4"/>
      <c r="S13770" s="13" t="s">
        <v>195008</v>
      </c>
      <c r="T13770" s="13"/>
      <c r="U13770" s="13"/>
      <c r="V13770" s="13"/>
      <c r="W13770" s="13"/>
    </row>
    <row r="13771" spans="1:23" ht="45" x14ac:dyDescent="0.25">
      <c r="A13771" s="4" t="s">
        <v>13983</v>
      </c>
      <c r="B13771" s="4" t="s">
        <v>49</v>
      </c>
      <c r="C13771" s="4" t="s">
        <v>312</v>
      </c>
      <c r="D13771" s="4" t="s">
        <v>7229</v>
      </c>
      <c r="E13771" s="4" t="s">
        <v>27</v>
      </c>
      <c r="F13771" s="4">
        <v>9928000024</v>
      </c>
      <c r="G13771" s="4">
        <v>9950266668</v>
      </c>
      <c r="H13771" s="4" t="s">
        <v>13982</v>
      </c>
      <c r="I13771" s="4"/>
      <c r="J13771" s="4" t="s">
        <v>13984</v>
      </c>
      <c r="L13771" s="4" t="s">
        <v>6170</v>
      </c>
      <c r="M13771" s="4" t="s">
        <v>51</v>
      </c>
      <c r="N13771" s="4">
        <v>302021</v>
      </c>
      <c r="O13771" s="4"/>
      <c r="P13771" s="4">
        <v>8048002871</v>
      </c>
      <c r="Q13771" s="31" t="s">
        <v>13981</v>
      </c>
      <c r="R13771" s="4"/>
      <c r="S13771" s="13" t="s">
        <v>195009</v>
      </c>
      <c r="T13771" s="13"/>
      <c r="U13771" s="13"/>
      <c r="V13771" s="13"/>
      <c r="W13771" s="13"/>
    </row>
    <row r="13772" spans="1:23" ht="45" x14ac:dyDescent="0.25">
      <c r="A13772" s="4" t="s">
        <v>14017</v>
      </c>
      <c r="B13772" s="4" t="s">
        <v>49</v>
      </c>
      <c r="C13772" s="4" t="s">
        <v>74</v>
      </c>
      <c r="D13772" s="4"/>
      <c r="E13772" s="4" t="s">
        <v>74</v>
      </c>
      <c r="F13772" s="4">
        <v>9351569361</v>
      </c>
      <c r="G13772" s="4">
        <v>9530269003</v>
      </c>
      <c r="H13772" s="4" t="s">
        <v>14015</v>
      </c>
      <c r="I13772" s="4" t="s">
        <v>14016</v>
      </c>
      <c r="J13772" s="4" t="s">
        <v>14018</v>
      </c>
      <c r="L13772" s="4" t="s">
        <v>3652</v>
      </c>
      <c r="M13772" s="4" t="s">
        <v>51</v>
      </c>
      <c r="N13772" s="4">
        <v>302039</v>
      </c>
      <c r="O13772" s="4"/>
      <c r="P13772" s="4">
        <v>8045328000</v>
      </c>
      <c r="Q13772" s="31" t="s">
        <v>207921</v>
      </c>
      <c r="R13772" s="4"/>
      <c r="S13772" s="13" t="s">
        <v>200845</v>
      </c>
      <c r="T13772" s="13"/>
      <c r="U13772" s="13"/>
      <c r="V13772" s="13"/>
      <c r="W13772" s="13"/>
    </row>
    <row r="13773" spans="1:23" x14ac:dyDescent="0.25">
      <c r="A13773" s="4" t="s">
        <v>14056</v>
      </c>
      <c r="B13773" s="4" t="s">
        <v>49</v>
      </c>
      <c r="C13773" s="4" t="s">
        <v>14053</v>
      </c>
      <c r="D13773" s="4" t="s">
        <v>54</v>
      </c>
      <c r="E13773" s="4" t="s">
        <v>27</v>
      </c>
      <c r="F13773" s="4">
        <v>9950130911</v>
      </c>
      <c r="G13773" s="4">
        <v>9950630542</v>
      </c>
      <c r="H13773" s="4" t="s">
        <v>14054</v>
      </c>
      <c r="I13773" s="4" t="s">
        <v>14055</v>
      </c>
      <c r="J13773" s="4" t="s">
        <v>14057</v>
      </c>
      <c r="L13773" s="4"/>
      <c r="M13773" s="4" t="s">
        <v>51</v>
      </c>
      <c r="N13773" s="4">
        <v>331403</v>
      </c>
      <c r="O13773" s="4"/>
      <c r="P13773" s="4">
        <v>8048583232</v>
      </c>
      <c r="Q13773" s="31"/>
      <c r="R13773" s="4"/>
      <c r="S13773" s="13" t="s">
        <v>200846</v>
      </c>
      <c r="T13773" s="13"/>
      <c r="U13773" s="13"/>
      <c r="V13773" s="13"/>
      <c r="W13773" s="13"/>
    </row>
    <row r="13774" spans="1:23" ht="45" x14ac:dyDescent="0.25">
      <c r="A13774" s="4" t="s">
        <v>14155</v>
      </c>
      <c r="B13774" s="4" t="s">
        <v>49</v>
      </c>
      <c r="C13774" s="4" t="s">
        <v>1587</v>
      </c>
      <c r="D13774" s="4" t="s">
        <v>14153</v>
      </c>
      <c r="E13774" s="4" t="s">
        <v>235</v>
      </c>
      <c r="F13774" s="4">
        <v>9950998643</v>
      </c>
      <c r="G13774" s="4">
        <v>7611815830</v>
      </c>
      <c r="H13774" s="4" t="s">
        <v>14154</v>
      </c>
      <c r="I13774" s="4"/>
      <c r="J13774" s="4" t="s">
        <v>14156</v>
      </c>
      <c r="L13774" s="4" t="s">
        <v>239</v>
      </c>
      <c r="M13774" s="4" t="s">
        <v>51</v>
      </c>
      <c r="N13774" s="4">
        <v>302020</v>
      </c>
      <c r="O13774" s="4"/>
      <c r="P13774" s="4">
        <v>8048021195</v>
      </c>
      <c r="Q13774" s="31" t="s">
        <v>207922</v>
      </c>
      <c r="R13774" s="4"/>
      <c r="S13774" s="13" t="s">
        <v>195010</v>
      </c>
      <c r="T13774" s="13"/>
      <c r="U13774" s="13"/>
      <c r="V13774" s="13"/>
      <c r="W13774" s="13"/>
    </row>
    <row r="13775" spans="1:23" ht="45" x14ac:dyDescent="0.25">
      <c r="A13775" s="4" t="s">
        <v>14238</v>
      </c>
      <c r="B13775" s="4" t="s">
        <v>49</v>
      </c>
      <c r="C13775" s="4" t="s">
        <v>4565</v>
      </c>
      <c r="D13775" s="4" t="s">
        <v>337</v>
      </c>
      <c r="E13775" s="4" t="s">
        <v>34</v>
      </c>
      <c r="F13775" s="4">
        <v>8005950616</v>
      </c>
      <c r="G13775" s="4">
        <v>9529222777</v>
      </c>
      <c r="H13775" s="4" t="s">
        <v>14237</v>
      </c>
      <c r="I13775" s="4"/>
      <c r="J13775" s="4" t="s">
        <v>14239</v>
      </c>
      <c r="L13775" s="4"/>
      <c r="M13775" s="4" t="s">
        <v>51</v>
      </c>
      <c r="N13775" s="4">
        <v>302003</v>
      </c>
      <c r="O13775" s="4" t="s">
        <v>14240</v>
      </c>
      <c r="P13775" s="4">
        <v>8071678913</v>
      </c>
      <c r="Q13775" s="31" t="s">
        <v>207923</v>
      </c>
      <c r="R13775" s="4"/>
      <c r="S13775" s="13" t="s">
        <v>217228</v>
      </c>
      <c r="T13775" s="13"/>
      <c r="U13775" s="13"/>
      <c r="V13775" s="13"/>
      <c r="W13775" s="13"/>
    </row>
    <row r="13776" spans="1:23" x14ac:dyDescent="0.25">
      <c r="A13776" s="4" t="s">
        <v>14275</v>
      </c>
      <c r="B13776" s="4" t="s">
        <v>49</v>
      </c>
      <c r="C13776" s="4" t="s">
        <v>6198</v>
      </c>
      <c r="D13776" s="4" t="s">
        <v>1787</v>
      </c>
      <c r="E13776" s="4" t="s">
        <v>84</v>
      </c>
      <c r="F13776" s="4">
        <v>9829325366</v>
      </c>
      <c r="G13776" s="4"/>
      <c r="H13776" s="4" t="s">
        <v>14274</v>
      </c>
      <c r="I13776" s="4"/>
      <c r="J13776" s="4" t="s">
        <v>14276</v>
      </c>
      <c r="L13776" s="4"/>
      <c r="M13776" s="4" t="s">
        <v>51</v>
      </c>
      <c r="N13776" s="4">
        <v>302029</v>
      </c>
      <c r="O13776" s="4"/>
      <c r="P13776" s="4">
        <v>8046036643</v>
      </c>
      <c r="Q13776" s="31"/>
      <c r="R13776" s="4"/>
      <c r="S13776" s="13" t="s">
        <v>200847</v>
      </c>
      <c r="T13776" s="13"/>
      <c r="U13776" s="13"/>
      <c r="V13776" s="13"/>
      <c r="W13776" s="13"/>
    </row>
    <row r="13777" spans="1:23" ht="45" x14ac:dyDescent="0.25">
      <c r="A13777" s="4" t="s">
        <v>14278</v>
      </c>
      <c r="B13777" s="4" t="s">
        <v>49</v>
      </c>
      <c r="C13777" s="4" t="s">
        <v>6039</v>
      </c>
      <c r="D13777" s="4" t="s">
        <v>242</v>
      </c>
      <c r="E13777" s="4" t="s">
        <v>34</v>
      </c>
      <c r="F13777" s="4">
        <v>7737833617</v>
      </c>
      <c r="G13777" s="4">
        <v>9001924307</v>
      </c>
      <c r="H13777" s="4" t="s">
        <v>14277</v>
      </c>
      <c r="I13777" s="4"/>
      <c r="J13777" s="4" t="s">
        <v>14279</v>
      </c>
      <c r="L13777" s="4" t="s">
        <v>9376</v>
      </c>
      <c r="M13777" s="4" t="s">
        <v>51</v>
      </c>
      <c r="N13777" s="4">
        <v>302033</v>
      </c>
      <c r="O13777" s="4"/>
      <c r="P13777" s="4">
        <v>8079445840</v>
      </c>
      <c r="Q13777" s="31" t="s">
        <v>207924</v>
      </c>
      <c r="R13777" s="4"/>
      <c r="S13777" s="13" t="s">
        <v>195011</v>
      </c>
      <c r="T13777" s="13"/>
      <c r="U13777" s="13"/>
      <c r="V13777" s="13"/>
      <c r="W13777" s="13"/>
    </row>
    <row r="13778" spans="1:23" x14ac:dyDescent="0.25">
      <c r="A13778" s="4" t="s">
        <v>14484</v>
      </c>
      <c r="B13778" s="4" t="s">
        <v>49</v>
      </c>
      <c r="C13778" s="4" t="s">
        <v>1600</v>
      </c>
      <c r="D13778" s="4" t="s">
        <v>4149</v>
      </c>
      <c r="E13778" s="4" t="s">
        <v>1817</v>
      </c>
      <c r="F13778" s="4">
        <v>7023322008</v>
      </c>
      <c r="G13778" s="4">
        <v>9982527022</v>
      </c>
      <c r="H13778" s="4" t="s">
        <v>14482</v>
      </c>
      <c r="I13778" s="4" t="s">
        <v>14483</v>
      </c>
      <c r="J13778" s="4" t="s">
        <v>14485</v>
      </c>
      <c r="L13778" s="4" t="s">
        <v>14486</v>
      </c>
      <c r="M13778" s="4" t="s">
        <v>51</v>
      </c>
      <c r="N13778" s="4">
        <v>302003</v>
      </c>
      <c r="O13778" s="4" t="s">
        <v>14487</v>
      </c>
      <c r="P13778" s="4">
        <v>8046053491</v>
      </c>
      <c r="Q13778" s="31"/>
      <c r="R13778" s="4"/>
      <c r="S13778" s="13" t="s">
        <v>228090</v>
      </c>
      <c r="T13778" s="13"/>
      <c r="U13778" s="13"/>
      <c r="V13778" s="13"/>
      <c r="W13778" s="13"/>
    </row>
    <row r="13779" spans="1:23" ht="30" x14ac:dyDescent="0.25">
      <c r="A13779" s="4" t="s">
        <v>14620</v>
      </c>
      <c r="B13779" s="4" t="s">
        <v>49</v>
      </c>
      <c r="C13779" s="4" t="s">
        <v>1802</v>
      </c>
      <c r="D13779" s="4" t="s">
        <v>957</v>
      </c>
      <c r="E13779" s="4" t="s">
        <v>27</v>
      </c>
      <c r="F13779" s="4">
        <v>9001280280</v>
      </c>
      <c r="G13779" s="4">
        <v>9414451876</v>
      </c>
      <c r="H13779" s="4" t="s">
        <v>14618</v>
      </c>
      <c r="I13779" s="4" t="s">
        <v>14619</v>
      </c>
      <c r="J13779" s="4" t="s">
        <v>14621</v>
      </c>
      <c r="L13779" s="4" t="s">
        <v>239</v>
      </c>
      <c r="M13779" s="4" t="s">
        <v>51</v>
      </c>
      <c r="N13779" s="4">
        <v>302020</v>
      </c>
      <c r="O13779" s="4"/>
      <c r="P13779" s="4">
        <v>8048609700</v>
      </c>
      <c r="Q13779" s="31" t="s">
        <v>207925</v>
      </c>
      <c r="R13779" s="4"/>
      <c r="S13779" s="13" t="s">
        <v>195012</v>
      </c>
      <c r="T13779" s="13"/>
      <c r="U13779" s="13"/>
      <c r="V13779" s="13"/>
      <c r="W13779" s="13"/>
    </row>
    <row r="13780" spans="1:23" x14ac:dyDescent="0.25">
      <c r="A13780" s="4" t="s">
        <v>14766</v>
      </c>
      <c r="B13780" s="4" t="s">
        <v>49</v>
      </c>
      <c r="C13780" s="4" t="s">
        <v>13890</v>
      </c>
      <c r="D13780" s="4" t="s">
        <v>99</v>
      </c>
      <c r="E13780" s="4"/>
      <c r="F13780" s="4">
        <v>9887631244</v>
      </c>
      <c r="G13780" s="4"/>
      <c r="H13780" s="4" t="s">
        <v>14764</v>
      </c>
      <c r="I13780" s="4" t="s">
        <v>14765</v>
      </c>
      <c r="J13780" s="4" t="s">
        <v>14767</v>
      </c>
      <c r="L13780" s="4"/>
      <c r="M13780" s="4" t="s">
        <v>51</v>
      </c>
      <c r="N13780" s="4">
        <v>302020</v>
      </c>
      <c r="O13780" s="4" t="s">
        <v>14768</v>
      </c>
      <c r="P13780" s="4">
        <v>8071878556</v>
      </c>
      <c r="Q13780" s="31"/>
      <c r="R13780" s="4"/>
      <c r="S13780" s="13" t="s">
        <v>228091</v>
      </c>
      <c r="T13780" s="13"/>
      <c r="U13780" s="13"/>
      <c r="V13780" s="13"/>
      <c r="W13780" s="13"/>
    </row>
    <row r="13781" spans="1:23" ht="30" x14ac:dyDescent="0.25">
      <c r="A13781" s="4" t="s">
        <v>14994</v>
      </c>
      <c r="B13781" s="4" t="s">
        <v>49</v>
      </c>
      <c r="C13781" s="4" t="s">
        <v>1059</v>
      </c>
      <c r="D13781" s="4" t="s">
        <v>194</v>
      </c>
      <c r="E13781" s="4" t="s">
        <v>34</v>
      </c>
      <c r="F13781" s="4">
        <v>8058400442</v>
      </c>
      <c r="G13781" s="4">
        <v>9928798282</v>
      </c>
      <c r="H13781" s="4" t="s">
        <v>14993</v>
      </c>
      <c r="I13781" s="4"/>
      <c r="J13781" s="4" t="s">
        <v>14995</v>
      </c>
      <c r="L13781" s="4"/>
      <c r="M13781" s="4" t="s">
        <v>51</v>
      </c>
      <c r="N13781" s="4">
        <v>302004</v>
      </c>
      <c r="O13781" s="4"/>
      <c r="P13781" s="4">
        <v>8046071388</v>
      </c>
      <c r="Q13781" s="31" t="s">
        <v>14992</v>
      </c>
      <c r="R13781" s="4"/>
      <c r="S13781" s="13" t="s">
        <v>14992</v>
      </c>
      <c r="T13781" s="13"/>
      <c r="U13781" s="13"/>
      <c r="V13781" s="13"/>
      <c r="W13781" s="13"/>
    </row>
    <row r="13782" spans="1:23" ht="30" x14ac:dyDescent="0.25">
      <c r="A13782" s="4" t="s">
        <v>15396</v>
      </c>
      <c r="B13782" s="4" t="s">
        <v>49</v>
      </c>
      <c r="C13782" s="4" t="s">
        <v>1059</v>
      </c>
      <c r="D13782" s="4" t="s">
        <v>15394</v>
      </c>
      <c r="E13782" s="4" t="s">
        <v>34</v>
      </c>
      <c r="F13782" s="4">
        <v>9024208549</v>
      </c>
      <c r="G13782" s="4">
        <v>9001189788</v>
      </c>
      <c r="H13782" s="4" t="s">
        <v>15395</v>
      </c>
      <c r="I13782" s="4"/>
      <c r="J13782" s="4" t="s">
        <v>15397</v>
      </c>
      <c r="L13782" s="4" t="s">
        <v>9848</v>
      </c>
      <c r="M13782" s="4" t="s">
        <v>51</v>
      </c>
      <c r="N13782" s="4">
        <v>302003</v>
      </c>
      <c r="O13782" s="4"/>
      <c r="P13782" s="4">
        <v>8071925681</v>
      </c>
      <c r="Q13782" s="31" t="s">
        <v>207926</v>
      </c>
      <c r="R13782" s="4"/>
      <c r="S13782" s="13" t="s">
        <v>195013</v>
      </c>
      <c r="T13782" s="13"/>
      <c r="U13782" s="13"/>
      <c r="V13782" s="13"/>
      <c r="W13782" s="13"/>
    </row>
    <row r="13783" spans="1:23" ht="45" x14ac:dyDescent="0.25">
      <c r="A13783" s="4" t="s">
        <v>15417</v>
      </c>
      <c r="B13783" s="4" t="s">
        <v>49</v>
      </c>
      <c r="C13783" s="4" t="s">
        <v>1659</v>
      </c>
      <c r="D13783" s="4" t="s">
        <v>763</v>
      </c>
      <c r="E13783" s="4" t="s">
        <v>235</v>
      </c>
      <c r="F13783" s="4">
        <v>9829050682</v>
      </c>
      <c r="G13783" s="4">
        <v>9829050639</v>
      </c>
      <c r="H13783" s="4" t="s">
        <v>15416</v>
      </c>
      <c r="I13783" s="4"/>
      <c r="J13783" s="4" t="s">
        <v>15418</v>
      </c>
      <c r="L13783" s="4" t="s">
        <v>15419</v>
      </c>
      <c r="M13783" s="4" t="s">
        <v>51</v>
      </c>
      <c r="N13783" s="4">
        <v>302002</v>
      </c>
      <c r="O13783" s="4" t="s">
        <v>15420</v>
      </c>
      <c r="P13783" s="4">
        <v>8048017057</v>
      </c>
      <c r="Q13783" s="31" t="s">
        <v>15415</v>
      </c>
      <c r="R13783" s="4"/>
      <c r="S13783" s="13" t="s">
        <v>195014</v>
      </c>
      <c r="T13783" s="13"/>
      <c r="U13783" s="13"/>
      <c r="V13783" s="13"/>
      <c r="W13783" s="13"/>
    </row>
    <row r="13784" spans="1:23" x14ac:dyDescent="0.25">
      <c r="A13784" s="4" t="s">
        <v>15580</v>
      </c>
      <c r="B13784" s="4" t="s">
        <v>49</v>
      </c>
      <c r="C13784" s="4" t="s">
        <v>241</v>
      </c>
      <c r="D13784" s="4"/>
      <c r="E13784" s="4" t="s">
        <v>65</v>
      </c>
      <c r="F13784" s="4">
        <v>9829473403</v>
      </c>
      <c r="G13784" s="4">
        <v>9887889818</v>
      </c>
      <c r="H13784" s="4" t="s">
        <v>15578</v>
      </c>
      <c r="I13784" s="4" t="s">
        <v>15579</v>
      </c>
      <c r="J13784" s="4" t="s">
        <v>15581</v>
      </c>
      <c r="L13784" s="4" t="s">
        <v>5759</v>
      </c>
      <c r="M13784" s="4" t="s">
        <v>51</v>
      </c>
      <c r="N13784" s="4">
        <v>302003</v>
      </c>
      <c r="O13784" s="4"/>
      <c r="P13784" s="4">
        <v>8071867294</v>
      </c>
      <c r="Q13784" s="31"/>
      <c r="R13784" s="4"/>
      <c r="S13784" s="13" t="s">
        <v>200848</v>
      </c>
      <c r="T13784" s="13"/>
      <c r="U13784" s="13"/>
      <c r="V13784" s="13"/>
      <c r="W13784" s="13"/>
    </row>
    <row r="13785" spans="1:23" ht="45" x14ac:dyDescent="0.25">
      <c r="A13785" s="4" t="s">
        <v>15756</v>
      </c>
      <c r="B13785" s="4" t="s">
        <v>49</v>
      </c>
      <c r="C13785" s="4" t="s">
        <v>3165</v>
      </c>
      <c r="D13785" s="4" t="s">
        <v>1409</v>
      </c>
      <c r="E13785" s="4" t="s">
        <v>34</v>
      </c>
      <c r="F13785" s="4">
        <v>9571292533</v>
      </c>
      <c r="G13785" s="4"/>
      <c r="H13785" s="4" t="s">
        <v>15755</v>
      </c>
      <c r="I13785" s="4"/>
      <c r="J13785" s="4" t="s">
        <v>15757</v>
      </c>
      <c r="L13785" s="4"/>
      <c r="M13785" s="4" t="s">
        <v>51</v>
      </c>
      <c r="N13785" s="4">
        <v>302018</v>
      </c>
      <c r="O13785" s="4"/>
      <c r="P13785" s="4">
        <v>8048015581</v>
      </c>
      <c r="Q13785" s="31" t="s">
        <v>15754</v>
      </c>
      <c r="R13785" s="4"/>
      <c r="S13785" s="13" t="s">
        <v>200849</v>
      </c>
      <c r="T13785" s="13"/>
      <c r="U13785" s="13"/>
      <c r="V13785" s="13"/>
      <c r="W13785" s="13"/>
    </row>
    <row r="13786" spans="1:23" ht="30" x14ac:dyDescent="0.25">
      <c r="A13786" s="4" t="s">
        <v>16042</v>
      </c>
      <c r="B13786" s="4" t="s">
        <v>49</v>
      </c>
      <c r="C13786" s="4" t="s">
        <v>2100</v>
      </c>
      <c r="D13786" s="4" t="s">
        <v>16040</v>
      </c>
      <c r="E13786" s="4" t="s">
        <v>27</v>
      </c>
      <c r="F13786" s="4">
        <v>7665050143</v>
      </c>
      <c r="G13786" s="4"/>
      <c r="H13786" s="4" t="s">
        <v>16041</v>
      </c>
      <c r="I13786" s="4"/>
      <c r="J13786" s="4" t="s">
        <v>16043</v>
      </c>
      <c r="L13786" s="4"/>
      <c r="M13786" s="4" t="s">
        <v>51</v>
      </c>
      <c r="N13786" s="4">
        <v>302001</v>
      </c>
      <c r="O13786" s="4"/>
      <c r="P13786" s="4">
        <v>8046062889</v>
      </c>
      <c r="Q13786" s="31" t="s">
        <v>16039</v>
      </c>
      <c r="R13786" s="4"/>
      <c r="S13786" s="13" t="s">
        <v>200850</v>
      </c>
      <c r="T13786" s="13"/>
      <c r="U13786" s="13"/>
      <c r="V13786" s="13"/>
      <c r="W13786" s="13"/>
    </row>
    <row r="13787" spans="1:23" x14ac:dyDescent="0.25">
      <c r="A13787" s="4" t="s">
        <v>16285</v>
      </c>
      <c r="B13787" s="4" t="s">
        <v>49</v>
      </c>
      <c r="C13787" s="4" t="s">
        <v>2375</v>
      </c>
      <c r="D13787" s="4" t="s">
        <v>839</v>
      </c>
      <c r="E13787" s="4" t="s">
        <v>27</v>
      </c>
      <c r="F13787" s="4">
        <v>9829189882</v>
      </c>
      <c r="G13787" s="4">
        <v>8441019176</v>
      </c>
      <c r="H13787" s="4" t="s">
        <v>16284</v>
      </c>
      <c r="I13787" s="4"/>
      <c r="J13787" s="4" t="s">
        <v>16286</v>
      </c>
      <c r="L13787" s="4" t="s">
        <v>16287</v>
      </c>
      <c r="M13787" s="4" t="s">
        <v>51</v>
      </c>
      <c r="N13787" s="4">
        <v>302001</v>
      </c>
      <c r="O13787" s="4"/>
      <c r="P13787" s="4">
        <v>8049472191</v>
      </c>
      <c r="Q13787" s="31"/>
      <c r="R13787" s="4"/>
      <c r="S13787" s="13" t="s">
        <v>200851</v>
      </c>
      <c r="T13787" s="13"/>
      <c r="U13787" s="13"/>
      <c r="V13787" s="13"/>
      <c r="W13787" s="13"/>
    </row>
    <row r="13788" spans="1:23" ht="45" x14ac:dyDescent="0.25">
      <c r="A13788" s="4" t="s">
        <v>16321</v>
      </c>
      <c r="B13788" s="4" t="s">
        <v>49</v>
      </c>
      <c r="C13788" s="4" t="s">
        <v>10417</v>
      </c>
      <c r="D13788" s="4" t="s">
        <v>16319</v>
      </c>
      <c r="E13788" s="4" t="s">
        <v>74</v>
      </c>
      <c r="F13788" s="4">
        <v>9785578338</v>
      </c>
      <c r="G13788" s="4">
        <v>9680803434</v>
      </c>
      <c r="H13788" s="4" t="s">
        <v>16320</v>
      </c>
      <c r="I13788" s="4"/>
      <c r="J13788" s="4" t="s">
        <v>16322</v>
      </c>
      <c r="L13788" s="4" t="s">
        <v>16323</v>
      </c>
      <c r="M13788" s="4" t="s">
        <v>51</v>
      </c>
      <c r="N13788" s="4">
        <v>302016</v>
      </c>
      <c r="O13788" s="4"/>
      <c r="P13788" s="4">
        <v>8048588592</v>
      </c>
      <c r="Q13788" s="31" t="s">
        <v>207927</v>
      </c>
      <c r="R13788" s="4"/>
      <c r="S13788" s="13" t="s">
        <v>200852</v>
      </c>
      <c r="T13788" s="13"/>
      <c r="U13788" s="13"/>
      <c r="V13788" s="13"/>
      <c r="W13788" s="13"/>
    </row>
    <row r="13789" spans="1:23" ht="45" x14ac:dyDescent="0.25">
      <c r="A13789" s="4" t="s">
        <v>16343</v>
      </c>
      <c r="B13789" s="4" t="s">
        <v>49</v>
      </c>
      <c r="C13789" s="4" t="s">
        <v>3485</v>
      </c>
      <c r="D13789" s="4" t="s">
        <v>16340</v>
      </c>
      <c r="E13789" s="4" t="s">
        <v>27</v>
      </c>
      <c r="F13789" s="4">
        <v>9784275477</v>
      </c>
      <c r="G13789" s="4">
        <v>7877547513</v>
      </c>
      <c r="H13789" s="4" t="s">
        <v>16341</v>
      </c>
      <c r="I13789" s="4" t="s">
        <v>16342</v>
      </c>
      <c r="J13789" s="4" t="s">
        <v>16344</v>
      </c>
      <c r="L13789" s="4" t="s">
        <v>16345</v>
      </c>
      <c r="M13789" s="4" t="s">
        <v>51</v>
      </c>
      <c r="N13789" s="4">
        <v>302021</v>
      </c>
      <c r="O13789" s="4" t="s">
        <v>16346</v>
      </c>
      <c r="P13789" s="4">
        <v>8046055056</v>
      </c>
      <c r="Q13789" s="31" t="s">
        <v>205003</v>
      </c>
      <c r="R13789" s="4"/>
      <c r="S13789" s="13" t="s">
        <v>228092</v>
      </c>
      <c r="T13789" s="13"/>
      <c r="U13789" s="13"/>
      <c r="V13789" s="13"/>
      <c r="W13789" s="13"/>
    </row>
    <row r="13790" spans="1:23" ht="45" x14ac:dyDescent="0.25">
      <c r="A13790" s="4" t="s">
        <v>16359</v>
      </c>
      <c r="B13790" s="4" t="s">
        <v>49</v>
      </c>
      <c r="C13790" s="4" t="s">
        <v>1461</v>
      </c>
      <c r="D13790" s="4" t="s">
        <v>194</v>
      </c>
      <c r="E13790" s="4" t="s">
        <v>175</v>
      </c>
      <c r="F13790" s="4">
        <v>9950297133</v>
      </c>
      <c r="G13790" s="4"/>
      <c r="H13790" s="4" t="s">
        <v>16358</v>
      </c>
      <c r="I13790" s="4"/>
      <c r="J13790" s="4" t="s">
        <v>16360</v>
      </c>
      <c r="L13790" s="4" t="s">
        <v>16361</v>
      </c>
      <c r="M13790" s="4" t="s">
        <v>51</v>
      </c>
      <c r="N13790" s="4">
        <v>302021</v>
      </c>
      <c r="O13790" s="4" t="s">
        <v>16362</v>
      </c>
      <c r="P13790" s="4">
        <v>8048558296</v>
      </c>
      <c r="Q13790" s="31" t="s">
        <v>16357</v>
      </c>
      <c r="R13790" s="4"/>
      <c r="S13790" s="13" t="s">
        <v>200853</v>
      </c>
      <c r="T13790" s="13"/>
      <c r="U13790" s="13"/>
      <c r="V13790" s="13"/>
      <c r="W13790" s="13"/>
    </row>
    <row r="13791" spans="1:23" x14ac:dyDescent="0.25">
      <c r="A13791" s="4" t="s">
        <v>16803</v>
      </c>
      <c r="B13791" s="4" t="s">
        <v>49</v>
      </c>
      <c r="C13791" s="4" t="s">
        <v>5258</v>
      </c>
      <c r="D13791" s="4" t="s">
        <v>16801</v>
      </c>
      <c r="E13791" s="4" t="s">
        <v>34</v>
      </c>
      <c r="F13791" s="4">
        <v>8107478476</v>
      </c>
      <c r="G13791" s="4">
        <v>9314642595</v>
      </c>
      <c r="H13791" s="4" t="s">
        <v>16802</v>
      </c>
      <c r="I13791" s="4"/>
      <c r="J13791" s="4" t="s">
        <v>16804</v>
      </c>
      <c r="L13791" s="4" t="s">
        <v>2957</v>
      </c>
      <c r="M13791" s="4" t="s">
        <v>51</v>
      </c>
      <c r="N13791" s="4">
        <v>303902</v>
      </c>
      <c r="O13791" s="4"/>
      <c r="P13791" s="4">
        <v>8048551607</v>
      </c>
      <c r="Q13791" s="31"/>
      <c r="R13791" s="4"/>
      <c r="S13791" s="13" t="s">
        <v>200854</v>
      </c>
      <c r="T13791" s="13"/>
      <c r="U13791" s="13"/>
      <c r="V13791" s="13"/>
      <c r="W13791" s="13"/>
    </row>
    <row r="13792" spans="1:23" ht="45" x14ac:dyDescent="0.25">
      <c r="A13792" s="4" t="s">
        <v>16938</v>
      </c>
      <c r="B13792" s="4" t="s">
        <v>49</v>
      </c>
      <c r="C13792" s="4" t="s">
        <v>4392</v>
      </c>
      <c r="D13792" s="4" t="s">
        <v>839</v>
      </c>
      <c r="E13792" s="4" t="s">
        <v>84</v>
      </c>
      <c r="F13792" s="4">
        <v>9784512100</v>
      </c>
      <c r="G13792" s="4">
        <v>7231961961</v>
      </c>
      <c r="H13792" s="4" t="s">
        <v>16936</v>
      </c>
      <c r="I13792" s="4" t="s">
        <v>16937</v>
      </c>
      <c r="J13792" s="4" t="s">
        <v>16939</v>
      </c>
      <c r="L13792" s="4" t="s">
        <v>16940</v>
      </c>
      <c r="M13792" s="4" t="s">
        <v>51</v>
      </c>
      <c r="N13792" s="4">
        <v>302019</v>
      </c>
      <c r="O13792" s="4" t="s">
        <v>16941</v>
      </c>
      <c r="P13792" s="4">
        <v>8048084756</v>
      </c>
      <c r="Q13792" s="31" t="s">
        <v>207928</v>
      </c>
      <c r="R13792" s="4"/>
      <c r="S13792" s="13" t="s">
        <v>195015</v>
      </c>
      <c r="T13792" s="13"/>
      <c r="U13792" s="13"/>
      <c r="V13792" s="13"/>
      <c r="W13792" s="13"/>
    </row>
    <row r="13793" spans="1:23" ht="30" x14ac:dyDescent="0.25">
      <c r="A13793" s="4" t="s">
        <v>17167</v>
      </c>
      <c r="B13793" s="4" t="s">
        <v>49</v>
      </c>
      <c r="C13793" s="4" t="s">
        <v>17165</v>
      </c>
      <c r="D13793" s="4"/>
      <c r="E13793" s="4"/>
      <c r="F13793" s="4">
        <v>9660778777</v>
      </c>
      <c r="G13793" s="4">
        <v>7877797145</v>
      </c>
      <c r="H13793" s="4" t="s">
        <v>17166</v>
      </c>
      <c r="I13793" s="4"/>
      <c r="J13793" s="4" t="s">
        <v>17168</v>
      </c>
      <c r="L13793" s="4" t="s">
        <v>1458</v>
      </c>
      <c r="M13793" s="4" t="s">
        <v>51</v>
      </c>
      <c r="N13793" s="4">
        <v>302022</v>
      </c>
      <c r="O13793" s="4" t="s">
        <v>17169</v>
      </c>
      <c r="P13793" s="4">
        <v>8071603464</v>
      </c>
      <c r="Q13793" s="31" t="s">
        <v>205004</v>
      </c>
      <c r="R13793" s="4"/>
      <c r="S13793" s="13" t="s">
        <v>17164</v>
      </c>
      <c r="T13793" s="13"/>
      <c r="U13793" s="13"/>
      <c r="V13793" s="13"/>
      <c r="W13793" s="13"/>
    </row>
    <row r="13794" spans="1:23" x14ac:dyDescent="0.25">
      <c r="A13794" s="4" t="s">
        <v>17176</v>
      </c>
      <c r="B13794" s="4" t="s">
        <v>49</v>
      </c>
      <c r="C13794" s="4" t="s">
        <v>12586</v>
      </c>
      <c r="D13794" s="4" t="s">
        <v>54</v>
      </c>
      <c r="E13794" s="4"/>
      <c r="F13794" s="4">
        <v>8562853162</v>
      </c>
      <c r="G13794" s="4">
        <v>9667076690</v>
      </c>
      <c r="H13794" s="4" t="s">
        <v>17175</v>
      </c>
      <c r="I13794" s="4"/>
      <c r="J13794" s="4" t="s">
        <v>17177</v>
      </c>
      <c r="L13794" s="4" t="s">
        <v>17178</v>
      </c>
      <c r="M13794" s="4" t="s">
        <v>51</v>
      </c>
      <c r="N13794" s="4">
        <v>302002</v>
      </c>
      <c r="O13794" s="4"/>
      <c r="P13794" s="4">
        <v>8049443244</v>
      </c>
      <c r="Q13794" s="31"/>
      <c r="R13794" s="4"/>
      <c r="S13794" s="13" t="s">
        <v>200855</v>
      </c>
      <c r="T13794" s="13"/>
      <c r="U13794" s="13"/>
      <c r="V13794" s="13"/>
      <c r="W13794" s="13"/>
    </row>
    <row r="13795" spans="1:23" x14ac:dyDescent="0.25">
      <c r="A13795" s="4" t="s">
        <v>17253</v>
      </c>
      <c r="B13795" s="4" t="s">
        <v>49</v>
      </c>
      <c r="C13795" s="4" t="s">
        <v>9035</v>
      </c>
      <c r="D13795" s="4" t="s">
        <v>17251</v>
      </c>
      <c r="E13795" s="4" t="s">
        <v>100</v>
      </c>
      <c r="F13795" s="4">
        <v>7790889022</v>
      </c>
      <c r="G13795" s="4">
        <v>7737943595</v>
      </c>
      <c r="H13795" s="4" t="s">
        <v>17252</v>
      </c>
      <c r="I13795" s="4"/>
      <c r="J13795" s="4" t="s">
        <v>17254</v>
      </c>
      <c r="L13795" s="4" t="s">
        <v>17255</v>
      </c>
      <c r="M13795" s="4" t="s">
        <v>51</v>
      </c>
      <c r="N13795" s="4">
        <v>302001</v>
      </c>
      <c r="O13795" s="4" t="s">
        <v>17256</v>
      </c>
      <c r="P13795" s="4">
        <v>8048416238</v>
      </c>
      <c r="Q13795" s="31"/>
      <c r="R13795" s="4"/>
      <c r="S13795" s="13" t="s">
        <v>200856</v>
      </c>
      <c r="T13795" s="13"/>
      <c r="U13795" s="13"/>
      <c r="V13795" s="13"/>
      <c r="W13795" s="13"/>
    </row>
    <row r="13796" spans="1:23" ht="45" x14ac:dyDescent="0.25">
      <c r="A13796" s="4" t="s">
        <v>17287</v>
      </c>
      <c r="B13796" s="4" t="s">
        <v>49</v>
      </c>
      <c r="C13796" s="4" t="s">
        <v>241</v>
      </c>
      <c r="D13796" s="4" t="s">
        <v>1453</v>
      </c>
      <c r="E13796" s="4" t="s">
        <v>34</v>
      </c>
      <c r="F13796" s="4">
        <v>8963091249</v>
      </c>
      <c r="G13796" s="4">
        <v>9414215249</v>
      </c>
      <c r="H13796" s="4" t="s">
        <v>17286</v>
      </c>
      <c r="I13796" s="4"/>
      <c r="J13796" s="4" t="s">
        <v>17288</v>
      </c>
      <c r="L13796" s="4" t="s">
        <v>16287</v>
      </c>
      <c r="M13796" s="4" t="s">
        <v>51</v>
      </c>
      <c r="N13796" s="4">
        <v>302001</v>
      </c>
      <c r="O13796" s="4" t="s">
        <v>17289</v>
      </c>
      <c r="P13796" s="4">
        <v>8048552699</v>
      </c>
      <c r="Q13796" s="31" t="s">
        <v>17285</v>
      </c>
      <c r="R13796" s="4"/>
      <c r="S13796" s="13" t="s">
        <v>228093</v>
      </c>
      <c r="T13796" s="13"/>
      <c r="U13796" s="13"/>
      <c r="V13796" s="13"/>
      <c r="W13796" s="13"/>
    </row>
    <row r="13797" spans="1:23" ht="45" x14ac:dyDescent="0.25">
      <c r="A13797" s="4" t="s">
        <v>17734</v>
      </c>
      <c r="B13797" s="4" t="s">
        <v>49</v>
      </c>
      <c r="C13797" s="4" t="s">
        <v>2387</v>
      </c>
      <c r="D13797" s="4" t="s">
        <v>337</v>
      </c>
      <c r="E13797" s="4" t="s">
        <v>27</v>
      </c>
      <c r="F13797" s="4">
        <v>9982518075</v>
      </c>
      <c r="G13797" s="4"/>
      <c r="H13797" s="4" t="s">
        <v>17732</v>
      </c>
      <c r="I13797" s="4" t="s">
        <v>17733</v>
      </c>
      <c r="J13797" s="4" t="s">
        <v>17735</v>
      </c>
      <c r="L13797" s="4"/>
      <c r="M13797" s="4" t="s">
        <v>51</v>
      </c>
      <c r="N13797" s="4">
        <v>302003</v>
      </c>
      <c r="O13797" s="4"/>
      <c r="P13797" s="4">
        <v>8046043471</v>
      </c>
      <c r="Q13797" s="31" t="s">
        <v>17731</v>
      </c>
      <c r="R13797" s="4"/>
      <c r="S13797" s="13" t="s">
        <v>228094</v>
      </c>
      <c r="T13797" s="13"/>
      <c r="U13797" s="13"/>
      <c r="V13797" s="13"/>
      <c r="W13797" s="13"/>
    </row>
    <row r="13798" spans="1:23" x14ac:dyDescent="0.25">
      <c r="A13798" s="4" t="s">
        <v>17766</v>
      </c>
      <c r="B13798" s="4" t="s">
        <v>49</v>
      </c>
      <c r="C13798" s="4" t="s">
        <v>17764</v>
      </c>
      <c r="D13798" s="4" t="s">
        <v>4074</v>
      </c>
      <c r="E13798" s="4"/>
      <c r="F13798" s="4">
        <v>7597783461</v>
      </c>
      <c r="G13798" s="4"/>
      <c r="H13798" s="4" t="s">
        <v>17765</v>
      </c>
      <c r="I13798" s="4"/>
      <c r="J13798" s="4" t="s">
        <v>17767</v>
      </c>
      <c r="L13798" s="4" t="s">
        <v>17768</v>
      </c>
      <c r="M13798" s="4" t="s">
        <v>51</v>
      </c>
      <c r="N13798" s="4">
        <v>302015</v>
      </c>
      <c r="O13798" s="4"/>
      <c r="P13798" s="4">
        <v>8042964298</v>
      </c>
      <c r="Q13798" s="31"/>
      <c r="R13798" s="4"/>
      <c r="S13798" s="13" t="s">
        <v>200857</v>
      </c>
      <c r="T13798" s="13"/>
      <c r="U13798" s="13"/>
      <c r="V13798" s="13"/>
      <c r="W13798" s="13"/>
    </row>
    <row r="13799" spans="1:23" ht="45" x14ac:dyDescent="0.25">
      <c r="A13799" s="4" t="s">
        <v>18217</v>
      </c>
      <c r="B13799" s="4" t="s">
        <v>49</v>
      </c>
      <c r="C13799" s="4" t="s">
        <v>2183</v>
      </c>
      <c r="D13799" s="4"/>
      <c r="E13799" s="4" t="s">
        <v>34</v>
      </c>
      <c r="F13799" s="4">
        <v>9314971743</v>
      </c>
      <c r="G13799" s="4">
        <v>8741021019</v>
      </c>
      <c r="H13799" s="4" t="s">
        <v>18216</v>
      </c>
      <c r="I13799" s="4"/>
      <c r="J13799" s="4" t="s">
        <v>18218</v>
      </c>
      <c r="L13799" s="4" t="s">
        <v>11081</v>
      </c>
      <c r="M13799" s="4" t="s">
        <v>51</v>
      </c>
      <c r="N13799" s="4">
        <v>302012</v>
      </c>
      <c r="O13799" s="4"/>
      <c r="P13799" s="4">
        <v>8048019649</v>
      </c>
      <c r="Q13799" s="31" t="s">
        <v>18215</v>
      </c>
      <c r="R13799" s="4"/>
      <c r="S13799" s="13" t="s">
        <v>195016</v>
      </c>
      <c r="T13799" s="13"/>
      <c r="U13799" s="13"/>
      <c r="V13799" s="13"/>
      <c r="W13799" s="13"/>
    </row>
    <row r="13800" spans="1:23" x14ac:dyDescent="0.25">
      <c r="A13800" s="4" t="s">
        <v>18237</v>
      </c>
      <c r="B13800" s="4" t="s">
        <v>49</v>
      </c>
      <c r="C13800" s="4" t="s">
        <v>3165</v>
      </c>
      <c r="D13800" s="4" t="s">
        <v>99</v>
      </c>
      <c r="E13800" s="4" t="s">
        <v>65</v>
      </c>
      <c r="F13800" s="4">
        <v>9460986445</v>
      </c>
      <c r="G13800" s="4">
        <v>9983333790</v>
      </c>
      <c r="H13800" s="4" t="s">
        <v>18236</v>
      </c>
      <c r="I13800" s="4"/>
      <c r="J13800" s="4" t="s">
        <v>18238</v>
      </c>
      <c r="L13800" s="4" t="s">
        <v>18239</v>
      </c>
      <c r="M13800" s="4" t="s">
        <v>51</v>
      </c>
      <c r="N13800" s="4">
        <v>302021</v>
      </c>
      <c r="O13800" s="4" t="s">
        <v>18240</v>
      </c>
      <c r="P13800" s="4">
        <v>8045325981</v>
      </c>
      <c r="Q13800" s="31"/>
      <c r="R13800" s="4"/>
      <c r="S13800" s="13" t="s">
        <v>217229</v>
      </c>
      <c r="T13800" s="13"/>
      <c r="U13800" s="13"/>
      <c r="V13800" s="13"/>
      <c r="W13800" s="13"/>
    </row>
    <row r="13801" spans="1:23" x14ac:dyDescent="0.25">
      <c r="A13801" s="4" t="s">
        <v>18552</v>
      </c>
      <c r="B13801" s="4" t="s">
        <v>49</v>
      </c>
      <c r="C13801" s="4" t="s">
        <v>12110</v>
      </c>
      <c r="D13801" s="4"/>
      <c r="E13801" s="4" t="s">
        <v>27</v>
      </c>
      <c r="F13801" s="4">
        <v>9414795713</v>
      </c>
      <c r="G13801" s="4"/>
      <c r="H13801" s="4" t="s">
        <v>18550</v>
      </c>
      <c r="I13801" s="4" t="s">
        <v>18551</v>
      </c>
      <c r="J13801" s="4" t="s">
        <v>18553</v>
      </c>
      <c r="L13801" s="4" t="s">
        <v>12681</v>
      </c>
      <c r="M13801" s="4" t="s">
        <v>51</v>
      </c>
      <c r="N13801" s="4">
        <v>302039</v>
      </c>
      <c r="O13801" s="4"/>
      <c r="P13801" s="4">
        <v>8048560426</v>
      </c>
      <c r="Q13801" s="31"/>
      <c r="R13801" s="4"/>
      <c r="S13801" s="13" t="s">
        <v>228095</v>
      </c>
      <c r="T13801" s="13"/>
      <c r="U13801" s="13"/>
      <c r="V13801" s="13"/>
      <c r="W13801" s="13"/>
    </row>
    <row r="13802" spans="1:23" ht="30" x14ac:dyDescent="0.25">
      <c r="A13802" s="4" t="s">
        <v>18682</v>
      </c>
      <c r="B13802" s="4" t="s">
        <v>49</v>
      </c>
      <c r="C13802" s="4" t="s">
        <v>3217</v>
      </c>
      <c r="D13802" s="4" t="s">
        <v>9791</v>
      </c>
      <c r="E13802" s="4" t="s">
        <v>74</v>
      </c>
      <c r="F13802" s="4">
        <v>9982004494</v>
      </c>
      <c r="G13802" s="4"/>
      <c r="H13802" s="4" t="s">
        <v>18681</v>
      </c>
      <c r="I13802" s="4"/>
      <c r="J13802" s="4" t="s">
        <v>18683</v>
      </c>
      <c r="L13802" s="4" t="s">
        <v>18684</v>
      </c>
      <c r="M13802" s="4" t="s">
        <v>51</v>
      </c>
      <c r="N13802" s="4">
        <v>302007</v>
      </c>
      <c r="O13802" s="4"/>
      <c r="P13802" s="4">
        <v>8048613840</v>
      </c>
      <c r="Q13802" s="31" t="s">
        <v>207929</v>
      </c>
      <c r="R13802" s="4"/>
      <c r="S13802" s="13" t="s">
        <v>195017</v>
      </c>
      <c r="T13802" s="13"/>
      <c r="U13802" s="13"/>
      <c r="V13802" s="13"/>
      <c r="W13802" s="13"/>
    </row>
    <row r="13803" spans="1:23" ht="30" x14ac:dyDescent="0.25">
      <c r="A13803" s="4" t="s">
        <v>18827</v>
      </c>
      <c r="B13803" s="4" t="s">
        <v>49</v>
      </c>
      <c r="C13803" s="4" t="s">
        <v>18823</v>
      </c>
      <c r="D13803" s="4" t="s">
        <v>18824</v>
      </c>
      <c r="E13803" s="4" t="s">
        <v>27</v>
      </c>
      <c r="F13803" s="4">
        <v>9829373429</v>
      </c>
      <c r="G13803" s="4"/>
      <c r="H13803" s="4" t="s">
        <v>18825</v>
      </c>
      <c r="I13803" s="4" t="s">
        <v>18826</v>
      </c>
      <c r="J13803" s="4" t="s">
        <v>18828</v>
      </c>
      <c r="L13803" s="4"/>
      <c r="M13803" s="4" t="s">
        <v>51</v>
      </c>
      <c r="N13803" s="4">
        <v>303007</v>
      </c>
      <c r="O13803" s="4"/>
      <c r="P13803" s="4">
        <v>8048560706</v>
      </c>
      <c r="Q13803" s="31" t="s">
        <v>205005</v>
      </c>
      <c r="R13803" s="4"/>
      <c r="S13803" s="13" t="s">
        <v>200858</v>
      </c>
      <c r="T13803" s="13"/>
      <c r="U13803" s="13"/>
      <c r="V13803" s="13"/>
      <c r="W13803" s="13"/>
    </row>
    <row r="13804" spans="1:23" ht="45" x14ac:dyDescent="0.25">
      <c r="A13804" s="4" t="s">
        <v>19194</v>
      </c>
      <c r="B13804" s="4" t="s">
        <v>49</v>
      </c>
      <c r="C13804" s="4" t="s">
        <v>4534</v>
      </c>
      <c r="D13804" s="4" t="s">
        <v>148</v>
      </c>
      <c r="E13804" s="4" t="s">
        <v>27</v>
      </c>
      <c r="F13804" s="4">
        <v>8560858586</v>
      </c>
      <c r="G13804" s="4">
        <v>9667760263</v>
      </c>
      <c r="H13804" s="4" t="s">
        <v>19193</v>
      </c>
      <c r="I13804" s="4"/>
      <c r="J13804" s="4" t="s">
        <v>19195</v>
      </c>
      <c r="L13804" s="4" t="s">
        <v>1885</v>
      </c>
      <c r="M13804" s="4" t="s">
        <v>51</v>
      </c>
      <c r="N13804" s="4">
        <v>302003</v>
      </c>
      <c r="O13804" s="4"/>
      <c r="P13804" s="4">
        <v>8046045689</v>
      </c>
      <c r="Q13804" s="31" t="s">
        <v>205006</v>
      </c>
      <c r="R13804" s="4"/>
      <c r="S13804" s="13" t="s">
        <v>195018</v>
      </c>
      <c r="T13804" s="13"/>
      <c r="U13804" s="13"/>
      <c r="V13804" s="13"/>
      <c r="W13804" s="13"/>
    </row>
    <row r="13805" spans="1:23" ht="45" x14ac:dyDescent="0.25">
      <c r="A13805" s="4" t="s">
        <v>19279</v>
      </c>
      <c r="B13805" s="4" t="s">
        <v>49</v>
      </c>
      <c r="C13805" s="4" t="s">
        <v>19275</v>
      </c>
      <c r="D13805" s="4" t="s">
        <v>763</v>
      </c>
      <c r="E13805" s="4" t="s">
        <v>19276</v>
      </c>
      <c r="F13805" s="4">
        <v>9783882482</v>
      </c>
      <c r="G13805" s="4">
        <v>7222822299</v>
      </c>
      <c r="H13805" s="4" t="s">
        <v>19277</v>
      </c>
      <c r="I13805" s="4" t="s">
        <v>19278</v>
      </c>
      <c r="J13805" s="4" t="s">
        <v>19280</v>
      </c>
      <c r="L13805" s="4" t="s">
        <v>8238</v>
      </c>
      <c r="M13805" s="4" t="s">
        <v>51</v>
      </c>
      <c r="N13805" s="4">
        <v>302018</v>
      </c>
      <c r="O13805" s="4"/>
      <c r="P13805" s="4">
        <v>8071929080</v>
      </c>
      <c r="Q13805" s="31" t="s">
        <v>19274</v>
      </c>
      <c r="R13805" s="4"/>
      <c r="S13805" s="13" t="s">
        <v>195019</v>
      </c>
      <c r="T13805" s="13"/>
      <c r="U13805" s="13"/>
      <c r="V13805" s="13"/>
      <c r="W13805" s="13"/>
    </row>
    <row r="13806" spans="1:23" ht="45" x14ac:dyDescent="0.25">
      <c r="A13806" s="4" t="s">
        <v>19347</v>
      </c>
      <c r="B13806" s="4" t="s">
        <v>49</v>
      </c>
      <c r="C13806" s="4" t="s">
        <v>520</v>
      </c>
      <c r="D13806" s="4" t="s">
        <v>19344</v>
      </c>
      <c r="E13806" s="4" t="s">
        <v>34</v>
      </c>
      <c r="F13806" s="4">
        <v>9462529242</v>
      </c>
      <c r="G13806" s="4">
        <v>7619720566</v>
      </c>
      <c r="H13806" s="4" t="s">
        <v>19345</v>
      </c>
      <c r="I13806" s="4" t="s">
        <v>19346</v>
      </c>
      <c r="J13806" s="4" t="s">
        <v>19348</v>
      </c>
      <c r="L13806" s="4" t="s">
        <v>19349</v>
      </c>
      <c r="M13806" s="4" t="s">
        <v>51</v>
      </c>
      <c r="N13806" s="4">
        <v>303702</v>
      </c>
      <c r="O13806" s="4" t="s">
        <v>19350</v>
      </c>
      <c r="P13806" s="4">
        <v>8048013494</v>
      </c>
      <c r="Q13806" s="31" t="s">
        <v>19343</v>
      </c>
      <c r="R13806" s="4"/>
      <c r="S13806" s="13" t="s">
        <v>200859</v>
      </c>
      <c r="T13806" s="13"/>
      <c r="U13806" s="13"/>
      <c r="V13806" s="13"/>
      <c r="W13806" s="13"/>
    </row>
    <row r="13807" spans="1:23" x14ac:dyDescent="0.25">
      <c r="A13807" s="4" t="s">
        <v>19529</v>
      </c>
      <c r="B13807" s="4" t="s">
        <v>49</v>
      </c>
      <c r="C13807" s="4" t="s">
        <v>19526</v>
      </c>
      <c r="D13807" s="4" t="s">
        <v>19527</v>
      </c>
      <c r="E13807" s="4" t="s">
        <v>27</v>
      </c>
      <c r="F13807" s="4">
        <v>9460069917</v>
      </c>
      <c r="G13807" s="4"/>
      <c r="H13807" s="4" t="s">
        <v>19528</v>
      </c>
      <c r="I13807" s="4"/>
      <c r="J13807" s="4" t="s">
        <v>19530</v>
      </c>
      <c r="L13807" s="4" t="s">
        <v>19531</v>
      </c>
      <c r="M13807" s="4" t="s">
        <v>51</v>
      </c>
      <c r="N13807" s="4">
        <v>302019</v>
      </c>
      <c r="O13807" s="4" t="s">
        <v>19532</v>
      </c>
      <c r="P13807" s="4">
        <v>8048026219</v>
      </c>
      <c r="Q13807" s="31"/>
      <c r="R13807" s="4"/>
      <c r="S13807" s="13" t="s">
        <v>217230</v>
      </c>
      <c r="T13807" s="13"/>
      <c r="U13807" s="13"/>
      <c r="V13807" s="13"/>
      <c r="W13807" s="13"/>
    </row>
    <row r="13808" spans="1:23" ht="30" x14ac:dyDescent="0.25">
      <c r="A13808" s="4" t="s">
        <v>19970</v>
      </c>
      <c r="B13808" s="4" t="s">
        <v>49</v>
      </c>
      <c r="C13808" s="4" t="s">
        <v>19967</v>
      </c>
      <c r="D13808" s="4" t="s">
        <v>19968</v>
      </c>
      <c r="E13808" s="4" t="s">
        <v>34</v>
      </c>
      <c r="F13808" s="4">
        <v>8769766552</v>
      </c>
      <c r="G13808" s="4">
        <v>9783093998</v>
      </c>
      <c r="H13808" s="4" t="s">
        <v>19969</v>
      </c>
      <c r="I13808" s="4"/>
      <c r="J13808" s="4" t="s">
        <v>19971</v>
      </c>
      <c r="L13808" s="4" t="s">
        <v>19972</v>
      </c>
      <c r="M13808" s="4" t="s">
        <v>51</v>
      </c>
      <c r="N13808" s="4">
        <v>302014</v>
      </c>
      <c r="O13808" s="4"/>
      <c r="P13808" s="4">
        <v>8042956252</v>
      </c>
      <c r="Q13808" s="31" t="s">
        <v>19966</v>
      </c>
      <c r="R13808" s="4"/>
      <c r="S13808" s="13" t="s">
        <v>228096</v>
      </c>
      <c r="T13808" s="13"/>
      <c r="U13808" s="13"/>
      <c r="V13808" s="13"/>
      <c r="W13808" s="13"/>
    </row>
    <row r="13809" spans="1:23" x14ac:dyDescent="0.25">
      <c r="A13809" s="4" t="s">
        <v>20403</v>
      </c>
      <c r="B13809" s="4" t="s">
        <v>49</v>
      </c>
      <c r="C13809" s="4" t="s">
        <v>2235</v>
      </c>
      <c r="D13809" s="4" t="s">
        <v>5790</v>
      </c>
      <c r="E13809" s="4" t="s">
        <v>27</v>
      </c>
      <c r="F13809" s="4">
        <v>9828114288</v>
      </c>
      <c r="G13809" s="4"/>
      <c r="H13809" s="4" t="s">
        <v>20402</v>
      </c>
      <c r="I13809" s="4"/>
      <c r="J13809" s="4" t="s">
        <v>20404</v>
      </c>
      <c r="L13809" s="4" t="s">
        <v>1885</v>
      </c>
      <c r="M13809" s="4" t="s">
        <v>51</v>
      </c>
      <c r="N13809" s="4">
        <v>302003</v>
      </c>
      <c r="O13809" s="4" t="s">
        <v>20405</v>
      </c>
      <c r="P13809" s="4">
        <v>8042536155</v>
      </c>
      <c r="Q13809" s="31"/>
      <c r="R13809" s="4"/>
      <c r="S13809" s="13" t="s">
        <v>228097</v>
      </c>
      <c r="T13809" s="13"/>
      <c r="U13809" s="13"/>
      <c r="V13809" s="13"/>
      <c r="W13809" s="13"/>
    </row>
    <row r="13810" spans="1:23" ht="45" x14ac:dyDescent="0.25">
      <c r="A13810" s="4" t="s">
        <v>20454</v>
      </c>
      <c r="B13810" s="4" t="s">
        <v>49</v>
      </c>
      <c r="C13810" s="4" t="s">
        <v>256</v>
      </c>
      <c r="D13810" s="4" t="s">
        <v>54</v>
      </c>
      <c r="E13810" s="4" t="s">
        <v>27</v>
      </c>
      <c r="F13810" s="4">
        <v>9509982663</v>
      </c>
      <c r="G13810" s="4">
        <v>9829042563</v>
      </c>
      <c r="H13810" s="4" t="s">
        <v>20453</v>
      </c>
      <c r="I13810" s="4"/>
      <c r="J13810" s="4" t="s">
        <v>20455</v>
      </c>
      <c r="L13810" s="4" t="s">
        <v>20456</v>
      </c>
      <c r="M13810" s="4" t="s">
        <v>51</v>
      </c>
      <c r="N13810" s="4">
        <v>302003</v>
      </c>
      <c r="O13810" s="4"/>
      <c r="P13810" s="4">
        <v>8043050714</v>
      </c>
      <c r="Q13810" s="31" t="s">
        <v>207930</v>
      </c>
      <c r="R13810" s="4"/>
      <c r="S13810" s="13" t="s">
        <v>195020</v>
      </c>
      <c r="T13810" s="13"/>
      <c r="U13810" s="13"/>
      <c r="V13810" s="13"/>
      <c r="W13810" s="13"/>
    </row>
    <row r="13811" spans="1:23" ht="45" x14ac:dyDescent="0.25">
      <c r="A13811" s="4" t="s">
        <v>20708</v>
      </c>
      <c r="B13811" s="4" t="s">
        <v>49</v>
      </c>
      <c r="C13811" s="4" t="s">
        <v>1485</v>
      </c>
      <c r="D13811" s="4" t="s">
        <v>111</v>
      </c>
      <c r="E13811" s="4" t="s">
        <v>20705</v>
      </c>
      <c r="F13811" s="4">
        <v>9587860084</v>
      </c>
      <c r="G13811" s="4">
        <v>9587864640</v>
      </c>
      <c r="H13811" s="4" t="s">
        <v>20706</v>
      </c>
      <c r="I13811" s="4" t="s">
        <v>20707</v>
      </c>
      <c r="J13811" s="4" t="s">
        <v>20709</v>
      </c>
      <c r="L13811" s="4" t="s">
        <v>20710</v>
      </c>
      <c r="M13811" s="4" t="s">
        <v>51</v>
      </c>
      <c r="N13811" s="4">
        <v>302016</v>
      </c>
      <c r="O13811" s="4"/>
      <c r="P13811" s="4">
        <v>8048020906</v>
      </c>
      <c r="Q13811" s="31" t="s">
        <v>205007</v>
      </c>
      <c r="R13811" s="4"/>
      <c r="S13811" s="13" t="s">
        <v>228098</v>
      </c>
      <c r="T13811" s="13"/>
      <c r="U13811" s="13"/>
      <c r="V13811" s="13"/>
      <c r="W13811" s="13"/>
    </row>
    <row r="13812" spans="1:23" ht="30" x14ac:dyDescent="0.25">
      <c r="A13812" s="4" t="s">
        <v>20747</v>
      </c>
      <c r="B13812" s="4" t="s">
        <v>49</v>
      </c>
      <c r="C13812" s="4" t="s">
        <v>1452</v>
      </c>
      <c r="D13812" s="4" t="s">
        <v>20745</v>
      </c>
      <c r="E13812" s="4" t="s">
        <v>27</v>
      </c>
      <c r="F13812" s="4">
        <v>9783861164</v>
      </c>
      <c r="G13812" s="4">
        <v>9828288996</v>
      </c>
      <c r="H13812" s="4" t="s">
        <v>20746</v>
      </c>
      <c r="I13812" s="4"/>
      <c r="J13812" s="4" t="s">
        <v>20748</v>
      </c>
      <c r="L13812" s="4" t="s">
        <v>6065</v>
      </c>
      <c r="M13812" s="4" t="s">
        <v>51</v>
      </c>
      <c r="N13812" s="4">
        <v>302017</v>
      </c>
      <c r="O13812" s="4"/>
      <c r="P13812" s="4">
        <v>8046081110</v>
      </c>
      <c r="Q13812" s="31" t="s">
        <v>200860</v>
      </c>
      <c r="R13812" s="4"/>
      <c r="S13812" s="13" t="s">
        <v>200860</v>
      </c>
      <c r="T13812" s="13"/>
      <c r="U13812" s="13"/>
      <c r="V13812" s="13"/>
      <c r="W13812" s="13"/>
    </row>
    <row r="13813" spans="1:23" ht="45" x14ac:dyDescent="0.25">
      <c r="A13813" s="4" t="s">
        <v>20751</v>
      </c>
      <c r="B13813" s="4" t="s">
        <v>49</v>
      </c>
      <c r="C13813" s="4" t="s">
        <v>20749</v>
      </c>
      <c r="D13813" s="4" t="s">
        <v>3496</v>
      </c>
      <c r="E13813" s="4" t="s">
        <v>27</v>
      </c>
      <c r="F13813" s="4">
        <v>9887515994</v>
      </c>
      <c r="G13813" s="4"/>
      <c r="H13813" s="4" t="s">
        <v>20750</v>
      </c>
      <c r="I13813" s="4"/>
      <c r="J13813" s="4" t="s">
        <v>20752</v>
      </c>
      <c r="L13813" s="4" t="s">
        <v>20753</v>
      </c>
      <c r="M13813" s="4" t="s">
        <v>51</v>
      </c>
      <c r="N13813" s="4">
        <v>302019</v>
      </c>
      <c r="O13813" s="4" t="s">
        <v>20754</v>
      </c>
      <c r="P13813" s="4">
        <v>8071646848</v>
      </c>
      <c r="Q13813" s="31" t="s">
        <v>207931</v>
      </c>
      <c r="R13813" s="4"/>
      <c r="S13813" s="13" t="s">
        <v>195021</v>
      </c>
      <c r="T13813" s="13"/>
      <c r="U13813" s="13"/>
      <c r="V13813" s="13"/>
      <c r="W13813" s="13"/>
    </row>
    <row r="13814" spans="1:23" x14ac:dyDescent="0.25">
      <c r="A13814" s="4" t="s">
        <v>20969</v>
      </c>
      <c r="B13814" s="4" t="s">
        <v>49</v>
      </c>
      <c r="C13814" s="4" t="s">
        <v>17711</v>
      </c>
      <c r="D13814" s="4" t="s">
        <v>99</v>
      </c>
      <c r="E13814" s="4" t="s">
        <v>27</v>
      </c>
      <c r="F13814" s="4">
        <v>9782077403</v>
      </c>
      <c r="G13814" s="4"/>
      <c r="H13814" s="4" t="s">
        <v>20968</v>
      </c>
      <c r="I13814" s="4"/>
      <c r="J13814" s="4" t="s">
        <v>20970</v>
      </c>
      <c r="L13814" s="4" t="s">
        <v>2957</v>
      </c>
      <c r="M13814" s="4" t="s">
        <v>51</v>
      </c>
      <c r="N13814" s="4">
        <v>302033</v>
      </c>
      <c r="O13814" s="4" t="s">
        <v>20971</v>
      </c>
      <c r="P13814" s="4">
        <v>8043258607</v>
      </c>
      <c r="Q13814" s="31"/>
      <c r="R13814" s="4"/>
      <c r="S13814" s="13" t="s">
        <v>20967</v>
      </c>
      <c r="T13814" s="13"/>
      <c r="U13814" s="13"/>
      <c r="V13814" s="13"/>
      <c r="W13814" s="13"/>
    </row>
    <row r="13815" spans="1:23" ht="45" x14ac:dyDescent="0.25">
      <c r="A13815" s="4" t="s">
        <v>21331</v>
      </c>
      <c r="B13815" s="4" t="s">
        <v>49</v>
      </c>
      <c r="C13815" s="4" t="s">
        <v>1122</v>
      </c>
      <c r="D13815" s="4" t="s">
        <v>242</v>
      </c>
      <c r="E13815" s="4" t="s">
        <v>74</v>
      </c>
      <c r="F13815" s="4">
        <v>7742465556</v>
      </c>
      <c r="G13815" s="4">
        <v>9784439088</v>
      </c>
      <c r="H13815" s="4" t="s">
        <v>21329</v>
      </c>
      <c r="I13815" s="4" t="s">
        <v>21330</v>
      </c>
      <c r="J13815" s="4" t="s">
        <v>21332</v>
      </c>
      <c r="L13815" s="4" t="s">
        <v>21333</v>
      </c>
      <c r="M13815" s="4" t="s">
        <v>51</v>
      </c>
      <c r="N13815" s="4">
        <v>302019</v>
      </c>
      <c r="O13815" s="4"/>
      <c r="P13815" s="4">
        <v>8048622637</v>
      </c>
      <c r="Q13815" s="31" t="s">
        <v>207932</v>
      </c>
      <c r="R13815" s="4"/>
      <c r="S13815" s="13" t="s">
        <v>195022</v>
      </c>
      <c r="T13815" s="13"/>
      <c r="U13815" s="13"/>
      <c r="V13815" s="13"/>
      <c r="W13815" s="13"/>
    </row>
    <row r="13816" spans="1:23" ht="30" x14ac:dyDescent="0.25">
      <c r="A13816" s="4" t="s">
        <v>21993</v>
      </c>
      <c r="B13816" s="4" t="s">
        <v>49</v>
      </c>
      <c r="C13816" s="4" t="s">
        <v>21991</v>
      </c>
      <c r="D13816" s="4"/>
      <c r="E13816" s="4" t="s">
        <v>34</v>
      </c>
      <c r="F13816" s="4">
        <v>7597541658</v>
      </c>
      <c r="G13816" s="4">
        <v>9928063676</v>
      </c>
      <c r="H13816" s="4" t="s">
        <v>21992</v>
      </c>
      <c r="I13816" s="4"/>
      <c r="J13816" s="4" t="s">
        <v>21994</v>
      </c>
      <c r="L13816" s="4" t="s">
        <v>21995</v>
      </c>
      <c r="M13816" s="4" t="s">
        <v>51</v>
      </c>
      <c r="N13816" s="4">
        <v>302012</v>
      </c>
      <c r="O13816" s="4"/>
      <c r="P13816" s="4"/>
      <c r="Q13816" s="31" t="s">
        <v>207933</v>
      </c>
      <c r="R13816" s="4"/>
      <c r="S13816" s="13" t="s">
        <v>195023</v>
      </c>
      <c r="T13816" s="13"/>
      <c r="U13816" s="13"/>
      <c r="V13816" s="13"/>
      <c r="W13816" s="13"/>
    </row>
    <row r="13817" spans="1:23" ht="45" x14ac:dyDescent="0.25">
      <c r="A13817" s="4" t="s">
        <v>22101</v>
      </c>
      <c r="B13817" s="4" t="s">
        <v>49</v>
      </c>
      <c r="C13817" s="4" t="s">
        <v>3404</v>
      </c>
      <c r="D13817" s="4" t="s">
        <v>22098</v>
      </c>
      <c r="E13817" s="4" t="s">
        <v>175</v>
      </c>
      <c r="F13817" s="4">
        <v>9929199949</v>
      </c>
      <c r="G13817" s="4"/>
      <c r="H13817" s="4" t="s">
        <v>22099</v>
      </c>
      <c r="I13817" s="4" t="s">
        <v>22100</v>
      </c>
      <c r="J13817" s="4" t="s">
        <v>22102</v>
      </c>
      <c r="L13817" s="4" t="s">
        <v>5359</v>
      </c>
      <c r="M13817" s="4" t="s">
        <v>51</v>
      </c>
      <c r="N13817" s="4">
        <v>302016</v>
      </c>
      <c r="O13817" s="4"/>
      <c r="P13817" s="4"/>
      <c r="Q13817" s="31" t="s">
        <v>22097</v>
      </c>
      <c r="R13817" s="4"/>
      <c r="S13817" s="13" t="s">
        <v>228099</v>
      </c>
      <c r="T13817" s="13"/>
      <c r="U13817" s="13"/>
      <c r="V13817" s="13"/>
      <c r="W13817" s="13"/>
    </row>
    <row r="13818" spans="1:23" ht="45" x14ac:dyDescent="0.25">
      <c r="A13818" s="4" t="s">
        <v>22244</v>
      </c>
      <c r="B13818" s="4" t="s">
        <v>49</v>
      </c>
      <c r="C13818" s="4" t="s">
        <v>22242</v>
      </c>
      <c r="D13818" s="4" t="s">
        <v>194</v>
      </c>
      <c r="E13818" s="4" t="s">
        <v>175</v>
      </c>
      <c r="F13818" s="4">
        <v>9900097112</v>
      </c>
      <c r="G13818" s="4"/>
      <c r="H13818" s="4" t="s">
        <v>22243</v>
      </c>
      <c r="I13818" s="4"/>
      <c r="J13818" s="4" t="s">
        <v>22245</v>
      </c>
      <c r="L13818" s="4" t="s">
        <v>22246</v>
      </c>
      <c r="M13818" s="4" t="s">
        <v>51</v>
      </c>
      <c r="N13818" s="4">
        <v>302012</v>
      </c>
      <c r="O13818" s="4" t="s">
        <v>22247</v>
      </c>
      <c r="P13818" s="4">
        <v>8071595473</v>
      </c>
      <c r="Q13818" s="31" t="s">
        <v>207934</v>
      </c>
      <c r="R13818" s="4"/>
      <c r="S13818" s="13" t="s">
        <v>228100</v>
      </c>
      <c r="T13818" s="13"/>
      <c r="U13818" s="13"/>
      <c r="V13818" s="13"/>
      <c r="W13818" s="13"/>
    </row>
    <row r="13819" spans="1:23" ht="45" x14ac:dyDescent="0.25">
      <c r="A13819" s="4" t="s">
        <v>22265</v>
      </c>
      <c r="B13819" s="4" t="s">
        <v>49</v>
      </c>
      <c r="C13819" s="4" t="s">
        <v>2189</v>
      </c>
      <c r="D13819" s="4" t="s">
        <v>22262</v>
      </c>
      <c r="E13819" s="4" t="s">
        <v>34</v>
      </c>
      <c r="F13819" s="4">
        <v>9829133600</v>
      </c>
      <c r="G13819" s="4">
        <v>9352061548</v>
      </c>
      <c r="H13819" s="4" t="s">
        <v>22263</v>
      </c>
      <c r="I13819" s="4" t="s">
        <v>22264</v>
      </c>
      <c r="J13819" s="4" t="s">
        <v>22266</v>
      </c>
      <c r="L13819" s="4" t="s">
        <v>16361</v>
      </c>
      <c r="M13819" s="4" t="s">
        <v>51</v>
      </c>
      <c r="N13819" s="4">
        <v>302021</v>
      </c>
      <c r="O13819" s="4"/>
      <c r="P13819" s="4">
        <v>8048016705</v>
      </c>
      <c r="Q13819" s="31" t="s">
        <v>22261</v>
      </c>
      <c r="R13819" s="4"/>
      <c r="S13819" s="13" t="s">
        <v>195024</v>
      </c>
      <c r="T13819" s="13"/>
      <c r="U13819" s="13"/>
      <c r="V13819" s="13"/>
      <c r="W13819" s="13"/>
    </row>
    <row r="13820" spans="1:23" x14ac:dyDescent="0.25">
      <c r="A13820" s="4" t="s">
        <v>22330</v>
      </c>
      <c r="B13820" s="4" t="s">
        <v>49</v>
      </c>
      <c r="C13820" s="4" t="s">
        <v>12941</v>
      </c>
      <c r="D13820" s="4" t="s">
        <v>22327</v>
      </c>
      <c r="E13820" s="4" t="s">
        <v>175</v>
      </c>
      <c r="F13820" s="4">
        <v>9314295103</v>
      </c>
      <c r="G13820" s="4">
        <v>9352344410</v>
      </c>
      <c r="H13820" s="4" t="s">
        <v>22328</v>
      </c>
      <c r="I13820" s="4" t="s">
        <v>22329</v>
      </c>
      <c r="J13820" s="4" t="s">
        <v>22331</v>
      </c>
      <c r="L13820" s="4" t="s">
        <v>22332</v>
      </c>
      <c r="M13820" s="4" t="s">
        <v>51</v>
      </c>
      <c r="N13820" s="4">
        <v>302012</v>
      </c>
      <c r="O13820" s="4" t="s">
        <v>22333</v>
      </c>
      <c r="P13820" s="4">
        <v>8046051022</v>
      </c>
      <c r="Q13820" s="31"/>
      <c r="R13820" s="4"/>
      <c r="S13820" s="13" t="s">
        <v>22326</v>
      </c>
      <c r="T13820" s="13"/>
      <c r="U13820" s="13"/>
      <c r="V13820" s="13"/>
      <c r="W13820" s="13"/>
    </row>
    <row r="13821" spans="1:23" ht="45" x14ac:dyDescent="0.25">
      <c r="A13821" s="4" t="s">
        <v>22428</v>
      </c>
      <c r="B13821" s="4" t="s">
        <v>49</v>
      </c>
      <c r="C13821" s="4" t="s">
        <v>22425</v>
      </c>
      <c r="D13821" s="4" t="s">
        <v>194</v>
      </c>
      <c r="E13821" s="4" t="s">
        <v>74</v>
      </c>
      <c r="F13821" s="4">
        <v>7665994760</v>
      </c>
      <c r="G13821" s="4">
        <v>9636678991</v>
      </c>
      <c r="H13821" s="4" t="s">
        <v>22426</v>
      </c>
      <c r="I13821" s="4" t="s">
        <v>22427</v>
      </c>
      <c r="J13821" s="4" t="s">
        <v>22429</v>
      </c>
      <c r="L13821" s="4" t="s">
        <v>9789</v>
      </c>
      <c r="M13821" s="4" t="s">
        <v>51</v>
      </c>
      <c r="N13821" s="4">
        <v>302019</v>
      </c>
      <c r="O13821" s="4" t="s">
        <v>22430</v>
      </c>
      <c r="P13821" s="4"/>
      <c r="Q13821" s="31" t="s">
        <v>22424</v>
      </c>
      <c r="R13821" s="4"/>
      <c r="S13821" s="13" t="s">
        <v>195025</v>
      </c>
      <c r="T13821" s="13"/>
      <c r="U13821" s="13"/>
      <c r="V13821" s="13"/>
      <c r="W13821" s="13"/>
    </row>
    <row r="13822" spans="1:23" ht="30" x14ac:dyDescent="0.25">
      <c r="A13822" s="4" t="s">
        <v>22820</v>
      </c>
      <c r="B13822" s="4" t="s">
        <v>49</v>
      </c>
      <c r="C13822" s="4" t="s">
        <v>14173</v>
      </c>
      <c r="D13822" s="4"/>
      <c r="E13822" s="4" t="s">
        <v>27</v>
      </c>
      <c r="F13822" s="4">
        <v>9529311604</v>
      </c>
      <c r="G13822" s="4">
        <v>9057777729</v>
      </c>
      <c r="H13822" s="4" t="s">
        <v>22819</v>
      </c>
      <c r="I13822" s="4"/>
      <c r="J13822" s="4" t="s">
        <v>22821</v>
      </c>
      <c r="L13822" s="4" t="s">
        <v>22822</v>
      </c>
      <c r="M13822" s="4" t="s">
        <v>51</v>
      </c>
      <c r="N13822" s="4">
        <v>302033</v>
      </c>
      <c r="O13822" s="4"/>
      <c r="P13822" s="4"/>
      <c r="Q13822" s="31" t="s">
        <v>22818</v>
      </c>
      <c r="R13822" s="4"/>
      <c r="S13822" s="13" t="s">
        <v>22818</v>
      </c>
      <c r="T13822" s="13"/>
      <c r="U13822" s="13"/>
      <c r="V13822" s="13"/>
      <c r="W13822" s="13"/>
    </row>
    <row r="13823" spans="1:23" ht="45" x14ac:dyDescent="0.25">
      <c r="A13823" s="4" t="s">
        <v>22895</v>
      </c>
      <c r="B13823" s="4" t="s">
        <v>49</v>
      </c>
      <c r="C13823" s="4" t="s">
        <v>7228</v>
      </c>
      <c r="D13823" s="4" t="s">
        <v>4212</v>
      </c>
      <c r="E13823" s="4" t="s">
        <v>34</v>
      </c>
      <c r="F13823" s="4">
        <v>7014743294</v>
      </c>
      <c r="G13823" s="4"/>
      <c r="H13823" s="4" t="s">
        <v>22893</v>
      </c>
      <c r="I13823" s="4" t="s">
        <v>22894</v>
      </c>
      <c r="J13823" s="4" t="s">
        <v>22896</v>
      </c>
      <c r="L13823" s="4" t="s">
        <v>6065</v>
      </c>
      <c r="M13823" s="4" t="s">
        <v>51</v>
      </c>
      <c r="N13823" s="4">
        <v>302017</v>
      </c>
      <c r="O13823" s="4"/>
      <c r="P13823" s="4">
        <v>8048609671</v>
      </c>
      <c r="Q13823" s="31" t="s">
        <v>207935</v>
      </c>
      <c r="R13823" s="4"/>
      <c r="S13823" s="13" t="s">
        <v>195026</v>
      </c>
      <c r="T13823" s="13"/>
      <c r="U13823" s="13"/>
      <c r="V13823" s="13"/>
      <c r="W13823" s="13"/>
    </row>
    <row r="13824" spans="1:23" ht="30" x14ac:dyDescent="0.25">
      <c r="A13824" s="4" t="s">
        <v>22964</v>
      </c>
      <c r="B13824" s="4" t="s">
        <v>49</v>
      </c>
      <c r="C13824" s="4" t="s">
        <v>7778</v>
      </c>
      <c r="D13824" s="4" t="s">
        <v>22962</v>
      </c>
      <c r="E13824" s="4" t="s">
        <v>34</v>
      </c>
      <c r="F13824" s="4">
        <v>9887557705</v>
      </c>
      <c r="G13824" s="4"/>
      <c r="H13824" s="4" t="s">
        <v>22963</v>
      </c>
      <c r="I13824" s="4"/>
      <c r="J13824" s="4" t="s">
        <v>22965</v>
      </c>
      <c r="L13824" s="4" t="s">
        <v>3736</v>
      </c>
      <c r="M13824" s="4" t="s">
        <v>51</v>
      </c>
      <c r="N13824" s="4">
        <v>302003</v>
      </c>
      <c r="O13824" s="4"/>
      <c r="P13824" s="4"/>
      <c r="Q13824" s="31" t="s">
        <v>217231</v>
      </c>
      <c r="R13824" s="4"/>
      <c r="S13824" s="13" t="s">
        <v>217232</v>
      </c>
      <c r="T13824" s="13"/>
      <c r="U13824" s="13"/>
      <c r="V13824" s="13"/>
      <c r="W13824" s="13"/>
    </row>
    <row r="13825" spans="1:23" ht="30" x14ac:dyDescent="0.25">
      <c r="A13825" s="4" t="s">
        <v>23333</v>
      </c>
      <c r="B13825" s="4" t="s">
        <v>49</v>
      </c>
      <c r="C13825" s="4" t="s">
        <v>23329</v>
      </c>
      <c r="D13825" s="4" t="s">
        <v>23330</v>
      </c>
      <c r="E13825" s="4" t="s">
        <v>175</v>
      </c>
      <c r="F13825" s="4">
        <v>9460985719</v>
      </c>
      <c r="G13825" s="4">
        <v>9001456777</v>
      </c>
      <c r="H13825" s="4" t="s">
        <v>23331</v>
      </c>
      <c r="I13825" s="4" t="s">
        <v>23332</v>
      </c>
      <c r="J13825" s="4" t="s">
        <v>23334</v>
      </c>
      <c r="L13825" s="4" t="s">
        <v>6065</v>
      </c>
      <c r="M13825" s="4" t="s">
        <v>51</v>
      </c>
      <c r="N13825" s="4">
        <v>302017</v>
      </c>
      <c r="O13825" s="4"/>
      <c r="P13825" s="4">
        <v>8048084491</v>
      </c>
      <c r="Q13825" s="31" t="s">
        <v>207936</v>
      </c>
      <c r="R13825" s="4"/>
      <c r="S13825" s="13" t="s">
        <v>195027</v>
      </c>
      <c r="T13825" s="13"/>
      <c r="U13825" s="13"/>
      <c r="V13825" s="13"/>
      <c r="W13825" s="13"/>
    </row>
    <row r="13826" spans="1:23" x14ac:dyDescent="0.25">
      <c r="A13826" s="4" t="s">
        <v>23598</v>
      </c>
      <c r="B13826" s="4" t="s">
        <v>49</v>
      </c>
      <c r="C13826" s="4" t="s">
        <v>1336</v>
      </c>
      <c r="D13826" s="4" t="s">
        <v>23596</v>
      </c>
      <c r="E13826" s="4" t="s">
        <v>34</v>
      </c>
      <c r="F13826" s="4">
        <v>9928956304</v>
      </c>
      <c r="G13826" s="4">
        <v>8094016488</v>
      </c>
      <c r="H13826" s="4" t="s">
        <v>23597</v>
      </c>
      <c r="I13826" s="4"/>
      <c r="J13826" s="4" t="s">
        <v>23599</v>
      </c>
      <c r="L13826" s="4"/>
      <c r="M13826" s="4" t="s">
        <v>51</v>
      </c>
      <c r="N13826" s="4">
        <v>302039</v>
      </c>
      <c r="O13826" s="4"/>
      <c r="P13826" s="4">
        <v>8071747820</v>
      </c>
      <c r="Q13826" s="31"/>
      <c r="R13826" s="4"/>
      <c r="S13826" s="13" t="s">
        <v>228101</v>
      </c>
      <c r="T13826" s="13"/>
      <c r="U13826" s="13"/>
      <c r="V13826" s="13"/>
      <c r="W13826" s="13"/>
    </row>
    <row r="13827" spans="1:23" ht="45" x14ac:dyDescent="0.25">
      <c r="A13827" s="4" t="s">
        <v>23735</v>
      </c>
      <c r="B13827" s="4" t="s">
        <v>49</v>
      </c>
      <c r="C13827" s="4" t="s">
        <v>1420</v>
      </c>
      <c r="D13827" s="4" t="s">
        <v>99</v>
      </c>
      <c r="E13827" s="4" t="s">
        <v>34</v>
      </c>
      <c r="F13827" s="4">
        <v>9928411009</v>
      </c>
      <c r="G13827" s="4"/>
      <c r="H13827" s="4" t="s">
        <v>23734</v>
      </c>
      <c r="I13827" s="4"/>
      <c r="J13827" s="4" t="s">
        <v>23736</v>
      </c>
      <c r="L13827" s="4" t="s">
        <v>1074</v>
      </c>
      <c r="M13827" s="4" t="s">
        <v>51</v>
      </c>
      <c r="N13827" s="4">
        <v>302001</v>
      </c>
      <c r="O13827" s="4"/>
      <c r="P13827" s="4">
        <v>8071875199</v>
      </c>
      <c r="Q13827" s="31" t="s">
        <v>207937</v>
      </c>
      <c r="R13827" s="4"/>
      <c r="S13827" s="13" t="s">
        <v>195028</v>
      </c>
      <c r="T13827" s="13"/>
      <c r="U13827" s="13"/>
      <c r="V13827" s="13"/>
      <c r="W13827" s="13"/>
    </row>
    <row r="13828" spans="1:23" x14ac:dyDescent="0.25">
      <c r="A13828" s="4" t="s">
        <v>23854</v>
      </c>
      <c r="B13828" s="4" t="s">
        <v>49</v>
      </c>
      <c r="C13828" s="4" t="s">
        <v>7651</v>
      </c>
      <c r="D13828" s="4" t="s">
        <v>23851</v>
      </c>
      <c r="E13828" s="4" t="s">
        <v>235</v>
      </c>
      <c r="F13828" s="4">
        <v>8741056220</v>
      </c>
      <c r="G13828" s="4">
        <v>9783634200</v>
      </c>
      <c r="H13828" s="4" t="s">
        <v>23852</v>
      </c>
      <c r="I13828" s="4" t="s">
        <v>23853</v>
      </c>
      <c r="J13828" s="4" t="s">
        <v>23855</v>
      </c>
      <c r="L13828" s="4" t="s">
        <v>23856</v>
      </c>
      <c r="M13828" s="4" t="s">
        <v>51</v>
      </c>
      <c r="N13828" s="4">
        <v>302029</v>
      </c>
      <c r="O13828" s="4" t="s">
        <v>23857</v>
      </c>
      <c r="P13828" s="4">
        <v>8048026582</v>
      </c>
      <c r="Q13828" s="31"/>
      <c r="R13828" s="4"/>
      <c r="S13828" s="13" t="s">
        <v>228102</v>
      </c>
      <c r="T13828" s="13"/>
      <c r="U13828" s="13"/>
      <c r="V13828" s="13"/>
      <c r="W13828" s="13"/>
    </row>
    <row r="13829" spans="1:23" ht="45" x14ac:dyDescent="0.25">
      <c r="A13829" s="4" t="s">
        <v>24035</v>
      </c>
      <c r="B13829" s="4" t="s">
        <v>49</v>
      </c>
      <c r="C13829" s="4" t="s">
        <v>3638</v>
      </c>
      <c r="D13829" s="4" t="s">
        <v>24032</v>
      </c>
      <c r="E13829" s="4" t="s">
        <v>27</v>
      </c>
      <c r="F13829" s="4">
        <v>7742065552</v>
      </c>
      <c r="G13829" s="4">
        <v>9887911389</v>
      </c>
      <c r="H13829" s="4" t="s">
        <v>24033</v>
      </c>
      <c r="I13829" s="4" t="s">
        <v>24034</v>
      </c>
      <c r="J13829" s="4" t="s">
        <v>24036</v>
      </c>
      <c r="L13829" s="4" t="s">
        <v>10998</v>
      </c>
      <c r="M13829" s="4" t="s">
        <v>51</v>
      </c>
      <c r="N13829" s="4">
        <v>302004</v>
      </c>
      <c r="O13829" s="4"/>
      <c r="P13829" s="4"/>
      <c r="Q13829" s="31" t="s">
        <v>200861</v>
      </c>
      <c r="R13829" s="4"/>
      <c r="S13829" s="13" t="s">
        <v>200861</v>
      </c>
      <c r="T13829" s="13"/>
      <c r="U13829" s="13"/>
      <c r="V13829" s="13"/>
      <c r="W13829" s="13"/>
    </row>
    <row r="13830" spans="1:23" ht="30" x14ac:dyDescent="0.25">
      <c r="A13830" s="4" t="s">
        <v>24288</v>
      </c>
      <c r="B13830" s="4" t="s">
        <v>49</v>
      </c>
      <c r="C13830" s="4" t="s">
        <v>4486</v>
      </c>
      <c r="D13830" s="4" t="s">
        <v>8439</v>
      </c>
      <c r="E13830" s="4" t="s">
        <v>27</v>
      </c>
      <c r="F13830" s="4">
        <v>9928353531</v>
      </c>
      <c r="G13830" s="4"/>
      <c r="H13830" s="4" t="s">
        <v>24287</v>
      </c>
      <c r="I13830" s="4"/>
      <c r="J13830" s="4" t="s">
        <v>24289</v>
      </c>
      <c r="L13830" s="4" t="s">
        <v>6071</v>
      </c>
      <c r="M13830" s="4" t="s">
        <v>51</v>
      </c>
      <c r="N13830" s="4">
        <v>302004</v>
      </c>
      <c r="O13830" s="4"/>
      <c r="P13830" s="4">
        <v>8046051102</v>
      </c>
      <c r="Q13830" s="31" t="s">
        <v>24286</v>
      </c>
      <c r="R13830" s="4"/>
      <c r="S13830" s="13" t="s">
        <v>24286</v>
      </c>
      <c r="T13830" s="13"/>
      <c r="U13830" s="13"/>
      <c r="V13830" s="13"/>
      <c r="W13830" s="13"/>
    </row>
    <row r="13831" spans="1:23" ht="30" x14ac:dyDescent="0.25">
      <c r="A13831" s="4" t="s">
        <v>24293</v>
      </c>
      <c r="B13831" s="4" t="s">
        <v>49</v>
      </c>
      <c r="C13831" s="4" t="s">
        <v>24291</v>
      </c>
      <c r="D13831" s="4" t="s">
        <v>337</v>
      </c>
      <c r="E13831" s="4" t="s">
        <v>27</v>
      </c>
      <c r="F13831" s="4">
        <v>8890990441</v>
      </c>
      <c r="G13831" s="4">
        <v>9414054007</v>
      </c>
      <c r="H13831" s="4" t="s">
        <v>24292</v>
      </c>
      <c r="I13831" s="4"/>
      <c r="J13831" s="4" t="s">
        <v>24294</v>
      </c>
      <c r="L13831" s="4" t="s">
        <v>8900</v>
      </c>
      <c r="M13831" s="4" t="s">
        <v>51</v>
      </c>
      <c r="N13831" s="4">
        <v>302019</v>
      </c>
      <c r="O13831" s="4"/>
      <c r="P13831" s="4">
        <v>8048006311</v>
      </c>
      <c r="Q13831" s="31" t="s">
        <v>24290</v>
      </c>
      <c r="R13831" s="4"/>
      <c r="S13831" s="13" t="s">
        <v>200862</v>
      </c>
      <c r="T13831" s="13"/>
      <c r="U13831" s="13"/>
      <c r="V13831" s="13"/>
      <c r="W13831" s="13"/>
    </row>
    <row r="13832" spans="1:23" ht="45" x14ac:dyDescent="0.25">
      <c r="A13832" s="4" t="s">
        <v>24297</v>
      </c>
      <c r="B13832" s="4" t="s">
        <v>49</v>
      </c>
      <c r="C13832" s="4" t="s">
        <v>24295</v>
      </c>
      <c r="D13832" s="4" t="s">
        <v>9282</v>
      </c>
      <c r="E13832" s="4" t="s">
        <v>74</v>
      </c>
      <c r="F13832" s="4">
        <v>8890727454</v>
      </c>
      <c r="G13832" s="4"/>
      <c r="H13832" s="4" t="s">
        <v>24296</v>
      </c>
      <c r="I13832" s="4"/>
      <c r="J13832" s="4" t="s">
        <v>9789</v>
      </c>
      <c r="L13832" s="4" t="s">
        <v>9789</v>
      </c>
      <c r="M13832" s="4" t="s">
        <v>51</v>
      </c>
      <c r="N13832" s="4">
        <v>302019</v>
      </c>
      <c r="O13832" s="4"/>
      <c r="P13832" s="4">
        <v>8046051735</v>
      </c>
      <c r="Q13832" s="31" t="s">
        <v>207938</v>
      </c>
      <c r="R13832" s="4"/>
      <c r="S13832" s="13" t="s">
        <v>195029</v>
      </c>
      <c r="T13832" s="13"/>
      <c r="U13832" s="13"/>
      <c r="V13832" s="13"/>
      <c r="W13832" s="13"/>
    </row>
    <row r="13833" spans="1:23" ht="30" x14ac:dyDescent="0.25">
      <c r="A13833" s="4" t="s">
        <v>24327</v>
      </c>
      <c r="B13833" s="4" t="s">
        <v>49</v>
      </c>
      <c r="C13833" s="4" t="s">
        <v>6321</v>
      </c>
      <c r="D13833" s="4" t="s">
        <v>24325</v>
      </c>
      <c r="E13833" s="4" t="s">
        <v>27</v>
      </c>
      <c r="F13833" s="4">
        <v>9950933260</v>
      </c>
      <c r="G13833" s="4">
        <v>9950776962</v>
      </c>
      <c r="H13833" s="4" t="s">
        <v>24326</v>
      </c>
      <c r="I13833" s="4"/>
      <c r="J13833" s="4" t="s">
        <v>24328</v>
      </c>
      <c r="L13833" s="4" t="s">
        <v>24329</v>
      </c>
      <c r="M13833" s="4" t="s">
        <v>51</v>
      </c>
      <c r="N13833" s="4">
        <v>302002</v>
      </c>
      <c r="O13833" s="4"/>
      <c r="P13833" s="4"/>
      <c r="Q13833" s="31" t="s">
        <v>24323</v>
      </c>
      <c r="R13833" s="4"/>
      <c r="S13833" s="13" t="s">
        <v>24324</v>
      </c>
      <c r="T13833" s="13"/>
      <c r="U13833" s="13"/>
      <c r="V13833" s="13"/>
      <c r="W13833" s="13"/>
    </row>
    <row r="13834" spans="1:23" ht="30" x14ac:dyDescent="0.25">
      <c r="A13834" s="4" t="s">
        <v>24458</v>
      </c>
      <c r="B13834" s="4" t="s">
        <v>49</v>
      </c>
      <c r="C13834" s="4" t="s">
        <v>2387</v>
      </c>
      <c r="D13834" s="4" t="s">
        <v>15914</v>
      </c>
      <c r="E13834" s="4" t="s">
        <v>9029</v>
      </c>
      <c r="F13834" s="4">
        <v>9799999113</v>
      </c>
      <c r="G13834" s="4"/>
      <c r="H13834" s="4" t="s">
        <v>24457</v>
      </c>
      <c r="I13834" s="4"/>
      <c r="J13834" s="4" t="s">
        <v>24459</v>
      </c>
      <c r="L13834" s="4" t="s">
        <v>9789</v>
      </c>
      <c r="M13834" s="4" t="s">
        <v>51</v>
      </c>
      <c r="N13834" s="4">
        <v>302019</v>
      </c>
      <c r="O13834" s="4" t="s">
        <v>24460</v>
      </c>
      <c r="P13834" s="4">
        <v>8048581933</v>
      </c>
      <c r="Q13834" s="31" t="s">
        <v>24456</v>
      </c>
      <c r="R13834" s="4"/>
      <c r="S13834" s="13" t="s">
        <v>24456</v>
      </c>
      <c r="T13834" s="13"/>
      <c r="U13834" s="13"/>
      <c r="V13834" s="13"/>
      <c r="W13834" s="13"/>
    </row>
    <row r="13835" spans="1:23" x14ac:dyDescent="0.25">
      <c r="A13835" s="4" t="s">
        <v>24535</v>
      </c>
      <c r="B13835" s="4" t="s">
        <v>49</v>
      </c>
      <c r="C13835" s="4" t="s">
        <v>13390</v>
      </c>
      <c r="D13835" s="4" t="s">
        <v>13414</v>
      </c>
      <c r="E13835" s="4" t="s">
        <v>1061</v>
      </c>
      <c r="F13835" s="4">
        <v>9928913000</v>
      </c>
      <c r="G13835" s="4"/>
      <c r="H13835" s="4" t="s">
        <v>24533</v>
      </c>
      <c r="I13835" s="4" t="s">
        <v>24534</v>
      </c>
      <c r="J13835" s="4" t="s">
        <v>24536</v>
      </c>
      <c r="L13835" s="4" t="s">
        <v>24537</v>
      </c>
      <c r="M13835" s="4" t="s">
        <v>51</v>
      </c>
      <c r="N13835" s="4">
        <v>302017</v>
      </c>
      <c r="O13835" s="4" t="s">
        <v>24538</v>
      </c>
      <c r="P13835" s="4">
        <v>8049462329</v>
      </c>
      <c r="Q13835" s="31"/>
      <c r="R13835" s="4"/>
      <c r="S13835" s="13" t="s">
        <v>24532</v>
      </c>
      <c r="T13835" s="13"/>
      <c r="U13835" s="13"/>
      <c r="V13835" s="13"/>
      <c r="W13835" s="13"/>
    </row>
    <row r="13836" spans="1:23" ht="45" x14ac:dyDescent="0.25">
      <c r="A13836" s="4" t="s">
        <v>24604</v>
      </c>
      <c r="B13836" s="4" t="s">
        <v>49</v>
      </c>
      <c r="C13836" s="4" t="s">
        <v>7088</v>
      </c>
      <c r="D13836" s="4" t="s">
        <v>337</v>
      </c>
      <c r="E13836" s="4" t="s">
        <v>7512</v>
      </c>
      <c r="F13836" s="4">
        <v>9829033710</v>
      </c>
      <c r="G13836" s="4">
        <v>9829984750</v>
      </c>
      <c r="H13836" s="4" t="s">
        <v>24602</v>
      </c>
      <c r="I13836" s="4" t="s">
        <v>24603</v>
      </c>
      <c r="J13836" s="4" t="s">
        <v>24605</v>
      </c>
      <c r="L13836" s="4"/>
      <c r="M13836" s="4" t="s">
        <v>51</v>
      </c>
      <c r="N13836" s="4">
        <v>302006</v>
      </c>
      <c r="O13836" s="4"/>
      <c r="P13836" s="4">
        <v>8071926102</v>
      </c>
      <c r="Q13836" s="31" t="s">
        <v>24600</v>
      </c>
      <c r="R13836" s="4"/>
      <c r="S13836" s="13" t="s">
        <v>24601</v>
      </c>
      <c r="T13836" s="13"/>
      <c r="U13836" s="13"/>
      <c r="V13836" s="13"/>
      <c r="W13836" s="13"/>
    </row>
    <row r="13837" spans="1:23" ht="30" x14ac:dyDescent="0.25">
      <c r="A13837" s="4" t="s">
        <v>24609</v>
      </c>
      <c r="B13837" s="4" t="s">
        <v>49</v>
      </c>
      <c r="C13837" s="4" t="s">
        <v>6340</v>
      </c>
      <c r="D13837" s="4" t="s">
        <v>99</v>
      </c>
      <c r="E13837" s="4" t="s">
        <v>27</v>
      </c>
      <c r="F13837" s="4">
        <v>8386000688</v>
      </c>
      <c r="G13837" s="4">
        <v>9828241113</v>
      </c>
      <c r="H13837" s="4" t="s">
        <v>24608</v>
      </c>
      <c r="I13837" s="4"/>
      <c r="J13837" s="4" t="s">
        <v>24610</v>
      </c>
      <c r="L13837" s="4"/>
      <c r="M13837" s="4" t="s">
        <v>51</v>
      </c>
      <c r="N13837" s="4">
        <v>302020</v>
      </c>
      <c r="O13837" s="4"/>
      <c r="P13837" s="4">
        <v>8045328650</v>
      </c>
      <c r="Q13837" s="31" t="s">
        <v>24606</v>
      </c>
      <c r="R13837" s="4"/>
      <c r="S13837" s="13" t="s">
        <v>24607</v>
      </c>
      <c r="T13837" s="13"/>
      <c r="U13837" s="13"/>
      <c r="V13837" s="13"/>
      <c r="W13837" s="13"/>
    </row>
    <row r="13838" spans="1:23" ht="30" x14ac:dyDescent="0.25">
      <c r="A13838" s="4" t="s">
        <v>24940</v>
      </c>
      <c r="B13838" s="4" t="s">
        <v>49</v>
      </c>
      <c r="C13838" s="4" t="s">
        <v>3165</v>
      </c>
      <c r="D13838" s="4" t="s">
        <v>24938</v>
      </c>
      <c r="E13838" s="4" t="s">
        <v>3009</v>
      </c>
      <c r="F13838" s="4">
        <v>9672999505</v>
      </c>
      <c r="G13838" s="4"/>
      <c r="H13838" s="4" t="s">
        <v>24939</v>
      </c>
      <c r="I13838" s="4"/>
      <c r="J13838" s="4" t="s">
        <v>24941</v>
      </c>
      <c r="L13838" s="4" t="s">
        <v>24941</v>
      </c>
      <c r="M13838" s="4" t="s">
        <v>51</v>
      </c>
      <c r="N13838" s="4">
        <v>302002</v>
      </c>
      <c r="O13838" s="4"/>
      <c r="P13838" s="4">
        <v>8046051070</v>
      </c>
      <c r="Q13838" s="31" t="s">
        <v>24937</v>
      </c>
      <c r="R13838" s="4"/>
      <c r="S13838" s="13" t="s">
        <v>24937</v>
      </c>
      <c r="T13838" s="13"/>
      <c r="U13838" s="13"/>
      <c r="V13838" s="13"/>
      <c r="W13838" s="13"/>
    </row>
    <row r="13839" spans="1:23" ht="45" x14ac:dyDescent="0.25">
      <c r="A13839" s="4" t="s">
        <v>25181</v>
      </c>
      <c r="B13839" s="4" t="s">
        <v>49</v>
      </c>
      <c r="C13839" s="4" t="s">
        <v>6340</v>
      </c>
      <c r="D13839" s="4" t="s">
        <v>25178</v>
      </c>
      <c r="E13839" s="4" t="s">
        <v>100</v>
      </c>
      <c r="F13839" s="4">
        <v>9828021573</v>
      </c>
      <c r="G13839" s="4">
        <v>9828021513</v>
      </c>
      <c r="H13839" s="4" t="s">
        <v>25179</v>
      </c>
      <c r="I13839" s="4" t="s">
        <v>25180</v>
      </c>
      <c r="J13839" s="4" t="s">
        <v>25182</v>
      </c>
      <c r="L13839" s="4" t="s">
        <v>25184</v>
      </c>
      <c r="M13839" s="4" t="s">
        <v>51</v>
      </c>
      <c r="N13839" s="4">
        <v>302015</v>
      </c>
      <c r="O13839" s="4" t="s">
        <v>25185</v>
      </c>
      <c r="P13839" s="4">
        <v>8049591324</v>
      </c>
      <c r="Q13839" s="31" t="s">
        <v>25176</v>
      </c>
      <c r="R13839" s="4"/>
      <c r="S13839" s="13" t="s">
        <v>25177</v>
      </c>
      <c r="T13839" s="13"/>
      <c r="U13839" s="13"/>
      <c r="V13839" s="13"/>
      <c r="W13839" s="13"/>
    </row>
    <row r="13840" spans="1:23" x14ac:dyDescent="0.25">
      <c r="A13840" s="4" t="s">
        <v>25380</v>
      </c>
      <c r="B13840" s="4" t="s">
        <v>49</v>
      </c>
      <c r="C13840" s="4" t="s">
        <v>1850</v>
      </c>
      <c r="D13840" s="4" t="s">
        <v>234</v>
      </c>
      <c r="E13840" s="4"/>
      <c r="F13840" s="4">
        <v>8107911419</v>
      </c>
      <c r="G13840" s="4"/>
      <c r="H13840" s="4" t="s">
        <v>25379</v>
      </c>
      <c r="I13840" s="4"/>
      <c r="J13840" s="4" t="s">
        <v>25381</v>
      </c>
      <c r="L13840" s="4" t="s">
        <v>25382</v>
      </c>
      <c r="M13840" s="4" t="s">
        <v>51</v>
      </c>
      <c r="N13840" s="4">
        <v>302013</v>
      </c>
      <c r="O13840" s="4"/>
      <c r="P13840" s="4">
        <v>8042963994</v>
      </c>
      <c r="Q13840" s="31"/>
      <c r="R13840" s="4"/>
      <c r="S13840" s="13" t="s">
        <v>200863</v>
      </c>
      <c r="T13840" s="13"/>
      <c r="U13840" s="13"/>
      <c r="V13840" s="13"/>
      <c r="W13840" s="13"/>
    </row>
    <row r="13841" spans="1:23" ht="45" x14ac:dyDescent="0.25">
      <c r="A13841" s="4" t="s">
        <v>25522</v>
      </c>
      <c r="B13841" s="4" t="s">
        <v>49</v>
      </c>
      <c r="C13841" s="4" t="s">
        <v>4272</v>
      </c>
      <c r="D13841" s="4" t="s">
        <v>99</v>
      </c>
      <c r="E13841" s="4" t="s">
        <v>34</v>
      </c>
      <c r="F13841" s="4">
        <v>9928914949</v>
      </c>
      <c r="G13841" s="4">
        <v>9928955660</v>
      </c>
      <c r="H13841" s="4" t="s">
        <v>25521</v>
      </c>
      <c r="I13841" s="4"/>
      <c r="J13841" s="4" t="s">
        <v>25523</v>
      </c>
      <c r="L13841" s="4" t="s">
        <v>25524</v>
      </c>
      <c r="M13841" s="4" t="s">
        <v>51</v>
      </c>
      <c r="N13841" s="4">
        <v>302001</v>
      </c>
      <c r="O13841" s="4"/>
      <c r="P13841" s="4">
        <v>8048004001</v>
      </c>
      <c r="Q13841" s="31" t="s">
        <v>207939</v>
      </c>
      <c r="R13841" s="4"/>
      <c r="S13841" s="13" t="s">
        <v>195030</v>
      </c>
      <c r="T13841" s="13"/>
      <c r="U13841" s="13"/>
      <c r="V13841" s="13"/>
      <c r="W13841" s="13"/>
    </row>
    <row r="13842" spans="1:23" ht="45" x14ac:dyDescent="0.25">
      <c r="A13842" s="4" t="s">
        <v>25549</v>
      </c>
      <c r="B13842" s="4" t="s">
        <v>49</v>
      </c>
      <c r="C13842" s="4" t="s">
        <v>25547</v>
      </c>
      <c r="D13842" s="4" t="s">
        <v>194</v>
      </c>
      <c r="E13842" s="4" t="s">
        <v>34</v>
      </c>
      <c r="F13842" s="4">
        <v>9660417277</v>
      </c>
      <c r="G13842" s="4"/>
      <c r="H13842" s="4" t="s">
        <v>25548</v>
      </c>
      <c r="I13842" s="4"/>
      <c r="J13842" s="4" t="s">
        <v>25550</v>
      </c>
      <c r="L13842" s="4" t="s">
        <v>6879</v>
      </c>
      <c r="M13842" s="4" t="s">
        <v>51</v>
      </c>
      <c r="N13842" s="4">
        <v>302029</v>
      </c>
      <c r="O13842" s="4"/>
      <c r="P13842" s="4">
        <v>8048119538</v>
      </c>
      <c r="Q13842" s="31" t="s">
        <v>207940</v>
      </c>
      <c r="R13842" s="4"/>
      <c r="S13842" s="13" t="s">
        <v>195031</v>
      </c>
      <c r="T13842" s="13"/>
      <c r="U13842" s="13"/>
      <c r="V13842" s="13"/>
      <c r="W13842" s="13"/>
    </row>
    <row r="13843" spans="1:23" x14ac:dyDescent="0.25">
      <c r="A13843" s="4" t="s">
        <v>25607</v>
      </c>
      <c r="B13843" s="4" t="s">
        <v>49</v>
      </c>
      <c r="C13843" s="4" t="s">
        <v>861</v>
      </c>
      <c r="D13843" s="4" t="s">
        <v>1453</v>
      </c>
      <c r="E13843" s="4" t="s">
        <v>34</v>
      </c>
      <c r="F13843" s="4">
        <v>9461973051</v>
      </c>
      <c r="G13843" s="4"/>
      <c r="H13843" s="4" t="s">
        <v>25606</v>
      </c>
      <c r="I13843" s="4"/>
      <c r="J13843" s="4" t="s">
        <v>25608</v>
      </c>
      <c r="L13843" s="4" t="s">
        <v>2957</v>
      </c>
      <c r="M13843" s="4" t="s">
        <v>51</v>
      </c>
      <c r="N13843" s="4">
        <v>302029</v>
      </c>
      <c r="O13843" s="4" t="s">
        <v>25609</v>
      </c>
      <c r="P13843" s="4">
        <v>8048108703</v>
      </c>
      <c r="Q13843" s="31"/>
      <c r="R13843" s="4"/>
      <c r="S13843" s="13" t="s">
        <v>25605</v>
      </c>
      <c r="T13843" s="13"/>
      <c r="U13843" s="13"/>
      <c r="V13843" s="13"/>
      <c r="W13843" s="13"/>
    </row>
    <row r="13844" spans="1:23" x14ac:dyDescent="0.25">
      <c r="A13844" s="4" t="s">
        <v>25622</v>
      </c>
      <c r="B13844" s="4" t="s">
        <v>49</v>
      </c>
      <c r="C13844" s="4" t="s">
        <v>12303</v>
      </c>
      <c r="D13844" s="4"/>
      <c r="E13844" s="4" t="s">
        <v>27</v>
      </c>
      <c r="F13844" s="4">
        <v>9799138252</v>
      </c>
      <c r="G13844" s="4"/>
      <c r="H13844" s="4" t="s">
        <v>25621</v>
      </c>
      <c r="I13844" s="4"/>
      <c r="J13844" s="4" t="s">
        <v>25623</v>
      </c>
      <c r="L13844" s="4" t="s">
        <v>4055</v>
      </c>
      <c r="M13844" s="4" t="s">
        <v>51</v>
      </c>
      <c r="N13844" s="4">
        <v>302001</v>
      </c>
      <c r="O13844" s="4" t="s">
        <v>25624</v>
      </c>
      <c r="P13844" s="4">
        <v>8071865847</v>
      </c>
      <c r="Q13844" s="31"/>
      <c r="R13844" s="4"/>
      <c r="S13844" s="13" t="s">
        <v>25620</v>
      </c>
      <c r="T13844" s="13"/>
      <c r="U13844" s="13"/>
      <c r="V13844" s="13"/>
      <c r="W13844" s="13"/>
    </row>
    <row r="13845" spans="1:23" ht="30" x14ac:dyDescent="0.25">
      <c r="A13845" s="4" t="s">
        <v>25654</v>
      </c>
      <c r="B13845" s="4" t="s">
        <v>49</v>
      </c>
      <c r="C13845" s="4" t="s">
        <v>520</v>
      </c>
      <c r="D13845" s="4"/>
      <c r="E13845" s="4" t="s">
        <v>74</v>
      </c>
      <c r="F13845" s="4">
        <v>7737772277</v>
      </c>
      <c r="G13845" s="4">
        <v>8505005050</v>
      </c>
      <c r="H13845" s="4" t="s">
        <v>25652</v>
      </c>
      <c r="I13845" s="4" t="s">
        <v>25653</v>
      </c>
      <c r="J13845" s="4" t="s">
        <v>25655</v>
      </c>
      <c r="L13845" s="4" t="s">
        <v>6879</v>
      </c>
      <c r="M13845" s="4" t="s">
        <v>51</v>
      </c>
      <c r="N13845" s="4">
        <v>302030</v>
      </c>
      <c r="O13845" s="4"/>
      <c r="P13845" s="4">
        <v>8048026374</v>
      </c>
      <c r="Q13845" s="31" t="s">
        <v>207941</v>
      </c>
      <c r="R13845" s="4"/>
      <c r="S13845" s="13" t="s">
        <v>25651</v>
      </c>
      <c r="T13845" s="13"/>
      <c r="U13845" s="13"/>
      <c r="V13845" s="13"/>
      <c r="W13845" s="13"/>
    </row>
    <row r="13846" spans="1:23" x14ac:dyDescent="0.25">
      <c r="A13846" s="4" t="s">
        <v>25778</v>
      </c>
      <c r="B13846" s="4" t="s">
        <v>49</v>
      </c>
      <c r="C13846" s="4" t="s">
        <v>5090</v>
      </c>
      <c r="D13846" s="4" t="s">
        <v>25776</v>
      </c>
      <c r="E13846" s="4" t="s">
        <v>27</v>
      </c>
      <c r="F13846" s="4">
        <v>9829344000</v>
      </c>
      <c r="G13846" s="4"/>
      <c r="H13846" s="4" t="s">
        <v>25777</v>
      </c>
      <c r="I13846" s="4"/>
      <c r="J13846" s="4" t="s">
        <v>25779</v>
      </c>
      <c r="L13846" s="4" t="s">
        <v>25780</v>
      </c>
      <c r="M13846" s="4" t="s">
        <v>51</v>
      </c>
      <c r="N13846" s="4">
        <v>302001</v>
      </c>
      <c r="O13846" s="4"/>
      <c r="P13846" s="4">
        <v>8048419397</v>
      </c>
      <c r="Q13846" s="31" t="s">
        <v>25775</v>
      </c>
      <c r="R13846" s="4"/>
      <c r="S13846" s="13" t="s">
        <v>228103</v>
      </c>
      <c r="T13846" s="13"/>
      <c r="U13846" s="13"/>
      <c r="V13846" s="13"/>
      <c r="W13846" s="13"/>
    </row>
    <row r="13847" spans="1:23" ht="30" x14ac:dyDescent="0.25">
      <c r="A13847" s="4" t="s">
        <v>25784</v>
      </c>
      <c r="B13847" s="4" t="s">
        <v>49</v>
      </c>
      <c r="C13847" s="4" t="s">
        <v>25781</v>
      </c>
      <c r="D13847" s="4" t="s">
        <v>25782</v>
      </c>
      <c r="E13847" s="4" t="s">
        <v>27</v>
      </c>
      <c r="F13847" s="4">
        <v>9214312111</v>
      </c>
      <c r="G13847" s="4"/>
      <c r="H13847" s="4" t="s">
        <v>25783</v>
      </c>
      <c r="I13847" s="4"/>
      <c r="J13847" s="4" t="s">
        <v>25785</v>
      </c>
      <c r="L13847" s="4" t="s">
        <v>1328</v>
      </c>
      <c r="M13847" s="4" t="s">
        <v>51</v>
      </c>
      <c r="N13847" s="4">
        <v>302019</v>
      </c>
      <c r="O13847" s="4"/>
      <c r="P13847" s="4">
        <v>8048010626</v>
      </c>
      <c r="Q13847" s="31" t="s">
        <v>200864</v>
      </c>
      <c r="R13847" s="4"/>
      <c r="S13847" s="13" t="s">
        <v>200864</v>
      </c>
      <c r="T13847" s="13"/>
      <c r="U13847" s="13"/>
      <c r="V13847" s="13"/>
      <c r="W13847" s="13"/>
    </row>
    <row r="13848" spans="1:23" ht="45" x14ac:dyDescent="0.25">
      <c r="A13848" s="4" t="s">
        <v>26010</v>
      </c>
      <c r="B13848" s="4" t="s">
        <v>49</v>
      </c>
      <c r="C13848" s="4" t="s">
        <v>839</v>
      </c>
      <c r="D13848" s="4" t="s">
        <v>26008</v>
      </c>
      <c r="E13848" s="4" t="s">
        <v>34</v>
      </c>
      <c r="F13848" s="4">
        <v>9351173063</v>
      </c>
      <c r="G13848" s="4">
        <v>9828804008</v>
      </c>
      <c r="H13848" s="4" t="s">
        <v>26009</v>
      </c>
      <c r="I13848" s="4"/>
      <c r="J13848" s="4" t="s">
        <v>26011</v>
      </c>
      <c r="L13848" s="4" t="s">
        <v>26012</v>
      </c>
      <c r="M13848" s="4" t="s">
        <v>51</v>
      </c>
      <c r="N13848" s="4">
        <v>302017</v>
      </c>
      <c r="O13848" s="4"/>
      <c r="P13848" s="4">
        <v>8048003921</v>
      </c>
      <c r="Q13848" s="31" t="s">
        <v>207942</v>
      </c>
      <c r="R13848" s="4"/>
      <c r="S13848" s="13" t="s">
        <v>195032</v>
      </c>
      <c r="T13848" s="13"/>
      <c r="U13848" s="13"/>
      <c r="V13848" s="13"/>
      <c r="W13848" s="13"/>
    </row>
    <row r="13849" spans="1:23" x14ac:dyDescent="0.25">
      <c r="A13849" s="4" t="s">
        <v>26114</v>
      </c>
      <c r="B13849" s="4" t="s">
        <v>49</v>
      </c>
      <c r="C13849" s="4" t="s">
        <v>2583</v>
      </c>
      <c r="D13849" s="4"/>
      <c r="E13849" s="4" t="s">
        <v>9029</v>
      </c>
      <c r="F13849" s="4">
        <v>9636449964</v>
      </c>
      <c r="G13849" s="4">
        <v>8058747524</v>
      </c>
      <c r="H13849" s="4" t="s">
        <v>26113</v>
      </c>
      <c r="I13849" s="4"/>
      <c r="J13849" s="4" t="s">
        <v>26115</v>
      </c>
      <c r="L13849" s="4" t="s">
        <v>8238</v>
      </c>
      <c r="M13849" s="4" t="s">
        <v>51</v>
      </c>
      <c r="N13849" s="4">
        <v>302015</v>
      </c>
      <c r="O13849" s="4" t="s">
        <v>26116</v>
      </c>
      <c r="P13849" s="4">
        <v>8071934541</v>
      </c>
      <c r="Q13849" s="31"/>
      <c r="R13849" s="4"/>
      <c r="S13849" s="13" t="s">
        <v>228104</v>
      </c>
      <c r="T13849" s="13"/>
      <c r="U13849" s="13"/>
      <c r="V13849" s="13"/>
      <c r="W13849" s="13"/>
    </row>
    <row r="13850" spans="1:23" x14ac:dyDescent="0.25">
      <c r="A13850" s="4" t="s">
        <v>26159</v>
      </c>
      <c r="B13850" s="4" t="s">
        <v>49</v>
      </c>
      <c r="C13850" s="4" t="s">
        <v>2556</v>
      </c>
      <c r="D13850" s="4" t="s">
        <v>149</v>
      </c>
      <c r="E13850" s="4" t="s">
        <v>27</v>
      </c>
      <c r="F13850" s="4">
        <v>9624682888</v>
      </c>
      <c r="G13850" s="4"/>
      <c r="H13850" s="4" t="s">
        <v>26158</v>
      </c>
      <c r="I13850" s="4"/>
      <c r="J13850" s="4" t="s">
        <v>16361</v>
      </c>
      <c r="L13850" s="4" t="s">
        <v>16361</v>
      </c>
      <c r="M13850" s="4" t="s">
        <v>51</v>
      </c>
      <c r="N13850" s="4">
        <v>302020</v>
      </c>
      <c r="O13850" s="4" t="s">
        <v>26160</v>
      </c>
      <c r="P13850" s="4">
        <v>8046040308</v>
      </c>
      <c r="Q13850" s="31"/>
      <c r="R13850" s="4"/>
      <c r="S13850" s="13" t="s">
        <v>26157</v>
      </c>
      <c r="T13850" s="13"/>
      <c r="U13850" s="13"/>
      <c r="V13850" s="13"/>
      <c r="W13850" s="13"/>
    </row>
    <row r="13851" spans="1:23" ht="30" x14ac:dyDescent="0.25">
      <c r="A13851" s="4" t="s">
        <v>26192</v>
      </c>
      <c r="B13851" s="4" t="s">
        <v>49</v>
      </c>
      <c r="C13851" s="4" t="s">
        <v>2583</v>
      </c>
      <c r="D13851" s="4" t="s">
        <v>26190</v>
      </c>
      <c r="E13851" s="4" t="s">
        <v>27</v>
      </c>
      <c r="F13851" s="4">
        <v>9799060221</v>
      </c>
      <c r="G13851" s="4">
        <v>8104303050</v>
      </c>
      <c r="H13851" s="4" t="s">
        <v>26191</v>
      </c>
      <c r="I13851" s="4"/>
      <c r="J13851" s="4" t="s">
        <v>26193</v>
      </c>
      <c r="L13851" s="4" t="s">
        <v>26194</v>
      </c>
      <c r="M13851" s="4" t="s">
        <v>51</v>
      </c>
      <c r="N13851" s="4">
        <v>302003</v>
      </c>
      <c r="O13851" s="4"/>
      <c r="P13851" s="4">
        <v>8071809970</v>
      </c>
      <c r="Q13851" s="31" t="s">
        <v>26188</v>
      </c>
      <c r="R13851" s="4"/>
      <c r="S13851" s="13" t="s">
        <v>26189</v>
      </c>
      <c r="T13851" s="13"/>
      <c r="U13851" s="13"/>
      <c r="V13851" s="13"/>
      <c r="W13851" s="13"/>
    </row>
    <row r="13852" spans="1:23" ht="30" x14ac:dyDescent="0.25">
      <c r="A13852" s="4" t="s">
        <v>26330</v>
      </c>
      <c r="B13852" s="4" t="s">
        <v>49</v>
      </c>
      <c r="C13852" s="4" t="s">
        <v>25957</v>
      </c>
      <c r="D13852" s="4" t="s">
        <v>763</v>
      </c>
      <c r="E13852" s="4" t="s">
        <v>34</v>
      </c>
      <c r="F13852" s="4">
        <v>9829706042</v>
      </c>
      <c r="G13852" s="4">
        <v>8559991822</v>
      </c>
      <c r="H13852" s="4" t="s">
        <v>26329</v>
      </c>
      <c r="I13852" s="4"/>
      <c r="J13852" s="4" t="s">
        <v>26331</v>
      </c>
      <c r="L13852" s="4" t="s">
        <v>1306</v>
      </c>
      <c r="M13852" s="4" t="s">
        <v>51</v>
      </c>
      <c r="N13852" s="4">
        <v>302022</v>
      </c>
      <c r="O13852" s="4"/>
      <c r="P13852" s="4">
        <v>8048003261</v>
      </c>
      <c r="Q13852" s="31" t="s">
        <v>26327</v>
      </c>
      <c r="R13852" s="4"/>
      <c r="S13852" s="13" t="s">
        <v>26328</v>
      </c>
      <c r="T13852" s="13"/>
      <c r="U13852" s="13"/>
      <c r="V13852" s="13"/>
      <c r="W13852" s="13"/>
    </row>
    <row r="13853" spans="1:23" x14ac:dyDescent="0.25">
      <c r="A13853" s="4" t="s">
        <v>26431</v>
      </c>
      <c r="B13853" s="4" t="s">
        <v>49</v>
      </c>
      <c r="C13853" s="4" t="s">
        <v>2183</v>
      </c>
      <c r="D13853" s="4" t="s">
        <v>194</v>
      </c>
      <c r="E13853" s="4" t="s">
        <v>34</v>
      </c>
      <c r="F13853" s="4">
        <v>9887054444</v>
      </c>
      <c r="G13853" s="4">
        <v>9509453517</v>
      </c>
      <c r="H13853" s="4" t="s">
        <v>26430</v>
      </c>
      <c r="I13853" s="4"/>
      <c r="J13853" s="4" t="s">
        <v>26432</v>
      </c>
      <c r="L13853" s="4" t="s">
        <v>6065</v>
      </c>
      <c r="M13853" s="4" t="s">
        <v>51</v>
      </c>
      <c r="N13853" s="4">
        <v>302017</v>
      </c>
      <c r="O13853" s="4" t="s">
        <v>26433</v>
      </c>
      <c r="P13853" s="4">
        <v>8045353145</v>
      </c>
      <c r="Q13853" s="31"/>
      <c r="R13853" s="4"/>
      <c r="S13853" s="13" t="s">
        <v>26429</v>
      </c>
      <c r="T13853" s="13"/>
      <c r="U13853" s="13"/>
      <c r="V13853" s="13"/>
      <c r="W13853" s="13"/>
    </row>
    <row r="13854" spans="1:23" x14ac:dyDescent="0.25">
      <c r="A13854" s="4" t="s">
        <v>26564</v>
      </c>
      <c r="B13854" s="4" t="s">
        <v>49</v>
      </c>
      <c r="C13854" s="4" t="s">
        <v>5406</v>
      </c>
      <c r="D13854" s="4" t="s">
        <v>26562</v>
      </c>
      <c r="E13854" s="4" t="s">
        <v>175</v>
      </c>
      <c r="F13854" s="4">
        <v>9829015301</v>
      </c>
      <c r="G13854" s="4"/>
      <c r="H13854" s="4" t="s">
        <v>26563</v>
      </c>
      <c r="I13854" s="4"/>
      <c r="J13854" s="4" t="s">
        <v>26565</v>
      </c>
      <c r="L13854" s="4" t="s">
        <v>7792</v>
      </c>
      <c r="M13854" s="4" t="s">
        <v>51</v>
      </c>
      <c r="N13854" s="4">
        <v>302002</v>
      </c>
      <c r="O13854" s="4" t="s">
        <v>26566</v>
      </c>
      <c r="P13854" s="4">
        <v>8071738946</v>
      </c>
      <c r="Q13854" s="31"/>
      <c r="R13854" s="4"/>
      <c r="S13854" s="13" t="s">
        <v>228105</v>
      </c>
      <c r="T13854" s="13"/>
      <c r="U13854" s="13"/>
      <c r="V13854" s="13"/>
      <c r="W13854" s="13"/>
    </row>
    <row r="13855" spans="1:23" x14ac:dyDescent="0.25">
      <c r="A13855" s="4" t="s">
        <v>27101</v>
      </c>
      <c r="B13855" s="4" t="s">
        <v>49</v>
      </c>
      <c r="C13855" s="4" t="s">
        <v>5837</v>
      </c>
      <c r="D13855" s="4" t="s">
        <v>2210</v>
      </c>
      <c r="E13855" s="4" t="s">
        <v>34</v>
      </c>
      <c r="F13855" s="4">
        <v>9314509504</v>
      </c>
      <c r="G13855" s="4">
        <v>9829033801</v>
      </c>
      <c r="H13855" s="4" t="s">
        <v>27099</v>
      </c>
      <c r="I13855" s="4" t="s">
        <v>27100</v>
      </c>
      <c r="J13855" s="4" t="s">
        <v>27102</v>
      </c>
      <c r="L13855" s="4" t="s">
        <v>27103</v>
      </c>
      <c r="M13855" s="4" t="s">
        <v>51</v>
      </c>
      <c r="N13855" s="4">
        <v>302006</v>
      </c>
      <c r="O13855" s="4"/>
      <c r="P13855" s="4">
        <v>8045327487</v>
      </c>
      <c r="Q13855" s="31"/>
      <c r="R13855" s="4"/>
      <c r="S13855" s="13" t="s">
        <v>200865</v>
      </c>
      <c r="T13855" s="13"/>
      <c r="U13855" s="13"/>
      <c r="V13855" s="13"/>
      <c r="W13855" s="13"/>
    </row>
    <row r="13856" spans="1:23" ht="30" x14ac:dyDescent="0.25">
      <c r="A13856" s="4" t="s">
        <v>27709</v>
      </c>
      <c r="B13856" s="4" t="s">
        <v>49</v>
      </c>
      <c r="C13856" s="4" t="s">
        <v>2952</v>
      </c>
      <c r="D13856" s="4" t="s">
        <v>16063</v>
      </c>
      <c r="E13856" s="4" t="s">
        <v>12971</v>
      </c>
      <c r="F13856" s="4">
        <v>9829844524</v>
      </c>
      <c r="G13856" s="4">
        <v>9829211474</v>
      </c>
      <c r="H13856" s="4" t="s">
        <v>27707</v>
      </c>
      <c r="I13856" s="4" t="s">
        <v>27708</v>
      </c>
      <c r="J13856" s="4" t="s">
        <v>27710</v>
      </c>
      <c r="L13856" s="4"/>
      <c r="M13856" s="4" t="s">
        <v>51</v>
      </c>
      <c r="N13856" s="4">
        <v>302003</v>
      </c>
      <c r="O13856" s="4"/>
      <c r="P13856" s="4">
        <v>8071869557</v>
      </c>
      <c r="Q13856" s="31" t="s">
        <v>27706</v>
      </c>
      <c r="R13856" s="4"/>
      <c r="S13856" s="13" t="s">
        <v>228106</v>
      </c>
      <c r="T13856" s="13"/>
      <c r="U13856" s="13"/>
      <c r="V13856" s="13"/>
      <c r="W13856" s="13"/>
    </row>
    <row r="13857" spans="1:23" ht="45" x14ac:dyDescent="0.25">
      <c r="A13857" s="4" t="s">
        <v>14185</v>
      </c>
      <c r="B13857" s="4" t="s">
        <v>49</v>
      </c>
      <c r="C13857" s="4" t="s">
        <v>27957</v>
      </c>
      <c r="D13857" s="4" t="s">
        <v>13537</v>
      </c>
      <c r="E13857" s="4" t="s">
        <v>27958</v>
      </c>
      <c r="F13857" s="4">
        <v>9799579019</v>
      </c>
      <c r="G13857" s="4"/>
      <c r="H13857" s="4" t="s">
        <v>27959</v>
      </c>
      <c r="I13857" s="4" t="s">
        <v>27960</v>
      </c>
      <c r="J13857" s="4" t="s">
        <v>27961</v>
      </c>
      <c r="L13857" s="4" t="s">
        <v>27962</v>
      </c>
      <c r="M13857" s="4" t="s">
        <v>51</v>
      </c>
      <c r="N13857" s="4">
        <v>302019</v>
      </c>
      <c r="O13857" s="4"/>
      <c r="P13857" s="4">
        <v>8048115345</v>
      </c>
      <c r="Q13857" s="31" t="s">
        <v>207943</v>
      </c>
      <c r="R13857" s="4"/>
      <c r="S13857" s="13" t="s">
        <v>195033</v>
      </c>
      <c r="T13857" s="13"/>
      <c r="U13857" s="13"/>
      <c r="V13857" s="13"/>
      <c r="W13857" s="13"/>
    </row>
    <row r="13858" spans="1:23" ht="30" x14ac:dyDescent="0.25">
      <c r="A13858" s="4" t="s">
        <v>28129</v>
      </c>
      <c r="B13858" s="4" t="s">
        <v>49</v>
      </c>
      <c r="C13858" s="4" t="s">
        <v>8051</v>
      </c>
      <c r="D13858" s="4"/>
      <c r="E13858" s="4" t="s">
        <v>175</v>
      </c>
      <c r="F13858" s="4">
        <v>9660000037</v>
      </c>
      <c r="G13858" s="4"/>
      <c r="H13858" s="4" t="s">
        <v>28127</v>
      </c>
      <c r="I13858" s="4" t="s">
        <v>28128</v>
      </c>
      <c r="J13858" s="4" t="s">
        <v>28130</v>
      </c>
      <c r="L13858" s="4" t="s">
        <v>1885</v>
      </c>
      <c r="M13858" s="4" t="s">
        <v>51</v>
      </c>
      <c r="N13858" s="4">
        <v>302003</v>
      </c>
      <c r="O13858" s="4"/>
      <c r="P13858" s="4">
        <v>8042538738</v>
      </c>
      <c r="Q13858" s="31" t="s">
        <v>28125</v>
      </c>
      <c r="R13858" s="4"/>
      <c r="S13858" s="13" t="s">
        <v>28126</v>
      </c>
      <c r="T13858" s="13"/>
      <c r="U13858" s="13"/>
      <c r="V13858" s="13"/>
      <c r="W13858" s="13"/>
    </row>
    <row r="13859" spans="1:23" ht="30" x14ac:dyDescent="0.25">
      <c r="A13859" s="4" t="s">
        <v>21033</v>
      </c>
      <c r="B13859" s="4" t="s">
        <v>49</v>
      </c>
      <c r="C13859" s="4" t="s">
        <v>411</v>
      </c>
      <c r="D13859" s="4" t="s">
        <v>28233</v>
      </c>
      <c r="E13859" s="4" t="s">
        <v>34</v>
      </c>
      <c r="F13859" s="4">
        <v>9636925910</v>
      </c>
      <c r="G13859" s="4">
        <v>7891125666</v>
      </c>
      <c r="H13859" s="4" t="s">
        <v>28234</v>
      </c>
      <c r="I13859" s="4"/>
      <c r="J13859" s="4" t="s">
        <v>28235</v>
      </c>
      <c r="L13859" s="4" t="s">
        <v>14089</v>
      </c>
      <c r="M13859" s="4" t="s">
        <v>51</v>
      </c>
      <c r="N13859" s="4">
        <v>302033</v>
      </c>
      <c r="O13859" s="4"/>
      <c r="P13859" s="4">
        <v>8046081683</v>
      </c>
      <c r="Q13859" s="31" t="s">
        <v>207944</v>
      </c>
      <c r="R13859" s="4"/>
      <c r="S13859" s="13" t="s">
        <v>200866</v>
      </c>
      <c r="T13859" s="13"/>
      <c r="U13859" s="13"/>
      <c r="V13859" s="13"/>
      <c r="W13859" s="13"/>
    </row>
    <row r="13860" spans="1:23" ht="45" x14ac:dyDescent="0.25">
      <c r="A13860" s="4" t="s">
        <v>28359</v>
      </c>
      <c r="B13860" s="4" t="s">
        <v>49</v>
      </c>
      <c r="C13860" s="4" t="s">
        <v>9608</v>
      </c>
      <c r="D13860" s="4" t="s">
        <v>3562</v>
      </c>
      <c r="E13860" s="4" t="s">
        <v>355</v>
      </c>
      <c r="F13860" s="4">
        <v>9024499000</v>
      </c>
      <c r="G13860" s="4">
        <v>9314011895</v>
      </c>
      <c r="H13860" s="4" t="s">
        <v>28358</v>
      </c>
      <c r="I13860" s="4"/>
      <c r="J13860" s="4" t="s">
        <v>28360</v>
      </c>
      <c r="L13860" s="4" t="s">
        <v>26013</v>
      </c>
      <c r="M13860" s="4" t="s">
        <v>51</v>
      </c>
      <c r="N13860" s="4">
        <v>302002</v>
      </c>
      <c r="O13860" s="4" t="s">
        <v>28361</v>
      </c>
      <c r="P13860" s="4">
        <v>8048609488</v>
      </c>
      <c r="Q13860" s="31" t="s">
        <v>207945</v>
      </c>
      <c r="R13860" s="4"/>
      <c r="S13860" s="13" t="s">
        <v>195034</v>
      </c>
      <c r="T13860" s="13"/>
      <c r="U13860" s="13"/>
      <c r="V13860" s="13"/>
      <c r="W13860" s="13"/>
    </row>
    <row r="13861" spans="1:23" ht="30" x14ac:dyDescent="0.25">
      <c r="A13861" s="4" t="s">
        <v>28646</v>
      </c>
      <c r="B13861" s="4" t="s">
        <v>49</v>
      </c>
      <c r="C13861" s="4" t="s">
        <v>3485</v>
      </c>
      <c r="D13861" s="4" t="s">
        <v>28643</v>
      </c>
      <c r="E13861" s="4" t="s">
        <v>34</v>
      </c>
      <c r="F13861" s="4">
        <v>7014979404</v>
      </c>
      <c r="G13861" s="4">
        <v>9314113918</v>
      </c>
      <c r="H13861" s="4" t="s">
        <v>28644</v>
      </c>
      <c r="I13861" s="4" t="s">
        <v>28645</v>
      </c>
      <c r="J13861" s="4" t="s">
        <v>28647</v>
      </c>
      <c r="L13861" s="4" t="s">
        <v>28648</v>
      </c>
      <c r="M13861" s="4" t="s">
        <v>51</v>
      </c>
      <c r="N13861" s="4">
        <v>302003</v>
      </c>
      <c r="O13861" s="4"/>
      <c r="P13861" s="4">
        <v>8071879807</v>
      </c>
      <c r="Q13861" s="31" t="s">
        <v>207946</v>
      </c>
      <c r="R13861" s="4"/>
      <c r="S13861" s="13" t="s">
        <v>195035</v>
      </c>
      <c r="T13861" s="13"/>
      <c r="U13861" s="13"/>
      <c r="V13861" s="13"/>
      <c r="W13861" s="13"/>
    </row>
    <row r="13862" spans="1:23" x14ac:dyDescent="0.25">
      <c r="A13862" s="4" t="s">
        <v>28843</v>
      </c>
      <c r="B13862" s="4" t="s">
        <v>49</v>
      </c>
      <c r="C13862" s="4" t="s">
        <v>375</v>
      </c>
      <c r="D13862" s="4" t="s">
        <v>242</v>
      </c>
      <c r="E13862" s="4" t="s">
        <v>27</v>
      </c>
      <c r="F13862" s="4">
        <v>9602224448</v>
      </c>
      <c r="G13862" s="4">
        <v>8952560574</v>
      </c>
      <c r="H13862" s="4" t="s">
        <v>28842</v>
      </c>
      <c r="I13862" s="4"/>
      <c r="J13862" s="4" t="s">
        <v>28844</v>
      </c>
      <c r="L13862" s="4" t="s">
        <v>5511</v>
      </c>
      <c r="M13862" s="4" t="s">
        <v>51</v>
      </c>
      <c r="N13862" s="4">
        <v>302001</v>
      </c>
      <c r="O13862" s="4" t="s">
        <v>28845</v>
      </c>
      <c r="P13862" s="4">
        <v>8041949113</v>
      </c>
      <c r="Q13862" s="31"/>
      <c r="R13862" s="4"/>
      <c r="S13862" s="13" t="s">
        <v>200867</v>
      </c>
      <c r="T13862" s="13"/>
      <c r="U13862" s="13"/>
      <c r="V13862" s="13"/>
      <c r="W13862" s="13"/>
    </row>
    <row r="13863" spans="1:23" ht="45" x14ac:dyDescent="0.25">
      <c r="A13863" s="4" t="s">
        <v>28878</v>
      </c>
      <c r="B13863" s="4" t="s">
        <v>49</v>
      </c>
      <c r="C13863" s="4" t="s">
        <v>562</v>
      </c>
      <c r="D13863" s="4" t="s">
        <v>957</v>
      </c>
      <c r="E13863" s="4" t="s">
        <v>34</v>
      </c>
      <c r="F13863" s="4">
        <v>9468767676</v>
      </c>
      <c r="G13863" s="4">
        <v>8505099699</v>
      </c>
      <c r="H13863" s="4" t="s">
        <v>28877</v>
      </c>
      <c r="I13863" s="4"/>
      <c r="J13863" s="4" t="s">
        <v>28879</v>
      </c>
      <c r="L13863" s="4" t="s">
        <v>239</v>
      </c>
      <c r="M13863" s="4" t="s">
        <v>51</v>
      </c>
      <c r="N13863" s="4">
        <v>302020</v>
      </c>
      <c r="O13863" s="4"/>
      <c r="P13863" s="4">
        <v>8048011191</v>
      </c>
      <c r="Q13863" s="31" t="s">
        <v>28876</v>
      </c>
      <c r="R13863" s="4"/>
      <c r="S13863" s="13" t="s">
        <v>200868</v>
      </c>
      <c r="T13863" s="13"/>
      <c r="U13863" s="13"/>
      <c r="V13863" s="13"/>
      <c r="W13863" s="13"/>
    </row>
    <row r="13864" spans="1:23" ht="45" x14ac:dyDescent="0.25">
      <c r="A13864" s="4" t="s">
        <v>29072</v>
      </c>
      <c r="B13864" s="4" t="s">
        <v>49</v>
      </c>
      <c r="C13864" s="4" t="s">
        <v>553</v>
      </c>
      <c r="D13864" s="4" t="s">
        <v>29070</v>
      </c>
      <c r="E13864" s="4" t="s">
        <v>34</v>
      </c>
      <c r="F13864" s="4">
        <v>9887100097</v>
      </c>
      <c r="G13864" s="4">
        <v>9788100097</v>
      </c>
      <c r="H13864" s="4" t="s">
        <v>29071</v>
      </c>
      <c r="I13864" s="4"/>
      <c r="J13864" s="4" t="s">
        <v>29073</v>
      </c>
      <c r="L13864" s="4" t="s">
        <v>16287</v>
      </c>
      <c r="M13864" s="4" t="s">
        <v>51</v>
      </c>
      <c r="N13864" s="4">
        <v>302001</v>
      </c>
      <c r="O13864" s="4"/>
      <c r="P13864" s="4">
        <v>8048419092</v>
      </c>
      <c r="Q13864" s="31" t="s">
        <v>205008</v>
      </c>
      <c r="R13864" s="4"/>
      <c r="S13864" s="13" t="s">
        <v>29069</v>
      </c>
      <c r="T13864" s="13"/>
      <c r="U13864" s="13"/>
      <c r="V13864" s="13"/>
      <c r="W13864" s="13"/>
    </row>
    <row r="13865" spans="1:23" ht="30" x14ac:dyDescent="0.25">
      <c r="A13865" s="4" t="s">
        <v>29488</v>
      </c>
      <c r="B13865" s="4" t="s">
        <v>49</v>
      </c>
      <c r="C13865" s="4" t="s">
        <v>29486</v>
      </c>
      <c r="D13865" s="4" t="s">
        <v>194</v>
      </c>
      <c r="E13865" s="4" t="s">
        <v>84</v>
      </c>
      <c r="F13865" s="4">
        <v>9352622990</v>
      </c>
      <c r="G13865" s="4">
        <v>8005876423</v>
      </c>
      <c r="H13865" s="4" t="s">
        <v>29487</v>
      </c>
      <c r="I13865" s="4"/>
      <c r="J13865" s="4" t="s">
        <v>29489</v>
      </c>
      <c r="L13865" s="4" t="s">
        <v>9376</v>
      </c>
      <c r="M13865" s="4" t="s">
        <v>51</v>
      </c>
      <c r="N13865" s="4">
        <v>302003</v>
      </c>
      <c r="O13865" s="4"/>
      <c r="P13865" s="4">
        <v>8079469279</v>
      </c>
      <c r="Q13865" s="31" t="s">
        <v>207947</v>
      </c>
      <c r="R13865" s="4"/>
      <c r="S13865" s="13" t="s">
        <v>195036</v>
      </c>
      <c r="T13865" s="13"/>
      <c r="U13865" s="13"/>
      <c r="V13865" s="13"/>
      <c r="W13865" s="13"/>
    </row>
    <row r="13866" spans="1:23" ht="45" x14ac:dyDescent="0.25">
      <c r="A13866" s="4" t="s">
        <v>29493</v>
      </c>
      <c r="B13866" s="4" t="s">
        <v>49</v>
      </c>
      <c r="C13866" s="4" t="s">
        <v>434</v>
      </c>
      <c r="D13866" s="4" t="s">
        <v>29490</v>
      </c>
      <c r="E13866" s="4" t="s">
        <v>74</v>
      </c>
      <c r="F13866" s="4">
        <v>9829186175</v>
      </c>
      <c r="G13866" s="4">
        <v>9783398986</v>
      </c>
      <c r="H13866" s="4" t="s">
        <v>29491</v>
      </c>
      <c r="I13866" s="4" t="s">
        <v>29492</v>
      </c>
      <c r="J13866" s="4" t="s">
        <v>29494</v>
      </c>
      <c r="L13866" s="4" t="s">
        <v>6879</v>
      </c>
      <c r="M13866" s="4" t="s">
        <v>51</v>
      </c>
      <c r="N13866" s="4">
        <v>302033</v>
      </c>
      <c r="O13866" s="4"/>
      <c r="P13866" s="4">
        <v>8048023529</v>
      </c>
      <c r="Q13866" s="31" t="s">
        <v>205009</v>
      </c>
      <c r="R13866" s="4"/>
      <c r="S13866" s="13" t="s">
        <v>195037</v>
      </c>
      <c r="T13866" s="13"/>
      <c r="U13866" s="13"/>
      <c r="V13866" s="13"/>
      <c r="W13866" s="13"/>
    </row>
    <row r="13867" spans="1:23" ht="45" x14ac:dyDescent="0.25">
      <c r="A13867" s="4" t="s">
        <v>29498</v>
      </c>
      <c r="B13867" s="4" t="s">
        <v>49</v>
      </c>
      <c r="C13867" s="4" t="s">
        <v>867</v>
      </c>
      <c r="D13867" s="4" t="s">
        <v>29495</v>
      </c>
      <c r="E13867" s="4" t="s">
        <v>34</v>
      </c>
      <c r="F13867" s="4">
        <v>9772060610</v>
      </c>
      <c r="G13867" s="4">
        <v>9314501073</v>
      </c>
      <c r="H13867" s="4" t="s">
        <v>29496</v>
      </c>
      <c r="I13867" s="4" t="s">
        <v>29497</v>
      </c>
      <c r="J13867" s="4" t="s">
        <v>29499</v>
      </c>
      <c r="L13867" s="4" t="s">
        <v>29500</v>
      </c>
      <c r="M13867" s="4" t="s">
        <v>51</v>
      </c>
      <c r="N13867" s="4">
        <v>302003</v>
      </c>
      <c r="O13867" s="4"/>
      <c r="P13867" s="4">
        <v>8048617151</v>
      </c>
      <c r="Q13867" s="31" t="s">
        <v>207948</v>
      </c>
      <c r="R13867" s="4"/>
      <c r="S13867" s="13" t="s">
        <v>195038</v>
      </c>
      <c r="T13867" s="13"/>
      <c r="U13867" s="13"/>
      <c r="V13867" s="13"/>
      <c r="W13867" s="13"/>
    </row>
    <row r="13868" spans="1:23" ht="45" x14ac:dyDescent="0.25">
      <c r="A13868" s="4" t="s">
        <v>29507</v>
      </c>
      <c r="B13868" s="4" t="s">
        <v>49</v>
      </c>
      <c r="C13868" s="4" t="s">
        <v>646</v>
      </c>
      <c r="D13868" s="4" t="s">
        <v>29504</v>
      </c>
      <c r="E13868" s="4" t="s">
        <v>27</v>
      </c>
      <c r="F13868" s="4">
        <v>9929818009</v>
      </c>
      <c r="G13868" s="4">
        <v>7062172934</v>
      </c>
      <c r="H13868" s="4" t="s">
        <v>29505</v>
      </c>
      <c r="I13868" s="4" t="s">
        <v>29506</v>
      </c>
      <c r="J13868" s="4" t="s">
        <v>29508</v>
      </c>
      <c r="L13868" s="4" t="s">
        <v>29509</v>
      </c>
      <c r="M13868" s="4" t="s">
        <v>51</v>
      </c>
      <c r="N13868" s="4">
        <v>302026</v>
      </c>
      <c r="O13868" s="4"/>
      <c r="P13868" s="4">
        <v>8048020625</v>
      </c>
      <c r="Q13868" s="31" t="s">
        <v>205010</v>
      </c>
      <c r="R13868" s="4"/>
      <c r="S13868" s="13" t="s">
        <v>195039</v>
      </c>
      <c r="T13868" s="13"/>
      <c r="U13868" s="13"/>
      <c r="V13868" s="13"/>
      <c r="W13868" s="13"/>
    </row>
    <row r="13869" spans="1:23" ht="30" x14ac:dyDescent="0.25">
      <c r="A13869" s="4" t="s">
        <v>29596</v>
      </c>
      <c r="B13869" s="4" t="s">
        <v>49</v>
      </c>
      <c r="C13869" s="4" t="s">
        <v>7897</v>
      </c>
      <c r="D13869" s="4" t="s">
        <v>29593</v>
      </c>
      <c r="E13869" s="4" t="s">
        <v>34</v>
      </c>
      <c r="F13869" s="4">
        <v>9024866906</v>
      </c>
      <c r="G13869" s="4">
        <v>9252823448</v>
      </c>
      <c r="H13869" s="4" t="s">
        <v>29594</v>
      </c>
      <c r="I13869" s="4" t="s">
        <v>29595</v>
      </c>
      <c r="J13869" s="4" t="s">
        <v>29597</v>
      </c>
      <c r="L13869" s="4" t="s">
        <v>29598</v>
      </c>
      <c r="M13869" s="4" t="s">
        <v>51</v>
      </c>
      <c r="N13869" s="4">
        <v>302039</v>
      </c>
      <c r="O13869" s="4"/>
      <c r="P13869" s="4">
        <v>8048080110</v>
      </c>
      <c r="Q13869" s="31" t="s">
        <v>29592</v>
      </c>
      <c r="R13869" s="4"/>
      <c r="S13869" s="13" t="s">
        <v>195040</v>
      </c>
      <c r="T13869" s="13"/>
      <c r="U13869" s="13"/>
      <c r="V13869" s="13"/>
      <c r="W13869" s="13"/>
    </row>
    <row r="13870" spans="1:23" ht="45" x14ac:dyDescent="0.25">
      <c r="A13870" s="4" t="s">
        <v>30275</v>
      </c>
      <c r="B13870" s="4" t="s">
        <v>49</v>
      </c>
      <c r="C13870" s="4" t="s">
        <v>30272</v>
      </c>
      <c r="D13870" s="4" t="s">
        <v>4762</v>
      </c>
      <c r="E13870" s="4" t="s">
        <v>34</v>
      </c>
      <c r="F13870" s="4">
        <v>9950995669</v>
      </c>
      <c r="G13870" s="4">
        <v>8824466422</v>
      </c>
      <c r="H13870" s="4" t="s">
        <v>30273</v>
      </c>
      <c r="I13870" s="4" t="s">
        <v>30274</v>
      </c>
      <c r="J13870" s="4" t="s">
        <v>30276</v>
      </c>
      <c r="L13870" s="4" t="s">
        <v>12681</v>
      </c>
      <c r="M13870" s="4" t="s">
        <v>51</v>
      </c>
      <c r="N13870" s="4">
        <v>302023</v>
      </c>
      <c r="O13870" s="4" t="s">
        <v>30277</v>
      </c>
      <c r="P13870" s="4">
        <v>8048001725</v>
      </c>
      <c r="Q13870" s="31" t="s">
        <v>207949</v>
      </c>
      <c r="R13870" s="4"/>
      <c r="S13870" s="13" t="s">
        <v>200869</v>
      </c>
      <c r="T13870" s="13"/>
      <c r="U13870" s="13"/>
      <c r="V13870" s="13"/>
      <c r="W13870" s="13"/>
    </row>
    <row r="13871" spans="1:23" ht="45" x14ac:dyDescent="0.25">
      <c r="A13871" s="4" t="s">
        <v>30454</v>
      </c>
      <c r="B13871" s="4" t="s">
        <v>49</v>
      </c>
      <c r="C13871" s="4" t="s">
        <v>30451</v>
      </c>
      <c r="D13871" s="4" t="s">
        <v>30452</v>
      </c>
      <c r="E13871" s="4" t="s">
        <v>34</v>
      </c>
      <c r="F13871" s="4">
        <v>8952813559</v>
      </c>
      <c r="G13871" s="4">
        <v>7221046592</v>
      </c>
      <c r="H13871" s="4" t="s">
        <v>30453</v>
      </c>
      <c r="I13871" s="4"/>
      <c r="J13871" s="4" t="s">
        <v>30455</v>
      </c>
      <c r="L13871" s="4" t="s">
        <v>1885</v>
      </c>
      <c r="M13871" s="4" t="s">
        <v>51</v>
      </c>
      <c r="N13871" s="4">
        <v>302003</v>
      </c>
      <c r="O13871" s="4"/>
      <c r="P13871" s="4">
        <v>8042538400</v>
      </c>
      <c r="Q13871" s="31" t="s">
        <v>30450</v>
      </c>
      <c r="R13871" s="4"/>
      <c r="S13871" s="13" t="s">
        <v>228107</v>
      </c>
      <c r="T13871" s="13"/>
      <c r="U13871" s="13"/>
      <c r="V13871" s="13"/>
      <c r="W13871" s="13"/>
    </row>
    <row r="13872" spans="1:23" ht="30" x14ac:dyDescent="0.25">
      <c r="A13872" s="4" t="s">
        <v>30604</v>
      </c>
      <c r="B13872" s="4" t="s">
        <v>49</v>
      </c>
      <c r="C13872" s="4" t="s">
        <v>7272</v>
      </c>
      <c r="D13872" s="4" t="s">
        <v>30602</v>
      </c>
      <c r="E13872" s="4" t="s">
        <v>34</v>
      </c>
      <c r="F13872" s="4">
        <v>9829111011</v>
      </c>
      <c r="G13872" s="4"/>
      <c r="H13872" s="4" t="s">
        <v>30603</v>
      </c>
      <c r="I13872" s="4"/>
      <c r="J13872" s="4" t="s">
        <v>30605</v>
      </c>
      <c r="L13872" s="4" t="s">
        <v>9848</v>
      </c>
      <c r="M13872" s="4" t="s">
        <v>51</v>
      </c>
      <c r="N13872" s="4">
        <v>302003</v>
      </c>
      <c r="O13872" s="4"/>
      <c r="P13872" s="4">
        <v>8048622547</v>
      </c>
      <c r="Q13872" s="31" t="s">
        <v>207950</v>
      </c>
      <c r="R13872" s="4"/>
      <c r="S13872" s="13" t="s">
        <v>195041</v>
      </c>
      <c r="T13872" s="13"/>
      <c r="U13872" s="13"/>
      <c r="V13872" s="13"/>
      <c r="W13872" s="13"/>
    </row>
    <row r="13873" spans="1:23" ht="45" x14ac:dyDescent="0.25">
      <c r="A13873" s="4" t="s">
        <v>31330</v>
      </c>
      <c r="B13873" s="4" t="s">
        <v>49</v>
      </c>
      <c r="C13873" s="4" t="s">
        <v>3799</v>
      </c>
      <c r="D13873" s="4" t="s">
        <v>4386</v>
      </c>
      <c r="E13873" s="4" t="s">
        <v>65</v>
      </c>
      <c r="F13873" s="4">
        <v>9166677965</v>
      </c>
      <c r="G13873" s="4"/>
      <c r="H13873" s="4" t="s">
        <v>31328</v>
      </c>
      <c r="I13873" s="4" t="s">
        <v>31329</v>
      </c>
      <c r="J13873" s="4" t="s">
        <v>31331</v>
      </c>
      <c r="L13873" s="4" t="s">
        <v>26194</v>
      </c>
      <c r="M13873" s="4" t="s">
        <v>51</v>
      </c>
      <c r="N13873" s="4">
        <v>302002</v>
      </c>
      <c r="O13873" s="4"/>
      <c r="P13873" s="4">
        <v>8048022996</v>
      </c>
      <c r="Q13873" s="31" t="s">
        <v>31327</v>
      </c>
      <c r="R13873" s="4"/>
      <c r="S13873" s="13" t="s">
        <v>195042</v>
      </c>
      <c r="T13873" s="13"/>
      <c r="U13873" s="13"/>
      <c r="V13873" s="13"/>
      <c r="W13873" s="13"/>
    </row>
    <row r="13874" spans="1:23" x14ac:dyDescent="0.25">
      <c r="A13874" s="4" t="s">
        <v>31501</v>
      </c>
      <c r="B13874" s="4" t="s">
        <v>49</v>
      </c>
      <c r="C13874" s="4" t="s">
        <v>14107</v>
      </c>
      <c r="D13874" s="4" t="s">
        <v>3496</v>
      </c>
      <c r="E13874" s="4" t="s">
        <v>34</v>
      </c>
      <c r="F13874" s="4">
        <v>9887497777</v>
      </c>
      <c r="G13874" s="4">
        <v>9929863178</v>
      </c>
      <c r="H13874" s="4" t="s">
        <v>31499</v>
      </c>
      <c r="I13874" s="4" t="s">
        <v>31500</v>
      </c>
      <c r="J13874" s="4" t="s">
        <v>31502</v>
      </c>
      <c r="L13874" s="4" t="s">
        <v>14920</v>
      </c>
      <c r="M13874" s="4" t="s">
        <v>51</v>
      </c>
      <c r="N13874" s="4">
        <v>302013</v>
      </c>
      <c r="O13874" s="4" t="s">
        <v>31503</v>
      </c>
      <c r="P13874" s="4">
        <v>8046050280</v>
      </c>
      <c r="Q13874" s="31"/>
      <c r="R13874" s="4"/>
      <c r="S13874" s="13" t="s">
        <v>228108</v>
      </c>
      <c r="T13874" s="13"/>
      <c r="U13874" s="13"/>
      <c r="V13874" s="13"/>
      <c r="W13874" s="13"/>
    </row>
    <row r="13875" spans="1:23" x14ac:dyDescent="0.25">
      <c r="A13875" s="4" t="s">
        <v>31771</v>
      </c>
      <c r="B13875" s="4" t="s">
        <v>49</v>
      </c>
      <c r="C13875" s="4" t="s">
        <v>31768</v>
      </c>
      <c r="D13875" s="4" t="s">
        <v>31769</v>
      </c>
      <c r="E13875" s="4" t="s">
        <v>27</v>
      </c>
      <c r="F13875" s="4">
        <v>8559818251</v>
      </c>
      <c r="G13875" s="4"/>
      <c r="H13875" s="4" t="s">
        <v>31770</v>
      </c>
      <c r="I13875" s="4"/>
      <c r="J13875" s="4" t="s">
        <v>31772</v>
      </c>
      <c r="L13875" s="4"/>
      <c r="M13875" s="4" t="s">
        <v>51</v>
      </c>
      <c r="N13875" s="4">
        <v>302013</v>
      </c>
      <c r="O13875" s="4" t="s">
        <v>31773</v>
      </c>
      <c r="P13875" s="4">
        <v>8045316831</v>
      </c>
      <c r="Q13875" s="31"/>
      <c r="R13875" s="4"/>
      <c r="S13875" s="13" t="s">
        <v>225969</v>
      </c>
      <c r="T13875" s="13"/>
      <c r="U13875" s="13"/>
      <c r="V13875" s="13"/>
      <c r="W13875" s="13"/>
    </row>
    <row r="13876" spans="1:23" x14ac:dyDescent="0.25">
      <c r="A13876" s="4" t="s">
        <v>31828</v>
      </c>
      <c r="B13876" s="4" t="s">
        <v>49</v>
      </c>
      <c r="C13876" s="4" t="s">
        <v>31826</v>
      </c>
      <c r="D13876" s="4" t="s">
        <v>4911</v>
      </c>
      <c r="E13876" s="4" t="s">
        <v>27</v>
      </c>
      <c r="F13876" s="4">
        <v>9414055153</v>
      </c>
      <c r="G13876" s="4"/>
      <c r="H13876" s="4" t="s">
        <v>31827</v>
      </c>
      <c r="I13876" s="4"/>
      <c r="J13876" s="4" t="s">
        <v>31829</v>
      </c>
      <c r="L13876" s="4" t="s">
        <v>31830</v>
      </c>
      <c r="M13876" s="4" t="s">
        <v>51</v>
      </c>
      <c r="N13876" s="4">
        <v>302002</v>
      </c>
      <c r="O13876" s="4" t="s">
        <v>31831</v>
      </c>
      <c r="P13876" s="4">
        <v>8046075990</v>
      </c>
      <c r="Q13876" s="31" t="s">
        <v>31825</v>
      </c>
      <c r="R13876" s="4"/>
      <c r="S13876" s="13" t="s">
        <v>200870</v>
      </c>
      <c r="T13876" s="13"/>
      <c r="U13876" s="13"/>
      <c r="V13876" s="13"/>
      <c r="W13876" s="13"/>
    </row>
    <row r="13877" spans="1:23" ht="45" x14ac:dyDescent="0.25">
      <c r="A13877" s="4" t="s">
        <v>31877</v>
      </c>
      <c r="B13877" s="4" t="s">
        <v>49</v>
      </c>
      <c r="C13877" s="4" t="s">
        <v>31874</v>
      </c>
      <c r="D13877" s="4" t="s">
        <v>31875</v>
      </c>
      <c r="E13877" s="4" t="s">
        <v>84</v>
      </c>
      <c r="F13877" s="4">
        <v>7891126888</v>
      </c>
      <c r="G13877" s="4"/>
      <c r="H13877" s="4" t="s">
        <v>31876</v>
      </c>
      <c r="I13877" s="4"/>
      <c r="J13877" s="4" t="s">
        <v>31878</v>
      </c>
      <c r="L13877" s="4" t="s">
        <v>6065</v>
      </c>
      <c r="M13877" s="4" t="s">
        <v>51</v>
      </c>
      <c r="N13877" s="4">
        <v>302017</v>
      </c>
      <c r="O13877" s="4"/>
      <c r="P13877" s="4">
        <v>8042902010</v>
      </c>
      <c r="Q13877" s="31" t="s">
        <v>217233</v>
      </c>
      <c r="R13877" s="4"/>
      <c r="S13877" s="13" t="s">
        <v>217234</v>
      </c>
      <c r="T13877" s="13"/>
      <c r="U13877" s="13"/>
      <c r="V13877" s="13"/>
      <c r="W13877" s="13"/>
    </row>
    <row r="13878" spans="1:23" ht="30" x14ac:dyDescent="0.25">
      <c r="A13878" s="4" t="s">
        <v>31880</v>
      </c>
      <c r="B13878" s="4" t="s">
        <v>49</v>
      </c>
      <c r="C13878" s="4" t="s">
        <v>2432</v>
      </c>
      <c r="D13878" s="4"/>
      <c r="E13878" s="4" t="s">
        <v>65</v>
      </c>
      <c r="F13878" s="4">
        <v>9929558061</v>
      </c>
      <c r="G13878" s="4">
        <v>9828951523</v>
      </c>
      <c r="H13878" s="4" t="s">
        <v>31879</v>
      </c>
      <c r="I13878" s="4"/>
      <c r="J13878" s="4" t="s">
        <v>31881</v>
      </c>
      <c r="L13878" s="4" t="s">
        <v>11081</v>
      </c>
      <c r="M13878" s="4" t="s">
        <v>51</v>
      </c>
      <c r="N13878" s="4">
        <v>302001</v>
      </c>
      <c r="O13878" s="4" t="s">
        <v>31882</v>
      </c>
      <c r="P13878" s="4">
        <v>8049441725</v>
      </c>
      <c r="Q13878" s="31" t="s">
        <v>207951</v>
      </c>
      <c r="R13878" s="4"/>
      <c r="S13878" s="13" t="s">
        <v>195043</v>
      </c>
      <c r="T13878" s="13"/>
      <c r="U13878" s="13"/>
      <c r="V13878" s="13"/>
      <c r="W13878" s="13"/>
    </row>
    <row r="13879" spans="1:23" x14ac:dyDescent="0.25">
      <c r="A13879" s="4" t="s">
        <v>31978</v>
      </c>
      <c r="B13879" s="4" t="s">
        <v>49</v>
      </c>
      <c r="C13879" s="4" t="s">
        <v>6125</v>
      </c>
      <c r="D13879" s="4" t="s">
        <v>763</v>
      </c>
      <c r="E13879" s="4" t="s">
        <v>27</v>
      </c>
      <c r="F13879" s="4">
        <v>9636420152</v>
      </c>
      <c r="G13879" s="4"/>
      <c r="H13879" s="4" t="s">
        <v>31977</v>
      </c>
      <c r="I13879" s="4"/>
      <c r="J13879" s="4" t="s">
        <v>31979</v>
      </c>
      <c r="L13879" s="4" t="s">
        <v>29500</v>
      </c>
      <c r="M13879" s="4" t="s">
        <v>51</v>
      </c>
      <c r="N13879" s="4">
        <v>302003</v>
      </c>
      <c r="O13879" s="4" t="s">
        <v>31980</v>
      </c>
      <c r="P13879" s="4">
        <v>8048118991</v>
      </c>
      <c r="Q13879" s="31"/>
      <c r="R13879" s="4"/>
      <c r="S13879" s="13" t="s">
        <v>200871</v>
      </c>
      <c r="T13879" s="13"/>
      <c r="U13879" s="13"/>
      <c r="V13879" s="13"/>
      <c r="W13879" s="13"/>
    </row>
    <row r="13880" spans="1:23" ht="60" x14ac:dyDescent="0.25">
      <c r="A13880" s="4" t="s">
        <v>32187</v>
      </c>
      <c r="B13880" s="4" t="s">
        <v>49</v>
      </c>
      <c r="C13880" s="4" t="s">
        <v>375</v>
      </c>
      <c r="D13880" s="4" t="s">
        <v>129</v>
      </c>
      <c r="E13880" s="4" t="s">
        <v>27</v>
      </c>
      <c r="F13880" s="4">
        <v>9414036363</v>
      </c>
      <c r="G13880" s="4">
        <v>9782753763</v>
      </c>
      <c r="H13880" s="4" t="s">
        <v>32185</v>
      </c>
      <c r="I13880" s="4" t="s">
        <v>32186</v>
      </c>
      <c r="J13880" s="4" t="s">
        <v>32188</v>
      </c>
      <c r="L13880" s="4" t="s">
        <v>16361</v>
      </c>
      <c r="M13880" s="4" t="s">
        <v>51</v>
      </c>
      <c r="N13880" s="4">
        <v>302021</v>
      </c>
      <c r="O13880" s="4"/>
      <c r="P13880" s="4">
        <v>8045357640</v>
      </c>
      <c r="Q13880" s="31" t="s">
        <v>32184</v>
      </c>
      <c r="R13880" s="4"/>
      <c r="S13880" s="13" t="s">
        <v>200872</v>
      </c>
      <c r="T13880" s="13"/>
      <c r="U13880" s="13"/>
      <c r="V13880" s="13"/>
      <c r="W13880" s="13"/>
    </row>
    <row r="13881" spans="1:23" ht="30" x14ac:dyDescent="0.25">
      <c r="A13881" s="4" t="s">
        <v>32228</v>
      </c>
      <c r="B13881" s="4" t="s">
        <v>49</v>
      </c>
      <c r="C13881" s="4" t="s">
        <v>1600</v>
      </c>
      <c r="D13881" s="4" t="s">
        <v>4074</v>
      </c>
      <c r="E13881" s="4" t="s">
        <v>27</v>
      </c>
      <c r="F13881" s="4">
        <v>9602191281</v>
      </c>
      <c r="G13881" s="4">
        <v>9828024008</v>
      </c>
      <c r="H13881" s="4" t="s">
        <v>32227</v>
      </c>
      <c r="I13881" s="4"/>
      <c r="J13881" s="4" t="s">
        <v>32229</v>
      </c>
      <c r="L13881" s="4" t="s">
        <v>10998</v>
      </c>
      <c r="M13881" s="4" t="s">
        <v>51</v>
      </c>
      <c r="N13881" s="4">
        <v>302004</v>
      </c>
      <c r="O13881" s="4"/>
      <c r="P13881" s="4">
        <v>8046058143</v>
      </c>
      <c r="Q13881" s="31" t="s">
        <v>32226</v>
      </c>
      <c r="R13881" s="4"/>
      <c r="S13881" s="13" t="s">
        <v>228109</v>
      </c>
      <c r="T13881" s="13"/>
      <c r="U13881" s="13"/>
      <c r="V13881" s="13"/>
      <c r="W13881" s="13"/>
    </row>
    <row r="13882" spans="1:23" ht="45" x14ac:dyDescent="0.25">
      <c r="A13882" s="4" t="s">
        <v>32253</v>
      </c>
      <c r="B13882" s="4" t="s">
        <v>49</v>
      </c>
      <c r="C13882" s="4" t="s">
        <v>32251</v>
      </c>
      <c r="D13882" s="4" t="s">
        <v>763</v>
      </c>
      <c r="E13882" s="4" t="s">
        <v>27</v>
      </c>
      <c r="F13882" s="4">
        <v>9782219989</v>
      </c>
      <c r="G13882" s="4"/>
      <c r="H13882" s="4" t="s">
        <v>32252</v>
      </c>
      <c r="I13882" s="4"/>
      <c r="J13882" s="4" t="s">
        <v>32254</v>
      </c>
      <c r="L13882" s="4" t="s">
        <v>32255</v>
      </c>
      <c r="M13882" s="4" t="s">
        <v>51</v>
      </c>
      <c r="N13882" s="4">
        <v>302011</v>
      </c>
      <c r="O13882" s="4" t="s">
        <v>32256</v>
      </c>
      <c r="P13882" s="4">
        <v>8048403080</v>
      </c>
      <c r="Q13882" s="31" t="s">
        <v>32250</v>
      </c>
      <c r="R13882" s="4"/>
      <c r="S13882" s="13" t="s">
        <v>200873</v>
      </c>
      <c r="T13882" s="13"/>
      <c r="U13882" s="13"/>
      <c r="V13882" s="13"/>
      <c r="W13882" s="13"/>
    </row>
    <row r="13883" spans="1:23" ht="30" x14ac:dyDescent="0.25">
      <c r="A13883" s="4" t="s">
        <v>32335</v>
      </c>
      <c r="B13883" s="4" t="s">
        <v>49</v>
      </c>
      <c r="C13883" s="4" t="s">
        <v>241</v>
      </c>
      <c r="D13883" s="4" t="s">
        <v>1044</v>
      </c>
      <c r="E13883" s="4" t="s">
        <v>65</v>
      </c>
      <c r="F13883" s="4">
        <v>9829321114</v>
      </c>
      <c r="G13883" s="4">
        <v>9829021114</v>
      </c>
      <c r="H13883" s="4" t="s">
        <v>32333</v>
      </c>
      <c r="I13883" s="4" t="s">
        <v>32334</v>
      </c>
      <c r="J13883" s="4" t="s">
        <v>32336</v>
      </c>
      <c r="L13883" s="4" t="s">
        <v>32337</v>
      </c>
      <c r="M13883" s="4" t="s">
        <v>51</v>
      </c>
      <c r="N13883" s="4">
        <v>302003</v>
      </c>
      <c r="O13883" s="4"/>
      <c r="P13883" s="4">
        <v>8049593493</v>
      </c>
      <c r="Q13883" s="31" t="s">
        <v>32332</v>
      </c>
      <c r="R13883" s="4"/>
      <c r="S13883" s="13" t="s">
        <v>228110</v>
      </c>
      <c r="T13883" s="13"/>
      <c r="U13883" s="13"/>
      <c r="V13883" s="13"/>
      <c r="W13883" s="13"/>
    </row>
    <row r="13884" spans="1:23" ht="45" x14ac:dyDescent="0.25">
      <c r="A13884" s="4" t="s">
        <v>32426</v>
      </c>
      <c r="B13884" s="4" t="s">
        <v>49</v>
      </c>
      <c r="C13884" s="4" t="s">
        <v>32424</v>
      </c>
      <c r="D13884" s="4" t="s">
        <v>9891</v>
      </c>
      <c r="E13884" s="4" t="s">
        <v>175</v>
      </c>
      <c r="F13884" s="4">
        <v>9829888883</v>
      </c>
      <c r="G13884" s="4"/>
      <c r="H13884" s="4" t="s">
        <v>32425</v>
      </c>
      <c r="I13884" s="4"/>
      <c r="J13884" s="4" t="s">
        <v>32427</v>
      </c>
      <c r="L13884" s="4" t="s">
        <v>4055</v>
      </c>
      <c r="M13884" s="4" t="s">
        <v>51</v>
      </c>
      <c r="N13884" s="4">
        <v>302003</v>
      </c>
      <c r="O13884" s="4"/>
      <c r="P13884" s="4">
        <v>8046083350</v>
      </c>
      <c r="Q13884" s="31" t="s">
        <v>217235</v>
      </c>
      <c r="R13884" s="4"/>
      <c r="S13884" s="13" t="s">
        <v>217236</v>
      </c>
      <c r="T13884" s="13"/>
      <c r="U13884" s="13"/>
      <c r="V13884" s="13"/>
      <c r="W13884" s="13"/>
    </row>
    <row r="13885" spans="1:23" x14ac:dyDescent="0.25">
      <c r="A13885" s="4" t="s">
        <v>32440</v>
      </c>
      <c r="B13885" s="4" t="s">
        <v>49</v>
      </c>
      <c r="C13885" s="4" t="s">
        <v>2432</v>
      </c>
      <c r="D13885" s="4" t="s">
        <v>149</v>
      </c>
      <c r="E13885" s="4" t="s">
        <v>27</v>
      </c>
      <c r="F13885" s="4">
        <v>9314299636</v>
      </c>
      <c r="G13885" s="4"/>
      <c r="H13885" s="4" t="s">
        <v>32438</v>
      </c>
      <c r="I13885" s="4" t="s">
        <v>32439</v>
      </c>
      <c r="J13885" s="4" t="s">
        <v>32441</v>
      </c>
      <c r="L13885" s="4" t="s">
        <v>6065</v>
      </c>
      <c r="M13885" s="4" t="s">
        <v>51</v>
      </c>
      <c r="N13885" s="4">
        <v>302004</v>
      </c>
      <c r="O13885" s="4" t="s">
        <v>32442</v>
      </c>
      <c r="P13885" s="4">
        <v>8046070408</v>
      </c>
      <c r="Q13885" s="31" t="s">
        <v>32437</v>
      </c>
      <c r="R13885" s="4"/>
      <c r="S13885" s="13" t="s">
        <v>228111</v>
      </c>
      <c r="T13885" s="13"/>
      <c r="U13885" s="13"/>
      <c r="V13885" s="13"/>
      <c r="W13885" s="13"/>
    </row>
    <row r="13886" spans="1:23" x14ac:dyDescent="0.25">
      <c r="A13886" s="4" t="s">
        <v>32516</v>
      </c>
      <c r="B13886" s="4" t="s">
        <v>49</v>
      </c>
      <c r="C13886" s="4" t="s">
        <v>30644</v>
      </c>
      <c r="D13886" s="4" t="s">
        <v>2155</v>
      </c>
      <c r="E13886" s="4" t="s">
        <v>34</v>
      </c>
      <c r="F13886" s="4">
        <v>9983065565</v>
      </c>
      <c r="G13886" s="4"/>
      <c r="H13886" s="4" t="s">
        <v>32515</v>
      </c>
      <c r="I13886" s="4"/>
      <c r="J13886" s="4" t="s">
        <v>32517</v>
      </c>
      <c r="L13886" s="4" t="s">
        <v>1885</v>
      </c>
      <c r="M13886" s="4" t="s">
        <v>51</v>
      </c>
      <c r="N13886" s="4">
        <v>302003</v>
      </c>
      <c r="O13886" s="4"/>
      <c r="P13886" s="4">
        <v>8048421397</v>
      </c>
      <c r="Q13886" s="31"/>
      <c r="R13886" s="4"/>
      <c r="S13886" s="13" t="s">
        <v>228112</v>
      </c>
      <c r="T13886" s="13"/>
      <c r="U13886" s="13"/>
      <c r="V13886" s="13"/>
      <c r="W13886" s="13"/>
    </row>
    <row r="13887" spans="1:23" ht="45" x14ac:dyDescent="0.25">
      <c r="A13887" s="4" t="s">
        <v>32535</v>
      </c>
      <c r="B13887" s="4" t="s">
        <v>49</v>
      </c>
      <c r="C13887" s="4" t="s">
        <v>2693</v>
      </c>
      <c r="D13887" s="4" t="s">
        <v>32532</v>
      </c>
      <c r="E13887" s="4" t="s">
        <v>34</v>
      </c>
      <c r="F13887" s="4">
        <v>9414079820</v>
      </c>
      <c r="G13887" s="4">
        <v>7742333719</v>
      </c>
      <c r="H13887" s="4" t="s">
        <v>32533</v>
      </c>
      <c r="I13887" s="4" t="s">
        <v>32534</v>
      </c>
      <c r="J13887" s="4" t="s">
        <v>32536</v>
      </c>
      <c r="L13887" s="4" t="s">
        <v>32537</v>
      </c>
      <c r="M13887" s="4" t="s">
        <v>51</v>
      </c>
      <c r="N13887" s="4">
        <v>302020</v>
      </c>
      <c r="O13887" s="4"/>
      <c r="P13887" s="4">
        <v>8048118402</v>
      </c>
      <c r="Q13887" s="31" t="s">
        <v>207952</v>
      </c>
      <c r="R13887" s="4"/>
      <c r="S13887" s="13" t="s">
        <v>195044</v>
      </c>
      <c r="T13887" s="13"/>
      <c r="U13887" s="13"/>
      <c r="V13887" s="13"/>
      <c r="W13887" s="13"/>
    </row>
    <row r="13888" spans="1:23" ht="45" x14ac:dyDescent="0.25">
      <c r="A13888" s="4" t="s">
        <v>32848</v>
      </c>
      <c r="B13888" s="4" t="s">
        <v>49</v>
      </c>
      <c r="C13888" s="4" t="s">
        <v>29319</v>
      </c>
      <c r="D13888" s="4"/>
      <c r="E13888" s="4" t="s">
        <v>27</v>
      </c>
      <c r="F13888" s="4">
        <v>9462611252</v>
      </c>
      <c r="G13888" s="4"/>
      <c r="H13888" s="4" t="s">
        <v>32847</v>
      </c>
      <c r="I13888" s="4"/>
      <c r="J13888" s="4" t="s">
        <v>32849</v>
      </c>
      <c r="L13888" s="4" t="s">
        <v>32850</v>
      </c>
      <c r="M13888" s="4" t="s">
        <v>51</v>
      </c>
      <c r="N13888" s="4">
        <v>302001</v>
      </c>
      <c r="O13888" s="4"/>
      <c r="P13888" s="4">
        <v>8048615245</v>
      </c>
      <c r="Q13888" s="31" t="s">
        <v>207953</v>
      </c>
      <c r="R13888" s="4"/>
      <c r="S13888" s="13" t="s">
        <v>195045</v>
      </c>
      <c r="T13888" s="13"/>
      <c r="U13888" s="13"/>
      <c r="V13888" s="13"/>
      <c r="W13888" s="13"/>
    </row>
    <row r="13889" spans="1:23" ht="30" x14ac:dyDescent="0.25">
      <c r="A13889" s="4" t="s">
        <v>32883</v>
      </c>
      <c r="B13889" s="4" t="s">
        <v>49</v>
      </c>
      <c r="C13889" s="4" t="s">
        <v>27753</v>
      </c>
      <c r="D13889" s="4" t="s">
        <v>12138</v>
      </c>
      <c r="E13889" s="4" t="s">
        <v>3017</v>
      </c>
      <c r="F13889" s="4">
        <v>7300297770</v>
      </c>
      <c r="G13889" s="4"/>
      <c r="H13889" s="4" t="s">
        <v>32881</v>
      </c>
      <c r="I13889" s="4" t="s">
        <v>32882</v>
      </c>
      <c r="J13889" s="4" t="s">
        <v>16361</v>
      </c>
      <c r="L13889" s="4" t="s">
        <v>16361</v>
      </c>
      <c r="M13889" s="4" t="s">
        <v>51</v>
      </c>
      <c r="N13889" s="4">
        <v>302021</v>
      </c>
      <c r="O13889" s="4"/>
      <c r="P13889" s="4">
        <v>8046056537</v>
      </c>
      <c r="Q13889" s="31" t="s">
        <v>32880</v>
      </c>
      <c r="R13889" s="4"/>
      <c r="S13889" s="13" t="s">
        <v>228113</v>
      </c>
      <c r="T13889" s="13"/>
      <c r="U13889" s="13"/>
      <c r="V13889" s="13"/>
      <c r="W13889" s="13"/>
    </row>
    <row r="13890" spans="1:23" ht="45" x14ac:dyDescent="0.25">
      <c r="A13890" s="4" t="s">
        <v>32886</v>
      </c>
      <c r="B13890" s="4" t="s">
        <v>49</v>
      </c>
      <c r="C13890" s="4" t="s">
        <v>2432</v>
      </c>
      <c r="D13890" s="4" t="s">
        <v>2155</v>
      </c>
      <c r="E13890" s="4" t="s">
        <v>34</v>
      </c>
      <c r="F13890" s="4">
        <v>7737179297</v>
      </c>
      <c r="G13890" s="4">
        <v>7615929363</v>
      </c>
      <c r="H13890" s="4" t="s">
        <v>32884</v>
      </c>
      <c r="I13890" s="4" t="s">
        <v>32885</v>
      </c>
      <c r="J13890" s="4" t="s">
        <v>32887</v>
      </c>
      <c r="L13890" s="4"/>
      <c r="M13890" s="4" t="s">
        <v>51</v>
      </c>
      <c r="N13890" s="4">
        <v>302001</v>
      </c>
      <c r="O13890" s="4"/>
      <c r="P13890" s="4">
        <v>8048018134</v>
      </c>
      <c r="Q13890" s="31" t="s">
        <v>205011</v>
      </c>
      <c r="R13890" s="4"/>
      <c r="S13890" s="13" t="s">
        <v>195046</v>
      </c>
      <c r="T13890" s="13"/>
      <c r="U13890" s="13"/>
      <c r="V13890" s="13"/>
      <c r="W13890" s="13"/>
    </row>
    <row r="13891" spans="1:23" x14ac:dyDescent="0.25">
      <c r="A13891" s="4" t="s">
        <v>32908</v>
      </c>
      <c r="B13891" s="4" t="s">
        <v>49</v>
      </c>
      <c r="C13891" s="4" t="s">
        <v>1408</v>
      </c>
      <c r="D13891" s="4" t="s">
        <v>32905</v>
      </c>
      <c r="E13891" s="4" t="s">
        <v>34</v>
      </c>
      <c r="F13891" s="4">
        <v>7742026000</v>
      </c>
      <c r="G13891" s="4"/>
      <c r="H13891" s="4" t="s">
        <v>32906</v>
      </c>
      <c r="I13891" s="4" t="s">
        <v>32907</v>
      </c>
      <c r="J13891" s="4" t="s">
        <v>32909</v>
      </c>
      <c r="L13891" s="4" t="s">
        <v>9376</v>
      </c>
      <c r="M13891" s="4" t="s">
        <v>51</v>
      </c>
      <c r="N13891" s="4">
        <v>302002</v>
      </c>
      <c r="O13891" s="4"/>
      <c r="P13891" s="4">
        <v>8042536662</v>
      </c>
      <c r="Q13891" s="31" t="s">
        <v>32903</v>
      </c>
      <c r="R13891" s="4"/>
      <c r="S13891" s="13" t="s">
        <v>32904</v>
      </c>
      <c r="T13891" s="13"/>
      <c r="U13891" s="13"/>
      <c r="V13891" s="13"/>
      <c r="W13891" s="13"/>
    </row>
    <row r="13892" spans="1:23" ht="30" x14ac:dyDescent="0.25">
      <c r="A13892" s="4" t="s">
        <v>33002</v>
      </c>
      <c r="B13892" s="4" t="s">
        <v>49</v>
      </c>
      <c r="C13892" s="4" t="s">
        <v>7661</v>
      </c>
      <c r="D13892" s="4" t="s">
        <v>32999</v>
      </c>
      <c r="E13892" s="4" t="s">
        <v>27</v>
      </c>
      <c r="F13892" s="4">
        <v>9588820855</v>
      </c>
      <c r="G13892" s="4">
        <v>8003484304</v>
      </c>
      <c r="H13892" s="4" t="s">
        <v>33000</v>
      </c>
      <c r="I13892" s="4" t="s">
        <v>33001</v>
      </c>
      <c r="J13892" s="4" t="s">
        <v>33003</v>
      </c>
      <c r="L13892" s="4" t="s">
        <v>33004</v>
      </c>
      <c r="M13892" s="4" t="s">
        <v>51</v>
      </c>
      <c r="N13892" s="4">
        <v>302001</v>
      </c>
      <c r="O13892" s="4"/>
      <c r="P13892" s="4">
        <v>8071674611</v>
      </c>
      <c r="Q13892" s="31" t="s">
        <v>207954</v>
      </c>
      <c r="R13892" s="4"/>
      <c r="S13892" s="13" t="s">
        <v>195047</v>
      </c>
      <c r="T13892" s="13"/>
      <c r="U13892" s="13"/>
      <c r="V13892" s="13"/>
      <c r="W13892" s="13"/>
    </row>
    <row r="13893" spans="1:23" ht="45" x14ac:dyDescent="0.25">
      <c r="A13893" s="4" t="s">
        <v>33091</v>
      </c>
      <c r="B13893" s="4" t="s">
        <v>49</v>
      </c>
      <c r="C13893" s="4" t="s">
        <v>562</v>
      </c>
      <c r="D13893" s="4" t="s">
        <v>31627</v>
      </c>
      <c r="E13893" s="4" t="s">
        <v>34</v>
      </c>
      <c r="F13893" s="4">
        <v>9828013253</v>
      </c>
      <c r="G13893" s="4">
        <v>8947097140</v>
      </c>
      <c r="H13893" s="4" t="s">
        <v>33089</v>
      </c>
      <c r="I13893" s="4" t="s">
        <v>33090</v>
      </c>
      <c r="J13893" s="4" t="s">
        <v>33092</v>
      </c>
      <c r="L13893" s="4" t="s">
        <v>1885</v>
      </c>
      <c r="M13893" s="4" t="s">
        <v>51</v>
      </c>
      <c r="N13893" s="4">
        <v>302003</v>
      </c>
      <c r="O13893" s="4" t="s">
        <v>33093</v>
      </c>
      <c r="P13893" s="4">
        <v>8048418049</v>
      </c>
      <c r="Q13893" s="31" t="s">
        <v>207955</v>
      </c>
      <c r="R13893" s="4"/>
      <c r="S13893" s="13" t="s">
        <v>200874</v>
      </c>
      <c r="T13893" s="13"/>
      <c r="U13893" s="13"/>
      <c r="V13893" s="13"/>
      <c r="W13893" s="13"/>
    </row>
    <row r="13894" spans="1:23" ht="30" x14ac:dyDescent="0.25">
      <c r="A13894" s="4" t="s">
        <v>33227</v>
      </c>
      <c r="B13894" s="4" t="s">
        <v>49</v>
      </c>
      <c r="C13894" s="4" t="s">
        <v>1079</v>
      </c>
      <c r="D13894" s="4" t="s">
        <v>2155</v>
      </c>
      <c r="E13894" s="4" t="s">
        <v>34</v>
      </c>
      <c r="F13894" s="4">
        <v>9414077765</v>
      </c>
      <c r="G13894" s="4">
        <v>9251477787</v>
      </c>
      <c r="H13894" s="4" t="s">
        <v>33225</v>
      </c>
      <c r="I13894" s="4" t="s">
        <v>33226</v>
      </c>
      <c r="J13894" s="4" t="s">
        <v>33228</v>
      </c>
      <c r="L13894" s="4" t="s">
        <v>5014</v>
      </c>
      <c r="M13894" s="4" t="s">
        <v>51</v>
      </c>
      <c r="N13894" s="4">
        <v>302015</v>
      </c>
      <c r="O13894" s="4" t="s">
        <v>33229</v>
      </c>
      <c r="P13894" s="4">
        <v>8049591938</v>
      </c>
      <c r="Q13894" s="31" t="s">
        <v>217237</v>
      </c>
      <c r="R13894" s="4"/>
      <c r="S13894" s="13" t="s">
        <v>228114</v>
      </c>
      <c r="T13894" s="13"/>
      <c r="U13894" s="13"/>
      <c r="V13894" s="13"/>
      <c r="W13894" s="13"/>
    </row>
    <row r="13895" spans="1:23" ht="45" x14ac:dyDescent="0.25">
      <c r="A13895" s="4" t="s">
        <v>33482</v>
      </c>
      <c r="B13895" s="4" t="s">
        <v>49</v>
      </c>
      <c r="C13895" s="4" t="s">
        <v>33479</v>
      </c>
      <c r="D13895" s="4" t="s">
        <v>33480</v>
      </c>
      <c r="E13895" s="4" t="s">
        <v>74</v>
      </c>
      <c r="F13895" s="4">
        <v>9314882072</v>
      </c>
      <c r="G13895" s="4">
        <v>9772142404</v>
      </c>
      <c r="H13895" s="4" t="s">
        <v>33481</v>
      </c>
      <c r="I13895" s="4"/>
      <c r="J13895" s="4" t="s">
        <v>33483</v>
      </c>
      <c r="L13895" s="4" t="s">
        <v>239</v>
      </c>
      <c r="M13895" s="4" t="s">
        <v>51</v>
      </c>
      <c r="N13895" s="4">
        <v>302020</v>
      </c>
      <c r="O13895" s="4" t="s">
        <v>33484</v>
      </c>
      <c r="P13895" s="4">
        <v>8049591982</v>
      </c>
      <c r="Q13895" s="31" t="s">
        <v>33478</v>
      </c>
      <c r="R13895" s="4"/>
      <c r="S13895" s="13" t="s">
        <v>228115</v>
      </c>
      <c r="T13895" s="13"/>
      <c r="U13895" s="13"/>
      <c r="V13895" s="13"/>
      <c r="W13895" s="13"/>
    </row>
    <row r="13896" spans="1:23" ht="30" x14ac:dyDescent="0.25">
      <c r="A13896" s="4" t="s">
        <v>33537</v>
      </c>
      <c r="B13896" s="4" t="s">
        <v>49</v>
      </c>
      <c r="C13896" s="4" t="s">
        <v>33534</v>
      </c>
      <c r="D13896" s="4" t="s">
        <v>33535</v>
      </c>
      <c r="E13896" s="4" t="s">
        <v>27</v>
      </c>
      <c r="F13896" s="4">
        <v>9983656190</v>
      </c>
      <c r="G13896" s="4">
        <v>9680661919</v>
      </c>
      <c r="H13896" s="4" t="s">
        <v>33536</v>
      </c>
      <c r="I13896" s="4"/>
      <c r="J13896" s="4" t="s">
        <v>33538</v>
      </c>
      <c r="L13896" s="4" t="s">
        <v>33539</v>
      </c>
      <c r="M13896" s="4" t="s">
        <v>51</v>
      </c>
      <c r="N13896" s="4">
        <v>302001</v>
      </c>
      <c r="O13896" s="4"/>
      <c r="P13896" s="4">
        <v>8048419367</v>
      </c>
      <c r="Q13896" s="31" t="s">
        <v>33532</v>
      </c>
      <c r="R13896" s="4"/>
      <c r="S13896" s="13" t="s">
        <v>33533</v>
      </c>
      <c r="T13896" s="13"/>
      <c r="U13896" s="13"/>
      <c r="V13896" s="13"/>
      <c r="W13896" s="13"/>
    </row>
    <row r="13897" spans="1:23" ht="45" x14ac:dyDescent="0.25">
      <c r="A13897" s="4" t="s">
        <v>33614</v>
      </c>
      <c r="B13897" s="4" t="s">
        <v>49</v>
      </c>
      <c r="C13897" s="4" t="s">
        <v>1850</v>
      </c>
      <c r="D13897" s="4" t="s">
        <v>33612</v>
      </c>
      <c r="E13897" s="4" t="s">
        <v>34</v>
      </c>
      <c r="F13897" s="4">
        <v>9214325889</v>
      </c>
      <c r="G13897" s="4">
        <v>7665550088</v>
      </c>
      <c r="H13897" s="4" t="s">
        <v>33613</v>
      </c>
      <c r="I13897" s="4"/>
      <c r="J13897" s="4" t="s">
        <v>33615</v>
      </c>
      <c r="L13897" s="4" t="s">
        <v>1885</v>
      </c>
      <c r="M13897" s="4" t="s">
        <v>51</v>
      </c>
      <c r="N13897" s="4">
        <v>302001</v>
      </c>
      <c r="O13897" s="4"/>
      <c r="P13897" s="4">
        <v>8043049609</v>
      </c>
      <c r="Q13897" s="31" t="s">
        <v>207956</v>
      </c>
      <c r="R13897" s="4"/>
      <c r="S13897" s="13" t="s">
        <v>195048</v>
      </c>
      <c r="T13897" s="13"/>
      <c r="U13897" s="13"/>
      <c r="V13897" s="13"/>
      <c r="W13897" s="13"/>
    </row>
    <row r="13898" spans="1:23" ht="45" x14ac:dyDescent="0.25">
      <c r="A13898" s="4" t="s">
        <v>34085</v>
      </c>
      <c r="B13898" s="4" t="s">
        <v>49</v>
      </c>
      <c r="C13898" s="4" t="s">
        <v>34082</v>
      </c>
      <c r="D13898" s="4" t="s">
        <v>1523</v>
      </c>
      <c r="E13898" s="4" t="s">
        <v>65</v>
      </c>
      <c r="F13898" s="4">
        <v>9799055888</v>
      </c>
      <c r="G13898" s="4">
        <v>9983130022</v>
      </c>
      <c r="H13898" s="4" t="s">
        <v>34083</v>
      </c>
      <c r="I13898" s="4" t="s">
        <v>34084</v>
      </c>
      <c r="J13898" s="4" t="s">
        <v>34086</v>
      </c>
      <c r="L13898" s="4" t="s">
        <v>8047</v>
      </c>
      <c r="M13898" s="4" t="s">
        <v>51</v>
      </c>
      <c r="N13898" s="4">
        <v>302022</v>
      </c>
      <c r="O13898" s="4"/>
      <c r="P13898" s="4">
        <v>8042538358</v>
      </c>
      <c r="Q13898" s="31" t="s">
        <v>34081</v>
      </c>
      <c r="R13898" s="4"/>
      <c r="S13898" s="13" t="s">
        <v>217238</v>
      </c>
      <c r="T13898" s="13"/>
      <c r="U13898" s="13"/>
      <c r="V13898" s="13"/>
      <c r="W13898" s="13"/>
    </row>
    <row r="13899" spans="1:23" ht="45" x14ac:dyDescent="0.25">
      <c r="A13899" s="4" t="s">
        <v>34169</v>
      </c>
      <c r="B13899" s="4" t="s">
        <v>49</v>
      </c>
      <c r="C13899" s="4" t="s">
        <v>1010</v>
      </c>
      <c r="D13899" s="4"/>
      <c r="E13899" s="4" t="s">
        <v>235</v>
      </c>
      <c r="F13899" s="4">
        <v>9783509800</v>
      </c>
      <c r="G13899" s="4">
        <v>8209777234</v>
      </c>
      <c r="H13899" s="4" t="s">
        <v>34168</v>
      </c>
      <c r="I13899" s="4"/>
      <c r="J13899" s="4" t="s">
        <v>34170</v>
      </c>
      <c r="L13899" s="4" t="s">
        <v>34171</v>
      </c>
      <c r="M13899" s="4" t="s">
        <v>51</v>
      </c>
      <c r="N13899" s="4">
        <v>302016</v>
      </c>
      <c r="O13899" s="4"/>
      <c r="P13899" s="4">
        <v>8071674308</v>
      </c>
      <c r="Q13899" s="31" t="s">
        <v>207957</v>
      </c>
      <c r="R13899" s="4"/>
      <c r="S13899" s="13" t="s">
        <v>195049</v>
      </c>
      <c r="T13899" s="13"/>
      <c r="U13899" s="13"/>
      <c r="V13899" s="13"/>
      <c r="W13899" s="13"/>
    </row>
    <row r="13900" spans="1:23" x14ac:dyDescent="0.25">
      <c r="A13900" s="4" t="s">
        <v>34225</v>
      </c>
      <c r="B13900" s="4" t="s">
        <v>49</v>
      </c>
      <c r="C13900" s="4" t="s">
        <v>3799</v>
      </c>
      <c r="D13900" s="4" t="s">
        <v>14907</v>
      </c>
      <c r="E13900" s="4" t="s">
        <v>27</v>
      </c>
      <c r="F13900" s="4">
        <v>7568873947</v>
      </c>
      <c r="G13900" s="4"/>
      <c r="H13900" s="4" t="s">
        <v>34224</v>
      </c>
      <c r="I13900" s="4"/>
      <c r="J13900" s="4" t="s">
        <v>34226</v>
      </c>
      <c r="L13900" s="4"/>
      <c r="M13900" s="4" t="s">
        <v>51</v>
      </c>
      <c r="N13900" s="4">
        <v>302017</v>
      </c>
      <c r="O13900" s="4"/>
      <c r="P13900" s="4">
        <v>8046054974</v>
      </c>
      <c r="Q13900" s="31"/>
      <c r="R13900" s="4"/>
      <c r="S13900" s="13" t="s">
        <v>200875</v>
      </c>
      <c r="T13900" s="13"/>
      <c r="U13900" s="13"/>
      <c r="V13900" s="13"/>
      <c r="W13900" s="13"/>
    </row>
    <row r="13901" spans="1:23" ht="30" x14ac:dyDescent="0.25">
      <c r="A13901" s="4" t="s">
        <v>34710</v>
      </c>
      <c r="B13901" s="4" t="s">
        <v>49</v>
      </c>
      <c r="C13901" s="4" t="s">
        <v>3723</v>
      </c>
      <c r="D13901" s="4" t="s">
        <v>34707</v>
      </c>
      <c r="E13901" s="4" t="s">
        <v>34</v>
      </c>
      <c r="F13901" s="4">
        <v>9636336246</v>
      </c>
      <c r="G13901" s="4">
        <v>7300436447</v>
      </c>
      <c r="H13901" s="4" t="s">
        <v>34708</v>
      </c>
      <c r="I13901" s="4" t="s">
        <v>34709</v>
      </c>
      <c r="J13901" s="4" t="s">
        <v>34711</v>
      </c>
      <c r="L13901" s="4" t="s">
        <v>239</v>
      </c>
      <c r="M13901" s="4" t="s">
        <v>51</v>
      </c>
      <c r="N13901" s="4">
        <v>302029</v>
      </c>
      <c r="O13901" s="4"/>
      <c r="P13901" s="4">
        <v>8071870574</v>
      </c>
      <c r="Q13901" s="31" t="s">
        <v>207958</v>
      </c>
      <c r="R13901" s="4"/>
      <c r="S13901" s="13" t="s">
        <v>195050</v>
      </c>
      <c r="T13901" s="13"/>
      <c r="U13901" s="13"/>
      <c r="V13901" s="13"/>
      <c r="W13901" s="13"/>
    </row>
    <row r="13902" spans="1:23" ht="30" x14ac:dyDescent="0.25">
      <c r="A13902" s="4" t="s">
        <v>34721</v>
      </c>
      <c r="B13902" s="4" t="s">
        <v>49</v>
      </c>
      <c r="C13902" s="4" t="s">
        <v>7897</v>
      </c>
      <c r="D13902" s="4"/>
      <c r="E13902" s="4" t="s">
        <v>34</v>
      </c>
      <c r="F13902" s="4">
        <v>9929277888</v>
      </c>
      <c r="G13902" s="4">
        <v>9887226746</v>
      </c>
      <c r="H13902" s="4" t="s">
        <v>34719</v>
      </c>
      <c r="I13902" s="4" t="s">
        <v>34720</v>
      </c>
      <c r="J13902" s="4" t="s">
        <v>34722</v>
      </c>
      <c r="L13902" s="4" t="s">
        <v>9848</v>
      </c>
      <c r="M13902" s="4" t="s">
        <v>51</v>
      </c>
      <c r="N13902" s="4">
        <v>302003</v>
      </c>
      <c r="O13902" s="4"/>
      <c r="P13902" s="4">
        <v>8048550143</v>
      </c>
      <c r="Q13902" s="31" t="s">
        <v>207959</v>
      </c>
      <c r="R13902" s="4"/>
      <c r="S13902" s="13" t="s">
        <v>228116</v>
      </c>
      <c r="T13902" s="13"/>
      <c r="U13902" s="13"/>
      <c r="V13902" s="13"/>
      <c r="W13902" s="13"/>
    </row>
    <row r="13903" spans="1:23" ht="30" x14ac:dyDescent="0.25">
      <c r="A13903" s="4" t="s">
        <v>35018</v>
      </c>
      <c r="B13903" s="4" t="s">
        <v>49</v>
      </c>
      <c r="C13903" s="4" t="s">
        <v>23960</v>
      </c>
      <c r="D13903" s="4" t="s">
        <v>26953</v>
      </c>
      <c r="E13903" s="4" t="s">
        <v>65</v>
      </c>
      <c r="F13903" s="4">
        <v>7042278899</v>
      </c>
      <c r="G13903" s="4">
        <v>9818104099</v>
      </c>
      <c r="H13903" s="4" t="s">
        <v>35016</v>
      </c>
      <c r="I13903" s="4" t="s">
        <v>35017</v>
      </c>
      <c r="J13903" s="4" t="s">
        <v>35019</v>
      </c>
      <c r="L13903" s="4" t="s">
        <v>9789</v>
      </c>
      <c r="M13903" s="4" t="s">
        <v>51</v>
      </c>
      <c r="N13903" s="4">
        <v>302019</v>
      </c>
      <c r="O13903" s="4" t="s">
        <v>35020</v>
      </c>
      <c r="P13903" s="4">
        <v>8048409007</v>
      </c>
      <c r="Q13903" s="31" t="s">
        <v>207960</v>
      </c>
      <c r="R13903" s="4"/>
      <c r="S13903" s="13" t="s">
        <v>228117</v>
      </c>
      <c r="T13903" s="13"/>
      <c r="U13903" s="13"/>
      <c r="V13903" s="13"/>
      <c r="W13903" s="13"/>
    </row>
    <row r="13904" spans="1:23" ht="45" x14ac:dyDescent="0.25">
      <c r="A13904" s="4" t="s">
        <v>35130</v>
      </c>
      <c r="B13904" s="4" t="s">
        <v>49</v>
      </c>
      <c r="C13904" s="4" t="s">
        <v>35127</v>
      </c>
      <c r="D13904" s="4" t="s">
        <v>4074</v>
      </c>
      <c r="E13904" s="4" t="s">
        <v>34</v>
      </c>
      <c r="F13904" s="4">
        <v>8094994712</v>
      </c>
      <c r="G13904" s="4">
        <v>9351250223</v>
      </c>
      <c r="H13904" s="4" t="s">
        <v>35128</v>
      </c>
      <c r="I13904" s="4" t="s">
        <v>35129</v>
      </c>
      <c r="J13904" s="4" t="s">
        <v>35131</v>
      </c>
      <c r="L13904" s="4" t="s">
        <v>1885</v>
      </c>
      <c r="M13904" s="4" t="s">
        <v>51</v>
      </c>
      <c r="N13904" s="4">
        <v>302001</v>
      </c>
      <c r="O13904" s="4"/>
      <c r="P13904" s="4">
        <v>8048113740</v>
      </c>
      <c r="Q13904" s="31" t="s">
        <v>35126</v>
      </c>
      <c r="R13904" s="4"/>
      <c r="S13904" s="13" t="s">
        <v>195051</v>
      </c>
      <c r="T13904" s="13"/>
      <c r="U13904" s="13"/>
      <c r="V13904" s="13"/>
      <c r="W13904" s="13"/>
    </row>
    <row r="13905" spans="1:23" ht="30" x14ac:dyDescent="0.25">
      <c r="A13905" s="4" t="s">
        <v>35193</v>
      </c>
      <c r="B13905" s="4" t="s">
        <v>49</v>
      </c>
      <c r="C13905" s="4" t="s">
        <v>35190</v>
      </c>
      <c r="D13905" s="4" t="s">
        <v>35191</v>
      </c>
      <c r="E13905" s="4" t="s">
        <v>27</v>
      </c>
      <c r="F13905" s="4">
        <v>9829009228</v>
      </c>
      <c r="G13905" s="4"/>
      <c r="H13905" s="4" t="s">
        <v>35192</v>
      </c>
      <c r="I13905" s="4"/>
      <c r="J13905" s="4" t="s">
        <v>35194</v>
      </c>
      <c r="L13905" s="4" t="s">
        <v>35195</v>
      </c>
      <c r="M13905" s="4" t="s">
        <v>51</v>
      </c>
      <c r="N13905" s="4">
        <v>302004</v>
      </c>
      <c r="O13905" s="4" t="s">
        <v>35196</v>
      </c>
      <c r="P13905" s="4">
        <v>8042905003</v>
      </c>
      <c r="Q13905" s="31" t="s">
        <v>35189</v>
      </c>
      <c r="R13905" s="4"/>
      <c r="S13905" s="13" t="s">
        <v>200876</v>
      </c>
      <c r="T13905" s="13"/>
      <c r="U13905" s="13"/>
      <c r="V13905" s="13"/>
      <c r="W13905" s="13"/>
    </row>
    <row r="13906" spans="1:23" ht="45" x14ac:dyDescent="0.25">
      <c r="A13906" s="4" t="s">
        <v>35260</v>
      </c>
      <c r="B13906" s="4" t="s">
        <v>49</v>
      </c>
      <c r="C13906" s="4" t="s">
        <v>932</v>
      </c>
      <c r="D13906" s="4" t="s">
        <v>337</v>
      </c>
      <c r="E13906" s="4" t="s">
        <v>34</v>
      </c>
      <c r="F13906" s="4">
        <v>9024986160</v>
      </c>
      <c r="G13906" s="4">
        <v>9982685676</v>
      </c>
      <c r="H13906" s="4" t="s">
        <v>35259</v>
      </c>
      <c r="I13906" s="4"/>
      <c r="J13906" s="4" t="s">
        <v>35261</v>
      </c>
      <c r="L13906" s="4" t="s">
        <v>3561</v>
      </c>
      <c r="M13906" s="4" t="s">
        <v>51</v>
      </c>
      <c r="N13906" s="4">
        <v>302003</v>
      </c>
      <c r="O13906" s="4"/>
      <c r="P13906" s="4">
        <v>8048113425</v>
      </c>
      <c r="Q13906" s="31" t="s">
        <v>207961</v>
      </c>
      <c r="R13906" s="4"/>
      <c r="S13906" s="13" t="s">
        <v>195052</v>
      </c>
      <c r="T13906" s="13"/>
      <c r="U13906" s="13"/>
      <c r="V13906" s="13"/>
      <c r="W13906" s="13"/>
    </row>
    <row r="13907" spans="1:23" ht="45" x14ac:dyDescent="0.25">
      <c r="A13907" s="4" t="s">
        <v>35375</v>
      </c>
      <c r="B13907" s="4" t="s">
        <v>49</v>
      </c>
      <c r="C13907" s="4" t="s">
        <v>1587</v>
      </c>
      <c r="D13907" s="4" t="s">
        <v>35373</v>
      </c>
      <c r="E13907" s="4" t="s">
        <v>74</v>
      </c>
      <c r="F13907" s="4">
        <v>9829809600</v>
      </c>
      <c r="G13907" s="4">
        <v>9782942900</v>
      </c>
      <c r="H13907" s="4" t="s">
        <v>35374</v>
      </c>
      <c r="I13907" s="4"/>
      <c r="J13907" s="4" t="s">
        <v>35376</v>
      </c>
      <c r="L13907" s="4" t="s">
        <v>35377</v>
      </c>
      <c r="M13907" s="4" t="s">
        <v>51</v>
      </c>
      <c r="N13907" s="4">
        <v>302033</v>
      </c>
      <c r="O13907" s="4"/>
      <c r="P13907" s="4">
        <v>8048113568</v>
      </c>
      <c r="Q13907" s="31" t="s">
        <v>35372</v>
      </c>
      <c r="R13907" s="4"/>
      <c r="S13907" s="13" t="s">
        <v>195053</v>
      </c>
      <c r="T13907" s="13"/>
      <c r="U13907" s="13"/>
      <c r="V13907" s="13"/>
      <c r="W13907" s="13"/>
    </row>
    <row r="13908" spans="1:23" x14ac:dyDescent="0.25">
      <c r="A13908" s="4" t="s">
        <v>35470</v>
      </c>
      <c r="B13908" s="4" t="s">
        <v>49</v>
      </c>
      <c r="C13908" s="4" t="s">
        <v>141</v>
      </c>
      <c r="D13908" s="4" t="s">
        <v>19557</v>
      </c>
      <c r="E13908" s="4" t="s">
        <v>27</v>
      </c>
      <c r="F13908" s="4">
        <v>9660009899</v>
      </c>
      <c r="G13908" s="4"/>
      <c r="H13908" s="4" t="s">
        <v>35468</v>
      </c>
      <c r="I13908" s="4" t="s">
        <v>35469</v>
      </c>
      <c r="J13908" s="4" t="s">
        <v>35471</v>
      </c>
      <c r="L13908" s="4" t="s">
        <v>28648</v>
      </c>
      <c r="M13908" s="4" t="s">
        <v>51</v>
      </c>
      <c r="N13908" s="4">
        <v>302003</v>
      </c>
      <c r="O13908" s="4" t="s">
        <v>35472</v>
      </c>
      <c r="P13908" s="4">
        <v>8042536245</v>
      </c>
      <c r="Q13908" s="31"/>
      <c r="R13908" s="4"/>
      <c r="S13908" s="13" t="s">
        <v>217239</v>
      </c>
      <c r="T13908" s="13"/>
      <c r="U13908" s="13"/>
      <c r="V13908" s="13"/>
      <c r="W13908" s="13"/>
    </row>
    <row r="13909" spans="1:23" ht="30" x14ac:dyDescent="0.25">
      <c r="A13909" s="4" t="s">
        <v>35552</v>
      </c>
      <c r="B13909" s="4" t="s">
        <v>49</v>
      </c>
      <c r="C13909" s="4" t="s">
        <v>18922</v>
      </c>
      <c r="D13909" s="4" t="s">
        <v>2512</v>
      </c>
      <c r="E13909" s="4" t="s">
        <v>27</v>
      </c>
      <c r="F13909" s="4">
        <v>8824455729</v>
      </c>
      <c r="G13909" s="4">
        <v>7976920218</v>
      </c>
      <c r="H13909" s="4" t="s">
        <v>35551</v>
      </c>
      <c r="I13909" s="4"/>
      <c r="J13909" s="4" t="s">
        <v>35553</v>
      </c>
      <c r="L13909" s="4" t="s">
        <v>1770</v>
      </c>
      <c r="M13909" s="4" t="s">
        <v>51</v>
      </c>
      <c r="N13909" s="4">
        <v>302020</v>
      </c>
      <c r="O13909" s="4"/>
      <c r="P13909" s="4">
        <v>8048020901</v>
      </c>
      <c r="Q13909" s="31" t="s">
        <v>35550</v>
      </c>
      <c r="R13909" s="4"/>
      <c r="S13909" s="13" t="s">
        <v>195054</v>
      </c>
      <c r="T13909" s="13"/>
      <c r="U13909" s="13"/>
      <c r="V13909" s="13"/>
      <c r="W13909" s="13"/>
    </row>
    <row r="13910" spans="1:23" ht="45" x14ac:dyDescent="0.25">
      <c r="A13910" s="4" t="s">
        <v>35601</v>
      </c>
      <c r="B13910" s="4" t="s">
        <v>49</v>
      </c>
      <c r="C13910" s="4" t="s">
        <v>1600</v>
      </c>
      <c r="D13910" s="4" t="s">
        <v>99</v>
      </c>
      <c r="E13910" s="4" t="s">
        <v>689</v>
      </c>
      <c r="F13910" s="4">
        <v>9116000809</v>
      </c>
      <c r="G13910" s="4">
        <v>7737171498</v>
      </c>
      <c r="H13910" s="4" t="s">
        <v>35599</v>
      </c>
      <c r="I13910" s="4" t="s">
        <v>35600</v>
      </c>
      <c r="J13910" s="4" t="s">
        <v>35602</v>
      </c>
      <c r="L13910" s="4" t="s">
        <v>35603</v>
      </c>
      <c r="M13910" s="4" t="s">
        <v>51</v>
      </c>
      <c r="N13910" s="4">
        <v>302013</v>
      </c>
      <c r="O13910" s="4"/>
      <c r="P13910" s="4">
        <v>8048105403</v>
      </c>
      <c r="Q13910" s="31" t="s">
        <v>35598</v>
      </c>
      <c r="R13910" s="4"/>
      <c r="S13910" s="13" t="s">
        <v>195055</v>
      </c>
      <c r="T13910" s="13"/>
      <c r="U13910" s="13"/>
      <c r="V13910" s="13"/>
      <c r="W13910" s="13"/>
    </row>
    <row r="13911" spans="1:23" x14ac:dyDescent="0.25">
      <c r="A13911" s="4" t="s">
        <v>35704</v>
      </c>
      <c r="B13911" s="4" t="s">
        <v>49</v>
      </c>
      <c r="C13911" s="4" t="s">
        <v>8472</v>
      </c>
      <c r="D13911" s="4" t="s">
        <v>242</v>
      </c>
      <c r="E13911" s="4" t="s">
        <v>84</v>
      </c>
      <c r="F13911" s="4">
        <v>9024795980</v>
      </c>
      <c r="G13911" s="4">
        <v>9214514228</v>
      </c>
      <c r="H13911" s="4" t="s">
        <v>35702</v>
      </c>
      <c r="I13911" s="4" t="s">
        <v>35703</v>
      </c>
      <c r="J13911" s="4" t="s">
        <v>35705</v>
      </c>
      <c r="L13911" s="4" t="s">
        <v>35706</v>
      </c>
      <c r="M13911" s="4" t="s">
        <v>51</v>
      </c>
      <c r="N13911" s="4">
        <v>302012</v>
      </c>
      <c r="O13911" s="4"/>
      <c r="P13911" s="4">
        <v>8045375361</v>
      </c>
      <c r="Q13911" s="31"/>
      <c r="R13911" s="4"/>
      <c r="S13911" s="13" t="s">
        <v>228118</v>
      </c>
      <c r="T13911" s="13"/>
      <c r="U13911" s="13"/>
      <c r="V13911" s="13"/>
      <c r="W13911" s="13"/>
    </row>
    <row r="13912" spans="1:23" ht="45" x14ac:dyDescent="0.25">
      <c r="A13912" s="4" t="s">
        <v>35751</v>
      </c>
      <c r="B13912" s="4" t="s">
        <v>49</v>
      </c>
      <c r="C13912" s="4" t="s">
        <v>2952</v>
      </c>
      <c r="D13912" s="4"/>
      <c r="E13912" s="4" t="s">
        <v>74</v>
      </c>
      <c r="F13912" s="4">
        <v>9929873811</v>
      </c>
      <c r="G13912" s="4">
        <v>9024640513</v>
      </c>
      <c r="H13912" s="4" t="s">
        <v>35749</v>
      </c>
      <c r="I13912" s="4" t="s">
        <v>35750</v>
      </c>
      <c r="J13912" s="4" t="s">
        <v>35752</v>
      </c>
      <c r="L13912" s="4" t="s">
        <v>2216</v>
      </c>
      <c r="M13912" s="4" t="s">
        <v>51</v>
      </c>
      <c r="N13912" s="4">
        <v>302004</v>
      </c>
      <c r="O13912" s="4"/>
      <c r="P13912" s="4">
        <v>8046052512</v>
      </c>
      <c r="Q13912" s="31" t="s">
        <v>207962</v>
      </c>
      <c r="R13912" s="4"/>
      <c r="S13912" s="13" t="s">
        <v>195056</v>
      </c>
      <c r="T13912" s="13"/>
      <c r="U13912" s="13"/>
      <c r="V13912" s="13"/>
      <c r="W13912" s="13"/>
    </row>
    <row r="13913" spans="1:23" ht="30" x14ac:dyDescent="0.25">
      <c r="A13913" s="4" t="s">
        <v>12127</v>
      </c>
      <c r="B13913" s="4" t="s">
        <v>49</v>
      </c>
      <c r="C13913" s="4" t="s">
        <v>4933</v>
      </c>
      <c r="D13913" s="4" t="s">
        <v>111</v>
      </c>
      <c r="E13913" s="4" t="s">
        <v>35843</v>
      </c>
      <c r="F13913" s="4">
        <v>9829389519</v>
      </c>
      <c r="G13913" s="4"/>
      <c r="H13913" s="4" t="s">
        <v>35844</v>
      </c>
      <c r="I13913" s="4"/>
      <c r="J13913" s="4" t="s">
        <v>35845</v>
      </c>
      <c r="L13913" s="4" t="s">
        <v>16287</v>
      </c>
      <c r="M13913" s="4" t="s">
        <v>51</v>
      </c>
      <c r="N13913" s="4">
        <v>302001</v>
      </c>
      <c r="O13913" s="4"/>
      <c r="P13913" s="4">
        <v>8048009483</v>
      </c>
      <c r="Q13913" s="31" t="s">
        <v>205012</v>
      </c>
      <c r="R13913" s="4"/>
      <c r="S13913" s="13" t="s">
        <v>200877</v>
      </c>
      <c r="T13913" s="13"/>
      <c r="U13913" s="13"/>
      <c r="V13913" s="13"/>
      <c r="W13913" s="13"/>
    </row>
    <row r="13914" spans="1:23" x14ac:dyDescent="0.25">
      <c r="A13914" s="4" t="s">
        <v>35893</v>
      </c>
      <c r="B13914" s="4" t="s">
        <v>49</v>
      </c>
      <c r="C13914" s="4" t="s">
        <v>1887</v>
      </c>
      <c r="D13914" s="4" t="s">
        <v>35890</v>
      </c>
      <c r="E13914" s="4" t="s">
        <v>34</v>
      </c>
      <c r="F13914" s="4">
        <v>9829021934</v>
      </c>
      <c r="G13914" s="4">
        <v>9571255438</v>
      </c>
      <c r="H13914" s="4" t="s">
        <v>35891</v>
      </c>
      <c r="I13914" s="4" t="s">
        <v>35892</v>
      </c>
      <c r="J13914" s="4" t="s">
        <v>35894</v>
      </c>
      <c r="L13914" s="4" t="s">
        <v>28000</v>
      </c>
      <c r="M13914" s="4" t="s">
        <v>51</v>
      </c>
      <c r="N13914" s="4">
        <v>302039</v>
      </c>
      <c r="O13914" s="4"/>
      <c r="P13914" s="4">
        <v>8046067578</v>
      </c>
      <c r="Q13914" s="31"/>
      <c r="R13914" s="4"/>
      <c r="S13914" s="13" t="s">
        <v>228119</v>
      </c>
      <c r="T13914" s="13"/>
      <c r="U13914" s="13"/>
      <c r="V13914" s="13"/>
      <c r="W13914" s="13"/>
    </row>
    <row r="13915" spans="1:23" ht="30" x14ac:dyDescent="0.25">
      <c r="A13915" s="4" t="s">
        <v>6647</v>
      </c>
      <c r="B13915" s="4" t="s">
        <v>49</v>
      </c>
      <c r="C13915" s="4" t="s">
        <v>36121</v>
      </c>
      <c r="D13915" s="4" t="s">
        <v>18747</v>
      </c>
      <c r="E13915" s="4" t="s">
        <v>34</v>
      </c>
      <c r="F13915" s="4">
        <v>8952991054</v>
      </c>
      <c r="G13915" s="4">
        <v>9602268174</v>
      </c>
      <c r="H13915" s="4" t="s">
        <v>36122</v>
      </c>
      <c r="I13915" s="4"/>
      <c r="J13915" s="4" t="s">
        <v>36123</v>
      </c>
      <c r="L13915" s="4" t="s">
        <v>2957</v>
      </c>
      <c r="M13915" s="4" t="s">
        <v>51</v>
      </c>
      <c r="N13915" s="4">
        <v>302029</v>
      </c>
      <c r="O13915" s="4"/>
      <c r="P13915" s="4">
        <v>8071595379</v>
      </c>
      <c r="Q13915" s="31" t="s">
        <v>36120</v>
      </c>
      <c r="R13915" s="4"/>
      <c r="S13915" s="13" t="s">
        <v>200878</v>
      </c>
      <c r="T13915" s="13"/>
      <c r="U13915" s="13"/>
      <c r="V13915" s="13"/>
      <c r="W13915" s="13"/>
    </row>
    <row r="13916" spans="1:23" ht="45" x14ac:dyDescent="0.25">
      <c r="A13916" s="4" t="s">
        <v>36269</v>
      </c>
      <c r="B13916" s="4" t="s">
        <v>49</v>
      </c>
      <c r="C13916" s="4" t="s">
        <v>3068</v>
      </c>
      <c r="D13916" s="4" t="s">
        <v>2155</v>
      </c>
      <c r="E13916" s="4" t="s">
        <v>235</v>
      </c>
      <c r="F13916" s="4">
        <v>9799886262</v>
      </c>
      <c r="G13916" s="4"/>
      <c r="H13916" s="4" t="s">
        <v>36267</v>
      </c>
      <c r="I13916" s="4" t="s">
        <v>36268</v>
      </c>
      <c r="J13916" s="4" t="s">
        <v>36270</v>
      </c>
      <c r="L13916" s="4" t="s">
        <v>36271</v>
      </c>
      <c r="M13916" s="4" t="s">
        <v>51</v>
      </c>
      <c r="N13916" s="4">
        <v>302001</v>
      </c>
      <c r="O13916" s="4"/>
      <c r="P13916" s="4">
        <v>8049676982</v>
      </c>
      <c r="Q13916" s="31" t="s">
        <v>205013</v>
      </c>
      <c r="R13916" s="4"/>
      <c r="S13916" s="13" t="s">
        <v>195057</v>
      </c>
      <c r="T13916" s="13"/>
      <c r="U13916" s="13"/>
      <c r="V13916" s="13"/>
      <c r="W13916" s="13"/>
    </row>
    <row r="13917" spans="1:23" ht="30" x14ac:dyDescent="0.25">
      <c r="A13917" s="4" t="s">
        <v>36304</v>
      </c>
      <c r="B13917" s="4" t="s">
        <v>49</v>
      </c>
      <c r="C13917" s="4" t="s">
        <v>36301</v>
      </c>
      <c r="D13917" s="4" t="s">
        <v>36302</v>
      </c>
      <c r="E13917" s="4" t="s">
        <v>84</v>
      </c>
      <c r="F13917" s="4">
        <v>9829057848</v>
      </c>
      <c r="G13917" s="4"/>
      <c r="H13917" s="4" t="s">
        <v>36303</v>
      </c>
      <c r="I13917" s="4"/>
      <c r="J13917" s="4" t="s">
        <v>36305</v>
      </c>
      <c r="L13917" s="4" t="s">
        <v>36306</v>
      </c>
      <c r="M13917" s="4" t="s">
        <v>51</v>
      </c>
      <c r="N13917" s="4">
        <v>302003</v>
      </c>
      <c r="O13917" s="4"/>
      <c r="P13917" s="4">
        <v>8046026656</v>
      </c>
      <c r="Q13917" s="31" t="s">
        <v>36300</v>
      </c>
      <c r="R13917" s="4"/>
      <c r="S13917" s="13" t="s">
        <v>217240</v>
      </c>
      <c r="T13917" s="13"/>
      <c r="U13917" s="13"/>
      <c r="V13917" s="13"/>
      <c r="W13917" s="13"/>
    </row>
    <row r="13918" spans="1:23" ht="45" x14ac:dyDescent="0.25">
      <c r="A13918" s="4" t="s">
        <v>36423</v>
      </c>
      <c r="B13918" s="4" t="s">
        <v>49</v>
      </c>
      <c r="C13918" s="4" t="s">
        <v>3068</v>
      </c>
      <c r="D13918" s="4" t="s">
        <v>337</v>
      </c>
      <c r="E13918" s="4" t="s">
        <v>34</v>
      </c>
      <c r="F13918" s="4">
        <v>9024907577</v>
      </c>
      <c r="G13918" s="4">
        <v>9314014188</v>
      </c>
      <c r="H13918" s="4" t="s">
        <v>36422</v>
      </c>
      <c r="I13918" s="4"/>
      <c r="J13918" s="4" t="s">
        <v>36424</v>
      </c>
      <c r="L13918" s="4"/>
      <c r="M13918" s="4" t="s">
        <v>51</v>
      </c>
      <c r="N13918" s="4">
        <v>302003</v>
      </c>
      <c r="O13918" s="4" t="s">
        <v>36425</v>
      </c>
      <c r="P13918" s="4">
        <v>8048579566</v>
      </c>
      <c r="Q13918" s="31" t="s">
        <v>207963</v>
      </c>
      <c r="R13918" s="4"/>
      <c r="S13918" s="13" t="s">
        <v>195058</v>
      </c>
      <c r="T13918" s="13"/>
      <c r="U13918" s="13"/>
      <c r="V13918" s="13"/>
      <c r="W13918" s="13"/>
    </row>
    <row r="13919" spans="1:23" ht="45" x14ac:dyDescent="0.25">
      <c r="A13919" s="4" t="s">
        <v>36490</v>
      </c>
      <c r="B13919" s="4" t="s">
        <v>49</v>
      </c>
      <c r="C13919" s="4" t="s">
        <v>2054</v>
      </c>
      <c r="D13919" s="4" t="s">
        <v>99</v>
      </c>
      <c r="E13919" s="4" t="s">
        <v>34</v>
      </c>
      <c r="F13919" s="4">
        <v>9461798688</v>
      </c>
      <c r="G13919" s="4">
        <v>9269276832</v>
      </c>
      <c r="H13919" s="4" t="s">
        <v>36488</v>
      </c>
      <c r="I13919" s="4" t="s">
        <v>36489</v>
      </c>
      <c r="J13919" s="4" t="s">
        <v>36491</v>
      </c>
      <c r="L13919" s="4" t="s">
        <v>36492</v>
      </c>
      <c r="M13919" s="4" t="s">
        <v>51</v>
      </c>
      <c r="N13919" s="4">
        <v>302019</v>
      </c>
      <c r="O13919" s="4"/>
      <c r="P13919" s="4">
        <v>8048609429</v>
      </c>
      <c r="Q13919" s="31" t="s">
        <v>207964</v>
      </c>
      <c r="R13919" s="4"/>
      <c r="S13919" s="13" t="s">
        <v>195059</v>
      </c>
      <c r="T13919" s="13"/>
      <c r="U13919" s="13"/>
      <c r="V13919" s="13"/>
      <c r="W13919" s="13"/>
    </row>
    <row r="13920" spans="1:23" ht="45" x14ac:dyDescent="0.25">
      <c r="A13920" s="4" t="s">
        <v>36693</v>
      </c>
      <c r="B13920" s="4" t="s">
        <v>49</v>
      </c>
      <c r="C13920" s="4" t="s">
        <v>867</v>
      </c>
      <c r="D13920" s="4" t="s">
        <v>3791</v>
      </c>
      <c r="E13920" s="4" t="s">
        <v>27</v>
      </c>
      <c r="F13920" s="4">
        <v>9929127918</v>
      </c>
      <c r="G13920" s="4">
        <v>9829407167</v>
      </c>
      <c r="H13920" s="4" t="s">
        <v>36691</v>
      </c>
      <c r="I13920" s="4" t="s">
        <v>36692</v>
      </c>
      <c r="J13920" s="4" t="s">
        <v>36694</v>
      </c>
      <c r="L13920" s="4" t="s">
        <v>36695</v>
      </c>
      <c r="M13920" s="4" t="s">
        <v>51</v>
      </c>
      <c r="N13920" s="4">
        <v>302003</v>
      </c>
      <c r="O13920" s="4"/>
      <c r="P13920" s="4">
        <v>8079465587</v>
      </c>
      <c r="Q13920" s="31" t="s">
        <v>36690</v>
      </c>
      <c r="R13920" s="4"/>
      <c r="S13920" s="13" t="s">
        <v>200879</v>
      </c>
      <c r="T13920" s="13"/>
      <c r="U13920" s="13"/>
      <c r="V13920" s="13"/>
      <c r="W13920" s="13"/>
    </row>
    <row r="13921" spans="1:23" ht="45" x14ac:dyDescent="0.25">
      <c r="A13921" s="4" t="s">
        <v>36974</v>
      </c>
      <c r="B13921" s="4" t="s">
        <v>49</v>
      </c>
      <c r="C13921" s="4" t="s">
        <v>36971</v>
      </c>
      <c r="D13921" s="4" t="s">
        <v>3646</v>
      </c>
      <c r="E13921" s="4" t="s">
        <v>84</v>
      </c>
      <c r="F13921" s="4">
        <v>9351571473</v>
      </c>
      <c r="G13921" s="4">
        <v>9694075373</v>
      </c>
      <c r="H13921" s="4" t="s">
        <v>36972</v>
      </c>
      <c r="I13921" s="4" t="s">
        <v>36973</v>
      </c>
      <c r="J13921" s="4" t="s">
        <v>36975</v>
      </c>
      <c r="L13921" s="4" t="s">
        <v>36976</v>
      </c>
      <c r="M13921" s="4" t="s">
        <v>51</v>
      </c>
      <c r="N13921" s="4">
        <v>302016</v>
      </c>
      <c r="O13921" s="4"/>
      <c r="P13921" s="4">
        <v>8048429191</v>
      </c>
      <c r="Q13921" s="31" t="s">
        <v>36969</v>
      </c>
      <c r="R13921" s="4"/>
      <c r="S13921" s="13" t="s">
        <v>36970</v>
      </c>
      <c r="T13921" s="13"/>
      <c r="U13921" s="13"/>
      <c r="V13921" s="13"/>
      <c r="W13921" s="13"/>
    </row>
    <row r="13922" spans="1:23" x14ac:dyDescent="0.25">
      <c r="A13922" s="4" t="s">
        <v>37154</v>
      </c>
      <c r="B13922" s="4" t="s">
        <v>49</v>
      </c>
      <c r="C13922" s="4" t="s">
        <v>1420</v>
      </c>
      <c r="D13922" s="4" t="s">
        <v>149</v>
      </c>
      <c r="E13922" s="4" t="s">
        <v>27</v>
      </c>
      <c r="F13922" s="4">
        <v>9660655892</v>
      </c>
      <c r="G13922" s="4"/>
      <c r="H13922" s="4" t="s">
        <v>37153</v>
      </c>
      <c r="I13922" s="4"/>
      <c r="J13922" s="4" t="s">
        <v>37155</v>
      </c>
      <c r="L13922" s="4" t="s">
        <v>37156</v>
      </c>
      <c r="M13922" s="4" t="s">
        <v>51</v>
      </c>
      <c r="N13922" s="4">
        <v>302015</v>
      </c>
      <c r="O13922" s="4"/>
      <c r="P13922" s="4">
        <v>8048589787</v>
      </c>
      <c r="Q13922" s="31"/>
      <c r="R13922" s="4"/>
      <c r="S13922" s="13" t="s">
        <v>217241</v>
      </c>
      <c r="T13922" s="13"/>
      <c r="U13922" s="13"/>
      <c r="V13922" s="13"/>
      <c r="W13922" s="13"/>
    </row>
    <row r="13923" spans="1:23" ht="45" x14ac:dyDescent="0.25">
      <c r="A13923" s="4" t="s">
        <v>37186</v>
      </c>
      <c r="B13923" s="4" t="s">
        <v>49</v>
      </c>
      <c r="C13923" s="4" t="s">
        <v>6340</v>
      </c>
      <c r="D13923" s="4" t="s">
        <v>763</v>
      </c>
      <c r="E13923" s="4" t="s">
        <v>74</v>
      </c>
      <c r="F13923" s="4">
        <v>9928731766</v>
      </c>
      <c r="G13923" s="4">
        <v>9982520008</v>
      </c>
      <c r="H13923" s="4" t="s">
        <v>37185</v>
      </c>
      <c r="I13923" s="4"/>
      <c r="J13923" s="4" t="s">
        <v>37187</v>
      </c>
      <c r="L13923" s="4" t="s">
        <v>16287</v>
      </c>
      <c r="M13923" s="4" t="s">
        <v>51</v>
      </c>
      <c r="N13923" s="4">
        <v>302001</v>
      </c>
      <c r="O13923" s="4"/>
      <c r="P13923" s="4">
        <v>8045350464</v>
      </c>
      <c r="Q13923" s="31" t="s">
        <v>207965</v>
      </c>
      <c r="R13923" s="4"/>
      <c r="S13923" s="13" t="s">
        <v>228120</v>
      </c>
      <c r="T13923" s="13"/>
      <c r="U13923" s="13"/>
      <c r="V13923" s="13"/>
      <c r="W13923" s="13"/>
    </row>
    <row r="13924" spans="1:23" x14ac:dyDescent="0.25">
      <c r="A13924" s="4" t="s">
        <v>37202</v>
      </c>
      <c r="B13924" s="4" t="s">
        <v>49</v>
      </c>
      <c r="C13924" s="4" t="s">
        <v>2693</v>
      </c>
      <c r="D13924" s="4" t="s">
        <v>15014</v>
      </c>
      <c r="E13924" s="4" t="s">
        <v>27</v>
      </c>
      <c r="F13924" s="4">
        <v>9414153527</v>
      </c>
      <c r="G13924" s="4"/>
      <c r="H13924" s="4" t="s">
        <v>37200</v>
      </c>
      <c r="I13924" s="4" t="s">
        <v>37201</v>
      </c>
      <c r="J13924" s="4" t="s">
        <v>37203</v>
      </c>
      <c r="L13924" s="4" t="s">
        <v>7816</v>
      </c>
      <c r="M13924" s="4" t="s">
        <v>51</v>
      </c>
      <c r="N13924" s="4">
        <v>307501</v>
      </c>
      <c r="O13924" s="4" t="s">
        <v>37204</v>
      </c>
      <c r="P13924" s="4">
        <v>8042907605</v>
      </c>
      <c r="Q13924" s="31"/>
      <c r="R13924" s="4"/>
      <c r="S13924" s="13" t="s">
        <v>37199</v>
      </c>
      <c r="T13924" s="13"/>
      <c r="U13924" s="13"/>
      <c r="V13924" s="13"/>
      <c r="W13924" s="13"/>
    </row>
    <row r="13925" spans="1:23" ht="30" x14ac:dyDescent="0.25">
      <c r="A13925" s="4" t="s">
        <v>37424</v>
      </c>
      <c r="B13925" s="4" t="s">
        <v>49</v>
      </c>
      <c r="C13925" s="4" t="s">
        <v>74</v>
      </c>
      <c r="D13925" s="4"/>
      <c r="E13925" s="4"/>
      <c r="F13925" s="4">
        <v>9602322229</v>
      </c>
      <c r="G13925" s="4">
        <v>9352266644</v>
      </c>
      <c r="H13925" s="4" t="s">
        <v>37423</v>
      </c>
      <c r="I13925" s="4"/>
      <c r="J13925" s="4" t="s">
        <v>37425</v>
      </c>
      <c r="L13925" s="4" t="s">
        <v>8900</v>
      </c>
      <c r="M13925" s="4" t="s">
        <v>51</v>
      </c>
      <c r="N13925" s="4">
        <v>302029</v>
      </c>
      <c r="O13925" s="4" t="s">
        <v>37426</v>
      </c>
      <c r="P13925" s="4">
        <v>8042536950</v>
      </c>
      <c r="Q13925" s="31" t="s">
        <v>207966</v>
      </c>
      <c r="R13925" s="4"/>
      <c r="S13925" s="13" t="s">
        <v>195060</v>
      </c>
      <c r="T13925" s="13"/>
      <c r="U13925" s="13"/>
      <c r="V13925" s="13"/>
      <c r="W13925" s="13"/>
    </row>
    <row r="13926" spans="1:23" x14ac:dyDescent="0.25">
      <c r="A13926" s="4" t="s">
        <v>37512</v>
      </c>
      <c r="B13926" s="4" t="s">
        <v>49</v>
      </c>
      <c r="C13926" s="4" t="s">
        <v>1587</v>
      </c>
      <c r="D13926" s="4" t="s">
        <v>35672</v>
      </c>
      <c r="E13926" s="4" t="s">
        <v>27</v>
      </c>
      <c r="F13926" s="4">
        <v>9829485614</v>
      </c>
      <c r="G13926" s="4">
        <v>9829276277</v>
      </c>
      <c r="H13926" s="4" t="s">
        <v>37511</v>
      </c>
      <c r="I13926" s="4"/>
      <c r="J13926" s="4" t="s">
        <v>37513</v>
      </c>
      <c r="L13926" s="4" t="s">
        <v>37514</v>
      </c>
      <c r="M13926" s="4" t="s">
        <v>51</v>
      </c>
      <c r="N13926" s="4">
        <v>302001</v>
      </c>
      <c r="O13926" s="4" t="s">
        <v>37515</v>
      </c>
      <c r="P13926" s="4">
        <v>8042908000</v>
      </c>
      <c r="Q13926" s="31" t="s">
        <v>37510</v>
      </c>
      <c r="R13926" s="4"/>
      <c r="S13926" s="13" t="s">
        <v>217242</v>
      </c>
      <c r="T13926" s="13"/>
      <c r="U13926" s="13"/>
      <c r="V13926" s="13"/>
      <c r="W13926" s="13"/>
    </row>
    <row r="13927" spans="1:23" ht="30" x14ac:dyDescent="0.25">
      <c r="A13927" s="4" t="s">
        <v>37606</v>
      </c>
      <c r="B13927" s="4" t="s">
        <v>49</v>
      </c>
      <c r="C13927" s="4" t="s">
        <v>6125</v>
      </c>
      <c r="D13927" s="4" t="s">
        <v>99</v>
      </c>
      <c r="E13927" s="4" t="s">
        <v>355</v>
      </c>
      <c r="F13927" s="4">
        <v>9571829433</v>
      </c>
      <c r="G13927" s="4">
        <v>9314015473</v>
      </c>
      <c r="H13927" s="4" t="s">
        <v>37605</v>
      </c>
      <c r="I13927" s="4"/>
      <c r="J13927" s="4" t="s">
        <v>37607</v>
      </c>
      <c r="L13927" s="4" t="s">
        <v>2957</v>
      </c>
      <c r="M13927" s="4" t="s">
        <v>51</v>
      </c>
      <c r="N13927" s="4">
        <v>302029</v>
      </c>
      <c r="O13927" s="4"/>
      <c r="P13927" s="4">
        <v>8048013475</v>
      </c>
      <c r="Q13927" s="31" t="s">
        <v>207967</v>
      </c>
      <c r="R13927" s="4"/>
      <c r="S13927" s="13" t="s">
        <v>195061</v>
      </c>
      <c r="T13927" s="13"/>
      <c r="U13927" s="13"/>
      <c r="V13927" s="13"/>
      <c r="W13927" s="13"/>
    </row>
    <row r="13928" spans="1:23" ht="45" x14ac:dyDescent="0.25">
      <c r="A13928" s="4" t="s">
        <v>37624</v>
      </c>
      <c r="B13928" s="4" t="s">
        <v>49</v>
      </c>
      <c r="C13928" s="4" t="s">
        <v>37622</v>
      </c>
      <c r="D13928" s="4" t="s">
        <v>1502</v>
      </c>
      <c r="E13928" s="4" t="s">
        <v>175</v>
      </c>
      <c r="F13928" s="4">
        <v>9983505555</v>
      </c>
      <c r="G13928" s="4">
        <v>9602625208</v>
      </c>
      <c r="H13928" s="4" t="s">
        <v>37623</v>
      </c>
      <c r="I13928" s="4"/>
      <c r="J13928" s="4" t="s">
        <v>37625</v>
      </c>
      <c r="L13928" s="4" t="s">
        <v>1074</v>
      </c>
      <c r="M13928" s="4" t="s">
        <v>51</v>
      </c>
      <c r="N13928" s="4">
        <v>302001</v>
      </c>
      <c r="O13928" s="4" t="s">
        <v>37626</v>
      </c>
      <c r="P13928" s="4">
        <v>8048401215</v>
      </c>
      <c r="Q13928" s="31" t="s">
        <v>205014</v>
      </c>
      <c r="R13928" s="4"/>
      <c r="S13928" s="13" t="s">
        <v>195062</v>
      </c>
      <c r="T13928" s="13"/>
      <c r="U13928" s="13"/>
      <c r="V13928" s="13"/>
      <c r="W13928" s="13"/>
    </row>
    <row r="13929" spans="1:23" x14ac:dyDescent="0.25">
      <c r="A13929" s="4" t="s">
        <v>37747</v>
      </c>
      <c r="B13929" s="4" t="s">
        <v>49</v>
      </c>
      <c r="C13929" s="4" t="s">
        <v>37743</v>
      </c>
      <c r="D13929" s="4" t="s">
        <v>37744</v>
      </c>
      <c r="E13929" s="4" t="s">
        <v>689</v>
      </c>
      <c r="F13929" s="4">
        <v>9314525288</v>
      </c>
      <c r="G13929" s="4">
        <v>9828013207</v>
      </c>
      <c r="H13929" s="4" t="s">
        <v>37745</v>
      </c>
      <c r="I13929" s="4" t="s">
        <v>37746</v>
      </c>
      <c r="J13929" s="4" t="s">
        <v>37748</v>
      </c>
      <c r="L13929" s="4" t="s">
        <v>9026</v>
      </c>
      <c r="M13929" s="4" t="s">
        <v>51</v>
      </c>
      <c r="N13929" s="4">
        <v>302001</v>
      </c>
      <c r="O13929" s="4" t="s">
        <v>37749</v>
      </c>
      <c r="P13929" s="4">
        <v>8048021126</v>
      </c>
      <c r="Q13929" s="31" t="s">
        <v>37742</v>
      </c>
      <c r="R13929" s="4"/>
      <c r="S13929" s="13" t="s">
        <v>228121</v>
      </c>
      <c r="T13929" s="13"/>
      <c r="U13929" s="13"/>
      <c r="V13929" s="13"/>
      <c r="W13929" s="13"/>
    </row>
    <row r="13930" spans="1:23" x14ac:dyDescent="0.25">
      <c r="A13930" s="4" t="s">
        <v>37766</v>
      </c>
      <c r="B13930" s="4" t="s">
        <v>49</v>
      </c>
      <c r="C13930" s="4" t="s">
        <v>37764</v>
      </c>
      <c r="D13930" s="4" t="s">
        <v>5790</v>
      </c>
      <c r="E13930" s="4" t="s">
        <v>27</v>
      </c>
      <c r="F13930" s="4">
        <v>9414912299</v>
      </c>
      <c r="G13930" s="4">
        <v>9799951540</v>
      </c>
      <c r="H13930" s="4" t="s">
        <v>37765</v>
      </c>
      <c r="I13930" s="4"/>
      <c r="J13930" s="4" t="s">
        <v>37767</v>
      </c>
      <c r="L13930" s="4"/>
      <c r="M13930" s="4" t="s">
        <v>51</v>
      </c>
      <c r="N13930" s="4">
        <v>302003</v>
      </c>
      <c r="O13930" s="4" t="s">
        <v>37768</v>
      </c>
      <c r="P13930" s="4">
        <v>8071810606</v>
      </c>
      <c r="Q13930" s="31"/>
      <c r="R13930" s="4"/>
      <c r="S13930" s="13" t="s">
        <v>228122</v>
      </c>
      <c r="T13930" s="13"/>
      <c r="U13930" s="13"/>
      <c r="V13930" s="13"/>
      <c r="W13930" s="13"/>
    </row>
    <row r="13931" spans="1:23" ht="30" x14ac:dyDescent="0.25">
      <c r="A13931" s="4" t="s">
        <v>37900</v>
      </c>
      <c r="B13931" s="4" t="s">
        <v>49</v>
      </c>
      <c r="C13931" s="4" t="s">
        <v>37897</v>
      </c>
      <c r="D13931" s="4" t="s">
        <v>37898</v>
      </c>
      <c r="E13931" s="4" t="s">
        <v>74</v>
      </c>
      <c r="F13931" s="4">
        <v>9887000995</v>
      </c>
      <c r="G13931" s="4"/>
      <c r="H13931" s="4" t="s">
        <v>37899</v>
      </c>
      <c r="I13931" s="4"/>
      <c r="J13931" s="4" t="s">
        <v>37901</v>
      </c>
      <c r="L13931" s="4" t="s">
        <v>37902</v>
      </c>
      <c r="M13931" s="4" t="s">
        <v>51</v>
      </c>
      <c r="N13931" s="4">
        <v>302001</v>
      </c>
      <c r="O13931" s="4"/>
      <c r="P13931" s="4">
        <v>8042908497</v>
      </c>
      <c r="Q13931" s="31" t="s">
        <v>37895</v>
      </c>
      <c r="R13931" s="4"/>
      <c r="S13931" s="13" t="s">
        <v>37896</v>
      </c>
      <c r="T13931" s="13"/>
      <c r="U13931" s="13"/>
      <c r="V13931" s="13"/>
      <c r="W13931" s="13"/>
    </row>
    <row r="13932" spans="1:23" ht="30" x14ac:dyDescent="0.25">
      <c r="A13932" s="4" t="s">
        <v>37907</v>
      </c>
      <c r="B13932" s="4" t="s">
        <v>49</v>
      </c>
      <c r="C13932" s="4" t="s">
        <v>7088</v>
      </c>
      <c r="D13932" s="4" t="s">
        <v>149</v>
      </c>
      <c r="E13932" s="4" t="s">
        <v>65</v>
      </c>
      <c r="F13932" s="4">
        <v>9928731666</v>
      </c>
      <c r="G13932" s="4">
        <v>8949930553</v>
      </c>
      <c r="H13932" s="4" t="s">
        <v>37906</v>
      </c>
      <c r="I13932" s="4"/>
      <c r="J13932" s="4" t="s">
        <v>37908</v>
      </c>
      <c r="L13932" s="4" t="s">
        <v>29500</v>
      </c>
      <c r="M13932" s="4" t="s">
        <v>51</v>
      </c>
      <c r="N13932" s="4">
        <v>302003</v>
      </c>
      <c r="O13932" s="4"/>
      <c r="P13932" s="4">
        <v>8048707634</v>
      </c>
      <c r="Q13932" s="31" t="s">
        <v>207968</v>
      </c>
      <c r="R13932" s="4"/>
      <c r="S13932" s="13" t="s">
        <v>195063</v>
      </c>
      <c r="T13932" s="13"/>
      <c r="U13932" s="13"/>
      <c r="V13932" s="13"/>
      <c r="W13932" s="13"/>
    </row>
    <row r="13933" spans="1:23" x14ac:dyDescent="0.25">
      <c r="A13933" s="4" t="s">
        <v>37957</v>
      </c>
      <c r="B13933" s="4" t="s">
        <v>49</v>
      </c>
      <c r="C13933" s="4" t="s">
        <v>37954</v>
      </c>
      <c r="D13933" s="4" t="s">
        <v>194</v>
      </c>
      <c r="E13933" s="4" t="s">
        <v>11990</v>
      </c>
      <c r="F13933" s="4">
        <v>7141123456</v>
      </c>
      <c r="G13933" s="4">
        <v>9829079101</v>
      </c>
      <c r="H13933" s="4" t="s">
        <v>37955</v>
      </c>
      <c r="I13933" s="4" t="s">
        <v>37956</v>
      </c>
      <c r="J13933" s="4" t="s">
        <v>37958</v>
      </c>
      <c r="L13933" s="4" t="s">
        <v>37959</v>
      </c>
      <c r="M13933" s="4" t="s">
        <v>51</v>
      </c>
      <c r="N13933" s="4">
        <v>302001</v>
      </c>
      <c r="O13933" s="4" t="s">
        <v>37960</v>
      </c>
      <c r="P13933" s="4">
        <v>8046031166</v>
      </c>
      <c r="Q13933" s="31"/>
      <c r="R13933" s="4"/>
      <c r="S13933" s="13" t="s">
        <v>228123</v>
      </c>
      <c r="T13933" s="13"/>
      <c r="U13933" s="13"/>
      <c r="V13933" s="13"/>
      <c r="W13933" s="13"/>
    </row>
    <row r="13934" spans="1:23" x14ac:dyDescent="0.25">
      <c r="A13934" s="4" t="s">
        <v>38045</v>
      </c>
      <c r="B13934" s="4" t="s">
        <v>49</v>
      </c>
      <c r="C13934" s="4" t="s">
        <v>2289</v>
      </c>
      <c r="D13934" s="4" t="s">
        <v>38042</v>
      </c>
      <c r="E13934" s="4" t="s">
        <v>34</v>
      </c>
      <c r="F13934" s="4">
        <v>9251122229</v>
      </c>
      <c r="G13934" s="4"/>
      <c r="H13934" s="4" t="s">
        <v>38043</v>
      </c>
      <c r="I13934" s="4" t="s">
        <v>38044</v>
      </c>
      <c r="J13934" s="4" t="s">
        <v>38046</v>
      </c>
      <c r="L13934" s="4" t="s">
        <v>3652</v>
      </c>
      <c r="M13934" s="4" t="s">
        <v>51</v>
      </c>
      <c r="N13934" s="4">
        <v>302039</v>
      </c>
      <c r="O13934" s="4" t="s">
        <v>38047</v>
      </c>
      <c r="P13934" s="4">
        <v>8071873765</v>
      </c>
      <c r="Q13934" s="31"/>
      <c r="R13934" s="4"/>
      <c r="S13934" s="13" t="s">
        <v>200880</v>
      </c>
      <c r="T13934" s="13"/>
      <c r="U13934" s="13"/>
      <c r="V13934" s="13"/>
      <c r="W13934" s="13"/>
    </row>
    <row r="13935" spans="1:23" ht="45" x14ac:dyDescent="0.25">
      <c r="A13935" s="4" t="s">
        <v>38232</v>
      </c>
      <c r="B13935" s="4" t="s">
        <v>49</v>
      </c>
      <c r="C13935" s="4" t="s">
        <v>2387</v>
      </c>
      <c r="D13935" s="4" t="s">
        <v>1462</v>
      </c>
      <c r="E13935" s="4" t="s">
        <v>74</v>
      </c>
      <c r="F13935" s="4">
        <v>9772555564</v>
      </c>
      <c r="G13935" s="4">
        <v>9829051494</v>
      </c>
      <c r="H13935" s="4" t="s">
        <v>38230</v>
      </c>
      <c r="I13935" s="4" t="s">
        <v>38231</v>
      </c>
      <c r="J13935" s="4" t="s">
        <v>38233</v>
      </c>
      <c r="L13935" s="4" t="s">
        <v>1770</v>
      </c>
      <c r="M13935" s="4" t="s">
        <v>51</v>
      </c>
      <c r="N13935" s="4">
        <v>302020</v>
      </c>
      <c r="O13935" s="4"/>
      <c r="P13935" s="4">
        <v>8071740025</v>
      </c>
      <c r="Q13935" s="31" t="s">
        <v>38229</v>
      </c>
      <c r="R13935" s="4"/>
      <c r="S13935" s="13" t="s">
        <v>228124</v>
      </c>
      <c r="T13935" s="13"/>
      <c r="U13935" s="13"/>
      <c r="V13935" s="13"/>
      <c r="W13935" s="13"/>
    </row>
    <row r="13936" spans="1:23" ht="45" x14ac:dyDescent="0.25">
      <c r="A13936" s="4" t="s">
        <v>38313</v>
      </c>
      <c r="B13936" s="4" t="s">
        <v>49</v>
      </c>
      <c r="C13936" s="4" t="s">
        <v>2952</v>
      </c>
      <c r="D13936" s="4" t="s">
        <v>337</v>
      </c>
      <c r="E13936" s="4" t="s">
        <v>84</v>
      </c>
      <c r="F13936" s="4">
        <v>9549000103</v>
      </c>
      <c r="G13936" s="4">
        <v>9799962170</v>
      </c>
      <c r="H13936" s="4" t="s">
        <v>38311</v>
      </c>
      <c r="I13936" s="4" t="s">
        <v>38312</v>
      </c>
      <c r="J13936" s="4" t="s">
        <v>38314</v>
      </c>
      <c r="L13936" s="4" t="s">
        <v>3561</v>
      </c>
      <c r="M13936" s="4" t="s">
        <v>51</v>
      </c>
      <c r="N13936" s="4">
        <v>302003</v>
      </c>
      <c r="O13936" s="4" t="s">
        <v>38315</v>
      </c>
      <c r="P13936" s="4">
        <v>8048425687</v>
      </c>
      <c r="Q13936" s="31" t="s">
        <v>217243</v>
      </c>
      <c r="R13936" s="4"/>
      <c r="S13936" s="13" t="s">
        <v>228125</v>
      </c>
      <c r="T13936" s="13"/>
      <c r="U13936" s="13"/>
      <c r="V13936" s="13"/>
      <c r="W13936" s="13"/>
    </row>
    <row r="13937" spans="1:23" ht="45" x14ac:dyDescent="0.25">
      <c r="A13937" s="4" t="s">
        <v>38425</v>
      </c>
      <c r="B13937" s="4" t="s">
        <v>49</v>
      </c>
      <c r="C13937" s="4" t="s">
        <v>5560</v>
      </c>
      <c r="D13937" s="4" t="s">
        <v>763</v>
      </c>
      <c r="E13937" s="4" t="s">
        <v>74</v>
      </c>
      <c r="F13937" s="4">
        <v>9414344951</v>
      </c>
      <c r="G13937" s="4">
        <v>9529458579</v>
      </c>
      <c r="H13937" s="4" t="s">
        <v>38423</v>
      </c>
      <c r="I13937" s="4" t="s">
        <v>38424</v>
      </c>
      <c r="J13937" s="4" t="s">
        <v>38426</v>
      </c>
      <c r="L13937" s="4" t="s">
        <v>38427</v>
      </c>
      <c r="M13937" s="4" t="s">
        <v>51</v>
      </c>
      <c r="N13937" s="4">
        <v>302002</v>
      </c>
      <c r="O13937" s="4"/>
      <c r="P13937" s="4">
        <v>8049189849</v>
      </c>
      <c r="Q13937" s="31" t="s">
        <v>38422</v>
      </c>
      <c r="R13937" s="4"/>
      <c r="S13937" s="13" t="s">
        <v>195064</v>
      </c>
      <c r="T13937" s="13"/>
      <c r="U13937" s="13"/>
      <c r="V13937" s="13"/>
      <c r="W13937" s="13"/>
    </row>
    <row r="13938" spans="1:23" x14ac:dyDescent="0.25">
      <c r="A13938" s="4" t="s">
        <v>38493</v>
      </c>
      <c r="B13938" s="4" t="s">
        <v>49</v>
      </c>
      <c r="C13938" s="4" t="s">
        <v>624</v>
      </c>
      <c r="D13938" s="4" t="s">
        <v>149</v>
      </c>
      <c r="E13938" s="4" t="s">
        <v>34</v>
      </c>
      <c r="F13938" s="4">
        <v>9828401391</v>
      </c>
      <c r="G13938" s="4"/>
      <c r="H13938" s="4" t="s">
        <v>38492</v>
      </c>
      <c r="I13938" s="4"/>
      <c r="J13938" s="4" t="s">
        <v>38494</v>
      </c>
      <c r="L13938" s="4" t="s">
        <v>1770</v>
      </c>
      <c r="M13938" s="4" t="s">
        <v>51</v>
      </c>
      <c r="N13938" s="4">
        <v>302020</v>
      </c>
      <c r="O13938" s="4"/>
      <c r="P13938" s="4">
        <v>8048620123</v>
      </c>
      <c r="Q13938" s="31" t="s">
        <v>38491</v>
      </c>
      <c r="R13938" s="4"/>
      <c r="S13938" s="13" t="s">
        <v>228126</v>
      </c>
      <c r="T13938" s="13"/>
      <c r="U13938" s="13"/>
      <c r="V13938" s="13"/>
      <c r="W13938" s="13"/>
    </row>
    <row r="13939" spans="1:23" ht="30" x14ac:dyDescent="0.25">
      <c r="A13939" s="4" t="s">
        <v>38598</v>
      </c>
      <c r="B13939" s="4" t="s">
        <v>49</v>
      </c>
      <c r="C13939" s="4" t="s">
        <v>867</v>
      </c>
      <c r="D13939" s="4" t="s">
        <v>26974</v>
      </c>
      <c r="E13939" s="4" t="s">
        <v>84</v>
      </c>
      <c r="F13939" s="4">
        <v>9928058602</v>
      </c>
      <c r="G13939" s="4"/>
      <c r="H13939" s="4" t="s">
        <v>38596</v>
      </c>
      <c r="I13939" s="4" t="s">
        <v>38597</v>
      </c>
      <c r="J13939" s="4" t="s">
        <v>38599</v>
      </c>
      <c r="L13939" s="4" t="s">
        <v>2138</v>
      </c>
      <c r="M13939" s="4" t="s">
        <v>51</v>
      </c>
      <c r="N13939" s="4">
        <v>302002</v>
      </c>
      <c r="O13939" s="4" t="s">
        <v>38600</v>
      </c>
      <c r="P13939" s="4">
        <v>8048084380</v>
      </c>
      <c r="Q13939" s="31" t="s">
        <v>207969</v>
      </c>
      <c r="R13939" s="4"/>
      <c r="S13939" s="13" t="s">
        <v>195065</v>
      </c>
      <c r="T13939" s="13"/>
      <c r="U13939" s="13"/>
      <c r="V13939" s="13"/>
      <c r="W13939" s="13"/>
    </row>
    <row r="13940" spans="1:23" ht="30" x14ac:dyDescent="0.25">
      <c r="A13940" s="4" t="s">
        <v>38619</v>
      </c>
      <c r="B13940" s="4" t="s">
        <v>49</v>
      </c>
      <c r="C13940" s="4" t="s">
        <v>19992</v>
      </c>
      <c r="D13940" s="4"/>
      <c r="E13940" s="4" t="s">
        <v>38616</v>
      </c>
      <c r="F13940" s="4">
        <v>9660759757</v>
      </c>
      <c r="G13940" s="4">
        <v>9782689850</v>
      </c>
      <c r="H13940" s="4" t="s">
        <v>38617</v>
      </c>
      <c r="I13940" s="4" t="s">
        <v>38618</v>
      </c>
      <c r="J13940" s="4" t="s">
        <v>38620</v>
      </c>
      <c r="L13940" s="4" t="s">
        <v>38621</v>
      </c>
      <c r="M13940" s="4" t="s">
        <v>51</v>
      </c>
      <c r="N13940" s="4">
        <v>302003</v>
      </c>
      <c r="O13940" s="4" t="s">
        <v>38622</v>
      </c>
      <c r="P13940" s="4">
        <v>8042909527</v>
      </c>
      <c r="Q13940" s="31" t="s">
        <v>217244</v>
      </c>
      <c r="R13940" s="4"/>
      <c r="S13940" s="13" t="s">
        <v>217245</v>
      </c>
      <c r="T13940" s="13"/>
      <c r="U13940" s="13"/>
      <c r="V13940" s="13"/>
      <c r="W13940" s="13"/>
    </row>
    <row r="13941" spans="1:23" ht="45" x14ac:dyDescent="0.25">
      <c r="A13941" s="4" t="s">
        <v>38678</v>
      </c>
      <c r="B13941" s="4" t="s">
        <v>49</v>
      </c>
      <c r="C13941" s="4" t="s">
        <v>4418</v>
      </c>
      <c r="D13941" s="4" t="s">
        <v>2155</v>
      </c>
      <c r="E13941" s="4" t="s">
        <v>27</v>
      </c>
      <c r="F13941" s="4">
        <v>9314911110</v>
      </c>
      <c r="G13941" s="4">
        <v>9828355000</v>
      </c>
      <c r="H13941" s="4" t="s">
        <v>38676</v>
      </c>
      <c r="I13941" s="4" t="s">
        <v>38677</v>
      </c>
      <c r="J13941" s="4" t="s">
        <v>38679</v>
      </c>
      <c r="L13941" s="4" t="s">
        <v>11081</v>
      </c>
      <c r="M13941" s="4" t="s">
        <v>51</v>
      </c>
      <c r="N13941" s="4">
        <v>302001</v>
      </c>
      <c r="O13941" s="4" t="s">
        <v>38680</v>
      </c>
      <c r="P13941" s="4">
        <v>8043044055</v>
      </c>
      <c r="Q13941" s="31" t="s">
        <v>38675</v>
      </c>
      <c r="R13941" s="4"/>
      <c r="S13941" s="13" t="s">
        <v>217246</v>
      </c>
      <c r="T13941" s="13"/>
      <c r="U13941" s="13"/>
      <c r="V13941" s="13"/>
      <c r="W13941" s="13"/>
    </row>
    <row r="13942" spans="1:23" ht="30" x14ac:dyDescent="0.25">
      <c r="A13942" s="4" t="s">
        <v>38718</v>
      </c>
      <c r="B13942" s="4" t="s">
        <v>49</v>
      </c>
      <c r="C13942" s="4" t="s">
        <v>1850</v>
      </c>
      <c r="D13942" s="4" t="s">
        <v>5392</v>
      </c>
      <c r="E13942" s="4" t="s">
        <v>27</v>
      </c>
      <c r="F13942" s="4">
        <v>9414204449</v>
      </c>
      <c r="G13942" s="4">
        <v>8963094449</v>
      </c>
      <c r="H13942" s="4" t="s">
        <v>38717</v>
      </c>
      <c r="I13942" s="4"/>
      <c r="J13942" s="4" t="s">
        <v>38719</v>
      </c>
      <c r="L13942" s="4"/>
      <c r="M13942" s="4" t="s">
        <v>51</v>
      </c>
      <c r="N13942" s="4">
        <v>302013</v>
      </c>
      <c r="O13942" s="4" t="s">
        <v>38720</v>
      </c>
      <c r="P13942" s="4">
        <v>8046073240</v>
      </c>
      <c r="Q13942" s="31" t="s">
        <v>38716</v>
      </c>
      <c r="R13942" s="4"/>
      <c r="S13942" s="13" t="s">
        <v>217247</v>
      </c>
      <c r="T13942" s="13"/>
      <c r="U13942" s="13"/>
      <c r="V13942" s="13"/>
      <c r="W13942" s="13"/>
    </row>
    <row r="13943" spans="1:23" ht="45" x14ac:dyDescent="0.25">
      <c r="A13943" s="4" t="s">
        <v>29858</v>
      </c>
      <c r="B13943" s="4" t="s">
        <v>49</v>
      </c>
      <c r="C13943" s="4" t="s">
        <v>24572</v>
      </c>
      <c r="D13943" s="4" t="s">
        <v>38978</v>
      </c>
      <c r="E13943" s="4" t="s">
        <v>84</v>
      </c>
      <c r="F13943" s="4">
        <v>9828422208</v>
      </c>
      <c r="G13943" s="4"/>
      <c r="H13943" s="4" t="s">
        <v>38979</v>
      </c>
      <c r="I13943" s="4" t="s">
        <v>38980</v>
      </c>
      <c r="J13943" s="4" t="s">
        <v>38981</v>
      </c>
      <c r="L13943" s="4" t="s">
        <v>38982</v>
      </c>
      <c r="M13943" s="4" t="s">
        <v>51</v>
      </c>
      <c r="N13943" s="4">
        <v>302016</v>
      </c>
      <c r="O13943" s="4" t="s">
        <v>38983</v>
      </c>
      <c r="P13943" s="4">
        <v>8042904517</v>
      </c>
      <c r="Q13943" s="31" t="s">
        <v>207970</v>
      </c>
      <c r="R13943" s="4"/>
      <c r="S13943" s="13" t="s">
        <v>195066</v>
      </c>
      <c r="T13943" s="13"/>
      <c r="U13943" s="13"/>
      <c r="V13943" s="13"/>
      <c r="W13943" s="13"/>
    </row>
    <row r="13944" spans="1:23" x14ac:dyDescent="0.25">
      <c r="A13944" s="4" t="s">
        <v>39040</v>
      </c>
      <c r="B13944" s="4" t="s">
        <v>49</v>
      </c>
      <c r="C13944" s="4" t="s">
        <v>839</v>
      </c>
      <c r="D13944" s="4" t="s">
        <v>19557</v>
      </c>
      <c r="E13944" s="4" t="s">
        <v>27</v>
      </c>
      <c r="F13944" s="4">
        <v>9414323037</v>
      </c>
      <c r="G13944" s="4"/>
      <c r="H13944" s="4" t="s">
        <v>39039</v>
      </c>
      <c r="I13944" s="4"/>
      <c r="J13944" s="4" t="s">
        <v>39041</v>
      </c>
      <c r="L13944" s="4" t="s">
        <v>9848</v>
      </c>
      <c r="M13944" s="4" t="s">
        <v>51</v>
      </c>
      <c r="N13944" s="4">
        <v>302003</v>
      </c>
      <c r="O13944" s="4"/>
      <c r="P13944" s="4">
        <v>8046076727</v>
      </c>
      <c r="Q13944" s="31" t="s">
        <v>39037</v>
      </c>
      <c r="R13944" s="4"/>
      <c r="S13944" s="13" t="s">
        <v>39038</v>
      </c>
      <c r="T13944" s="13"/>
      <c r="U13944" s="13"/>
      <c r="V13944" s="13"/>
      <c r="W13944" s="13"/>
    </row>
    <row r="13945" spans="1:23" x14ac:dyDescent="0.25">
      <c r="A13945" s="4" t="s">
        <v>39074</v>
      </c>
      <c r="B13945" s="4" t="s">
        <v>49</v>
      </c>
      <c r="C13945" s="4" t="s">
        <v>39071</v>
      </c>
      <c r="D13945" s="4" t="s">
        <v>39072</v>
      </c>
      <c r="E13945" s="4" t="s">
        <v>84</v>
      </c>
      <c r="F13945" s="4">
        <v>9829006091</v>
      </c>
      <c r="G13945" s="4">
        <v>9314501551</v>
      </c>
      <c r="H13945" s="4" t="s">
        <v>39073</v>
      </c>
      <c r="I13945" s="4"/>
      <c r="J13945" s="4" t="s">
        <v>39075</v>
      </c>
      <c r="L13945" s="4" t="s">
        <v>5546</v>
      </c>
      <c r="M13945" s="4" t="s">
        <v>51</v>
      </c>
      <c r="N13945" s="4">
        <v>302016</v>
      </c>
      <c r="O13945" s="4"/>
      <c r="P13945" s="4">
        <v>8048559715</v>
      </c>
      <c r="Q13945" s="31"/>
      <c r="R13945" s="4"/>
      <c r="S13945" s="13" t="s">
        <v>200881</v>
      </c>
      <c r="T13945" s="13"/>
      <c r="U13945" s="13"/>
      <c r="V13945" s="13"/>
      <c r="W13945" s="13"/>
    </row>
    <row r="13946" spans="1:23" ht="30" x14ac:dyDescent="0.25">
      <c r="A13946" s="4" t="s">
        <v>39121</v>
      </c>
      <c r="B13946" s="4" t="s">
        <v>49</v>
      </c>
      <c r="C13946" s="4" t="s">
        <v>3485</v>
      </c>
      <c r="D13946" s="4" t="s">
        <v>763</v>
      </c>
      <c r="E13946" s="4" t="s">
        <v>74</v>
      </c>
      <c r="F13946" s="4">
        <v>8502923959</v>
      </c>
      <c r="G13946" s="4">
        <v>9414076519</v>
      </c>
      <c r="H13946" s="4" t="s">
        <v>39119</v>
      </c>
      <c r="I13946" s="4" t="s">
        <v>39120</v>
      </c>
      <c r="J13946" s="4" t="s">
        <v>33616</v>
      </c>
      <c r="L13946" s="4" t="s">
        <v>39122</v>
      </c>
      <c r="M13946" s="4" t="s">
        <v>51</v>
      </c>
      <c r="N13946" s="4">
        <v>302006</v>
      </c>
      <c r="O13946" s="4"/>
      <c r="P13946" s="4">
        <v>8079462339</v>
      </c>
      <c r="Q13946" s="31" t="s">
        <v>205015</v>
      </c>
      <c r="R13946" s="4"/>
      <c r="S13946" s="13" t="s">
        <v>217248</v>
      </c>
      <c r="T13946" s="13"/>
      <c r="U13946" s="13"/>
      <c r="V13946" s="13"/>
      <c r="W13946" s="13"/>
    </row>
    <row r="13947" spans="1:23" x14ac:dyDescent="0.25">
      <c r="A13947" s="4" t="s">
        <v>39287</v>
      </c>
      <c r="B13947" s="4" t="s">
        <v>49</v>
      </c>
      <c r="C13947" s="4" t="s">
        <v>3068</v>
      </c>
      <c r="D13947" s="4" t="s">
        <v>26</v>
      </c>
      <c r="E13947" s="4" t="s">
        <v>34</v>
      </c>
      <c r="F13947" s="4">
        <v>9829091189</v>
      </c>
      <c r="G13947" s="4"/>
      <c r="H13947" s="4" t="s">
        <v>39286</v>
      </c>
      <c r="I13947" s="4"/>
      <c r="J13947" s="4" t="s">
        <v>39288</v>
      </c>
      <c r="L13947" s="4" t="s">
        <v>11986</v>
      </c>
      <c r="M13947" s="4" t="s">
        <v>51</v>
      </c>
      <c r="N13947" s="4">
        <v>302029</v>
      </c>
      <c r="O13947" s="4" t="s">
        <v>39289</v>
      </c>
      <c r="P13947" s="4">
        <v>8048417348</v>
      </c>
      <c r="Q13947" s="31"/>
      <c r="R13947" s="4"/>
      <c r="S13947" s="13" t="s">
        <v>200882</v>
      </c>
      <c r="T13947" s="13"/>
      <c r="U13947" s="13"/>
      <c r="V13947" s="13"/>
      <c r="W13947" s="13"/>
    </row>
    <row r="13948" spans="1:23" x14ac:dyDescent="0.25">
      <c r="A13948" s="4" t="s">
        <v>39418</v>
      </c>
      <c r="B13948" s="4" t="s">
        <v>49</v>
      </c>
      <c r="C13948" s="4" t="s">
        <v>1850</v>
      </c>
      <c r="D13948" s="4" t="s">
        <v>149</v>
      </c>
      <c r="E13948" s="4" t="s">
        <v>27</v>
      </c>
      <c r="F13948" s="4">
        <v>9660252549</v>
      </c>
      <c r="G13948" s="4">
        <v>9461044815</v>
      </c>
      <c r="H13948" s="4" t="s">
        <v>39416</v>
      </c>
      <c r="I13948" s="4" t="s">
        <v>39417</v>
      </c>
      <c r="J13948" s="4" t="s">
        <v>39419</v>
      </c>
      <c r="L13948" s="4" t="s">
        <v>39421</v>
      </c>
      <c r="M13948" s="4" t="s">
        <v>51</v>
      </c>
      <c r="N13948" s="4">
        <v>302039</v>
      </c>
      <c r="O13948" s="4" t="s">
        <v>39422</v>
      </c>
      <c r="P13948" s="4">
        <v>8071929733</v>
      </c>
      <c r="Q13948" s="31"/>
      <c r="R13948" s="4"/>
      <c r="S13948" s="13" t="s">
        <v>228127</v>
      </c>
      <c r="T13948" s="13"/>
      <c r="U13948" s="13"/>
      <c r="V13948" s="13"/>
      <c r="W13948" s="13"/>
    </row>
    <row r="13949" spans="1:23" ht="45" x14ac:dyDescent="0.25">
      <c r="A13949" s="4" t="s">
        <v>39447</v>
      </c>
      <c r="B13949" s="4" t="s">
        <v>49</v>
      </c>
      <c r="C13949" s="4" t="s">
        <v>4565</v>
      </c>
      <c r="D13949" s="4" t="s">
        <v>242</v>
      </c>
      <c r="E13949" s="4" t="s">
        <v>74</v>
      </c>
      <c r="F13949" s="4">
        <v>9929099203</v>
      </c>
      <c r="G13949" s="4">
        <v>9929254903</v>
      </c>
      <c r="H13949" s="4" t="s">
        <v>39445</v>
      </c>
      <c r="I13949" s="4" t="s">
        <v>39446</v>
      </c>
      <c r="J13949" s="4" t="s">
        <v>39448</v>
      </c>
      <c r="L13949" s="4" t="s">
        <v>8047</v>
      </c>
      <c r="M13949" s="4" t="s">
        <v>51</v>
      </c>
      <c r="N13949" s="4">
        <v>302022</v>
      </c>
      <c r="O13949" s="4" t="s">
        <v>39449</v>
      </c>
      <c r="P13949" s="4">
        <v>8042905338</v>
      </c>
      <c r="Q13949" s="31" t="s">
        <v>39444</v>
      </c>
      <c r="R13949" s="4"/>
      <c r="S13949" s="13" t="s">
        <v>200883</v>
      </c>
      <c r="T13949" s="13"/>
      <c r="U13949" s="13"/>
      <c r="V13949" s="13"/>
      <c r="W13949" s="13"/>
    </row>
    <row r="13950" spans="1:23" ht="45" x14ac:dyDescent="0.25">
      <c r="A13950" s="4" t="s">
        <v>39452</v>
      </c>
      <c r="B13950" s="4" t="s">
        <v>49</v>
      </c>
      <c r="C13950" s="4" t="s">
        <v>26974</v>
      </c>
      <c r="D13950" s="4" t="s">
        <v>54</v>
      </c>
      <c r="E13950" s="4" t="s">
        <v>27</v>
      </c>
      <c r="F13950" s="4">
        <v>8946888463</v>
      </c>
      <c r="G13950" s="4">
        <v>9414778908</v>
      </c>
      <c r="H13950" s="4" t="s">
        <v>39451</v>
      </c>
      <c r="I13950" s="4"/>
      <c r="J13950" s="4" t="s">
        <v>39453</v>
      </c>
      <c r="L13950" s="4" t="s">
        <v>5359</v>
      </c>
      <c r="M13950" s="4" t="s">
        <v>51</v>
      </c>
      <c r="N13950" s="4">
        <v>302016</v>
      </c>
      <c r="O13950" s="4"/>
      <c r="P13950" s="4">
        <v>8048613033</v>
      </c>
      <c r="Q13950" s="31" t="s">
        <v>39450</v>
      </c>
      <c r="R13950" s="4"/>
      <c r="S13950" s="13" t="s">
        <v>195067</v>
      </c>
      <c r="T13950" s="13"/>
      <c r="U13950" s="13"/>
      <c r="V13950" s="13"/>
      <c r="W13950" s="13"/>
    </row>
    <row r="13951" spans="1:23" ht="30" x14ac:dyDescent="0.25">
      <c r="A13951" s="4" t="s">
        <v>39458</v>
      </c>
      <c r="B13951" s="4" t="s">
        <v>49</v>
      </c>
      <c r="C13951" s="4" t="s">
        <v>2848</v>
      </c>
      <c r="D13951" s="4" t="s">
        <v>39455</v>
      </c>
      <c r="E13951" s="4" t="s">
        <v>27</v>
      </c>
      <c r="F13951" s="4">
        <v>8384905656</v>
      </c>
      <c r="G13951" s="4">
        <v>9414593895</v>
      </c>
      <c r="H13951" s="4" t="s">
        <v>39456</v>
      </c>
      <c r="I13951" s="4" t="s">
        <v>39457</v>
      </c>
      <c r="J13951" s="4" t="s">
        <v>39459</v>
      </c>
      <c r="L13951" s="4"/>
      <c r="M13951" s="4" t="s">
        <v>51</v>
      </c>
      <c r="N13951" s="4">
        <v>302002</v>
      </c>
      <c r="O13951" s="4" t="s">
        <v>39460</v>
      </c>
      <c r="P13951" s="4">
        <v>8042903419</v>
      </c>
      <c r="Q13951" s="31" t="s">
        <v>39454</v>
      </c>
      <c r="R13951" s="4"/>
      <c r="S13951" s="13" t="s">
        <v>228128</v>
      </c>
      <c r="T13951" s="13"/>
      <c r="U13951" s="13"/>
      <c r="V13951" s="13"/>
      <c r="W13951" s="13"/>
    </row>
    <row r="13952" spans="1:23" x14ac:dyDescent="0.25">
      <c r="A13952" s="4" t="s">
        <v>39517</v>
      </c>
      <c r="B13952" s="4" t="s">
        <v>49</v>
      </c>
      <c r="C13952" s="4" t="s">
        <v>1501</v>
      </c>
      <c r="D13952" s="4" t="s">
        <v>39514</v>
      </c>
      <c r="E13952" s="4" t="s">
        <v>175</v>
      </c>
      <c r="F13952" s="4">
        <v>9328070197</v>
      </c>
      <c r="G13952" s="4">
        <v>9782818344</v>
      </c>
      <c r="H13952" s="4" t="s">
        <v>39515</v>
      </c>
      <c r="I13952" s="4" t="s">
        <v>39516</v>
      </c>
      <c r="J13952" s="4" t="s">
        <v>39518</v>
      </c>
      <c r="L13952" s="4"/>
      <c r="M13952" s="4" t="s">
        <v>51</v>
      </c>
      <c r="N13952" s="4"/>
      <c r="O13952" s="4" t="s">
        <v>39519</v>
      </c>
      <c r="P13952" s="4">
        <v>8042952335</v>
      </c>
      <c r="Q13952" s="31" t="s">
        <v>39512</v>
      </c>
      <c r="R13952" s="4"/>
      <c r="S13952" s="13" t="s">
        <v>39513</v>
      </c>
      <c r="T13952" s="13"/>
      <c r="U13952" s="13"/>
      <c r="V13952" s="13"/>
      <c r="W13952" s="13"/>
    </row>
    <row r="13953" spans="1:23" ht="45" x14ac:dyDescent="0.25">
      <c r="A13953" s="4" t="s">
        <v>39545</v>
      </c>
      <c r="B13953" s="4" t="s">
        <v>49</v>
      </c>
      <c r="C13953" s="4" t="s">
        <v>4163</v>
      </c>
      <c r="D13953" s="4"/>
      <c r="E13953" s="4"/>
      <c r="F13953" s="4">
        <v>7611002266</v>
      </c>
      <c r="G13953" s="4"/>
      <c r="H13953" s="4" t="s">
        <v>39543</v>
      </c>
      <c r="I13953" s="4" t="s">
        <v>39544</v>
      </c>
      <c r="J13953" s="4" t="s">
        <v>39546</v>
      </c>
      <c r="L13953" s="4" t="s">
        <v>39547</v>
      </c>
      <c r="M13953" s="4" t="s">
        <v>51</v>
      </c>
      <c r="N13953" s="4">
        <v>302018</v>
      </c>
      <c r="O13953" s="4"/>
      <c r="P13953" s="4">
        <v>8048425629</v>
      </c>
      <c r="Q13953" s="31" t="s">
        <v>39542</v>
      </c>
      <c r="R13953" s="4"/>
      <c r="S13953" s="13" t="s">
        <v>200884</v>
      </c>
      <c r="T13953" s="13"/>
      <c r="U13953" s="13"/>
      <c r="V13953" s="13"/>
      <c r="W13953" s="13"/>
    </row>
    <row r="13954" spans="1:23" ht="45" x14ac:dyDescent="0.25">
      <c r="A13954" s="4" t="s">
        <v>39891</v>
      </c>
      <c r="B13954" s="4" t="s">
        <v>49</v>
      </c>
      <c r="C13954" s="4" t="s">
        <v>39889</v>
      </c>
      <c r="D13954" s="4" t="s">
        <v>922</v>
      </c>
      <c r="E13954" s="4" t="s">
        <v>27</v>
      </c>
      <c r="F13954" s="4">
        <v>8769258536</v>
      </c>
      <c r="G13954" s="4">
        <v>9529983156</v>
      </c>
      <c r="H13954" s="4" t="s">
        <v>39890</v>
      </c>
      <c r="I13954" s="4"/>
      <c r="J13954" s="4" t="s">
        <v>39892</v>
      </c>
      <c r="L13954" s="4"/>
      <c r="M13954" s="4" t="s">
        <v>51</v>
      </c>
      <c r="N13954" s="4">
        <v>302002</v>
      </c>
      <c r="O13954" s="4"/>
      <c r="P13954" s="4">
        <v>8046068035</v>
      </c>
      <c r="Q13954" s="31" t="s">
        <v>207971</v>
      </c>
      <c r="R13954" s="4"/>
      <c r="S13954" s="13" t="s">
        <v>195068</v>
      </c>
      <c r="T13954" s="13"/>
      <c r="U13954" s="13"/>
      <c r="V13954" s="13"/>
      <c r="W13954" s="13"/>
    </row>
    <row r="13955" spans="1:23" ht="45" x14ac:dyDescent="0.25">
      <c r="A13955" s="4" t="s">
        <v>40279</v>
      </c>
      <c r="B13955" s="4" t="s">
        <v>49</v>
      </c>
      <c r="C13955" s="4" t="s">
        <v>3568</v>
      </c>
      <c r="D13955" s="4" t="s">
        <v>2155</v>
      </c>
      <c r="E13955" s="4" t="s">
        <v>74</v>
      </c>
      <c r="F13955" s="4">
        <v>9829069258</v>
      </c>
      <c r="G13955" s="4">
        <v>9799221460</v>
      </c>
      <c r="H13955" s="4" t="s">
        <v>40278</v>
      </c>
      <c r="I13955" s="4"/>
      <c r="J13955" s="4" t="s">
        <v>40280</v>
      </c>
      <c r="L13955" s="4" t="s">
        <v>3561</v>
      </c>
      <c r="M13955" s="4" t="s">
        <v>51</v>
      </c>
      <c r="N13955" s="4">
        <v>302003</v>
      </c>
      <c r="O13955" s="4" t="s">
        <v>40281</v>
      </c>
      <c r="P13955" s="4">
        <v>8043045870</v>
      </c>
      <c r="Q13955" s="31" t="s">
        <v>205016</v>
      </c>
      <c r="R13955" s="4"/>
      <c r="S13955" s="13" t="s">
        <v>228129</v>
      </c>
      <c r="T13955" s="13"/>
      <c r="U13955" s="13"/>
      <c r="V13955" s="13"/>
      <c r="W13955" s="13"/>
    </row>
    <row r="13956" spans="1:23" ht="45" x14ac:dyDescent="0.25">
      <c r="A13956" s="4" t="s">
        <v>40608</v>
      </c>
      <c r="B13956" s="4" t="s">
        <v>49</v>
      </c>
      <c r="C13956" s="4" t="s">
        <v>4167</v>
      </c>
      <c r="D13956" s="4" t="s">
        <v>337</v>
      </c>
      <c r="E13956" s="4" t="s">
        <v>74</v>
      </c>
      <c r="F13956" s="4">
        <v>9414058857</v>
      </c>
      <c r="G13956" s="4">
        <v>8529625727</v>
      </c>
      <c r="H13956" s="4" t="s">
        <v>40606</v>
      </c>
      <c r="I13956" s="4" t="s">
        <v>40607</v>
      </c>
      <c r="J13956" s="4" t="s">
        <v>40609</v>
      </c>
      <c r="L13956" s="4" t="s">
        <v>1885</v>
      </c>
      <c r="M13956" s="4" t="s">
        <v>51</v>
      </c>
      <c r="N13956" s="4">
        <v>302015</v>
      </c>
      <c r="O13956" s="4" t="s">
        <v>40611</v>
      </c>
      <c r="P13956" s="4">
        <v>8048620361</v>
      </c>
      <c r="Q13956" s="31" t="s">
        <v>40605</v>
      </c>
      <c r="R13956" s="4"/>
      <c r="S13956" s="13" t="s">
        <v>195069</v>
      </c>
      <c r="T13956" s="13"/>
      <c r="U13956" s="13"/>
      <c r="V13956" s="13"/>
      <c r="W13956" s="13"/>
    </row>
    <row r="13957" spans="1:23" x14ac:dyDescent="0.25">
      <c r="A13957" s="4" t="s">
        <v>10721</v>
      </c>
      <c r="B13957" s="4" t="s">
        <v>49</v>
      </c>
      <c r="C13957" s="4" t="s">
        <v>2387</v>
      </c>
      <c r="D13957" s="4" t="s">
        <v>1462</v>
      </c>
      <c r="E13957" s="4" t="s">
        <v>120</v>
      </c>
      <c r="F13957" s="4">
        <v>9166301303</v>
      </c>
      <c r="G13957" s="4">
        <v>9664267645</v>
      </c>
      <c r="H13957" s="4" t="s">
        <v>40654</v>
      </c>
      <c r="I13957" s="4" t="s">
        <v>40655</v>
      </c>
      <c r="J13957" s="4" t="s">
        <v>40656</v>
      </c>
      <c r="L13957" s="4" t="s">
        <v>40657</v>
      </c>
      <c r="M13957" s="4" t="s">
        <v>51</v>
      </c>
      <c r="N13957" s="4">
        <v>302030</v>
      </c>
      <c r="O13957" s="4" t="s">
        <v>10723</v>
      </c>
      <c r="P13957" s="4">
        <v>8043052063</v>
      </c>
      <c r="Q13957" s="31"/>
      <c r="R13957" s="4"/>
      <c r="S13957" s="13" t="s">
        <v>217249</v>
      </c>
      <c r="T13957" s="13"/>
      <c r="U13957" s="13"/>
      <c r="V13957" s="13"/>
      <c r="W13957" s="13"/>
    </row>
    <row r="13958" spans="1:23" ht="45" x14ac:dyDescent="0.25">
      <c r="A13958" s="4" t="s">
        <v>40715</v>
      </c>
      <c r="B13958" s="4" t="s">
        <v>49</v>
      </c>
      <c r="C13958" s="4" t="s">
        <v>2693</v>
      </c>
      <c r="D13958" s="4" t="s">
        <v>3877</v>
      </c>
      <c r="E13958" s="4" t="s">
        <v>34</v>
      </c>
      <c r="F13958" s="4">
        <v>9314606173</v>
      </c>
      <c r="G13958" s="4">
        <v>9024507679</v>
      </c>
      <c r="H13958" s="4" t="s">
        <v>40713</v>
      </c>
      <c r="I13958" s="4" t="s">
        <v>40714</v>
      </c>
      <c r="J13958" s="4" t="s">
        <v>40716</v>
      </c>
      <c r="L13958" s="4" t="s">
        <v>32537</v>
      </c>
      <c r="M13958" s="4" t="s">
        <v>51</v>
      </c>
      <c r="N13958" s="4">
        <v>302002</v>
      </c>
      <c r="O13958" s="4"/>
      <c r="P13958" s="4">
        <v>8048417827</v>
      </c>
      <c r="Q13958" s="31" t="s">
        <v>217250</v>
      </c>
      <c r="R13958" s="4"/>
      <c r="S13958" s="13" t="s">
        <v>217251</v>
      </c>
      <c r="T13958" s="13"/>
      <c r="U13958" s="13"/>
      <c r="V13958" s="13"/>
      <c r="W13958" s="13"/>
    </row>
    <row r="13959" spans="1:23" x14ac:dyDescent="0.25">
      <c r="A13959" s="4" t="s">
        <v>40966</v>
      </c>
      <c r="B13959" s="4" t="s">
        <v>49</v>
      </c>
      <c r="C13959" s="4" t="s">
        <v>2658</v>
      </c>
      <c r="D13959" s="4" t="s">
        <v>99</v>
      </c>
      <c r="E13959" s="4" t="s">
        <v>65</v>
      </c>
      <c r="F13959" s="4">
        <v>9799842631</v>
      </c>
      <c r="G13959" s="4">
        <v>9829225615</v>
      </c>
      <c r="H13959" s="4" t="s">
        <v>40965</v>
      </c>
      <c r="I13959" s="4"/>
      <c r="J13959" s="4" t="s">
        <v>40967</v>
      </c>
      <c r="L13959" s="4" t="s">
        <v>40969</v>
      </c>
      <c r="M13959" s="4" t="s">
        <v>51</v>
      </c>
      <c r="N13959" s="4">
        <v>302006</v>
      </c>
      <c r="O13959" s="4"/>
      <c r="P13959" s="4">
        <v>8048405975</v>
      </c>
      <c r="Q13959" s="31" t="s">
        <v>40964</v>
      </c>
      <c r="R13959" s="4"/>
      <c r="S13959" s="13" t="s">
        <v>228130</v>
      </c>
      <c r="T13959" s="13"/>
      <c r="U13959" s="13"/>
      <c r="V13959" s="13"/>
      <c r="W13959" s="13"/>
    </row>
    <row r="13960" spans="1:23" ht="30" x14ac:dyDescent="0.25">
      <c r="A13960" s="4" t="s">
        <v>41310</v>
      </c>
      <c r="B13960" s="4" t="s">
        <v>49</v>
      </c>
      <c r="C13960" s="4" t="s">
        <v>2890</v>
      </c>
      <c r="D13960" s="4" t="s">
        <v>1453</v>
      </c>
      <c r="E13960" s="4" t="s">
        <v>74</v>
      </c>
      <c r="F13960" s="4">
        <v>9560922338</v>
      </c>
      <c r="G13960" s="4">
        <v>9971385981</v>
      </c>
      <c r="H13960" s="4" t="s">
        <v>41308</v>
      </c>
      <c r="I13960" s="4" t="s">
        <v>41309</v>
      </c>
      <c r="J13960" s="4" t="s">
        <v>41311</v>
      </c>
      <c r="L13960" s="4" t="s">
        <v>41312</v>
      </c>
      <c r="M13960" s="4" t="s">
        <v>51</v>
      </c>
      <c r="N13960" s="4">
        <v>302039</v>
      </c>
      <c r="O13960" s="4"/>
      <c r="P13960" s="4">
        <v>8079460526</v>
      </c>
      <c r="Q13960" s="31" t="s">
        <v>207972</v>
      </c>
      <c r="R13960" s="4"/>
      <c r="S13960" s="13" t="s">
        <v>195070</v>
      </c>
      <c r="T13960" s="13"/>
      <c r="U13960" s="13"/>
      <c r="V13960" s="13"/>
      <c r="W13960" s="13"/>
    </row>
    <row r="13961" spans="1:23" ht="30" x14ac:dyDescent="0.25">
      <c r="A13961" s="4" t="s">
        <v>41325</v>
      </c>
      <c r="B13961" s="4" t="s">
        <v>49</v>
      </c>
      <c r="C13961" s="4" t="s">
        <v>23774</v>
      </c>
      <c r="D13961" s="4" t="s">
        <v>41323</v>
      </c>
      <c r="E13961" s="4" t="s">
        <v>34</v>
      </c>
      <c r="F13961" s="4">
        <v>9799460460</v>
      </c>
      <c r="G13961" s="4">
        <v>9521210303</v>
      </c>
      <c r="H13961" s="4" t="s">
        <v>41324</v>
      </c>
      <c r="I13961" s="4"/>
      <c r="J13961" s="4" t="s">
        <v>41326</v>
      </c>
      <c r="L13961" s="4" t="s">
        <v>239</v>
      </c>
      <c r="M13961" s="4" t="s">
        <v>51</v>
      </c>
      <c r="N13961" s="4">
        <v>302020</v>
      </c>
      <c r="O13961" s="4"/>
      <c r="P13961" s="4">
        <v>8048088630</v>
      </c>
      <c r="Q13961" s="31" t="s">
        <v>207973</v>
      </c>
      <c r="R13961" s="4"/>
      <c r="S13961" s="13" t="s">
        <v>195071</v>
      </c>
      <c r="T13961" s="13"/>
      <c r="U13961" s="13"/>
      <c r="V13961" s="13"/>
      <c r="W13961" s="13"/>
    </row>
    <row r="13962" spans="1:23" ht="45" x14ac:dyDescent="0.25">
      <c r="A13962" s="4" t="s">
        <v>41353</v>
      </c>
      <c r="B13962" s="4" t="s">
        <v>49</v>
      </c>
      <c r="C13962" s="4" t="s">
        <v>5760</v>
      </c>
      <c r="D13962" s="4" t="s">
        <v>39727</v>
      </c>
      <c r="E13962" s="4" t="s">
        <v>34</v>
      </c>
      <c r="F13962" s="4">
        <v>9672751555</v>
      </c>
      <c r="G13962" s="4">
        <v>9414315073</v>
      </c>
      <c r="H13962" s="4" t="s">
        <v>41351</v>
      </c>
      <c r="I13962" s="4" t="s">
        <v>41352</v>
      </c>
      <c r="J13962" s="4" t="s">
        <v>41354</v>
      </c>
      <c r="L13962" s="4" t="s">
        <v>41355</v>
      </c>
      <c r="M13962" s="4" t="s">
        <v>51</v>
      </c>
      <c r="N13962" s="4">
        <v>302003</v>
      </c>
      <c r="O13962" s="4"/>
      <c r="P13962" s="4">
        <v>8048562860</v>
      </c>
      <c r="Q13962" s="31" t="s">
        <v>205017</v>
      </c>
      <c r="R13962" s="4"/>
      <c r="S13962" s="13" t="s">
        <v>200885</v>
      </c>
      <c r="T13962" s="13"/>
      <c r="U13962" s="13"/>
      <c r="V13962" s="13"/>
      <c r="W13962" s="13"/>
    </row>
    <row r="13963" spans="1:23" ht="30" x14ac:dyDescent="0.25">
      <c r="A13963" s="4" t="s">
        <v>41409</v>
      </c>
      <c r="B13963" s="4" t="s">
        <v>49</v>
      </c>
      <c r="C13963" s="4" t="s">
        <v>41407</v>
      </c>
      <c r="D13963" s="4" t="s">
        <v>6183</v>
      </c>
      <c r="E13963" s="4" t="s">
        <v>27</v>
      </c>
      <c r="F13963" s="4">
        <v>9414072474</v>
      </c>
      <c r="G13963" s="4">
        <v>9887523523</v>
      </c>
      <c r="H13963" s="4" t="s">
        <v>41408</v>
      </c>
      <c r="I13963" s="4"/>
      <c r="J13963" s="4" t="s">
        <v>41410</v>
      </c>
      <c r="L13963" s="4" t="s">
        <v>1646</v>
      </c>
      <c r="M13963" s="4" t="s">
        <v>51</v>
      </c>
      <c r="N13963" s="4">
        <v>302006</v>
      </c>
      <c r="O13963" s="4"/>
      <c r="P13963" s="4">
        <v>8048714160</v>
      </c>
      <c r="Q13963" s="31" t="s">
        <v>41406</v>
      </c>
      <c r="R13963" s="4"/>
      <c r="S13963" s="13" t="s">
        <v>195072</v>
      </c>
      <c r="T13963" s="13"/>
      <c r="U13963" s="13"/>
      <c r="V13963" s="13"/>
      <c r="W13963" s="13"/>
    </row>
    <row r="13964" spans="1:23" ht="45" x14ac:dyDescent="0.25">
      <c r="A13964" s="4" t="s">
        <v>41759</v>
      </c>
      <c r="B13964" s="4" t="s">
        <v>49</v>
      </c>
      <c r="C13964" s="4" t="s">
        <v>5477</v>
      </c>
      <c r="D13964" s="4" t="s">
        <v>6251</v>
      </c>
      <c r="E13964" s="4" t="s">
        <v>34</v>
      </c>
      <c r="F13964" s="4">
        <v>9314873472</v>
      </c>
      <c r="G13964" s="4">
        <v>9351375889</v>
      </c>
      <c r="H13964" s="4" t="s">
        <v>41758</v>
      </c>
      <c r="I13964" s="4"/>
      <c r="J13964" s="4" t="s">
        <v>41760</v>
      </c>
      <c r="L13964" s="4" t="s">
        <v>41761</v>
      </c>
      <c r="M13964" s="4" t="s">
        <v>51</v>
      </c>
      <c r="N13964" s="4">
        <v>302023</v>
      </c>
      <c r="O13964" s="4"/>
      <c r="P13964" s="4">
        <v>8048023379</v>
      </c>
      <c r="Q13964" s="31" t="s">
        <v>41757</v>
      </c>
      <c r="R13964" s="4"/>
      <c r="S13964" s="13" t="s">
        <v>228131</v>
      </c>
      <c r="T13964" s="13"/>
      <c r="U13964" s="13"/>
      <c r="V13964" s="13"/>
      <c r="W13964" s="13"/>
    </row>
    <row r="13965" spans="1:23" ht="30" x14ac:dyDescent="0.25">
      <c r="A13965" s="4" t="s">
        <v>41917</v>
      </c>
      <c r="B13965" s="4" t="s">
        <v>49</v>
      </c>
      <c r="C13965" s="4" t="s">
        <v>695</v>
      </c>
      <c r="D13965" s="4" t="s">
        <v>41914</v>
      </c>
      <c r="E13965" s="4" t="s">
        <v>27</v>
      </c>
      <c r="F13965" s="4">
        <v>8290087111</v>
      </c>
      <c r="G13965" s="4"/>
      <c r="H13965" s="4" t="s">
        <v>41915</v>
      </c>
      <c r="I13965" s="4" t="s">
        <v>41916</v>
      </c>
      <c r="J13965" s="4" t="s">
        <v>41918</v>
      </c>
      <c r="L13965" s="4" t="s">
        <v>5873</v>
      </c>
      <c r="M13965" s="4" t="s">
        <v>51</v>
      </c>
      <c r="N13965" s="4">
        <v>302021</v>
      </c>
      <c r="O13965" s="4"/>
      <c r="P13965" s="4">
        <v>8048606354</v>
      </c>
      <c r="Q13965" s="31" t="s">
        <v>207974</v>
      </c>
      <c r="R13965" s="4"/>
      <c r="S13965" s="13" t="s">
        <v>195073</v>
      </c>
      <c r="T13965" s="13"/>
      <c r="U13965" s="13"/>
      <c r="V13965" s="13"/>
      <c r="W13965" s="13"/>
    </row>
    <row r="13966" spans="1:23" ht="45" x14ac:dyDescent="0.25">
      <c r="A13966" s="4" t="s">
        <v>41976</v>
      </c>
      <c r="B13966" s="4" t="s">
        <v>49</v>
      </c>
      <c r="C13966" s="4" t="s">
        <v>41974</v>
      </c>
      <c r="D13966" s="4" t="s">
        <v>604</v>
      </c>
      <c r="E13966" s="4" t="s">
        <v>74</v>
      </c>
      <c r="F13966" s="4">
        <v>9887120602</v>
      </c>
      <c r="G13966" s="4">
        <v>9314247510</v>
      </c>
      <c r="H13966" s="4" t="s">
        <v>41975</v>
      </c>
      <c r="I13966" s="4"/>
      <c r="J13966" s="4" t="s">
        <v>41977</v>
      </c>
      <c r="L13966" s="4" t="s">
        <v>19349</v>
      </c>
      <c r="M13966" s="4" t="s">
        <v>51</v>
      </c>
      <c r="N13966" s="4">
        <v>303702</v>
      </c>
      <c r="O13966" s="4"/>
      <c r="P13966" s="4">
        <v>8048015124</v>
      </c>
      <c r="Q13966" s="31" t="s">
        <v>41973</v>
      </c>
      <c r="R13966" s="4"/>
      <c r="S13966" s="13" t="s">
        <v>195074</v>
      </c>
      <c r="T13966" s="13"/>
      <c r="U13966" s="13"/>
      <c r="V13966" s="13"/>
      <c r="W13966" s="13"/>
    </row>
    <row r="13967" spans="1:23" ht="45" x14ac:dyDescent="0.25">
      <c r="A13967" s="4" t="s">
        <v>42182</v>
      </c>
      <c r="B13967" s="4" t="s">
        <v>49</v>
      </c>
      <c r="C13967" s="4" t="s">
        <v>1414</v>
      </c>
      <c r="D13967" s="4" t="s">
        <v>4074</v>
      </c>
      <c r="E13967" s="4" t="s">
        <v>65</v>
      </c>
      <c r="F13967" s="4">
        <v>9351613251</v>
      </c>
      <c r="G13967" s="4">
        <v>9829057965</v>
      </c>
      <c r="H13967" s="4" t="s">
        <v>42181</v>
      </c>
      <c r="I13967" s="4"/>
      <c r="J13967" s="4" t="s">
        <v>42183</v>
      </c>
      <c r="L13967" s="4" t="s">
        <v>1885</v>
      </c>
      <c r="M13967" s="4" t="s">
        <v>51</v>
      </c>
      <c r="N13967" s="4">
        <v>302001</v>
      </c>
      <c r="O13967" s="4"/>
      <c r="P13967" s="4">
        <v>8049187313</v>
      </c>
      <c r="Q13967" s="31" t="s">
        <v>42180</v>
      </c>
      <c r="R13967" s="4"/>
      <c r="S13967" s="13" t="s">
        <v>195075</v>
      </c>
      <c r="T13967" s="13"/>
      <c r="U13967" s="13"/>
      <c r="V13967" s="13"/>
      <c r="W13967" s="13"/>
    </row>
    <row r="13968" spans="1:23" ht="30" x14ac:dyDescent="0.25">
      <c r="A13968" s="4" t="s">
        <v>42221</v>
      </c>
      <c r="B13968" s="4" t="s">
        <v>49</v>
      </c>
      <c r="C13968" s="4" t="s">
        <v>2913</v>
      </c>
      <c r="D13968" s="4" t="s">
        <v>4801</v>
      </c>
      <c r="E13968" s="4" t="s">
        <v>84</v>
      </c>
      <c r="F13968" s="4">
        <v>9828023232</v>
      </c>
      <c r="G13968" s="4"/>
      <c r="H13968" s="4" t="s">
        <v>42220</v>
      </c>
      <c r="I13968" s="4"/>
      <c r="J13968" s="4" t="s">
        <v>42222</v>
      </c>
      <c r="L13968" s="4" t="s">
        <v>42223</v>
      </c>
      <c r="M13968" s="4" t="s">
        <v>51</v>
      </c>
      <c r="N13968" s="4">
        <v>302001</v>
      </c>
      <c r="O13968" s="4" t="s">
        <v>42224</v>
      </c>
      <c r="P13968" s="4">
        <v>8048427240</v>
      </c>
      <c r="Q13968" s="31" t="s">
        <v>42219</v>
      </c>
      <c r="R13968" s="4"/>
      <c r="S13968" s="13" t="s">
        <v>195076</v>
      </c>
      <c r="T13968" s="13"/>
      <c r="U13968" s="13"/>
      <c r="V13968" s="13"/>
      <c r="W13968" s="13"/>
    </row>
    <row r="13969" spans="1:23" ht="45" x14ac:dyDescent="0.25">
      <c r="A13969" s="4" t="s">
        <v>42322</v>
      </c>
      <c r="B13969" s="4" t="s">
        <v>49</v>
      </c>
      <c r="C13969" s="4" t="s">
        <v>1122</v>
      </c>
      <c r="D13969" s="4" t="s">
        <v>129</v>
      </c>
      <c r="E13969" s="4" t="s">
        <v>34</v>
      </c>
      <c r="F13969" s="4">
        <v>9950008888</v>
      </c>
      <c r="G13969" s="4">
        <v>9314005555</v>
      </c>
      <c r="H13969" s="4" t="s">
        <v>42321</v>
      </c>
      <c r="I13969" s="4"/>
      <c r="J13969" s="4" t="s">
        <v>42323</v>
      </c>
      <c r="L13969" s="4" t="s">
        <v>9376</v>
      </c>
      <c r="M13969" s="4" t="s">
        <v>51</v>
      </c>
      <c r="N13969" s="4">
        <v>302002</v>
      </c>
      <c r="O13969" s="4" t="s">
        <v>42324</v>
      </c>
      <c r="P13969" s="4">
        <v>8048015525</v>
      </c>
      <c r="Q13969" s="31" t="s">
        <v>42320</v>
      </c>
      <c r="R13969" s="4"/>
      <c r="S13969" s="13" t="s">
        <v>228132</v>
      </c>
      <c r="T13969" s="13"/>
      <c r="U13969" s="13"/>
      <c r="V13969" s="13"/>
      <c r="W13969" s="13"/>
    </row>
    <row r="13970" spans="1:23" ht="30" x14ac:dyDescent="0.25">
      <c r="A13970" s="4" t="s">
        <v>42404</v>
      </c>
      <c r="B13970" s="4" t="s">
        <v>49</v>
      </c>
      <c r="C13970" s="4" t="s">
        <v>42402</v>
      </c>
      <c r="D13970" s="4" t="s">
        <v>2470</v>
      </c>
      <c r="E13970" s="4" t="s">
        <v>27</v>
      </c>
      <c r="F13970" s="4">
        <v>9351401412</v>
      </c>
      <c r="G13970" s="4">
        <v>9214528525</v>
      </c>
      <c r="H13970" s="4" t="s">
        <v>42403</v>
      </c>
      <c r="I13970" s="4"/>
      <c r="J13970" s="4" t="s">
        <v>42405</v>
      </c>
      <c r="L13970" s="4" t="s">
        <v>239</v>
      </c>
      <c r="M13970" s="4" t="s">
        <v>51</v>
      </c>
      <c r="N13970" s="4">
        <v>302020</v>
      </c>
      <c r="O13970" s="4"/>
      <c r="P13970" s="4">
        <v>8048405146</v>
      </c>
      <c r="Q13970" s="31" t="s">
        <v>207975</v>
      </c>
      <c r="R13970" s="4"/>
      <c r="S13970" s="13" t="s">
        <v>195077</v>
      </c>
      <c r="T13970" s="13"/>
      <c r="U13970" s="13"/>
      <c r="V13970" s="13"/>
      <c r="W13970" s="13"/>
    </row>
    <row r="13971" spans="1:23" ht="45" x14ac:dyDescent="0.25">
      <c r="A13971" s="4" t="s">
        <v>42460</v>
      </c>
      <c r="B13971" s="4" t="s">
        <v>49</v>
      </c>
      <c r="C13971" s="4" t="s">
        <v>42458</v>
      </c>
      <c r="D13971" s="4" t="s">
        <v>99</v>
      </c>
      <c r="E13971" s="4" t="s">
        <v>34</v>
      </c>
      <c r="F13971" s="4">
        <v>9602659380</v>
      </c>
      <c r="G13971" s="4">
        <v>9928504381</v>
      </c>
      <c r="H13971" s="4" t="s">
        <v>42459</v>
      </c>
      <c r="I13971" s="4"/>
      <c r="J13971" s="4" t="s">
        <v>42461</v>
      </c>
      <c r="L13971" s="4" t="s">
        <v>11278</v>
      </c>
      <c r="M13971" s="4" t="s">
        <v>51</v>
      </c>
      <c r="N13971" s="4">
        <v>302003</v>
      </c>
      <c r="O13971" s="4"/>
      <c r="P13971" s="4">
        <v>8048015466</v>
      </c>
      <c r="Q13971" s="31" t="s">
        <v>207976</v>
      </c>
      <c r="R13971" s="4"/>
      <c r="S13971" s="13" t="s">
        <v>228133</v>
      </c>
      <c r="T13971" s="13"/>
      <c r="U13971" s="13"/>
      <c r="V13971" s="13"/>
      <c r="W13971" s="13"/>
    </row>
    <row r="13972" spans="1:23" ht="45" x14ac:dyDescent="0.25">
      <c r="A13972" s="4" t="s">
        <v>42486</v>
      </c>
      <c r="B13972" s="4" t="s">
        <v>49</v>
      </c>
      <c r="C13972" s="4" t="s">
        <v>8029</v>
      </c>
      <c r="D13972" s="4" t="s">
        <v>42484</v>
      </c>
      <c r="E13972" s="4" t="s">
        <v>235</v>
      </c>
      <c r="F13972" s="4">
        <v>8104865137</v>
      </c>
      <c r="G13972" s="4">
        <v>9351703513</v>
      </c>
      <c r="H13972" s="4" t="s">
        <v>42485</v>
      </c>
      <c r="I13972" s="4"/>
      <c r="J13972" s="4" t="s">
        <v>42487</v>
      </c>
      <c r="L13972" s="4"/>
      <c r="M13972" s="4" t="s">
        <v>51</v>
      </c>
      <c r="N13972" s="4">
        <v>302001</v>
      </c>
      <c r="O13972" s="4"/>
      <c r="P13972" s="4">
        <v>8046062984</v>
      </c>
      <c r="Q13972" s="31" t="s">
        <v>42483</v>
      </c>
      <c r="R13972" s="4"/>
      <c r="S13972" s="13" t="s">
        <v>195078</v>
      </c>
      <c r="T13972" s="13"/>
      <c r="U13972" s="13"/>
      <c r="V13972" s="13"/>
      <c r="W13972" s="13"/>
    </row>
    <row r="13973" spans="1:23" ht="30" x14ac:dyDescent="0.25">
      <c r="A13973" s="4" t="s">
        <v>42606</v>
      </c>
      <c r="B13973" s="4" t="s">
        <v>49</v>
      </c>
      <c r="C13973" s="4" t="s">
        <v>42603</v>
      </c>
      <c r="D13973" s="4" t="s">
        <v>42604</v>
      </c>
      <c r="E13973" s="4" t="s">
        <v>34</v>
      </c>
      <c r="F13973" s="4">
        <v>8949104165</v>
      </c>
      <c r="G13973" s="4">
        <v>9309291925</v>
      </c>
      <c r="H13973" s="4" t="s">
        <v>42605</v>
      </c>
      <c r="I13973" s="4"/>
      <c r="J13973" s="4" t="s">
        <v>42607</v>
      </c>
      <c r="L13973" s="4" t="s">
        <v>16287</v>
      </c>
      <c r="M13973" s="4" t="s">
        <v>51</v>
      </c>
      <c r="N13973" s="4">
        <v>302001</v>
      </c>
      <c r="O13973" s="4"/>
      <c r="P13973" s="4">
        <v>8071592827</v>
      </c>
      <c r="Q13973" s="31" t="s">
        <v>207977</v>
      </c>
      <c r="R13973" s="4"/>
      <c r="S13973" s="13" t="s">
        <v>195079</v>
      </c>
      <c r="T13973" s="13"/>
      <c r="U13973" s="13"/>
      <c r="V13973" s="13"/>
      <c r="W13973" s="13"/>
    </row>
    <row r="13974" spans="1:23" ht="45" x14ac:dyDescent="0.25">
      <c r="A13974" s="4" t="s">
        <v>42639</v>
      </c>
      <c r="B13974" s="4" t="s">
        <v>49</v>
      </c>
      <c r="C13974" s="4" t="s">
        <v>624</v>
      </c>
      <c r="D13974" s="4" t="s">
        <v>42637</v>
      </c>
      <c r="E13974" s="4" t="s">
        <v>34</v>
      </c>
      <c r="F13974" s="4">
        <v>9694675107</v>
      </c>
      <c r="G13974" s="4">
        <v>8949127289</v>
      </c>
      <c r="H13974" s="4" t="s">
        <v>42638</v>
      </c>
      <c r="I13974" s="4"/>
      <c r="J13974" s="4" t="s">
        <v>42640</v>
      </c>
      <c r="L13974" s="4" t="s">
        <v>20356</v>
      </c>
      <c r="M13974" s="4" t="s">
        <v>51</v>
      </c>
      <c r="N13974" s="4">
        <v>302015</v>
      </c>
      <c r="O13974" s="4"/>
      <c r="P13974" s="4">
        <v>8071743340</v>
      </c>
      <c r="Q13974" s="31" t="s">
        <v>217252</v>
      </c>
      <c r="R13974" s="4"/>
      <c r="S13974" s="13" t="s">
        <v>195080</v>
      </c>
      <c r="T13974" s="13"/>
      <c r="U13974" s="13"/>
      <c r="V13974" s="13"/>
      <c r="W13974" s="13"/>
    </row>
    <row r="13975" spans="1:23" x14ac:dyDescent="0.25">
      <c r="A13975" s="4" t="s">
        <v>42865</v>
      </c>
      <c r="B13975" s="4" t="s">
        <v>49</v>
      </c>
      <c r="C13975" s="4" t="s">
        <v>21886</v>
      </c>
      <c r="D13975" s="4" t="s">
        <v>17251</v>
      </c>
      <c r="E13975" s="4" t="s">
        <v>34</v>
      </c>
      <c r="F13975" s="4">
        <v>7733855598</v>
      </c>
      <c r="G13975" s="4">
        <v>9887172315</v>
      </c>
      <c r="H13975" s="4" t="s">
        <v>42864</v>
      </c>
      <c r="I13975" s="4"/>
      <c r="J13975" s="4" t="s">
        <v>42866</v>
      </c>
      <c r="L13975" s="4" t="s">
        <v>3561</v>
      </c>
      <c r="M13975" s="4" t="s">
        <v>51</v>
      </c>
      <c r="N13975" s="4">
        <v>302003</v>
      </c>
      <c r="O13975" s="4" t="s">
        <v>42867</v>
      </c>
      <c r="P13975" s="4">
        <v>8046068493</v>
      </c>
      <c r="Q13975" s="31"/>
      <c r="R13975" s="4"/>
      <c r="S13975" s="13" t="s">
        <v>228134</v>
      </c>
      <c r="T13975" s="13"/>
      <c r="U13975" s="13"/>
      <c r="V13975" s="13"/>
      <c r="W13975" s="13"/>
    </row>
    <row r="13976" spans="1:23" x14ac:dyDescent="0.25">
      <c r="A13976" s="4" t="s">
        <v>42961</v>
      </c>
      <c r="B13976" s="4" t="s">
        <v>49</v>
      </c>
      <c r="C13976" s="4" t="s">
        <v>42958</v>
      </c>
      <c r="D13976" s="4" t="s">
        <v>763</v>
      </c>
      <c r="E13976" s="4" t="s">
        <v>42959</v>
      </c>
      <c r="F13976" s="4">
        <v>7610974193</v>
      </c>
      <c r="G13976" s="4">
        <v>9214506132</v>
      </c>
      <c r="H13976" s="4" t="s">
        <v>42960</v>
      </c>
      <c r="I13976" s="4"/>
      <c r="J13976" s="4" t="s">
        <v>42962</v>
      </c>
      <c r="L13976" s="4" t="s">
        <v>6071</v>
      </c>
      <c r="M13976" s="4" t="s">
        <v>51</v>
      </c>
      <c r="N13976" s="4">
        <v>302004</v>
      </c>
      <c r="O13976" s="4" t="s">
        <v>42963</v>
      </c>
      <c r="P13976" s="4">
        <v>8071934767</v>
      </c>
      <c r="Q13976" s="31"/>
      <c r="R13976" s="4"/>
      <c r="S13976" s="13" t="s">
        <v>217253</v>
      </c>
      <c r="T13976" s="13"/>
      <c r="U13976" s="13"/>
      <c r="V13976" s="13"/>
      <c r="W13976" s="13"/>
    </row>
    <row r="13977" spans="1:23" x14ac:dyDescent="0.25">
      <c r="A13977" s="4" t="s">
        <v>42967</v>
      </c>
      <c r="B13977" s="4" t="s">
        <v>49</v>
      </c>
      <c r="C13977" s="4" t="s">
        <v>11826</v>
      </c>
      <c r="D13977" s="4" t="s">
        <v>4074</v>
      </c>
      <c r="E13977" s="4" t="s">
        <v>27</v>
      </c>
      <c r="F13977" s="4">
        <v>9314504585</v>
      </c>
      <c r="G13977" s="4">
        <v>9319080831</v>
      </c>
      <c r="H13977" s="4" t="s">
        <v>42965</v>
      </c>
      <c r="I13977" s="4" t="s">
        <v>42966</v>
      </c>
      <c r="J13977" s="4" t="s">
        <v>42968</v>
      </c>
      <c r="L13977" s="4" t="s">
        <v>2216</v>
      </c>
      <c r="M13977" s="4" t="s">
        <v>51</v>
      </c>
      <c r="N13977" s="4">
        <v>302004</v>
      </c>
      <c r="O13977" s="4"/>
      <c r="P13977" s="4">
        <v>8045351483</v>
      </c>
      <c r="Q13977" s="31" t="s">
        <v>42964</v>
      </c>
      <c r="R13977" s="4"/>
      <c r="S13977" s="13" t="s">
        <v>228135</v>
      </c>
      <c r="T13977" s="13"/>
      <c r="U13977" s="13"/>
      <c r="V13977" s="13"/>
      <c r="W13977" s="13"/>
    </row>
    <row r="13978" spans="1:23" x14ac:dyDescent="0.25">
      <c r="A13978" s="4" t="s">
        <v>43026</v>
      </c>
      <c r="B13978" s="4" t="s">
        <v>49</v>
      </c>
      <c r="C13978" s="4" t="s">
        <v>654</v>
      </c>
      <c r="D13978" s="4" t="s">
        <v>43024</v>
      </c>
      <c r="E13978" s="4" t="s">
        <v>27</v>
      </c>
      <c r="F13978" s="4">
        <v>9828279555</v>
      </c>
      <c r="G13978" s="4">
        <v>9828585702</v>
      </c>
      <c r="H13978" s="4" t="s">
        <v>43025</v>
      </c>
      <c r="I13978" s="4"/>
      <c r="J13978" s="4" t="s">
        <v>43027</v>
      </c>
      <c r="L13978" s="4" t="s">
        <v>43028</v>
      </c>
      <c r="M13978" s="4" t="s">
        <v>51</v>
      </c>
      <c r="N13978" s="4">
        <v>302018</v>
      </c>
      <c r="O13978" s="4"/>
      <c r="P13978" s="4">
        <v>8048118429</v>
      </c>
      <c r="Q13978" s="31" t="s">
        <v>43022</v>
      </c>
      <c r="R13978" s="4"/>
      <c r="S13978" s="13" t="s">
        <v>43023</v>
      </c>
      <c r="T13978" s="13"/>
      <c r="U13978" s="13"/>
      <c r="V13978" s="13"/>
      <c r="W13978" s="13"/>
    </row>
    <row r="13979" spans="1:23" ht="45" x14ac:dyDescent="0.25">
      <c r="A13979" s="4" t="s">
        <v>43085</v>
      </c>
      <c r="B13979" s="4" t="s">
        <v>49</v>
      </c>
      <c r="C13979" s="4" t="s">
        <v>20985</v>
      </c>
      <c r="D13979" s="4" t="s">
        <v>957</v>
      </c>
      <c r="E13979" s="4" t="s">
        <v>34</v>
      </c>
      <c r="F13979" s="4">
        <v>9314016534</v>
      </c>
      <c r="G13979" s="4">
        <v>9352428025</v>
      </c>
      <c r="H13979" s="4" t="s">
        <v>43084</v>
      </c>
      <c r="I13979" s="4"/>
      <c r="J13979" s="4" t="s">
        <v>43086</v>
      </c>
      <c r="L13979" s="4" t="s">
        <v>22332</v>
      </c>
      <c r="M13979" s="4" t="s">
        <v>51</v>
      </c>
      <c r="N13979" s="4">
        <v>302012</v>
      </c>
      <c r="O13979" s="4" t="s">
        <v>43087</v>
      </c>
      <c r="P13979" s="4">
        <v>8048026967</v>
      </c>
      <c r="Q13979" s="31" t="s">
        <v>43083</v>
      </c>
      <c r="R13979" s="4"/>
      <c r="S13979" s="13" t="s">
        <v>195081</v>
      </c>
      <c r="T13979" s="13"/>
      <c r="U13979" s="13"/>
      <c r="V13979" s="13"/>
      <c r="W13979" s="13"/>
    </row>
    <row r="13980" spans="1:23" x14ac:dyDescent="0.25">
      <c r="A13980" s="4" t="s">
        <v>43138</v>
      </c>
      <c r="B13980" s="4" t="s">
        <v>49</v>
      </c>
      <c r="C13980" s="4" t="s">
        <v>43136</v>
      </c>
      <c r="D13980" s="4"/>
      <c r="E13980" s="4"/>
      <c r="F13980" s="4">
        <v>9371530927</v>
      </c>
      <c r="G13980" s="4"/>
      <c r="H13980" s="4" t="s">
        <v>43137</v>
      </c>
      <c r="I13980" s="4"/>
      <c r="J13980" s="4" t="s">
        <v>43139</v>
      </c>
      <c r="L13980" s="4"/>
      <c r="M13980" s="4" t="s">
        <v>51</v>
      </c>
      <c r="N13980" s="4">
        <v>302001</v>
      </c>
      <c r="O13980" s="4"/>
      <c r="P13980" s="4">
        <v>8048425724</v>
      </c>
      <c r="Q13980" s="31"/>
      <c r="R13980" s="4"/>
      <c r="S13980" s="13" t="s">
        <v>200886</v>
      </c>
      <c r="T13980" s="13"/>
      <c r="U13980" s="13"/>
      <c r="V13980" s="13"/>
      <c r="W13980" s="13"/>
    </row>
    <row r="13981" spans="1:23" ht="45" x14ac:dyDescent="0.25">
      <c r="A13981" s="4" t="s">
        <v>43532</v>
      </c>
      <c r="B13981" s="4" t="s">
        <v>49</v>
      </c>
      <c r="C13981" s="4" t="s">
        <v>43530</v>
      </c>
      <c r="D13981" s="4" t="s">
        <v>33535</v>
      </c>
      <c r="E13981" s="4" t="s">
        <v>27</v>
      </c>
      <c r="F13981" s="4">
        <v>9166401201</v>
      </c>
      <c r="G13981" s="4"/>
      <c r="H13981" s="4" t="s">
        <v>43531</v>
      </c>
      <c r="I13981" s="4"/>
      <c r="J13981" s="4" t="s">
        <v>43533</v>
      </c>
      <c r="L13981" s="4" t="s">
        <v>43534</v>
      </c>
      <c r="M13981" s="4" t="s">
        <v>51</v>
      </c>
      <c r="N13981" s="4">
        <v>302001</v>
      </c>
      <c r="O13981" s="4"/>
      <c r="P13981" s="4">
        <v>8049187585</v>
      </c>
      <c r="Q13981" s="31" t="s">
        <v>43529</v>
      </c>
      <c r="R13981" s="4"/>
      <c r="S13981" s="13" t="s">
        <v>195082</v>
      </c>
      <c r="T13981" s="13"/>
      <c r="U13981" s="13"/>
      <c r="V13981" s="13"/>
      <c r="W13981" s="13"/>
    </row>
    <row r="13982" spans="1:23" ht="45" x14ac:dyDescent="0.25">
      <c r="A13982" s="4" t="s">
        <v>43585</v>
      </c>
      <c r="B13982" s="4" t="s">
        <v>49</v>
      </c>
      <c r="C13982" s="4" t="s">
        <v>13074</v>
      </c>
      <c r="D13982" s="4" t="s">
        <v>54</v>
      </c>
      <c r="E13982" s="4" t="s">
        <v>34</v>
      </c>
      <c r="F13982" s="4">
        <v>7793083694</v>
      </c>
      <c r="G13982" s="4">
        <v>9828063997</v>
      </c>
      <c r="H13982" s="4" t="s">
        <v>43583</v>
      </c>
      <c r="I13982" s="4" t="s">
        <v>43584</v>
      </c>
      <c r="J13982" s="4" t="s">
        <v>43586</v>
      </c>
      <c r="L13982" s="4" t="s">
        <v>1983</v>
      </c>
      <c r="M13982" s="4" t="s">
        <v>51</v>
      </c>
      <c r="N13982" s="4">
        <v>302003</v>
      </c>
      <c r="O13982" s="4"/>
      <c r="P13982" s="4">
        <v>8046025695</v>
      </c>
      <c r="Q13982" s="31" t="s">
        <v>207978</v>
      </c>
      <c r="R13982" s="4"/>
      <c r="S13982" s="13" t="s">
        <v>195083</v>
      </c>
      <c r="T13982" s="13"/>
      <c r="U13982" s="13"/>
      <c r="V13982" s="13"/>
      <c r="W13982" s="13"/>
    </row>
    <row r="13983" spans="1:23" ht="45" x14ac:dyDescent="0.25">
      <c r="A13983" s="4" t="s">
        <v>43747</v>
      </c>
      <c r="B13983" s="4" t="s">
        <v>49</v>
      </c>
      <c r="C13983" s="4" t="s">
        <v>3454</v>
      </c>
      <c r="D13983" s="4" t="s">
        <v>54</v>
      </c>
      <c r="E13983" s="4" t="s">
        <v>34</v>
      </c>
      <c r="F13983" s="4">
        <v>9828167866</v>
      </c>
      <c r="G13983" s="4"/>
      <c r="H13983" s="4" t="s">
        <v>43746</v>
      </c>
      <c r="I13983" s="4"/>
      <c r="J13983" s="4" t="s">
        <v>43748</v>
      </c>
      <c r="L13983" s="4" t="s">
        <v>43749</v>
      </c>
      <c r="M13983" s="4" t="s">
        <v>51</v>
      </c>
      <c r="N13983" s="4">
        <v>302004</v>
      </c>
      <c r="O13983" s="4"/>
      <c r="P13983" s="4">
        <v>8071591852</v>
      </c>
      <c r="Q13983" s="31" t="s">
        <v>43745</v>
      </c>
      <c r="R13983" s="4"/>
      <c r="S13983" s="13" t="s">
        <v>195084</v>
      </c>
      <c r="T13983" s="13"/>
      <c r="U13983" s="13"/>
      <c r="V13983" s="13"/>
      <c r="W13983" s="13"/>
    </row>
    <row r="13984" spans="1:23" ht="30" x14ac:dyDescent="0.25">
      <c r="A13984" s="4" t="s">
        <v>43915</v>
      </c>
      <c r="B13984" s="4" t="s">
        <v>49</v>
      </c>
      <c r="C13984" s="4" t="s">
        <v>148</v>
      </c>
      <c r="D13984" s="4"/>
      <c r="E13984" s="4" t="s">
        <v>27</v>
      </c>
      <c r="F13984" s="4">
        <v>9314197410</v>
      </c>
      <c r="G13984" s="4"/>
      <c r="H13984" s="4" t="s">
        <v>43914</v>
      </c>
      <c r="I13984" s="4"/>
      <c r="J13984" s="4" t="s">
        <v>43916</v>
      </c>
      <c r="L13984" s="4" t="s">
        <v>43917</v>
      </c>
      <c r="M13984" s="4" t="s">
        <v>51</v>
      </c>
      <c r="N13984" s="4">
        <v>302002</v>
      </c>
      <c r="O13984" s="4"/>
      <c r="P13984" s="4">
        <v>8042907071</v>
      </c>
      <c r="Q13984" s="31" t="s">
        <v>43913</v>
      </c>
      <c r="R13984" s="4"/>
      <c r="S13984" s="13" t="s">
        <v>43913</v>
      </c>
      <c r="T13984" s="13"/>
      <c r="U13984" s="13"/>
      <c r="V13984" s="13"/>
      <c r="W13984" s="13"/>
    </row>
    <row r="13985" spans="1:23" ht="45" x14ac:dyDescent="0.25">
      <c r="A13985" s="4" t="s">
        <v>44114</v>
      </c>
      <c r="B13985" s="4" t="s">
        <v>49</v>
      </c>
      <c r="C13985" s="4" t="s">
        <v>44110</v>
      </c>
      <c r="D13985" s="4" t="s">
        <v>44111</v>
      </c>
      <c r="E13985" s="4"/>
      <c r="F13985" s="4">
        <v>9509660965</v>
      </c>
      <c r="G13985" s="4"/>
      <c r="H13985" s="4" t="s">
        <v>44112</v>
      </c>
      <c r="I13985" s="4" t="s">
        <v>44113</v>
      </c>
      <c r="J13985" s="4" t="s">
        <v>44115</v>
      </c>
      <c r="L13985" s="4" t="s">
        <v>239</v>
      </c>
      <c r="M13985" s="4" t="s">
        <v>51</v>
      </c>
      <c r="N13985" s="4">
        <v>302020</v>
      </c>
      <c r="O13985" s="4" t="s">
        <v>44116</v>
      </c>
      <c r="P13985" s="4">
        <v>8045328649</v>
      </c>
      <c r="Q13985" s="31" t="s">
        <v>44109</v>
      </c>
      <c r="R13985" s="4"/>
      <c r="S13985" s="13" t="s">
        <v>228136</v>
      </c>
      <c r="T13985" s="13"/>
      <c r="U13985" s="13"/>
      <c r="V13985" s="13"/>
      <c r="W13985" s="13"/>
    </row>
    <row r="13986" spans="1:23" ht="45" x14ac:dyDescent="0.25">
      <c r="A13986" s="4" t="s">
        <v>44249</v>
      </c>
      <c r="B13986" s="4" t="s">
        <v>49</v>
      </c>
      <c r="C13986" s="4" t="s">
        <v>44247</v>
      </c>
      <c r="D13986" s="4" t="s">
        <v>2155</v>
      </c>
      <c r="E13986" s="4" t="s">
        <v>34</v>
      </c>
      <c r="F13986" s="4">
        <v>8559907276</v>
      </c>
      <c r="G13986" s="4">
        <v>9352012048</v>
      </c>
      <c r="H13986" s="4" t="s">
        <v>44248</v>
      </c>
      <c r="I13986" s="4"/>
      <c r="J13986" s="4" t="s">
        <v>44250</v>
      </c>
      <c r="L13986" s="4" t="s">
        <v>43028</v>
      </c>
      <c r="M13986" s="4" t="s">
        <v>51</v>
      </c>
      <c r="N13986" s="4">
        <v>302015</v>
      </c>
      <c r="O13986" s="4"/>
      <c r="P13986" s="4">
        <v>8048075849</v>
      </c>
      <c r="Q13986" s="31" t="s">
        <v>44246</v>
      </c>
      <c r="R13986" s="4"/>
      <c r="S13986" s="13" t="s">
        <v>195085</v>
      </c>
      <c r="T13986" s="13"/>
      <c r="U13986" s="13"/>
      <c r="V13986" s="13"/>
      <c r="W13986" s="13"/>
    </row>
    <row r="13987" spans="1:23" ht="30" x14ac:dyDescent="0.25">
      <c r="A13987" s="4" t="s">
        <v>44258</v>
      </c>
      <c r="B13987" s="4" t="s">
        <v>49</v>
      </c>
      <c r="C13987" s="4" t="s">
        <v>207</v>
      </c>
      <c r="D13987" s="4"/>
      <c r="E13987" s="4" t="s">
        <v>65</v>
      </c>
      <c r="F13987" s="4">
        <v>9950951509</v>
      </c>
      <c r="G13987" s="4">
        <v>9950065830</v>
      </c>
      <c r="H13987" s="4" t="s">
        <v>44256</v>
      </c>
      <c r="I13987" s="4" t="s">
        <v>44257</v>
      </c>
      <c r="J13987" s="4" t="s">
        <v>44259</v>
      </c>
      <c r="L13987" s="4" t="s">
        <v>1885</v>
      </c>
      <c r="M13987" s="4" t="s">
        <v>51</v>
      </c>
      <c r="N13987" s="4">
        <v>302003</v>
      </c>
      <c r="O13987" s="4" t="s">
        <v>44260</v>
      </c>
      <c r="P13987" s="4">
        <v>8071743712</v>
      </c>
      <c r="Q13987" s="31" t="s">
        <v>207979</v>
      </c>
      <c r="R13987" s="4"/>
      <c r="S13987" s="13" t="s">
        <v>195086</v>
      </c>
      <c r="T13987" s="13"/>
      <c r="U13987" s="13"/>
      <c r="V13987" s="13"/>
      <c r="W13987" s="13"/>
    </row>
    <row r="13988" spans="1:23" ht="30" x14ac:dyDescent="0.25">
      <c r="A13988" s="4" t="s">
        <v>44342</v>
      </c>
      <c r="B13988" s="4" t="s">
        <v>49</v>
      </c>
      <c r="C13988" s="4" t="s">
        <v>3607</v>
      </c>
      <c r="D13988" s="4" t="s">
        <v>242</v>
      </c>
      <c r="E13988" s="4" t="s">
        <v>74</v>
      </c>
      <c r="F13988" s="4">
        <v>8094019572</v>
      </c>
      <c r="G13988" s="4">
        <v>7742288057</v>
      </c>
      <c r="H13988" s="4" t="s">
        <v>44340</v>
      </c>
      <c r="I13988" s="4" t="s">
        <v>44341</v>
      </c>
      <c r="J13988" s="4" t="s">
        <v>44343</v>
      </c>
      <c r="L13988" s="4" t="s">
        <v>20356</v>
      </c>
      <c r="M13988" s="4" t="s">
        <v>51</v>
      </c>
      <c r="N13988" s="4">
        <v>302019</v>
      </c>
      <c r="O13988" s="4" t="s">
        <v>44344</v>
      </c>
      <c r="P13988" s="4">
        <v>8048578268</v>
      </c>
      <c r="Q13988" s="31" t="s">
        <v>44339</v>
      </c>
      <c r="R13988" s="4"/>
      <c r="S13988" s="13" t="s">
        <v>217254</v>
      </c>
      <c r="T13988" s="13"/>
      <c r="U13988" s="13"/>
      <c r="V13988" s="13"/>
      <c r="W13988" s="13"/>
    </row>
    <row r="13989" spans="1:23" ht="45" x14ac:dyDescent="0.25">
      <c r="A13989" s="4" t="s">
        <v>44357</v>
      </c>
      <c r="B13989" s="4" t="s">
        <v>49</v>
      </c>
      <c r="C13989" s="4" t="s">
        <v>382</v>
      </c>
      <c r="D13989" s="4" t="s">
        <v>20010</v>
      </c>
      <c r="E13989" s="4" t="s">
        <v>27</v>
      </c>
      <c r="F13989" s="4">
        <v>9887305754</v>
      </c>
      <c r="G13989" s="4">
        <v>9784476250</v>
      </c>
      <c r="H13989" s="4" t="s">
        <v>44355</v>
      </c>
      <c r="I13989" s="4" t="s">
        <v>44356</v>
      </c>
      <c r="J13989" s="4" t="s">
        <v>44358</v>
      </c>
      <c r="L13989" s="4" t="s">
        <v>1885</v>
      </c>
      <c r="M13989" s="4" t="s">
        <v>51</v>
      </c>
      <c r="N13989" s="4">
        <v>302003</v>
      </c>
      <c r="O13989" s="4"/>
      <c r="P13989" s="4">
        <v>8046031284</v>
      </c>
      <c r="Q13989" s="31" t="s">
        <v>44353</v>
      </c>
      <c r="R13989" s="4"/>
      <c r="S13989" s="13" t="s">
        <v>44354</v>
      </c>
      <c r="T13989" s="13"/>
      <c r="U13989" s="13"/>
      <c r="V13989" s="13"/>
      <c r="W13989" s="13"/>
    </row>
    <row r="13990" spans="1:23" x14ac:dyDescent="0.25">
      <c r="A13990" s="4" t="s">
        <v>44363</v>
      </c>
      <c r="B13990" s="4" t="s">
        <v>49</v>
      </c>
      <c r="C13990" s="4" t="s">
        <v>44359</v>
      </c>
      <c r="D13990" s="4" t="s">
        <v>44360</v>
      </c>
      <c r="E13990" s="4" t="s">
        <v>4280</v>
      </c>
      <c r="F13990" s="4">
        <v>9783306212</v>
      </c>
      <c r="G13990" s="4">
        <v>8302666444</v>
      </c>
      <c r="H13990" s="4" t="s">
        <v>44361</v>
      </c>
      <c r="I13990" s="4" t="s">
        <v>44362</v>
      </c>
      <c r="J13990" s="4" t="s">
        <v>44364</v>
      </c>
      <c r="L13990" s="4" t="s">
        <v>4192</v>
      </c>
      <c r="M13990" s="4" t="s">
        <v>51</v>
      </c>
      <c r="N13990" s="4">
        <v>302022</v>
      </c>
      <c r="O13990" s="4" t="s">
        <v>44365</v>
      </c>
      <c r="P13990" s="4">
        <v>8042904529</v>
      </c>
      <c r="Q13990" s="31"/>
      <c r="R13990" s="4"/>
      <c r="S13990" s="13" t="s">
        <v>228137</v>
      </c>
      <c r="T13990" s="13"/>
      <c r="U13990" s="13"/>
      <c r="V13990" s="13"/>
      <c r="W13990" s="13"/>
    </row>
    <row r="13991" spans="1:23" ht="30" x14ac:dyDescent="0.25">
      <c r="A13991" s="4" t="s">
        <v>44529</v>
      </c>
      <c r="B13991" s="4" t="s">
        <v>49</v>
      </c>
      <c r="C13991" s="4" t="s">
        <v>22620</v>
      </c>
      <c r="D13991" s="4" t="s">
        <v>44527</v>
      </c>
      <c r="E13991" s="4" t="s">
        <v>65</v>
      </c>
      <c r="F13991" s="4">
        <v>9636707082</v>
      </c>
      <c r="G13991" s="4">
        <v>9414461067</v>
      </c>
      <c r="H13991" s="4" t="s">
        <v>44528</v>
      </c>
      <c r="I13991" s="4"/>
      <c r="J13991" s="4" t="s">
        <v>44530</v>
      </c>
      <c r="L13991" s="4" t="s">
        <v>29500</v>
      </c>
      <c r="M13991" s="4" t="s">
        <v>51</v>
      </c>
      <c r="N13991" s="4">
        <v>302003</v>
      </c>
      <c r="O13991" s="4"/>
      <c r="P13991" s="4">
        <v>8048567088</v>
      </c>
      <c r="Q13991" s="31" t="s">
        <v>44526</v>
      </c>
      <c r="R13991" s="4"/>
      <c r="S13991" s="13" t="s">
        <v>195087</v>
      </c>
      <c r="T13991" s="13"/>
      <c r="U13991" s="13"/>
      <c r="V13991" s="13"/>
      <c r="W13991" s="13"/>
    </row>
    <row r="13992" spans="1:23" x14ac:dyDescent="0.25">
      <c r="A13992" s="4" t="s">
        <v>44592</v>
      </c>
      <c r="B13992" s="4" t="s">
        <v>49</v>
      </c>
      <c r="C13992" s="4" t="s">
        <v>4959</v>
      </c>
      <c r="D13992" s="4" t="s">
        <v>337</v>
      </c>
      <c r="E13992" s="4" t="s">
        <v>27</v>
      </c>
      <c r="F13992" s="4">
        <v>9529233191</v>
      </c>
      <c r="G13992" s="4">
        <v>9314457190</v>
      </c>
      <c r="H13992" s="4" t="s">
        <v>44590</v>
      </c>
      <c r="I13992" s="4" t="s">
        <v>44591</v>
      </c>
      <c r="J13992" s="4" t="s">
        <v>44593</v>
      </c>
      <c r="L13992" s="4" t="s">
        <v>17178</v>
      </c>
      <c r="M13992" s="4" t="s">
        <v>51</v>
      </c>
      <c r="N13992" s="4">
        <v>302001</v>
      </c>
      <c r="O13992" s="4" t="s">
        <v>44594</v>
      </c>
      <c r="P13992" s="4">
        <v>8048583244</v>
      </c>
      <c r="Q13992" s="31"/>
      <c r="R13992" s="4"/>
      <c r="S13992" s="13" t="s">
        <v>228138</v>
      </c>
      <c r="T13992" s="13"/>
      <c r="U13992" s="13"/>
      <c r="V13992" s="13"/>
      <c r="W13992" s="13"/>
    </row>
    <row r="13993" spans="1:23" ht="45" x14ac:dyDescent="0.25">
      <c r="A13993" s="4" t="s">
        <v>44626</v>
      </c>
      <c r="B13993" s="4" t="s">
        <v>49</v>
      </c>
      <c r="C13993" s="4" t="s">
        <v>4689</v>
      </c>
      <c r="D13993" s="4" t="s">
        <v>194</v>
      </c>
      <c r="E13993" s="4" t="s">
        <v>74</v>
      </c>
      <c r="F13993" s="4">
        <v>9828975797</v>
      </c>
      <c r="G13993" s="4">
        <v>8769360100</v>
      </c>
      <c r="H13993" s="4" t="s">
        <v>44625</v>
      </c>
      <c r="I13993" s="4"/>
      <c r="J13993" s="4" t="s">
        <v>44627</v>
      </c>
      <c r="L13993" s="4" t="s">
        <v>44628</v>
      </c>
      <c r="M13993" s="4" t="s">
        <v>51</v>
      </c>
      <c r="N13993" s="4">
        <v>302013</v>
      </c>
      <c r="O13993" s="4"/>
      <c r="P13993" s="4">
        <v>8071925368</v>
      </c>
      <c r="Q13993" s="31" t="s">
        <v>207980</v>
      </c>
      <c r="R13993" s="4"/>
      <c r="S13993" s="13" t="s">
        <v>195088</v>
      </c>
      <c r="T13993" s="13"/>
      <c r="U13993" s="13"/>
      <c r="V13993" s="13"/>
      <c r="W13993" s="13"/>
    </row>
    <row r="13994" spans="1:23" ht="45" x14ac:dyDescent="0.25">
      <c r="A13994" s="4" t="s">
        <v>45106</v>
      </c>
      <c r="B13994" s="4" t="s">
        <v>49</v>
      </c>
      <c r="C13994" s="4" t="s">
        <v>21541</v>
      </c>
      <c r="D13994" s="4" t="s">
        <v>194</v>
      </c>
      <c r="E13994" s="4" t="s">
        <v>34</v>
      </c>
      <c r="F13994" s="4">
        <v>9414041533</v>
      </c>
      <c r="G13994" s="4">
        <v>7014035998</v>
      </c>
      <c r="H13994" s="4" t="s">
        <v>45104</v>
      </c>
      <c r="I13994" s="4" t="s">
        <v>45105</v>
      </c>
      <c r="J13994" s="4" t="s">
        <v>45107</v>
      </c>
      <c r="L13994" s="4" t="s">
        <v>8804</v>
      </c>
      <c r="M13994" s="4" t="s">
        <v>51</v>
      </c>
      <c r="N13994" s="4">
        <v>302004</v>
      </c>
      <c r="O13994" s="4"/>
      <c r="P13994" s="4">
        <v>8071674460</v>
      </c>
      <c r="Q13994" s="31" t="s">
        <v>45103</v>
      </c>
      <c r="R13994" s="4"/>
      <c r="S13994" s="13" t="s">
        <v>195089</v>
      </c>
      <c r="T13994" s="13"/>
      <c r="U13994" s="13"/>
      <c r="V13994" s="13"/>
      <c r="W13994" s="13"/>
    </row>
    <row r="13995" spans="1:23" ht="45" x14ac:dyDescent="0.25">
      <c r="A13995" s="4" t="s">
        <v>45127</v>
      </c>
      <c r="B13995" s="4" t="s">
        <v>49</v>
      </c>
      <c r="C13995" s="4" t="s">
        <v>110</v>
      </c>
      <c r="D13995" s="4" t="s">
        <v>99</v>
      </c>
      <c r="E13995" s="4" t="s">
        <v>34</v>
      </c>
      <c r="F13995" s="4">
        <v>9660058383</v>
      </c>
      <c r="G13995" s="4">
        <v>9460708820</v>
      </c>
      <c r="H13995" s="4" t="s">
        <v>45125</v>
      </c>
      <c r="I13995" s="4" t="s">
        <v>45126</v>
      </c>
      <c r="J13995" s="4" t="s">
        <v>45128</v>
      </c>
      <c r="L13995" s="4" t="s">
        <v>45129</v>
      </c>
      <c r="M13995" s="4" t="s">
        <v>51</v>
      </c>
      <c r="N13995" s="4">
        <v>302033</v>
      </c>
      <c r="O13995" s="4"/>
      <c r="P13995" s="4">
        <v>8048116910</v>
      </c>
      <c r="Q13995" s="31" t="s">
        <v>217255</v>
      </c>
      <c r="R13995" s="4"/>
      <c r="S13995" s="13" t="s">
        <v>217256</v>
      </c>
      <c r="T13995" s="13"/>
      <c r="U13995" s="13"/>
      <c r="V13995" s="13"/>
      <c r="W13995" s="13"/>
    </row>
    <row r="13996" spans="1:23" x14ac:dyDescent="0.25">
      <c r="A13996" s="4" t="s">
        <v>45139</v>
      </c>
      <c r="B13996" s="4" t="s">
        <v>49</v>
      </c>
      <c r="C13996" s="4" t="s">
        <v>10417</v>
      </c>
      <c r="D13996" s="4" t="s">
        <v>99</v>
      </c>
      <c r="E13996" s="4" t="s">
        <v>74</v>
      </c>
      <c r="F13996" s="4">
        <v>9829255346</v>
      </c>
      <c r="G13996" s="4"/>
      <c r="H13996" s="4" t="s">
        <v>45138</v>
      </c>
      <c r="I13996" s="4"/>
      <c r="J13996" s="4" t="s">
        <v>45140</v>
      </c>
      <c r="L13996" s="4" t="s">
        <v>45141</v>
      </c>
      <c r="M13996" s="4" t="s">
        <v>51</v>
      </c>
      <c r="N13996" s="4">
        <v>302012</v>
      </c>
      <c r="O13996" s="4"/>
      <c r="P13996" s="4">
        <v>8042955395</v>
      </c>
      <c r="Q13996" s="31"/>
      <c r="R13996" s="4"/>
      <c r="S13996" s="13" t="s">
        <v>45137</v>
      </c>
      <c r="T13996" s="13"/>
      <c r="U13996" s="13"/>
      <c r="V13996" s="13"/>
      <c r="W13996" s="13"/>
    </row>
    <row r="13997" spans="1:23" x14ac:dyDescent="0.25">
      <c r="A13997" s="4" t="s">
        <v>45144</v>
      </c>
      <c r="B13997" s="4" t="s">
        <v>49</v>
      </c>
      <c r="C13997" s="4" t="s">
        <v>411</v>
      </c>
      <c r="D13997" s="4" t="s">
        <v>1810</v>
      </c>
      <c r="E13997" s="4" t="s">
        <v>235</v>
      </c>
      <c r="F13997" s="4">
        <v>9829033136</v>
      </c>
      <c r="G13997" s="4"/>
      <c r="H13997" s="4" t="s">
        <v>45143</v>
      </c>
      <c r="I13997" s="4"/>
      <c r="J13997" s="4" t="s">
        <v>45145</v>
      </c>
      <c r="L13997" s="4" t="s">
        <v>45146</v>
      </c>
      <c r="M13997" s="4" t="s">
        <v>51</v>
      </c>
      <c r="N13997" s="4">
        <v>302001</v>
      </c>
      <c r="O13997" s="4"/>
      <c r="P13997" s="4">
        <v>8071808923</v>
      </c>
      <c r="Q13997" s="31" t="s">
        <v>45142</v>
      </c>
      <c r="R13997" s="4"/>
      <c r="S13997" s="13" t="s">
        <v>228139</v>
      </c>
      <c r="T13997" s="13"/>
      <c r="U13997" s="13"/>
      <c r="V13997" s="13"/>
      <c r="W13997" s="13"/>
    </row>
    <row r="13998" spans="1:23" x14ac:dyDescent="0.25">
      <c r="A13998" s="4" t="s">
        <v>45369</v>
      </c>
      <c r="B13998" s="4" t="s">
        <v>49</v>
      </c>
      <c r="C13998" s="4" t="s">
        <v>2583</v>
      </c>
      <c r="D13998" s="4"/>
      <c r="E13998" s="4" t="s">
        <v>7512</v>
      </c>
      <c r="F13998" s="4">
        <v>9785600021</v>
      </c>
      <c r="G13998" s="4"/>
      <c r="H13998" s="4" t="s">
        <v>45368</v>
      </c>
      <c r="I13998" s="4"/>
      <c r="J13998" s="4" t="s">
        <v>45370</v>
      </c>
      <c r="L13998" s="4" t="s">
        <v>6065</v>
      </c>
      <c r="M13998" s="4" t="s">
        <v>51</v>
      </c>
      <c r="N13998" s="4">
        <v>302017</v>
      </c>
      <c r="O13998" s="4" t="s">
        <v>45371</v>
      </c>
      <c r="P13998" s="4">
        <v>8071653134</v>
      </c>
      <c r="Q13998" s="31" t="s">
        <v>45367</v>
      </c>
      <c r="R13998" s="4"/>
      <c r="S13998" s="13" t="s">
        <v>228140</v>
      </c>
      <c r="T13998" s="13"/>
      <c r="U13998" s="13"/>
      <c r="V13998" s="13"/>
      <c r="W13998" s="13"/>
    </row>
    <row r="13999" spans="1:23" ht="45" x14ac:dyDescent="0.25">
      <c r="A13999" s="4" t="s">
        <v>45390</v>
      </c>
      <c r="B13999" s="4" t="s">
        <v>49</v>
      </c>
      <c r="C13999" s="4" t="s">
        <v>1501</v>
      </c>
      <c r="D13999" s="4" t="s">
        <v>337</v>
      </c>
      <c r="E13999" s="4" t="s">
        <v>27</v>
      </c>
      <c r="F13999" s="4">
        <v>9602458592</v>
      </c>
      <c r="G13999" s="4"/>
      <c r="H13999" s="4" t="s">
        <v>45388</v>
      </c>
      <c r="I13999" s="4" t="s">
        <v>45389</v>
      </c>
      <c r="J13999" s="4" t="s">
        <v>45391</v>
      </c>
      <c r="L13999" s="4" t="s">
        <v>5546</v>
      </c>
      <c r="M13999" s="4" t="s">
        <v>51</v>
      </c>
      <c r="N13999" s="4">
        <v>302016</v>
      </c>
      <c r="O13999" s="4"/>
      <c r="P13999" s="4">
        <v>8071648964</v>
      </c>
      <c r="Q13999" s="31" t="s">
        <v>45387</v>
      </c>
      <c r="R13999" s="4"/>
      <c r="S13999" s="13" t="s">
        <v>228141</v>
      </c>
      <c r="T13999" s="13"/>
      <c r="U13999" s="13"/>
      <c r="V13999" s="13"/>
      <c r="W13999" s="13"/>
    </row>
    <row r="14000" spans="1:23" ht="30" x14ac:dyDescent="0.25">
      <c r="A14000" s="4" t="s">
        <v>45457</v>
      </c>
      <c r="B14000" s="4" t="s">
        <v>49</v>
      </c>
      <c r="C14000" s="4" t="s">
        <v>712</v>
      </c>
      <c r="D14000" s="4" t="s">
        <v>1337</v>
      </c>
      <c r="E14000" s="4" t="s">
        <v>34</v>
      </c>
      <c r="F14000" s="4">
        <v>9649666667</v>
      </c>
      <c r="G14000" s="4">
        <v>9529820501</v>
      </c>
      <c r="H14000" s="4" t="s">
        <v>45456</v>
      </c>
      <c r="I14000" s="4"/>
      <c r="J14000" s="4" t="s">
        <v>45458</v>
      </c>
      <c r="L14000" s="4" t="s">
        <v>45459</v>
      </c>
      <c r="M14000" s="4" t="s">
        <v>51</v>
      </c>
      <c r="N14000" s="4">
        <v>302017</v>
      </c>
      <c r="O14000" s="4"/>
      <c r="P14000" s="4">
        <v>8071928354</v>
      </c>
      <c r="Q14000" s="31" t="s">
        <v>207981</v>
      </c>
      <c r="R14000" s="4"/>
      <c r="S14000" s="13" t="s">
        <v>195090</v>
      </c>
      <c r="T14000" s="13"/>
      <c r="U14000" s="13"/>
      <c r="V14000" s="13"/>
      <c r="W14000" s="13"/>
    </row>
    <row r="14001" spans="1:23" ht="30" x14ac:dyDescent="0.25">
      <c r="A14001" s="4" t="s">
        <v>45530</v>
      </c>
      <c r="B14001" s="4" t="s">
        <v>49</v>
      </c>
      <c r="C14001" s="4" t="s">
        <v>9608</v>
      </c>
      <c r="D14001" s="4" t="s">
        <v>1453</v>
      </c>
      <c r="E14001" s="4" t="s">
        <v>34</v>
      </c>
      <c r="F14001" s="4">
        <v>9314521887</v>
      </c>
      <c r="G14001" s="4">
        <v>9680788495</v>
      </c>
      <c r="H14001" s="4" t="s">
        <v>45529</v>
      </c>
      <c r="I14001" s="4"/>
      <c r="J14001" s="4" t="s">
        <v>45531</v>
      </c>
      <c r="L14001" s="4" t="s">
        <v>45532</v>
      </c>
      <c r="M14001" s="4" t="s">
        <v>51</v>
      </c>
      <c r="N14001" s="4">
        <v>302002</v>
      </c>
      <c r="O14001" s="4"/>
      <c r="P14001" s="4">
        <v>8043049014</v>
      </c>
      <c r="Q14001" s="31" t="s">
        <v>205018</v>
      </c>
      <c r="R14001" s="4"/>
      <c r="S14001" s="13" t="s">
        <v>200887</v>
      </c>
      <c r="T14001" s="13"/>
      <c r="U14001" s="13"/>
      <c r="V14001" s="13"/>
      <c r="W14001" s="13"/>
    </row>
    <row r="14002" spans="1:23" ht="45" x14ac:dyDescent="0.25">
      <c r="A14002" s="4" t="s">
        <v>45559</v>
      </c>
      <c r="B14002" s="4" t="s">
        <v>49</v>
      </c>
      <c r="C14002" s="4" t="s">
        <v>2701</v>
      </c>
      <c r="D14002" s="4" t="s">
        <v>45556</v>
      </c>
      <c r="E14002" s="4" t="s">
        <v>34</v>
      </c>
      <c r="F14002" s="4">
        <v>9982244779</v>
      </c>
      <c r="G14002" s="4">
        <v>9314501408</v>
      </c>
      <c r="H14002" s="4" t="s">
        <v>45557</v>
      </c>
      <c r="I14002" s="4" t="s">
        <v>45558</v>
      </c>
      <c r="J14002" s="4" t="s">
        <v>45560</v>
      </c>
      <c r="L14002" s="4" t="s">
        <v>18084</v>
      </c>
      <c r="M14002" s="4" t="s">
        <v>51</v>
      </c>
      <c r="N14002" s="4">
        <v>302002</v>
      </c>
      <c r="O14002" s="4"/>
      <c r="P14002" s="4">
        <v>8048419257</v>
      </c>
      <c r="Q14002" s="31" t="s">
        <v>45555</v>
      </c>
      <c r="R14002" s="4"/>
      <c r="S14002" s="13" t="s">
        <v>228142</v>
      </c>
      <c r="T14002" s="13"/>
      <c r="U14002" s="13"/>
      <c r="V14002" s="13"/>
      <c r="W14002" s="13"/>
    </row>
    <row r="14003" spans="1:23" ht="30" x14ac:dyDescent="0.25">
      <c r="A14003" s="4" t="s">
        <v>45777</v>
      </c>
      <c r="B14003" s="4" t="s">
        <v>49</v>
      </c>
      <c r="C14003" s="4" t="s">
        <v>2432</v>
      </c>
      <c r="D14003" s="4" t="s">
        <v>35373</v>
      </c>
      <c r="E14003" s="4" t="s">
        <v>34</v>
      </c>
      <c r="F14003" s="4">
        <v>9799546056</v>
      </c>
      <c r="G14003" s="4">
        <v>9887154285</v>
      </c>
      <c r="H14003" s="4" t="s">
        <v>45776</v>
      </c>
      <c r="I14003" s="4"/>
      <c r="J14003" s="4" t="s">
        <v>45778</v>
      </c>
      <c r="L14003" s="4" t="s">
        <v>22332</v>
      </c>
      <c r="M14003" s="4" t="s">
        <v>51</v>
      </c>
      <c r="N14003" s="4">
        <v>302012</v>
      </c>
      <c r="O14003" s="4"/>
      <c r="P14003" s="4">
        <v>8048429276</v>
      </c>
      <c r="Q14003" s="31" t="s">
        <v>45775</v>
      </c>
      <c r="R14003" s="4"/>
      <c r="S14003" s="13" t="s">
        <v>195091</v>
      </c>
      <c r="T14003" s="13"/>
      <c r="U14003" s="13"/>
      <c r="V14003" s="13"/>
      <c r="W14003" s="13"/>
    </row>
    <row r="14004" spans="1:23" ht="45" x14ac:dyDescent="0.25">
      <c r="A14004" s="4" t="s">
        <v>45842</v>
      </c>
      <c r="B14004" s="4" t="s">
        <v>49</v>
      </c>
      <c r="C14004" s="4" t="s">
        <v>3485</v>
      </c>
      <c r="D14004" s="4" t="s">
        <v>763</v>
      </c>
      <c r="E14004" s="4" t="s">
        <v>11940</v>
      </c>
      <c r="F14004" s="4">
        <v>8955524022</v>
      </c>
      <c r="G14004" s="4">
        <v>9887200202</v>
      </c>
      <c r="H14004" s="4" t="s">
        <v>45841</v>
      </c>
      <c r="I14004" s="4"/>
      <c r="J14004" s="4" t="s">
        <v>45843</v>
      </c>
      <c r="L14004" s="4" t="s">
        <v>239</v>
      </c>
      <c r="M14004" s="4" t="s">
        <v>51</v>
      </c>
      <c r="N14004" s="4">
        <v>302020</v>
      </c>
      <c r="O14004" s="4"/>
      <c r="P14004" s="4">
        <v>8048085286</v>
      </c>
      <c r="Q14004" s="31" t="s">
        <v>45840</v>
      </c>
      <c r="R14004" s="4"/>
      <c r="S14004" s="13" t="s">
        <v>195092</v>
      </c>
      <c r="T14004" s="13"/>
      <c r="U14004" s="13"/>
      <c r="V14004" s="13"/>
      <c r="W14004" s="13"/>
    </row>
    <row r="14005" spans="1:23" ht="30" x14ac:dyDescent="0.25">
      <c r="A14005" s="4" t="s">
        <v>46080</v>
      </c>
      <c r="B14005" s="4" t="s">
        <v>49</v>
      </c>
      <c r="C14005" s="4" t="s">
        <v>16022</v>
      </c>
      <c r="D14005" s="4" t="s">
        <v>18260</v>
      </c>
      <c r="E14005" s="4" t="s">
        <v>46078</v>
      </c>
      <c r="F14005" s="4">
        <v>9950775909</v>
      </c>
      <c r="G14005" s="4">
        <v>7240373521</v>
      </c>
      <c r="H14005" s="4" t="s">
        <v>46079</v>
      </c>
      <c r="I14005" s="4"/>
      <c r="J14005" s="4" t="s">
        <v>46081</v>
      </c>
      <c r="L14005" s="4" t="s">
        <v>5359</v>
      </c>
      <c r="M14005" s="4" t="s">
        <v>51</v>
      </c>
      <c r="N14005" s="4">
        <v>302001</v>
      </c>
      <c r="O14005" s="4"/>
      <c r="P14005" s="4">
        <v>8071871911</v>
      </c>
      <c r="Q14005" s="31" t="s">
        <v>207982</v>
      </c>
      <c r="R14005" s="4"/>
      <c r="S14005" s="13" t="s">
        <v>195093</v>
      </c>
      <c r="T14005" s="13"/>
      <c r="U14005" s="13"/>
      <c r="V14005" s="13"/>
      <c r="W14005" s="13"/>
    </row>
    <row r="14006" spans="1:23" ht="45" x14ac:dyDescent="0.25">
      <c r="A14006" s="4" t="s">
        <v>46247</v>
      </c>
      <c r="B14006" s="4" t="s">
        <v>49</v>
      </c>
      <c r="C14006" s="4" t="s">
        <v>2693</v>
      </c>
      <c r="D14006" s="4" t="s">
        <v>129</v>
      </c>
      <c r="E14006" s="4" t="s">
        <v>34</v>
      </c>
      <c r="F14006" s="4">
        <v>9214918286</v>
      </c>
      <c r="G14006" s="4">
        <v>9414071588</v>
      </c>
      <c r="H14006" s="4" t="s">
        <v>46246</v>
      </c>
      <c r="I14006" s="4"/>
      <c r="J14006" s="4" t="s">
        <v>46248</v>
      </c>
      <c r="L14006" s="4" t="s">
        <v>6065</v>
      </c>
      <c r="M14006" s="4" t="s">
        <v>51</v>
      </c>
      <c r="N14006" s="4">
        <v>302017</v>
      </c>
      <c r="O14006" s="4"/>
      <c r="P14006" s="4">
        <v>8048619172</v>
      </c>
      <c r="Q14006" s="31" t="s">
        <v>46245</v>
      </c>
      <c r="R14006" s="4"/>
      <c r="S14006" s="13" t="s">
        <v>195094</v>
      </c>
      <c r="T14006" s="13"/>
      <c r="U14006" s="13"/>
      <c r="V14006" s="13"/>
      <c r="W14006" s="13"/>
    </row>
    <row r="14007" spans="1:23" ht="30" x14ac:dyDescent="0.25">
      <c r="A14007" s="4" t="s">
        <v>46332</v>
      </c>
      <c r="B14007" s="4" t="s">
        <v>49</v>
      </c>
      <c r="C14007" s="4" t="s">
        <v>37076</v>
      </c>
      <c r="D14007" s="4" t="s">
        <v>839</v>
      </c>
      <c r="E14007" s="4" t="s">
        <v>34</v>
      </c>
      <c r="F14007" s="4">
        <v>9783114170</v>
      </c>
      <c r="G14007" s="4"/>
      <c r="H14007" s="4" t="s">
        <v>46331</v>
      </c>
      <c r="I14007" s="4"/>
      <c r="J14007" s="4" t="s">
        <v>46333</v>
      </c>
      <c r="L14007" s="4" t="s">
        <v>8900</v>
      </c>
      <c r="M14007" s="4" t="s">
        <v>51</v>
      </c>
      <c r="N14007" s="4">
        <v>302019</v>
      </c>
      <c r="O14007" s="4"/>
      <c r="P14007" s="4">
        <v>8048081542</v>
      </c>
      <c r="Q14007" s="31" t="s">
        <v>207983</v>
      </c>
      <c r="R14007" s="4"/>
      <c r="S14007" s="13" t="s">
        <v>195095</v>
      </c>
      <c r="T14007" s="13"/>
      <c r="U14007" s="13"/>
      <c r="V14007" s="13"/>
      <c r="W14007" s="13"/>
    </row>
    <row r="14008" spans="1:23" ht="45" x14ac:dyDescent="0.25">
      <c r="A14008" s="4" t="s">
        <v>46386</v>
      </c>
      <c r="B14008" s="4" t="s">
        <v>49</v>
      </c>
      <c r="C14008" s="4" t="s">
        <v>6108</v>
      </c>
      <c r="D14008" s="4" t="s">
        <v>2512</v>
      </c>
      <c r="E14008" s="4" t="s">
        <v>175</v>
      </c>
      <c r="F14008" s="4">
        <v>9829465386</v>
      </c>
      <c r="G14008" s="4"/>
      <c r="H14008" s="4" t="s">
        <v>46385</v>
      </c>
      <c r="I14008" s="4"/>
      <c r="J14008" s="4" t="s">
        <v>46387</v>
      </c>
      <c r="L14008" s="4" t="s">
        <v>8238</v>
      </c>
      <c r="M14008" s="4" t="s">
        <v>51</v>
      </c>
      <c r="N14008" s="4">
        <v>302022</v>
      </c>
      <c r="O14008" s="4" t="s">
        <v>46388</v>
      </c>
      <c r="P14008" s="4">
        <v>8048614411</v>
      </c>
      <c r="Q14008" s="31" t="s">
        <v>207984</v>
      </c>
      <c r="R14008" s="4"/>
      <c r="S14008" s="13" t="s">
        <v>200888</v>
      </c>
      <c r="T14008" s="13"/>
      <c r="U14008" s="13"/>
      <c r="V14008" s="13"/>
      <c r="W14008" s="13"/>
    </row>
    <row r="14009" spans="1:23" ht="45" x14ac:dyDescent="0.25">
      <c r="A14009" s="4" t="s">
        <v>46522</v>
      </c>
      <c r="B14009" s="4" t="s">
        <v>49</v>
      </c>
      <c r="C14009" s="4" t="s">
        <v>867</v>
      </c>
      <c r="D14009" s="4" t="s">
        <v>46520</v>
      </c>
      <c r="E14009" s="4" t="s">
        <v>74</v>
      </c>
      <c r="F14009" s="4">
        <v>9828034749</v>
      </c>
      <c r="G14009" s="4">
        <v>9024864742</v>
      </c>
      <c r="H14009" s="4" t="s">
        <v>46521</v>
      </c>
      <c r="I14009" s="4"/>
      <c r="J14009" s="4" t="s">
        <v>46523</v>
      </c>
      <c r="L14009" s="4" t="s">
        <v>29500</v>
      </c>
      <c r="M14009" s="4" t="s">
        <v>51</v>
      </c>
      <c r="N14009" s="4">
        <v>302003</v>
      </c>
      <c r="O14009" s="4"/>
      <c r="P14009" s="4">
        <v>8046083333</v>
      </c>
      <c r="Q14009" s="31" t="s">
        <v>46519</v>
      </c>
      <c r="R14009" s="4"/>
      <c r="S14009" s="13" t="s">
        <v>195096</v>
      </c>
      <c r="T14009" s="13"/>
      <c r="U14009" s="13"/>
      <c r="V14009" s="13"/>
      <c r="W14009" s="13"/>
    </row>
    <row r="14010" spans="1:23" ht="30" x14ac:dyDescent="0.25">
      <c r="A14010" s="4" t="s">
        <v>46533</v>
      </c>
      <c r="B14010" s="4" t="s">
        <v>49</v>
      </c>
      <c r="C14010" s="4" t="s">
        <v>1579</v>
      </c>
      <c r="D14010" s="4" t="s">
        <v>337</v>
      </c>
      <c r="E14010" s="4" t="s">
        <v>74</v>
      </c>
      <c r="F14010" s="4">
        <v>9799207070</v>
      </c>
      <c r="G14010" s="4">
        <v>9829052553</v>
      </c>
      <c r="H14010" s="4" t="s">
        <v>46531</v>
      </c>
      <c r="I14010" s="4" t="s">
        <v>46532</v>
      </c>
      <c r="J14010" s="4" t="s">
        <v>46534</v>
      </c>
      <c r="L14010" s="4" t="s">
        <v>42429</v>
      </c>
      <c r="M14010" s="4" t="s">
        <v>51</v>
      </c>
      <c r="N14010" s="4">
        <v>302029</v>
      </c>
      <c r="O14010" s="4"/>
      <c r="P14010" s="4">
        <v>8071871210</v>
      </c>
      <c r="Q14010" s="31" t="s">
        <v>207985</v>
      </c>
      <c r="R14010" s="4"/>
      <c r="S14010" s="13" t="s">
        <v>195097</v>
      </c>
      <c r="T14010" s="13"/>
      <c r="U14010" s="13"/>
      <c r="V14010" s="13"/>
      <c r="W14010" s="13"/>
    </row>
    <row r="14011" spans="1:23" ht="45" x14ac:dyDescent="0.25">
      <c r="A14011" s="4" t="s">
        <v>46613</v>
      </c>
      <c r="B14011" s="4" t="s">
        <v>49</v>
      </c>
      <c r="C14011" s="4" t="s">
        <v>520</v>
      </c>
      <c r="D14011" s="4" t="s">
        <v>6779</v>
      </c>
      <c r="E14011" s="4" t="s">
        <v>74</v>
      </c>
      <c r="F14011" s="4">
        <v>9214302998</v>
      </c>
      <c r="G14011" s="4"/>
      <c r="H14011" s="4" t="s">
        <v>46611</v>
      </c>
      <c r="I14011" s="4" t="s">
        <v>46612</v>
      </c>
      <c r="J14011" s="4" t="s">
        <v>46614</v>
      </c>
      <c r="L14011" s="4" t="s">
        <v>2138</v>
      </c>
      <c r="M14011" s="4" t="s">
        <v>51</v>
      </c>
      <c r="N14011" s="4">
        <v>302001</v>
      </c>
      <c r="O14011" s="4" t="s">
        <v>46616</v>
      </c>
      <c r="P14011" s="4">
        <v>8042903398</v>
      </c>
      <c r="Q14011" s="31" t="s">
        <v>207986</v>
      </c>
      <c r="R14011" s="4"/>
      <c r="S14011" s="13" t="s">
        <v>195098</v>
      </c>
      <c r="T14011" s="13"/>
      <c r="U14011" s="13"/>
      <c r="V14011" s="13"/>
      <c r="W14011" s="13"/>
    </row>
    <row r="14012" spans="1:23" x14ac:dyDescent="0.25">
      <c r="A14012" s="4" t="s">
        <v>46672</v>
      </c>
      <c r="B14012" s="4" t="s">
        <v>49</v>
      </c>
      <c r="C14012" s="4" t="s">
        <v>2062</v>
      </c>
      <c r="D14012" s="4" t="s">
        <v>46670</v>
      </c>
      <c r="E14012" s="4" t="s">
        <v>34</v>
      </c>
      <c r="F14012" s="4">
        <v>7737544131</v>
      </c>
      <c r="G14012" s="4"/>
      <c r="H14012" s="4" t="s">
        <v>46671</v>
      </c>
      <c r="I14012" s="4"/>
      <c r="J14012" s="4" t="s">
        <v>46673</v>
      </c>
      <c r="L14012" s="4" t="s">
        <v>1458</v>
      </c>
      <c r="M14012" s="4" t="s">
        <v>51</v>
      </c>
      <c r="N14012" s="4">
        <v>302003</v>
      </c>
      <c r="O14012" s="4" t="s">
        <v>46674</v>
      </c>
      <c r="P14012" s="4">
        <v>8048427122</v>
      </c>
      <c r="Q14012" s="31"/>
      <c r="R14012" s="4"/>
      <c r="S14012" s="13" t="s">
        <v>228143</v>
      </c>
      <c r="T14012" s="13"/>
      <c r="U14012" s="13"/>
      <c r="V14012" s="13"/>
      <c r="W14012" s="13"/>
    </row>
    <row r="14013" spans="1:23" ht="45" x14ac:dyDescent="0.25">
      <c r="A14013" s="4" t="s">
        <v>46730</v>
      </c>
      <c r="B14013" s="4" t="s">
        <v>49</v>
      </c>
      <c r="C14013" s="4" t="s">
        <v>2658</v>
      </c>
      <c r="D14013" s="4" t="s">
        <v>149</v>
      </c>
      <c r="E14013" s="4" t="s">
        <v>65</v>
      </c>
      <c r="F14013" s="4">
        <v>7727883051</v>
      </c>
      <c r="G14013" s="4">
        <v>9829314779</v>
      </c>
      <c r="H14013" s="4" t="s">
        <v>46729</v>
      </c>
      <c r="I14013" s="4"/>
      <c r="J14013" s="4" t="s">
        <v>46731</v>
      </c>
      <c r="L14013" s="4" t="s">
        <v>6170</v>
      </c>
      <c r="M14013" s="4" t="s">
        <v>51</v>
      </c>
      <c r="N14013" s="4">
        <v>302012</v>
      </c>
      <c r="O14013" s="4"/>
      <c r="P14013" s="4">
        <v>8048085302</v>
      </c>
      <c r="Q14013" s="31" t="s">
        <v>207987</v>
      </c>
      <c r="R14013" s="4"/>
      <c r="S14013" s="13" t="s">
        <v>195099</v>
      </c>
      <c r="T14013" s="13"/>
      <c r="U14013" s="13"/>
      <c r="V14013" s="13"/>
      <c r="W14013" s="13"/>
    </row>
    <row r="14014" spans="1:23" x14ac:dyDescent="0.25">
      <c r="A14014" s="4" t="s">
        <v>46776</v>
      </c>
      <c r="B14014" s="4" t="s">
        <v>49</v>
      </c>
      <c r="C14014" s="4" t="s">
        <v>13873</v>
      </c>
      <c r="D14014" s="4" t="s">
        <v>242</v>
      </c>
      <c r="E14014" s="4" t="s">
        <v>34293</v>
      </c>
      <c r="F14014" s="4">
        <v>9799399970</v>
      </c>
      <c r="G14014" s="4"/>
      <c r="H14014" s="4" t="s">
        <v>46775</v>
      </c>
      <c r="I14014" s="4"/>
      <c r="J14014" s="4" t="s">
        <v>46777</v>
      </c>
      <c r="L14014" s="4" t="s">
        <v>46778</v>
      </c>
      <c r="M14014" s="4" t="s">
        <v>51</v>
      </c>
      <c r="N14014" s="4">
        <v>302011</v>
      </c>
      <c r="O14014" s="4" t="s">
        <v>46779</v>
      </c>
      <c r="P14014" s="4">
        <v>8048559104</v>
      </c>
      <c r="Q14014" s="31"/>
      <c r="R14014" s="4"/>
      <c r="S14014" s="13" t="s">
        <v>228144</v>
      </c>
      <c r="T14014" s="13"/>
      <c r="U14014" s="13"/>
      <c r="V14014" s="13"/>
      <c r="W14014" s="13"/>
    </row>
    <row r="14015" spans="1:23" x14ac:dyDescent="0.25">
      <c r="A14015" s="4" t="s">
        <v>46944</v>
      </c>
      <c r="B14015" s="4" t="s">
        <v>49</v>
      </c>
      <c r="C14015" s="4" t="s">
        <v>2862</v>
      </c>
      <c r="D14015" s="4" t="s">
        <v>46941</v>
      </c>
      <c r="E14015" s="4" t="s">
        <v>84</v>
      </c>
      <c r="F14015" s="4">
        <v>9414018528</v>
      </c>
      <c r="G14015" s="4">
        <v>9829018528</v>
      </c>
      <c r="H14015" s="4" t="s">
        <v>46942</v>
      </c>
      <c r="I14015" s="4" t="s">
        <v>46943</v>
      </c>
      <c r="J14015" s="4" t="s">
        <v>46945</v>
      </c>
      <c r="L14015" s="4" t="s">
        <v>2138</v>
      </c>
      <c r="M14015" s="4" t="s">
        <v>51</v>
      </c>
      <c r="N14015" s="4">
        <v>302002</v>
      </c>
      <c r="O14015" s="4"/>
      <c r="P14015" s="4">
        <v>8042539084</v>
      </c>
      <c r="Q14015" s="31"/>
      <c r="R14015" s="4"/>
      <c r="S14015" s="13" t="s">
        <v>200889</v>
      </c>
      <c r="T14015" s="13"/>
      <c r="U14015" s="13"/>
      <c r="V14015" s="13"/>
      <c r="W14015" s="13"/>
    </row>
    <row r="14016" spans="1:23" ht="30" x14ac:dyDescent="0.25">
      <c r="A14016" s="4" t="s">
        <v>46968</v>
      </c>
      <c r="B14016" s="4" t="s">
        <v>49</v>
      </c>
      <c r="C14016" s="4" t="s">
        <v>3568</v>
      </c>
      <c r="D14016" s="4" t="s">
        <v>46965</v>
      </c>
      <c r="E14016" s="4" t="s">
        <v>34</v>
      </c>
      <c r="F14016" s="4">
        <v>9660038953</v>
      </c>
      <c r="G14016" s="4">
        <v>9660681481</v>
      </c>
      <c r="H14016" s="4" t="s">
        <v>46966</v>
      </c>
      <c r="I14016" s="4" t="s">
        <v>46967</v>
      </c>
      <c r="J14016" s="4" t="s">
        <v>46969</v>
      </c>
      <c r="L14016" s="4" t="s">
        <v>2957</v>
      </c>
      <c r="M14016" s="4" t="s">
        <v>51</v>
      </c>
      <c r="N14016" s="4">
        <v>302029</v>
      </c>
      <c r="O14016" s="4" t="s">
        <v>46970</v>
      </c>
      <c r="P14016" s="4">
        <v>8071873776</v>
      </c>
      <c r="Q14016" s="31" t="s">
        <v>205019</v>
      </c>
      <c r="R14016" s="4"/>
      <c r="S14016" s="13" t="s">
        <v>195100</v>
      </c>
      <c r="T14016" s="13"/>
      <c r="U14016" s="13"/>
      <c r="V14016" s="13"/>
      <c r="W14016" s="13"/>
    </row>
    <row r="14017" spans="1:23" ht="45" x14ac:dyDescent="0.25">
      <c r="A14017" s="4" t="s">
        <v>47073</v>
      </c>
      <c r="B14017" s="4" t="s">
        <v>49</v>
      </c>
      <c r="C14017" s="4" t="s">
        <v>3568</v>
      </c>
      <c r="D14017" s="4"/>
      <c r="E14017" s="4" t="s">
        <v>65</v>
      </c>
      <c r="F14017" s="4">
        <v>8233849472</v>
      </c>
      <c r="G14017" s="4">
        <v>9667106782</v>
      </c>
      <c r="H14017" s="4" t="s">
        <v>47071</v>
      </c>
      <c r="I14017" s="4" t="s">
        <v>47072</v>
      </c>
      <c r="J14017" s="4" t="s">
        <v>47074</v>
      </c>
      <c r="L14017" s="4" t="s">
        <v>47075</v>
      </c>
      <c r="M14017" s="4" t="s">
        <v>51</v>
      </c>
      <c r="N14017" s="4">
        <v>303007</v>
      </c>
      <c r="O14017" s="4" t="s">
        <v>47076</v>
      </c>
      <c r="P14017" s="4">
        <v>8071681191</v>
      </c>
      <c r="Q14017" s="31" t="s">
        <v>207988</v>
      </c>
      <c r="R14017" s="4"/>
      <c r="S14017" s="13" t="s">
        <v>195101</v>
      </c>
      <c r="T14017" s="13"/>
      <c r="U14017" s="13"/>
      <c r="V14017" s="13"/>
      <c r="W14017" s="13"/>
    </row>
    <row r="14018" spans="1:23" ht="45" x14ac:dyDescent="0.25">
      <c r="A14018" s="4" t="s">
        <v>47079</v>
      </c>
      <c r="B14018" s="4" t="s">
        <v>49</v>
      </c>
      <c r="C14018" s="4" t="s">
        <v>4029</v>
      </c>
      <c r="D14018" s="4" t="s">
        <v>242</v>
      </c>
      <c r="E14018" s="4" t="s">
        <v>34</v>
      </c>
      <c r="F14018" s="4">
        <v>9414059208</v>
      </c>
      <c r="G14018" s="4"/>
      <c r="H14018" s="4" t="s">
        <v>47078</v>
      </c>
      <c r="I14018" s="4"/>
      <c r="J14018" s="4" t="s">
        <v>8238</v>
      </c>
      <c r="L14018" s="4" t="s">
        <v>47080</v>
      </c>
      <c r="M14018" s="4" t="s">
        <v>51</v>
      </c>
      <c r="N14018" s="4">
        <v>302018</v>
      </c>
      <c r="O14018" s="4"/>
      <c r="P14018" s="4">
        <v>8043044654</v>
      </c>
      <c r="Q14018" s="31" t="s">
        <v>47077</v>
      </c>
      <c r="R14018" s="4"/>
      <c r="S14018" s="13" t="s">
        <v>228145</v>
      </c>
      <c r="T14018" s="13"/>
      <c r="U14018" s="13"/>
      <c r="V14018" s="13"/>
      <c r="W14018" s="13"/>
    </row>
    <row r="14019" spans="1:23" ht="45" x14ac:dyDescent="0.25">
      <c r="A14019" s="4" t="s">
        <v>47085</v>
      </c>
      <c r="B14019" s="4" t="s">
        <v>49</v>
      </c>
      <c r="C14019" s="4" t="s">
        <v>2952</v>
      </c>
      <c r="D14019" s="4" t="s">
        <v>763</v>
      </c>
      <c r="E14019" s="4" t="s">
        <v>74</v>
      </c>
      <c r="F14019" s="4">
        <v>9829027020</v>
      </c>
      <c r="G14019" s="4"/>
      <c r="H14019" s="4" t="s">
        <v>47083</v>
      </c>
      <c r="I14019" s="4" t="s">
        <v>47084</v>
      </c>
      <c r="J14019" s="4" t="s">
        <v>47086</v>
      </c>
      <c r="L14019" s="4" t="s">
        <v>2138</v>
      </c>
      <c r="M14019" s="4" t="s">
        <v>51</v>
      </c>
      <c r="N14019" s="4">
        <v>302002</v>
      </c>
      <c r="O14019" s="4" t="s">
        <v>47087</v>
      </c>
      <c r="P14019" s="4">
        <v>8046067057</v>
      </c>
      <c r="Q14019" s="31" t="s">
        <v>47081</v>
      </c>
      <c r="R14019" s="4"/>
      <c r="S14019" s="13" t="s">
        <v>47082</v>
      </c>
      <c r="T14019" s="13"/>
      <c r="U14019" s="13"/>
      <c r="V14019" s="13"/>
      <c r="W14019" s="13"/>
    </row>
    <row r="14020" spans="1:23" ht="45" x14ac:dyDescent="0.25">
      <c r="A14020" s="4" t="s">
        <v>47094</v>
      </c>
      <c r="B14020" s="4" t="s">
        <v>49</v>
      </c>
      <c r="C14020" s="4" t="s">
        <v>213</v>
      </c>
      <c r="D14020" s="4" t="s">
        <v>99</v>
      </c>
      <c r="E14020" s="4" t="s">
        <v>34</v>
      </c>
      <c r="F14020" s="4">
        <v>9667529217</v>
      </c>
      <c r="G14020" s="4"/>
      <c r="H14020" s="4" t="s">
        <v>47093</v>
      </c>
      <c r="I14020" s="4"/>
      <c r="J14020" s="4" t="s">
        <v>47095</v>
      </c>
      <c r="L14020" s="4" t="s">
        <v>2957</v>
      </c>
      <c r="M14020" s="4" t="s">
        <v>51</v>
      </c>
      <c r="N14020" s="4">
        <v>302022</v>
      </c>
      <c r="O14020" s="4"/>
      <c r="P14020" s="4">
        <v>8071873641</v>
      </c>
      <c r="Q14020" s="31" t="s">
        <v>207989</v>
      </c>
      <c r="R14020" s="4"/>
      <c r="S14020" s="13" t="s">
        <v>195102</v>
      </c>
      <c r="T14020" s="13"/>
      <c r="U14020" s="13"/>
      <c r="V14020" s="13"/>
      <c r="W14020" s="13"/>
    </row>
    <row r="14021" spans="1:23" ht="30" x14ac:dyDescent="0.25">
      <c r="A14021" s="4" t="s">
        <v>47233</v>
      </c>
      <c r="B14021" s="4" t="s">
        <v>49</v>
      </c>
      <c r="C14021" s="4" t="s">
        <v>10263</v>
      </c>
      <c r="D14021" s="4" t="s">
        <v>47231</v>
      </c>
      <c r="E14021" s="4" t="s">
        <v>65</v>
      </c>
      <c r="F14021" s="4">
        <v>9928444440</v>
      </c>
      <c r="G14021" s="4"/>
      <c r="H14021" s="4" t="s">
        <v>47232</v>
      </c>
      <c r="I14021" s="4"/>
      <c r="J14021" s="4" t="s">
        <v>47234</v>
      </c>
      <c r="L14021" s="4" t="s">
        <v>33325</v>
      </c>
      <c r="M14021" s="4" t="s">
        <v>51</v>
      </c>
      <c r="N14021" s="4">
        <v>302029</v>
      </c>
      <c r="O14021" s="4"/>
      <c r="P14021" s="4">
        <v>8045315112</v>
      </c>
      <c r="Q14021" s="31" t="s">
        <v>207990</v>
      </c>
      <c r="R14021" s="4"/>
      <c r="S14021" s="13" t="s">
        <v>195103</v>
      </c>
      <c r="T14021" s="13"/>
      <c r="U14021" s="13"/>
      <c r="V14021" s="13"/>
      <c r="W14021" s="13"/>
    </row>
    <row r="14022" spans="1:23" x14ac:dyDescent="0.25">
      <c r="A14022" s="4" t="s">
        <v>47575</v>
      </c>
      <c r="B14022" s="4" t="s">
        <v>49</v>
      </c>
      <c r="C14022" s="4" t="s">
        <v>47572</v>
      </c>
      <c r="D14022" s="4" t="s">
        <v>47573</v>
      </c>
      <c r="E14022" s="4" t="s">
        <v>27</v>
      </c>
      <c r="F14022" s="4">
        <v>9829058249</v>
      </c>
      <c r="G14022" s="4"/>
      <c r="H14022" s="4" t="s">
        <v>47574</v>
      </c>
      <c r="I14022" s="4"/>
      <c r="J14022" s="4" t="s">
        <v>47576</v>
      </c>
      <c r="L14022" s="4" t="s">
        <v>9376</v>
      </c>
      <c r="M14022" s="4" t="s">
        <v>51</v>
      </c>
      <c r="N14022" s="4">
        <v>302003</v>
      </c>
      <c r="O14022" s="4" t="s">
        <v>47577</v>
      </c>
      <c r="P14022" s="4">
        <v>8071600391</v>
      </c>
      <c r="Q14022" s="31" t="s">
        <v>47571</v>
      </c>
      <c r="R14022" s="4"/>
      <c r="S14022" s="13" t="s">
        <v>217257</v>
      </c>
      <c r="T14022" s="13"/>
      <c r="U14022" s="13"/>
      <c r="V14022" s="13"/>
      <c r="W14022" s="13"/>
    </row>
    <row r="14023" spans="1:23" ht="45" x14ac:dyDescent="0.25">
      <c r="A14023" s="4" t="s">
        <v>47755</v>
      </c>
      <c r="B14023" s="4" t="s">
        <v>49</v>
      </c>
      <c r="C14023" s="4" t="s">
        <v>1850</v>
      </c>
      <c r="D14023" s="4" t="s">
        <v>47752</v>
      </c>
      <c r="E14023" s="4" t="s">
        <v>27</v>
      </c>
      <c r="F14023" s="4">
        <v>9782418330</v>
      </c>
      <c r="G14023" s="4">
        <v>7240000131</v>
      </c>
      <c r="H14023" s="4" t="s">
        <v>47753</v>
      </c>
      <c r="I14023" s="4" t="s">
        <v>47754</v>
      </c>
      <c r="J14023" s="4" t="s">
        <v>47756</v>
      </c>
      <c r="L14023" s="4" t="s">
        <v>28260</v>
      </c>
      <c r="M14023" s="4" t="s">
        <v>51</v>
      </c>
      <c r="N14023" s="4">
        <v>302018</v>
      </c>
      <c r="O14023" s="4" t="s">
        <v>47757</v>
      </c>
      <c r="P14023" s="4">
        <v>8048576996</v>
      </c>
      <c r="Q14023" s="31" t="s">
        <v>47751</v>
      </c>
      <c r="R14023" s="4"/>
      <c r="S14023" s="13" t="s">
        <v>200890</v>
      </c>
      <c r="T14023" s="13"/>
      <c r="U14023" s="13"/>
      <c r="V14023" s="13"/>
      <c r="W14023" s="13"/>
    </row>
    <row r="14024" spans="1:23" x14ac:dyDescent="0.25">
      <c r="A14024" s="4" t="s">
        <v>47905</v>
      </c>
      <c r="B14024" s="4" t="s">
        <v>49</v>
      </c>
      <c r="C14024" s="4" t="s">
        <v>28271</v>
      </c>
      <c r="D14024" s="4" t="s">
        <v>47903</v>
      </c>
      <c r="E14024" s="4" t="s">
        <v>27</v>
      </c>
      <c r="F14024" s="4">
        <v>9928324024</v>
      </c>
      <c r="G14024" s="4"/>
      <c r="H14024" s="4" t="s">
        <v>47904</v>
      </c>
      <c r="I14024" s="4"/>
      <c r="J14024" s="4" t="s">
        <v>47906</v>
      </c>
      <c r="L14024" s="4"/>
      <c r="M14024" s="4" t="s">
        <v>51</v>
      </c>
      <c r="N14024" s="4">
        <v>302004</v>
      </c>
      <c r="O14024" s="4" t="s">
        <v>47907</v>
      </c>
      <c r="P14024" s="4">
        <v>8046032158</v>
      </c>
      <c r="Q14024" s="31" t="s">
        <v>47902</v>
      </c>
      <c r="R14024" s="4"/>
      <c r="S14024" s="13" t="s">
        <v>217258</v>
      </c>
      <c r="T14024" s="13"/>
      <c r="U14024" s="13"/>
      <c r="V14024" s="13"/>
      <c r="W14024" s="13"/>
    </row>
    <row r="14025" spans="1:23" ht="45" x14ac:dyDescent="0.25">
      <c r="A14025" s="4" t="s">
        <v>48143</v>
      </c>
      <c r="B14025" s="4" t="s">
        <v>49</v>
      </c>
      <c r="C14025" s="4" t="s">
        <v>3217</v>
      </c>
      <c r="D14025" s="4" t="s">
        <v>12084</v>
      </c>
      <c r="E14025" s="4" t="s">
        <v>27</v>
      </c>
      <c r="F14025" s="4">
        <v>9829012791</v>
      </c>
      <c r="G14025" s="4"/>
      <c r="H14025" s="4" t="s">
        <v>48141</v>
      </c>
      <c r="I14025" s="4" t="s">
        <v>48142</v>
      </c>
      <c r="J14025" s="4" t="s">
        <v>48144</v>
      </c>
      <c r="L14025" s="4" t="s">
        <v>239</v>
      </c>
      <c r="M14025" s="4" t="s">
        <v>51</v>
      </c>
      <c r="N14025" s="4">
        <v>302020</v>
      </c>
      <c r="O14025" s="4"/>
      <c r="P14025" s="4">
        <v>8042536509</v>
      </c>
      <c r="Q14025" s="31" t="s">
        <v>217259</v>
      </c>
      <c r="R14025" s="4"/>
      <c r="S14025" s="13" t="s">
        <v>217260</v>
      </c>
      <c r="T14025" s="13"/>
      <c r="U14025" s="13"/>
      <c r="V14025" s="13"/>
      <c r="W14025" s="13"/>
    </row>
    <row r="14026" spans="1:23" ht="45" x14ac:dyDescent="0.25">
      <c r="A14026" s="4" t="s">
        <v>48258</v>
      </c>
      <c r="B14026" s="4" t="s">
        <v>49</v>
      </c>
      <c r="C14026" s="4" t="s">
        <v>5576</v>
      </c>
      <c r="D14026" s="4" t="s">
        <v>48256</v>
      </c>
      <c r="E14026" s="4" t="s">
        <v>34</v>
      </c>
      <c r="F14026" s="4">
        <v>9828020166</v>
      </c>
      <c r="G14026" s="4">
        <v>9314774910</v>
      </c>
      <c r="H14026" s="4" t="s">
        <v>48257</v>
      </c>
      <c r="I14026" s="4"/>
      <c r="J14026" s="4" t="s">
        <v>48259</v>
      </c>
      <c r="L14026" s="4" t="s">
        <v>4277</v>
      </c>
      <c r="M14026" s="4" t="s">
        <v>51</v>
      </c>
      <c r="N14026" s="4">
        <v>302003</v>
      </c>
      <c r="O14026" s="4"/>
      <c r="P14026" s="4">
        <v>8048083676</v>
      </c>
      <c r="Q14026" s="31" t="s">
        <v>207991</v>
      </c>
      <c r="R14026" s="4"/>
      <c r="S14026" s="13" t="s">
        <v>195104</v>
      </c>
      <c r="T14026" s="13"/>
      <c r="U14026" s="13"/>
      <c r="V14026" s="13"/>
      <c r="W14026" s="13"/>
    </row>
    <row r="14027" spans="1:23" ht="45" x14ac:dyDescent="0.25">
      <c r="A14027" s="4" t="s">
        <v>48302</v>
      </c>
      <c r="B14027" s="4" t="s">
        <v>49</v>
      </c>
      <c r="C14027" s="4" t="s">
        <v>17043</v>
      </c>
      <c r="D14027" s="4" t="s">
        <v>3550</v>
      </c>
      <c r="E14027" s="4" t="s">
        <v>34</v>
      </c>
      <c r="F14027" s="4">
        <v>9784843162</v>
      </c>
      <c r="G14027" s="4">
        <v>9414888309</v>
      </c>
      <c r="H14027" s="4" t="s">
        <v>48301</v>
      </c>
      <c r="I14027" s="4"/>
      <c r="J14027" s="4" t="s">
        <v>48303</v>
      </c>
      <c r="L14027" s="4" t="s">
        <v>5359</v>
      </c>
      <c r="M14027" s="4" t="s">
        <v>51</v>
      </c>
      <c r="N14027" s="4">
        <v>302016</v>
      </c>
      <c r="O14027" s="4"/>
      <c r="P14027" s="4">
        <v>8071811450</v>
      </c>
      <c r="Q14027" s="31" t="s">
        <v>207992</v>
      </c>
      <c r="R14027" s="4"/>
      <c r="S14027" s="13" t="s">
        <v>195105</v>
      </c>
      <c r="T14027" s="13"/>
      <c r="U14027" s="13"/>
      <c r="V14027" s="13"/>
      <c r="W14027" s="13"/>
    </row>
    <row r="14028" spans="1:23" ht="45" x14ac:dyDescent="0.25">
      <c r="A14028" s="4" t="s">
        <v>48468</v>
      </c>
      <c r="B14028" s="4" t="s">
        <v>49</v>
      </c>
      <c r="C14028" s="4" t="s">
        <v>3630</v>
      </c>
      <c r="D14028" s="4" t="s">
        <v>570</v>
      </c>
      <c r="E14028" s="4" t="s">
        <v>74</v>
      </c>
      <c r="F14028" s="4">
        <v>7665962599</v>
      </c>
      <c r="G14028" s="4">
        <v>9649000345</v>
      </c>
      <c r="H14028" s="4" t="s">
        <v>48466</v>
      </c>
      <c r="I14028" s="4" t="s">
        <v>48467</v>
      </c>
      <c r="J14028" s="4" t="s">
        <v>48469</v>
      </c>
      <c r="L14028" s="4" t="s">
        <v>16361</v>
      </c>
      <c r="M14028" s="4" t="s">
        <v>51</v>
      </c>
      <c r="N14028" s="4">
        <v>302021</v>
      </c>
      <c r="O14028" s="4"/>
      <c r="P14028" s="4">
        <v>8046057248</v>
      </c>
      <c r="Q14028" s="31" t="s">
        <v>48465</v>
      </c>
      <c r="R14028" s="4"/>
      <c r="S14028" s="13" t="s">
        <v>195106</v>
      </c>
      <c r="T14028" s="13"/>
      <c r="U14028" s="13"/>
      <c r="V14028" s="13"/>
      <c r="W14028" s="13"/>
    </row>
    <row r="14029" spans="1:23" ht="45" x14ac:dyDescent="0.25">
      <c r="A14029" s="4" t="s">
        <v>48604</v>
      </c>
      <c r="B14029" s="4" t="s">
        <v>49</v>
      </c>
      <c r="C14029" s="4" t="s">
        <v>867</v>
      </c>
      <c r="D14029" s="4" t="s">
        <v>922</v>
      </c>
      <c r="E14029" s="4" t="s">
        <v>74</v>
      </c>
      <c r="F14029" s="4">
        <v>9887186994</v>
      </c>
      <c r="G14029" s="4"/>
      <c r="H14029" s="4" t="s">
        <v>48603</v>
      </c>
      <c r="I14029" s="4"/>
      <c r="J14029" s="4" t="s">
        <v>48605</v>
      </c>
      <c r="L14029" s="4" t="s">
        <v>29500</v>
      </c>
      <c r="M14029" s="4" t="s">
        <v>51</v>
      </c>
      <c r="N14029" s="4">
        <v>302003</v>
      </c>
      <c r="O14029" s="4"/>
      <c r="P14029" s="4">
        <v>8045384407</v>
      </c>
      <c r="Q14029" s="31" t="s">
        <v>207993</v>
      </c>
      <c r="R14029" s="4"/>
      <c r="S14029" s="13" t="s">
        <v>195107</v>
      </c>
      <c r="T14029" s="13"/>
      <c r="U14029" s="13"/>
      <c r="V14029" s="13"/>
      <c r="W14029" s="13"/>
    </row>
    <row r="14030" spans="1:23" ht="30" x14ac:dyDescent="0.25">
      <c r="A14030" s="4" t="s">
        <v>48775</v>
      </c>
      <c r="B14030" s="4" t="s">
        <v>49</v>
      </c>
      <c r="C14030" s="4" t="s">
        <v>9791</v>
      </c>
      <c r="D14030" s="4" t="s">
        <v>48772</v>
      </c>
      <c r="E14030" s="4" t="s">
        <v>34</v>
      </c>
      <c r="F14030" s="4">
        <v>9828110113</v>
      </c>
      <c r="G14030" s="4">
        <v>9828781110</v>
      </c>
      <c r="H14030" s="4" t="s">
        <v>48773</v>
      </c>
      <c r="I14030" s="4" t="s">
        <v>48774</v>
      </c>
      <c r="J14030" s="4" t="s">
        <v>48776</v>
      </c>
      <c r="L14030" s="4" t="s">
        <v>48777</v>
      </c>
      <c r="M14030" s="4" t="s">
        <v>51</v>
      </c>
      <c r="N14030" s="4">
        <v>302002</v>
      </c>
      <c r="O14030" s="4"/>
      <c r="P14030" s="4">
        <v>8042962253</v>
      </c>
      <c r="Q14030" s="31" t="s">
        <v>207994</v>
      </c>
      <c r="R14030" s="4"/>
      <c r="S14030" s="13" t="s">
        <v>195108</v>
      </c>
      <c r="T14030" s="13"/>
      <c r="U14030" s="13"/>
      <c r="V14030" s="13"/>
      <c r="W14030" s="13"/>
    </row>
    <row r="14031" spans="1:23" x14ac:dyDescent="0.25">
      <c r="A14031" s="4" t="s">
        <v>48791</v>
      </c>
      <c r="B14031" s="4" t="s">
        <v>49</v>
      </c>
      <c r="C14031" s="4" t="s">
        <v>23960</v>
      </c>
      <c r="D14031" s="4" t="s">
        <v>194</v>
      </c>
      <c r="E14031" s="4" t="s">
        <v>8174</v>
      </c>
      <c r="F14031" s="4">
        <v>8003743201</v>
      </c>
      <c r="G14031" s="4">
        <v>9983883888</v>
      </c>
      <c r="H14031" s="4" t="s">
        <v>48790</v>
      </c>
      <c r="I14031" s="4"/>
      <c r="J14031" s="4" t="s">
        <v>48792</v>
      </c>
      <c r="L14031" s="4" t="s">
        <v>2957</v>
      </c>
      <c r="M14031" s="4" t="s">
        <v>51</v>
      </c>
      <c r="N14031" s="4">
        <v>302029</v>
      </c>
      <c r="O14031" s="4"/>
      <c r="P14031" s="4">
        <v>8045136398</v>
      </c>
      <c r="Q14031" s="31"/>
      <c r="R14031" s="4"/>
      <c r="S14031" s="13" t="s">
        <v>200891</v>
      </c>
      <c r="T14031" s="13"/>
      <c r="U14031" s="13"/>
      <c r="V14031" s="13"/>
      <c r="W14031" s="13"/>
    </row>
    <row r="14032" spans="1:23" ht="30" x14ac:dyDescent="0.25">
      <c r="A14032" s="4" t="s">
        <v>48904</v>
      </c>
      <c r="B14032" s="4" t="s">
        <v>49</v>
      </c>
      <c r="C14032" s="4" t="s">
        <v>520</v>
      </c>
      <c r="D14032" s="4" t="s">
        <v>46965</v>
      </c>
      <c r="E14032" s="4" t="s">
        <v>27</v>
      </c>
      <c r="F14032" s="4">
        <v>9829202956</v>
      </c>
      <c r="G14032" s="4">
        <v>9799000371</v>
      </c>
      <c r="H14032" s="4" t="s">
        <v>48903</v>
      </c>
      <c r="I14032" s="4"/>
      <c r="J14032" s="4" t="s">
        <v>48905</v>
      </c>
      <c r="L14032" s="4" t="s">
        <v>6488</v>
      </c>
      <c r="M14032" s="4" t="s">
        <v>51</v>
      </c>
      <c r="N14032" s="4">
        <v>302029</v>
      </c>
      <c r="O14032" s="4"/>
      <c r="P14032" s="4">
        <v>8048616850</v>
      </c>
      <c r="Q14032" s="31" t="s">
        <v>207995</v>
      </c>
      <c r="R14032" s="4"/>
      <c r="S14032" s="13" t="s">
        <v>195109</v>
      </c>
      <c r="T14032" s="13"/>
      <c r="U14032" s="13"/>
      <c r="V14032" s="13"/>
      <c r="W14032" s="13"/>
    </row>
    <row r="14033" spans="1:23" ht="45" x14ac:dyDescent="0.25">
      <c r="A14033" s="4" t="s">
        <v>48922</v>
      </c>
      <c r="B14033" s="4" t="s">
        <v>49</v>
      </c>
      <c r="C14033" s="4" t="s">
        <v>382</v>
      </c>
      <c r="D14033" s="4" t="s">
        <v>3454</v>
      </c>
      <c r="E14033" s="4" t="s">
        <v>27</v>
      </c>
      <c r="F14033" s="4">
        <v>8955083505</v>
      </c>
      <c r="G14033" s="4">
        <v>8290404786</v>
      </c>
      <c r="H14033" s="4" t="s">
        <v>48921</v>
      </c>
      <c r="I14033" s="4"/>
      <c r="J14033" s="4" t="s">
        <v>48923</v>
      </c>
      <c r="L14033" s="4" t="s">
        <v>48924</v>
      </c>
      <c r="M14033" s="4" t="s">
        <v>51</v>
      </c>
      <c r="N14033" s="4">
        <v>302006</v>
      </c>
      <c r="O14033" s="4"/>
      <c r="P14033" s="4">
        <v>8043047837</v>
      </c>
      <c r="Q14033" s="31" t="s">
        <v>207996</v>
      </c>
      <c r="R14033" s="4"/>
      <c r="S14033" s="13" t="s">
        <v>228146</v>
      </c>
      <c r="T14033" s="13"/>
      <c r="U14033" s="13"/>
      <c r="V14033" s="13"/>
      <c r="W14033" s="13"/>
    </row>
    <row r="14034" spans="1:23" x14ac:dyDescent="0.25">
      <c r="A14034" s="4" t="s">
        <v>48940</v>
      </c>
      <c r="B14034" s="4" t="s">
        <v>49</v>
      </c>
      <c r="C14034" s="4" t="s">
        <v>7804</v>
      </c>
      <c r="D14034" s="4"/>
      <c r="E14034" s="4" t="s">
        <v>27</v>
      </c>
      <c r="F14034" s="4">
        <v>8387963589</v>
      </c>
      <c r="G14034" s="4">
        <v>7976830617</v>
      </c>
      <c r="H14034" s="4" t="s">
        <v>48939</v>
      </c>
      <c r="I14034" s="4"/>
      <c r="J14034" s="4" t="s">
        <v>48941</v>
      </c>
      <c r="L14034" s="4" t="s">
        <v>48942</v>
      </c>
      <c r="M14034" s="4" t="s">
        <v>51</v>
      </c>
      <c r="N14034" s="4">
        <v>324561</v>
      </c>
      <c r="O14034" s="4"/>
      <c r="P14034" s="4">
        <v>8046056840</v>
      </c>
      <c r="Q14034" s="31"/>
      <c r="R14034" s="4"/>
      <c r="S14034" s="13" t="s">
        <v>200892</v>
      </c>
      <c r="T14034" s="13"/>
      <c r="U14034" s="13"/>
      <c r="V14034" s="13"/>
      <c r="W14034" s="13"/>
    </row>
    <row r="14035" spans="1:23" ht="45" x14ac:dyDescent="0.25">
      <c r="A14035" s="4" t="s">
        <v>48960</v>
      </c>
      <c r="B14035" s="4" t="s">
        <v>49</v>
      </c>
      <c r="C14035" s="4" t="s">
        <v>2252</v>
      </c>
      <c r="D14035" s="4" t="s">
        <v>48957</v>
      </c>
      <c r="E14035" s="4" t="s">
        <v>34</v>
      </c>
      <c r="F14035" s="4">
        <v>9829814254</v>
      </c>
      <c r="G14035" s="4">
        <v>8619778908</v>
      </c>
      <c r="H14035" s="4" t="s">
        <v>48958</v>
      </c>
      <c r="I14035" s="4" t="s">
        <v>48959</v>
      </c>
      <c r="J14035" s="4" t="s">
        <v>48961</v>
      </c>
      <c r="L14035" s="4" t="s">
        <v>2957</v>
      </c>
      <c r="M14035" s="4" t="s">
        <v>51</v>
      </c>
      <c r="N14035" s="4">
        <v>302029</v>
      </c>
      <c r="O14035" s="4"/>
      <c r="P14035" s="4">
        <v>8048083900</v>
      </c>
      <c r="Q14035" s="31" t="s">
        <v>48956</v>
      </c>
      <c r="R14035" s="4"/>
      <c r="S14035" s="13" t="s">
        <v>195110</v>
      </c>
      <c r="T14035" s="13"/>
      <c r="U14035" s="13"/>
      <c r="V14035" s="13"/>
      <c r="W14035" s="13"/>
    </row>
    <row r="14036" spans="1:23" ht="30" x14ac:dyDescent="0.25">
      <c r="A14036" s="4" t="s">
        <v>49129</v>
      </c>
      <c r="B14036" s="4" t="s">
        <v>49</v>
      </c>
      <c r="C14036" s="4" t="s">
        <v>6340</v>
      </c>
      <c r="D14036" s="4" t="s">
        <v>2155</v>
      </c>
      <c r="E14036" s="4" t="s">
        <v>27</v>
      </c>
      <c r="F14036" s="4">
        <v>9887402737</v>
      </c>
      <c r="G14036" s="4"/>
      <c r="H14036" s="4" t="s">
        <v>49128</v>
      </c>
      <c r="I14036" s="4"/>
      <c r="J14036" s="4" t="s">
        <v>49130</v>
      </c>
      <c r="L14036" s="4" t="s">
        <v>16287</v>
      </c>
      <c r="M14036" s="4" t="s">
        <v>51</v>
      </c>
      <c r="N14036" s="4">
        <v>302001</v>
      </c>
      <c r="O14036" s="4"/>
      <c r="P14036" s="4">
        <v>8071874196</v>
      </c>
      <c r="Q14036" s="31" t="s">
        <v>205020</v>
      </c>
      <c r="R14036" s="4"/>
      <c r="S14036" s="13" t="s">
        <v>49127</v>
      </c>
      <c r="T14036" s="13"/>
      <c r="U14036" s="13"/>
      <c r="V14036" s="13"/>
      <c r="W14036" s="13"/>
    </row>
    <row r="14037" spans="1:23" x14ac:dyDescent="0.25">
      <c r="A14037" s="4" t="s">
        <v>49181</v>
      </c>
      <c r="B14037" s="4" t="s">
        <v>49</v>
      </c>
      <c r="C14037" s="4" t="s">
        <v>49178</v>
      </c>
      <c r="D14037" s="4"/>
      <c r="E14037" s="4" t="s">
        <v>27</v>
      </c>
      <c r="F14037" s="4">
        <v>9829999456</v>
      </c>
      <c r="G14037" s="4">
        <v>9829072835</v>
      </c>
      <c r="H14037" s="4" t="s">
        <v>49179</v>
      </c>
      <c r="I14037" s="4" t="s">
        <v>49180</v>
      </c>
      <c r="J14037" s="4" t="s">
        <v>49182</v>
      </c>
      <c r="L14037" s="4" t="s">
        <v>49183</v>
      </c>
      <c r="M14037" s="4" t="s">
        <v>51</v>
      </c>
      <c r="N14037" s="4">
        <v>302019</v>
      </c>
      <c r="O14037" s="4" t="s">
        <v>49184</v>
      </c>
      <c r="P14037" s="4">
        <v>8048580540</v>
      </c>
      <c r="Q14037" s="31"/>
      <c r="R14037" s="4"/>
      <c r="S14037" s="13" t="s">
        <v>228147</v>
      </c>
      <c r="T14037" s="13"/>
      <c r="U14037" s="13"/>
      <c r="V14037" s="13"/>
      <c r="W14037" s="13"/>
    </row>
    <row r="14038" spans="1:23" x14ac:dyDescent="0.25">
      <c r="A14038" s="4" t="s">
        <v>49186</v>
      </c>
      <c r="B14038" s="4" t="s">
        <v>49</v>
      </c>
      <c r="C14038" s="4" t="s">
        <v>148</v>
      </c>
      <c r="D14038" s="4" t="s">
        <v>149</v>
      </c>
      <c r="E14038" s="4" t="s">
        <v>9029</v>
      </c>
      <c r="F14038" s="4">
        <v>8053821931</v>
      </c>
      <c r="G14038" s="4"/>
      <c r="H14038" s="4" t="s">
        <v>49185</v>
      </c>
      <c r="I14038" s="4"/>
      <c r="J14038" s="4" t="s">
        <v>49187</v>
      </c>
      <c r="L14038" s="4" t="s">
        <v>239</v>
      </c>
      <c r="M14038" s="4" t="s">
        <v>51</v>
      </c>
      <c r="N14038" s="4">
        <v>302020</v>
      </c>
      <c r="O14038" s="4" t="s">
        <v>49188</v>
      </c>
      <c r="P14038" s="4">
        <v>8045327325</v>
      </c>
      <c r="Q14038" s="31"/>
      <c r="R14038" s="4"/>
      <c r="S14038" s="13" t="s">
        <v>228148</v>
      </c>
      <c r="T14038" s="13"/>
      <c r="U14038" s="13"/>
      <c r="V14038" s="13"/>
      <c r="W14038" s="13"/>
    </row>
    <row r="14039" spans="1:23" ht="45" x14ac:dyDescent="0.25">
      <c r="A14039" s="4" t="s">
        <v>49338</v>
      </c>
      <c r="B14039" s="4" t="s">
        <v>49</v>
      </c>
      <c r="C14039" s="4" t="s">
        <v>7575</v>
      </c>
      <c r="D14039" s="4" t="s">
        <v>99</v>
      </c>
      <c r="E14039" s="4" t="s">
        <v>34</v>
      </c>
      <c r="F14039" s="4">
        <v>9983786907</v>
      </c>
      <c r="G14039" s="4">
        <v>9351410484</v>
      </c>
      <c r="H14039" s="4" t="s">
        <v>49337</v>
      </c>
      <c r="I14039" s="4"/>
      <c r="J14039" s="4" t="s">
        <v>49339</v>
      </c>
      <c r="L14039" s="4" t="s">
        <v>5759</v>
      </c>
      <c r="M14039" s="4" t="s">
        <v>51</v>
      </c>
      <c r="N14039" s="4">
        <v>302004</v>
      </c>
      <c r="O14039" s="4"/>
      <c r="P14039" s="4">
        <v>8071876329</v>
      </c>
      <c r="Q14039" s="31" t="s">
        <v>49336</v>
      </c>
      <c r="R14039" s="4"/>
      <c r="S14039" s="13" t="s">
        <v>195111</v>
      </c>
      <c r="T14039" s="13"/>
      <c r="U14039" s="13"/>
      <c r="V14039" s="13"/>
      <c r="W14039" s="13"/>
    </row>
    <row r="14040" spans="1:23" ht="30" x14ac:dyDescent="0.25">
      <c r="A14040" s="4" t="s">
        <v>49654</v>
      </c>
      <c r="B14040" s="4" t="s">
        <v>49</v>
      </c>
      <c r="C14040" s="4" t="s">
        <v>2189</v>
      </c>
      <c r="D14040" s="4" t="s">
        <v>763</v>
      </c>
      <c r="E14040" s="4" t="s">
        <v>27</v>
      </c>
      <c r="F14040" s="4">
        <v>9929521947</v>
      </c>
      <c r="G14040" s="4">
        <v>7597038911</v>
      </c>
      <c r="H14040" s="4" t="s">
        <v>49653</v>
      </c>
      <c r="I14040" s="4"/>
      <c r="J14040" s="4" t="s">
        <v>49655</v>
      </c>
      <c r="L14040" s="4" t="s">
        <v>49656</v>
      </c>
      <c r="M14040" s="4" t="s">
        <v>51</v>
      </c>
      <c r="N14040" s="4">
        <v>302016</v>
      </c>
      <c r="O14040" s="4" t="s">
        <v>49657</v>
      </c>
      <c r="P14040" s="4">
        <v>8046064883</v>
      </c>
      <c r="Q14040" s="31" t="s">
        <v>49652</v>
      </c>
      <c r="R14040" s="4"/>
      <c r="S14040" s="13" t="s">
        <v>228149</v>
      </c>
      <c r="T14040" s="13"/>
      <c r="U14040" s="13"/>
      <c r="V14040" s="13"/>
      <c r="W14040" s="13"/>
    </row>
    <row r="14041" spans="1:23" ht="45" x14ac:dyDescent="0.25">
      <c r="A14041" s="4" t="s">
        <v>49790</v>
      </c>
      <c r="B14041" s="4" t="s">
        <v>49</v>
      </c>
      <c r="C14041" s="4" t="s">
        <v>19648</v>
      </c>
      <c r="D14041" s="4" t="s">
        <v>54</v>
      </c>
      <c r="E14041" s="4" t="s">
        <v>34</v>
      </c>
      <c r="F14041" s="4">
        <v>9782213149</v>
      </c>
      <c r="G14041" s="4">
        <v>7597397915</v>
      </c>
      <c r="H14041" s="4" t="s">
        <v>49788</v>
      </c>
      <c r="I14041" s="4" t="s">
        <v>49789</v>
      </c>
      <c r="J14041" s="4" t="s">
        <v>49791</v>
      </c>
      <c r="L14041" s="4" t="s">
        <v>45141</v>
      </c>
      <c r="M14041" s="4" t="s">
        <v>51</v>
      </c>
      <c r="N14041" s="4">
        <v>302021</v>
      </c>
      <c r="O14041" s="4"/>
      <c r="P14041" s="4">
        <v>8048614678</v>
      </c>
      <c r="Q14041" s="31" t="s">
        <v>207997</v>
      </c>
      <c r="R14041" s="4"/>
      <c r="S14041" s="13" t="s">
        <v>195112</v>
      </c>
      <c r="T14041" s="13"/>
      <c r="U14041" s="13"/>
      <c r="V14041" s="13"/>
      <c r="W14041" s="13"/>
    </row>
    <row r="14042" spans="1:23" ht="30" x14ac:dyDescent="0.25">
      <c r="A14042" s="4" t="s">
        <v>49798</v>
      </c>
      <c r="B14042" s="4" t="s">
        <v>49</v>
      </c>
      <c r="C14042" s="4" t="s">
        <v>49794</v>
      </c>
      <c r="D14042" s="4" t="s">
        <v>49795</v>
      </c>
      <c r="E14042" s="4" t="s">
        <v>27</v>
      </c>
      <c r="F14042" s="4">
        <v>9928556660</v>
      </c>
      <c r="G14042" s="4">
        <v>9950554455</v>
      </c>
      <c r="H14042" s="4" t="s">
        <v>49796</v>
      </c>
      <c r="I14042" s="4" t="s">
        <v>49797</v>
      </c>
      <c r="J14042" s="4" t="s">
        <v>49799</v>
      </c>
      <c r="L14042" s="4" t="s">
        <v>49800</v>
      </c>
      <c r="M14042" s="4" t="s">
        <v>51</v>
      </c>
      <c r="N14042" s="4">
        <v>302006</v>
      </c>
      <c r="O14042" s="4" t="s">
        <v>49801</v>
      </c>
      <c r="P14042" s="4">
        <v>8048586693</v>
      </c>
      <c r="Q14042" s="31" t="s">
        <v>49792</v>
      </c>
      <c r="R14042" s="4"/>
      <c r="S14042" s="13" t="s">
        <v>49793</v>
      </c>
      <c r="T14042" s="13"/>
      <c r="U14042" s="13"/>
      <c r="V14042" s="13"/>
      <c r="W14042" s="13"/>
    </row>
    <row r="14043" spans="1:23" ht="45" x14ac:dyDescent="0.25">
      <c r="A14043" s="4" t="s">
        <v>50006</v>
      </c>
      <c r="B14043" s="4" t="s">
        <v>49</v>
      </c>
      <c r="C14043" s="4" t="s">
        <v>28064</v>
      </c>
      <c r="D14043" s="4" t="s">
        <v>18560</v>
      </c>
      <c r="E14043" s="4" t="s">
        <v>27</v>
      </c>
      <c r="F14043" s="4">
        <v>9001910999</v>
      </c>
      <c r="G14043" s="4">
        <v>9929095409</v>
      </c>
      <c r="H14043" s="4" t="s">
        <v>50004</v>
      </c>
      <c r="I14043" s="4" t="s">
        <v>50005</v>
      </c>
      <c r="J14043" s="4" t="s">
        <v>50007</v>
      </c>
      <c r="L14043" s="4" t="s">
        <v>5546</v>
      </c>
      <c r="M14043" s="4" t="s">
        <v>51</v>
      </c>
      <c r="N14043" s="4">
        <v>302016</v>
      </c>
      <c r="O14043" s="4" t="s">
        <v>50008</v>
      </c>
      <c r="P14043" s="4">
        <v>8045328934</v>
      </c>
      <c r="Q14043" s="31" t="s">
        <v>217261</v>
      </c>
      <c r="R14043" s="4"/>
      <c r="S14043" s="13" t="s">
        <v>228150</v>
      </c>
      <c r="T14043" s="13"/>
      <c r="U14043" s="13"/>
      <c r="V14043" s="13"/>
      <c r="W14043" s="13"/>
    </row>
    <row r="14044" spans="1:23" ht="30" x14ac:dyDescent="0.25">
      <c r="A14044" s="4" t="s">
        <v>50034</v>
      </c>
      <c r="B14044" s="4" t="s">
        <v>49</v>
      </c>
      <c r="C14044" s="4" t="s">
        <v>3580</v>
      </c>
      <c r="D14044" s="4" t="s">
        <v>337</v>
      </c>
      <c r="E14044" s="4" t="s">
        <v>27</v>
      </c>
      <c r="F14044" s="4">
        <v>9414071857</v>
      </c>
      <c r="G14044" s="4">
        <v>9828064757</v>
      </c>
      <c r="H14044" s="4" t="s">
        <v>50033</v>
      </c>
      <c r="I14044" s="4"/>
      <c r="J14044" s="4" t="s">
        <v>50035</v>
      </c>
      <c r="L14044" s="4" t="s">
        <v>1885</v>
      </c>
      <c r="M14044" s="4" t="s">
        <v>51</v>
      </c>
      <c r="N14044" s="4">
        <v>302002</v>
      </c>
      <c r="O14044" s="4"/>
      <c r="P14044" s="4">
        <v>8048082510</v>
      </c>
      <c r="Q14044" s="31" t="s">
        <v>217262</v>
      </c>
      <c r="R14044" s="4"/>
      <c r="S14044" s="13" t="s">
        <v>217263</v>
      </c>
      <c r="T14044" s="13"/>
      <c r="U14044" s="13"/>
      <c r="V14044" s="13"/>
      <c r="W14044" s="13"/>
    </row>
    <row r="14045" spans="1:23" ht="30" x14ac:dyDescent="0.25">
      <c r="A14045" s="4" t="s">
        <v>50037</v>
      </c>
      <c r="B14045" s="4" t="s">
        <v>49</v>
      </c>
      <c r="C14045" s="4" t="s">
        <v>328</v>
      </c>
      <c r="D14045" s="4" t="s">
        <v>26</v>
      </c>
      <c r="E14045" s="4" t="s">
        <v>34</v>
      </c>
      <c r="F14045" s="4">
        <v>9829978411</v>
      </c>
      <c r="G14045" s="4"/>
      <c r="H14045" s="4" t="s">
        <v>50036</v>
      </c>
      <c r="I14045" s="4"/>
      <c r="J14045" s="4" t="s">
        <v>50038</v>
      </c>
      <c r="L14045" s="4" t="s">
        <v>9848</v>
      </c>
      <c r="M14045" s="4" t="s">
        <v>51</v>
      </c>
      <c r="N14045" s="4">
        <v>302003</v>
      </c>
      <c r="O14045" s="4"/>
      <c r="P14045" s="4">
        <v>8071934946</v>
      </c>
      <c r="Q14045" s="31" t="s">
        <v>207998</v>
      </c>
      <c r="R14045" s="4"/>
      <c r="S14045" s="13" t="s">
        <v>195113</v>
      </c>
      <c r="T14045" s="13"/>
      <c r="U14045" s="13"/>
      <c r="V14045" s="13"/>
      <c r="W14045" s="13"/>
    </row>
    <row r="14046" spans="1:23" ht="30" x14ac:dyDescent="0.25">
      <c r="A14046" s="4" t="s">
        <v>5983</v>
      </c>
      <c r="B14046" s="4" t="s">
        <v>49</v>
      </c>
      <c r="C14046" s="4" t="s">
        <v>4022</v>
      </c>
      <c r="D14046" s="4" t="s">
        <v>50127</v>
      </c>
      <c r="E14046" s="4" t="s">
        <v>34</v>
      </c>
      <c r="F14046" s="4">
        <v>9982593557</v>
      </c>
      <c r="G14046" s="4">
        <v>7611961900</v>
      </c>
      <c r="H14046" s="4" t="s">
        <v>50128</v>
      </c>
      <c r="I14046" s="4"/>
      <c r="J14046" s="4" t="s">
        <v>50129</v>
      </c>
      <c r="L14046" s="4"/>
      <c r="M14046" s="4" t="s">
        <v>51</v>
      </c>
      <c r="N14046" s="4">
        <v>302029</v>
      </c>
      <c r="O14046" s="4"/>
      <c r="P14046" s="4">
        <v>8048613394</v>
      </c>
      <c r="Q14046" s="31" t="s">
        <v>207999</v>
      </c>
      <c r="R14046" s="4"/>
      <c r="S14046" s="13" t="s">
        <v>195114</v>
      </c>
      <c r="T14046" s="13"/>
      <c r="U14046" s="13"/>
      <c r="V14046" s="13"/>
      <c r="W14046" s="13"/>
    </row>
    <row r="14047" spans="1:23" ht="45" x14ac:dyDescent="0.25">
      <c r="A14047" s="4" t="s">
        <v>50144</v>
      </c>
      <c r="B14047" s="4" t="s">
        <v>49</v>
      </c>
      <c r="C14047" s="4" t="s">
        <v>646</v>
      </c>
      <c r="D14047" s="4" t="s">
        <v>4703</v>
      </c>
      <c r="E14047" s="4" t="s">
        <v>34</v>
      </c>
      <c r="F14047" s="4">
        <v>9314605607</v>
      </c>
      <c r="G14047" s="4">
        <v>9529618191</v>
      </c>
      <c r="H14047" s="4" t="s">
        <v>50142</v>
      </c>
      <c r="I14047" s="4" t="s">
        <v>50143</v>
      </c>
      <c r="J14047" s="4" t="s">
        <v>50145</v>
      </c>
      <c r="L14047" s="4" t="s">
        <v>6170</v>
      </c>
      <c r="M14047" s="4" t="s">
        <v>51</v>
      </c>
      <c r="N14047" s="4">
        <v>302021</v>
      </c>
      <c r="O14047" s="4"/>
      <c r="P14047" s="4">
        <v>8048554651</v>
      </c>
      <c r="Q14047" s="31" t="s">
        <v>50141</v>
      </c>
      <c r="R14047" s="4"/>
      <c r="S14047" s="13" t="s">
        <v>195115</v>
      </c>
      <c r="T14047" s="13"/>
      <c r="U14047" s="13"/>
      <c r="V14047" s="13"/>
      <c r="W14047" s="13"/>
    </row>
    <row r="14048" spans="1:23" x14ac:dyDescent="0.25">
      <c r="A14048" s="4" t="s">
        <v>50229</v>
      </c>
      <c r="B14048" s="4" t="s">
        <v>49</v>
      </c>
      <c r="C14048" s="4" t="s">
        <v>1461</v>
      </c>
      <c r="D14048" s="4" t="s">
        <v>18388</v>
      </c>
      <c r="E14048" s="4" t="s">
        <v>65</v>
      </c>
      <c r="F14048" s="4">
        <v>7737070802</v>
      </c>
      <c r="G14048" s="4">
        <v>9667515232</v>
      </c>
      <c r="H14048" s="4" t="s">
        <v>50227</v>
      </c>
      <c r="I14048" s="4" t="s">
        <v>50228</v>
      </c>
      <c r="J14048" s="4" t="s">
        <v>50230</v>
      </c>
      <c r="L14048" s="4" t="s">
        <v>50231</v>
      </c>
      <c r="M14048" s="4" t="s">
        <v>51</v>
      </c>
      <c r="N14048" s="4">
        <v>303012</v>
      </c>
      <c r="O14048" s="4"/>
      <c r="P14048" s="4">
        <v>8048573478</v>
      </c>
      <c r="Q14048" s="31"/>
      <c r="R14048" s="4"/>
      <c r="S14048" s="13" t="s">
        <v>200893</v>
      </c>
      <c r="T14048" s="13"/>
      <c r="U14048" s="13"/>
      <c r="V14048" s="13"/>
      <c r="W14048" s="13"/>
    </row>
    <row r="14049" spans="1:23" ht="30" x14ac:dyDescent="0.25">
      <c r="A14049" s="4" t="s">
        <v>50342</v>
      </c>
      <c r="B14049" s="4" t="s">
        <v>49</v>
      </c>
      <c r="C14049" s="4" t="s">
        <v>26176</v>
      </c>
      <c r="D14049" s="4" t="s">
        <v>99</v>
      </c>
      <c r="E14049" s="4" t="s">
        <v>74</v>
      </c>
      <c r="F14049" s="4">
        <v>9571792173</v>
      </c>
      <c r="G14049" s="4"/>
      <c r="H14049" s="4" t="s">
        <v>50341</v>
      </c>
      <c r="I14049" s="4"/>
      <c r="J14049" s="4" t="s">
        <v>50343</v>
      </c>
      <c r="L14049" s="4" t="s">
        <v>16361</v>
      </c>
      <c r="M14049" s="4" t="s">
        <v>51</v>
      </c>
      <c r="N14049" s="4">
        <v>302021</v>
      </c>
      <c r="O14049" s="4"/>
      <c r="P14049" s="4">
        <v>8048623240</v>
      </c>
      <c r="Q14049" s="31" t="s">
        <v>50340</v>
      </c>
      <c r="R14049" s="4"/>
      <c r="S14049" s="13" t="s">
        <v>195116</v>
      </c>
      <c r="T14049" s="13"/>
      <c r="U14049" s="13"/>
      <c r="V14049" s="13"/>
      <c r="W14049" s="13"/>
    </row>
    <row r="14050" spans="1:23" ht="45" x14ac:dyDescent="0.25">
      <c r="A14050" s="4" t="s">
        <v>50520</v>
      </c>
      <c r="B14050" s="4" t="s">
        <v>49</v>
      </c>
      <c r="C14050" s="4" t="s">
        <v>28064</v>
      </c>
      <c r="D14050" s="4" t="s">
        <v>1453</v>
      </c>
      <c r="E14050" s="4" t="s">
        <v>175</v>
      </c>
      <c r="F14050" s="4">
        <v>9828011160</v>
      </c>
      <c r="G14050" s="4">
        <v>9928461432</v>
      </c>
      <c r="H14050" s="4" t="s">
        <v>50519</v>
      </c>
      <c r="I14050" s="4"/>
      <c r="J14050" s="4" t="s">
        <v>50521</v>
      </c>
      <c r="L14050" s="4" t="s">
        <v>50522</v>
      </c>
      <c r="M14050" s="4" t="s">
        <v>51</v>
      </c>
      <c r="N14050" s="4">
        <v>302001</v>
      </c>
      <c r="O14050" s="4"/>
      <c r="P14050" s="4">
        <v>8079470341</v>
      </c>
      <c r="Q14050" s="31" t="s">
        <v>208000</v>
      </c>
      <c r="R14050" s="4"/>
      <c r="S14050" s="13" t="s">
        <v>195117</v>
      </c>
      <c r="T14050" s="13"/>
      <c r="U14050" s="13"/>
      <c r="V14050" s="13"/>
      <c r="W14050" s="13"/>
    </row>
    <row r="14051" spans="1:23" ht="30" x14ac:dyDescent="0.25">
      <c r="A14051" s="4" t="s">
        <v>50568</v>
      </c>
      <c r="B14051" s="4" t="s">
        <v>49</v>
      </c>
      <c r="C14051" s="4" t="s">
        <v>1461</v>
      </c>
      <c r="D14051" s="4" t="s">
        <v>6779</v>
      </c>
      <c r="E14051" s="4" t="s">
        <v>27</v>
      </c>
      <c r="F14051" s="4">
        <v>9829185020</v>
      </c>
      <c r="G14051" s="4">
        <v>9782049622</v>
      </c>
      <c r="H14051" s="4" t="s">
        <v>50567</v>
      </c>
      <c r="I14051" s="4"/>
      <c r="J14051" s="4" t="s">
        <v>50569</v>
      </c>
      <c r="L14051" s="4" t="s">
        <v>239</v>
      </c>
      <c r="M14051" s="4" t="s">
        <v>51</v>
      </c>
      <c r="N14051" s="4">
        <v>302020</v>
      </c>
      <c r="O14051" s="4" t="s">
        <v>50570</v>
      </c>
      <c r="P14051" s="4">
        <v>8048619615</v>
      </c>
      <c r="Q14051" s="31" t="s">
        <v>50566</v>
      </c>
      <c r="R14051" s="4"/>
      <c r="S14051" s="13" t="s">
        <v>200894</v>
      </c>
      <c r="T14051" s="13"/>
      <c r="U14051" s="13"/>
      <c r="V14051" s="13"/>
      <c r="W14051" s="13"/>
    </row>
    <row r="14052" spans="1:23" x14ac:dyDescent="0.25">
      <c r="A14052" s="4" t="s">
        <v>50653</v>
      </c>
      <c r="B14052" s="4" t="s">
        <v>49</v>
      </c>
      <c r="C14052" s="4" t="s">
        <v>50651</v>
      </c>
      <c r="D14052" s="4" t="s">
        <v>5943</v>
      </c>
      <c r="E14052" s="4" t="s">
        <v>175</v>
      </c>
      <c r="F14052" s="4">
        <v>9001417699</v>
      </c>
      <c r="G14052" s="4">
        <v>8952842876</v>
      </c>
      <c r="H14052" s="4" t="s">
        <v>50652</v>
      </c>
      <c r="I14052" s="4"/>
      <c r="J14052" s="4" t="s">
        <v>50654</v>
      </c>
      <c r="L14052" s="4" t="s">
        <v>9789</v>
      </c>
      <c r="M14052" s="4" t="s">
        <v>51</v>
      </c>
      <c r="N14052" s="4">
        <v>302019</v>
      </c>
      <c r="O14052" s="4"/>
      <c r="P14052" s="4">
        <v>8048705124</v>
      </c>
      <c r="Q14052" s="31"/>
      <c r="R14052" s="4"/>
      <c r="S14052" s="13" t="s">
        <v>200895</v>
      </c>
      <c r="T14052" s="13"/>
      <c r="U14052" s="13"/>
      <c r="V14052" s="13"/>
      <c r="W14052" s="13"/>
    </row>
    <row r="14053" spans="1:23" x14ac:dyDescent="0.25">
      <c r="A14053" s="4" t="s">
        <v>50717</v>
      </c>
      <c r="B14053" s="4" t="s">
        <v>49</v>
      </c>
      <c r="C14053" s="4" t="s">
        <v>4392</v>
      </c>
      <c r="D14053" s="4" t="s">
        <v>839</v>
      </c>
      <c r="E14053" s="4" t="s">
        <v>27</v>
      </c>
      <c r="F14053" s="4">
        <v>9950853933</v>
      </c>
      <c r="G14053" s="4"/>
      <c r="H14053" s="4" t="s">
        <v>50716</v>
      </c>
      <c r="I14053" s="4"/>
      <c r="J14053" s="4" t="s">
        <v>16361</v>
      </c>
      <c r="L14053" s="4" t="s">
        <v>16361</v>
      </c>
      <c r="M14053" s="4" t="s">
        <v>51</v>
      </c>
      <c r="N14053" s="4">
        <v>302021</v>
      </c>
      <c r="O14053" s="4" t="s">
        <v>50718</v>
      </c>
      <c r="P14053" s="4">
        <v>8071601438</v>
      </c>
      <c r="Q14053" s="31"/>
      <c r="R14053" s="4"/>
      <c r="S14053" s="13" t="s">
        <v>228151</v>
      </c>
      <c r="T14053" s="13"/>
      <c r="U14053" s="13"/>
      <c r="V14053" s="13"/>
      <c r="W14053" s="13"/>
    </row>
    <row r="14054" spans="1:23" ht="30" x14ac:dyDescent="0.25">
      <c r="A14054" s="4" t="s">
        <v>51114</v>
      </c>
      <c r="B14054" s="4" t="s">
        <v>49</v>
      </c>
      <c r="C14054" s="4" t="s">
        <v>6139</v>
      </c>
      <c r="D14054" s="4"/>
      <c r="E14054" s="4" t="s">
        <v>74</v>
      </c>
      <c r="F14054" s="4">
        <v>8946984022</v>
      </c>
      <c r="G14054" s="4">
        <v>9024993341</v>
      </c>
      <c r="H14054" s="4" t="s">
        <v>51113</v>
      </c>
      <c r="I14054" s="4"/>
      <c r="J14054" s="4" t="s">
        <v>51115</v>
      </c>
      <c r="L14054" s="4" t="s">
        <v>51116</v>
      </c>
      <c r="M14054" s="4" t="s">
        <v>51</v>
      </c>
      <c r="N14054" s="4">
        <v>302039</v>
      </c>
      <c r="O14054" s="4"/>
      <c r="P14054" s="4">
        <v>8049462136</v>
      </c>
      <c r="Q14054" s="31" t="s">
        <v>208001</v>
      </c>
      <c r="R14054" s="4"/>
      <c r="S14054" s="13" t="s">
        <v>200896</v>
      </c>
      <c r="T14054" s="13"/>
      <c r="U14054" s="13"/>
      <c r="V14054" s="13"/>
      <c r="W14054" s="13"/>
    </row>
    <row r="14055" spans="1:23" x14ac:dyDescent="0.25">
      <c r="A14055" s="4" t="s">
        <v>51156</v>
      </c>
      <c r="B14055" s="4" t="s">
        <v>49</v>
      </c>
      <c r="C14055" s="4" t="s">
        <v>1461</v>
      </c>
      <c r="D14055" s="4" t="s">
        <v>1044</v>
      </c>
      <c r="E14055" s="4" t="s">
        <v>74</v>
      </c>
      <c r="F14055" s="4">
        <v>9314254223</v>
      </c>
      <c r="G14055" s="4"/>
      <c r="H14055" s="4" t="s">
        <v>51154</v>
      </c>
      <c r="I14055" s="4" t="s">
        <v>51155</v>
      </c>
      <c r="J14055" s="4" t="s">
        <v>51157</v>
      </c>
      <c r="L14055" s="4" t="s">
        <v>51158</v>
      </c>
      <c r="M14055" s="4" t="s">
        <v>51</v>
      </c>
      <c r="N14055" s="4">
        <v>302003</v>
      </c>
      <c r="O14055" s="4" t="s">
        <v>51159</v>
      </c>
      <c r="P14055" s="4">
        <v>8071931551</v>
      </c>
      <c r="Q14055" s="31"/>
      <c r="R14055" s="4"/>
      <c r="S14055" s="13" t="s">
        <v>228152</v>
      </c>
      <c r="T14055" s="13"/>
      <c r="U14055" s="13"/>
      <c r="V14055" s="13"/>
      <c r="W14055" s="13"/>
    </row>
    <row r="14056" spans="1:23" ht="30" x14ac:dyDescent="0.25">
      <c r="A14056" s="4" t="s">
        <v>51347</v>
      </c>
      <c r="B14056" s="4" t="s">
        <v>49</v>
      </c>
      <c r="C14056" s="4" t="s">
        <v>19386</v>
      </c>
      <c r="D14056" s="4" t="s">
        <v>129</v>
      </c>
      <c r="E14056" s="4" t="s">
        <v>74</v>
      </c>
      <c r="F14056" s="4">
        <v>9829222198</v>
      </c>
      <c r="G14056" s="4"/>
      <c r="H14056" s="4" t="s">
        <v>51346</v>
      </c>
      <c r="I14056" s="4"/>
      <c r="J14056" s="4" t="s">
        <v>51348</v>
      </c>
      <c r="L14056" s="4" t="s">
        <v>6071</v>
      </c>
      <c r="M14056" s="4" t="s">
        <v>51</v>
      </c>
      <c r="N14056" s="4">
        <v>302004</v>
      </c>
      <c r="O14056" s="4" t="s">
        <v>51349</v>
      </c>
      <c r="P14056" s="4">
        <v>8079462241</v>
      </c>
      <c r="Q14056" s="31" t="s">
        <v>51345</v>
      </c>
      <c r="R14056" s="4"/>
      <c r="S14056" s="13" t="s">
        <v>228153</v>
      </c>
      <c r="T14056" s="13"/>
      <c r="U14056" s="13"/>
      <c r="V14056" s="13"/>
      <c r="W14056" s="13"/>
    </row>
    <row r="14057" spans="1:23" x14ac:dyDescent="0.25">
      <c r="A14057" s="4" t="s">
        <v>51730</v>
      </c>
      <c r="B14057" s="4" t="s">
        <v>49</v>
      </c>
      <c r="C14057" s="4" t="s">
        <v>13657</v>
      </c>
      <c r="D14057" s="4" t="s">
        <v>51727</v>
      </c>
      <c r="E14057" s="4" t="s">
        <v>825</v>
      </c>
      <c r="F14057" s="4">
        <v>9602483858</v>
      </c>
      <c r="G14057" s="4">
        <v>8058469445</v>
      </c>
      <c r="H14057" s="4" t="s">
        <v>51728</v>
      </c>
      <c r="I14057" s="4" t="s">
        <v>51729</v>
      </c>
      <c r="J14057" s="4" t="s">
        <v>51731</v>
      </c>
      <c r="L14057" s="4" t="s">
        <v>6065</v>
      </c>
      <c r="M14057" s="4" t="s">
        <v>51</v>
      </c>
      <c r="N14057" s="4">
        <v>302017</v>
      </c>
      <c r="O14057" s="4"/>
      <c r="P14057" s="4">
        <v>8046079121</v>
      </c>
      <c r="Q14057" s="31"/>
      <c r="R14057" s="4"/>
      <c r="S14057" s="13" t="s">
        <v>51726</v>
      </c>
      <c r="T14057" s="13"/>
      <c r="U14057" s="13"/>
      <c r="V14057" s="13"/>
      <c r="W14057" s="13"/>
    </row>
    <row r="14058" spans="1:23" ht="45" x14ac:dyDescent="0.25">
      <c r="A14058" s="4" t="s">
        <v>51843</v>
      </c>
      <c r="B14058" s="4" t="s">
        <v>49</v>
      </c>
      <c r="C14058" s="4" t="s">
        <v>148</v>
      </c>
      <c r="D14058" s="4" t="s">
        <v>26953</v>
      </c>
      <c r="E14058" s="4" t="s">
        <v>34</v>
      </c>
      <c r="F14058" s="4">
        <v>9782129927</v>
      </c>
      <c r="G14058" s="4"/>
      <c r="H14058" s="4" t="s">
        <v>51842</v>
      </c>
      <c r="I14058" s="4"/>
      <c r="J14058" s="4" t="s">
        <v>51844</v>
      </c>
      <c r="L14058" s="4" t="s">
        <v>51845</v>
      </c>
      <c r="M14058" s="4" t="s">
        <v>51</v>
      </c>
      <c r="N14058" s="4">
        <v>302029</v>
      </c>
      <c r="O14058" s="4"/>
      <c r="P14058" s="4">
        <v>8049676860</v>
      </c>
      <c r="Q14058" s="31" t="s">
        <v>208002</v>
      </c>
      <c r="R14058" s="4"/>
      <c r="S14058" s="13" t="s">
        <v>195118</v>
      </c>
      <c r="T14058" s="13"/>
      <c r="U14058" s="13"/>
      <c r="V14058" s="13"/>
      <c r="W14058" s="13"/>
    </row>
    <row r="14059" spans="1:23" x14ac:dyDescent="0.25">
      <c r="A14059" s="4" t="s">
        <v>51875</v>
      </c>
      <c r="B14059" s="4" t="s">
        <v>49</v>
      </c>
      <c r="C14059" s="4" t="s">
        <v>30272</v>
      </c>
      <c r="D14059" s="4"/>
      <c r="E14059" s="4" t="s">
        <v>27</v>
      </c>
      <c r="F14059" s="4">
        <v>7792937374</v>
      </c>
      <c r="G14059" s="4"/>
      <c r="H14059" s="4" t="s">
        <v>51874</v>
      </c>
      <c r="I14059" s="4"/>
      <c r="J14059" s="4" t="s">
        <v>51876</v>
      </c>
      <c r="L14059" s="4"/>
      <c r="M14059" s="4" t="s">
        <v>51</v>
      </c>
      <c r="N14059" s="4">
        <v>302001</v>
      </c>
      <c r="O14059" s="4"/>
      <c r="P14059" s="4">
        <v>8046033438</v>
      </c>
      <c r="Q14059" s="31"/>
      <c r="R14059" s="4"/>
      <c r="S14059" s="13" t="s">
        <v>200897</v>
      </c>
      <c r="T14059" s="13"/>
      <c r="U14059" s="13"/>
      <c r="V14059" s="13"/>
      <c r="W14059" s="13"/>
    </row>
    <row r="14060" spans="1:23" x14ac:dyDescent="0.25">
      <c r="A14060" s="4" t="s">
        <v>52500</v>
      </c>
      <c r="B14060" s="4" t="s">
        <v>49</v>
      </c>
      <c r="C14060" s="4" t="s">
        <v>8443</v>
      </c>
      <c r="D14060" s="4" t="s">
        <v>99</v>
      </c>
      <c r="E14060" s="4" t="s">
        <v>34</v>
      </c>
      <c r="F14060" s="4">
        <v>9571969795</v>
      </c>
      <c r="G14060" s="4">
        <v>9314411260</v>
      </c>
      <c r="H14060" s="4" t="s">
        <v>52498</v>
      </c>
      <c r="I14060" s="4" t="s">
        <v>52499</v>
      </c>
      <c r="J14060" s="4" t="s">
        <v>52501</v>
      </c>
      <c r="L14060" s="4" t="s">
        <v>3652</v>
      </c>
      <c r="M14060" s="4" t="s">
        <v>51</v>
      </c>
      <c r="N14060" s="4">
        <v>302013</v>
      </c>
      <c r="O14060" s="4"/>
      <c r="P14060" s="4">
        <v>8048576989</v>
      </c>
      <c r="Q14060" s="31"/>
      <c r="R14060" s="4"/>
      <c r="S14060" s="13" t="s">
        <v>200898</v>
      </c>
      <c r="T14060" s="13"/>
      <c r="U14060" s="13"/>
      <c r="V14060" s="13"/>
      <c r="W14060" s="13"/>
    </row>
    <row r="14061" spans="1:23" x14ac:dyDescent="0.25">
      <c r="A14061" s="4" t="s">
        <v>53002</v>
      </c>
      <c r="B14061" s="4" t="s">
        <v>49</v>
      </c>
      <c r="C14061" s="4" t="s">
        <v>12110</v>
      </c>
      <c r="D14061" s="4" t="s">
        <v>12457</v>
      </c>
      <c r="E14061" s="4" t="s">
        <v>764</v>
      </c>
      <c r="F14061" s="4">
        <v>9166998869</v>
      </c>
      <c r="G14061" s="4">
        <v>9529548769</v>
      </c>
      <c r="H14061" s="4" t="s">
        <v>53000</v>
      </c>
      <c r="I14061" s="4" t="s">
        <v>53001</v>
      </c>
      <c r="J14061" s="4" t="s">
        <v>53003</v>
      </c>
      <c r="L14061" s="4" t="s">
        <v>239</v>
      </c>
      <c r="M14061" s="4" t="s">
        <v>51</v>
      </c>
      <c r="N14061" s="4">
        <v>302020</v>
      </c>
      <c r="O14061" s="4" t="s">
        <v>53004</v>
      </c>
      <c r="P14061" s="4">
        <v>8048584964</v>
      </c>
      <c r="Q14061" s="31"/>
      <c r="R14061" s="4"/>
      <c r="S14061" s="13" t="s">
        <v>228154</v>
      </c>
      <c r="T14061" s="13"/>
      <c r="U14061" s="13"/>
      <c r="V14061" s="13"/>
      <c r="W14061" s="13"/>
    </row>
    <row r="14062" spans="1:23" ht="45" x14ac:dyDescent="0.25">
      <c r="A14062" s="4" t="s">
        <v>53018</v>
      </c>
      <c r="B14062" s="4" t="s">
        <v>49</v>
      </c>
      <c r="C14062" s="4" t="s">
        <v>3580</v>
      </c>
      <c r="D14062" s="4" t="s">
        <v>53016</v>
      </c>
      <c r="E14062" s="4" t="s">
        <v>27</v>
      </c>
      <c r="F14062" s="4">
        <v>9414062208</v>
      </c>
      <c r="G14062" s="4"/>
      <c r="H14062" s="4" t="s">
        <v>53017</v>
      </c>
      <c r="I14062" s="4"/>
      <c r="J14062" s="4" t="s">
        <v>53019</v>
      </c>
      <c r="L14062" s="4" t="s">
        <v>11278</v>
      </c>
      <c r="M14062" s="4" t="s">
        <v>51</v>
      </c>
      <c r="N14062" s="4">
        <v>302003</v>
      </c>
      <c r="O14062" s="4"/>
      <c r="P14062" s="4">
        <v>8071812098</v>
      </c>
      <c r="Q14062" s="31" t="s">
        <v>53015</v>
      </c>
      <c r="R14062" s="4"/>
      <c r="S14062" s="13" t="s">
        <v>228155</v>
      </c>
      <c r="T14062" s="13"/>
      <c r="U14062" s="13"/>
      <c r="V14062" s="13"/>
      <c r="W14062" s="13"/>
    </row>
    <row r="14063" spans="1:23" ht="45" x14ac:dyDescent="0.25">
      <c r="A14063" s="4" t="s">
        <v>53140</v>
      </c>
      <c r="B14063" s="4" t="s">
        <v>49</v>
      </c>
      <c r="C14063" s="4" t="s">
        <v>867</v>
      </c>
      <c r="D14063" s="4" t="s">
        <v>9254</v>
      </c>
      <c r="E14063" s="4" t="s">
        <v>34</v>
      </c>
      <c r="F14063" s="4">
        <v>9529208140</v>
      </c>
      <c r="G14063" s="4">
        <v>9351612564</v>
      </c>
      <c r="H14063" s="4" t="s">
        <v>53139</v>
      </c>
      <c r="I14063" s="4"/>
      <c r="J14063" s="4" t="s">
        <v>53141</v>
      </c>
      <c r="L14063" s="4" t="s">
        <v>53142</v>
      </c>
      <c r="M14063" s="4" t="s">
        <v>51</v>
      </c>
      <c r="N14063" s="4">
        <v>302001</v>
      </c>
      <c r="O14063" s="4"/>
      <c r="P14063" s="4">
        <v>8071591765</v>
      </c>
      <c r="Q14063" s="31" t="s">
        <v>53138</v>
      </c>
      <c r="R14063" s="4"/>
      <c r="S14063" s="13" t="s">
        <v>195119</v>
      </c>
      <c r="T14063" s="13"/>
      <c r="U14063" s="13"/>
      <c r="V14063" s="13"/>
      <c r="W14063" s="13"/>
    </row>
    <row r="14064" spans="1:23" ht="45" x14ac:dyDescent="0.25">
      <c r="A14064" s="4" t="s">
        <v>53337</v>
      </c>
      <c r="B14064" s="4" t="s">
        <v>49</v>
      </c>
      <c r="C14064" s="4" t="s">
        <v>2658</v>
      </c>
      <c r="D14064" s="4" t="s">
        <v>337</v>
      </c>
      <c r="E14064" s="4" t="s">
        <v>27</v>
      </c>
      <c r="F14064" s="4">
        <v>9828012436</v>
      </c>
      <c r="G14064" s="4">
        <v>9414077050</v>
      </c>
      <c r="H14064" s="4" t="s">
        <v>53335</v>
      </c>
      <c r="I14064" s="4" t="s">
        <v>53336</v>
      </c>
      <c r="J14064" s="4" t="s">
        <v>53338</v>
      </c>
      <c r="L14064" s="4" t="s">
        <v>9376</v>
      </c>
      <c r="M14064" s="4" t="s">
        <v>51</v>
      </c>
      <c r="N14064" s="4">
        <v>302003</v>
      </c>
      <c r="O14064" s="4"/>
      <c r="P14064" s="4">
        <v>8049473237</v>
      </c>
      <c r="Q14064" s="31" t="s">
        <v>217264</v>
      </c>
      <c r="R14064" s="4"/>
      <c r="S14064" s="13" t="s">
        <v>228156</v>
      </c>
      <c r="T14064" s="13"/>
      <c r="U14064" s="13"/>
      <c r="V14064" s="13"/>
      <c r="W14064" s="13"/>
    </row>
    <row r="14065" spans="1:23" ht="45" x14ac:dyDescent="0.25">
      <c r="A14065" s="4" t="s">
        <v>53488</v>
      </c>
      <c r="B14065" s="4" t="s">
        <v>49</v>
      </c>
      <c r="C14065" s="4" t="s">
        <v>7897</v>
      </c>
      <c r="D14065" s="4" t="s">
        <v>99</v>
      </c>
      <c r="E14065" s="4" t="s">
        <v>65</v>
      </c>
      <c r="F14065" s="4">
        <v>9001222638</v>
      </c>
      <c r="G14065" s="4">
        <v>9829100511</v>
      </c>
      <c r="H14065" s="4" t="s">
        <v>53486</v>
      </c>
      <c r="I14065" s="4" t="s">
        <v>53487</v>
      </c>
      <c r="J14065" s="4" t="s">
        <v>53489</v>
      </c>
      <c r="L14065" s="4" t="s">
        <v>8047</v>
      </c>
      <c r="M14065" s="4" t="s">
        <v>51</v>
      </c>
      <c r="N14065" s="4">
        <v>302022</v>
      </c>
      <c r="O14065" s="4"/>
      <c r="P14065" s="4">
        <v>8048415228</v>
      </c>
      <c r="Q14065" s="31" t="s">
        <v>217265</v>
      </c>
      <c r="R14065" s="4"/>
      <c r="S14065" s="13" t="s">
        <v>228157</v>
      </c>
      <c r="T14065" s="13"/>
      <c r="U14065" s="13"/>
      <c r="V14065" s="13"/>
      <c r="W14065" s="13"/>
    </row>
    <row r="14066" spans="1:23" ht="30" x14ac:dyDescent="0.25">
      <c r="A14066" s="4" t="s">
        <v>40081</v>
      </c>
      <c r="B14066" s="4" t="s">
        <v>49</v>
      </c>
      <c r="C14066" s="4" t="s">
        <v>3176</v>
      </c>
      <c r="D14066" s="4" t="s">
        <v>99</v>
      </c>
      <c r="E14066" s="4" t="s">
        <v>74</v>
      </c>
      <c r="F14066" s="4">
        <v>7891461501</v>
      </c>
      <c r="G14066" s="4">
        <v>9571049020</v>
      </c>
      <c r="H14066" s="4" t="s">
        <v>53609</v>
      </c>
      <c r="I14066" s="4"/>
      <c r="J14066" s="4" t="s">
        <v>53610</v>
      </c>
      <c r="L14066" s="4" t="s">
        <v>6879</v>
      </c>
      <c r="M14066" s="4" t="s">
        <v>51</v>
      </c>
      <c r="N14066" s="4">
        <v>302033</v>
      </c>
      <c r="O14066" s="4" t="s">
        <v>53611</v>
      </c>
      <c r="P14066" s="4">
        <v>8048701799</v>
      </c>
      <c r="Q14066" s="31" t="s">
        <v>208003</v>
      </c>
      <c r="R14066" s="4"/>
      <c r="S14066" s="13" t="s">
        <v>195120</v>
      </c>
      <c r="T14066" s="13"/>
      <c r="U14066" s="13"/>
      <c r="V14066" s="13"/>
      <c r="W14066" s="13"/>
    </row>
    <row r="14067" spans="1:23" x14ac:dyDescent="0.25">
      <c r="A14067" s="4" t="s">
        <v>53638</v>
      </c>
      <c r="B14067" s="4" t="s">
        <v>49</v>
      </c>
      <c r="C14067" s="4" t="s">
        <v>53635</v>
      </c>
      <c r="D14067" s="4" t="s">
        <v>4074</v>
      </c>
      <c r="E14067" s="4" t="s">
        <v>27</v>
      </c>
      <c r="F14067" s="4">
        <v>9828010323</v>
      </c>
      <c r="G14067" s="4"/>
      <c r="H14067" s="4" t="s">
        <v>53636</v>
      </c>
      <c r="I14067" s="4" t="s">
        <v>53637</v>
      </c>
      <c r="J14067" s="4" t="s">
        <v>53639</v>
      </c>
      <c r="L14067" s="4"/>
      <c r="M14067" s="4" t="s">
        <v>51</v>
      </c>
      <c r="N14067" s="4">
        <v>302002</v>
      </c>
      <c r="O14067" s="4"/>
      <c r="P14067" s="4">
        <v>8049186013</v>
      </c>
      <c r="Q14067" s="31"/>
      <c r="R14067" s="4"/>
      <c r="S14067" s="13" t="s">
        <v>228158</v>
      </c>
      <c r="T14067" s="13"/>
      <c r="U14067" s="13"/>
      <c r="V14067" s="13"/>
      <c r="W14067" s="13"/>
    </row>
    <row r="14068" spans="1:23" x14ac:dyDescent="0.25">
      <c r="A14068" s="4" t="s">
        <v>53799</v>
      </c>
      <c r="B14068" s="4" t="s">
        <v>49</v>
      </c>
      <c r="C14068" s="4" t="s">
        <v>1600</v>
      </c>
      <c r="D14068" s="4" t="s">
        <v>46965</v>
      </c>
      <c r="E14068" s="4" t="s">
        <v>34</v>
      </c>
      <c r="F14068" s="4">
        <v>8769000900</v>
      </c>
      <c r="G14068" s="4"/>
      <c r="H14068" s="4" t="s">
        <v>53797</v>
      </c>
      <c r="I14068" s="4" t="s">
        <v>53798</v>
      </c>
      <c r="J14068" s="4" t="s">
        <v>53800</v>
      </c>
      <c r="L14068" s="4" t="s">
        <v>16287</v>
      </c>
      <c r="M14068" s="4" t="s">
        <v>51</v>
      </c>
      <c r="N14068" s="4">
        <v>302001</v>
      </c>
      <c r="O14068" s="4"/>
      <c r="P14068" s="4">
        <v>8046034843</v>
      </c>
      <c r="Q14068" s="31"/>
      <c r="R14068" s="4"/>
      <c r="S14068" s="13" t="s">
        <v>228159</v>
      </c>
      <c r="T14068" s="13"/>
      <c r="U14068" s="13"/>
      <c r="V14068" s="13"/>
      <c r="W14068" s="13"/>
    </row>
    <row r="14069" spans="1:23" ht="30" x14ac:dyDescent="0.25">
      <c r="A14069" s="4" t="s">
        <v>53958</v>
      </c>
      <c r="B14069" s="4" t="s">
        <v>49</v>
      </c>
      <c r="C14069" s="4" t="s">
        <v>53955</v>
      </c>
      <c r="D14069" s="4" t="s">
        <v>53956</v>
      </c>
      <c r="E14069" s="4" t="s">
        <v>27</v>
      </c>
      <c r="F14069" s="4">
        <v>7615833783</v>
      </c>
      <c r="G14069" s="4"/>
      <c r="H14069" s="4" t="s">
        <v>53957</v>
      </c>
      <c r="I14069" s="4"/>
      <c r="J14069" s="4" t="s">
        <v>53959</v>
      </c>
      <c r="L14069" s="4" t="s">
        <v>1458</v>
      </c>
      <c r="M14069" s="4" t="s">
        <v>51</v>
      </c>
      <c r="N14069" s="4">
        <v>302022</v>
      </c>
      <c r="O14069" s="4"/>
      <c r="P14069" s="4">
        <v>8048730193</v>
      </c>
      <c r="Q14069" s="31" t="s">
        <v>217266</v>
      </c>
      <c r="R14069" s="4"/>
      <c r="S14069" s="13" t="s">
        <v>228160</v>
      </c>
      <c r="T14069" s="13"/>
      <c r="U14069" s="13"/>
      <c r="V14069" s="13"/>
      <c r="W14069" s="13"/>
    </row>
    <row r="14070" spans="1:23" ht="45" x14ac:dyDescent="0.25">
      <c r="A14070" s="4" t="s">
        <v>54014</v>
      </c>
      <c r="B14070" s="4" t="s">
        <v>49</v>
      </c>
      <c r="C14070" s="4" t="s">
        <v>23960</v>
      </c>
      <c r="D14070" s="4" t="s">
        <v>18447</v>
      </c>
      <c r="E14070" s="4" t="s">
        <v>27</v>
      </c>
      <c r="F14070" s="4">
        <v>9829084289</v>
      </c>
      <c r="G14070" s="4">
        <v>9314784289</v>
      </c>
      <c r="H14070" s="4" t="s">
        <v>54013</v>
      </c>
      <c r="I14070" s="4"/>
      <c r="J14070" s="4" t="s">
        <v>54015</v>
      </c>
      <c r="L14070" s="4" t="s">
        <v>239</v>
      </c>
      <c r="M14070" s="4" t="s">
        <v>51</v>
      </c>
      <c r="N14070" s="4">
        <v>302020</v>
      </c>
      <c r="O14070" s="4"/>
      <c r="P14070" s="4">
        <v>8042901940</v>
      </c>
      <c r="Q14070" s="31" t="s">
        <v>217267</v>
      </c>
      <c r="R14070" s="4"/>
      <c r="S14070" s="13" t="s">
        <v>217268</v>
      </c>
      <c r="T14070" s="13"/>
      <c r="U14070" s="13"/>
      <c r="V14070" s="13"/>
      <c r="W14070" s="13"/>
    </row>
    <row r="14071" spans="1:23" ht="30" x14ac:dyDescent="0.25">
      <c r="A14071" s="4" t="s">
        <v>54096</v>
      </c>
      <c r="B14071" s="4" t="s">
        <v>49</v>
      </c>
      <c r="C14071" s="4" t="s">
        <v>8387</v>
      </c>
      <c r="D14071" s="4"/>
      <c r="E14071" s="4" t="s">
        <v>74</v>
      </c>
      <c r="F14071" s="4">
        <v>9636057733</v>
      </c>
      <c r="G14071" s="4">
        <v>9001475770</v>
      </c>
      <c r="H14071" s="4" t="s">
        <v>54094</v>
      </c>
      <c r="I14071" s="4" t="s">
        <v>54095</v>
      </c>
      <c r="J14071" s="4" t="s">
        <v>54097</v>
      </c>
      <c r="L14071" s="4" t="s">
        <v>2957</v>
      </c>
      <c r="M14071" s="4" t="s">
        <v>51</v>
      </c>
      <c r="N14071" s="4">
        <v>302029</v>
      </c>
      <c r="O14071" s="4" t="s">
        <v>54098</v>
      </c>
      <c r="P14071" s="4">
        <v>8048727810</v>
      </c>
      <c r="Q14071" s="31" t="s">
        <v>54093</v>
      </c>
      <c r="R14071" s="4"/>
      <c r="S14071" s="13" t="s">
        <v>54093</v>
      </c>
      <c r="T14071" s="13"/>
      <c r="U14071" s="13"/>
      <c r="V14071" s="13"/>
      <c r="W14071" s="13"/>
    </row>
    <row r="14072" spans="1:23" ht="45" x14ac:dyDescent="0.25">
      <c r="A14072" s="4" t="s">
        <v>54158</v>
      </c>
      <c r="B14072" s="4" t="s">
        <v>49</v>
      </c>
      <c r="C14072" s="4" t="s">
        <v>54156</v>
      </c>
      <c r="D14072" s="4" t="s">
        <v>2155</v>
      </c>
      <c r="E14072" s="4" t="s">
        <v>34</v>
      </c>
      <c r="F14072" s="4">
        <v>7023046173</v>
      </c>
      <c r="G14072" s="4"/>
      <c r="H14072" s="4" t="s">
        <v>54157</v>
      </c>
      <c r="I14072" s="4"/>
      <c r="J14072" s="4" t="s">
        <v>54159</v>
      </c>
      <c r="L14072" s="4" t="s">
        <v>239</v>
      </c>
      <c r="M14072" s="4" t="s">
        <v>51</v>
      </c>
      <c r="N14072" s="4">
        <v>302020</v>
      </c>
      <c r="O14072" s="4" t="s">
        <v>54160</v>
      </c>
      <c r="P14072" s="4">
        <v>8048401482</v>
      </c>
      <c r="Q14072" s="31" t="s">
        <v>217269</v>
      </c>
      <c r="R14072" s="4"/>
      <c r="S14072" s="13" t="s">
        <v>217270</v>
      </c>
      <c r="T14072" s="13"/>
      <c r="U14072" s="13"/>
      <c r="V14072" s="13"/>
      <c r="W14072" s="13"/>
    </row>
    <row r="14073" spans="1:23" ht="45" x14ac:dyDescent="0.25">
      <c r="A14073" s="4" t="s">
        <v>54184</v>
      </c>
      <c r="B14073" s="4" t="s">
        <v>49</v>
      </c>
      <c r="C14073" s="4" t="s">
        <v>1930</v>
      </c>
      <c r="D14073" s="4" t="s">
        <v>4074</v>
      </c>
      <c r="E14073" s="4" t="s">
        <v>34</v>
      </c>
      <c r="F14073" s="4">
        <v>9001214147</v>
      </c>
      <c r="G14073" s="4"/>
      <c r="H14073" s="4" t="s">
        <v>54183</v>
      </c>
      <c r="I14073" s="4"/>
      <c r="J14073" s="4" t="s">
        <v>54185</v>
      </c>
      <c r="L14073" s="4" t="s">
        <v>54186</v>
      </c>
      <c r="M14073" s="4" t="s">
        <v>51</v>
      </c>
      <c r="N14073" s="4">
        <v>302003</v>
      </c>
      <c r="O14073" s="4"/>
      <c r="P14073" s="4">
        <v>8048562009</v>
      </c>
      <c r="Q14073" s="31" t="s">
        <v>208004</v>
      </c>
      <c r="R14073" s="4"/>
      <c r="S14073" s="13" t="s">
        <v>195121</v>
      </c>
      <c r="T14073" s="13"/>
      <c r="U14073" s="13"/>
      <c r="V14073" s="13"/>
      <c r="W14073" s="13"/>
    </row>
    <row r="14074" spans="1:23" ht="30" x14ac:dyDescent="0.25">
      <c r="A14074" s="4" t="s">
        <v>54224</v>
      </c>
      <c r="B14074" s="4" t="s">
        <v>49</v>
      </c>
      <c r="C14074" s="4" t="s">
        <v>54221</v>
      </c>
      <c r="D14074" s="4" t="s">
        <v>194</v>
      </c>
      <c r="E14074" s="4" t="s">
        <v>34</v>
      </c>
      <c r="F14074" s="4">
        <v>9799837347</v>
      </c>
      <c r="G14074" s="4">
        <v>9782485002</v>
      </c>
      <c r="H14074" s="4" t="s">
        <v>54222</v>
      </c>
      <c r="I14074" s="4" t="s">
        <v>54223</v>
      </c>
      <c r="J14074" s="4" t="s">
        <v>54225</v>
      </c>
      <c r="L14074" s="4" t="s">
        <v>239</v>
      </c>
      <c r="M14074" s="4" t="s">
        <v>51</v>
      </c>
      <c r="N14074" s="4">
        <v>302020</v>
      </c>
      <c r="O14074" s="4"/>
      <c r="P14074" s="4">
        <v>8048580973</v>
      </c>
      <c r="Q14074" s="31" t="s">
        <v>208005</v>
      </c>
      <c r="R14074" s="4"/>
      <c r="S14074" s="13" t="s">
        <v>195122</v>
      </c>
      <c r="T14074" s="13"/>
      <c r="U14074" s="13"/>
      <c r="V14074" s="13"/>
      <c r="W14074" s="13"/>
    </row>
    <row r="14075" spans="1:23" ht="30" x14ac:dyDescent="0.25">
      <c r="A14075" s="4" t="s">
        <v>54318</v>
      </c>
      <c r="B14075" s="4" t="s">
        <v>49</v>
      </c>
      <c r="C14075" s="4" t="s">
        <v>778</v>
      </c>
      <c r="D14075" s="4" t="s">
        <v>6779</v>
      </c>
      <c r="E14075" s="4" t="s">
        <v>34</v>
      </c>
      <c r="F14075" s="4">
        <v>9680422883</v>
      </c>
      <c r="G14075" s="4">
        <v>9414071682</v>
      </c>
      <c r="H14075" s="4" t="s">
        <v>54316</v>
      </c>
      <c r="I14075" s="4" t="s">
        <v>54317</v>
      </c>
      <c r="J14075" s="4" t="s">
        <v>54319</v>
      </c>
      <c r="L14075" s="4" t="s">
        <v>53142</v>
      </c>
      <c r="M14075" s="4" t="s">
        <v>51</v>
      </c>
      <c r="N14075" s="4">
        <v>302001</v>
      </c>
      <c r="O14075" s="4"/>
      <c r="P14075" s="4">
        <v>8071591894</v>
      </c>
      <c r="Q14075" s="31" t="s">
        <v>54315</v>
      </c>
      <c r="R14075" s="4"/>
      <c r="S14075" s="13" t="s">
        <v>195123</v>
      </c>
      <c r="T14075" s="13"/>
      <c r="U14075" s="13"/>
      <c r="V14075" s="13"/>
      <c r="W14075" s="13"/>
    </row>
    <row r="14076" spans="1:23" ht="45" x14ac:dyDescent="0.25">
      <c r="A14076" s="4" t="s">
        <v>54522</v>
      </c>
      <c r="B14076" s="4" t="s">
        <v>49</v>
      </c>
      <c r="C14076" s="4" t="s">
        <v>54520</v>
      </c>
      <c r="D14076" s="4"/>
      <c r="E14076" s="4" t="s">
        <v>1817</v>
      </c>
      <c r="F14076" s="4">
        <v>9166050555</v>
      </c>
      <c r="G14076" s="4">
        <v>9166050222</v>
      </c>
      <c r="H14076" s="4" t="s">
        <v>54521</v>
      </c>
      <c r="I14076" s="4"/>
      <c r="J14076" s="4" t="s">
        <v>54523</v>
      </c>
      <c r="L14076" s="4" t="s">
        <v>9096</v>
      </c>
      <c r="M14076" s="4" t="s">
        <v>51</v>
      </c>
      <c r="N14076" s="4">
        <v>302004</v>
      </c>
      <c r="O14076" s="4"/>
      <c r="P14076" s="4">
        <v>8048118040</v>
      </c>
      <c r="Q14076" s="31" t="s">
        <v>54519</v>
      </c>
      <c r="R14076" s="4"/>
      <c r="S14076" s="13" t="s">
        <v>195124</v>
      </c>
      <c r="T14076" s="13"/>
      <c r="U14076" s="13"/>
      <c r="V14076" s="13"/>
      <c r="W14076" s="13"/>
    </row>
    <row r="14077" spans="1:23" ht="30" x14ac:dyDescent="0.25">
      <c r="A14077" s="4" t="s">
        <v>54550</v>
      </c>
      <c r="B14077" s="4" t="s">
        <v>49</v>
      </c>
      <c r="C14077" s="4" t="s">
        <v>2387</v>
      </c>
      <c r="D14077" s="4" t="s">
        <v>99</v>
      </c>
      <c r="E14077" s="4" t="s">
        <v>27</v>
      </c>
      <c r="F14077" s="4">
        <v>9672415003</v>
      </c>
      <c r="G14077" s="4">
        <v>9828405513</v>
      </c>
      <c r="H14077" s="4" t="s">
        <v>54549</v>
      </c>
      <c r="I14077" s="4"/>
      <c r="J14077" s="4" t="s">
        <v>54551</v>
      </c>
      <c r="L14077" s="4" t="s">
        <v>211</v>
      </c>
      <c r="M14077" s="4" t="s">
        <v>51</v>
      </c>
      <c r="N14077" s="4">
        <v>302004</v>
      </c>
      <c r="O14077" s="4"/>
      <c r="P14077" s="4">
        <v>8046040732</v>
      </c>
      <c r="Q14077" s="31" t="s">
        <v>208006</v>
      </c>
      <c r="R14077" s="4"/>
      <c r="S14077" s="13" t="s">
        <v>195125</v>
      </c>
      <c r="T14077" s="13"/>
      <c r="U14077" s="13"/>
      <c r="V14077" s="13"/>
      <c r="W14077" s="13"/>
    </row>
    <row r="14078" spans="1:23" ht="45" x14ac:dyDescent="0.25">
      <c r="A14078" s="4" t="s">
        <v>54619</v>
      </c>
      <c r="B14078" s="4" t="s">
        <v>49</v>
      </c>
      <c r="C14078" s="4" t="s">
        <v>148</v>
      </c>
      <c r="D14078" s="4" t="s">
        <v>242</v>
      </c>
      <c r="E14078" s="4" t="s">
        <v>27</v>
      </c>
      <c r="F14078" s="4">
        <v>9462695309</v>
      </c>
      <c r="G14078" s="4">
        <v>9829254550</v>
      </c>
      <c r="H14078" s="4" t="s">
        <v>54617</v>
      </c>
      <c r="I14078" s="4" t="s">
        <v>54618</v>
      </c>
      <c r="J14078" s="4" t="s">
        <v>54620</v>
      </c>
      <c r="L14078" s="4" t="s">
        <v>54621</v>
      </c>
      <c r="M14078" s="4" t="s">
        <v>51</v>
      </c>
      <c r="N14078" s="4">
        <v>302001</v>
      </c>
      <c r="O14078" s="4"/>
      <c r="P14078" s="4">
        <v>8048618470</v>
      </c>
      <c r="Q14078" s="31" t="s">
        <v>208007</v>
      </c>
      <c r="R14078" s="4"/>
      <c r="S14078" s="13" t="s">
        <v>195126</v>
      </c>
      <c r="T14078" s="13"/>
      <c r="U14078" s="13"/>
      <c r="V14078" s="13"/>
      <c r="W14078" s="13"/>
    </row>
    <row r="14079" spans="1:23" ht="45" x14ac:dyDescent="0.25">
      <c r="A14079" s="4" t="s">
        <v>4889</v>
      </c>
      <c r="B14079" s="4" t="s">
        <v>49</v>
      </c>
      <c r="C14079" s="4" t="s">
        <v>1587</v>
      </c>
      <c r="D14079" s="4"/>
      <c r="E14079" s="4" t="s">
        <v>18022</v>
      </c>
      <c r="F14079" s="4">
        <v>9928296600</v>
      </c>
      <c r="G14079" s="4"/>
      <c r="H14079" s="4" t="s">
        <v>54747</v>
      </c>
      <c r="I14079" s="4"/>
      <c r="J14079" s="4" t="s">
        <v>54748</v>
      </c>
      <c r="L14079" s="4" t="s">
        <v>9848</v>
      </c>
      <c r="M14079" s="4" t="s">
        <v>51</v>
      </c>
      <c r="N14079" s="4">
        <v>302003</v>
      </c>
      <c r="O14079" s="4"/>
      <c r="P14079" s="4">
        <v>8046081895</v>
      </c>
      <c r="Q14079" s="31" t="s">
        <v>208008</v>
      </c>
      <c r="R14079" s="4"/>
      <c r="S14079" s="13" t="s">
        <v>195127</v>
      </c>
      <c r="T14079" s="13"/>
      <c r="U14079" s="13"/>
      <c r="V14079" s="13"/>
      <c r="W14079" s="13"/>
    </row>
    <row r="14080" spans="1:23" ht="45" x14ac:dyDescent="0.25">
      <c r="A14080" s="4" t="s">
        <v>54989</v>
      </c>
      <c r="B14080" s="4" t="s">
        <v>49</v>
      </c>
      <c r="C14080" s="4" t="s">
        <v>54985</v>
      </c>
      <c r="D14080" s="4" t="s">
        <v>54986</v>
      </c>
      <c r="E14080" s="4" t="s">
        <v>34</v>
      </c>
      <c r="F14080" s="4">
        <v>9649550333</v>
      </c>
      <c r="G14080" s="4"/>
      <c r="H14080" s="4" t="s">
        <v>54987</v>
      </c>
      <c r="I14080" s="4" t="s">
        <v>54988</v>
      </c>
      <c r="J14080" s="4" t="s">
        <v>54990</v>
      </c>
      <c r="L14080" s="4" t="s">
        <v>22332</v>
      </c>
      <c r="M14080" s="4" t="s">
        <v>51</v>
      </c>
      <c r="N14080" s="4">
        <v>302012</v>
      </c>
      <c r="O14080" s="4"/>
      <c r="P14080" s="4">
        <v>8042964847</v>
      </c>
      <c r="Q14080" s="31" t="s">
        <v>54984</v>
      </c>
      <c r="R14080" s="4"/>
      <c r="S14080" s="13" t="s">
        <v>195128</v>
      </c>
      <c r="T14080" s="13"/>
      <c r="U14080" s="13"/>
      <c r="V14080" s="13"/>
      <c r="W14080" s="13"/>
    </row>
    <row r="14081" spans="1:23" x14ac:dyDescent="0.25">
      <c r="A14081" s="4" t="s">
        <v>55338</v>
      </c>
      <c r="B14081" s="4" t="s">
        <v>49</v>
      </c>
      <c r="C14081" s="4" t="s">
        <v>4022</v>
      </c>
      <c r="D14081" s="4" t="s">
        <v>194</v>
      </c>
      <c r="E14081" s="4" t="s">
        <v>27</v>
      </c>
      <c r="F14081" s="4">
        <v>8432294492</v>
      </c>
      <c r="G14081" s="4"/>
      <c r="H14081" s="4" t="s">
        <v>55337</v>
      </c>
      <c r="I14081" s="4"/>
      <c r="J14081" s="4" t="s">
        <v>55339</v>
      </c>
      <c r="L14081" s="4" t="s">
        <v>3652</v>
      </c>
      <c r="M14081" s="4" t="s">
        <v>51</v>
      </c>
      <c r="N14081" s="4">
        <v>302015</v>
      </c>
      <c r="O14081" s="4" t="s">
        <v>55340</v>
      </c>
      <c r="P14081" s="4">
        <v>8045385984</v>
      </c>
      <c r="Q14081" s="31"/>
      <c r="R14081" s="4"/>
      <c r="S14081" s="13" t="s">
        <v>228161</v>
      </c>
      <c r="T14081" s="13"/>
      <c r="U14081" s="13"/>
      <c r="V14081" s="13"/>
      <c r="W14081" s="13"/>
    </row>
    <row r="14082" spans="1:23" ht="45" x14ac:dyDescent="0.25">
      <c r="A14082" s="4" t="s">
        <v>55383</v>
      </c>
      <c r="B14082" s="4" t="s">
        <v>49</v>
      </c>
      <c r="C14082" s="4" t="s">
        <v>1850</v>
      </c>
      <c r="D14082" s="4" t="s">
        <v>55381</v>
      </c>
      <c r="E14082" s="4" t="s">
        <v>34</v>
      </c>
      <c r="F14082" s="4">
        <v>9782001206</v>
      </c>
      <c r="G14082" s="4"/>
      <c r="H14082" s="4" t="s">
        <v>55382</v>
      </c>
      <c r="I14082" s="4"/>
      <c r="J14082" s="4" t="s">
        <v>55384</v>
      </c>
      <c r="L14082" s="4" t="s">
        <v>239</v>
      </c>
      <c r="M14082" s="4" t="s">
        <v>51</v>
      </c>
      <c r="N14082" s="4">
        <v>302020</v>
      </c>
      <c r="O14082" s="4" t="s">
        <v>55385</v>
      </c>
      <c r="P14082" s="4">
        <v>8048013987</v>
      </c>
      <c r="Q14082" s="31" t="s">
        <v>55380</v>
      </c>
      <c r="R14082" s="4"/>
      <c r="S14082" s="13" t="s">
        <v>195129</v>
      </c>
      <c r="T14082" s="13"/>
      <c r="U14082" s="13"/>
      <c r="V14082" s="13"/>
      <c r="W14082" s="13"/>
    </row>
    <row r="14083" spans="1:23" x14ac:dyDescent="0.25">
      <c r="A14083" s="4" t="s">
        <v>55458</v>
      </c>
      <c r="B14083" s="4" t="s">
        <v>49</v>
      </c>
      <c r="C14083" s="4" t="s">
        <v>18963</v>
      </c>
      <c r="D14083" s="4"/>
      <c r="E14083" s="4" t="s">
        <v>27</v>
      </c>
      <c r="F14083" s="4">
        <v>7222050504</v>
      </c>
      <c r="G14083" s="4">
        <v>9001373902</v>
      </c>
      <c r="H14083" s="4" t="s">
        <v>55456</v>
      </c>
      <c r="I14083" s="4" t="s">
        <v>55457</v>
      </c>
      <c r="J14083" s="4" t="s">
        <v>55459</v>
      </c>
      <c r="L14083" s="4"/>
      <c r="M14083" s="4" t="s">
        <v>51</v>
      </c>
      <c r="N14083" s="4">
        <v>302039</v>
      </c>
      <c r="O14083" s="4"/>
      <c r="P14083" s="4">
        <v>8048567534</v>
      </c>
      <c r="Q14083" s="31"/>
      <c r="R14083" s="4"/>
      <c r="S14083" s="13" t="s">
        <v>228162</v>
      </c>
      <c r="T14083" s="13"/>
      <c r="U14083" s="13"/>
      <c r="V14083" s="13"/>
      <c r="W14083" s="13"/>
    </row>
    <row r="14084" spans="1:23" x14ac:dyDescent="0.25">
      <c r="A14084" s="4" t="s">
        <v>55590</v>
      </c>
      <c r="B14084" s="4" t="s">
        <v>49</v>
      </c>
      <c r="C14084" s="4" t="s">
        <v>624</v>
      </c>
      <c r="D14084" s="4" t="s">
        <v>99</v>
      </c>
      <c r="E14084" s="4" t="s">
        <v>235</v>
      </c>
      <c r="F14084" s="4">
        <v>9414041952</v>
      </c>
      <c r="G14084" s="4"/>
      <c r="H14084" s="4" t="s">
        <v>55589</v>
      </c>
      <c r="I14084" s="4"/>
      <c r="J14084" s="4" t="s">
        <v>55591</v>
      </c>
      <c r="L14084" s="4" t="s">
        <v>1646</v>
      </c>
      <c r="M14084" s="4" t="s">
        <v>51</v>
      </c>
      <c r="N14084" s="4">
        <v>302001</v>
      </c>
      <c r="O14084" s="4"/>
      <c r="P14084" s="4">
        <v>8071649851</v>
      </c>
      <c r="Q14084" s="31" t="s">
        <v>55587</v>
      </c>
      <c r="R14084" s="4"/>
      <c r="S14084" s="13" t="s">
        <v>55588</v>
      </c>
      <c r="T14084" s="13"/>
      <c r="U14084" s="13"/>
      <c r="V14084" s="13"/>
      <c r="W14084" s="13"/>
    </row>
    <row r="14085" spans="1:23" ht="30" x14ac:dyDescent="0.25">
      <c r="A14085" s="4" t="s">
        <v>55595</v>
      </c>
      <c r="B14085" s="4" t="s">
        <v>49</v>
      </c>
      <c r="C14085" s="4" t="s">
        <v>1850</v>
      </c>
      <c r="D14085" s="4" t="s">
        <v>55593</v>
      </c>
      <c r="E14085" s="4" t="s">
        <v>175</v>
      </c>
      <c r="F14085" s="4">
        <v>9414075024</v>
      </c>
      <c r="G14085" s="4"/>
      <c r="H14085" s="4" t="s">
        <v>55594</v>
      </c>
      <c r="I14085" s="4"/>
      <c r="J14085" s="4" t="s">
        <v>55596</v>
      </c>
      <c r="L14085" s="4" t="s">
        <v>1885</v>
      </c>
      <c r="M14085" s="4" t="s">
        <v>51</v>
      </c>
      <c r="N14085" s="4">
        <v>302003</v>
      </c>
      <c r="O14085" s="4" t="s">
        <v>55597</v>
      </c>
      <c r="P14085" s="4">
        <v>8048427424</v>
      </c>
      <c r="Q14085" s="31" t="s">
        <v>55592</v>
      </c>
      <c r="R14085" s="4"/>
      <c r="S14085" s="13" t="s">
        <v>228163</v>
      </c>
      <c r="T14085" s="13"/>
      <c r="U14085" s="13"/>
      <c r="V14085" s="13"/>
      <c r="W14085" s="13"/>
    </row>
    <row r="14086" spans="1:23" x14ac:dyDescent="0.25">
      <c r="A14086" s="4" t="s">
        <v>55691</v>
      </c>
      <c r="B14086" s="4" t="s">
        <v>49</v>
      </c>
      <c r="C14086" s="4" t="s">
        <v>2062</v>
      </c>
      <c r="D14086" s="4" t="s">
        <v>52720</v>
      </c>
      <c r="E14086" s="4" t="s">
        <v>175</v>
      </c>
      <c r="F14086" s="4">
        <v>8769239353</v>
      </c>
      <c r="G14086" s="4">
        <v>9783525298</v>
      </c>
      <c r="H14086" s="4" t="s">
        <v>55689</v>
      </c>
      <c r="I14086" s="4" t="s">
        <v>55690</v>
      </c>
      <c r="J14086" s="4" t="s">
        <v>55692</v>
      </c>
      <c r="L14086" s="4" t="s">
        <v>55693</v>
      </c>
      <c r="M14086" s="4" t="s">
        <v>51</v>
      </c>
      <c r="N14086" s="4">
        <v>302001</v>
      </c>
      <c r="O14086" s="4" t="s">
        <v>55694</v>
      </c>
      <c r="P14086" s="4">
        <v>8071925103</v>
      </c>
      <c r="Q14086" s="31"/>
      <c r="R14086" s="4"/>
      <c r="S14086" s="13" t="s">
        <v>228164</v>
      </c>
      <c r="T14086" s="13"/>
      <c r="U14086" s="13"/>
      <c r="V14086" s="13"/>
      <c r="W14086" s="13"/>
    </row>
    <row r="14087" spans="1:23" ht="45" x14ac:dyDescent="0.25">
      <c r="A14087" s="4" t="s">
        <v>55916</v>
      </c>
      <c r="B14087" s="4" t="s">
        <v>49</v>
      </c>
      <c r="C14087" s="4" t="s">
        <v>35046</v>
      </c>
      <c r="D14087" s="4" t="s">
        <v>32917</v>
      </c>
      <c r="E14087" s="4" t="s">
        <v>34</v>
      </c>
      <c r="F14087" s="4">
        <v>9680559000</v>
      </c>
      <c r="G14087" s="4">
        <v>8239109000</v>
      </c>
      <c r="H14087" s="4" t="s">
        <v>55915</v>
      </c>
      <c r="I14087" s="4"/>
      <c r="J14087" s="4" t="s">
        <v>55917</v>
      </c>
      <c r="L14087" s="4" t="s">
        <v>6879</v>
      </c>
      <c r="M14087" s="4" t="s">
        <v>51</v>
      </c>
      <c r="N14087" s="4">
        <v>302033</v>
      </c>
      <c r="O14087" s="4" t="s">
        <v>55918</v>
      </c>
      <c r="P14087" s="4">
        <v>8049188654</v>
      </c>
      <c r="Q14087" s="31" t="s">
        <v>208009</v>
      </c>
      <c r="R14087" s="4"/>
      <c r="S14087" s="13" t="s">
        <v>195130</v>
      </c>
      <c r="T14087" s="13"/>
      <c r="U14087" s="13"/>
      <c r="V14087" s="13"/>
      <c r="W14087" s="13"/>
    </row>
    <row r="14088" spans="1:23" ht="30" x14ac:dyDescent="0.25">
      <c r="A14088" s="4" t="s">
        <v>56137</v>
      </c>
      <c r="B14088" s="4" t="s">
        <v>49</v>
      </c>
      <c r="C14088" s="4" t="s">
        <v>3557</v>
      </c>
      <c r="D14088" s="4" t="s">
        <v>149</v>
      </c>
      <c r="E14088" s="4" t="s">
        <v>27</v>
      </c>
      <c r="F14088" s="4">
        <v>9166833181</v>
      </c>
      <c r="G14088" s="4">
        <v>9724155586</v>
      </c>
      <c r="H14088" s="4" t="s">
        <v>56136</v>
      </c>
      <c r="I14088" s="4"/>
      <c r="J14088" s="4" t="s">
        <v>56138</v>
      </c>
      <c r="L14088" s="4" t="s">
        <v>2957</v>
      </c>
      <c r="M14088" s="4" t="s">
        <v>51</v>
      </c>
      <c r="N14088" s="4">
        <v>302020</v>
      </c>
      <c r="O14088" s="4"/>
      <c r="P14088" s="4">
        <v>8048733613</v>
      </c>
      <c r="Q14088" s="31" t="s">
        <v>217271</v>
      </c>
      <c r="R14088" s="4"/>
      <c r="S14088" s="13" t="s">
        <v>217272</v>
      </c>
      <c r="T14088" s="13"/>
      <c r="U14088" s="13"/>
      <c r="V14088" s="13"/>
      <c r="W14088" s="13"/>
    </row>
    <row r="14089" spans="1:23" ht="45" x14ac:dyDescent="0.25">
      <c r="A14089" s="4" t="s">
        <v>56368</v>
      </c>
      <c r="B14089" s="4" t="s">
        <v>49</v>
      </c>
      <c r="C14089" s="4" t="s">
        <v>20373</v>
      </c>
      <c r="D14089" s="4" t="s">
        <v>188</v>
      </c>
      <c r="E14089" s="4" t="s">
        <v>34</v>
      </c>
      <c r="F14089" s="4">
        <v>8742004300</v>
      </c>
      <c r="G14089" s="4"/>
      <c r="H14089" s="4" t="s">
        <v>56366</v>
      </c>
      <c r="I14089" s="4" t="s">
        <v>56367</v>
      </c>
      <c r="J14089" s="4" t="s">
        <v>56369</v>
      </c>
      <c r="L14089" s="4"/>
      <c r="M14089" s="4" t="s">
        <v>51</v>
      </c>
      <c r="N14089" s="4">
        <v>302001</v>
      </c>
      <c r="O14089" s="4"/>
      <c r="P14089" s="4">
        <v>8046054135</v>
      </c>
      <c r="Q14089" s="31" t="s">
        <v>208010</v>
      </c>
      <c r="R14089" s="4"/>
      <c r="S14089" s="13" t="s">
        <v>228165</v>
      </c>
      <c r="T14089" s="13"/>
      <c r="U14089" s="13"/>
      <c r="V14089" s="13"/>
      <c r="W14089" s="13"/>
    </row>
    <row r="14090" spans="1:23" ht="45" x14ac:dyDescent="0.25">
      <c r="A14090" s="4" t="s">
        <v>56455</v>
      </c>
      <c r="B14090" s="4" t="s">
        <v>49</v>
      </c>
      <c r="C14090" s="4" t="s">
        <v>2952</v>
      </c>
      <c r="D14090" s="4" t="s">
        <v>56453</v>
      </c>
      <c r="E14090" s="4" t="s">
        <v>34</v>
      </c>
      <c r="F14090" s="4">
        <v>9509558506</v>
      </c>
      <c r="G14090" s="4">
        <v>9351158506</v>
      </c>
      <c r="H14090" s="4" t="s">
        <v>56454</v>
      </c>
      <c r="I14090" s="4"/>
      <c r="J14090" s="4" t="s">
        <v>56456</v>
      </c>
      <c r="L14090" s="4" t="s">
        <v>12681</v>
      </c>
      <c r="M14090" s="4" t="s">
        <v>51</v>
      </c>
      <c r="N14090" s="4">
        <v>302039</v>
      </c>
      <c r="O14090" s="4"/>
      <c r="P14090" s="4">
        <v>8048576704</v>
      </c>
      <c r="Q14090" s="31" t="s">
        <v>208011</v>
      </c>
      <c r="R14090" s="4"/>
      <c r="S14090" s="13" t="s">
        <v>195131</v>
      </c>
      <c r="T14090" s="13"/>
      <c r="U14090" s="13"/>
      <c r="V14090" s="13"/>
      <c r="W14090" s="13"/>
    </row>
    <row r="14091" spans="1:23" ht="45" x14ac:dyDescent="0.25">
      <c r="A14091" s="4" t="s">
        <v>57076</v>
      </c>
      <c r="B14091" s="4" t="s">
        <v>49</v>
      </c>
      <c r="C14091" s="4" t="s">
        <v>1501</v>
      </c>
      <c r="D14091" s="4" t="s">
        <v>57073</v>
      </c>
      <c r="E14091" s="4" t="s">
        <v>27</v>
      </c>
      <c r="F14091" s="4">
        <v>9571137221</v>
      </c>
      <c r="G14091" s="4">
        <v>8946804979</v>
      </c>
      <c r="H14091" s="4" t="s">
        <v>57074</v>
      </c>
      <c r="I14091" s="4" t="s">
        <v>57075</v>
      </c>
      <c r="J14091" s="4" t="s">
        <v>57077</v>
      </c>
      <c r="L14091" s="4"/>
      <c r="M14091" s="4" t="s">
        <v>51</v>
      </c>
      <c r="N14091" s="4">
        <v>302003</v>
      </c>
      <c r="O14091" s="4"/>
      <c r="P14091" s="4">
        <v>8042959438</v>
      </c>
      <c r="Q14091" s="31" t="s">
        <v>57072</v>
      </c>
      <c r="R14091" s="4"/>
      <c r="S14091" s="13" t="s">
        <v>195132</v>
      </c>
      <c r="T14091" s="13"/>
      <c r="U14091" s="13"/>
      <c r="V14091" s="13"/>
      <c r="W14091" s="13"/>
    </row>
    <row r="14092" spans="1:23" ht="45" x14ac:dyDescent="0.25">
      <c r="A14092" s="4" t="s">
        <v>57141</v>
      </c>
      <c r="B14092" s="4" t="s">
        <v>49</v>
      </c>
      <c r="C14092" s="4" t="s">
        <v>57138</v>
      </c>
      <c r="D14092" s="4" t="s">
        <v>57139</v>
      </c>
      <c r="E14092" s="4" t="s">
        <v>27</v>
      </c>
      <c r="F14092" s="4">
        <v>9782877837</v>
      </c>
      <c r="G14092" s="4">
        <v>9351115551</v>
      </c>
      <c r="H14092" s="4" t="s">
        <v>57140</v>
      </c>
      <c r="I14092" s="4"/>
      <c r="J14092" s="4" t="s">
        <v>57142</v>
      </c>
      <c r="L14092" s="4" t="s">
        <v>57143</v>
      </c>
      <c r="M14092" s="4" t="s">
        <v>51</v>
      </c>
      <c r="N14092" s="4">
        <v>302001</v>
      </c>
      <c r="O14092" s="4"/>
      <c r="P14092" s="4">
        <v>8048027054</v>
      </c>
      <c r="Q14092" s="31" t="s">
        <v>208012</v>
      </c>
      <c r="R14092" s="4"/>
      <c r="S14092" s="13" t="s">
        <v>195133</v>
      </c>
      <c r="T14092" s="13"/>
      <c r="U14092" s="13"/>
      <c r="V14092" s="13"/>
      <c r="W14092" s="13"/>
    </row>
    <row r="14093" spans="1:23" ht="45" x14ac:dyDescent="0.25">
      <c r="A14093" s="4" t="s">
        <v>57147</v>
      </c>
      <c r="B14093" s="4" t="s">
        <v>49</v>
      </c>
      <c r="C14093" s="4" t="s">
        <v>17043</v>
      </c>
      <c r="D14093" s="4" t="s">
        <v>57144</v>
      </c>
      <c r="E14093" s="4" t="s">
        <v>34</v>
      </c>
      <c r="F14093" s="4">
        <v>9314870798</v>
      </c>
      <c r="G14093" s="4">
        <v>9829044226</v>
      </c>
      <c r="H14093" s="4" t="s">
        <v>57145</v>
      </c>
      <c r="I14093" s="4" t="s">
        <v>57146</v>
      </c>
      <c r="J14093" s="4" t="s">
        <v>57148</v>
      </c>
      <c r="L14093" s="4" t="s">
        <v>1885</v>
      </c>
      <c r="M14093" s="4" t="s">
        <v>51</v>
      </c>
      <c r="N14093" s="4">
        <v>302003</v>
      </c>
      <c r="O14093" s="4"/>
      <c r="P14093" s="4">
        <v>8048406396</v>
      </c>
      <c r="Q14093" s="31" t="s">
        <v>208013</v>
      </c>
      <c r="R14093" s="4"/>
      <c r="S14093" s="13" t="s">
        <v>195134</v>
      </c>
      <c r="T14093" s="13"/>
      <c r="U14093" s="13"/>
      <c r="V14093" s="13"/>
      <c r="W14093" s="13"/>
    </row>
    <row r="14094" spans="1:23" ht="45" x14ac:dyDescent="0.25">
      <c r="A14094" s="4" t="s">
        <v>57306</v>
      </c>
      <c r="B14094" s="4" t="s">
        <v>49</v>
      </c>
      <c r="C14094" s="4" t="s">
        <v>375</v>
      </c>
      <c r="D14094" s="4" t="s">
        <v>99</v>
      </c>
      <c r="E14094" s="4" t="s">
        <v>27</v>
      </c>
      <c r="F14094" s="4">
        <v>7023103082</v>
      </c>
      <c r="G14094" s="4">
        <v>8947006555</v>
      </c>
      <c r="H14094" s="4" t="s">
        <v>57305</v>
      </c>
      <c r="I14094" s="4"/>
      <c r="J14094" s="4" t="s">
        <v>57307</v>
      </c>
      <c r="L14094" s="4" t="s">
        <v>22332</v>
      </c>
      <c r="M14094" s="4" t="s">
        <v>51</v>
      </c>
      <c r="N14094" s="4">
        <v>302012</v>
      </c>
      <c r="O14094" s="4" t="s">
        <v>57308</v>
      </c>
      <c r="P14094" s="4">
        <v>8071598854</v>
      </c>
      <c r="Q14094" s="31" t="s">
        <v>57304</v>
      </c>
      <c r="R14094" s="4"/>
      <c r="S14094" s="13" t="s">
        <v>195135</v>
      </c>
      <c r="T14094" s="13"/>
      <c r="U14094" s="13"/>
      <c r="V14094" s="13"/>
      <c r="W14094" s="13"/>
    </row>
    <row r="14095" spans="1:23" ht="30" x14ac:dyDescent="0.25">
      <c r="A14095" s="4" t="s">
        <v>57347</v>
      </c>
      <c r="B14095" s="4" t="s">
        <v>49</v>
      </c>
      <c r="C14095" s="4" t="s">
        <v>562</v>
      </c>
      <c r="D14095" s="4" t="s">
        <v>234</v>
      </c>
      <c r="E14095" s="4" t="s">
        <v>27</v>
      </c>
      <c r="F14095" s="4">
        <v>9829059107</v>
      </c>
      <c r="G14095" s="4">
        <v>9660004484</v>
      </c>
      <c r="H14095" s="4" t="s">
        <v>57345</v>
      </c>
      <c r="I14095" s="4" t="s">
        <v>57346</v>
      </c>
      <c r="J14095" s="4" t="s">
        <v>57348</v>
      </c>
      <c r="L14095" s="4" t="s">
        <v>16361</v>
      </c>
      <c r="M14095" s="4" t="s">
        <v>51</v>
      </c>
      <c r="N14095" s="4">
        <v>302021</v>
      </c>
      <c r="O14095" s="4"/>
      <c r="P14095" s="4">
        <v>8048117054</v>
      </c>
      <c r="Q14095" s="31" t="s">
        <v>57344</v>
      </c>
      <c r="R14095" s="4"/>
      <c r="S14095" s="13" t="s">
        <v>200899</v>
      </c>
      <c r="T14095" s="13"/>
      <c r="U14095" s="13"/>
      <c r="V14095" s="13"/>
      <c r="W14095" s="13"/>
    </row>
    <row r="14096" spans="1:23" ht="45" x14ac:dyDescent="0.25">
      <c r="A14096" s="4" t="s">
        <v>57350</v>
      </c>
      <c r="B14096" s="4" t="s">
        <v>49</v>
      </c>
      <c r="C14096" s="4" t="s">
        <v>110</v>
      </c>
      <c r="D14096" s="4" t="s">
        <v>242</v>
      </c>
      <c r="E14096" s="4" t="s">
        <v>34</v>
      </c>
      <c r="F14096" s="4">
        <v>9829125612</v>
      </c>
      <c r="G14096" s="4">
        <v>9782990303</v>
      </c>
      <c r="H14096" s="4" t="s">
        <v>57349</v>
      </c>
      <c r="I14096" s="4"/>
      <c r="J14096" s="4" t="s">
        <v>57351</v>
      </c>
      <c r="L14096" s="4" t="s">
        <v>22332</v>
      </c>
      <c r="M14096" s="4" t="s">
        <v>51</v>
      </c>
      <c r="N14096" s="4">
        <v>302012</v>
      </c>
      <c r="O14096" s="4"/>
      <c r="P14096" s="4">
        <v>8041947907</v>
      </c>
      <c r="Q14096" s="31" t="s">
        <v>217273</v>
      </c>
      <c r="R14096" s="4"/>
      <c r="S14096" s="13" t="s">
        <v>200900</v>
      </c>
      <c r="T14096" s="13"/>
      <c r="U14096" s="13"/>
      <c r="V14096" s="13"/>
      <c r="W14096" s="13"/>
    </row>
    <row r="14097" spans="1:23" ht="30" x14ac:dyDescent="0.25">
      <c r="A14097" s="4" t="s">
        <v>57458</v>
      </c>
      <c r="B14097" s="4" t="s">
        <v>49</v>
      </c>
      <c r="C14097" s="4" t="s">
        <v>1485</v>
      </c>
      <c r="D14097" s="4" t="s">
        <v>763</v>
      </c>
      <c r="E14097" s="4" t="s">
        <v>34</v>
      </c>
      <c r="F14097" s="4">
        <v>9928355025</v>
      </c>
      <c r="G14097" s="4"/>
      <c r="H14097" s="4" t="s">
        <v>57457</v>
      </c>
      <c r="I14097" s="4"/>
      <c r="J14097" s="4" t="s">
        <v>57459</v>
      </c>
      <c r="L14097" s="4" t="s">
        <v>10335</v>
      </c>
      <c r="M14097" s="4" t="s">
        <v>51</v>
      </c>
      <c r="N14097" s="4">
        <v>302004</v>
      </c>
      <c r="O14097" s="4"/>
      <c r="P14097" s="4">
        <v>8045359457</v>
      </c>
      <c r="Q14097" s="31" t="s">
        <v>208014</v>
      </c>
      <c r="R14097" s="4"/>
      <c r="S14097" s="13" t="s">
        <v>200901</v>
      </c>
      <c r="T14097" s="13"/>
      <c r="U14097" s="13"/>
      <c r="V14097" s="13"/>
      <c r="W14097" s="13"/>
    </row>
    <row r="14098" spans="1:23" ht="45" x14ac:dyDescent="0.25">
      <c r="A14098" s="4" t="s">
        <v>57714</v>
      </c>
      <c r="B14098" s="4" t="s">
        <v>49</v>
      </c>
      <c r="C14098" s="4" t="s">
        <v>1010</v>
      </c>
      <c r="D14098" s="4" t="s">
        <v>99</v>
      </c>
      <c r="E14098" s="4" t="s">
        <v>34</v>
      </c>
      <c r="F14098" s="4">
        <v>9928014280</v>
      </c>
      <c r="G14098" s="4">
        <v>7014176995</v>
      </c>
      <c r="H14098" s="4" t="s">
        <v>57712</v>
      </c>
      <c r="I14098" s="4" t="s">
        <v>57713</v>
      </c>
      <c r="J14098" s="4" t="s">
        <v>57715</v>
      </c>
      <c r="L14098" s="4" t="s">
        <v>2957</v>
      </c>
      <c r="M14098" s="4" t="s">
        <v>51</v>
      </c>
      <c r="N14098" s="4">
        <v>302033</v>
      </c>
      <c r="O14098" s="4"/>
      <c r="P14098" s="4">
        <v>8048622210</v>
      </c>
      <c r="Q14098" s="31" t="s">
        <v>208015</v>
      </c>
      <c r="R14098" s="4"/>
      <c r="S14098" s="13" t="s">
        <v>195136</v>
      </c>
      <c r="T14098" s="13"/>
      <c r="U14098" s="13"/>
      <c r="V14098" s="13"/>
      <c r="W14098" s="13"/>
    </row>
    <row r="14099" spans="1:23" ht="30" x14ac:dyDescent="0.25">
      <c r="A14099" s="4" t="s">
        <v>57892</v>
      </c>
      <c r="B14099" s="4" t="s">
        <v>49</v>
      </c>
      <c r="C14099" s="4" t="s">
        <v>2848</v>
      </c>
      <c r="D14099" s="4" t="s">
        <v>5165</v>
      </c>
      <c r="E14099" s="4" t="s">
        <v>34</v>
      </c>
      <c r="F14099" s="4">
        <v>9024254242</v>
      </c>
      <c r="G14099" s="4">
        <v>9982222247</v>
      </c>
      <c r="H14099" s="4" t="s">
        <v>57890</v>
      </c>
      <c r="I14099" s="4" t="s">
        <v>57891</v>
      </c>
      <c r="J14099" s="4" t="s">
        <v>57893</v>
      </c>
      <c r="L14099" s="4" t="s">
        <v>22332</v>
      </c>
      <c r="M14099" s="4" t="s">
        <v>51</v>
      </c>
      <c r="N14099" s="4">
        <v>302012</v>
      </c>
      <c r="O14099" s="4"/>
      <c r="P14099" s="4">
        <v>8046037826</v>
      </c>
      <c r="Q14099" s="31" t="s">
        <v>208016</v>
      </c>
      <c r="R14099" s="4"/>
      <c r="S14099" s="13" t="s">
        <v>195137</v>
      </c>
      <c r="T14099" s="13"/>
      <c r="U14099" s="13"/>
      <c r="V14099" s="13"/>
      <c r="W14099" s="13"/>
    </row>
    <row r="14100" spans="1:23" ht="45" x14ac:dyDescent="0.25">
      <c r="A14100" s="4" t="s">
        <v>57961</v>
      </c>
      <c r="B14100" s="4" t="s">
        <v>49</v>
      </c>
      <c r="C14100" s="4" t="s">
        <v>233</v>
      </c>
      <c r="D14100" s="4" t="s">
        <v>148</v>
      </c>
      <c r="E14100" s="4" t="s">
        <v>34</v>
      </c>
      <c r="F14100" s="4">
        <v>9414046457</v>
      </c>
      <c r="G14100" s="4">
        <v>9414782774</v>
      </c>
      <c r="H14100" s="4" t="s">
        <v>57959</v>
      </c>
      <c r="I14100" s="4" t="s">
        <v>57960</v>
      </c>
      <c r="J14100" s="4" t="s">
        <v>57962</v>
      </c>
      <c r="L14100" s="4" t="s">
        <v>1885</v>
      </c>
      <c r="M14100" s="4" t="s">
        <v>51</v>
      </c>
      <c r="N14100" s="4">
        <v>302003</v>
      </c>
      <c r="O14100" s="4"/>
      <c r="P14100" s="4">
        <v>8046080823</v>
      </c>
      <c r="Q14100" s="31" t="s">
        <v>208017</v>
      </c>
      <c r="R14100" s="4"/>
      <c r="S14100" s="13" t="s">
        <v>228166</v>
      </c>
      <c r="T14100" s="13"/>
      <c r="U14100" s="13"/>
      <c r="V14100" s="13"/>
      <c r="W14100" s="13"/>
    </row>
    <row r="14101" spans="1:23" ht="30" x14ac:dyDescent="0.25">
      <c r="A14101" s="4" t="s">
        <v>58124</v>
      </c>
      <c r="B14101" s="4" t="s">
        <v>49</v>
      </c>
      <c r="C14101" s="4" t="s">
        <v>20700</v>
      </c>
      <c r="D14101" s="4" t="s">
        <v>242</v>
      </c>
      <c r="E14101" s="4" t="s">
        <v>27</v>
      </c>
      <c r="F14101" s="4">
        <v>9414042518</v>
      </c>
      <c r="G14101" s="4">
        <v>9829242518</v>
      </c>
      <c r="H14101" s="4" t="s">
        <v>58122</v>
      </c>
      <c r="I14101" s="4" t="s">
        <v>58123</v>
      </c>
      <c r="J14101" s="4" t="s">
        <v>58125</v>
      </c>
      <c r="L14101" s="4" t="s">
        <v>1885</v>
      </c>
      <c r="M14101" s="4" t="s">
        <v>51</v>
      </c>
      <c r="N14101" s="4">
        <v>302003</v>
      </c>
      <c r="O14101" s="4"/>
      <c r="P14101" s="4">
        <v>8048565280</v>
      </c>
      <c r="Q14101" s="31" t="s">
        <v>217274</v>
      </c>
      <c r="R14101" s="4"/>
      <c r="S14101" s="13" t="s">
        <v>228167</v>
      </c>
      <c r="T14101" s="13"/>
      <c r="U14101" s="13"/>
      <c r="V14101" s="13"/>
      <c r="W14101" s="13"/>
    </row>
    <row r="14102" spans="1:23" ht="30" x14ac:dyDescent="0.25">
      <c r="A14102" s="4" t="s">
        <v>58154</v>
      </c>
      <c r="B14102" s="4" t="s">
        <v>49</v>
      </c>
      <c r="C14102" s="4" t="s">
        <v>5560</v>
      </c>
      <c r="D14102" s="4"/>
      <c r="E14102" s="4" t="s">
        <v>27</v>
      </c>
      <c r="F14102" s="4">
        <v>9829294715</v>
      </c>
      <c r="G14102" s="4">
        <v>9887658466</v>
      </c>
      <c r="H14102" s="4" t="s">
        <v>58153</v>
      </c>
      <c r="I14102" s="4"/>
      <c r="J14102" s="4" t="s">
        <v>58155</v>
      </c>
      <c r="L14102" s="4" t="s">
        <v>58156</v>
      </c>
      <c r="M14102" s="4" t="s">
        <v>51</v>
      </c>
      <c r="N14102" s="4">
        <v>302001</v>
      </c>
      <c r="O14102" s="4"/>
      <c r="P14102" s="4">
        <v>8048421249</v>
      </c>
      <c r="Q14102" s="31" t="s">
        <v>217275</v>
      </c>
      <c r="R14102" s="4"/>
      <c r="S14102" s="13" t="s">
        <v>217276</v>
      </c>
      <c r="T14102" s="13"/>
      <c r="U14102" s="13"/>
      <c r="V14102" s="13"/>
      <c r="W14102" s="13"/>
    </row>
    <row r="14103" spans="1:23" ht="30" x14ac:dyDescent="0.25">
      <c r="A14103" s="4" t="s">
        <v>58168</v>
      </c>
      <c r="B14103" s="4" t="s">
        <v>49</v>
      </c>
      <c r="C14103" s="4" t="s">
        <v>3165</v>
      </c>
      <c r="D14103" s="4" t="s">
        <v>149</v>
      </c>
      <c r="E14103" s="4" t="s">
        <v>65</v>
      </c>
      <c r="F14103" s="4">
        <v>7414888339</v>
      </c>
      <c r="G14103" s="4">
        <v>7414888229</v>
      </c>
      <c r="H14103" s="4" t="s">
        <v>58167</v>
      </c>
      <c r="I14103" s="4"/>
      <c r="J14103" s="4" t="s">
        <v>58169</v>
      </c>
      <c r="L14103" s="4" t="s">
        <v>58170</v>
      </c>
      <c r="M14103" s="4" t="s">
        <v>51</v>
      </c>
      <c r="N14103" s="4">
        <v>302017</v>
      </c>
      <c r="O14103" s="4"/>
      <c r="P14103" s="4">
        <v>8071681261</v>
      </c>
      <c r="Q14103" s="31" t="s">
        <v>58166</v>
      </c>
      <c r="R14103" s="4"/>
      <c r="S14103" s="13" t="s">
        <v>228168</v>
      </c>
      <c r="T14103" s="13"/>
      <c r="U14103" s="13"/>
      <c r="V14103" s="13"/>
      <c r="W14103" s="13"/>
    </row>
    <row r="14104" spans="1:23" ht="45" x14ac:dyDescent="0.25">
      <c r="A14104" s="4" t="s">
        <v>58174</v>
      </c>
      <c r="B14104" s="4" t="s">
        <v>49</v>
      </c>
      <c r="C14104" s="4" t="s">
        <v>10088</v>
      </c>
      <c r="D14104" s="4" t="s">
        <v>99</v>
      </c>
      <c r="E14104" s="4" t="s">
        <v>34</v>
      </c>
      <c r="F14104" s="4">
        <v>8094284571</v>
      </c>
      <c r="G14104" s="4">
        <v>9828026392</v>
      </c>
      <c r="H14104" s="4" t="s">
        <v>58172</v>
      </c>
      <c r="I14104" s="4" t="s">
        <v>58173</v>
      </c>
      <c r="J14104" s="4" t="s">
        <v>58175</v>
      </c>
      <c r="L14104" s="4" t="s">
        <v>58176</v>
      </c>
      <c r="M14104" s="4" t="s">
        <v>51</v>
      </c>
      <c r="N14104" s="4">
        <v>302028</v>
      </c>
      <c r="O14104" s="4"/>
      <c r="P14104" s="4">
        <v>8071876193</v>
      </c>
      <c r="Q14104" s="31" t="s">
        <v>58171</v>
      </c>
      <c r="R14104" s="4"/>
      <c r="S14104" s="13" t="s">
        <v>58171</v>
      </c>
      <c r="T14104" s="13"/>
      <c r="U14104" s="13"/>
      <c r="V14104" s="13"/>
      <c r="W14104" s="13"/>
    </row>
    <row r="14105" spans="1:23" ht="45" x14ac:dyDescent="0.25">
      <c r="A14105" s="4" t="s">
        <v>58377</v>
      </c>
      <c r="B14105" s="4" t="s">
        <v>49</v>
      </c>
      <c r="C14105" s="4" t="s">
        <v>3485</v>
      </c>
      <c r="D14105" s="4" t="s">
        <v>58375</v>
      </c>
      <c r="E14105" s="4" t="s">
        <v>74</v>
      </c>
      <c r="F14105" s="4">
        <v>9829363511</v>
      </c>
      <c r="G14105" s="4"/>
      <c r="H14105" s="4" t="s">
        <v>58376</v>
      </c>
      <c r="I14105" s="4"/>
      <c r="J14105" s="4" t="s">
        <v>58378</v>
      </c>
      <c r="L14105" s="4" t="s">
        <v>11081</v>
      </c>
      <c r="M14105" s="4" t="s">
        <v>51</v>
      </c>
      <c r="N14105" s="4">
        <v>302001</v>
      </c>
      <c r="O14105" s="4"/>
      <c r="P14105" s="4">
        <v>8079447902</v>
      </c>
      <c r="Q14105" s="31" t="s">
        <v>58374</v>
      </c>
      <c r="R14105" s="4"/>
      <c r="S14105" s="13" t="s">
        <v>217277</v>
      </c>
      <c r="T14105" s="13"/>
      <c r="U14105" s="13"/>
      <c r="V14105" s="13"/>
      <c r="W14105" s="13"/>
    </row>
    <row r="14106" spans="1:23" x14ac:dyDescent="0.25">
      <c r="A14106" s="4" t="s">
        <v>45973</v>
      </c>
      <c r="B14106" s="4" t="s">
        <v>49</v>
      </c>
      <c r="C14106" s="4" t="s">
        <v>58585</v>
      </c>
      <c r="D14106" s="4" t="s">
        <v>337</v>
      </c>
      <c r="E14106" s="4" t="s">
        <v>34</v>
      </c>
      <c r="F14106" s="4">
        <v>7742223773</v>
      </c>
      <c r="G14106" s="4">
        <v>9414072992</v>
      </c>
      <c r="H14106" s="4" t="s">
        <v>58586</v>
      </c>
      <c r="I14106" s="4" t="s">
        <v>58587</v>
      </c>
      <c r="J14106" s="4" t="s">
        <v>58588</v>
      </c>
      <c r="L14106" s="4" t="s">
        <v>58589</v>
      </c>
      <c r="M14106" s="4" t="s">
        <v>51</v>
      </c>
      <c r="N14106" s="4">
        <v>302017</v>
      </c>
      <c r="O14106" s="4"/>
      <c r="P14106" s="4">
        <v>8048000224</v>
      </c>
      <c r="Q14106" s="31"/>
      <c r="R14106" s="4"/>
      <c r="S14106" s="13" t="s">
        <v>200902</v>
      </c>
      <c r="T14106" s="13"/>
      <c r="U14106" s="13"/>
      <c r="V14106" s="13"/>
      <c r="W14106" s="13"/>
    </row>
    <row r="14107" spans="1:23" x14ac:dyDescent="0.25">
      <c r="A14107" s="4" t="s">
        <v>58704</v>
      </c>
      <c r="B14107" s="4" t="s">
        <v>49</v>
      </c>
      <c r="C14107" s="4" t="s">
        <v>58701</v>
      </c>
      <c r="D14107" s="4" t="s">
        <v>58702</v>
      </c>
      <c r="E14107" s="4" t="s">
        <v>27</v>
      </c>
      <c r="F14107" s="4">
        <v>9829055559</v>
      </c>
      <c r="G14107" s="4"/>
      <c r="H14107" s="4" t="s">
        <v>58703</v>
      </c>
      <c r="I14107" s="4"/>
      <c r="J14107" s="4" t="s">
        <v>58705</v>
      </c>
      <c r="L14107" s="4" t="s">
        <v>1885</v>
      </c>
      <c r="M14107" s="4" t="s">
        <v>51</v>
      </c>
      <c r="N14107" s="4">
        <v>302003</v>
      </c>
      <c r="O14107" s="4"/>
      <c r="P14107" s="4">
        <v>8071645778</v>
      </c>
      <c r="Q14107" s="31" t="s">
        <v>58700</v>
      </c>
      <c r="R14107" s="4"/>
      <c r="S14107" s="13" t="s">
        <v>200903</v>
      </c>
      <c r="T14107" s="13"/>
      <c r="U14107" s="13"/>
      <c r="V14107" s="13"/>
      <c r="W14107" s="13"/>
    </row>
    <row r="14108" spans="1:23" ht="45" x14ac:dyDescent="0.25">
      <c r="A14108" s="4" t="s">
        <v>58716</v>
      </c>
      <c r="B14108" s="4" t="s">
        <v>49</v>
      </c>
      <c r="C14108" s="4" t="s">
        <v>2834</v>
      </c>
      <c r="D14108" s="4" t="s">
        <v>5943</v>
      </c>
      <c r="E14108" s="4" t="s">
        <v>34</v>
      </c>
      <c r="F14108" s="4">
        <v>9982204583</v>
      </c>
      <c r="G14108" s="4">
        <v>9694394079</v>
      </c>
      <c r="H14108" s="4" t="s">
        <v>58714</v>
      </c>
      <c r="I14108" s="4" t="s">
        <v>58715</v>
      </c>
      <c r="J14108" s="4" t="s">
        <v>58717</v>
      </c>
      <c r="L14108" s="4" t="s">
        <v>8900</v>
      </c>
      <c r="M14108" s="4" t="s">
        <v>51</v>
      </c>
      <c r="N14108" s="4">
        <v>302013</v>
      </c>
      <c r="O14108" s="4"/>
      <c r="P14108" s="4">
        <v>8071679093</v>
      </c>
      <c r="Q14108" s="31" t="s">
        <v>205021</v>
      </c>
      <c r="R14108" s="4"/>
      <c r="S14108" s="13" t="s">
        <v>195138</v>
      </c>
      <c r="T14108" s="13"/>
      <c r="U14108" s="13"/>
      <c r="V14108" s="13"/>
      <c r="W14108" s="13"/>
    </row>
    <row r="14109" spans="1:23" ht="30" x14ac:dyDescent="0.25">
      <c r="A14109" s="4" t="s">
        <v>58855</v>
      </c>
      <c r="B14109" s="4" t="s">
        <v>49</v>
      </c>
      <c r="C14109" s="4" t="s">
        <v>10088</v>
      </c>
      <c r="D14109" s="4" t="s">
        <v>99</v>
      </c>
      <c r="E14109" s="4" t="s">
        <v>27</v>
      </c>
      <c r="F14109" s="4">
        <v>9694546875</v>
      </c>
      <c r="G14109" s="4">
        <v>8693855164</v>
      </c>
      <c r="H14109" s="4" t="s">
        <v>58854</v>
      </c>
      <c r="I14109" s="4"/>
      <c r="J14109" s="4" t="s">
        <v>58856</v>
      </c>
      <c r="L14109" s="4"/>
      <c r="M14109" s="4" t="s">
        <v>51</v>
      </c>
      <c r="N14109" s="4">
        <v>302001</v>
      </c>
      <c r="O14109" s="4" t="s">
        <v>58857</v>
      </c>
      <c r="P14109" s="4">
        <v>8071876306</v>
      </c>
      <c r="Q14109" s="31" t="s">
        <v>58853</v>
      </c>
      <c r="R14109" s="4"/>
      <c r="S14109" s="13" t="s">
        <v>58853</v>
      </c>
      <c r="T14109" s="13"/>
      <c r="U14109" s="13"/>
      <c r="V14109" s="13"/>
      <c r="W14109" s="13"/>
    </row>
    <row r="14110" spans="1:23" x14ac:dyDescent="0.25">
      <c r="A14110" s="4" t="s">
        <v>59146</v>
      </c>
      <c r="B14110" s="4" t="s">
        <v>49</v>
      </c>
      <c r="C14110" s="4" t="s">
        <v>148</v>
      </c>
      <c r="D14110" s="4" t="s">
        <v>8239</v>
      </c>
      <c r="E14110" s="4" t="s">
        <v>175</v>
      </c>
      <c r="F14110" s="4">
        <v>9166826653</v>
      </c>
      <c r="G14110" s="4">
        <v>8005833371</v>
      </c>
      <c r="H14110" s="4" t="s">
        <v>59145</v>
      </c>
      <c r="I14110" s="4"/>
      <c r="J14110" s="4" t="s">
        <v>59147</v>
      </c>
      <c r="L14110" s="4" t="s">
        <v>59148</v>
      </c>
      <c r="M14110" s="4" t="s">
        <v>51</v>
      </c>
      <c r="N14110" s="4">
        <v>302016</v>
      </c>
      <c r="O14110" s="4"/>
      <c r="P14110" s="4">
        <v>8045388285</v>
      </c>
      <c r="Q14110" s="31"/>
      <c r="R14110" s="4"/>
      <c r="S14110" s="13" t="s">
        <v>228169</v>
      </c>
      <c r="T14110" s="13"/>
      <c r="U14110" s="13"/>
      <c r="V14110" s="13"/>
      <c r="W14110" s="13"/>
    </row>
    <row r="14111" spans="1:23" ht="45" x14ac:dyDescent="0.25">
      <c r="A14111" s="4" t="s">
        <v>59518</v>
      </c>
      <c r="B14111" s="4" t="s">
        <v>49</v>
      </c>
      <c r="C14111" s="4" t="s">
        <v>59515</v>
      </c>
      <c r="D14111" s="4"/>
      <c r="E14111" s="4" t="s">
        <v>74</v>
      </c>
      <c r="F14111" s="4">
        <v>9636074865</v>
      </c>
      <c r="G14111" s="4">
        <v>9414078027</v>
      </c>
      <c r="H14111" s="4" t="s">
        <v>59516</v>
      </c>
      <c r="I14111" s="4" t="s">
        <v>59517</v>
      </c>
      <c r="J14111" s="4" t="s">
        <v>59519</v>
      </c>
      <c r="L14111" s="4" t="s">
        <v>59520</v>
      </c>
      <c r="M14111" s="4" t="s">
        <v>51</v>
      </c>
      <c r="N14111" s="4">
        <v>302001</v>
      </c>
      <c r="O14111" s="4" t="s">
        <v>59522</v>
      </c>
      <c r="P14111" s="4">
        <v>8079451488</v>
      </c>
      <c r="Q14111" s="31" t="s">
        <v>59514</v>
      </c>
      <c r="R14111" s="4"/>
      <c r="S14111" s="13" t="s">
        <v>217278</v>
      </c>
      <c r="T14111" s="13"/>
      <c r="U14111" s="13"/>
      <c r="V14111" s="13"/>
      <c r="W14111" s="13"/>
    </row>
    <row r="14112" spans="1:23" ht="30" x14ac:dyDescent="0.25">
      <c r="A14112" s="4" t="s">
        <v>59539</v>
      </c>
      <c r="B14112" s="4" t="s">
        <v>49</v>
      </c>
      <c r="C14112" s="4" t="s">
        <v>6139</v>
      </c>
      <c r="D14112" s="4" t="s">
        <v>640</v>
      </c>
      <c r="E14112" s="4" t="s">
        <v>65</v>
      </c>
      <c r="F14112" s="4">
        <v>9928755544</v>
      </c>
      <c r="G14112" s="4">
        <v>9649011111</v>
      </c>
      <c r="H14112" s="4" t="s">
        <v>59538</v>
      </c>
      <c r="I14112" s="4"/>
      <c r="J14112" s="4" t="s">
        <v>59540</v>
      </c>
      <c r="L14112" s="4" t="s">
        <v>40969</v>
      </c>
      <c r="M14112" s="4" t="s">
        <v>51</v>
      </c>
      <c r="N14112" s="4">
        <v>302006</v>
      </c>
      <c r="O14112" s="4"/>
      <c r="P14112" s="4">
        <v>8048565325</v>
      </c>
      <c r="Q14112" s="31" t="s">
        <v>208018</v>
      </c>
      <c r="R14112" s="4"/>
      <c r="S14112" s="13" t="s">
        <v>195139</v>
      </c>
      <c r="T14112" s="13"/>
      <c r="U14112" s="13"/>
      <c r="V14112" s="13"/>
      <c r="W14112" s="13"/>
    </row>
    <row r="14113" spans="1:23" x14ac:dyDescent="0.25">
      <c r="A14113" s="4" t="s">
        <v>59567</v>
      </c>
      <c r="B14113" s="4" t="s">
        <v>49</v>
      </c>
      <c r="C14113" s="4" t="s">
        <v>2862</v>
      </c>
      <c r="D14113" s="4" t="s">
        <v>1635</v>
      </c>
      <c r="E14113" s="4" t="s">
        <v>34</v>
      </c>
      <c r="F14113" s="4">
        <v>9314296141</v>
      </c>
      <c r="G14113" s="4">
        <v>9694786453</v>
      </c>
      <c r="H14113" s="4" t="s">
        <v>59565</v>
      </c>
      <c r="I14113" s="4" t="s">
        <v>59566</v>
      </c>
      <c r="J14113" s="4" t="s">
        <v>59568</v>
      </c>
      <c r="L14113" s="4" t="s">
        <v>37959</v>
      </c>
      <c r="M14113" s="4" t="s">
        <v>51</v>
      </c>
      <c r="N14113" s="4">
        <v>302001</v>
      </c>
      <c r="O14113" s="4" t="s">
        <v>59569</v>
      </c>
      <c r="P14113" s="4">
        <v>8071643626</v>
      </c>
      <c r="Q14113" s="31" t="s">
        <v>59564</v>
      </c>
      <c r="R14113" s="4"/>
      <c r="S14113" s="13" t="s">
        <v>228170</v>
      </c>
      <c r="T14113" s="13"/>
      <c r="U14113" s="13"/>
      <c r="V14113" s="13"/>
      <c r="W14113" s="13"/>
    </row>
    <row r="14114" spans="1:23" ht="30" x14ac:dyDescent="0.25">
      <c r="A14114" s="4" t="s">
        <v>59719</v>
      </c>
      <c r="B14114" s="4" t="s">
        <v>49</v>
      </c>
      <c r="C14114" s="4" t="s">
        <v>59717</v>
      </c>
      <c r="D14114" s="4" t="s">
        <v>4074</v>
      </c>
      <c r="E14114" s="4" t="s">
        <v>175</v>
      </c>
      <c r="F14114" s="4">
        <v>9680293111</v>
      </c>
      <c r="G14114" s="4"/>
      <c r="H14114" s="4" t="s">
        <v>59718</v>
      </c>
      <c r="I14114" s="4"/>
      <c r="J14114" s="4" t="s">
        <v>59720</v>
      </c>
      <c r="L14114" s="4" t="s">
        <v>59721</v>
      </c>
      <c r="M14114" s="4" t="s">
        <v>51</v>
      </c>
      <c r="N14114" s="4">
        <v>302001</v>
      </c>
      <c r="O14114" s="4" t="s">
        <v>59722</v>
      </c>
      <c r="P14114" s="4">
        <v>8048077246</v>
      </c>
      <c r="Q14114" s="31" t="s">
        <v>59716</v>
      </c>
      <c r="R14114" s="4"/>
      <c r="S14114" s="13" t="s">
        <v>200904</v>
      </c>
      <c r="T14114" s="13"/>
      <c r="U14114" s="13"/>
      <c r="V14114" s="13"/>
      <c r="W14114" s="13"/>
    </row>
    <row r="14115" spans="1:23" ht="45" x14ac:dyDescent="0.25">
      <c r="A14115" s="4" t="s">
        <v>59921</v>
      </c>
      <c r="B14115" s="4" t="s">
        <v>49</v>
      </c>
      <c r="C14115" s="4" t="s">
        <v>233</v>
      </c>
      <c r="D14115" s="4" t="s">
        <v>1453</v>
      </c>
      <c r="E14115" s="4" t="s">
        <v>27</v>
      </c>
      <c r="F14115" s="4">
        <v>9414041874</v>
      </c>
      <c r="G14115" s="4">
        <v>9784365409</v>
      </c>
      <c r="H14115" s="4" t="s">
        <v>59919</v>
      </c>
      <c r="I14115" s="4" t="s">
        <v>59920</v>
      </c>
      <c r="J14115" s="4" t="s">
        <v>59922</v>
      </c>
      <c r="L14115" s="4" t="s">
        <v>59923</v>
      </c>
      <c r="M14115" s="4" t="s">
        <v>51</v>
      </c>
      <c r="N14115" s="4">
        <v>302003</v>
      </c>
      <c r="O14115" s="4" t="s">
        <v>59924</v>
      </c>
      <c r="P14115" s="4">
        <v>8042953165</v>
      </c>
      <c r="Q14115" s="31" t="s">
        <v>217279</v>
      </c>
      <c r="R14115" s="4"/>
      <c r="S14115" s="13" t="s">
        <v>59918</v>
      </c>
      <c r="T14115" s="13"/>
      <c r="U14115" s="13"/>
      <c r="V14115" s="13"/>
      <c r="W14115" s="13"/>
    </row>
    <row r="14116" spans="1:23" ht="45" x14ac:dyDescent="0.25">
      <c r="A14116" s="4" t="s">
        <v>60116</v>
      </c>
      <c r="B14116" s="4" t="s">
        <v>49</v>
      </c>
      <c r="C14116" s="4" t="s">
        <v>312</v>
      </c>
      <c r="D14116" s="4" t="s">
        <v>337</v>
      </c>
      <c r="E14116" s="4" t="s">
        <v>27</v>
      </c>
      <c r="F14116" s="4">
        <v>9828060031</v>
      </c>
      <c r="G14116" s="4">
        <v>9194414444</v>
      </c>
      <c r="H14116" s="4" t="s">
        <v>60114</v>
      </c>
      <c r="I14116" s="4" t="s">
        <v>60115</v>
      </c>
      <c r="J14116" s="4" t="s">
        <v>60117</v>
      </c>
      <c r="L14116" s="4" t="s">
        <v>60118</v>
      </c>
      <c r="M14116" s="4" t="s">
        <v>51</v>
      </c>
      <c r="N14116" s="4">
        <v>302001</v>
      </c>
      <c r="O14116" s="4"/>
      <c r="P14116" s="4">
        <v>8042909675</v>
      </c>
      <c r="Q14116" s="31" t="s">
        <v>217280</v>
      </c>
      <c r="R14116" s="4"/>
      <c r="S14116" s="13" t="s">
        <v>217281</v>
      </c>
      <c r="T14116" s="13"/>
      <c r="U14116" s="13"/>
      <c r="V14116" s="13"/>
      <c r="W14116" s="13"/>
    </row>
    <row r="14117" spans="1:23" ht="45" x14ac:dyDescent="0.25">
      <c r="A14117" s="4" t="s">
        <v>60148</v>
      </c>
      <c r="B14117" s="4" t="s">
        <v>49</v>
      </c>
      <c r="C14117" s="4" t="s">
        <v>41226</v>
      </c>
      <c r="D14117" s="4" t="s">
        <v>242</v>
      </c>
      <c r="E14117" s="4" t="s">
        <v>175</v>
      </c>
      <c r="F14117" s="4">
        <v>9001125208</v>
      </c>
      <c r="G14117" s="4">
        <v>9829189200</v>
      </c>
      <c r="H14117" s="4" t="s">
        <v>60146</v>
      </c>
      <c r="I14117" s="4" t="s">
        <v>60147</v>
      </c>
      <c r="J14117" s="4" t="s">
        <v>60149</v>
      </c>
      <c r="L14117" s="4" t="s">
        <v>60150</v>
      </c>
      <c r="M14117" s="4" t="s">
        <v>51</v>
      </c>
      <c r="N14117" s="4">
        <v>302018</v>
      </c>
      <c r="O14117" s="4" t="s">
        <v>60151</v>
      </c>
      <c r="P14117" s="4">
        <v>8071684115</v>
      </c>
      <c r="Q14117" s="31" t="s">
        <v>60145</v>
      </c>
      <c r="R14117" s="4"/>
      <c r="S14117" s="13" t="s">
        <v>228171</v>
      </c>
      <c r="T14117" s="13"/>
      <c r="U14117" s="13"/>
      <c r="V14117" s="13"/>
      <c r="W14117" s="13"/>
    </row>
    <row r="14118" spans="1:23" ht="45" x14ac:dyDescent="0.25">
      <c r="A14118" s="4" t="s">
        <v>60204</v>
      </c>
      <c r="B14118" s="4" t="s">
        <v>49</v>
      </c>
      <c r="C14118" s="4" t="s">
        <v>26061</v>
      </c>
      <c r="D14118" s="4" t="s">
        <v>1113</v>
      </c>
      <c r="E14118" s="4" t="s">
        <v>27</v>
      </c>
      <c r="F14118" s="4">
        <v>8955550555</v>
      </c>
      <c r="G14118" s="4">
        <v>9829134190</v>
      </c>
      <c r="H14118" s="4" t="s">
        <v>60203</v>
      </c>
      <c r="I14118" s="4"/>
      <c r="J14118" s="4" t="s">
        <v>60205</v>
      </c>
      <c r="L14118" s="4" t="s">
        <v>1885</v>
      </c>
      <c r="M14118" s="4" t="s">
        <v>51</v>
      </c>
      <c r="N14118" s="4">
        <v>302003</v>
      </c>
      <c r="O14118" s="4"/>
      <c r="P14118" s="4">
        <v>8048113263</v>
      </c>
      <c r="Q14118" s="31" t="s">
        <v>60202</v>
      </c>
      <c r="R14118" s="4"/>
      <c r="S14118" s="13" t="s">
        <v>195140</v>
      </c>
      <c r="T14118" s="13"/>
      <c r="U14118" s="13"/>
      <c r="V14118" s="13"/>
      <c r="W14118" s="13"/>
    </row>
    <row r="14119" spans="1:23" ht="30" x14ac:dyDescent="0.25">
      <c r="A14119" s="4" t="s">
        <v>60226</v>
      </c>
      <c r="B14119" s="4" t="s">
        <v>49</v>
      </c>
      <c r="C14119" s="4" t="s">
        <v>520</v>
      </c>
      <c r="D14119" s="4" t="s">
        <v>149</v>
      </c>
      <c r="E14119" s="4" t="s">
        <v>27</v>
      </c>
      <c r="F14119" s="4">
        <v>8003329678</v>
      </c>
      <c r="G14119" s="4"/>
      <c r="H14119" s="4" t="s">
        <v>60225</v>
      </c>
      <c r="I14119" s="4"/>
      <c r="J14119" s="4" t="s">
        <v>60227</v>
      </c>
      <c r="L14119" s="4" t="s">
        <v>6170</v>
      </c>
      <c r="M14119" s="4" t="s">
        <v>51</v>
      </c>
      <c r="N14119" s="4">
        <v>302021</v>
      </c>
      <c r="O14119" s="4"/>
      <c r="P14119" s="4">
        <v>8071878341</v>
      </c>
      <c r="Q14119" s="31" t="s">
        <v>60223</v>
      </c>
      <c r="R14119" s="4"/>
      <c r="S14119" s="13" t="s">
        <v>60224</v>
      </c>
      <c r="T14119" s="13"/>
      <c r="U14119" s="13"/>
      <c r="V14119" s="13"/>
      <c r="W14119" s="13"/>
    </row>
    <row r="14120" spans="1:23" ht="45" x14ac:dyDescent="0.25">
      <c r="A14120" s="4" t="s">
        <v>60320</v>
      </c>
      <c r="B14120" s="4" t="s">
        <v>49</v>
      </c>
      <c r="C14120" s="4" t="s">
        <v>3557</v>
      </c>
      <c r="D14120" s="4" t="s">
        <v>4487</v>
      </c>
      <c r="E14120" s="4" t="s">
        <v>175</v>
      </c>
      <c r="F14120" s="4">
        <v>9414042603</v>
      </c>
      <c r="G14120" s="4">
        <v>9460000153</v>
      </c>
      <c r="H14120" s="4" t="s">
        <v>60319</v>
      </c>
      <c r="I14120" s="4"/>
      <c r="J14120" s="4" t="s">
        <v>60321</v>
      </c>
      <c r="L14120" s="4" t="s">
        <v>60322</v>
      </c>
      <c r="M14120" s="4" t="s">
        <v>51</v>
      </c>
      <c r="N14120" s="4">
        <v>302006</v>
      </c>
      <c r="O14120" s="4"/>
      <c r="P14120" s="4">
        <v>8045139086</v>
      </c>
      <c r="Q14120" s="31" t="s">
        <v>60318</v>
      </c>
      <c r="R14120" s="4"/>
      <c r="S14120" s="13" t="s">
        <v>200905</v>
      </c>
      <c r="T14120" s="13"/>
      <c r="U14120" s="13"/>
      <c r="V14120" s="13"/>
      <c r="W14120" s="13"/>
    </row>
    <row r="14121" spans="1:23" ht="45" x14ac:dyDescent="0.25">
      <c r="A14121" s="4" t="s">
        <v>60341</v>
      </c>
      <c r="B14121" s="4" t="s">
        <v>49</v>
      </c>
      <c r="C14121" s="4" t="s">
        <v>34611</v>
      </c>
      <c r="D14121" s="4" t="s">
        <v>99</v>
      </c>
      <c r="E14121" s="4" t="s">
        <v>34</v>
      </c>
      <c r="F14121" s="4">
        <v>9549226888</v>
      </c>
      <c r="G14121" s="4"/>
      <c r="H14121" s="4" t="s">
        <v>60340</v>
      </c>
      <c r="I14121" s="4"/>
      <c r="J14121" s="4" t="s">
        <v>60342</v>
      </c>
      <c r="L14121" s="4" t="s">
        <v>60343</v>
      </c>
      <c r="M14121" s="4" t="s">
        <v>51</v>
      </c>
      <c r="N14121" s="4">
        <v>302003</v>
      </c>
      <c r="O14121" s="4"/>
      <c r="P14121" s="4">
        <v>8071744350</v>
      </c>
      <c r="Q14121" s="31" t="s">
        <v>205022</v>
      </c>
      <c r="R14121" s="4"/>
      <c r="S14121" s="13" t="s">
        <v>195141</v>
      </c>
      <c r="T14121" s="13"/>
      <c r="U14121" s="13"/>
      <c r="V14121" s="13"/>
      <c r="W14121" s="13"/>
    </row>
    <row r="14122" spans="1:23" ht="45" x14ac:dyDescent="0.25">
      <c r="A14122" s="4" t="s">
        <v>60382</v>
      </c>
      <c r="B14122" s="4" t="s">
        <v>49</v>
      </c>
      <c r="C14122" s="4" t="s">
        <v>2189</v>
      </c>
      <c r="D14122" s="4" t="s">
        <v>234</v>
      </c>
      <c r="E14122" s="4" t="s">
        <v>34</v>
      </c>
      <c r="F14122" s="4">
        <v>9887976927</v>
      </c>
      <c r="G14122" s="4">
        <v>9782215128</v>
      </c>
      <c r="H14122" s="4" t="s">
        <v>60381</v>
      </c>
      <c r="I14122" s="4"/>
      <c r="J14122" s="4" t="s">
        <v>60383</v>
      </c>
      <c r="L14122" s="4" t="s">
        <v>60384</v>
      </c>
      <c r="M14122" s="4" t="s">
        <v>51</v>
      </c>
      <c r="N14122" s="4">
        <v>302002</v>
      </c>
      <c r="O14122" s="4"/>
      <c r="P14122" s="4">
        <v>8048730165</v>
      </c>
      <c r="Q14122" s="31" t="s">
        <v>208019</v>
      </c>
      <c r="R14122" s="4"/>
      <c r="S14122" s="13" t="s">
        <v>195142</v>
      </c>
      <c r="T14122" s="13"/>
      <c r="U14122" s="13"/>
      <c r="V14122" s="13"/>
      <c r="W14122" s="13"/>
    </row>
    <row r="14123" spans="1:23" ht="45" x14ac:dyDescent="0.25">
      <c r="A14123" s="4" t="s">
        <v>60412</v>
      </c>
      <c r="B14123" s="4" t="s">
        <v>49</v>
      </c>
      <c r="C14123" s="4" t="s">
        <v>5560</v>
      </c>
      <c r="D14123" s="4" t="s">
        <v>60410</v>
      </c>
      <c r="E14123" s="4" t="s">
        <v>175</v>
      </c>
      <c r="F14123" s="4">
        <v>9414108819</v>
      </c>
      <c r="G14123" s="4"/>
      <c r="H14123" s="4" t="s">
        <v>60411</v>
      </c>
      <c r="I14123" s="4"/>
      <c r="J14123" s="4" t="s">
        <v>60413</v>
      </c>
      <c r="L14123" s="4" t="s">
        <v>60414</v>
      </c>
      <c r="M14123" s="4" t="s">
        <v>51</v>
      </c>
      <c r="N14123" s="4">
        <v>302003</v>
      </c>
      <c r="O14123" s="4"/>
      <c r="P14123" s="4">
        <v>8046044917</v>
      </c>
      <c r="Q14123" s="31" t="s">
        <v>205023</v>
      </c>
      <c r="R14123" s="4"/>
      <c r="S14123" s="13" t="s">
        <v>217282</v>
      </c>
      <c r="T14123" s="13"/>
      <c r="U14123" s="13"/>
      <c r="V14123" s="13"/>
      <c r="W14123" s="13"/>
    </row>
    <row r="14124" spans="1:23" x14ac:dyDescent="0.25">
      <c r="A14124" s="4" t="s">
        <v>60522</v>
      </c>
      <c r="B14124" s="4" t="s">
        <v>49</v>
      </c>
      <c r="C14124" s="4" t="s">
        <v>241</v>
      </c>
      <c r="D14124" s="4" t="s">
        <v>60520</v>
      </c>
      <c r="E14124" s="4" t="s">
        <v>74</v>
      </c>
      <c r="F14124" s="4">
        <v>9001834970</v>
      </c>
      <c r="G14124" s="4"/>
      <c r="H14124" s="4" t="s">
        <v>60521</v>
      </c>
      <c r="I14124" s="4"/>
      <c r="J14124" s="4" t="s">
        <v>60523</v>
      </c>
      <c r="L14124" s="4" t="s">
        <v>60524</v>
      </c>
      <c r="M14124" s="4" t="s">
        <v>51</v>
      </c>
      <c r="N14124" s="4">
        <v>302001</v>
      </c>
      <c r="O14124" s="4"/>
      <c r="P14124" s="4">
        <v>8048618654</v>
      </c>
      <c r="Q14124" s="31"/>
      <c r="R14124" s="4"/>
      <c r="S14124" s="13" t="s">
        <v>228172</v>
      </c>
      <c r="T14124" s="13"/>
      <c r="U14124" s="13"/>
      <c r="V14124" s="13"/>
      <c r="W14124" s="13"/>
    </row>
    <row r="14125" spans="1:23" x14ac:dyDescent="0.25">
      <c r="A14125" s="4" t="s">
        <v>60553</v>
      </c>
      <c r="B14125" s="4" t="s">
        <v>49</v>
      </c>
      <c r="C14125" s="4" t="s">
        <v>19938</v>
      </c>
      <c r="D14125" s="4" t="s">
        <v>54</v>
      </c>
      <c r="E14125" s="4" t="s">
        <v>27</v>
      </c>
      <c r="F14125" s="4">
        <v>7733926640</v>
      </c>
      <c r="G14125" s="4">
        <v>9024180293</v>
      </c>
      <c r="H14125" s="4" t="s">
        <v>60551</v>
      </c>
      <c r="I14125" s="4" t="s">
        <v>60552</v>
      </c>
      <c r="J14125" s="4" t="s">
        <v>60554</v>
      </c>
      <c r="L14125" s="4" t="s">
        <v>60555</v>
      </c>
      <c r="M14125" s="4" t="s">
        <v>51</v>
      </c>
      <c r="N14125" s="4">
        <v>302002</v>
      </c>
      <c r="O14125" s="4" t="s">
        <v>60556</v>
      </c>
      <c r="P14125" s="4">
        <v>8071876570</v>
      </c>
      <c r="Q14125" s="31"/>
      <c r="R14125" s="4"/>
      <c r="S14125" s="13" t="s">
        <v>200906</v>
      </c>
      <c r="T14125" s="13"/>
      <c r="U14125" s="13"/>
      <c r="V14125" s="13"/>
      <c r="W14125" s="13"/>
    </row>
    <row r="14126" spans="1:23" ht="30" x14ac:dyDescent="0.25">
      <c r="A14126" s="4" t="s">
        <v>60578</v>
      </c>
      <c r="B14126" s="4" t="s">
        <v>49</v>
      </c>
      <c r="C14126" s="4" t="s">
        <v>695</v>
      </c>
      <c r="D14126" s="4" t="s">
        <v>111</v>
      </c>
      <c r="E14126" s="4" t="s">
        <v>34</v>
      </c>
      <c r="F14126" s="4">
        <v>9694333370</v>
      </c>
      <c r="G14126" s="4">
        <v>9828133337</v>
      </c>
      <c r="H14126" s="4" t="s">
        <v>60576</v>
      </c>
      <c r="I14126" s="4" t="s">
        <v>60577</v>
      </c>
      <c r="J14126" s="4" t="s">
        <v>60579</v>
      </c>
      <c r="L14126" s="4" t="s">
        <v>60580</v>
      </c>
      <c r="M14126" s="4" t="s">
        <v>51</v>
      </c>
      <c r="N14126" s="4">
        <v>302020</v>
      </c>
      <c r="O14126" s="4"/>
      <c r="P14126" s="4">
        <v>8071812387</v>
      </c>
      <c r="Q14126" s="31" t="s">
        <v>217283</v>
      </c>
      <c r="R14126" s="4"/>
      <c r="S14126" s="13" t="s">
        <v>200907</v>
      </c>
      <c r="T14126" s="13"/>
      <c r="U14126" s="13"/>
      <c r="V14126" s="13"/>
      <c r="W14126" s="13"/>
    </row>
    <row r="14127" spans="1:23" ht="45" x14ac:dyDescent="0.25">
      <c r="A14127" s="4" t="s">
        <v>60639</v>
      </c>
      <c r="B14127" s="4" t="s">
        <v>49</v>
      </c>
      <c r="C14127" s="4" t="s">
        <v>5299</v>
      </c>
      <c r="D14127" s="4" t="s">
        <v>99</v>
      </c>
      <c r="E14127" s="4" t="s">
        <v>34</v>
      </c>
      <c r="F14127" s="4">
        <v>9950897824</v>
      </c>
      <c r="G14127" s="4">
        <v>9314877106</v>
      </c>
      <c r="H14127" s="4" t="s">
        <v>60637</v>
      </c>
      <c r="I14127" s="4" t="s">
        <v>60638</v>
      </c>
      <c r="J14127" s="4" t="s">
        <v>60640</v>
      </c>
      <c r="L14127" s="4"/>
      <c r="M14127" s="4" t="s">
        <v>51</v>
      </c>
      <c r="N14127" s="4">
        <v>302018</v>
      </c>
      <c r="O14127" s="4"/>
      <c r="P14127" s="4">
        <v>8042986143</v>
      </c>
      <c r="Q14127" s="31" t="s">
        <v>60636</v>
      </c>
      <c r="R14127" s="4"/>
      <c r="S14127" s="13" t="s">
        <v>200908</v>
      </c>
      <c r="T14127" s="13"/>
      <c r="U14127" s="13"/>
      <c r="V14127" s="13"/>
      <c r="W14127" s="13"/>
    </row>
    <row r="14128" spans="1:23" ht="45" x14ac:dyDescent="0.25">
      <c r="A14128" s="4" t="s">
        <v>60814</v>
      </c>
      <c r="B14128" s="4" t="s">
        <v>49</v>
      </c>
      <c r="C14128" s="4" t="s">
        <v>1659</v>
      </c>
      <c r="D14128" s="4" t="s">
        <v>763</v>
      </c>
      <c r="E14128" s="4" t="s">
        <v>27</v>
      </c>
      <c r="F14128" s="4">
        <v>9529976656</v>
      </c>
      <c r="G14128" s="4"/>
      <c r="H14128" s="4" t="s">
        <v>60813</v>
      </c>
      <c r="I14128" s="4"/>
      <c r="J14128" s="4" t="s">
        <v>60815</v>
      </c>
      <c r="L14128" s="4" t="s">
        <v>16287</v>
      </c>
      <c r="M14128" s="4" t="s">
        <v>51</v>
      </c>
      <c r="N14128" s="4">
        <v>302016</v>
      </c>
      <c r="O14128" s="4" t="s">
        <v>60816</v>
      </c>
      <c r="P14128" s="4">
        <v>8046063243</v>
      </c>
      <c r="Q14128" s="31" t="s">
        <v>205024</v>
      </c>
      <c r="R14128" s="4"/>
      <c r="S14128" s="13" t="s">
        <v>60812</v>
      </c>
      <c r="T14128" s="13"/>
      <c r="U14128" s="13"/>
      <c r="V14128" s="13"/>
      <c r="W14128" s="13"/>
    </row>
    <row r="14129" spans="1:23" ht="30" x14ac:dyDescent="0.25">
      <c r="A14129" s="4" t="s">
        <v>60878</v>
      </c>
      <c r="B14129" s="4" t="s">
        <v>49</v>
      </c>
      <c r="C14129" s="4" t="s">
        <v>712</v>
      </c>
      <c r="D14129" s="4"/>
      <c r="E14129" s="4" t="s">
        <v>34</v>
      </c>
      <c r="F14129" s="4">
        <v>7742525354</v>
      </c>
      <c r="G14129" s="4">
        <v>7737241814</v>
      </c>
      <c r="H14129" s="4" t="s">
        <v>60877</v>
      </c>
      <c r="I14129" s="4"/>
      <c r="J14129" s="4" t="s">
        <v>60879</v>
      </c>
      <c r="L14129" s="4" t="s">
        <v>60880</v>
      </c>
      <c r="M14129" s="4" t="s">
        <v>51</v>
      </c>
      <c r="N14129" s="4">
        <v>302001</v>
      </c>
      <c r="O14129" s="4"/>
      <c r="P14129" s="4">
        <v>8048706514</v>
      </c>
      <c r="Q14129" s="31" t="s">
        <v>208020</v>
      </c>
      <c r="R14129" s="4"/>
      <c r="S14129" s="13" t="s">
        <v>195143</v>
      </c>
      <c r="T14129" s="13"/>
      <c r="U14129" s="13"/>
      <c r="V14129" s="13"/>
      <c r="W14129" s="13"/>
    </row>
    <row r="14130" spans="1:23" ht="30" x14ac:dyDescent="0.25">
      <c r="A14130" s="4" t="s">
        <v>61010</v>
      </c>
      <c r="B14130" s="4" t="s">
        <v>49</v>
      </c>
      <c r="C14130" s="4" t="s">
        <v>3630</v>
      </c>
      <c r="D14130" s="4" t="s">
        <v>99</v>
      </c>
      <c r="E14130" s="4" t="s">
        <v>27</v>
      </c>
      <c r="F14130" s="4">
        <v>9413949133</v>
      </c>
      <c r="G14130" s="4">
        <v>9413049133</v>
      </c>
      <c r="H14130" s="4" t="s">
        <v>61009</v>
      </c>
      <c r="I14130" s="4"/>
      <c r="J14130" s="4" t="s">
        <v>61011</v>
      </c>
      <c r="L14130" s="4" t="s">
        <v>61012</v>
      </c>
      <c r="M14130" s="4" t="s">
        <v>51</v>
      </c>
      <c r="N14130" s="4">
        <v>302017</v>
      </c>
      <c r="O14130" s="4"/>
      <c r="P14130" s="4">
        <v>8048698242</v>
      </c>
      <c r="Q14130" s="31" t="s">
        <v>208021</v>
      </c>
      <c r="R14130" s="4"/>
      <c r="S14130" s="13" t="s">
        <v>195144</v>
      </c>
      <c r="T14130" s="13"/>
      <c r="U14130" s="13"/>
      <c r="V14130" s="13"/>
      <c r="W14130" s="13"/>
    </row>
    <row r="14131" spans="1:23" ht="45" x14ac:dyDescent="0.25">
      <c r="A14131" s="4" t="s">
        <v>61216</v>
      </c>
      <c r="B14131" s="4" t="s">
        <v>49</v>
      </c>
      <c r="C14131" s="4" t="s">
        <v>61213</v>
      </c>
      <c r="D14131" s="4"/>
      <c r="E14131" s="4" t="s">
        <v>235</v>
      </c>
      <c r="F14131" s="4">
        <v>9782285849</v>
      </c>
      <c r="G14131" s="4">
        <v>8560827502</v>
      </c>
      <c r="H14131" s="4" t="s">
        <v>61214</v>
      </c>
      <c r="I14131" s="4" t="s">
        <v>61215</v>
      </c>
      <c r="J14131" s="4" t="s">
        <v>61217</v>
      </c>
      <c r="L14131" s="4"/>
      <c r="M14131" s="4" t="s">
        <v>51</v>
      </c>
      <c r="N14131" s="4">
        <v>302002</v>
      </c>
      <c r="O14131" s="4" t="s">
        <v>61218</v>
      </c>
      <c r="P14131" s="4">
        <v>8046081313</v>
      </c>
      <c r="Q14131" s="31" t="s">
        <v>208022</v>
      </c>
      <c r="R14131" s="4"/>
      <c r="S14131" s="13" t="s">
        <v>195145</v>
      </c>
      <c r="T14131" s="13"/>
      <c r="U14131" s="13"/>
      <c r="V14131" s="13"/>
      <c r="W14131" s="13"/>
    </row>
    <row r="14132" spans="1:23" x14ac:dyDescent="0.25">
      <c r="A14132" s="4" t="s">
        <v>61407</v>
      </c>
      <c r="B14132" s="4" t="s">
        <v>49</v>
      </c>
      <c r="C14132" s="4" t="s">
        <v>61405</v>
      </c>
      <c r="D14132" s="4" t="s">
        <v>18447</v>
      </c>
      <c r="E14132" s="4" t="s">
        <v>34</v>
      </c>
      <c r="F14132" s="4">
        <v>8890465151</v>
      </c>
      <c r="G14132" s="4"/>
      <c r="H14132" s="4" t="s">
        <v>61406</v>
      </c>
      <c r="I14132" s="4"/>
      <c r="J14132" s="4" t="s">
        <v>61408</v>
      </c>
      <c r="L14132" s="4" t="s">
        <v>61409</v>
      </c>
      <c r="M14132" s="4" t="s">
        <v>51</v>
      </c>
      <c r="N14132" s="4">
        <v>303604</v>
      </c>
      <c r="O14132" s="4"/>
      <c r="P14132" s="4">
        <v>8071740728</v>
      </c>
      <c r="Q14132" s="31"/>
      <c r="R14132" s="4"/>
      <c r="S14132" s="13" t="s">
        <v>61404</v>
      </c>
      <c r="T14132" s="13"/>
      <c r="U14132" s="13"/>
      <c r="V14132" s="13"/>
      <c r="W14132" s="13"/>
    </row>
    <row r="14133" spans="1:23" ht="30" x14ac:dyDescent="0.25">
      <c r="A14133" s="4" t="s">
        <v>61442</v>
      </c>
      <c r="B14133" s="4" t="s">
        <v>49</v>
      </c>
      <c r="C14133" s="4" t="s">
        <v>61439</v>
      </c>
      <c r="D14133" s="4" t="s">
        <v>61440</v>
      </c>
      <c r="E14133" s="4" t="s">
        <v>34</v>
      </c>
      <c r="F14133" s="4">
        <v>9950633755</v>
      </c>
      <c r="G14133" s="4"/>
      <c r="H14133" s="4" t="s">
        <v>61441</v>
      </c>
      <c r="I14133" s="4"/>
      <c r="J14133" s="4" t="s">
        <v>61443</v>
      </c>
      <c r="L14133" s="4"/>
      <c r="M14133" s="4" t="s">
        <v>51</v>
      </c>
      <c r="N14133" s="4">
        <v>302001</v>
      </c>
      <c r="O14133" s="4"/>
      <c r="P14133" s="4">
        <v>8048555751</v>
      </c>
      <c r="Q14133" s="31" t="s">
        <v>208023</v>
      </c>
      <c r="R14133" s="4"/>
      <c r="S14133" s="13" t="s">
        <v>195146</v>
      </c>
      <c r="T14133" s="13"/>
      <c r="U14133" s="13"/>
      <c r="V14133" s="13"/>
      <c r="W14133" s="13"/>
    </row>
    <row r="14134" spans="1:23" x14ac:dyDescent="0.25">
      <c r="A14134" s="4" t="s">
        <v>61573</v>
      </c>
      <c r="B14134" s="4" t="s">
        <v>49</v>
      </c>
      <c r="C14134" s="4" t="s">
        <v>520</v>
      </c>
      <c r="D14134" s="4" t="s">
        <v>61571</v>
      </c>
      <c r="E14134" s="4" t="s">
        <v>27</v>
      </c>
      <c r="F14134" s="4">
        <v>9214200042</v>
      </c>
      <c r="G14134" s="4"/>
      <c r="H14134" s="4" t="s">
        <v>61572</v>
      </c>
      <c r="I14134" s="4"/>
      <c r="J14134" s="4" t="s">
        <v>61574</v>
      </c>
      <c r="L14134" s="4" t="s">
        <v>25183</v>
      </c>
      <c r="M14134" s="4" t="s">
        <v>51</v>
      </c>
      <c r="N14134" s="4">
        <v>302006</v>
      </c>
      <c r="O14134" s="4"/>
      <c r="P14134" s="4">
        <v>8071928882</v>
      </c>
      <c r="Q14134" s="31"/>
      <c r="R14134" s="4"/>
      <c r="S14134" s="13" t="s">
        <v>61570</v>
      </c>
      <c r="T14134" s="13"/>
      <c r="U14134" s="13"/>
      <c r="V14134" s="13"/>
      <c r="W14134" s="13"/>
    </row>
    <row r="14135" spans="1:23" x14ac:dyDescent="0.25">
      <c r="A14135" s="4" t="s">
        <v>61652</v>
      </c>
      <c r="B14135" s="4" t="s">
        <v>49</v>
      </c>
      <c r="C14135" s="4" t="s">
        <v>3568</v>
      </c>
      <c r="D14135" s="4"/>
      <c r="E14135" s="4" t="s">
        <v>34</v>
      </c>
      <c r="F14135" s="4">
        <v>9928602690</v>
      </c>
      <c r="G14135" s="4">
        <v>9636646595</v>
      </c>
      <c r="H14135" s="4" t="s">
        <v>61651</v>
      </c>
      <c r="I14135" s="4"/>
      <c r="J14135" s="4" t="s">
        <v>61653</v>
      </c>
      <c r="L14135" s="4" t="s">
        <v>1885</v>
      </c>
      <c r="M14135" s="4" t="s">
        <v>51</v>
      </c>
      <c r="N14135" s="4">
        <v>302001</v>
      </c>
      <c r="O14135" s="4"/>
      <c r="P14135" s="4">
        <v>8046031447</v>
      </c>
      <c r="Q14135" s="31" t="s">
        <v>61649</v>
      </c>
      <c r="R14135" s="4"/>
      <c r="S14135" s="13" t="s">
        <v>61650</v>
      </c>
      <c r="T14135" s="13"/>
      <c r="U14135" s="13"/>
      <c r="V14135" s="13"/>
      <c r="W14135" s="13"/>
    </row>
    <row r="14136" spans="1:23" ht="45" x14ac:dyDescent="0.25">
      <c r="A14136" s="4" t="s">
        <v>62052</v>
      </c>
      <c r="B14136" s="4" t="s">
        <v>49</v>
      </c>
      <c r="C14136" s="4" t="s">
        <v>62050</v>
      </c>
      <c r="D14136" s="4"/>
      <c r="E14136" s="4" t="s">
        <v>34</v>
      </c>
      <c r="F14136" s="4">
        <v>7073036073</v>
      </c>
      <c r="G14136" s="4"/>
      <c r="H14136" s="4" t="s">
        <v>62051</v>
      </c>
      <c r="I14136" s="4"/>
      <c r="J14136" s="4" t="s">
        <v>62053</v>
      </c>
      <c r="L14136" s="4" t="s">
        <v>1646</v>
      </c>
      <c r="M14136" s="4" t="s">
        <v>51</v>
      </c>
      <c r="N14136" s="4">
        <v>302018</v>
      </c>
      <c r="O14136" s="4"/>
      <c r="P14136" s="4">
        <v>8048621863</v>
      </c>
      <c r="Q14136" s="31" t="s">
        <v>62049</v>
      </c>
      <c r="R14136" s="4"/>
      <c r="S14136" s="13" t="s">
        <v>195147</v>
      </c>
      <c r="T14136" s="13"/>
      <c r="U14136" s="13"/>
      <c r="V14136" s="13"/>
      <c r="W14136" s="13"/>
    </row>
    <row r="14137" spans="1:23" ht="30" x14ac:dyDescent="0.25">
      <c r="A14137" s="4" t="s">
        <v>62196</v>
      </c>
      <c r="B14137" s="4" t="s">
        <v>49</v>
      </c>
      <c r="C14137" s="4" t="s">
        <v>20962</v>
      </c>
      <c r="D14137" s="4" t="s">
        <v>5790</v>
      </c>
      <c r="E14137" s="4" t="s">
        <v>34</v>
      </c>
      <c r="F14137" s="4">
        <v>9829405878</v>
      </c>
      <c r="G14137" s="4"/>
      <c r="H14137" s="4" t="s">
        <v>62195</v>
      </c>
      <c r="I14137" s="4"/>
      <c r="J14137" s="4" t="s">
        <v>62197</v>
      </c>
      <c r="L14137" s="4" t="s">
        <v>62198</v>
      </c>
      <c r="M14137" s="4" t="s">
        <v>51</v>
      </c>
      <c r="N14137" s="4">
        <v>302013</v>
      </c>
      <c r="O14137" s="4"/>
      <c r="P14137" s="4">
        <v>8071871627</v>
      </c>
      <c r="Q14137" s="31" t="s">
        <v>208024</v>
      </c>
      <c r="R14137" s="4"/>
      <c r="S14137" s="13" t="s">
        <v>195148</v>
      </c>
      <c r="T14137" s="13"/>
      <c r="U14137" s="13"/>
      <c r="V14137" s="13"/>
      <c r="W14137" s="13"/>
    </row>
    <row r="14138" spans="1:23" ht="30" x14ac:dyDescent="0.25">
      <c r="A14138" s="4" t="s">
        <v>62373</v>
      </c>
      <c r="B14138" s="4" t="s">
        <v>49</v>
      </c>
      <c r="C14138" s="4" t="s">
        <v>7897</v>
      </c>
      <c r="D14138" s="4"/>
      <c r="E14138" s="4" t="s">
        <v>764</v>
      </c>
      <c r="F14138" s="4">
        <v>9829186646</v>
      </c>
      <c r="G14138" s="4">
        <v>9314086646</v>
      </c>
      <c r="H14138" s="4" t="s">
        <v>62372</v>
      </c>
      <c r="I14138" s="4"/>
      <c r="J14138" s="4" t="s">
        <v>62374</v>
      </c>
      <c r="L14138" s="4" t="s">
        <v>9848</v>
      </c>
      <c r="M14138" s="4" t="s">
        <v>51</v>
      </c>
      <c r="N14138" s="4">
        <v>302003</v>
      </c>
      <c r="O14138" s="4"/>
      <c r="P14138" s="4">
        <v>8043052647</v>
      </c>
      <c r="Q14138" s="31" t="s">
        <v>62370</v>
      </c>
      <c r="R14138" s="4"/>
      <c r="S14138" s="13" t="s">
        <v>62371</v>
      </c>
      <c r="T14138" s="13"/>
      <c r="U14138" s="13"/>
      <c r="V14138" s="13"/>
      <c r="W14138" s="13"/>
    </row>
    <row r="14139" spans="1:23" ht="30" x14ac:dyDescent="0.25">
      <c r="A14139" s="4" t="s">
        <v>62418</v>
      </c>
      <c r="B14139" s="4" t="s">
        <v>49</v>
      </c>
      <c r="C14139" s="4" t="s">
        <v>6818</v>
      </c>
      <c r="D14139" s="4"/>
      <c r="E14139" s="4" t="s">
        <v>27</v>
      </c>
      <c r="F14139" s="4">
        <v>9829569667</v>
      </c>
      <c r="G14139" s="4">
        <v>7727009650</v>
      </c>
      <c r="H14139" s="4" t="s">
        <v>62417</v>
      </c>
      <c r="I14139" s="4"/>
      <c r="J14139" s="4" t="s">
        <v>62419</v>
      </c>
      <c r="L14139" s="4" t="s">
        <v>62420</v>
      </c>
      <c r="M14139" s="4" t="s">
        <v>51</v>
      </c>
      <c r="N14139" s="4">
        <v>302001</v>
      </c>
      <c r="O14139" s="4"/>
      <c r="P14139" s="4">
        <v>8049186621</v>
      </c>
      <c r="Q14139" s="31" t="s">
        <v>205025</v>
      </c>
      <c r="R14139" s="4"/>
      <c r="S14139" s="13" t="s">
        <v>217284</v>
      </c>
      <c r="T14139" s="13"/>
      <c r="U14139" s="13"/>
      <c r="V14139" s="13"/>
      <c r="W14139" s="13"/>
    </row>
    <row r="14140" spans="1:23" x14ac:dyDescent="0.25">
      <c r="A14140" s="4" t="s">
        <v>62535</v>
      </c>
      <c r="B14140" s="4" t="s">
        <v>49</v>
      </c>
      <c r="C14140" s="4" t="s">
        <v>62533</v>
      </c>
      <c r="D14140" s="4" t="s">
        <v>234</v>
      </c>
      <c r="E14140" s="4" t="s">
        <v>34</v>
      </c>
      <c r="F14140" s="4">
        <v>9950444197</v>
      </c>
      <c r="G14140" s="4"/>
      <c r="H14140" s="4" t="s">
        <v>62534</v>
      </c>
      <c r="I14140" s="4"/>
      <c r="J14140" s="4" t="s">
        <v>62536</v>
      </c>
      <c r="L14140" s="4" t="s">
        <v>62537</v>
      </c>
      <c r="M14140" s="4" t="s">
        <v>51</v>
      </c>
      <c r="N14140" s="4">
        <v>302001</v>
      </c>
      <c r="O14140" s="4"/>
      <c r="P14140" s="4">
        <v>8071812556</v>
      </c>
      <c r="Q14140" s="31" t="s">
        <v>62531</v>
      </c>
      <c r="R14140" s="4"/>
      <c r="S14140" s="13" t="s">
        <v>62532</v>
      </c>
      <c r="T14140" s="13"/>
      <c r="U14140" s="13"/>
      <c r="V14140" s="13"/>
      <c r="W14140" s="13"/>
    </row>
    <row r="14141" spans="1:23" x14ac:dyDescent="0.25">
      <c r="A14141" s="4" t="s">
        <v>62732</v>
      </c>
      <c r="B14141" s="4" t="s">
        <v>49</v>
      </c>
      <c r="C14141" s="4" t="s">
        <v>28634</v>
      </c>
      <c r="D14141" s="4"/>
      <c r="E14141" s="4" t="s">
        <v>74</v>
      </c>
      <c r="F14141" s="4">
        <v>9351439035</v>
      </c>
      <c r="G14141" s="4"/>
      <c r="H14141" s="4" t="s">
        <v>62731</v>
      </c>
      <c r="I14141" s="4"/>
      <c r="J14141" s="4" t="s">
        <v>62733</v>
      </c>
      <c r="L14141" s="4" t="s">
        <v>6071</v>
      </c>
      <c r="M14141" s="4" t="s">
        <v>51</v>
      </c>
      <c r="N14141" s="4">
        <v>302004</v>
      </c>
      <c r="O14141" s="4" t="s">
        <v>62734</v>
      </c>
      <c r="P14141" s="4">
        <v>8043041889</v>
      </c>
      <c r="Q14141" s="31"/>
      <c r="R14141" s="4"/>
      <c r="S14141" s="13" t="s">
        <v>228173</v>
      </c>
      <c r="T14141" s="13"/>
      <c r="U14141" s="13"/>
      <c r="V14141" s="13"/>
      <c r="W14141" s="13"/>
    </row>
    <row r="14142" spans="1:23" ht="30" x14ac:dyDescent="0.25">
      <c r="A14142" s="4" t="s">
        <v>62792</v>
      </c>
      <c r="B14142" s="4" t="s">
        <v>49</v>
      </c>
      <c r="C14142" s="4" t="s">
        <v>3485</v>
      </c>
      <c r="D14142" s="4" t="s">
        <v>604</v>
      </c>
      <c r="E14142" s="4" t="s">
        <v>34</v>
      </c>
      <c r="F14142" s="4">
        <v>9887105532</v>
      </c>
      <c r="G14142" s="4">
        <v>9549803424</v>
      </c>
      <c r="H14142" s="4" t="s">
        <v>62791</v>
      </c>
      <c r="I14142" s="4"/>
      <c r="J14142" s="4" t="s">
        <v>62793</v>
      </c>
      <c r="L14142" s="4" t="s">
        <v>8804</v>
      </c>
      <c r="M14142" s="4" t="s">
        <v>51</v>
      </c>
      <c r="N14142" s="4">
        <v>302020</v>
      </c>
      <c r="O14142" s="4"/>
      <c r="P14142" s="4">
        <v>8071675248</v>
      </c>
      <c r="Q14142" s="31" t="s">
        <v>208025</v>
      </c>
      <c r="R14142" s="4"/>
      <c r="S14142" s="13" t="s">
        <v>195149</v>
      </c>
      <c r="T14142" s="13"/>
      <c r="U14142" s="13"/>
      <c r="V14142" s="13"/>
      <c r="W14142" s="13"/>
    </row>
    <row r="14143" spans="1:23" ht="30" x14ac:dyDescent="0.25">
      <c r="A14143" s="4" t="s">
        <v>63080</v>
      </c>
      <c r="B14143" s="4" t="s">
        <v>49</v>
      </c>
      <c r="C14143" s="4" t="s">
        <v>4015</v>
      </c>
      <c r="D14143" s="4" t="s">
        <v>63078</v>
      </c>
      <c r="E14143" s="4" t="s">
        <v>34</v>
      </c>
      <c r="F14143" s="4">
        <v>9694301970</v>
      </c>
      <c r="G14143" s="4">
        <v>9785175855</v>
      </c>
      <c r="H14143" s="4" t="s">
        <v>63079</v>
      </c>
      <c r="I14143" s="4"/>
      <c r="J14143" s="4" t="s">
        <v>63081</v>
      </c>
      <c r="L14143" s="4" t="s">
        <v>239</v>
      </c>
      <c r="M14143" s="4" t="s">
        <v>51</v>
      </c>
      <c r="N14143" s="4">
        <v>302020</v>
      </c>
      <c r="O14143" s="4"/>
      <c r="P14143" s="4">
        <v>8048621953</v>
      </c>
      <c r="Q14143" s="31" t="s">
        <v>208026</v>
      </c>
      <c r="R14143" s="4"/>
      <c r="S14143" s="13" t="s">
        <v>195150</v>
      </c>
      <c r="T14143" s="13"/>
      <c r="U14143" s="13"/>
      <c r="V14143" s="13"/>
      <c r="W14143" s="13"/>
    </row>
    <row r="14144" spans="1:23" x14ac:dyDescent="0.25">
      <c r="A14144" s="4" t="s">
        <v>63121</v>
      </c>
      <c r="B14144" s="4" t="s">
        <v>49</v>
      </c>
      <c r="C14144" s="4" t="s">
        <v>16895</v>
      </c>
      <c r="D14144" s="4" t="s">
        <v>44</v>
      </c>
      <c r="E14144" s="4"/>
      <c r="F14144" s="4">
        <v>9928602232</v>
      </c>
      <c r="G14144" s="4">
        <v>9001284500</v>
      </c>
      <c r="H14144" s="4" t="s">
        <v>63119</v>
      </c>
      <c r="I14144" s="4" t="s">
        <v>63120</v>
      </c>
      <c r="J14144" s="4" t="s">
        <v>63122</v>
      </c>
      <c r="L14144" s="4" t="s">
        <v>63123</v>
      </c>
      <c r="M14144" s="4" t="s">
        <v>51</v>
      </c>
      <c r="N14144" s="4">
        <v>302004</v>
      </c>
      <c r="O14144" s="4"/>
      <c r="P14144" s="4">
        <v>8048085888</v>
      </c>
      <c r="Q14144" s="31"/>
      <c r="R14144" s="4"/>
      <c r="S14144" s="13" t="s">
        <v>63118</v>
      </c>
      <c r="T14144" s="13"/>
      <c r="U14144" s="13"/>
      <c r="V14144" s="13"/>
      <c r="W14144" s="13"/>
    </row>
    <row r="14145" spans="1:23" ht="30" x14ac:dyDescent="0.25">
      <c r="A14145" s="4" t="s">
        <v>63196</v>
      </c>
      <c r="B14145" s="4" t="s">
        <v>49</v>
      </c>
      <c r="C14145" s="4" t="s">
        <v>646</v>
      </c>
      <c r="D14145" s="4" t="s">
        <v>604</v>
      </c>
      <c r="E14145" s="4" t="s">
        <v>34</v>
      </c>
      <c r="F14145" s="4">
        <v>9829665107</v>
      </c>
      <c r="G14145" s="4">
        <v>9887256371</v>
      </c>
      <c r="H14145" s="4" t="s">
        <v>63194</v>
      </c>
      <c r="I14145" s="4" t="s">
        <v>63195</v>
      </c>
      <c r="J14145" s="4" t="s">
        <v>63197</v>
      </c>
      <c r="L14145" s="4" t="s">
        <v>63197</v>
      </c>
      <c r="M14145" s="4" t="s">
        <v>51</v>
      </c>
      <c r="N14145" s="4">
        <v>302001</v>
      </c>
      <c r="O14145" s="4"/>
      <c r="P14145" s="4">
        <v>8048612165</v>
      </c>
      <c r="Q14145" s="31" t="s">
        <v>208027</v>
      </c>
      <c r="R14145" s="4"/>
      <c r="S14145" s="13" t="s">
        <v>195151</v>
      </c>
      <c r="T14145" s="13"/>
      <c r="U14145" s="13"/>
      <c r="V14145" s="13"/>
      <c r="W14145" s="13"/>
    </row>
    <row r="14146" spans="1:23" ht="30" x14ac:dyDescent="0.25">
      <c r="A14146" s="4" t="s">
        <v>63273</v>
      </c>
      <c r="B14146" s="4" t="s">
        <v>49</v>
      </c>
      <c r="C14146" s="4" t="s">
        <v>10417</v>
      </c>
      <c r="D14146" s="4" t="s">
        <v>26953</v>
      </c>
      <c r="E14146" s="4" t="s">
        <v>34</v>
      </c>
      <c r="F14146" s="4">
        <v>9828450501</v>
      </c>
      <c r="G14146" s="4"/>
      <c r="H14146" s="4" t="s">
        <v>63271</v>
      </c>
      <c r="I14146" s="4" t="s">
        <v>63272</v>
      </c>
      <c r="J14146" s="4" t="s">
        <v>63274</v>
      </c>
      <c r="L14146" s="4" t="s">
        <v>5359</v>
      </c>
      <c r="M14146" s="4" t="s">
        <v>51</v>
      </c>
      <c r="N14146" s="4">
        <v>302016</v>
      </c>
      <c r="O14146" s="4" t="s">
        <v>63275</v>
      </c>
      <c r="P14146" s="4">
        <v>8045338473</v>
      </c>
      <c r="Q14146" s="31" t="s">
        <v>63270</v>
      </c>
      <c r="R14146" s="4"/>
      <c r="S14146" s="13" t="s">
        <v>217285</v>
      </c>
      <c r="T14146" s="13"/>
      <c r="U14146" s="13"/>
      <c r="V14146" s="13"/>
      <c r="W14146" s="13"/>
    </row>
    <row r="14147" spans="1:23" x14ac:dyDescent="0.25">
      <c r="A14147" s="4" t="s">
        <v>63357</v>
      </c>
      <c r="B14147" s="4" t="s">
        <v>49</v>
      </c>
      <c r="C14147" s="4" t="s">
        <v>4565</v>
      </c>
      <c r="D14147" s="4" t="s">
        <v>63354</v>
      </c>
      <c r="E14147" s="4" t="s">
        <v>27</v>
      </c>
      <c r="F14147" s="4">
        <v>9829137889</v>
      </c>
      <c r="G14147" s="4">
        <v>9314464445</v>
      </c>
      <c r="H14147" s="4" t="s">
        <v>63355</v>
      </c>
      <c r="I14147" s="4" t="s">
        <v>63356</v>
      </c>
      <c r="J14147" s="4" t="s">
        <v>63358</v>
      </c>
      <c r="L14147" s="4" t="s">
        <v>17178</v>
      </c>
      <c r="M14147" s="4" t="s">
        <v>51</v>
      </c>
      <c r="N14147" s="4">
        <v>302001</v>
      </c>
      <c r="O14147" s="4"/>
      <c r="P14147" s="4">
        <v>8045337671</v>
      </c>
      <c r="Q14147" s="31"/>
      <c r="R14147" s="4"/>
      <c r="S14147" s="13" t="s">
        <v>200909</v>
      </c>
      <c r="T14147" s="13"/>
      <c r="U14147" s="13"/>
      <c r="V14147" s="13"/>
      <c r="W14147" s="13"/>
    </row>
    <row r="14148" spans="1:23" ht="30" x14ac:dyDescent="0.25">
      <c r="A14148" s="4" t="s">
        <v>63568</v>
      </c>
      <c r="B14148" s="4" t="s">
        <v>49</v>
      </c>
      <c r="C14148" s="4" t="s">
        <v>867</v>
      </c>
      <c r="D14148" s="4" t="s">
        <v>3398</v>
      </c>
      <c r="E14148" s="4" t="s">
        <v>74</v>
      </c>
      <c r="F14148" s="4">
        <v>9829927425</v>
      </c>
      <c r="G14148" s="4">
        <v>9928632569</v>
      </c>
      <c r="H14148" s="4" t="s">
        <v>63567</v>
      </c>
      <c r="I14148" s="4"/>
      <c r="J14148" s="4" t="s">
        <v>63569</v>
      </c>
      <c r="L14148" s="4" t="s">
        <v>63570</v>
      </c>
      <c r="M14148" s="4" t="s">
        <v>51</v>
      </c>
      <c r="N14148" s="4">
        <v>302012</v>
      </c>
      <c r="O14148" s="4"/>
      <c r="P14148" s="4">
        <v>8048712029</v>
      </c>
      <c r="Q14148" s="31" t="s">
        <v>208028</v>
      </c>
      <c r="R14148" s="4"/>
      <c r="S14148" s="13" t="s">
        <v>195152</v>
      </c>
      <c r="T14148" s="13"/>
      <c r="U14148" s="13"/>
      <c r="V14148" s="13"/>
      <c r="W14148" s="13"/>
    </row>
    <row r="14149" spans="1:23" ht="45" x14ac:dyDescent="0.25">
      <c r="A14149" s="4" t="s">
        <v>63698</v>
      </c>
      <c r="B14149" s="4" t="s">
        <v>49</v>
      </c>
      <c r="C14149" s="4" t="s">
        <v>484</v>
      </c>
      <c r="D14149" s="4" t="s">
        <v>56453</v>
      </c>
      <c r="E14149" s="4" t="s">
        <v>27</v>
      </c>
      <c r="F14149" s="4">
        <v>9829180054</v>
      </c>
      <c r="G14149" s="4">
        <v>8104298784</v>
      </c>
      <c r="H14149" s="4" t="s">
        <v>63697</v>
      </c>
      <c r="I14149" s="4"/>
      <c r="J14149" s="4" t="s">
        <v>63699</v>
      </c>
      <c r="L14149" s="4" t="s">
        <v>36976</v>
      </c>
      <c r="M14149" s="4" t="s">
        <v>51</v>
      </c>
      <c r="N14149" s="4">
        <v>302016</v>
      </c>
      <c r="O14149" s="4"/>
      <c r="P14149" s="4">
        <v>8071933396</v>
      </c>
      <c r="Q14149" s="31" t="s">
        <v>208029</v>
      </c>
      <c r="R14149" s="4"/>
      <c r="S14149" s="13" t="s">
        <v>195153</v>
      </c>
      <c r="T14149" s="13"/>
      <c r="U14149" s="13"/>
      <c r="V14149" s="13"/>
      <c r="W14149" s="13"/>
    </row>
    <row r="14150" spans="1:23" x14ac:dyDescent="0.25">
      <c r="A14150" s="4" t="s">
        <v>63979</v>
      </c>
      <c r="B14150" s="4" t="s">
        <v>49</v>
      </c>
      <c r="C14150" s="4" t="s">
        <v>49630</v>
      </c>
      <c r="D14150" s="4" t="s">
        <v>10073</v>
      </c>
      <c r="E14150" s="4" t="s">
        <v>74</v>
      </c>
      <c r="F14150" s="4">
        <v>7791840980</v>
      </c>
      <c r="G14150" s="4">
        <v>9414071214</v>
      </c>
      <c r="H14150" s="4" t="s">
        <v>63978</v>
      </c>
      <c r="I14150" s="4"/>
      <c r="J14150" s="4" t="s">
        <v>63980</v>
      </c>
      <c r="L14150" s="4" t="s">
        <v>239</v>
      </c>
      <c r="M14150" s="4" t="s">
        <v>51</v>
      </c>
      <c r="N14150" s="4">
        <v>302020</v>
      </c>
      <c r="O14150" s="4"/>
      <c r="P14150" s="4">
        <v>8048620587</v>
      </c>
      <c r="Q14150" s="31"/>
      <c r="R14150" s="4"/>
      <c r="S14150" s="13" t="s">
        <v>63977</v>
      </c>
      <c r="T14150" s="13"/>
      <c r="U14150" s="13"/>
      <c r="V14150" s="13"/>
      <c r="W14150" s="13"/>
    </row>
    <row r="14151" spans="1:23" x14ac:dyDescent="0.25">
      <c r="A14151" s="4" t="s">
        <v>64129</v>
      </c>
      <c r="B14151" s="4" t="s">
        <v>49</v>
      </c>
      <c r="C14151" s="4" t="s">
        <v>956</v>
      </c>
      <c r="D14151" s="4" t="s">
        <v>64127</v>
      </c>
      <c r="E14151" s="4" t="s">
        <v>34</v>
      </c>
      <c r="F14151" s="4">
        <v>9413590825</v>
      </c>
      <c r="G14151" s="4"/>
      <c r="H14151" s="4" t="s">
        <v>64128</v>
      </c>
      <c r="I14151" s="4"/>
      <c r="J14151" s="4" t="s">
        <v>64130</v>
      </c>
      <c r="L14151" s="4" t="s">
        <v>64131</v>
      </c>
      <c r="M14151" s="4" t="s">
        <v>51</v>
      </c>
      <c r="N14151" s="4">
        <v>302015</v>
      </c>
      <c r="O14151" s="4" t="s">
        <v>64132</v>
      </c>
      <c r="P14151" s="4">
        <v>8045329476</v>
      </c>
      <c r="Q14151" s="31" t="s">
        <v>64126</v>
      </c>
      <c r="R14151" s="4"/>
      <c r="S14151" s="13" t="s">
        <v>228174</v>
      </c>
      <c r="T14151" s="13"/>
      <c r="U14151" s="13"/>
      <c r="V14151" s="13"/>
      <c r="W14151" s="13"/>
    </row>
    <row r="14152" spans="1:23" ht="45" x14ac:dyDescent="0.25">
      <c r="A14152" s="4" t="s">
        <v>64191</v>
      </c>
      <c r="B14152" s="4" t="s">
        <v>49</v>
      </c>
      <c r="C14152" s="4" t="s">
        <v>6818</v>
      </c>
      <c r="D14152" s="4" t="s">
        <v>64189</v>
      </c>
      <c r="E14152" s="4" t="s">
        <v>34</v>
      </c>
      <c r="F14152" s="4">
        <v>9314650924</v>
      </c>
      <c r="G14152" s="4">
        <v>9509061940</v>
      </c>
      <c r="H14152" s="4" t="s">
        <v>64190</v>
      </c>
      <c r="I14152" s="4"/>
      <c r="J14152" s="4" t="s">
        <v>64192</v>
      </c>
      <c r="L14152" s="4" t="s">
        <v>9376</v>
      </c>
      <c r="M14152" s="4" t="s">
        <v>51</v>
      </c>
      <c r="N14152" s="4">
        <v>302001</v>
      </c>
      <c r="O14152" s="4" t="s">
        <v>64193</v>
      </c>
      <c r="P14152" s="4">
        <v>8071747466</v>
      </c>
      <c r="Q14152" s="31" t="s">
        <v>217286</v>
      </c>
      <c r="R14152" s="4"/>
      <c r="S14152" s="13" t="s">
        <v>228175</v>
      </c>
      <c r="T14152" s="13"/>
      <c r="U14152" s="13"/>
      <c r="V14152" s="13"/>
      <c r="W14152" s="13"/>
    </row>
    <row r="14153" spans="1:23" ht="30" x14ac:dyDescent="0.25">
      <c r="A14153" s="4" t="s">
        <v>64239</v>
      </c>
      <c r="B14153" s="4" t="s">
        <v>49</v>
      </c>
      <c r="C14153" s="4" t="s">
        <v>695</v>
      </c>
      <c r="D14153" s="4" t="s">
        <v>1462</v>
      </c>
      <c r="E14153" s="4" t="s">
        <v>34</v>
      </c>
      <c r="F14153" s="4">
        <v>9571440000</v>
      </c>
      <c r="G14153" s="4"/>
      <c r="H14153" s="4" t="s">
        <v>64238</v>
      </c>
      <c r="I14153" s="4"/>
      <c r="J14153" s="4" t="s">
        <v>64240</v>
      </c>
      <c r="L14153" s="4"/>
      <c r="M14153" s="4" t="s">
        <v>51</v>
      </c>
      <c r="N14153" s="4">
        <v>302018</v>
      </c>
      <c r="O14153" s="4"/>
      <c r="P14153" s="4">
        <v>8046081401</v>
      </c>
      <c r="Q14153" s="31" t="s">
        <v>64237</v>
      </c>
      <c r="R14153" s="4"/>
      <c r="S14153" s="13" t="s">
        <v>195154</v>
      </c>
      <c r="T14153" s="13"/>
      <c r="U14153" s="13"/>
      <c r="V14153" s="13"/>
      <c r="W14153" s="13"/>
    </row>
    <row r="14154" spans="1:23" ht="30" x14ac:dyDescent="0.25">
      <c r="A14154" s="4" t="s">
        <v>64397</v>
      </c>
      <c r="B14154" s="4" t="s">
        <v>49</v>
      </c>
      <c r="C14154" s="4" t="s">
        <v>5560</v>
      </c>
      <c r="D14154" s="4" t="s">
        <v>129</v>
      </c>
      <c r="E14154" s="4" t="s">
        <v>34</v>
      </c>
      <c r="F14154" s="4">
        <v>9351157713</v>
      </c>
      <c r="G14154" s="4">
        <v>9314876693</v>
      </c>
      <c r="H14154" s="4" t="s">
        <v>64396</v>
      </c>
      <c r="I14154" s="4"/>
      <c r="J14154" s="4" t="s">
        <v>64398</v>
      </c>
      <c r="L14154" s="4" t="s">
        <v>16287</v>
      </c>
      <c r="M14154" s="4" t="s">
        <v>51</v>
      </c>
      <c r="N14154" s="4">
        <v>302001</v>
      </c>
      <c r="O14154" s="4"/>
      <c r="P14154" s="4">
        <v>8048088763</v>
      </c>
      <c r="Q14154" s="31" t="s">
        <v>64395</v>
      </c>
      <c r="R14154" s="4"/>
      <c r="S14154" s="13" t="s">
        <v>200910</v>
      </c>
      <c r="T14154" s="13"/>
      <c r="U14154" s="13"/>
      <c r="V14154" s="13"/>
      <c r="W14154" s="13"/>
    </row>
    <row r="14155" spans="1:23" ht="45" x14ac:dyDescent="0.25">
      <c r="A14155" s="4" t="s">
        <v>64401</v>
      </c>
      <c r="B14155" s="4" t="s">
        <v>49</v>
      </c>
      <c r="C14155" s="4" t="s">
        <v>2183</v>
      </c>
      <c r="D14155" s="4" t="s">
        <v>337</v>
      </c>
      <c r="E14155" s="4" t="s">
        <v>27</v>
      </c>
      <c r="F14155" s="4">
        <v>9414203580</v>
      </c>
      <c r="G14155" s="4"/>
      <c r="H14155" s="4" t="s">
        <v>64400</v>
      </c>
      <c r="I14155" s="4"/>
      <c r="J14155" s="4" t="s">
        <v>64402</v>
      </c>
      <c r="L14155" s="4" t="s">
        <v>9376</v>
      </c>
      <c r="M14155" s="4" t="s">
        <v>51</v>
      </c>
      <c r="N14155" s="4">
        <v>302003</v>
      </c>
      <c r="O14155" s="4" t="s">
        <v>64403</v>
      </c>
      <c r="P14155" s="4">
        <v>8041948999</v>
      </c>
      <c r="Q14155" s="31" t="s">
        <v>64399</v>
      </c>
      <c r="R14155" s="4"/>
      <c r="S14155" s="13" t="s">
        <v>228176</v>
      </c>
      <c r="T14155" s="13"/>
      <c r="U14155" s="13"/>
      <c r="V14155" s="13"/>
      <c r="W14155" s="13"/>
    </row>
    <row r="14156" spans="1:23" x14ac:dyDescent="0.25">
      <c r="A14156" s="4" t="s">
        <v>64565</v>
      </c>
      <c r="B14156" s="4" t="s">
        <v>49</v>
      </c>
      <c r="C14156" s="4" t="s">
        <v>1461</v>
      </c>
      <c r="D14156" s="4" t="s">
        <v>99</v>
      </c>
      <c r="E14156" s="4" t="s">
        <v>175</v>
      </c>
      <c r="F14156" s="4">
        <v>9314920737</v>
      </c>
      <c r="G14156" s="4">
        <v>9782029062</v>
      </c>
      <c r="H14156" s="4" t="s">
        <v>64564</v>
      </c>
      <c r="I14156" s="4"/>
      <c r="J14156" s="4" t="s">
        <v>64566</v>
      </c>
      <c r="L14156" s="4" t="s">
        <v>64567</v>
      </c>
      <c r="M14156" s="4" t="s">
        <v>51</v>
      </c>
      <c r="N14156" s="4">
        <v>302019</v>
      </c>
      <c r="O14156" s="4"/>
      <c r="P14156" s="4">
        <v>8071932022</v>
      </c>
      <c r="Q14156" s="31"/>
      <c r="R14156" s="4"/>
      <c r="S14156" s="13" t="s">
        <v>64563</v>
      </c>
      <c r="T14156" s="13"/>
      <c r="U14156" s="13"/>
      <c r="V14156" s="13"/>
      <c r="W14156" s="13"/>
    </row>
    <row r="14157" spans="1:23" ht="30" x14ac:dyDescent="0.25">
      <c r="A14157" s="4" t="s">
        <v>64653</v>
      </c>
      <c r="B14157" s="4" t="s">
        <v>49</v>
      </c>
      <c r="C14157" s="4" t="s">
        <v>1461</v>
      </c>
      <c r="D14157" s="4" t="s">
        <v>234</v>
      </c>
      <c r="E14157" s="4" t="s">
        <v>11516</v>
      </c>
      <c r="F14157" s="4">
        <v>8875756000</v>
      </c>
      <c r="G14157" s="4">
        <v>9887300500</v>
      </c>
      <c r="H14157" s="4" t="s">
        <v>64651</v>
      </c>
      <c r="I14157" s="4" t="s">
        <v>64652</v>
      </c>
      <c r="J14157" s="4" t="s">
        <v>64654</v>
      </c>
      <c r="L14157" s="4" t="s">
        <v>44628</v>
      </c>
      <c r="M14157" s="4" t="s">
        <v>51</v>
      </c>
      <c r="N14157" s="4">
        <v>302013</v>
      </c>
      <c r="O14157" s="4" t="s">
        <v>64655</v>
      </c>
      <c r="P14157" s="4">
        <v>8042955793</v>
      </c>
      <c r="Q14157" s="31" t="s">
        <v>208030</v>
      </c>
      <c r="R14157" s="4"/>
      <c r="S14157" s="13" t="s">
        <v>195155</v>
      </c>
      <c r="T14157" s="13"/>
      <c r="U14157" s="13"/>
      <c r="V14157" s="13"/>
      <c r="W14157" s="13"/>
    </row>
    <row r="14158" spans="1:23" ht="45" x14ac:dyDescent="0.25">
      <c r="A14158" s="4" t="s">
        <v>64673</v>
      </c>
      <c r="B14158" s="4" t="s">
        <v>49</v>
      </c>
      <c r="C14158" s="4" t="s">
        <v>64671</v>
      </c>
      <c r="D14158" s="4" t="s">
        <v>129</v>
      </c>
      <c r="E14158" s="4" t="s">
        <v>27</v>
      </c>
      <c r="F14158" s="4">
        <v>9928092294</v>
      </c>
      <c r="G14158" s="4">
        <v>9166655544</v>
      </c>
      <c r="H14158" s="4" t="s">
        <v>64672</v>
      </c>
      <c r="I14158" s="4"/>
      <c r="J14158" s="4" t="s">
        <v>64674</v>
      </c>
      <c r="L14158" s="4" t="s">
        <v>38621</v>
      </c>
      <c r="M14158" s="4" t="s">
        <v>51</v>
      </c>
      <c r="N14158" s="4">
        <v>302002</v>
      </c>
      <c r="O14158" s="4"/>
      <c r="P14158" s="4">
        <v>8048558428</v>
      </c>
      <c r="Q14158" s="31" t="s">
        <v>64670</v>
      </c>
      <c r="R14158" s="4"/>
      <c r="S14158" s="13" t="s">
        <v>217287</v>
      </c>
      <c r="T14158" s="13"/>
      <c r="U14158" s="13"/>
      <c r="V14158" s="13"/>
      <c r="W14158" s="13"/>
    </row>
    <row r="14159" spans="1:23" ht="45" x14ac:dyDescent="0.25">
      <c r="A14159" s="4" t="s">
        <v>35860</v>
      </c>
      <c r="B14159" s="4" t="s">
        <v>49</v>
      </c>
      <c r="C14159" s="4" t="s">
        <v>562</v>
      </c>
      <c r="D14159" s="4" t="s">
        <v>337</v>
      </c>
      <c r="E14159" s="4" t="s">
        <v>34</v>
      </c>
      <c r="F14159" s="4">
        <v>7665994819</v>
      </c>
      <c r="G14159" s="4">
        <v>9414360848</v>
      </c>
      <c r="H14159" s="4" t="s">
        <v>64705</v>
      </c>
      <c r="I14159" s="4"/>
      <c r="J14159" s="4" t="s">
        <v>64706</v>
      </c>
      <c r="L14159" s="4" t="s">
        <v>64707</v>
      </c>
      <c r="M14159" s="4" t="s">
        <v>51</v>
      </c>
      <c r="N14159" s="4">
        <v>302003</v>
      </c>
      <c r="O14159" s="4"/>
      <c r="P14159" s="4">
        <v>8048081317</v>
      </c>
      <c r="Q14159" s="31" t="s">
        <v>64704</v>
      </c>
      <c r="R14159" s="4"/>
      <c r="S14159" s="13" t="s">
        <v>200911</v>
      </c>
      <c r="T14159" s="13"/>
      <c r="U14159" s="13"/>
      <c r="V14159" s="13"/>
      <c r="W14159" s="13"/>
    </row>
    <row r="14160" spans="1:23" x14ac:dyDescent="0.25">
      <c r="A14160" s="4" t="s">
        <v>64787</v>
      </c>
      <c r="B14160" s="4" t="s">
        <v>49</v>
      </c>
      <c r="C14160" s="4" t="s">
        <v>1614</v>
      </c>
      <c r="D14160" s="4" t="s">
        <v>64785</v>
      </c>
      <c r="E14160" s="4" t="s">
        <v>27</v>
      </c>
      <c r="F14160" s="4">
        <v>9785006677</v>
      </c>
      <c r="G14160" s="4">
        <v>8426846000</v>
      </c>
      <c r="H14160" s="4" t="s">
        <v>64786</v>
      </c>
      <c r="I14160" s="4"/>
      <c r="J14160" s="4" t="s">
        <v>64788</v>
      </c>
      <c r="L14160" s="4" t="s">
        <v>239</v>
      </c>
      <c r="M14160" s="4" t="s">
        <v>51</v>
      </c>
      <c r="N14160" s="4">
        <v>302020</v>
      </c>
      <c r="O14160" s="4" t="s">
        <v>64789</v>
      </c>
      <c r="P14160" s="4">
        <v>8048607410</v>
      </c>
      <c r="Q14160" s="31"/>
      <c r="R14160" s="4"/>
      <c r="S14160" s="13" t="s">
        <v>217288</v>
      </c>
      <c r="T14160" s="13"/>
      <c r="U14160" s="13"/>
      <c r="V14160" s="13"/>
      <c r="W14160" s="13"/>
    </row>
    <row r="14161" spans="1:23" ht="30" x14ac:dyDescent="0.25">
      <c r="A14161" s="4" t="s">
        <v>64858</v>
      </c>
      <c r="B14161" s="4" t="s">
        <v>49</v>
      </c>
      <c r="C14161" s="4" t="s">
        <v>64855</v>
      </c>
      <c r="D14161" s="4" t="s">
        <v>5943</v>
      </c>
      <c r="E14161" s="4" t="s">
        <v>34</v>
      </c>
      <c r="F14161" s="4">
        <v>9784941136</v>
      </c>
      <c r="G14161" s="4">
        <v>9352113540</v>
      </c>
      <c r="H14161" s="4" t="s">
        <v>64856</v>
      </c>
      <c r="I14161" s="4" t="s">
        <v>64857</v>
      </c>
      <c r="J14161" s="4" t="s">
        <v>64859</v>
      </c>
      <c r="L14161" s="4" t="s">
        <v>64860</v>
      </c>
      <c r="M14161" s="4" t="s">
        <v>51</v>
      </c>
      <c r="N14161" s="4">
        <v>302013</v>
      </c>
      <c r="O14161" s="4" t="s">
        <v>64861</v>
      </c>
      <c r="P14161" s="4">
        <v>8071802045</v>
      </c>
      <c r="Q14161" s="31" t="s">
        <v>217289</v>
      </c>
      <c r="R14161" s="4"/>
      <c r="S14161" s="13" t="s">
        <v>217290</v>
      </c>
      <c r="T14161" s="13"/>
      <c r="U14161" s="13"/>
      <c r="V14161" s="13"/>
      <c r="W14161" s="13"/>
    </row>
    <row r="14162" spans="1:23" ht="45" x14ac:dyDescent="0.25">
      <c r="A14162" s="4" t="s">
        <v>40855</v>
      </c>
      <c r="B14162" s="4" t="s">
        <v>49</v>
      </c>
      <c r="C14162" s="4" t="s">
        <v>64904</v>
      </c>
      <c r="D14162" s="4" t="s">
        <v>3550</v>
      </c>
      <c r="E14162" s="4" t="s">
        <v>34</v>
      </c>
      <c r="F14162" s="4">
        <v>9828355915</v>
      </c>
      <c r="G14162" s="4"/>
      <c r="H14162" s="4" t="s">
        <v>64905</v>
      </c>
      <c r="I14162" s="4"/>
      <c r="J14162" s="4" t="s">
        <v>64906</v>
      </c>
      <c r="L14162" s="4" t="s">
        <v>9026</v>
      </c>
      <c r="M14162" s="4" t="s">
        <v>51</v>
      </c>
      <c r="N14162" s="4">
        <v>302001</v>
      </c>
      <c r="O14162" s="4"/>
      <c r="P14162" s="4">
        <v>8046043932</v>
      </c>
      <c r="Q14162" s="31" t="s">
        <v>217291</v>
      </c>
      <c r="R14162" s="4"/>
      <c r="S14162" s="13" t="s">
        <v>217292</v>
      </c>
      <c r="T14162" s="13"/>
      <c r="U14162" s="13"/>
      <c r="V14162" s="13"/>
      <c r="W14162" s="13"/>
    </row>
    <row r="14163" spans="1:23" ht="30" x14ac:dyDescent="0.25">
      <c r="A14163" s="4" t="s">
        <v>64928</v>
      </c>
      <c r="B14163" s="4" t="s">
        <v>49</v>
      </c>
      <c r="C14163" s="4" t="s">
        <v>64924</v>
      </c>
      <c r="D14163" s="4" t="s">
        <v>64925</v>
      </c>
      <c r="E14163" s="4" t="s">
        <v>34</v>
      </c>
      <c r="F14163" s="4">
        <v>9461306048</v>
      </c>
      <c r="G14163" s="4">
        <v>7240003020</v>
      </c>
      <c r="H14163" s="4" t="s">
        <v>64926</v>
      </c>
      <c r="I14163" s="4" t="s">
        <v>64927</v>
      </c>
      <c r="J14163" s="4" t="s">
        <v>64929</v>
      </c>
      <c r="L14163" s="4" t="s">
        <v>44435</v>
      </c>
      <c r="M14163" s="4" t="s">
        <v>51</v>
      </c>
      <c r="N14163" s="4">
        <v>302012</v>
      </c>
      <c r="O14163" s="4" t="s">
        <v>64930</v>
      </c>
      <c r="P14163" s="4">
        <v>8048705914</v>
      </c>
      <c r="Q14163" s="31" t="s">
        <v>208031</v>
      </c>
      <c r="R14163" s="4"/>
      <c r="S14163" s="13" t="s">
        <v>195156</v>
      </c>
      <c r="T14163" s="13"/>
      <c r="U14163" s="13"/>
      <c r="V14163" s="13"/>
      <c r="W14163" s="13"/>
    </row>
    <row r="14164" spans="1:23" ht="30" x14ac:dyDescent="0.25">
      <c r="A14164" s="4" t="s">
        <v>65000</v>
      </c>
      <c r="B14164" s="4" t="s">
        <v>49</v>
      </c>
      <c r="C14164" s="4" t="s">
        <v>654</v>
      </c>
      <c r="D14164" s="4" t="s">
        <v>5075</v>
      </c>
      <c r="E14164" s="4" t="s">
        <v>34</v>
      </c>
      <c r="F14164" s="4">
        <v>9887084666</v>
      </c>
      <c r="G14164" s="4"/>
      <c r="H14164" s="4" t="s">
        <v>64998</v>
      </c>
      <c r="I14164" s="4" t="s">
        <v>64999</v>
      </c>
      <c r="J14164" s="4" t="s">
        <v>65001</v>
      </c>
      <c r="L14164" s="4" t="s">
        <v>5359</v>
      </c>
      <c r="M14164" s="4" t="s">
        <v>51</v>
      </c>
      <c r="N14164" s="4">
        <v>302016</v>
      </c>
      <c r="O14164" s="4"/>
      <c r="P14164" s="4">
        <v>8048618453</v>
      </c>
      <c r="Q14164" s="31" t="s">
        <v>208032</v>
      </c>
      <c r="R14164" s="4"/>
      <c r="S14164" s="13" t="s">
        <v>195157</v>
      </c>
      <c r="T14164" s="13"/>
      <c r="U14164" s="13"/>
      <c r="V14164" s="13"/>
      <c r="W14164" s="13"/>
    </row>
    <row r="14165" spans="1:23" ht="30" x14ac:dyDescent="0.25">
      <c r="A14165" s="4" t="s">
        <v>65095</v>
      </c>
      <c r="B14165" s="4" t="s">
        <v>49</v>
      </c>
      <c r="C14165" s="4" t="s">
        <v>148</v>
      </c>
      <c r="D14165" s="4" t="s">
        <v>242</v>
      </c>
      <c r="E14165" s="4" t="s">
        <v>27</v>
      </c>
      <c r="F14165" s="4">
        <v>9351612443</v>
      </c>
      <c r="G14165" s="4">
        <v>9314012443</v>
      </c>
      <c r="H14165" s="4" t="s">
        <v>65094</v>
      </c>
      <c r="I14165" s="4"/>
      <c r="J14165" s="4" t="s">
        <v>65096</v>
      </c>
      <c r="L14165" s="4" t="s">
        <v>43028</v>
      </c>
      <c r="M14165" s="4" t="s">
        <v>51</v>
      </c>
      <c r="N14165" s="4">
        <v>302015</v>
      </c>
      <c r="O14165" s="4" t="s">
        <v>65097</v>
      </c>
      <c r="P14165" s="4">
        <v>8071812869</v>
      </c>
      <c r="Q14165" s="31" t="s">
        <v>65093</v>
      </c>
      <c r="R14165" s="4"/>
      <c r="S14165" s="13" t="s">
        <v>228177</v>
      </c>
      <c r="T14165" s="13"/>
      <c r="U14165" s="13"/>
      <c r="V14165" s="13"/>
      <c r="W14165" s="13"/>
    </row>
    <row r="14166" spans="1:23" ht="30" x14ac:dyDescent="0.25">
      <c r="A14166" s="4" t="s">
        <v>65100</v>
      </c>
      <c r="B14166" s="4" t="s">
        <v>49</v>
      </c>
      <c r="C14166" s="4" t="s">
        <v>1336</v>
      </c>
      <c r="D14166" s="4" t="s">
        <v>99</v>
      </c>
      <c r="E14166" s="4" t="s">
        <v>34</v>
      </c>
      <c r="F14166" s="4">
        <v>9928365842</v>
      </c>
      <c r="G14166" s="4">
        <v>9929690770</v>
      </c>
      <c r="H14166" s="4" t="s">
        <v>65099</v>
      </c>
      <c r="I14166" s="4"/>
      <c r="J14166" s="4" t="s">
        <v>65101</v>
      </c>
      <c r="L14166" s="4" t="s">
        <v>65102</v>
      </c>
      <c r="M14166" s="4" t="s">
        <v>51</v>
      </c>
      <c r="N14166" s="4">
        <v>302012</v>
      </c>
      <c r="O14166" s="4"/>
      <c r="P14166" s="4">
        <v>8042907235</v>
      </c>
      <c r="Q14166" s="31" t="s">
        <v>65098</v>
      </c>
      <c r="R14166" s="4"/>
      <c r="S14166" s="13" t="s">
        <v>217293</v>
      </c>
      <c r="T14166" s="13"/>
      <c r="U14166" s="13"/>
      <c r="V14166" s="13"/>
      <c r="W14166" s="13"/>
    </row>
    <row r="14167" spans="1:23" ht="45" x14ac:dyDescent="0.25">
      <c r="A14167" s="4" t="s">
        <v>65428</v>
      </c>
      <c r="B14167" s="4" t="s">
        <v>49</v>
      </c>
      <c r="C14167" s="4" t="s">
        <v>999</v>
      </c>
      <c r="D14167" s="4" t="s">
        <v>337</v>
      </c>
      <c r="E14167" s="4" t="s">
        <v>27</v>
      </c>
      <c r="F14167" s="4">
        <v>9828024040</v>
      </c>
      <c r="G14167" s="4"/>
      <c r="H14167" s="4" t="s">
        <v>65427</v>
      </c>
      <c r="I14167" s="4"/>
      <c r="J14167" s="4" t="s">
        <v>65429</v>
      </c>
      <c r="L14167" s="4" t="s">
        <v>65430</v>
      </c>
      <c r="M14167" s="4" t="s">
        <v>51</v>
      </c>
      <c r="N14167" s="4">
        <v>302001</v>
      </c>
      <c r="O14167" s="4" t="s">
        <v>65431</v>
      </c>
      <c r="P14167" s="4">
        <v>8048577129</v>
      </c>
      <c r="Q14167" s="31" t="s">
        <v>205026</v>
      </c>
      <c r="R14167" s="4"/>
      <c r="S14167" s="13" t="s">
        <v>200912</v>
      </c>
      <c r="T14167" s="13"/>
      <c r="U14167" s="13"/>
      <c r="V14167" s="13"/>
      <c r="W14167" s="13"/>
    </row>
    <row r="14168" spans="1:23" ht="30" x14ac:dyDescent="0.25">
      <c r="A14168" s="4" t="s">
        <v>65443</v>
      </c>
      <c r="B14168" s="4" t="s">
        <v>49</v>
      </c>
      <c r="C14168" s="4" t="s">
        <v>65440</v>
      </c>
      <c r="D14168" s="4" t="s">
        <v>65441</v>
      </c>
      <c r="E14168" s="4" t="s">
        <v>27</v>
      </c>
      <c r="F14168" s="4">
        <v>9414204404</v>
      </c>
      <c r="G14168" s="4"/>
      <c r="H14168" s="4" t="s">
        <v>65442</v>
      </c>
      <c r="I14168" s="4"/>
      <c r="J14168" s="4" t="s">
        <v>65444</v>
      </c>
      <c r="L14168" s="4"/>
      <c r="M14168" s="4" t="s">
        <v>51</v>
      </c>
      <c r="N14168" s="4">
        <v>303007</v>
      </c>
      <c r="O14168" s="4"/>
      <c r="P14168" s="4">
        <v>8042963634</v>
      </c>
      <c r="Q14168" s="31" t="s">
        <v>65439</v>
      </c>
      <c r="R14168" s="4"/>
      <c r="S14168" s="13" t="s">
        <v>217294</v>
      </c>
      <c r="T14168" s="13"/>
      <c r="U14168" s="13"/>
      <c r="V14168" s="13"/>
      <c r="W14168" s="13"/>
    </row>
    <row r="14169" spans="1:23" ht="45" x14ac:dyDescent="0.25">
      <c r="A14169" s="4" t="s">
        <v>65500</v>
      </c>
      <c r="B14169" s="4" t="s">
        <v>49</v>
      </c>
      <c r="C14169" s="4" t="s">
        <v>65498</v>
      </c>
      <c r="D14169" s="4" t="s">
        <v>242</v>
      </c>
      <c r="E14169" s="4" t="s">
        <v>34</v>
      </c>
      <c r="F14169" s="4">
        <v>9928734725</v>
      </c>
      <c r="G14169" s="4">
        <v>9414334525</v>
      </c>
      <c r="H14169" s="4" t="s">
        <v>65499</v>
      </c>
      <c r="I14169" s="4"/>
      <c r="J14169" s="4" t="s">
        <v>65501</v>
      </c>
      <c r="L14169" s="4" t="s">
        <v>16287</v>
      </c>
      <c r="M14169" s="4" t="s">
        <v>51</v>
      </c>
      <c r="N14169" s="4">
        <v>302012</v>
      </c>
      <c r="O14169" s="4"/>
      <c r="P14169" s="4">
        <v>8071741190</v>
      </c>
      <c r="Q14169" s="31" t="s">
        <v>217295</v>
      </c>
      <c r="R14169" s="4"/>
      <c r="S14169" s="13" t="s">
        <v>217296</v>
      </c>
      <c r="T14169" s="13"/>
      <c r="U14169" s="13"/>
      <c r="V14169" s="13"/>
      <c r="W14169" s="13"/>
    </row>
    <row r="14170" spans="1:23" ht="45" x14ac:dyDescent="0.25">
      <c r="A14170" s="4" t="s">
        <v>65717</v>
      </c>
      <c r="B14170" s="4" t="s">
        <v>49</v>
      </c>
      <c r="C14170" s="4" t="s">
        <v>2387</v>
      </c>
      <c r="D14170" s="4" t="s">
        <v>99</v>
      </c>
      <c r="E14170" s="4" t="s">
        <v>175</v>
      </c>
      <c r="F14170" s="4">
        <v>7426033396</v>
      </c>
      <c r="G14170" s="4">
        <v>8890078447</v>
      </c>
      <c r="H14170" s="4" t="s">
        <v>65716</v>
      </c>
      <c r="I14170" s="4"/>
      <c r="J14170" s="4" t="s">
        <v>65718</v>
      </c>
      <c r="L14170" s="4" t="s">
        <v>65719</v>
      </c>
      <c r="M14170" s="4" t="s">
        <v>51</v>
      </c>
      <c r="N14170" s="4">
        <v>302002</v>
      </c>
      <c r="O14170" s="4"/>
      <c r="P14170" s="4">
        <v>8048029541</v>
      </c>
      <c r="Q14170" s="31" t="s">
        <v>208033</v>
      </c>
      <c r="R14170" s="4"/>
      <c r="S14170" s="13" t="s">
        <v>195158</v>
      </c>
      <c r="T14170" s="13"/>
      <c r="U14170" s="13"/>
      <c r="V14170" s="13"/>
      <c r="W14170" s="13"/>
    </row>
    <row r="14171" spans="1:23" ht="30" x14ac:dyDescent="0.25">
      <c r="A14171" s="4" t="s">
        <v>65851</v>
      </c>
      <c r="B14171" s="4" t="s">
        <v>49</v>
      </c>
      <c r="C14171" s="4" t="s">
        <v>65847</v>
      </c>
      <c r="D14171" s="4" t="s">
        <v>65848</v>
      </c>
      <c r="E14171" s="4" t="s">
        <v>74</v>
      </c>
      <c r="F14171" s="4">
        <v>9828613166</v>
      </c>
      <c r="G14171" s="4">
        <v>8209563841</v>
      </c>
      <c r="H14171" s="4" t="s">
        <v>65849</v>
      </c>
      <c r="I14171" s="4" t="s">
        <v>65850</v>
      </c>
      <c r="J14171" s="4" t="s">
        <v>65852</v>
      </c>
      <c r="L14171" s="4" t="s">
        <v>11250</v>
      </c>
      <c r="M14171" s="4" t="s">
        <v>51</v>
      </c>
      <c r="N14171" s="4">
        <v>302003</v>
      </c>
      <c r="O14171" s="4"/>
      <c r="P14171" s="4">
        <v>8049473553</v>
      </c>
      <c r="Q14171" s="31" t="s">
        <v>208034</v>
      </c>
      <c r="R14171" s="4"/>
      <c r="S14171" s="13" t="s">
        <v>228178</v>
      </c>
      <c r="T14171" s="13"/>
      <c r="U14171" s="13"/>
      <c r="V14171" s="13"/>
      <c r="W14171" s="13"/>
    </row>
    <row r="14172" spans="1:23" ht="45" x14ac:dyDescent="0.25">
      <c r="A14172" s="4" t="s">
        <v>65978</v>
      </c>
      <c r="B14172" s="4" t="s">
        <v>49</v>
      </c>
      <c r="C14172" s="4" t="s">
        <v>867</v>
      </c>
      <c r="D14172" s="4" t="s">
        <v>41111</v>
      </c>
      <c r="E14172" s="4" t="s">
        <v>27</v>
      </c>
      <c r="F14172" s="4">
        <v>9928424518</v>
      </c>
      <c r="G14172" s="4">
        <v>9828420313</v>
      </c>
      <c r="H14172" s="4" t="s">
        <v>65977</v>
      </c>
      <c r="I14172" s="4"/>
      <c r="J14172" s="4" t="s">
        <v>65979</v>
      </c>
      <c r="L14172" s="4" t="s">
        <v>2957</v>
      </c>
      <c r="M14172" s="4" t="s">
        <v>51</v>
      </c>
      <c r="N14172" s="4">
        <v>302029</v>
      </c>
      <c r="O14172" s="4" t="s">
        <v>65980</v>
      </c>
      <c r="P14172" s="4">
        <v>8043049334</v>
      </c>
      <c r="Q14172" s="31" t="s">
        <v>65976</v>
      </c>
      <c r="R14172" s="4"/>
      <c r="S14172" s="13" t="s">
        <v>228179</v>
      </c>
      <c r="T14172" s="13"/>
      <c r="U14172" s="13"/>
      <c r="V14172" s="13"/>
      <c r="W14172" s="13"/>
    </row>
    <row r="14173" spans="1:23" ht="30" x14ac:dyDescent="0.25">
      <c r="A14173" s="4" t="s">
        <v>66025</v>
      </c>
      <c r="B14173" s="4" t="s">
        <v>49</v>
      </c>
      <c r="C14173" s="4" t="s">
        <v>839</v>
      </c>
      <c r="D14173" s="4" t="s">
        <v>149</v>
      </c>
      <c r="E14173" s="4" t="s">
        <v>34</v>
      </c>
      <c r="F14173" s="4">
        <v>9660000860</v>
      </c>
      <c r="G14173" s="4">
        <v>9782800860</v>
      </c>
      <c r="H14173" s="4" t="s">
        <v>66024</v>
      </c>
      <c r="I14173" s="4"/>
      <c r="J14173" s="4" t="s">
        <v>66026</v>
      </c>
      <c r="L14173" s="4" t="s">
        <v>66027</v>
      </c>
      <c r="M14173" s="4" t="s">
        <v>51</v>
      </c>
      <c r="N14173" s="4">
        <v>302029</v>
      </c>
      <c r="O14173" s="4"/>
      <c r="P14173" s="4">
        <v>8048742367</v>
      </c>
      <c r="Q14173" s="31" t="s">
        <v>208035</v>
      </c>
      <c r="R14173" s="4"/>
      <c r="S14173" s="13" t="s">
        <v>195159</v>
      </c>
      <c r="T14173" s="13"/>
      <c r="U14173" s="13"/>
      <c r="V14173" s="13"/>
      <c r="W14173" s="13"/>
    </row>
    <row r="14174" spans="1:23" ht="30" x14ac:dyDescent="0.25">
      <c r="A14174" s="4" t="s">
        <v>66306</v>
      </c>
      <c r="B14174" s="4" t="s">
        <v>49</v>
      </c>
      <c r="C14174" s="4" t="s">
        <v>712</v>
      </c>
      <c r="D14174" s="4" t="s">
        <v>763</v>
      </c>
      <c r="E14174" s="4" t="s">
        <v>34</v>
      </c>
      <c r="F14174" s="4">
        <v>7014494733</v>
      </c>
      <c r="G14174" s="4">
        <v>9549406406</v>
      </c>
      <c r="H14174" s="4" t="s">
        <v>66305</v>
      </c>
      <c r="I14174" s="4"/>
      <c r="J14174" s="4" t="s">
        <v>66307</v>
      </c>
      <c r="L14174" s="4"/>
      <c r="M14174" s="4" t="s">
        <v>51</v>
      </c>
      <c r="N14174" s="4">
        <v>302012</v>
      </c>
      <c r="O14174" s="4"/>
      <c r="P14174" s="4">
        <v>8046064338</v>
      </c>
      <c r="Q14174" s="31" t="s">
        <v>208036</v>
      </c>
      <c r="R14174" s="4"/>
      <c r="S14174" s="13" t="s">
        <v>195160</v>
      </c>
      <c r="T14174" s="13"/>
      <c r="U14174" s="13"/>
      <c r="V14174" s="13"/>
      <c r="W14174" s="13"/>
    </row>
    <row r="14175" spans="1:23" x14ac:dyDescent="0.25">
      <c r="A14175" s="4" t="s">
        <v>66366</v>
      </c>
      <c r="B14175" s="4" t="s">
        <v>49</v>
      </c>
      <c r="C14175" s="4" t="s">
        <v>66364</v>
      </c>
      <c r="D14175" s="4" t="s">
        <v>194</v>
      </c>
      <c r="E14175" s="4" t="s">
        <v>27</v>
      </c>
      <c r="F14175" s="4">
        <v>9602883301</v>
      </c>
      <c r="G14175" s="4">
        <v>8385905262</v>
      </c>
      <c r="H14175" s="4" t="s">
        <v>66365</v>
      </c>
      <c r="I14175" s="4"/>
      <c r="J14175" s="4" t="s">
        <v>66367</v>
      </c>
      <c r="L14175" s="4" t="s">
        <v>6071</v>
      </c>
      <c r="M14175" s="4" t="s">
        <v>51</v>
      </c>
      <c r="N14175" s="4">
        <v>302004</v>
      </c>
      <c r="O14175" s="4"/>
      <c r="P14175" s="4">
        <v>8071813003</v>
      </c>
      <c r="Q14175" s="31" t="s">
        <v>66362</v>
      </c>
      <c r="R14175" s="4"/>
      <c r="S14175" s="13" t="s">
        <v>66363</v>
      </c>
      <c r="T14175" s="13"/>
      <c r="U14175" s="13"/>
      <c r="V14175" s="13"/>
      <c r="W14175" s="13"/>
    </row>
    <row r="14176" spans="1:23" ht="30" x14ac:dyDescent="0.25">
      <c r="A14176" s="4" t="s">
        <v>66370</v>
      </c>
      <c r="B14176" s="4" t="s">
        <v>49</v>
      </c>
      <c r="C14176" s="4" t="s">
        <v>5090</v>
      </c>
      <c r="D14176" s="4" t="s">
        <v>8982</v>
      </c>
      <c r="E14176" s="4" t="s">
        <v>74</v>
      </c>
      <c r="F14176" s="4">
        <v>9829041415</v>
      </c>
      <c r="G14176" s="4">
        <v>9587741415</v>
      </c>
      <c r="H14176" s="4" t="s">
        <v>66368</v>
      </c>
      <c r="I14176" s="4" t="s">
        <v>66369</v>
      </c>
      <c r="J14176" s="4" t="s">
        <v>66371</v>
      </c>
      <c r="L14176" s="4" t="s">
        <v>2216</v>
      </c>
      <c r="M14176" s="4" t="s">
        <v>51</v>
      </c>
      <c r="N14176" s="4">
        <v>302029</v>
      </c>
      <c r="O14176" s="4"/>
      <c r="P14176" s="4">
        <v>8048009095</v>
      </c>
      <c r="Q14176" s="31" t="s">
        <v>208037</v>
      </c>
      <c r="R14176" s="4"/>
      <c r="S14176" s="13" t="s">
        <v>200913</v>
      </c>
      <c r="T14176" s="13"/>
      <c r="U14176" s="13"/>
      <c r="V14176" s="13"/>
      <c r="W14176" s="13"/>
    </row>
    <row r="14177" spans="1:23" x14ac:dyDescent="0.25">
      <c r="A14177" s="4" t="s">
        <v>66375</v>
      </c>
      <c r="B14177" s="4" t="s">
        <v>49</v>
      </c>
      <c r="C14177" s="4" t="s">
        <v>569</v>
      </c>
      <c r="D14177" s="4" t="s">
        <v>1523</v>
      </c>
      <c r="E14177" s="4" t="s">
        <v>27</v>
      </c>
      <c r="F14177" s="4">
        <v>9982231231</v>
      </c>
      <c r="G14177" s="4">
        <v>9983666406</v>
      </c>
      <c r="H14177" s="4" t="s">
        <v>66374</v>
      </c>
      <c r="I14177" s="4"/>
      <c r="J14177" s="4" t="s">
        <v>66376</v>
      </c>
      <c r="L14177" s="4" t="s">
        <v>6071</v>
      </c>
      <c r="M14177" s="4" t="s">
        <v>51</v>
      </c>
      <c r="N14177" s="4">
        <v>302004</v>
      </c>
      <c r="O14177" s="4"/>
      <c r="P14177" s="4">
        <v>8042965441</v>
      </c>
      <c r="Q14177" s="31" t="s">
        <v>66372</v>
      </c>
      <c r="R14177" s="4"/>
      <c r="S14177" s="13" t="s">
        <v>66373</v>
      </c>
      <c r="T14177" s="13"/>
      <c r="U14177" s="13"/>
      <c r="V14177" s="13"/>
      <c r="W14177" s="13"/>
    </row>
    <row r="14178" spans="1:23" ht="45" x14ac:dyDescent="0.25">
      <c r="A14178" s="4" t="s">
        <v>66466</v>
      </c>
      <c r="B14178" s="4" t="s">
        <v>49</v>
      </c>
      <c r="C14178" s="4" t="s">
        <v>33235</v>
      </c>
      <c r="D14178" s="4" t="s">
        <v>3496</v>
      </c>
      <c r="E14178" s="4" t="s">
        <v>34</v>
      </c>
      <c r="F14178" s="4">
        <v>9509505369</v>
      </c>
      <c r="G14178" s="4">
        <v>9352713099</v>
      </c>
      <c r="H14178" s="4" t="s">
        <v>66465</v>
      </c>
      <c r="I14178" s="4"/>
      <c r="J14178" s="4" t="s">
        <v>66467</v>
      </c>
      <c r="L14178" s="4" t="s">
        <v>6170</v>
      </c>
      <c r="M14178" s="4" t="s">
        <v>51</v>
      </c>
      <c r="N14178" s="4">
        <v>302021</v>
      </c>
      <c r="O14178" s="4"/>
      <c r="P14178" s="4">
        <v>8071647102</v>
      </c>
      <c r="Q14178" s="31" t="s">
        <v>208038</v>
      </c>
      <c r="R14178" s="4"/>
      <c r="S14178" s="13" t="s">
        <v>195161</v>
      </c>
      <c r="T14178" s="13"/>
      <c r="U14178" s="13"/>
      <c r="V14178" s="13"/>
      <c r="W14178" s="13"/>
    </row>
    <row r="14179" spans="1:23" ht="45" x14ac:dyDescent="0.25">
      <c r="A14179" s="4" t="s">
        <v>66541</v>
      </c>
      <c r="B14179" s="4" t="s">
        <v>49</v>
      </c>
      <c r="C14179" s="4" t="s">
        <v>3025</v>
      </c>
      <c r="D14179" s="4" t="s">
        <v>99</v>
      </c>
      <c r="E14179" s="4" t="s">
        <v>34</v>
      </c>
      <c r="F14179" s="4">
        <v>9694111802</v>
      </c>
      <c r="G14179" s="4">
        <v>7014654005</v>
      </c>
      <c r="H14179" s="4" t="s">
        <v>66539</v>
      </c>
      <c r="I14179" s="4" t="s">
        <v>66540</v>
      </c>
      <c r="J14179" s="4" t="s">
        <v>66542</v>
      </c>
      <c r="L14179" s="4" t="s">
        <v>16361</v>
      </c>
      <c r="M14179" s="4" t="s">
        <v>51</v>
      </c>
      <c r="N14179" s="4">
        <v>302021</v>
      </c>
      <c r="O14179" s="4"/>
      <c r="P14179" s="4">
        <v>8048429782</v>
      </c>
      <c r="Q14179" s="31" t="s">
        <v>208039</v>
      </c>
      <c r="R14179" s="4"/>
      <c r="S14179" s="13" t="s">
        <v>195162</v>
      </c>
      <c r="T14179" s="13"/>
      <c r="U14179" s="13"/>
      <c r="V14179" s="13"/>
      <c r="W14179" s="13"/>
    </row>
    <row r="14180" spans="1:23" ht="45" x14ac:dyDescent="0.25">
      <c r="A14180" s="4" t="s">
        <v>66636</v>
      </c>
      <c r="B14180" s="4" t="s">
        <v>49</v>
      </c>
      <c r="C14180" s="4" t="s">
        <v>1659</v>
      </c>
      <c r="D14180" s="4" t="s">
        <v>99</v>
      </c>
      <c r="E14180" s="4" t="s">
        <v>34</v>
      </c>
      <c r="F14180" s="4">
        <v>8384955373</v>
      </c>
      <c r="G14180" s="4">
        <v>7793815181</v>
      </c>
      <c r="H14180" s="4" t="s">
        <v>66635</v>
      </c>
      <c r="I14180" s="4"/>
      <c r="J14180" s="4" t="s">
        <v>66637</v>
      </c>
      <c r="L14180" s="4" t="s">
        <v>66638</v>
      </c>
      <c r="M14180" s="4" t="s">
        <v>51</v>
      </c>
      <c r="N14180" s="4">
        <v>302020</v>
      </c>
      <c r="O14180" s="4"/>
      <c r="P14180" s="4">
        <v>8048606803</v>
      </c>
      <c r="Q14180" s="31" t="s">
        <v>66634</v>
      </c>
      <c r="R14180" s="4"/>
      <c r="S14180" s="13" t="s">
        <v>195163</v>
      </c>
      <c r="T14180" s="13"/>
      <c r="U14180" s="13"/>
      <c r="V14180" s="13"/>
      <c r="W14180" s="13"/>
    </row>
    <row r="14181" spans="1:23" ht="45" x14ac:dyDescent="0.25">
      <c r="A14181" s="4" t="s">
        <v>66961</v>
      </c>
      <c r="B14181" s="4" t="s">
        <v>49</v>
      </c>
      <c r="C14181" s="4" t="s">
        <v>514</v>
      </c>
      <c r="D14181" s="4" t="s">
        <v>21110</v>
      </c>
      <c r="E14181" s="4" t="s">
        <v>175</v>
      </c>
      <c r="F14181" s="4">
        <v>9413089104</v>
      </c>
      <c r="G14181" s="4">
        <v>9828557513</v>
      </c>
      <c r="H14181" s="4" t="s">
        <v>66959</v>
      </c>
      <c r="I14181" s="4" t="s">
        <v>66960</v>
      </c>
      <c r="J14181" s="4" t="s">
        <v>66962</v>
      </c>
      <c r="L14181" s="4"/>
      <c r="M14181" s="4" t="s">
        <v>51</v>
      </c>
      <c r="N14181" s="4">
        <v>302001</v>
      </c>
      <c r="O14181" s="4" t="s">
        <v>66963</v>
      </c>
      <c r="P14181" s="4">
        <v>8048614686</v>
      </c>
      <c r="Q14181" s="31" t="s">
        <v>66958</v>
      </c>
      <c r="R14181" s="4"/>
      <c r="S14181" s="13" t="s">
        <v>195164</v>
      </c>
      <c r="T14181" s="13"/>
      <c r="U14181" s="13"/>
      <c r="V14181" s="13"/>
      <c r="W14181" s="13"/>
    </row>
    <row r="14182" spans="1:23" ht="45" x14ac:dyDescent="0.25">
      <c r="A14182" s="4" t="s">
        <v>67077</v>
      </c>
      <c r="B14182" s="4" t="s">
        <v>49</v>
      </c>
      <c r="C14182" s="4" t="s">
        <v>4534</v>
      </c>
      <c r="D14182" s="4" t="s">
        <v>242</v>
      </c>
      <c r="E14182" s="4" t="s">
        <v>74</v>
      </c>
      <c r="F14182" s="4">
        <v>9829058592</v>
      </c>
      <c r="G14182" s="4"/>
      <c r="H14182" s="4" t="s">
        <v>67076</v>
      </c>
      <c r="I14182" s="4"/>
      <c r="J14182" s="4" t="s">
        <v>67078</v>
      </c>
      <c r="L14182" s="4" t="s">
        <v>16287</v>
      </c>
      <c r="M14182" s="4" t="s">
        <v>51</v>
      </c>
      <c r="N14182" s="4">
        <v>302001</v>
      </c>
      <c r="O14182" s="4" t="s">
        <v>67079</v>
      </c>
      <c r="P14182" s="4">
        <v>8071741783</v>
      </c>
      <c r="Q14182" s="31" t="s">
        <v>67075</v>
      </c>
      <c r="R14182" s="4"/>
      <c r="S14182" s="13" t="s">
        <v>217297</v>
      </c>
      <c r="T14182" s="13"/>
      <c r="U14182" s="13"/>
      <c r="V14182" s="13"/>
      <c r="W14182" s="13"/>
    </row>
    <row r="14183" spans="1:23" ht="30" x14ac:dyDescent="0.25">
      <c r="A14183" s="4" t="s">
        <v>67097</v>
      </c>
      <c r="B14183" s="4" t="s">
        <v>49</v>
      </c>
      <c r="C14183" s="4" t="s">
        <v>67093</v>
      </c>
      <c r="D14183" s="4" t="s">
        <v>67094</v>
      </c>
      <c r="E14183" s="4" t="s">
        <v>34</v>
      </c>
      <c r="F14183" s="4">
        <v>9950281449</v>
      </c>
      <c r="G14183" s="4">
        <v>9829162268</v>
      </c>
      <c r="H14183" s="4" t="s">
        <v>67095</v>
      </c>
      <c r="I14183" s="4" t="s">
        <v>67096</v>
      </c>
      <c r="J14183" s="4" t="s">
        <v>67098</v>
      </c>
      <c r="L14183" s="4" t="s">
        <v>2957</v>
      </c>
      <c r="M14183" s="4" t="s">
        <v>51</v>
      </c>
      <c r="N14183" s="4">
        <v>302029</v>
      </c>
      <c r="O14183" s="4"/>
      <c r="P14183" s="4">
        <v>8048087708</v>
      </c>
      <c r="Q14183" s="31" t="s">
        <v>208040</v>
      </c>
      <c r="R14183" s="4"/>
      <c r="S14183" s="13" t="s">
        <v>195165</v>
      </c>
      <c r="T14183" s="13"/>
      <c r="U14183" s="13"/>
      <c r="V14183" s="13"/>
      <c r="W14183" s="13"/>
    </row>
    <row r="14184" spans="1:23" ht="30" x14ac:dyDescent="0.25">
      <c r="A14184" s="4" t="s">
        <v>67141</v>
      </c>
      <c r="B14184" s="4" t="s">
        <v>49</v>
      </c>
      <c r="C14184" s="4" t="s">
        <v>241</v>
      </c>
      <c r="D14184" s="4" t="s">
        <v>763</v>
      </c>
      <c r="E14184" s="4" t="s">
        <v>34</v>
      </c>
      <c r="F14184" s="4">
        <v>9602604441</v>
      </c>
      <c r="G14184" s="4"/>
      <c r="H14184" s="4" t="s">
        <v>67139</v>
      </c>
      <c r="I14184" s="4" t="s">
        <v>67140</v>
      </c>
      <c r="J14184" s="4" t="s">
        <v>67142</v>
      </c>
      <c r="L14184" s="4" t="s">
        <v>239</v>
      </c>
      <c r="M14184" s="4" t="s">
        <v>51</v>
      </c>
      <c r="N14184" s="4">
        <v>302020</v>
      </c>
      <c r="O14184" s="4" t="s">
        <v>67143</v>
      </c>
      <c r="P14184" s="4">
        <v>8071679773</v>
      </c>
      <c r="Q14184" s="31" t="s">
        <v>208041</v>
      </c>
      <c r="R14184" s="4"/>
      <c r="S14184" s="13" t="s">
        <v>195166</v>
      </c>
      <c r="T14184" s="13"/>
      <c r="U14184" s="13"/>
      <c r="V14184" s="13"/>
      <c r="W14184" s="13"/>
    </row>
    <row r="14185" spans="1:23" ht="30" x14ac:dyDescent="0.25">
      <c r="A14185" s="4" t="s">
        <v>67204</v>
      </c>
      <c r="B14185" s="4" t="s">
        <v>49</v>
      </c>
      <c r="C14185" s="4" t="s">
        <v>54418</v>
      </c>
      <c r="D14185" s="4" t="s">
        <v>67201</v>
      </c>
      <c r="E14185" s="4" t="s">
        <v>34</v>
      </c>
      <c r="F14185" s="4">
        <v>9829151166</v>
      </c>
      <c r="G14185" s="4"/>
      <c r="H14185" s="4" t="s">
        <v>67202</v>
      </c>
      <c r="I14185" s="4" t="s">
        <v>67203</v>
      </c>
      <c r="J14185" s="4" t="s">
        <v>67205</v>
      </c>
      <c r="L14185" s="4" t="s">
        <v>67206</v>
      </c>
      <c r="M14185" s="4" t="s">
        <v>51</v>
      </c>
      <c r="N14185" s="4">
        <v>302002</v>
      </c>
      <c r="O14185" s="4"/>
      <c r="P14185" s="4">
        <v>8048112514</v>
      </c>
      <c r="Q14185" s="31" t="s">
        <v>67200</v>
      </c>
      <c r="R14185" s="4"/>
      <c r="S14185" s="13" t="s">
        <v>228180</v>
      </c>
      <c r="T14185" s="13"/>
      <c r="U14185" s="13"/>
      <c r="V14185" s="13"/>
      <c r="W14185" s="13"/>
    </row>
    <row r="14186" spans="1:23" ht="45" x14ac:dyDescent="0.25">
      <c r="A14186" s="4" t="s">
        <v>67217</v>
      </c>
      <c r="B14186" s="4" t="s">
        <v>49</v>
      </c>
      <c r="C14186" s="4" t="s">
        <v>67213</v>
      </c>
      <c r="D14186" s="4" t="s">
        <v>67214</v>
      </c>
      <c r="E14186" s="4" t="s">
        <v>34</v>
      </c>
      <c r="F14186" s="4">
        <v>9352205210</v>
      </c>
      <c r="G14186" s="4">
        <v>9620717001</v>
      </c>
      <c r="H14186" s="4" t="s">
        <v>67215</v>
      </c>
      <c r="I14186" s="4" t="s">
        <v>67216</v>
      </c>
      <c r="J14186" s="4" t="s">
        <v>67218</v>
      </c>
      <c r="L14186" s="4" t="s">
        <v>2216</v>
      </c>
      <c r="M14186" s="4" t="s">
        <v>51</v>
      </c>
      <c r="N14186" s="4">
        <v>302004</v>
      </c>
      <c r="O14186" s="4"/>
      <c r="P14186" s="4">
        <v>8048610148</v>
      </c>
      <c r="Q14186" s="31" t="s">
        <v>208042</v>
      </c>
      <c r="R14186" s="4"/>
      <c r="S14186" s="13" t="s">
        <v>195167</v>
      </c>
      <c r="T14186" s="13"/>
      <c r="U14186" s="13"/>
      <c r="V14186" s="13"/>
      <c r="W14186" s="13"/>
    </row>
    <row r="14187" spans="1:23" ht="45" x14ac:dyDescent="0.25">
      <c r="A14187" s="4" t="s">
        <v>67336</v>
      </c>
      <c r="B14187" s="4" t="s">
        <v>49</v>
      </c>
      <c r="C14187" s="4" t="s">
        <v>506</v>
      </c>
      <c r="D14187" s="4" t="s">
        <v>67334</v>
      </c>
      <c r="E14187" s="4" t="s">
        <v>27</v>
      </c>
      <c r="F14187" s="4">
        <v>9413343304</v>
      </c>
      <c r="G14187" s="4"/>
      <c r="H14187" s="4" t="s">
        <v>67335</v>
      </c>
      <c r="I14187" s="4"/>
      <c r="J14187" s="4" t="s">
        <v>67337</v>
      </c>
      <c r="L14187" s="4"/>
      <c r="M14187" s="4" t="s">
        <v>51</v>
      </c>
      <c r="N14187" s="4">
        <v>302002</v>
      </c>
      <c r="O14187" s="4" t="s">
        <v>67338</v>
      </c>
      <c r="P14187" s="4">
        <v>8071930269</v>
      </c>
      <c r="Q14187" s="31" t="s">
        <v>208043</v>
      </c>
      <c r="R14187" s="4"/>
      <c r="S14187" s="14" t="s">
        <v>200914</v>
      </c>
      <c r="T14187" s="14"/>
      <c r="U14187" s="14"/>
      <c r="V14187" s="14"/>
      <c r="W14187" s="14"/>
    </row>
    <row r="14188" spans="1:23" ht="45" x14ac:dyDescent="0.25">
      <c r="A14188" s="4" t="s">
        <v>67466</v>
      </c>
      <c r="B14188" s="4" t="s">
        <v>49</v>
      </c>
      <c r="C14188" s="4" t="s">
        <v>3799</v>
      </c>
      <c r="D14188" s="4" t="s">
        <v>38919</v>
      </c>
      <c r="E14188" s="4"/>
      <c r="F14188" s="4">
        <v>9413749319</v>
      </c>
      <c r="G14188" s="4">
        <v>7976659409</v>
      </c>
      <c r="H14188" s="4" t="s">
        <v>67464</v>
      </c>
      <c r="I14188" s="4" t="s">
        <v>67465</v>
      </c>
      <c r="J14188" s="4" t="s">
        <v>67467</v>
      </c>
      <c r="L14188" s="4" t="s">
        <v>2138</v>
      </c>
      <c r="M14188" s="4" t="s">
        <v>51</v>
      </c>
      <c r="N14188" s="4">
        <v>302002</v>
      </c>
      <c r="O14188" s="4"/>
      <c r="P14188" s="4">
        <v>8046047047</v>
      </c>
      <c r="Q14188" s="31" t="s">
        <v>67463</v>
      </c>
      <c r="R14188" s="4"/>
      <c r="S14188" s="13" t="s">
        <v>228181</v>
      </c>
      <c r="T14188" s="13"/>
      <c r="U14188" s="13"/>
      <c r="V14188" s="13"/>
      <c r="W14188" s="13"/>
    </row>
    <row r="14189" spans="1:23" ht="45" x14ac:dyDescent="0.25">
      <c r="A14189" s="4" t="s">
        <v>67713</v>
      </c>
      <c r="B14189" s="4" t="s">
        <v>49</v>
      </c>
      <c r="C14189" s="4" t="s">
        <v>67711</v>
      </c>
      <c r="D14189" s="4"/>
      <c r="E14189" s="4" t="s">
        <v>27</v>
      </c>
      <c r="F14189" s="4">
        <v>9829432618</v>
      </c>
      <c r="G14189" s="4"/>
      <c r="H14189" s="4" t="s">
        <v>67712</v>
      </c>
      <c r="I14189" s="4"/>
      <c r="J14189" s="4" t="s">
        <v>67714</v>
      </c>
      <c r="L14189" s="4" t="s">
        <v>2957</v>
      </c>
      <c r="M14189" s="4" t="s">
        <v>51</v>
      </c>
      <c r="N14189" s="4">
        <v>302029</v>
      </c>
      <c r="O14189" s="4" t="s">
        <v>67715</v>
      </c>
      <c r="P14189" s="4">
        <v>8048713761</v>
      </c>
      <c r="Q14189" s="31" t="s">
        <v>67710</v>
      </c>
      <c r="R14189" s="4"/>
      <c r="S14189" s="13" t="s">
        <v>217298</v>
      </c>
      <c r="T14189" s="13"/>
      <c r="U14189" s="13"/>
      <c r="V14189" s="13"/>
      <c r="W14189" s="13"/>
    </row>
    <row r="14190" spans="1:23" x14ac:dyDescent="0.25">
      <c r="A14190" s="4" t="s">
        <v>67745</v>
      </c>
      <c r="B14190" s="4" t="s">
        <v>49</v>
      </c>
      <c r="C14190" s="4" t="s">
        <v>2189</v>
      </c>
      <c r="D14190" s="4" t="s">
        <v>3550</v>
      </c>
      <c r="E14190" s="4" t="s">
        <v>175</v>
      </c>
      <c r="F14190" s="4">
        <v>9660037063</v>
      </c>
      <c r="G14190" s="4">
        <v>9529903727</v>
      </c>
      <c r="H14190" s="4" t="s">
        <v>67744</v>
      </c>
      <c r="I14190" s="4"/>
      <c r="J14190" s="4" t="s">
        <v>67746</v>
      </c>
      <c r="L14190" s="4" t="s">
        <v>22332</v>
      </c>
      <c r="M14190" s="4" t="s">
        <v>51</v>
      </c>
      <c r="N14190" s="4">
        <v>302012</v>
      </c>
      <c r="O14190" s="4"/>
      <c r="P14190" s="4">
        <v>8046053387</v>
      </c>
      <c r="Q14190" s="31" t="s">
        <v>67742</v>
      </c>
      <c r="R14190" s="4"/>
      <c r="S14190" s="13" t="s">
        <v>67743</v>
      </c>
      <c r="T14190" s="13"/>
      <c r="U14190" s="13"/>
      <c r="V14190" s="13"/>
      <c r="W14190" s="13"/>
    </row>
    <row r="14191" spans="1:23" ht="45" x14ac:dyDescent="0.25">
      <c r="A14191" s="4" t="s">
        <v>67754</v>
      </c>
      <c r="B14191" s="4" t="s">
        <v>49</v>
      </c>
      <c r="C14191" s="4" t="s">
        <v>2140</v>
      </c>
      <c r="D14191" s="4" t="s">
        <v>25157</v>
      </c>
      <c r="E14191" s="4" t="s">
        <v>175</v>
      </c>
      <c r="F14191" s="4">
        <v>9829011129</v>
      </c>
      <c r="G14191" s="4"/>
      <c r="H14191" s="4" t="s">
        <v>67752</v>
      </c>
      <c r="I14191" s="4" t="s">
        <v>67753</v>
      </c>
      <c r="J14191" s="4" t="s">
        <v>67755</v>
      </c>
      <c r="L14191" s="4" t="s">
        <v>1458</v>
      </c>
      <c r="M14191" s="4" t="s">
        <v>51</v>
      </c>
      <c r="N14191" s="4">
        <v>302022</v>
      </c>
      <c r="O14191" s="4"/>
      <c r="P14191" s="4">
        <v>8071643145</v>
      </c>
      <c r="Q14191" s="31" t="s">
        <v>208044</v>
      </c>
      <c r="R14191" s="4"/>
      <c r="S14191" s="13" t="s">
        <v>228182</v>
      </c>
      <c r="T14191" s="13"/>
      <c r="U14191" s="13"/>
      <c r="V14191" s="13"/>
      <c r="W14191" s="13"/>
    </row>
    <row r="14192" spans="1:23" ht="45" x14ac:dyDescent="0.25">
      <c r="A14192" s="4" t="s">
        <v>67758</v>
      </c>
      <c r="B14192" s="4" t="s">
        <v>49</v>
      </c>
      <c r="C14192" s="4" t="s">
        <v>2054</v>
      </c>
      <c r="D14192" s="4" t="s">
        <v>337</v>
      </c>
      <c r="E14192" s="4" t="s">
        <v>34</v>
      </c>
      <c r="F14192" s="4">
        <v>9214439932</v>
      </c>
      <c r="G14192" s="4">
        <v>9413039932</v>
      </c>
      <c r="H14192" s="4" t="s">
        <v>67757</v>
      </c>
      <c r="I14192" s="4"/>
      <c r="J14192" s="4" t="s">
        <v>67759</v>
      </c>
      <c r="L14192" s="4" t="s">
        <v>40610</v>
      </c>
      <c r="M14192" s="4" t="s">
        <v>51</v>
      </c>
      <c r="N14192" s="4">
        <v>302017</v>
      </c>
      <c r="O14192" s="4"/>
      <c r="P14192" s="4">
        <v>8048604023</v>
      </c>
      <c r="Q14192" s="31" t="s">
        <v>208045</v>
      </c>
      <c r="R14192" s="4"/>
      <c r="S14192" s="13" t="s">
        <v>195168</v>
      </c>
      <c r="T14192" s="13"/>
      <c r="U14192" s="13"/>
      <c r="V14192" s="13"/>
      <c r="W14192" s="13"/>
    </row>
    <row r="14193" spans="1:23" x14ac:dyDescent="0.25">
      <c r="A14193" s="4" t="s">
        <v>67825</v>
      </c>
      <c r="B14193" s="4" t="s">
        <v>49</v>
      </c>
      <c r="C14193" s="4" t="s">
        <v>2093</v>
      </c>
      <c r="D14193" s="4" t="s">
        <v>67822</v>
      </c>
      <c r="E14193" s="4" t="s">
        <v>27</v>
      </c>
      <c r="F14193" s="4">
        <v>9990207989</v>
      </c>
      <c r="G14193" s="4">
        <v>9414367905</v>
      </c>
      <c r="H14193" s="4" t="s">
        <v>67823</v>
      </c>
      <c r="I14193" s="4" t="s">
        <v>67824</v>
      </c>
      <c r="J14193" s="4" t="s">
        <v>67826</v>
      </c>
      <c r="L14193" s="4" t="s">
        <v>67827</v>
      </c>
      <c r="M14193" s="4" t="s">
        <v>51</v>
      </c>
      <c r="N14193" s="4">
        <v>302012</v>
      </c>
      <c r="O14193" s="4"/>
      <c r="P14193" s="4">
        <v>8042964199</v>
      </c>
      <c r="Q14193" s="31"/>
      <c r="R14193" s="4"/>
      <c r="S14193" s="13" t="s">
        <v>200915</v>
      </c>
      <c r="T14193" s="13"/>
      <c r="U14193" s="13"/>
      <c r="V14193" s="13"/>
      <c r="W14193" s="13"/>
    </row>
    <row r="14194" spans="1:23" ht="45" x14ac:dyDescent="0.25">
      <c r="A14194" s="4" t="s">
        <v>67940</v>
      </c>
      <c r="B14194" s="4" t="s">
        <v>49</v>
      </c>
      <c r="C14194" s="4" t="s">
        <v>141</v>
      </c>
      <c r="D14194" s="4" t="s">
        <v>67937</v>
      </c>
      <c r="E14194" s="4" t="s">
        <v>27</v>
      </c>
      <c r="F14194" s="4">
        <v>9828576586</v>
      </c>
      <c r="G14194" s="4">
        <v>9636652375</v>
      </c>
      <c r="H14194" s="4" t="s">
        <v>67938</v>
      </c>
      <c r="I14194" s="4" t="s">
        <v>67939</v>
      </c>
      <c r="J14194" s="4" t="s">
        <v>67941</v>
      </c>
      <c r="L14194" s="4" t="s">
        <v>239</v>
      </c>
      <c r="M14194" s="4" t="s">
        <v>51</v>
      </c>
      <c r="N14194" s="4">
        <v>302020</v>
      </c>
      <c r="O14194" s="4"/>
      <c r="P14194" s="4">
        <v>8071645925</v>
      </c>
      <c r="Q14194" s="31" t="s">
        <v>67936</v>
      </c>
      <c r="R14194" s="4"/>
      <c r="S14194" s="13" t="s">
        <v>195169</v>
      </c>
      <c r="T14194" s="13"/>
      <c r="U14194" s="13"/>
      <c r="V14194" s="13"/>
      <c r="W14194" s="13"/>
    </row>
    <row r="14195" spans="1:23" ht="45" x14ac:dyDescent="0.25">
      <c r="A14195" s="4" t="s">
        <v>67968</v>
      </c>
      <c r="B14195" s="4" t="s">
        <v>49</v>
      </c>
      <c r="C14195" s="4" t="s">
        <v>67965</v>
      </c>
      <c r="D14195" s="4" t="s">
        <v>4074</v>
      </c>
      <c r="E14195" s="4" t="s">
        <v>34</v>
      </c>
      <c r="F14195" s="4">
        <v>9413902477</v>
      </c>
      <c r="G14195" s="4">
        <v>9461154211</v>
      </c>
      <c r="H14195" s="4" t="s">
        <v>67966</v>
      </c>
      <c r="I14195" s="4" t="s">
        <v>67967</v>
      </c>
      <c r="J14195" s="4" t="s">
        <v>67969</v>
      </c>
      <c r="L14195" s="4"/>
      <c r="M14195" s="4" t="s">
        <v>51</v>
      </c>
      <c r="N14195" s="4">
        <v>302006</v>
      </c>
      <c r="O14195" s="4"/>
      <c r="P14195" s="4">
        <v>8049441598</v>
      </c>
      <c r="Q14195" s="31" t="s">
        <v>208046</v>
      </c>
      <c r="R14195" s="4"/>
      <c r="S14195" s="13" t="s">
        <v>200916</v>
      </c>
      <c r="T14195" s="13"/>
      <c r="U14195" s="13"/>
      <c r="V14195" s="13"/>
      <c r="W14195" s="13"/>
    </row>
    <row r="14196" spans="1:23" ht="45" x14ac:dyDescent="0.25">
      <c r="A14196" s="4" t="s">
        <v>67996</v>
      </c>
      <c r="B14196" s="4" t="s">
        <v>49</v>
      </c>
      <c r="C14196" s="4" t="s">
        <v>867</v>
      </c>
      <c r="D14196" s="4" t="s">
        <v>26056</v>
      </c>
      <c r="E14196" s="4" t="s">
        <v>34</v>
      </c>
      <c r="F14196" s="4">
        <v>8502975885</v>
      </c>
      <c r="G14196" s="4"/>
      <c r="H14196" s="4" t="s">
        <v>67995</v>
      </c>
      <c r="I14196" s="4"/>
      <c r="J14196" s="4" t="s">
        <v>67997</v>
      </c>
      <c r="L14196" s="4" t="s">
        <v>59521</v>
      </c>
      <c r="M14196" s="4" t="s">
        <v>51</v>
      </c>
      <c r="N14196" s="4">
        <v>302003</v>
      </c>
      <c r="O14196" s="4"/>
      <c r="P14196" s="4">
        <v>8048610582</v>
      </c>
      <c r="Q14196" s="31" t="s">
        <v>67994</v>
      </c>
      <c r="R14196" s="4"/>
      <c r="S14196" s="13" t="s">
        <v>200917</v>
      </c>
      <c r="T14196" s="13"/>
      <c r="U14196" s="13"/>
      <c r="V14196" s="13"/>
      <c r="W14196" s="13"/>
    </row>
    <row r="14197" spans="1:23" ht="30" x14ac:dyDescent="0.25">
      <c r="A14197" s="4" t="s">
        <v>68037</v>
      </c>
      <c r="B14197" s="4" t="s">
        <v>49</v>
      </c>
      <c r="C14197" s="4" t="s">
        <v>1059</v>
      </c>
      <c r="D14197" s="4" t="s">
        <v>763</v>
      </c>
      <c r="E14197" s="4" t="s">
        <v>74</v>
      </c>
      <c r="F14197" s="4">
        <v>9929112375</v>
      </c>
      <c r="G14197" s="4">
        <v>9461659359</v>
      </c>
      <c r="H14197" s="4" t="s">
        <v>68035</v>
      </c>
      <c r="I14197" s="4" t="s">
        <v>68036</v>
      </c>
      <c r="J14197" s="4" t="s">
        <v>68038</v>
      </c>
      <c r="L14197" s="4" t="s">
        <v>3652</v>
      </c>
      <c r="M14197" s="4" t="s">
        <v>51</v>
      </c>
      <c r="N14197" s="4">
        <v>302001</v>
      </c>
      <c r="O14197" s="4"/>
      <c r="P14197" s="4">
        <v>8048025214</v>
      </c>
      <c r="Q14197" s="31" t="s">
        <v>205027</v>
      </c>
      <c r="R14197" s="4"/>
      <c r="S14197" s="13" t="s">
        <v>195170</v>
      </c>
      <c r="T14197" s="13"/>
      <c r="U14197" s="13"/>
      <c r="V14197" s="13"/>
      <c r="W14197" s="13"/>
    </row>
    <row r="14198" spans="1:23" ht="30" x14ac:dyDescent="0.25">
      <c r="A14198" s="4" t="s">
        <v>68052</v>
      </c>
      <c r="B14198" s="4" t="s">
        <v>49</v>
      </c>
      <c r="C14198" s="4" t="s">
        <v>148</v>
      </c>
      <c r="D14198" s="4"/>
      <c r="E14198" s="4" t="s">
        <v>74</v>
      </c>
      <c r="F14198" s="4">
        <v>9828498000</v>
      </c>
      <c r="G14198" s="4">
        <v>9828398000</v>
      </c>
      <c r="H14198" s="4" t="s">
        <v>68051</v>
      </c>
      <c r="I14198" s="4"/>
      <c r="J14198" s="4" t="s">
        <v>68053</v>
      </c>
      <c r="L14198" s="4" t="s">
        <v>68054</v>
      </c>
      <c r="M14198" s="4" t="s">
        <v>51</v>
      </c>
      <c r="N14198" s="4">
        <v>302003</v>
      </c>
      <c r="O14198" s="4" t="s">
        <v>68055</v>
      </c>
      <c r="P14198" s="4">
        <v>8042966677</v>
      </c>
      <c r="Q14198" s="31" t="s">
        <v>68050</v>
      </c>
      <c r="R14198" s="4"/>
      <c r="S14198" s="13" t="s">
        <v>228183</v>
      </c>
      <c r="T14198" s="13"/>
      <c r="U14198" s="13"/>
      <c r="V14198" s="13"/>
      <c r="W14198" s="13"/>
    </row>
    <row r="14199" spans="1:23" ht="45" x14ac:dyDescent="0.25">
      <c r="A14199" s="4" t="s">
        <v>68065</v>
      </c>
      <c r="B14199" s="4" t="s">
        <v>49</v>
      </c>
      <c r="C14199" s="4" t="s">
        <v>1587</v>
      </c>
      <c r="D14199" s="4" t="s">
        <v>763</v>
      </c>
      <c r="E14199" s="4" t="s">
        <v>34</v>
      </c>
      <c r="F14199" s="4">
        <v>9460548459</v>
      </c>
      <c r="G14199" s="4">
        <v>9782651585</v>
      </c>
      <c r="H14199" s="4" t="s">
        <v>68064</v>
      </c>
      <c r="I14199" s="4"/>
      <c r="J14199" s="4" t="s">
        <v>68066</v>
      </c>
      <c r="L14199" s="4" t="s">
        <v>16287</v>
      </c>
      <c r="M14199" s="4" t="s">
        <v>51</v>
      </c>
      <c r="N14199" s="4">
        <v>302001</v>
      </c>
      <c r="O14199" s="4"/>
      <c r="P14199" s="4">
        <v>8048613140</v>
      </c>
      <c r="Q14199" s="31" t="s">
        <v>68063</v>
      </c>
      <c r="R14199" s="4"/>
      <c r="S14199" s="13" t="s">
        <v>195171</v>
      </c>
      <c r="T14199" s="13"/>
      <c r="U14199" s="13"/>
      <c r="V14199" s="13"/>
      <c r="W14199" s="13"/>
    </row>
    <row r="14200" spans="1:23" ht="45" x14ac:dyDescent="0.25">
      <c r="A14200" s="4" t="s">
        <v>68112</v>
      </c>
      <c r="B14200" s="4" t="s">
        <v>49</v>
      </c>
      <c r="C14200" s="4" t="s">
        <v>2289</v>
      </c>
      <c r="D14200" s="4" t="s">
        <v>763</v>
      </c>
      <c r="E14200" s="4" t="s">
        <v>175</v>
      </c>
      <c r="F14200" s="4">
        <v>9799156500</v>
      </c>
      <c r="G14200" s="4">
        <v>9829793562</v>
      </c>
      <c r="H14200" s="4" t="s">
        <v>68111</v>
      </c>
      <c r="I14200" s="4"/>
      <c r="J14200" s="4" t="s">
        <v>68113</v>
      </c>
      <c r="L14200" s="4" t="s">
        <v>1885</v>
      </c>
      <c r="M14200" s="4" t="s">
        <v>51</v>
      </c>
      <c r="N14200" s="4">
        <v>302003</v>
      </c>
      <c r="O14200" s="4"/>
      <c r="P14200" s="4">
        <v>8048026059</v>
      </c>
      <c r="Q14200" s="31" t="s">
        <v>68110</v>
      </c>
      <c r="R14200" s="4"/>
      <c r="S14200" s="13" t="s">
        <v>195172</v>
      </c>
      <c r="T14200" s="13"/>
      <c r="U14200" s="13"/>
      <c r="V14200" s="13"/>
      <c r="W14200" s="13"/>
    </row>
    <row r="14201" spans="1:23" ht="30" x14ac:dyDescent="0.25">
      <c r="A14201" s="4" t="s">
        <v>68120</v>
      </c>
      <c r="B14201" s="4" t="s">
        <v>49</v>
      </c>
      <c r="C14201" s="4" t="s">
        <v>14901</v>
      </c>
      <c r="D14201" s="4" t="s">
        <v>68117</v>
      </c>
      <c r="E14201" s="4" t="s">
        <v>34</v>
      </c>
      <c r="F14201" s="4">
        <v>9460314694</v>
      </c>
      <c r="G14201" s="4">
        <v>9414072048</v>
      </c>
      <c r="H14201" s="4" t="s">
        <v>68118</v>
      </c>
      <c r="I14201" s="4" t="s">
        <v>68119</v>
      </c>
      <c r="J14201" s="4" t="s">
        <v>68121</v>
      </c>
      <c r="L14201" s="4" t="s">
        <v>2138</v>
      </c>
      <c r="M14201" s="4" t="s">
        <v>51</v>
      </c>
      <c r="N14201" s="4">
        <v>302002</v>
      </c>
      <c r="O14201" s="4" t="s">
        <v>68122</v>
      </c>
      <c r="P14201" s="4">
        <v>8043053012</v>
      </c>
      <c r="Q14201" s="31" t="s">
        <v>217299</v>
      </c>
      <c r="R14201" s="4"/>
      <c r="S14201" s="13" t="s">
        <v>217300</v>
      </c>
      <c r="T14201" s="13"/>
      <c r="U14201" s="13"/>
      <c r="V14201" s="13"/>
      <c r="W14201" s="13"/>
    </row>
    <row r="14202" spans="1:23" ht="45" x14ac:dyDescent="0.25">
      <c r="A14202" s="4" t="s">
        <v>68166</v>
      </c>
      <c r="B14202" s="4" t="s">
        <v>49</v>
      </c>
      <c r="C14202" s="4" t="s">
        <v>18311</v>
      </c>
      <c r="D14202" s="4"/>
      <c r="E14202" s="4" t="s">
        <v>27</v>
      </c>
      <c r="F14202" s="4">
        <v>9772646660</v>
      </c>
      <c r="G14202" s="4"/>
      <c r="H14202" s="4" t="s">
        <v>68165</v>
      </c>
      <c r="I14202" s="4"/>
      <c r="J14202" s="4" t="s">
        <v>68167</v>
      </c>
      <c r="L14202" s="4" t="s">
        <v>12681</v>
      </c>
      <c r="M14202" s="4" t="s">
        <v>51</v>
      </c>
      <c r="N14202" s="4">
        <v>302039</v>
      </c>
      <c r="O14202" s="4" t="s">
        <v>68168</v>
      </c>
      <c r="P14202" s="4">
        <v>8046047945</v>
      </c>
      <c r="Q14202" s="31" t="s">
        <v>217301</v>
      </c>
      <c r="R14202" s="4"/>
      <c r="S14202" s="13" t="s">
        <v>217302</v>
      </c>
      <c r="T14202" s="13"/>
      <c r="U14202" s="13"/>
      <c r="V14202" s="13"/>
      <c r="W14202" s="13"/>
    </row>
    <row r="14203" spans="1:23" x14ac:dyDescent="0.25">
      <c r="A14203" s="4" t="s">
        <v>68182</v>
      </c>
      <c r="B14203" s="4" t="s">
        <v>49</v>
      </c>
      <c r="C14203" s="4" t="s">
        <v>1595</v>
      </c>
      <c r="D14203" s="4" t="s">
        <v>68180</v>
      </c>
      <c r="E14203" s="4" t="s">
        <v>65</v>
      </c>
      <c r="F14203" s="4">
        <v>9829062931</v>
      </c>
      <c r="G14203" s="4">
        <v>7726088881</v>
      </c>
      <c r="H14203" s="4" t="s">
        <v>68181</v>
      </c>
      <c r="I14203" s="4"/>
      <c r="J14203" s="4" t="s">
        <v>68183</v>
      </c>
      <c r="L14203" s="4" t="s">
        <v>68184</v>
      </c>
      <c r="M14203" s="4" t="s">
        <v>51</v>
      </c>
      <c r="N14203" s="4">
        <v>302013</v>
      </c>
      <c r="O14203" s="4"/>
      <c r="P14203" s="4">
        <v>8046071048</v>
      </c>
      <c r="Q14203" s="31"/>
      <c r="R14203" s="4"/>
      <c r="S14203" s="13" t="s">
        <v>200918</v>
      </c>
      <c r="T14203" s="13"/>
      <c r="U14203" s="13"/>
      <c r="V14203" s="13"/>
      <c r="W14203" s="13"/>
    </row>
    <row r="14204" spans="1:23" ht="45" x14ac:dyDescent="0.25">
      <c r="A14204" s="4" t="s">
        <v>68311</v>
      </c>
      <c r="B14204" s="4" t="s">
        <v>49</v>
      </c>
      <c r="C14204" s="4" t="s">
        <v>52137</v>
      </c>
      <c r="D14204" s="4" t="s">
        <v>68308</v>
      </c>
      <c r="E14204" s="4" t="s">
        <v>74</v>
      </c>
      <c r="F14204" s="4">
        <v>9829718673</v>
      </c>
      <c r="G14204" s="4"/>
      <c r="H14204" s="4" t="s">
        <v>68309</v>
      </c>
      <c r="I14204" s="4" t="s">
        <v>68310</v>
      </c>
      <c r="J14204" s="4" t="s">
        <v>68312</v>
      </c>
      <c r="L14204" s="4" t="s">
        <v>68313</v>
      </c>
      <c r="M14204" s="4" t="s">
        <v>51</v>
      </c>
      <c r="N14204" s="4">
        <v>311001</v>
      </c>
      <c r="O14204" s="4" t="s">
        <v>68314</v>
      </c>
      <c r="P14204" s="4">
        <v>8071741380</v>
      </c>
      <c r="Q14204" s="31" t="s">
        <v>68307</v>
      </c>
      <c r="R14204" s="4"/>
      <c r="S14204" s="13" t="s">
        <v>228184</v>
      </c>
      <c r="T14204" s="13"/>
      <c r="U14204" s="13"/>
      <c r="V14204" s="13"/>
      <c r="W14204" s="13"/>
    </row>
    <row r="14205" spans="1:23" ht="30" x14ac:dyDescent="0.25">
      <c r="A14205" s="4" t="s">
        <v>68326</v>
      </c>
      <c r="B14205" s="4" t="s">
        <v>49</v>
      </c>
      <c r="C14205" s="4" t="s">
        <v>1452</v>
      </c>
      <c r="D14205" s="4" t="s">
        <v>763</v>
      </c>
      <c r="E14205" s="4" t="s">
        <v>74</v>
      </c>
      <c r="F14205" s="4">
        <v>9829473734</v>
      </c>
      <c r="G14205" s="4"/>
      <c r="H14205" s="4" t="s">
        <v>68324</v>
      </c>
      <c r="I14205" s="4" t="s">
        <v>68325</v>
      </c>
      <c r="J14205" s="4" t="s">
        <v>68327</v>
      </c>
      <c r="L14205" s="4" t="s">
        <v>20456</v>
      </c>
      <c r="M14205" s="4" t="s">
        <v>51</v>
      </c>
      <c r="N14205" s="4">
        <v>302003</v>
      </c>
      <c r="O14205" s="4" t="s">
        <v>68328</v>
      </c>
      <c r="P14205" s="4">
        <v>8048412098</v>
      </c>
      <c r="Q14205" s="31" t="s">
        <v>208047</v>
      </c>
      <c r="R14205" s="4"/>
      <c r="S14205" s="13" t="s">
        <v>195173</v>
      </c>
      <c r="T14205" s="13"/>
      <c r="U14205" s="13"/>
      <c r="V14205" s="13"/>
      <c r="W14205" s="13"/>
    </row>
    <row r="14206" spans="1:23" x14ac:dyDescent="0.25">
      <c r="A14206" s="4" t="s">
        <v>68362</v>
      </c>
      <c r="B14206" s="4" t="s">
        <v>49</v>
      </c>
      <c r="C14206" s="4" t="s">
        <v>3165</v>
      </c>
      <c r="D14206" s="4" t="s">
        <v>20539</v>
      </c>
      <c r="E14206" s="4" t="s">
        <v>175</v>
      </c>
      <c r="F14206" s="4">
        <v>9829121345</v>
      </c>
      <c r="G14206" s="4"/>
      <c r="H14206" s="4" t="s">
        <v>68361</v>
      </c>
      <c r="I14206" s="4"/>
      <c r="J14206" s="4" t="s">
        <v>68363</v>
      </c>
      <c r="L14206" s="4" t="s">
        <v>68364</v>
      </c>
      <c r="M14206" s="4" t="s">
        <v>51</v>
      </c>
      <c r="N14206" s="4">
        <v>302004</v>
      </c>
      <c r="O14206" s="4"/>
      <c r="P14206" s="4">
        <v>8049187685</v>
      </c>
      <c r="Q14206" s="31"/>
      <c r="R14206" s="4"/>
      <c r="S14206" s="13" t="s">
        <v>200919</v>
      </c>
      <c r="T14206" s="13"/>
      <c r="U14206" s="13"/>
      <c r="V14206" s="13"/>
      <c r="W14206" s="13"/>
    </row>
    <row r="14207" spans="1:23" x14ac:dyDescent="0.25">
      <c r="A14207" s="4" t="s">
        <v>68368</v>
      </c>
      <c r="B14207" s="4" t="s">
        <v>49</v>
      </c>
      <c r="C14207" s="4" t="s">
        <v>2387</v>
      </c>
      <c r="D14207" s="4" t="s">
        <v>1462</v>
      </c>
      <c r="E14207" s="4" t="s">
        <v>34</v>
      </c>
      <c r="F14207" s="4">
        <v>9414072037</v>
      </c>
      <c r="G14207" s="4">
        <v>9829060853</v>
      </c>
      <c r="H14207" s="4" t="s">
        <v>68366</v>
      </c>
      <c r="I14207" s="4" t="s">
        <v>68367</v>
      </c>
      <c r="J14207" s="4" t="s">
        <v>68369</v>
      </c>
      <c r="L14207" s="4" t="s">
        <v>68370</v>
      </c>
      <c r="M14207" s="4" t="s">
        <v>51</v>
      </c>
      <c r="N14207" s="4">
        <v>302002</v>
      </c>
      <c r="O14207" s="4" t="s">
        <v>68371</v>
      </c>
      <c r="P14207" s="4">
        <v>8071808974</v>
      </c>
      <c r="Q14207" s="31" t="s">
        <v>68365</v>
      </c>
      <c r="R14207" s="4"/>
      <c r="S14207" s="13" t="s">
        <v>228185</v>
      </c>
      <c r="T14207" s="13"/>
      <c r="U14207" s="13"/>
      <c r="V14207" s="13"/>
      <c r="W14207" s="13"/>
    </row>
    <row r="14208" spans="1:23" ht="45" x14ac:dyDescent="0.25">
      <c r="A14208" s="4" t="s">
        <v>68375</v>
      </c>
      <c r="B14208" s="4" t="s">
        <v>49</v>
      </c>
      <c r="C14208" s="4" t="s">
        <v>68373</v>
      </c>
      <c r="D14208" s="4" t="s">
        <v>18447</v>
      </c>
      <c r="E14208" s="4" t="s">
        <v>235</v>
      </c>
      <c r="F14208" s="4">
        <v>9001770222</v>
      </c>
      <c r="G14208" s="4">
        <v>9929598286</v>
      </c>
      <c r="H14208" s="4" t="s">
        <v>68374</v>
      </c>
      <c r="I14208" s="4"/>
      <c r="J14208" s="4" t="s">
        <v>68376</v>
      </c>
      <c r="L14208" s="4" t="s">
        <v>68377</v>
      </c>
      <c r="M14208" s="4" t="s">
        <v>51</v>
      </c>
      <c r="N14208" s="4">
        <v>302003</v>
      </c>
      <c r="O14208" s="4"/>
      <c r="P14208" s="4">
        <v>8048559585</v>
      </c>
      <c r="Q14208" s="31" t="s">
        <v>68372</v>
      </c>
      <c r="R14208" s="4"/>
      <c r="S14208" s="13" t="s">
        <v>228186</v>
      </c>
      <c r="T14208" s="13"/>
      <c r="U14208" s="13"/>
      <c r="V14208" s="13"/>
      <c r="W14208" s="13"/>
    </row>
    <row r="14209" spans="1:23" ht="30" x14ac:dyDescent="0.25">
      <c r="A14209" s="4" t="s">
        <v>68414</v>
      </c>
      <c r="B14209" s="4" t="s">
        <v>49</v>
      </c>
      <c r="C14209" s="4" t="s">
        <v>562</v>
      </c>
      <c r="D14209" s="4" t="s">
        <v>647</v>
      </c>
      <c r="E14209" s="4"/>
      <c r="F14209" s="4">
        <v>9829377626</v>
      </c>
      <c r="G14209" s="4">
        <v>9928461631</v>
      </c>
      <c r="H14209" s="4" t="s">
        <v>68413</v>
      </c>
      <c r="I14209" s="4"/>
      <c r="J14209" s="4" t="s">
        <v>68415</v>
      </c>
      <c r="L14209" s="4" t="s">
        <v>8900</v>
      </c>
      <c r="M14209" s="4" t="s">
        <v>51</v>
      </c>
      <c r="N14209" s="4">
        <v>302019</v>
      </c>
      <c r="O14209" s="4"/>
      <c r="P14209" s="4">
        <v>8048584391</v>
      </c>
      <c r="Q14209" s="31" t="s">
        <v>205028</v>
      </c>
      <c r="R14209" s="4"/>
      <c r="S14209" s="13" t="s">
        <v>200920</v>
      </c>
      <c r="T14209" s="13"/>
      <c r="U14209" s="13"/>
      <c r="V14209" s="13"/>
      <c r="W14209" s="13"/>
    </row>
    <row r="14210" spans="1:23" x14ac:dyDescent="0.25">
      <c r="A14210" s="4" t="s">
        <v>68446</v>
      </c>
      <c r="B14210" s="4" t="s">
        <v>49</v>
      </c>
      <c r="C14210" s="4" t="s">
        <v>2387</v>
      </c>
      <c r="D14210" s="4"/>
      <c r="E14210" s="4" t="s">
        <v>34</v>
      </c>
      <c r="F14210" s="4">
        <v>9602588889</v>
      </c>
      <c r="G14210" s="4">
        <v>9928088881</v>
      </c>
      <c r="H14210" s="4" t="s">
        <v>68445</v>
      </c>
      <c r="I14210" s="4"/>
      <c r="J14210" s="4" t="s">
        <v>68447</v>
      </c>
      <c r="L14210" s="4" t="s">
        <v>1458</v>
      </c>
      <c r="M14210" s="4" t="s">
        <v>51</v>
      </c>
      <c r="N14210" s="4">
        <v>302022</v>
      </c>
      <c r="O14210" s="4" t="s">
        <v>68448</v>
      </c>
      <c r="P14210" s="4">
        <v>8071600844</v>
      </c>
      <c r="Q14210" s="31"/>
      <c r="R14210" s="4"/>
      <c r="S14210" s="13" t="s">
        <v>200921</v>
      </c>
      <c r="T14210" s="13"/>
      <c r="U14210" s="13"/>
      <c r="V14210" s="13"/>
      <c r="W14210" s="13"/>
    </row>
    <row r="14211" spans="1:23" ht="30" x14ac:dyDescent="0.25">
      <c r="A14211" s="4" t="s">
        <v>68451</v>
      </c>
      <c r="B14211" s="4" t="s">
        <v>49</v>
      </c>
      <c r="C14211" s="4" t="s">
        <v>646</v>
      </c>
      <c r="D14211" s="4" t="s">
        <v>404</v>
      </c>
      <c r="E14211" s="4" t="s">
        <v>84</v>
      </c>
      <c r="F14211" s="4">
        <v>9660880880</v>
      </c>
      <c r="G14211" s="4">
        <v>9829013825</v>
      </c>
      <c r="H14211" s="4" t="s">
        <v>68450</v>
      </c>
      <c r="I14211" s="4"/>
      <c r="J14211" s="4" t="s">
        <v>68452</v>
      </c>
      <c r="L14211" s="4" t="s">
        <v>68453</v>
      </c>
      <c r="M14211" s="4" t="s">
        <v>51</v>
      </c>
      <c r="N14211" s="4">
        <v>302004</v>
      </c>
      <c r="O14211" s="4"/>
      <c r="P14211" s="4">
        <v>8042966251</v>
      </c>
      <c r="Q14211" s="31" t="s">
        <v>68449</v>
      </c>
      <c r="R14211" s="4"/>
      <c r="S14211" s="13" t="s">
        <v>200922</v>
      </c>
      <c r="T14211" s="13"/>
      <c r="U14211" s="13"/>
      <c r="V14211" s="13"/>
      <c r="W14211" s="13"/>
    </row>
    <row r="14212" spans="1:23" ht="45" x14ac:dyDescent="0.25">
      <c r="A14212" s="4" t="s">
        <v>68486</v>
      </c>
      <c r="B14212" s="4" t="s">
        <v>49</v>
      </c>
      <c r="C14212" s="4" t="s">
        <v>1850</v>
      </c>
      <c r="D14212" s="4" t="s">
        <v>2793</v>
      </c>
      <c r="E14212" s="4" t="s">
        <v>34</v>
      </c>
      <c r="F14212" s="4">
        <v>9414312487</v>
      </c>
      <c r="G14212" s="4">
        <v>9352183271</v>
      </c>
      <c r="H14212" s="4" t="s">
        <v>68485</v>
      </c>
      <c r="I14212" s="4"/>
      <c r="J14212" s="4" t="s">
        <v>68487</v>
      </c>
      <c r="L14212" s="4" t="s">
        <v>68489</v>
      </c>
      <c r="M14212" s="4" t="s">
        <v>51</v>
      </c>
      <c r="N14212" s="4">
        <v>302004</v>
      </c>
      <c r="O14212" s="4"/>
      <c r="P14212" s="4">
        <v>8048000170</v>
      </c>
      <c r="Q14212" s="31" t="s">
        <v>208048</v>
      </c>
      <c r="R14212" s="4"/>
      <c r="S14212" s="13" t="s">
        <v>228187</v>
      </c>
      <c r="T14212" s="13"/>
      <c r="U14212" s="13"/>
      <c r="V14212" s="13"/>
      <c r="W14212" s="13"/>
    </row>
    <row r="14213" spans="1:23" ht="30" x14ac:dyDescent="0.25">
      <c r="A14213" s="4" t="s">
        <v>68600</v>
      </c>
      <c r="B14213" s="4" t="s">
        <v>49</v>
      </c>
      <c r="C14213" s="4" t="s">
        <v>1600</v>
      </c>
      <c r="D14213" s="4" t="s">
        <v>33988</v>
      </c>
      <c r="E14213" s="4" t="s">
        <v>27</v>
      </c>
      <c r="F14213" s="4">
        <v>9829020111</v>
      </c>
      <c r="G14213" s="4"/>
      <c r="H14213" s="4" t="s">
        <v>68599</v>
      </c>
      <c r="I14213" s="4"/>
      <c r="J14213" s="4" t="s">
        <v>68601</v>
      </c>
      <c r="L14213" s="4" t="s">
        <v>68602</v>
      </c>
      <c r="M14213" s="4" t="s">
        <v>51</v>
      </c>
      <c r="N14213" s="4">
        <v>302001</v>
      </c>
      <c r="O14213" s="4"/>
      <c r="P14213" s="4">
        <v>8071648960</v>
      </c>
      <c r="Q14213" s="31" t="s">
        <v>208049</v>
      </c>
      <c r="R14213" s="4"/>
      <c r="S14213" s="13" t="s">
        <v>217303</v>
      </c>
      <c r="T14213" s="13"/>
      <c r="U14213" s="13"/>
      <c r="V14213" s="13"/>
      <c r="W14213" s="13"/>
    </row>
    <row r="14214" spans="1:23" x14ac:dyDescent="0.25">
      <c r="A14214" s="4" t="s">
        <v>68617</v>
      </c>
      <c r="B14214" s="4" t="s">
        <v>49</v>
      </c>
      <c r="C14214" s="4" t="s">
        <v>7088</v>
      </c>
      <c r="D14214" s="4" t="s">
        <v>44</v>
      </c>
      <c r="E14214" s="4" t="s">
        <v>27</v>
      </c>
      <c r="F14214" s="4">
        <v>9829065356</v>
      </c>
      <c r="G14214" s="4"/>
      <c r="H14214" s="4" t="s">
        <v>68616</v>
      </c>
      <c r="I14214" s="4"/>
      <c r="J14214" s="4" t="s">
        <v>68618</v>
      </c>
      <c r="L14214" s="4" t="s">
        <v>2216</v>
      </c>
      <c r="M14214" s="4" t="s">
        <v>51</v>
      </c>
      <c r="N14214" s="4">
        <v>302004</v>
      </c>
      <c r="O14214" s="4" t="s">
        <v>68619</v>
      </c>
      <c r="P14214" s="4">
        <v>8049593499</v>
      </c>
      <c r="Q14214" s="31" t="s">
        <v>68614</v>
      </c>
      <c r="R14214" s="4"/>
      <c r="S14214" s="13" t="s">
        <v>68615</v>
      </c>
      <c r="T14214" s="13"/>
      <c r="U14214" s="13"/>
      <c r="V14214" s="13"/>
      <c r="W14214" s="13"/>
    </row>
    <row r="14215" spans="1:23" x14ac:dyDescent="0.25">
      <c r="A14215" s="4" t="s">
        <v>68634</v>
      </c>
      <c r="B14215" s="4" t="s">
        <v>49</v>
      </c>
      <c r="C14215" s="4" t="s">
        <v>6176</v>
      </c>
      <c r="D14215" s="4" t="s">
        <v>68631</v>
      </c>
      <c r="E14215" s="4" t="s">
        <v>74</v>
      </c>
      <c r="F14215" s="4">
        <v>9929099905</v>
      </c>
      <c r="G14215" s="4">
        <v>9829000030</v>
      </c>
      <c r="H14215" s="4" t="s">
        <v>68632</v>
      </c>
      <c r="I14215" s="4" t="s">
        <v>68633</v>
      </c>
      <c r="J14215" s="4" t="s">
        <v>68635</v>
      </c>
      <c r="L14215" s="4" t="s">
        <v>26013</v>
      </c>
      <c r="M14215" s="4" t="s">
        <v>51</v>
      </c>
      <c r="N14215" s="4">
        <v>302002</v>
      </c>
      <c r="O14215" s="4"/>
      <c r="P14215" s="4">
        <v>8043053578</v>
      </c>
      <c r="Q14215" s="31"/>
      <c r="R14215" s="4"/>
      <c r="S14215" s="13" t="s">
        <v>217304</v>
      </c>
      <c r="T14215" s="13"/>
      <c r="U14215" s="13"/>
      <c r="V14215" s="13"/>
      <c r="W14215" s="13"/>
    </row>
    <row r="14216" spans="1:23" ht="45" x14ac:dyDescent="0.25">
      <c r="A14216" s="4" t="s">
        <v>68773</v>
      </c>
      <c r="B14216" s="4" t="s">
        <v>49</v>
      </c>
      <c r="C14216" s="4" t="s">
        <v>68770</v>
      </c>
      <c r="D14216" s="4" t="s">
        <v>20413</v>
      </c>
      <c r="E14216" s="4" t="s">
        <v>27</v>
      </c>
      <c r="F14216" s="4">
        <v>9887221284</v>
      </c>
      <c r="G14216" s="4"/>
      <c r="H14216" s="4" t="s">
        <v>68771</v>
      </c>
      <c r="I14216" s="4" t="s">
        <v>68772</v>
      </c>
      <c r="J14216" s="4" t="s">
        <v>68774</v>
      </c>
      <c r="L14216" s="4" t="s">
        <v>12958</v>
      </c>
      <c r="M14216" s="4" t="s">
        <v>51</v>
      </c>
      <c r="N14216" s="4">
        <v>302003</v>
      </c>
      <c r="O14216" s="4"/>
      <c r="P14216" s="4">
        <v>8046048927</v>
      </c>
      <c r="Q14216" s="31" t="s">
        <v>208050</v>
      </c>
      <c r="R14216" s="4"/>
      <c r="S14216" s="13" t="s">
        <v>195174</v>
      </c>
      <c r="T14216" s="13"/>
      <c r="U14216" s="13"/>
      <c r="V14216" s="13"/>
      <c r="W14216" s="13"/>
    </row>
    <row r="14217" spans="1:23" ht="45" x14ac:dyDescent="0.25">
      <c r="A14217" s="4" t="s">
        <v>68859</v>
      </c>
      <c r="B14217" s="4" t="s">
        <v>49</v>
      </c>
      <c r="C14217" s="4" t="s">
        <v>20795</v>
      </c>
      <c r="D14217" s="4"/>
      <c r="E14217" s="4" t="s">
        <v>34</v>
      </c>
      <c r="F14217" s="4">
        <v>9352511119</v>
      </c>
      <c r="G14217" s="4">
        <v>9928348786</v>
      </c>
      <c r="H14217" s="4" t="s">
        <v>68857</v>
      </c>
      <c r="I14217" s="4" t="s">
        <v>68858</v>
      </c>
      <c r="J14217" s="4" t="s">
        <v>68860</v>
      </c>
      <c r="L14217" s="4" t="s">
        <v>4055</v>
      </c>
      <c r="M14217" s="4" t="s">
        <v>51</v>
      </c>
      <c r="N14217" s="4">
        <v>302003</v>
      </c>
      <c r="O14217" s="4"/>
      <c r="P14217" s="4">
        <v>8071603757</v>
      </c>
      <c r="Q14217" s="31" t="s">
        <v>208051</v>
      </c>
      <c r="R14217" s="4"/>
      <c r="S14217" s="13" t="s">
        <v>200923</v>
      </c>
      <c r="T14217" s="13"/>
      <c r="U14217" s="13"/>
      <c r="V14217" s="13"/>
      <c r="W14217" s="13"/>
    </row>
    <row r="14218" spans="1:23" x14ac:dyDescent="0.25">
      <c r="A14218" s="4" t="s">
        <v>69016</v>
      </c>
      <c r="B14218" s="4" t="s">
        <v>49</v>
      </c>
      <c r="C14218" s="4" t="s">
        <v>1587</v>
      </c>
      <c r="D14218" s="4" t="s">
        <v>337</v>
      </c>
      <c r="E14218" s="4" t="s">
        <v>74</v>
      </c>
      <c r="F14218" s="4">
        <v>9828320740</v>
      </c>
      <c r="G14218" s="4">
        <v>7296966536</v>
      </c>
      <c r="H14218" s="4" t="s">
        <v>69015</v>
      </c>
      <c r="I14218" s="4"/>
      <c r="J14218" s="4" t="s">
        <v>69017</v>
      </c>
      <c r="L14218" s="4" t="s">
        <v>43891</v>
      </c>
      <c r="M14218" s="4" t="s">
        <v>51</v>
      </c>
      <c r="N14218" s="4">
        <v>302015</v>
      </c>
      <c r="O14218" s="4" t="s">
        <v>69018</v>
      </c>
      <c r="P14218" s="4">
        <v>8071868092</v>
      </c>
      <c r="Q14218" s="31" t="s">
        <v>69014</v>
      </c>
      <c r="R14218" s="4"/>
      <c r="S14218" s="13" t="s">
        <v>228188</v>
      </c>
      <c r="T14218" s="13"/>
      <c r="U14218" s="13"/>
      <c r="V14218" s="13"/>
      <c r="W14218" s="13"/>
    </row>
    <row r="14219" spans="1:23" ht="30" x14ac:dyDescent="0.25">
      <c r="A14219" s="4" t="s">
        <v>69047</v>
      </c>
      <c r="B14219" s="4" t="s">
        <v>49</v>
      </c>
      <c r="C14219" s="4" t="s">
        <v>28002</v>
      </c>
      <c r="D14219" s="4" t="s">
        <v>6095</v>
      </c>
      <c r="E14219" s="4" t="s">
        <v>27</v>
      </c>
      <c r="F14219" s="4">
        <v>9828060022</v>
      </c>
      <c r="G14219" s="4">
        <v>9828060055</v>
      </c>
      <c r="H14219" s="4" t="s">
        <v>69046</v>
      </c>
      <c r="I14219" s="4"/>
      <c r="J14219" s="4" t="s">
        <v>69048</v>
      </c>
      <c r="L14219" s="4"/>
      <c r="M14219" s="4" t="s">
        <v>51</v>
      </c>
      <c r="N14219" s="4">
        <v>302004</v>
      </c>
      <c r="O14219" s="4" t="s">
        <v>69049</v>
      </c>
      <c r="P14219" s="4">
        <v>8046067959</v>
      </c>
      <c r="Q14219" s="31" t="s">
        <v>208052</v>
      </c>
      <c r="R14219" s="4"/>
      <c r="S14219" s="13" t="s">
        <v>228189</v>
      </c>
      <c r="T14219" s="13"/>
      <c r="U14219" s="13"/>
      <c r="V14219" s="13"/>
      <c r="W14219" s="13"/>
    </row>
    <row r="14220" spans="1:23" x14ac:dyDescent="0.25">
      <c r="A14220" s="4" t="s">
        <v>69180</v>
      </c>
      <c r="B14220" s="4" t="s">
        <v>49</v>
      </c>
      <c r="C14220" s="4" t="s">
        <v>526</v>
      </c>
      <c r="D14220" s="4" t="s">
        <v>4074</v>
      </c>
      <c r="E14220" s="4" t="s">
        <v>74</v>
      </c>
      <c r="F14220" s="4">
        <v>9351562365</v>
      </c>
      <c r="G14220" s="4">
        <v>9829169260</v>
      </c>
      <c r="H14220" s="4" t="s">
        <v>69178</v>
      </c>
      <c r="I14220" s="4" t="s">
        <v>69179</v>
      </c>
      <c r="J14220" s="4" t="s">
        <v>69181</v>
      </c>
      <c r="L14220" s="4" t="s">
        <v>37959</v>
      </c>
      <c r="M14220" s="4" t="s">
        <v>51</v>
      </c>
      <c r="N14220" s="4">
        <v>302001</v>
      </c>
      <c r="O14220" s="4" t="s">
        <v>69182</v>
      </c>
      <c r="P14220" s="4">
        <v>8045375503</v>
      </c>
      <c r="Q14220" s="31" t="s">
        <v>69177</v>
      </c>
      <c r="R14220" s="4"/>
      <c r="S14220" s="13" t="s">
        <v>228190</v>
      </c>
      <c r="T14220" s="13"/>
      <c r="U14220" s="13"/>
      <c r="V14220" s="13"/>
      <c r="W14220" s="13"/>
    </row>
    <row r="14221" spans="1:23" ht="45" x14ac:dyDescent="0.25">
      <c r="A14221" s="4" t="s">
        <v>69307</v>
      </c>
      <c r="B14221" s="4" t="s">
        <v>49</v>
      </c>
      <c r="C14221" s="4" t="s">
        <v>2913</v>
      </c>
      <c r="D14221" s="4" t="s">
        <v>69304</v>
      </c>
      <c r="E14221" s="4" t="s">
        <v>34</v>
      </c>
      <c r="F14221" s="4">
        <v>9460438814</v>
      </c>
      <c r="G14221" s="4"/>
      <c r="H14221" s="4" t="s">
        <v>69305</v>
      </c>
      <c r="I14221" s="4" t="s">
        <v>69306</v>
      </c>
      <c r="J14221" s="4" t="s">
        <v>69308</v>
      </c>
      <c r="L14221" s="4" t="s">
        <v>1885</v>
      </c>
      <c r="M14221" s="4" t="s">
        <v>51</v>
      </c>
      <c r="N14221" s="4">
        <v>302003</v>
      </c>
      <c r="O14221" s="4"/>
      <c r="P14221" s="4">
        <v>8048082751</v>
      </c>
      <c r="Q14221" s="31" t="s">
        <v>69303</v>
      </c>
      <c r="R14221" s="4"/>
      <c r="S14221" s="13" t="s">
        <v>195175</v>
      </c>
      <c r="T14221" s="13"/>
      <c r="U14221" s="13"/>
      <c r="V14221" s="13"/>
      <c r="W14221" s="13"/>
    </row>
    <row r="14222" spans="1:23" x14ac:dyDescent="0.25">
      <c r="A14222" s="4" t="s">
        <v>69458</v>
      </c>
      <c r="B14222" s="4" t="s">
        <v>49</v>
      </c>
      <c r="C14222" s="4" t="s">
        <v>47572</v>
      </c>
      <c r="D14222" s="4" t="s">
        <v>1453</v>
      </c>
      <c r="E14222" s="4" t="s">
        <v>34</v>
      </c>
      <c r="F14222" s="4">
        <v>9829050801</v>
      </c>
      <c r="G14222" s="4"/>
      <c r="H14222" s="4" t="s">
        <v>69456</v>
      </c>
      <c r="I14222" s="4" t="s">
        <v>69457</v>
      </c>
      <c r="J14222" s="4" t="s">
        <v>69459</v>
      </c>
      <c r="L14222" s="4" t="s">
        <v>69460</v>
      </c>
      <c r="M14222" s="4" t="s">
        <v>51</v>
      </c>
      <c r="N14222" s="4">
        <v>302003</v>
      </c>
      <c r="O14222" s="4" t="s">
        <v>69461</v>
      </c>
      <c r="P14222" s="4">
        <v>8046026439</v>
      </c>
      <c r="Q14222" s="31"/>
      <c r="R14222" s="4"/>
      <c r="S14222" s="13" t="s">
        <v>228191</v>
      </c>
      <c r="T14222" s="13"/>
      <c r="U14222" s="13"/>
      <c r="V14222" s="13"/>
      <c r="W14222" s="13"/>
    </row>
    <row r="14223" spans="1:23" ht="30" x14ac:dyDescent="0.25">
      <c r="A14223" s="4" t="s">
        <v>69690</v>
      </c>
      <c r="B14223" s="4" t="s">
        <v>49</v>
      </c>
      <c r="C14223" s="4" t="s">
        <v>3799</v>
      </c>
      <c r="D14223" s="4" t="s">
        <v>1453</v>
      </c>
      <c r="E14223" s="4" t="s">
        <v>27</v>
      </c>
      <c r="F14223" s="4">
        <v>9829057008</v>
      </c>
      <c r="G14223" s="4"/>
      <c r="H14223" s="4" t="s">
        <v>69688</v>
      </c>
      <c r="I14223" s="4" t="s">
        <v>69689</v>
      </c>
      <c r="J14223" s="4" t="s">
        <v>69691</v>
      </c>
      <c r="L14223" s="4" t="s">
        <v>1885</v>
      </c>
      <c r="M14223" s="4" t="s">
        <v>51</v>
      </c>
      <c r="N14223" s="4">
        <v>302001</v>
      </c>
      <c r="O14223" s="4"/>
      <c r="P14223" s="4">
        <v>8043048057</v>
      </c>
      <c r="Q14223" s="31" t="s">
        <v>217305</v>
      </c>
      <c r="R14223" s="4"/>
      <c r="S14223" s="13" t="s">
        <v>217306</v>
      </c>
      <c r="T14223" s="13"/>
      <c r="U14223" s="13"/>
      <c r="V14223" s="13"/>
      <c r="W14223" s="13"/>
    </row>
    <row r="14224" spans="1:23" ht="45" x14ac:dyDescent="0.25">
      <c r="A14224" s="4" t="s">
        <v>69790</v>
      </c>
      <c r="B14224" s="4" t="s">
        <v>49</v>
      </c>
      <c r="C14224" s="4" t="s">
        <v>30041</v>
      </c>
      <c r="D14224" s="4" t="s">
        <v>69788</v>
      </c>
      <c r="E14224" s="4" t="s">
        <v>34</v>
      </c>
      <c r="F14224" s="4">
        <v>9828285529</v>
      </c>
      <c r="G14224" s="4">
        <v>9509571338</v>
      </c>
      <c r="H14224" s="4" t="s">
        <v>69789</v>
      </c>
      <c r="I14224" s="4"/>
      <c r="J14224" s="4" t="s">
        <v>69791</v>
      </c>
      <c r="L14224" s="4" t="s">
        <v>1885</v>
      </c>
      <c r="M14224" s="4" t="s">
        <v>51</v>
      </c>
      <c r="N14224" s="4">
        <v>302003</v>
      </c>
      <c r="O14224" s="4"/>
      <c r="P14224" s="4">
        <v>8048610073</v>
      </c>
      <c r="Q14224" s="31" t="s">
        <v>208053</v>
      </c>
      <c r="R14224" s="4"/>
      <c r="S14224" s="13" t="s">
        <v>195176</v>
      </c>
      <c r="T14224" s="13"/>
      <c r="U14224" s="13"/>
      <c r="V14224" s="13"/>
      <c r="W14224" s="13"/>
    </row>
    <row r="14225" spans="1:23" ht="45" x14ac:dyDescent="0.25">
      <c r="A14225" s="4" t="s">
        <v>69822</v>
      </c>
      <c r="B14225" s="4" t="s">
        <v>49</v>
      </c>
      <c r="C14225" s="4" t="s">
        <v>69820</v>
      </c>
      <c r="D14225" s="4" t="s">
        <v>99</v>
      </c>
      <c r="E14225" s="4" t="s">
        <v>34</v>
      </c>
      <c r="F14225" s="4">
        <v>9829554005</v>
      </c>
      <c r="G14225" s="4"/>
      <c r="H14225" s="4" t="s">
        <v>69821</v>
      </c>
      <c r="I14225" s="4"/>
      <c r="J14225" s="4" t="s">
        <v>69823</v>
      </c>
      <c r="L14225" s="4" t="s">
        <v>6879</v>
      </c>
      <c r="M14225" s="4" t="s">
        <v>51</v>
      </c>
      <c r="N14225" s="4">
        <v>302033</v>
      </c>
      <c r="O14225" s="4"/>
      <c r="P14225" s="4">
        <v>8045388336</v>
      </c>
      <c r="Q14225" s="31" t="s">
        <v>208054</v>
      </c>
      <c r="R14225" s="4"/>
      <c r="S14225" s="13" t="s">
        <v>195177</v>
      </c>
      <c r="T14225" s="13"/>
      <c r="U14225" s="13"/>
      <c r="V14225" s="13"/>
      <c r="W14225" s="13"/>
    </row>
    <row r="14226" spans="1:23" ht="30" x14ac:dyDescent="0.25">
      <c r="A14226" s="4" t="s">
        <v>69831</v>
      </c>
      <c r="B14226" s="4" t="s">
        <v>49</v>
      </c>
      <c r="C14226" s="4" t="s">
        <v>3580</v>
      </c>
      <c r="D14226" s="4" t="s">
        <v>4487</v>
      </c>
      <c r="E14226" s="4" t="s">
        <v>34</v>
      </c>
      <c r="F14226" s="4">
        <v>8233595031</v>
      </c>
      <c r="G14226" s="4">
        <v>9928255788</v>
      </c>
      <c r="H14226" s="4" t="s">
        <v>69830</v>
      </c>
      <c r="I14226" s="4"/>
      <c r="J14226" s="4" t="s">
        <v>69832</v>
      </c>
      <c r="L14226" s="4" t="s">
        <v>66638</v>
      </c>
      <c r="M14226" s="4" t="s">
        <v>51</v>
      </c>
      <c r="N14226" s="4">
        <v>302003</v>
      </c>
      <c r="O14226" s="4"/>
      <c r="P14226" s="4">
        <v>8048605521</v>
      </c>
      <c r="Q14226" s="31" t="s">
        <v>208055</v>
      </c>
      <c r="R14226" s="4"/>
      <c r="S14226" s="13" t="s">
        <v>195178</v>
      </c>
      <c r="T14226" s="13"/>
      <c r="U14226" s="13"/>
      <c r="V14226" s="13"/>
      <c r="W14226" s="13"/>
    </row>
    <row r="14227" spans="1:23" ht="30" x14ac:dyDescent="0.25">
      <c r="A14227" s="4" t="s">
        <v>70109</v>
      </c>
      <c r="B14227" s="4" t="s">
        <v>49</v>
      </c>
      <c r="C14227" s="4" t="s">
        <v>45267</v>
      </c>
      <c r="D14227" s="4" t="s">
        <v>12138</v>
      </c>
      <c r="E14227" s="4" t="s">
        <v>34</v>
      </c>
      <c r="F14227" s="4">
        <v>9351491838</v>
      </c>
      <c r="G14227" s="4">
        <v>7790809013</v>
      </c>
      <c r="H14227" s="4" t="s">
        <v>70107</v>
      </c>
      <c r="I14227" s="4" t="s">
        <v>70108</v>
      </c>
      <c r="J14227" s="4" t="s">
        <v>70110</v>
      </c>
      <c r="L14227" s="4" t="s">
        <v>16287</v>
      </c>
      <c r="M14227" s="4" t="s">
        <v>51</v>
      </c>
      <c r="N14227" s="4">
        <v>302016</v>
      </c>
      <c r="O14227" s="4"/>
      <c r="P14227" s="4">
        <v>8046049029</v>
      </c>
      <c r="Q14227" s="31" t="s">
        <v>208056</v>
      </c>
      <c r="R14227" s="4"/>
      <c r="S14227" s="13" t="s">
        <v>195179</v>
      </c>
      <c r="T14227" s="13"/>
      <c r="U14227" s="13"/>
      <c r="V14227" s="13"/>
      <c r="W14227" s="13"/>
    </row>
    <row r="14228" spans="1:23" x14ac:dyDescent="0.25">
      <c r="A14228" s="4" t="s">
        <v>70230</v>
      </c>
      <c r="B14228" s="4" t="s">
        <v>49</v>
      </c>
      <c r="C14228" s="4" t="s">
        <v>484</v>
      </c>
      <c r="D14228" s="4" t="s">
        <v>337</v>
      </c>
      <c r="E14228" s="4" t="s">
        <v>27</v>
      </c>
      <c r="F14228" s="4">
        <v>9351544409</v>
      </c>
      <c r="G14228" s="4">
        <v>8003066555</v>
      </c>
      <c r="H14228" s="4" t="s">
        <v>70229</v>
      </c>
      <c r="I14228" s="4"/>
      <c r="J14228" s="4" t="s">
        <v>70231</v>
      </c>
      <c r="L14228" s="4"/>
      <c r="M14228" s="4" t="s">
        <v>51</v>
      </c>
      <c r="N14228" s="4">
        <v>302001</v>
      </c>
      <c r="O14228" s="4"/>
      <c r="P14228" s="4">
        <v>8046079867</v>
      </c>
      <c r="Q14228" s="31"/>
      <c r="R14228" s="4"/>
      <c r="S14228" s="13" t="s">
        <v>200924</v>
      </c>
      <c r="T14228" s="13"/>
      <c r="U14228" s="13"/>
      <c r="V14228" s="13"/>
      <c r="W14228" s="13"/>
    </row>
    <row r="14229" spans="1:23" ht="45" x14ac:dyDescent="0.25">
      <c r="A14229" s="4" t="s">
        <v>70419</v>
      </c>
      <c r="B14229" s="4" t="s">
        <v>49</v>
      </c>
      <c r="C14229" s="4" t="s">
        <v>778</v>
      </c>
      <c r="D14229" s="4" t="s">
        <v>48341</v>
      </c>
      <c r="E14229" s="4" t="s">
        <v>27</v>
      </c>
      <c r="F14229" s="4">
        <v>7877584548</v>
      </c>
      <c r="G14229" s="4"/>
      <c r="H14229" s="4" t="s">
        <v>70417</v>
      </c>
      <c r="I14229" s="4" t="s">
        <v>70418</v>
      </c>
      <c r="J14229" s="4" t="s">
        <v>70420</v>
      </c>
      <c r="L14229" s="4" t="s">
        <v>9789</v>
      </c>
      <c r="M14229" s="4" t="s">
        <v>51</v>
      </c>
      <c r="N14229" s="4">
        <v>302019</v>
      </c>
      <c r="O14229" s="4" t="s">
        <v>70421</v>
      </c>
      <c r="P14229" s="4">
        <v>8071649561</v>
      </c>
      <c r="Q14229" s="31" t="s">
        <v>208057</v>
      </c>
      <c r="R14229" s="4"/>
      <c r="S14229" s="13" t="s">
        <v>195180</v>
      </c>
      <c r="T14229" s="13"/>
      <c r="U14229" s="13"/>
      <c r="V14229" s="13"/>
      <c r="W14229" s="13"/>
    </row>
    <row r="14230" spans="1:23" x14ac:dyDescent="0.25">
      <c r="A14230" s="4" t="s">
        <v>70439</v>
      </c>
      <c r="B14230" s="4" t="s">
        <v>49</v>
      </c>
      <c r="C14230" s="4" t="s">
        <v>31285</v>
      </c>
      <c r="D14230" s="4"/>
      <c r="E14230" s="4" t="s">
        <v>74</v>
      </c>
      <c r="F14230" s="4">
        <v>9782160277</v>
      </c>
      <c r="G14230" s="4"/>
      <c r="H14230" s="4" t="s">
        <v>70438</v>
      </c>
      <c r="I14230" s="4"/>
      <c r="J14230" s="4" t="s">
        <v>70440</v>
      </c>
      <c r="L14230" s="4" t="s">
        <v>2957</v>
      </c>
      <c r="M14230" s="4" t="s">
        <v>51</v>
      </c>
      <c r="N14230" s="4">
        <v>302029</v>
      </c>
      <c r="O14230" s="4"/>
      <c r="P14230" s="4">
        <v>8049593331</v>
      </c>
      <c r="Q14230" s="31"/>
      <c r="R14230" s="4"/>
      <c r="S14230" s="13" t="s">
        <v>217307</v>
      </c>
      <c r="T14230" s="13"/>
      <c r="U14230" s="13"/>
      <c r="V14230" s="13"/>
      <c r="W14230" s="13"/>
    </row>
    <row r="14231" spans="1:23" ht="45" x14ac:dyDescent="0.25">
      <c r="A14231" s="4" t="s">
        <v>70452</v>
      </c>
      <c r="B14231" s="4" t="s">
        <v>49</v>
      </c>
      <c r="C14231" s="4" t="s">
        <v>520</v>
      </c>
      <c r="D14231" s="4" t="s">
        <v>11598</v>
      </c>
      <c r="E14231" s="4" t="s">
        <v>34</v>
      </c>
      <c r="F14231" s="4">
        <v>9785218869</v>
      </c>
      <c r="G14231" s="4"/>
      <c r="H14231" s="4" t="s">
        <v>70451</v>
      </c>
      <c r="I14231" s="4"/>
      <c r="J14231" s="4" t="s">
        <v>70453</v>
      </c>
      <c r="L14231" s="4" t="s">
        <v>18684</v>
      </c>
      <c r="M14231" s="4" t="s">
        <v>51</v>
      </c>
      <c r="N14231" s="4">
        <v>302029</v>
      </c>
      <c r="O14231" s="4"/>
      <c r="P14231" s="4">
        <v>8071596484</v>
      </c>
      <c r="Q14231" s="31" t="s">
        <v>208058</v>
      </c>
      <c r="R14231" s="4"/>
      <c r="S14231" s="13" t="s">
        <v>217308</v>
      </c>
      <c r="T14231" s="13"/>
      <c r="U14231" s="13"/>
      <c r="V14231" s="13"/>
      <c r="W14231" s="13"/>
    </row>
    <row r="14232" spans="1:23" x14ac:dyDescent="0.25">
      <c r="A14232" s="4" t="s">
        <v>70584</v>
      </c>
      <c r="B14232" s="4" t="s">
        <v>49</v>
      </c>
      <c r="C14232" s="4" t="s">
        <v>7897</v>
      </c>
      <c r="D14232" s="4" t="s">
        <v>337</v>
      </c>
      <c r="E14232" s="4" t="s">
        <v>65</v>
      </c>
      <c r="F14232" s="4">
        <v>9314063139</v>
      </c>
      <c r="G14232" s="4">
        <v>9314063136</v>
      </c>
      <c r="H14232" s="4" t="s">
        <v>70583</v>
      </c>
      <c r="I14232" s="4"/>
      <c r="J14232" s="4" t="s">
        <v>70585</v>
      </c>
      <c r="L14232" s="4" t="s">
        <v>70586</v>
      </c>
      <c r="M14232" s="4" t="s">
        <v>51</v>
      </c>
      <c r="N14232" s="4">
        <v>302013</v>
      </c>
      <c r="O14232" s="4"/>
      <c r="P14232" s="4">
        <v>8046067331</v>
      </c>
      <c r="Q14232" s="31" t="s">
        <v>70581</v>
      </c>
      <c r="R14232" s="4"/>
      <c r="S14232" s="13" t="s">
        <v>70582</v>
      </c>
      <c r="T14232" s="13"/>
      <c r="U14232" s="13"/>
      <c r="V14232" s="13"/>
      <c r="W14232" s="13"/>
    </row>
    <row r="14233" spans="1:23" ht="45" x14ac:dyDescent="0.25">
      <c r="A14233" s="4" t="s">
        <v>70744</v>
      </c>
      <c r="B14233" s="4" t="s">
        <v>49</v>
      </c>
      <c r="C14233" s="4" t="s">
        <v>13402</v>
      </c>
      <c r="D14233" s="4" t="s">
        <v>922</v>
      </c>
      <c r="E14233" s="4" t="s">
        <v>34</v>
      </c>
      <c r="F14233" s="4">
        <v>9413622164</v>
      </c>
      <c r="G14233" s="4"/>
      <c r="H14233" s="4" t="s">
        <v>70742</v>
      </c>
      <c r="I14233" s="4" t="s">
        <v>70743</v>
      </c>
      <c r="J14233" s="4" t="s">
        <v>70745</v>
      </c>
      <c r="L14233" s="4" t="s">
        <v>9406</v>
      </c>
      <c r="M14233" s="4" t="s">
        <v>51</v>
      </c>
      <c r="N14233" s="4">
        <v>302001</v>
      </c>
      <c r="O14233" s="4" t="s">
        <v>70746</v>
      </c>
      <c r="P14233" s="4">
        <v>8079449293</v>
      </c>
      <c r="Q14233" s="31" t="s">
        <v>208059</v>
      </c>
      <c r="R14233" s="4"/>
      <c r="S14233" s="13" t="s">
        <v>200925</v>
      </c>
      <c r="T14233" s="13"/>
      <c r="U14233" s="13"/>
      <c r="V14233" s="13"/>
      <c r="W14233" s="13"/>
    </row>
    <row r="14234" spans="1:23" ht="30" x14ac:dyDescent="0.25">
      <c r="A14234" s="4" t="s">
        <v>70919</v>
      </c>
      <c r="B14234" s="4" t="s">
        <v>49</v>
      </c>
      <c r="C14234" s="4" t="s">
        <v>2183</v>
      </c>
      <c r="D14234" s="4"/>
      <c r="E14234" s="4" t="s">
        <v>34</v>
      </c>
      <c r="F14234" s="4">
        <v>9928061033</v>
      </c>
      <c r="G14234" s="4">
        <v>9462550054</v>
      </c>
      <c r="H14234" s="4" t="s">
        <v>70917</v>
      </c>
      <c r="I14234" s="4" t="s">
        <v>70918</v>
      </c>
      <c r="J14234" s="4" t="s">
        <v>70920</v>
      </c>
      <c r="L14234" s="4" t="s">
        <v>9788</v>
      </c>
      <c r="M14234" s="4" t="s">
        <v>51</v>
      </c>
      <c r="N14234" s="4">
        <v>302020</v>
      </c>
      <c r="O14234" s="4"/>
      <c r="P14234" s="4">
        <v>8048087324</v>
      </c>
      <c r="Q14234" s="31" t="s">
        <v>70916</v>
      </c>
      <c r="R14234" s="4"/>
      <c r="S14234" s="13" t="s">
        <v>195181</v>
      </c>
      <c r="T14234" s="13"/>
      <c r="U14234" s="13"/>
      <c r="V14234" s="13"/>
      <c r="W14234" s="13"/>
    </row>
    <row r="14235" spans="1:23" ht="45" x14ac:dyDescent="0.25">
      <c r="A14235" s="4" t="s">
        <v>70980</v>
      </c>
      <c r="B14235" s="4" t="s">
        <v>49</v>
      </c>
      <c r="C14235" s="4" t="s">
        <v>33540</v>
      </c>
      <c r="D14235" s="4" t="s">
        <v>763</v>
      </c>
      <c r="E14235" s="4" t="s">
        <v>34</v>
      </c>
      <c r="F14235" s="4">
        <v>9024207639</v>
      </c>
      <c r="G14235" s="4">
        <v>9529843430</v>
      </c>
      <c r="H14235" s="4" t="s">
        <v>70978</v>
      </c>
      <c r="I14235" s="4" t="s">
        <v>70979</v>
      </c>
      <c r="J14235" s="4" t="s">
        <v>70981</v>
      </c>
      <c r="L14235" s="4" t="s">
        <v>70982</v>
      </c>
      <c r="M14235" s="4" t="s">
        <v>51</v>
      </c>
      <c r="N14235" s="4">
        <v>302002</v>
      </c>
      <c r="O14235" s="4"/>
      <c r="P14235" s="4">
        <v>8071925948</v>
      </c>
      <c r="Q14235" s="31" t="s">
        <v>208060</v>
      </c>
      <c r="R14235" s="4"/>
      <c r="S14235" s="13" t="s">
        <v>195182</v>
      </c>
      <c r="T14235" s="13"/>
      <c r="U14235" s="13"/>
      <c r="V14235" s="13"/>
      <c r="W14235" s="13"/>
    </row>
    <row r="14236" spans="1:23" ht="30" x14ac:dyDescent="0.25">
      <c r="A14236" s="4" t="s">
        <v>71055</v>
      </c>
      <c r="B14236" s="4" t="s">
        <v>49</v>
      </c>
      <c r="C14236" s="4" t="s">
        <v>624</v>
      </c>
      <c r="D14236" s="4" t="s">
        <v>22151</v>
      </c>
      <c r="E14236" s="4" t="s">
        <v>34</v>
      </c>
      <c r="F14236" s="4">
        <v>9414069816</v>
      </c>
      <c r="G14236" s="4">
        <v>7014861038</v>
      </c>
      <c r="H14236" s="4" t="s">
        <v>71053</v>
      </c>
      <c r="I14236" s="4" t="s">
        <v>71054</v>
      </c>
      <c r="J14236" s="4" t="s">
        <v>71056</v>
      </c>
      <c r="L14236" s="4" t="s">
        <v>11278</v>
      </c>
      <c r="M14236" s="4" t="s">
        <v>51</v>
      </c>
      <c r="N14236" s="4">
        <v>302003</v>
      </c>
      <c r="O14236" s="4"/>
      <c r="P14236" s="4">
        <v>8048610049</v>
      </c>
      <c r="Q14236" s="31" t="s">
        <v>71052</v>
      </c>
      <c r="R14236" s="4"/>
      <c r="S14236" s="13" t="s">
        <v>195183</v>
      </c>
      <c r="T14236" s="13"/>
      <c r="U14236" s="13"/>
      <c r="V14236" s="13"/>
      <c r="W14236" s="13"/>
    </row>
    <row r="14237" spans="1:23" x14ac:dyDescent="0.25">
      <c r="A14237" s="4" t="s">
        <v>62349</v>
      </c>
      <c r="B14237" s="4" t="s">
        <v>49</v>
      </c>
      <c r="C14237" s="4" t="s">
        <v>2387</v>
      </c>
      <c r="D14237" s="4" t="s">
        <v>25776</v>
      </c>
      <c r="E14237" s="4" t="s">
        <v>120</v>
      </c>
      <c r="F14237" s="4">
        <v>8963862966</v>
      </c>
      <c r="G14237" s="4">
        <v>9314062966</v>
      </c>
      <c r="H14237" s="4" t="s">
        <v>71190</v>
      </c>
      <c r="I14237" s="4"/>
      <c r="J14237" s="4" t="s">
        <v>71191</v>
      </c>
      <c r="L14237" s="4" t="s">
        <v>71192</v>
      </c>
      <c r="M14237" s="4" t="s">
        <v>51</v>
      </c>
      <c r="N14237" s="4">
        <v>302012</v>
      </c>
      <c r="O14237" s="4"/>
      <c r="P14237" s="4">
        <v>8048586346</v>
      </c>
      <c r="Q14237" s="31" t="s">
        <v>71188</v>
      </c>
      <c r="R14237" s="4"/>
      <c r="S14237" s="13" t="s">
        <v>71189</v>
      </c>
      <c r="T14237" s="13"/>
      <c r="U14237" s="13"/>
      <c r="V14237" s="13"/>
      <c r="W14237" s="13"/>
    </row>
    <row r="14238" spans="1:23" x14ac:dyDescent="0.25">
      <c r="A14238" s="4" t="s">
        <v>71209</v>
      </c>
      <c r="B14238" s="4" t="s">
        <v>49</v>
      </c>
      <c r="C14238" s="4" t="s">
        <v>2387</v>
      </c>
      <c r="D14238" s="4" t="s">
        <v>71207</v>
      </c>
      <c r="E14238" s="4" t="s">
        <v>34</v>
      </c>
      <c r="F14238" s="4">
        <v>9413049680</v>
      </c>
      <c r="G14238" s="4">
        <v>9010648818</v>
      </c>
      <c r="H14238" s="4" t="s">
        <v>71208</v>
      </c>
      <c r="I14238" s="4"/>
      <c r="J14238" s="4" t="s">
        <v>71210</v>
      </c>
      <c r="L14238" s="4" t="s">
        <v>71211</v>
      </c>
      <c r="M14238" s="4" t="s">
        <v>51</v>
      </c>
      <c r="N14238" s="4">
        <v>302003</v>
      </c>
      <c r="O14238" s="4"/>
      <c r="P14238" s="4">
        <v>8046041507</v>
      </c>
      <c r="Q14238" s="31" t="s">
        <v>71205</v>
      </c>
      <c r="R14238" s="4"/>
      <c r="S14238" s="13" t="s">
        <v>71206</v>
      </c>
      <c r="T14238" s="13"/>
      <c r="U14238" s="13"/>
      <c r="V14238" s="13"/>
      <c r="W14238" s="13"/>
    </row>
    <row r="14239" spans="1:23" x14ac:dyDescent="0.25">
      <c r="A14239" s="4" t="s">
        <v>71346</v>
      </c>
      <c r="B14239" s="4" t="s">
        <v>49</v>
      </c>
      <c r="C14239" s="4" t="s">
        <v>149</v>
      </c>
      <c r="D14239" s="4" t="s">
        <v>28628</v>
      </c>
      <c r="E14239" s="4" t="s">
        <v>34</v>
      </c>
      <c r="F14239" s="4">
        <v>9828751316</v>
      </c>
      <c r="G14239" s="4">
        <v>9001006057</v>
      </c>
      <c r="H14239" s="4" t="s">
        <v>71344</v>
      </c>
      <c r="I14239" s="4" t="s">
        <v>71345</v>
      </c>
      <c r="J14239" s="4" t="s">
        <v>71347</v>
      </c>
      <c r="L14239" s="4" t="s">
        <v>9026</v>
      </c>
      <c r="M14239" s="4" t="s">
        <v>51</v>
      </c>
      <c r="N14239" s="4">
        <v>302001</v>
      </c>
      <c r="O14239" s="4" t="s">
        <v>71348</v>
      </c>
      <c r="P14239" s="4">
        <v>8048010462</v>
      </c>
      <c r="Q14239" s="31" t="s">
        <v>71343</v>
      </c>
      <c r="R14239" s="4"/>
      <c r="S14239" s="13" t="s">
        <v>228192</v>
      </c>
      <c r="T14239" s="13"/>
      <c r="U14239" s="13"/>
      <c r="V14239" s="13"/>
      <c r="W14239" s="13"/>
    </row>
    <row r="14240" spans="1:23" ht="30" x14ac:dyDescent="0.25">
      <c r="A14240" s="4" t="s">
        <v>71446</v>
      </c>
      <c r="B14240" s="4" t="s">
        <v>49</v>
      </c>
      <c r="C14240" s="4" t="s">
        <v>28064</v>
      </c>
      <c r="D14240" s="4" t="s">
        <v>1462</v>
      </c>
      <c r="E14240" s="4" t="s">
        <v>405</v>
      </c>
      <c r="F14240" s="4">
        <v>9929662288</v>
      </c>
      <c r="G14240" s="4">
        <v>9314310054</v>
      </c>
      <c r="H14240" s="4" t="s">
        <v>71445</v>
      </c>
      <c r="I14240" s="4"/>
      <c r="J14240" s="4" t="s">
        <v>71447</v>
      </c>
      <c r="L14240" s="4"/>
      <c r="M14240" s="4" t="s">
        <v>51</v>
      </c>
      <c r="N14240" s="4">
        <v>302003</v>
      </c>
      <c r="O14240" s="4"/>
      <c r="P14240" s="4">
        <v>8048589917</v>
      </c>
      <c r="Q14240" s="31" t="s">
        <v>208061</v>
      </c>
      <c r="R14240" s="4"/>
      <c r="S14240" s="13" t="s">
        <v>200926</v>
      </c>
      <c r="T14240" s="13"/>
      <c r="U14240" s="13"/>
      <c r="V14240" s="13"/>
      <c r="W14240" s="13"/>
    </row>
    <row r="14241" spans="1:23" x14ac:dyDescent="0.25">
      <c r="A14241" s="4" t="s">
        <v>71477</v>
      </c>
      <c r="B14241" s="4" t="s">
        <v>49</v>
      </c>
      <c r="C14241" s="4" t="s">
        <v>27284</v>
      </c>
      <c r="D14241" s="4" t="s">
        <v>17571</v>
      </c>
      <c r="E14241" s="4" t="s">
        <v>74</v>
      </c>
      <c r="F14241" s="4">
        <v>9829528555</v>
      </c>
      <c r="G14241" s="4">
        <v>9928106695</v>
      </c>
      <c r="H14241" s="4" t="s">
        <v>71476</v>
      </c>
      <c r="I14241" s="4"/>
      <c r="J14241" s="4" t="s">
        <v>71478</v>
      </c>
      <c r="L14241" s="4" t="s">
        <v>1328</v>
      </c>
      <c r="M14241" s="4" t="s">
        <v>51</v>
      </c>
      <c r="N14241" s="4">
        <v>302019</v>
      </c>
      <c r="O14241" s="4" t="s">
        <v>71479</v>
      </c>
      <c r="P14241" s="4">
        <v>8043046292</v>
      </c>
      <c r="Q14241" s="31" t="s">
        <v>71474</v>
      </c>
      <c r="R14241" s="4"/>
      <c r="S14241" s="13" t="s">
        <v>71475</v>
      </c>
      <c r="T14241" s="13"/>
      <c r="U14241" s="13"/>
      <c r="V14241" s="13"/>
      <c r="W14241" s="13"/>
    </row>
    <row r="14242" spans="1:23" x14ac:dyDescent="0.25">
      <c r="A14242" s="4" t="s">
        <v>71692</v>
      </c>
      <c r="B14242" s="4" t="s">
        <v>49</v>
      </c>
      <c r="C14242" s="4" t="s">
        <v>71689</v>
      </c>
      <c r="D14242" s="4" t="s">
        <v>23468</v>
      </c>
      <c r="E14242" s="4" t="s">
        <v>27</v>
      </c>
      <c r="F14242" s="4">
        <v>9214407409</v>
      </c>
      <c r="G14242" s="4">
        <v>8302052809</v>
      </c>
      <c r="H14242" s="4" t="s">
        <v>71690</v>
      </c>
      <c r="I14242" s="4" t="s">
        <v>71691</v>
      </c>
      <c r="J14242" s="4" t="s">
        <v>71693</v>
      </c>
      <c r="L14242" s="4" t="s">
        <v>71694</v>
      </c>
      <c r="M14242" s="4" t="s">
        <v>51</v>
      </c>
      <c r="N14242" s="4">
        <v>302002</v>
      </c>
      <c r="O14242" s="4" t="s">
        <v>71695</v>
      </c>
      <c r="P14242" s="4">
        <v>8045137536</v>
      </c>
      <c r="Q14242" s="31" t="s">
        <v>71687</v>
      </c>
      <c r="R14242" s="4"/>
      <c r="S14242" s="13" t="s">
        <v>71688</v>
      </c>
      <c r="T14242" s="13"/>
      <c r="U14242" s="13"/>
      <c r="V14242" s="13"/>
      <c r="W14242" s="13"/>
    </row>
    <row r="14243" spans="1:23" ht="45" x14ac:dyDescent="0.25">
      <c r="A14243" s="4" t="s">
        <v>71738</v>
      </c>
      <c r="B14243" s="4" t="s">
        <v>49</v>
      </c>
      <c r="C14243" s="4" t="s">
        <v>71735</v>
      </c>
      <c r="D14243" s="4" t="s">
        <v>24845</v>
      </c>
      <c r="E14243" s="4" t="s">
        <v>74</v>
      </c>
      <c r="F14243" s="4">
        <v>9875296342</v>
      </c>
      <c r="G14243" s="4">
        <v>9351993775</v>
      </c>
      <c r="H14243" s="4" t="s">
        <v>71736</v>
      </c>
      <c r="I14243" s="4" t="s">
        <v>71737</v>
      </c>
      <c r="J14243" s="4" t="s">
        <v>71739</v>
      </c>
      <c r="L14243" s="4" t="s">
        <v>50213</v>
      </c>
      <c r="M14243" s="4" t="s">
        <v>51</v>
      </c>
      <c r="N14243" s="4">
        <v>302002</v>
      </c>
      <c r="O14243" s="4"/>
      <c r="P14243" s="4">
        <v>8048559896</v>
      </c>
      <c r="Q14243" s="31" t="s">
        <v>71734</v>
      </c>
      <c r="R14243" s="4"/>
      <c r="S14243" s="13" t="s">
        <v>195184</v>
      </c>
      <c r="T14243" s="13"/>
      <c r="U14243" s="13"/>
      <c r="V14243" s="13"/>
      <c r="W14243" s="13"/>
    </row>
    <row r="14244" spans="1:23" x14ac:dyDescent="0.25">
      <c r="A14244" s="4" t="s">
        <v>71777</v>
      </c>
      <c r="B14244" s="4" t="s">
        <v>49</v>
      </c>
      <c r="C14244" s="4" t="s">
        <v>71774</v>
      </c>
      <c r="D14244" s="4" t="s">
        <v>71775</v>
      </c>
      <c r="E14244" s="4"/>
      <c r="F14244" s="4">
        <v>9829440936</v>
      </c>
      <c r="G14244" s="4">
        <v>9783334457</v>
      </c>
      <c r="H14244" s="4" t="s">
        <v>71776</v>
      </c>
      <c r="I14244" s="4"/>
      <c r="J14244" s="4" t="s">
        <v>71778</v>
      </c>
      <c r="L14244" s="4" t="s">
        <v>16361</v>
      </c>
      <c r="M14244" s="4" t="s">
        <v>51</v>
      </c>
      <c r="N14244" s="4">
        <v>302021</v>
      </c>
      <c r="O14244" s="4"/>
      <c r="P14244" s="4">
        <v>8046066845</v>
      </c>
      <c r="Q14244" s="31" t="s">
        <v>71773</v>
      </c>
      <c r="R14244" s="4"/>
      <c r="S14244" s="13" t="s">
        <v>228193</v>
      </c>
      <c r="T14244" s="13"/>
      <c r="U14244" s="13"/>
      <c r="V14244" s="13"/>
      <c r="W14244" s="13"/>
    </row>
    <row r="14245" spans="1:23" ht="30" x14ac:dyDescent="0.25">
      <c r="A14245" s="4" t="s">
        <v>71849</v>
      </c>
      <c r="B14245" s="4" t="s">
        <v>49</v>
      </c>
      <c r="C14245" s="4" t="s">
        <v>20603</v>
      </c>
      <c r="D14245" s="4" t="s">
        <v>71846</v>
      </c>
      <c r="E14245" s="4" t="s">
        <v>3931</v>
      </c>
      <c r="F14245" s="4">
        <v>9828282660</v>
      </c>
      <c r="G14245" s="4">
        <v>7690850415</v>
      </c>
      <c r="H14245" s="4" t="s">
        <v>71847</v>
      </c>
      <c r="I14245" s="4" t="s">
        <v>71848</v>
      </c>
      <c r="J14245" s="4" t="s">
        <v>71850</v>
      </c>
      <c r="L14245" s="4" t="s">
        <v>5359</v>
      </c>
      <c r="M14245" s="4" t="s">
        <v>51</v>
      </c>
      <c r="N14245" s="4">
        <v>302016</v>
      </c>
      <c r="O14245" s="4"/>
      <c r="P14245" s="4">
        <v>8046052488</v>
      </c>
      <c r="Q14245" s="31" t="s">
        <v>71845</v>
      </c>
      <c r="R14245" s="4"/>
      <c r="S14245" s="13" t="s">
        <v>195185</v>
      </c>
      <c r="T14245" s="13"/>
      <c r="U14245" s="13"/>
      <c r="V14245" s="13"/>
      <c r="W14245" s="13"/>
    </row>
    <row r="14246" spans="1:23" ht="45" x14ac:dyDescent="0.25">
      <c r="A14246" s="4" t="s">
        <v>71915</v>
      </c>
      <c r="B14246" s="4" t="s">
        <v>49</v>
      </c>
      <c r="C14246" s="4" t="s">
        <v>3485</v>
      </c>
      <c r="D14246" s="4" t="s">
        <v>337</v>
      </c>
      <c r="E14246" s="4" t="s">
        <v>34</v>
      </c>
      <c r="F14246" s="4">
        <v>7014949738</v>
      </c>
      <c r="G14246" s="4">
        <v>8955257042</v>
      </c>
      <c r="H14246" s="4" t="s">
        <v>71914</v>
      </c>
      <c r="I14246" s="4"/>
      <c r="J14246" s="4" t="s">
        <v>71916</v>
      </c>
      <c r="L14246" s="4" t="s">
        <v>71917</v>
      </c>
      <c r="M14246" s="4" t="s">
        <v>51</v>
      </c>
      <c r="N14246" s="4">
        <v>302006</v>
      </c>
      <c r="O14246" s="4" t="s">
        <v>71918</v>
      </c>
      <c r="P14246" s="4">
        <v>8046059653</v>
      </c>
      <c r="Q14246" s="31" t="s">
        <v>71913</v>
      </c>
      <c r="R14246" s="4"/>
      <c r="S14246" s="13" t="s">
        <v>195186</v>
      </c>
      <c r="T14246" s="13"/>
      <c r="U14246" s="13"/>
      <c r="V14246" s="13"/>
      <c r="W14246" s="13"/>
    </row>
    <row r="14247" spans="1:23" ht="45" x14ac:dyDescent="0.25">
      <c r="A14247" s="4" t="s">
        <v>71929</v>
      </c>
      <c r="B14247" s="4" t="s">
        <v>49</v>
      </c>
      <c r="C14247" s="4" t="s">
        <v>867</v>
      </c>
      <c r="D14247" s="4" t="s">
        <v>71926</v>
      </c>
      <c r="E14247" s="4" t="s">
        <v>34</v>
      </c>
      <c r="F14247" s="4">
        <v>9950982442</v>
      </c>
      <c r="G14247" s="4">
        <v>9672588545</v>
      </c>
      <c r="H14247" s="4" t="s">
        <v>71927</v>
      </c>
      <c r="I14247" s="4" t="s">
        <v>71928</v>
      </c>
      <c r="J14247" s="4" t="s">
        <v>71930</v>
      </c>
      <c r="L14247" s="4" t="s">
        <v>29500</v>
      </c>
      <c r="M14247" s="4" t="s">
        <v>51</v>
      </c>
      <c r="N14247" s="4">
        <v>302002</v>
      </c>
      <c r="O14247" s="4"/>
      <c r="P14247" s="4">
        <v>8071681270</v>
      </c>
      <c r="Q14247" s="31" t="s">
        <v>71925</v>
      </c>
      <c r="R14247" s="4"/>
      <c r="S14247" s="13" t="s">
        <v>195187</v>
      </c>
      <c r="T14247" s="13"/>
      <c r="U14247" s="13"/>
      <c r="V14247" s="13"/>
      <c r="W14247" s="13"/>
    </row>
    <row r="14248" spans="1:23" ht="45" x14ac:dyDescent="0.25">
      <c r="A14248" s="4" t="s">
        <v>71963</v>
      </c>
      <c r="B14248" s="4" t="s">
        <v>49</v>
      </c>
      <c r="C14248" s="4" t="s">
        <v>1010</v>
      </c>
      <c r="D14248" s="4" t="s">
        <v>3550</v>
      </c>
      <c r="E14248" s="4" t="s">
        <v>27</v>
      </c>
      <c r="F14248" s="4">
        <v>9672550000</v>
      </c>
      <c r="G14248" s="4"/>
      <c r="H14248" s="4" t="s">
        <v>71962</v>
      </c>
      <c r="I14248" s="4"/>
      <c r="J14248" s="4" t="s">
        <v>71964</v>
      </c>
      <c r="L14248" s="4" t="s">
        <v>16361</v>
      </c>
      <c r="M14248" s="4" t="s">
        <v>51</v>
      </c>
      <c r="N14248" s="4">
        <v>302021</v>
      </c>
      <c r="O14248" s="4"/>
      <c r="P14248" s="4">
        <v>8048427960</v>
      </c>
      <c r="Q14248" s="31" t="s">
        <v>205029</v>
      </c>
      <c r="R14248" s="4"/>
      <c r="S14248" s="13" t="s">
        <v>200927</v>
      </c>
      <c r="T14248" s="13"/>
      <c r="U14248" s="13"/>
      <c r="V14248" s="13"/>
      <c r="W14248" s="13"/>
    </row>
    <row r="14249" spans="1:23" ht="45" x14ac:dyDescent="0.25">
      <c r="A14249" s="4" t="s">
        <v>71972</v>
      </c>
      <c r="B14249" s="4" t="s">
        <v>49</v>
      </c>
      <c r="C14249" s="4" t="s">
        <v>520</v>
      </c>
      <c r="D14249" s="4" t="s">
        <v>604</v>
      </c>
      <c r="E14249" s="4" t="s">
        <v>34</v>
      </c>
      <c r="F14249" s="4">
        <v>9928963088</v>
      </c>
      <c r="G14249" s="4">
        <v>9928434046</v>
      </c>
      <c r="H14249" s="4" t="s">
        <v>71971</v>
      </c>
      <c r="I14249" s="4"/>
      <c r="J14249" s="4" t="s">
        <v>71973</v>
      </c>
      <c r="L14249" s="4" t="s">
        <v>2957</v>
      </c>
      <c r="M14249" s="4" t="s">
        <v>51</v>
      </c>
      <c r="N14249" s="4">
        <v>302029</v>
      </c>
      <c r="O14249" s="4"/>
      <c r="P14249" s="4">
        <v>8048705817</v>
      </c>
      <c r="Q14249" s="31" t="s">
        <v>71970</v>
      </c>
      <c r="R14249" s="4"/>
      <c r="S14249" s="13" t="s">
        <v>195188</v>
      </c>
      <c r="T14249" s="13"/>
      <c r="U14249" s="13"/>
      <c r="V14249" s="13"/>
      <c r="W14249" s="13"/>
    </row>
    <row r="14250" spans="1:23" x14ac:dyDescent="0.25">
      <c r="A14250" s="4" t="s">
        <v>71977</v>
      </c>
      <c r="B14250" s="4" t="s">
        <v>49</v>
      </c>
      <c r="C14250" s="4" t="s">
        <v>1414</v>
      </c>
      <c r="D14250" s="4" t="s">
        <v>71974</v>
      </c>
      <c r="E14250" s="4" t="s">
        <v>84</v>
      </c>
      <c r="F14250" s="4">
        <v>9314886061</v>
      </c>
      <c r="G14250" s="4"/>
      <c r="H14250" s="4" t="s">
        <v>71975</v>
      </c>
      <c r="I14250" s="4" t="s">
        <v>71976</v>
      </c>
      <c r="J14250" s="4" t="s">
        <v>71978</v>
      </c>
      <c r="L14250" s="4"/>
      <c r="M14250" s="4" t="s">
        <v>51</v>
      </c>
      <c r="N14250" s="4">
        <v>302002</v>
      </c>
      <c r="O14250" s="4"/>
      <c r="P14250" s="4">
        <v>8048709673</v>
      </c>
      <c r="Q14250" s="31"/>
      <c r="R14250" s="4"/>
      <c r="S14250" s="13" t="s">
        <v>200928</v>
      </c>
      <c r="T14250" s="13"/>
      <c r="U14250" s="13"/>
      <c r="V14250" s="13"/>
      <c r="W14250" s="13"/>
    </row>
    <row r="14251" spans="1:23" ht="30" x14ac:dyDescent="0.25">
      <c r="A14251" s="4" t="s">
        <v>72014</v>
      </c>
      <c r="B14251" s="4" t="s">
        <v>49</v>
      </c>
      <c r="C14251" s="4" t="s">
        <v>2952</v>
      </c>
      <c r="D14251" s="4"/>
      <c r="E14251" s="4" t="s">
        <v>34</v>
      </c>
      <c r="F14251" s="4">
        <v>8426887988</v>
      </c>
      <c r="G14251" s="4"/>
      <c r="H14251" s="4" t="s">
        <v>72013</v>
      </c>
      <c r="I14251" s="4"/>
      <c r="J14251" s="4" t="s">
        <v>72015</v>
      </c>
      <c r="L14251" s="4" t="s">
        <v>6879</v>
      </c>
      <c r="M14251" s="4" t="s">
        <v>51</v>
      </c>
      <c r="N14251" s="4">
        <v>302033</v>
      </c>
      <c r="O14251" s="4"/>
      <c r="P14251" s="4">
        <v>8071681067</v>
      </c>
      <c r="Q14251" s="31" t="s">
        <v>208062</v>
      </c>
      <c r="R14251" s="4"/>
      <c r="S14251" s="13" t="s">
        <v>195189</v>
      </c>
      <c r="T14251" s="13"/>
      <c r="U14251" s="13"/>
      <c r="V14251" s="13"/>
      <c r="W14251" s="13"/>
    </row>
    <row r="14252" spans="1:23" ht="45" x14ac:dyDescent="0.25">
      <c r="A14252" s="4" t="s">
        <v>72228</v>
      </c>
      <c r="B14252" s="4" t="s">
        <v>49</v>
      </c>
      <c r="C14252" s="4" t="s">
        <v>5560</v>
      </c>
      <c r="D14252" s="4"/>
      <c r="E14252" s="4" t="s">
        <v>34</v>
      </c>
      <c r="F14252" s="4">
        <v>9351253935</v>
      </c>
      <c r="G14252" s="4">
        <v>8003484304</v>
      </c>
      <c r="H14252" s="4" t="s">
        <v>72227</v>
      </c>
      <c r="I14252" s="4"/>
      <c r="J14252" s="4" t="s">
        <v>72229</v>
      </c>
      <c r="L14252" s="4" t="s">
        <v>1885</v>
      </c>
      <c r="M14252" s="4" t="s">
        <v>51</v>
      </c>
      <c r="N14252" s="4">
        <v>302003</v>
      </c>
      <c r="O14252" s="4"/>
      <c r="P14252" s="4">
        <v>8045328808</v>
      </c>
      <c r="Q14252" s="31" t="s">
        <v>208063</v>
      </c>
      <c r="R14252" s="4"/>
      <c r="S14252" s="13" t="s">
        <v>228194</v>
      </c>
      <c r="T14252" s="13"/>
      <c r="U14252" s="13"/>
      <c r="V14252" s="13"/>
      <c r="W14252" s="13"/>
    </row>
    <row r="14253" spans="1:23" x14ac:dyDescent="0.25">
      <c r="A14253" s="4" t="s">
        <v>72368</v>
      </c>
      <c r="B14253" s="4" t="s">
        <v>49</v>
      </c>
      <c r="C14253" s="4" t="s">
        <v>4923</v>
      </c>
      <c r="D14253" s="4" t="s">
        <v>194</v>
      </c>
      <c r="E14253" s="4" t="s">
        <v>74</v>
      </c>
      <c r="F14253" s="4">
        <v>9314873736</v>
      </c>
      <c r="G14253" s="4">
        <v>9529142869</v>
      </c>
      <c r="H14253" s="4" t="s">
        <v>72367</v>
      </c>
      <c r="I14253" s="4"/>
      <c r="J14253" s="4" t="s">
        <v>72369</v>
      </c>
      <c r="L14253" s="4" t="s">
        <v>72370</v>
      </c>
      <c r="M14253" s="4" t="s">
        <v>51</v>
      </c>
      <c r="N14253" s="4">
        <v>302003</v>
      </c>
      <c r="O14253" s="4"/>
      <c r="P14253" s="4">
        <v>8071741690</v>
      </c>
      <c r="Q14253" s="31" t="s">
        <v>72366</v>
      </c>
      <c r="R14253" s="4"/>
      <c r="S14253" s="13" t="s">
        <v>228195</v>
      </c>
      <c r="T14253" s="13"/>
      <c r="U14253" s="13"/>
      <c r="V14253" s="13"/>
      <c r="W14253" s="13"/>
    </row>
    <row r="14254" spans="1:23" x14ac:dyDescent="0.25">
      <c r="A14254" s="4" t="s">
        <v>72443</v>
      </c>
      <c r="B14254" s="4" t="s">
        <v>49</v>
      </c>
      <c r="C14254" s="4" t="s">
        <v>2093</v>
      </c>
      <c r="D14254" s="4" t="s">
        <v>72441</v>
      </c>
      <c r="E14254" s="4" t="s">
        <v>235</v>
      </c>
      <c r="F14254" s="4">
        <v>9414361219</v>
      </c>
      <c r="G14254" s="4">
        <v>9799956828</v>
      </c>
      <c r="H14254" s="4" t="s">
        <v>72442</v>
      </c>
      <c r="I14254" s="4"/>
      <c r="J14254" s="4" t="s">
        <v>72444</v>
      </c>
      <c r="L14254" s="4" t="s">
        <v>72445</v>
      </c>
      <c r="M14254" s="4" t="s">
        <v>51</v>
      </c>
      <c r="N14254" s="4">
        <v>302001</v>
      </c>
      <c r="O14254" s="4"/>
      <c r="P14254" s="4">
        <v>8046047196</v>
      </c>
      <c r="Q14254" s="31" t="s">
        <v>72439</v>
      </c>
      <c r="R14254" s="4"/>
      <c r="S14254" s="13" t="s">
        <v>72440</v>
      </c>
      <c r="T14254" s="13"/>
      <c r="U14254" s="13"/>
      <c r="V14254" s="13"/>
      <c r="W14254" s="13"/>
    </row>
    <row r="14255" spans="1:23" ht="30" x14ac:dyDescent="0.25">
      <c r="A14255" s="4" t="s">
        <v>72465</v>
      </c>
      <c r="B14255" s="4" t="s">
        <v>49</v>
      </c>
      <c r="C14255" s="4" t="s">
        <v>484</v>
      </c>
      <c r="D14255" s="4" t="s">
        <v>3496</v>
      </c>
      <c r="E14255" s="4" t="s">
        <v>34</v>
      </c>
      <c r="F14255" s="4">
        <v>9782583115</v>
      </c>
      <c r="G14255" s="4">
        <v>9929691515</v>
      </c>
      <c r="H14255" s="4" t="s">
        <v>72464</v>
      </c>
      <c r="I14255" s="4"/>
      <c r="J14255" s="4" t="s">
        <v>72466</v>
      </c>
      <c r="L14255" s="4" t="s">
        <v>239</v>
      </c>
      <c r="M14255" s="4" t="s">
        <v>51</v>
      </c>
      <c r="N14255" s="4">
        <v>302020</v>
      </c>
      <c r="O14255" s="4"/>
      <c r="P14255" s="4">
        <v>8071674245</v>
      </c>
      <c r="Q14255" s="31" t="s">
        <v>72463</v>
      </c>
      <c r="R14255" s="4"/>
      <c r="S14255" s="13" t="s">
        <v>228196</v>
      </c>
      <c r="T14255" s="13"/>
      <c r="U14255" s="13"/>
      <c r="V14255" s="13"/>
      <c r="W14255" s="13"/>
    </row>
    <row r="14256" spans="1:23" ht="30" x14ac:dyDescent="0.25">
      <c r="A14256" s="4" t="s">
        <v>72880</v>
      </c>
      <c r="B14256" s="4" t="s">
        <v>49</v>
      </c>
      <c r="C14256" s="4" t="s">
        <v>4891</v>
      </c>
      <c r="D14256" s="4" t="s">
        <v>72878</v>
      </c>
      <c r="E14256" s="4" t="s">
        <v>27</v>
      </c>
      <c r="F14256" s="4">
        <v>9799262529</v>
      </c>
      <c r="G14256" s="4">
        <v>8502996446</v>
      </c>
      <c r="H14256" s="4" t="s">
        <v>72879</v>
      </c>
      <c r="I14256" s="4"/>
      <c r="J14256" s="4" t="s">
        <v>72881</v>
      </c>
      <c r="L14256" s="4" t="s">
        <v>6879</v>
      </c>
      <c r="M14256" s="4" t="s">
        <v>51</v>
      </c>
      <c r="N14256" s="4">
        <v>302033</v>
      </c>
      <c r="O14256" s="4"/>
      <c r="P14256" s="4">
        <v>8048729033</v>
      </c>
      <c r="Q14256" s="31" t="s">
        <v>208064</v>
      </c>
      <c r="R14256" s="4"/>
      <c r="S14256" s="13" t="s">
        <v>195190</v>
      </c>
      <c r="T14256" s="13"/>
      <c r="U14256" s="13"/>
      <c r="V14256" s="13"/>
      <c r="W14256" s="13"/>
    </row>
    <row r="14257" spans="1:23" ht="45" x14ac:dyDescent="0.25">
      <c r="A14257" s="4" t="s">
        <v>72980</v>
      </c>
      <c r="B14257" s="4" t="s">
        <v>49</v>
      </c>
      <c r="C14257" s="4" t="s">
        <v>20700</v>
      </c>
      <c r="D14257" s="4" t="s">
        <v>31752</v>
      </c>
      <c r="E14257" s="4" t="s">
        <v>34</v>
      </c>
      <c r="F14257" s="4">
        <v>9529780898</v>
      </c>
      <c r="G14257" s="4">
        <v>9529641593</v>
      </c>
      <c r="H14257" s="4" t="s">
        <v>72978</v>
      </c>
      <c r="I14257" s="4" t="s">
        <v>72979</v>
      </c>
      <c r="J14257" s="4" t="s">
        <v>72981</v>
      </c>
      <c r="L14257" s="4" t="s">
        <v>72982</v>
      </c>
      <c r="M14257" s="4" t="s">
        <v>51</v>
      </c>
      <c r="N14257" s="4">
        <v>302003</v>
      </c>
      <c r="O14257" s="4" t="s">
        <v>72983</v>
      </c>
      <c r="P14257" s="4">
        <v>8048575808</v>
      </c>
      <c r="Q14257" s="31" t="s">
        <v>217309</v>
      </c>
      <c r="R14257" s="4"/>
      <c r="S14257" s="13" t="s">
        <v>228197</v>
      </c>
      <c r="T14257" s="13"/>
      <c r="U14257" s="13"/>
      <c r="V14257" s="13"/>
      <c r="W14257" s="13"/>
    </row>
    <row r="14258" spans="1:23" ht="30" x14ac:dyDescent="0.25">
      <c r="A14258" s="4" t="s">
        <v>73024</v>
      </c>
      <c r="B14258" s="4" t="s">
        <v>49</v>
      </c>
      <c r="C14258" s="4" t="s">
        <v>73022</v>
      </c>
      <c r="D14258" s="4" t="s">
        <v>99</v>
      </c>
      <c r="E14258" s="4" t="s">
        <v>34</v>
      </c>
      <c r="F14258" s="4">
        <v>7014197986</v>
      </c>
      <c r="G14258" s="4">
        <v>9983332445</v>
      </c>
      <c r="H14258" s="4" t="s">
        <v>73023</v>
      </c>
      <c r="I14258" s="4"/>
      <c r="J14258" s="4" t="s">
        <v>73025</v>
      </c>
      <c r="L14258" s="4" t="s">
        <v>239</v>
      </c>
      <c r="M14258" s="4" t="s">
        <v>51</v>
      </c>
      <c r="N14258" s="4">
        <v>302020</v>
      </c>
      <c r="O14258" s="4"/>
      <c r="P14258" s="4">
        <v>8071869136</v>
      </c>
      <c r="Q14258" s="31" t="s">
        <v>208065</v>
      </c>
      <c r="R14258" s="4"/>
      <c r="S14258" s="13" t="s">
        <v>200929</v>
      </c>
      <c r="T14258" s="13"/>
      <c r="U14258" s="13"/>
      <c r="V14258" s="13"/>
      <c r="W14258" s="13"/>
    </row>
    <row r="14259" spans="1:23" ht="30" x14ac:dyDescent="0.25">
      <c r="A14259" s="4" t="s">
        <v>73136</v>
      </c>
      <c r="B14259" s="4" t="s">
        <v>49</v>
      </c>
      <c r="C14259" s="4" t="s">
        <v>73132</v>
      </c>
      <c r="D14259" s="4" t="s">
        <v>73133</v>
      </c>
      <c r="E14259" s="4" t="s">
        <v>34</v>
      </c>
      <c r="F14259" s="4">
        <v>8824491901</v>
      </c>
      <c r="G14259" s="4">
        <v>9636712557</v>
      </c>
      <c r="H14259" s="4" t="s">
        <v>73134</v>
      </c>
      <c r="I14259" s="4" t="s">
        <v>73135</v>
      </c>
      <c r="J14259" s="4" t="s">
        <v>73137</v>
      </c>
      <c r="L14259" s="4" t="s">
        <v>16287</v>
      </c>
      <c r="M14259" s="4" t="s">
        <v>51</v>
      </c>
      <c r="N14259" s="4">
        <v>302001</v>
      </c>
      <c r="O14259" s="4"/>
      <c r="P14259" s="4">
        <v>8048613282</v>
      </c>
      <c r="Q14259" s="31" t="s">
        <v>73131</v>
      </c>
      <c r="R14259" s="4"/>
      <c r="S14259" s="13" t="s">
        <v>195191</v>
      </c>
      <c r="T14259" s="13"/>
      <c r="U14259" s="13"/>
      <c r="V14259" s="13"/>
      <c r="W14259" s="13"/>
    </row>
    <row r="14260" spans="1:23" ht="30" x14ac:dyDescent="0.25">
      <c r="A14260" s="4" t="s">
        <v>73185</v>
      </c>
      <c r="B14260" s="4" t="s">
        <v>49</v>
      </c>
      <c r="C14260" s="4" t="s">
        <v>13384</v>
      </c>
      <c r="D14260" s="4" t="s">
        <v>3550</v>
      </c>
      <c r="E14260" s="4" t="s">
        <v>34</v>
      </c>
      <c r="F14260" s="4">
        <v>9829061077</v>
      </c>
      <c r="G14260" s="4"/>
      <c r="H14260" s="4" t="s">
        <v>73184</v>
      </c>
      <c r="I14260" s="4"/>
      <c r="J14260" s="4" t="s">
        <v>73186</v>
      </c>
      <c r="L14260" s="4" t="s">
        <v>8238</v>
      </c>
      <c r="M14260" s="4" t="s">
        <v>51</v>
      </c>
      <c r="N14260" s="4">
        <v>302029</v>
      </c>
      <c r="O14260" s="4" t="s">
        <v>73187</v>
      </c>
      <c r="P14260" s="4">
        <v>8071811238</v>
      </c>
      <c r="Q14260" s="31" t="s">
        <v>208066</v>
      </c>
      <c r="R14260" s="4"/>
      <c r="S14260" s="13" t="s">
        <v>195192</v>
      </c>
      <c r="T14260" s="13"/>
      <c r="U14260" s="13"/>
      <c r="V14260" s="13"/>
      <c r="W14260" s="13"/>
    </row>
    <row r="14261" spans="1:23" ht="30" x14ac:dyDescent="0.25">
      <c r="A14261" s="4" t="s">
        <v>73228</v>
      </c>
      <c r="B14261" s="4" t="s">
        <v>49</v>
      </c>
      <c r="C14261" s="4" t="s">
        <v>484</v>
      </c>
      <c r="D14261" s="4" t="s">
        <v>3347</v>
      </c>
      <c r="E14261" s="4" t="s">
        <v>65</v>
      </c>
      <c r="F14261" s="4">
        <v>8387965036</v>
      </c>
      <c r="G14261" s="4">
        <v>7793061634</v>
      </c>
      <c r="H14261" s="4" t="s">
        <v>73227</v>
      </c>
      <c r="I14261" s="4"/>
      <c r="J14261" s="4" t="s">
        <v>73229</v>
      </c>
      <c r="L14261" s="4" t="s">
        <v>73230</v>
      </c>
      <c r="M14261" s="4" t="s">
        <v>51</v>
      </c>
      <c r="N14261" s="4">
        <v>302002</v>
      </c>
      <c r="O14261" s="4"/>
      <c r="P14261" s="4">
        <v>8071595408</v>
      </c>
      <c r="Q14261" s="31" t="s">
        <v>208067</v>
      </c>
      <c r="R14261" s="4"/>
      <c r="S14261" s="13" t="s">
        <v>195193</v>
      </c>
      <c r="T14261" s="13"/>
      <c r="U14261" s="13"/>
      <c r="V14261" s="13"/>
      <c r="W14261" s="13"/>
    </row>
    <row r="14262" spans="1:23" ht="45" x14ac:dyDescent="0.25">
      <c r="A14262" s="4" t="s">
        <v>73250</v>
      </c>
      <c r="B14262" s="4" t="s">
        <v>49</v>
      </c>
      <c r="C14262" s="4" t="s">
        <v>562</v>
      </c>
      <c r="D14262" s="4" t="s">
        <v>73248</v>
      </c>
      <c r="E14262" s="4" t="s">
        <v>74</v>
      </c>
      <c r="F14262" s="4">
        <v>9785697426</v>
      </c>
      <c r="G14262" s="4">
        <v>9414337066</v>
      </c>
      <c r="H14262" s="4" t="s">
        <v>73249</v>
      </c>
      <c r="I14262" s="4"/>
      <c r="J14262" s="4" t="s">
        <v>73251</v>
      </c>
      <c r="L14262" s="4" t="s">
        <v>2957</v>
      </c>
      <c r="M14262" s="4" t="s">
        <v>51</v>
      </c>
      <c r="N14262" s="4">
        <v>302029</v>
      </c>
      <c r="O14262" s="4"/>
      <c r="P14262" s="4">
        <v>8046054786</v>
      </c>
      <c r="Q14262" s="31" t="s">
        <v>208068</v>
      </c>
      <c r="R14262" s="4"/>
      <c r="S14262" s="13" t="s">
        <v>195194</v>
      </c>
      <c r="T14262" s="13"/>
      <c r="U14262" s="13"/>
      <c r="V14262" s="13"/>
      <c r="W14262" s="13"/>
    </row>
    <row r="14263" spans="1:23" ht="30" x14ac:dyDescent="0.25">
      <c r="A14263" s="4" t="s">
        <v>73409</v>
      </c>
      <c r="B14263" s="4" t="s">
        <v>49</v>
      </c>
      <c r="C14263" s="4" t="s">
        <v>73406</v>
      </c>
      <c r="D14263" s="4" t="s">
        <v>647</v>
      </c>
      <c r="E14263" s="4" t="s">
        <v>74</v>
      </c>
      <c r="F14263" s="4">
        <v>9829144308</v>
      </c>
      <c r="G14263" s="4"/>
      <c r="H14263" s="4" t="s">
        <v>73407</v>
      </c>
      <c r="I14263" s="4" t="s">
        <v>73408</v>
      </c>
      <c r="J14263" s="4" t="s">
        <v>73410</v>
      </c>
      <c r="L14263" s="4" t="s">
        <v>239</v>
      </c>
      <c r="M14263" s="4" t="s">
        <v>51</v>
      </c>
      <c r="N14263" s="4">
        <v>302020</v>
      </c>
      <c r="O14263" s="4" t="s">
        <v>73411</v>
      </c>
      <c r="P14263" s="4">
        <v>8043050513</v>
      </c>
      <c r="Q14263" s="31" t="s">
        <v>208069</v>
      </c>
      <c r="R14263" s="4"/>
      <c r="S14263" s="13" t="s">
        <v>195195</v>
      </c>
      <c r="T14263" s="13"/>
      <c r="U14263" s="13"/>
      <c r="V14263" s="13"/>
      <c r="W14263" s="13"/>
    </row>
    <row r="14264" spans="1:23" ht="30" x14ac:dyDescent="0.25">
      <c r="A14264" s="4" t="s">
        <v>73413</v>
      </c>
      <c r="B14264" s="4" t="s">
        <v>49</v>
      </c>
      <c r="C14264" s="4" t="s">
        <v>42766</v>
      </c>
      <c r="D14264" s="4" t="s">
        <v>763</v>
      </c>
      <c r="E14264" s="4" t="s">
        <v>34</v>
      </c>
      <c r="F14264" s="4">
        <v>8560866146</v>
      </c>
      <c r="G14264" s="4">
        <v>7073591083</v>
      </c>
      <c r="H14264" s="4" t="s">
        <v>73412</v>
      </c>
      <c r="I14264" s="4"/>
      <c r="J14264" s="4" t="s">
        <v>73414</v>
      </c>
      <c r="L14264" s="4" t="s">
        <v>11278</v>
      </c>
      <c r="M14264" s="4" t="s">
        <v>51</v>
      </c>
      <c r="N14264" s="4">
        <v>302003</v>
      </c>
      <c r="O14264" s="4"/>
      <c r="P14264" s="4">
        <v>8071811454</v>
      </c>
      <c r="Q14264" s="31" t="s">
        <v>208070</v>
      </c>
      <c r="R14264" s="4"/>
      <c r="S14264" s="13" t="s">
        <v>228198</v>
      </c>
      <c r="T14264" s="13"/>
      <c r="U14264" s="13"/>
      <c r="V14264" s="13"/>
      <c r="W14264" s="13"/>
    </row>
    <row r="14265" spans="1:23" ht="30" x14ac:dyDescent="0.25">
      <c r="A14265" s="4" t="s">
        <v>17784</v>
      </c>
      <c r="B14265" s="4" t="s">
        <v>49</v>
      </c>
      <c r="C14265" s="4" t="s">
        <v>399</v>
      </c>
      <c r="D14265" s="4" t="s">
        <v>1742</v>
      </c>
      <c r="E14265" s="4" t="s">
        <v>34</v>
      </c>
      <c r="F14265" s="4">
        <v>9887322774</v>
      </c>
      <c r="G14265" s="4"/>
      <c r="H14265" s="4" t="s">
        <v>73431</v>
      </c>
      <c r="I14265" s="4"/>
      <c r="J14265" s="4" t="s">
        <v>73432</v>
      </c>
      <c r="L14265" s="4" t="s">
        <v>239</v>
      </c>
      <c r="M14265" s="4" t="s">
        <v>51</v>
      </c>
      <c r="N14265" s="4">
        <v>302029</v>
      </c>
      <c r="O14265" s="4"/>
      <c r="P14265" s="4">
        <v>8071932446</v>
      </c>
      <c r="Q14265" s="31" t="s">
        <v>208071</v>
      </c>
      <c r="R14265" s="4"/>
      <c r="S14265" s="13" t="s">
        <v>195196</v>
      </c>
      <c r="T14265" s="13"/>
      <c r="U14265" s="13"/>
      <c r="V14265" s="13"/>
      <c r="W14265" s="13"/>
    </row>
    <row r="14266" spans="1:23" x14ac:dyDescent="0.25">
      <c r="A14266" s="4" t="s">
        <v>73488</v>
      </c>
      <c r="B14266" s="4" t="s">
        <v>49</v>
      </c>
      <c r="C14266" s="4" t="s">
        <v>57438</v>
      </c>
      <c r="D14266" s="4" t="s">
        <v>3550</v>
      </c>
      <c r="E14266" s="4" t="s">
        <v>27</v>
      </c>
      <c r="F14266" s="4">
        <v>9660336704</v>
      </c>
      <c r="G14266" s="4">
        <v>9928559070</v>
      </c>
      <c r="H14266" s="4" t="s">
        <v>73486</v>
      </c>
      <c r="I14266" s="4" t="s">
        <v>73487</v>
      </c>
      <c r="J14266" s="4" t="s">
        <v>73489</v>
      </c>
      <c r="L14266" s="4" t="s">
        <v>8009</v>
      </c>
      <c r="M14266" s="4" t="s">
        <v>51</v>
      </c>
      <c r="N14266" s="4">
        <v>302001</v>
      </c>
      <c r="O14266" s="4" t="s">
        <v>73490</v>
      </c>
      <c r="P14266" s="4">
        <v>8045139882</v>
      </c>
      <c r="Q14266" s="31" t="s">
        <v>73485</v>
      </c>
      <c r="R14266" s="4"/>
      <c r="S14266" s="13" t="s">
        <v>228199</v>
      </c>
      <c r="T14266" s="13"/>
      <c r="U14266" s="13"/>
      <c r="V14266" s="13"/>
      <c r="W14266" s="13"/>
    </row>
    <row r="14267" spans="1:23" ht="30" x14ac:dyDescent="0.25">
      <c r="A14267" s="4" t="s">
        <v>73676</v>
      </c>
      <c r="B14267" s="4" t="s">
        <v>49</v>
      </c>
      <c r="C14267" s="4" t="s">
        <v>4392</v>
      </c>
      <c r="D14267" s="4" t="s">
        <v>875</v>
      </c>
      <c r="E14267" s="4" t="s">
        <v>34</v>
      </c>
      <c r="F14267" s="4">
        <v>7737389270</v>
      </c>
      <c r="G14267" s="4">
        <v>9571829204</v>
      </c>
      <c r="H14267" s="4" t="s">
        <v>73674</v>
      </c>
      <c r="I14267" s="4" t="s">
        <v>73675</v>
      </c>
      <c r="J14267" s="4" t="s">
        <v>5759</v>
      </c>
      <c r="L14267" s="4" t="s">
        <v>5759</v>
      </c>
      <c r="M14267" s="4" t="s">
        <v>51</v>
      </c>
      <c r="N14267" s="4">
        <v>302004</v>
      </c>
      <c r="O14267" s="4"/>
      <c r="P14267" s="4">
        <v>8071650491</v>
      </c>
      <c r="Q14267" s="31" t="s">
        <v>208072</v>
      </c>
      <c r="R14267" s="4"/>
      <c r="S14267" s="13" t="s">
        <v>195197</v>
      </c>
      <c r="T14267" s="13"/>
      <c r="U14267" s="13"/>
      <c r="V14267" s="13"/>
      <c r="W14267" s="13"/>
    </row>
    <row r="14268" spans="1:23" ht="30" x14ac:dyDescent="0.25">
      <c r="A14268" s="4" t="s">
        <v>73884</v>
      </c>
      <c r="B14268" s="4" t="s">
        <v>49</v>
      </c>
      <c r="C14268" s="4" t="s">
        <v>4427</v>
      </c>
      <c r="D14268" s="4" t="s">
        <v>99</v>
      </c>
      <c r="E14268" s="4" t="s">
        <v>34</v>
      </c>
      <c r="F14268" s="4">
        <v>8949458766</v>
      </c>
      <c r="G14268" s="4">
        <v>9785170919</v>
      </c>
      <c r="H14268" s="4" t="s">
        <v>73883</v>
      </c>
      <c r="I14268" s="4"/>
      <c r="J14268" s="4" t="s">
        <v>73885</v>
      </c>
      <c r="L14268" s="4" t="s">
        <v>16287</v>
      </c>
      <c r="M14268" s="4" t="s">
        <v>51</v>
      </c>
      <c r="N14268" s="4">
        <v>302001</v>
      </c>
      <c r="O14268" s="4"/>
      <c r="P14268" s="4">
        <v>8071864974</v>
      </c>
      <c r="Q14268" s="31" t="s">
        <v>208073</v>
      </c>
      <c r="R14268" s="4"/>
      <c r="S14268" s="13" t="s">
        <v>195198</v>
      </c>
      <c r="T14268" s="13"/>
      <c r="U14268" s="13"/>
      <c r="V14268" s="13"/>
      <c r="W14268" s="13"/>
    </row>
    <row r="14269" spans="1:23" x14ac:dyDescent="0.25">
      <c r="A14269" s="4" t="s">
        <v>73888</v>
      </c>
      <c r="B14269" s="4" t="s">
        <v>49</v>
      </c>
      <c r="C14269" s="4" t="s">
        <v>7088</v>
      </c>
      <c r="D14269" s="4" t="s">
        <v>73886</v>
      </c>
      <c r="E14269" s="4" t="s">
        <v>27</v>
      </c>
      <c r="F14269" s="4">
        <v>9829213351</v>
      </c>
      <c r="G14269" s="4">
        <v>9929635451</v>
      </c>
      <c r="H14269" s="4" t="s">
        <v>73887</v>
      </c>
      <c r="I14269" s="4"/>
      <c r="J14269" s="4" t="s">
        <v>73889</v>
      </c>
      <c r="L14269" s="4" t="s">
        <v>40968</v>
      </c>
      <c r="M14269" s="4" t="s">
        <v>51</v>
      </c>
      <c r="N14269" s="4">
        <v>302006</v>
      </c>
      <c r="O14269" s="4"/>
      <c r="P14269" s="4">
        <v>8043256613</v>
      </c>
      <c r="Q14269" s="31"/>
      <c r="R14269" s="4"/>
      <c r="S14269" s="14" t="s">
        <v>228200</v>
      </c>
      <c r="T14269" s="14"/>
      <c r="U14269" s="14"/>
      <c r="V14269" s="14"/>
      <c r="W14269" s="14"/>
    </row>
    <row r="14270" spans="1:23" x14ac:dyDescent="0.25">
      <c r="A14270" s="4" t="s">
        <v>73917</v>
      </c>
      <c r="B14270" s="4" t="s">
        <v>49</v>
      </c>
      <c r="C14270" s="4" t="s">
        <v>1659</v>
      </c>
      <c r="D14270" s="4" t="s">
        <v>1044</v>
      </c>
      <c r="E14270" s="4" t="s">
        <v>34</v>
      </c>
      <c r="F14270" s="4">
        <v>9351312121</v>
      </c>
      <c r="G14270" s="4">
        <v>9829119099</v>
      </c>
      <c r="H14270" s="4" t="s">
        <v>73916</v>
      </c>
      <c r="I14270" s="4"/>
      <c r="J14270" s="4" t="s">
        <v>73918</v>
      </c>
      <c r="L14270" s="4" t="s">
        <v>4277</v>
      </c>
      <c r="M14270" s="4" t="s">
        <v>51</v>
      </c>
      <c r="N14270" s="4">
        <v>302003</v>
      </c>
      <c r="O14270" s="4"/>
      <c r="P14270" s="4">
        <v>8041949882</v>
      </c>
      <c r="Q14270" s="31" t="s">
        <v>73914</v>
      </c>
      <c r="R14270" s="4"/>
      <c r="S14270" s="13" t="s">
        <v>73915</v>
      </c>
      <c r="T14270" s="13"/>
      <c r="U14270" s="13"/>
      <c r="V14270" s="13"/>
      <c r="W14270" s="13"/>
    </row>
    <row r="14271" spans="1:23" ht="30" x14ac:dyDescent="0.25">
      <c r="A14271" s="4" t="s">
        <v>73930</v>
      </c>
      <c r="B14271" s="4" t="s">
        <v>49</v>
      </c>
      <c r="C14271" s="4" t="s">
        <v>9693</v>
      </c>
      <c r="D14271" s="4" t="s">
        <v>149</v>
      </c>
      <c r="E14271" s="4" t="s">
        <v>34</v>
      </c>
      <c r="F14271" s="4">
        <v>9785000015</v>
      </c>
      <c r="G14271" s="4">
        <v>9352344121</v>
      </c>
      <c r="H14271" s="4" t="s">
        <v>73929</v>
      </c>
      <c r="I14271" s="4"/>
      <c r="J14271" s="4" t="s">
        <v>73931</v>
      </c>
      <c r="L14271" s="4" t="s">
        <v>2957</v>
      </c>
      <c r="M14271" s="4" t="s">
        <v>51</v>
      </c>
      <c r="N14271" s="4">
        <v>302029</v>
      </c>
      <c r="O14271" s="4"/>
      <c r="P14271" s="4">
        <v>8045327341</v>
      </c>
      <c r="Q14271" s="31" t="s">
        <v>208074</v>
      </c>
      <c r="R14271" s="4"/>
      <c r="S14271" s="13" t="s">
        <v>200930</v>
      </c>
      <c r="T14271" s="13"/>
      <c r="U14271" s="13"/>
      <c r="V14271" s="13"/>
      <c r="W14271" s="13"/>
    </row>
    <row r="14272" spans="1:23" ht="45" x14ac:dyDescent="0.25">
      <c r="A14272" s="4" t="s">
        <v>74012</v>
      </c>
      <c r="B14272" s="4" t="s">
        <v>49</v>
      </c>
      <c r="C14272" s="4" t="s">
        <v>74009</v>
      </c>
      <c r="D14272" s="4" t="s">
        <v>2926</v>
      </c>
      <c r="E14272" s="4" t="s">
        <v>34</v>
      </c>
      <c r="F14272" s="4">
        <v>9529601734</v>
      </c>
      <c r="G14272" s="4">
        <v>9783580519</v>
      </c>
      <c r="H14272" s="4" t="s">
        <v>74010</v>
      </c>
      <c r="I14272" s="4" t="s">
        <v>74011</v>
      </c>
      <c r="J14272" s="4" t="s">
        <v>74013</v>
      </c>
      <c r="L14272" s="4" t="s">
        <v>74014</v>
      </c>
      <c r="M14272" s="4" t="s">
        <v>51</v>
      </c>
      <c r="N14272" s="4">
        <v>302002</v>
      </c>
      <c r="O14272" s="4"/>
      <c r="P14272" s="4">
        <v>8046055919</v>
      </c>
      <c r="Q14272" s="31" t="s">
        <v>208075</v>
      </c>
      <c r="R14272" s="4"/>
      <c r="S14272" s="13" t="s">
        <v>200931</v>
      </c>
      <c r="T14272" s="13"/>
      <c r="U14272" s="13"/>
      <c r="V14272" s="13"/>
      <c r="W14272" s="13"/>
    </row>
    <row r="14273" spans="1:23" x14ac:dyDescent="0.25">
      <c r="A14273" s="4" t="s">
        <v>74169</v>
      </c>
      <c r="B14273" s="4" t="s">
        <v>49</v>
      </c>
      <c r="C14273" s="4" t="s">
        <v>58633</v>
      </c>
      <c r="D14273" s="4" t="s">
        <v>1979</v>
      </c>
      <c r="E14273" s="4" t="s">
        <v>34</v>
      </c>
      <c r="F14273" s="4">
        <v>9828030782</v>
      </c>
      <c r="G14273" s="4"/>
      <c r="H14273" s="4" t="s">
        <v>74168</v>
      </c>
      <c r="I14273" s="4"/>
      <c r="J14273" s="4" t="s">
        <v>74170</v>
      </c>
      <c r="L14273" s="4" t="s">
        <v>6065</v>
      </c>
      <c r="M14273" s="4" t="s">
        <v>51</v>
      </c>
      <c r="N14273" s="4">
        <v>302017</v>
      </c>
      <c r="O14273" s="4"/>
      <c r="P14273" s="4">
        <v>8048011432</v>
      </c>
      <c r="Q14273" s="31"/>
      <c r="R14273" s="4"/>
      <c r="S14273" s="13" t="s">
        <v>228201</v>
      </c>
      <c r="T14273" s="13"/>
      <c r="U14273" s="13"/>
      <c r="V14273" s="13"/>
      <c r="W14273" s="13"/>
    </row>
    <row r="14274" spans="1:23" ht="30" x14ac:dyDescent="0.25">
      <c r="A14274" s="4" t="s">
        <v>58934</v>
      </c>
      <c r="B14274" s="4" t="s">
        <v>49</v>
      </c>
      <c r="C14274" s="4" t="s">
        <v>18823</v>
      </c>
      <c r="D14274" s="4" t="s">
        <v>74379</v>
      </c>
      <c r="E14274" s="4" t="s">
        <v>355</v>
      </c>
      <c r="F14274" s="4">
        <v>8302295494</v>
      </c>
      <c r="G14274" s="4">
        <v>7014682234</v>
      </c>
      <c r="H14274" s="4" t="s">
        <v>74380</v>
      </c>
      <c r="I14274" s="4" t="s">
        <v>74381</v>
      </c>
      <c r="J14274" s="4" t="s">
        <v>74382</v>
      </c>
      <c r="L14274" s="4" t="s">
        <v>239</v>
      </c>
      <c r="M14274" s="4" t="s">
        <v>51</v>
      </c>
      <c r="N14274" s="4">
        <v>302029</v>
      </c>
      <c r="O14274" s="4"/>
      <c r="P14274" s="4">
        <v>8046056542</v>
      </c>
      <c r="Q14274" s="31" t="s">
        <v>208076</v>
      </c>
      <c r="R14274" s="4"/>
      <c r="S14274" s="13" t="s">
        <v>195199</v>
      </c>
      <c r="T14274" s="13"/>
      <c r="U14274" s="13"/>
      <c r="V14274" s="13"/>
      <c r="W14274" s="13"/>
    </row>
    <row r="14275" spans="1:23" ht="45" x14ac:dyDescent="0.25">
      <c r="A14275" s="4" t="s">
        <v>74399</v>
      </c>
      <c r="B14275" s="4" t="s">
        <v>49</v>
      </c>
      <c r="C14275" s="4" t="s">
        <v>375</v>
      </c>
      <c r="D14275" s="4" t="s">
        <v>26</v>
      </c>
      <c r="E14275" s="4" t="s">
        <v>34</v>
      </c>
      <c r="F14275" s="4">
        <v>9001869722</v>
      </c>
      <c r="G14275" s="4">
        <v>9829140078</v>
      </c>
      <c r="H14275" s="4" t="s">
        <v>74398</v>
      </c>
      <c r="I14275" s="4"/>
      <c r="J14275" s="4" t="s">
        <v>74400</v>
      </c>
      <c r="L14275" s="4" t="s">
        <v>2957</v>
      </c>
      <c r="M14275" s="4" t="s">
        <v>51</v>
      </c>
      <c r="N14275" s="4">
        <v>302029</v>
      </c>
      <c r="O14275" s="4"/>
      <c r="P14275" s="4">
        <v>8071863639</v>
      </c>
      <c r="Q14275" s="31" t="s">
        <v>208077</v>
      </c>
      <c r="R14275" s="4"/>
      <c r="S14275" s="13" t="s">
        <v>200932</v>
      </c>
      <c r="T14275" s="13"/>
      <c r="U14275" s="13"/>
      <c r="V14275" s="13"/>
      <c r="W14275" s="13"/>
    </row>
    <row r="14276" spans="1:23" ht="30" x14ac:dyDescent="0.25">
      <c r="A14276" s="4" t="s">
        <v>74509</v>
      </c>
      <c r="B14276" s="4" t="s">
        <v>49</v>
      </c>
      <c r="C14276" s="4" t="s">
        <v>932</v>
      </c>
      <c r="D14276" s="4" t="s">
        <v>148</v>
      </c>
      <c r="E14276" s="4" t="s">
        <v>34</v>
      </c>
      <c r="F14276" s="4">
        <v>9314884070</v>
      </c>
      <c r="G14276" s="4"/>
      <c r="H14276" s="4" t="s">
        <v>74507</v>
      </c>
      <c r="I14276" s="4" t="s">
        <v>74508</v>
      </c>
      <c r="J14276" s="4" t="s">
        <v>74510</v>
      </c>
      <c r="L14276" s="4" t="s">
        <v>74511</v>
      </c>
      <c r="M14276" s="4" t="s">
        <v>51</v>
      </c>
      <c r="N14276" s="4">
        <v>302016</v>
      </c>
      <c r="O14276" s="4"/>
      <c r="P14276" s="4">
        <v>8046025145</v>
      </c>
      <c r="Q14276" s="31" t="s">
        <v>217310</v>
      </c>
      <c r="R14276" s="4"/>
      <c r="S14276" s="13" t="s">
        <v>217311</v>
      </c>
      <c r="T14276" s="13"/>
      <c r="U14276" s="13"/>
      <c r="V14276" s="13"/>
      <c r="W14276" s="13"/>
    </row>
    <row r="14277" spans="1:23" ht="30" x14ac:dyDescent="0.25">
      <c r="A14277" s="4" t="s">
        <v>74531</v>
      </c>
      <c r="B14277" s="4" t="s">
        <v>49</v>
      </c>
      <c r="C14277" s="4" t="s">
        <v>74529</v>
      </c>
      <c r="D14277" s="4" t="s">
        <v>4789</v>
      </c>
      <c r="E14277" s="4" t="s">
        <v>34</v>
      </c>
      <c r="F14277" s="4">
        <v>9602174339</v>
      </c>
      <c r="G14277" s="4">
        <v>9784622130</v>
      </c>
      <c r="H14277" s="4" t="s">
        <v>74530</v>
      </c>
      <c r="I14277" s="4"/>
      <c r="J14277" s="4" t="s">
        <v>74532</v>
      </c>
      <c r="L14277" s="4" t="s">
        <v>74533</v>
      </c>
      <c r="M14277" s="4" t="s">
        <v>51</v>
      </c>
      <c r="N14277" s="4">
        <v>302001</v>
      </c>
      <c r="O14277" s="4"/>
      <c r="P14277" s="4">
        <v>8071933451</v>
      </c>
      <c r="Q14277" s="31" t="s">
        <v>208078</v>
      </c>
      <c r="R14277" s="4"/>
      <c r="S14277" s="13" t="s">
        <v>195200</v>
      </c>
      <c r="T14277" s="13"/>
      <c r="U14277" s="13"/>
      <c r="V14277" s="13"/>
      <c r="W14277" s="13"/>
    </row>
    <row r="14278" spans="1:23" x14ac:dyDescent="0.25">
      <c r="A14278" s="4" t="s">
        <v>74677</v>
      </c>
      <c r="B14278" s="4" t="s">
        <v>49</v>
      </c>
      <c r="C14278" s="4" t="s">
        <v>1336</v>
      </c>
      <c r="D14278" s="4" t="s">
        <v>4703</v>
      </c>
      <c r="E14278" s="4" t="s">
        <v>34</v>
      </c>
      <c r="F14278" s="4">
        <v>9413840506</v>
      </c>
      <c r="G14278" s="4"/>
      <c r="H14278" s="4" t="s">
        <v>74676</v>
      </c>
      <c r="I14278" s="4"/>
      <c r="J14278" s="4" t="s">
        <v>74678</v>
      </c>
      <c r="L14278" s="4" t="s">
        <v>74679</v>
      </c>
      <c r="M14278" s="4" t="s">
        <v>51</v>
      </c>
      <c r="N14278" s="4">
        <v>302019</v>
      </c>
      <c r="O14278" s="4"/>
      <c r="P14278" s="4">
        <v>8045337326</v>
      </c>
      <c r="Q14278" s="31" t="s">
        <v>74674</v>
      </c>
      <c r="R14278" s="4"/>
      <c r="S14278" s="13" t="s">
        <v>74675</v>
      </c>
      <c r="T14278" s="13"/>
      <c r="U14278" s="13"/>
      <c r="V14278" s="13"/>
      <c r="W14278" s="13"/>
    </row>
    <row r="14279" spans="1:23" ht="45" x14ac:dyDescent="0.25">
      <c r="A14279" s="4" t="s">
        <v>74824</v>
      </c>
      <c r="B14279" s="4" t="s">
        <v>49</v>
      </c>
      <c r="C14279" s="4" t="s">
        <v>646</v>
      </c>
      <c r="D14279" s="4"/>
      <c r="E14279" s="4" t="s">
        <v>34</v>
      </c>
      <c r="F14279" s="4">
        <v>9950564777</v>
      </c>
      <c r="G14279" s="4"/>
      <c r="H14279" s="4" t="s">
        <v>74822</v>
      </c>
      <c r="I14279" s="4" t="s">
        <v>74823</v>
      </c>
      <c r="J14279" s="4" t="s">
        <v>74825</v>
      </c>
      <c r="L14279" s="4" t="s">
        <v>74826</v>
      </c>
      <c r="M14279" s="4" t="s">
        <v>51</v>
      </c>
      <c r="N14279" s="4">
        <v>302020</v>
      </c>
      <c r="O14279" s="4" t="s">
        <v>74827</v>
      </c>
      <c r="P14279" s="4">
        <v>8048427204</v>
      </c>
      <c r="Q14279" s="31" t="s">
        <v>74821</v>
      </c>
      <c r="R14279" s="4"/>
      <c r="S14279" s="13" t="s">
        <v>228202</v>
      </c>
      <c r="T14279" s="13"/>
      <c r="U14279" s="13"/>
      <c r="V14279" s="13"/>
      <c r="W14279" s="13"/>
    </row>
    <row r="14280" spans="1:23" ht="30" x14ac:dyDescent="0.25">
      <c r="A14280" s="4" t="s">
        <v>74889</v>
      </c>
      <c r="B14280" s="4" t="s">
        <v>49</v>
      </c>
      <c r="C14280" s="4" t="s">
        <v>1587</v>
      </c>
      <c r="D14280" s="4" t="s">
        <v>1453</v>
      </c>
      <c r="E14280" s="4" t="s">
        <v>27</v>
      </c>
      <c r="F14280" s="4">
        <v>9352232574</v>
      </c>
      <c r="G14280" s="4">
        <v>9314066678</v>
      </c>
      <c r="H14280" s="4" t="s">
        <v>74888</v>
      </c>
      <c r="I14280" s="4"/>
      <c r="J14280" s="4" t="s">
        <v>74890</v>
      </c>
      <c r="L14280" s="4" t="s">
        <v>4336</v>
      </c>
      <c r="M14280" s="4" t="s">
        <v>51</v>
      </c>
      <c r="N14280" s="4">
        <v>302003</v>
      </c>
      <c r="O14280" s="4"/>
      <c r="P14280" s="4">
        <v>8071930851</v>
      </c>
      <c r="Q14280" s="31" t="s">
        <v>208079</v>
      </c>
      <c r="R14280" s="4"/>
      <c r="S14280" s="13" t="s">
        <v>195201</v>
      </c>
      <c r="T14280" s="13"/>
      <c r="U14280" s="13"/>
      <c r="V14280" s="13"/>
      <c r="W14280" s="13"/>
    </row>
    <row r="14281" spans="1:23" ht="45" x14ac:dyDescent="0.25">
      <c r="A14281" s="4" t="s">
        <v>74996</v>
      </c>
      <c r="B14281" s="4" t="s">
        <v>49</v>
      </c>
      <c r="C14281" s="4" t="s">
        <v>14586</v>
      </c>
      <c r="D14281" s="4" t="s">
        <v>6165</v>
      </c>
      <c r="E14281" s="4" t="s">
        <v>34</v>
      </c>
      <c r="F14281" s="4">
        <v>9314523775</v>
      </c>
      <c r="G14281" s="4">
        <v>9309340005</v>
      </c>
      <c r="H14281" s="4" t="s">
        <v>74995</v>
      </c>
      <c r="I14281" s="4"/>
      <c r="J14281" s="4" t="s">
        <v>74997</v>
      </c>
      <c r="L14281" s="4" t="s">
        <v>8047</v>
      </c>
      <c r="M14281" s="4" t="s">
        <v>51</v>
      </c>
      <c r="N14281" s="4">
        <v>302022</v>
      </c>
      <c r="O14281" s="4" t="s">
        <v>74998</v>
      </c>
      <c r="P14281" s="4">
        <v>8079446836</v>
      </c>
      <c r="Q14281" s="31" t="s">
        <v>74994</v>
      </c>
      <c r="R14281" s="4"/>
      <c r="S14281" s="13" t="s">
        <v>228203</v>
      </c>
      <c r="T14281" s="13"/>
      <c r="U14281" s="13"/>
      <c r="V14281" s="13"/>
      <c r="W14281" s="13"/>
    </row>
    <row r="14282" spans="1:23" x14ac:dyDescent="0.25">
      <c r="A14282" s="4" t="s">
        <v>75031</v>
      </c>
      <c r="B14282" s="4" t="s">
        <v>49</v>
      </c>
      <c r="C14282" s="4" t="s">
        <v>233</v>
      </c>
      <c r="D14282" s="4" t="s">
        <v>234</v>
      </c>
      <c r="E14282" s="4" t="s">
        <v>34</v>
      </c>
      <c r="F14282" s="4">
        <v>9828347039</v>
      </c>
      <c r="G14282" s="4"/>
      <c r="H14282" s="4" t="s">
        <v>75030</v>
      </c>
      <c r="I14282" s="4"/>
      <c r="J14282" s="4" t="s">
        <v>75032</v>
      </c>
      <c r="L14282" s="4" t="s">
        <v>75033</v>
      </c>
      <c r="M14282" s="4" t="s">
        <v>51</v>
      </c>
      <c r="N14282" s="4">
        <v>302020</v>
      </c>
      <c r="O14282" s="4" t="s">
        <v>240</v>
      </c>
      <c r="P14282" s="4">
        <v>8046044432</v>
      </c>
      <c r="Q14282" s="31"/>
      <c r="R14282" s="4"/>
      <c r="S14282" s="13" t="s">
        <v>217312</v>
      </c>
      <c r="T14282" s="13"/>
      <c r="U14282" s="13"/>
      <c r="V14282" s="13"/>
      <c r="W14282" s="13"/>
    </row>
    <row r="14283" spans="1:23" ht="45" x14ac:dyDescent="0.25">
      <c r="A14283" s="4" t="s">
        <v>75136</v>
      </c>
      <c r="B14283" s="4" t="s">
        <v>49</v>
      </c>
      <c r="C14283" s="4" t="s">
        <v>233</v>
      </c>
      <c r="D14283" s="4" t="s">
        <v>9419</v>
      </c>
      <c r="E14283" s="4" t="s">
        <v>34</v>
      </c>
      <c r="F14283" s="4">
        <v>9799297597</v>
      </c>
      <c r="G14283" s="4"/>
      <c r="H14283" s="4" t="s">
        <v>75134</v>
      </c>
      <c r="I14283" s="4" t="s">
        <v>75135</v>
      </c>
      <c r="J14283" s="4" t="s">
        <v>75137</v>
      </c>
      <c r="L14283" s="4" t="s">
        <v>75138</v>
      </c>
      <c r="M14283" s="4" t="s">
        <v>51</v>
      </c>
      <c r="N14283" s="4">
        <v>302018</v>
      </c>
      <c r="O14283" s="4"/>
      <c r="P14283" s="4">
        <v>8046033469</v>
      </c>
      <c r="Q14283" s="31" t="s">
        <v>75132</v>
      </c>
      <c r="R14283" s="4"/>
      <c r="S14283" s="13" t="s">
        <v>75133</v>
      </c>
      <c r="T14283" s="13"/>
      <c r="U14283" s="13"/>
      <c r="V14283" s="13"/>
      <c r="W14283" s="13"/>
    </row>
    <row r="14284" spans="1:23" ht="30" x14ac:dyDescent="0.25">
      <c r="A14284" s="4" t="s">
        <v>75175</v>
      </c>
      <c r="B14284" s="4" t="s">
        <v>49</v>
      </c>
      <c r="C14284" s="4" t="s">
        <v>4632</v>
      </c>
      <c r="D14284" s="4" t="s">
        <v>149</v>
      </c>
      <c r="E14284" s="4" t="s">
        <v>74</v>
      </c>
      <c r="F14284" s="4">
        <v>9829011607</v>
      </c>
      <c r="G14284" s="4">
        <v>9928350710</v>
      </c>
      <c r="H14284" s="4" t="s">
        <v>75173</v>
      </c>
      <c r="I14284" s="4" t="s">
        <v>75174</v>
      </c>
      <c r="J14284" s="4" t="s">
        <v>75176</v>
      </c>
      <c r="L14284" s="4" t="s">
        <v>23432</v>
      </c>
      <c r="M14284" s="4" t="s">
        <v>51</v>
      </c>
      <c r="N14284" s="4">
        <v>302033</v>
      </c>
      <c r="O14284" s="4"/>
      <c r="P14284" s="4">
        <v>8071591137</v>
      </c>
      <c r="Q14284" s="31" t="s">
        <v>75171</v>
      </c>
      <c r="R14284" s="4"/>
      <c r="S14284" s="13" t="s">
        <v>75172</v>
      </c>
      <c r="T14284" s="13"/>
      <c r="U14284" s="13"/>
      <c r="V14284" s="13"/>
      <c r="W14284" s="13"/>
    </row>
    <row r="14285" spans="1:23" ht="30" x14ac:dyDescent="0.25">
      <c r="A14285" s="4" t="s">
        <v>75251</v>
      </c>
      <c r="B14285" s="4" t="s">
        <v>49</v>
      </c>
      <c r="C14285" s="4" t="s">
        <v>3630</v>
      </c>
      <c r="D14285" s="4"/>
      <c r="E14285" s="4" t="s">
        <v>34</v>
      </c>
      <c r="F14285" s="4">
        <v>9024107226</v>
      </c>
      <c r="G14285" s="4">
        <v>8003595763</v>
      </c>
      <c r="H14285" s="4" t="s">
        <v>75250</v>
      </c>
      <c r="I14285" s="4"/>
      <c r="J14285" s="4" t="s">
        <v>75252</v>
      </c>
      <c r="L14285" s="4" t="s">
        <v>1770</v>
      </c>
      <c r="M14285" s="4" t="s">
        <v>51</v>
      </c>
      <c r="N14285" s="4">
        <v>302020</v>
      </c>
      <c r="O14285" s="4"/>
      <c r="P14285" s="4">
        <v>8071593352</v>
      </c>
      <c r="Q14285" s="31" t="s">
        <v>208080</v>
      </c>
      <c r="R14285" s="4"/>
      <c r="S14285" s="13" t="s">
        <v>228204</v>
      </c>
      <c r="T14285" s="13"/>
      <c r="U14285" s="13"/>
      <c r="V14285" s="13"/>
      <c r="W14285" s="13"/>
    </row>
    <row r="14286" spans="1:23" x14ac:dyDescent="0.25">
      <c r="A14286" s="4" t="s">
        <v>75422</v>
      </c>
      <c r="B14286" s="4" t="s">
        <v>49</v>
      </c>
      <c r="C14286" s="4" t="s">
        <v>7278</v>
      </c>
      <c r="D14286" s="4" t="s">
        <v>9891</v>
      </c>
      <c r="E14286" s="4" t="s">
        <v>27</v>
      </c>
      <c r="F14286" s="4">
        <v>9314502827</v>
      </c>
      <c r="G14286" s="4">
        <v>9829055919</v>
      </c>
      <c r="H14286" s="4" t="s">
        <v>75421</v>
      </c>
      <c r="I14286" s="4"/>
      <c r="J14286" s="4" t="s">
        <v>75423</v>
      </c>
      <c r="L14286" s="4" t="s">
        <v>43231</v>
      </c>
      <c r="M14286" s="4" t="s">
        <v>51</v>
      </c>
      <c r="N14286" s="4">
        <v>302005</v>
      </c>
      <c r="O14286" s="4"/>
      <c r="P14286" s="4">
        <v>8048575331</v>
      </c>
      <c r="Q14286" s="31"/>
      <c r="R14286" s="4"/>
      <c r="S14286" s="13" t="s">
        <v>228205</v>
      </c>
      <c r="T14286" s="13"/>
      <c r="U14286" s="13"/>
      <c r="V14286" s="13"/>
      <c r="W14286" s="13"/>
    </row>
    <row r="14287" spans="1:23" ht="30" x14ac:dyDescent="0.25">
      <c r="A14287" s="4" t="s">
        <v>75428</v>
      </c>
      <c r="B14287" s="4" t="s">
        <v>49</v>
      </c>
      <c r="C14287" s="4" t="s">
        <v>75425</v>
      </c>
      <c r="D14287" s="4" t="s">
        <v>99</v>
      </c>
      <c r="E14287" s="4" t="s">
        <v>27</v>
      </c>
      <c r="F14287" s="4">
        <v>9462580059</v>
      </c>
      <c r="G14287" s="4">
        <v>9413874914</v>
      </c>
      <c r="H14287" s="4" t="s">
        <v>75426</v>
      </c>
      <c r="I14287" s="4" t="s">
        <v>75427</v>
      </c>
      <c r="J14287" s="4" t="s">
        <v>75429</v>
      </c>
      <c r="L14287" s="4" t="s">
        <v>75430</v>
      </c>
      <c r="M14287" s="4" t="s">
        <v>51</v>
      </c>
      <c r="N14287" s="4">
        <v>302005</v>
      </c>
      <c r="O14287" s="4"/>
      <c r="P14287" s="4">
        <v>8049471785</v>
      </c>
      <c r="Q14287" s="31" t="s">
        <v>75424</v>
      </c>
      <c r="R14287" s="4"/>
      <c r="S14287" s="13" t="s">
        <v>228206</v>
      </c>
      <c r="T14287" s="13"/>
      <c r="U14287" s="13"/>
      <c r="V14287" s="13"/>
      <c r="W14287" s="13"/>
    </row>
    <row r="14288" spans="1:23" ht="45" x14ac:dyDescent="0.25">
      <c r="A14288" s="4" t="s">
        <v>75538</v>
      </c>
      <c r="B14288" s="4" t="s">
        <v>49</v>
      </c>
      <c r="C14288" s="4" t="s">
        <v>1600</v>
      </c>
      <c r="D14288" s="4" t="s">
        <v>2155</v>
      </c>
      <c r="E14288" s="4" t="s">
        <v>235</v>
      </c>
      <c r="F14288" s="4">
        <v>9414345104</v>
      </c>
      <c r="G14288" s="4">
        <v>9782485154</v>
      </c>
      <c r="H14288" s="4" t="s">
        <v>75536</v>
      </c>
      <c r="I14288" s="4" t="s">
        <v>75537</v>
      </c>
      <c r="J14288" s="4" t="s">
        <v>75539</v>
      </c>
      <c r="L14288" s="4" t="s">
        <v>4055</v>
      </c>
      <c r="M14288" s="4" t="s">
        <v>51</v>
      </c>
      <c r="N14288" s="4">
        <v>302003</v>
      </c>
      <c r="O14288" s="4"/>
      <c r="P14288" s="4">
        <v>8048579864</v>
      </c>
      <c r="Q14288" s="31" t="s">
        <v>217313</v>
      </c>
      <c r="R14288" s="4"/>
      <c r="S14288" s="13" t="s">
        <v>217314</v>
      </c>
      <c r="T14288" s="13"/>
      <c r="U14288" s="13"/>
      <c r="V14288" s="13"/>
      <c r="W14288" s="13"/>
    </row>
    <row r="14289" spans="1:23" x14ac:dyDescent="0.25">
      <c r="A14289" s="4" t="s">
        <v>75599</v>
      </c>
      <c r="B14289" s="4" t="s">
        <v>49</v>
      </c>
      <c r="C14289" s="4" t="s">
        <v>75597</v>
      </c>
      <c r="D14289" s="4" t="s">
        <v>337</v>
      </c>
      <c r="E14289" s="4" t="s">
        <v>34</v>
      </c>
      <c r="F14289" s="4">
        <v>9530043042</v>
      </c>
      <c r="G14289" s="4">
        <v>9414203340</v>
      </c>
      <c r="H14289" s="4" t="s">
        <v>75598</v>
      </c>
      <c r="I14289" s="4"/>
      <c r="J14289" s="4" t="s">
        <v>75600</v>
      </c>
      <c r="L14289" s="4" t="s">
        <v>8804</v>
      </c>
      <c r="M14289" s="4" t="s">
        <v>51</v>
      </c>
      <c r="N14289" s="4">
        <v>302004</v>
      </c>
      <c r="O14289" s="4"/>
      <c r="P14289" s="4">
        <v>8071648356</v>
      </c>
      <c r="Q14289" s="31" t="s">
        <v>75595</v>
      </c>
      <c r="R14289" s="4"/>
      <c r="S14289" s="13" t="s">
        <v>75596</v>
      </c>
      <c r="T14289" s="13"/>
      <c r="U14289" s="13"/>
      <c r="V14289" s="13"/>
      <c r="W14289" s="13"/>
    </row>
    <row r="14290" spans="1:23" ht="45" x14ac:dyDescent="0.25">
      <c r="A14290" s="4" t="s">
        <v>75661</v>
      </c>
      <c r="B14290" s="4" t="s">
        <v>49</v>
      </c>
      <c r="C14290" s="4" t="s">
        <v>10955</v>
      </c>
      <c r="D14290" s="4" t="s">
        <v>99</v>
      </c>
      <c r="E14290" s="4" t="s">
        <v>34</v>
      </c>
      <c r="F14290" s="4">
        <v>9314653459</v>
      </c>
      <c r="G14290" s="4">
        <v>9828368679</v>
      </c>
      <c r="H14290" s="4" t="s">
        <v>75660</v>
      </c>
      <c r="I14290" s="4"/>
      <c r="J14290" s="4" t="s">
        <v>75662</v>
      </c>
      <c r="L14290" s="4" t="s">
        <v>16287</v>
      </c>
      <c r="M14290" s="4" t="s">
        <v>51</v>
      </c>
      <c r="N14290" s="4">
        <v>302001</v>
      </c>
      <c r="O14290" s="4"/>
      <c r="P14290" s="4">
        <v>8045326265</v>
      </c>
      <c r="Q14290" s="31" t="s">
        <v>75659</v>
      </c>
      <c r="R14290" s="4"/>
      <c r="S14290" s="13" t="s">
        <v>228207</v>
      </c>
      <c r="T14290" s="13"/>
      <c r="U14290" s="13"/>
      <c r="V14290" s="13"/>
      <c r="W14290" s="13"/>
    </row>
    <row r="14291" spans="1:23" ht="45" x14ac:dyDescent="0.25">
      <c r="A14291" s="4" t="s">
        <v>75673</v>
      </c>
      <c r="B14291" s="4" t="s">
        <v>49</v>
      </c>
      <c r="C14291" s="4" t="s">
        <v>11826</v>
      </c>
      <c r="D14291" s="4" t="s">
        <v>99</v>
      </c>
      <c r="E14291" s="4" t="s">
        <v>27</v>
      </c>
      <c r="F14291" s="4">
        <v>8619707343</v>
      </c>
      <c r="G14291" s="4">
        <v>9784619220</v>
      </c>
      <c r="H14291" s="4" t="s">
        <v>75672</v>
      </c>
      <c r="I14291" s="4"/>
      <c r="J14291" s="4" t="s">
        <v>75674</v>
      </c>
      <c r="L14291" s="4" t="s">
        <v>211</v>
      </c>
      <c r="M14291" s="4" t="s">
        <v>51</v>
      </c>
      <c r="N14291" s="4">
        <v>302004</v>
      </c>
      <c r="O14291" s="4"/>
      <c r="P14291" s="4">
        <v>8048733744</v>
      </c>
      <c r="Q14291" s="31" t="s">
        <v>217315</v>
      </c>
      <c r="R14291" s="4"/>
      <c r="S14291" s="13" t="s">
        <v>217316</v>
      </c>
      <c r="T14291" s="13"/>
      <c r="U14291" s="13"/>
      <c r="V14291" s="13"/>
      <c r="W14291" s="13"/>
    </row>
    <row r="14292" spans="1:23" ht="45" x14ac:dyDescent="0.25">
      <c r="A14292" s="4" t="s">
        <v>75701</v>
      </c>
      <c r="B14292" s="4" t="s">
        <v>49</v>
      </c>
      <c r="C14292" s="4" t="s">
        <v>25157</v>
      </c>
      <c r="D14292" s="4" t="s">
        <v>75699</v>
      </c>
      <c r="E14292" s="4" t="s">
        <v>34</v>
      </c>
      <c r="F14292" s="4">
        <v>9828113875</v>
      </c>
      <c r="G14292" s="4">
        <v>7665524655</v>
      </c>
      <c r="H14292" s="4" t="s">
        <v>75700</v>
      </c>
      <c r="I14292" s="4"/>
      <c r="J14292" s="4" t="s">
        <v>75702</v>
      </c>
      <c r="L14292" s="4" t="s">
        <v>16287</v>
      </c>
      <c r="M14292" s="4" t="s">
        <v>51</v>
      </c>
      <c r="N14292" s="4">
        <v>302010</v>
      </c>
      <c r="O14292" s="4"/>
      <c r="P14292" s="4">
        <v>8071592903</v>
      </c>
      <c r="Q14292" s="31" t="s">
        <v>208081</v>
      </c>
      <c r="R14292" s="4"/>
      <c r="S14292" s="13" t="s">
        <v>195202</v>
      </c>
      <c r="T14292" s="13"/>
      <c r="U14292" s="13"/>
      <c r="V14292" s="13"/>
      <c r="W14292" s="13"/>
    </row>
    <row r="14293" spans="1:23" ht="30" x14ac:dyDescent="0.25">
      <c r="A14293" s="4" t="s">
        <v>75725</v>
      </c>
      <c r="B14293" s="4" t="s">
        <v>49</v>
      </c>
      <c r="C14293" s="4" t="s">
        <v>1059</v>
      </c>
      <c r="D14293" s="4" t="s">
        <v>3496</v>
      </c>
      <c r="E14293" s="4" t="s">
        <v>74</v>
      </c>
      <c r="F14293" s="4">
        <v>7791991200</v>
      </c>
      <c r="G14293" s="4">
        <v>9829014043</v>
      </c>
      <c r="H14293" s="4" t="s">
        <v>75723</v>
      </c>
      <c r="I14293" s="4" t="s">
        <v>75724</v>
      </c>
      <c r="J14293" s="4" t="s">
        <v>75726</v>
      </c>
      <c r="L14293" s="4" t="s">
        <v>9376</v>
      </c>
      <c r="M14293" s="4" t="s">
        <v>51</v>
      </c>
      <c r="N14293" s="4">
        <v>302001</v>
      </c>
      <c r="O14293" s="4"/>
      <c r="P14293" s="4">
        <v>8048086666</v>
      </c>
      <c r="Q14293" s="31" t="s">
        <v>208082</v>
      </c>
      <c r="R14293" s="4"/>
      <c r="S14293" s="13" t="s">
        <v>195203</v>
      </c>
      <c r="T14293" s="13"/>
      <c r="U14293" s="13"/>
      <c r="V14293" s="13"/>
      <c r="W14293" s="13"/>
    </row>
    <row r="14294" spans="1:23" x14ac:dyDescent="0.25">
      <c r="A14294" s="4" t="s">
        <v>75894</v>
      </c>
      <c r="B14294" s="4" t="s">
        <v>49</v>
      </c>
      <c r="C14294" s="4" t="s">
        <v>17367</v>
      </c>
      <c r="D14294" s="4" t="s">
        <v>194</v>
      </c>
      <c r="E14294" s="4" t="s">
        <v>41634</v>
      </c>
      <c r="F14294" s="4">
        <v>8890820168</v>
      </c>
      <c r="G14294" s="4"/>
      <c r="H14294" s="4" t="s">
        <v>75893</v>
      </c>
      <c r="I14294" s="4"/>
      <c r="J14294" s="4" t="s">
        <v>75895</v>
      </c>
      <c r="L14294" s="4" t="s">
        <v>3561</v>
      </c>
      <c r="M14294" s="4" t="s">
        <v>51</v>
      </c>
      <c r="N14294" s="4">
        <v>302003</v>
      </c>
      <c r="O14294" s="4"/>
      <c r="P14294" s="4">
        <v>8048564222</v>
      </c>
      <c r="Q14294" s="31" t="s">
        <v>75891</v>
      </c>
      <c r="R14294" s="4"/>
      <c r="S14294" s="13" t="s">
        <v>75892</v>
      </c>
      <c r="T14294" s="13"/>
      <c r="U14294" s="13"/>
      <c r="V14294" s="13"/>
      <c r="W14294" s="13"/>
    </row>
    <row r="14295" spans="1:23" ht="45" x14ac:dyDescent="0.25">
      <c r="A14295" s="4" t="s">
        <v>76060</v>
      </c>
      <c r="B14295" s="4" t="s">
        <v>49</v>
      </c>
      <c r="C14295" s="4" t="s">
        <v>7088</v>
      </c>
      <c r="D14295" s="4" t="s">
        <v>76057</v>
      </c>
      <c r="E14295" s="4" t="s">
        <v>27</v>
      </c>
      <c r="F14295" s="4">
        <v>8209714746</v>
      </c>
      <c r="G14295" s="4">
        <v>9782940563</v>
      </c>
      <c r="H14295" s="4" t="s">
        <v>76058</v>
      </c>
      <c r="I14295" s="4" t="s">
        <v>76059</v>
      </c>
      <c r="J14295" s="4" t="s">
        <v>76061</v>
      </c>
      <c r="L14295" s="4" t="s">
        <v>16361</v>
      </c>
      <c r="M14295" s="4" t="s">
        <v>51</v>
      </c>
      <c r="N14295" s="4">
        <v>302034</v>
      </c>
      <c r="O14295" s="4"/>
      <c r="P14295" s="4">
        <v>8048746209</v>
      </c>
      <c r="Q14295" s="31" t="s">
        <v>217317</v>
      </c>
      <c r="R14295" s="4"/>
      <c r="S14295" s="13" t="s">
        <v>217318</v>
      </c>
      <c r="T14295" s="13"/>
      <c r="U14295" s="13"/>
      <c r="V14295" s="13"/>
      <c r="W14295" s="13"/>
    </row>
    <row r="14296" spans="1:23" ht="30" x14ac:dyDescent="0.25">
      <c r="A14296" s="4" t="s">
        <v>76124</v>
      </c>
      <c r="B14296" s="4" t="s">
        <v>49</v>
      </c>
      <c r="C14296" s="4" t="s">
        <v>3176</v>
      </c>
      <c r="D14296" s="4" t="s">
        <v>23585</v>
      </c>
      <c r="E14296" s="4" t="s">
        <v>34</v>
      </c>
      <c r="F14296" s="4">
        <v>9829073944</v>
      </c>
      <c r="G14296" s="4"/>
      <c r="H14296" s="4" t="s">
        <v>76123</v>
      </c>
      <c r="I14296" s="4"/>
      <c r="J14296" s="4" t="s">
        <v>76125</v>
      </c>
      <c r="L14296" s="4" t="s">
        <v>2957</v>
      </c>
      <c r="M14296" s="4" t="s">
        <v>51</v>
      </c>
      <c r="N14296" s="4">
        <v>302029</v>
      </c>
      <c r="O14296" s="4"/>
      <c r="P14296" s="4">
        <v>8079460121</v>
      </c>
      <c r="Q14296" s="31" t="s">
        <v>208083</v>
      </c>
      <c r="R14296" s="4"/>
      <c r="S14296" s="13" t="s">
        <v>200933</v>
      </c>
      <c r="T14296" s="13"/>
      <c r="U14296" s="13"/>
      <c r="V14296" s="13"/>
      <c r="W14296" s="13"/>
    </row>
    <row r="14297" spans="1:23" ht="45" x14ac:dyDescent="0.25">
      <c r="A14297" s="4" t="s">
        <v>76179</v>
      </c>
      <c r="B14297" s="4" t="s">
        <v>49</v>
      </c>
      <c r="C14297" s="4" t="s">
        <v>4933</v>
      </c>
      <c r="D14297" s="4" t="s">
        <v>76176</v>
      </c>
      <c r="E14297" s="4" t="s">
        <v>27</v>
      </c>
      <c r="F14297" s="4">
        <v>9887026889</v>
      </c>
      <c r="G14297" s="4">
        <v>9887212120</v>
      </c>
      <c r="H14297" s="4" t="s">
        <v>76177</v>
      </c>
      <c r="I14297" s="4" t="s">
        <v>76178</v>
      </c>
      <c r="J14297" s="4" t="s">
        <v>76180</v>
      </c>
      <c r="L14297" s="4"/>
      <c r="M14297" s="4" t="s">
        <v>51</v>
      </c>
      <c r="N14297" s="4">
        <v>302003</v>
      </c>
      <c r="O14297" s="4"/>
      <c r="P14297" s="4">
        <v>8041949578</v>
      </c>
      <c r="Q14297" s="31" t="s">
        <v>76175</v>
      </c>
      <c r="R14297" s="4"/>
      <c r="S14297" s="13" t="s">
        <v>200934</v>
      </c>
      <c r="T14297" s="13"/>
      <c r="U14297" s="13"/>
      <c r="V14297" s="13"/>
      <c r="W14297" s="13"/>
    </row>
    <row r="14298" spans="1:23" x14ac:dyDescent="0.25">
      <c r="A14298" s="4" t="s">
        <v>76243</v>
      </c>
      <c r="B14298" s="4" t="s">
        <v>49</v>
      </c>
      <c r="C14298" s="4" t="s">
        <v>1059</v>
      </c>
      <c r="D14298" s="4" t="s">
        <v>337</v>
      </c>
      <c r="E14298" s="4" t="s">
        <v>74</v>
      </c>
      <c r="F14298" s="4">
        <v>9860895895</v>
      </c>
      <c r="G14298" s="4"/>
      <c r="H14298" s="4" t="s">
        <v>76242</v>
      </c>
      <c r="I14298" s="4"/>
      <c r="J14298" s="4" t="s">
        <v>76244</v>
      </c>
      <c r="L14298" s="4" t="s">
        <v>76244</v>
      </c>
      <c r="M14298" s="4" t="s">
        <v>51</v>
      </c>
      <c r="N14298" s="4">
        <v>302022</v>
      </c>
      <c r="O14298" s="4" t="s">
        <v>76245</v>
      </c>
      <c r="P14298" s="4">
        <v>8048561691</v>
      </c>
      <c r="Q14298" s="31" t="s">
        <v>76241</v>
      </c>
      <c r="R14298" s="4"/>
      <c r="S14298" s="13" t="s">
        <v>228208</v>
      </c>
      <c r="T14298" s="13"/>
      <c r="U14298" s="13"/>
      <c r="V14298" s="13"/>
      <c r="W14298" s="13"/>
    </row>
    <row r="14299" spans="1:23" ht="45" x14ac:dyDescent="0.25">
      <c r="A14299" s="4" t="s">
        <v>76323</v>
      </c>
      <c r="B14299" s="4" t="s">
        <v>49</v>
      </c>
      <c r="C14299" s="4" t="s">
        <v>1461</v>
      </c>
      <c r="D14299" s="4" t="s">
        <v>129</v>
      </c>
      <c r="E14299" s="4" t="s">
        <v>74</v>
      </c>
      <c r="F14299" s="4">
        <v>9001282999</v>
      </c>
      <c r="G14299" s="4">
        <v>9929670000</v>
      </c>
      <c r="H14299" s="4" t="s">
        <v>76321</v>
      </c>
      <c r="I14299" s="4" t="s">
        <v>76322</v>
      </c>
      <c r="J14299" s="4" t="s">
        <v>76324</v>
      </c>
      <c r="L14299" s="4"/>
      <c r="M14299" s="4" t="s">
        <v>51</v>
      </c>
      <c r="N14299" s="4">
        <v>302019</v>
      </c>
      <c r="O14299" s="4"/>
      <c r="P14299" s="4">
        <v>8049441028</v>
      </c>
      <c r="Q14299" s="31" t="s">
        <v>76320</v>
      </c>
      <c r="R14299" s="4"/>
      <c r="S14299" s="13" t="s">
        <v>228209</v>
      </c>
      <c r="T14299" s="13"/>
      <c r="U14299" s="13"/>
      <c r="V14299" s="13"/>
      <c r="W14299" s="13"/>
    </row>
    <row r="14300" spans="1:23" ht="45" x14ac:dyDescent="0.25">
      <c r="A14300" s="4" t="s">
        <v>76390</v>
      </c>
      <c r="B14300" s="4" t="s">
        <v>49</v>
      </c>
      <c r="C14300" s="4" t="s">
        <v>76388</v>
      </c>
      <c r="D14300" s="4" t="s">
        <v>5760</v>
      </c>
      <c r="E14300" s="4" t="s">
        <v>34</v>
      </c>
      <c r="F14300" s="4">
        <v>9928487706</v>
      </c>
      <c r="G14300" s="4">
        <v>9887703068</v>
      </c>
      <c r="H14300" s="4" t="s">
        <v>76389</v>
      </c>
      <c r="I14300" s="4"/>
      <c r="J14300" s="4" t="s">
        <v>76391</v>
      </c>
      <c r="L14300" s="4" t="s">
        <v>76392</v>
      </c>
      <c r="M14300" s="4" t="s">
        <v>51</v>
      </c>
      <c r="N14300" s="4">
        <v>302003</v>
      </c>
      <c r="O14300" s="4"/>
      <c r="P14300" s="4">
        <v>8045387474</v>
      </c>
      <c r="Q14300" s="31" t="s">
        <v>208084</v>
      </c>
      <c r="R14300" s="4"/>
      <c r="S14300" s="13" t="s">
        <v>228210</v>
      </c>
      <c r="T14300" s="13"/>
      <c r="U14300" s="13"/>
      <c r="V14300" s="13"/>
      <c r="W14300" s="13"/>
    </row>
    <row r="14301" spans="1:23" ht="30" x14ac:dyDescent="0.25">
      <c r="A14301" s="4" t="s">
        <v>76415</v>
      </c>
      <c r="B14301" s="4" t="s">
        <v>49</v>
      </c>
      <c r="C14301" s="4" t="s">
        <v>12814</v>
      </c>
      <c r="D14301" s="4"/>
      <c r="E14301" s="4" t="s">
        <v>27</v>
      </c>
      <c r="F14301" s="4">
        <v>7976280270</v>
      </c>
      <c r="G14301" s="4">
        <v>9887492547</v>
      </c>
      <c r="H14301" s="4" t="s">
        <v>76414</v>
      </c>
      <c r="I14301" s="4"/>
      <c r="J14301" s="4" t="s">
        <v>76416</v>
      </c>
      <c r="L14301" s="4" t="s">
        <v>76417</v>
      </c>
      <c r="M14301" s="4" t="s">
        <v>51</v>
      </c>
      <c r="N14301" s="4">
        <v>302001</v>
      </c>
      <c r="O14301" s="4"/>
      <c r="P14301" s="4">
        <v>8071599738</v>
      </c>
      <c r="Q14301" s="31" t="s">
        <v>76413</v>
      </c>
      <c r="R14301" s="4"/>
      <c r="S14301" s="13" t="s">
        <v>228211</v>
      </c>
      <c r="T14301" s="13"/>
      <c r="U14301" s="13"/>
      <c r="V14301" s="13"/>
      <c r="W14301" s="13"/>
    </row>
    <row r="14302" spans="1:23" ht="45" x14ac:dyDescent="0.25">
      <c r="A14302" s="4" t="s">
        <v>76426</v>
      </c>
      <c r="B14302" s="4" t="s">
        <v>49</v>
      </c>
      <c r="C14302" s="4" t="s">
        <v>76423</v>
      </c>
      <c r="D14302" s="4" t="s">
        <v>337</v>
      </c>
      <c r="E14302" s="4" t="s">
        <v>8113</v>
      </c>
      <c r="F14302" s="4">
        <v>9001044633</v>
      </c>
      <c r="G14302" s="4">
        <v>9351382618</v>
      </c>
      <c r="H14302" s="4" t="s">
        <v>76424</v>
      </c>
      <c r="I14302" s="4" t="s">
        <v>76425</v>
      </c>
      <c r="J14302" s="4" t="s">
        <v>76427</v>
      </c>
      <c r="L14302" s="4" t="s">
        <v>11278</v>
      </c>
      <c r="M14302" s="4" t="s">
        <v>51</v>
      </c>
      <c r="N14302" s="4">
        <v>302003</v>
      </c>
      <c r="O14302" s="4"/>
      <c r="P14302" s="4">
        <v>8048584993</v>
      </c>
      <c r="Q14302" s="31" t="s">
        <v>208085</v>
      </c>
      <c r="R14302" s="4"/>
      <c r="S14302" s="13" t="s">
        <v>228212</v>
      </c>
      <c r="T14302" s="13"/>
      <c r="U14302" s="13"/>
      <c r="V14302" s="13"/>
      <c r="W14302" s="13"/>
    </row>
    <row r="14303" spans="1:23" ht="30" x14ac:dyDescent="0.25">
      <c r="A14303" s="4" t="s">
        <v>76472</v>
      </c>
      <c r="B14303" s="4" t="s">
        <v>49</v>
      </c>
      <c r="C14303" s="4" t="s">
        <v>3557</v>
      </c>
      <c r="D14303" s="4"/>
      <c r="E14303" s="4" t="s">
        <v>27</v>
      </c>
      <c r="F14303" s="4">
        <v>9694158604</v>
      </c>
      <c r="G14303" s="4">
        <v>7023012960</v>
      </c>
      <c r="H14303" s="4" t="s">
        <v>76470</v>
      </c>
      <c r="I14303" s="4" t="s">
        <v>76471</v>
      </c>
      <c r="J14303" s="4" t="s">
        <v>76473</v>
      </c>
      <c r="L14303" s="4" t="s">
        <v>59521</v>
      </c>
      <c r="M14303" s="4" t="s">
        <v>51</v>
      </c>
      <c r="N14303" s="4">
        <v>302001</v>
      </c>
      <c r="O14303" s="4"/>
      <c r="P14303" s="4">
        <v>8048711596</v>
      </c>
      <c r="Q14303" s="31" t="s">
        <v>208086</v>
      </c>
      <c r="R14303" s="4"/>
      <c r="S14303" s="13" t="s">
        <v>195204</v>
      </c>
      <c r="T14303" s="13"/>
      <c r="U14303" s="13"/>
      <c r="V14303" s="13"/>
      <c r="W14303" s="13"/>
    </row>
    <row r="14304" spans="1:23" ht="30" x14ac:dyDescent="0.25">
      <c r="A14304" s="4" t="s">
        <v>76540</v>
      </c>
      <c r="B14304" s="4" t="s">
        <v>49</v>
      </c>
      <c r="C14304" s="4" t="s">
        <v>1294</v>
      </c>
      <c r="D14304" s="4" t="s">
        <v>9791</v>
      </c>
      <c r="E14304" s="4" t="s">
        <v>34</v>
      </c>
      <c r="F14304" s="4">
        <v>8209319073</v>
      </c>
      <c r="G14304" s="4">
        <v>9887022329</v>
      </c>
      <c r="H14304" s="4" t="s">
        <v>76539</v>
      </c>
      <c r="I14304" s="4"/>
      <c r="J14304" s="4" t="s">
        <v>76541</v>
      </c>
      <c r="L14304" s="4" t="s">
        <v>76542</v>
      </c>
      <c r="M14304" s="4" t="s">
        <v>51</v>
      </c>
      <c r="N14304" s="4">
        <v>302002</v>
      </c>
      <c r="O14304" s="4" t="s">
        <v>76543</v>
      </c>
      <c r="P14304" s="4">
        <v>8071601107</v>
      </c>
      <c r="Q14304" s="31" t="s">
        <v>208087</v>
      </c>
      <c r="R14304" s="4"/>
      <c r="S14304" s="13" t="s">
        <v>195205</v>
      </c>
      <c r="T14304" s="13"/>
      <c r="U14304" s="13"/>
      <c r="V14304" s="13"/>
      <c r="W14304" s="13"/>
    </row>
    <row r="14305" spans="1:23" ht="45" x14ac:dyDescent="0.25">
      <c r="A14305" s="4" t="s">
        <v>76550</v>
      </c>
      <c r="B14305" s="4" t="s">
        <v>49</v>
      </c>
      <c r="C14305" s="4" t="s">
        <v>241</v>
      </c>
      <c r="D14305" s="4" t="s">
        <v>242</v>
      </c>
      <c r="E14305" s="4" t="s">
        <v>34</v>
      </c>
      <c r="F14305" s="4">
        <v>7023554409</v>
      </c>
      <c r="G14305" s="4"/>
      <c r="H14305" s="4" t="s">
        <v>76549</v>
      </c>
      <c r="I14305" s="4"/>
      <c r="J14305" s="4" t="s">
        <v>76551</v>
      </c>
      <c r="L14305" s="4" t="s">
        <v>76552</v>
      </c>
      <c r="M14305" s="4" t="s">
        <v>51</v>
      </c>
      <c r="N14305" s="4">
        <v>302001</v>
      </c>
      <c r="O14305" s="4"/>
      <c r="P14305" s="4">
        <v>8071592762</v>
      </c>
      <c r="Q14305" s="31" t="s">
        <v>208088</v>
      </c>
      <c r="R14305" s="4"/>
      <c r="S14305" s="13" t="s">
        <v>195206</v>
      </c>
      <c r="T14305" s="13"/>
      <c r="U14305" s="13"/>
      <c r="V14305" s="13"/>
      <c r="W14305" s="13"/>
    </row>
    <row r="14306" spans="1:23" ht="45" x14ac:dyDescent="0.25">
      <c r="A14306" s="4" t="s">
        <v>76555</v>
      </c>
      <c r="B14306" s="4" t="s">
        <v>49</v>
      </c>
      <c r="C14306" s="4" t="s">
        <v>7651</v>
      </c>
      <c r="D14306" s="4" t="s">
        <v>242</v>
      </c>
      <c r="E14306" s="4" t="s">
        <v>34</v>
      </c>
      <c r="F14306" s="4">
        <v>9461300373</v>
      </c>
      <c r="G14306" s="4">
        <v>8854929188</v>
      </c>
      <c r="H14306" s="4" t="s">
        <v>76553</v>
      </c>
      <c r="I14306" s="4" t="s">
        <v>76554</v>
      </c>
      <c r="J14306" s="4" t="s">
        <v>76556</v>
      </c>
      <c r="L14306" s="4" t="s">
        <v>2216</v>
      </c>
      <c r="M14306" s="4" t="s">
        <v>51</v>
      </c>
      <c r="N14306" s="4">
        <v>302004</v>
      </c>
      <c r="O14306" s="4"/>
      <c r="P14306" s="4">
        <v>8043042631</v>
      </c>
      <c r="Q14306" s="31" t="s">
        <v>217319</v>
      </c>
      <c r="R14306" s="4"/>
      <c r="S14306" s="13" t="s">
        <v>217320</v>
      </c>
      <c r="T14306" s="13"/>
      <c r="U14306" s="13"/>
      <c r="V14306" s="13"/>
      <c r="W14306" s="13"/>
    </row>
    <row r="14307" spans="1:23" ht="30" x14ac:dyDescent="0.25">
      <c r="A14307" s="4" t="s">
        <v>68486</v>
      </c>
      <c r="B14307" s="4" t="s">
        <v>49</v>
      </c>
      <c r="C14307" s="4" t="s">
        <v>1059</v>
      </c>
      <c r="D14307" s="4" t="s">
        <v>99</v>
      </c>
      <c r="E14307" s="4" t="s">
        <v>34</v>
      </c>
      <c r="F14307" s="4">
        <v>9887320107</v>
      </c>
      <c r="G14307" s="4">
        <v>8824614412</v>
      </c>
      <c r="H14307" s="4" t="s">
        <v>76568</v>
      </c>
      <c r="I14307" s="4"/>
      <c r="J14307" s="4" t="s">
        <v>76569</v>
      </c>
      <c r="L14307" s="4" t="s">
        <v>43028</v>
      </c>
      <c r="M14307" s="4" t="s">
        <v>51</v>
      </c>
      <c r="N14307" s="4">
        <v>302015</v>
      </c>
      <c r="O14307" s="4"/>
      <c r="P14307" s="4">
        <v>8071744605</v>
      </c>
      <c r="Q14307" s="31" t="s">
        <v>205030</v>
      </c>
      <c r="R14307" s="4"/>
      <c r="S14307" s="13" t="s">
        <v>195207</v>
      </c>
      <c r="T14307" s="13"/>
      <c r="U14307" s="13"/>
      <c r="V14307" s="13"/>
      <c r="W14307" s="13"/>
    </row>
    <row r="14308" spans="1:23" x14ac:dyDescent="0.25">
      <c r="A14308" s="4" t="s">
        <v>76600</v>
      </c>
      <c r="B14308" s="4" t="s">
        <v>49</v>
      </c>
      <c r="C14308" s="4" t="s">
        <v>9166</v>
      </c>
      <c r="D14308" s="4" t="s">
        <v>194</v>
      </c>
      <c r="E14308" s="4" t="s">
        <v>34</v>
      </c>
      <c r="F14308" s="4">
        <v>8233303434</v>
      </c>
      <c r="G14308" s="4">
        <v>9414780709</v>
      </c>
      <c r="H14308" s="4" t="s">
        <v>76599</v>
      </c>
      <c r="I14308" s="4"/>
      <c r="J14308" s="4" t="s">
        <v>76601</v>
      </c>
      <c r="L14308" s="4" t="s">
        <v>76602</v>
      </c>
      <c r="M14308" s="4" t="s">
        <v>51</v>
      </c>
      <c r="N14308" s="4">
        <v>302015</v>
      </c>
      <c r="O14308" s="4" t="s">
        <v>76603</v>
      </c>
      <c r="P14308" s="4">
        <v>8048412859</v>
      </c>
      <c r="Q14308" s="31" t="s">
        <v>76598</v>
      </c>
      <c r="R14308" s="4"/>
      <c r="S14308" s="13" t="s">
        <v>228213</v>
      </c>
      <c r="T14308" s="13"/>
      <c r="U14308" s="13"/>
      <c r="V14308" s="13"/>
      <c r="W14308" s="13"/>
    </row>
    <row r="14309" spans="1:23" x14ac:dyDescent="0.25">
      <c r="A14309" s="4" t="s">
        <v>76817</v>
      </c>
      <c r="B14309" s="4" t="s">
        <v>49</v>
      </c>
      <c r="C14309" s="4" t="s">
        <v>76814</v>
      </c>
      <c r="D14309" s="4" t="s">
        <v>604</v>
      </c>
      <c r="E14309" s="4" t="s">
        <v>76815</v>
      </c>
      <c r="F14309" s="4">
        <v>9828588533</v>
      </c>
      <c r="G14309" s="4">
        <v>9351870700</v>
      </c>
      <c r="H14309" s="4" t="s">
        <v>76816</v>
      </c>
      <c r="I14309" s="4"/>
      <c r="J14309" s="4" t="s">
        <v>76818</v>
      </c>
      <c r="L14309" s="4" t="s">
        <v>2957</v>
      </c>
      <c r="M14309" s="4" t="s">
        <v>51</v>
      </c>
      <c r="N14309" s="4">
        <v>302022</v>
      </c>
      <c r="O14309" s="4"/>
      <c r="P14309" s="4">
        <v>8042901850</v>
      </c>
      <c r="Q14309" s="31" t="s">
        <v>76813</v>
      </c>
      <c r="R14309" s="4"/>
      <c r="S14309" s="13" t="s">
        <v>217321</v>
      </c>
      <c r="T14309" s="13"/>
      <c r="U14309" s="13"/>
      <c r="V14309" s="13"/>
      <c r="W14309" s="13"/>
    </row>
    <row r="14310" spans="1:23" ht="30" x14ac:dyDescent="0.25">
      <c r="A14310" s="4" t="s">
        <v>76834</v>
      </c>
      <c r="B14310" s="4" t="s">
        <v>49</v>
      </c>
      <c r="C14310" s="4" t="s">
        <v>43</v>
      </c>
      <c r="D14310" s="4"/>
      <c r="E14310" s="4" t="s">
        <v>34</v>
      </c>
      <c r="F14310" s="4">
        <v>9680449828</v>
      </c>
      <c r="G14310" s="4">
        <v>9314630190</v>
      </c>
      <c r="H14310" s="4" t="s">
        <v>76833</v>
      </c>
      <c r="I14310" s="4"/>
      <c r="J14310" s="4" t="s">
        <v>76835</v>
      </c>
      <c r="L14310" s="4" t="s">
        <v>76836</v>
      </c>
      <c r="M14310" s="4" t="s">
        <v>51</v>
      </c>
      <c r="N14310" s="4">
        <v>302001</v>
      </c>
      <c r="O14310" s="4"/>
      <c r="P14310" s="4">
        <v>8049473794</v>
      </c>
      <c r="Q14310" s="31" t="s">
        <v>208089</v>
      </c>
      <c r="R14310" s="4"/>
      <c r="S14310" s="13" t="s">
        <v>228214</v>
      </c>
      <c r="T14310" s="13"/>
      <c r="U14310" s="13"/>
      <c r="V14310" s="13"/>
      <c r="W14310" s="13"/>
    </row>
    <row r="14311" spans="1:23" x14ac:dyDescent="0.25">
      <c r="A14311" s="4" t="s">
        <v>76965</v>
      </c>
      <c r="B14311" s="4" t="s">
        <v>49</v>
      </c>
      <c r="C14311" s="4" t="s">
        <v>46017</v>
      </c>
      <c r="D14311" s="4" t="s">
        <v>3550</v>
      </c>
      <c r="E14311" s="4" t="s">
        <v>34</v>
      </c>
      <c r="F14311" s="4">
        <v>9414011444</v>
      </c>
      <c r="G14311" s="4"/>
      <c r="H14311" s="4" t="s">
        <v>76964</v>
      </c>
      <c r="I14311" s="4"/>
      <c r="J14311" s="4" t="s">
        <v>76966</v>
      </c>
      <c r="L14311" s="4" t="s">
        <v>239</v>
      </c>
      <c r="M14311" s="4" t="s">
        <v>51</v>
      </c>
      <c r="N14311" s="4">
        <v>302020</v>
      </c>
      <c r="O14311" s="4" t="s">
        <v>76967</v>
      </c>
      <c r="P14311" s="4">
        <v>8042985327</v>
      </c>
      <c r="Q14311" s="31" t="s">
        <v>76963</v>
      </c>
      <c r="R14311" s="4"/>
      <c r="S14311" s="13" t="s">
        <v>200935</v>
      </c>
      <c r="T14311" s="13"/>
      <c r="U14311" s="13"/>
      <c r="V14311" s="13"/>
      <c r="W14311" s="13"/>
    </row>
    <row r="14312" spans="1:23" ht="30" x14ac:dyDescent="0.25">
      <c r="A14312" s="4" t="s">
        <v>77318</v>
      </c>
      <c r="B14312" s="4" t="s">
        <v>49</v>
      </c>
      <c r="C14312" s="4" t="s">
        <v>233</v>
      </c>
      <c r="D14312" s="4" t="s">
        <v>149</v>
      </c>
      <c r="E14312" s="4" t="s">
        <v>34</v>
      </c>
      <c r="F14312" s="4">
        <v>8058444111</v>
      </c>
      <c r="G14312" s="4"/>
      <c r="H14312" s="4" t="s">
        <v>77317</v>
      </c>
      <c r="I14312" s="4"/>
      <c r="J14312" s="4" t="s">
        <v>77319</v>
      </c>
      <c r="L14312" s="4" t="s">
        <v>600</v>
      </c>
      <c r="M14312" s="4" t="s">
        <v>51</v>
      </c>
      <c r="N14312" s="4">
        <v>302022</v>
      </c>
      <c r="O14312" s="4"/>
      <c r="P14312" s="4">
        <v>8048709030</v>
      </c>
      <c r="Q14312" s="31" t="s">
        <v>208090</v>
      </c>
      <c r="R14312" s="4"/>
      <c r="S14312" s="13" t="s">
        <v>195208</v>
      </c>
      <c r="T14312" s="13"/>
      <c r="U14312" s="13"/>
      <c r="V14312" s="13"/>
      <c r="W14312" s="13"/>
    </row>
    <row r="14313" spans="1:23" ht="30" x14ac:dyDescent="0.25">
      <c r="A14313" s="4" t="s">
        <v>77351</v>
      </c>
      <c r="B14313" s="4" t="s">
        <v>49</v>
      </c>
      <c r="C14313" s="4" t="s">
        <v>1414</v>
      </c>
      <c r="D14313" s="4" t="s">
        <v>77348</v>
      </c>
      <c r="E14313" s="4" t="s">
        <v>34</v>
      </c>
      <c r="F14313" s="4">
        <v>7877743663</v>
      </c>
      <c r="G14313" s="4">
        <v>8696988569</v>
      </c>
      <c r="H14313" s="4" t="s">
        <v>77349</v>
      </c>
      <c r="I14313" s="4" t="s">
        <v>77350</v>
      </c>
      <c r="J14313" s="4" t="s">
        <v>77352</v>
      </c>
      <c r="L14313" s="4" t="s">
        <v>3561</v>
      </c>
      <c r="M14313" s="4" t="s">
        <v>51</v>
      </c>
      <c r="N14313" s="4">
        <v>302003</v>
      </c>
      <c r="O14313" s="4"/>
      <c r="P14313" s="4">
        <v>8046063338</v>
      </c>
      <c r="Q14313" s="31" t="s">
        <v>208091</v>
      </c>
      <c r="R14313" s="4"/>
      <c r="S14313" s="13" t="s">
        <v>195209</v>
      </c>
      <c r="T14313" s="13"/>
      <c r="U14313" s="13"/>
      <c r="V14313" s="13"/>
      <c r="W14313" s="13"/>
    </row>
    <row r="14314" spans="1:23" ht="45" x14ac:dyDescent="0.25">
      <c r="A14314" s="4" t="s">
        <v>77399</v>
      </c>
      <c r="B14314" s="4" t="s">
        <v>49</v>
      </c>
      <c r="C14314" s="4" t="s">
        <v>4565</v>
      </c>
      <c r="D14314" s="4" t="s">
        <v>5727</v>
      </c>
      <c r="E14314" s="4" t="s">
        <v>65</v>
      </c>
      <c r="F14314" s="4">
        <v>9839134208</v>
      </c>
      <c r="G14314" s="4"/>
      <c r="H14314" s="4" t="s">
        <v>77397</v>
      </c>
      <c r="I14314" s="4" t="s">
        <v>77398</v>
      </c>
      <c r="J14314" s="4" t="s">
        <v>77400</v>
      </c>
      <c r="L14314" s="4" t="s">
        <v>22332</v>
      </c>
      <c r="M14314" s="4" t="s">
        <v>51</v>
      </c>
      <c r="N14314" s="4">
        <v>302012</v>
      </c>
      <c r="O14314" s="4"/>
      <c r="P14314" s="4">
        <v>8048701559</v>
      </c>
      <c r="Q14314" s="31" t="s">
        <v>77396</v>
      </c>
      <c r="R14314" s="4"/>
      <c r="S14314" s="13" t="s">
        <v>77396</v>
      </c>
      <c r="T14314" s="13"/>
      <c r="U14314" s="13"/>
      <c r="V14314" s="13"/>
      <c r="W14314" s="13"/>
    </row>
    <row r="14315" spans="1:23" ht="30" x14ac:dyDescent="0.25">
      <c r="A14315" s="4" t="s">
        <v>78007</v>
      </c>
      <c r="B14315" s="4" t="s">
        <v>49</v>
      </c>
      <c r="C14315" s="4" t="s">
        <v>78004</v>
      </c>
      <c r="D14315" s="4" t="s">
        <v>54</v>
      </c>
      <c r="E14315" s="4" t="s">
        <v>34</v>
      </c>
      <c r="F14315" s="4">
        <v>9929299946</v>
      </c>
      <c r="G14315" s="4"/>
      <c r="H14315" s="4" t="s">
        <v>78005</v>
      </c>
      <c r="I14315" s="4" t="s">
        <v>78006</v>
      </c>
      <c r="J14315" s="4" t="s">
        <v>78008</v>
      </c>
      <c r="L14315" s="4" t="s">
        <v>16953</v>
      </c>
      <c r="M14315" s="4" t="s">
        <v>51</v>
      </c>
      <c r="N14315" s="4">
        <v>302002</v>
      </c>
      <c r="O14315" s="4"/>
      <c r="P14315" s="4">
        <v>8043043250</v>
      </c>
      <c r="Q14315" s="31" t="s">
        <v>217322</v>
      </c>
      <c r="R14315" s="4"/>
      <c r="S14315" s="13" t="s">
        <v>217323</v>
      </c>
      <c r="T14315" s="13"/>
      <c r="U14315" s="13"/>
      <c r="V14315" s="13"/>
      <c r="W14315" s="13"/>
    </row>
    <row r="14316" spans="1:23" ht="45" x14ac:dyDescent="0.25">
      <c r="A14316" s="4" t="s">
        <v>78425</v>
      </c>
      <c r="B14316" s="4" t="s">
        <v>49</v>
      </c>
      <c r="C14316" s="4" t="s">
        <v>10545</v>
      </c>
      <c r="D14316" s="4" t="s">
        <v>194</v>
      </c>
      <c r="E14316" s="4" t="s">
        <v>27</v>
      </c>
      <c r="F14316" s="4">
        <v>9509708432</v>
      </c>
      <c r="G14316" s="4">
        <v>9461177649</v>
      </c>
      <c r="H14316" s="4" t="s">
        <v>78424</v>
      </c>
      <c r="I14316" s="4"/>
      <c r="J14316" s="4" t="s">
        <v>78426</v>
      </c>
      <c r="L14316" s="4" t="s">
        <v>78426</v>
      </c>
      <c r="M14316" s="4" t="s">
        <v>51</v>
      </c>
      <c r="N14316" s="4">
        <v>302003</v>
      </c>
      <c r="O14316" s="4"/>
      <c r="P14316" s="4">
        <v>8046066082</v>
      </c>
      <c r="Q14316" s="31" t="s">
        <v>208092</v>
      </c>
      <c r="R14316" s="4"/>
      <c r="S14316" s="13" t="s">
        <v>195210</v>
      </c>
      <c r="T14316" s="13"/>
      <c r="U14316" s="13"/>
      <c r="V14316" s="13"/>
      <c r="W14316" s="13"/>
    </row>
    <row r="14317" spans="1:23" x14ac:dyDescent="0.25">
      <c r="A14317" s="4" t="s">
        <v>78613</v>
      </c>
      <c r="B14317" s="4" t="s">
        <v>49</v>
      </c>
      <c r="C14317" s="4" t="s">
        <v>3355</v>
      </c>
      <c r="D14317" s="4" t="s">
        <v>99</v>
      </c>
      <c r="E14317" s="4" t="s">
        <v>27</v>
      </c>
      <c r="F14317" s="4">
        <v>9145935850</v>
      </c>
      <c r="G14317" s="4"/>
      <c r="H14317" s="4" t="s">
        <v>78612</v>
      </c>
      <c r="I14317" s="4"/>
      <c r="J14317" s="4" t="s">
        <v>78614</v>
      </c>
      <c r="L14317" s="4" t="s">
        <v>34171</v>
      </c>
      <c r="M14317" s="4" t="s">
        <v>51</v>
      </c>
      <c r="N14317" s="4">
        <v>302020</v>
      </c>
      <c r="O14317" s="4"/>
      <c r="P14317" s="4">
        <v>8048727663</v>
      </c>
      <c r="Q14317" s="31"/>
      <c r="R14317" s="4"/>
      <c r="S14317" s="13" t="s">
        <v>78611</v>
      </c>
      <c r="T14317" s="13"/>
      <c r="U14317" s="13"/>
      <c r="V14317" s="13"/>
      <c r="W14317" s="13"/>
    </row>
    <row r="14318" spans="1:23" ht="45" x14ac:dyDescent="0.25">
      <c r="A14318" s="4" t="s">
        <v>53417</v>
      </c>
      <c r="B14318" s="4" t="s">
        <v>49</v>
      </c>
      <c r="C14318" s="4" t="s">
        <v>4565</v>
      </c>
      <c r="D14318" s="4" t="s">
        <v>763</v>
      </c>
      <c r="E14318" s="4" t="s">
        <v>74</v>
      </c>
      <c r="F14318" s="4">
        <v>8239991113</v>
      </c>
      <c r="G14318" s="4">
        <v>8946954562</v>
      </c>
      <c r="H14318" s="4" t="s">
        <v>78775</v>
      </c>
      <c r="I14318" s="4"/>
      <c r="J14318" s="4" t="s">
        <v>78776</v>
      </c>
      <c r="L14318" s="4" t="s">
        <v>78777</v>
      </c>
      <c r="M14318" s="4" t="s">
        <v>51</v>
      </c>
      <c r="N14318" s="4">
        <v>302023</v>
      </c>
      <c r="O14318" s="4" t="s">
        <v>78778</v>
      </c>
      <c r="P14318" s="4">
        <v>8071862996</v>
      </c>
      <c r="Q14318" s="31" t="s">
        <v>78774</v>
      </c>
      <c r="R14318" s="4"/>
      <c r="S14318" s="13" t="s">
        <v>195211</v>
      </c>
      <c r="T14318" s="13"/>
      <c r="U14318" s="13"/>
      <c r="V14318" s="13"/>
      <c r="W14318" s="13"/>
    </row>
    <row r="14319" spans="1:23" x14ac:dyDescent="0.25">
      <c r="A14319" s="4" t="s">
        <v>78797</v>
      </c>
      <c r="B14319" s="4" t="s">
        <v>49</v>
      </c>
      <c r="C14319" s="4" t="s">
        <v>78795</v>
      </c>
      <c r="D14319" s="4" t="s">
        <v>54</v>
      </c>
      <c r="E14319" s="4" t="s">
        <v>27</v>
      </c>
      <c r="F14319" s="4">
        <v>9784553678</v>
      </c>
      <c r="G14319" s="4">
        <v>9829170092</v>
      </c>
      <c r="H14319" s="4" t="s">
        <v>78796</v>
      </c>
      <c r="I14319" s="4"/>
      <c r="J14319" s="4" t="s">
        <v>78798</v>
      </c>
      <c r="L14319" s="4" t="s">
        <v>22332</v>
      </c>
      <c r="M14319" s="4" t="s">
        <v>51</v>
      </c>
      <c r="N14319" s="4">
        <v>302012</v>
      </c>
      <c r="O14319" s="4" t="s">
        <v>78799</v>
      </c>
      <c r="P14319" s="4">
        <v>8071933872</v>
      </c>
      <c r="Q14319" s="31"/>
      <c r="R14319" s="4"/>
      <c r="S14319" s="13" t="s">
        <v>217324</v>
      </c>
      <c r="T14319" s="13"/>
      <c r="U14319" s="13"/>
      <c r="V14319" s="13"/>
      <c r="W14319" s="13"/>
    </row>
    <row r="14320" spans="1:23" x14ac:dyDescent="0.25">
      <c r="A14320" s="4" t="s">
        <v>78809</v>
      </c>
      <c r="B14320" s="4" t="s">
        <v>49</v>
      </c>
      <c r="C14320" s="4" t="s">
        <v>17423</v>
      </c>
      <c r="D14320" s="4"/>
      <c r="E14320" s="4" t="s">
        <v>175</v>
      </c>
      <c r="F14320" s="4">
        <v>8233062615</v>
      </c>
      <c r="G14320" s="4">
        <v>9829265097</v>
      </c>
      <c r="H14320" s="4" t="s">
        <v>78808</v>
      </c>
      <c r="I14320" s="4"/>
      <c r="J14320" s="4" t="s">
        <v>78810</v>
      </c>
      <c r="L14320" s="4" t="s">
        <v>78811</v>
      </c>
      <c r="M14320" s="4" t="s">
        <v>51</v>
      </c>
      <c r="N14320" s="4">
        <v>302005</v>
      </c>
      <c r="O14320" s="4"/>
      <c r="P14320" s="4">
        <v>8048576711</v>
      </c>
      <c r="Q14320" s="31" t="s">
        <v>78807</v>
      </c>
      <c r="R14320" s="4"/>
      <c r="S14320" s="13" t="s">
        <v>217325</v>
      </c>
      <c r="T14320" s="13"/>
      <c r="U14320" s="13"/>
      <c r="V14320" s="13"/>
      <c r="W14320" s="13"/>
    </row>
    <row r="14321" spans="1:23" ht="45" x14ac:dyDescent="0.25">
      <c r="A14321" s="4" t="s">
        <v>78905</v>
      </c>
      <c r="B14321" s="4" t="s">
        <v>49</v>
      </c>
      <c r="C14321" s="4" t="s">
        <v>712</v>
      </c>
      <c r="D14321" s="4" t="s">
        <v>78903</v>
      </c>
      <c r="E14321" s="4" t="s">
        <v>34</v>
      </c>
      <c r="F14321" s="4">
        <v>9783854757</v>
      </c>
      <c r="G14321" s="4">
        <v>9828046123</v>
      </c>
      <c r="H14321" s="4" t="s">
        <v>78904</v>
      </c>
      <c r="I14321" s="4"/>
      <c r="J14321" s="4" t="s">
        <v>78906</v>
      </c>
      <c r="L14321" s="4" t="s">
        <v>78907</v>
      </c>
      <c r="M14321" s="4" t="s">
        <v>51</v>
      </c>
      <c r="N14321" s="4">
        <v>302003</v>
      </c>
      <c r="O14321" s="4"/>
      <c r="P14321" s="4">
        <v>8071872769</v>
      </c>
      <c r="Q14321" s="31" t="s">
        <v>205031</v>
      </c>
      <c r="R14321" s="4"/>
      <c r="S14321" s="13" t="s">
        <v>200936</v>
      </c>
      <c r="T14321" s="13"/>
      <c r="U14321" s="13"/>
      <c r="V14321" s="13"/>
      <c r="W14321" s="13"/>
    </row>
    <row r="14322" spans="1:23" ht="30" x14ac:dyDescent="0.25">
      <c r="A14322" s="4" t="s">
        <v>78935</v>
      </c>
      <c r="B14322" s="4" t="s">
        <v>49</v>
      </c>
      <c r="C14322" s="4" t="s">
        <v>78933</v>
      </c>
      <c r="D14322" s="4" t="s">
        <v>7804</v>
      </c>
      <c r="E14322" s="4" t="s">
        <v>34</v>
      </c>
      <c r="F14322" s="4">
        <v>7073907820</v>
      </c>
      <c r="G14322" s="4"/>
      <c r="H14322" s="4" t="s">
        <v>78934</v>
      </c>
      <c r="I14322" s="4"/>
      <c r="J14322" s="4" t="s">
        <v>78936</v>
      </c>
      <c r="L14322" s="4" t="s">
        <v>78937</v>
      </c>
      <c r="M14322" s="4" t="s">
        <v>51</v>
      </c>
      <c r="N14322" s="4">
        <v>302029</v>
      </c>
      <c r="O14322" s="4"/>
      <c r="P14322" s="4">
        <v>8071922785</v>
      </c>
      <c r="Q14322" s="31" t="s">
        <v>78932</v>
      </c>
      <c r="R14322" s="4"/>
      <c r="S14322" s="13" t="s">
        <v>195212</v>
      </c>
      <c r="T14322" s="13"/>
      <c r="U14322" s="13"/>
      <c r="V14322" s="13"/>
      <c r="W14322" s="13"/>
    </row>
    <row r="14323" spans="1:23" ht="30" x14ac:dyDescent="0.25">
      <c r="A14323" s="4" t="s">
        <v>78970</v>
      </c>
      <c r="B14323" s="4" t="s">
        <v>49</v>
      </c>
      <c r="C14323" s="4" t="s">
        <v>832</v>
      </c>
      <c r="D14323" s="4" t="s">
        <v>2606</v>
      </c>
      <c r="E14323" s="4" t="s">
        <v>34</v>
      </c>
      <c r="F14323" s="4">
        <v>9636500171</v>
      </c>
      <c r="G14323" s="4">
        <v>7014006259</v>
      </c>
      <c r="H14323" s="4" t="s">
        <v>78969</v>
      </c>
      <c r="I14323" s="4"/>
      <c r="J14323" s="4" t="s">
        <v>78971</v>
      </c>
      <c r="L14323" s="4" t="s">
        <v>29500</v>
      </c>
      <c r="M14323" s="4" t="s">
        <v>51</v>
      </c>
      <c r="N14323" s="4">
        <v>302002</v>
      </c>
      <c r="O14323" s="4"/>
      <c r="P14323" s="4">
        <v>8071870178</v>
      </c>
      <c r="Q14323" s="31" t="s">
        <v>205032</v>
      </c>
      <c r="R14323" s="4"/>
      <c r="S14323" s="13" t="s">
        <v>228215</v>
      </c>
      <c r="T14323" s="13"/>
      <c r="U14323" s="13"/>
      <c r="V14323" s="13"/>
      <c r="W14323" s="13"/>
    </row>
    <row r="14324" spans="1:23" x14ac:dyDescent="0.25">
      <c r="A14324" s="4" t="s">
        <v>79074</v>
      </c>
      <c r="B14324" s="4" t="s">
        <v>49</v>
      </c>
      <c r="C14324" s="4" t="s">
        <v>110</v>
      </c>
      <c r="D14324" s="4" t="s">
        <v>188</v>
      </c>
      <c r="E14324" s="4" t="s">
        <v>27</v>
      </c>
      <c r="F14324" s="4">
        <v>9828157467</v>
      </c>
      <c r="G14324" s="4">
        <v>9529522068</v>
      </c>
      <c r="H14324" s="4" t="s">
        <v>79072</v>
      </c>
      <c r="I14324" s="4" t="s">
        <v>79073</v>
      </c>
      <c r="J14324" s="4" t="s">
        <v>79075</v>
      </c>
      <c r="L14324" s="4" t="s">
        <v>25183</v>
      </c>
      <c r="M14324" s="4" t="s">
        <v>51</v>
      </c>
      <c r="N14324" s="4">
        <v>302003</v>
      </c>
      <c r="O14324" s="4"/>
      <c r="P14324" s="4">
        <v>8071814372</v>
      </c>
      <c r="Q14324" s="31" t="s">
        <v>79071</v>
      </c>
      <c r="R14324" s="4"/>
      <c r="S14324" s="13" t="s">
        <v>217326</v>
      </c>
      <c r="T14324" s="13"/>
      <c r="U14324" s="13"/>
      <c r="V14324" s="13"/>
      <c r="W14324" s="13"/>
    </row>
    <row r="14325" spans="1:23" ht="45" x14ac:dyDescent="0.25">
      <c r="A14325" s="4" t="s">
        <v>79118</v>
      </c>
      <c r="B14325" s="4" t="s">
        <v>49</v>
      </c>
      <c r="C14325" s="4" t="s">
        <v>1059</v>
      </c>
      <c r="D14325" s="4" t="s">
        <v>149</v>
      </c>
      <c r="E14325" s="4" t="s">
        <v>27</v>
      </c>
      <c r="F14325" s="4">
        <v>9829905002</v>
      </c>
      <c r="G14325" s="4"/>
      <c r="H14325" s="4" t="s">
        <v>79117</v>
      </c>
      <c r="I14325" s="4"/>
      <c r="J14325" s="4" t="s">
        <v>79119</v>
      </c>
      <c r="L14325" s="4" t="s">
        <v>56831</v>
      </c>
      <c r="M14325" s="4" t="s">
        <v>51</v>
      </c>
      <c r="N14325" s="4">
        <v>302039</v>
      </c>
      <c r="O14325" s="4"/>
      <c r="P14325" s="4">
        <v>8048728031</v>
      </c>
      <c r="Q14325" s="31" t="s">
        <v>79116</v>
      </c>
      <c r="R14325" s="4"/>
      <c r="S14325" s="13" t="s">
        <v>195213</v>
      </c>
      <c r="T14325" s="13"/>
      <c r="U14325" s="13"/>
      <c r="V14325" s="13"/>
      <c r="W14325" s="13"/>
    </row>
    <row r="14326" spans="1:23" ht="30" x14ac:dyDescent="0.25">
      <c r="A14326" s="4" t="s">
        <v>79480</v>
      </c>
      <c r="B14326" s="4" t="s">
        <v>49</v>
      </c>
      <c r="C14326" s="4" t="s">
        <v>233</v>
      </c>
      <c r="D14326" s="4" t="s">
        <v>26118</v>
      </c>
      <c r="E14326" s="4" t="s">
        <v>34</v>
      </c>
      <c r="F14326" s="4">
        <v>7976371035</v>
      </c>
      <c r="G14326" s="4"/>
      <c r="H14326" s="4" t="s">
        <v>79479</v>
      </c>
      <c r="I14326" s="4"/>
      <c r="J14326" s="4" t="s">
        <v>79481</v>
      </c>
      <c r="L14326" s="4" t="s">
        <v>2957</v>
      </c>
      <c r="M14326" s="4" t="s">
        <v>51</v>
      </c>
      <c r="N14326" s="4">
        <v>302012</v>
      </c>
      <c r="O14326" s="4" t="s">
        <v>79482</v>
      </c>
      <c r="P14326" s="4">
        <v>8071593696</v>
      </c>
      <c r="Q14326" s="31" t="s">
        <v>208093</v>
      </c>
      <c r="R14326" s="4"/>
      <c r="S14326" s="13" t="s">
        <v>228216</v>
      </c>
      <c r="T14326" s="13"/>
      <c r="U14326" s="13"/>
      <c r="V14326" s="13"/>
      <c r="W14326" s="13"/>
    </row>
    <row r="14327" spans="1:23" ht="45" x14ac:dyDescent="0.25">
      <c r="A14327" s="4" t="s">
        <v>77351</v>
      </c>
      <c r="B14327" s="4" t="s">
        <v>49</v>
      </c>
      <c r="C14327" s="4" t="s">
        <v>861</v>
      </c>
      <c r="D14327" s="4"/>
      <c r="E14327" s="4" t="s">
        <v>34</v>
      </c>
      <c r="F14327" s="4">
        <v>7877669694</v>
      </c>
      <c r="G14327" s="4"/>
      <c r="H14327" s="4" t="s">
        <v>79710</v>
      </c>
      <c r="I14327" s="4"/>
      <c r="J14327" s="4" t="s">
        <v>79711</v>
      </c>
      <c r="L14327" s="4" t="s">
        <v>16361</v>
      </c>
      <c r="M14327" s="4" t="s">
        <v>51</v>
      </c>
      <c r="N14327" s="4">
        <v>302021</v>
      </c>
      <c r="O14327" s="4"/>
      <c r="P14327" s="4">
        <v>8046068694</v>
      </c>
      <c r="Q14327" s="31" t="s">
        <v>208094</v>
      </c>
      <c r="R14327" s="4"/>
      <c r="S14327" s="13" t="s">
        <v>195214</v>
      </c>
      <c r="T14327" s="13"/>
      <c r="U14327" s="13"/>
      <c r="V14327" s="13"/>
      <c r="W14327" s="13"/>
    </row>
    <row r="14328" spans="1:23" ht="45" x14ac:dyDescent="0.25">
      <c r="A14328" s="4" t="s">
        <v>79722</v>
      </c>
      <c r="B14328" s="4" t="s">
        <v>49</v>
      </c>
      <c r="C14328" s="4" t="s">
        <v>1850</v>
      </c>
      <c r="D14328" s="4" t="s">
        <v>194</v>
      </c>
      <c r="E14328" s="4" t="s">
        <v>27</v>
      </c>
      <c r="F14328" s="4">
        <v>9829454391</v>
      </c>
      <c r="G14328" s="4">
        <v>9414379121</v>
      </c>
      <c r="H14328" s="4" t="s">
        <v>79721</v>
      </c>
      <c r="I14328" s="4"/>
      <c r="J14328" s="4" t="s">
        <v>79723</v>
      </c>
      <c r="L14328" s="4" t="s">
        <v>79724</v>
      </c>
      <c r="M14328" s="4" t="s">
        <v>51</v>
      </c>
      <c r="N14328" s="4">
        <v>302024</v>
      </c>
      <c r="O14328" s="4"/>
      <c r="P14328" s="4">
        <v>8071742153</v>
      </c>
      <c r="Q14328" s="31" t="s">
        <v>217327</v>
      </c>
      <c r="R14328" s="4"/>
      <c r="S14328" s="13" t="s">
        <v>217328</v>
      </c>
      <c r="T14328" s="13"/>
      <c r="U14328" s="13"/>
      <c r="V14328" s="13"/>
      <c r="W14328" s="13"/>
    </row>
    <row r="14329" spans="1:23" ht="45" x14ac:dyDescent="0.25">
      <c r="A14329" s="4" t="s">
        <v>79864</v>
      </c>
      <c r="B14329" s="4" t="s">
        <v>49</v>
      </c>
      <c r="C14329" s="4" t="s">
        <v>79861</v>
      </c>
      <c r="D14329" s="4" t="s">
        <v>16932</v>
      </c>
      <c r="E14329" s="4" t="s">
        <v>34</v>
      </c>
      <c r="F14329" s="4">
        <v>9887153007</v>
      </c>
      <c r="G14329" s="4">
        <v>9929960075</v>
      </c>
      <c r="H14329" s="4" t="s">
        <v>79862</v>
      </c>
      <c r="I14329" s="4" t="s">
        <v>79863</v>
      </c>
      <c r="J14329" s="4" t="s">
        <v>79865</v>
      </c>
      <c r="L14329" s="4" t="s">
        <v>9376</v>
      </c>
      <c r="M14329" s="4" t="s">
        <v>51</v>
      </c>
      <c r="N14329" s="4">
        <v>302003</v>
      </c>
      <c r="O14329" s="4"/>
      <c r="P14329" s="4">
        <v>8042538912</v>
      </c>
      <c r="Q14329" s="31" t="s">
        <v>79860</v>
      </c>
      <c r="R14329" s="4"/>
      <c r="S14329" s="13" t="s">
        <v>195215</v>
      </c>
      <c r="T14329" s="13"/>
      <c r="U14329" s="13"/>
      <c r="V14329" s="13"/>
      <c r="W14329" s="13"/>
    </row>
    <row r="14330" spans="1:23" ht="45" x14ac:dyDescent="0.25">
      <c r="A14330" s="4" t="s">
        <v>79901</v>
      </c>
      <c r="B14330" s="4" t="s">
        <v>49</v>
      </c>
      <c r="C14330" s="4" t="s">
        <v>956</v>
      </c>
      <c r="D14330" s="4"/>
      <c r="E14330" s="4" t="s">
        <v>27</v>
      </c>
      <c r="F14330" s="4">
        <v>9269844000</v>
      </c>
      <c r="G14330" s="4">
        <v>9214317055</v>
      </c>
      <c r="H14330" s="4" t="s">
        <v>79900</v>
      </c>
      <c r="I14330" s="4"/>
      <c r="J14330" s="4" t="s">
        <v>79902</v>
      </c>
      <c r="L14330" s="4" t="s">
        <v>16287</v>
      </c>
      <c r="M14330" s="4" t="s">
        <v>51</v>
      </c>
      <c r="N14330" s="4">
        <v>302002</v>
      </c>
      <c r="O14330" s="4"/>
      <c r="P14330" s="4">
        <v>8048618437</v>
      </c>
      <c r="Q14330" s="31" t="s">
        <v>217329</v>
      </c>
      <c r="R14330" s="4"/>
      <c r="S14330" s="13" t="s">
        <v>228217</v>
      </c>
      <c r="T14330" s="13"/>
      <c r="U14330" s="13"/>
      <c r="V14330" s="13"/>
      <c r="W14330" s="13"/>
    </row>
    <row r="14331" spans="1:23" ht="30" x14ac:dyDescent="0.25">
      <c r="A14331" s="4" t="s">
        <v>80078</v>
      </c>
      <c r="B14331" s="4" t="s">
        <v>49</v>
      </c>
      <c r="C14331" s="4" t="s">
        <v>38201</v>
      </c>
      <c r="D14331" s="4" t="s">
        <v>194</v>
      </c>
      <c r="E14331" s="4" t="s">
        <v>27</v>
      </c>
      <c r="F14331" s="4">
        <v>8233967375</v>
      </c>
      <c r="G14331" s="4">
        <v>7221888997</v>
      </c>
      <c r="H14331" s="4" t="s">
        <v>80077</v>
      </c>
      <c r="I14331" s="4"/>
      <c r="J14331" s="4" t="s">
        <v>80079</v>
      </c>
      <c r="L14331" s="4" t="s">
        <v>2957</v>
      </c>
      <c r="M14331" s="4" t="s">
        <v>51</v>
      </c>
      <c r="N14331" s="4">
        <v>302033</v>
      </c>
      <c r="O14331" s="4"/>
      <c r="P14331" s="4">
        <v>8048708297</v>
      </c>
      <c r="Q14331" s="31" t="s">
        <v>208095</v>
      </c>
      <c r="R14331" s="4"/>
      <c r="S14331" s="13" t="s">
        <v>195216</v>
      </c>
      <c r="T14331" s="13"/>
      <c r="U14331" s="13"/>
      <c r="V14331" s="13"/>
      <c r="W14331" s="13"/>
    </row>
    <row r="14332" spans="1:23" ht="30" x14ac:dyDescent="0.25">
      <c r="A14332" s="4" t="s">
        <v>80106</v>
      </c>
      <c r="B14332" s="4" t="s">
        <v>49</v>
      </c>
      <c r="C14332" s="4" t="s">
        <v>2556</v>
      </c>
      <c r="D14332" s="4" t="s">
        <v>763</v>
      </c>
      <c r="E14332" s="4" t="s">
        <v>175</v>
      </c>
      <c r="F14332" s="4">
        <v>9057760280</v>
      </c>
      <c r="G14332" s="4">
        <v>9782956332</v>
      </c>
      <c r="H14332" s="4" t="s">
        <v>80105</v>
      </c>
      <c r="I14332" s="4"/>
      <c r="J14332" s="4" t="s">
        <v>80107</v>
      </c>
      <c r="L14332" s="4" t="s">
        <v>80108</v>
      </c>
      <c r="M14332" s="4" t="s">
        <v>51</v>
      </c>
      <c r="N14332" s="4">
        <v>302003</v>
      </c>
      <c r="O14332" s="4"/>
      <c r="P14332" s="4">
        <v>8048708616</v>
      </c>
      <c r="Q14332" s="31" t="s">
        <v>208096</v>
      </c>
      <c r="R14332" s="4"/>
      <c r="S14332" s="13" t="s">
        <v>195217</v>
      </c>
      <c r="T14332" s="13"/>
      <c r="U14332" s="13"/>
      <c r="V14332" s="13"/>
      <c r="W14332" s="13"/>
    </row>
    <row r="14333" spans="1:23" ht="30" x14ac:dyDescent="0.25">
      <c r="A14333" s="4" t="s">
        <v>80121</v>
      </c>
      <c r="B14333" s="4" t="s">
        <v>49</v>
      </c>
      <c r="C14333" s="4" t="s">
        <v>47572</v>
      </c>
      <c r="D14333" s="4" t="s">
        <v>99</v>
      </c>
      <c r="E14333" s="4" t="s">
        <v>34</v>
      </c>
      <c r="F14333" s="4">
        <v>7891669125</v>
      </c>
      <c r="G14333" s="4">
        <v>7568183284</v>
      </c>
      <c r="H14333" s="4" t="s">
        <v>80119</v>
      </c>
      <c r="I14333" s="4" t="s">
        <v>80120</v>
      </c>
      <c r="J14333" s="4" t="s">
        <v>80122</v>
      </c>
      <c r="L14333" s="4" t="s">
        <v>1885</v>
      </c>
      <c r="M14333" s="4" t="s">
        <v>51</v>
      </c>
      <c r="N14333" s="4">
        <v>302001</v>
      </c>
      <c r="O14333" s="4"/>
      <c r="P14333" s="4">
        <v>8071643159</v>
      </c>
      <c r="Q14333" s="31" t="s">
        <v>208097</v>
      </c>
      <c r="R14333" s="4"/>
      <c r="S14333" s="13" t="s">
        <v>195218</v>
      </c>
      <c r="T14333" s="13"/>
      <c r="U14333" s="13"/>
      <c r="V14333" s="13"/>
      <c r="W14333" s="13"/>
    </row>
    <row r="14334" spans="1:23" ht="45" x14ac:dyDescent="0.25">
      <c r="A14334" s="4" t="s">
        <v>80270</v>
      </c>
      <c r="B14334" s="4" t="s">
        <v>49</v>
      </c>
      <c r="C14334" s="4" t="s">
        <v>39807</v>
      </c>
      <c r="D14334" s="4" t="s">
        <v>1742</v>
      </c>
      <c r="E14334" s="4" t="s">
        <v>34</v>
      </c>
      <c r="F14334" s="4">
        <v>9166772515</v>
      </c>
      <c r="G14334" s="4"/>
      <c r="H14334" s="4" t="s">
        <v>80268</v>
      </c>
      <c r="I14334" s="4" t="s">
        <v>80269</v>
      </c>
      <c r="J14334" s="4" t="s">
        <v>80271</v>
      </c>
      <c r="L14334" s="4" t="s">
        <v>80272</v>
      </c>
      <c r="M14334" s="4" t="s">
        <v>51</v>
      </c>
      <c r="N14334" s="4">
        <v>302027</v>
      </c>
      <c r="O14334" s="4"/>
      <c r="P14334" s="4">
        <v>8048704106</v>
      </c>
      <c r="Q14334" s="31" t="s">
        <v>80267</v>
      </c>
      <c r="R14334" s="4"/>
      <c r="S14334" s="13" t="s">
        <v>80267</v>
      </c>
      <c r="T14334" s="13"/>
      <c r="U14334" s="13"/>
      <c r="V14334" s="13"/>
      <c r="W14334" s="13"/>
    </row>
    <row r="14335" spans="1:23" ht="45" x14ac:dyDescent="0.25">
      <c r="A14335" s="4" t="s">
        <v>80371</v>
      </c>
      <c r="B14335" s="4" t="s">
        <v>49</v>
      </c>
      <c r="C14335" s="4" t="s">
        <v>1079</v>
      </c>
      <c r="D14335" s="4" t="s">
        <v>234</v>
      </c>
      <c r="E14335" s="4" t="s">
        <v>34</v>
      </c>
      <c r="F14335" s="4">
        <v>9521918233</v>
      </c>
      <c r="G14335" s="4">
        <v>9057233608</v>
      </c>
      <c r="H14335" s="4" t="s">
        <v>80369</v>
      </c>
      <c r="I14335" s="4" t="s">
        <v>80370</v>
      </c>
      <c r="J14335" s="4" t="s">
        <v>80372</v>
      </c>
      <c r="L14335" s="4" t="s">
        <v>239</v>
      </c>
      <c r="M14335" s="4" t="s">
        <v>51</v>
      </c>
      <c r="N14335" s="4">
        <v>302020</v>
      </c>
      <c r="O14335" s="4" t="s">
        <v>80373</v>
      </c>
      <c r="P14335" s="4">
        <v>8048742856</v>
      </c>
      <c r="Q14335" s="31" t="s">
        <v>205033</v>
      </c>
      <c r="R14335" s="4"/>
      <c r="S14335" s="13" t="s">
        <v>228218</v>
      </c>
      <c r="T14335" s="13"/>
      <c r="U14335" s="13"/>
      <c r="V14335" s="13"/>
      <c r="W14335" s="13"/>
    </row>
    <row r="14336" spans="1:23" ht="45" x14ac:dyDescent="0.25">
      <c r="A14336" s="4" t="s">
        <v>80408</v>
      </c>
      <c r="B14336" s="4" t="s">
        <v>49</v>
      </c>
      <c r="C14336" s="4" t="s">
        <v>80405</v>
      </c>
      <c r="D14336" s="4" t="s">
        <v>3165</v>
      </c>
      <c r="E14336" s="4" t="s">
        <v>34</v>
      </c>
      <c r="F14336" s="4">
        <v>9829208063</v>
      </c>
      <c r="G14336" s="4">
        <v>9873634467</v>
      </c>
      <c r="H14336" s="4" t="s">
        <v>80406</v>
      </c>
      <c r="I14336" s="4" t="s">
        <v>80407</v>
      </c>
      <c r="J14336" s="4" t="s">
        <v>80409</v>
      </c>
      <c r="L14336" s="4" t="s">
        <v>80410</v>
      </c>
      <c r="M14336" s="4" t="s">
        <v>51</v>
      </c>
      <c r="N14336" s="4">
        <v>302006</v>
      </c>
      <c r="O14336" s="4"/>
      <c r="P14336" s="4">
        <v>8046049268</v>
      </c>
      <c r="Q14336" s="31" t="s">
        <v>208098</v>
      </c>
      <c r="R14336" s="4"/>
      <c r="S14336" s="13" t="s">
        <v>195219</v>
      </c>
      <c r="T14336" s="13"/>
      <c r="U14336" s="13"/>
      <c r="V14336" s="13"/>
      <c r="W14336" s="13"/>
    </row>
    <row r="14337" spans="1:23" ht="30" x14ac:dyDescent="0.25">
      <c r="A14337" s="4" t="s">
        <v>80504</v>
      </c>
      <c r="B14337" s="4" t="s">
        <v>49</v>
      </c>
      <c r="C14337" s="4" t="s">
        <v>3580</v>
      </c>
      <c r="D14337" s="4" t="s">
        <v>80502</v>
      </c>
      <c r="E14337" s="4" t="s">
        <v>34</v>
      </c>
      <c r="F14337" s="4">
        <v>9314626590</v>
      </c>
      <c r="G14337" s="4">
        <v>9529294108</v>
      </c>
      <c r="H14337" s="4" t="s">
        <v>80503</v>
      </c>
      <c r="I14337" s="4"/>
      <c r="J14337" s="4" t="s">
        <v>80505</v>
      </c>
      <c r="L14337" s="4" t="s">
        <v>4587</v>
      </c>
      <c r="M14337" s="4" t="s">
        <v>51</v>
      </c>
      <c r="N14337" s="4">
        <v>302018</v>
      </c>
      <c r="O14337" s="4"/>
      <c r="P14337" s="4">
        <v>8079448585</v>
      </c>
      <c r="Q14337" s="31" t="s">
        <v>208099</v>
      </c>
      <c r="R14337" s="4"/>
      <c r="S14337" s="13" t="s">
        <v>217330</v>
      </c>
      <c r="T14337" s="13"/>
      <c r="U14337" s="13"/>
      <c r="V14337" s="13"/>
      <c r="W14337" s="13"/>
    </row>
    <row r="14338" spans="1:23" ht="45" x14ac:dyDescent="0.25">
      <c r="A14338" s="4" t="s">
        <v>80519</v>
      </c>
      <c r="B14338" s="4" t="s">
        <v>49</v>
      </c>
      <c r="C14338" s="4" t="s">
        <v>1471</v>
      </c>
      <c r="D14338" s="4" t="s">
        <v>99</v>
      </c>
      <c r="E14338" s="4" t="s">
        <v>27</v>
      </c>
      <c r="F14338" s="4">
        <v>9782611612</v>
      </c>
      <c r="G14338" s="4">
        <v>9782747825</v>
      </c>
      <c r="H14338" s="4" t="s">
        <v>80518</v>
      </c>
      <c r="I14338" s="4"/>
      <c r="J14338" s="4" t="s">
        <v>1328</v>
      </c>
      <c r="L14338" s="4" t="s">
        <v>239</v>
      </c>
      <c r="M14338" s="4" t="s">
        <v>51</v>
      </c>
      <c r="N14338" s="4">
        <v>301001</v>
      </c>
      <c r="O14338" s="4"/>
      <c r="P14338" s="4">
        <v>8071743088</v>
      </c>
      <c r="Q14338" s="31" t="s">
        <v>80517</v>
      </c>
      <c r="R14338" s="4"/>
      <c r="S14338" s="13" t="s">
        <v>217331</v>
      </c>
      <c r="T14338" s="13"/>
      <c r="U14338" s="13"/>
      <c r="V14338" s="13"/>
      <c r="W14338" s="13"/>
    </row>
    <row r="14339" spans="1:23" ht="45" x14ac:dyDescent="0.25">
      <c r="A14339" s="4" t="s">
        <v>80540</v>
      </c>
      <c r="B14339" s="4" t="s">
        <v>49</v>
      </c>
      <c r="C14339" s="4" t="s">
        <v>5891</v>
      </c>
      <c r="D14339" s="4" t="s">
        <v>149</v>
      </c>
      <c r="E14339" s="4" t="s">
        <v>65</v>
      </c>
      <c r="F14339" s="4">
        <v>7665333371</v>
      </c>
      <c r="G14339" s="4">
        <v>9828684290</v>
      </c>
      <c r="H14339" s="4" t="s">
        <v>80538</v>
      </c>
      <c r="I14339" s="4" t="s">
        <v>80539</v>
      </c>
      <c r="J14339" s="4" t="s">
        <v>80541</v>
      </c>
      <c r="L14339" s="4" t="s">
        <v>80542</v>
      </c>
      <c r="M14339" s="4" t="s">
        <v>51</v>
      </c>
      <c r="N14339" s="4">
        <v>302017</v>
      </c>
      <c r="O14339" s="4" t="s">
        <v>80543</v>
      </c>
      <c r="P14339" s="4">
        <v>8048087373</v>
      </c>
      <c r="Q14339" s="31" t="s">
        <v>208100</v>
      </c>
      <c r="R14339" s="4"/>
      <c r="S14339" s="13" t="s">
        <v>195220</v>
      </c>
      <c r="T14339" s="13"/>
      <c r="U14339" s="13"/>
      <c r="V14339" s="13"/>
      <c r="W14339" s="13"/>
    </row>
    <row r="14340" spans="1:23" ht="30" x14ac:dyDescent="0.25">
      <c r="A14340" s="4" t="s">
        <v>80733</v>
      </c>
      <c r="B14340" s="4" t="s">
        <v>49</v>
      </c>
      <c r="C14340" s="4" t="s">
        <v>43</v>
      </c>
      <c r="D14340" s="4" t="s">
        <v>337</v>
      </c>
      <c r="E14340" s="4" t="s">
        <v>65</v>
      </c>
      <c r="F14340" s="4">
        <v>9680084777</v>
      </c>
      <c r="G14340" s="4"/>
      <c r="H14340" s="4" t="s">
        <v>80731</v>
      </c>
      <c r="I14340" s="4" t="s">
        <v>80732</v>
      </c>
      <c r="J14340" s="4" t="s">
        <v>80734</v>
      </c>
      <c r="L14340" s="4" t="s">
        <v>9848</v>
      </c>
      <c r="M14340" s="4" t="s">
        <v>51</v>
      </c>
      <c r="N14340" s="4">
        <v>302001</v>
      </c>
      <c r="O14340" s="4"/>
      <c r="P14340" s="4">
        <v>8048710366</v>
      </c>
      <c r="Q14340" s="31" t="s">
        <v>208101</v>
      </c>
      <c r="R14340" s="4"/>
      <c r="S14340" s="13" t="s">
        <v>195221</v>
      </c>
      <c r="T14340" s="13"/>
      <c r="U14340" s="13"/>
      <c r="V14340" s="13"/>
      <c r="W14340" s="13"/>
    </row>
    <row r="14341" spans="1:23" x14ac:dyDescent="0.25">
      <c r="A14341" s="4" t="s">
        <v>80756</v>
      </c>
      <c r="B14341" s="4" t="s">
        <v>49</v>
      </c>
      <c r="C14341" s="4" t="s">
        <v>80753</v>
      </c>
      <c r="D14341" s="4" t="s">
        <v>99</v>
      </c>
      <c r="E14341" s="4" t="s">
        <v>80754</v>
      </c>
      <c r="F14341" s="4">
        <v>9829075714</v>
      </c>
      <c r="G14341" s="4">
        <v>9925203823</v>
      </c>
      <c r="H14341" s="4" t="s">
        <v>80755</v>
      </c>
      <c r="I14341" s="4"/>
      <c r="J14341" s="4" t="s">
        <v>80757</v>
      </c>
      <c r="L14341" s="4" t="s">
        <v>4192</v>
      </c>
      <c r="M14341" s="4" t="s">
        <v>51</v>
      </c>
      <c r="N14341" s="4">
        <v>302022</v>
      </c>
      <c r="O14341" s="4" t="s">
        <v>80758</v>
      </c>
      <c r="P14341" s="4">
        <v>8045325877</v>
      </c>
      <c r="Q14341" s="31"/>
      <c r="R14341" s="4"/>
      <c r="S14341" s="13" t="s">
        <v>228219</v>
      </c>
      <c r="T14341" s="13"/>
      <c r="U14341" s="13"/>
      <c r="V14341" s="13"/>
      <c r="W14341" s="13"/>
    </row>
    <row r="14342" spans="1:23" ht="30" x14ac:dyDescent="0.25">
      <c r="A14342" s="4" t="s">
        <v>80784</v>
      </c>
      <c r="B14342" s="4" t="s">
        <v>49</v>
      </c>
      <c r="C14342" s="4" t="s">
        <v>2252</v>
      </c>
      <c r="D14342" s="4" t="s">
        <v>80781</v>
      </c>
      <c r="E14342" s="4" t="s">
        <v>27</v>
      </c>
      <c r="F14342" s="4">
        <v>9529885274</v>
      </c>
      <c r="G14342" s="4"/>
      <c r="H14342" s="4" t="s">
        <v>80782</v>
      </c>
      <c r="I14342" s="4" t="s">
        <v>80783</v>
      </c>
      <c r="J14342" s="4" t="s">
        <v>80785</v>
      </c>
      <c r="L14342" s="4" t="s">
        <v>41312</v>
      </c>
      <c r="M14342" s="4" t="s">
        <v>51</v>
      </c>
      <c r="N14342" s="4">
        <v>302013</v>
      </c>
      <c r="O14342" s="4"/>
      <c r="P14342" s="4">
        <v>8048569535</v>
      </c>
      <c r="Q14342" s="31" t="s">
        <v>208102</v>
      </c>
      <c r="R14342" s="4"/>
      <c r="S14342" s="13" t="s">
        <v>200937</v>
      </c>
      <c r="T14342" s="13"/>
      <c r="U14342" s="13"/>
      <c r="V14342" s="13"/>
      <c r="W14342" s="13"/>
    </row>
    <row r="14343" spans="1:23" ht="45" x14ac:dyDescent="0.25">
      <c r="A14343" s="4" t="s">
        <v>80864</v>
      </c>
      <c r="B14343" s="4" t="s">
        <v>49</v>
      </c>
      <c r="C14343" s="4" t="s">
        <v>80862</v>
      </c>
      <c r="D14343" s="4" t="s">
        <v>99</v>
      </c>
      <c r="E14343" s="4" t="s">
        <v>74</v>
      </c>
      <c r="F14343" s="4">
        <v>8003544969</v>
      </c>
      <c r="G14343" s="4">
        <v>9783087387</v>
      </c>
      <c r="H14343" s="4" t="s">
        <v>80863</v>
      </c>
      <c r="I14343" s="4"/>
      <c r="J14343" s="4" t="s">
        <v>80865</v>
      </c>
      <c r="L14343" s="4" t="s">
        <v>80866</v>
      </c>
      <c r="M14343" s="4" t="s">
        <v>51</v>
      </c>
      <c r="N14343" s="4">
        <v>303202</v>
      </c>
      <c r="O14343" s="4"/>
      <c r="P14343" s="4">
        <v>8048707885</v>
      </c>
      <c r="Q14343" s="31" t="s">
        <v>208103</v>
      </c>
      <c r="R14343" s="4"/>
      <c r="S14343" s="13" t="s">
        <v>195222</v>
      </c>
      <c r="T14343" s="13"/>
      <c r="U14343" s="13"/>
      <c r="V14343" s="13"/>
      <c r="W14343" s="13"/>
    </row>
    <row r="14344" spans="1:23" ht="45" x14ac:dyDescent="0.25">
      <c r="A14344" s="4" t="s">
        <v>80981</v>
      </c>
      <c r="B14344" s="4" t="s">
        <v>49</v>
      </c>
      <c r="C14344" s="4" t="s">
        <v>624</v>
      </c>
      <c r="D14344" s="4" t="s">
        <v>99</v>
      </c>
      <c r="E14344" s="4"/>
      <c r="F14344" s="4">
        <v>9309002515</v>
      </c>
      <c r="G14344" s="4">
        <v>9460654596</v>
      </c>
      <c r="H14344" s="4" t="s">
        <v>80979</v>
      </c>
      <c r="I14344" s="4" t="s">
        <v>80980</v>
      </c>
      <c r="J14344" s="4" t="s">
        <v>80982</v>
      </c>
      <c r="L14344" s="4" t="s">
        <v>5546</v>
      </c>
      <c r="M14344" s="4" t="s">
        <v>51</v>
      </c>
      <c r="N14344" s="4">
        <v>302016</v>
      </c>
      <c r="O14344" s="4"/>
      <c r="P14344" s="4">
        <v>8071651385</v>
      </c>
      <c r="Q14344" s="31" t="s">
        <v>208104</v>
      </c>
      <c r="R14344" s="4"/>
      <c r="S14344" s="13" t="s">
        <v>200938</v>
      </c>
      <c r="T14344" s="13"/>
      <c r="U14344" s="13"/>
      <c r="V14344" s="13"/>
      <c r="W14344" s="13"/>
    </row>
    <row r="14345" spans="1:23" ht="30" x14ac:dyDescent="0.25">
      <c r="A14345" s="4" t="s">
        <v>80999</v>
      </c>
      <c r="B14345" s="4" t="s">
        <v>49</v>
      </c>
      <c r="C14345" s="4" t="s">
        <v>2952</v>
      </c>
      <c r="D14345" s="4" t="s">
        <v>80996</v>
      </c>
      <c r="E14345" s="4" t="s">
        <v>34</v>
      </c>
      <c r="F14345" s="4">
        <v>8529148043</v>
      </c>
      <c r="G14345" s="4"/>
      <c r="H14345" s="4" t="s">
        <v>80997</v>
      </c>
      <c r="I14345" s="4" t="s">
        <v>80998</v>
      </c>
      <c r="J14345" s="4" t="s">
        <v>81000</v>
      </c>
      <c r="L14345" s="4" t="s">
        <v>1328</v>
      </c>
      <c r="M14345" s="4" t="s">
        <v>51</v>
      </c>
      <c r="N14345" s="4">
        <v>302019</v>
      </c>
      <c r="O14345" s="4"/>
      <c r="P14345" s="4">
        <v>8048087440</v>
      </c>
      <c r="Q14345" s="31" t="s">
        <v>205034</v>
      </c>
      <c r="R14345" s="4"/>
      <c r="S14345" s="13" t="s">
        <v>200939</v>
      </c>
      <c r="T14345" s="13"/>
      <c r="U14345" s="13"/>
      <c r="V14345" s="13"/>
      <c r="W14345" s="13"/>
    </row>
    <row r="14346" spans="1:23" ht="30" x14ac:dyDescent="0.25">
      <c r="A14346" s="4" t="s">
        <v>81003</v>
      </c>
      <c r="B14346" s="4" t="s">
        <v>49</v>
      </c>
      <c r="C14346" s="4" t="s">
        <v>12495</v>
      </c>
      <c r="D14346" s="4" t="s">
        <v>194</v>
      </c>
      <c r="E14346" s="4" t="s">
        <v>235</v>
      </c>
      <c r="F14346" s="4">
        <v>9672471011</v>
      </c>
      <c r="G14346" s="4">
        <v>9571660063</v>
      </c>
      <c r="H14346" s="4" t="s">
        <v>81001</v>
      </c>
      <c r="I14346" s="4" t="s">
        <v>81002</v>
      </c>
      <c r="J14346" s="4" t="s">
        <v>81004</v>
      </c>
      <c r="L14346" s="4" t="s">
        <v>40610</v>
      </c>
      <c r="M14346" s="4" t="s">
        <v>51</v>
      </c>
      <c r="N14346" s="4">
        <v>302018</v>
      </c>
      <c r="O14346" s="4"/>
      <c r="P14346" s="4">
        <v>8071925278</v>
      </c>
      <c r="Q14346" s="31" t="s">
        <v>208105</v>
      </c>
      <c r="R14346" s="4"/>
      <c r="S14346" s="13" t="s">
        <v>200940</v>
      </c>
      <c r="T14346" s="13"/>
      <c r="U14346" s="13"/>
      <c r="V14346" s="13"/>
      <c r="W14346" s="13"/>
    </row>
    <row r="14347" spans="1:23" ht="30" x14ac:dyDescent="0.25">
      <c r="A14347" s="4" t="s">
        <v>81199</v>
      </c>
      <c r="B14347" s="4" t="s">
        <v>49</v>
      </c>
      <c r="C14347" s="4" t="s">
        <v>4453</v>
      </c>
      <c r="D14347" s="4" t="s">
        <v>242</v>
      </c>
      <c r="E14347" s="4" t="s">
        <v>34</v>
      </c>
      <c r="F14347" s="4">
        <v>9799807172</v>
      </c>
      <c r="G14347" s="4">
        <v>9314605473</v>
      </c>
      <c r="H14347" s="4" t="s">
        <v>81198</v>
      </c>
      <c r="I14347" s="4"/>
      <c r="J14347" s="4" t="s">
        <v>81200</v>
      </c>
      <c r="L14347" s="4" t="s">
        <v>81201</v>
      </c>
      <c r="M14347" s="4" t="s">
        <v>51</v>
      </c>
      <c r="N14347" s="4">
        <v>302020</v>
      </c>
      <c r="O14347" s="4"/>
      <c r="P14347" s="4">
        <v>8046072222</v>
      </c>
      <c r="Q14347" s="31" t="s">
        <v>208106</v>
      </c>
      <c r="R14347" s="4"/>
      <c r="S14347" s="13" t="s">
        <v>195223</v>
      </c>
      <c r="T14347" s="13"/>
      <c r="U14347" s="13"/>
      <c r="V14347" s="13"/>
      <c r="W14347" s="13"/>
    </row>
    <row r="14348" spans="1:23" ht="45" x14ac:dyDescent="0.25">
      <c r="A14348" s="4" t="s">
        <v>11024</v>
      </c>
      <c r="B14348" s="4" t="s">
        <v>49</v>
      </c>
      <c r="C14348" s="4" t="s">
        <v>2693</v>
      </c>
      <c r="D14348" s="4" t="s">
        <v>63354</v>
      </c>
      <c r="E14348" s="4" t="s">
        <v>27</v>
      </c>
      <c r="F14348" s="4">
        <v>9461594891</v>
      </c>
      <c r="G14348" s="4"/>
      <c r="H14348" s="4" t="s">
        <v>81288</v>
      </c>
      <c r="I14348" s="4"/>
      <c r="J14348" s="4" t="s">
        <v>81289</v>
      </c>
      <c r="L14348" s="4"/>
      <c r="M14348" s="4" t="s">
        <v>51</v>
      </c>
      <c r="N14348" s="4">
        <v>302006</v>
      </c>
      <c r="O14348" s="4"/>
      <c r="P14348" s="4">
        <v>8071814583</v>
      </c>
      <c r="Q14348" s="31" t="s">
        <v>208107</v>
      </c>
      <c r="R14348" s="4"/>
      <c r="S14348" s="13" t="s">
        <v>195224</v>
      </c>
      <c r="T14348" s="13"/>
      <c r="U14348" s="13"/>
      <c r="V14348" s="13"/>
      <c r="W14348" s="13"/>
    </row>
    <row r="14349" spans="1:23" ht="30" x14ac:dyDescent="0.25">
      <c r="A14349" s="4" t="s">
        <v>81302</v>
      </c>
      <c r="B14349" s="4" t="s">
        <v>49</v>
      </c>
      <c r="C14349" s="4" t="s">
        <v>36284</v>
      </c>
      <c r="D14349" s="4" t="s">
        <v>57073</v>
      </c>
      <c r="E14349" s="4" t="s">
        <v>34</v>
      </c>
      <c r="F14349" s="4">
        <v>9602332269</v>
      </c>
      <c r="G14349" s="4">
        <v>9829100239</v>
      </c>
      <c r="H14349" s="4" t="s">
        <v>81301</v>
      </c>
      <c r="I14349" s="4"/>
      <c r="J14349" s="4" t="s">
        <v>81303</v>
      </c>
      <c r="L14349" s="4" t="s">
        <v>81304</v>
      </c>
      <c r="M14349" s="4" t="s">
        <v>51</v>
      </c>
      <c r="N14349" s="4">
        <v>302013</v>
      </c>
      <c r="O14349" s="4"/>
      <c r="P14349" s="4">
        <v>8046072625</v>
      </c>
      <c r="Q14349" s="31" t="s">
        <v>208108</v>
      </c>
      <c r="R14349" s="4"/>
      <c r="S14349" s="13" t="s">
        <v>195225</v>
      </c>
      <c r="T14349" s="13"/>
      <c r="U14349" s="13"/>
      <c r="V14349" s="13"/>
      <c r="W14349" s="13"/>
    </row>
    <row r="14350" spans="1:23" x14ac:dyDescent="0.25">
      <c r="A14350" s="4" t="s">
        <v>81517</v>
      </c>
      <c r="B14350" s="4" t="s">
        <v>49</v>
      </c>
      <c r="C14350" s="4" t="s">
        <v>3568</v>
      </c>
      <c r="D14350" s="4" t="s">
        <v>9424</v>
      </c>
      <c r="E14350" s="4" t="s">
        <v>27</v>
      </c>
      <c r="F14350" s="4">
        <v>9314871811</v>
      </c>
      <c r="G14350" s="4">
        <v>8947919292</v>
      </c>
      <c r="H14350" s="4" t="s">
        <v>81516</v>
      </c>
      <c r="I14350" s="4"/>
      <c r="J14350" s="4" t="s">
        <v>81518</v>
      </c>
      <c r="L14350" s="4" t="s">
        <v>81519</v>
      </c>
      <c r="M14350" s="4" t="s">
        <v>51</v>
      </c>
      <c r="N14350" s="4">
        <v>302003</v>
      </c>
      <c r="O14350" s="4"/>
      <c r="P14350" s="4">
        <v>8046073684</v>
      </c>
      <c r="Q14350" s="31"/>
      <c r="R14350" s="4"/>
      <c r="S14350" s="13" t="s">
        <v>228220</v>
      </c>
      <c r="T14350" s="13"/>
      <c r="U14350" s="13"/>
      <c r="V14350" s="13"/>
      <c r="W14350" s="13"/>
    </row>
    <row r="14351" spans="1:23" ht="30" x14ac:dyDescent="0.25">
      <c r="A14351" s="4" t="s">
        <v>81521</v>
      </c>
      <c r="B14351" s="4" t="s">
        <v>49</v>
      </c>
      <c r="C14351" s="4" t="s">
        <v>2189</v>
      </c>
      <c r="D14351" s="4" t="s">
        <v>99</v>
      </c>
      <c r="E14351" s="4" t="s">
        <v>1487</v>
      </c>
      <c r="F14351" s="4">
        <v>8952852417</v>
      </c>
      <c r="G14351" s="4">
        <v>9680842417</v>
      </c>
      <c r="H14351" s="4" t="s">
        <v>81520</v>
      </c>
      <c r="I14351" s="4"/>
      <c r="J14351" s="4" t="s">
        <v>81522</v>
      </c>
      <c r="L14351" s="4"/>
      <c r="M14351" s="4" t="s">
        <v>51</v>
      </c>
      <c r="N14351" s="4">
        <v>302003</v>
      </c>
      <c r="O14351" s="4"/>
      <c r="P14351" s="4">
        <v>8071653613</v>
      </c>
      <c r="Q14351" s="31" t="s">
        <v>208109</v>
      </c>
      <c r="R14351" s="4"/>
      <c r="S14351" s="13" t="s">
        <v>228221</v>
      </c>
      <c r="T14351" s="13"/>
      <c r="U14351" s="13"/>
      <c r="V14351" s="13"/>
      <c r="W14351" s="13"/>
    </row>
    <row r="14352" spans="1:23" ht="30" x14ac:dyDescent="0.25">
      <c r="A14352" s="4" t="s">
        <v>81564</v>
      </c>
      <c r="B14352" s="4" t="s">
        <v>49</v>
      </c>
      <c r="C14352" s="4" t="s">
        <v>201</v>
      </c>
      <c r="D14352" s="4" t="s">
        <v>3496</v>
      </c>
      <c r="E14352" s="4" t="s">
        <v>34</v>
      </c>
      <c r="F14352" s="4">
        <v>9252600035</v>
      </c>
      <c r="G14352" s="4">
        <v>9587117376</v>
      </c>
      <c r="H14352" s="4" t="s">
        <v>81563</v>
      </c>
      <c r="I14352" s="4"/>
      <c r="J14352" s="4" t="s">
        <v>81565</v>
      </c>
      <c r="L14352" s="4" t="s">
        <v>761</v>
      </c>
      <c r="M14352" s="4" t="s">
        <v>51</v>
      </c>
      <c r="N14352" s="4">
        <v>302019</v>
      </c>
      <c r="O14352" s="4"/>
      <c r="P14352" s="4">
        <v>8079461958</v>
      </c>
      <c r="Q14352" s="31" t="s">
        <v>81561</v>
      </c>
      <c r="R14352" s="4"/>
      <c r="S14352" s="13" t="s">
        <v>81562</v>
      </c>
      <c r="T14352" s="13"/>
      <c r="U14352" s="13"/>
      <c r="V14352" s="13"/>
      <c r="W14352" s="13"/>
    </row>
    <row r="14353" spans="1:23" ht="45" x14ac:dyDescent="0.25">
      <c r="A14353" s="4" t="s">
        <v>81688</v>
      </c>
      <c r="B14353" s="4" t="s">
        <v>49</v>
      </c>
      <c r="C14353" s="4" t="s">
        <v>7928</v>
      </c>
      <c r="D14353" s="4" t="s">
        <v>54</v>
      </c>
      <c r="E14353" s="4" t="s">
        <v>34</v>
      </c>
      <c r="F14353" s="4">
        <v>7568235889</v>
      </c>
      <c r="G14353" s="4">
        <v>9680796827</v>
      </c>
      <c r="H14353" s="4" t="s">
        <v>81686</v>
      </c>
      <c r="I14353" s="4" t="s">
        <v>81687</v>
      </c>
      <c r="J14353" s="4" t="s">
        <v>81689</v>
      </c>
      <c r="L14353" s="4" t="s">
        <v>4065</v>
      </c>
      <c r="M14353" s="4" t="s">
        <v>51</v>
      </c>
      <c r="N14353" s="4">
        <v>302003</v>
      </c>
      <c r="O14353" s="4"/>
      <c r="P14353" s="4">
        <v>8046048993</v>
      </c>
      <c r="Q14353" s="31" t="s">
        <v>81685</v>
      </c>
      <c r="R14353" s="4"/>
      <c r="S14353" s="13" t="s">
        <v>228222</v>
      </c>
      <c r="T14353" s="13"/>
      <c r="U14353" s="13"/>
      <c r="V14353" s="13"/>
      <c r="W14353" s="13"/>
    </row>
    <row r="14354" spans="1:23" ht="45" x14ac:dyDescent="0.25">
      <c r="A14354" s="4" t="s">
        <v>81823</v>
      </c>
      <c r="B14354" s="4" t="s">
        <v>49</v>
      </c>
      <c r="C14354" s="4" t="s">
        <v>81821</v>
      </c>
      <c r="D14354" s="4" t="s">
        <v>28727</v>
      </c>
      <c r="E14354" s="4" t="s">
        <v>74</v>
      </c>
      <c r="F14354" s="4">
        <v>9314633464</v>
      </c>
      <c r="G14354" s="4">
        <v>9782045259</v>
      </c>
      <c r="H14354" s="4" t="s">
        <v>81822</v>
      </c>
      <c r="I14354" s="4"/>
      <c r="J14354" s="4" t="s">
        <v>81824</v>
      </c>
      <c r="L14354" s="4" t="s">
        <v>6170</v>
      </c>
      <c r="M14354" s="4" t="s">
        <v>51</v>
      </c>
      <c r="N14354" s="4">
        <v>302019</v>
      </c>
      <c r="O14354" s="4"/>
      <c r="P14354" s="4">
        <v>8042964181</v>
      </c>
      <c r="Q14354" s="31" t="s">
        <v>81820</v>
      </c>
      <c r="R14354" s="4"/>
      <c r="S14354" s="13" t="s">
        <v>195226</v>
      </c>
      <c r="T14354" s="13"/>
      <c r="U14354" s="13"/>
      <c r="V14354" s="13"/>
      <c r="W14354" s="13"/>
    </row>
    <row r="14355" spans="1:23" ht="45" x14ac:dyDescent="0.25">
      <c r="A14355" s="4" t="s">
        <v>81921</v>
      </c>
      <c r="B14355" s="4" t="s">
        <v>49</v>
      </c>
      <c r="C14355" s="4" t="s">
        <v>1659</v>
      </c>
      <c r="D14355" s="4" t="s">
        <v>3550</v>
      </c>
      <c r="E14355" s="4" t="s">
        <v>74</v>
      </c>
      <c r="F14355" s="4">
        <v>7976423774</v>
      </c>
      <c r="G14355" s="4"/>
      <c r="H14355" s="4" t="s">
        <v>81919</v>
      </c>
      <c r="I14355" s="4" t="s">
        <v>81920</v>
      </c>
      <c r="J14355" s="4" t="s">
        <v>81922</v>
      </c>
      <c r="L14355" s="4" t="s">
        <v>22332</v>
      </c>
      <c r="M14355" s="4" t="s">
        <v>51</v>
      </c>
      <c r="N14355" s="4">
        <v>302013</v>
      </c>
      <c r="O14355" s="4"/>
      <c r="P14355" s="4">
        <v>8071926700</v>
      </c>
      <c r="Q14355" s="31" t="s">
        <v>208110</v>
      </c>
      <c r="R14355" s="4"/>
      <c r="S14355" s="13" t="s">
        <v>195227</v>
      </c>
      <c r="T14355" s="13"/>
      <c r="U14355" s="13"/>
      <c r="V14355" s="13"/>
      <c r="W14355" s="13"/>
    </row>
    <row r="14356" spans="1:23" ht="45" x14ac:dyDescent="0.25">
      <c r="A14356" s="4" t="s">
        <v>82134</v>
      </c>
      <c r="B14356" s="4" t="s">
        <v>49</v>
      </c>
      <c r="C14356" s="4" t="s">
        <v>3799</v>
      </c>
      <c r="D14356" s="4" t="s">
        <v>58375</v>
      </c>
      <c r="E14356" s="4" t="s">
        <v>74</v>
      </c>
      <c r="F14356" s="4">
        <v>9828783863</v>
      </c>
      <c r="G14356" s="4">
        <v>9887286877</v>
      </c>
      <c r="H14356" s="4" t="s">
        <v>82132</v>
      </c>
      <c r="I14356" s="4" t="s">
        <v>82133</v>
      </c>
      <c r="J14356" s="4" t="s">
        <v>82135</v>
      </c>
      <c r="L14356" s="4" t="s">
        <v>1885</v>
      </c>
      <c r="M14356" s="4" t="s">
        <v>51</v>
      </c>
      <c r="N14356" s="4">
        <v>302003</v>
      </c>
      <c r="O14356" s="4"/>
      <c r="P14356" s="4">
        <v>8048416395</v>
      </c>
      <c r="Q14356" s="31" t="s">
        <v>217332</v>
      </c>
      <c r="R14356" s="4"/>
      <c r="S14356" s="13" t="s">
        <v>217333</v>
      </c>
      <c r="T14356" s="13"/>
      <c r="U14356" s="13"/>
      <c r="V14356" s="13"/>
      <c r="W14356" s="13"/>
    </row>
    <row r="14357" spans="1:23" ht="45" x14ac:dyDescent="0.25">
      <c r="A14357" s="4" t="s">
        <v>82691</v>
      </c>
      <c r="B14357" s="4" t="s">
        <v>49</v>
      </c>
      <c r="C14357" s="4" t="s">
        <v>11018</v>
      </c>
      <c r="D14357" s="4" t="s">
        <v>82688</v>
      </c>
      <c r="E14357" s="4" t="s">
        <v>235</v>
      </c>
      <c r="F14357" s="4">
        <v>9728263149</v>
      </c>
      <c r="G14357" s="4">
        <v>8683083149</v>
      </c>
      <c r="H14357" s="4" t="s">
        <v>82689</v>
      </c>
      <c r="I14357" s="4" t="s">
        <v>82690</v>
      </c>
      <c r="J14357" s="4" t="s">
        <v>82692</v>
      </c>
      <c r="L14357" s="4" t="s">
        <v>3312</v>
      </c>
      <c r="M14357" s="4" t="s">
        <v>51</v>
      </c>
      <c r="N14357" s="4">
        <v>302023</v>
      </c>
      <c r="O14357" s="4"/>
      <c r="P14357" s="4">
        <v>8071741665</v>
      </c>
      <c r="Q14357" s="31" t="s">
        <v>208111</v>
      </c>
      <c r="R14357" s="4"/>
      <c r="S14357" s="13" t="s">
        <v>200941</v>
      </c>
      <c r="T14357" s="13"/>
      <c r="U14357" s="13"/>
      <c r="V14357" s="13"/>
      <c r="W14357" s="13"/>
    </row>
    <row r="14358" spans="1:23" ht="45" x14ac:dyDescent="0.25">
      <c r="A14358" s="4" t="s">
        <v>82696</v>
      </c>
      <c r="B14358" s="4" t="s">
        <v>49</v>
      </c>
      <c r="C14358" s="4" t="s">
        <v>2062</v>
      </c>
      <c r="D14358" s="4" t="s">
        <v>82694</v>
      </c>
      <c r="E14358" s="4" t="s">
        <v>27</v>
      </c>
      <c r="F14358" s="4">
        <v>9782754634</v>
      </c>
      <c r="G14358" s="4">
        <v>9829117123</v>
      </c>
      <c r="H14358" s="4" t="s">
        <v>82695</v>
      </c>
      <c r="I14358" s="4"/>
      <c r="J14358" s="4" t="s">
        <v>82697</v>
      </c>
      <c r="L14358" s="4" t="s">
        <v>82698</v>
      </c>
      <c r="M14358" s="4" t="s">
        <v>51</v>
      </c>
      <c r="N14358" s="4">
        <v>302003</v>
      </c>
      <c r="O14358" s="4"/>
      <c r="P14358" s="4">
        <v>8071865998</v>
      </c>
      <c r="Q14358" s="31" t="s">
        <v>82693</v>
      </c>
      <c r="R14358" s="4"/>
      <c r="S14358" s="13" t="s">
        <v>195228</v>
      </c>
      <c r="T14358" s="13"/>
      <c r="U14358" s="13"/>
      <c r="V14358" s="13"/>
      <c r="W14358" s="13"/>
    </row>
    <row r="14359" spans="1:23" ht="45" x14ac:dyDescent="0.25">
      <c r="A14359" s="4" t="s">
        <v>82875</v>
      </c>
      <c r="B14359" s="4" t="s">
        <v>49</v>
      </c>
      <c r="C14359" s="4" t="s">
        <v>12110</v>
      </c>
      <c r="D14359" s="4" t="s">
        <v>9580</v>
      </c>
      <c r="E14359" s="4" t="s">
        <v>27</v>
      </c>
      <c r="F14359" s="4">
        <v>9950997185</v>
      </c>
      <c r="G14359" s="4">
        <v>9529607027</v>
      </c>
      <c r="H14359" s="4" t="s">
        <v>82874</v>
      </c>
      <c r="I14359" s="4"/>
      <c r="J14359" s="4" t="s">
        <v>82876</v>
      </c>
      <c r="L14359" s="4" t="s">
        <v>7792</v>
      </c>
      <c r="M14359" s="4" t="s">
        <v>51</v>
      </c>
      <c r="N14359" s="4">
        <v>302001</v>
      </c>
      <c r="O14359" s="4"/>
      <c r="P14359" s="4">
        <v>8046059118</v>
      </c>
      <c r="Q14359" s="31" t="s">
        <v>208112</v>
      </c>
      <c r="R14359" s="4"/>
      <c r="S14359" s="13" t="s">
        <v>217334</v>
      </c>
      <c r="T14359" s="13"/>
      <c r="U14359" s="13"/>
      <c r="V14359" s="13"/>
      <c r="W14359" s="13"/>
    </row>
    <row r="14360" spans="1:23" ht="30" x14ac:dyDescent="0.25">
      <c r="A14360" s="4" t="s">
        <v>82906</v>
      </c>
      <c r="B14360" s="4" t="s">
        <v>49</v>
      </c>
      <c r="C14360" s="4" t="s">
        <v>562</v>
      </c>
      <c r="D14360" s="4" t="s">
        <v>242</v>
      </c>
      <c r="E14360" s="4" t="s">
        <v>65</v>
      </c>
      <c r="F14360" s="4">
        <v>8003969332</v>
      </c>
      <c r="G14360" s="4">
        <v>8949326185</v>
      </c>
      <c r="H14360" s="4" t="s">
        <v>82905</v>
      </c>
      <c r="I14360" s="4"/>
      <c r="J14360" s="4" t="s">
        <v>82907</v>
      </c>
      <c r="L14360" s="4" t="s">
        <v>8826</v>
      </c>
      <c r="M14360" s="4" t="s">
        <v>51</v>
      </c>
      <c r="N14360" s="4">
        <v>302002</v>
      </c>
      <c r="O14360" s="4"/>
      <c r="P14360" s="4">
        <v>8071645752</v>
      </c>
      <c r="Q14360" s="31" t="s">
        <v>205035</v>
      </c>
      <c r="R14360" s="4"/>
      <c r="S14360" s="13" t="s">
        <v>195229</v>
      </c>
      <c r="T14360" s="13"/>
      <c r="U14360" s="13"/>
      <c r="V14360" s="13"/>
      <c r="W14360" s="13"/>
    </row>
    <row r="14361" spans="1:23" x14ac:dyDescent="0.25">
      <c r="A14361" s="4" t="s">
        <v>83124</v>
      </c>
      <c r="B14361" s="4" t="s">
        <v>49</v>
      </c>
      <c r="C14361" s="4" t="s">
        <v>11826</v>
      </c>
      <c r="D14361" s="4" t="s">
        <v>337</v>
      </c>
      <c r="E14361" s="4" t="s">
        <v>34</v>
      </c>
      <c r="F14361" s="4">
        <v>9772750158</v>
      </c>
      <c r="G14361" s="4"/>
      <c r="H14361" s="4" t="s">
        <v>83122</v>
      </c>
      <c r="I14361" s="4" t="s">
        <v>83123</v>
      </c>
      <c r="J14361" s="4" t="s">
        <v>83125</v>
      </c>
      <c r="L14361" s="4" t="s">
        <v>83126</v>
      </c>
      <c r="M14361" s="4" t="s">
        <v>51</v>
      </c>
      <c r="N14361" s="4">
        <v>302018</v>
      </c>
      <c r="O14361" s="4"/>
      <c r="P14361" s="4">
        <v>8071927531</v>
      </c>
      <c r="Q14361" s="31"/>
      <c r="R14361" s="4"/>
      <c r="S14361" s="13" t="s">
        <v>228223</v>
      </c>
      <c r="T14361" s="13"/>
      <c r="U14361" s="13"/>
      <c r="V14361" s="13"/>
      <c r="W14361" s="13"/>
    </row>
    <row r="14362" spans="1:23" ht="30" x14ac:dyDescent="0.25">
      <c r="A14362" s="4" t="s">
        <v>83239</v>
      </c>
      <c r="B14362" s="4" t="s">
        <v>49</v>
      </c>
      <c r="C14362" s="4" t="s">
        <v>532</v>
      </c>
      <c r="D14362" s="4" t="s">
        <v>26</v>
      </c>
      <c r="E14362" s="4" t="s">
        <v>74</v>
      </c>
      <c r="F14362" s="4">
        <v>8005704200</v>
      </c>
      <c r="G14362" s="4">
        <v>9983333778</v>
      </c>
      <c r="H14362" s="4" t="s">
        <v>83238</v>
      </c>
      <c r="I14362" s="4"/>
      <c r="J14362" s="4" t="s">
        <v>83240</v>
      </c>
      <c r="L14362" s="4" t="s">
        <v>83241</v>
      </c>
      <c r="M14362" s="4" t="s">
        <v>51</v>
      </c>
      <c r="N14362" s="4">
        <v>302003</v>
      </c>
      <c r="O14362" s="4"/>
      <c r="P14362" s="4">
        <v>8048698605</v>
      </c>
      <c r="Q14362" s="31" t="s">
        <v>208113</v>
      </c>
      <c r="R14362" s="4"/>
      <c r="S14362" s="13" t="s">
        <v>195230</v>
      </c>
      <c r="T14362" s="13"/>
      <c r="U14362" s="13"/>
      <c r="V14362" s="13"/>
      <c r="W14362" s="13"/>
    </row>
    <row r="14363" spans="1:23" ht="45" x14ac:dyDescent="0.25">
      <c r="A14363" s="4" t="s">
        <v>83278</v>
      </c>
      <c r="B14363" s="4" t="s">
        <v>49</v>
      </c>
      <c r="C14363" s="4" t="s">
        <v>1587</v>
      </c>
      <c r="D14363" s="4" t="s">
        <v>149</v>
      </c>
      <c r="E14363" s="4" t="s">
        <v>34</v>
      </c>
      <c r="F14363" s="4">
        <v>8094777772</v>
      </c>
      <c r="G14363" s="4">
        <v>9887277798</v>
      </c>
      <c r="H14363" s="4" t="s">
        <v>83276</v>
      </c>
      <c r="I14363" s="4" t="s">
        <v>83277</v>
      </c>
      <c r="J14363" s="4" t="s">
        <v>83279</v>
      </c>
      <c r="L14363" s="4" t="s">
        <v>1885</v>
      </c>
      <c r="M14363" s="4" t="s">
        <v>51</v>
      </c>
      <c r="N14363" s="4">
        <v>302003</v>
      </c>
      <c r="O14363" s="4" t="s">
        <v>83280</v>
      </c>
      <c r="P14363" s="4">
        <v>8048088675</v>
      </c>
      <c r="Q14363" s="31" t="s">
        <v>83275</v>
      </c>
      <c r="R14363" s="4"/>
      <c r="S14363" s="13" t="s">
        <v>195231</v>
      </c>
      <c r="T14363" s="13"/>
      <c r="U14363" s="13"/>
      <c r="V14363" s="13"/>
      <c r="W14363" s="13"/>
    </row>
    <row r="14364" spans="1:23" ht="45" x14ac:dyDescent="0.25">
      <c r="A14364" s="4" t="s">
        <v>83343</v>
      </c>
      <c r="B14364" s="4" t="s">
        <v>49</v>
      </c>
      <c r="C14364" s="4" t="s">
        <v>83341</v>
      </c>
      <c r="D14364" s="4"/>
      <c r="E14364" s="4" t="s">
        <v>27</v>
      </c>
      <c r="F14364" s="4">
        <v>9929688836</v>
      </c>
      <c r="G14364" s="4">
        <v>8209007467</v>
      </c>
      <c r="H14364" s="4" t="s">
        <v>83342</v>
      </c>
      <c r="I14364" s="4"/>
      <c r="J14364" s="4" t="s">
        <v>83344</v>
      </c>
      <c r="L14364" s="4" t="s">
        <v>22332</v>
      </c>
      <c r="M14364" s="4" t="s">
        <v>51</v>
      </c>
      <c r="N14364" s="4">
        <v>302012</v>
      </c>
      <c r="O14364" s="4"/>
      <c r="P14364" s="4">
        <v>8049472553</v>
      </c>
      <c r="Q14364" s="31" t="s">
        <v>83340</v>
      </c>
      <c r="R14364" s="4"/>
      <c r="S14364" s="13" t="s">
        <v>195232</v>
      </c>
      <c r="T14364" s="13"/>
      <c r="U14364" s="13"/>
      <c r="V14364" s="13"/>
      <c r="W14364" s="13"/>
    </row>
    <row r="14365" spans="1:23" ht="30" x14ac:dyDescent="0.25">
      <c r="A14365" s="4" t="s">
        <v>83435</v>
      </c>
      <c r="B14365" s="4" t="s">
        <v>49</v>
      </c>
      <c r="C14365" s="4" t="s">
        <v>10172</v>
      </c>
      <c r="D14365" s="4" t="s">
        <v>4074</v>
      </c>
      <c r="E14365" s="4" t="s">
        <v>74</v>
      </c>
      <c r="F14365" s="4">
        <v>8504876071</v>
      </c>
      <c r="G14365" s="4">
        <v>8441042506</v>
      </c>
      <c r="H14365" s="4" t="s">
        <v>83434</v>
      </c>
      <c r="I14365" s="4"/>
      <c r="J14365" s="4" t="s">
        <v>83436</v>
      </c>
      <c r="L14365" s="4" t="s">
        <v>2957</v>
      </c>
      <c r="M14365" s="4" t="s">
        <v>51</v>
      </c>
      <c r="N14365" s="4">
        <v>302029</v>
      </c>
      <c r="O14365" s="4"/>
      <c r="P14365" s="4">
        <v>8048708985</v>
      </c>
      <c r="Q14365" s="31" t="s">
        <v>208114</v>
      </c>
      <c r="R14365" s="4"/>
      <c r="S14365" s="13" t="s">
        <v>195233</v>
      </c>
      <c r="T14365" s="13"/>
      <c r="U14365" s="13"/>
      <c r="V14365" s="13"/>
      <c r="W14365" s="13"/>
    </row>
    <row r="14366" spans="1:23" x14ac:dyDescent="0.25">
      <c r="A14366" s="4" t="s">
        <v>83455</v>
      </c>
      <c r="B14366" s="4" t="s">
        <v>49</v>
      </c>
      <c r="C14366" s="4" t="s">
        <v>3557</v>
      </c>
      <c r="D14366" s="4" t="s">
        <v>129</v>
      </c>
      <c r="E14366" s="4" t="s">
        <v>428</v>
      </c>
      <c r="F14366" s="4">
        <v>9829911209</v>
      </c>
      <c r="G14366" s="4"/>
      <c r="H14366" s="4" t="s">
        <v>83454</v>
      </c>
      <c r="I14366" s="4"/>
      <c r="J14366" s="4" t="s">
        <v>83456</v>
      </c>
      <c r="L14366" s="4" t="s">
        <v>83457</v>
      </c>
      <c r="M14366" s="4" t="s">
        <v>51</v>
      </c>
      <c r="N14366" s="4">
        <v>302003</v>
      </c>
      <c r="O14366" s="4" t="s">
        <v>83458</v>
      </c>
      <c r="P14366" s="4">
        <v>8046052305</v>
      </c>
      <c r="Q14366" s="31"/>
      <c r="R14366" s="4"/>
      <c r="S14366" s="13" t="s">
        <v>217335</v>
      </c>
      <c r="T14366" s="13"/>
      <c r="U14366" s="13"/>
      <c r="V14366" s="13"/>
      <c r="W14366" s="13"/>
    </row>
    <row r="14367" spans="1:23" ht="45" x14ac:dyDescent="0.25">
      <c r="A14367" s="4" t="s">
        <v>83503</v>
      </c>
      <c r="B14367" s="4" t="s">
        <v>49</v>
      </c>
      <c r="C14367" s="4" t="s">
        <v>6501</v>
      </c>
      <c r="D14367" s="4" t="s">
        <v>99</v>
      </c>
      <c r="E14367" s="4" t="s">
        <v>175</v>
      </c>
      <c r="F14367" s="4">
        <v>9829330777</v>
      </c>
      <c r="G14367" s="4"/>
      <c r="H14367" s="4" t="s">
        <v>83501</v>
      </c>
      <c r="I14367" s="4" t="s">
        <v>83502</v>
      </c>
      <c r="J14367" s="4" t="s">
        <v>83504</v>
      </c>
      <c r="L14367" s="4" t="s">
        <v>3652</v>
      </c>
      <c r="M14367" s="4" t="s">
        <v>51</v>
      </c>
      <c r="N14367" s="4">
        <v>302013</v>
      </c>
      <c r="O14367" s="4"/>
      <c r="P14367" s="4">
        <v>8046038305</v>
      </c>
      <c r="Q14367" s="31" t="s">
        <v>217336</v>
      </c>
      <c r="R14367" s="4"/>
      <c r="S14367" s="13" t="s">
        <v>228224</v>
      </c>
      <c r="T14367" s="13"/>
      <c r="U14367" s="13"/>
      <c r="V14367" s="13"/>
      <c r="W14367" s="13"/>
    </row>
    <row r="14368" spans="1:23" ht="45" x14ac:dyDescent="0.25">
      <c r="A14368" s="4" t="s">
        <v>83566</v>
      </c>
      <c r="B14368" s="4" t="s">
        <v>49</v>
      </c>
      <c r="C14368" s="4" t="s">
        <v>1587</v>
      </c>
      <c r="D14368" s="4" t="s">
        <v>83564</v>
      </c>
      <c r="E14368" s="4" t="s">
        <v>34</v>
      </c>
      <c r="F14368" s="4">
        <v>9414071102</v>
      </c>
      <c r="G14368" s="4"/>
      <c r="H14368" s="4" t="s">
        <v>83565</v>
      </c>
      <c r="I14368" s="4"/>
      <c r="J14368" s="4" t="s">
        <v>83567</v>
      </c>
      <c r="L14368" s="4" t="s">
        <v>1885</v>
      </c>
      <c r="M14368" s="4" t="s">
        <v>51</v>
      </c>
      <c r="N14368" s="4">
        <v>302002</v>
      </c>
      <c r="O14368" s="4"/>
      <c r="P14368" s="4">
        <v>8048565451</v>
      </c>
      <c r="Q14368" s="31" t="s">
        <v>83563</v>
      </c>
      <c r="R14368" s="4"/>
      <c r="S14368" s="13" t="s">
        <v>228225</v>
      </c>
      <c r="T14368" s="13"/>
      <c r="U14368" s="13"/>
      <c r="V14368" s="13"/>
      <c r="W14368" s="13"/>
    </row>
    <row r="14369" spans="1:23" ht="45" x14ac:dyDescent="0.25">
      <c r="A14369" s="4" t="s">
        <v>83570</v>
      </c>
      <c r="B14369" s="4" t="s">
        <v>49</v>
      </c>
      <c r="C14369" s="4" t="s">
        <v>411</v>
      </c>
      <c r="D14369" s="4" t="s">
        <v>763</v>
      </c>
      <c r="E14369" s="4" t="s">
        <v>34</v>
      </c>
      <c r="F14369" s="4">
        <v>9887121262</v>
      </c>
      <c r="G14369" s="4">
        <v>9460134469</v>
      </c>
      <c r="H14369" s="4" t="s">
        <v>83569</v>
      </c>
      <c r="I14369" s="4"/>
      <c r="J14369" s="4" t="s">
        <v>83571</v>
      </c>
      <c r="L14369" s="4" t="s">
        <v>16287</v>
      </c>
      <c r="M14369" s="4" t="s">
        <v>51</v>
      </c>
      <c r="N14369" s="4">
        <v>302012</v>
      </c>
      <c r="O14369" s="4"/>
      <c r="P14369" s="4">
        <v>8048553270</v>
      </c>
      <c r="Q14369" s="31" t="s">
        <v>83568</v>
      </c>
      <c r="R14369" s="4"/>
      <c r="S14369" s="13" t="s">
        <v>195234</v>
      </c>
      <c r="T14369" s="13"/>
      <c r="U14369" s="13"/>
      <c r="V14369" s="13"/>
      <c r="W14369" s="13"/>
    </row>
    <row r="14370" spans="1:23" ht="30" x14ac:dyDescent="0.25">
      <c r="A14370" s="4" t="s">
        <v>83669</v>
      </c>
      <c r="B14370" s="4" t="s">
        <v>49</v>
      </c>
      <c r="C14370" s="4" t="s">
        <v>79100</v>
      </c>
      <c r="D14370" s="4" t="s">
        <v>1037</v>
      </c>
      <c r="E14370" s="4" t="s">
        <v>34</v>
      </c>
      <c r="F14370" s="4">
        <v>9772968192</v>
      </c>
      <c r="G14370" s="4">
        <v>8755995564</v>
      </c>
      <c r="H14370" s="4" t="s">
        <v>83668</v>
      </c>
      <c r="I14370" s="4"/>
      <c r="J14370" s="4" t="s">
        <v>83670</v>
      </c>
      <c r="L14370" s="4" t="s">
        <v>83671</v>
      </c>
      <c r="M14370" s="4" t="s">
        <v>51</v>
      </c>
      <c r="N14370" s="4">
        <v>302001</v>
      </c>
      <c r="O14370" s="4" t="s">
        <v>83672</v>
      </c>
      <c r="P14370" s="4">
        <v>8048563362</v>
      </c>
      <c r="Q14370" s="31" t="s">
        <v>208115</v>
      </c>
      <c r="R14370" s="4"/>
      <c r="S14370" s="13" t="s">
        <v>195235</v>
      </c>
      <c r="T14370" s="13"/>
      <c r="U14370" s="13"/>
      <c r="V14370" s="13"/>
      <c r="W14370" s="13"/>
    </row>
    <row r="14371" spans="1:23" ht="45" x14ac:dyDescent="0.25">
      <c r="A14371" s="4" t="s">
        <v>83727</v>
      </c>
      <c r="B14371" s="4" t="s">
        <v>49</v>
      </c>
      <c r="C14371" s="4" t="s">
        <v>2054</v>
      </c>
      <c r="D14371" s="4" t="s">
        <v>1453</v>
      </c>
      <c r="E14371" s="4" t="s">
        <v>83725</v>
      </c>
      <c r="F14371" s="4">
        <v>9891392654</v>
      </c>
      <c r="G14371" s="4">
        <v>9351159061</v>
      </c>
      <c r="H14371" s="4" t="s">
        <v>83726</v>
      </c>
      <c r="I14371" s="4"/>
      <c r="J14371" s="4" t="s">
        <v>83728</v>
      </c>
      <c r="L14371" s="4" t="s">
        <v>61183</v>
      </c>
      <c r="M14371" s="4" t="s">
        <v>51</v>
      </c>
      <c r="N14371" s="4">
        <v>322001</v>
      </c>
      <c r="O14371" s="4"/>
      <c r="P14371" s="4">
        <v>8048407741</v>
      </c>
      <c r="Q14371" s="31" t="s">
        <v>208116</v>
      </c>
      <c r="R14371" s="4"/>
      <c r="S14371" s="13" t="s">
        <v>195236</v>
      </c>
      <c r="T14371" s="13"/>
      <c r="U14371" s="13"/>
      <c r="V14371" s="13"/>
      <c r="W14371" s="13"/>
    </row>
    <row r="14372" spans="1:23" ht="30" x14ac:dyDescent="0.25">
      <c r="A14372" s="4" t="s">
        <v>83775</v>
      </c>
      <c r="B14372" s="4" t="s">
        <v>49</v>
      </c>
      <c r="C14372" s="4" t="s">
        <v>83772</v>
      </c>
      <c r="D14372" s="4" t="s">
        <v>83773</v>
      </c>
      <c r="E14372" s="4" t="s">
        <v>34</v>
      </c>
      <c r="F14372" s="4">
        <v>9602725725</v>
      </c>
      <c r="G14372" s="4">
        <v>9602721721</v>
      </c>
      <c r="H14372" s="4" t="s">
        <v>83774</v>
      </c>
      <c r="I14372" s="4"/>
      <c r="J14372" s="4" t="s">
        <v>83776</v>
      </c>
      <c r="L14372" s="4" t="s">
        <v>6170</v>
      </c>
      <c r="M14372" s="4" t="s">
        <v>51</v>
      </c>
      <c r="N14372" s="4">
        <v>302021</v>
      </c>
      <c r="O14372" s="4"/>
      <c r="P14372" s="4">
        <v>8045353626</v>
      </c>
      <c r="Q14372" s="31" t="s">
        <v>208117</v>
      </c>
      <c r="R14372" s="4"/>
      <c r="S14372" s="13" t="s">
        <v>228226</v>
      </c>
      <c r="T14372" s="13"/>
      <c r="U14372" s="13"/>
      <c r="V14372" s="13"/>
      <c r="W14372" s="13"/>
    </row>
    <row r="14373" spans="1:23" x14ac:dyDescent="0.25">
      <c r="A14373" s="4" t="s">
        <v>83791</v>
      </c>
      <c r="B14373" s="4" t="s">
        <v>49</v>
      </c>
      <c r="C14373" s="4" t="s">
        <v>1420</v>
      </c>
      <c r="D14373" s="4" t="s">
        <v>149</v>
      </c>
      <c r="E14373" s="4" t="s">
        <v>34</v>
      </c>
      <c r="F14373" s="4">
        <v>9828117757</v>
      </c>
      <c r="G14373" s="4"/>
      <c r="H14373" s="4" t="s">
        <v>83790</v>
      </c>
      <c r="I14373" s="4"/>
      <c r="J14373" s="4" t="s">
        <v>83792</v>
      </c>
      <c r="L14373" s="4" t="s">
        <v>83793</v>
      </c>
      <c r="M14373" s="4" t="s">
        <v>51</v>
      </c>
      <c r="N14373" s="4">
        <v>302012</v>
      </c>
      <c r="O14373" s="4"/>
      <c r="P14373" s="4">
        <v>8042968436</v>
      </c>
      <c r="Q14373" s="31"/>
      <c r="R14373" s="4"/>
      <c r="S14373" s="13" t="s">
        <v>228227</v>
      </c>
      <c r="T14373" s="13"/>
      <c r="U14373" s="13"/>
      <c r="V14373" s="13"/>
      <c r="W14373" s="13"/>
    </row>
    <row r="14374" spans="1:23" x14ac:dyDescent="0.25">
      <c r="A14374" s="4" t="s">
        <v>83928</v>
      </c>
      <c r="B14374" s="4" t="s">
        <v>49</v>
      </c>
      <c r="C14374" s="4" t="s">
        <v>54418</v>
      </c>
      <c r="D14374" s="4" t="s">
        <v>38749</v>
      </c>
      <c r="E14374" s="4" t="s">
        <v>84</v>
      </c>
      <c r="F14374" s="4">
        <v>9829139188</v>
      </c>
      <c r="G14374" s="4"/>
      <c r="H14374" s="4" t="s">
        <v>83926</v>
      </c>
      <c r="I14374" s="4" t="s">
        <v>83927</v>
      </c>
      <c r="J14374" s="4" t="s">
        <v>83929</v>
      </c>
      <c r="L14374" s="4" t="s">
        <v>29500</v>
      </c>
      <c r="M14374" s="4" t="s">
        <v>51</v>
      </c>
      <c r="N14374" s="4">
        <v>302003</v>
      </c>
      <c r="O14374" s="4" t="s">
        <v>83930</v>
      </c>
      <c r="P14374" s="4">
        <v>8045336394</v>
      </c>
      <c r="Q14374" s="31"/>
      <c r="R14374" s="4"/>
      <c r="S14374" s="13" t="s">
        <v>228228</v>
      </c>
      <c r="T14374" s="13"/>
      <c r="U14374" s="13"/>
      <c r="V14374" s="13"/>
      <c r="W14374" s="13"/>
    </row>
    <row r="14375" spans="1:23" x14ac:dyDescent="0.25">
      <c r="A14375" s="4" t="s">
        <v>54732</v>
      </c>
      <c r="B14375" s="4" t="s">
        <v>49</v>
      </c>
      <c r="C14375" s="4" t="s">
        <v>83966</v>
      </c>
      <c r="D14375" s="4" t="s">
        <v>54</v>
      </c>
      <c r="E14375" s="4" t="s">
        <v>27</v>
      </c>
      <c r="F14375" s="4">
        <v>9782879955</v>
      </c>
      <c r="G14375" s="4">
        <v>9928359616</v>
      </c>
      <c r="H14375" s="4" t="s">
        <v>83967</v>
      </c>
      <c r="I14375" s="4" t="s">
        <v>83968</v>
      </c>
      <c r="J14375" s="4" t="s">
        <v>83969</v>
      </c>
      <c r="L14375" s="4" t="s">
        <v>83970</v>
      </c>
      <c r="M14375" s="4" t="s">
        <v>51</v>
      </c>
      <c r="N14375" s="4">
        <v>302003</v>
      </c>
      <c r="O14375" s="4" t="s">
        <v>83971</v>
      </c>
      <c r="P14375" s="4">
        <v>8048416953</v>
      </c>
      <c r="Q14375" s="31" t="s">
        <v>83964</v>
      </c>
      <c r="R14375" s="4"/>
      <c r="S14375" s="13" t="s">
        <v>83965</v>
      </c>
      <c r="T14375" s="13"/>
      <c r="U14375" s="13"/>
      <c r="V14375" s="13"/>
      <c r="W14375" s="13"/>
    </row>
    <row r="14376" spans="1:23" x14ac:dyDescent="0.25">
      <c r="A14376" s="4" t="s">
        <v>84039</v>
      </c>
      <c r="B14376" s="4" t="s">
        <v>49</v>
      </c>
      <c r="C14376" s="4" t="s">
        <v>84037</v>
      </c>
      <c r="D14376" s="4" t="s">
        <v>63873</v>
      </c>
      <c r="E14376" s="4" t="s">
        <v>27</v>
      </c>
      <c r="F14376" s="4">
        <v>9928899191</v>
      </c>
      <c r="G14376" s="4"/>
      <c r="H14376" s="4" t="s">
        <v>84038</v>
      </c>
      <c r="I14376" s="4"/>
      <c r="J14376" s="4" t="s">
        <v>84040</v>
      </c>
      <c r="L14376" s="4" t="s">
        <v>6071</v>
      </c>
      <c r="M14376" s="4" t="s">
        <v>51</v>
      </c>
      <c r="N14376" s="4">
        <v>302004</v>
      </c>
      <c r="O14376" s="4"/>
      <c r="P14376" s="4">
        <v>8048582331</v>
      </c>
      <c r="Q14376" s="31"/>
      <c r="R14376" s="4"/>
      <c r="S14376" s="13" t="s">
        <v>195237</v>
      </c>
      <c r="T14376" s="13"/>
      <c r="U14376" s="13"/>
      <c r="V14376" s="13"/>
      <c r="W14376" s="13"/>
    </row>
    <row r="14377" spans="1:23" ht="30" x14ac:dyDescent="0.25">
      <c r="A14377" s="4" t="s">
        <v>84469</v>
      </c>
      <c r="B14377" s="4" t="s">
        <v>49</v>
      </c>
      <c r="C14377" s="4" t="s">
        <v>2432</v>
      </c>
      <c r="D14377" s="4" t="s">
        <v>84466</v>
      </c>
      <c r="E14377" s="4" t="s">
        <v>27</v>
      </c>
      <c r="F14377" s="4">
        <v>9829043838</v>
      </c>
      <c r="G14377" s="4">
        <v>9929084000</v>
      </c>
      <c r="H14377" s="4" t="s">
        <v>84467</v>
      </c>
      <c r="I14377" s="4" t="s">
        <v>84468</v>
      </c>
      <c r="J14377" s="4" t="s">
        <v>84470</v>
      </c>
      <c r="L14377" s="4" t="s">
        <v>84471</v>
      </c>
      <c r="M14377" s="4" t="s">
        <v>51</v>
      </c>
      <c r="N14377" s="4">
        <v>302015</v>
      </c>
      <c r="O14377" s="4"/>
      <c r="P14377" s="4">
        <v>8046036576</v>
      </c>
      <c r="Q14377" s="31" t="s">
        <v>208118</v>
      </c>
      <c r="R14377" s="4"/>
      <c r="S14377" s="13" t="s">
        <v>217337</v>
      </c>
      <c r="T14377" s="13"/>
      <c r="U14377" s="13"/>
      <c r="V14377" s="13"/>
      <c r="W14377" s="13"/>
    </row>
    <row r="14378" spans="1:23" ht="30" x14ac:dyDescent="0.25">
      <c r="A14378" s="4" t="s">
        <v>84635</v>
      </c>
      <c r="B14378" s="4" t="s">
        <v>49</v>
      </c>
      <c r="C14378" s="4" t="s">
        <v>14891</v>
      </c>
      <c r="D14378" s="4" t="s">
        <v>242</v>
      </c>
      <c r="E14378" s="4" t="s">
        <v>26677</v>
      </c>
      <c r="F14378" s="4">
        <v>9782926137</v>
      </c>
      <c r="G14378" s="4">
        <v>9829085273</v>
      </c>
      <c r="H14378" s="4" t="s">
        <v>84634</v>
      </c>
      <c r="I14378" s="4"/>
      <c r="J14378" s="4" t="s">
        <v>84636</v>
      </c>
      <c r="L14378" s="4" t="s">
        <v>84637</v>
      </c>
      <c r="M14378" s="4" t="s">
        <v>51</v>
      </c>
      <c r="N14378" s="4">
        <v>302001</v>
      </c>
      <c r="O14378" s="4" t="s">
        <v>84638</v>
      </c>
      <c r="P14378" s="4">
        <v>8071653488</v>
      </c>
      <c r="Q14378" s="31" t="s">
        <v>84633</v>
      </c>
      <c r="R14378" s="4"/>
      <c r="S14378" s="13" t="s">
        <v>228229</v>
      </c>
      <c r="T14378" s="13"/>
      <c r="U14378" s="13"/>
      <c r="V14378" s="13"/>
      <c r="W14378" s="13"/>
    </row>
    <row r="14379" spans="1:23" x14ac:dyDescent="0.25">
      <c r="A14379" s="4" t="s">
        <v>84803</v>
      </c>
      <c r="B14379" s="4" t="s">
        <v>49</v>
      </c>
      <c r="C14379" s="4" t="s">
        <v>4891</v>
      </c>
      <c r="D14379" s="4" t="s">
        <v>84800</v>
      </c>
      <c r="E14379" s="4" t="s">
        <v>1817</v>
      </c>
      <c r="F14379" s="4">
        <v>9829051061</v>
      </c>
      <c r="G14379" s="4">
        <v>9001290900</v>
      </c>
      <c r="H14379" s="4" t="s">
        <v>84801</v>
      </c>
      <c r="I14379" s="4" t="s">
        <v>84802</v>
      </c>
      <c r="J14379" s="4" t="s">
        <v>84804</v>
      </c>
      <c r="L14379" s="4" t="s">
        <v>62537</v>
      </c>
      <c r="M14379" s="4" t="s">
        <v>51</v>
      </c>
      <c r="N14379" s="4">
        <v>302001</v>
      </c>
      <c r="O14379" s="4" t="s">
        <v>84805</v>
      </c>
      <c r="P14379" s="4">
        <v>8049442109</v>
      </c>
      <c r="Q14379" s="31"/>
      <c r="R14379" s="4"/>
      <c r="S14379" s="13" t="s">
        <v>200942</v>
      </c>
      <c r="T14379" s="13"/>
      <c r="U14379" s="13"/>
      <c r="V14379" s="13"/>
      <c r="W14379" s="13"/>
    </row>
    <row r="14380" spans="1:23" ht="45" x14ac:dyDescent="0.25">
      <c r="A14380" s="4" t="s">
        <v>84838</v>
      </c>
      <c r="B14380" s="4" t="s">
        <v>49</v>
      </c>
      <c r="C14380" s="4" t="s">
        <v>84836</v>
      </c>
      <c r="D14380" s="4"/>
      <c r="E14380" s="4" t="s">
        <v>34</v>
      </c>
      <c r="F14380" s="4">
        <v>8104303015</v>
      </c>
      <c r="G14380" s="4">
        <v>9468635062</v>
      </c>
      <c r="H14380" s="4" t="s">
        <v>84837</v>
      </c>
      <c r="I14380" s="4"/>
      <c r="J14380" s="4" t="s">
        <v>84839</v>
      </c>
      <c r="L14380" s="4" t="s">
        <v>84840</v>
      </c>
      <c r="M14380" s="4" t="s">
        <v>51</v>
      </c>
      <c r="N14380" s="4">
        <v>302003</v>
      </c>
      <c r="O14380" s="4"/>
      <c r="P14380" s="4">
        <v>8048709477</v>
      </c>
      <c r="Q14380" s="31" t="s">
        <v>208119</v>
      </c>
      <c r="R14380" s="4"/>
      <c r="S14380" s="13" t="s">
        <v>195238</v>
      </c>
      <c r="T14380" s="13"/>
      <c r="U14380" s="13"/>
      <c r="V14380" s="13"/>
      <c r="W14380" s="13"/>
    </row>
    <row r="14381" spans="1:23" x14ac:dyDescent="0.25">
      <c r="A14381" s="4" t="s">
        <v>85007</v>
      </c>
      <c r="B14381" s="4" t="s">
        <v>49</v>
      </c>
      <c r="C14381" s="4" t="s">
        <v>85005</v>
      </c>
      <c r="D14381" s="4" t="s">
        <v>922</v>
      </c>
      <c r="E14381" s="4" t="s">
        <v>27</v>
      </c>
      <c r="F14381" s="4">
        <v>9314928551</v>
      </c>
      <c r="G14381" s="4">
        <v>9352960148</v>
      </c>
      <c r="H14381" s="4" t="s">
        <v>85006</v>
      </c>
      <c r="I14381" s="4"/>
      <c r="J14381" s="4" t="s">
        <v>85008</v>
      </c>
      <c r="L14381" s="4" t="s">
        <v>22332</v>
      </c>
      <c r="M14381" s="4" t="s">
        <v>51</v>
      </c>
      <c r="N14381" s="4">
        <v>302001</v>
      </c>
      <c r="O14381" s="4" t="s">
        <v>85009</v>
      </c>
      <c r="P14381" s="4">
        <v>8045338299</v>
      </c>
      <c r="Q14381" s="31" t="s">
        <v>205036</v>
      </c>
      <c r="R14381" s="4"/>
      <c r="S14381" s="13" t="s">
        <v>228230</v>
      </c>
      <c r="T14381" s="13"/>
      <c r="U14381" s="13"/>
      <c r="V14381" s="13"/>
      <c r="W14381" s="13"/>
    </row>
    <row r="14382" spans="1:23" x14ac:dyDescent="0.25">
      <c r="A14382" s="4" t="s">
        <v>85352</v>
      </c>
      <c r="B14382" s="4" t="s">
        <v>49</v>
      </c>
      <c r="C14382" s="4" t="s">
        <v>1478</v>
      </c>
      <c r="D14382" s="4" t="s">
        <v>3550</v>
      </c>
      <c r="E14382" s="4" t="s">
        <v>27</v>
      </c>
      <c r="F14382" s="4">
        <v>9828571407</v>
      </c>
      <c r="G14382" s="4"/>
      <c r="H14382" s="4" t="s">
        <v>85350</v>
      </c>
      <c r="I14382" s="4" t="s">
        <v>85351</v>
      </c>
      <c r="J14382" s="4" t="s">
        <v>85353</v>
      </c>
      <c r="L14382" s="4" t="s">
        <v>2957</v>
      </c>
      <c r="M14382" s="4" t="s">
        <v>51</v>
      </c>
      <c r="N14382" s="4">
        <v>302020</v>
      </c>
      <c r="O14382" s="4" t="s">
        <v>85354</v>
      </c>
      <c r="P14382" s="4">
        <v>8071596579</v>
      </c>
      <c r="Q14382" s="31"/>
      <c r="R14382" s="4"/>
      <c r="S14382" s="13" t="s">
        <v>228231</v>
      </c>
      <c r="T14382" s="13"/>
      <c r="U14382" s="13"/>
      <c r="V14382" s="13"/>
      <c r="W14382" s="13"/>
    </row>
    <row r="14383" spans="1:23" ht="45" x14ac:dyDescent="0.25">
      <c r="A14383" s="4" t="s">
        <v>85581</v>
      </c>
      <c r="B14383" s="4" t="s">
        <v>49</v>
      </c>
      <c r="C14383" s="4" t="s">
        <v>3557</v>
      </c>
      <c r="D14383" s="4" t="s">
        <v>129</v>
      </c>
      <c r="E14383" s="4" t="s">
        <v>34</v>
      </c>
      <c r="F14383" s="4">
        <v>9829067847</v>
      </c>
      <c r="G14383" s="4">
        <v>9772298997</v>
      </c>
      <c r="H14383" s="4" t="s">
        <v>85580</v>
      </c>
      <c r="I14383" s="4"/>
      <c r="J14383" s="4" t="s">
        <v>85582</v>
      </c>
      <c r="L14383" s="4" t="s">
        <v>1885</v>
      </c>
      <c r="M14383" s="4" t="s">
        <v>51</v>
      </c>
      <c r="N14383" s="4">
        <v>302003</v>
      </c>
      <c r="O14383" s="4"/>
      <c r="P14383" s="4">
        <v>8048587833</v>
      </c>
      <c r="Q14383" s="31" t="s">
        <v>217338</v>
      </c>
      <c r="R14383" s="4"/>
      <c r="S14383" s="13" t="s">
        <v>217339</v>
      </c>
      <c r="T14383" s="13"/>
      <c r="U14383" s="13"/>
      <c r="V14383" s="13"/>
      <c r="W14383" s="13"/>
    </row>
    <row r="14384" spans="1:23" ht="30" x14ac:dyDescent="0.25">
      <c r="A14384" s="4" t="s">
        <v>85666</v>
      </c>
      <c r="B14384" s="4" t="s">
        <v>49</v>
      </c>
      <c r="C14384" s="4" t="s">
        <v>51365</v>
      </c>
      <c r="D14384" s="4" t="s">
        <v>50856</v>
      </c>
      <c r="E14384" s="4"/>
      <c r="F14384" s="4">
        <v>9828435737</v>
      </c>
      <c r="G14384" s="4">
        <v>9414735737</v>
      </c>
      <c r="H14384" s="4" t="s">
        <v>85664</v>
      </c>
      <c r="I14384" s="4" t="s">
        <v>85665</v>
      </c>
      <c r="J14384" s="4" t="s">
        <v>85667</v>
      </c>
      <c r="L14384" s="4" t="s">
        <v>85668</v>
      </c>
      <c r="M14384" s="4" t="s">
        <v>51</v>
      </c>
      <c r="N14384" s="4">
        <v>302003</v>
      </c>
      <c r="O14384" s="4" t="s">
        <v>85669</v>
      </c>
      <c r="P14384" s="4">
        <v>8042964307</v>
      </c>
      <c r="Q14384" s="31" t="s">
        <v>85662</v>
      </c>
      <c r="R14384" s="4"/>
      <c r="S14384" s="13" t="s">
        <v>85663</v>
      </c>
      <c r="T14384" s="13"/>
      <c r="U14384" s="13"/>
      <c r="V14384" s="13"/>
      <c r="W14384" s="13"/>
    </row>
    <row r="14385" spans="1:23" x14ac:dyDescent="0.25">
      <c r="A14385" s="4" t="s">
        <v>85890</v>
      </c>
      <c r="B14385" s="4" t="s">
        <v>49</v>
      </c>
      <c r="C14385" s="4" t="s">
        <v>1122</v>
      </c>
      <c r="D14385" s="4" t="s">
        <v>4149</v>
      </c>
      <c r="E14385" s="4" t="s">
        <v>34</v>
      </c>
      <c r="F14385" s="4">
        <v>9983670308</v>
      </c>
      <c r="G14385" s="4">
        <v>9251612361</v>
      </c>
      <c r="H14385" s="4" t="s">
        <v>85889</v>
      </c>
      <c r="I14385" s="4"/>
      <c r="J14385" s="4" t="s">
        <v>85891</v>
      </c>
      <c r="L14385" s="4" t="s">
        <v>14089</v>
      </c>
      <c r="M14385" s="4" t="s">
        <v>51</v>
      </c>
      <c r="N14385" s="4">
        <v>302033</v>
      </c>
      <c r="O14385" s="4" t="s">
        <v>85892</v>
      </c>
      <c r="P14385" s="4">
        <v>8042955511</v>
      </c>
      <c r="Q14385" s="31"/>
      <c r="R14385" s="4"/>
      <c r="S14385" s="13" t="s">
        <v>200943</v>
      </c>
      <c r="T14385" s="13"/>
      <c r="U14385" s="13"/>
      <c r="V14385" s="13"/>
      <c r="W14385" s="13"/>
    </row>
    <row r="14386" spans="1:23" ht="45" x14ac:dyDescent="0.25">
      <c r="A14386" s="4" t="s">
        <v>85979</v>
      </c>
      <c r="B14386" s="4" t="s">
        <v>49</v>
      </c>
      <c r="C14386" s="4" t="s">
        <v>312</v>
      </c>
      <c r="D14386" s="4" t="s">
        <v>337</v>
      </c>
      <c r="E14386" s="4" t="s">
        <v>27</v>
      </c>
      <c r="F14386" s="4">
        <v>9829077705</v>
      </c>
      <c r="G14386" s="4">
        <v>9829222155</v>
      </c>
      <c r="H14386" s="4" t="s">
        <v>85977</v>
      </c>
      <c r="I14386" s="4" t="s">
        <v>85978</v>
      </c>
      <c r="J14386" s="4" t="s">
        <v>85980</v>
      </c>
      <c r="L14386" s="4" t="s">
        <v>2216</v>
      </c>
      <c r="M14386" s="4" t="s">
        <v>51</v>
      </c>
      <c r="N14386" s="4">
        <v>302004</v>
      </c>
      <c r="O14386" s="4"/>
      <c r="P14386" s="4">
        <v>8049472409</v>
      </c>
      <c r="Q14386" s="31" t="s">
        <v>85975</v>
      </c>
      <c r="R14386" s="4"/>
      <c r="S14386" s="13" t="s">
        <v>85976</v>
      </c>
      <c r="T14386" s="13"/>
      <c r="U14386" s="13"/>
      <c r="V14386" s="13"/>
      <c r="W14386" s="13"/>
    </row>
    <row r="14387" spans="1:23" ht="30" x14ac:dyDescent="0.25">
      <c r="A14387" s="4" t="s">
        <v>86281</v>
      </c>
      <c r="B14387" s="4" t="s">
        <v>49</v>
      </c>
      <c r="C14387" s="4" t="s">
        <v>2100</v>
      </c>
      <c r="D14387" s="4" t="s">
        <v>99</v>
      </c>
      <c r="E14387" s="4" t="s">
        <v>34</v>
      </c>
      <c r="F14387" s="4">
        <v>9799366739</v>
      </c>
      <c r="G14387" s="4"/>
      <c r="H14387" s="4" t="s">
        <v>86280</v>
      </c>
      <c r="I14387" s="4"/>
      <c r="J14387" s="4" t="s">
        <v>86282</v>
      </c>
      <c r="L14387" s="4" t="s">
        <v>1885</v>
      </c>
      <c r="M14387" s="4" t="s">
        <v>51</v>
      </c>
      <c r="N14387" s="4">
        <v>302003</v>
      </c>
      <c r="O14387" s="4"/>
      <c r="P14387" s="4">
        <v>8048700710</v>
      </c>
      <c r="Q14387" s="31" t="s">
        <v>208120</v>
      </c>
      <c r="R14387" s="4"/>
      <c r="S14387" s="13" t="s">
        <v>195239</v>
      </c>
      <c r="T14387" s="13"/>
      <c r="U14387" s="13"/>
      <c r="V14387" s="13"/>
      <c r="W14387" s="13"/>
    </row>
    <row r="14388" spans="1:23" ht="30" x14ac:dyDescent="0.25">
      <c r="A14388" s="4" t="s">
        <v>86289</v>
      </c>
      <c r="B14388" s="4" t="s">
        <v>49</v>
      </c>
      <c r="C14388" s="4" t="s">
        <v>3580</v>
      </c>
      <c r="D14388" s="4" t="s">
        <v>3165</v>
      </c>
      <c r="E14388" s="4" t="s">
        <v>74</v>
      </c>
      <c r="F14388" s="4">
        <v>9250469528</v>
      </c>
      <c r="G14388" s="4">
        <v>9818983490</v>
      </c>
      <c r="H14388" s="4" t="s">
        <v>86288</v>
      </c>
      <c r="I14388" s="4"/>
      <c r="J14388" s="4" t="s">
        <v>86290</v>
      </c>
      <c r="L14388" s="4" t="s">
        <v>86291</v>
      </c>
      <c r="M14388" s="4" t="s">
        <v>51</v>
      </c>
      <c r="N14388" s="4">
        <v>302001</v>
      </c>
      <c r="O14388" s="4"/>
      <c r="P14388" s="4">
        <v>8048701065</v>
      </c>
      <c r="Q14388" s="31" t="s">
        <v>208121</v>
      </c>
      <c r="R14388" s="4"/>
      <c r="S14388" s="13" t="s">
        <v>228232</v>
      </c>
      <c r="T14388" s="13"/>
      <c r="U14388" s="13"/>
      <c r="V14388" s="13"/>
      <c r="W14388" s="13"/>
    </row>
    <row r="14389" spans="1:23" x14ac:dyDescent="0.25">
      <c r="A14389" s="4" t="s">
        <v>86310</v>
      </c>
      <c r="B14389" s="4" t="s">
        <v>49</v>
      </c>
      <c r="C14389" s="4" t="s">
        <v>86307</v>
      </c>
      <c r="D14389" s="4" t="s">
        <v>86308</v>
      </c>
      <c r="E14389" s="4" t="s">
        <v>34</v>
      </c>
      <c r="F14389" s="4">
        <v>9001811444</v>
      </c>
      <c r="G14389" s="4"/>
      <c r="H14389" s="4" t="s">
        <v>86309</v>
      </c>
      <c r="I14389" s="4"/>
      <c r="J14389" s="4" t="s">
        <v>86311</v>
      </c>
      <c r="L14389" s="4" t="s">
        <v>22332</v>
      </c>
      <c r="M14389" s="4" t="s">
        <v>51</v>
      </c>
      <c r="N14389" s="4">
        <v>302012</v>
      </c>
      <c r="O14389" s="4"/>
      <c r="P14389" s="4">
        <v>8071815315</v>
      </c>
      <c r="Q14389" s="31" t="s">
        <v>86305</v>
      </c>
      <c r="R14389" s="4"/>
      <c r="S14389" s="13" t="s">
        <v>86306</v>
      </c>
      <c r="T14389" s="13"/>
      <c r="U14389" s="13"/>
      <c r="V14389" s="13"/>
      <c r="W14389" s="13"/>
    </row>
    <row r="14390" spans="1:23" x14ac:dyDescent="0.25">
      <c r="A14390" s="4" t="s">
        <v>86550</v>
      </c>
      <c r="B14390" s="4" t="s">
        <v>49</v>
      </c>
      <c r="C14390" s="4" t="s">
        <v>67899</v>
      </c>
      <c r="D14390" s="4"/>
      <c r="E14390" s="4" t="s">
        <v>34</v>
      </c>
      <c r="F14390" s="4">
        <v>9314067895</v>
      </c>
      <c r="G14390" s="4">
        <v>9351267895</v>
      </c>
      <c r="H14390" s="4" t="s">
        <v>86549</v>
      </c>
      <c r="I14390" s="4"/>
      <c r="J14390" s="4" t="s">
        <v>86551</v>
      </c>
      <c r="L14390" s="4" t="s">
        <v>3561</v>
      </c>
      <c r="M14390" s="4" t="s">
        <v>51</v>
      </c>
      <c r="N14390" s="4">
        <v>302003</v>
      </c>
      <c r="O14390" s="4"/>
      <c r="P14390" s="4">
        <v>8071930595</v>
      </c>
      <c r="Q14390" s="31" t="s">
        <v>86547</v>
      </c>
      <c r="R14390" s="4"/>
      <c r="S14390" s="13" t="s">
        <v>86548</v>
      </c>
      <c r="T14390" s="13"/>
      <c r="U14390" s="13"/>
      <c r="V14390" s="13"/>
      <c r="W14390" s="13"/>
    </row>
    <row r="14391" spans="1:23" x14ac:dyDescent="0.25">
      <c r="A14391" s="4" t="s">
        <v>87072</v>
      </c>
      <c r="B14391" s="4" t="s">
        <v>49</v>
      </c>
      <c r="C14391" s="4" t="s">
        <v>2189</v>
      </c>
      <c r="D14391" s="4"/>
      <c r="E14391" s="4" t="s">
        <v>27</v>
      </c>
      <c r="F14391" s="4">
        <v>8696151112</v>
      </c>
      <c r="G14391" s="4">
        <v>9414228699</v>
      </c>
      <c r="H14391" s="4" t="s">
        <v>87070</v>
      </c>
      <c r="I14391" s="4" t="s">
        <v>87071</v>
      </c>
      <c r="J14391" s="4" t="s">
        <v>87073</v>
      </c>
      <c r="L14391" s="4" t="s">
        <v>9848</v>
      </c>
      <c r="M14391" s="4" t="s">
        <v>51</v>
      </c>
      <c r="N14391" s="4">
        <v>302003</v>
      </c>
      <c r="O14391" s="4" t="s">
        <v>87074</v>
      </c>
      <c r="P14391" s="4">
        <v>8049442195</v>
      </c>
      <c r="Q14391" s="31" t="s">
        <v>87069</v>
      </c>
      <c r="R14391" s="4"/>
      <c r="S14391" s="13" t="s">
        <v>228233</v>
      </c>
      <c r="T14391" s="13"/>
      <c r="U14391" s="13"/>
      <c r="V14391" s="13"/>
      <c r="W14391" s="13"/>
    </row>
    <row r="14392" spans="1:23" x14ac:dyDescent="0.25">
      <c r="A14392" s="4" t="s">
        <v>87195</v>
      </c>
      <c r="B14392" s="4" t="s">
        <v>49</v>
      </c>
      <c r="C14392" s="4" t="s">
        <v>5560</v>
      </c>
      <c r="D14392" s="4" t="s">
        <v>15310</v>
      </c>
      <c r="E14392" s="4" t="s">
        <v>27</v>
      </c>
      <c r="F14392" s="4">
        <v>9488776644</v>
      </c>
      <c r="G14392" s="4">
        <v>9361112320</v>
      </c>
      <c r="H14392" s="4" t="s">
        <v>87194</v>
      </c>
      <c r="I14392" s="4"/>
      <c r="J14392" s="4" t="s">
        <v>87196</v>
      </c>
      <c r="L14392" s="4" t="s">
        <v>87197</v>
      </c>
      <c r="M14392" s="4" t="s">
        <v>51</v>
      </c>
      <c r="N14392" s="4">
        <v>606601</v>
      </c>
      <c r="O14392" s="4" t="s">
        <v>87198</v>
      </c>
      <c r="P14392" s="4">
        <v>8071742713</v>
      </c>
      <c r="Q14392" s="31"/>
      <c r="R14392" s="4"/>
      <c r="S14392" s="13" t="s">
        <v>87193</v>
      </c>
      <c r="T14392" s="13"/>
      <c r="U14392" s="13"/>
      <c r="V14392" s="13"/>
      <c r="W14392" s="13"/>
    </row>
    <row r="14393" spans="1:23" ht="30" x14ac:dyDescent="0.25">
      <c r="A14393" s="4" t="s">
        <v>87214</v>
      </c>
      <c r="B14393" s="4" t="s">
        <v>49</v>
      </c>
      <c r="C14393" s="4" t="s">
        <v>3799</v>
      </c>
      <c r="D14393" s="4" t="s">
        <v>4074</v>
      </c>
      <c r="E14393" s="4" t="s">
        <v>916</v>
      </c>
      <c r="F14393" s="4">
        <v>9352250919</v>
      </c>
      <c r="G14393" s="4">
        <v>7597650049</v>
      </c>
      <c r="H14393" s="4" t="s">
        <v>87212</v>
      </c>
      <c r="I14393" s="4" t="s">
        <v>87213</v>
      </c>
      <c r="J14393" s="4" t="s">
        <v>87215</v>
      </c>
      <c r="L14393" s="4" t="s">
        <v>16287</v>
      </c>
      <c r="M14393" s="4" t="s">
        <v>51</v>
      </c>
      <c r="N14393" s="4">
        <v>302003</v>
      </c>
      <c r="O14393" s="4"/>
      <c r="P14393" s="4">
        <v>8042974017</v>
      </c>
      <c r="Q14393" s="31" t="s">
        <v>208122</v>
      </c>
      <c r="R14393" s="4"/>
      <c r="S14393" s="13" t="s">
        <v>195240</v>
      </c>
      <c r="T14393" s="13"/>
      <c r="U14393" s="13"/>
      <c r="V14393" s="13"/>
      <c r="W14393" s="13"/>
    </row>
    <row r="14394" spans="1:23" ht="45" x14ac:dyDescent="0.25">
      <c r="A14394" s="4" t="s">
        <v>87235</v>
      </c>
      <c r="B14394" s="4" t="s">
        <v>49</v>
      </c>
      <c r="C14394" s="4" t="s">
        <v>382</v>
      </c>
      <c r="D14394" s="4" t="s">
        <v>87232</v>
      </c>
      <c r="E14394" s="4" t="s">
        <v>27</v>
      </c>
      <c r="F14394" s="4">
        <v>9829136975</v>
      </c>
      <c r="G14394" s="4">
        <v>9460008889</v>
      </c>
      <c r="H14394" s="4" t="s">
        <v>87233</v>
      </c>
      <c r="I14394" s="4" t="s">
        <v>87234</v>
      </c>
      <c r="J14394" s="4" t="s">
        <v>87236</v>
      </c>
      <c r="L14394" s="4" t="s">
        <v>11278</v>
      </c>
      <c r="M14394" s="4" t="s">
        <v>51</v>
      </c>
      <c r="N14394" s="4">
        <v>302003</v>
      </c>
      <c r="O14394" s="4" t="s">
        <v>87237</v>
      </c>
      <c r="P14394" s="4">
        <v>8046070172</v>
      </c>
      <c r="Q14394" s="31" t="s">
        <v>87231</v>
      </c>
      <c r="R14394" s="4"/>
      <c r="S14394" s="13" t="s">
        <v>228234</v>
      </c>
      <c r="T14394" s="13"/>
      <c r="U14394" s="13"/>
      <c r="V14394" s="13"/>
      <c r="W14394" s="13"/>
    </row>
    <row r="14395" spans="1:23" ht="30" x14ac:dyDescent="0.25">
      <c r="A14395" s="4" t="s">
        <v>87403</v>
      </c>
      <c r="B14395" s="4" t="s">
        <v>49</v>
      </c>
      <c r="C14395" s="4" t="s">
        <v>3285</v>
      </c>
      <c r="D14395" s="4" t="s">
        <v>87401</v>
      </c>
      <c r="E14395" s="4" t="s">
        <v>34</v>
      </c>
      <c r="F14395" s="4">
        <v>9829005780</v>
      </c>
      <c r="G14395" s="4">
        <v>8696777738</v>
      </c>
      <c r="H14395" s="4" t="s">
        <v>87402</v>
      </c>
      <c r="I14395" s="4"/>
      <c r="J14395" s="4" t="s">
        <v>87404</v>
      </c>
      <c r="L14395" s="4" t="s">
        <v>1885</v>
      </c>
      <c r="M14395" s="4" t="s">
        <v>51</v>
      </c>
      <c r="N14395" s="4">
        <v>302003</v>
      </c>
      <c r="O14395" s="4" t="s">
        <v>87405</v>
      </c>
      <c r="P14395" s="4">
        <v>8049440402</v>
      </c>
      <c r="Q14395" s="31" t="s">
        <v>87400</v>
      </c>
      <c r="R14395" s="4"/>
      <c r="S14395" s="13" t="s">
        <v>228235</v>
      </c>
      <c r="T14395" s="13"/>
      <c r="U14395" s="13"/>
      <c r="V14395" s="13"/>
      <c r="W14395" s="13"/>
    </row>
    <row r="14396" spans="1:23" x14ac:dyDescent="0.25">
      <c r="A14396" s="4" t="s">
        <v>87540</v>
      </c>
      <c r="B14396" s="4" t="s">
        <v>49</v>
      </c>
      <c r="C14396" s="4" t="s">
        <v>35694</v>
      </c>
      <c r="D14396" s="4" t="s">
        <v>54</v>
      </c>
      <c r="E14396" s="4" t="s">
        <v>34</v>
      </c>
      <c r="F14396" s="4">
        <v>9829054609</v>
      </c>
      <c r="G14396" s="4">
        <v>9828054609</v>
      </c>
      <c r="H14396" s="4" t="s">
        <v>87539</v>
      </c>
      <c r="I14396" s="4"/>
      <c r="J14396" s="4" t="s">
        <v>87541</v>
      </c>
      <c r="L14396" s="4" t="s">
        <v>87542</v>
      </c>
      <c r="M14396" s="4" t="s">
        <v>51</v>
      </c>
      <c r="N14396" s="4">
        <v>302001</v>
      </c>
      <c r="O14396" s="4" t="s">
        <v>87543</v>
      </c>
      <c r="P14396" s="4">
        <v>8045316952</v>
      </c>
      <c r="Q14396" s="31"/>
      <c r="R14396" s="4"/>
      <c r="S14396" s="13" t="s">
        <v>228236</v>
      </c>
      <c r="T14396" s="13"/>
      <c r="U14396" s="13"/>
      <c r="V14396" s="13"/>
      <c r="W14396" s="13"/>
    </row>
    <row r="14397" spans="1:23" x14ac:dyDescent="0.25">
      <c r="A14397" s="4" t="s">
        <v>87797</v>
      </c>
      <c r="B14397" s="4" t="s">
        <v>49</v>
      </c>
      <c r="C14397" s="4" t="s">
        <v>7236</v>
      </c>
      <c r="D14397" s="4" t="s">
        <v>21273</v>
      </c>
      <c r="E14397" s="4" t="s">
        <v>34</v>
      </c>
      <c r="F14397" s="4">
        <v>9950591464</v>
      </c>
      <c r="G14397" s="4">
        <v>8890309111</v>
      </c>
      <c r="H14397" s="4" t="s">
        <v>87796</v>
      </c>
      <c r="I14397" s="4"/>
      <c r="J14397" s="4" t="s">
        <v>87798</v>
      </c>
      <c r="L14397" s="4" t="s">
        <v>5873</v>
      </c>
      <c r="M14397" s="4" t="s">
        <v>51</v>
      </c>
      <c r="N14397" s="4">
        <v>302021</v>
      </c>
      <c r="O14397" s="4"/>
      <c r="P14397" s="4">
        <v>8071742755</v>
      </c>
      <c r="Q14397" s="31"/>
      <c r="R14397" s="4"/>
      <c r="S14397" s="13" t="s">
        <v>228237</v>
      </c>
      <c r="T14397" s="13"/>
      <c r="U14397" s="13"/>
      <c r="V14397" s="13"/>
      <c r="W14397" s="13"/>
    </row>
    <row r="14398" spans="1:23" ht="45" x14ac:dyDescent="0.25">
      <c r="A14398" s="4" t="s">
        <v>87883</v>
      </c>
      <c r="B14398" s="4" t="s">
        <v>49</v>
      </c>
      <c r="C14398" s="4" t="s">
        <v>2834</v>
      </c>
      <c r="D14398" s="4" t="s">
        <v>26585</v>
      </c>
      <c r="E14398" s="4" t="s">
        <v>34</v>
      </c>
      <c r="F14398" s="4">
        <v>9828637770</v>
      </c>
      <c r="G14398" s="4"/>
      <c r="H14398" s="4" t="s">
        <v>87882</v>
      </c>
      <c r="I14398" s="4"/>
      <c r="J14398" s="4" t="s">
        <v>87884</v>
      </c>
      <c r="L14398" s="4" t="s">
        <v>87885</v>
      </c>
      <c r="M14398" s="4" t="s">
        <v>51</v>
      </c>
      <c r="N14398" s="4">
        <v>302001</v>
      </c>
      <c r="O14398" s="4" t="s">
        <v>87886</v>
      </c>
      <c r="P14398" s="4">
        <v>8048019170</v>
      </c>
      <c r="Q14398" s="31" t="s">
        <v>87881</v>
      </c>
      <c r="R14398" s="4"/>
      <c r="S14398" s="13" t="s">
        <v>200944</v>
      </c>
      <c r="T14398" s="13"/>
      <c r="U14398" s="13"/>
      <c r="V14398" s="13"/>
      <c r="W14398" s="13"/>
    </row>
    <row r="14399" spans="1:23" ht="30" x14ac:dyDescent="0.25">
      <c r="A14399" s="4" t="s">
        <v>87921</v>
      </c>
      <c r="B14399" s="4" t="s">
        <v>49</v>
      </c>
      <c r="C14399" s="4" t="s">
        <v>4626</v>
      </c>
      <c r="D14399" s="4" t="s">
        <v>337</v>
      </c>
      <c r="E14399" s="4" t="s">
        <v>27</v>
      </c>
      <c r="F14399" s="4">
        <v>7877711853</v>
      </c>
      <c r="G14399" s="4">
        <v>8952807774</v>
      </c>
      <c r="H14399" s="4" t="s">
        <v>87919</v>
      </c>
      <c r="I14399" s="4" t="s">
        <v>87920</v>
      </c>
      <c r="J14399" s="4" t="s">
        <v>87922</v>
      </c>
      <c r="L14399" s="4" t="s">
        <v>32537</v>
      </c>
      <c r="M14399" s="4" t="s">
        <v>51</v>
      </c>
      <c r="N14399" s="4">
        <v>302039</v>
      </c>
      <c r="O14399" s="4"/>
      <c r="P14399" s="4">
        <v>8071928425</v>
      </c>
      <c r="Q14399" s="31" t="s">
        <v>87917</v>
      </c>
      <c r="R14399" s="4"/>
      <c r="S14399" s="13" t="s">
        <v>87918</v>
      </c>
      <c r="T14399" s="13"/>
      <c r="U14399" s="13"/>
      <c r="V14399" s="13"/>
      <c r="W14399" s="13"/>
    </row>
    <row r="14400" spans="1:23" ht="30" x14ac:dyDescent="0.25">
      <c r="A14400" s="4" t="s">
        <v>87982</v>
      </c>
      <c r="B14400" s="4" t="s">
        <v>49</v>
      </c>
      <c r="C14400" s="4" t="s">
        <v>141</v>
      </c>
      <c r="D14400" s="4" t="s">
        <v>17571</v>
      </c>
      <c r="E14400" s="4" t="s">
        <v>74</v>
      </c>
      <c r="F14400" s="4">
        <v>8058379098</v>
      </c>
      <c r="G14400" s="4">
        <v>7375812462</v>
      </c>
      <c r="H14400" s="4" t="s">
        <v>87981</v>
      </c>
      <c r="I14400" s="4"/>
      <c r="J14400" s="4" t="s">
        <v>87983</v>
      </c>
      <c r="L14400" s="4" t="s">
        <v>2957</v>
      </c>
      <c r="M14400" s="4" t="s">
        <v>51</v>
      </c>
      <c r="N14400" s="4">
        <v>302029</v>
      </c>
      <c r="O14400" s="4"/>
      <c r="P14400" s="4">
        <v>8048706427</v>
      </c>
      <c r="Q14400" s="31" t="s">
        <v>208123</v>
      </c>
      <c r="R14400" s="4"/>
      <c r="S14400" s="13" t="s">
        <v>195241</v>
      </c>
      <c r="T14400" s="13"/>
      <c r="U14400" s="13"/>
      <c r="V14400" s="13"/>
      <c r="W14400" s="13"/>
    </row>
    <row r="14401" spans="1:23" ht="45" x14ac:dyDescent="0.25">
      <c r="A14401" s="4" t="s">
        <v>88002</v>
      </c>
      <c r="B14401" s="4" t="s">
        <v>49</v>
      </c>
      <c r="C14401" s="4" t="s">
        <v>6235</v>
      </c>
      <c r="D14401" s="4" t="s">
        <v>5783</v>
      </c>
      <c r="E14401" s="4" t="s">
        <v>34</v>
      </c>
      <c r="F14401" s="4">
        <v>8432981345</v>
      </c>
      <c r="G14401" s="4">
        <v>9462733431</v>
      </c>
      <c r="H14401" s="4" t="s">
        <v>88001</v>
      </c>
      <c r="I14401" s="4"/>
      <c r="J14401" s="4" t="s">
        <v>88003</v>
      </c>
      <c r="L14401" s="4"/>
      <c r="M14401" s="4" t="s">
        <v>51</v>
      </c>
      <c r="N14401" s="4">
        <v>302029</v>
      </c>
      <c r="O14401" s="4"/>
      <c r="P14401" s="4">
        <v>8048705902</v>
      </c>
      <c r="Q14401" s="31" t="s">
        <v>88000</v>
      </c>
      <c r="R14401" s="4"/>
      <c r="S14401" s="13" t="s">
        <v>217340</v>
      </c>
      <c r="T14401" s="13"/>
      <c r="U14401" s="13"/>
      <c r="V14401" s="13"/>
      <c r="W14401" s="13"/>
    </row>
    <row r="14402" spans="1:23" x14ac:dyDescent="0.25">
      <c r="A14402" s="4" t="s">
        <v>88107</v>
      </c>
      <c r="B14402" s="4" t="s">
        <v>49</v>
      </c>
      <c r="C14402" s="4" t="s">
        <v>4167</v>
      </c>
      <c r="D14402" s="4" t="s">
        <v>242</v>
      </c>
      <c r="E14402" s="4" t="s">
        <v>175</v>
      </c>
      <c r="F14402" s="4">
        <v>7568111606</v>
      </c>
      <c r="G14402" s="4">
        <v>9828518088</v>
      </c>
      <c r="H14402" s="4" t="s">
        <v>88105</v>
      </c>
      <c r="I14402" s="4" t="s">
        <v>88106</v>
      </c>
      <c r="J14402" s="4" t="s">
        <v>88108</v>
      </c>
      <c r="L14402" s="4" t="s">
        <v>11081</v>
      </c>
      <c r="M14402" s="4" t="s">
        <v>51</v>
      </c>
      <c r="N14402" s="4">
        <v>302005</v>
      </c>
      <c r="O14402" s="4" t="s">
        <v>88109</v>
      </c>
      <c r="P14402" s="4">
        <v>8048405136</v>
      </c>
      <c r="Q14402" s="31"/>
      <c r="R14402" s="4"/>
      <c r="S14402" s="13" t="s">
        <v>228238</v>
      </c>
      <c r="T14402" s="13"/>
      <c r="U14402" s="13"/>
      <c r="V14402" s="13"/>
      <c r="W14402" s="13"/>
    </row>
    <row r="14403" spans="1:23" x14ac:dyDescent="0.25">
      <c r="A14403" s="4" t="s">
        <v>88154</v>
      </c>
      <c r="B14403" s="4" t="s">
        <v>49</v>
      </c>
      <c r="C14403" s="4" t="s">
        <v>88150</v>
      </c>
      <c r="D14403" s="4" t="s">
        <v>88151</v>
      </c>
      <c r="E14403" s="4" t="s">
        <v>88152</v>
      </c>
      <c r="F14403" s="4">
        <v>9829161158</v>
      </c>
      <c r="G14403" s="4">
        <v>9461305772</v>
      </c>
      <c r="H14403" s="4" t="s">
        <v>88153</v>
      </c>
      <c r="I14403" s="4"/>
      <c r="J14403" s="4" t="s">
        <v>88155</v>
      </c>
      <c r="L14403" s="4" t="s">
        <v>47075</v>
      </c>
      <c r="M14403" s="4" t="s">
        <v>51</v>
      </c>
      <c r="N14403" s="4">
        <v>303007</v>
      </c>
      <c r="O14403" s="4" t="s">
        <v>88156</v>
      </c>
      <c r="P14403" s="4">
        <v>8048603628</v>
      </c>
      <c r="Q14403" s="31" t="s">
        <v>88149</v>
      </c>
      <c r="R14403" s="4"/>
      <c r="S14403" s="13" t="s">
        <v>217341</v>
      </c>
      <c r="T14403" s="13"/>
      <c r="U14403" s="13"/>
      <c r="V14403" s="13"/>
      <c r="W14403" s="13"/>
    </row>
    <row r="14404" spans="1:23" ht="45" x14ac:dyDescent="0.25">
      <c r="A14404" s="4" t="s">
        <v>88478</v>
      </c>
      <c r="B14404" s="4" t="s">
        <v>49</v>
      </c>
      <c r="C14404" s="4" t="s">
        <v>2693</v>
      </c>
      <c r="D14404" s="4" t="s">
        <v>55658</v>
      </c>
      <c r="E14404" s="4" t="s">
        <v>235</v>
      </c>
      <c r="F14404" s="4">
        <v>8290404040</v>
      </c>
      <c r="G14404" s="4"/>
      <c r="H14404" s="4" t="s">
        <v>88477</v>
      </c>
      <c r="I14404" s="4"/>
      <c r="J14404" s="4" t="s">
        <v>88479</v>
      </c>
      <c r="L14404" s="4" t="s">
        <v>58170</v>
      </c>
      <c r="M14404" s="4" t="s">
        <v>51</v>
      </c>
      <c r="N14404" s="4">
        <v>302017</v>
      </c>
      <c r="O14404" s="4"/>
      <c r="P14404" s="4">
        <v>8045358706</v>
      </c>
      <c r="Q14404" s="31" t="s">
        <v>88476</v>
      </c>
      <c r="R14404" s="4"/>
      <c r="S14404" s="13" t="s">
        <v>228239</v>
      </c>
      <c r="T14404" s="13"/>
      <c r="U14404" s="13"/>
      <c r="V14404" s="13"/>
      <c r="W14404" s="13"/>
    </row>
    <row r="14405" spans="1:23" ht="45" x14ac:dyDescent="0.25">
      <c r="A14405" s="4" t="s">
        <v>88890</v>
      </c>
      <c r="B14405" s="4" t="s">
        <v>49</v>
      </c>
      <c r="C14405" s="4" t="s">
        <v>9331</v>
      </c>
      <c r="D14405" s="4" t="s">
        <v>763</v>
      </c>
      <c r="E14405" s="4" t="s">
        <v>34</v>
      </c>
      <c r="F14405" s="4">
        <v>9829016135</v>
      </c>
      <c r="G14405" s="4"/>
      <c r="H14405" s="4" t="s">
        <v>88888</v>
      </c>
      <c r="I14405" s="4" t="s">
        <v>88889</v>
      </c>
      <c r="J14405" s="4" t="s">
        <v>88891</v>
      </c>
      <c r="L14405" s="4"/>
      <c r="M14405" s="4" t="s">
        <v>51</v>
      </c>
      <c r="N14405" s="4">
        <v>302001</v>
      </c>
      <c r="O14405" s="4"/>
      <c r="P14405" s="4">
        <v>8042534916</v>
      </c>
      <c r="Q14405" s="31" t="s">
        <v>88887</v>
      </c>
      <c r="R14405" s="4"/>
      <c r="S14405" s="13" t="s">
        <v>195242</v>
      </c>
      <c r="T14405" s="13"/>
      <c r="U14405" s="13"/>
      <c r="V14405" s="13"/>
      <c r="W14405" s="13"/>
    </row>
    <row r="14406" spans="1:23" ht="45" x14ac:dyDescent="0.25">
      <c r="A14406" s="4" t="s">
        <v>88898</v>
      </c>
      <c r="B14406" s="4" t="s">
        <v>49</v>
      </c>
      <c r="C14406" s="4" t="s">
        <v>88896</v>
      </c>
      <c r="D14406" s="4" t="s">
        <v>763</v>
      </c>
      <c r="E14406" s="4" t="s">
        <v>235</v>
      </c>
      <c r="F14406" s="4">
        <v>9887091607</v>
      </c>
      <c r="G14406" s="4"/>
      <c r="H14406" s="4" t="s">
        <v>88897</v>
      </c>
      <c r="I14406" s="4"/>
      <c r="J14406" s="4" t="s">
        <v>88899</v>
      </c>
      <c r="L14406" s="4" t="s">
        <v>2138</v>
      </c>
      <c r="M14406" s="4" t="s">
        <v>51</v>
      </c>
      <c r="N14406" s="4">
        <v>302002</v>
      </c>
      <c r="O14406" s="4" t="s">
        <v>88900</v>
      </c>
      <c r="P14406" s="4">
        <v>8049592151</v>
      </c>
      <c r="Q14406" s="31" t="s">
        <v>208124</v>
      </c>
      <c r="R14406" s="4"/>
      <c r="S14406" s="13" t="s">
        <v>200945</v>
      </c>
      <c r="T14406" s="13"/>
      <c r="U14406" s="13"/>
      <c r="V14406" s="13"/>
      <c r="W14406" s="13"/>
    </row>
    <row r="14407" spans="1:23" ht="30" x14ac:dyDescent="0.25">
      <c r="A14407" s="4" t="s">
        <v>89031</v>
      </c>
      <c r="B14407" s="4" t="s">
        <v>49</v>
      </c>
      <c r="C14407" s="4" t="s">
        <v>3485</v>
      </c>
      <c r="D14407" s="4" t="s">
        <v>99</v>
      </c>
      <c r="E14407" s="4" t="s">
        <v>34</v>
      </c>
      <c r="F14407" s="4">
        <v>9950773776</v>
      </c>
      <c r="G14407" s="4">
        <v>7877123451</v>
      </c>
      <c r="H14407" s="4" t="s">
        <v>89030</v>
      </c>
      <c r="I14407" s="4"/>
      <c r="J14407" s="4" t="s">
        <v>89032</v>
      </c>
      <c r="L14407" s="4" t="s">
        <v>2957</v>
      </c>
      <c r="M14407" s="4" t="s">
        <v>51</v>
      </c>
      <c r="N14407" s="4">
        <v>302033</v>
      </c>
      <c r="O14407" s="4"/>
      <c r="P14407" s="4">
        <v>8048728076</v>
      </c>
      <c r="Q14407" s="31" t="s">
        <v>208125</v>
      </c>
      <c r="R14407" s="4"/>
      <c r="S14407" s="13" t="s">
        <v>195243</v>
      </c>
      <c r="T14407" s="13"/>
      <c r="U14407" s="13"/>
      <c r="V14407" s="13"/>
      <c r="W14407" s="13"/>
    </row>
    <row r="14408" spans="1:23" ht="30" x14ac:dyDescent="0.25">
      <c r="A14408" s="4" t="s">
        <v>7008</v>
      </c>
      <c r="B14408" s="4" t="s">
        <v>49</v>
      </c>
      <c r="C14408" s="4" t="s">
        <v>89084</v>
      </c>
      <c r="D14408" s="4"/>
      <c r="E14408" s="4" t="s">
        <v>34</v>
      </c>
      <c r="F14408" s="4">
        <v>8209277563</v>
      </c>
      <c r="G14408" s="4"/>
      <c r="H14408" s="4" t="s">
        <v>89085</v>
      </c>
      <c r="I14408" s="4"/>
      <c r="J14408" s="4" t="s">
        <v>89086</v>
      </c>
      <c r="L14408" s="4" t="s">
        <v>6071</v>
      </c>
      <c r="M14408" s="4" t="s">
        <v>51</v>
      </c>
      <c r="N14408" s="4">
        <v>302004</v>
      </c>
      <c r="O14408" s="4"/>
      <c r="P14408" s="4">
        <v>8071866534</v>
      </c>
      <c r="Q14408" s="31" t="s">
        <v>208126</v>
      </c>
      <c r="R14408" s="4"/>
      <c r="S14408" s="13" t="s">
        <v>228240</v>
      </c>
      <c r="T14408" s="13"/>
      <c r="U14408" s="13"/>
      <c r="V14408" s="13"/>
      <c r="W14408" s="13"/>
    </row>
    <row r="14409" spans="1:23" ht="45" x14ac:dyDescent="0.25">
      <c r="A14409" s="4" t="s">
        <v>89118</v>
      </c>
      <c r="B14409" s="4" t="s">
        <v>49</v>
      </c>
      <c r="C14409" s="4" t="s">
        <v>2937</v>
      </c>
      <c r="D14409" s="4" t="s">
        <v>99</v>
      </c>
      <c r="E14409" s="4" t="s">
        <v>34</v>
      </c>
      <c r="F14409" s="4">
        <v>9829214424</v>
      </c>
      <c r="G14409" s="4">
        <v>9116303223</v>
      </c>
      <c r="H14409" s="4" t="s">
        <v>89116</v>
      </c>
      <c r="I14409" s="4" t="s">
        <v>89117</v>
      </c>
      <c r="J14409" s="4" t="s">
        <v>89119</v>
      </c>
      <c r="L14409" s="4" t="s">
        <v>1885</v>
      </c>
      <c r="M14409" s="4" t="s">
        <v>51</v>
      </c>
      <c r="N14409" s="4">
        <v>302003</v>
      </c>
      <c r="O14409" s="4"/>
      <c r="P14409" s="4">
        <v>8048724222</v>
      </c>
      <c r="Q14409" s="31" t="s">
        <v>208127</v>
      </c>
      <c r="R14409" s="4"/>
      <c r="S14409" s="13" t="s">
        <v>195244</v>
      </c>
      <c r="T14409" s="13"/>
      <c r="U14409" s="13"/>
      <c r="V14409" s="13"/>
      <c r="W14409" s="13"/>
    </row>
    <row r="14410" spans="1:23" ht="30" x14ac:dyDescent="0.25">
      <c r="A14410" s="4" t="s">
        <v>89276</v>
      </c>
      <c r="B14410" s="4" t="s">
        <v>49</v>
      </c>
      <c r="C14410" s="4" t="s">
        <v>2127</v>
      </c>
      <c r="D14410" s="4" t="s">
        <v>1453</v>
      </c>
      <c r="E14410" s="4" t="s">
        <v>27</v>
      </c>
      <c r="F14410" s="4">
        <v>7737133333</v>
      </c>
      <c r="G14410" s="4"/>
      <c r="H14410" s="4" t="s">
        <v>89275</v>
      </c>
      <c r="I14410" s="4"/>
      <c r="J14410" s="4" t="s">
        <v>89277</v>
      </c>
      <c r="L14410" s="4" t="s">
        <v>89278</v>
      </c>
      <c r="M14410" s="4" t="s">
        <v>51</v>
      </c>
      <c r="N14410" s="4">
        <v>302026</v>
      </c>
      <c r="O14410" s="4"/>
      <c r="P14410" s="4">
        <v>8048733373</v>
      </c>
      <c r="Q14410" s="31" t="s">
        <v>208128</v>
      </c>
      <c r="R14410" s="4"/>
      <c r="S14410" s="13" t="s">
        <v>195245</v>
      </c>
      <c r="T14410" s="13"/>
      <c r="U14410" s="13"/>
      <c r="V14410" s="13"/>
      <c r="W14410" s="13"/>
    </row>
    <row r="14411" spans="1:23" x14ac:dyDescent="0.25">
      <c r="A14411" s="4" t="s">
        <v>89324</v>
      </c>
      <c r="B14411" s="4" t="s">
        <v>49</v>
      </c>
      <c r="C14411" s="4" t="s">
        <v>5299</v>
      </c>
      <c r="D14411" s="4" t="s">
        <v>89322</v>
      </c>
      <c r="E14411" s="4" t="s">
        <v>27</v>
      </c>
      <c r="F14411" s="4">
        <v>9314424175</v>
      </c>
      <c r="G14411" s="4"/>
      <c r="H14411" s="4" t="s">
        <v>89323</v>
      </c>
      <c r="I14411" s="4"/>
      <c r="J14411" s="4" t="s">
        <v>89325</v>
      </c>
      <c r="L14411" s="4" t="s">
        <v>8670</v>
      </c>
      <c r="M14411" s="4" t="s">
        <v>51</v>
      </c>
      <c r="N14411" s="4">
        <v>302004</v>
      </c>
      <c r="O14411" s="4"/>
      <c r="P14411" s="4">
        <v>8046063532</v>
      </c>
      <c r="Q14411" s="31" t="s">
        <v>89320</v>
      </c>
      <c r="R14411" s="4"/>
      <c r="S14411" s="13" t="s">
        <v>89321</v>
      </c>
      <c r="T14411" s="13"/>
      <c r="U14411" s="13"/>
      <c r="V14411" s="13"/>
      <c r="W14411" s="13"/>
    </row>
    <row r="14412" spans="1:23" ht="45" x14ac:dyDescent="0.25">
      <c r="A14412" s="4" t="s">
        <v>89350</v>
      </c>
      <c r="B14412" s="4" t="s">
        <v>49</v>
      </c>
      <c r="C14412" s="4" t="s">
        <v>25957</v>
      </c>
      <c r="D14412" s="4" t="s">
        <v>99</v>
      </c>
      <c r="E14412" s="4" t="s">
        <v>3009</v>
      </c>
      <c r="F14412" s="4">
        <v>8949874382</v>
      </c>
      <c r="G14412" s="4">
        <v>9529823012</v>
      </c>
      <c r="H14412" s="4" t="s">
        <v>89348</v>
      </c>
      <c r="I14412" s="4" t="s">
        <v>89349</v>
      </c>
      <c r="J14412" s="4" t="s">
        <v>89351</v>
      </c>
      <c r="L14412" s="4" t="s">
        <v>22332</v>
      </c>
      <c r="M14412" s="4" t="s">
        <v>51</v>
      </c>
      <c r="N14412" s="4">
        <v>302012</v>
      </c>
      <c r="O14412" s="4"/>
      <c r="P14412" s="4">
        <v>8048728110</v>
      </c>
      <c r="Q14412" s="31" t="s">
        <v>89347</v>
      </c>
      <c r="R14412" s="4"/>
      <c r="S14412" s="13" t="s">
        <v>195246</v>
      </c>
      <c r="T14412" s="13"/>
      <c r="U14412" s="13"/>
      <c r="V14412" s="13"/>
      <c r="W14412" s="13"/>
    </row>
    <row r="14413" spans="1:23" ht="30" x14ac:dyDescent="0.25">
      <c r="A14413" s="4" t="s">
        <v>89367</v>
      </c>
      <c r="B14413" s="4" t="s">
        <v>49</v>
      </c>
      <c r="C14413" s="4" t="s">
        <v>89363</v>
      </c>
      <c r="D14413" s="4" t="s">
        <v>89364</v>
      </c>
      <c r="E14413" s="4" t="s">
        <v>27</v>
      </c>
      <c r="F14413" s="4">
        <v>9719167220</v>
      </c>
      <c r="G14413" s="4">
        <v>8218683868</v>
      </c>
      <c r="H14413" s="4" t="s">
        <v>89365</v>
      </c>
      <c r="I14413" s="4" t="s">
        <v>89366</v>
      </c>
      <c r="J14413" s="4" t="s">
        <v>89368</v>
      </c>
      <c r="L14413" s="4" t="s">
        <v>2957</v>
      </c>
      <c r="M14413" s="4" t="s">
        <v>51</v>
      </c>
      <c r="N14413" s="4">
        <v>302029</v>
      </c>
      <c r="O14413" s="4"/>
      <c r="P14413" s="4">
        <v>8048717645</v>
      </c>
      <c r="Q14413" s="31" t="s">
        <v>89362</v>
      </c>
      <c r="R14413" s="4"/>
      <c r="S14413" s="13" t="s">
        <v>217342</v>
      </c>
      <c r="T14413" s="13"/>
      <c r="U14413" s="13"/>
      <c r="V14413" s="13"/>
      <c r="W14413" s="13"/>
    </row>
    <row r="14414" spans="1:23" ht="45" x14ac:dyDescent="0.25">
      <c r="A14414" s="4" t="s">
        <v>89412</v>
      </c>
      <c r="B14414" s="4" t="s">
        <v>49</v>
      </c>
      <c r="C14414" s="4" t="s">
        <v>484</v>
      </c>
      <c r="D14414" s="4" t="s">
        <v>89409</v>
      </c>
      <c r="E14414" s="4" t="s">
        <v>27</v>
      </c>
      <c r="F14414" s="4">
        <v>8209124921</v>
      </c>
      <c r="G14414" s="4">
        <v>8890653194</v>
      </c>
      <c r="H14414" s="4" t="s">
        <v>89410</v>
      </c>
      <c r="I14414" s="4" t="s">
        <v>89411</v>
      </c>
      <c r="J14414" s="4" t="s">
        <v>89413</v>
      </c>
      <c r="L14414" s="4" t="s">
        <v>14089</v>
      </c>
      <c r="M14414" s="4" t="s">
        <v>51</v>
      </c>
      <c r="N14414" s="4">
        <v>302033</v>
      </c>
      <c r="O14414" s="4"/>
      <c r="P14414" s="4">
        <v>8048723879</v>
      </c>
      <c r="Q14414" s="31" t="s">
        <v>208129</v>
      </c>
      <c r="R14414" s="4"/>
      <c r="S14414" s="13" t="s">
        <v>195247</v>
      </c>
      <c r="T14414" s="13"/>
      <c r="U14414" s="13"/>
      <c r="V14414" s="13"/>
      <c r="W14414" s="13"/>
    </row>
    <row r="14415" spans="1:23" x14ac:dyDescent="0.25">
      <c r="A14415" s="4" t="s">
        <v>89610</v>
      </c>
      <c r="B14415" s="4" t="s">
        <v>49</v>
      </c>
      <c r="C14415" s="4" t="s">
        <v>19526</v>
      </c>
      <c r="D14415" s="4" t="s">
        <v>58071</v>
      </c>
      <c r="E14415" s="4" t="s">
        <v>34</v>
      </c>
      <c r="F14415" s="4">
        <v>9829737772</v>
      </c>
      <c r="G14415" s="4"/>
      <c r="H14415" s="4" t="s">
        <v>89608</v>
      </c>
      <c r="I14415" s="4" t="s">
        <v>89609</v>
      </c>
      <c r="J14415" s="4" t="s">
        <v>89611</v>
      </c>
      <c r="L14415" s="4" t="s">
        <v>4230</v>
      </c>
      <c r="M14415" s="4" t="s">
        <v>51</v>
      </c>
      <c r="N14415" s="4">
        <v>302006</v>
      </c>
      <c r="O14415" s="4"/>
      <c r="P14415" s="4">
        <v>8071651497</v>
      </c>
      <c r="Q14415" s="31" t="s">
        <v>89606</v>
      </c>
      <c r="R14415" s="4"/>
      <c r="S14415" s="13" t="s">
        <v>89607</v>
      </c>
      <c r="T14415" s="13"/>
      <c r="U14415" s="13"/>
      <c r="V14415" s="13"/>
      <c r="W14415" s="13"/>
    </row>
    <row r="14416" spans="1:23" ht="45" x14ac:dyDescent="0.25">
      <c r="A14416" s="4" t="s">
        <v>89723</v>
      </c>
      <c r="B14416" s="4" t="s">
        <v>49</v>
      </c>
      <c r="C14416" s="4" t="s">
        <v>89720</v>
      </c>
      <c r="D14416" s="4" t="s">
        <v>763</v>
      </c>
      <c r="E14416" s="4" t="s">
        <v>27</v>
      </c>
      <c r="F14416" s="4">
        <v>9982290175</v>
      </c>
      <c r="G14416" s="4">
        <v>9828552260</v>
      </c>
      <c r="H14416" s="4" t="s">
        <v>89721</v>
      </c>
      <c r="I14416" s="4" t="s">
        <v>89722</v>
      </c>
      <c r="J14416" s="4" t="s">
        <v>89724</v>
      </c>
      <c r="L14416" s="4" t="s">
        <v>50095</v>
      </c>
      <c r="M14416" s="4" t="s">
        <v>51</v>
      </c>
      <c r="N14416" s="4">
        <v>302001</v>
      </c>
      <c r="O14416" s="4" t="s">
        <v>89725</v>
      </c>
      <c r="P14416" s="4">
        <v>8046082496</v>
      </c>
      <c r="Q14416" s="31" t="s">
        <v>89718</v>
      </c>
      <c r="R14416" s="4"/>
      <c r="S14416" s="13" t="s">
        <v>89719</v>
      </c>
      <c r="T14416" s="13"/>
      <c r="U14416" s="13"/>
      <c r="V14416" s="13"/>
      <c r="W14416" s="13"/>
    </row>
    <row r="14417" spans="1:23" ht="45" x14ac:dyDescent="0.25">
      <c r="A14417" s="4" t="s">
        <v>89827</v>
      </c>
      <c r="B14417" s="4" t="s">
        <v>49</v>
      </c>
      <c r="C14417" s="4" t="s">
        <v>89824</v>
      </c>
      <c r="D14417" s="4" t="s">
        <v>1601</v>
      </c>
      <c r="E14417" s="4" t="s">
        <v>27</v>
      </c>
      <c r="F14417" s="4">
        <v>9602956366</v>
      </c>
      <c r="G14417" s="4"/>
      <c r="H14417" s="4" t="s">
        <v>89825</v>
      </c>
      <c r="I14417" s="4" t="s">
        <v>89826</v>
      </c>
      <c r="J14417" s="4" t="s">
        <v>89828</v>
      </c>
      <c r="L14417" s="4" t="s">
        <v>9524</v>
      </c>
      <c r="M14417" s="4" t="s">
        <v>51</v>
      </c>
      <c r="N14417" s="4">
        <v>302021</v>
      </c>
      <c r="O14417" s="4" t="s">
        <v>89830</v>
      </c>
      <c r="P14417" s="4">
        <v>8048075355</v>
      </c>
      <c r="Q14417" s="31" t="s">
        <v>208130</v>
      </c>
      <c r="R14417" s="4"/>
      <c r="S14417" s="13" t="s">
        <v>228241</v>
      </c>
      <c r="T14417" s="13"/>
      <c r="U14417" s="13"/>
      <c r="V14417" s="13"/>
      <c r="W14417" s="13"/>
    </row>
    <row r="14418" spans="1:23" x14ac:dyDescent="0.25">
      <c r="A14418" s="4" t="s">
        <v>89898</v>
      </c>
      <c r="B14418" s="4" t="s">
        <v>49</v>
      </c>
      <c r="C14418" s="4" t="s">
        <v>1239</v>
      </c>
      <c r="D14418" s="4" t="s">
        <v>129</v>
      </c>
      <c r="E14418" s="4" t="s">
        <v>27</v>
      </c>
      <c r="F14418" s="4">
        <v>9414255294</v>
      </c>
      <c r="G14418" s="4">
        <v>9024842838</v>
      </c>
      <c r="H14418" s="4" t="s">
        <v>89897</v>
      </c>
      <c r="I14418" s="4"/>
      <c r="J14418" s="4" t="s">
        <v>89899</v>
      </c>
      <c r="L14418" s="4" t="s">
        <v>26194</v>
      </c>
      <c r="M14418" s="4" t="s">
        <v>51</v>
      </c>
      <c r="N14418" s="4">
        <v>302002</v>
      </c>
      <c r="O14418" s="4" t="s">
        <v>89900</v>
      </c>
      <c r="P14418" s="4">
        <v>8048581878</v>
      </c>
      <c r="Q14418" s="31"/>
      <c r="R14418" s="4"/>
      <c r="S14418" s="13" t="s">
        <v>200946</v>
      </c>
      <c r="T14418" s="13"/>
      <c r="U14418" s="13"/>
      <c r="V14418" s="13"/>
      <c r="W14418" s="13"/>
    </row>
    <row r="14419" spans="1:23" ht="30" x14ac:dyDescent="0.25">
      <c r="A14419" s="4" t="s">
        <v>90010</v>
      </c>
      <c r="B14419" s="4" t="s">
        <v>49</v>
      </c>
      <c r="C14419" s="4" t="s">
        <v>624</v>
      </c>
      <c r="D14419" s="4" t="s">
        <v>22919</v>
      </c>
      <c r="E14419" s="4" t="s">
        <v>34</v>
      </c>
      <c r="F14419" s="4">
        <v>9828590738</v>
      </c>
      <c r="G14419" s="4">
        <v>8385099011</v>
      </c>
      <c r="H14419" s="4" t="s">
        <v>90009</v>
      </c>
      <c r="I14419" s="4"/>
      <c r="J14419" s="4" t="s">
        <v>90011</v>
      </c>
      <c r="L14419" s="4"/>
      <c r="M14419" s="4" t="s">
        <v>51</v>
      </c>
      <c r="N14419" s="4">
        <v>302003</v>
      </c>
      <c r="O14419" s="4" t="s">
        <v>90012</v>
      </c>
      <c r="P14419" s="4">
        <v>8048027970</v>
      </c>
      <c r="Q14419" s="31" t="s">
        <v>208131</v>
      </c>
      <c r="R14419" s="4"/>
      <c r="S14419" s="13" t="s">
        <v>195248</v>
      </c>
      <c r="T14419" s="13"/>
      <c r="U14419" s="13"/>
      <c r="V14419" s="13"/>
      <c r="W14419" s="13"/>
    </row>
    <row r="14420" spans="1:23" ht="30" x14ac:dyDescent="0.25">
      <c r="A14420" s="4" t="s">
        <v>90118</v>
      </c>
      <c r="B14420" s="4" t="s">
        <v>49</v>
      </c>
      <c r="C14420" s="4" t="s">
        <v>1010</v>
      </c>
      <c r="D14420" s="4" t="s">
        <v>90115</v>
      </c>
      <c r="E14420" s="4" t="s">
        <v>74</v>
      </c>
      <c r="F14420" s="4">
        <v>9982124771</v>
      </c>
      <c r="G14420" s="4">
        <v>9587113736</v>
      </c>
      <c r="H14420" s="4" t="s">
        <v>90116</v>
      </c>
      <c r="I14420" s="4" t="s">
        <v>90117</v>
      </c>
      <c r="J14420" s="4" t="s">
        <v>90119</v>
      </c>
      <c r="L14420" s="4" t="s">
        <v>38912</v>
      </c>
      <c r="M14420" s="4" t="s">
        <v>51</v>
      </c>
      <c r="N14420" s="4">
        <v>302017</v>
      </c>
      <c r="O14420" s="4" t="s">
        <v>90120</v>
      </c>
      <c r="P14420" s="4">
        <v>8046045921</v>
      </c>
      <c r="Q14420" s="31" t="s">
        <v>90114</v>
      </c>
      <c r="R14420" s="4"/>
      <c r="S14420" s="13" t="s">
        <v>228242</v>
      </c>
      <c r="T14420" s="13"/>
      <c r="U14420" s="13"/>
      <c r="V14420" s="13"/>
      <c r="W14420" s="13"/>
    </row>
    <row r="14421" spans="1:23" x14ac:dyDescent="0.25">
      <c r="A14421" s="4" t="s">
        <v>90174</v>
      </c>
      <c r="B14421" s="4" t="s">
        <v>49</v>
      </c>
      <c r="C14421" s="4" t="s">
        <v>5165</v>
      </c>
      <c r="D14421" s="4" t="s">
        <v>55368</v>
      </c>
      <c r="E14421" s="4" t="s">
        <v>27</v>
      </c>
      <c r="F14421" s="4">
        <v>9887607853</v>
      </c>
      <c r="G14421" s="4">
        <v>9314886101</v>
      </c>
      <c r="H14421" s="4" t="s">
        <v>90173</v>
      </c>
      <c r="I14421" s="4"/>
      <c r="J14421" s="4" t="s">
        <v>90175</v>
      </c>
      <c r="L14421" s="4" t="s">
        <v>12499</v>
      </c>
      <c r="M14421" s="4" t="s">
        <v>51</v>
      </c>
      <c r="N14421" s="4">
        <v>302003</v>
      </c>
      <c r="O14421" s="4"/>
      <c r="P14421" s="4">
        <v>8046083406</v>
      </c>
      <c r="Q14421" s="31"/>
      <c r="R14421" s="4"/>
      <c r="S14421" s="13" t="s">
        <v>90172</v>
      </c>
      <c r="T14421" s="13"/>
      <c r="U14421" s="13"/>
      <c r="V14421" s="13"/>
      <c r="W14421" s="13"/>
    </row>
    <row r="14422" spans="1:23" ht="45" x14ac:dyDescent="0.25">
      <c r="A14422" s="4" t="s">
        <v>90322</v>
      </c>
      <c r="B14422" s="4" t="s">
        <v>49</v>
      </c>
      <c r="C14422" s="4" t="s">
        <v>241</v>
      </c>
      <c r="D14422" s="4"/>
      <c r="E14422" s="4" t="s">
        <v>62228</v>
      </c>
      <c r="F14422" s="4">
        <v>9982599392</v>
      </c>
      <c r="G14422" s="4"/>
      <c r="H14422" s="4" t="s">
        <v>90321</v>
      </c>
      <c r="I14422" s="4"/>
      <c r="J14422" s="4" t="s">
        <v>90323</v>
      </c>
      <c r="L14422" s="4" t="s">
        <v>11081</v>
      </c>
      <c r="M14422" s="4" t="s">
        <v>51</v>
      </c>
      <c r="N14422" s="4">
        <v>302001</v>
      </c>
      <c r="O14422" s="4" t="s">
        <v>90324</v>
      </c>
      <c r="P14422" s="4">
        <v>8071807358</v>
      </c>
      <c r="Q14422" s="31" t="s">
        <v>217343</v>
      </c>
      <c r="R14422" s="4"/>
      <c r="S14422" s="13" t="s">
        <v>217344</v>
      </c>
      <c r="T14422" s="13"/>
      <c r="U14422" s="13"/>
      <c r="V14422" s="13"/>
      <c r="W14422" s="13"/>
    </row>
    <row r="14423" spans="1:23" ht="45" x14ac:dyDescent="0.25">
      <c r="A14423" s="4" t="s">
        <v>90413</v>
      </c>
      <c r="B14423" s="4" t="s">
        <v>49</v>
      </c>
      <c r="C14423" s="4" t="s">
        <v>5299</v>
      </c>
      <c r="D14423" s="4" t="s">
        <v>337</v>
      </c>
      <c r="E14423" s="4" t="s">
        <v>175</v>
      </c>
      <c r="F14423" s="4">
        <v>9799745202</v>
      </c>
      <c r="G14423" s="4">
        <v>8890708267</v>
      </c>
      <c r="H14423" s="4" t="s">
        <v>90411</v>
      </c>
      <c r="I14423" s="4" t="s">
        <v>90412</v>
      </c>
      <c r="J14423" s="4" t="s">
        <v>90414</v>
      </c>
      <c r="L14423" s="4" t="s">
        <v>10335</v>
      </c>
      <c r="M14423" s="4" t="s">
        <v>51</v>
      </c>
      <c r="N14423" s="4">
        <v>302004</v>
      </c>
      <c r="O14423" s="4" t="s">
        <v>90415</v>
      </c>
      <c r="P14423" s="4">
        <v>8048113481</v>
      </c>
      <c r="Q14423" s="31" t="s">
        <v>90410</v>
      </c>
      <c r="R14423" s="4"/>
      <c r="S14423" s="13" t="s">
        <v>228243</v>
      </c>
      <c r="T14423" s="13"/>
      <c r="U14423" s="13"/>
      <c r="V14423" s="13"/>
      <c r="W14423" s="13"/>
    </row>
    <row r="14424" spans="1:23" x14ac:dyDescent="0.25">
      <c r="A14424" s="4" t="s">
        <v>90525</v>
      </c>
      <c r="B14424" s="4" t="s">
        <v>49</v>
      </c>
      <c r="C14424" s="4" t="s">
        <v>434</v>
      </c>
      <c r="D14424" s="4" t="s">
        <v>88151</v>
      </c>
      <c r="E14424" s="4" t="s">
        <v>74</v>
      </c>
      <c r="F14424" s="4">
        <v>9352784186</v>
      </c>
      <c r="G14424" s="4">
        <v>9468603407</v>
      </c>
      <c r="H14424" s="4" t="s">
        <v>90524</v>
      </c>
      <c r="I14424" s="4"/>
      <c r="J14424" s="4" t="s">
        <v>90526</v>
      </c>
      <c r="L14424" s="4"/>
      <c r="M14424" s="4" t="s">
        <v>51</v>
      </c>
      <c r="N14424" s="4">
        <v>302029</v>
      </c>
      <c r="O14424" s="4"/>
      <c r="P14424" s="4">
        <v>8048115398</v>
      </c>
      <c r="Q14424" s="31"/>
      <c r="R14424" s="4"/>
      <c r="S14424" s="13" t="s">
        <v>200947</v>
      </c>
      <c r="T14424" s="13"/>
      <c r="U14424" s="13"/>
      <c r="V14424" s="13"/>
      <c r="W14424" s="13"/>
    </row>
    <row r="14425" spans="1:23" x14ac:dyDescent="0.25">
      <c r="A14425" s="4" t="s">
        <v>90564</v>
      </c>
      <c r="B14425" s="4" t="s">
        <v>49</v>
      </c>
      <c r="C14425" s="4" t="s">
        <v>90562</v>
      </c>
      <c r="D14425" s="4" t="s">
        <v>4511</v>
      </c>
      <c r="E14425" s="4" t="s">
        <v>27</v>
      </c>
      <c r="F14425" s="4">
        <v>9887888211</v>
      </c>
      <c r="G14425" s="4">
        <v>9887002500</v>
      </c>
      <c r="H14425" s="4" t="s">
        <v>90563</v>
      </c>
      <c r="I14425" s="4"/>
      <c r="J14425" s="4" t="s">
        <v>90565</v>
      </c>
      <c r="L14425" s="4" t="s">
        <v>90566</v>
      </c>
      <c r="M14425" s="4" t="s">
        <v>51</v>
      </c>
      <c r="N14425" s="4">
        <v>302003</v>
      </c>
      <c r="O14425" s="4"/>
      <c r="P14425" s="4">
        <v>8046066527</v>
      </c>
      <c r="Q14425" s="31" t="s">
        <v>90560</v>
      </c>
      <c r="R14425" s="4"/>
      <c r="S14425" s="13" t="s">
        <v>90561</v>
      </c>
      <c r="T14425" s="13"/>
      <c r="U14425" s="13"/>
      <c r="V14425" s="13"/>
      <c r="W14425" s="13"/>
    </row>
    <row r="14426" spans="1:23" x14ac:dyDescent="0.25">
      <c r="A14426" s="4" t="s">
        <v>90622</v>
      </c>
      <c r="B14426" s="4" t="s">
        <v>49</v>
      </c>
      <c r="C14426" s="4" t="s">
        <v>90619</v>
      </c>
      <c r="D14426" s="4" t="s">
        <v>99</v>
      </c>
      <c r="E14426" s="4" t="s">
        <v>34</v>
      </c>
      <c r="F14426" s="4">
        <v>9829061469</v>
      </c>
      <c r="G14426" s="4">
        <v>7568659525</v>
      </c>
      <c r="H14426" s="4" t="s">
        <v>90620</v>
      </c>
      <c r="I14426" s="4" t="s">
        <v>90621</v>
      </c>
      <c r="J14426" s="4" t="s">
        <v>90623</v>
      </c>
      <c r="L14426" s="4"/>
      <c r="M14426" s="4" t="s">
        <v>51</v>
      </c>
      <c r="N14426" s="4">
        <v>302003</v>
      </c>
      <c r="O14426" s="4" t="s">
        <v>90624</v>
      </c>
      <c r="P14426" s="4">
        <v>8071815943</v>
      </c>
      <c r="Q14426" s="31" t="s">
        <v>90618</v>
      </c>
      <c r="R14426" s="4"/>
      <c r="S14426" s="13" t="s">
        <v>228244</v>
      </c>
      <c r="T14426" s="13"/>
      <c r="U14426" s="13"/>
      <c r="V14426" s="13"/>
      <c r="W14426" s="13"/>
    </row>
    <row r="14427" spans="1:23" ht="45" x14ac:dyDescent="0.25">
      <c r="A14427" s="4" t="s">
        <v>91201</v>
      </c>
      <c r="B14427" s="4" t="s">
        <v>49</v>
      </c>
      <c r="C14427" s="4" t="s">
        <v>1408</v>
      </c>
      <c r="D14427" s="4" t="s">
        <v>91199</v>
      </c>
      <c r="E14427" s="4" t="s">
        <v>34</v>
      </c>
      <c r="F14427" s="4">
        <v>7976980044</v>
      </c>
      <c r="G14427" s="4"/>
      <c r="H14427" s="4" t="s">
        <v>91200</v>
      </c>
      <c r="I14427" s="4"/>
      <c r="J14427" s="4" t="s">
        <v>91202</v>
      </c>
      <c r="L14427" s="4" t="s">
        <v>78777</v>
      </c>
      <c r="M14427" s="4" t="s">
        <v>51</v>
      </c>
      <c r="N14427" s="4">
        <v>302039</v>
      </c>
      <c r="O14427" s="4"/>
      <c r="P14427" s="4">
        <v>8048728667</v>
      </c>
      <c r="Q14427" s="31" t="s">
        <v>205037</v>
      </c>
      <c r="R14427" s="4"/>
      <c r="S14427" s="13" t="s">
        <v>200948</v>
      </c>
      <c r="T14427" s="13"/>
      <c r="U14427" s="13"/>
      <c r="V14427" s="13"/>
      <c r="W14427" s="13"/>
    </row>
    <row r="14428" spans="1:23" ht="45" x14ac:dyDescent="0.25">
      <c r="A14428" s="4" t="s">
        <v>91244</v>
      </c>
      <c r="B14428" s="4" t="s">
        <v>49</v>
      </c>
      <c r="C14428" s="4" t="s">
        <v>129</v>
      </c>
      <c r="D14428" s="4"/>
      <c r="E14428" s="4" t="s">
        <v>84</v>
      </c>
      <c r="F14428" s="4">
        <v>9001026426</v>
      </c>
      <c r="G14428" s="4">
        <v>9414064315</v>
      </c>
      <c r="H14428" s="4" t="s">
        <v>91242</v>
      </c>
      <c r="I14428" s="4" t="s">
        <v>91243</v>
      </c>
      <c r="J14428" s="4" t="s">
        <v>91245</v>
      </c>
      <c r="L14428" s="4" t="s">
        <v>37514</v>
      </c>
      <c r="M14428" s="4" t="s">
        <v>51</v>
      </c>
      <c r="N14428" s="4">
        <v>302001</v>
      </c>
      <c r="O14428" s="4" t="s">
        <v>91247</v>
      </c>
      <c r="P14428" s="4">
        <v>8048583805</v>
      </c>
      <c r="Q14428" s="31" t="s">
        <v>217345</v>
      </c>
      <c r="R14428" s="4"/>
      <c r="S14428" s="13" t="s">
        <v>217346</v>
      </c>
      <c r="T14428" s="13"/>
      <c r="U14428" s="13"/>
      <c r="V14428" s="13"/>
      <c r="W14428" s="13"/>
    </row>
    <row r="14429" spans="1:23" ht="45" x14ac:dyDescent="0.25">
      <c r="A14429" s="4" t="s">
        <v>91332</v>
      </c>
      <c r="B14429" s="4" t="s">
        <v>49</v>
      </c>
      <c r="C14429" s="4" t="s">
        <v>4891</v>
      </c>
      <c r="D14429" s="4" t="s">
        <v>91329</v>
      </c>
      <c r="E14429" s="4" t="s">
        <v>27</v>
      </c>
      <c r="F14429" s="4">
        <v>9314502695</v>
      </c>
      <c r="G14429" s="4">
        <v>9829093443</v>
      </c>
      <c r="H14429" s="4" t="s">
        <v>91330</v>
      </c>
      <c r="I14429" s="4" t="s">
        <v>91331</v>
      </c>
      <c r="J14429" s="4" t="s">
        <v>91333</v>
      </c>
      <c r="L14429" s="4" t="s">
        <v>91334</v>
      </c>
      <c r="M14429" s="4" t="s">
        <v>51</v>
      </c>
      <c r="N14429" s="4">
        <v>302003</v>
      </c>
      <c r="O14429" s="4"/>
      <c r="P14429" s="4">
        <v>8048562565</v>
      </c>
      <c r="Q14429" s="31" t="s">
        <v>217347</v>
      </c>
      <c r="R14429" s="4"/>
      <c r="S14429" s="13" t="s">
        <v>228245</v>
      </c>
      <c r="T14429" s="13"/>
      <c r="U14429" s="13"/>
      <c r="V14429" s="13"/>
      <c r="W14429" s="13"/>
    </row>
    <row r="14430" spans="1:23" ht="45" x14ac:dyDescent="0.25">
      <c r="A14430" s="4" t="s">
        <v>91374</v>
      </c>
      <c r="B14430" s="4" t="s">
        <v>49</v>
      </c>
      <c r="C14430" s="4" t="s">
        <v>1414</v>
      </c>
      <c r="D14430" s="4" t="s">
        <v>99</v>
      </c>
      <c r="E14430" s="4" t="s">
        <v>34</v>
      </c>
      <c r="F14430" s="4">
        <v>9829921068</v>
      </c>
      <c r="G14430" s="4">
        <v>8003099999</v>
      </c>
      <c r="H14430" s="4" t="s">
        <v>91372</v>
      </c>
      <c r="I14430" s="4" t="s">
        <v>91373</v>
      </c>
      <c r="J14430" s="4" t="s">
        <v>91375</v>
      </c>
      <c r="L14430" s="4" t="s">
        <v>9789</v>
      </c>
      <c r="M14430" s="4" t="s">
        <v>51</v>
      </c>
      <c r="N14430" s="4">
        <v>302019</v>
      </c>
      <c r="O14430" s="4"/>
      <c r="P14430" s="4">
        <v>8048021750</v>
      </c>
      <c r="Q14430" s="31" t="s">
        <v>91371</v>
      </c>
      <c r="R14430" s="4"/>
      <c r="S14430" s="13" t="s">
        <v>195249</v>
      </c>
      <c r="T14430" s="13"/>
      <c r="U14430" s="13"/>
      <c r="V14430" s="13"/>
      <c r="W14430" s="13"/>
    </row>
    <row r="14431" spans="1:23" ht="30" x14ac:dyDescent="0.25">
      <c r="A14431" s="4" t="s">
        <v>91548</v>
      </c>
      <c r="B14431" s="4" t="s">
        <v>49</v>
      </c>
      <c r="C14431" s="4" t="s">
        <v>1850</v>
      </c>
      <c r="D14431" s="4" t="s">
        <v>337</v>
      </c>
      <c r="E14431" s="4" t="s">
        <v>74</v>
      </c>
      <c r="F14431" s="4">
        <v>9414072768</v>
      </c>
      <c r="G14431" s="4">
        <v>9413672566</v>
      </c>
      <c r="H14431" s="4" t="s">
        <v>91547</v>
      </c>
      <c r="I14431" s="4"/>
      <c r="J14431" s="4" t="s">
        <v>91549</v>
      </c>
      <c r="L14431" s="4" t="s">
        <v>20356</v>
      </c>
      <c r="M14431" s="4" t="s">
        <v>51</v>
      </c>
      <c r="N14431" s="4">
        <v>302015</v>
      </c>
      <c r="O14431" s="4"/>
      <c r="P14431" s="4">
        <v>8048003755</v>
      </c>
      <c r="Q14431" s="31" t="s">
        <v>208132</v>
      </c>
      <c r="R14431" s="4"/>
      <c r="S14431" s="13" t="s">
        <v>200949</v>
      </c>
      <c r="T14431" s="13"/>
      <c r="U14431" s="13"/>
      <c r="V14431" s="13"/>
      <c r="W14431" s="13"/>
    </row>
    <row r="14432" spans="1:23" x14ac:dyDescent="0.25">
      <c r="A14432" s="4" t="s">
        <v>91551</v>
      </c>
      <c r="B14432" s="4" t="s">
        <v>49</v>
      </c>
      <c r="C14432" s="4" t="s">
        <v>1010</v>
      </c>
      <c r="D14432" s="4" t="s">
        <v>129</v>
      </c>
      <c r="E14432" s="4" t="s">
        <v>27</v>
      </c>
      <c r="F14432" s="4">
        <v>7737622045</v>
      </c>
      <c r="G14432" s="4">
        <v>7737215096</v>
      </c>
      <c r="H14432" s="4" t="s">
        <v>91550</v>
      </c>
      <c r="I14432" s="4"/>
      <c r="J14432" s="4" t="s">
        <v>91552</v>
      </c>
      <c r="L14432" s="4" t="s">
        <v>91553</v>
      </c>
      <c r="M14432" s="4" t="s">
        <v>51</v>
      </c>
      <c r="N14432" s="4">
        <v>302020</v>
      </c>
      <c r="O14432" s="4"/>
      <c r="P14432" s="4">
        <v>8045317459</v>
      </c>
      <c r="Q14432" s="31"/>
      <c r="R14432" s="4"/>
      <c r="S14432" s="13" t="s">
        <v>228246</v>
      </c>
      <c r="T14432" s="13"/>
      <c r="U14432" s="13"/>
      <c r="V14432" s="13"/>
      <c r="W14432" s="13"/>
    </row>
    <row r="14433" spans="1:23" ht="45" x14ac:dyDescent="0.25">
      <c r="A14433" s="4" t="s">
        <v>91601</v>
      </c>
      <c r="B14433" s="4" t="s">
        <v>49</v>
      </c>
      <c r="C14433" s="4" t="s">
        <v>4891</v>
      </c>
      <c r="D14433" s="4" t="s">
        <v>91598</v>
      </c>
      <c r="E14433" s="4" t="s">
        <v>34</v>
      </c>
      <c r="F14433" s="4">
        <v>9672345678</v>
      </c>
      <c r="G14433" s="4"/>
      <c r="H14433" s="4" t="s">
        <v>91599</v>
      </c>
      <c r="I14433" s="4" t="s">
        <v>91600</v>
      </c>
      <c r="J14433" s="4" t="s">
        <v>91602</v>
      </c>
      <c r="L14433" s="4" t="s">
        <v>2138</v>
      </c>
      <c r="M14433" s="4" t="s">
        <v>51</v>
      </c>
      <c r="N14433" s="4">
        <v>302002</v>
      </c>
      <c r="O14433" s="4"/>
      <c r="P14433" s="4">
        <v>8048563945</v>
      </c>
      <c r="Q14433" s="31" t="s">
        <v>91597</v>
      </c>
      <c r="R14433" s="4"/>
      <c r="S14433" s="13" t="s">
        <v>228247</v>
      </c>
      <c r="T14433" s="13"/>
      <c r="U14433" s="13"/>
      <c r="V14433" s="13"/>
      <c r="W14433" s="13"/>
    </row>
    <row r="14434" spans="1:23" x14ac:dyDescent="0.25">
      <c r="A14434" s="4" t="s">
        <v>91683</v>
      </c>
      <c r="B14434" s="4" t="s">
        <v>49</v>
      </c>
      <c r="C14434" s="4" t="s">
        <v>4534</v>
      </c>
      <c r="D14434" s="4" t="s">
        <v>337</v>
      </c>
      <c r="E14434" s="4" t="s">
        <v>34</v>
      </c>
      <c r="F14434" s="4">
        <v>9460557635</v>
      </c>
      <c r="G14434" s="4"/>
      <c r="H14434" s="4" t="s">
        <v>91682</v>
      </c>
      <c r="I14434" s="4"/>
      <c r="J14434" s="4" t="s">
        <v>91684</v>
      </c>
      <c r="L14434" s="4" t="s">
        <v>20356</v>
      </c>
      <c r="M14434" s="4" t="s">
        <v>51</v>
      </c>
      <c r="N14434" s="4">
        <v>302015</v>
      </c>
      <c r="O14434" s="4"/>
      <c r="P14434" s="4">
        <v>8048108963</v>
      </c>
      <c r="Q14434" s="31"/>
      <c r="R14434" s="4"/>
      <c r="S14434" s="13" t="s">
        <v>228248</v>
      </c>
      <c r="T14434" s="13"/>
      <c r="U14434" s="13"/>
      <c r="V14434" s="13"/>
      <c r="W14434" s="13"/>
    </row>
    <row r="14435" spans="1:23" ht="45" x14ac:dyDescent="0.25">
      <c r="A14435" s="4" t="s">
        <v>91721</v>
      </c>
      <c r="B14435" s="4" t="s">
        <v>49</v>
      </c>
      <c r="C14435" s="4" t="s">
        <v>5760</v>
      </c>
      <c r="D14435" s="4" t="s">
        <v>91719</v>
      </c>
      <c r="E14435" s="4" t="s">
        <v>175</v>
      </c>
      <c r="F14435" s="4">
        <v>9829066032</v>
      </c>
      <c r="G14435" s="4">
        <v>9782277786</v>
      </c>
      <c r="H14435" s="4" t="s">
        <v>91720</v>
      </c>
      <c r="I14435" s="4"/>
      <c r="J14435" s="4" t="s">
        <v>91722</v>
      </c>
      <c r="L14435" s="4" t="s">
        <v>91723</v>
      </c>
      <c r="M14435" s="4" t="s">
        <v>51</v>
      </c>
      <c r="N14435" s="4">
        <v>302001</v>
      </c>
      <c r="O14435" s="4" t="s">
        <v>91724</v>
      </c>
      <c r="P14435" s="4">
        <v>8048115019</v>
      </c>
      <c r="Q14435" s="31" t="s">
        <v>91718</v>
      </c>
      <c r="R14435" s="4"/>
      <c r="S14435" s="13" t="s">
        <v>195250</v>
      </c>
      <c r="T14435" s="13"/>
      <c r="U14435" s="13"/>
      <c r="V14435" s="13"/>
      <c r="W14435" s="13"/>
    </row>
    <row r="14436" spans="1:23" x14ac:dyDescent="0.25">
      <c r="A14436" s="4" t="s">
        <v>91761</v>
      </c>
      <c r="B14436" s="4" t="s">
        <v>49</v>
      </c>
      <c r="C14436" s="4" t="s">
        <v>38375</v>
      </c>
      <c r="D14436" s="4" t="s">
        <v>78124</v>
      </c>
      <c r="E14436" s="4" t="s">
        <v>74</v>
      </c>
      <c r="F14436" s="4">
        <v>9540097723</v>
      </c>
      <c r="G14436" s="4">
        <v>8107193783</v>
      </c>
      <c r="H14436" s="4" t="s">
        <v>91759</v>
      </c>
      <c r="I14436" s="4" t="s">
        <v>91760</v>
      </c>
      <c r="J14436" s="4" t="s">
        <v>91762</v>
      </c>
      <c r="L14436" s="4" t="s">
        <v>87542</v>
      </c>
      <c r="M14436" s="4" t="s">
        <v>51</v>
      </c>
      <c r="N14436" s="4">
        <v>302001</v>
      </c>
      <c r="O14436" s="4"/>
      <c r="P14436" s="4">
        <v>8045318240</v>
      </c>
      <c r="Q14436" s="31" t="s">
        <v>91757</v>
      </c>
      <c r="R14436" s="4"/>
      <c r="S14436" s="13" t="s">
        <v>91758</v>
      </c>
      <c r="T14436" s="13"/>
      <c r="U14436" s="13"/>
      <c r="V14436" s="13"/>
      <c r="W14436" s="13"/>
    </row>
    <row r="14437" spans="1:23" ht="30" x14ac:dyDescent="0.25">
      <c r="A14437" s="4" t="s">
        <v>91893</v>
      </c>
      <c r="B14437" s="4" t="s">
        <v>49</v>
      </c>
      <c r="C14437" s="4" t="s">
        <v>51037</v>
      </c>
      <c r="D14437" s="4" t="s">
        <v>194</v>
      </c>
      <c r="E14437" s="4" t="s">
        <v>8588</v>
      </c>
      <c r="F14437" s="4">
        <v>9414058510</v>
      </c>
      <c r="G14437" s="4">
        <v>9828558510</v>
      </c>
      <c r="H14437" s="4" t="s">
        <v>91892</v>
      </c>
      <c r="I14437" s="4"/>
      <c r="J14437" s="4" t="s">
        <v>91894</v>
      </c>
      <c r="L14437" s="4"/>
      <c r="M14437" s="4" t="s">
        <v>51</v>
      </c>
      <c r="N14437" s="4">
        <v>302003</v>
      </c>
      <c r="O14437" s="4" t="s">
        <v>91895</v>
      </c>
      <c r="P14437" s="4">
        <v>8071809116</v>
      </c>
      <c r="Q14437" s="31" t="s">
        <v>91890</v>
      </c>
      <c r="R14437" s="4"/>
      <c r="S14437" s="13" t="s">
        <v>91891</v>
      </c>
      <c r="T14437" s="13"/>
      <c r="U14437" s="13"/>
      <c r="V14437" s="13"/>
      <c r="W14437" s="13"/>
    </row>
    <row r="14438" spans="1:23" x14ac:dyDescent="0.25">
      <c r="A14438" s="4" t="s">
        <v>26106</v>
      </c>
      <c r="B14438" s="4" t="s">
        <v>49</v>
      </c>
      <c r="C14438" s="4" t="s">
        <v>867</v>
      </c>
      <c r="D14438" s="4" t="s">
        <v>1697</v>
      </c>
      <c r="E14438" s="4" t="s">
        <v>175</v>
      </c>
      <c r="F14438" s="4">
        <v>8562019687</v>
      </c>
      <c r="G14438" s="4">
        <v>7691881602</v>
      </c>
      <c r="H14438" s="4" t="s">
        <v>91972</v>
      </c>
      <c r="I14438" s="4"/>
      <c r="J14438" s="4" t="s">
        <v>91973</v>
      </c>
      <c r="L14438" s="4" t="s">
        <v>91974</v>
      </c>
      <c r="M14438" s="4" t="s">
        <v>51</v>
      </c>
      <c r="N14438" s="4">
        <v>302002</v>
      </c>
      <c r="O14438" s="4"/>
      <c r="P14438" s="4">
        <v>8048107231</v>
      </c>
      <c r="Q14438" s="31"/>
      <c r="R14438" s="4"/>
      <c r="S14438" s="13" t="s">
        <v>91971</v>
      </c>
      <c r="T14438" s="13"/>
      <c r="U14438" s="13"/>
      <c r="V14438" s="13"/>
      <c r="W14438" s="13"/>
    </row>
    <row r="14439" spans="1:23" x14ac:dyDescent="0.25">
      <c r="A14439" s="4" t="s">
        <v>91979</v>
      </c>
      <c r="B14439" s="4" t="s">
        <v>49</v>
      </c>
      <c r="C14439" s="4" t="s">
        <v>2693</v>
      </c>
      <c r="D14439" s="4"/>
      <c r="E14439" s="4" t="s">
        <v>51591</v>
      </c>
      <c r="F14439" s="4">
        <v>7727808787</v>
      </c>
      <c r="G14439" s="4"/>
      <c r="H14439" s="4" t="s">
        <v>91978</v>
      </c>
      <c r="I14439" s="4"/>
      <c r="J14439" s="4" t="s">
        <v>91980</v>
      </c>
      <c r="L14439" s="4" t="s">
        <v>9026</v>
      </c>
      <c r="M14439" s="4" t="s">
        <v>51</v>
      </c>
      <c r="N14439" s="4">
        <v>302001</v>
      </c>
      <c r="O14439" s="4" t="s">
        <v>44995</v>
      </c>
      <c r="P14439" s="4">
        <v>8048020289</v>
      </c>
      <c r="Q14439" s="31"/>
      <c r="R14439" s="4"/>
      <c r="S14439" s="13" t="s">
        <v>44990</v>
      </c>
      <c r="T14439" s="13"/>
      <c r="U14439" s="13"/>
      <c r="V14439" s="13"/>
      <c r="W14439" s="13"/>
    </row>
    <row r="14440" spans="1:23" x14ac:dyDescent="0.25">
      <c r="A14440" s="4" t="s">
        <v>92309</v>
      </c>
      <c r="B14440" s="4" t="s">
        <v>49</v>
      </c>
      <c r="C14440" s="4" t="s">
        <v>3176</v>
      </c>
      <c r="D14440" s="4" t="s">
        <v>3496</v>
      </c>
      <c r="E14440" s="4" t="s">
        <v>27</v>
      </c>
      <c r="F14440" s="4">
        <v>9828915222</v>
      </c>
      <c r="G14440" s="4"/>
      <c r="H14440" s="4" t="s">
        <v>92308</v>
      </c>
      <c r="I14440" s="4"/>
      <c r="J14440" s="4" t="s">
        <v>92310</v>
      </c>
      <c r="L14440" s="4" t="s">
        <v>92311</v>
      </c>
      <c r="M14440" s="4" t="s">
        <v>51</v>
      </c>
      <c r="N14440" s="4">
        <v>302018</v>
      </c>
      <c r="O14440" s="4" t="s">
        <v>92312</v>
      </c>
      <c r="P14440" s="4">
        <v>8048409487</v>
      </c>
      <c r="Q14440" s="31"/>
      <c r="R14440" s="4"/>
      <c r="S14440" s="13" t="s">
        <v>228249</v>
      </c>
      <c r="T14440" s="13"/>
      <c r="U14440" s="13"/>
      <c r="V14440" s="13"/>
      <c r="W14440" s="13"/>
    </row>
    <row r="14441" spans="1:23" ht="45" x14ac:dyDescent="0.25">
      <c r="A14441" s="4" t="s">
        <v>92446</v>
      </c>
      <c r="B14441" s="4" t="s">
        <v>49</v>
      </c>
      <c r="C14441" s="4" t="s">
        <v>92443</v>
      </c>
      <c r="D14441" s="4" t="s">
        <v>92444</v>
      </c>
      <c r="E14441" s="4" t="s">
        <v>74</v>
      </c>
      <c r="F14441" s="4">
        <v>9928176656</v>
      </c>
      <c r="G14441" s="4">
        <v>9461305455</v>
      </c>
      <c r="H14441" s="4" t="s">
        <v>92445</v>
      </c>
      <c r="I14441" s="4"/>
      <c r="J14441" s="4" t="s">
        <v>92447</v>
      </c>
      <c r="L14441" s="4" t="s">
        <v>92448</v>
      </c>
      <c r="M14441" s="4" t="s">
        <v>51</v>
      </c>
      <c r="N14441" s="4">
        <v>302004</v>
      </c>
      <c r="O14441" s="4"/>
      <c r="P14441" s="4">
        <v>8048080012</v>
      </c>
      <c r="Q14441" s="31" t="s">
        <v>205038</v>
      </c>
      <c r="R14441" s="4"/>
      <c r="S14441" s="13" t="s">
        <v>195251</v>
      </c>
      <c r="T14441" s="13"/>
      <c r="U14441" s="13"/>
      <c r="V14441" s="13"/>
      <c r="W14441" s="13"/>
    </row>
    <row r="14442" spans="1:23" ht="30" x14ac:dyDescent="0.25">
      <c r="A14442" s="4" t="s">
        <v>92491</v>
      </c>
      <c r="B14442" s="4" t="s">
        <v>49</v>
      </c>
      <c r="C14442" s="4" t="s">
        <v>4565</v>
      </c>
      <c r="D14442" s="4" t="s">
        <v>655</v>
      </c>
      <c r="E14442" s="4" t="s">
        <v>34</v>
      </c>
      <c r="F14442" s="4">
        <v>9571695335</v>
      </c>
      <c r="G14442" s="4"/>
      <c r="H14442" s="4" t="s">
        <v>92490</v>
      </c>
      <c r="I14442" s="4"/>
      <c r="J14442" s="4" t="s">
        <v>92492</v>
      </c>
      <c r="L14442" s="4" t="s">
        <v>33325</v>
      </c>
      <c r="M14442" s="4" t="s">
        <v>51</v>
      </c>
      <c r="N14442" s="4">
        <v>302029</v>
      </c>
      <c r="O14442" s="4"/>
      <c r="P14442" s="4">
        <v>8048704283</v>
      </c>
      <c r="Q14442" s="31" t="s">
        <v>208133</v>
      </c>
      <c r="R14442" s="4"/>
      <c r="S14442" s="13" t="s">
        <v>228250</v>
      </c>
      <c r="T14442" s="13"/>
      <c r="U14442" s="13"/>
      <c r="V14442" s="13"/>
      <c r="W14442" s="13"/>
    </row>
    <row r="14443" spans="1:23" ht="45" x14ac:dyDescent="0.25">
      <c r="A14443" s="4" t="s">
        <v>92658</v>
      </c>
      <c r="B14443" s="4" t="s">
        <v>49</v>
      </c>
      <c r="C14443" s="4" t="s">
        <v>520</v>
      </c>
      <c r="D14443" s="4" t="s">
        <v>92655</v>
      </c>
      <c r="E14443" s="4" t="s">
        <v>27</v>
      </c>
      <c r="F14443" s="4">
        <v>9828052623</v>
      </c>
      <c r="G14443" s="4">
        <v>9352699265</v>
      </c>
      <c r="H14443" s="4" t="s">
        <v>92656</v>
      </c>
      <c r="I14443" s="4" t="s">
        <v>92657</v>
      </c>
      <c r="J14443" s="4" t="s">
        <v>92659</v>
      </c>
      <c r="L14443" s="4" t="s">
        <v>17178</v>
      </c>
      <c r="M14443" s="4" t="s">
        <v>51</v>
      </c>
      <c r="N14443" s="4">
        <v>302003</v>
      </c>
      <c r="O14443" s="4"/>
      <c r="P14443" s="4">
        <v>8048558587</v>
      </c>
      <c r="Q14443" s="31" t="s">
        <v>217348</v>
      </c>
      <c r="R14443" s="4"/>
      <c r="S14443" s="13" t="s">
        <v>217349</v>
      </c>
      <c r="T14443" s="13"/>
      <c r="U14443" s="13"/>
      <c r="V14443" s="13"/>
      <c r="W14443" s="13"/>
    </row>
    <row r="14444" spans="1:23" ht="45" x14ac:dyDescent="0.25">
      <c r="A14444" s="4" t="s">
        <v>73147</v>
      </c>
      <c r="B14444" s="4" t="s">
        <v>49</v>
      </c>
      <c r="C14444" s="4" t="s">
        <v>1059</v>
      </c>
      <c r="D14444" s="4" t="s">
        <v>242</v>
      </c>
      <c r="E14444" s="4" t="s">
        <v>34</v>
      </c>
      <c r="F14444" s="4">
        <v>9414047581</v>
      </c>
      <c r="G14444" s="4">
        <v>9571717087</v>
      </c>
      <c r="H14444" s="4" t="s">
        <v>92682</v>
      </c>
      <c r="I14444" s="4"/>
      <c r="J14444" s="4" t="s">
        <v>92683</v>
      </c>
      <c r="L14444" s="4" t="s">
        <v>1885</v>
      </c>
      <c r="M14444" s="4" t="s">
        <v>51</v>
      </c>
      <c r="N14444" s="4">
        <v>302001</v>
      </c>
      <c r="O14444" s="4"/>
      <c r="P14444" s="4">
        <v>8048110570</v>
      </c>
      <c r="Q14444" s="31" t="s">
        <v>92681</v>
      </c>
      <c r="R14444" s="4"/>
      <c r="S14444" s="13" t="s">
        <v>228251</v>
      </c>
      <c r="T14444" s="13"/>
      <c r="U14444" s="13"/>
      <c r="V14444" s="13"/>
      <c r="W14444" s="13"/>
    </row>
    <row r="14445" spans="1:23" ht="45" x14ac:dyDescent="0.25">
      <c r="A14445" s="4" t="s">
        <v>92913</v>
      </c>
      <c r="B14445" s="4" t="s">
        <v>49</v>
      </c>
      <c r="C14445" s="4" t="s">
        <v>2387</v>
      </c>
      <c r="D14445" s="4" t="s">
        <v>9295</v>
      </c>
      <c r="E14445" s="4" t="s">
        <v>34</v>
      </c>
      <c r="F14445" s="4">
        <v>9799540779</v>
      </c>
      <c r="G14445" s="4">
        <v>9928675088</v>
      </c>
      <c r="H14445" s="4" t="s">
        <v>92912</v>
      </c>
      <c r="I14445" s="4"/>
      <c r="J14445" s="4" t="s">
        <v>92914</v>
      </c>
      <c r="L14445" s="4" t="s">
        <v>92915</v>
      </c>
      <c r="M14445" s="4" t="s">
        <v>51</v>
      </c>
      <c r="N14445" s="4">
        <v>302006</v>
      </c>
      <c r="O14445" s="4"/>
      <c r="P14445" s="4">
        <v>8045317768</v>
      </c>
      <c r="Q14445" s="31" t="s">
        <v>217350</v>
      </c>
      <c r="R14445" s="4"/>
      <c r="S14445" s="13" t="s">
        <v>228252</v>
      </c>
      <c r="T14445" s="13"/>
      <c r="U14445" s="13"/>
      <c r="V14445" s="13"/>
      <c r="W14445" s="13"/>
    </row>
    <row r="14446" spans="1:23" ht="45" x14ac:dyDescent="0.25">
      <c r="A14446" s="4" t="s">
        <v>93082</v>
      </c>
      <c r="B14446" s="4" t="s">
        <v>49</v>
      </c>
      <c r="C14446" s="4" t="s">
        <v>34322</v>
      </c>
      <c r="D14446" s="4" t="s">
        <v>129</v>
      </c>
      <c r="E14446" s="4" t="s">
        <v>65</v>
      </c>
      <c r="F14446" s="4">
        <v>9414326330</v>
      </c>
      <c r="G14446" s="4">
        <v>9252415555</v>
      </c>
      <c r="H14446" s="4" t="s">
        <v>93081</v>
      </c>
      <c r="I14446" s="4"/>
      <c r="J14446" s="4" t="s">
        <v>93083</v>
      </c>
      <c r="L14446" s="4" t="s">
        <v>93084</v>
      </c>
      <c r="M14446" s="4" t="s">
        <v>51</v>
      </c>
      <c r="N14446" s="4">
        <v>302003</v>
      </c>
      <c r="O14446" s="4"/>
      <c r="P14446" s="4">
        <v>8042959557</v>
      </c>
      <c r="Q14446" s="31" t="s">
        <v>217351</v>
      </c>
      <c r="R14446" s="4"/>
      <c r="S14446" s="13" t="s">
        <v>228253</v>
      </c>
      <c r="T14446" s="13"/>
      <c r="U14446" s="13"/>
      <c r="V14446" s="13"/>
      <c r="W14446" s="13"/>
    </row>
    <row r="14447" spans="1:23" ht="45" x14ac:dyDescent="0.25">
      <c r="A14447" s="4" t="s">
        <v>93088</v>
      </c>
      <c r="B14447" s="4" t="s">
        <v>49</v>
      </c>
      <c r="C14447" s="4" t="s">
        <v>1408</v>
      </c>
      <c r="D14447" s="4" t="s">
        <v>93085</v>
      </c>
      <c r="E14447" s="4" t="s">
        <v>235</v>
      </c>
      <c r="F14447" s="4">
        <v>9649584997</v>
      </c>
      <c r="G14447" s="4"/>
      <c r="H14447" s="4" t="s">
        <v>93086</v>
      </c>
      <c r="I14447" s="4" t="s">
        <v>93087</v>
      </c>
      <c r="J14447" s="4" t="s">
        <v>93089</v>
      </c>
      <c r="L14447" s="4" t="s">
        <v>2957</v>
      </c>
      <c r="M14447" s="4" t="s">
        <v>51</v>
      </c>
      <c r="N14447" s="4">
        <v>302029</v>
      </c>
      <c r="O14447" s="4" t="s">
        <v>93090</v>
      </c>
      <c r="P14447" s="4">
        <v>8071930813</v>
      </c>
      <c r="Q14447" s="31" t="s">
        <v>217352</v>
      </c>
      <c r="R14447" s="4"/>
      <c r="S14447" s="13" t="s">
        <v>217353</v>
      </c>
      <c r="T14447" s="13"/>
      <c r="U14447" s="13"/>
      <c r="V14447" s="13"/>
      <c r="W14447" s="13"/>
    </row>
    <row r="14448" spans="1:23" ht="45" x14ac:dyDescent="0.25">
      <c r="A14448" s="4" t="s">
        <v>93111</v>
      </c>
      <c r="B14448" s="4" t="s">
        <v>49</v>
      </c>
      <c r="C14448" s="4" t="s">
        <v>484</v>
      </c>
      <c r="D14448" s="4" t="s">
        <v>337</v>
      </c>
      <c r="E14448" s="4" t="s">
        <v>34</v>
      </c>
      <c r="F14448" s="4">
        <v>9950776002</v>
      </c>
      <c r="G14448" s="4">
        <v>8769202000</v>
      </c>
      <c r="H14448" s="4" t="s">
        <v>93110</v>
      </c>
      <c r="I14448" s="4"/>
      <c r="J14448" s="4" t="s">
        <v>93112</v>
      </c>
      <c r="L14448" s="4" t="s">
        <v>93113</v>
      </c>
      <c r="M14448" s="4" t="s">
        <v>51</v>
      </c>
      <c r="N14448" s="4">
        <v>302018</v>
      </c>
      <c r="O14448" s="4"/>
      <c r="P14448" s="4">
        <v>8071590459</v>
      </c>
      <c r="Q14448" s="31" t="s">
        <v>208134</v>
      </c>
      <c r="R14448" s="4"/>
      <c r="S14448" s="13" t="s">
        <v>195252</v>
      </c>
      <c r="T14448" s="13"/>
      <c r="U14448" s="13"/>
      <c r="V14448" s="13"/>
      <c r="W14448" s="13"/>
    </row>
    <row r="14449" spans="1:23" ht="45" x14ac:dyDescent="0.25">
      <c r="A14449" s="4" t="s">
        <v>93566</v>
      </c>
      <c r="B14449" s="4" t="s">
        <v>49</v>
      </c>
      <c r="C14449" s="4" t="s">
        <v>49190</v>
      </c>
      <c r="D14449" s="4" t="s">
        <v>129</v>
      </c>
      <c r="E14449" s="4" t="s">
        <v>34</v>
      </c>
      <c r="F14449" s="4">
        <v>9460700969</v>
      </c>
      <c r="G14449" s="4">
        <v>9950989484</v>
      </c>
      <c r="H14449" s="4" t="s">
        <v>93565</v>
      </c>
      <c r="I14449" s="4"/>
      <c r="J14449" s="4" t="s">
        <v>93567</v>
      </c>
      <c r="L14449" s="4" t="s">
        <v>4277</v>
      </c>
      <c r="M14449" s="4" t="s">
        <v>51</v>
      </c>
      <c r="N14449" s="4">
        <v>302020</v>
      </c>
      <c r="O14449" s="4"/>
      <c r="P14449" s="4">
        <v>8046039897</v>
      </c>
      <c r="Q14449" s="31" t="s">
        <v>217354</v>
      </c>
      <c r="R14449" s="4"/>
      <c r="S14449" s="13" t="s">
        <v>228254</v>
      </c>
      <c r="T14449" s="13"/>
      <c r="U14449" s="13"/>
      <c r="V14449" s="13"/>
      <c r="W14449" s="13"/>
    </row>
    <row r="14450" spans="1:23" x14ac:dyDescent="0.25">
      <c r="A14450" s="4" t="s">
        <v>93591</v>
      </c>
      <c r="B14450" s="4" t="s">
        <v>49</v>
      </c>
      <c r="C14450" s="4" t="s">
        <v>867</v>
      </c>
      <c r="D14450" s="4" t="s">
        <v>12814</v>
      </c>
      <c r="E14450" s="4" t="s">
        <v>27</v>
      </c>
      <c r="F14450" s="4">
        <v>9928201824</v>
      </c>
      <c r="G14450" s="4">
        <v>9636786915</v>
      </c>
      <c r="H14450" s="4" t="s">
        <v>93589</v>
      </c>
      <c r="I14450" s="4" t="s">
        <v>93590</v>
      </c>
      <c r="J14450" s="4" t="s">
        <v>93592</v>
      </c>
      <c r="L14450" s="4"/>
      <c r="M14450" s="4" t="s">
        <v>51</v>
      </c>
      <c r="N14450" s="4">
        <v>302001</v>
      </c>
      <c r="O14450" s="4" t="s">
        <v>93593</v>
      </c>
      <c r="P14450" s="4">
        <v>8048012351</v>
      </c>
      <c r="Q14450" s="31"/>
      <c r="R14450" s="4"/>
      <c r="S14450" s="13" t="s">
        <v>93588</v>
      </c>
      <c r="T14450" s="13"/>
      <c r="U14450" s="13"/>
      <c r="V14450" s="13"/>
      <c r="W14450" s="13"/>
    </row>
    <row r="14451" spans="1:23" x14ac:dyDescent="0.25">
      <c r="A14451" s="4" t="s">
        <v>93612</v>
      </c>
      <c r="B14451" s="4" t="s">
        <v>49</v>
      </c>
      <c r="C14451" s="4" t="s">
        <v>2189</v>
      </c>
      <c r="D14451" s="4" t="s">
        <v>22919</v>
      </c>
      <c r="E14451" s="4" t="s">
        <v>34</v>
      </c>
      <c r="F14451" s="4">
        <v>9314882533</v>
      </c>
      <c r="G14451" s="4">
        <v>8387963581</v>
      </c>
      <c r="H14451" s="4" t="s">
        <v>93611</v>
      </c>
      <c r="I14451" s="4"/>
      <c r="J14451" s="4" t="s">
        <v>93613</v>
      </c>
      <c r="L14451" s="4" t="s">
        <v>41761</v>
      </c>
      <c r="M14451" s="4" t="s">
        <v>51</v>
      </c>
      <c r="N14451" s="4">
        <v>302003</v>
      </c>
      <c r="O14451" s="4" t="s">
        <v>93614</v>
      </c>
      <c r="P14451" s="4">
        <v>8048007570</v>
      </c>
      <c r="Q14451" s="31"/>
      <c r="R14451" s="4"/>
      <c r="S14451" s="13" t="s">
        <v>200950</v>
      </c>
      <c r="T14451" s="13"/>
      <c r="U14451" s="13"/>
      <c r="V14451" s="13"/>
      <c r="W14451" s="13"/>
    </row>
    <row r="14452" spans="1:23" ht="45" x14ac:dyDescent="0.25">
      <c r="A14452" s="4" t="s">
        <v>93654</v>
      </c>
      <c r="B14452" s="4" t="s">
        <v>49</v>
      </c>
      <c r="C14452" s="4" t="s">
        <v>6509</v>
      </c>
      <c r="D14452" s="4" t="s">
        <v>4784</v>
      </c>
      <c r="E14452" s="4" t="s">
        <v>34</v>
      </c>
      <c r="F14452" s="4">
        <v>9587336710</v>
      </c>
      <c r="G14452" s="4">
        <v>9587991299</v>
      </c>
      <c r="H14452" s="4" t="s">
        <v>93652</v>
      </c>
      <c r="I14452" s="4" t="s">
        <v>93653</v>
      </c>
      <c r="J14452" s="4" t="s">
        <v>93655</v>
      </c>
      <c r="L14452" s="4" t="s">
        <v>29500</v>
      </c>
      <c r="M14452" s="4" t="s">
        <v>51</v>
      </c>
      <c r="N14452" s="4">
        <v>302003</v>
      </c>
      <c r="O14452" s="4" t="s">
        <v>93656</v>
      </c>
      <c r="P14452" s="4">
        <v>8048608650</v>
      </c>
      <c r="Q14452" s="31" t="s">
        <v>208135</v>
      </c>
      <c r="R14452" s="4"/>
      <c r="S14452" s="13" t="s">
        <v>195253</v>
      </c>
      <c r="T14452" s="13"/>
      <c r="U14452" s="13"/>
      <c r="V14452" s="13"/>
      <c r="W14452" s="13"/>
    </row>
    <row r="14453" spans="1:23" ht="45" x14ac:dyDescent="0.25">
      <c r="A14453" s="4" t="s">
        <v>93763</v>
      </c>
      <c r="B14453" s="4" t="s">
        <v>49</v>
      </c>
      <c r="C14453" s="4" t="s">
        <v>93761</v>
      </c>
      <c r="D14453" s="4" t="s">
        <v>194</v>
      </c>
      <c r="E14453" s="4" t="s">
        <v>175</v>
      </c>
      <c r="F14453" s="4">
        <v>9829378085</v>
      </c>
      <c r="G14453" s="4"/>
      <c r="H14453" s="4" t="s">
        <v>93762</v>
      </c>
      <c r="I14453" s="4"/>
      <c r="J14453" s="4" t="s">
        <v>93764</v>
      </c>
      <c r="L14453" s="4" t="s">
        <v>4230</v>
      </c>
      <c r="M14453" s="4" t="s">
        <v>51</v>
      </c>
      <c r="N14453" s="4">
        <v>302029</v>
      </c>
      <c r="O14453" s="4" t="s">
        <v>93765</v>
      </c>
      <c r="P14453" s="4">
        <v>8042905012</v>
      </c>
      <c r="Q14453" s="31" t="s">
        <v>217355</v>
      </c>
      <c r="R14453" s="4"/>
      <c r="S14453" s="13" t="s">
        <v>200951</v>
      </c>
      <c r="T14453" s="13"/>
      <c r="U14453" s="13"/>
      <c r="V14453" s="13"/>
      <c r="W14453" s="13"/>
    </row>
    <row r="14454" spans="1:23" ht="45" x14ac:dyDescent="0.25">
      <c r="A14454" s="4" t="s">
        <v>93801</v>
      </c>
      <c r="B14454" s="4" t="s">
        <v>49</v>
      </c>
      <c r="C14454" s="4" t="s">
        <v>3630</v>
      </c>
      <c r="D14454" s="4" t="s">
        <v>66516</v>
      </c>
      <c r="E14454" s="4" t="s">
        <v>27</v>
      </c>
      <c r="F14454" s="4">
        <v>9829065490</v>
      </c>
      <c r="G14454" s="4">
        <v>9887035490</v>
      </c>
      <c r="H14454" s="4" t="s">
        <v>93799</v>
      </c>
      <c r="I14454" s="4" t="s">
        <v>93800</v>
      </c>
      <c r="J14454" s="4" t="s">
        <v>93802</v>
      </c>
      <c r="L14454" s="4"/>
      <c r="M14454" s="4" t="s">
        <v>51</v>
      </c>
      <c r="N14454" s="4">
        <v>302012</v>
      </c>
      <c r="O14454" s="4"/>
      <c r="P14454" s="4">
        <v>8048019629</v>
      </c>
      <c r="Q14454" s="31" t="s">
        <v>217356</v>
      </c>
      <c r="R14454" s="4"/>
      <c r="S14454" s="13" t="s">
        <v>217357</v>
      </c>
      <c r="T14454" s="13"/>
      <c r="U14454" s="13"/>
      <c r="V14454" s="13"/>
      <c r="W14454" s="13"/>
    </row>
    <row r="14455" spans="1:23" x14ac:dyDescent="0.25">
      <c r="A14455" s="4" t="s">
        <v>93811</v>
      </c>
      <c r="B14455" s="4" t="s">
        <v>49</v>
      </c>
      <c r="C14455" s="4" t="s">
        <v>2387</v>
      </c>
      <c r="D14455" s="4"/>
      <c r="E14455" s="4" t="s">
        <v>74</v>
      </c>
      <c r="F14455" s="4">
        <v>7742371742</v>
      </c>
      <c r="G14455" s="4">
        <v>9252472728</v>
      </c>
      <c r="H14455" s="4" t="s">
        <v>93810</v>
      </c>
      <c r="I14455" s="4"/>
      <c r="J14455" s="4" t="s">
        <v>93812</v>
      </c>
      <c r="L14455" s="4" t="s">
        <v>26013</v>
      </c>
      <c r="M14455" s="4" t="s">
        <v>51</v>
      </c>
      <c r="N14455" s="4">
        <v>302001</v>
      </c>
      <c r="O14455" s="4"/>
      <c r="P14455" s="4">
        <v>8045318959</v>
      </c>
      <c r="Q14455" s="31" t="s">
        <v>93808</v>
      </c>
      <c r="R14455" s="4"/>
      <c r="S14455" s="13" t="s">
        <v>93809</v>
      </c>
      <c r="T14455" s="13"/>
      <c r="U14455" s="13"/>
      <c r="V14455" s="13"/>
      <c r="W14455" s="13"/>
    </row>
    <row r="14456" spans="1:23" x14ac:dyDescent="0.25">
      <c r="A14456" s="4" t="s">
        <v>94254</v>
      </c>
      <c r="B14456" s="4" t="s">
        <v>49</v>
      </c>
      <c r="C14456" s="4" t="s">
        <v>233</v>
      </c>
      <c r="D14456" s="4"/>
      <c r="E14456" s="4" t="s">
        <v>27</v>
      </c>
      <c r="F14456" s="4">
        <v>9799395604</v>
      </c>
      <c r="G14456" s="4">
        <v>9214513604</v>
      </c>
      <c r="H14456" s="4" t="s">
        <v>94253</v>
      </c>
      <c r="I14456" s="4"/>
      <c r="J14456" s="4" t="s">
        <v>94255</v>
      </c>
      <c r="L14456" s="4" t="s">
        <v>9524</v>
      </c>
      <c r="M14456" s="4" t="s">
        <v>51</v>
      </c>
      <c r="N14456" s="4">
        <v>302006</v>
      </c>
      <c r="O14456" s="4"/>
      <c r="P14456" s="4">
        <v>8043257569</v>
      </c>
      <c r="Q14456" s="31" t="s">
        <v>94252</v>
      </c>
      <c r="R14456" s="4"/>
      <c r="S14456" s="13" t="s">
        <v>217358</v>
      </c>
      <c r="T14456" s="13"/>
      <c r="U14456" s="13"/>
      <c r="V14456" s="13"/>
      <c r="W14456" s="13"/>
    </row>
    <row r="14457" spans="1:23" ht="30" x14ac:dyDescent="0.25">
      <c r="A14457" s="4" t="s">
        <v>94257</v>
      </c>
      <c r="B14457" s="4" t="s">
        <v>49</v>
      </c>
      <c r="C14457" s="4" t="s">
        <v>4418</v>
      </c>
      <c r="D14457" s="4" t="s">
        <v>4789</v>
      </c>
      <c r="E14457" s="4" t="s">
        <v>84</v>
      </c>
      <c r="F14457" s="4">
        <v>9460734165</v>
      </c>
      <c r="G14457" s="4"/>
      <c r="H14457" s="4" t="s">
        <v>94256</v>
      </c>
      <c r="I14457" s="4"/>
      <c r="J14457" s="4" t="s">
        <v>94258</v>
      </c>
      <c r="L14457" s="4" t="s">
        <v>94259</v>
      </c>
      <c r="M14457" s="4" t="s">
        <v>51</v>
      </c>
      <c r="N14457" s="4">
        <v>302018</v>
      </c>
      <c r="O14457" s="4"/>
      <c r="P14457" s="4">
        <v>8048409740</v>
      </c>
      <c r="Q14457" s="31" t="s">
        <v>208136</v>
      </c>
      <c r="R14457" s="4"/>
      <c r="S14457" s="13" t="s">
        <v>195254</v>
      </c>
      <c r="T14457" s="13"/>
      <c r="U14457" s="13"/>
      <c r="V14457" s="13"/>
      <c r="W14457" s="13"/>
    </row>
    <row r="14458" spans="1:23" ht="45" x14ac:dyDescent="0.25">
      <c r="A14458" s="4" t="s">
        <v>94318</v>
      </c>
      <c r="B14458" s="4" t="s">
        <v>49</v>
      </c>
      <c r="C14458" s="4" t="s">
        <v>23468</v>
      </c>
      <c r="D14458" s="4" t="s">
        <v>1037</v>
      </c>
      <c r="E14458" s="4" t="s">
        <v>84</v>
      </c>
      <c r="F14458" s="4">
        <v>9413676005</v>
      </c>
      <c r="G14458" s="4"/>
      <c r="H14458" s="4" t="s">
        <v>94316</v>
      </c>
      <c r="I14458" s="4" t="s">
        <v>94317</v>
      </c>
      <c r="J14458" s="4" t="s">
        <v>94319</v>
      </c>
      <c r="L14458" s="4" t="s">
        <v>94320</v>
      </c>
      <c r="M14458" s="4" t="s">
        <v>51</v>
      </c>
      <c r="N14458" s="4">
        <v>302001</v>
      </c>
      <c r="O14458" s="4"/>
      <c r="P14458" s="4">
        <v>8071930290</v>
      </c>
      <c r="Q14458" s="31" t="s">
        <v>205039</v>
      </c>
      <c r="R14458" s="4"/>
      <c r="S14458" s="14" t="s">
        <v>228255</v>
      </c>
      <c r="T14458" s="14"/>
      <c r="U14458" s="14"/>
      <c r="V14458" s="14"/>
      <c r="W14458" s="14"/>
    </row>
    <row r="14459" spans="1:23" ht="45" x14ac:dyDescent="0.25">
      <c r="A14459" s="4" t="s">
        <v>94532</v>
      </c>
      <c r="B14459" s="4" t="s">
        <v>49</v>
      </c>
      <c r="C14459" s="4" t="s">
        <v>14769</v>
      </c>
      <c r="D14459" s="4" t="s">
        <v>242</v>
      </c>
      <c r="E14459" s="4" t="s">
        <v>84</v>
      </c>
      <c r="F14459" s="4">
        <v>9829262375</v>
      </c>
      <c r="G14459" s="4"/>
      <c r="H14459" s="4" t="s">
        <v>94531</v>
      </c>
      <c r="I14459" s="4"/>
      <c r="J14459" s="4" t="s">
        <v>94533</v>
      </c>
      <c r="L14459" s="4" t="s">
        <v>2072</v>
      </c>
      <c r="M14459" s="4" t="s">
        <v>51</v>
      </c>
      <c r="N14459" s="4">
        <v>302003</v>
      </c>
      <c r="O14459" s="4"/>
      <c r="P14459" s="4">
        <v>8043051216</v>
      </c>
      <c r="Q14459" s="31" t="s">
        <v>94529</v>
      </c>
      <c r="R14459" s="4"/>
      <c r="S14459" s="13" t="s">
        <v>94530</v>
      </c>
      <c r="T14459" s="13"/>
      <c r="U14459" s="13"/>
      <c r="V14459" s="13"/>
      <c r="W14459" s="13"/>
    </row>
    <row r="14460" spans="1:23" ht="45" x14ac:dyDescent="0.25">
      <c r="A14460" s="4" t="s">
        <v>94605</v>
      </c>
      <c r="B14460" s="4" t="s">
        <v>49</v>
      </c>
      <c r="C14460" s="4" t="s">
        <v>520</v>
      </c>
      <c r="D14460" s="4" t="s">
        <v>242</v>
      </c>
      <c r="E14460" s="4" t="s">
        <v>175</v>
      </c>
      <c r="F14460" s="4">
        <v>9462670970</v>
      </c>
      <c r="G14460" s="4">
        <v>9829168238</v>
      </c>
      <c r="H14460" s="4" t="s">
        <v>94604</v>
      </c>
      <c r="I14460" s="4"/>
      <c r="J14460" s="4" t="s">
        <v>94606</v>
      </c>
      <c r="L14460" s="4"/>
      <c r="M14460" s="4" t="s">
        <v>51</v>
      </c>
      <c r="N14460" s="4">
        <v>302003</v>
      </c>
      <c r="O14460" s="4"/>
      <c r="P14460" s="4">
        <v>8071743356</v>
      </c>
      <c r="Q14460" s="31" t="s">
        <v>217359</v>
      </c>
      <c r="R14460" s="4"/>
      <c r="S14460" s="13" t="s">
        <v>228256</v>
      </c>
      <c r="T14460" s="13"/>
      <c r="U14460" s="13"/>
      <c r="V14460" s="13"/>
      <c r="W14460" s="13"/>
    </row>
    <row r="14461" spans="1:23" ht="45" x14ac:dyDescent="0.25">
      <c r="A14461" s="4" t="s">
        <v>94842</v>
      </c>
      <c r="B14461" s="4" t="s">
        <v>49</v>
      </c>
      <c r="C14461" s="4" t="s">
        <v>94839</v>
      </c>
      <c r="D14461" s="4"/>
      <c r="E14461" s="4" t="s">
        <v>34</v>
      </c>
      <c r="F14461" s="4">
        <v>9461969288</v>
      </c>
      <c r="G14461" s="4">
        <v>8947812345</v>
      </c>
      <c r="H14461" s="4" t="s">
        <v>94840</v>
      </c>
      <c r="I14461" s="4" t="s">
        <v>94841</v>
      </c>
      <c r="J14461" s="4" t="s">
        <v>94843</v>
      </c>
      <c r="L14461" s="4" t="s">
        <v>94844</v>
      </c>
      <c r="M14461" s="4" t="s">
        <v>51</v>
      </c>
      <c r="N14461" s="4">
        <v>302003</v>
      </c>
      <c r="O14461" s="4"/>
      <c r="P14461" s="4">
        <v>8071816596</v>
      </c>
      <c r="Q14461" s="31" t="s">
        <v>94837</v>
      </c>
      <c r="R14461" s="4"/>
      <c r="S14461" s="13" t="s">
        <v>94838</v>
      </c>
      <c r="T14461" s="13"/>
      <c r="U14461" s="13"/>
      <c r="V14461" s="13"/>
      <c r="W14461" s="13"/>
    </row>
    <row r="14462" spans="1:23" ht="30" x14ac:dyDescent="0.25">
      <c r="A14462" s="4" t="s">
        <v>94998</v>
      </c>
      <c r="B14462" s="4" t="s">
        <v>49</v>
      </c>
      <c r="C14462" s="4" t="s">
        <v>5760</v>
      </c>
      <c r="D14462" s="4" t="s">
        <v>54</v>
      </c>
      <c r="E14462" s="4" t="s">
        <v>355</v>
      </c>
      <c r="F14462" s="4">
        <v>9785383230</v>
      </c>
      <c r="G14462" s="4">
        <v>8890201650</v>
      </c>
      <c r="H14462" s="4" t="s">
        <v>94997</v>
      </c>
      <c r="I14462" s="4"/>
      <c r="J14462" s="4" t="s">
        <v>94999</v>
      </c>
      <c r="L14462" s="4" t="s">
        <v>9848</v>
      </c>
      <c r="M14462" s="4" t="s">
        <v>51</v>
      </c>
      <c r="N14462" s="4">
        <v>302003</v>
      </c>
      <c r="O14462" s="4"/>
      <c r="P14462" s="4">
        <v>8071673788</v>
      </c>
      <c r="Q14462" s="31" t="s">
        <v>208137</v>
      </c>
      <c r="R14462" s="4"/>
      <c r="S14462" s="13" t="s">
        <v>195255</v>
      </c>
      <c r="T14462" s="13"/>
      <c r="U14462" s="13"/>
      <c r="V14462" s="13"/>
      <c r="W14462" s="13"/>
    </row>
    <row r="14463" spans="1:23" x14ac:dyDescent="0.25">
      <c r="A14463" s="4" t="s">
        <v>95267</v>
      </c>
      <c r="B14463" s="4" t="s">
        <v>49</v>
      </c>
      <c r="C14463" s="4" t="s">
        <v>13626</v>
      </c>
      <c r="D14463" s="4" t="s">
        <v>194</v>
      </c>
      <c r="E14463" s="4" t="s">
        <v>100</v>
      </c>
      <c r="F14463" s="4">
        <v>8766080994</v>
      </c>
      <c r="G14463" s="4">
        <v>9351257280</v>
      </c>
      <c r="H14463" s="4" t="s">
        <v>95266</v>
      </c>
      <c r="I14463" s="4"/>
      <c r="J14463" s="4" t="s">
        <v>95268</v>
      </c>
      <c r="L14463" s="4" t="s">
        <v>95269</v>
      </c>
      <c r="M14463" s="4" t="s">
        <v>51</v>
      </c>
      <c r="N14463" s="4">
        <v>302013</v>
      </c>
      <c r="O14463" s="4" t="s">
        <v>95270</v>
      </c>
      <c r="P14463" s="4">
        <v>8048558650</v>
      </c>
      <c r="Q14463" s="31"/>
      <c r="R14463" s="4"/>
      <c r="S14463" s="13" t="s">
        <v>228257</v>
      </c>
      <c r="T14463" s="13"/>
      <c r="U14463" s="13"/>
      <c r="V14463" s="13"/>
      <c r="W14463" s="13"/>
    </row>
    <row r="14464" spans="1:23" x14ac:dyDescent="0.25">
      <c r="A14464" s="4" t="s">
        <v>95354</v>
      </c>
      <c r="B14464" s="4" t="s">
        <v>49</v>
      </c>
      <c r="C14464" s="4" t="s">
        <v>95351</v>
      </c>
      <c r="D14464" s="4" t="s">
        <v>54</v>
      </c>
      <c r="E14464" s="4" t="s">
        <v>34</v>
      </c>
      <c r="F14464" s="4">
        <v>9636672753</v>
      </c>
      <c r="G14464" s="4">
        <v>7688923786</v>
      </c>
      <c r="H14464" s="4" t="s">
        <v>95352</v>
      </c>
      <c r="I14464" s="4" t="s">
        <v>95353</v>
      </c>
      <c r="J14464" s="4" t="s">
        <v>95355</v>
      </c>
      <c r="L14464" s="4"/>
      <c r="M14464" s="4" t="s">
        <v>51</v>
      </c>
      <c r="N14464" s="4">
        <v>302031</v>
      </c>
      <c r="O14464" s="4"/>
      <c r="P14464" s="4">
        <v>8048107017</v>
      </c>
      <c r="Q14464" s="31"/>
      <c r="R14464" s="4"/>
      <c r="S14464" s="13" t="s">
        <v>200952</v>
      </c>
      <c r="T14464" s="13"/>
      <c r="U14464" s="13"/>
      <c r="V14464" s="13"/>
      <c r="W14464" s="13"/>
    </row>
    <row r="14465" spans="1:23" ht="45" x14ac:dyDescent="0.25">
      <c r="A14465" s="4" t="s">
        <v>95436</v>
      </c>
      <c r="B14465" s="4" t="s">
        <v>49</v>
      </c>
      <c r="C14465" s="4" t="s">
        <v>26415</v>
      </c>
      <c r="D14465" s="4"/>
      <c r="E14465" s="4" t="s">
        <v>235</v>
      </c>
      <c r="F14465" s="4">
        <v>9024066652</v>
      </c>
      <c r="G14465" s="4">
        <v>9571441350</v>
      </c>
      <c r="H14465" s="4" t="s">
        <v>95435</v>
      </c>
      <c r="I14465" s="4"/>
      <c r="J14465" s="4" t="s">
        <v>95437</v>
      </c>
      <c r="L14465" s="4" t="s">
        <v>95438</v>
      </c>
      <c r="M14465" s="4" t="s">
        <v>51</v>
      </c>
      <c r="N14465" s="4">
        <v>302006</v>
      </c>
      <c r="O14465" s="4"/>
      <c r="P14465" s="4">
        <v>8048081934</v>
      </c>
      <c r="Q14465" s="31" t="s">
        <v>95434</v>
      </c>
      <c r="R14465" s="4"/>
      <c r="S14465" s="13" t="s">
        <v>195256</v>
      </c>
      <c r="T14465" s="13"/>
      <c r="U14465" s="13"/>
      <c r="V14465" s="13"/>
      <c r="W14465" s="13"/>
    </row>
    <row r="14466" spans="1:23" ht="30" x14ac:dyDescent="0.25">
      <c r="A14466" s="4" t="s">
        <v>95455</v>
      </c>
      <c r="B14466" s="4" t="s">
        <v>49</v>
      </c>
      <c r="C14466" s="4" t="s">
        <v>1452</v>
      </c>
      <c r="D14466" s="4" t="s">
        <v>95452</v>
      </c>
      <c r="E14466" s="4" t="s">
        <v>235</v>
      </c>
      <c r="F14466" s="4">
        <v>9001000818</v>
      </c>
      <c r="G14466" s="4"/>
      <c r="H14466" s="4" t="s">
        <v>95453</v>
      </c>
      <c r="I14466" s="4" t="s">
        <v>95454</v>
      </c>
      <c r="J14466" s="4" t="s">
        <v>95456</v>
      </c>
      <c r="L14466" s="4" t="s">
        <v>1885</v>
      </c>
      <c r="M14466" s="4" t="s">
        <v>51</v>
      </c>
      <c r="N14466" s="4">
        <v>302003</v>
      </c>
      <c r="O14466" s="4" t="s">
        <v>95457</v>
      </c>
      <c r="P14466" s="4">
        <v>8046050088</v>
      </c>
      <c r="Q14466" s="31" t="s">
        <v>217360</v>
      </c>
      <c r="R14466" s="4"/>
      <c r="S14466" s="13" t="s">
        <v>95451</v>
      </c>
      <c r="T14466" s="13"/>
      <c r="U14466" s="13"/>
      <c r="V14466" s="13"/>
      <c r="W14466" s="13"/>
    </row>
    <row r="14467" spans="1:23" ht="45" x14ac:dyDescent="0.25">
      <c r="A14467" s="4" t="s">
        <v>95699</v>
      </c>
      <c r="B14467" s="4" t="s">
        <v>49</v>
      </c>
      <c r="C14467" s="4" t="s">
        <v>47572</v>
      </c>
      <c r="D14467" s="4" t="s">
        <v>4074</v>
      </c>
      <c r="E14467" s="4" t="s">
        <v>27</v>
      </c>
      <c r="F14467" s="4">
        <v>9929097785</v>
      </c>
      <c r="G14467" s="4">
        <v>9929097784</v>
      </c>
      <c r="H14467" s="4" t="s">
        <v>95697</v>
      </c>
      <c r="I14467" s="4" t="s">
        <v>95698</v>
      </c>
      <c r="J14467" s="4" t="s">
        <v>95700</v>
      </c>
      <c r="L14467" s="4" t="s">
        <v>9026</v>
      </c>
      <c r="M14467" s="4" t="s">
        <v>51</v>
      </c>
      <c r="N14467" s="4">
        <v>302001</v>
      </c>
      <c r="O14467" s="4"/>
      <c r="P14467" s="4">
        <v>8043049916</v>
      </c>
      <c r="Q14467" s="31" t="s">
        <v>217361</v>
      </c>
      <c r="R14467" s="4"/>
      <c r="S14467" s="13" t="s">
        <v>217362</v>
      </c>
      <c r="T14467" s="13"/>
      <c r="U14467" s="13"/>
      <c r="V14467" s="13"/>
      <c r="W14467" s="13"/>
    </row>
    <row r="14468" spans="1:23" ht="30" x14ac:dyDescent="0.25">
      <c r="A14468" s="4" t="s">
        <v>95774</v>
      </c>
      <c r="B14468" s="4" t="s">
        <v>49</v>
      </c>
      <c r="C14468" s="4" t="s">
        <v>1145</v>
      </c>
      <c r="D14468" s="4" t="s">
        <v>56453</v>
      </c>
      <c r="E14468" s="4" t="s">
        <v>84</v>
      </c>
      <c r="F14468" s="4">
        <v>8952000488</v>
      </c>
      <c r="G14468" s="4">
        <v>9610450394</v>
      </c>
      <c r="H14468" s="4" t="s">
        <v>95772</v>
      </c>
      <c r="I14468" s="4" t="s">
        <v>95773</v>
      </c>
      <c r="J14468" s="4" t="s">
        <v>95775</v>
      </c>
      <c r="L14468" s="4" t="s">
        <v>12681</v>
      </c>
      <c r="M14468" s="4" t="s">
        <v>51</v>
      </c>
      <c r="N14468" s="4">
        <v>302002</v>
      </c>
      <c r="O14468" s="4"/>
      <c r="P14468" s="4">
        <v>8046042464</v>
      </c>
      <c r="Q14468" s="31" t="s">
        <v>208138</v>
      </c>
      <c r="R14468" s="4"/>
      <c r="S14468" s="13" t="s">
        <v>95771</v>
      </c>
      <c r="T14468" s="13"/>
      <c r="U14468" s="13"/>
      <c r="V14468" s="13"/>
      <c r="W14468" s="13"/>
    </row>
    <row r="14469" spans="1:23" ht="45" x14ac:dyDescent="0.25">
      <c r="A14469" s="4" t="s">
        <v>95869</v>
      </c>
      <c r="B14469" s="4" t="s">
        <v>49</v>
      </c>
      <c r="C14469" s="4" t="s">
        <v>2583</v>
      </c>
      <c r="D14469" s="4" t="s">
        <v>95866</v>
      </c>
      <c r="E14469" s="4" t="s">
        <v>34</v>
      </c>
      <c r="F14469" s="4">
        <v>9887799993</v>
      </c>
      <c r="G14469" s="4">
        <v>9785394361</v>
      </c>
      <c r="H14469" s="4" t="s">
        <v>95867</v>
      </c>
      <c r="I14469" s="4" t="s">
        <v>95868</v>
      </c>
      <c r="J14469" s="4" t="s">
        <v>95870</v>
      </c>
      <c r="L14469" s="4"/>
      <c r="M14469" s="4" t="s">
        <v>51</v>
      </c>
      <c r="N14469" s="4">
        <v>302017</v>
      </c>
      <c r="O14469" s="4"/>
      <c r="P14469" s="4">
        <v>8049441623</v>
      </c>
      <c r="Q14469" s="31" t="s">
        <v>217363</v>
      </c>
      <c r="R14469" s="4"/>
      <c r="S14469" s="13" t="s">
        <v>217364</v>
      </c>
      <c r="T14469" s="13"/>
      <c r="U14469" s="13"/>
      <c r="V14469" s="13"/>
      <c r="W14469" s="13"/>
    </row>
    <row r="14470" spans="1:23" ht="45" x14ac:dyDescent="0.25">
      <c r="A14470" s="4" t="s">
        <v>96249</v>
      </c>
      <c r="B14470" s="4" t="s">
        <v>49</v>
      </c>
      <c r="C14470" s="4" t="s">
        <v>96246</v>
      </c>
      <c r="D14470" s="4" t="s">
        <v>1951</v>
      </c>
      <c r="E14470" s="4" t="s">
        <v>34</v>
      </c>
      <c r="F14470" s="4">
        <v>9829377917</v>
      </c>
      <c r="G14470" s="4">
        <v>9782649554</v>
      </c>
      <c r="H14470" s="4" t="s">
        <v>96247</v>
      </c>
      <c r="I14470" s="4" t="s">
        <v>96248</v>
      </c>
      <c r="J14470" s="4" t="s">
        <v>96250</v>
      </c>
      <c r="L14470" s="4" t="s">
        <v>1885</v>
      </c>
      <c r="M14470" s="4" t="s">
        <v>51</v>
      </c>
      <c r="N14470" s="4">
        <v>302002</v>
      </c>
      <c r="O14470" s="4" t="s">
        <v>96251</v>
      </c>
      <c r="P14470" s="4">
        <v>8049442893</v>
      </c>
      <c r="Q14470" s="31" t="s">
        <v>96245</v>
      </c>
      <c r="R14470" s="4"/>
      <c r="S14470" s="13" t="s">
        <v>200953</v>
      </c>
      <c r="T14470" s="13"/>
      <c r="U14470" s="13"/>
      <c r="V14470" s="13"/>
      <c r="W14470" s="13"/>
    </row>
    <row r="14471" spans="1:23" x14ac:dyDescent="0.25">
      <c r="A14471" s="4" t="s">
        <v>96331</v>
      </c>
      <c r="B14471" s="4" t="s">
        <v>49</v>
      </c>
      <c r="C14471" s="4" t="s">
        <v>1659</v>
      </c>
      <c r="D14471" s="4" t="s">
        <v>96329</v>
      </c>
      <c r="E14471" s="4" t="s">
        <v>65</v>
      </c>
      <c r="F14471" s="4">
        <v>9610447325</v>
      </c>
      <c r="G14471" s="4">
        <v>9314627325</v>
      </c>
      <c r="H14471" s="4" t="s">
        <v>96330</v>
      </c>
      <c r="I14471" s="4"/>
      <c r="J14471" s="4" t="s">
        <v>96332</v>
      </c>
      <c r="L14471" s="4" t="s">
        <v>96333</v>
      </c>
      <c r="M14471" s="4" t="s">
        <v>51</v>
      </c>
      <c r="N14471" s="4">
        <v>302003</v>
      </c>
      <c r="O14471" s="4" t="s">
        <v>96334</v>
      </c>
      <c r="P14471" s="4">
        <v>8071595636</v>
      </c>
      <c r="Q14471" s="31"/>
      <c r="R14471" s="4"/>
      <c r="S14471" s="13" t="s">
        <v>228258</v>
      </c>
      <c r="T14471" s="13"/>
      <c r="U14471" s="13"/>
      <c r="V14471" s="13"/>
      <c r="W14471" s="13"/>
    </row>
    <row r="14472" spans="1:23" ht="45" x14ac:dyDescent="0.25">
      <c r="A14472" s="4" t="s">
        <v>16290</v>
      </c>
      <c r="B14472" s="4" t="s">
        <v>49</v>
      </c>
      <c r="C14472" s="4" t="s">
        <v>1600</v>
      </c>
      <c r="D14472" s="4" t="s">
        <v>647</v>
      </c>
      <c r="E14472" s="4" t="s">
        <v>27</v>
      </c>
      <c r="F14472" s="4">
        <v>8107246307</v>
      </c>
      <c r="G14472" s="4">
        <v>7610836289</v>
      </c>
      <c r="H14472" s="4" t="s">
        <v>96370</v>
      </c>
      <c r="I14472" s="4" t="s">
        <v>96371</v>
      </c>
      <c r="J14472" s="4" t="s">
        <v>96372</v>
      </c>
      <c r="L14472" s="4" t="s">
        <v>96373</v>
      </c>
      <c r="M14472" s="4" t="s">
        <v>51</v>
      </c>
      <c r="N14472" s="4">
        <v>302015</v>
      </c>
      <c r="O14472" s="4"/>
      <c r="P14472" s="4">
        <v>8071869294</v>
      </c>
      <c r="Q14472" s="31" t="s">
        <v>217365</v>
      </c>
      <c r="R14472" s="4"/>
      <c r="S14472" s="13" t="s">
        <v>217366</v>
      </c>
      <c r="T14472" s="13"/>
      <c r="U14472" s="13"/>
      <c r="V14472" s="13"/>
      <c r="W14472" s="13"/>
    </row>
    <row r="14473" spans="1:23" ht="45" x14ac:dyDescent="0.25">
      <c r="A14473" s="4" t="s">
        <v>96545</v>
      </c>
      <c r="B14473" s="4" t="s">
        <v>49</v>
      </c>
      <c r="C14473" s="4" t="s">
        <v>96541</v>
      </c>
      <c r="D14473" s="4" t="s">
        <v>96542</v>
      </c>
      <c r="E14473" s="4" t="s">
        <v>34</v>
      </c>
      <c r="F14473" s="4">
        <v>9829060687</v>
      </c>
      <c r="G14473" s="4">
        <v>9920994526</v>
      </c>
      <c r="H14473" s="4" t="s">
        <v>96543</v>
      </c>
      <c r="I14473" s="4" t="s">
        <v>96544</v>
      </c>
      <c r="J14473" s="4" t="s">
        <v>96546</v>
      </c>
      <c r="L14473" s="4"/>
      <c r="M14473" s="4" t="s">
        <v>51</v>
      </c>
      <c r="N14473" s="4">
        <v>302017</v>
      </c>
      <c r="O14473" s="4"/>
      <c r="P14473" s="4">
        <v>8045329586</v>
      </c>
      <c r="Q14473" s="31" t="s">
        <v>96540</v>
      </c>
      <c r="R14473" s="4"/>
      <c r="S14473" s="13" t="s">
        <v>228259</v>
      </c>
      <c r="T14473" s="13"/>
      <c r="U14473" s="13"/>
      <c r="V14473" s="13"/>
      <c r="W14473" s="13"/>
    </row>
    <row r="14474" spans="1:23" x14ac:dyDescent="0.25">
      <c r="A14474" s="4" t="s">
        <v>96718</v>
      </c>
      <c r="B14474" s="4" t="s">
        <v>49</v>
      </c>
      <c r="C14474" s="4" t="s">
        <v>96715</v>
      </c>
      <c r="D14474" s="4" t="s">
        <v>194</v>
      </c>
      <c r="E14474" s="4" t="s">
        <v>175</v>
      </c>
      <c r="F14474" s="4">
        <v>9414075880</v>
      </c>
      <c r="G14474" s="4">
        <v>9314075880</v>
      </c>
      <c r="H14474" s="4" t="s">
        <v>96716</v>
      </c>
      <c r="I14474" s="4" t="s">
        <v>96717</v>
      </c>
      <c r="J14474" s="4" t="s">
        <v>96719</v>
      </c>
      <c r="L14474" s="4" t="s">
        <v>6065</v>
      </c>
      <c r="M14474" s="4" t="s">
        <v>51</v>
      </c>
      <c r="N14474" s="4">
        <v>302017</v>
      </c>
      <c r="O14474" s="4"/>
      <c r="P14474" s="4">
        <v>8048565900</v>
      </c>
      <c r="Q14474" s="31"/>
      <c r="R14474" s="4"/>
      <c r="S14474" s="13" t="s">
        <v>200954</v>
      </c>
      <c r="T14474" s="13"/>
      <c r="U14474" s="13"/>
      <c r="V14474" s="13"/>
      <c r="W14474" s="13"/>
    </row>
    <row r="14475" spans="1:23" x14ac:dyDescent="0.25">
      <c r="A14475" s="4" t="s">
        <v>96770</v>
      </c>
      <c r="B14475" s="4" t="s">
        <v>49</v>
      </c>
      <c r="C14475" s="4" t="s">
        <v>2583</v>
      </c>
      <c r="D14475" s="4" t="s">
        <v>8060</v>
      </c>
      <c r="E14475" s="4" t="s">
        <v>34</v>
      </c>
      <c r="F14475" s="4">
        <v>9829185134</v>
      </c>
      <c r="G14475" s="4">
        <v>8739977000</v>
      </c>
      <c r="H14475" s="4" t="s">
        <v>96768</v>
      </c>
      <c r="I14475" s="4" t="s">
        <v>96769</v>
      </c>
      <c r="J14475" s="4" t="s">
        <v>96771</v>
      </c>
      <c r="L14475" s="4" t="s">
        <v>96772</v>
      </c>
      <c r="M14475" s="4" t="s">
        <v>51</v>
      </c>
      <c r="N14475" s="4">
        <v>302018</v>
      </c>
      <c r="O14475" s="4" t="s">
        <v>96773</v>
      </c>
      <c r="P14475" s="4">
        <v>8042535259</v>
      </c>
      <c r="Q14475" s="31"/>
      <c r="R14475" s="4"/>
      <c r="S14475" s="13" t="s">
        <v>228260</v>
      </c>
      <c r="T14475" s="13"/>
      <c r="U14475" s="13"/>
      <c r="V14475" s="13"/>
      <c r="W14475" s="13"/>
    </row>
    <row r="14476" spans="1:23" ht="45" x14ac:dyDescent="0.25">
      <c r="A14476" s="4" t="s">
        <v>97229</v>
      </c>
      <c r="B14476" s="4" t="s">
        <v>49</v>
      </c>
      <c r="C14476" s="4" t="s">
        <v>3485</v>
      </c>
      <c r="D14476" s="4" t="s">
        <v>99</v>
      </c>
      <c r="E14476" s="4" t="s">
        <v>100</v>
      </c>
      <c r="F14476" s="4">
        <v>9166888883</v>
      </c>
      <c r="G14476" s="4"/>
      <c r="H14476" s="4" t="s">
        <v>97228</v>
      </c>
      <c r="I14476" s="4"/>
      <c r="J14476" s="4" t="s">
        <v>1885</v>
      </c>
      <c r="L14476" s="4" t="s">
        <v>1885</v>
      </c>
      <c r="M14476" s="4" t="s">
        <v>51</v>
      </c>
      <c r="N14476" s="4">
        <v>302003</v>
      </c>
      <c r="O14476" s="4" t="s">
        <v>97230</v>
      </c>
      <c r="P14476" s="4">
        <v>8048563160</v>
      </c>
      <c r="Q14476" s="31" t="s">
        <v>97226</v>
      </c>
      <c r="R14476" s="4"/>
      <c r="S14476" s="13" t="s">
        <v>97227</v>
      </c>
      <c r="T14476" s="13"/>
      <c r="U14476" s="13"/>
      <c r="V14476" s="13"/>
      <c r="W14476" s="13"/>
    </row>
    <row r="14477" spans="1:23" x14ac:dyDescent="0.25">
      <c r="A14477" s="4" t="s">
        <v>97271</v>
      </c>
      <c r="B14477" s="4" t="s">
        <v>49</v>
      </c>
      <c r="C14477" s="4" t="s">
        <v>562</v>
      </c>
      <c r="D14477" s="4" t="s">
        <v>1615</v>
      </c>
      <c r="E14477" s="4" t="s">
        <v>65</v>
      </c>
      <c r="F14477" s="4">
        <v>9352366993</v>
      </c>
      <c r="G14477" s="4"/>
      <c r="H14477" s="4" t="s">
        <v>97270</v>
      </c>
      <c r="I14477" s="4"/>
      <c r="J14477" s="4" t="s">
        <v>97272</v>
      </c>
      <c r="L14477" s="4" t="s">
        <v>62537</v>
      </c>
      <c r="M14477" s="4" t="s">
        <v>51</v>
      </c>
      <c r="N14477" s="4">
        <v>302001</v>
      </c>
      <c r="O14477" s="4"/>
      <c r="P14477" s="4">
        <v>8071862381</v>
      </c>
      <c r="Q14477" s="31" t="s">
        <v>205040</v>
      </c>
      <c r="R14477" s="4"/>
      <c r="S14477" s="13" t="s">
        <v>97269</v>
      </c>
      <c r="T14477" s="13"/>
      <c r="U14477" s="13"/>
      <c r="V14477" s="13"/>
      <c r="W14477" s="13"/>
    </row>
    <row r="14478" spans="1:23" ht="45" x14ac:dyDescent="0.25">
      <c r="A14478" s="4" t="s">
        <v>97610</v>
      </c>
      <c r="B14478" s="4" t="s">
        <v>49</v>
      </c>
      <c r="C14478" s="4" t="s">
        <v>97608</v>
      </c>
      <c r="D14478" s="4" t="s">
        <v>129</v>
      </c>
      <c r="E14478" s="4" t="s">
        <v>65</v>
      </c>
      <c r="F14478" s="4">
        <v>9950330008</v>
      </c>
      <c r="G14478" s="4"/>
      <c r="H14478" s="4" t="s">
        <v>97609</v>
      </c>
      <c r="I14478" s="4"/>
      <c r="J14478" s="4" t="s">
        <v>97611</v>
      </c>
      <c r="L14478" s="4" t="s">
        <v>97612</v>
      </c>
      <c r="M14478" s="4" t="s">
        <v>51</v>
      </c>
      <c r="N14478" s="4">
        <v>302003</v>
      </c>
      <c r="O14478" s="4" t="s">
        <v>97613</v>
      </c>
      <c r="P14478" s="4">
        <v>8042534895</v>
      </c>
      <c r="Q14478" s="31" t="s">
        <v>217367</v>
      </c>
      <c r="R14478" s="4"/>
      <c r="S14478" s="13" t="s">
        <v>228261</v>
      </c>
      <c r="T14478" s="13"/>
      <c r="U14478" s="13"/>
      <c r="V14478" s="13"/>
      <c r="W14478" s="13"/>
    </row>
    <row r="14479" spans="1:23" ht="30" x14ac:dyDescent="0.25">
      <c r="A14479" s="4" t="s">
        <v>97874</v>
      </c>
      <c r="B14479" s="4" t="s">
        <v>49</v>
      </c>
      <c r="C14479" s="4" t="s">
        <v>7113</v>
      </c>
      <c r="D14479" s="4" t="s">
        <v>97871</v>
      </c>
      <c r="E14479" s="4" t="s">
        <v>7840</v>
      </c>
      <c r="F14479" s="4">
        <v>9829054777</v>
      </c>
      <c r="G14479" s="4">
        <v>9829054778</v>
      </c>
      <c r="H14479" s="4" t="s">
        <v>97872</v>
      </c>
      <c r="I14479" s="4" t="s">
        <v>97873</v>
      </c>
      <c r="J14479" s="4" t="s">
        <v>97875</v>
      </c>
      <c r="L14479" s="4" t="s">
        <v>68488</v>
      </c>
      <c r="M14479" s="4" t="s">
        <v>51</v>
      </c>
      <c r="N14479" s="4">
        <v>302004</v>
      </c>
      <c r="O14479" s="4" t="s">
        <v>97876</v>
      </c>
      <c r="P14479" s="4">
        <v>8071654046</v>
      </c>
      <c r="Q14479" s="31" t="s">
        <v>97870</v>
      </c>
      <c r="R14479" s="4"/>
      <c r="S14479" s="13" t="s">
        <v>217368</v>
      </c>
      <c r="T14479" s="13"/>
      <c r="U14479" s="13"/>
      <c r="V14479" s="13"/>
      <c r="W14479" s="13"/>
    </row>
    <row r="14480" spans="1:23" x14ac:dyDescent="0.25">
      <c r="A14480" s="4" t="s">
        <v>97896</v>
      </c>
      <c r="B14480" s="4" t="s">
        <v>49</v>
      </c>
      <c r="C14480" s="4" t="s">
        <v>14901</v>
      </c>
      <c r="D14480" s="4" t="s">
        <v>234</v>
      </c>
      <c r="E14480" s="4" t="s">
        <v>27</v>
      </c>
      <c r="F14480" s="4">
        <v>7737209862</v>
      </c>
      <c r="G14480" s="4">
        <v>9928010925</v>
      </c>
      <c r="H14480" s="4" t="s">
        <v>97895</v>
      </c>
      <c r="I14480" s="4"/>
      <c r="J14480" s="4" t="s">
        <v>97897</v>
      </c>
      <c r="L14480" s="4" t="s">
        <v>239</v>
      </c>
      <c r="M14480" s="4" t="s">
        <v>51</v>
      </c>
      <c r="N14480" s="4">
        <v>302020</v>
      </c>
      <c r="O14480" s="4" t="s">
        <v>97898</v>
      </c>
      <c r="P14480" s="4">
        <v>8071600746</v>
      </c>
      <c r="Q14480" s="31"/>
      <c r="R14480" s="4"/>
      <c r="S14480" s="13" t="s">
        <v>228262</v>
      </c>
      <c r="T14480" s="13"/>
      <c r="U14480" s="13"/>
      <c r="V14480" s="13"/>
      <c r="W14480" s="13"/>
    </row>
    <row r="14481" spans="1:23" x14ac:dyDescent="0.25">
      <c r="A14481" s="4" t="s">
        <v>97918</v>
      </c>
      <c r="B14481" s="4" t="s">
        <v>49</v>
      </c>
      <c r="C14481" s="4" t="s">
        <v>867</v>
      </c>
      <c r="D14481" s="4" t="s">
        <v>922</v>
      </c>
      <c r="E14481" s="4" t="s">
        <v>74</v>
      </c>
      <c r="F14481" s="4">
        <v>9982426907</v>
      </c>
      <c r="G14481" s="4">
        <v>9829010951</v>
      </c>
      <c r="H14481" s="4" t="s">
        <v>97917</v>
      </c>
      <c r="I14481" s="4"/>
      <c r="J14481" s="4" t="s">
        <v>97919</v>
      </c>
      <c r="L14481" s="4" t="s">
        <v>68184</v>
      </c>
      <c r="M14481" s="4" t="s">
        <v>51</v>
      </c>
      <c r="N14481" s="4">
        <v>302013</v>
      </c>
      <c r="O14481" s="4" t="s">
        <v>97920</v>
      </c>
      <c r="P14481" s="4">
        <v>8071649826</v>
      </c>
      <c r="Q14481" s="31" t="s">
        <v>97915</v>
      </c>
      <c r="R14481" s="4"/>
      <c r="S14481" s="13" t="s">
        <v>97916</v>
      </c>
      <c r="T14481" s="13"/>
      <c r="U14481" s="13"/>
      <c r="V14481" s="13"/>
      <c r="W14481" s="13"/>
    </row>
    <row r="14482" spans="1:23" ht="30" x14ac:dyDescent="0.25">
      <c r="A14482" s="4" t="s">
        <v>97975</v>
      </c>
      <c r="B14482" s="4" t="s">
        <v>49</v>
      </c>
      <c r="C14482" s="4" t="s">
        <v>506</v>
      </c>
      <c r="D14482" s="4" t="s">
        <v>97973</v>
      </c>
      <c r="E14482" s="4" t="s">
        <v>65</v>
      </c>
      <c r="F14482" s="4">
        <v>9829072954</v>
      </c>
      <c r="G14482" s="4">
        <v>9314011193</v>
      </c>
      <c r="H14482" s="4" t="s">
        <v>97974</v>
      </c>
      <c r="I14482" s="4"/>
      <c r="J14482" s="4" t="s">
        <v>97976</v>
      </c>
      <c r="L14482" s="4" t="s">
        <v>97977</v>
      </c>
      <c r="M14482" s="4" t="s">
        <v>51</v>
      </c>
      <c r="N14482" s="4">
        <v>302013</v>
      </c>
      <c r="O14482" s="4"/>
      <c r="P14482" s="4">
        <v>8046037773</v>
      </c>
      <c r="Q14482" s="31" t="s">
        <v>208139</v>
      </c>
      <c r="R14482" s="4"/>
      <c r="S14482" s="13" t="s">
        <v>195257</v>
      </c>
      <c r="T14482" s="13"/>
      <c r="U14482" s="13"/>
      <c r="V14482" s="13"/>
      <c r="W14482" s="13"/>
    </row>
    <row r="14483" spans="1:23" ht="45" x14ac:dyDescent="0.25">
      <c r="A14483" s="4" t="s">
        <v>98011</v>
      </c>
      <c r="B14483" s="4" t="s">
        <v>49</v>
      </c>
      <c r="C14483" s="4" t="s">
        <v>624</v>
      </c>
      <c r="D14483" s="4" t="s">
        <v>98009</v>
      </c>
      <c r="E14483" s="4" t="s">
        <v>175</v>
      </c>
      <c r="F14483" s="4">
        <v>9314930394</v>
      </c>
      <c r="G14483" s="4">
        <v>9414930394</v>
      </c>
      <c r="H14483" s="4" t="s">
        <v>98010</v>
      </c>
      <c r="I14483" s="4"/>
      <c r="J14483" s="4" t="s">
        <v>98012</v>
      </c>
      <c r="L14483" s="4" t="s">
        <v>98013</v>
      </c>
      <c r="M14483" s="4" t="s">
        <v>51</v>
      </c>
      <c r="N14483" s="4">
        <v>302019</v>
      </c>
      <c r="O14483" s="4" t="s">
        <v>98014</v>
      </c>
      <c r="P14483" s="4">
        <v>8045358494</v>
      </c>
      <c r="Q14483" s="31" t="s">
        <v>98008</v>
      </c>
      <c r="R14483" s="4"/>
      <c r="S14483" s="13" t="s">
        <v>228263</v>
      </c>
      <c r="T14483" s="13"/>
      <c r="U14483" s="13"/>
      <c r="V14483" s="13"/>
      <c r="W14483" s="13"/>
    </row>
    <row r="14484" spans="1:23" ht="45" x14ac:dyDescent="0.25">
      <c r="A14484" s="4" t="s">
        <v>98072</v>
      </c>
      <c r="B14484" s="4" t="s">
        <v>49</v>
      </c>
      <c r="C14484" s="4" t="s">
        <v>98070</v>
      </c>
      <c r="D14484" s="4" t="s">
        <v>54</v>
      </c>
      <c r="E14484" s="4" t="s">
        <v>13986</v>
      </c>
      <c r="F14484" s="4">
        <v>9829010886</v>
      </c>
      <c r="G14484" s="4">
        <v>9314509378</v>
      </c>
      <c r="H14484" s="4" t="s">
        <v>98071</v>
      </c>
      <c r="I14484" s="4"/>
      <c r="J14484" s="4" t="s">
        <v>98073</v>
      </c>
      <c r="L14484" s="4" t="s">
        <v>38621</v>
      </c>
      <c r="M14484" s="4" t="s">
        <v>51</v>
      </c>
      <c r="N14484" s="4">
        <v>302002</v>
      </c>
      <c r="O14484" s="4"/>
      <c r="P14484" s="4">
        <v>8071675498</v>
      </c>
      <c r="Q14484" s="31" t="s">
        <v>217369</v>
      </c>
      <c r="R14484" s="4"/>
      <c r="S14484" s="13" t="s">
        <v>228264</v>
      </c>
      <c r="T14484" s="13"/>
      <c r="U14484" s="13"/>
      <c r="V14484" s="13"/>
      <c r="W14484" s="13"/>
    </row>
    <row r="14485" spans="1:23" ht="45" x14ac:dyDescent="0.25">
      <c r="A14485" s="4" t="s">
        <v>98178</v>
      </c>
      <c r="B14485" s="4" t="s">
        <v>49</v>
      </c>
      <c r="C14485" s="4" t="s">
        <v>3485</v>
      </c>
      <c r="D14485" s="4" t="s">
        <v>763</v>
      </c>
      <c r="E14485" s="4" t="s">
        <v>916</v>
      </c>
      <c r="F14485" s="4">
        <v>9549322224</v>
      </c>
      <c r="G14485" s="4">
        <v>9587016166</v>
      </c>
      <c r="H14485" s="4" t="s">
        <v>98176</v>
      </c>
      <c r="I14485" s="4" t="s">
        <v>98177</v>
      </c>
      <c r="J14485" s="4" t="s">
        <v>98179</v>
      </c>
      <c r="L14485" s="4" t="s">
        <v>98180</v>
      </c>
      <c r="M14485" s="4" t="s">
        <v>51</v>
      </c>
      <c r="N14485" s="4">
        <v>302006</v>
      </c>
      <c r="O14485" s="4"/>
      <c r="P14485" s="4">
        <v>8048015726</v>
      </c>
      <c r="Q14485" s="31" t="s">
        <v>208140</v>
      </c>
      <c r="R14485" s="4"/>
      <c r="S14485" s="13" t="s">
        <v>195258</v>
      </c>
      <c r="T14485" s="13"/>
      <c r="U14485" s="13"/>
      <c r="V14485" s="13"/>
      <c r="W14485" s="13"/>
    </row>
    <row r="14486" spans="1:23" ht="45" x14ac:dyDescent="0.25">
      <c r="A14486" s="4" t="s">
        <v>98190</v>
      </c>
      <c r="B14486" s="4" t="s">
        <v>49</v>
      </c>
      <c r="C14486" s="4" t="s">
        <v>3355</v>
      </c>
      <c r="D14486" s="4" t="s">
        <v>337</v>
      </c>
      <c r="E14486" s="4"/>
      <c r="F14486" s="4">
        <v>9785000697</v>
      </c>
      <c r="G14486" s="4">
        <v>9166957857</v>
      </c>
      <c r="H14486" s="4" t="s">
        <v>98188</v>
      </c>
      <c r="I14486" s="4" t="s">
        <v>98189</v>
      </c>
      <c r="J14486" s="4" t="s">
        <v>98191</v>
      </c>
      <c r="L14486" s="4" t="s">
        <v>6170</v>
      </c>
      <c r="M14486" s="4" t="s">
        <v>51</v>
      </c>
      <c r="N14486" s="4">
        <v>302021</v>
      </c>
      <c r="O14486" s="4"/>
      <c r="P14486" s="4">
        <v>8046072060</v>
      </c>
      <c r="Q14486" s="31" t="s">
        <v>98186</v>
      </c>
      <c r="R14486" s="4"/>
      <c r="S14486" s="13" t="s">
        <v>98187</v>
      </c>
      <c r="T14486" s="13"/>
      <c r="U14486" s="13"/>
      <c r="V14486" s="13"/>
      <c r="W14486" s="13"/>
    </row>
    <row r="14487" spans="1:23" x14ac:dyDescent="0.25">
      <c r="A14487" s="4" t="s">
        <v>98254</v>
      </c>
      <c r="B14487" s="4" t="s">
        <v>49</v>
      </c>
      <c r="C14487" s="4" t="s">
        <v>11230</v>
      </c>
      <c r="D14487" s="4" t="s">
        <v>1037</v>
      </c>
      <c r="E14487" s="4" t="s">
        <v>175</v>
      </c>
      <c r="F14487" s="4">
        <v>9571480839</v>
      </c>
      <c r="G14487" s="4"/>
      <c r="H14487" s="4" t="s">
        <v>98253</v>
      </c>
      <c r="I14487" s="4"/>
      <c r="J14487" s="4" t="s">
        <v>98255</v>
      </c>
      <c r="L14487" s="4"/>
      <c r="M14487" s="4" t="s">
        <v>51</v>
      </c>
      <c r="N14487" s="4">
        <v>302001</v>
      </c>
      <c r="O14487" s="4"/>
      <c r="P14487" s="4">
        <v>8048611207</v>
      </c>
      <c r="Q14487" s="31" t="s">
        <v>98252</v>
      </c>
      <c r="R14487" s="4"/>
      <c r="S14487" s="13" t="s">
        <v>228265</v>
      </c>
      <c r="T14487" s="13"/>
      <c r="U14487" s="13"/>
      <c r="V14487" s="13"/>
      <c r="W14487" s="13"/>
    </row>
    <row r="14488" spans="1:23" x14ac:dyDescent="0.25">
      <c r="A14488" s="4" t="s">
        <v>98311</v>
      </c>
      <c r="B14488" s="4" t="s">
        <v>49</v>
      </c>
      <c r="C14488" s="4" t="s">
        <v>7575</v>
      </c>
      <c r="D14488" s="4" t="s">
        <v>337</v>
      </c>
      <c r="E14488" s="4" t="s">
        <v>27</v>
      </c>
      <c r="F14488" s="4">
        <v>9001188000</v>
      </c>
      <c r="G14488" s="4">
        <v>9001153000</v>
      </c>
      <c r="H14488" s="4" t="s">
        <v>98310</v>
      </c>
      <c r="I14488" s="4"/>
      <c r="J14488" s="4" t="s">
        <v>98312</v>
      </c>
      <c r="L14488" s="4" t="s">
        <v>98313</v>
      </c>
      <c r="M14488" s="4" t="s">
        <v>51</v>
      </c>
      <c r="N14488" s="4">
        <v>302004</v>
      </c>
      <c r="O14488" s="4"/>
      <c r="P14488" s="4">
        <v>8045329057</v>
      </c>
      <c r="Q14488" s="31" t="s">
        <v>205041</v>
      </c>
      <c r="R14488" s="4"/>
      <c r="S14488" s="13" t="s">
        <v>195259</v>
      </c>
      <c r="T14488" s="13"/>
      <c r="U14488" s="13"/>
      <c r="V14488" s="13"/>
      <c r="W14488" s="13"/>
    </row>
    <row r="14489" spans="1:23" ht="30" x14ac:dyDescent="0.25">
      <c r="A14489" s="4" t="s">
        <v>98462</v>
      </c>
      <c r="B14489" s="4" t="s">
        <v>49</v>
      </c>
      <c r="C14489" s="4" t="s">
        <v>624</v>
      </c>
      <c r="D14489" s="4" t="s">
        <v>194</v>
      </c>
      <c r="E14489" s="4" t="s">
        <v>27</v>
      </c>
      <c r="F14489" s="4">
        <v>9828222221</v>
      </c>
      <c r="G14489" s="4">
        <v>9414041560</v>
      </c>
      <c r="H14489" s="4" t="s">
        <v>98461</v>
      </c>
      <c r="I14489" s="4"/>
      <c r="J14489" s="4" t="s">
        <v>98463</v>
      </c>
      <c r="L14489" s="4" t="s">
        <v>98464</v>
      </c>
      <c r="M14489" s="4" t="s">
        <v>51</v>
      </c>
      <c r="N14489" s="4">
        <v>302017</v>
      </c>
      <c r="O14489" s="4" t="s">
        <v>98465</v>
      </c>
      <c r="P14489" s="4">
        <v>8046043284</v>
      </c>
      <c r="Q14489" s="31" t="s">
        <v>98460</v>
      </c>
      <c r="R14489" s="4"/>
      <c r="S14489" s="13" t="s">
        <v>228266</v>
      </c>
      <c r="T14489" s="13"/>
      <c r="U14489" s="13"/>
      <c r="V14489" s="13"/>
      <c r="W14489" s="13"/>
    </row>
    <row r="14490" spans="1:23" ht="30" x14ac:dyDescent="0.25">
      <c r="A14490" s="4" t="s">
        <v>98664</v>
      </c>
      <c r="B14490" s="4" t="s">
        <v>49</v>
      </c>
      <c r="C14490" s="4" t="s">
        <v>2432</v>
      </c>
      <c r="D14490" s="4" t="s">
        <v>337</v>
      </c>
      <c r="E14490" s="4" t="s">
        <v>84</v>
      </c>
      <c r="F14490" s="4">
        <v>9829077734</v>
      </c>
      <c r="G14490" s="4">
        <v>9413341242</v>
      </c>
      <c r="H14490" s="4" t="s">
        <v>98662</v>
      </c>
      <c r="I14490" s="4" t="s">
        <v>98663</v>
      </c>
      <c r="J14490" s="4" t="s">
        <v>98665</v>
      </c>
      <c r="L14490" s="4" t="s">
        <v>6071</v>
      </c>
      <c r="M14490" s="4" t="s">
        <v>51</v>
      </c>
      <c r="N14490" s="4">
        <v>302004</v>
      </c>
      <c r="O14490" s="4"/>
      <c r="P14490" s="4">
        <v>8048081264</v>
      </c>
      <c r="Q14490" s="31" t="s">
        <v>208141</v>
      </c>
      <c r="R14490" s="4"/>
      <c r="S14490" s="13" t="s">
        <v>195260</v>
      </c>
      <c r="T14490" s="13"/>
      <c r="U14490" s="13"/>
      <c r="V14490" s="13"/>
      <c r="W14490" s="13"/>
    </row>
    <row r="14491" spans="1:23" ht="45" x14ac:dyDescent="0.25">
      <c r="A14491" s="4" t="s">
        <v>98764</v>
      </c>
      <c r="B14491" s="4" t="s">
        <v>49</v>
      </c>
      <c r="C14491" s="4" t="s">
        <v>3557</v>
      </c>
      <c r="D14491" s="4" t="s">
        <v>149</v>
      </c>
      <c r="E14491" s="4" t="s">
        <v>34</v>
      </c>
      <c r="F14491" s="4">
        <v>9214873512</v>
      </c>
      <c r="G14491" s="4">
        <v>8104009080</v>
      </c>
      <c r="H14491" s="4" t="s">
        <v>98762</v>
      </c>
      <c r="I14491" s="4" t="s">
        <v>98763</v>
      </c>
      <c r="J14491" s="4" t="s">
        <v>98765</v>
      </c>
      <c r="L14491" s="4" t="s">
        <v>4257</v>
      </c>
      <c r="M14491" s="4" t="s">
        <v>51</v>
      </c>
      <c r="N14491" s="4">
        <v>302021</v>
      </c>
      <c r="O14491" s="4" t="s">
        <v>98766</v>
      </c>
      <c r="P14491" s="4">
        <v>8046077514</v>
      </c>
      <c r="Q14491" s="31" t="s">
        <v>98761</v>
      </c>
      <c r="R14491" s="4"/>
      <c r="S14491" s="13" t="s">
        <v>228267</v>
      </c>
      <c r="T14491" s="13"/>
      <c r="U14491" s="13"/>
      <c r="V14491" s="13"/>
      <c r="W14491" s="13"/>
    </row>
    <row r="14492" spans="1:23" x14ac:dyDescent="0.25">
      <c r="A14492" s="4" t="s">
        <v>98789</v>
      </c>
      <c r="B14492" s="4" t="s">
        <v>49</v>
      </c>
      <c r="C14492" s="4" t="s">
        <v>6094</v>
      </c>
      <c r="D14492" s="4" t="s">
        <v>24845</v>
      </c>
      <c r="E14492" s="4" t="s">
        <v>34</v>
      </c>
      <c r="F14492" s="4">
        <v>9829422073</v>
      </c>
      <c r="G14492" s="4">
        <v>9024338952</v>
      </c>
      <c r="H14492" s="4" t="s">
        <v>98788</v>
      </c>
      <c r="I14492" s="4"/>
      <c r="J14492" s="4" t="s">
        <v>98790</v>
      </c>
      <c r="L14492" s="4" t="s">
        <v>98791</v>
      </c>
      <c r="M14492" s="4" t="s">
        <v>51</v>
      </c>
      <c r="N14492" s="4">
        <v>302020</v>
      </c>
      <c r="O14492" s="4"/>
      <c r="P14492" s="4">
        <v>8049675052</v>
      </c>
      <c r="Q14492" s="31"/>
      <c r="R14492" s="4"/>
      <c r="S14492" s="13" t="s">
        <v>228268</v>
      </c>
      <c r="T14492" s="13"/>
      <c r="U14492" s="13"/>
      <c r="V14492" s="13"/>
      <c r="W14492" s="13"/>
    </row>
    <row r="14493" spans="1:23" ht="45" x14ac:dyDescent="0.25">
      <c r="A14493" s="4" t="s">
        <v>98825</v>
      </c>
      <c r="B14493" s="4" t="s">
        <v>49</v>
      </c>
      <c r="C14493" s="4" t="s">
        <v>375</v>
      </c>
      <c r="D14493" s="4"/>
      <c r="E14493" s="4" t="s">
        <v>27</v>
      </c>
      <c r="F14493" s="4">
        <v>9772145000</v>
      </c>
      <c r="G14493" s="4"/>
      <c r="H14493" s="4" t="s">
        <v>98823</v>
      </c>
      <c r="I14493" s="4" t="s">
        <v>98824</v>
      </c>
      <c r="J14493" s="4" t="s">
        <v>76552</v>
      </c>
      <c r="L14493" s="4"/>
      <c r="M14493" s="4" t="s">
        <v>51</v>
      </c>
      <c r="N14493" s="4">
        <v>302001</v>
      </c>
      <c r="O14493" s="4"/>
      <c r="P14493" s="4">
        <v>8046032464</v>
      </c>
      <c r="Q14493" s="31" t="s">
        <v>195261</v>
      </c>
      <c r="R14493" s="4"/>
      <c r="S14493" s="13" t="s">
        <v>195261</v>
      </c>
      <c r="T14493" s="13"/>
      <c r="U14493" s="13"/>
      <c r="V14493" s="13"/>
      <c r="W14493" s="13"/>
    </row>
    <row r="14494" spans="1:23" ht="30" x14ac:dyDescent="0.25">
      <c r="A14494" s="4" t="s">
        <v>99015</v>
      </c>
      <c r="B14494" s="4" t="s">
        <v>49</v>
      </c>
      <c r="C14494" s="4" t="s">
        <v>1059</v>
      </c>
      <c r="D14494" s="4" t="s">
        <v>99</v>
      </c>
      <c r="E14494" s="4" t="s">
        <v>27</v>
      </c>
      <c r="F14494" s="4">
        <v>9887020141</v>
      </c>
      <c r="G14494" s="4"/>
      <c r="H14494" s="4" t="s">
        <v>99013</v>
      </c>
      <c r="I14494" s="4" t="s">
        <v>99014</v>
      </c>
      <c r="J14494" s="4" t="s">
        <v>99016</v>
      </c>
      <c r="L14494" s="4" t="s">
        <v>99017</v>
      </c>
      <c r="M14494" s="4" t="s">
        <v>51</v>
      </c>
      <c r="N14494" s="4">
        <v>302013</v>
      </c>
      <c r="O14494" s="4"/>
      <c r="P14494" s="4">
        <v>8071591166</v>
      </c>
      <c r="Q14494" s="31" t="s">
        <v>217370</v>
      </c>
      <c r="R14494" s="4"/>
      <c r="S14494" s="13" t="s">
        <v>228269</v>
      </c>
      <c r="T14494" s="13"/>
      <c r="U14494" s="13"/>
      <c r="V14494" s="13"/>
      <c r="W14494" s="13"/>
    </row>
    <row r="14495" spans="1:23" ht="45" x14ac:dyDescent="0.25">
      <c r="A14495" s="4" t="s">
        <v>99095</v>
      </c>
      <c r="B14495" s="4" t="s">
        <v>49</v>
      </c>
      <c r="C14495" s="4" t="s">
        <v>3557</v>
      </c>
      <c r="D14495" s="4" t="s">
        <v>6306</v>
      </c>
      <c r="E14495" s="4" t="s">
        <v>34</v>
      </c>
      <c r="F14495" s="4">
        <v>9929425041</v>
      </c>
      <c r="G14495" s="4">
        <v>8562007111</v>
      </c>
      <c r="H14495" s="4" t="s">
        <v>99093</v>
      </c>
      <c r="I14495" s="4" t="s">
        <v>99094</v>
      </c>
      <c r="J14495" s="4" t="s">
        <v>99096</v>
      </c>
      <c r="L14495" s="4" t="s">
        <v>61091</v>
      </c>
      <c r="M14495" s="4" t="s">
        <v>51</v>
      </c>
      <c r="N14495" s="4">
        <v>302015</v>
      </c>
      <c r="O14495" s="4"/>
      <c r="P14495" s="4">
        <v>8079448102</v>
      </c>
      <c r="Q14495" s="31" t="s">
        <v>99092</v>
      </c>
      <c r="R14495" s="4"/>
      <c r="S14495" s="13" t="s">
        <v>195262</v>
      </c>
      <c r="T14495" s="13"/>
      <c r="U14495" s="13"/>
      <c r="V14495" s="13"/>
      <c r="W14495" s="13"/>
    </row>
    <row r="14496" spans="1:23" ht="30" x14ac:dyDescent="0.25">
      <c r="A14496" s="4" t="s">
        <v>99346</v>
      </c>
      <c r="B14496" s="4" t="s">
        <v>49</v>
      </c>
      <c r="C14496" s="4" t="s">
        <v>3799</v>
      </c>
      <c r="D14496" s="4" t="s">
        <v>763</v>
      </c>
      <c r="E14496" s="4" t="s">
        <v>1817</v>
      </c>
      <c r="F14496" s="4">
        <v>9928653330</v>
      </c>
      <c r="G14496" s="4"/>
      <c r="H14496" s="4" t="s">
        <v>99345</v>
      </c>
      <c r="I14496" s="4"/>
      <c r="J14496" s="4" t="s">
        <v>99347</v>
      </c>
      <c r="L14496" s="4"/>
      <c r="M14496" s="4" t="s">
        <v>51</v>
      </c>
      <c r="N14496" s="4">
        <v>302013</v>
      </c>
      <c r="O14496" s="4"/>
      <c r="P14496" s="4">
        <v>8042904378</v>
      </c>
      <c r="Q14496" s="31" t="s">
        <v>208142</v>
      </c>
      <c r="R14496" s="4"/>
      <c r="S14496" s="13" t="s">
        <v>200955</v>
      </c>
      <c r="T14496" s="13"/>
      <c r="U14496" s="13"/>
      <c r="V14496" s="13"/>
      <c r="W14496" s="13"/>
    </row>
    <row r="14497" spans="1:23" ht="30" x14ac:dyDescent="0.25">
      <c r="A14497" s="4" t="s">
        <v>99423</v>
      </c>
      <c r="B14497" s="4" t="s">
        <v>49</v>
      </c>
      <c r="C14497" s="4" t="s">
        <v>5299</v>
      </c>
      <c r="D14497" s="4" t="s">
        <v>2155</v>
      </c>
      <c r="E14497" s="4" t="s">
        <v>34</v>
      </c>
      <c r="F14497" s="4">
        <v>8107228157</v>
      </c>
      <c r="G14497" s="4"/>
      <c r="H14497" s="4" t="s">
        <v>99422</v>
      </c>
      <c r="I14497" s="4"/>
      <c r="J14497" s="4" t="s">
        <v>99424</v>
      </c>
      <c r="L14497" s="4" t="s">
        <v>239</v>
      </c>
      <c r="M14497" s="4" t="s">
        <v>51</v>
      </c>
      <c r="N14497" s="4">
        <v>302020</v>
      </c>
      <c r="O14497" s="4"/>
      <c r="P14497" s="4">
        <v>8048000618</v>
      </c>
      <c r="Q14497" s="31" t="s">
        <v>99421</v>
      </c>
      <c r="R14497" s="4"/>
      <c r="S14497" s="13" t="s">
        <v>217371</v>
      </c>
      <c r="T14497" s="13"/>
      <c r="U14497" s="13"/>
      <c r="V14497" s="13"/>
      <c r="W14497" s="13"/>
    </row>
    <row r="14498" spans="1:23" x14ac:dyDescent="0.25">
      <c r="A14498" s="4" t="s">
        <v>99531</v>
      </c>
      <c r="B14498" s="4" t="s">
        <v>49</v>
      </c>
      <c r="C14498" s="4" t="s">
        <v>89592</v>
      </c>
      <c r="D14498" s="4" t="s">
        <v>763</v>
      </c>
      <c r="E14498" s="4" t="s">
        <v>34</v>
      </c>
      <c r="F14498" s="4">
        <v>9414060174</v>
      </c>
      <c r="G14498" s="4">
        <v>9829055874</v>
      </c>
      <c r="H14498" s="4" t="s">
        <v>99529</v>
      </c>
      <c r="I14498" s="4" t="s">
        <v>99530</v>
      </c>
      <c r="J14498" s="4" t="s">
        <v>99532</v>
      </c>
      <c r="L14498" s="4" t="s">
        <v>2138</v>
      </c>
      <c r="M14498" s="4" t="s">
        <v>51</v>
      </c>
      <c r="N14498" s="4">
        <v>302001</v>
      </c>
      <c r="O14498" s="4"/>
      <c r="P14498" s="4">
        <v>8071862736</v>
      </c>
      <c r="Q14498" s="31"/>
      <c r="R14498" s="4"/>
      <c r="S14498" s="13" t="s">
        <v>228270</v>
      </c>
      <c r="T14498" s="13"/>
      <c r="U14498" s="13"/>
      <c r="V14498" s="13"/>
      <c r="W14498" s="13"/>
    </row>
    <row r="14499" spans="1:23" x14ac:dyDescent="0.25">
      <c r="A14499" s="4" t="s">
        <v>99540</v>
      </c>
      <c r="B14499" s="4" t="s">
        <v>49</v>
      </c>
      <c r="C14499" s="4" t="s">
        <v>3068</v>
      </c>
      <c r="D14499" s="4" t="s">
        <v>194</v>
      </c>
      <c r="E14499" s="4" t="s">
        <v>175</v>
      </c>
      <c r="F14499" s="4">
        <v>9829010280</v>
      </c>
      <c r="G14499" s="4"/>
      <c r="H14499" s="4" t="s">
        <v>99538</v>
      </c>
      <c r="I14499" s="4" t="s">
        <v>99539</v>
      </c>
      <c r="J14499" s="4" t="s">
        <v>99541</v>
      </c>
      <c r="L14499" s="4" t="s">
        <v>16361</v>
      </c>
      <c r="M14499" s="4" t="s">
        <v>51</v>
      </c>
      <c r="N14499" s="4">
        <v>302019</v>
      </c>
      <c r="O14499" s="4" t="s">
        <v>99542</v>
      </c>
      <c r="P14499" s="4">
        <v>8071743816</v>
      </c>
      <c r="Q14499" s="31" t="s">
        <v>99537</v>
      </c>
      <c r="R14499" s="4"/>
      <c r="S14499" s="13" t="s">
        <v>217372</v>
      </c>
      <c r="T14499" s="13"/>
      <c r="U14499" s="13"/>
      <c r="V14499" s="13"/>
      <c r="W14499" s="13"/>
    </row>
    <row r="14500" spans="1:23" ht="30" x14ac:dyDescent="0.25">
      <c r="A14500" s="4" t="s">
        <v>99942</v>
      </c>
      <c r="B14500" s="4" t="s">
        <v>49</v>
      </c>
      <c r="C14500" s="4" t="s">
        <v>4418</v>
      </c>
      <c r="D14500" s="4"/>
      <c r="E14500" s="4" t="s">
        <v>74</v>
      </c>
      <c r="F14500" s="4">
        <v>9414073364</v>
      </c>
      <c r="G14500" s="4"/>
      <c r="H14500" s="4" t="s">
        <v>99940</v>
      </c>
      <c r="I14500" s="4" t="s">
        <v>99941</v>
      </c>
      <c r="J14500" s="4" t="s">
        <v>99943</v>
      </c>
      <c r="L14500" s="4" t="s">
        <v>16361</v>
      </c>
      <c r="M14500" s="4" t="s">
        <v>51</v>
      </c>
      <c r="N14500" s="4">
        <v>302021</v>
      </c>
      <c r="O14500" s="4"/>
      <c r="P14500" s="4">
        <v>8045325463</v>
      </c>
      <c r="Q14500" s="31" t="s">
        <v>99939</v>
      </c>
      <c r="R14500" s="4"/>
      <c r="S14500" s="13" t="s">
        <v>200956</v>
      </c>
      <c r="T14500" s="13"/>
      <c r="U14500" s="13"/>
      <c r="V14500" s="13"/>
      <c r="W14500" s="13"/>
    </row>
    <row r="14501" spans="1:23" x14ac:dyDescent="0.25">
      <c r="A14501" s="4" t="s">
        <v>100005</v>
      </c>
      <c r="B14501" s="4" t="s">
        <v>49</v>
      </c>
      <c r="C14501" s="4" t="s">
        <v>361</v>
      </c>
      <c r="D14501" s="4" t="s">
        <v>2047</v>
      </c>
      <c r="E14501" s="4" t="s">
        <v>27</v>
      </c>
      <c r="F14501" s="4">
        <v>9829014166</v>
      </c>
      <c r="G14501" s="4">
        <v>9829014188</v>
      </c>
      <c r="H14501" s="4" t="s">
        <v>100004</v>
      </c>
      <c r="I14501" s="4"/>
      <c r="J14501" s="4" t="s">
        <v>100006</v>
      </c>
      <c r="L14501" s="4" t="s">
        <v>2957</v>
      </c>
      <c r="M14501" s="4" t="s">
        <v>51</v>
      </c>
      <c r="N14501" s="4">
        <v>302021</v>
      </c>
      <c r="O14501" s="4" t="s">
        <v>100007</v>
      </c>
      <c r="P14501" s="4">
        <v>8049188802</v>
      </c>
      <c r="Q14501" s="31" t="s">
        <v>100003</v>
      </c>
      <c r="R14501" s="4"/>
      <c r="S14501" s="13" t="s">
        <v>217373</v>
      </c>
      <c r="T14501" s="13"/>
      <c r="U14501" s="13"/>
      <c r="V14501" s="13"/>
      <c r="W14501" s="13"/>
    </row>
    <row r="14502" spans="1:23" ht="45" x14ac:dyDescent="0.25">
      <c r="A14502" s="4" t="s">
        <v>100097</v>
      </c>
      <c r="B14502" s="4" t="s">
        <v>49</v>
      </c>
      <c r="C14502" s="4" t="s">
        <v>3068</v>
      </c>
      <c r="D14502" s="4" t="s">
        <v>5790</v>
      </c>
      <c r="E14502" s="4" t="s">
        <v>27</v>
      </c>
      <c r="F14502" s="4">
        <v>9414207053</v>
      </c>
      <c r="G14502" s="4">
        <v>9414455642</v>
      </c>
      <c r="H14502" s="4" t="s">
        <v>100096</v>
      </c>
      <c r="I14502" s="4"/>
      <c r="J14502" s="4" t="s">
        <v>100098</v>
      </c>
      <c r="L14502" s="4" t="s">
        <v>64708</v>
      </c>
      <c r="M14502" s="4" t="s">
        <v>51</v>
      </c>
      <c r="N14502" s="4">
        <v>302001</v>
      </c>
      <c r="O14502" s="4"/>
      <c r="P14502" s="4">
        <v>8071927559</v>
      </c>
      <c r="Q14502" s="31" t="s">
        <v>217374</v>
      </c>
      <c r="R14502" s="4"/>
      <c r="S14502" s="13" t="s">
        <v>217375</v>
      </c>
      <c r="T14502" s="13"/>
      <c r="U14502" s="13"/>
      <c r="V14502" s="13"/>
      <c r="W14502" s="13"/>
    </row>
    <row r="14503" spans="1:23" ht="45" x14ac:dyDescent="0.25">
      <c r="A14503" s="4" t="s">
        <v>100167</v>
      </c>
      <c r="B14503" s="4" t="s">
        <v>49</v>
      </c>
      <c r="C14503" s="4" t="s">
        <v>2432</v>
      </c>
      <c r="D14503" s="4" t="s">
        <v>99</v>
      </c>
      <c r="E14503" s="4" t="s">
        <v>74</v>
      </c>
      <c r="F14503" s="4">
        <v>9828565392</v>
      </c>
      <c r="G14503" s="4">
        <v>7820996660</v>
      </c>
      <c r="H14503" s="4" t="s">
        <v>100166</v>
      </c>
      <c r="I14503" s="4"/>
      <c r="J14503" s="4" t="s">
        <v>100168</v>
      </c>
      <c r="L14503" s="4" t="s">
        <v>1419</v>
      </c>
      <c r="M14503" s="4" t="s">
        <v>51</v>
      </c>
      <c r="N14503" s="4">
        <v>302002</v>
      </c>
      <c r="O14503" s="4"/>
      <c r="P14503" s="4">
        <v>8048024114</v>
      </c>
      <c r="Q14503" s="31" t="s">
        <v>100165</v>
      </c>
      <c r="R14503" s="4"/>
      <c r="S14503" s="13" t="s">
        <v>200957</v>
      </c>
      <c r="T14503" s="13"/>
      <c r="U14503" s="13"/>
      <c r="V14503" s="13"/>
      <c r="W14503" s="13"/>
    </row>
    <row r="14504" spans="1:23" ht="45" x14ac:dyDescent="0.25">
      <c r="A14504" s="4" t="s">
        <v>100226</v>
      </c>
      <c r="B14504" s="4" t="s">
        <v>49</v>
      </c>
      <c r="C14504" s="4" t="s">
        <v>839</v>
      </c>
      <c r="D14504" s="4" t="s">
        <v>39072</v>
      </c>
      <c r="E14504" s="4" t="s">
        <v>74</v>
      </c>
      <c r="F14504" s="4">
        <v>7023168024</v>
      </c>
      <c r="G14504" s="4"/>
      <c r="H14504" s="4" t="s">
        <v>100224</v>
      </c>
      <c r="I14504" s="4" t="s">
        <v>100225</v>
      </c>
      <c r="J14504" s="4" t="s">
        <v>100227</v>
      </c>
      <c r="L14504" s="4" t="s">
        <v>100228</v>
      </c>
      <c r="M14504" s="4" t="s">
        <v>51</v>
      </c>
      <c r="N14504" s="4">
        <v>302001</v>
      </c>
      <c r="O14504" s="4" t="s">
        <v>100229</v>
      </c>
      <c r="P14504" s="4">
        <v>8042984220</v>
      </c>
      <c r="Q14504" s="31" t="s">
        <v>205042</v>
      </c>
      <c r="R14504" s="4"/>
      <c r="S14504" s="13" t="s">
        <v>200958</v>
      </c>
      <c r="T14504" s="13"/>
      <c r="U14504" s="13"/>
      <c r="V14504" s="13"/>
      <c r="W14504" s="13"/>
    </row>
    <row r="14505" spans="1:23" x14ac:dyDescent="0.25">
      <c r="A14505" s="4" t="s">
        <v>100271</v>
      </c>
      <c r="B14505" s="4" t="s">
        <v>49</v>
      </c>
      <c r="C14505" s="4" t="s">
        <v>646</v>
      </c>
      <c r="D14505" s="4" t="s">
        <v>24032</v>
      </c>
      <c r="E14505" s="4" t="s">
        <v>27</v>
      </c>
      <c r="F14505" s="4">
        <v>9828524281</v>
      </c>
      <c r="G14505" s="4">
        <v>9782011508</v>
      </c>
      <c r="H14505" s="4" t="s">
        <v>100270</v>
      </c>
      <c r="I14505" s="4"/>
      <c r="J14505" s="4" t="s">
        <v>100272</v>
      </c>
      <c r="L14505" s="4" t="s">
        <v>68370</v>
      </c>
      <c r="M14505" s="4" t="s">
        <v>51</v>
      </c>
      <c r="N14505" s="4">
        <v>302002</v>
      </c>
      <c r="O14505" s="4" t="s">
        <v>100273</v>
      </c>
      <c r="P14505" s="4">
        <v>8071642350</v>
      </c>
      <c r="Q14505" s="31"/>
      <c r="R14505" s="4"/>
      <c r="S14505" s="13" t="s">
        <v>100269</v>
      </c>
      <c r="T14505" s="13"/>
      <c r="U14505" s="13"/>
      <c r="V14505" s="13"/>
      <c r="W14505" s="13"/>
    </row>
    <row r="14506" spans="1:23" ht="45" x14ac:dyDescent="0.25">
      <c r="A14506" s="4" t="s">
        <v>100316</v>
      </c>
      <c r="B14506" s="4" t="s">
        <v>49</v>
      </c>
      <c r="C14506" s="4" t="s">
        <v>4891</v>
      </c>
      <c r="D14506" s="4" t="s">
        <v>45014</v>
      </c>
      <c r="E14506" s="4" t="s">
        <v>65</v>
      </c>
      <c r="F14506" s="4">
        <v>9001807000</v>
      </c>
      <c r="G14506" s="4"/>
      <c r="H14506" s="4" t="s">
        <v>100315</v>
      </c>
      <c r="I14506" s="4"/>
      <c r="J14506" s="4" t="s">
        <v>100317</v>
      </c>
      <c r="L14506" s="4" t="s">
        <v>8238</v>
      </c>
      <c r="M14506" s="4" t="s">
        <v>51</v>
      </c>
      <c r="N14506" s="4">
        <v>302018</v>
      </c>
      <c r="O14506" s="4"/>
      <c r="P14506" s="4">
        <v>8043049731</v>
      </c>
      <c r="Q14506" s="31" t="s">
        <v>217376</v>
      </c>
      <c r="R14506" s="4"/>
      <c r="S14506" s="13" t="s">
        <v>217377</v>
      </c>
      <c r="T14506" s="13"/>
      <c r="U14506" s="13"/>
      <c r="V14506" s="13"/>
      <c r="W14506" s="13"/>
    </row>
    <row r="14507" spans="1:23" x14ac:dyDescent="0.25">
      <c r="A14507" s="4" t="s">
        <v>100458</v>
      </c>
      <c r="B14507" s="4" t="s">
        <v>49</v>
      </c>
      <c r="C14507" s="4" t="s">
        <v>328</v>
      </c>
      <c r="D14507" s="4"/>
      <c r="E14507" s="4" t="s">
        <v>27</v>
      </c>
      <c r="F14507" s="4">
        <v>9929902584</v>
      </c>
      <c r="G14507" s="4"/>
      <c r="H14507" s="4" t="s">
        <v>100457</v>
      </c>
      <c r="I14507" s="4"/>
      <c r="J14507" s="4" t="s">
        <v>100459</v>
      </c>
      <c r="L14507" s="4" t="s">
        <v>12681</v>
      </c>
      <c r="M14507" s="4" t="s">
        <v>51</v>
      </c>
      <c r="N14507" s="4">
        <v>302023</v>
      </c>
      <c r="O14507" s="4" t="s">
        <v>100460</v>
      </c>
      <c r="P14507" s="4">
        <v>8071866669</v>
      </c>
      <c r="Q14507" s="31"/>
      <c r="R14507" s="4"/>
      <c r="S14507" s="13" t="s">
        <v>228271</v>
      </c>
      <c r="T14507" s="13"/>
      <c r="U14507" s="13"/>
      <c r="V14507" s="13"/>
      <c r="W14507" s="13"/>
    </row>
    <row r="14508" spans="1:23" ht="45" x14ac:dyDescent="0.25">
      <c r="A14508" s="4" t="s">
        <v>100565</v>
      </c>
      <c r="B14508" s="4" t="s">
        <v>49</v>
      </c>
      <c r="C14508" s="4" t="s">
        <v>100562</v>
      </c>
      <c r="D14508" s="4" t="s">
        <v>242</v>
      </c>
      <c r="E14508" s="4" t="s">
        <v>27</v>
      </c>
      <c r="F14508" s="4">
        <v>8952014913</v>
      </c>
      <c r="G14508" s="4">
        <v>8952014914</v>
      </c>
      <c r="H14508" s="4" t="s">
        <v>100563</v>
      </c>
      <c r="I14508" s="4" t="s">
        <v>100564</v>
      </c>
      <c r="J14508" s="4" t="s">
        <v>100566</v>
      </c>
      <c r="L14508" s="4" t="s">
        <v>6170</v>
      </c>
      <c r="M14508" s="4" t="s">
        <v>51</v>
      </c>
      <c r="N14508" s="4">
        <v>302006</v>
      </c>
      <c r="O14508" s="4"/>
      <c r="P14508" s="4">
        <v>8046044030</v>
      </c>
      <c r="Q14508" s="31" t="s">
        <v>217378</v>
      </c>
      <c r="R14508" s="4"/>
      <c r="S14508" s="13" t="s">
        <v>217379</v>
      </c>
      <c r="T14508" s="13"/>
      <c r="U14508" s="13"/>
      <c r="V14508" s="13"/>
      <c r="W14508" s="13"/>
    </row>
    <row r="14509" spans="1:23" x14ac:dyDescent="0.25">
      <c r="A14509" s="4" t="s">
        <v>100653</v>
      </c>
      <c r="B14509" s="4" t="s">
        <v>49</v>
      </c>
      <c r="C14509" s="4" t="s">
        <v>61405</v>
      </c>
      <c r="D14509" s="4"/>
      <c r="E14509" s="4" t="s">
        <v>100</v>
      </c>
      <c r="F14509" s="4">
        <v>7791999917</v>
      </c>
      <c r="G14509" s="4"/>
      <c r="H14509" s="4" t="s">
        <v>100652</v>
      </c>
      <c r="I14509" s="4"/>
      <c r="J14509" s="4" t="s">
        <v>100654</v>
      </c>
      <c r="L14509" s="4" t="s">
        <v>2138</v>
      </c>
      <c r="M14509" s="4" t="s">
        <v>51</v>
      </c>
      <c r="N14509" s="4">
        <v>302002</v>
      </c>
      <c r="O14509" s="4" t="s">
        <v>100655</v>
      </c>
      <c r="P14509" s="4">
        <v>8048002945</v>
      </c>
      <c r="Q14509" s="31"/>
      <c r="R14509" s="4"/>
      <c r="S14509" s="13" t="s">
        <v>195263</v>
      </c>
      <c r="T14509" s="13"/>
      <c r="U14509" s="13"/>
      <c r="V14509" s="13"/>
      <c r="W14509" s="13"/>
    </row>
    <row r="14510" spans="1:23" ht="45" x14ac:dyDescent="0.25">
      <c r="A14510" s="4" t="s">
        <v>100724</v>
      </c>
      <c r="B14510" s="4" t="s">
        <v>49</v>
      </c>
      <c r="C14510" s="4" t="s">
        <v>3557</v>
      </c>
      <c r="D14510" s="4" t="s">
        <v>68117</v>
      </c>
      <c r="E14510" s="4" t="s">
        <v>84</v>
      </c>
      <c r="F14510" s="4">
        <v>9829064130</v>
      </c>
      <c r="G14510" s="4">
        <v>9829877789</v>
      </c>
      <c r="H14510" s="4" t="s">
        <v>100722</v>
      </c>
      <c r="I14510" s="4" t="s">
        <v>100723</v>
      </c>
      <c r="J14510" s="4" t="s">
        <v>100725</v>
      </c>
      <c r="L14510" s="4" t="s">
        <v>3561</v>
      </c>
      <c r="M14510" s="4" t="s">
        <v>51</v>
      </c>
      <c r="N14510" s="4">
        <v>302003</v>
      </c>
      <c r="O14510" s="4"/>
      <c r="P14510" s="4">
        <v>8046076032</v>
      </c>
      <c r="Q14510" s="31" t="s">
        <v>217380</v>
      </c>
      <c r="R14510" s="4"/>
      <c r="S14510" s="13" t="s">
        <v>217381</v>
      </c>
      <c r="T14510" s="13"/>
      <c r="U14510" s="13"/>
      <c r="V14510" s="13"/>
      <c r="W14510" s="13"/>
    </row>
    <row r="14511" spans="1:23" x14ac:dyDescent="0.25">
      <c r="A14511" s="4" t="s">
        <v>100884</v>
      </c>
      <c r="B14511" s="4" t="s">
        <v>49</v>
      </c>
      <c r="C14511" s="4" t="s">
        <v>100881</v>
      </c>
      <c r="D14511" s="4" t="s">
        <v>9694</v>
      </c>
      <c r="E14511" s="4" t="s">
        <v>100882</v>
      </c>
      <c r="F14511" s="4">
        <v>9887444561</v>
      </c>
      <c r="G14511" s="4"/>
      <c r="H14511" s="4" t="s">
        <v>100883</v>
      </c>
      <c r="I14511" s="4"/>
      <c r="J14511" s="4" t="s">
        <v>100885</v>
      </c>
      <c r="L14511" s="4" t="s">
        <v>100885</v>
      </c>
      <c r="M14511" s="4" t="s">
        <v>51</v>
      </c>
      <c r="N14511" s="4">
        <v>302001</v>
      </c>
      <c r="O14511" s="4" t="s">
        <v>100886</v>
      </c>
      <c r="P14511" s="4">
        <v>8071602388</v>
      </c>
      <c r="Q14511" s="31"/>
      <c r="R14511" s="4"/>
      <c r="S14511" s="13" t="s">
        <v>228272</v>
      </c>
      <c r="T14511" s="13"/>
      <c r="U14511" s="13"/>
      <c r="V14511" s="13"/>
      <c r="W14511" s="13"/>
    </row>
    <row r="14512" spans="1:23" ht="30" x14ac:dyDescent="0.25">
      <c r="A14512" s="4" t="s">
        <v>100972</v>
      </c>
      <c r="B14512" s="4" t="s">
        <v>49</v>
      </c>
      <c r="C14512" s="4" t="s">
        <v>2387</v>
      </c>
      <c r="D14512" s="4" t="s">
        <v>763</v>
      </c>
      <c r="E14512" s="4" t="s">
        <v>34</v>
      </c>
      <c r="F14512" s="4">
        <v>9887303544</v>
      </c>
      <c r="G14512" s="4">
        <v>9529938072</v>
      </c>
      <c r="H14512" s="4" t="s">
        <v>100971</v>
      </c>
      <c r="I14512" s="4"/>
      <c r="J14512" s="4" t="s">
        <v>100973</v>
      </c>
      <c r="L14512" s="4" t="s">
        <v>1885</v>
      </c>
      <c r="M14512" s="4" t="s">
        <v>51</v>
      </c>
      <c r="N14512" s="4">
        <v>302003</v>
      </c>
      <c r="O14512" s="4"/>
      <c r="P14512" s="4">
        <v>8048622948</v>
      </c>
      <c r="Q14512" s="31" t="s">
        <v>208143</v>
      </c>
      <c r="R14512" s="4"/>
      <c r="S14512" s="13" t="s">
        <v>195264</v>
      </c>
      <c r="T14512" s="13"/>
      <c r="U14512" s="13"/>
      <c r="V14512" s="13"/>
      <c r="W14512" s="13"/>
    </row>
    <row r="14513" spans="1:23" ht="45" x14ac:dyDescent="0.25">
      <c r="A14513" s="4" t="s">
        <v>101044</v>
      </c>
      <c r="B14513" s="4" t="s">
        <v>49</v>
      </c>
      <c r="C14513" s="4" t="s">
        <v>5802</v>
      </c>
      <c r="D14513" s="4" t="s">
        <v>1453</v>
      </c>
      <c r="E14513" s="4" t="s">
        <v>74</v>
      </c>
      <c r="F14513" s="4">
        <v>9782135990</v>
      </c>
      <c r="G14513" s="4">
        <v>9351390596</v>
      </c>
      <c r="H14513" s="4" t="s">
        <v>101042</v>
      </c>
      <c r="I14513" s="4" t="s">
        <v>101043</v>
      </c>
      <c r="J14513" s="4" t="s">
        <v>101045</v>
      </c>
      <c r="L14513" s="4"/>
      <c r="M14513" s="4" t="s">
        <v>51</v>
      </c>
      <c r="N14513" s="4">
        <v>302003</v>
      </c>
      <c r="O14513" s="4"/>
      <c r="P14513" s="4">
        <v>8048023301</v>
      </c>
      <c r="Q14513" s="31" t="s">
        <v>101041</v>
      </c>
      <c r="R14513" s="4"/>
      <c r="S14513" s="13" t="s">
        <v>195265</v>
      </c>
      <c r="T14513" s="13"/>
      <c r="U14513" s="13"/>
      <c r="V14513" s="13"/>
      <c r="W14513" s="13"/>
    </row>
    <row r="14514" spans="1:23" x14ac:dyDescent="0.25">
      <c r="A14514" s="4" t="s">
        <v>101048</v>
      </c>
      <c r="B14514" s="4" t="s">
        <v>49</v>
      </c>
      <c r="C14514" s="4" t="s">
        <v>33162</v>
      </c>
      <c r="D14514" s="4" t="s">
        <v>99</v>
      </c>
      <c r="E14514" s="4" t="s">
        <v>175</v>
      </c>
      <c r="F14514" s="4">
        <v>9929925999</v>
      </c>
      <c r="G14514" s="4">
        <v>9314932857</v>
      </c>
      <c r="H14514" s="4" t="s">
        <v>101047</v>
      </c>
      <c r="I14514" s="4"/>
      <c r="J14514" s="4" t="s">
        <v>101049</v>
      </c>
      <c r="L14514" s="4" t="s">
        <v>20456</v>
      </c>
      <c r="M14514" s="4" t="s">
        <v>51</v>
      </c>
      <c r="N14514" s="4">
        <v>302003</v>
      </c>
      <c r="O14514" s="4" t="s">
        <v>101050</v>
      </c>
      <c r="P14514" s="4">
        <v>8049186769</v>
      </c>
      <c r="Q14514" s="31" t="s">
        <v>101046</v>
      </c>
      <c r="R14514" s="4"/>
      <c r="S14514" s="13" t="s">
        <v>228273</v>
      </c>
      <c r="T14514" s="13"/>
      <c r="U14514" s="13"/>
      <c r="V14514" s="13"/>
      <c r="W14514" s="13"/>
    </row>
    <row r="14515" spans="1:23" x14ac:dyDescent="0.25">
      <c r="A14515" s="4" t="s">
        <v>101079</v>
      </c>
      <c r="B14515" s="4" t="s">
        <v>49</v>
      </c>
      <c r="C14515" s="4" t="s">
        <v>101076</v>
      </c>
      <c r="D14515" s="4" t="s">
        <v>257</v>
      </c>
      <c r="E14515" s="4" t="s">
        <v>65</v>
      </c>
      <c r="F14515" s="4">
        <v>9828012888</v>
      </c>
      <c r="G14515" s="4"/>
      <c r="H14515" s="4" t="s">
        <v>101077</v>
      </c>
      <c r="I14515" s="4" t="s">
        <v>101078</v>
      </c>
      <c r="J14515" s="4" t="s">
        <v>101080</v>
      </c>
      <c r="L14515" s="4" t="s">
        <v>11081</v>
      </c>
      <c r="M14515" s="4" t="s">
        <v>51</v>
      </c>
      <c r="N14515" s="4">
        <v>302001</v>
      </c>
      <c r="O14515" s="4" t="s">
        <v>101081</v>
      </c>
      <c r="P14515" s="4">
        <v>8071863009</v>
      </c>
      <c r="Q14515" s="31" t="s">
        <v>101075</v>
      </c>
      <c r="R14515" s="4"/>
      <c r="S14515" s="13" t="s">
        <v>228274</v>
      </c>
      <c r="T14515" s="13"/>
      <c r="U14515" s="13"/>
      <c r="V14515" s="13"/>
      <c r="W14515" s="13"/>
    </row>
    <row r="14516" spans="1:23" ht="45" x14ac:dyDescent="0.25">
      <c r="A14516" s="4" t="s">
        <v>101415</v>
      </c>
      <c r="B14516" s="4" t="s">
        <v>49</v>
      </c>
      <c r="C14516" s="4" t="s">
        <v>3568</v>
      </c>
      <c r="D14516" s="4"/>
      <c r="E14516" s="4" t="s">
        <v>34</v>
      </c>
      <c r="F14516" s="4">
        <v>8233217035</v>
      </c>
      <c r="G14516" s="4">
        <v>8233545466</v>
      </c>
      <c r="H14516" s="4" t="s">
        <v>101413</v>
      </c>
      <c r="I14516" s="4" t="s">
        <v>101414</v>
      </c>
      <c r="J14516" s="4" t="s">
        <v>101416</v>
      </c>
      <c r="L14516" s="4" t="s">
        <v>12714</v>
      </c>
      <c r="M14516" s="4" t="s">
        <v>51</v>
      </c>
      <c r="N14516" s="4">
        <v>302019</v>
      </c>
      <c r="O14516" s="4"/>
      <c r="P14516" s="4">
        <v>8046035724</v>
      </c>
      <c r="Q14516" s="31" t="s">
        <v>101412</v>
      </c>
      <c r="R14516" s="4"/>
      <c r="S14516" s="13" t="s">
        <v>195266</v>
      </c>
      <c r="T14516" s="13"/>
      <c r="U14516" s="13"/>
      <c r="V14516" s="13"/>
      <c r="W14516" s="13"/>
    </row>
    <row r="14517" spans="1:23" x14ac:dyDescent="0.25">
      <c r="A14517" s="4" t="s">
        <v>101568</v>
      </c>
      <c r="B14517" s="4" t="s">
        <v>49</v>
      </c>
      <c r="C14517" s="4" t="s">
        <v>75929</v>
      </c>
      <c r="D14517" s="4" t="s">
        <v>101566</v>
      </c>
      <c r="E14517" s="4" t="s">
        <v>27</v>
      </c>
      <c r="F14517" s="4">
        <v>9887998687</v>
      </c>
      <c r="G14517" s="4">
        <v>9887099977</v>
      </c>
      <c r="H14517" s="4" t="s">
        <v>101567</v>
      </c>
      <c r="I14517" s="4"/>
      <c r="J14517" s="4" t="s">
        <v>101569</v>
      </c>
      <c r="L14517" s="4" t="s">
        <v>2957</v>
      </c>
      <c r="M14517" s="4" t="s">
        <v>51</v>
      </c>
      <c r="N14517" s="4">
        <v>302016</v>
      </c>
      <c r="O14517" s="4" t="s">
        <v>101570</v>
      </c>
      <c r="P14517" s="4">
        <v>8071814613</v>
      </c>
      <c r="Q14517" s="31"/>
      <c r="R14517" s="4"/>
      <c r="S14517" s="13" t="s">
        <v>200959</v>
      </c>
      <c r="T14517" s="13"/>
      <c r="U14517" s="13"/>
      <c r="V14517" s="13"/>
      <c r="W14517" s="13"/>
    </row>
    <row r="14518" spans="1:23" ht="45" x14ac:dyDescent="0.25">
      <c r="A14518" s="4" t="s">
        <v>101783</v>
      </c>
      <c r="B14518" s="4" t="s">
        <v>49</v>
      </c>
      <c r="C14518" s="4" t="s">
        <v>2343</v>
      </c>
      <c r="D14518" s="4" t="s">
        <v>337</v>
      </c>
      <c r="E14518" s="4" t="s">
        <v>27</v>
      </c>
      <c r="F14518" s="4">
        <v>8739823175</v>
      </c>
      <c r="G14518" s="4"/>
      <c r="H14518" s="4" t="s">
        <v>101781</v>
      </c>
      <c r="I14518" s="4" t="s">
        <v>101782</v>
      </c>
      <c r="J14518" s="4" t="s">
        <v>101784</v>
      </c>
      <c r="L14518" s="4" t="s">
        <v>239</v>
      </c>
      <c r="M14518" s="4" t="s">
        <v>51</v>
      </c>
      <c r="N14518" s="4">
        <v>302020</v>
      </c>
      <c r="O14518" s="4" t="s">
        <v>101785</v>
      </c>
      <c r="P14518" s="4">
        <v>8045352047</v>
      </c>
      <c r="Q14518" s="31" t="s">
        <v>101780</v>
      </c>
      <c r="R14518" s="4"/>
      <c r="S14518" s="13" t="s">
        <v>228275</v>
      </c>
      <c r="T14518" s="13"/>
      <c r="U14518" s="13"/>
      <c r="V14518" s="13"/>
      <c r="W14518" s="13"/>
    </row>
    <row r="14519" spans="1:23" ht="45" x14ac:dyDescent="0.25">
      <c r="A14519" s="4" t="s">
        <v>101796</v>
      </c>
      <c r="B14519" s="4" t="s">
        <v>49</v>
      </c>
      <c r="C14519" s="4" t="s">
        <v>2387</v>
      </c>
      <c r="D14519" s="4" t="s">
        <v>337</v>
      </c>
      <c r="E14519" s="4" t="s">
        <v>34</v>
      </c>
      <c r="F14519" s="4">
        <v>9462649375</v>
      </c>
      <c r="G14519" s="4">
        <v>9928009247</v>
      </c>
      <c r="H14519" s="4" t="s">
        <v>101795</v>
      </c>
      <c r="I14519" s="4"/>
      <c r="J14519" s="4" t="s">
        <v>101797</v>
      </c>
      <c r="L14519" s="4" t="s">
        <v>98180</v>
      </c>
      <c r="M14519" s="4" t="s">
        <v>51</v>
      </c>
      <c r="N14519" s="4">
        <v>302006</v>
      </c>
      <c r="O14519" s="4"/>
      <c r="P14519" s="4">
        <v>8045359373</v>
      </c>
      <c r="Q14519" s="31" t="s">
        <v>217382</v>
      </c>
      <c r="R14519" s="4"/>
      <c r="S14519" s="13" t="s">
        <v>217383</v>
      </c>
      <c r="T14519" s="13"/>
      <c r="U14519" s="13"/>
      <c r="V14519" s="13"/>
      <c r="W14519" s="13"/>
    </row>
    <row r="14520" spans="1:23" ht="45" x14ac:dyDescent="0.25">
      <c r="A14520" s="4" t="s">
        <v>101964</v>
      </c>
      <c r="B14520" s="4" t="s">
        <v>49</v>
      </c>
      <c r="C14520" s="4" t="s">
        <v>101960</v>
      </c>
      <c r="D14520" s="4" t="s">
        <v>101961</v>
      </c>
      <c r="E14520" s="4" t="s">
        <v>27</v>
      </c>
      <c r="F14520" s="4">
        <v>8058888859</v>
      </c>
      <c r="G14520" s="4"/>
      <c r="H14520" s="4" t="s">
        <v>101962</v>
      </c>
      <c r="I14520" s="4" t="s">
        <v>101963</v>
      </c>
      <c r="J14520" s="4" t="s">
        <v>101965</v>
      </c>
      <c r="L14520" s="4" t="s">
        <v>211</v>
      </c>
      <c r="M14520" s="4" t="s">
        <v>51</v>
      </c>
      <c r="N14520" s="4">
        <v>302004</v>
      </c>
      <c r="O14520" s="4" t="s">
        <v>101966</v>
      </c>
      <c r="P14520" s="4">
        <v>8046027158</v>
      </c>
      <c r="Q14520" s="31" t="s">
        <v>217384</v>
      </c>
      <c r="R14520" s="4"/>
      <c r="S14520" s="13" t="s">
        <v>228276</v>
      </c>
      <c r="T14520" s="13"/>
      <c r="U14520" s="13"/>
      <c r="V14520" s="13"/>
      <c r="W14520" s="13"/>
    </row>
    <row r="14521" spans="1:23" ht="45" x14ac:dyDescent="0.25">
      <c r="A14521" s="4" t="s">
        <v>101970</v>
      </c>
      <c r="B14521" s="4" t="s">
        <v>49</v>
      </c>
      <c r="C14521" s="4" t="s">
        <v>411</v>
      </c>
      <c r="D14521" s="4" t="s">
        <v>1453</v>
      </c>
      <c r="E14521" s="4" t="s">
        <v>34</v>
      </c>
      <c r="F14521" s="4">
        <v>9330049096</v>
      </c>
      <c r="G14521" s="4">
        <v>9928396633</v>
      </c>
      <c r="H14521" s="4" t="s">
        <v>101968</v>
      </c>
      <c r="I14521" s="4" t="s">
        <v>101969</v>
      </c>
      <c r="J14521" s="4" t="s">
        <v>101971</v>
      </c>
      <c r="L14521" s="4" t="s">
        <v>1885</v>
      </c>
      <c r="M14521" s="4" t="s">
        <v>51</v>
      </c>
      <c r="N14521" s="4">
        <v>302001</v>
      </c>
      <c r="O14521" s="4" t="s">
        <v>101972</v>
      </c>
      <c r="P14521" s="4">
        <v>8043042285</v>
      </c>
      <c r="Q14521" s="31" t="s">
        <v>101967</v>
      </c>
      <c r="R14521" s="4"/>
      <c r="S14521" s="13" t="s">
        <v>200960</v>
      </c>
      <c r="T14521" s="13"/>
      <c r="U14521" s="13"/>
      <c r="V14521" s="13"/>
      <c r="W14521" s="13"/>
    </row>
    <row r="14522" spans="1:23" ht="45" x14ac:dyDescent="0.25">
      <c r="A14522" s="4" t="s">
        <v>102094</v>
      </c>
      <c r="B14522" s="4" t="s">
        <v>49</v>
      </c>
      <c r="C14522" s="4" t="s">
        <v>24790</v>
      </c>
      <c r="D14522" s="4" t="s">
        <v>102091</v>
      </c>
      <c r="E14522" s="4" t="s">
        <v>175</v>
      </c>
      <c r="F14522" s="4">
        <v>9928999997</v>
      </c>
      <c r="G14522" s="4">
        <v>8824999997</v>
      </c>
      <c r="H14522" s="4" t="s">
        <v>102092</v>
      </c>
      <c r="I14522" s="4" t="s">
        <v>102093</v>
      </c>
      <c r="J14522" s="4" t="s">
        <v>102095</v>
      </c>
      <c r="L14522" s="4" t="s">
        <v>48942</v>
      </c>
      <c r="M14522" s="4" t="s">
        <v>51</v>
      </c>
      <c r="N14522" s="4">
        <v>302001</v>
      </c>
      <c r="O14522" s="4"/>
      <c r="P14522" s="4">
        <v>8045384766</v>
      </c>
      <c r="Q14522" s="31" t="s">
        <v>208144</v>
      </c>
      <c r="R14522" s="4"/>
      <c r="S14522" s="13" t="s">
        <v>195267</v>
      </c>
      <c r="T14522" s="13"/>
      <c r="U14522" s="13"/>
      <c r="V14522" s="13"/>
      <c r="W14522" s="13"/>
    </row>
    <row r="14523" spans="1:23" x14ac:dyDescent="0.25">
      <c r="A14523" s="4" t="s">
        <v>102141</v>
      </c>
      <c r="B14523" s="4" t="s">
        <v>49</v>
      </c>
      <c r="C14523" s="4" t="s">
        <v>4689</v>
      </c>
      <c r="D14523" s="4" t="s">
        <v>10368</v>
      </c>
      <c r="E14523" s="4" t="s">
        <v>65</v>
      </c>
      <c r="F14523" s="4">
        <v>9982233112</v>
      </c>
      <c r="G14523" s="4">
        <v>9602931881</v>
      </c>
      <c r="H14523" s="4" t="s">
        <v>102139</v>
      </c>
      <c r="I14523" s="4" t="s">
        <v>102140</v>
      </c>
      <c r="J14523" s="4" t="s">
        <v>102142</v>
      </c>
      <c r="L14523" s="4" t="s">
        <v>43891</v>
      </c>
      <c r="M14523" s="4" t="s">
        <v>51</v>
      </c>
      <c r="N14523" s="4">
        <v>302015</v>
      </c>
      <c r="O14523" s="4" t="s">
        <v>102143</v>
      </c>
      <c r="P14523" s="4">
        <v>8045353070</v>
      </c>
      <c r="Q14523" s="31"/>
      <c r="R14523" s="4"/>
      <c r="S14523" s="13" t="s">
        <v>217385</v>
      </c>
      <c r="T14523" s="13"/>
      <c r="U14523" s="13"/>
      <c r="V14523" s="13"/>
      <c r="W14523" s="13"/>
    </row>
    <row r="14524" spans="1:23" x14ac:dyDescent="0.25">
      <c r="A14524" s="4" t="s">
        <v>102243</v>
      </c>
      <c r="B14524" s="4" t="s">
        <v>49</v>
      </c>
      <c r="C14524" s="4" t="s">
        <v>2054</v>
      </c>
      <c r="D14524" s="4" t="s">
        <v>337</v>
      </c>
      <c r="E14524" s="4" t="s">
        <v>65</v>
      </c>
      <c r="F14524" s="4">
        <v>9079742538</v>
      </c>
      <c r="G14524" s="4"/>
      <c r="H14524" s="4" t="s">
        <v>102242</v>
      </c>
      <c r="I14524" s="4"/>
      <c r="J14524" s="4" t="s">
        <v>102244</v>
      </c>
      <c r="L14524" s="4" t="s">
        <v>102245</v>
      </c>
      <c r="M14524" s="4" t="s">
        <v>51</v>
      </c>
      <c r="N14524" s="4">
        <v>302002</v>
      </c>
      <c r="O14524" s="4"/>
      <c r="P14524" s="4">
        <v>8048415172</v>
      </c>
      <c r="Q14524" s="31"/>
      <c r="R14524" s="4"/>
      <c r="S14524" s="13" t="s">
        <v>228277</v>
      </c>
      <c r="T14524" s="13"/>
      <c r="U14524" s="13"/>
      <c r="V14524" s="13"/>
      <c r="W14524" s="13"/>
    </row>
    <row r="14525" spans="1:23" ht="45" x14ac:dyDescent="0.25">
      <c r="A14525" s="4" t="s">
        <v>102511</v>
      </c>
      <c r="B14525" s="4" t="s">
        <v>49</v>
      </c>
      <c r="C14525" s="4" t="s">
        <v>68373</v>
      </c>
      <c r="D14525" s="4" t="s">
        <v>102508</v>
      </c>
      <c r="E14525" s="4" t="s">
        <v>34</v>
      </c>
      <c r="F14525" s="4">
        <v>9785554636</v>
      </c>
      <c r="G14525" s="4">
        <v>9468711721</v>
      </c>
      <c r="H14525" s="4" t="s">
        <v>102509</v>
      </c>
      <c r="I14525" s="4" t="s">
        <v>102510</v>
      </c>
      <c r="J14525" s="4" t="s">
        <v>102512</v>
      </c>
      <c r="L14525" s="4" t="s">
        <v>211</v>
      </c>
      <c r="M14525" s="4" t="s">
        <v>51</v>
      </c>
      <c r="N14525" s="4">
        <v>302004</v>
      </c>
      <c r="O14525" s="4"/>
      <c r="P14525" s="4">
        <v>8045137377</v>
      </c>
      <c r="Q14525" s="31" t="s">
        <v>102507</v>
      </c>
      <c r="R14525" s="4"/>
      <c r="S14525" s="13" t="s">
        <v>228278</v>
      </c>
      <c r="T14525" s="13"/>
      <c r="U14525" s="13"/>
      <c r="V14525" s="13"/>
      <c r="W14525" s="13"/>
    </row>
    <row r="14526" spans="1:23" ht="30" x14ac:dyDescent="0.25">
      <c r="A14526" s="4" t="s">
        <v>102593</v>
      </c>
      <c r="B14526" s="4" t="s">
        <v>49</v>
      </c>
      <c r="C14526" s="4" t="s">
        <v>81676</v>
      </c>
      <c r="D14526" s="4" t="s">
        <v>54</v>
      </c>
      <c r="E14526" s="4" t="s">
        <v>175</v>
      </c>
      <c r="F14526" s="4">
        <v>7737550354</v>
      </c>
      <c r="G14526" s="4">
        <v>9314197653</v>
      </c>
      <c r="H14526" s="4" t="s">
        <v>102591</v>
      </c>
      <c r="I14526" s="4" t="s">
        <v>102592</v>
      </c>
      <c r="J14526" s="4" t="s">
        <v>102594</v>
      </c>
      <c r="L14526" s="4" t="s">
        <v>53142</v>
      </c>
      <c r="M14526" s="4" t="s">
        <v>51</v>
      </c>
      <c r="N14526" s="4">
        <v>302002</v>
      </c>
      <c r="O14526" s="4"/>
      <c r="P14526" s="4">
        <v>8048009314</v>
      </c>
      <c r="Q14526" s="31" t="s">
        <v>208145</v>
      </c>
      <c r="R14526" s="4"/>
      <c r="S14526" s="13" t="s">
        <v>228279</v>
      </c>
      <c r="T14526" s="13"/>
      <c r="U14526" s="13"/>
      <c r="V14526" s="13"/>
      <c r="W14526" s="13"/>
    </row>
    <row r="14527" spans="1:23" ht="45" x14ac:dyDescent="0.25">
      <c r="A14527" s="4" t="s">
        <v>102622</v>
      </c>
      <c r="B14527" s="4" t="s">
        <v>49</v>
      </c>
      <c r="C14527" s="4" t="s">
        <v>40859</v>
      </c>
      <c r="D14527" s="4" t="s">
        <v>6881</v>
      </c>
      <c r="E14527" s="4" t="s">
        <v>34</v>
      </c>
      <c r="F14527" s="4">
        <v>9887470605</v>
      </c>
      <c r="G14527" s="4">
        <v>7014594743</v>
      </c>
      <c r="H14527" s="4" t="s">
        <v>102620</v>
      </c>
      <c r="I14527" s="4" t="s">
        <v>102621</v>
      </c>
      <c r="J14527" s="4" t="s">
        <v>102623</v>
      </c>
      <c r="L14527" s="4" t="s">
        <v>15419</v>
      </c>
      <c r="M14527" s="4" t="s">
        <v>51</v>
      </c>
      <c r="N14527" s="4">
        <v>302001</v>
      </c>
      <c r="O14527" s="4"/>
      <c r="P14527" s="4">
        <v>8048087598</v>
      </c>
      <c r="Q14527" s="31" t="s">
        <v>217386</v>
      </c>
      <c r="R14527" s="4"/>
      <c r="S14527" s="13" t="s">
        <v>217387</v>
      </c>
      <c r="T14527" s="13"/>
      <c r="U14527" s="13"/>
      <c r="V14527" s="13"/>
      <c r="W14527" s="13"/>
    </row>
    <row r="14528" spans="1:23" x14ac:dyDescent="0.25">
      <c r="A14528" s="4" t="s">
        <v>102632</v>
      </c>
      <c r="B14528" s="4" t="s">
        <v>49</v>
      </c>
      <c r="C14528" s="4" t="s">
        <v>101444</v>
      </c>
      <c r="D14528" s="4" t="s">
        <v>188</v>
      </c>
      <c r="E14528" s="4" t="s">
        <v>27</v>
      </c>
      <c r="F14528" s="4">
        <v>7665507555</v>
      </c>
      <c r="G14528" s="4"/>
      <c r="H14528" s="4" t="s">
        <v>102631</v>
      </c>
      <c r="I14528" s="4"/>
      <c r="J14528" s="4" t="s">
        <v>102633</v>
      </c>
      <c r="L14528" s="4" t="s">
        <v>17448</v>
      </c>
      <c r="M14528" s="4" t="s">
        <v>51</v>
      </c>
      <c r="N14528" s="4">
        <v>302001</v>
      </c>
      <c r="O14528" s="4" t="s">
        <v>102634</v>
      </c>
      <c r="P14528" s="4">
        <v>8071934068</v>
      </c>
      <c r="Q14528" s="31"/>
      <c r="R14528" s="4"/>
      <c r="S14528" s="13" t="s">
        <v>200961</v>
      </c>
      <c r="T14528" s="13"/>
      <c r="U14528" s="13"/>
      <c r="V14528" s="13"/>
      <c r="W14528" s="13"/>
    </row>
    <row r="14529" spans="1:23" ht="45" x14ac:dyDescent="0.25">
      <c r="A14529" s="4" t="s">
        <v>102674</v>
      </c>
      <c r="B14529" s="4" t="s">
        <v>49</v>
      </c>
      <c r="C14529" s="4" t="s">
        <v>1461</v>
      </c>
      <c r="D14529" s="4" t="s">
        <v>26</v>
      </c>
      <c r="E14529" s="4" t="s">
        <v>34</v>
      </c>
      <c r="F14529" s="4">
        <v>8387016773</v>
      </c>
      <c r="G14529" s="4"/>
      <c r="H14529" s="4" t="s">
        <v>102673</v>
      </c>
      <c r="I14529" s="4"/>
      <c r="J14529" s="4" t="s">
        <v>102675</v>
      </c>
      <c r="L14529" s="4" t="s">
        <v>102676</v>
      </c>
      <c r="M14529" s="4" t="s">
        <v>51</v>
      </c>
      <c r="N14529" s="4">
        <v>302018</v>
      </c>
      <c r="O14529" s="4" t="s">
        <v>102677</v>
      </c>
      <c r="P14529" s="4">
        <v>8048008942</v>
      </c>
      <c r="Q14529" s="31" t="s">
        <v>102672</v>
      </c>
      <c r="R14529" s="4"/>
      <c r="S14529" s="13" t="s">
        <v>195268</v>
      </c>
      <c r="T14529" s="13"/>
      <c r="U14529" s="13"/>
      <c r="V14529" s="13"/>
      <c r="W14529" s="13"/>
    </row>
    <row r="14530" spans="1:23" ht="45" x14ac:dyDescent="0.25">
      <c r="A14530" s="4" t="s">
        <v>102723</v>
      </c>
      <c r="B14530" s="4" t="s">
        <v>49</v>
      </c>
      <c r="C14530" s="4" t="s">
        <v>102721</v>
      </c>
      <c r="D14530" s="4"/>
      <c r="E14530" s="4" t="s">
        <v>34</v>
      </c>
      <c r="F14530" s="4">
        <v>7742002100</v>
      </c>
      <c r="G14530" s="4">
        <v>9829553169</v>
      </c>
      <c r="H14530" s="4" t="s">
        <v>102722</v>
      </c>
      <c r="I14530" s="4"/>
      <c r="J14530" s="4" t="s">
        <v>102724</v>
      </c>
      <c r="L14530" s="4" t="s">
        <v>11081</v>
      </c>
      <c r="M14530" s="4" t="s">
        <v>51</v>
      </c>
      <c r="N14530" s="4">
        <v>302001</v>
      </c>
      <c r="O14530" s="4" t="s">
        <v>102725</v>
      </c>
      <c r="P14530" s="4">
        <v>8079466869</v>
      </c>
      <c r="Q14530" s="31" t="s">
        <v>208146</v>
      </c>
      <c r="R14530" s="4"/>
      <c r="S14530" s="13" t="s">
        <v>195269</v>
      </c>
      <c r="T14530" s="13"/>
      <c r="U14530" s="13"/>
      <c r="V14530" s="13"/>
      <c r="W14530" s="13"/>
    </row>
    <row r="14531" spans="1:23" x14ac:dyDescent="0.25">
      <c r="A14531" s="4" t="s">
        <v>102883</v>
      </c>
      <c r="B14531" s="4" t="s">
        <v>49</v>
      </c>
      <c r="C14531" s="4" t="s">
        <v>1587</v>
      </c>
      <c r="D14531" s="4" t="s">
        <v>149</v>
      </c>
      <c r="E14531" s="4" t="s">
        <v>84</v>
      </c>
      <c r="F14531" s="4">
        <v>8952860557</v>
      </c>
      <c r="G14531" s="4"/>
      <c r="H14531" s="4" t="s">
        <v>102882</v>
      </c>
      <c r="I14531" s="4"/>
      <c r="J14531" s="4" t="s">
        <v>102884</v>
      </c>
      <c r="L14531" s="4" t="s">
        <v>61183</v>
      </c>
      <c r="M14531" s="4" t="s">
        <v>51</v>
      </c>
      <c r="N14531" s="4">
        <v>302031</v>
      </c>
      <c r="O14531" s="4" t="s">
        <v>102885</v>
      </c>
      <c r="P14531" s="4">
        <v>8048107930</v>
      </c>
      <c r="Q14531" s="31"/>
      <c r="R14531" s="4"/>
      <c r="S14531" s="13" t="s">
        <v>200962</v>
      </c>
      <c r="T14531" s="13"/>
      <c r="U14531" s="13"/>
      <c r="V14531" s="13"/>
      <c r="W14531" s="13"/>
    </row>
    <row r="14532" spans="1:23" x14ac:dyDescent="0.25">
      <c r="A14532" s="4" t="s">
        <v>103067</v>
      </c>
      <c r="B14532" s="4" t="s">
        <v>49</v>
      </c>
      <c r="C14532" s="4" t="s">
        <v>5304</v>
      </c>
      <c r="D14532" s="4" t="s">
        <v>1044</v>
      </c>
      <c r="E14532" s="4" t="s">
        <v>27</v>
      </c>
      <c r="F14532" s="4">
        <v>9911185800</v>
      </c>
      <c r="G14532" s="4"/>
      <c r="H14532" s="4" t="s">
        <v>103065</v>
      </c>
      <c r="I14532" s="4" t="s">
        <v>103066</v>
      </c>
      <c r="J14532" s="4" t="s">
        <v>103068</v>
      </c>
      <c r="L14532" s="4" t="s">
        <v>103069</v>
      </c>
      <c r="M14532" s="4" t="s">
        <v>51</v>
      </c>
      <c r="N14532" s="4">
        <v>302012</v>
      </c>
      <c r="O14532" s="4" t="s">
        <v>103070</v>
      </c>
      <c r="P14532" s="4">
        <v>8048115877</v>
      </c>
      <c r="Q14532" s="31"/>
      <c r="R14532" s="4"/>
      <c r="S14532" s="13" t="s">
        <v>228280</v>
      </c>
      <c r="T14532" s="13"/>
      <c r="U14532" s="13"/>
      <c r="V14532" s="13"/>
      <c r="W14532" s="13"/>
    </row>
    <row r="14533" spans="1:23" ht="45" x14ac:dyDescent="0.25">
      <c r="A14533" s="4" t="s">
        <v>103134</v>
      </c>
      <c r="B14533" s="4" t="s">
        <v>49</v>
      </c>
      <c r="C14533" s="4" t="s">
        <v>141</v>
      </c>
      <c r="D14533" s="4" t="s">
        <v>3177</v>
      </c>
      <c r="E14533" s="4" t="s">
        <v>34</v>
      </c>
      <c r="F14533" s="4">
        <v>9950980046</v>
      </c>
      <c r="G14533" s="4">
        <v>8824588855</v>
      </c>
      <c r="H14533" s="4" t="s">
        <v>103132</v>
      </c>
      <c r="I14533" s="4" t="s">
        <v>103133</v>
      </c>
      <c r="J14533" s="4" t="s">
        <v>103135</v>
      </c>
      <c r="L14533" s="4" t="s">
        <v>8290</v>
      </c>
      <c r="M14533" s="4" t="s">
        <v>51</v>
      </c>
      <c r="N14533" s="4">
        <v>302018</v>
      </c>
      <c r="O14533" s="4"/>
      <c r="P14533" s="4">
        <v>8049186454</v>
      </c>
      <c r="Q14533" s="31" t="s">
        <v>217388</v>
      </c>
      <c r="R14533" s="4"/>
      <c r="S14533" s="13" t="s">
        <v>217389</v>
      </c>
      <c r="T14533" s="13"/>
      <c r="U14533" s="13"/>
      <c r="V14533" s="13"/>
      <c r="W14533" s="13"/>
    </row>
    <row r="14534" spans="1:23" ht="45" x14ac:dyDescent="0.25">
      <c r="A14534" s="4" t="s">
        <v>103224</v>
      </c>
      <c r="B14534" s="4" t="s">
        <v>49</v>
      </c>
      <c r="C14534" s="4" t="s">
        <v>12110</v>
      </c>
      <c r="D14534" s="4" t="s">
        <v>5943</v>
      </c>
      <c r="E14534" s="4" t="s">
        <v>65</v>
      </c>
      <c r="F14534" s="4">
        <v>9610222234</v>
      </c>
      <c r="G14534" s="4">
        <v>9166637627</v>
      </c>
      <c r="H14534" s="4" t="s">
        <v>103222</v>
      </c>
      <c r="I14534" s="4" t="s">
        <v>103223</v>
      </c>
      <c r="J14534" s="4" t="s">
        <v>103225</v>
      </c>
      <c r="L14534" s="4" t="s">
        <v>6879</v>
      </c>
      <c r="M14534" s="4" t="s">
        <v>51</v>
      </c>
      <c r="N14534" s="4">
        <v>302001</v>
      </c>
      <c r="O14534" s="4"/>
      <c r="P14534" s="4">
        <v>8042901351</v>
      </c>
      <c r="Q14534" s="31" t="s">
        <v>217390</v>
      </c>
      <c r="R14534" s="4"/>
      <c r="S14534" s="13" t="s">
        <v>217391</v>
      </c>
      <c r="T14534" s="13"/>
      <c r="U14534" s="13"/>
      <c r="V14534" s="13"/>
      <c r="W14534" s="13"/>
    </row>
    <row r="14535" spans="1:23" ht="45" x14ac:dyDescent="0.25">
      <c r="A14535" s="4" t="s">
        <v>103674</v>
      </c>
      <c r="B14535" s="4" t="s">
        <v>49</v>
      </c>
      <c r="C14535" s="4" t="s">
        <v>241</v>
      </c>
      <c r="D14535" s="4" t="s">
        <v>234</v>
      </c>
      <c r="E14535" s="4" t="s">
        <v>34</v>
      </c>
      <c r="F14535" s="4">
        <v>9929411119</v>
      </c>
      <c r="G14535" s="4"/>
      <c r="H14535" s="4" t="s">
        <v>103672</v>
      </c>
      <c r="I14535" s="4" t="s">
        <v>103673</v>
      </c>
      <c r="J14535" s="4" t="s">
        <v>103675</v>
      </c>
      <c r="L14535" s="4" t="s">
        <v>78777</v>
      </c>
      <c r="M14535" s="4" t="s">
        <v>51</v>
      </c>
      <c r="N14535" s="4">
        <v>302039</v>
      </c>
      <c r="O14535" s="4" t="s">
        <v>103676</v>
      </c>
      <c r="P14535" s="4">
        <v>8048003244</v>
      </c>
      <c r="Q14535" s="31" t="s">
        <v>103671</v>
      </c>
      <c r="R14535" s="4"/>
      <c r="S14535" s="13" t="s">
        <v>195270</v>
      </c>
      <c r="T14535" s="13"/>
      <c r="U14535" s="13"/>
      <c r="V14535" s="13"/>
      <c r="W14535" s="13"/>
    </row>
    <row r="14536" spans="1:23" ht="45" x14ac:dyDescent="0.25">
      <c r="A14536" s="4" t="s">
        <v>103805</v>
      </c>
      <c r="B14536" s="4" t="s">
        <v>49</v>
      </c>
      <c r="C14536" s="4" t="s">
        <v>7984</v>
      </c>
      <c r="D14536" s="4" t="s">
        <v>957</v>
      </c>
      <c r="E14536" s="4" t="s">
        <v>34</v>
      </c>
      <c r="F14536" s="4">
        <v>9660383000</v>
      </c>
      <c r="G14536" s="4"/>
      <c r="H14536" s="4" t="s">
        <v>103804</v>
      </c>
      <c r="I14536" s="4"/>
      <c r="J14536" s="4" t="s">
        <v>103806</v>
      </c>
      <c r="L14536" s="4" t="s">
        <v>25211</v>
      </c>
      <c r="M14536" s="4" t="s">
        <v>51</v>
      </c>
      <c r="N14536" s="4">
        <v>302021</v>
      </c>
      <c r="O14536" s="4"/>
      <c r="P14536" s="4">
        <v>8046026791</v>
      </c>
      <c r="Q14536" s="31" t="s">
        <v>217392</v>
      </c>
      <c r="R14536" s="4"/>
      <c r="S14536" s="13" t="s">
        <v>217393</v>
      </c>
      <c r="T14536" s="13"/>
      <c r="U14536" s="13"/>
      <c r="V14536" s="13"/>
      <c r="W14536" s="13"/>
    </row>
    <row r="14537" spans="1:23" ht="45" x14ac:dyDescent="0.25">
      <c r="A14537" s="4" t="s">
        <v>103935</v>
      </c>
      <c r="B14537" s="4" t="s">
        <v>49</v>
      </c>
      <c r="C14537" s="4" t="s">
        <v>103931</v>
      </c>
      <c r="D14537" s="4" t="s">
        <v>103932</v>
      </c>
      <c r="E14537" s="4" t="s">
        <v>65</v>
      </c>
      <c r="F14537" s="4">
        <v>8386832424</v>
      </c>
      <c r="G14537" s="4">
        <v>7791816985</v>
      </c>
      <c r="H14537" s="4" t="s">
        <v>103933</v>
      </c>
      <c r="I14537" s="4" t="s">
        <v>103934</v>
      </c>
      <c r="J14537" s="4" t="s">
        <v>103936</v>
      </c>
      <c r="L14537" s="4" t="s">
        <v>9789</v>
      </c>
      <c r="M14537" s="4" t="s">
        <v>51</v>
      </c>
      <c r="N14537" s="4">
        <v>302019</v>
      </c>
      <c r="O14537" s="4"/>
      <c r="P14537" s="4">
        <v>8071816301</v>
      </c>
      <c r="Q14537" s="31" t="s">
        <v>208147</v>
      </c>
      <c r="R14537" s="4"/>
      <c r="S14537" s="13" t="s">
        <v>228281</v>
      </c>
      <c r="T14537" s="13"/>
      <c r="U14537" s="13"/>
      <c r="V14537" s="13"/>
      <c r="W14537" s="13"/>
    </row>
    <row r="14538" spans="1:23" x14ac:dyDescent="0.25">
      <c r="A14538" s="4" t="s">
        <v>104330</v>
      </c>
      <c r="B14538" s="4" t="s">
        <v>49</v>
      </c>
      <c r="C14538" s="4" t="s">
        <v>104327</v>
      </c>
      <c r="D14538" s="4" t="s">
        <v>242</v>
      </c>
      <c r="E14538" s="4" t="s">
        <v>235</v>
      </c>
      <c r="F14538" s="4">
        <v>9829057589</v>
      </c>
      <c r="G14538" s="4"/>
      <c r="H14538" s="4" t="s">
        <v>104328</v>
      </c>
      <c r="I14538" s="4" t="s">
        <v>104329</v>
      </c>
      <c r="J14538" s="4" t="s">
        <v>104331</v>
      </c>
      <c r="L14538" s="4" t="s">
        <v>8900</v>
      </c>
      <c r="M14538" s="4" t="s">
        <v>51</v>
      </c>
      <c r="N14538" s="4">
        <v>302019</v>
      </c>
      <c r="O14538" s="4"/>
      <c r="P14538" s="4">
        <v>8046066279</v>
      </c>
      <c r="Q14538" s="31" t="s">
        <v>104326</v>
      </c>
      <c r="R14538" s="4"/>
      <c r="S14538" s="13" t="s">
        <v>228282</v>
      </c>
      <c r="T14538" s="13"/>
      <c r="U14538" s="13"/>
      <c r="V14538" s="13"/>
      <c r="W14538" s="13"/>
    </row>
    <row r="14539" spans="1:23" ht="30" x14ac:dyDescent="0.25">
      <c r="A14539" s="4" t="s">
        <v>104357</v>
      </c>
      <c r="B14539" s="4" t="s">
        <v>49</v>
      </c>
      <c r="C14539" s="4" t="s">
        <v>4565</v>
      </c>
      <c r="D14539" s="4" t="s">
        <v>337</v>
      </c>
      <c r="E14539" s="4" t="s">
        <v>34</v>
      </c>
      <c r="F14539" s="4">
        <v>9024577072</v>
      </c>
      <c r="G14539" s="4">
        <v>9829600279</v>
      </c>
      <c r="H14539" s="4" t="s">
        <v>104356</v>
      </c>
      <c r="I14539" s="4"/>
      <c r="J14539" s="4" t="s">
        <v>104358</v>
      </c>
      <c r="L14539" s="4" t="s">
        <v>104359</v>
      </c>
      <c r="M14539" s="4" t="s">
        <v>51</v>
      </c>
      <c r="N14539" s="4">
        <v>302001</v>
      </c>
      <c r="O14539" s="4"/>
      <c r="P14539" s="4">
        <v>8079459744</v>
      </c>
      <c r="Q14539" s="31" t="s">
        <v>208148</v>
      </c>
      <c r="R14539" s="4"/>
      <c r="S14539" s="13" t="s">
        <v>195271</v>
      </c>
      <c r="T14539" s="13"/>
      <c r="U14539" s="13"/>
      <c r="V14539" s="13"/>
      <c r="W14539" s="13"/>
    </row>
    <row r="14540" spans="1:23" x14ac:dyDescent="0.25">
      <c r="A14540" s="4" t="s">
        <v>104477</v>
      </c>
      <c r="B14540" s="4" t="s">
        <v>49</v>
      </c>
      <c r="C14540" s="4" t="s">
        <v>2183</v>
      </c>
      <c r="D14540" s="4" t="s">
        <v>4789</v>
      </c>
      <c r="E14540" s="4" t="s">
        <v>34</v>
      </c>
      <c r="F14540" s="4">
        <v>9414403527</v>
      </c>
      <c r="G14540" s="4">
        <v>9351976888</v>
      </c>
      <c r="H14540" s="4" t="s">
        <v>104476</v>
      </c>
      <c r="I14540" s="4"/>
      <c r="J14540" s="4" t="s">
        <v>104478</v>
      </c>
      <c r="L14540" s="4" t="s">
        <v>239</v>
      </c>
      <c r="M14540" s="4" t="s">
        <v>51</v>
      </c>
      <c r="N14540" s="4">
        <v>302020</v>
      </c>
      <c r="O14540" s="4"/>
      <c r="P14540" s="4">
        <v>8045359517</v>
      </c>
      <c r="Q14540" s="31"/>
      <c r="R14540" s="4"/>
      <c r="S14540" s="13" t="s">
        <v>228283</v>
      </c>
      <c r="T14540" s="13"/>
      <c r="U14540" s="13"/>
      <c r="V14540" s="13"/>
      <c r="W14540" s="13"/>
    </row>
    <row r="14541" spans="1:23" x14ac:dyDescent="0.25">
      <c r="A14541" s="4" t="s">
        <v>104495</v>
      </c>
      <c r="B14541" s="4" t="s">
        <v>49</v>
      </c>
      <c r="C14541" s="4" t="s">
        <v>6198</v>
      </c>
      <c r="D14541" s="4" t="s">
        <v>54</v>
      </c>
      <c r="E14541" s="4" t="s">
        <v>175</v>
      </c>
      <c r="F14541" s="4">
        <v>9001595229</v>
      </c>
      <c r="G14541" s="4">
        <v>9509765757</v>
      </c>
      <c r="H14541" s="4" t="s">
        <v>104493</v>
      </c>
      <c r="I14541" s="4" t="s">
        <v>104494</v>
      </c>
      <c r="J14541" s="4" t="s">
        <v>104496</v>
      </c>
      <c r="L14541" s="4"/>
      <c r="M14541" s="4" t="s">
        <v>51</v>
      </c>
      <c r="N14541" s="4">
        <v>302003</v>
      </c>
      <c r="O14541" s="4" t="s">
        <v>104497</v>
      </c>
      <c r="P14541" s="4">
        <v>8046058573</v>
      </c>
      <c r="Q14541" s="31"/>
      <c r="R14541" s="4"/>
      <c r="S14541" s="13" t="s">
        <v>200963</v>
      </c>
      <c r="T14541" s="13"/>
      <c r="U14541" s="13"/>
      <c r="V14541" s="13"/>
      <c r="W14541" s="13"/>
    </row>
    <row r="14542" spans="1:23" ht="30" x14ac:dyDescent="0.25">
      <c r="A14542" s="4" t="s">
        <v>104681</v>
      </c>
      <c r="B14542" s="4" t="s">
        <v>49</v>
      </c>
      <c r="C14542" s="4" t="s">
        <v>8996</v>
      </c>
      <c r="D14542" s="4" t="s">
        <v>1918</v>
      </c>
      <c r="E14542" s="4" t="s">
        <v>34</v>
      </c>
      <c r="F14542" s="4">
        <v>9509903723</v>
      </c>
      <c r="G14542" s="4">
        <v>9950199284</v>
      </c>
      <c r="H14542" s="4" t="s">
        <v>104679</v>
      </c>
      <c r="I14542" s="4" t="s">
        <v>104680</v>
      </c>
      <c r="J14542" s="4" t="s">
        <v>104682</v>
      </c>
      <c r="L14542" s="4" t="s">
        <v>16287</v>
      </c>
      <c r="M14542" s="4" t="s">
        <v>51</v>
      </c>
      <c r="N14542" s="4">
        <v>302020</v>
      </c>
      <c r="O14542" s="4" t="s">
        <v>104683</v>
      </c>
      <c r="P14542" s="4">
        <v>8046029610</v>
      </c>
      <c r="Q14542" s="31" t="s">
        <v>104678</v>
      </c>
      <c r="R14542" s="4"/>
      <c r="S14542" s="13" t="s">
        <v>200964</v>
      </c>
      <c r="T14542" s="13"/>
      <c r="U14542" s="13"/>
      <c r="V14542" s="13"/>
      <c r="W14542" s="13"/>
    </row>
    <row r="14543" spans="1:23" x14ac:dyDescent="0.25">
      <c r="A14543" s="4" t="s">
        <v>104716</v>
      </c>
      <c r="B14543" s="4" t="s">
        <v>49</v>
      </c>
      <c r="C14543" s="4" t="s">
        <v>4656</v>
      </c>
      <c r="D14543" s="4"/>
      <c r="E14543" s="4" t="s">
        <v>5234</v>
      </c>
      <c r="F14543" s="4">
        <v>9929090881</v>
      </c>
      <c r="G14543" s="4">
        <v>9950234562</v>
      </c>
      <c r="H14543" s="4" t="s">
        <v>104715</v>
      </c>
      <c r="I14543" s="4"/>
      <c r="J14543" s="4" t="s">
        <v>104717</v>
      </c>
      <c r="L14543" s="4" t="s">
        <v>84471</v>
      </c>
      <c r="M14543" s="4" t="s">
        <v>51</v>
      </c>
      <c r="N14543" s="4">
        <v>302015</v>
      </c>
      <c r="O14543" s="4" t="s">
        <v>104719</v>
      </c>
      <c r="P14543" s="4">
        <v>8046056572</v>
      </c>
      <c r="Q14543" s="31"/>
      <c r="R14543" s="4"/>
      <c r="S14543" s="13" t="s">
        <v>228284</v>
      </c>
      <c r="T14543" s="13"/>
      <c r="U14543" s="13"/>
      <c r="V14543" s="13"/>
      <c r="W14543" s="13"/>
    </row>
    <row r="14544" spans="1:23" ht="45" x14ac:dyDescent="0.25">
      <c r="A14544" s="4" t="s">
        <v>104794</v>
      </c>
      <c r="B14544" s="4" t="s">
        <v>49</v>
      </c>
      <c r="C14544" s="4" t="s">
        <v>4980</v>
      </c>
      <c r="D14544" s="4" t="s">
        <v>23693</v>
      </c>
      <c r="E14544" s="4" t="s">
        <v>27</v>
      </c>
      <c r="F14544" s="4">
        <v>9782328666</v>
      </c>
      <c r="G14544" s="4"/>
      <c r="H14544" s="4" t="s">
        <v>104793</v>
      </c>
      <c r="I14544" s="4"/>
      <c r="J14544" s="4" t="s">
        <v>104795</v>
      </c>
      <c r="L14544" s="4" t="s">
        <v>6170</v>
      </c>
      <c r="M14544" s="4" t="s">
        <v>51</v>
      </c>
      <c r="N14544" s="4">
        <v>302019</v>
      </c>
      <c r="O14544" s="4"/>
      <c r="P14544" s="4">
        <v>8048080104</v>
      </c>
      <c r="Q14544" s="31" t="s">
        <v>104792</v>
      </c>
      <c r="R14544" s="4"/>
      <c r="S14544" s="13" t="s">
        <v>195272</v>
      </c>
      <c r="T14544" s="13"/>
      <c r="U14544" s="13"/>
      <c r="V14544" s="13"/>
      <c r="W14544" s="13"/>
    </row>
    <row r="14545" spans="1:23" x14ac:dyDescent="0.25">
      <c r="A14545" s="4" t="s">
        <v>105101</v>
      </c>
      <c r="B14545" s="4" t="s">
        <v>49</v>
      </c>
      <c r="C14545" s="4" t="s">
        <v>105099</v>
      </c>
      <c r="D14545" s="4" t="s">
        <v>54</v>
      </c>
      <c r="E14545" s="4" t="s">
        <v>175</v>
      </c>
      <c r="F14545" s="4">
        <v>9950742786</v>
      </c>
      <c r="G14545" s="4"/>
      <c r="H14545" s="4" t="s">
        <v>105100</v>
      </c>
      <c r="I14545" s="4"/>
      <c r="J14545" s="4" t="s">
        <v>105102</v>
      </c>
      <c r="L14545" s="4" t="s">
        <v>1885</v>
      </c>
      <c r="M14545" s="4" t="s">
        <v>51</v>
      </c>
      <c r="N14545" s="4">
        <v>302003</v>
      </c>
      <c r="O14545" s="4" t="s">
        <v>105103</v>
      </c>
      <c r="P14545" s="4">
        <v>8046037929</v>
      </c>
      <c r="Q14545" s="31"/>
      <c r="R14545" s="4"/>
      <c r="S14545" s="13" t="s">
        <v>217394</v>
      </c>
      <c r="T14545" s="13"/>
      <c r="U14545" s="13"/>
      <c r="V14545" s="13"/>
      <c r="W14545" s="13"/>
    </row>
    <row r="14546" spans="1:23" x14ac:dyDescent="0.25">
      <c r="A14546" s="4" t="s">
        <v>105432</v>
      </c>
      <c r="B14546" s="4" t="s">
        <v>49</v>
      </c>
      <c r="C14546" s="4" t="s">
        <v>105429</v>
      </c>
      <c r="D14546" s="4" t="s">
        <v>5943</v>
      </c>
      <c r="E14546" s="4" t="s">
        <v>34</v>
      </c>
      <c r="F14546" s="4">
        <v>9509501919</v>
      </c>
      <c r="G14546" s="4">
        <v>9610519093</v>
      </c>
      <c r="H14546" s="4" t="s">
        <v>105430</v>
      </c>
      <c r="I14546" s="4" t="s">
        <v>105431</v>
      </c>
      <c r="J14546" s="4" t="s">
        <v>105433</v>
      </c>
      <c r="L14546" s="4" t="s">
        <v>16361</v>
      </c>
      <c r="M14546" s="4" t="s">
        <v>51</v>
      </c>
      <c r="N14546" s="4">
        <v>302021</v>
      </c>
      <c r="O14546" s="4" t="s">
        <v>105434</v>
      </c>
      <c r="P14546" s="4">
        <v>8045323164</v>
      </c>
      <c r="Q14546" s="31"/>
      <c r="R14546" s="4"/>
      <c r="S14546" s="13" t="s">
        <v>228285</v>
      </c>
      <c r="T14546" s="13"/>
      <c r="U14546" s="13"/>
      <c r="V14546" s="13"/>
      <c r="W14546" s="13"/>
    </row>
    <row r="14547" spans="1:23" x14ac:dyDescent="0.25">
      <c r="A14547" s="4" t="s">
        <v>106053</v>
      </c>
      <c r="B14547" s="4" t="s">
        <v>49</v>
      </c>
      <c r="C14547" s="4" t="s">
        <v>106050</v>
      </c>
      <c r="D14547" s="4" t="s">
        <v>242</v>
      </c>
      <c r="E14547" s="4" t="s">
        <v>17397</v>
      </c>
      <c r="F14547" s="4">
        <v>9829876677</v>
      </c>
      <c r="G14547" s="4">
        <v>9829214233</v>
      </c>
      <c r="H14547" s="4" t="s">
        <v>106051</v>
      </c>
      <c r="I14547" s="4" t="s">
        <v>106052</v>
      </c>
      <c r="J14547" s="4" t="s">
        <v>106054</v>
      </c>
      <c r="L14547" s="4" t="s">
        <v>106055</v>
      </c>
      <c r="M14547" s="4" t="s">
        <v>51</v>
      </c>
      <c r="N14547" s="4">
        <v>302015</v>
      </c>
      <c r="O14547" s="4" t="s">
        <v>106056</v>
      </c>
      <c r="P14547" s="4">
        <v>8071744538</v>
      </c>
      <c r="Q14547" s="31"/>
      <c r="R14547" s="4"/>
      <c r="S14547" s="13" t="s">
        <v>217395</v>
      </c>
      <c r="T14547" s="13"/>
      <c r="U14547" s="13"/>
      <c r="V14547" s="13"/>
      <c r="W14547" s="13"/>
    </row>
    <row r="14548" spans="1:23" ht="30" x14ac:dyDescent="0.25">
      <c r="A14548" s="4" t="s">
        <v>106279</v>
      </c>
      <c r="B14548" s="4" t="s">
        <v>49</v>
      </c>
      <c r="C14548" s="4" t="s">
        <v>233</v>
      </c>
      <c r="D14548" s="4" t="s">
        <v>234</v>
      </c>
      <c r="E14548" s="4" t="s">
        <v>27</v>
      </c>
      <c r="F14548" s="4">
        <v>8560942908</v>
      </c>
      <c r="G14548" s="4">
        <v>9672519457</v>
      </c>
      <c r="H14548" s="4" t="s">
        <v>106277</v>
      </c>
      <c r="I14548" s="4" t="s">
        <v>106278</v>
      </c>
      <c r="J14548" s="4" t="s">
        <v>106280</v>
      </c>
      <c r="L14548" s="4"/>
      <c r="M14548" s="4" t="s">
        <v>51</v>
      </c>
      <c r="N14548" s="4">
        <v>302029</v>
      </c>
      <c r="O14548" s="4" t="s">
        <v>106281</v>
      </c>
      <c r="P14548" s="4">
        <v>8071644048</v>
      </c>
      <c r="Q14548" s="31" t="s">
        <v>205043</v>
      </c>
      <c r="R14548" s="4"/>
      <c r="S14548" s="13" t="s">
        <v>200965</v>
      </c>
      <c r="T14548" s="13"/>
      <c r="U14548" s="13"/>
      <c r="V14548" s="13"/>
      <c r="W14548" s="13"/>
    </row>
    <row r="14549" spans="1:23" x14ac:dyDescent="0.25">
      <c r="A14549" s="4" t="s">
        <v>106674</v>
      </c>
      <c r="B14549" s="4" t="s">
        <v>49</v>
      </c>
      <c r="C14549" s="4" t="s">
        <v>449</v>
      </c>
      <c r="D14549" s="4" t="s">
        <v>9295</v>
      </c>
      <c r="E14549" s="4" t="s">
        <v>9814</v>
      </c>
      <c r="F14549" s="4">
        <v>8947005625</v>
      </c>
      <c r="G14549" s="4"/>
      <c r="H14549" s="4" t="s">
        <v>106673</v>
      </c>
      <c r="I14549" s="4"/>
      <c r="J14549" s="4" t="s">
        <v>106675</v>
      </c>
      <c r="L14549" s="4" t="s">
        <v>106676</v>
      </c>
      <c r="M14549" s="4" t="s">
        <v>51</v>
      </c>
      <c r="N14549" s="4">
        <v>302023</v>
      </c>
      <c r="O14549" s="4"/>
      <c r="P14549" s="4">
        <v>8071748361</v>
      </c>
      <c r="Q14549" s="31"/>
      <c r="R14549" s="4"/>
      <c r="S14549" s="13" t="s">
        <v>200966</v>
      </c>
      <c r="T14549" s="13"/>
      <c r="U14549" s="13"/>
      <c r="V14549" s="13"/>
      <c r="W14549" s="13"/>
    </row>
    <row r="14550" spans="1:23" x14ac:dyDescent="0.25">
      <c r="A14550" s="4" t="s">
        <v>106720</v>
      </c>
      <c r="B14550" s="4" t="s">
        <v>49</v>
      </c>
      <c r="C14550" s="4" t="s">
        <v>1059</v>
      </c>
      <c r="D14550" s="4" t="s">
        <v>1979</v>
      </c>
      <c r="E14550" s="4" t="s">
        <v>27</v>
      </c>
      <c r="F14550" s="4">
        <v>9829628048</v>
      </c>
      <c r="G14550" s="4">
        <v>9829067031</v>
      </c>
      <c r="H14550" s="4" t="s">
        <v>106718</v>
      </c>
      <c r="I14550" s="4" t="s">
        <v>106719</v>
      </c>
      <c r="J14550" s="4" t="s">
        <v>106721</v>
      </c>
      <c r="L14550" s="4" t="s">
        <v>2138</v>
      </c>
      <c r="M14550" s="4" t="s">
        <v>51</v>
      </c>
      <c r="N14550" s="4">
        <v>302002</v>
      </c>
      <c r="O14550" s="4" t="s">
        <v>106722</v>
      </c>
      <c r="P14550" s="4">
        <v>8048589341</v>
      </c>
      <c r="Q14550" s="31"/>
      <c r="R14550" s="4"/>
      <c r="S14550" s="13" t="s">
        <v>228286</v>
      </c>
      <c r="T14550" s="13"/>
      <c r="U14550" s="13"/>
      <c r="V14550" s="13"/>
      <c r="W14550" s="13"/>
    </row>
    <row r="14551" spans="1:23" ht="30" x14ac:dyDescent="0.25">
      <c r="A14551" s="4" t="s">
        <v>106953</v>
      </c>
      <c r="B14551" s="4" t="s">
        <v>49</v>
      </c>
      <c r="C14551" s="4" t="s">
        <v>20700</v>
      </c>
      <c r="D14551" s="4" t="s">
        <v>194</v>
      </c>
      <c r="E14551" s="4" t="s">
        <v>7512</v>
      </c>
      <c r="F14551" s="4">
        <v>9829024503</v>
      </c>
      <c r="G14551" s="4">
        <v>9828040308</v>
      </c>
      <c r="H14551" s="4" t="s">
        <v>106952</v>
      </c>
      <c r="I14551" s="4"/>
      <c r="J14551" s="4" t="s">
        <v>106954</v>
      </c>
      <c r="L14551" s="4" t="s">
        <v>7990</v>
      </c>
      <c r="M14551" s="4" t="s">
        <v>51</v>
      </c>
      <c r="N14551" s="4">
        <v>302019</v>
      </c>
      <c r="O14551" s="4" t="s">
        <v>106955</v>
      </c>
      <c r="P14551" s="4">
        <v>8046049085</v>
      </c>
      <c r="Q14551" s="31" t="s">
        <v>106951</v>
      </c>
      <c r="R14551" s="4"/>
      <c r="S14551" s="13" t="s">
        <v>228287</v>
      </c>
      <c r="T14551" s="13"/>
      <c r="U14551" s="13"/>
      <c r="V14551" s="13"/>
      <c r="W14551" s="13"/>
    </row>
    <row r="14552" spans="1:23" x14ac:dyDescent="0.25">
      <c r="A14552" s="4" t="s">
        <v>107017</v>
      </c>
      <c r="B14552" s="4" t="s">
        <v>49</v>
      </c>
      <c r="C14552" s="4" t="s">
        <v>3453</v>
      </c>
      <c r="D14552" s="4" t="s">
        <v>2606</v>
      </c>
      <c r="E14552" s="4" t="s">
        <v>34</v>
      </c>
      <c r="F14552" s="4">
        <v>9610745707</v>
      </c>
      <c r="G14552" s="4">
        <v>8952880306</v>
      </c>
      <c r="H14552" s="4" t="s">
        <v>107015</v>
      </c>
      <c r="I14552" s="4" t="s">
        <v>107016</v>
      </c>
      <c r="J14552" s="4" t="s">
        <v>107018</v>
      </c>
      <c r="L14552" s="4" t="s">
        <v>16787</v>
      </c>
      <c r="M14552" s="4" t="s">
        <v>51</v>
      </c>
      <c r="N14552" s="4">
        <v>302002</v>
      </c>
      <c r="O14552" s="4" t="s">
        <v>107019</v>
      </c>
      <c r="P14552" s="4">
        <v>8048562067</v>
      </c>
      <c r="Q14552" s="31"/>
      <c r="R14552" s="4"/>
      <c r="S14552" s="13" t="s">
        <v>228288</v>
      </c>
      <c r="T14552" s="13"/>
      <c r="U14552" s="13"/>
      <c r="V14552" s="13"/>
      <c r="W14552" s="13"/>
    </row>
    <row r="14553" spans="1:23" ht="30" x14ac:dyDescent="0.25">
      <c r="A14553" s="4" t="s">
        <v>107026</v>
      </c>
      <c r="B14553" s="4" t="s">
        <v>49</v>
      </c>
      <c r="C14553" s="4" t="s">
        <v>695</v>
      </c>
      <c r="D14553" s="4" t="s">
        <v>118</v>
      </c>
      <c r="E14553" s="4" t="s">
        <v>27</v>
      </c>
      <c r="F14553" s="4">
        <v>9314367001</v>
      </c>
      <c r="G14553" s="4">
        <v>9950823272</v>
      </c>
      <c r="H14553" s="4" t="s">
        <v>107025</v>
      </c>
      <c r="I14553" s="4"/>
      <c r="J14553" s="4" t="s">
        <v>107027</v>
      </c>
      <c r="L14553" s="4" t="s">
        <v>107028</v>
      </c>
      <c r="M14553" s="4" t="s">
        <v>51</v>
      </c>
      <c r="N14553" s="4">
        <v>302012</v>
      </c>
      <c r="O14553" s="4" t="s">
        <v>107029</v>
      </c>
      <c r="P14553" s="4">
        <v>8071872868</v>
      </c>
      <c r="Q14553" s="31" t="s">
        <v>107024</v>
      </c>
      <c r="R14553" s="4"/>
      <c r="S14553" s="13" t="s">
        <v>200967</v>
      </c>
      <c r="T14553" s="13"/>
      <c r="U14553" s="13"/>
      <c r="V14553" s="13"/>
      <c r="W14553" s="13"/>
    </row>
    <row r="14554" spans="1:23" ht="30" x14ac:dyDescent="0.25">
      <c r="A14554" s="4" t="s">
        <v>107223</v>
      </c>
      <c r="B14554" s="4" t="s">
        <v>49</v>
      </c>
      <c r="C14554" s="4" t="s">
        <v>16826</v>
      </c>
      <c r="D14554" s="4" t="s">
        <v>4242</v>
      </c>
      <c r="E14554" s="4" t="s">
        <v>84</v>
      </c>
      <c r="F14554" s="4">
        <v>9772815000</v>
      </c>
      <c r="G14554" s="4"/>
      <c r="H14554" s="4" t="s">
        <v>107221</v>
      </c>
      <c r="I14554" s="4" t="s">
        <v>107222</v>
      </c>
      <c r="J14554" s="4" t="s">
        <v>107224</v>
      </c>
      <c r="L14554" s="4" t="s">
        <v>8238</v>
      </c>
      <c r="M14554" s="4" t="s">
        <v>51</v>
      </c>
      <c r="N14554" s="4">
        <v>302018</v>
      </c>
      <c r="O14554" s="4" t="s">
        <v>107225</v>
      </c>
      <c r="P14554" s="4">
        <v>8071872925</v>
      </c>
      <c r="Q14554" s="31" t="s">
        <v>208149</v>
      </c>
      <c r="R14554" s="4"/>
      <c r="S14554" s="13" t="s">
        <v>228289</v>
      </c>
      <c r="T14554" s="13"/>
      <c r="U14554" s="13"/>
      <c r="V14554" s="13"/>
      <c r="W14554" s="13"/>
    </row>
    <row r="14555" spans="1:23" ht="30" x14ac:dyDescent="0.25">
      <c r="A14555" s="4" t="s">
        <v>107288</v>
      </c>
      <c r="B14555" s="4" t="s">
        <v>49</v>
      </c>
      <c r="C14555" s="4" t="s">
        <v>107285</v>
      </c>
      <c r="D14555" s="4" t="s">
        <v>149</v>
      </c>
      <c r="E14555" s="4" t="s">
        <v>74</v>
      </c>
      <c r="F14555" s="4">
        <v>9784542474</v>
      </c>
      <c r="G14555" s="4">
        <v>9829060474</v>
      </c>
      <c r="H14555" s="4" t="s">
        <v>107286</v>
      </c>
      <c r="I14555" s="4" t="s">
        <v>107287</v>
      </c>
      <c r="J14555" s="4" t="s">
        <v>107289</v>
      </c>
      <c r="L14555" s="4" t="s">
        <v>8047</v>
      </c>
      <c r="M14555" s="4" t="s">
        <v>51</v>
      </c>
      <c r="N14555" s="4">
        <v>302022</v>
      </c>
      <c r="O14555" s="4" t="s">
        <v>107290</v>
      </c>
      <c r="P14555" s="4">
        <v>8042901653</v>
      </c>
      <c r="Q14555" s="31" t="s">
        <v>107284</v>
      </c>
      <c r="R14555" s="4"/>
      <c r="S14555" s="13" t="s">
        <v>228290</v>
      </c>
      <c r="T14555" s="13"/>
      <c r="U14555" s="13"/>
      <c r="V14555" s="13"/>
      <c r="W14555" s="13"/>
    </row>
    <row r="14556" spans="1:23" x14ac:dyDescent="0.25">
      <c r="A14556" s="4" t="s">
        <v>107350</v>
      </c>
      <c r="B14556" s="4" t="s">
        <v>49</v>
      </c>
      <c r="C14556" s="4" t="s">
        <v>2189</v>
      </c>
      <c r="D14556" s="4"/>
      <c r="E14556" s="4" t="s">
        <v>74</v>
      </c>
      <c r="F14556" s="4">
        <v>9314629894</v>
      </c>
      <c r="G14556" s="4"/>
      <c r="H14556" s="4" t="s">
        <v>107349</v>
      </c>
      <c r="I14556" s="4"/>
      <c r="J14556" s="4" t="s">
        <v>107351</v>
      </c>
      <c r="L14556" s="4" t="s">
        <v>211</v>
      </c>
      <c r="M14556" s="4" t="s">
        <v>51</v>
      </c>
      <c r="N14556" s="4">
        <v>302004</v>
      </c>
      <c r="O14556" s="4" t="s">
        <v>107352</v>
      </c>
      <c r="P14556" s="4">
        <v>8045328639</v>
      </c>
      <c r="Q14556" s="31"/>
      <c r="R14556" s="4"/>
      <c r="S14556" s="13" t="s">
        <v>217396</v>
      </c>
      <c r="T14556" s="13"/>
      <c r="U14556" s="13"/>
      <c r="V14556" s="13"/>
      <c r="W14556" s="13"/>
    </row>
    <row r="14557" spans="1:23" x14ac:dyDescent="0.25">
      <c r="A14557" s="4" t="s">
        <v>107440</v>
      </c>
      <c r="B14557" s="4" t="s">
        <v>49</v>
      </c>
      <c r="C14557" s="4" t="s">
        <v>91362</v>
      </c>
      <c r="D14557" s="4" t="s">
        <v>7985</v>
      </c>
      <c r="E14557" s="4" t="s">
        <v>84123</v>
      </c>
      <c r="F14557" s="4">
        <v>9309452805</v>
      </c>
      <c r="G14557" s="4">
        <v>9314308114</v>
      </c>
      <c r="H14557" s="4" t="s">
        <v>107439</v>
      </c>
      <c r="I14557" s="4"/>
      <c r="J14557" s="4" t="s">
        <v>107441</v>
      </c>
      <c r="L14557" s="4" t="s">
        <v>91334</v>
      </c>
      <c r="M14557" s="4" t="s">
        <v>51</v>
      </c>
      <c r="N14557" s="4">
        <v>302002</v>
      </c>
      <c r="O14557" s="4"/>
      <c r="P14557" s="4">
        <v>8046059797</v>
      </c>
      <c r="Q14557" s="31"/>
      <c r="R14557" s="4"/>
      <c r="S14557" s="13" t="s">
        <v>107438</v>
      </c>
      <c r="T14557" s="13"/>
      <c r="U14557" s="13"/>
      <c r="V14557" s="13"/>
      <c r="W14557" s="13"/>
    </row>
    <row r="14558" spans="1:23" x14ac:dyDescent="0.25">
      <c r="A14558" s="4" t="s">
        <v>107465</v>
      </c>
      <c r="B14558" s="4" t="s">
        <v>49</v>
      </c>
      <c r="C14558" s="4" t="s">
        <v>999</v>
      </c>
      <c r="D14558" s="4"/>
      <c r="E14558" s="4" t="s">
        <v>235</v>
      </c>
      <c r="F14558" s="4">
        <v>9680004499</v>
      </c>
      <c r="G14558" s="4"/>
      <c r="H14558" s="4" t="s">
        <v>107464</v>
      </c>
      <c r="I14558" s="4"/>
      <c r="J14558" s="4" t="s">
        <v>107466</v>
      </c>
      <c r="L14558" s="4" t="s">
        <v>5546</v>
      </c>
      <c r="M14558" s="4" t="s">
        <v>51</v>
      </c>
      <c r="N14558" s="4">
        <v>302016</v>
      </c>
      <c r="O14558" s="4" t="s">
        <v>107467</v>
      </c>
      <c r="P14558" s="4">
        <v>8071647629</v>
      </c>
      <c r="Q14558" s="31"/>
      <c r="R14558" s="4"/>
      <c r="S14558" s="13" t="s">
        <v>195273</v>
      </c>
      <c r="T14558" s="13"/>
      <c r="U14558" s="13"/>
      <c r="V14558" s="13"/>
      <c r="W14558" s="13"/>
    </row>
    <row r="14559" spans="1:23" ht="30" x14ac:dyDescent="0.25">
      <c r="A14559" s="4" t="s">
        <v>107502</v>
      </c>
      <c r="B14559" s="4" t="s">
        <v>49</v>
      </c>
      <c r="C14559" s="4" t="s">
        <v>2556</v>
      </c>
      <c r="D14559" s="4" t="s">
        <v>97942</v>
      </c>
      <c r="E14559" s="4" t="s">
        <v>34</v>
      </c>
      <c r="F14559" s="4">
        <v>8239603379</v>
      </c>
      <c r="G14559" s="4"/>
      <c r="H14559" s="4" t="s">
        <v>107501</v>
      </c>
      <c r="I14559" s="4"/>
      <c r="J14559" s="4" t="s">
        <v>107503</v>
      </c>
      <c r="L14559" s="4" t="s">
        <v>1885</v>
      </c>
      <c r="M14559" s="4" t="s">
        <v>51</v>
      </c>
      <c r="N14559" s="4">
        <v>302003</v>
      </c>
      <c r="O14559" s="4"/>
      <c r="P14559" s="4">
        <v>8048028266</v>
      </c>
      <c r="Q14559" s="31" t="s">
        <v>107500</v>
      </c>
      <c r="R14559" s="4"/>
      <c r="S14559" s="13" t="s">
        <v>200968</v>
      </c>
      <c r="T14559" s="13"/>
      <c r="U14559" s="13"/>
      <c r="V14559" s="13"/>
      <c r="W14559" s="13"/>
    </row>
    <row r="14560" spans="1:23" x14ac:dyDescent="0.25">
      <c r="A14560" s="4" t="s">
        <v>107707</v>
      </c>
      <c r="B14560" s="4" t="s">
        <v>49</v>
      </c>
      <c r="C14560" s="4" t="s">
        <v>1362</v>
      </c>
      <c r="D14560" s="4" t="s">
        <v>33988</v>
      </c>
      <c r="E14560" s="4" t="s">
        <v>107704</v>
      </c>
      <c r="F14560" s="4">
        <v>8107672487</v>
      </c>
      <c r="G14560" s="4"/>
      <c r="H14560" s="4" t="s">
        <v>107705</v>
      </c>
      <c r="I14560" s="4" t="s">
        <v>107706</v>
      </c>
      <c r="J14560" s="4" t="s">
        <v>107708</v>
      </c>
      <c r="L14560" s="4" t="s">
        <v>5546</v>
      </c>
      <c r="M14560" s="4" t="s">
        <v>51</v>
      </c>
      <c r="N14560" s="4">
        <v>302016</v>
      </c>
      <c r="O14560" s="4" t="s">
        <v>107709</v>
      </c>
      <c r="P14560" s="4">
        <v>8048082244</v>
      </c>
      <c r="Q14560" s="31" t="s">
        <v>107703</v>
      </c>
      <c r="R14560" s="4"/>
      <c r="S14560" s="13" t="s">
        <v>228291</v>
      </c>
      <c r="T14560" s="13"/>
      <c r="U14560" s="13"/>
      <c r="V14560" s="13"/>
      <c r="W14560" s="13"/>
    </row>
    <row r="14561" spans="1:23" ht="30" x14ac:dyDescent="0.25">
      <c r="A14561" s="4" t="s">
        <v>108041</v>
      </c>
      <c r="B14561" s="4" t="s">
        <v>49</v>
      </c>
      <c r="C14561" s="4" t="s">
        <v>19582</v>
      </c>
      <c r="D14561" s="4" t="s">
        <v>5783</v>
      </c>
      <c r="E14561" s="4" t="s">
        <v>34</v>
      </c>
      <c r="F14561" s="4">
        <v>8947871701</v>
      </c>
      <c r="G14561" s="4">
        <v>9529070368</v>
      </c>
      <c r="H14561" s="4" t="s">
        <v>108040</v>
      </c>
      <c r="I14561" s="4"/>
      <c r="J14561" s="4" t="s">
        <v>108042</v>
      </c>
      <c r="L14561" s="4" t="s">
        <v>2138</v>
      </c>
      <c r="M14561" s="4" t="s">
        <v>51</v>
      </c>
      <c r="N14561" s="4">
        <v>302001</v>
      </c>
      <c r="O14561" s="4"/>
      <c r="P14561" s="4">
        <v>8079459625</v>
      </c>
      <c r="Q14561" s="31" t="s">
        <v>208150</v>
      </c>
      <c r="R14561" s="4"/>
      <c r="S14561" s="13" t="s">
        <v>195274</v>
      </c>
      <c r="T14561" s="13"/>
      <c r="U14561" s="13"/>
      <c r="V14561" s="13"/>
      <c r="W14561" s="13"/>
    </row>
    <row r="14562" spans="1:23" x14ac:dyDescent="0.25">
      <c r="A14562" s="4" t="s">
        <v>108106</v>
      </c>
      <c r="B14562" s="4" t="s">
        <v>49</v>
      </c>
      <c r="C14562" s="4" t="s">
        <v>108104</v>
      </c>
      <c r="D14562" s="4" t="s">
        <v>194</v>
      </c>
      <c r="E14562" s="4" t="s">
        <v>27</v>
      </c>
      <c r="F14562" s="4">
        <v>9414273609</v>
      </c>
      <c r="G14562" s="4"/>
      <c r="H14562" s="4" t="s">
        <v>108105</v>
      </c>
      <c r="I14562" s="4"/>
      <c r="J14562" s="4" t="s">
        <v>108107</v>
      </c>
      <c r="L14562" s="4" t="s">
        <v>22332</v>
      </c>
      <c r="M14562" s="4" t="s">
        <v>51</v>
      </c>
      <c r="N14562" s="4">
        <v>302012</v>
      </c>
      <c r="O14562" s="4" t="s">
        <v>108108</v>
      </c>
      <c r="P14562" s="4">
        <v>8046061545</v>
      </c>
      <c r="Q14562" s="31"/>
      <c r="R14562" s="4"/>
      <c r="S14562" s="13" t="s">
        <v>228292</v>
      </c>
      <c r="T14562" s="13"/>
      <c r="U14562" s="13"/>
      <c r="V14562" s="13"/>
      <c r="W14562" s="13"/>
    </row>
    <row r="14563" spans="1:23" ht="45" x14ac:dyDescent="0.25">
      <c r="A14563" s="4" t="s">
        <v>108125</v>
      </c>
      <c r="B14563" s="4" t="s">
        <v>49</v>
      </c>
      <c r="C14563" s="4" t="s">
        <v>148</v>
      </c>
      <c r="D14563" s="4" t="s">
        <v>108123</v>
      </c>
      <c r="E14563" s="4" t="s">
        <v>74</v>
      </c>
      <c r="F14563" s="4">
        <v>9828623976</v>
      </c>
      <c r="G14563" s="4">
        <v>9929487611</v>
      </c>
      <c r="H14563" s="4" t="s">
        <v>108124</v>
      </c>
      <c r="I14563" s="4"/>
      <c r="J14563" s="4" t="s">
        <v>108126</v>
      </c>
      <c r="L14563" s="4" t="s">
        <v>22332</v>
      </c>
      <c r="M14563" s="4" t="s">
        <v>51</v>
      </c>
      <c r="N14563" s="4">
        <v>302012</v>
      </c>
      <c r="O14563" s="4" t="s">
        <v>108127</v>
      </c>
      <c r="P14563" s="4">
        <v>8079448184</v>
      </c>
      <c r="Q14563" s="31" t="s">
        <v>108122</v>
      </c>
      <c r="R14563" s="4"/>
      <c r="S14563" s="13" t="s">
        <v>195275</v>
      </c>
      <c r="T14563" s="13"/>
      <c r="U14563" s="13"/>
      <c r="V14563" s="13"/>
      <c r="W14563" s="13"/>
    </row>
    <row r="14564" spans="1:23" x14ac:dyDescent="0.25">
      <c r="A14564" s="4" t="s">
        <v>108336</v>
      </c>
      <c r="B14564" s="4" t="s">
        <v>49</v>
      </c>
      <c r="C14564" s="4" t="s">
        <v>1461</v>
      </c>
      <c r="D14564" s="4" t="s">
        <v>1453</v>
      </c>
      <c r="E14564" s="4" t="s">
        <v>235</v>
      </c>
      <c r="F14564" s="4">
        <v>9982213136</v>
      </c>
      <c r="G14564" s="4"/>
      <c r="H14564" s="4" t="s">
        <v>108334</v>
      </c>
      <c r="I14564" s="4" t="s">
        <v>108335</v>
      </c>
      <c r="J14564" s="4" t="s">
        <v>108337</v>
      </c>
      <c r="L14564" s="4" t="s">
        <v>68469</v>
      </c>
      <c r="M14564" s="4" t="s">
        <v>51</v>
      </c>
      <c r="N14564" s="4">
        <v>302021</v>
      </c>
      <c r="O14564" s="4"/>
      <c r="P14564" s="4">
        <v>8048569574</v>
      </c>
      <c r="Q14564" s="31"/>
      <c r="R14564" s="4"/>
      <c r="S14564" s="13" t="s">
        <v>108333</v>
      </c>
      <c r="T14564" s="13"/>
      <c r="U14564" s="13"/>
      <c r="V14564" s="13"/>
      <c r="W14564" s="13"/>
    </row>
    <row r="14565" spans="1:23" x14ac:dyDescent="0.25">
      <c r="A14565" s="4" t="s">
        <v>108381</v>
      </c>
      <c r="B14565" s="4" t="s">
        <v>49</v>
      </c>
      <c r="C14565" s="4" t="s">
        <v>1059</v>
      </c>
      <c r="D14565" s="4" t="s">
        <v>1044</v>
      </c>
      <c r="E14565" s="4" t="s">
        <v>34</v>
      </c>
      <c r="F14565" s="4">
        <v>7737116259</v>
      </c>
      <c r="G14565" s="4"/>
      <c r="H14565" s="4" t="s">
        <v>108379</v>
      </c>
      <c r="I14565" s="4" t="s">
        <v>108380</v>
      </c>
      <c r="J14565" s="4" t="s">
        <v>108382</v>
      </c>
      <c r="L14565" s="4"/>
      <c r="M14565" s="4" t="s">
        <v>51</v>
      </c>
      <c r="N14565" s="4">
        <v>302020</v>
      </c>
      <c r="O14565" s="4" t="s">
        <v>108383</v>
      </c>
      <c r="P14565" s="4">
        <v>8048406654</v>
      </c>
      <c r="Q14565" s="31"/>
      <c r="R14565" s="4"/>
      <c r="S14565" s="13" t="s">
        <v>217397</v>
      </c>
      <c r="T14565" s="13"/>
      <c r="U14565" s="13"/>
      <c r="V14565" s="13"/>
      <c r="W14565" s="13"/>
    </row>
    <row r="14566" spans="1:23" x14ac:dyDescent="0.25">
      <c r="A14566" s="4" t="s">
        <v>108451</v>
      </c>
      <c r="B14566" s="4" t="s">
        <v>49</v>
      </c>
      <c r="C14566" s="4" t="s">
        <v>31869</v>
      </c>
      <c r="D14566" s="4" t="s">
        <v>54</v>
      </c>
      <c r="E14566" s="4" t="s">
        <v>175</v>
      </c>
      <c r="F14566" s="4">
        <v>8233417181</v>
      </c>
      <c r="G14566" s="4"/>
      <c r="H14566" s="4" t="s">
        <v>108449</v>
      </c>
      <c r="I14566" s="4" t="s">
        <v>108450</v>
      </c>
      <c r="J14566" s="4" t="s">
        <v>108452</v>
      </c>
      <c r="L14566" s="4"/>
      <c r="M14566" s="4" t="s">
        <v>51</v>
      </c>
      <c r="N14566" s="4">
        <v>302003</v>
      </c>
      <c r="O14566" s="4" t="s">
        <v>108453</v>
      </c>
      <c r="P14566" s="4">
        <v>8071640820</v>
      </c>
      <c r="Q14566" s="31"/>
      <c r="R14566" s="4"/>
      <c r="S14566" s="13" t="s">
        <v>108448</v>
      </c>
      <c r="T14566" s="13"/>
      <c r="U14566" s="13"/>
      <c r="V14566" s="13"/>
      <c r="W14566" s="13"/>
    </row>
    <row r="14567" spans="1:23" ht="45" x14ac:dyDescent="0.25">
      <c r="A14567" s="4" t="s">
        <v>108498</v>
      </c>
      <c r="B14567" s="4" t="s">
        <v>49</v>
      </c>
      <c r="C14567" s="4" t="s">
        <v>108496</v>
      </c>
      <c r="D14567" s="4" t="s">
        <v>1044</v>
      </c>
      <c r="E14567" s="4" t="s">
        <v>34</v>
      </c>
      <c r="F14567" s="4">
        <v>9351486000</v>
      </c>
      <c r="G14567" s="4">
        <v>9783701234</v>
      </c>
      <c r="H14567" s="4" t="s">
        <v>108497</v>
      </c>
      <c r="I14567" s="4"/>
      <c r="J14567" s="4" t="s">
        <v>108499</v>
      </c>
      <c r="L14567" s="4" t="s">
        <v>108500</v>
      </c>
      <c r="M14567" s="4" t="s">
        <v>51</v>
      </c>
      <c r="N14567" s="4">
        <v>302015</v>
      </c>
      <c r="O14567" s="4" t="s">
        <v>108501</v>
      </c>
      <c r="P14567" s="4">
        <v>8042983881</v>
      </c>
      <c r="Q14567" s="31" t="s">
        <v>205044</v>
      </c>
      <c r="R14567" s="4"/>
      <c r="S14567" s="13" t="s">
        <v>200969</v>
      </c>
      <c r="T14567" s="13"/>
      <c r="U14567" s="13"/>
      <c r="V14567" s="13"/>
      <c r="W14567" s="13"/>
    </row>
    <row r="14568" spans="1:23" ht="30" x14ac:dyDescent="0.25">
      <c r="A14568" s="4" t="s">
        <v>108505</v>
      </c>
      <c r="B14568" s="4" t="s">
        <v>49</v>
      </c>
      <c r="C14568" s="4" t="s">
        <v>532</v>
      </c>
      <c r="D14568" s="4"/>
      <c r="E14568" s="4" t="s">
        <v>27</v>
      </c>
      <c r="F14568" s="4">
        <v>9024772524</v>
      </c>
      <c r="G14568" s="4">
        <v>9829045061</v>
      </c>
      <c r="H14568" s="4" t="s">
        <v>108503</v>
      </c>
      <c r="I14568" s="4" t="s">
        <v>108504</v>
      </c>
      <c r="J14568" s="4" t="s">
        <v>108506</v>
      </c>
      <c r="L14568" s="4" t="s">
        <v>19349</v>
      </c>
      <c r="M14568" s="4" t="s">
        <v>51</v>
      </c>
      <c r="N14568" s="4">
        <v>303702</v>
      </c>
      <c r="O14568" s="4" t="s">
        <v>108507</v>
      </c>
      <c r="P14568" s="4">
        <v>8048611470</v>
      </c>
      <c r="Q14568" s="31" t="s">
        <v>108502</v>
      </c>
      <c r="R14568" s="4"/>
      <c r="S14568" s="13" t="s">
        <v>228293</v>
      </c>
      <c r="T14568" s="13"/>
      <c r="U14568" s="13"/>
      <c r="V14568" s="13"/>
      <c r="W14568" s="13"/>
    </row>
    <row r="14569" spans="1:23" x14ac:dyDescent="0.25">
      <c r="A14569" s="4" t="s">
        <v>108537</v>
      </c>
      <c r="B14569" s="4" t="s">
        <v>49</v>
      </c>
      <c r="C14569" s="4" t="s">
        <v>30644</v>
      </c>
      <c r="D14569" s="4" t="s">
        <v>2694</v>
      </c>
      <c r="E14569" s="4" t="s">
        <v>74</v>
      </c>
      <c r="F14569" s="4">
        <v>9261622222</v>
      </c>
      <c r="G14569" s="4">
        <v>9314028348</v>
      </c>
      <c r="H14569" s="4" t="s">
        <v>108535</v>
      </c>
      <c r="I14569" s="4" t="s">
        <v>108536</v>
      </c>
      <c r="J14569" s="4" t="s">
        <v>108538</v>
      </c>
      <c r="L14569" s="4" t="s">
        <v>108539</v>
      </c>
      <c r="M14569" s="4" t="s">
        <v>51</v>
      </c>
      <c r="N14569" s="4">
        <v>302001</v>
      </c>
      <c r="O14569" s="4" t="s">
        <v>108540</v>
      </c>
      <c r="P14569" s="4">
        <v>8046059405</v>
      </c>
      <c r="Q14569" s="31"/>
      <c r="R14569" s="4"/>
      <c r="S14569" s="13" t="s">
        <v>228294</v>
      </c>
      <c r="T14569" s="13"/>
      <c r="U14569" s="13"/>
      <c r="V14569" s="13"/>
      <c r="W14569" s="13"/>
    </row>
    <row r="14570" spans="1:23" ht="30" x14ac:dyDescent="0.25">
      <c r="A14570" s="4" t="s">
        <v>108651</v>
      </c>
      <c r="B14570" s="4" t="s">
        <v>49</v>
      </c>
      <c r="C14570" s="4" t="s">
        <v>108648</v>
      </c>
      <c r="D14570" s="4" t="s">
        <v>922</v>
      </c>
      <c r="E14570" s="4" t="s">
        <v>34</v>
      </c>
      <c r="F14570" s="4">
        <v>9828111952</v>
      </c>
      <c r="G14570" s="4">
        <v>8947001100</v>
      </c>
      <c r="H14570" s="4" t="s">
        <v>108649</v>
      </c>
      <c r="I14570" s="4" t="s">
        <v>108650</v>
      </c>
      <c r="J14570" s="4" t="s">
        <v>108652</v>
      </c>
      <c r="L14570" s="4" t="s">
        <v>1306</v>
      </c>
      <c r="M14570" s="4" t="s">
        <v>51</v>
      </c>
      <c r="N14570" s="4">
        <v>302022</v>
      </c>
      <c r="O14570" s="4"/>
      <c r="P14570" s="4">
        <v>8071677587</v>
      </c>
      <c r="Q14570" s="31" t="s">
        <v>208151</v>
      </c>
      <c r="R14570" s="4"/>
      <c r="S14570" s="13" t="s">
        <v>228295</v>
      </c>
      <c r="T14570" s="13"/>
      <c r="U14570" s="13"/>
      <c r="V14570" s="13"/>
      <c r="W14570" s="13"/>
    </row>
    <row r="14571" spans="1:23" x14ac:dyDescent="0.25">
      <c r="A14571" s="4" t="s">
        <v>108904</v>
      </c>
      <c r="B14571" s="4" t="s">
        <v>49</v>
      </c>
      <c r="C14571" s="4" t="s">
        <v>514</v>
      </c>
      <c r="D14571" s="4" t="s">
        <v>108902</v>
      </c>
      <c r="E14571" s="4" t="s">
        <v>74</v>
      </c>
      <c r="F14571" s="4">
        <v>8955980626</v>
      </c>
      <c r="G14571" s="4"/>
      <c r="H14571" s="4" t="s">
        <v>108903</v>
      </c>
      <c r="I14571" s="4"/>
      <c r="J14571" s="4" t="s">
        <v>108905</v>
      </c>
      <c r="L14571" s="4" t="s">
        <v>1885</v>
      </c>
      <c r="M14571" s="4" t="s">
        <v>51</v>
      </c>
      <c r="N14571" s="4">
        <v>302003</v>
      </c>
      <c r="O14571" s="4"/>
      <c r="P14571" s="4">
        <v>8071646871</v>
      </c>
      <c r="Q14571" s="31" t="s">
        <v>205045</v>
      </c>
      <c r="R14571" s="4"/>
      <c r="S14571" s="13" t="s">
        <v>228296</v>
      </c>
      <c r="T14571" s="13"/>
      <c r="U14571" s="13"/>
      <c r="V14571" s="13"/>
      <c r="W14571" s="13"/>
    </row>
    <row r="14572" spans="1:23" x14ac:dyDescent="0.25">
      <c r="A14572" s="4" t="s">
        <v>109272</v>
      </c>
      <c r="B14572" s="4" t="s">
        <v>49</v>
      </c>
      <c r="C14572" s="4" t="s">
        <v>3799</v>
      </c>
      <c r="D14572" s="4" t="s">
        <v>109269</v>
      </c>
      <c r="E14572" s="4" t="s">
        <v>27</v>
      </c>
      <c r="F14572" s="4">
        <v>9414077685</v>
      </c>
      <c r="G14572" s="4">
        <v>9829011546</v>
      </c>
      <c r="H14572" s="4" t="s">
        <v>109270</v>
      </c>
      <c r="I14572" s="4" t="s">
        <v>109271</v>
      </c>
      <c r="J14572" s="4" t="s">
        <v>109273</v>
      </c>
      <c r="L14572" s="4" t="s">
        <v>6065</v>
      </c>
      <c r="M14572" s="4" t="s">
        <v>51</v>
      </c>
      <c r="N14572" s="4">
        <v>302001</v>
      </c>
      <c r="O14572" s="4" t="s">
        <v>109274</v>
      </c>
      <c r="P14572" s="4">
        <v>8045316326</v>
      </c>
      <c r="Q14572" s="31" t="s">
        <v>109268</v>
      </c>
      <c r="R14572" s="4"/>
      <c r="S14572" s="13" t="s">
        <v>217398</v>
      </c>
      <c r="T14572" s="13"/>
      <c r="U14572" s="13"/>
      <c r="V14572" s="13"/>
      <c r="W14572" s="13"/>
    </row>
    <row r="14573" spans="1:23" ht="30" x14ac:dyDescent="0.25">
      <c r="A14573" s="4" t="s">
        <v>109354</v>
      </c>
      <c r="B14573" s="4" t="s">
        <v>49</v>
      </c>
      <c r="C14573" s="4" t="s">
        <v>11264</v>
      </c>
      <c r="D14573" s="4"/>
      <c r="E14573" s="4" t="s">
        <v>65</v>
      </c>
      <c r="F14573" s="4">
        <v>9314613513</v>
      </c>
      <c r="G14573" s="4">
        <v>9509907627</v>
      </c>
      <c r="H14573" s="4" t="s">
        <v>109353</v>
      </c>
      <c r="I14573" s="4"/>
      <c r="J14573" s="4" t="s">
        <v>109355</v>
      </c>
      <c r="L14573" s="4" t="s">
        <v>1328</v>
      </c>
      <c r="M14573" s="4" t="s">
        <v>51</v>
      </c>
      <c r="N14573" s="4">
        <v>302019</v>
      </c>
      <c r="O14573" s="4" t="s">
        <v>109356</v>
      </c>
      <c r="P14573" s="4">
        <v>8048555266</v>
      </c>
      <c r="Q14573" s="31" t="s">
        <v>208152</v>
      </c>
      <c r="R14573" s="4"/>
      <c r="S14573" s="13" t="s">
        <v>195276</v>
      </c>
      <c r="T14573" s="13"/>
      <c r="U14573" s="13"/>
      <c r="V14573" s="13"/>
      <c r="W14573" s="13"/>
    </row>
    <row r="14574" spans="1:23" x14ac:dyDescent="0.25">
      <c r="A14574" s="4" t="s">
        <v>109627</v>
      </c>
      <c r="B14574" s="4" t="s">
        <v>49</v>
      </c>
      <c r="C14574" s="4" t="s">
        <v>109625</v>
      </c>
      <c r="D14574" s="4" t="s">
        <v>99</v>
      </c>
      <c r="E14574" s="4" t="s">
        <v>34</v>
      </c>
      <c r="F14574" s="4">
        <v>9414851602</v>
      </c>
      <c r="G14574" s="4">
        <v>9314515492</v>
      </c>
      <c r="H14574" s="4" t="s">
        <v>109626</v>
      </c>
      <c r="I14574" s="4"/>
      <c r="J14574" s="4" t="s">
        <v>109628</v>
      </c>
      <c r="L14574" s="4" t="s">
        <v>1885</v>
      </c>
      <c r="M14574" s="4" t="s">
        <v>51</v>
      </c>
      <c r="N14574" s="4">
        <v>302003</v>
      </c>
      <c r="O14574" s="4" t="s">
        <v>109629</v>
      </c>
      <c r="P14574" s="4">
        <v>8046030896</v>
      </c>
      <c r="Q14574" s="31"/>
      <c r="R14574" s="4"/>
      <c r="S14574" s="13" t="s">
        <v>200970</v>
      </c>
      <c r="T14574" s="13"/>
      <c r="U14574" s="13"/>
      <c r="V14574" s="13"/>
      <c r="W14574" s="13"/>
    </row>
    <row r="14575" spans="1:23" x14ac:dyDescent="0.25">
      <c r="A14575" s="4" t="s">
        <v>109632</v>
      </c>
      <c r="B14575" s="4" t="s">
        <v>49</v>
      </c>
      <c r="C14575" s="4" t="s">
        <v>2054</v>
      </c>
      <c r="D14575" s="4" t="s">
        <v>763</v>
      </c>
      <c r="E14575" s="4" t="s">
        <v>175</v>
      </c>
      <c r="F14575" s="4">
        <v>9928015101</v>
      </c>
      <c r="G14575" s="4"/>
      <c r="H14575" s="4" t="s">
        <v>109630</v>
      </c>
      <c r="I14575" s="4" t="s">
        <v>109631</v>
      </c>
      <c r="J14575" s="4" t="s">
        <v>109633</v>
      </c>
      <c r="L14575" s="4" t="s">
        <v>109634</v>
      </c>
      <c r="M14575" s="4" t="s">
        <v>51</v>
      </c>
      <c r="N14575" s="4">
        <v>302001</v>
      </c>
      <c r="O14575" s="4" t="s">
        <v>109635</v>
      </c>
      <c r="P14575" s="4">
        <v>8071864511</v>
      </c>
      <c r="Q14575" s="31"/>
      <c r="R14575" s="4"/>
      <c r="S14575" s="13" t="s">
        <v>200971</v>
      </c>
      <c r="T14575" s="13"/>
      <c r="U14575" s="13"/>
      <c r="V14575" s="13"/>
      <c r="W14575" s="13"/>
    </row>
    <row r="14576" spans="1:23" x14ac:dyDescent="0.25">
      <c r="A14576" s="4" t="s">
        <v>109742</v>
      </c>
      <c r="B14576" s="4" t="s">
        <v>49</v>
      </c>
      <c r="C14576" s="4" t="s">
        <v>6125</v>
      </c>
      <c r="D14576" s="4" t="s">
        <v>3496</v>
      </c>
      <c r="E14576" s="4" t="s">
        <v>74</v>
      </c>
      <c r="F14576" s="4">
        <v>8764322444</v>
      </c>
      <c r="G14576" s="4"/>
      <c r="H14576" s="4" t="s">
        <v>109740</v>
      </c>
      <c r="I14576" s="4" t="s">
        <v>109741</v>
      </c>
      <c r="J14576" s="4" t="s">
        <v>109743</v>
      </c>
      <c r="L14576" s="4" t="s">
        <v>239</v>
      </c>
      <c r="M14576" s="4" t="s">
        <v>51</v>
      </c>
      <c r="N14576" s="4">
        <v>302020</v>
      </c>
      <c r="O14576" s="4" t="s">
        <v>109744</v>
      </c>
      <c r="P14576" s="4">
        <v>8042957081</v>
      </c>
      <c r="Q14576" s="31"/>
      <c r="R14576" s="4"/>
      <c r="S14576" s="13" t="s">
        <v>109739</v>
      </c>
      <c r="T14576" s="13"/>
      <c r="U14576" s="13"/>
      <c r="V14576" s="13"/>
      <c r="W14576" s="13"/>
    </row>
    <row r="14577" spans="1:23" ht="45" x14ac:dyDescent="0.25">
      <c r="A14577" s="4" t="s">
        <v>109758</v>
      </c>
      <c r="B14577" s="4" t="s">
        <v>49</v>
      </c>
      <c r="C14577" s="4" t="s">
        <v>25157</v>
      </c>
      <c r="D14577" s="4" t="s">
        <v>16319</v>
      </c>
      <c r="E14577" s="4" t="s">
        <v>34</v>
      </c>
      <c r="F14577" s="4">
        <v>8955057494</v>
      </c>
      <c r="G14577" s="4">
        <v>9314369018</v>
      </c>
      <c r="H14577" s="4" t="s">
        <v>109756</v>
      </c>
      <c r="I14577" s="4" t="s">
        <v>109757</v>
      </c>
      <c r="J14577" s="4" t="s">
        <v>109759</v>
      </c>
      <c r="L14577" s="4" t="s">
        <v>109760</v>
      </c>
      <c r="M14577" s="4" t="s">
        <v>51</v>
      </c>
      <c r="N14577" s="4">
        <v>302003</v>
      </c>
      <c r="O14577" s="4" t="s">
        <v>109761</v>
      </c>
      <c r="P14577" s="4">
        <v>8071648833</v>
      </c>
      <c r="Q14577" s="31" t="s">
        <v>109754</v>
      </c>
      <c r="R14577" s="4"/>
      <c r="S14577" s="13" t="s">
        <v>109755</v>
      </c>
      <c r="T14577" s="13"/>
      <c r="U14577" s="13"/>
      <c r="V14577" s="13"/>
      <c r="W14577" s="13"/>
    </row>
    <row r="14578" spans="1:23" x14ac:dyDescent="0.25">
      <c r="A14578" s="4" t="s">
        <v>109787</v>
      </c>
      <c r="B14578" s="4" t="s">
        <v>49</v>
      </c>
      <c r="C14578" s="4" t="s">
        <v>1122</v>
      </c>
      <c r="D14578" s="4"/>
      <c r="E14578" s="4" t="s">
        <v>74</v>
      </c>
      <c r="F14578" s="4">
        <v>8233094091</v>
      </c>
      <c r="G14578" s="4">
        <v>8233094092</v>
      </c>
      <c r="H14578" s="4" t="s">
        <v>109786</v>
      </c>
      <c r="I14578" s="4" t="s">
        <v>78808</v>
      </c>
      <c r="J14578" s="4" t="s">
        <v>109788</v>
      </c>
      <c r="L14578" s="4" t="s">
        <v>11081</v>
      </c>
      <c r="M14578" s="4" t="s">
        <v>51</v>
      </c>
      <c r="N14578" s="4">
        <v>108116</v>
      </c>
      <c r="O14578" s="4" t="s">
        <v>109789</v>
      </c>
      <c r="P14578" s="4">
        <v>8048110897</v>
      </c>
      <c r="Q14578" s="31"/>
      <c r="R14578" s="4"/>
      <c r="S14578" s="13" t="s">
        <v>200972</v>
      </c>
      <c r="T14578" s="13"/>
      <c r="U14578" s="13"/>
      <c r="V14578" s="13"/>
      <c r="W14578" s="13"/>
    </row>
    <row r="14579" spans="1:23" ht="30" x14ac:dyDescent="0.25">
      <c r="A14579" s="4" t="s">
        <v>109800</v>
      </c>
      <c r="B14579" s="4" t="s">
        <v>49</v>
      </c>
      <c r="C14579" s="4" t="s">
        <v>109798</v>
      </c>
      <c r="D14579" s="4" t="s">
        <v>99</v>
      </c>
      <c r="E14579" s="4" t="s">
        <v>34</v>
      </c>
      <c r="F14579" s="4">
        <v>9829084050</v>
      </c>
      <c r="G14579" s="4">
        <v>9828402695</v>
      </c>
      <c r="H14579" s="4" t="s">
        <v>109799</v>
      </c>
      <c r="I14579" s="4"/>
      <c r="J14579" s="4" t="s">
        <v>109801</v>
      </c>
      <c r="L14579" s="4" t="s">
        <v>109634</v>
      </c>
      <c r="M14579" s="4" t="s">
        <v>51</v>
      </c>
      <c r="N14579" s="4">
        <v>302001</v>
      </c>
      <c r="O14579" s="4" t="s">
        <v>109802</v>
      </c>
      <c r="P14579" s="4">
        <v>8071589249</v>
      </c>
      <c r="Q14579" s="31" t="s">
        <v>217399</v>
      </c>
      <c r="R14579" s="4"/>
      <c r="S14579" s="13" t="s">
        <v>217400</v>
      </c>
      <c r="T14579" s="13"/>
      <c r="U14579" s="13"/>
      <c r="V14579" s="13"/>
      <c r="W14579" s="13"/>
    </row>
    <row r="14580" spans="1:23" x14ac:dyDescent="0.25">
      <c r="A14580" s="4" t="s">
        <v>110012</v>
      </c>
      <c r="B14580" s="4" t="s">
        <v>49</v>
      </c>
      <c r="C14580" s="4" t="s">
        <v>110010</v>
      </c>
      <c r="D14580" s="4"/>
      <c r="E14580" s="4" t="s">
        <v>32004</v>
      </c>
      <c r="F14580" s="4">
        <v>8107116236</v>
      </c>
      <c r="G14580" s="4">
        <v>7877479899</v>
      </c>
      <c r="H14580" s="4" t="s">
        <v>110011</v>
      </c>
      <c r="I14580" s="4"/>
      <c r="J14580" s="4" t="s">
        <v>110013</v>
      </c>
      <c r="L14580" s="4" t="s">
        <v>26013</v>
      </c>
      <c r="M14580" s="4" t="s">
        <v>51</v>
      </c>
      <c r="N14580" s="4">
        <v>302002</v>
      </c>
      <c r="O14580" s="4" t="s">
        <v>110014</v>
      </c>
      <c r="P14580" s="4">
        <v>8071744787</v>
      </c>
      <c r="Q14580" s="31"/>
      <c r="R14580" s="4"/>
      <c r="S14580" s="13" t="s">
        <v>228297</v>
      </c>
      <c r="T14580" s="13"/>
      <c r="U14580" s="13"/>
      <c r="V14580" s="13"/>
      <c r="W14580" s="13"/>
    </row>
    <row r="14581" spans="1:23" ht="30" x14ac:dyDescent="0.25">
      <c r="A14581" s="4" t="s">
        <v>110152</v>
      </c>
      <c r="B14581" s="4" t="s">
        <v>49</v>
      </c>
      <c r="C14581" s="4" t="s">
        <v>382</v>
      </c>
      <c r="D14581" s="4"/>
      <c r="E14581" s="4" t="s">
        <v>74</v>
      </c>
      <c r="F14581" s="4">
        <v>9829050548</v>
      </c>
      <c r="G14581" s="4"/>
      <c r="H14581" s="4" t="s">
        <v>110151</v>
      </c>
      <c r="I14581" s="4"/>
      <c r="J14581" s="4" t="s">
        <v>110153</v>
      </c>
      <c r="L14581" s="4" t="s">
        <v>1885</v>
      </c>
      <c r="M14581" s="4" t="s">
        <v>51</v>
      </c>
      <c r="N14581" s="4">
        <v>302003</v>
      </c>
      <c r="O14581" s="4" t="s">
        <v>110154</v>
      </c>
      <c r="P14581" s="4">
        <v>8071809457</v>
      </c>
      <c r="Q14581" s="31" t="s">
        <v>110150</v>
      </c>
      <c r="R14581" s="4"/>
      <c r="S14581" s="13" t="s">
        <v>228298</v>
      </c>
      <c r="T14581" s="13"/>
      <c r="U14581" s="13"/>
      <c r="V14581" s="13"/>
      <c r="W14581" s="13"/>
    </row>
    <row r="14582" spans="1:23" ht="45" x14ac:dyDescent="0.25">
      <c r="A14582" s="4" t="s">
        <v>110290</v>
      </c>
      <c r="B14582" s="4" t="s">
        <v>49</v>
      </c>
      <c r="C14582" s="4" t="s">
        <v>10417</v>
      </c>
      <c r="D14582" s="4" t="s">
        <v>99</v>
      </c>
      <c r="E14582" s="4" t="s">
        <v>74</v>
      </c>
      <c r="F14582" s="4">
        <v>8955553002</v>
      </c>
      <c r="G14582" s="4">
        <v>9983777806</v>
      </c>
      <c r="H14582" s="4" t="s">
        <v>110288</v>
      </c>
      <c r="I14582" s="4" t="s">
        <v>110289</v>
      </c>
      <c r="J14582" s="4" t="s">
        <v>110291</v>
      </c>
      <c r="L14582" s="4"/>
      <c r="M14582" s="4" t="s">
        <v>51</v>
      </c>
      <c r="N14582" s="4">
        <v>302002</v>
      </c>
      <c r="O14582" s="4" t="s">
        <v>110292</v>
      </c>
      <c r="P14582" s="4">
        <v>8048085288</v>
      </c>
      <c r="Q14582" s="31" t="s">
        <v>208153</v>
      </c>
      <c r="R14582" s="4"/>
      <c r="S14582" s="13" t="s">
        <v>195277</v>
      </c>
      <c r="T14582" s="13"/>
      <c r="U14582" s="13"/>
      <c r="V14582" s="13"/>
      <c r="W14582" s="13"/>
    </row>
    <row r="14583" spans="1:23" ht="30" x14ac:dyDescent="0.25">
      <c r="A14583" s="4" t="s">
        <v>110598</v>
      </c>
      <c r="B14583" s="4" t="s">
        <v>49</v>
      </c>
      <c r="C14583" s="4" t="s">
        <v>1122</v>
      </c>
      <c r="D14583" s="4" t="s">
        <v>32989</v>
      </c>
      <c r="E14583" s="4" t="s">
        <v>110595</v>
      </c>
      <c r="F14583" s="4">
        <v>7891110900</v>
      </c>
      <c r="G14583" s="4">
        <v>7877925959</v>
      </c>
      <c r="H14583" s="4" t="s">
        <v>110596</v>
      </c>
      <c r="I14583" s="4" t="s">
        <v>110597</v>
      </c>
      <c r="J14583" s="4" t="s">
        <v>110599</v>
      </c>
      <c r="L14583" s="4" t="s">
        <v>110600</v>
      </c>
      <c r="M14583" s="4" t="s">
        <v>51</v>
      </c>
      <c r="N14583" s="4">
        <v>302017</v>
      </c>
      <c r="O14583" s="4" t="s">
        <v>110601</v>
      </c>
      <c r="P14583" s="4">
        <v>8048107833</v>
      </c>
      <c r="Q14583" s="31" t="s">
        <v>110594</v>
      </c>
      <c r="R14583" s="4"/>
      <c r="S14583" s="13" t="s">
        <v>200973</v>
      </c>
      <c r="T14583" s="13"/>
      <c r="U14583" s="13"/>
      <c r="V14583" s="13"/>
      <c r="W14583" s="13"/>
    </row>
    <row r="14584" spans="1:23" ht="30" x14ac:dyDescent="0.25">
      <c r="A14584" s="4" t="s">
        <v>110723</v>
      </c>
      <c r="B14584" s="4" t="s">
        <v>49</v>
      </c>
      <c r="C14584" s="4" t="s">
        <v>110721</v>
      </c>
      <c r="D14584" s="4"/>
      <c r="E14584" s="4" t="s">
        <v>27</v>
      </c>
      <c r="F14584" s="4">
        <v>9928876565</v>
      </c>
      <c r="G14584" s="4"/>
      <c r="H14584" s="4" t="s">
        <v>110722</v>
      </c>
      <c r="I14584" s="4"/>
      <c r="J14584" s="4" t="s">
        <v>5546</v>
      </c>
      <c r="L14584" s="4" t="s">
        <v>5546</v>
      </c>
      <c r="M14584" s="4" t="s">
        <v>51</v>
      </c>
      <c r="N14584" s="4">
        <v>302016</v>
      </c>
      <c r="O14584" s="4"/>
      <c r="P14584" s="4">
        <v>8046067850</v>
      </c>
      <c r="Q14584" s="31" t="s">
        <v>208154</v>
      </c>
      <c r="R14584" s="4"/>
      <c r="S14584" s="13" t="s">
        <v>228299</v>
      </c>
      <c r="T14584" s="13"/>
      <c r="U14584" s="13"/>
      <c r="V14584" s="13"/>
      <c r="W14584" s="13"/>
    </row>
    <row r="14585" spans="1:23" ht="45" x14ac:dyDescent="0.25">
      <c r="A14585" s="4" t="s">
        <v>110970</v>
      </c>
      <c r="B14585" s="4" t="s">
        <v>49</v>
      </c>
      <c r="C14585" s="4" t="s">
        <v>110968</v>
      </c>
      <c r="D14585" s="4" t="s">
        <v>194</v>
      </c>
      <c r="E14585" s="4" t="s">
        <v>27</v>
      </c>
      <c r="F14585" s="4">
        <v>9166695810</v>
      </c>
      <c r="G14585" s="4"/>
      <c r="H14585" s="4" t="s">
        <v>110969</v>
      </c>
      <c r="I14585" s="4"/>
      <c r="J14585" s="4" t="s">
        <v>110971</v>
      </c>
      <c r="L14585" s="4" t="s">
        <v>110972</v>
      </c>
      <c r="M14585" s="4" t="s">
        <v>51</v>
      </c>
      <c r="N14585" s="4">
        <v>302033</v>
      </c>
      <c r="O14585" s="4" t="s">
        <v>110973</v>
      </c>
      <c r="P14585" s="4">
        <v>8043042728</v>
      </c>
      <c r="Q14585" s="31" t="s">
        <v>208155</v>
      </c>
      <c r="R14585" s="4"/>
      <c r="S14585" s="13" t="s">
        <v>195278</v>
      </c>
      <c r="T14585" s="13"/>
      <c r="U14585" s="13"/>
      <c r="V14585" s="13"/>
      <c r="W14585" s="13"/>
    </row>
    <row r="14586" spans="1:23" ht="45" x14ac:dyDescent="0.25">
      <c r="A14586" s="4" t="s">
        <v>110991</v>
      </c>
      <c r="B14586" s="4" t="s">
        <v>49</v>
      </c>
      <c r="C14586" s="4" t="s">
        <v>110987</v>
      </c>
      <c r="D14586" s="4" t="s">
        <v>110988</v>
      </c>
      <c r="E14586" s="4"/>
      <c r="F14586" s="4">
        <v>9829454574</v>
      </c>
      <c r="G14586" s="4">
        <v>9001418147</v>
      </c>
      <c r="H14586" s="4" t="s">
        <v>110989</v>
      </c>
      <c r="I14586" s="4" t="s">
        <v>110990</v>
      </c>
      <c r="J14586" s="4" t="s">
        <v>110992</v>
      </c>
      <c r="L14586" s="4" t="s">
        <v>5359</v>
      </c>
      <c r="M14586" s="4" t="s">
        <v>51</v>
      </c>
      <c r="N14586" s="4">
        <v>302016</v>
      </c>
      <c r="O14586" s="4"/>
      <c r="P14586" s="4">
        <v>8048006208</v>
      </c>
      <c r="Q14586" s="31" t="s">
        <v>217401</v>
      </c>
      <c r="R14586" s="4"/>
      <c r="S14586" s="13" t="s">
        <v>217402</v>
      </c>
      <c r="T14586" s="13"/>
      <c r="U14586" s="13"/>
      <c r="V14586" s="13"/>
      <c r="W14586" s="13"/>
    </row>
    <row r="14587" spans="1:23" x14ac:dyDescent="0.25">
      <c r="A14587" s="4" t="s">
        <v>111077</v>
      </c>
      <c r="B14587" s="4" t="s">
        <v>49</v>
      </c>
      <c r="C14587" s="4" t="s">
        <v>1079</v>
      </c>
      <c r="D14587" s="4" t="s">
        <v>99</v>
      </c>
      <c r="E14587" s="4" t="s">
        <v>5877</v>
      </c>
      <c r="F14587" s="4">
        <v>9529488780</v>
      </c>
      <c r="G14587" s="4">
        <v>9024959095</v>
      </c>
      <c r="H14587" s="4" t="s">
        <v>111076</v>
      </c>
      <c r="I14587" s="4"/>
      <c r="J14587" s="4" t="s">
        <v>111078</v>
      </c>
      <c r="L14587" s="4" t="s">
        <v>30052</v>
      </c>
      <c r="M14587" s="4" t="s">
        <v>51</v>
      </c>
      <c r="N14587" s="4">
        <v>302019</v>
      </c>
      <c r="O14587" s="4" t="s">
        <v>111079</v>
      </c>
      <c r="P14587" s="4">
        <v>8071653871</v>
      </c>
      <c r="Q14587" s="31"/>
      <c r="R14587" s="4"/>
      <c r="S14587" s="13" t="s">
        <v>228300</v>
      </c>
      <c r="T14587" s="13"/>
      <c r="U14587" s="13"/>
      <c r="V14587" s="13"/>
      <c r="W14587" s="13"/>
    </row>
    <row r="14588" spans="1:23" ht="30" x14ac:dyDescent="0.25">
      <c r="A14588" s="4" t="s">
        <v>111299</v>
      </c>
      <c r="B14588" s="4" t="s">
        <v>49</v>
      </c>
      <c r="C14588" s="4" t="s">
        <v>2387</v>
      </c>
      <c r="D14588" s="4" t="s">
        <v>194</v>
      </c>
      <c r="E14588" s="4" t="s">
        <v>34</v>
      </c>
      <c r="F14588" s="4">
        <v>9829288994</v>
      </c>
      <c r="G14588" s="4">
        <v>9829213344</v>
      </c>
      <c r="H14588" s="4" t="s">
        <v>111297</v>
      </c>
      <c r="I14588" s="4" t="s">
        <v>111298</v>
      </c>
      <c r="J14588" s="4" t="s">
        <v>111300</v>
      </c>
      <c r="L14588" s="4" t="s">
        <v>1885</v>
      </c>
      <c r="M14588" s="4" t="s">
        <v>51</v>
      </c>
      <c r="N14588" s="4">
        <v>302003</v>
      </c>
      <c r="O14588" s="4" t="s">
        <v>102546</v>
      </c>
      <c r="P14588" s="4">
        <v>8071930896</v>
      </c>
      <c r="Q14588" s="31" t="s">
        <v>111296</v>
      </c>
      <c r="R14588" s="4"/>
      <c r="S14588" s="13" t="s">
        <v>217403</v>
      </c>
      <c r="T14588" s="13"/>
      <c r="U14588" s="13"/>
      <c r="V14588" s="13"/>
      <c r="W14588" s="13"/>
    </row>
    <row r="14589" spans="1:23" ht="30" x14ac:dyDescent="0.25">
      <c r="A14589" s="4" t="s">
        <v>111358</v>
      </c>
      <c r="B14589" s="4" t="s">
        <v>49</v>
      </c>
      <c r="C14589" s="4" t="s">
        <v>20700</v>
      </c>
      <c r="D14589" s="4" t="s">
        <v>111355</v>
      </c>
      <c r="E14589" s="4" t="s">
        <v>175</v>
      </c>
      <c r="F14589" s="4">
        <v>9828522220</v>
      </c>
      <c r="G14589" s="4"/>
      <c r="H14589" s="4" t="s">
        <v>111356</v>
      </c>
      <c r="I14589" s="4" t="s">
        <v>111357</v>
      </c>
      <c r="J14589" s="4" t="s">
        <v>111359</v>
      </c>
      <c r="L14589" s="4" t="s">
        <v>239</v>
      </c>
      <c r="M14589" s="4" t="s">
        <v>51</v>
      </c>
      <c r="N14589" s="4">
        <v>302020</v>
      </c>
      <c r="O14589" s="4"/>
      <c r="P14589" s="4">
        <v>8071589432</v>
      </c>
      <c r="Q14589" s="31" t="s">
        <v>111353</v>
      </c>
      <c r="R14589" s="4"/>
      <c r="S14589" s="13" t="s">
        <v>111354</v>
      </c>
      <c r="T14589" s="13"/>
      <c r="U14589" s="13"/>
      <c r="V14589" s="13"/>
      <c r="W14589" s="13"/>
    </row>
    <row r="14590" spans="1:23" ht="30" x14ac:dyDescent="0.25">
      <c r="A14590" s="4" t="s">
        <v>111768</v>
      </c>
      <c r="B14590" s="4" t="s">
        <v>49</v>
      </c>
      <c r="C14590" s="4" t="s">
        <v>111765</v>
      </c>
      <c r="D14590" s="4" t="s">
        <v>18747</v>
      </c>
      <c r="E14590" s="4" t="s">
        <v>74</v>
      </c>
      <c r="F14590" s="4">
        <v>9829016486</v>
      </c>
      <c r="G14590" s="4">
        <v>8003403956</v>
      </c>
      <c r="H14590" s="4" t="s">
        <v>111766</v>
      </c>
      <c r="I14590" s="4" t="s">
        <v>111767</v>
      </c>
      <c r="J14590" s="4" t="s">
        <v>111769</v>
      </c>
      <c r="L14590" s="4" t="s">
        <v>1885</v>
      </c>
      <c r="M14590" s="4" t="s">
        <v>51</v>
      </c>
      <c r="N14590" s="4">
        <v>302003</v>
      </c>
      <c r="O14590" s="4" t="s">
        <v>111770</v>
      </c>
      <c r="P14590" s="4">
        <v>8049443963</v>
      </c>
      <c r="Q14590" s="31" t="s">
        <v>205046</v>
      </c>
      <c r="R14590" s="4"/>
      <c r="S14590" s="13" t="s">
        <v>228301</v>
      </c>
      <c r="T14590" s="13"/>
      <c r="U14590" s="13"/>
      <c r="V14590" s="13"/>
      <c r="W14590" s="13"/>
    </row>
    <row r="14591" spans="1:23" x14ac:dyDescent="0.25">
      <c r="A14591" s="4" t="s">
        <v>111836</v>
      </c>
      <c r="B14591" s="4" t="s">
        <v>49</v>
      </c>
      <c r="C14591" s="4" t="s">
        <v>10811</v>
      </c>
      <c r="D14591" s="4" t="s">
        <v>111833</v>
      </c>
      <c r="E14591" s="4" t="s">
        <v>65</v>
      </c>
      <c r="F14591" s="4">
        <v>9829079954</v>
      </c>
      <c r="G14591" s="4"/>
      <c r="H14591" s="4" t="s">
        <v>111834</v>
      </c>
      <c r="I14591" s="4" t="s">
        <v>111835</v>
      </c>
      <c r="J14591" s="4" t="s">
        <v>111837</v>
      </c>
      <c r="L14591" s="4" t="s">
        <v>111838</v>
      </c>
      <c r="M14591" s="4" t="s">
        <v>51</v>
      </c>
      <c r="N14591" s="4">
        <v>302004</v>
      </c>
      <c r="O14591" s="4" t="s">
        <v>111839</v>
      </c>
      <c r="P14591" s="4">
        <v>8046070008</v>
      </c>
      <c r="Q14591" s="31"/>
      <c r="R14591" s="4"/>
      <c r="S14591" s="13" t="s">
        <v>228302</v>
      </c>
      <c r="T14591" s="13"/>
      <c r="U14591" s="13"/>
      <c r="V14591" s="13"/>
      <c r="W14591" s="13"/>
    </row>
    <row r="14592" spans="1:23" ht="30" x14ac:dyDescent="0.25">
      <c r="A14592" s="4" t="s">
        <v>111856</v>
      </c>
      <c r="B14592" s="4" t="s">
        <v>49</v>
      </c>
      <c r="C14592" s="4" t="s">
        <v>5995</v>
      </c>
      <c r="D14592" s="4" t="s">
        <v>188</v>
      </c>
      <c r="E14592" s="4" t="s">
        <v>34</v>
      </c>
      <c r="F14592" s="4">
        <v>9024838341</v>
      </c>
      <c r="G14592" s="4">
        <v>9828288263</v>
      </c>
      <c r="H14592" s="4" t="s">
        <v>111855</v>
      </c>
      <c r="I14592" s="4"/>
      <c r="J14592" s="4" t="s">
        <v>111857</v>
      </c>
      <c r="L14592" s="4" t="s">
        <v>6065</v>
      </c>
      <c r="M14592" s="4" t="s">
        <v>51</v>
      </c>
      <c r="N14592" s="4">
        <v>302017</v>
      </c>
      <c r="O14592" s="4"/>
      <c r="P14592" s="4">
        <v>8071812764</v>
      </c>
      <c r="Q14592" s="31" t="s">
        <v>208156</v>
      </c>
      <c r="R14592" s="4"/>
      <c r="S14592" s="13" t="s">
        <v>195279</v>
      </c>
      <c r="T14592" s="13"/>
      <c r="U14592" s="13"/>
      <c r="V14592" s="13"/>
      <c r="W14592" s="13"/>
    </row>
    <row r="14593" spans="1:23" ht="30" x14ac:dyDescent="0.25">
      <c r="A14593" s="4" t="s">
        <v>111947</v>
      </c>
      <c r="B14593" s="4" t="s">
        <v>49</v>
      </c>
      <c r="C14593" s="4" t="s">
        <v>499</v>
      </c>
      <c r="D14593" s="4" t="s">
        <v>73133</v>
      </c>
      <c r="E14593" s="4" t="s">
        <v>235</v>
      </c>
      <c r="F14593" s="4">
        <v>9352204878</v>
      </c>
      <c r="G14593" s="4"/>
      <c r="H14593" s="4" t="s">
        <v>111945</v>
      </c>
      <c r="I14593" s="4" t="s">
        <v>111946</v>
      </c>
      <c r="J14593" s="4" t="s">
        <v>111948</v>
      </c>
      <c r="L14593" s="4" t="s">
        <v>73138</v>
      </c>
      <c r="M14593" s="4" t="s">
        <v>51</v>
      </c>
      <c r="N14593" s="4">
        <v>302001</v>
      </c>
      <c r="O14593" s="4" t="s">
        <v>111949</v>
      </c>
      <c r="P14593" s="4">
        <v>8048118893</v>
      </c>
      <c r="Q14593" s="31" t="s">
        <v>205047</v>
      </c>
      <c r="R14593" s="4"/>
      <c r="S14593" s="13" t="s">
        <v>195280</v>
      </c>
      <c r="T14593" s="13"/>
      <c r="U14593" s="13"/>
      <c r="V14593" s="13"/>
      <c r="W14593" s="13"/>
    </row>
    <row r="14594" spans="1:23" x14ac:dyDescent="0.25">
      <c r="A14594" s="4" t="s">
        <v>111963</v>
      </c>
      <c r="B14594" s="4" t="s">
        <v>49</v>
      </c>
      <c r="C14594" s="4" t="s">
        <v>1452</v>
      </c>
      <c r="D14594" s="4" t="s">
        <v>3496</v>
      </c>
      <c r="E14594" s="4" t="s">
        <v>175</v>
      </c>
      <c r="F14594" s="4">
        <v>9024082454</v>
      </c>
      <c r="G14594" s="4"/>
      <c r="H14594" s="4" t="s">
        <v>111961</v>
      </c>
      <c r="I14594" s="4" t="s">
        <v>111962</v>
      </c>
      <c r="J14594" s="4" t="s">
        <v>111964</v>
      </c>
      <c r="L14594" s="4" t="s">
        <v>111965</v>
      </c>
      <c r="M14594" s="4" t="s">
        <v>51</v>
      </c>
      <c r="N14594" s="4">
        <v>302022</v>
      </c>
      <c r="O14594" s="4" t="s">
        <v>111966</v>
      </c>
      <c r="P14594" s="4">
        <v>8046070368</v>
      </c>
      <c r="Q14594" s="31"/>
      <c r="R14594" s="4"/>
      <c r="S14594" s="13" t="s">
        <v>111960</v>
      </c>
      <c r="T14594" s="13"/>
      <c r="U14594" s="13"/>
      <c r="V14594" s="13"/>
      <c r="W14594" s="13"/>
    </row>
    <row r="14595" spans="1:23" x14ac:dyDescent="0.25">
      <c r="A14595" s="4" t="s">
        <v>112370</v>
      </c>
      <c r="B14595" s="4" t="s">
        <v>49</v>
      </c>
      <c r="C14595" s="4" t="s">
        <v>3580</v>
      </c>
      <c r="D14595" s="4" t="s">
        <v>112368</v>
      </c>
      <c r="E14595" s="4" t="s">
        <v>34</v>
      </c>
      <c r="F14595" s="4">
        <v>9836030520</v>
      </c>
      <c r="G14595" s="4"/>
      <c r="H14595" s="4" t="s">
        <v>112369</v>
      </c>
      <c r="I14595" s="4"/>
      <c r="J14595" s="4" t="s">
        <v>112371</v>
      </c>
      <c r="L14595" s="4"/>
      <c r="M14595" s="4" t="s">
        <v>51</v>
      </c>
      <c r="N14595" s="4">
        <v>700007</v>
      </c>
      <c r="O14595" s="4"/>
      <c r="P14595" s="4"/>
      <c r="Q14595" s="31" t="s">
        <v>112366</v>
      </c>
      <c r="R14595" s="4"/>
      <c r="S14595" s="13" t="s">
        <v>112367</v>
      </c>
      <c r="T14595" s="13"/>
      <c r="U14595" s="13"/>
      <c r="V14595" s="13"/>
      <c r="W14595" s="13"/>
    </row>
    <row r="14596" spans="1:23" ht="30" x14ac:dyDescent="0.25">
      <c r="A14596" s="4" t="s">
        <v>112500</v>
      </c>
      <c r="B14596" s="4" t="s">
        <v>49</v>
      </c>
      <c r="C14596" s="4" t="s">
        <v>5425</v>
      </c>
      <c r="D14596" s="4" t="s">
        <v>1453</v>
      </c>
      <c r="E14596" s="4" t="s">
        <v>34</v>
      </c>
      <c r="F14596" s="4">
        <v>9829064994</v>
      </c>
      <c r="G14596" s="4"/>
      <c r="H14596" s="4" t="s">
        <v>112498</v>
      </c>
      <c r="I14596" s="4" t="s">
        <v>112499</v>
      </c>
      <c r="J14596" s="4" t="s">
        <v>112501</v>
      </c>
      <c r="L14596" s="4" t="s">
        <v>239</v>
      </c>
      <c r="M14596" s="4" t="s">
        <v>51</v>
      </c>
      <c r="N14596" s="4">
        <v>302020</v>
      </c>
      <c r="O14596" s="4" t="s">
        <v>112502</v>
      </c>
      <c r="P14596" s="4"/>
      <c r="Q14596" s="31" t="s">
        <v>217404</v>
      </c>
      <c r="R14596" s="4"/>
      <c r="S14596" s="13" t="s">
        <v>217405</v>
      </c>
      <c r="T14596" s="13"/>
      <c r="U14596" s="13"/>
      <c r="V14596" s="13"/>
      <c r="W14596" s="13"/>
    </row>
    <row r="14597" spans="1:23" ht="45" x14ac:dyDescent="0.25">
      <c r="A14597" s="4" t="s">
        <v>112765</v>
      </c>
      <c r="B14597" s="4" t="s">
        <v>49</v>
      </c>
      <c r="C14597" s="4" t="s">
        <v>426</v>
      </c>
      <c r="D14597" s="4" t="s">
        <v>12138</v>
      </c>
      <c r="E14597" s="4" t="s">
        <v>175</v>
      </c>
      <c r="F14597" s="4">
        <v>8527707040</v>
      </c>
      <c r="G14597" s="4">
        <v>8966966378</v>
      </c>
      <c r="H14597" s="4" t="s">
        <v>112763</v>
      </c>
      <c r="I14597" s="4" t="s">
        <v>112764</v>
      </c>
      <c r="J14597" s="4" t="s">
        <v>112766</v>
      </c>
      <c r="L14597" s="4" t="s">
        <v>16361</v>
      </c>
      <c r="M14597" s="4" t="s">
        <v>51</v>
      </c>
      <c r="N14597" s="4">
        <v>302021</v>
      </c>
      <c r="O14597" s="4" t="s">
        <v>112767</v>
      </c>
      <c r="P14597" s="4"/>
      <c r="Q14597" s="31" t="s">
        <v>112762</v>
      </c>
      <c r="R14597" s="4"/>
      <c r="S14597" s="13" t="s">
        <v>228303</v>
      </c>
      <c r="T14597" s="13"/>
      <c r="U14597" s="13"/>
      <c r="V14597" s="13"/>
      <c r="W14597" s="13"/>
    </row>
    <row r="14598" spans="1:23" ht="45" x14ac:dyDescent="0.25">
      <c r="A14598" s="4" t="s">
        <v>112850</v>
      </c>
      <c r="B14598" s="4" t="s">
        <v>49</v>
      </c>
      <c r="C14598" s="4" t="s">
        <v>1600</v>
      </c>
      <c r="D14598" s="4" t="s">
        <v>99</v>
      </c>
      <c r="E14598" s="4" t="s">
        <v>74</v>
      </c>
      <c r="F14598" s="4">
        <v>9815373764</v>
      </c>
      <c r="G14598" s="4">
        <v>9214373764</v>
      </c>
      <c r="H14598" s="4" t="s">
        <v>112848</v>
      </c>
      <c r="I14598" s="4" t="s">
        <v>112849</v>
      </c>
      <c r="J14598" s="4" t="s">
        <v>112851</v>
      </c>
      <c r="L14598" s="4" t="s">
        <v>239</v>
      </c>
      <c r="M14598" s="4" t="s">
        <v>51</v>
      </c>
      <c r="N14598" s="4">
        <v>302020</v>
      </c>
      <c r="O14598" s="4"/>
      <c r="P14598" s="4"/>
      <c r="Q14598" s="31" t="s">
        <v>112847</v>
      </c>
      <c r="R14598" s="4"/>
      <c r="S14598" s="13" t="s">
        <v>228304</v>
      </c>
      <c r="T14598" s="13"/>
      <c r="U14598" s="13"/>
      <c r="V14598" s="13"/>
      <c r="W14598" s="13"/>
    </row>
    <row r="14599" spans="1:23" ht="30" x14ac:dyDescent="0.25">
      <c r="A14599" s="4" t="s">
        <v>112951</v>
      </c>
      <c r="B14599" s="4" t="s">
        <v>49</v>
      </c>
      <c r="C14599" s="4" t="s">
        <v>867</v>
      </c>
      <c r="D14599" s="4" t="s">
        <v>19648</v>
      </c>
      <c r="E14599" s="4" t="s">
        <v>34</v>
      </c>
      <c r="F14599" s="4">
        <v>9784087882</v>
      </c>
      <c r="G14599" s="4">
        <v>8112200745</v>
      </c>
      <c r="H14599" s="4" t="s">
        <v>112950</v>
      </c>
      <c r="I14599" s="4"/>
      <c r="J14599" s="4" t="s">
        <v>112952</v>
      </c>
      <c r="L14599" s="4" t="s">
        <v>29500</v>
      </c>
      <c r="M14599" s="4" t="s">
        <v>51</v>
      </c>
      <c r="N14599" s="4">
        <v>302003</v>
      </c>
      <c r="O14599" s="4" t="s">
        <v>112953</v>
      </c>
      <c r="P14599" s="4"/>
      <c r="Q14599" s="31" t="s">
        <v>208157</v>
      </c>
      <c r="R14599" s="4"/>
      <c r="S14599" s="13" t="s">
        <v>195281</v>
      </c>
      <c r="T14599" s="13"/>
      <c r="U14599" s="13"/>
      <c r="V14599" s="13"/>
      <c r="W14599" s="13"/>
    </row>
    <row r="14600" spans="1:23" x14ac:dyDescent="0.25">
      <c r="A14600" s="4" t="s">
        <v>112984</v>
      </c>
      <c r="B14600" s="4" t="s">
        <v>49</v>
      </c>
      <c r="C14600" s="4" t="s">
        <v>520</v>
      </c>
      <c r="D14600" s="4" t="s">
        <v>2155</v>
      </c>
      <c r="E14600" s="4" t="s">
        <v>27</v>
      </c>
      <c r="F14600" s="4">
        <v>9829017160</v>
      </c>
      <c r="G14600" s="4"/>
      <c r="H14600" s="4" t="s">
        <v>112983</v>
      </c>
      <c r="I14600" s="4"/>
      <c r="J14600" s="4" t="s">
        <v>112985</v>
      </c>
      <c r="L14600" s="4" t="s">
        <v>112986</v>
      </c>
      <c r="M14600" s="4" t="s">
        <v>51</v>
      </c>
      <c r="N14600" s="4">
        <v>302002</v>
      </c>
      <c r="O14600" s="4" t="s">
        <v>112987</v>
      </c>
      <c r="P14600" s="4"/>
      <c r="Q14600" s="31"/>
      <c r="R14600" s="4"/>
      <c r="S14600" s="13" t="s">
        <v>112982</v>
      </c>
      <c r="T14600" s="13"/>
      <c r="U14600" s="13"/>
      <c r="V14600" s="13"/>
      <c r="W14600" s="13"/>
    </row>
    <row r="14601" spans="1:23" x14ac:dyDescent="0.25">
      <c r="A14601" s="4" t="s">
        <v>113012</v>
      </c>
      <c r="B14601" s="4" t="s">
        <v>49</v>
      </c>
      <c r="C14601" s="4" t="s">
        <v>18593</v>
      </c>
      <c r="D14601" s="4" t="s">
        <v>113010</v>
      </c>
      <c r="E14601" s="4" t="s">
        <v>1487</v>
      </c>
      <c r="F14601" s="4">
        <v>7891555505</v>
      </c>
      <c r="G14601" s="4">
        <v>9214666166</v>
      </c>
      <c r="H14601" s="4" t="s">
        <v>113011</v>
      </c>
      <c r="I14601" s="4"/>
      <c r="J14601" s="4" t="s">
        <v>113013</v>
      </c>
      <c r="L14601" s="4" t="s">
        <v>106676</v>
      </c>
      <c r="M14601" s="4" t="s">
        <v>51</v>
      </c>
      <c r="N14601" s="4">
        <v>302001</v>
      </c>
      <c r="O14601" s="4"/>
      <c r="P14601" s="4"/>
      <c r="Q14601" s="31"/>
      <c r="R14601" s="4"/>
      <c r="S14601" s="13" t="s">
        <v>113009</v>
      </c>
      <c r="T14601" s="13"/>
      <c r="U14601" s="13"/>
      <c r="V14601" s="13"/>
      <c r="W14601" s="13"/>
    </row>
    <row r="14602" spans="1:23" ht="30" x14ac:dyDescent="0.25">
      <c r="A14602" s="4" t="s">
        <v>113017</v>
      </c>
      <c r="B14602" s="4" t="s">
        <v>49</v>
      </c>
      <c r="C14602" s="4" t="s">
        <v>17086</v>
      </c>
      <c r="D14602" s="4" t="s">
        <v>56453</v>
      </c>
      <c r="E14602" s="4" t="s">
        <v>27</v>
      </c>
      <c r="F14602" s="4">
        <v>9829697303</v>
      </c>
      <c r="G14602" s="4"/>
      <c r="H14602" s="4" t="s">
        <v>113015</v>
      </c>
      <c r="I14602" s="4" t="s">
        <v>113016</v>
      </c>
      <c r="J14602" s="4" t="s">
        <v>113018</v>
      </c>
      <c r="L14602" s="4" t="s">
        <v>5546</v>
      </c>
      <c r="M14602" s="4" t="s">
        <v>51</v>
      </c>
      <c r="N14602" s="4">
        <v>302016</v>
      </c>
      <c r="O14602" s="4" t="s">
        <v>113019</v>
      </c>
      <c r="P14602" s="4"/>
      <c r="Q14602" s="31" t="s">
        <v>113014</v>
      </c>
      <c r="R14602" s="4"/>
      <c r="S14602" s="13" t="s">
        <v>200974</v>
      </c>
      <c r="T14602" s="13"/>
      <c r="U14602" s="13"/>
      <c r="V14602" s="13"/>
      <c r="W14602" s="13"/>
    </row>
    <row r="14603" spans="1:23" x14ac:dyDescent="0.25">
      <c r="A14603" s="4" t="s">
        <v>113051</v>
      </c>
      <c r="B14603" s="4" t="s">
        <v>49</v>
      </c>
      <c r="C14603" s="4" t="s">
        <v>113047</v>
      </c>
      <c r="D14603" s="4" t="s">
        <v>113048</v>
      </c>
      <c r="E14603" s="4" t="s">
        <v>27</v>
      </c>
      <c r="F14603" s="4">
        <v>9928367937</v>
      </c>
      <c r="G14603" s="4">
        <v>9829040159</v>
      </c>
      <c r="H14603" s="4" t="s">
        <v>113049</v>
      </c>
      <c r="I14603" s="4" t="s">
        <v>113050</v>
      </c>
      <c r="J14603" s="4" t="s">
        <v>113052</v>
      </c>
      <c r="L14603" s="4" t="s">
        <v>50095</v>
      </c>
      <c r="M14603" s="4" t="s">
        <v>51</v>
      </c>
      <c r="N14603" s="4">
        <v>302003</v>
      </c>
      <c r="O14603" s="4" t="s">
        <v>113053</v>
      </c>
      <c r="P14603" s="4"/>
      <c r="Q14603" s="31"/>
      <c r="R14603" s="4"/>
      <c r="S14603" s="13" t="s">
        <v>228305</v>
      </c>
      <c r="T14603" s="13"/>
      <c r="U14603" s="13"/>
      <c r="V14603" s="13"/>
      <c r="W14603" s="13"/>
    </row>
    <row r="14604" spans="1:23" x14ac:dyDescent="0.25">
      <c r="A14604" s="4" t="s">
        <v>113078</v>
      </c>
      <c r="B14604" s="4" t="s">
        <v>49</v>
      </c>
      <c r="C14604" s="4" t="s">
        <v>11103</v>
      </c>
      <c r="D14604" s="4" t="s">
        <v>763</v>
      </c>
      <c r="E14604" s="4" t="s">
        <v>175</v>
      </c>
      <c r="F14604" s="4">
        <v>9828141504</v>
      </c>
      <c r="G14604" s="4"/>
      <c r="H14604" s="4" t="s">
        <v>113077</v>
      </c>
      <c r="I14604" s="4"/>
      <c r="J14604" s="4" t="s">
        <v>113079</v>
      </c>
      <c r="L14604" s="4" t="s">
        <v>113080</v>
      </c>
      <c r="M14604" s="4" t="s">
        <v>51</v>
      </c>
      <c r="N14604" s="4">
        <v>302006</v>
      </c>
      <c r="O14604" s="4" t="s">
        <v>113081</v>
      </c>
      <c r="P14604" s="4"/>
      <c r="Q14604" s="31"/>
      <c r="R14604" s="4"/>
      <c r="S14604" s="13" t="s">
        <v>113076</v>
      </c>
      <c r="T14604" s="13"/>
      <c r="U14604" s="13"/>
      <c r="V14604" s="13"/>
      <c r="W14604" s="13"/>
    </row>
    <row r="14605" spans="1:23" x14ac:dyDescent="0.25">
      <c r="A14605" s="4" t="s">
        <v>113255</v>
      </c>
      <c r="B14605" s="4" t="s">
        <v>49</v>
      </c>
      <c r="C14605" s="4" t="s">
        <v>22856</v>
      </c>
      <c r="D14605" s="4" t="s">
        <v>11346</v>
      </c>
      <c r="E14605" s="4" t="s">
        <v>27</v>
      </c>
      <c r="F14605" s="4">
        <v>9462081933</v>
      </c>
      <c r="G14605" s="4"/>
      <c r="H14605" s="4" t="s">
        <v>113254</v>
      </c>
      <c r="I14605" s="4"/>
      <c r="J14605" s="4" t="s">
        <v>113256</v>
      </c>
      <c r="L14605" s="4" t="s">
        <v>11081</v>
      </c>
      <c r="M14605" s="4" t="s">
        <v>51</v>
      </c>
      <c r="N14605" s="4">
        <v>302001</v>
      </c>
      <c r="O14605" s="4" t="s">
        <v>113257</v>
      </c>
      <c r="P14605" s="4"/>
      <c r="Q14605" s="31"/>
      <c r="R14605" s="4"/>
      <c r="S14605" s="13" t="s">
        <v>200975</v>
      </c>
      <c r="T14605" s="13"/>
      <c r="U14605" s="13"/>
      <c r="V14605" s="13"/>
      <c r="W14605" s="13"/>
    </row>
    <row r="14606" spans="1:23" ht="45" x14ac:dyDescent="0.25">
      <c r="A14606" s="4" t="s">
        <v>113296</v>
      </c>
      <c r="B14606" s="4" t="s">
        <v>49</v>
      </c>
      <c r="C14606" s="4" t="s">
        <v>1122</v>
      </c>
      <c r="D14606" s="4" t="s">
        <v>99</v>
      </c>
      <c r="E14606" s="4" t="s">
        <v>12597</v>
      </c>
      <c r="F14606" s="4">
        <v>9462944388</v>
      </c>
      <c r="G14606" s="4"/>
      <c r="H14606" s="4" t="s">
        <v>113295</v>
      </c>
      <c r="I14606" s="4"/>
      <c r="J14606" s="4" t="s">
        <v>113297</v>
      </c>
      <c r="L14606" s="4" t="s">
        <v>5014</v>
      </c>
      <c r="M14606" s="4" t="s">
        <v>51</v>
      </c>
      <c r="N14606" s="4">
        <v>302016</v>
      </c>
      <c r="O14606" s="4" t="s">
        <v>113298</v>
      </c>
      <c r="P14606" s="4"/>
      <c r="Q14606" s="31" t="s">
        <v>113294</v>
      </c>
      <c r="R14606" s="4"/>
      <c r="S14606" s="13" t="s">
        <v>200976</v>
      </c>
      <c r="T14606" s="13"/>
      <c r="U14606" s="13"/>
      <c r="V14606" s="13"/>
      <c r="W14606" s="13"/>
    </row>
    <row r="14607" spans="1:23" ht="30" x14ac:dyDescent="0.25">
      <c r="A14607" s="4" t="s">
        <v>113308</v>
      </c>
      <c r="B14607" s="4" t="s">
        <v>49</v>
      </c>
      <c r="C14607" s="4" t="s">
        <v>67311</v>
      </c>
      <c r="D14607" s="4" t="s">
        <v>2047</v>
      </c>
      <c r="E14607" s="4" t="s">
        <v>74</v>
      </c>
      <c r="F14607" s="4">
        <v>9983306383</v>
      </c>
      <c r="G14607" s="4">
        <v>9983167310</v>
      </c>
      <c r="H14607" s="4" t="s">
        <v>113306</v>
      </c>
      <c r="I14607" s="4" t="s">
        <v>113307</v>
      </c>
      <c r="J14607" s="4" t="s">
        <v>113309</v>
      </c>
      <c r="L14607" s="4" t="s">
        <v>113310</v>
      </c>
      <c r="M14607" s="4" t="s">
        <v>51</v>
      </c>
      <c r="N14607" s="4">
        <v>302013</v>
      </c>
      <c r="O14607" s="4" t="s">
        <v>113311</v>
      </c>
      <c r="P14607" s="4"/>
      <c r="Q14607" s="31" t="s">
        <v>113304</v>
      </c>
      <c r="R14607" s="4"/>
      <c r="S14607" s="13" t="s">
        <v>113305</v>
      </c>
      <c r="T14607" s="13"/>
      <c r="U14607" s="13"/>
      <c r="V14607" s="13"/>
      <c r="W14607" s="13"/>
    </row>
    <row r="14608" spans="1:23" ht="45" x14ac:dyDescent="0.25">
      <c r="A14608" s="4" t="s">
        <v>113346</v>
      </c>
      <c r="B14608" s="4" t="s">
        <v>49</v>
      </c>
      <c r="C14608" s="4" t="s">
        <v>9149</v>
      </c>
      <c r="D14608" s="4" t="s">
        <v>18447</v>
      </c>
      <c r="E14608" s="4" t="s">
        <v>4133</v>
      </c>
      <c r="F14608" s="4">
        <v>9460190326</v>
      </c>
      <c r="G14608" s="4">
        <v>9829043435</v>
      </c>
      <c r="H14608" s="4" t="s">
        <v>113344</v>
      </c>
      <c r="I14608" s="4" t="s">
        <v>113345</v>
      </c>
      <c r="J14608" s="4" t="s">
        <v>113347</v>
      </c>
      <c r="L14608" s="4" t="s">
        <v>1306</v>
      </c>
      <c r="M14608" s="4" t="s">
        <v>51</v>
      </c>
      <c r="N14608" s="4">
        <v>302022</v>
      </c>
      <c r="O14608" s="4" t="s">
        <v>113348</v>
      </c>
      <c r="P14608" s="4"/>
      <c r="Q14608" s="31" t="s">
        <v>217406</v>
      </c>
      <c r="R14608" s="4"/>
      <c r="S14608" s="13" t="s">
        <v>200977</v>
      </c>
      <c r="T14608" s="13"/>
      <c r="U14608" s="13"/>
      <c r="V14608" s="13"/>
      <c r="W14608" s="13"/>
    </row>
    <row r="14609" spans="1:23" ht="45" x14ac:dyDescent="0.25">
      <c r="A14609" s="4" t="s">
        <v>113571</v>
      </c>
      <c r="B14609" s="4" t="s">
        <v>49</v>
      </c>
      <c r="C14609" s="4" t="s">
        <v>113568</v>
      </c>
      <c r="D14609" s="4" t="s">
        <v>337</v>
      </c>
      <c r="E14609" s="4"/>
      <c r="F14609" s="4">
        <v>9636875766</v>
      </c>
      <c r="G14609" s="4">
        <v>9829017522</v>
      </c>
      <c r="H14609" s="4" t="s">
        <v>113569</v>
      </c>
      <c r="I14609" s="4" t="s">
        <v>113570</v>
      </c>
      <c r="J14609" s="4" t="s">
        <v>113572</v>
      </c>
      <c r="L14609" s="4" t="s">
        <v>16287</v>
      </c>
      <c r="M14609" s="4" t="s">
        <v>51</v>
      </c>
      <c r="N14609" s="4">
        <v>302001</v>
      </c>
      <c r="O14609" s="4"/>
      <c r="P14609" s="4"/>
      <c r="Q14609" s="31" t="s">
        <v>113567</v>
      </c>
      <c r="R14609" s="4"/>
      <c r="S14609" s="13" t="s">
        <v>200978</v>
      </c>
      <c r="T14609" s="13"/>
      <c r="U14609" s="13"/>
      <c r="V14609" s="13"/>
      <c r="W14609" s="13"/>
    </row>
    <row r="14610" spans="1:23" x14ac:dyDescent="0.25">
      <c r="A14610" s="4" t="s">
        <v>113695</v>
      </c>
      <c r="B14610" s="4" t="s">
        <v>49</v>
      </c>
      <c r="C14610" s="4" t="s">
        <v>52952</v>
      </c>
      <c r="D14610" s="4" t="s">
        <v>257</v>
      </c>
      <c r="E14610" s="4" t="s">
        <v>34</v>
      </c>
      <c r="F14610" s="4">
        <v>9928688750</v>
      </c>
      <c r="G14610" s="4">
        <v>9636660141</v>
      </c>
      <c r="H14610" s="4" t="s">
        <v>113694</v>
      </c>
      <c r="I14610" s="4"/>
      <c r="J14610" s="4" t="s">
        <v>113696</v>
      </c>
      <c r="L14610" s="4" t="s">
        <v>1885</v>
      </c>
      <c r="M14610" s="4" t="s">
        <v>51</v>
      </c>
      <c r="N14610" s="4">
        <v>302006</v>
      </c>
      <c r="O14610" s="4"/>
      <c r="P14610" s="4"/>
      <c r="Q14610" s="31" t="s">
        <v>113692</v>
      </c>
      <c r="R14610" s="4"/>
      <c r="S14610" s="13" t="s">
        <v>113693</v>
      </c>
      <c r="T14610" s="13"/>
      <c r="U14610" s="13"/>
      <c r="V14610" s="13"/>
      <c r="W14610" s="13"/>
    </row>
    <row r="14611" spans="1:23" ht="30" x14ac:dyDescent="0.25">
      <c r="A14611" s="4" t="s">
        <v>43695</v>
      </c>
      <c r="B14611" s="4" t="s">
        <v>49</v>
      </c>
      <c r="C14611" s="4" t="s">
        <v>624</v>
      </c>
      <c r="D14611" s="4" t="s">
        <v>99</v>
      </c>
      <c r="E14611" s="4" t="s">
        <v>27</v>
      </c>
      <c r="F14611" s="4">
        <v>8769946772</v>
      </c>
      <c r="G14611" s="4">
        <v>9929801246</v>
      </c>
      <c r="H14611" s="4" t="s">
        <v>113876</v>
      </c>
      <c r="I14611" s="4"/>
      <c r="J14611" s="4" t="s">
        <v>113877</v>
      </c>
      <c r="L14611" s="4" t="s">
        <v>71193</v>
      </c>
      <c r="M14611" s="4" t="s">
        <v>51</v>
      </c>
      <c r="N14611" s="4">
        <v>303706</v>
      </c>
      <c r="O14611" s="4" t="s">
        <v>113878</v>
      </c>
      <c r="P14611" s="4"/>
      <c r="Q14611" s="31" t="s">
        <v>113875</v>
      </c>
      <c r="R14611" s="4"/>
      <c r="S14611" s="13" t="s">
        <v>200979</v>
      </c>
      <c r="T14611" s="13"/>
      <c r="U14611" s="13"/>
      <c r="V14611" s="13"/>
      <c r="W14611" s="13"/>
    </row>
    <row r="14612" spans="1:23" x14ac:dyDescent="0.25">
      <c r="A14612" s="4" t="s">
        <v>113963</v>
      </c>
      <c r="B14612" s="4" t="s">
        <v>49</v>
      </c>
      <c r="C14612" s="4" t="s">
        <v>1461</v>
      </c>
      <c r="D14612" s="4" t="s">
        <v>113961</v>
      </c>
      <c r="E14612" s="4" t="s">
        <v>34</v>
      </c>
      <c r="F14612" s="4">
        <v>9649301274</v>
      </c>
      <c r="G14612" s="4"/>
      <c r="H14612" s="4" t="s">
        <v>113962</v>
      </c>
      <c r="I14612" s="4"/>
      <c r="J14612" s="4" t="s">
        <v>113964</v>
      </c>
      <c r="L14612" s="4" t="s">
        <v>2957</v>
      </c>
      <c r="M14612" s="4" t="s">
        <v>51</v>
      </c>
      <c r="N14612" s="4">
        <v>302030</v>
      </c>
      <c r="O14612" s="4"/>
      <c r="P14612" s="4"/>
      <c r="Q14612" s="31"/>
      <c r="R14612" s="4"/>
      <c r="S14612" s="13" t="s">
        <v>200980</v>
      </c>
      <c r="T14612" s="13"/>
      <c r="U14612" s="13"/>
      <c r="V14612" s="13"/>
      <c r="W14612" s="13"/>
    </row>
    <row r="14613" spans="1:23" ht="30" x14ac:dyDescent="0.25">
      <c r="A14613" s="4" t="s">
        <v>114031</v>
      </c>
      <c r="B14613" s="4" t="s">
        <v>49</v>
      </c>
      <c r="C14613" s="4" t="s">
        <v>3568</v>
      </c>
      <c r="D14613" s="4" t="s">
        <v>87356</v>
      </c>
      <c r="E14613" s="4" t="s">
        <v>34</v>
      </c>
      <c r="F14613" s="4">
        <v>8239992994</v>
      </c>
      <c r="G14613" s="4">
        <v>8875379986</v>
      </c>
      <c r="H14613" s="4" t="s">
        <v>114030</v>
      </c>
      <c r="I14613" s="4"/>
      <c r="J14613" s="4" t="s">
        <v>114032</v>
      </c>
      <c r="L14613" s="4" t="s">
        <v>114033</v>
      </c>
      <c r="M14613" s="4" t="s">
        <v>51</v>
      </c>
      <c r="N14613" s="4">
        <v>302029</v>
      </c>
      <c r="O14613" s="4"/>
      <c r="P14613" s="4"/>
      <c r="Q14613" s="31" t="s">
        <v>114028</v>
      </c>
      <c r="R14613" s="4"/>
      <c r="S14613" s="13" t="s">
        <v>114029</v>
      </c>
      <c r="T14613" s="13"/>
      <c r="U14613" s="13"/>
      <c r="V14613" s="13"/>
      <c r="W14613" s="13"/>
    </row>
    <row r="14614" spans="1:23" x14ac:dyDescent="0.25">
      <c r="A14614" s="4" t="s">
        <v>114036</v>
      </c>
      <c r="B14614" s="4" t="s">
        <v>49</v>
      </c>
      <c r="C14614" s="4" t="s">
        <v>839</v>
      </c>
      <c r="D14614" s="4"/>
      <c r="E14614" s="4" t="s">
        <v>27</v>
      </c>
      <c r="F14614" s="4">
        <v>9799479444</v>
      </c>
      <c r="G14614" s="4"/>
      <c r="H14614" s="4" t="s">
        <v>114035</v>
      </c>
      <c r="I14614" s="4"/>
      <c r="J14614" s="4" t="s">
        <v>114037</v>
      </c>
      <c r="L14614" s="4" t="s">
        <v>114038</v>
      </c>
      <c r="M14614" s="4" t="s">
        <v>51</v>
      </c>
      <c r="N14614" s="4">
        <v>302018</v>
      </c>
      <c r="O14614" s="4" t="s">
        <v>114039</v>
      </c>
      <c r="P14614" s="4"/>
      <c r="Q14614" s="31" t="s">
        <v>114034</v>
      </c>
      <c r="R14614" s="4"/>
      <c r="S14614" s="13" t="s">
        <v>200981</v>
      </c>
      <c r="T14614" s="13"/>
      <c r="U14614" s="13"/>
      <c r="V14614" s="13"/>
      <c r="W14614" s="13"/>
    </row>
    <row r="14615" spans="1:23" ht="45" x14ac:dyDescent="0.25">
      <c r="A14615" s="4" t="s">
        <v>114066</v>
      </c>
      <c r="B14615" s="4" t="s">
        <v>49</v>
      </c>
      <c r="C14615" s="4" t="s">
        <v>3068</v>
      </c>
      <c r="D14615" s="4"/>
      <c r="E14615" s="4" t="s">
        <v>27</v>
      </c>
      <c r="F14615" s="4">
        <v>9928329737</v>
      </c>
      <c r="G14615" s="4">
        <v>9829258017</v>
      </c>
      <c r="H14615" s="4" t="s">
        <v>114064</v>
      </c>
      <c r="I14615" s="4" t="s">
        <v>114065</v>
      </c>
      <c r="J14615" s="4" t="s">
        <v>114067</v>
      </c>
      <c r="L14615" s="4" t="s">
        <v>6968</v>
      </c>
      <c r="M14615" s="4" t="s">
        <v>51</v>
      </c>
      <c r="N14615" s="4">
        <v>302012</v>
      </c>
      <c r="O14615" s="4"/>
      <c r="P14615" s="4"/>
      <c r="Q14615" s="31" t="s">
        <v>114063</v>
      </c>
      <c r="R14615" s="4"/>
      <c r="S14615" s="13" t="s">
        <v>195282</v>
      </c>
      <c r="T14615" s="13"/>
      <c r="U14615" s="13"/>
      <c r="V14615" s="13"/>
      <c r="W14615" s="13"/>
    </row>
    <row r="14616" spans="1:23" ht="45" x14ac:dyDescent="0.25">
      <c r="A14616" s="4" t="s">
        <v>114120</v>
      </c>
      <c r="B14616" s="4" t="s">
        <v>49</v>
      </c>
      <c r="C14616" s="4" t="s">
        <v>2720</v>
      </c>
      <c r="D14616" s="4" t="s">
        <v>99</v>
      </c>
      <c r="E14616" s="4"/>
      <c r="F14616" s="4">
        <v>9929375626</v>
      </c>
      <c r="G14616" s="4">
        <v>9929766066</v>
      </c>
      <c r="H14616" s="4" t="s">
        <v>114118</v>
      </c>
      <c r="I14616" s="4" t="s">
        <v>114119</v>
      </c>
      <c r="J14616" s="4" t="s">
        <v>114121</v>
      </c>
      <c r="L14616" s="4" t="s">
        <v>9376</v>
      </c>
      <c r="M14616" s="4" t="s">
        <v>51</v>
      </c>
      <c r="N14616" s="4">
        <v>302003</v>
      </c>
      <c r="O14616" s="4"/>
      <c r="P14616" s="4"/>
      <c r="Q14616" s="31" t="s">
        <v>114117</v>
      </c>
      <c r="R14616" s="4"/>
      <c r="S14616" s="13" t="s">
        <v>217407</v>
      </c>
      <c r="T14616" s="13"/>
      <c r="U14616" s="13"/>
      <c r="V14616" s="13"/>
      <c r="W14616" s="13"/>
    </row>
    <row r="14617" spans="1:23" x14ac:dyDescent="0.25">
      <c r="A14617" s="4" t="s">
        <v>68486</v>
      </c>
      <c r="B14617" s="4" t="s">
        <v>49</v>
      </c>
      <c r="C14617" s="4" t="s">
        <v>4808</v>
      </c>
      <c r="D14617" s="4" t="s">
        <v>114124</v>
      </c>
      <c r="E14617" s="4" t="s">
        <v>65</v>
      </c>
      <c r="F14617" s="4">
        <v>9828084864</v>
      </c>
      <c r="G14617" s="4"/>
      <c r="H14617" s="4" t="s">
        <v>114125</v>
      </c>
      <c r="I14617" s="4" t="s">
        <v>114126</v>
      </c>
      <c r="J14617" s="4" t="s">
        <v>114127</v>
      </c>
      <c r="L14617" s="4" t="s">
        <v>3561</v>
      </c>
      <c r="M14617" s="4" t="s">
        <v>51</v>
      </c>
      <c r="N14617" s="4">
        <v>302003</v>
      </c>
      <c r="O14617" s="4"/>
      <c r="P14617" s="4"/>
      <c r="Q14617" s="31" t="s">
        <v>114122</v>
      </c>
      <c r="R14617" s="4"/>
      <c r="S14617" s="13" t="s">
        <v>114123</v>
      </c>
      <c r="T14617" s="13"/>
      <c r="U14617" s="13"/>
      <c r="V14617" s="13"/>
      <c r="W14617" s="13"/>
    </row>
    <row r="14618" spans="1:23" ht="30" x14ac:dyDescent="0.25">
      <c r="A14618" s="4" t="s">
        <v>34820</v>
      </c>
      <c r="B14618" s="4" t="s">
        <v>49</v>
      </c>
      <c r="C14618" s="4" t="s">
        <v>2183</v>
      </c>
      <c r="D14618" s="4" t="s">
        <v>604</v>
      </c>
      <c r="E14618" s="4" t="s">
        <v>27</v>
      </c>
      <c r="F14618" s="4">
        <v>9829020292</v>
      </c>
      <c r="G14618" s="4">
        <v>9530180952</v>
      </c>
      <c r="H14618" s="4" t="s">
        <v>114129</v>
      </c>
      <c r="I14618" s="4" t="s">
        <v>114130</v>
      </c>
      <c r="J14618" s="4" t="s">
        <v>114131</v>
      </c>
      <c r="L14618" s="4"/>
      <c r="M14618" s="4" t="s">
        <v>51</v>
      </c>
      <c r="N14618" s="4">
        <v>302021</v>
      </c>
      <c r="O14618" s="4" t="s">
        <v>114132</v>
      </c>
      <c r="P14618" s="4"/>
      <c r="Q14618" s="31" t="s">
        <v>114128</v>
      </c>
      <c r="R14618" s="4"/>
      <c r="S14618" s="13" t="s">
        <v>228306</v>
      </c>
      <c r="T14618" s="13"/>
      <c r="U14618" s="13"/>
      <c r="V14618" s="13"/>
      <c r="W14618" s="13"/>
    </row>
    <row r="14619" spans="1:23" x14ac:dyDescent="0.25">
      <c r="A14619" s="4" t="s">
        <v>114181</v>
      </c>
      <c r="B14619" s="4" t="s">
        <v>49</v>
      </c>
      <c r="C14619" s="4" t="s">
        <v>1383</v>
      </c>
      <c r="D14619" s="4" t="s">
        <v>12767</v>
      </c>
      <c r="E14619" s="4" t="s">
        <v>27</v>
      </c>
      <c r="F14619" s="4">
        <v>9887261616</v>
      </c>
      <c r="G14619" s="4"/>
      <c r="H14619" s="4" t="s">
        <v>114179</v>
      </c>
      <c r="I14619" s="4" t="s">
        <v>114180</v>
      </c>
      <c r="J14619" s="4" t="s">
        <v>114182</v>
      </c>
      <c r="L14619" s="4" t="s">
        <v>8900</v>
      </c>
      <c r="M14619" s="4" t="s">
        <v>51</v>
      </c>
      <c r="N14619" s="4">
        <v>302001</v>
      </c>
      <c r="O14619" s="4" t="s">
        <v>114183</v>
      </c>
      <c r="P14619" s="4"/>
      <c r="Q14619" s="31"/>
      <c r="R14619" s="4"/>
      <c r="S14619" s="13" t="s">
        <v>228307</v>
      </c>
      <c r="T14619" s="13"/>
      <c r="U14619" s="13"/>
      <c r="V14619" s="13"/>
      <c r="W14619" s="13"/>
    </row>
    <row r="14620" spans="1:23" x14ac:dyDescent="0.25">
      <c r="A14620" s="4" t="s">
        <v>114213</v>
      </c>
      <c r="B14620" s="4" t="s">
        <v>49</v>
      </c>
      <c r="C14620" s="4" t="s">
        <v>28271</v>
      </c>
      <c r="D14620" s="4" t="s">
        <v>99</v>
      </c>
      <c r="E14620" s="4" t="s">
        <v>27</v>
      </c>
      <c r="F14620" s="4">
        <v>9829148737</v>
      </c>
      <c r="G14620" s="4"/>
      <c r="H14620" s="4" t="s">
        <v>114212</v>
      </c>
      <c r="I14620" s="4"/>
      <c r="J14620" s="4" t="s">
        <v>114214</v>
      </c>
      <c r="L14620" s="4" t="s">
        <v>30595</v>
      </c>
      <c r="M14620" s="4" t="s">
        <v>51</v>
      </c>
      <c r="N14620" s="4">
        <v>302031</v>
      </c>
      <c r="O14620" s="4" t="s">
        <v>114215</v>
      </c>
      <c r="P14620" s="4"/>
      <c r="Q14620" s="31"/>
      <c r="R14620" s="4"/>
      <c r="S14620" s="13" t="s">
        <v>228308</v>
      </c>
      <c r="T14620" s="13"/>
      <c r="U14620" s="13"/>
      <c r="V14620" s="13"/>
      <c r="W14620" s="13"/>
    </row>
    <row r="14621" spans="1:23" ht="45" x14ac:dyDescent="0.25">
      <c r="A14621" s="4" t="s">
        <v>114285</v>
      </c>
      <c r="B14621" s="4" t="s">
        <v>49</v>
      </c>
      <c r="C14621" s="4" t="s">
        <v>74184</v>
      </c>
      <c r="D14621" s="4"/>
      <c r="E14621" s="4" t="s">
        <v>27</v>
      </c>
      <c r="F14621" s="4">
        <v>9660570104</v>
      </c>
      <c r="G14621" s="4">
        <v>9983148193</v>
      </c>
      <c r="H14621" s="4" t="s">
        <v>114284</v>
      </c>
      <c r="I14621" s="4"/>
      <c r="J14621" s="4" t="s">
        <v>114286</v>
      </c>
      <c r="L14621" s="4" t="s">
        <v>114287</v>
      </c>
      <c r="M14621" s="4" t="s">
        <v>51</v>
      </c>
      <c r="N14621" s="4">
        <v>302027</v>
      </c>
      <c r="O14621" s="4"/>
      <c r="P14621" s="4"/>
      <c r="Q14621" s="31" t="s">
        <v>114283</v>
      </c>
      <c r="R14621" s="4"/>
      <c r="S14621" s="13" t="s">
        <v>195283</v>
      </c>
      <c r="T14621" s="13"/>
      <c r="U14621" s="13"/>
      <c r="V14621" s="13"/>
      <c r="W14621" s="13"/>
    </row>
    <row r="14622" spans="1:23" ht="30" x14ac:dyDescent="0.25">
      <c r="A14622" s="4" t="s">
        <v>43695</v>
      </c>
      <c r="B14622" s="4" t="s">
        <v>49</v>
      </c>
      <c r="C14622" s="4" t="s">
        <v>72870</v>
      </c>
      <c r="D14622" s="4" t="s">
        <v>99</v>
      </c>
      <c r="E14622" s="4" t="s">
        <v>34</v>
      </c>
      <c r="F14622" s="4">
        <v>9929801246</v>
      </c>
      <c r="G14622" s="4">
        <v>8386048757</v>
      </c>
      <c r="H14622" s="4" t="s">
        <v>114347</v>
      </c>
      <c r="I14622" s="4" t="s">
        <v>113876</v>
      </c>
      <c r="J14622" s="4" t="s">
        <v>114348</v>
      </c>
      <c r="L14622" s="4" t="s">
        <v>114349</v>
      </c>
      <c r="M14622" s="4" t="s">
        <v>51</v>
      </c>
      <c r="N14622" s="4">
        <v>303706</v>
      </c>
      <c r="O14622" s="4"/>
      <c r="P14622" s="4"/>
      <c r="Q14622" s="31" t="s">
        <v>114346</v>
      </c>
      <c r="R14622" s="4"/>
      <c r="S14622" s="13" t="s">
        <v>114346</v>
      </c>
      <c r="T14622" s="13"/>
      <c r="U14622" s="13"/>
      <c r="V14622" s="13"/>
      <c r="W14622" s="13"/>
    </row>
    <row r="14623" spans="1:23" ht="45" x14ac:dyDescent="0.25">
      <c r="A14623" s="4" t="s">
        <v>114352</v>
      </c>
      <c r="B14623" s="4" t="s">
        <v>49</v>
      </c>
      <c r="C14623" s="4" t="s">
        <v>4486</v>
      </c>
      <c r="D14623" s="4" t="s">
        <v>32153</v>
      </c>
      <c r="E14623" s="4" t="s">
        <v>34</v>
      </c>
      <c r="F14623" s="4">
        <v>9828421194</v>
      </c>
      <c r="G14623" s="4">
        <v>8209468841</v>
      </c>
      <c r="H14623" s="4" t="s">
        <v>114350</v>
      </c>
      <c r="I14623" s="4" t="s">
        <v>114351</v>
      </c>
      <c r="J14623" s="4" t="s">
        <v>114353</v>
      </c>
      <c r="L14623" s="4" t="s">
        <v>114354</v>
      </c>
      <c r="M14623" s="4" t="s">
        <v>51</v>
      </c>
      <c r="N14623" s="4">
        <v>302026</v>
      </c>
      <c r="O14623" s="4"/>
      <c r="P14623" s="4"/>
      <c r="Q14623" s="31" t="s">
        <v>217408</v>
      </c>
      <c r="R14623" s="4"/>
      <c r="S14623" s="13" t="s">
        <v>200982</v>
      </c>
      <c r="T14623" s="13"/>
      <c r="U14623" s="13"/>
      <c r="V14623" s="13"/>
      <c r="W14623" s="13"/>
    </row>
    <row r="14624" spans="1:23" x14ac:dyDescent="0.25">
      <c r="A14624" s="4" t="s">
        <v>114458</v>
      </c>
      <c r="B14624" s="4" t="s">
        <v>49</v>
      </c>
      <c r="C14624" s="4" t="s">
        <v>13152</v>
      </c>
      <c r="D14624" s="4" t="s">
        <v>1601</v>
      </c>
      <c r="E14624" s="4" t="s">
        <v>34</v>
      </c>
      <c r="F14624" s="4">
        <v>9314011855</v>
      </c>
      <c r="G14624" s="4">
        <v>9829011844</v>
      </c>
      <c r="H14624" s="4" t="s">
        <v>114457</v>
      </c>
      <c r="I14624" s="4"/>
      <c r="J14624" s="4" t="s">
        <v>114459</v>
      </c>
      <c r="L14624" s="4"/>
      <c r="M14624" s="4" t="s">
        <v>51</v>
      </c>
      <c r="N14624" s="4">
        <v>302006</v>
      </c>
      <c r="O14624" s="4" t="s">
        <v>114460</v>
      </c>
      <c r="P14624" s="4"/>
      <c r="Q14624" s="31"/>
      <c r="R14624" s="4"/>
      <c r="S14624" s="13" t="s">
        <v>228309</v>
      </c>
      <c r="T14624" s="13"/>
      <c r="U14624" s="13"/>
      <c r="V14624" s="13"/>
      <c r="W14624" s="13"/>
    </row>
    <row r="14625" spans="1:23" x14ac:dyDescent="0.25">
      <c r="A14625" s="4" t="s">
        <v>114580</v>
      </c>
      <c r="B14625" s="4" t="s">
        <v>49</v>
      </c>
      <c r="C14625" s="4" t="s">
        <v>114578</v>
      </c>
      <c r="D14625" s="4" t="s">
        <v>1523</v>
      </c>
      <c r="E14625" s="4"/>
      <c r="F14625" s="4">
        <v>9799333003</v>
      </c>
      <c r="G14625" s="4">
        <v>9610212212</v>
      </c>
      <c r="H14625" s="4" t="s">
        <v>114579</v>
      </c>
      <c r="I14625" s="4"/>
      <c r="J14625" s="4" t="s">
        <v>114581</v>
      </c>
      <c r="L14625" s="4" t="s">
        <v>114582</v>
      </c>
      <c r="M14625" s="4" t="s">
        <v>51</v>
      </c>
      <c r="N14625" s="4">
        <v>302021</v>
      </c>
      <c r="O14625" s="4"/>
      <c r="P14625" s="4"/>
      <c r="Q14625" s="31"/>
      <c r="R14625" s="4"/>
      <c r="S14625" s="13" t="s">
        <v>200983</v>
      </c>
      <c r="T14625" s="13"/>
      <c r="U14625" s="13"/>
      <c r="V14625" s="13"/>
      <c r="W14625" s="13"/>
    </row>
    <row r="14626" spans="1:23" ht="30" x14ac:dyDescent="0.25">
      <c r="A14626" s="4" t="s">
        <v>114601</v>
      </c>
      <c r="B14626" s="4" t="s">
        <v>49</v>
      </c>
      <c r="C14626" s="4" t="s">
        <v>7394</v>
      </c>
      <c r="D14626" s="4" t="s">
        <v>70218</v>
      </c>
      <c r="E14626" s="4" t="s">
        <v>74</v>
      </c>
      <c r="F14626" s="4">
        <v>9829992924</v>
      </c>
      <c r="G14626" s="4">
        <v>9829900007</v>
      </c>
      <c r="H14626" s="4" t="s">
        <v>114600</v>
      </c>
      <c r="I14626" s="4"/>
      <c r="J14626" s="4" t="s">
        <v>114602</v>
      </c>
      <c r="L14626" s="4" t="s">
        <v>37514</v>
      </c>
      <c r="M14626" s="4" t="s">
        <v>51</v>
      </c>
      <c r="N14626" s="4">
        <v>302001</v>
      </c>
      <c r="O14626" s="4" t="s">
        <v>114603</v>
      </c>
      <c r="P14626" s="4"/>
      <c r="Q14626" s="31" t="s">
        <v>114599</v>
      </c>
      <c r="R14626" s="4"/>
      <c r="S14626" s="13" t="s">
        <v>228310</v>
      </c>
      <c r="T14626" s="13"/>
      <c r="U14626" s="13"/>
      <c r="V14626" s="13"/>
      <c r="W14626" s="13"/>
    </row>
    <row r="14627" spans="1:23" ht="45" x14ac:dyDescent="0.25">
      <c r="A14627" s="4" t="s">
        <v>114611</v>
      </c>
      <c r="B14627" s="4" t="s">
        <v>49</v>
      </c>
      <c r="C14627" s="4" t="s">
        <v>5618</v>
      </c>
      <c r="D14627" s="4" t="s">
        <v>5075</v>
      </c>
      <c r="E14627" s="4" t="s">
        <v>662</v>
      </c>
      <c r="F14627" s="4">
        <v>9314002950</v>
      </c>
      <c r="G14627" s="4">
        <v>9983502950</v>
      </c>
      <c r="H14627" s="4" t="s">
        <v>114609</v>
      </c>
      <c r="I14627" s="4" t="s">
        <v>114610</v>
      </c>
      <c r="J14627" s="4" t="s">
        <v>114612</v>
      </c>
      <c r="L14627" s="4" t="s">
        <v>47963</v>
      </c>
      <c r="M14627" s="4" t="s">
        <v>51</v>
      </c>
      <c r="N14627" s="4">
        <v>302020</v>
      </c>
      <c r="O14627" s="4" t="s">
        <v>114613</v>
      </c>
      <c r="P14627" s="4"/>
      <c r="Q14627" s="31" t="s">
        <v>114608</v>
      </c>
      <c r="R14627" s="4"/>
      <c r="S14627" s="13" t="s">
        <v>228311</v>
      </c>
      <c r="T14627" s="13"/>
      <c r="U14627" s="13"/>
      <c r="V14627" s="13"/>
      <c r="W14627" s="13"/>
    </row>
    <row r="14628" spans="1:23" x14ac:dyDescent="0.25">
      <c r="A14628" s="4" t="s">
        <v>114676</v>
      </c>
      <c r="B14628" s="4" t="s">
        <v>49</v>
      </c>
      <c r="C14628" s="4" t="s">
        <v>375</v>
      </c>
      <c r="D14628" s="4" t="s">
        <v>114674</v>
      </c>
      <c r="E14628" s="4" t="s">
        <v>27</v>
      </c>
      <c r="F14628" s="4">
        <v>7568968437</v>
      </c>
      <c r="G14628" s="4">
        <v>9351449259</v>
      </c>
      <c r="H14628" s="4" t="s">
        <v>114675</v>
      </c>
      <c r="I14628" s="4"/>
      <c r="J14628" s="4" t="s">
        <v>114677</v>
      </c>
      <c r="L14628" s="4" t="s">
        <v>114678</v>
      </c>
      <c r="M14628" s="4" t="s">
        <v>51</v>
      </c>
      <c r="N14628" s="4">
        <v>302029</v>
      </c>
      <c r="O14628" s="4"/>
      <c r="P14628" s="4"/>
      <c r="Q14628" s="31"/>
      <c r="R14628" s="4"/>
      <c r="S14628" s="13" t="s">
        <v>200984</v>
      </c>
      <c r="T14628" s="13"/>
      <c r="U14628" s="13"/>
      <c r="V14628" s="13"/>
      <c r="W14628" s="13"/>
    </row>
    <row r="14629" spans="1:23" x14ac:dyDescent="0.25">
      <c r="A14629" s="4" t="s">
        <v>114798</v>
      </c>
      <c r="B14629" s="4" t="s">
        <v>49</v>
      </c>
      <c r="C14629" s="4" t="s">
        <v>1043</v>
      </c>
      <c r="D14629" s="4" t="s">
        <v>114795</v>
      </c>
      <c r="E14629" s="4" t="s">
        <v>100</v>
      </c>
      <c r="F14629" s="4">
        <v>9829809990</v>
      </c>
      <c r="G14629" s="4"/>
      <c r="H14629" s="4" t="s">
        <v>114796</v>
      </c>
      <c r="I14629" s="4" t="s">
        <v>114797</v>
      </c>
      <c r="J14629" s="4" t="s">
        <v>1458</v>
      </c>
      <c r="L14629" s="4" t="s">
        <v>1458</v>
      </c>
      <c r="M14629" s="4" t="s">
        <v>51</v>
      </c>
      <c r="N14629" s="4">
        <v>302020</v>
      </c>
      <c r="O14629" s="4" t="s">
        <v>114799</v>
      </c>
      <c r="P14629" s="4"/>
      <c r="Q14629" s="31"/>
      <c r="R14629" s="4"/>
      <c r="S14629" s="13" t="s">
        <v>200985</v>
      </c>
      <c r="T14629" s="13"/>
      <c r="U14629" s="13"/>
      <c r="V14629" s="13"/>
      <c r="W14629" s="13"/>
    </row>
    <row r="14630" spans="1:23" x14ac:dyDescent="0.25">
      <c r="A14630" s="4" t="s">
        <v>114859</v>
      </c>
      <c r="B14630" s="4" t="s">
        <v>49</v>
      </c>
      <c r="C14630" s="4" t="s">
        <v>499</v>
      </c>
      <c r="D14630" s="4" t="s">
        <v>2155</v>
      </c>
      <c r="E14630" s="4" t="s">
        <v>84</v>
      </c>
      <c r="F14630" s="4">
        <v>9414169778</v>
      </c>
      <c r="G14630" s="4">
        <v>9414072946</v>
      </c>
      <c r="H14630" s="4" t="s">
        <v>114857</v>
      </c>
      <c r="I14630" s="4" t="s">
        <v>114858</v>
      </c>
      <c r="J14630" s="4" t="s">
        <v>114860</v>
      </c>
      <c r="L14630" s="4" t="s">
        <v>1646</v>
      </c>
      <c r="M14630" s="4" t="s">
        <v>51</v>
      </c>
      <c r="N14630" s="4">
        <v>302006</v>
      </c>
      <c r="O14630" s="4"/>
      <c r="P14630" s="4"/>
      <c r="Q14630" s="31"/>
      <c r="R14630" s="4"/>
      <c r="S14630" s="13" t="s">
        <v>200986</v>
      </c>
      <c r="T14630" s="13"/>
      <c r="U14630" s="13"/>
      <c r="V14630" s="13"/>
      <c r="W14630" s="13"/>
    </row>
    <row r="14631" spans="1:23" ht="45" x14ac:dyDescent="0.25">
      <c r="A14631" s="4" t="s">
        <v>114862</v>
      </c>
      <c r="B14631" s="4" t="s">
        <v>49</v>
      </c>
      <c r="C14631" s="4" t="s">
        <v>34132</v>
      </c>
      <c r="D14631" s="4" t="s">
        <v>242</v>
      </c>
      <c r="E14631" s="4" t="s">
        <v>34</v>
      </c>
      <c r="F14631" s="4">
        <v>9829007988</v>
      </c>
      <c r="G14631" s="4">
        <v>9414058447</v>
      </c>
      <c r="H14631" s="4" t="s">
        <v>114861</v>
      </c>
      <c r="I14631" s="4"/>
      <c r="J14631" s="4" t="s">
        <v>114863</v>
      </c>
      <c r="L14631" s="4" t="s">
        <v>11278</v>
      </c>
      <c r="M14631" s="4" t="s">
        <v>51</v>
      </c>
      <c r="N14631" s="4">
        <v>302003</v>
      </c>
      <c r="O14631" s="4"/>
      <c r="P14631" s="4"/>
      <c r="Q14631" s="31" t="s">
        <v>208158</v>
      </c>
      <c r="R14631" s="4"/>
      <c r="S14631" s="13" t="s">
        <v>195284</v>
      </c>
      <c r="T14631" s="13"/>
      <c r="U14631" s="13"/>
      <c r="V14631" s="13"/>
      <c r="W14631" s="13"/>
    </row>
    <row r="14632" spans="1:23" ht="45" x14ac:dyDescent="0.25">
      <c r="A14632" s="4" t="s">
        <v>114889</v>
      </c>
      <c r="B14632" s="4" t="s">
        <v>49</v>
      </c>
      <c r="C14632" s="4" t="s">
        <v>114886</v>
      </c>
      <c r="D14632" s="4" t="s">
        <v>251</v>
      </c>
      <c r="E14632" s="4" t="s">
        <v>34</v>
      </c>
      <c r="F14632" s="4">
        <v>8952928790</v>
      </c>
      <c r="G14632" s="4">
        <v>9314507160</v>
      </c>
      <c r="H14632" s="4" t="s">
        <v>114887</v>
      </c>
      <c r="I14632" s="4" t="s">
        <v>114888</v>
      </c>
      <c r="J14632" s="4" t="s">
        <v>114890</v>
      </c>
      <c r="L14632" s="4" t="s">
        <v>114891</v>
      </c>
      <c r="M14632" s="4" t="s">
        <v>51</v>
      </c>
      <c r="N14632" s="4">
        <v>302015</v>
      </c>
      <c r="O14632" s="4"/>
      <c r="P14632" s="4"/>
      <c r="Q14632" s="31" t="s">
        <v>114885</v>
      </c>
      <c r="R14632" s="4"/>
      <c r="S14632" s="13" t="s">
        <v>228312</v>
      </c>
      <c r="T14632" s="13"/>
      <c r="U14632" s="13"/>
      <c r="V14632" s="13"/>
      <c r="W14632" s="13"/>
    </row>
    <row r="14633" spans="1:23" ht="30" x14ac:dyDescent="0.25">
      <c r="A14633" s="4" t="s">
        <v>115216</v>
      </c>
      <c r="B14633" s="4" t="s">
        <v>49</v>
      </c>
      <c r="C14633" s="4" t="s">
        <v>148</v>
      </c>
      <c r="D14633" s="4" t="s">
        <v>115213</v>
      </c>
      <c r="E14633" s="4" t="s">
        <v>34</v>
      </c>
      <c r="F14633" s="4">
        <v>9829250330</v>
      </c>
      <c r="G14633" s="4">
        <v>9529095448</v>
      </c>
      <c r="H14633" s="4" t="s">
        <v>115214</v>
      </c>
      <c r="I14633" s="4" t="s">
        <v>115215</v>
      </c>
      <c r="J14633" s="4" t="s">
        <v>115217</v>
      </c>
      <c r="L14633" s="4" t="s">
        <v>1885</v>
      </c>
      <c r="M14633" s="4" t="s">
        <v>51</v>
      </c>
      <c r="N14633" s="4">
        <v>302003</v>
      </c>
      <c r="O14633" s="4"/>
      <c r="P14633" s="4"/>
      <c r="Q14633" s="31" t="s">
        <v>208159</v>
      </c>
      <c r="R14633" s="4"/>
      <c r="S14633" s="13" t="s">
        <v>195285</v>
      </c>
      <c r="T14633" s="13"/>
      <c r="U14633" s="13"/>
      <c r="V14633" s="13"/>
      <c r="W14633" s="13"/>
    </row>
    <row r="14634" spans="1:23" ht="45" x14ac:dyDescent="0.25">
      <c r="A14634" s="4" t="s">
        <v>115416</v>
      </c>
      <c r="B14634" s="4" t="s">
        <v>49</v>
      </c>
      <c r="C14634" s="4" t="s">
        <v>32251</v>
      </c>
      <c r="D14634" s="4" t="s">
        <v>28727</v>
      </c>
      <c r="E14634" s="4" t="s">
        <v>34</v>
      </c>
      <c r="F14634" s="4">
        <v>9351159279</v>
      </c>
      <c r="G14634" s="4">
        <v>9314703940</v>
      </c>
      <c r="H14634" s="4" t="s">
        <v>115415</v>
      </c>
      <c r="I14634" s="4"/>
      <c r="J14634" s="4" t="s">
        <v>115417</v>
      </c>
      <c r="L14634" s="4" t="s">
        <v>115418</v>
      </c>
      <c r="M14634" s="4" t="s">
        <v>51</v>
      </c>
      <c r="N14634" s="4">
        <v>302022</v>
      </c>
      <c r="O14634" s="4"/>
      <c r="P14634" s="4"/>
      <c r="Q14634" s="31" t="s">
        <v>217409</v>
      </c>
      <c r="R14634" s="4"/>
      <c r="S14634" s="13" t="s">
        <v>195286</v>
      </c>
      <c r="T14634" s="13"/>
      <c r="U14634" s="13"/>
      <c r="V14634" s="13"/>
      <c r="W14634" s="13"/>
    </row>
    <row r="14635" spans="1:23" x14ac:dyDescent="0.25">
      <c r="A14635" s="4" t="s">
        <v>115429</v>
      </c>
      <c r="B14635" s="4" t="s">
        <v>49</v>
      </c>
      <c r="C14635" s="4" t="s">
        <v>2189</v>
      </c>
      <c r="D14635" s="4" t="s">
        <v>242</v>
      </c>
      <c r="E14635" s="4" t="s">
        <v>27</v>
      </c>
      <c r="F14635" s="4">
        <v>9351493620</v>
      </c>
      <c r="G14635" s="4"/>
      <c r="H14635" s="4" t="s">
        <v>115428</v>
      </c>
      <c r="I14635" s="4"/>
      <c r="J14635" s="4" t="s">
        <v>115430</v>
      </c>
      <c r="L14635" s="4" t="s">
        <v>115431</v>
      </c>
      <c r="M14635" s="4" t="s">
        <v>51</v>
      </c>
      <c r="N14635" s="4">
        <v>302039</v>
      </c>
      <c r="O14635" s="4"/>
      <c r="P14635" s="4"/>
      <c r="Q14635" s="31" t="s">
        <v>115427</v>
      </c>
      <c r="R14635" s="4"/>
      <c r="S14635" s="13" t="s">
        <v>217410</v>
      </c>
      <c r="T14635" s="13"/>
      <c r="U14635" s="13"/>
      <c r="V14635" s="13"/>
      <c r="W14635" s="13"/>
    </row>
    <row r="14636" spans="1:23" x14ac:dyDescent="0.25">
      <c r="A14636" s="4" t="s">
        <v>115458</v>
      </c>
      <c r="B14636" s="4" t="s">
        <v>49</v>
      </c>
      <c r="C14636" s="4" t="s">
        <v>5406</v>
      </c>
      <c r="D14636" s="4" t="s">
        <v>115455</v>
      </c>
      <c r="E14636" s="4" t="s">
        <v>20589</v>
      </c>
      <c r="F14636" s="4">
        <v>9414058869</v>
      </c>
      <c r="G14636" s="4"/>
      <c r="H14636" s="4" t="s">
        <v>115456</v>
      </c>
      <c r="I14636" s="4" t="s">
        <v>115457</v>
      </c>
      <c r="J14636" s="4" t="s">
        <v>115459</v>
      </c>
      <c r="L14636" s="4" t="s">
        <v>44628</v>
      </c>
      <c r="M14636" s="4" t="s">
        <v>51</v>
      </c>
      <c r="N14636" s="4">
        <v>302013</v>
      </c>
      <c r="O14636" s="4" t="s">
        <v>115460</v>
      </c>
      <c r="P14636" s="4"/>
      <c r="Q14636" s="31" t="s">
        <v>115453</v>
      </c>
      <c r="R14636" s="4"/>
      <c r="S14636" s="13" t="s">
        <v>115454</v>
      </c>
      <c r="T14636" s="13"/>
      <c r="U14636" s="13"/>
      <c r="V14636" s="13"/>
      <c r="W14636" s="13"/>
    </row>
    <row r="14637" spans="1:23" ht="45" x14ac:dyDescent="0.25">
      <c r="A14637" s="4" t="s">
        <v>115597</v>
      </c>
      <c r="B14637" s="4" t="s">
        <v>49</v>
      </c>
      <c r="C14637" s="4" t="s">
        <v>59149</v>
      </c>
      <c r="D14637" s="4" t="s">
        <v>99</v>
      </c>
      <c r="E14637" s="4" t="s">
        <v>34</v>
      </c>
      <c r="F14637" s="4">
        <v>9001675872</v>
      </c>
      <c r="G14637" s="4"/>
      <c r="H14637" s="4" t="s">
        <v>115596</v>
      </c>
      <c r="I14637" s="4"/>
      <c r="J14637" s="4" t="s">
        <v>115598</v>
      </c>
      <c r="L14637" s="4" t="s">
        <v>16361</v>
      </c>
      <c r="M14637" s="4" t="s">
        <v>51</v>
      </c>
      <c r="N14637" s="4">
        <v>302002</v>
      </c>
      <c r="O14637" s="4"/>
      <c r="P14637" s="4"/>
      <c r="Q14637" s="31" t="s">
        <v>115595</v>
      </c>
      <c r="R14637" s="4"/>
      <c r="S14637" s="13" t="s">
        <v>195287</v>
      </c>
      <c r="T14637" s="13"/>
      <c r="U14637" s="13"/>
      <c r="V14637" s="13"/>
      <c r="W14637" s="13"/>
    </row>
    <row r="14638" spans="1:23" ht="45" x14ac:dyDescent="0.25">
      <c r="A14638" s="4" t="s">
        <v>115874</v>
      </c>
      <c r="B14638" s="4" t="s">
        <v>49</v>
      </c>
      <c r="C14638" s="4" t="s">
        <v>3068</v>
      </c>
      <c r="D14638" s="4" t="s">
        <v>3015</v>
      </c>
      <c r="E14638" s="4" t="s">
        <v>34</v>
      </c>
      <c r="F14638" s="4">
        <v>9314923835</v>
      </c>
      <c r="G14638" s="4"/>
      <c r="H14638" s="4" t="s">
        <v>115873</v>
      </c>
      <c r="I14638" s="4"/>
      <c r="J14638" s="4" t="s">
        <v>115875</v>
      </c>
      <c r="L14638" s="4" t="s">
        <v>48942</v>
      </c>
      <c r="M14638" s="4" t="s">
        <v>51</v>
      </c>
      <c r="N14638" s="4">
        <v>302003</v>
      </c>
      <c r="O14638" s="4"/>
      <c r="P14638" s="4"/>
      <c r="Q14638" s="31" t="s">
        <v>208160</v>
      </c>
      <c r="R14638" s="4"/>
      <c r="S14638" s="13" t="s">
        <v>195288</v>
      </c>
      <c r="T14638" s="13"/>
      <c r="U14638" s="13"/>
      <c r="V14638" s="13"/>
      <c r="W14638" s="13"/>
    </row>
    <row r="14639" spans="1:23" x14ac:dyDescent="0.25">
      <c r="A14639" s="4" t="s">
        <v>115917</v>
      </c>
      <c r="B14639" s="4" t="s">
        <v>49</v>
      </c>
      <c r="C14639" s="4" t="s">
        <v>3799</v>
      </c>
      <c r="D14639" s="4" t="s">
        <v>129</v>
      </c>
      <c r="E14639" s="4" t="s">
        <v>27</v>
      </c>
      <c r="F14639" s="4">
        <v>9314992668</v>
      </c>
      <c r="G14639" s="4">
        <v>9351630962</v>
      </c>
      <c r="H14639" s="4" t="s">
        <v>115916</v>
      </c>
      <c r="I14639" s="4"/>
      <c r="J14639" s="4" t="s">
        <v>115918</v>
      </c>
      <c r="L14639" s="4" t="s">
        <v>94259</v>
      </c>
      <c r="M14639" s="4" t="s">
        <v>51</v>
      </c>
      <c r="N14639" s="4">
        <v>302015</v>
      </c>
      <c r="O14639" s="4"/>
      <c r="P14639" s="4"/>
      <c r="Q14639" s="31"/>
      <c r="R14639" s="4"/>
      <c r="S14639" s="13" t="s">
        <v>228313</v>
      </c>
      <c r="T14639" s="13"/>
      <c r="U14639" s="13"/>
      <c r="V14639" s="13"/>
      <c r="W14639" s="13"/>
    </row>
    <row r="14640" spans="1:23" x14ac:dyDescent="0.25">
      <c r="A14640" s="4" t="s">
        <v>116001</v>
      </c>
      <c r="B14640" s="4" t="s">
        <v>49</v>
      </c>
      <c r="C14640" s="4" t="s">
        <v>30862</v>
      </c>
      <c r="D14640" s="4" t="s">
        <v>3202</v>
      </c>
      <c r="E14640" s="4" t="s">
        <v>27</v>
      </c>
      <c r="F14640" s="4">
        <v>9314256248</v>
      </c>
      <c r="G14640" s="4">
        <v>8875870885</v>
      </c>
      <c r="H14640" s="4" t="s">
        <v>116000</v>
      </c>
      <c r="I14640" s="4"/>
      <c r="J14640" s="4" t="s">
        <v>116002</v>
      </c>
      <c r="L14640" s="4" t="s">
        <v>3561</v>
      </c>
      <c r="M14640" s="4" t="s">
        <v>51</v>
      </c>
      <c r="N14640" s="4">
        <v>302001</v>
      </c>
      <c r="O14640" s="4"/>
      <c r="P14640" s="4"/>
      <c r="Q14640" s="31" t="s">
        <v>115999</v>
      </c>
      <c r="R14640" s="4"/>
      <c r="S14640" s="13" t="s">
        <v>217411</v>
      </c>
      <c r="T14640" s="13"/>
      <c r="U14640" s="13"/>
      <c r="V14640" s="13"/>
      <c r="W14640" s="13"/>
    </row>
    <row r="14641" spans="1:23" x14ac:dyDescent="0.25">
      <c r="A14641" s="4" t="s">
        <v>116044</v>
      </c>
      <c r="B14641" s="4" t="s">
        <v>49</v>
      </c>
      <c r="C14641" s="4" t="s">
        <v>233</v>
      </c>
      <c r="D14641" s="4" t="s">
        <v>4242</v>
      </c>
      <c r="E14641" s="4" t="s">
        <v>34</v>
      </c>
      <c r="F14641" s="4">
        <v>9829050455</v>
      </c>
      <c r="G14641" s="4">
        <v>9829094366</v>
      </c>
      <c r="H14641" s="4" t="s">
        <v>116042</v>
      </c>
      <c r="I14641" s="4" t="s">
        <v>116043</v>
      </c>
      <c r="J14641" s="4" t="s">
        <v>116045</v>
      </c>
      <c r="L14641" s="4" t="s">
        <v>116046</v>
      </c>
      <c r="M14641" s="4" t="s">
        <v>51</v>
      </c>
      <c r="N14641" s="4">
        <v>302018</v>
      </c>
      <c r="O14641" s="4" t="s">
        <v>116047</v>
      </c>
      <c r="P14641" s="4"/>
      <c r="Q14641" s="31"/>
      <c r="R14641" s="4"/>
      <c r="S14641" s="13" t="s">
        <v>228314</v>
      </c>
      <c r="T14641" s="13"/>
      <c r="U14641" s="13"/>
      <c r="V14641" s="13"/>
      <c r="W14641" s="13"/>
    </row>
    <row r="14642" spans="1:23" x14ac:dyDescent="0.25">
      <c r="A14642" s="4" t="s">
        <v>116210</v>
      </c>
      <c r="B14642" s="4" t="s">
        <v>49</v>
      </c>
      <c r="C14642" s="4" t="s">
        <v>1452</v>
      </c>
      <c r="D14642" s="4" t="s">
        <v>8959</v>
      </c>
      <c r="E14642" s="4" t="s">
        <v>4280</v>
      </c>
      <c r="F14642" s="4">
        <v>9828011253</v>
      </c>
      <c r="G14642" s="4">
        <v>9314117111</v>
      </c>
      <c r="H14642" s="4" t="s">
        <v>116209</v>
      </c>
      <c r="I14642" s="4"/>
      <c r="J14642" s="4" t="s">
        <v>116211</v>
      </c>
      <c r="L14642" s="4" t="s">
        <v>5359</v>
      </c>
      <c r="M14642" s="4" t="s">
        <v>51</v>
      </c>
      <c r="N14642" s="4">
        <v>302016</v>
      </c>
      <c r="O14642" s="4" t="s">
        <v>116212</v>
      </c>
      <c r="P14642" s="4"/>
      <c r="Q14642" s="31"/>
      <c r="R14642" s="4"/>
      <c r="S14642" s="13" t="s">
        <v>200987</v>
      </c>
      <c r="T14642" s="13"/>
      <c r="U14642" s="13"/>
      <c r="V14642" s="13"/>
      <c r="W14642" s="13"/>
    </row>
    <row r="14643" spans="1:23" ht="45" x14ac:dyDescent="0.25">
      <c r="A14643" s="4" t="s">
        <v>116240</v>
      </c>
      <c r="B14643" s="4" t="s">
        <v>49</v>
      </c>
      <c r="C14643" s="4" t="s">
        <v>20204</v>
      </c>
      <c r="D14643" s="4" t="s">
        <v>99</v>
      </c>
      <c r="E14643" s="4" t="s">
        <v>34</v>
      </c>
      <c r="F14643" s="4">
        <v>9667808052</v>
      </c>
      <c r="G14643" s="4">
        <v>9782636252</v>
      </c>
      <c r="H14643" s="4" t="s">
        <v>116238</v>
      </c>
      <c r="I14643" s="4" t="s">
        <v>116239</v>
      </c>
      <c r="J14643" s="4" t="s">
        <v>116241</v>
      </c>
      <c r="L14643" s="4" t="s">
        <v>71917</v>
      </c>
      <c r="M14643" s="4" t="s">
        <v>51</v>
      </c>
      <c r="N14643" s="4">
        <v>302005</v>
      </c>
      <c r="O14643" s="4" t="s">
        <v>116242</v>
      </c>
      <c r="P14643" s="4"/>
      <c r="Q14643" s="31" t="s">
        <v>205048</v>
      </c>
      <c r="R14643" s="4"/>
      <c r="S14643" s="13" t="s">
        <v>195289</v>
      </c>
      <c r="T14643" s="13"/>
      <c r="U14643" s="13"/>
      <c r="V14643" s="13"/>
      <c r="W14643" s="13"/>
    </row>
    <row r="14644" spans="1:23" ht="45" x14ac:dyDescent="0.25">
      <c r="A14644" s="4" t="s">
        <v>116246</v>
      </c>
      <c r="B14644" s="4" t="s">
        <v>49</v>
      </c>
      <c r="C14644" s="4" t="s">
        <v>30644</v>
      </c>
      <c r="D14644" s="4" t="s">
        <v>28727</v>
      </c>
      <c r="E14644" s="4" t="s">
        <v>65</v>
      </c>
      <c r="F14644" s="4">
        <v>8600700124</v>
      </c>
      <c r="G14644" s="4">
        <v>9351159279</v>
      </c>
      <c r="H14644" s="4" t="s">
        <v>116244</v>
      </c>
      <c r="I14644" s="4" t="s">
        <v>116245</v>
      </c>
      <c r="J14644" s="4" t="s">
        <v>116247</v>
      </c>
      <c r="L14644" s="4" t="s">
        <v>1916</v>
      </c>
      <c r="M14644" s="4" t="s">
        <v>51</v>
      </c>
      <c r="N14644" s="4">
        <v>302018</v>
      </c>
      <c r="O14644" s="4" t="s">
        <v>116248</v>
      </c>
      <c r="P14644" s="4"/>
      <c r="Q14644" s="31" t="s">
        <v>116243</v>
      </c>
      <c r="R14644" s="4"/>
      <c r="S14644" s="13" t="s">
        <v>228315</v>
      </c>
      <c r="T14644" s="13"/>
      <c r="U14644" s="13"/>
      <c r="V14644" s="13"/>
      <c r="W14644" s="13"/>
    </row>
    <row r="14645" spans="1:23" ht="45" x14ac:dyDescent="0.25">
      <c r="A14645" s="4" t="s">
        <v>116273</v>
      </c>
      <c r="B14645" s="4" t="s">
        <v>49</v>
      </c>
      <c r="C14645" s="4" t="s">
        <v>108180</v>
      </c>
      <c r="D14645" s="4" t="s">
        <v>149</v>
      </c>
      <c r="E14645" s="4" t="s">
        <v>100923</v>
      </c>
      <c r="F14645" s="4">
        <v>7733007817</v>
      </c>
      <c r="G14645" s="4">
        <v>9116807817</v>
      </c>
      <c r="H14645" s="4" t="s">
        <v>116271</v>
      </c>
      <c r="I14645" s="4" t="s">
        <v>116272</v>
      </c>
      <c r="J14645" s="4" t="s">
        <v>116274</v>
      </c>
      <c r="L14645" s="4" t="s">
        <v>116275</v>
      </c>
      <c r="M14645" s="4" t="s">
        <v>51</v>
      </c>
      <c r="N14645" s="4">
        <v>303328</v>
      </c>
      <c r="O14645" s="4" t="s">
        <v>116276</v>
      </c>
      <c r="P14645" s="4"/>
      <c r="Q14645" s="31" t="s">
        <v>205049</v>
      </c>
      <c r="R14645" s="4"/>
      <c r="S14645" s="13" t="s">
        <v>228316</v>
      </c>
      <c r="T14645" s="13"/>
      <c r="U14645" s="13"/>
      <c r="V14645" s="13"/>
      <c r="W14645" s="13"/>
    </row>
    <row r="14646" spans="1:23" x14ac:dyDescent="0.25">
      <c r="A14646" s="4" t="s">
        <v>116470</v>
      </c>
      <c r="B14646" s="4" t="s">
        <v>49</v>
      </c>
      <c r="C14646" s="4" t="s">
        <v>50079</v>
      </c>
      <c r="D14646" s="4" t="s">
        <v>647</v>
      </c>
      <c r="E14646" s="4" t="s">
        <v>65</v>
      </c>
      <c r="F14646" s="4">
        <v>9950750496</v>
      </c>
      <c r="G14646" s="4">
        <v>9351099999</v>
      </c>
      <c r="H14646" s="4" t="s">
        <v>116469</v>
      </c>
      <c r="I14646" s="4"/>
      <c r="J14646" s="4" t="s">
        <v>116471</v>
      </c>
      <c r="L14646" s="4" t="s">
        <v>116472</v>
      </c>
      <c r="M14646" s="4" t="s">
        <v>51</v>
      </c>
      <c r="N14646" s="4">
        <v>302005</v>
      </c>
      <c r="O14646" s="4"/>
      <c r="P14646" s="4"/>
      <c r="Q14646" s="31"/>
      <c r="R14646" s="4"/>
      <c r="S14646" s="13" t="s">
        <v>217412</v>
      </c>
      <c r="T14646" s="13"/>
      <c r="U14646" s="13"/>
      <c r="V14646" s="13"/>
      <c r="W14646" s="13"/>
    </row>
    <row r="14647" spans="1:23" ht="45" x14ac:dyDescent="0.25">
      <c r="A14647" s="4" t="s">
        <v>116537</v>
      </c>
      <c r="B14647" s="4" t="s">
        <v>49</v>
      </c>
      <c r="C14647" s="4" t="s">
        <v>1010</v>
      </c>
      <c r="D14647" s="4" t="s">
        <v>337</v>
      </c>
      <c r="E14647" s="4" t="s">
        <v>175</v>
      </c>
      <c r="F14647" s="4">
        <v>9829890565</v>
      </c>
      <c r="G14647" s="4"/>
      <c r="H14647" s="4" t="s">
        <v>116536</v>
      </c>
      <c r="I14647" s="4"/>
      <c r="J14647" s="4" t="s">
        <v>108539</v>
      </c>
      <c r="L14647" s="4" t="s">
        <v>37959</v>
      </c>
      <c r="M14647" s="4" t="s">
        <v>51</v>
      </c>
      <c r="N14647" s="4">
        <v>302003</v>
      </c>
      <c r="O14647" s="4" t="s">
        <v>116538</v>
      </c>
      <c r="P14647" s="4"/>
      <c r="Q14647" s="31" t="s">
        <v>217413</v>
      </c>
      <c r="R14647" s="4"/>
      <c r="S14647" s="13" t="s">
        <v>217414</v>
      </c>
      <c r="T14647" s="13"/>
      <c r="U14647" s="13"/>
      <c r="V14647" s="13"/>
      <c r="W14647" s="13"/>
    </row>
    <row r="14648" spans="1:23" ht="45" x14ac:dyDescent="0.25">
      <c r="A14648" s="4" t="s">
        <v>116684</v>
      </c>
      <c r="B14648" s="4" t="s">
        <v>49</v>
      </c>
      <c r="C14648" s="4" t="s">
        <v>36338</v>
      </c>
      <c r="D14648" s="4"/>
      <c r="E14648" s="4"/>
      <c r="F14648" s="4">
        <v>8741999728</v>
      </c>
      <c r="G14648" s="4">
        <v>7014171837</v>
      </c>
      <c r="H14648" s="4" t="s">
        <v>116682</v>
      </c>
      <c r="I14648" s="4" t="s">
        <v>116683</v>
      </c>
      <c r="J14648" s="4" t="s">
        <v>116685</v>
      </c>
      <c r="L14648" s="4" t="s">
        <v>116686</v>
      </c>
      <c r="M14648" s="4" t="s">
        <v>51</v>
      </c>
      <c r="N14648" s="4">
        <v>302003</v>
      </c>
      <c r="O14648" s="4"/>
      <c r="P14648" s="4"/>
      <c r="Q14648" s="31" t="s">
        <v>116681</v>
      </c>
      <c r="R14648" s="4"/>
      <c r="S14648" s="13" t="s">
        <v>228317</v>
      </c>
      <c r="T14648" s="13"/>
      <c r="U14648" s="13"/>
      <c r="V14648" s="13"/>
      <c r="W14648" s="13"/>
    </row>
    <row r="14649" spans="1:23" ht="45" x14ac:dyDescent="0.25">
      <c r="A14649" s="4" t="s">
        <v>117172</v>
      </c>
      <c r="B14649" s="4" t="s">
        <v>49</v>
      </c>
      <c r="C14649" s="4" t="s">
        <v>1362</v>
      </c>
      <c r="D14649" s="4" t="s">
        <v>99</v>
      </c>
      <c r="E14649" s="4" t="s">
        <v>175</v>
      </c>
      <c r="F14649" s="4">
        <v>9602722186</v>
      </c>
      <c r="G14649" s="4">
        <v>9887799994</v>
      </c>
      <c r="H14649" s="4" t="s">
        <v>117171</v>
      </c>
      <c r="I14649" s="4"/>
      <c r="J14649" s="4" t="s">
        <v>117173</v>
      </c>
      <c r="L14649" s="4" t="s">
        <v>4192</v>
      </c>
      <c r="M14649" s="4" t="s">
        <v>51</v>
      </c>
      <c r="N14649" s="4">
        <v>302022</v>
      </c>
      <c r="O14649" s="4"/>
      <c r="P14649" s="4"/>
      <c r="Q14649" s="31" t="s">
        <v>117170</v>
      </c>
      <c r="R14649" s="4"/>
      <c r="S14649" s="13" t="s">
        <v>200988</v>
      </c>
      <c r="T14649" s="13"/>
      <c r="U14649" s="13"/>
      <c r="V14649" s="13"/>
      <c r="W14649" s="13"/>
    </row>
    <row r="14650" spans="1:23" ht="30" x14ac:dyDescent="0.25">
      <c r="A14650" s="4" t="s">
        <v>117181</v>
      </c>
      <c r="B14650" s="4" t="s">
        <v>49</v>
      </c>
      <c r="C14650" s="4" t="s">
        <v>411</v>
      </c>
      <c r="D14650" s="4" t="s">
        <v>5165</v>
      </c>
      <c r="E14650" s="4" t="s">
        <v>2211</v>
      </c>
      <c r="F14650" s="4">
        <v>9462729008</v>
      </c>
      <c r="G14650" s="4">
        <v>8104535892</v>
      </c>
      <c r="H14650" s="4" t="s">
        <v>117179</v>
      </c>
      <c r="I14650" s="4" t="s">
        <v>117180</v>
      </c>
      <c r="J14650" s="4" t="s">
        <v>117182</v>
      </c>
      <c r="L14650" s="4" t="s">
        <v>2957</v>
      </c>
      <c r="M14650" s="4" t="s">
        <v>51</v>
      </c>
      <c r="N14650" s="4">
        <v>302033</v>
      </c>
      <c r="O14650" s="4" t="s">
        <v>117183</v>
      </c>
      <c r="P14650" s="4"/>
      <c r="Q14650" s="31" t="s">
        <v>117178</v>
      </c>
      <c r="R14650" s="4"/>
      <c r="S14650" s="13" t="s">
        <v>228318</v>
      </c>
      <c r="T14650" s="13"/>
      <c r="U14650" s="13"/>
      <c r="V14650" s="13"/>
      <c r="W14650" s="13"/>
    </row>
    <row r="14651" spans="1:23" x14ac:dyDescent="0.25">
      <c r="A14651" s="4" t="s">
        <v>117447</v>
      </c>
      <c r="B14651" s="4" t="s">
        <v>49</v>
      </c>
      <c r="C14651" s="4" t="s">
        <v>3799</v>
      </c>
      <c r="D14651" s="4"/>
      <c r="E14651" s="4" t="s">
        <v>27936</v>
      </c>
      <c r="F14651" s="4">
        <v>9166991201</v>
      </c>
      <c r="G14651" s="4"/>
      <c r="H14651" s="4" t="s">
        <v>117446</v>
      </c>
      <c r="I14651" s="4"/>
      <c r="J14651" s="4" t="s">
        <v>117448</v>
      </c>
      <c r="L14651" s="4" t="s">
        <v>239</v>
      </c>
      <c r="M14651" s="4" t="s">
        <v>51</v>
      </c>
      <c r="N14651" s="4">
        <v>302020</v>
      </c>
      <c r="O14651" s="4" t="s">
        <v>117449</v>
      </c>
      <c r="P14651" s="4"/>
      <c r="Q14651" s="31"/>
      <c r="R14651" s="4"/>
      <c r="S14651" s="13" t="s">
        <v>117445</v>
      </c>
      <c r="T14651" s="13"/>
      <c r="U14651" s="13"/>
      <c r="V14651" s="13"/>
      <c r="W14651" s="13"/>
    </row>
    <row r="14652" spans="1:23" ht="45" x14ac:dyDescent="0.25">
      <c r="A14652" s="4" t="s">
        <v>117518</v>
      </c>
      <c r="B14652" s="4" t="s">
        <v>49</v>
      </c>
      <c r="C14652" s="4" t="s">
        <v>484</v>
      </c>
      <c r="D14652" s="4"/>
      <c r="E14652" s="4" t="s">
        <v>27</v>
      </c>
      <c r="F14652" s="4">
        <v>9549310111</v>
      </c>
      <c r="G14652" s="4"/>
      <c r="H14652" s="4" t="s">
        <v>117517</v>
      </c>
      <c r="I14652" s="4"/>
      <c r="J14652" s="4" t="s">
        <v>117519</v>
      </c>
      <c r="L14652" s="4" t="s">
        <v>6071</v>
      </c>
      <c r="M14652" s="4" t="s">
        <v>51</v>
      </c>
      <c r="N14652" s="4">
        <v>302004</v>
      </c>
      <c r="O14652" s="4" t="s">
        <v>117520</v>
      </c>
      <c r="P14652" s="4"/>
      <c r="Q14652" s="31" t="s">
        <v>217415</v>
      </c>
      <c r="R14652" s="4"/>
      <c r="S14652" s="13" t="s">
        <v>228319</v>
      </c>
      <c r="T14652" s="13"/>
      <c r="U14652" s="13"/>
      <c r="V14652" s="13"/>
      <c r="W14652" s="13"/>
    </row>
    <row r="14653" spans="1:23" ht="45" x14ac:dyDescent="0.25">
      <c r="A14653" s="4" t="s">
        <v>117776</v>
      </c>
      <c r="B14653" s="4" t="s">
        <v>49</v>
      </c>
      <c r="C14653" s="4" t="s">
        <v>25157</v>
      </c>
      <c r="D14653" s="4" t="s">
        <v>117774</v>
      </c>
      <c r="E14653" s="4" t="s">
        <v>34</v>
      </c>
      <c r="F14653" s="4">
        <v>9887496624</v>
      </c>
      <c r="G14653" s="4"/>
      <c r="H14653" s="4" t="s">
        <v>117775</v>
      </c>
      <c r="I14653" s="4"/>
      <c r="J14653" s="4" t="s">
        <v>117777</v>
      </c>
      <c r="L14653" s="4" t="s">
        <v>9789</v>
      </c>
      <c r="M14653" s="4" t="s">
        <v>51</v>
      </c>
      <c r="N14653" s="4">
        <v>302019</v>
      </c>
      <c r="O14653" s="4"/>
      <c r="P14653" s="4"/>
      <c r="Q14653" s="31" t="s">
        <v>208161</v>
      </c>
      <c r="R14653" s="4"/>
      <c r="S14653" s="13" t="s">
        <v>195290</v>
      </c>
      <c r="T14653" s="13"/>
      <c r="U14653" s="13"/>
      <c r="V14653" s="13"/>
      <c r="W14653" s="13"/>
    </row>
    <row r="14654" spans="1:23" ht="30" x14ac:dyDescent="0.25">
      <c r="A14654" s="4" t="s">
        <v>117800</v>
      </c>
      <c r="B14654" s="4" t="s">
        <v>49</v>
      </c>
      <c r="C14654" s="4" t="s">
        <v>117798</v>
      </c>
      <c r="D14654" s="4"/>
      <c r="E14654" s="4" t="s">
        <v>34</v>
      </c>
      <c r="F14654" s="4">
        <v>9828158832</v>
      </c>
      <c r="G14654" s="4">
        <v>9828408832</v>
      </c>
      <c r="H14654" s="4" t="s">
        <v>117799</v>
      </c>
      <c r="I14654" s="4"/>
      <c r="J14654" s="4" t="s">
        <v>117801</v>
      </c>
      <c r="L14654" s="4"/>
      <c r="M14654" s="4" t="s">
        <v>51</v>
      </c>
      <c r="N14654" s="4">
        <v>302003</v>
      </c>
      <c r="O14654" s="4"/>
      <c r="P14654" s="4"/>
      <c r="Q14654" s="31" t="s">
        <v>208162</v>
      </c>
      <c r="R14654" s="4"/>
      <c r="S14654" s="13" t="s">
        <v>228320</v>
      </c>
      <c r="T14654" s="13"/>
      <c r="U14654" s="13"/>
      <c r="V14654" s="13"/>
      <c r="W14654" s="13"/>
    </row>
    <row r="14655" spans="1:23" x14ac:dyDescent="0.25">
      <c r="A14655" s="4" t="s">
        <v>117859</v>
      </c>
      <c r="B14655" s="4" t="s">
        <v>49</v>
      </c>
      <c r="C14655" s="4" t="s">
        <v>1122</v>
      </c>
      <c r="D14655" s="4" t="s">
        <v>117857</v>
      </c>
      <c r="E14655" s="4" t="s">
        <v>34</v>
      </c>
      <c r="F14655" s="4">
        <v>9024963088</v>
      </c>
      <c r="G14655" s="4"/>
      <c r="H14655" s="4" t="s">
        <v>117858</v>
      </c>
      <c r="I14655" s="4"/>
      <c r="J14655" s="4" t="s">
        <v>117860</v>
      </c>
      <c r="L14655" s="4" t="s">
        <v>117861</v>
      </c>
      <c r="M14655" s="4" t="s">
        <v>51</v>
      </c>
      <c r="N14655" s="4">
        <v>302020</v>
      </c>
      <c r="O14655" s="4"/>
      <c r="P14655" s="4"/>
      <c r="Q14655" s="31"/>
      <c r="R14655" s="4"/>
      <c r="S14655" s="13" t="s">
        <v>117856</v>
      </c>
      <c r="T14655" s="13"/>
      <c r="U14655" s="13"/>
      <c r="V14655" s="13"/>
      <c r="W14655" s="13"/>
    </row>
    <row r="14656" spans="1:23" ht="45" x14ac:dyDescent="0.25">
      <c r="A14656" s="4" t="s">
        <v>117869</v>
      </c>
      <c r="B14656" s="4" t="s">
        <v>49</v>
      </c>
      <c r="C14656" s="4" t="s">
        <v>9693</v>
      </c>
      <c r="D14656" s="4" t="s">
        <v>763</v>
      </c>
      <c r="E14656" s="4" t="s">
        <v>27</v>
      </c>
      <c r="F14656" s="4">
        <v>7023743031</v>
      </c>
      <c r="G14656" s="4">
        <v>8440809119</v>
      </c>
      <c r="H14656" s="4" t="s">
        <v>117868</v>
      </c>
      <c r="I14656" s="4"/>
      <c r="J14656" s="4" t="s">
        <v>117870</v>
      </c>
      <c r="L14656" s="4" t="s">
        <v>5546</v>
      </c>
      <c r="M14656" s="4" t="s">
        <v>51</v>
      </c>
      <c r="N14656" s="4">
        <v>302001</v>
      </c>
      <c r="O14656" s="4"/>
      <c r="P14656" s="4"/>
      <c r="Q14656" s="31" t="s">
        <v>117867</v>
      </c>
      <c r="R14656" s="4"/>
      <c r="S14656" s="13" t="s">
        <v>195291</v>
      </c>
      <c r="T14656" s="13"/>
      <c r="U14656" s="13"/>
      <c r="V14656" s="13"/>
      <c r="W14656" s="13"/>
    </row>
    <row r="14657" spans="1:23" ht="45" x14ac:dyDescent="0.25">
      <c r="A14657" s="4" t="s">
        <v>117873</v>
      </c>
      <c r="B14657" s="4" t="s">
        <v>49</v>
      </c>
      <c r="C14657" s="4" t="s">
        <v>1408</v>
      </c>
      <c r="D14657" s="4" t="s">
        <v>5943</v>
      </c>
      <c r="E14657" s="4" t="s">
        <v>27</v>
      </c>
      <c r="F14657" s="4">
        <v>8955093595</v>
      </c>
      <c r="G14657" s="4">
        <v>9929429939</v>
      </c>
      <c r="H14657" s="4" t="s">
        <v>117871</v>
      </c>
      <c r="I14657" s="4" t="s">
        <v>117872</v>
      </c>
      <c r="J14657" s="4" t="s">
        <v>117874</v>
      </c>
      <c r="L14657" s="4"/>
      <c r="M14657" s="4" t="s">
        <v>51</v>
      </c>
      <c r="N14657" s="4">
        <v>302006</v>
      </c>
      <c r="O14657" s="4" t="s">
        <v>117875</v>
      </c>
      <c r="P14657" s="4"/>
      <c r="Q14657" s="31" t="s">
        <v>217416</v>
      </c>
      <c r="R14657" s="4"/>
      <c r="S14657" s="13" t="s">
        <v>228321</v>
      </c>
      <c r="T14657" s="13"/>
      <c r="U14657" s="13"/>
      <c r="V14657" s="13"/>
      <c r="W14657" s="13"/>
    </row>
    <row r="14658" spans="1:23" ht="45" x14ac:dyDescent="0.25">
      <c r="A14658" s="4" t="s">
        <v>117931</v>
      </c>
      <c r="B14658" s="4" t="s">
        <v>49</v>
      </c>
      <c r="C14658" s="4" t="s">
        <v>60980</v>
      </c>
      <c r="D14658" s="4" t="s">
        <v>604</v>
      </c>
      <c r="E14658" s="4"/>
      <c r="F14658" s="4">
        <v>9887315810</v>
      </c>
      <c r="G14658" s="4">
        <v>9982475810</v>
      </c>
      <c r="H14658" s="4" t="s">
        <v>117929</v>
      </c>
      <c r="I14658" s="4" t="s">
        <v>117930</v>
      </c>
      <c r="J14658" s="4" t="s">
        <v>117932</v>
      </c>
      <c r="L14658" s="4" t="s">
        <v>117933</v>
      </c>
      <c r="M14658" s="4" t="s">
        <v>51</v>
      </c>
      <c r="N14658" s="4">
        <v>302017</v>
      </c>
      <c r="O14658" s="4"/>
      <c r="P14658" s="4"/>
      <c r="Q14658" s="31" t="s">
        <v>217417</v>
      </c>
      <c r="R14658" s="4"/>
      <c r="S14658" s="13" t="s">
        <v>217418</v>
      </c>
      <c r="T14658" s="13"/>
      <c r="U14658" s="13"/>
      <c r="V14658" s="13"/>
      <c r="W14658" s="13"/>
    </row>
    <row r="14659" spans="1:23" ht="45" x14ac:dyDescent="0.25">
      <c r="A14659" s="4" t="s">
        <v>117960</v>
      </c>
      <c r="B14659" s="4" t="s">
        <v>49</v>
      </c>
      <c r="C14659" s="4" t="s">
        <v>28255</v>
      </c>
      <c r="D14659" s="4" t="s">
        <v>99</v>
      </c>
      <c r="E14659" s="4" t="s">
        <v>27</v>
      </c>
      <c r="F14659" s="4">
        <v>7742378006</v>
      </c>
      <c r="G14659" s="4"/>
      <c r="H14659" s="4" t="s">
        <v>117959</v>
      </c>
      <c r="I14659" s="4"/>
      <c r="J14659" s="4" t="s">
        <v>117961</v>
      </c>
      <c r="L14659" s="4"/>
      <c r="M14659" s="4" t="s">
        <v>51</v>
      </c>
      <c r="N14659" s="4">
        <v>302001</v>
      </c>
      <c r="O14659" s="4"/>
      <c r="P14659" s="4"/>
      <c r="Q14659" s="31" t="s">
        <v>117958</v>
      </c>
      <c r="R14659" s="4"/>
      <c r="S14659" s="13" t="s">
        <v>195292</v>
      </c>
      <c r="T14659" s="13"/>
      <c r="U14659" s="13"/>
      <c r="V14659" s="13"/>
      <c r="W14659" s="13"/>
    </row>
    <row r="14660" spans="1:23" ht="30" x14ac:dyDescent="0.25">
      <c r="A14660" s="4" t="s">
        <v>118127</v>
      </c>
      <c r="B14660" s="4" t="s">
        <v>49</v>
      </c>
      <c r="C14660" s="4" t="s">
        <v>654</v>
      </c>
      <c r="D14660" s="4" t="s">
        <v>32173</v>
      </c>
      <c r="E14660" s="4" t="s">
        <v>74</v>
      </c>
      <c r="F14660" s="4">
        <v>7737033558</v>
      </c>
      <c r="G14660" s="4">
        <v>9680123394</v>
      </c>
      <c r="H14660" s="4" t="s">
        <v>118126</v>
      </c>
      <c r="I14660" s="4"/>
      <c r="J14660" s="4" t="s">
        <v>118128</v>
      </c>
      <c r="L14660" s="4" t="s">
        <v>118129</v>
      </c>
      <c r="M14660" s="4" t="s">
        <v>51</v>
      </c>
      <c r="N14660" s="4">
        <v>302001</v>
      </c>
      <c r="O14660" s="4"/>
      <c r="P14660" s="4"/>
      <c r="Q14660" s="31" t="s">
        <v>118125</v>
      </c>
      <c r="R14660" s="4"/>
      <c r="S14660" s="13" t="s">
        <v>228322</v>
      </c>
      <c r="T14660" s="13"/>
      <c r="U14660" s="13"/>
      <c r="V14660" s="13"/>
      <c r="W14660" s="13"/>
    </row>
    <row r="14661" spans="1:23" ht="45" x14ac:dyDescent="0.25">
      <c r="A14661" s="4" t="s">
        <v>118376</v>
      </c>
      <c r="B14661" s="4" t="s">
        <v>49</v>
      </c>
      <c r="C14661" s="4" t="s">
        <v>12062</v>
      </c>
      <c r="D14661" s="4" t="s">
        <v>2793</v>
      </c>
      <c r="E14661" s="4" t="s">
        <v>27</v>
      </c>
      <c r="F14661" s="4">
        <v>9887149777</v>
      </c>
      <c r="G14661" s="4"/>
      <c r="H14661" s="4" t="s">
        <v>118375</v>
      </c>
      <c r="I14661" s="4"/>
      <c r="J14661" s="4" t="s">
        <v>118377</v>
      </c>
      <c r="L14661" s="4" t="s">
        <v>118377</v>
      </c>
      <c r="M14661" s="4" t="s">
        <v>51</v>
      </c>
      <c r="N14661" s="4">
        <v>302001</v>
      </c>
      <c r="O14661" s="4" t="s">
        <v>118378</v>
      </c>
      <c r="P14661" s="4"/>
      <c r="Q14661" s="31" t="s">
        <v>118373</v>
      </c>
      <c r="R14661" s="4"/>
      <c r="S14661" s="13" t="s">
        <v>118374</v>
      </c>
      <c r="T14661" s="13"/>
      <c r="U14661" s="13"/>
      <c r="V14661" s="13"/>
      <c r="W14661" s="13"/>
    </row>
    <row r="14662" spans="1:23" ht="30" x14ac:dyDescent="0.25">
      <c r="A14662" s="4" t="s">
        <v>118508</v>
      </c>
      <c r="B14662" s="4" t="s">
        <v>49</v>
      </c>
      <c r="C14662" s="4" t="s">
        <v>118505</v>
      </c>
      <c r="D14662" s="4"/>
      <c r="E14662" s="4" t="s">
        <v>118506</v>
      </c>
      <c r="F14662" s="4">
        <v>9341070071</v>
      </c>
      <c r="G14662" s="4">
        <v>9828200071</v>
      </c>
      <c r="H14662" s="4" t="s">
        <v>118507</v>
      </c>
      <c r="I14662" s="4"/>
      <c r="J14662" s="4" t="s">
        <v>118509</v>
      </c>
      <c r="L14662" s="4" t="s">
        <v>114891</v>
      </c>
      <c r="M14662" s="4" t="s">
        <v>51</v>
      </c>
      <c r="N14662" s="4">
        <v>302015</v>
      </c>
      <c r="O14662" s="4" t="s">
        <v>118510</v>
      </c>
      <c r="P14662" s="4"/>
      <c r="Q14662" s="31" t="s">
        <v>118504</v>
      </c>
      <c r="R14662" s="4"/>
      <c r="S14662" s="13" t="s">
        <v>228323</v>
      </c>
      <c r="T14662" s="13"/>
      <c r="U14662" s="13"/>
      <c r="V14662" s="13"/>
      <c r="W14662" s="13"/>
    </row>
    <row r="14663" spans="1:23" ht="30" x14ac:dyDescent="0.25">
      <c r="A14663" s="4" t="s">
        <v>118550</v>
      </c>
      <c r="B14663" s="4" t="s">
        <v>49</v>
      </c>
      <c r="C14663" s="4" t="s">
        <v>1587</v>
      </c>
      <c r="D14663" s="4" t="s">
        <v>4074</v>
      </c>
      <c r="E14663" s="4" t="s">
        <v>74</v>
      </c>
      <c r="F14663" s="4">
        <v>9024636259</v>
      </c>
      <c r="G14663" s="4">
        <v>9660715128</v>
      </c>
      <c r="H14663" s="4" t="s">
        <v>118549</v>
      </c>
      <c r="I14663" s="4"/>
      <c r="J14663" s="4" t="s">
        <v>118551</v>
      </c>
      <c r="L14663" s="4" t="s">
        <v>9376</v>
      </c>
      <c r="M14663" s="4" t="s">
        <v>51</v>
      </c>
      <c r="N14663" s="4">
        <v>302003</v>
      </c>
      <c r="O14663" s="4" t="s">
        <v>118552</v>
      </c>
      <c r="P14663" s="4"/>
      <c r="Q14663" s="31" t="s">
        <v>118548</v>
      </c>
      <c r="R14663" s="4"/>
      <c r="S14663" s="13" t="s">
        <v>195293</v>
      </c>
      <c r="T14663" s="13"/>
      <c r="U14663" s="13"/>
      <c r="V14663" s="13"/>
      <c r="W14663" s="13"/>
    </row>
    <row r="14664" spans="1:23" ht="30" x14ac:dyDescent="0.25">
      <c r="A14664" s="4" t="s">
        <v>118566</v>
      </c>
      <c r="B14664" s="4" t="s">
        <v>49</v>
      </c>
      <c r="C14664" s="4" t="s">
        <v>22856</v>
      </c>
      <c r="D14664" s="4" t="s">
        <v>7985</v>
      </c>
      <c r="E14664" s="4" t="s">
        <v>27</v>
      </c>
      <c r="F14664" s="4">
        <v>7597521844</v>
      </c>
      <c r="G14664" s="4">
        <v>9414091592</v>
      </c>
      <c r="H14664" s="4" t="s">
        <v>118565</v>
      </c>
      <c r="I14664" s="4"/>
      <c r="J14664" s="4" t="s">
        <v>118567</v>
      </c>
      <c r="L14664" s="4" t="s">
        <v>118568</v>
      </c>
      <c r="M14664" s="4" t="s">
        <v>51</v>
      </c>
      <c r="N14664" s="4">
        <v>302020</v>
      </c>
      <c r="O14664" s="4"/>
      <c r="P14664" s="4"/>
      <c r="Q14664" s="31" t="s">
        <v>205050</v>
      </c>
      <c r="R14664" s="4"/>
      <c r="S14664" s="13" t="s">
        <v>200989</v>
      </c>
      <c r="T14664" s="13"/>
      <c r="U14664" s="13"/>
      <c r="V14664" s="13"/>
      <c r="W14664" s="13"/>
    </row>
    <row r="14665" spans="1:23" x14ac:dyDescent="0.25">
      <c r="A14665" s="4" t="s">
        <v>118776</v>
      </c>
      <c r="B14665" s="4" t="s">
        <v>49</v>
      </c>
      <c r="C14665" s="4" t="s">
        <v>1336</v>
      </c>
      <c r="D14665" s="4" t="s">
        <v>4242</v>
      </c>
      <c r="E14665" s="4"/>
      <c r="F14665" s="4">
        <v>9694350000</v>
      </c>
      <c r="G14665" s="4">
        <v>9887005306</v>
      </c>
      <c r="H14665" s="4" t="s">
        <v>118775</v>
      </c>
      <c r="I14665" s="4"/>
      <c r="J14665" s="4" t="s">
        <v>118777</v>
      </c>
      <c r="L14665" s="4"/>
      <c r="M14665" s="4" t="s">
        <v>51</v>
      </c>
      <c r="N14665" s="4">
        <v>302015</v>
      </c>
      <c r="O14665" s="4"/>
      <c r="P14665" s="4"/>
      <c r="Q14665" s="31"/>
      <c r="R14665" s="4"/>
      <c r="S14665" s="13" t="s">
        <v>200990</v>
      </c>
      <c r="T14665" s="13"/>
      <c r="U14665" s="13"/>
      <c r="V14665" s="13"/>
      <c r="W14665" s="13"/>
    </row>
    <row r="14666" spans="1:23" x14ac:dyDescent="0.25">
      <c r="A14666" s="4" t="s">
        <v>118836</v>
      </c>
      <c r="B14666" s="4" t="s">
        <v>49</v>
      </c>
      <c r="C14666" s="4" t="s">
        <v>5694</v>
      </c>
      <c r="D14666" s="4" t="s">
        <v>118833</v>
      </c>
      <c r="E14666" s="4" t="s">
        <v>17096</v>
      </c>
      <c r="F14666" s="4">
        <v>8125869860</v>
      </c>
      <c r="G14666" s="4"/>
      <c r="H14666" s="4" t="s">
        <v>118834</v>
      </c>
      <c r="I14666" s="4" t="s">
        <v>118835</v>
      </c>
      <c r="J14666" s="4" t="s">
        <v>118837</v>
      </c>
      <c r="L14666" s="4" t="s">
        <v>6879</v>
      </c>
      <c r="M14666" s="4" t="s">
        <v>51</v>
      </c>
      <c r="N14666" s="4">
        <v>302030</v>
      </c>
      <c r="O14666" s="4" t="s">
        <v>118838</v>
      </c>
      <c r="P14666" s="4"/>
      <c r="Q14666" s="31"/>
      <c r="R14666" s="4"/>
      <c r="S14666" s="13" t="s">
        <v>228324</v>
      </c>
      <c r="T14666" s="13"/>
      <c r="U14666" s="13"/>
      <c r="V14666" s="13"/>
      <c r="W14666" s="13"/>
    </row>
    <row r="14667" spans="1:23" x14ac:dyDescent="0.25">
      <c r="A14667" s="4" t="s">
        <v>119381</v>
      </c>
      <c r="B14667" s="4" t="s">
        <v>49</v>
      </c>
      <c r="C14667" s="4" t="s">
        <v>119378</v>
      </c>
      <c r="D14667" s="4" t="s">
        <v>763</v>
      </c>
      <c r="E14667" s="4" t="s">
        <v>175</v>
      </c>
      <c r="F14667" s="4">
        <v>9314740006</v>
      </c>
      <c r="G14667" s="4">
        <v>9314611992</v>
      </c>
      <c r="H14667" s="4" t="s">
        <v>119379</v>
      </c>
      <c r="I14667" s="4" t="s">
        <v>119380</v>
      </c>
      <c r="J14667" s="4" t="s">
        <v>119382</v>
      </c>
      <c r="L14667" s="4" t="s">
        <v>16287</v>
      </c>
      <c r="M14667" s="4" t="s">
        <v>51</v>
      </c>
      <c r="N14667" s="4">
        <v>302001</v>
      </c>
      <c r="O14667" s="4" t="s">
        <v>119383</v>
      </c>
      <c r="P14667" s="4"/>
      <c r="Q14667" s="31" t="s">
        <v>119377</v>
      </c>
      <c r="R14667" s="4"/>
      <c r="S14667" s="13" t="s">
        <v>228325</v>
      </c>
      <c r="T14667" s="13"/>
      <c r="U14667" s="13"/>
      <c r="V14667" s="13"/>
      <c r="W14667" s="13"/>
    </row>
    <row r="14668" spans="1:23" x14ac:dyDescent="0.25">
      <c r="A14668" s="4" t="s">
        <v>119493</v>
      </c>
      <c r="B14668" s="4" t="s">
        <v>49</v>
      </c>
      <c r="C14668" s="4" t="s">
        <v>1059</v>
      </c>
      <c r="D14668" s="4" t="s">
        <v>4487</v>
      </c>
      <c r="E14668" s="4" t="s">
        <v>27</v>
      </c>
      <c r="F14668" s="4">
        <v>9983080007</v>
      </c>
      <c r="G14668" s="4"/>
      <c r="H14668" s="4" t="s">
        <v>119491</v>
      </c>
      <c r="I14668" s="4" t="s">
        <v>119492</v>
      </c>
      <c r="J14668" s="4" t="s">
        <v>119494</v>
      </c>
      <c r="L14668" s="4" t="s">
        <v>239</v>
      </c>
      <c r="M14668" s="4" t="s">
        <v>51</v>
      </c>
      <c r="N14668" s="4">
        <v>302019</v>
      </c>
      <c r="O14668" s="4" t="s">
        <v>119495</v>
      </c>
      <c r="P14668" s="4"/>
      <c r="Q14668" s="31"/>
      <c r="R14668" s="4"/>
      <c r="S14668" s="13" t="s">
        <v>217419</v>
      </c>
      <c r="T14668" s="13"/>
      <c r="U14668" s="13"/>
      <c r="V14668" s="13"/>
      <c r="W14668" s="13"/>
    </row>
    <row r="14669" spans="1:23" ht="30" x14ac:dyDescent="0.25">
      <c r="A14669" s="4" t="s">
        <v>119743</v>
      </c>
      <c r="B14669" s="4" t="s">
        <v>49</v>
      </c>
      <c r="C14669" s="4" t="s">
        <v>18963</v>
      </c>
      <c r="D14669" s="4" t="s">
        <v>119741</v>
      </c>
      <c r="E14669" s="4" t="s">
        <v>7512</v>
      </c>
      <c r="F14669" s="4">
        <v>9829162492</v>
      </c>
      <c r="G14669" s="4"/>
      <c r="H14669" s="4" t="s">
        <v>119742</v>
      </c>
      <c r="I14669" s="4"/>
      <c r="J14669" s="4" t="s">
        <v>119744</v>
      </c>
      <c r="L14669" s="4"/>
      <c r="M14669" s="4" t="s">
        <v>51</v>
      </c>
      <c r="N14669" s="4">
        <v>302004</v>
      </c>
      <c r="O14669" s="4"/>
      <c r="P14669" s="4"/>
      <c r="Q14669" s="31" t="s">
        <v>119740</v>
      </c>
      <c r="R14669" s="4"/>
      <c r="S14669" s="13" t="s">
        <v>119740</v>
      </c>
      <c r="T14669" s="13"/>
      <c r="U14669" s="13"/>
      <c r="V14669" s="13"/>
      <c r="W14669" s="13"/>
    </row>
    <row r="14670" spans="1:23" x14ac:dyDescent="0.25">
      <c r="A14670" s="4" t="s">
        <v>120136</v>
      </c>
      <c r="B14670" s="4" t="s">
        <v>49</v>
      </c>
      <c r="C14670" s="4" t="s">
        <v>3586</v>
      </c>
      <c r="D14670" s="4" t="s">
        <v>11301</v>
      </c>
      <c r="E14670" s="4" t="s">
        <v>175</v>
      </c>
      <c r="F14670" s="4">
        <v>9887505066</v>
      </c>
      <c r="G14670" s="4">
        <v>9214440506</v>
      </c>
      <c r="H14670" s="4" t="s">
        <v>120135</v>
      </c>
      <c r="I14670" s="4"/>
      <c r="J14670" s="4" t="s">
        <v>120137</v>
      </c>
      <c r="L14670" s="4" t="s">
        <v>120138</v>
      </c>
      <c r="M14670" s="4" t="s">
        <v>51</v>
      </c>
      <c r="N14670" s="4">
        <v>302012</v>
      </c>
      <c r="O14670" s="4" t="s">
        <v>120139</v>
      </c>
      <c r="P14670" s="4"/>
      <c r="Q14670" s="31"/>
      <c r="R14670" s="4"/>
      <c r="S14670" s="13" t="s">
        <v>217420</v>
      </c>
      <c r="T14670" s="13"/>
      <c r="U14670" s="13"/>
      <c r="V14670" s="13"/>
      <c r="W14670" s="13"/>
    </row>
    <row r="14671" spans="1:23" ht="30" x14ac:dyDescent="0.25">
      <c r="A14671" s="4" t="s">
        <v>120840</v>
      </c>
      <c r="B14671" s="4" t="s">
        <v>49</v>
      </c>
      <c r="C14671" s="4" t="s">
        <v>110</v>
      </c>
      <c r="D14671" s="4" t="s">
        <v>120836</v>
      </c>
      <c r="E14671" s="4" t="s">
        <v>120837</v>
      </c>
      <c r="F14671" s="4">
        <v>9352676950</v>
      </c>
      <c r="G14671" s="4">
        <v>9001795069</v>
      </c>
      <c r="H14671" s="4" t="s">
        <v>120838</v>
      </c>
      <c r="I14671" s="4" t="s">
        <v>120839</v>
      </c>
      <c r="J14671" s="4" t="s">
        <v>120841</v>
      </c>
      <c r="L14671" s="4" t="s">
        <v>120842</v>
      </c>
      <c r="M14671" s="4" t="s">
        <v>51</v>
      </c>
      <c r="N14671" s="4">
        <v>302002</v>
      </c>
      <c r="O14671" s="4"/>
      <c r="P14671" s="4"/>
      <c r="Q14671" s="31" t="s">
        <v>217421</v>
      </c>
      <c r="R14671" s="4"/>
      <c r="S14671" s="13" t="s">
        <v>217422</v>
      </c>
      <c r="T14671" s="13"/>
      <c r="U14671" s="13"/>
      <c r="V14671" s="13"/>
      <c r="W14671" s="13"/>
    </row>
    <row r="14672" spans="1:23" ht="45" x14ac:dyDescent="0.25">
      <c r="A14672" s="4" t="s">
        <v>121132</v>
      </c>
      <c r="B14672" s="4" t="s">
        <v>49</v>
      </c>
      <c r="C14672" s="4" t="s">
        <v>390</v>
      </c>
      <c r="D14672" s="4" t="s">
        <v>3550</v>
      </c>
      <c r="E14672" s="4" t="s">
        <v>65</v>
      </c>
      <c r="F14672" s="4">
        <v>9783285555</v>
      </c>
      <c r="G14672" s="4">
        <v>9783285000</v>
      </c>
      <c r="H14672" s="4" t="s">
        <v>121131</v>
      </c>
      <c r="I14672" s="4"/>
      <c r="J14672" s="4" t="s">
        <v>121133</v>
      </c>
      <c r="L14672" s="4" t="s">
        <v>121134</v>
      </c>
      <c r="M14672" s="4" t="s">
        <v>51</v>
      </c>
      <c r="N14672" s="4">
        <v>302026</v>
      </c>
      <c r="O14672" s="4"/>
      <c r="P14672" s="4"/>
      <c r="Q14672" s="31" t="s">
        <v>208163</v>
      </c>
      <c r="R14672" s="4"/>
      <c r="S14672" s="13" t="s">
        <v>228326</v>
      </c>
      <c r="T14672" s="13"/>
      <c r="U14672" s="13"/>
      <c r="V14672" s="13"/>
      <c r="W14672" s="13"/>
    </row>
    <row r="14673" spans="1:23" ht="30" x14ac:dyDescent="0.25">
      <c r="A14673" s="4" t="s">
        <v>121168</v>
      </c>
      <c r="B14673" s="4" t="s">
        <v>49</v>
      </c>
      <c r="C14673" s="4" t="s">
        <v>5477</v>
      </c>
      <c r="D14673" s="4" t="s">
        <v>404</v>
      </c>
      <c r="E14673" s="4" t="s">
        <v>74</v>
      </c>
      <c r="F14673" s="4">
        <v>9351511683</v>
      </c>
      <c r="G14673" s="4"/>
      <c r="H14673" s="4" t="s">
        <v>121166</v>
      </c>
      <c r="I14673" s="4" t="s">
        <v>121167</v>
      </c>
      <c r="J14673" s="4" t="s">
        <v>121169</v>
      </c>
      <c r="L14673" s="4" t="s">
        <v>1885</v>
      </c>
      <c r="M14673" s="4" t="s">
        <v>51</v>
      </c>
      <c r="N14673" s="4">
        <v>302003</v>
      </c>
      <c r="O14673" s="4"/>
      <c r="P14673" s="4"/>
      <c r="Q14673" s="31" t="s">
        <v>121164</v>
      </c>
      <c r="R14673" s="4"/>
      <c r="S14673" s="13" t="s">
        <v>121165</v>
      </c>
      <c r="T14673" s="13"/>
      <c r="U14673" s="13"/>
      <c r="V14673" s="13"/>
      <c r="W14673" s="13"/>
    </row>
    <row r="14674" spans="1:23" ht="30" x14ac:dyDescent="0.25">
      <c r="A14674" s="4" t="s">
        <v>45454</v>
      </c>
      <c r="B14674" s="4" t="s">
        <v>49</v>
      </c>
      <c r="C14674" s="4" t="s">
        <v>16496</v>
      </c>
      <c r="D14674" s="4" t="s">
        <v>121271</v>
      </c>
      <c r="E14674" s="4" t="s">
        <v>175</v>
      </c>
      <c r="F14674" s="4">
        <v>9314026565</v>
      </c>
      <c r="G14674" s="4">
        <v>9309277131</v>
      </c>
      <c r="H14674" s="4" t="s">
        <v>121272</v>
      </c>
      <c r="I14674" s="4"/>
      <c r="J14674" s="4" t="s">
        <v>121273</v>
      </c>
      <c r="L14674" s="4" t="s">
        <v>121274</v>
      </c>
      <c r="M14674" s="4" t="s">
        <v>51</v>
      </c>
      <c r="N14674" s="4">
        <v>302003</v>
      </c>
      <c r="O14674" s="4"/>
      <c r="P14674" s="4"/>
      <c r="Q14674" s="31" t="s">
        <v>121270</v>
      </c>
      <c r="R14674" s="4"/>
      <c r="S14674" s="13" t="s">
        <v>217423</v>
      </c>
      <c r="T14674" s="13"/>
      <c r="U14674" s="13"/>
      <c r="V14674" s="13"/>
      <c r="W14674" s="13"/>
    </row>
    <row r="14675" spans="1:23" ht="45" x14ac:dyDescent="0.25">
      <c r="A14675" s="4" t="s">
        <v>121335</v>
      </c>
      <c r="B14675" s="4" t="s">
        <v>49</v>
      </c>
      <c r="C14675" s="4" t="s">
        <v>1587</v>
      </c>
      <c r="D14675" s="4" t="s">
        <v>4107</v>
      </c>
      <c r="E14675" s="4" t="s">
        <v>27</v>
      </c>
      <c r="F14675" s="4">
        <v>9829078939</v>
      </c>
      <c r="G14675" s="4">
        <v>9983834848</v>
      </c>
      <c r="H14675" s="4" t="s">
        <v>121334</v>
      </c>
      <c r="I14675" s="4"/>
      <c r="J14675" s="4" t="s">
        <v>121336</v>
      </c>
      <c r="L14675" s="4" t="s">
        <v>5759</v>
      </c>
      <c r="M14675" s="4" t="s">
        <v>51</v>
      </c>
      <c r="N14675" s="4">
        <v>302003</v>
      </c>
      <c r="O14675" s="4"/>
      <c r="P14675" s="4"/>
      <c r="Q14675" s="31" t="s">
        <v>121333</v>
      </c>
      <c r="R14675" s="4"/>
      <c r="S14675" s="13" t="s">
        <v>195294</v>
      </c>
      <c r="T14675" s="13"/>
      <c r="U14675" s="13"/>
      <c r="V14675" s="13"/>
      <c r="W14675" s="13"/>
    </row>
    <row r="14676" spans="1:23" ht="30" x14ac:dyDescent="0.25">
      <c r="A14676" s="4" t="s">
        <v>121439</v>
      </c>
      <c r="B14676" s="4" t="s">
        <v>49</v>
      </c>
      <c r="C14676" s="4" t="s">
        <v>2343</v>
      </c>
      <c r="D14676" s="4" t="s">
        <v>129</v>
      </c>
      <c r="E14676" s="4" t="s">
        <v>175</v>
      </c>
      <c r="F14676" s="4">
        <v>9680802233</v>
      </c>
      <c r="G14676" s="4">
        <v>9829164335</v>
      </c>
      <c r="H14676" s="4" t="s">
        <v>121437</v>
      </c>
      <c r="I14676" s="4" t="s">
        <v>121438</v>
      </c>
      <c r="J14676" s="4" t="s">
        <v>121440</v>
      </c>
      <c r="L14676" s="4" t="s">
        <v>121441</v>
      </c>
      <c r="M14676" s="4" t="s">
        <v>51</v>
      </c>
      <c r="N14676" s="4">
        <v>302001</v>
      </c>
      <c r="O14676" s="4"/>
      <c r="P14676" s="4"/>
      <c r="Q14676" s="31" t="s">
        <v>121436</v>
      </c>
      <c r="R14676" s="4"/>
      <c r="S14676" s="13" t="s">
        <v>228327</v>
      </c>
      <c r="T14676" s="13"/>
      <c r="U14676" s="13"/>
      <c r="V14676" s="13"/>
      <c r="W14676" s="13"/>
    </row>
    <row r="14677" spans="1:23" ht="45" x14ac:dyDescent="0.25">
      <c r="A14677" s="4" t="s">
        <v>121543</v>
      </c>
      <c r="B14677" s="4" t="s">
        <v>49</v>
      </c>
      <c r="C14677" s="4" t="s">
        <v>1461</v>
      </c>
      <c r="D14677" s="4" t="s">
        <v>121540</v>
      </c>
      <c r="E14677" s="4" t="s">
        <v>65</v>
      </c>
      <c r="F14677" s="4">
        <v>9352912144</v>
      </c>
      <c r="G14677" s="4"/>
      <c r="H14677" s="4" t="s">
        <v>121541</v>
      </c>
      <c r="I14677" s="4" t="s">
        <v>121542</v>
      </c>
      <c r="J14677" s="4" t="s">
        <v>121544</v>
      </c>
      <c r="L14677" s="4" t="s">
        <v>94320</v>
      </c>
      <c r="M14677" s="4" t="s">
        <v>51</v>
      </c>
      <c r="N14677" s="4">
        <v>302001</v>
      </c>
      <c r="O14677" s="4" t="s">
        <v>121545</v>
      </c>
      <c r="P14677" s="4"/>
      <c r="Q14677" s="31" t="s">
        <v>121539</v>
      </c>
      <c r="R14677" s="4"/>
      <c r="S14677" s="13" t="s">
        <v>195295</v>
      </c>
      <c r="T14677" s="13"/>
      <c r="U14677" s="13"/>
      <c r="V14677" s="13"/>
      <c r="W14677" s="13"/>
    </row>
    <row r="14678" spans="1:23" x14ac:dyDescent="0.25">
      <c r="A14678" s="4" t="s">
        <v>121713</v>
      </c>
      <c r="B14678" s="4" t="s">
        <v>49</v>
      </c>
      <c r="C14678" s="4" t="s">
        <v>4040</v>
      </c>
      <c r="D14678" s="4" t="s">
        <v>51761</v>
      </c>
      <c r="E14678" s="4" t="s">
        <v>27</v>
      </c>
      <c r="F14678" s="4">
        <v>9413288278</v>
      </c>
      <c r="G14678" s="4"/>
      <c r="H14678" s="4" t="s">
        <v>121711</v>
      </c>
      <c r="I14678" s="4" t="s">
        <v>121712</v>
      </c>
      <c r="J14678" s="4" t="s">
        <v>121714</v>
      </c>
      <c r="L14678" s="4" t="s">
        <v>16361</v>
      </c>
      <c r="M14678" s="4" t="s">
        <v>51</v>
      </c>
      <c r="N14678" s="4">
        <v>302021</v>
      </c>
      <c r="O14678" s="4"/>
      <c r="P14678" s="4"/>
      <c r="Q14678" s="31"/>
      <c r="R14678" s="4"/>
      <c r="S14678" s="13" t="s">
        <v>200991</v>
      </c>
      <c r="T14678" s="13"/>
      <c r="U14678" s="13"/>
      <c r="V14678" s="13"/>
      <c r="W14678" s="13"/>
    </row>
    <row r="14679" spans="1:23" ht="30" x14ac:dyDescent="0.25">
      <c r="A14679" s="4" t="s">
        <v>121787</v>
      </c>
      <c r="B14679" s="4" t="s">
        <v>49</v>
      </c>
      <c r="C14679" s="4" t="s">
        <v>121785</v>
      </c>
      <c r="D14679" s="4" t="s">
        <v>99</v>
      </c>
      <c r="E14679" s="4" t="s">
        <v>27</v>
      </c>
      <c r="F14679" s="4">
        <v>7665174029</v>
      </c>
      <c r="G14679" s="4"/>
      <c r="H14679" s="4" t="s">
        <v>121786</v>
      </c>
      <c r="I14679" s="4"/>
      <c r="J14679" s="4" t="s">
        <v>121788</v>
      </c>
      <c r="L14679" s="4" t="s">
        <v>71193</v>
      </c>
      <c r="M14679" s="4" t="s">
        <v>51</v>
      </c>
      <c r="N14679" s="4">
        <v>302012</v>
      </c>
      <c r="O14679" s="4"/>
      <c r="P14679" s="4"/>
      <c r="Q14679" s="31" t="s">
        <v>121784</v>
      </c>
      <c r="R14679" s="4"/>
      <c r="S14679" s="13" t="s">
        <v>200992</v>
      </c>
      <c r="T14679" s="13"/>
      <c r="U14679" s="13"/>
      <c r="V14679" s="13"/>
      <c r="W14679" s="13"/>
    </row>
    <row r="14680" spans="1:23" ht="30" x14ac:dyDescent="0.25">
      <c r="A14680" s="4" t="s">
        <v>121804</v>
      </c>
      <c r="B14680" s="4" t="s">
        <v>49</v>
      </c>
      <c r="C14680" s="4" t="s">
        <v>6108</v>
      </c>
      <c r="D14680" s="4"/>
      <c r="E14680" s="4" t="s">
        <v>74</v>
      </c>
      <c r="F14680" s="4">
        <v>9829016388</v>
      </c>
      <c r="G14680" s="4"/>
      <c r="H14680" s="4" t="s">
        <v>121802</v>
      </c>
      <c r="I14680" s="4" t="s">
        <v>121803</v>
      </c>
      <c r="J14680" s="4" t="s">
        <v>121805</v>
      </c>
      <c r="L14680" s="4" t="s">
        <v>61183</v>
      </c>
      <c r="M14680" s="4" t="s">
        <v>51</v>
      </c>
      <c r="N14680" s="4">
        <v>302021</v>
      </c>
      <c r="O14680" s="4" t="s">
        <v>121806</v>
      </c>
      <c r="P14680" s="4"/>
      <c r="Q14680" s="31" t="s">
        <v>121801</v>
      </c>
      <c r="R14680" s="4"/>
      <c r="S14680" s="13" t="s">
        <v>228328</v>
      </c>
      <c r="T14680" s="13"/>
      <c r="U14680" s="13"/>
      <c r="V14680" s="13"/>
      <c r="W14680" s="13"/>
    </row>
    <row r="14681" spans="1:23" ht="45" x14ac:dyDescent="0.25">
      <c r="A14681" s="4" t="s">
        <v>121913</v>
      </c>
      <c r="B14681" s="4" t="s">
        <v>49</v>
      </c>
      <c r="C14681" s="4" t="s">
        <v>121911</v>
      </c>
      <c r="D14681" s="4" t="s">
        <v>3496</v>
      </c>
      <c r="E14681" s="4" t="s">
        <v>235</v>
      </c>
      <c r="F14681" s="4">
        <v>9251713051</v>
      </c>
      <c r="G14681" s="4">
        <v>9928717760</v>
      </c>
      <c r="H14681" s="4" t="s">
        <v>121912</v>
      </c>
      <c r="I14681" s="4"/>
      <c r="J14681" s="4" t="s">
        <v>121914</v>
      </c>
      <c r="L14681" s="4" t="s">
        <v>121915</v>
      </c>
      <c r="M14681" s="4" t="s">
        <v>51</v>
      </c>
      <c r="N14681" s="4">
        <v>302013</v>
      </c>
      <c r="O14681" s="4" t="s">
        <v>121916</v>
      </c>
      <c r="P14681" s="4"/>
      <c r="Q14681" s="31" t="s">
        <v>205051</v>
      </c>
      <c r="R14681" s="4"/>
      <c r="S14681" s="13" t="s">
        <v>195296</v>
      </c>
      <c r="T14681" s="13"/>
      <c r="U14681" s="13"/>
      <c r="V14681" s="13"/>
      <c r="W14681" s="13"/>
    </row>
    <row r="14682" spans="1:23" x14ac:dyDescent="0.25">
      <c r="A14682" s="4" t="s">
        <v>121955</v>
      </c>
      <c r="B14682" s="4" t="s">
        <v>49</v>
      </c>
      <c r="C14682" s="4" t="s">
        <v>3398</v>
      </c>
      <c r="D14682" s="4" t="s">
        <v>12561</v>
      </c>
      <c r="E14682" s="4" t="s">
        <v>27</v>
      </c>
      <c r="F14682" s="4">
        <v>9929708538</v>
      </c>
      <c r="G14682" s="4">
        <v>9587977866</v>
      </c>
      <c r="H14682" s="4" t="s">
        <v>121954</v>
      </c>
      <c r="I14682" s="4"/>
      <c r="J14682" s="4" t="s">
        <v>5359</v>
      </c>
      <c r="L14682" s="4" t="s">
        <v>5546</v>
      </c>
      <c r="M14682" s="4" t="s">
        <v>51</v>
      </c>
      <c r="N14682" s="4">
        <v>302016</v>
      </c>
      <c r="O14682" s="4"/>
      <c r="P14682" s="4"/>
      <c r="Q14682" s="31"/>
      <c r="R14682" s="4"/>
      <c r="S14682" s="13" t="s">
        <v>200993</v>
      </c>
      <c r="T14682" s="13"/>
      <c r="U14682" s="13"/>
      <c r="V14682" s="13"/>
      <c r="W14682" s="13"/>
    </row>
    <row r="14683" spans="1:23" ht="30" x14ac:dyDescent="0.25">
      <c r="A14683" s="4" t="s">
        <v>122312</v>
      </c>
      <c r="B14683" s="4" t="s">
        <v>49</v>
      </c>
      <c r="C14683" s="4" t="s">
        <v>122309</v>
      </c>
      <c r="D14683" s="4" t="s">
        <v>122310</v>
      </c>
      <c r="E14683" s="4" t="s">
        <v>27</v>
      </c>
      <c r="F14683" s="4">
        <v>9314211222</v>
      </c>
      <c r="G14683" s="4">
        <v>9352545402</v>
      </c>
      <c r="H14683" s="4" t="s">
        <v>122311</v>
      </c>
      <c r="I14683" s="4"/>
      <c r="J14683" s="4" t="s">
        <v>122313</v>
      </c>
      <c r="L14683" s="4" t="s">
        <v>239</v>
      </c>
      <c r="M14683" s="4" t="s">
        <v>51</v>
      </c>
      <c r="N14683" s="4">
        <v>302020</v>
      </c>
      <c r="O14683" s="4" t="s">
        <v>122314</v>
      </c>
      <c r="P14683" s="4"/>
      <c r="Q14683" s="31" t="s">
        <v>122308</v>
      </c>
      <c r="R14683" s="4"/>
      <c r="S14683" s="13" t="s">
        <v>228329</v>
      </c>
      <c r="T14683" s="13"/>
      <c r="U14683" s="13"/>
      <c r="V14683" s="13"/>
      <c r="W14683" s="13"/>
    </row>
    <row r="14684" spans="1:23" x14ac:dyDescent="0.25">
      <c r="A14684" s="4" t="s">
        <v>122654</v>
      </c>
      <c r="B14684" s="4" t="s">
        <v>49</v>
      </c>
      <c r="C14684" s="4" t="s">
        <v>122652</v>
      </c>
      <c r="D14684" s="4" t="s">
        <v>1787</v>
      </c>
      <c r="E14684" s="4" t="s">
        <v>27</v>
      </c>
      <c r="F14684" s="4">
        <v>9887294491</v>
      </c>
      <c r="G14684" s="4"/>
      <c r="H14684" s="4" t="s">
        <v>122653</v>
      </c>
      <c r="I14684" s="4"/>
      <c r="J14684" s="4" t="s">
        <v>122655</v>
      </c>
      <c r="L14684" s="4" t="s">
        <v>122656</v>
      </c>
      <c r="M14684" s="4" t="s">
        <v>51</v>
      </c>
      <c r="N14684" s="4">
        <v>302003</v>
      </c>
      <c r="O14684" s="4"/>
      <c r="P14684" s="4"/>
      <c r="Q14684" s="31"/>
      <c r="R14684" s="4"/>
      <c r="S14684" s="13" t="s">
        <v>122651</v>
      </c>
      <c r="T14684" s="13"/>
      <c r="U14684" s="13"/>
      <c r="V14684" s="13"/>
      <c r="W14684" s="13"/>
    </row>
    <row r="14685" spans="1:23" ht="30" x14ac:dyDescent="0.25">
      <c r="A14685" s="4" t="s">
        <v>122800</v>
      </c>
      <c r="B14685" s="4" t="s">
        <v>49</v>
      </c>
      <c r="C14685" s="4" t="s">
        <v>1336</v>
      </c>
      <c r="D14685" s="4" t="s">
        <v>4074</v>
      </c>
      <c r="E14685" s="4" t="s">
        <v>27</v>
      </c>
      <c r="F14685" s="4">
        <v>9828136541</v>
      </c>
      <c r="G14685" s="4">
        <v>9828036541</v>
      </c>
      <c r="H14685" s="4" t="s">
        <v>122799</v>
      </c>
      <c r="I14685" s="4"/>
      <c r="J14685" s="4" t="s">
        <v>122801</v>
      </c>
      <c r="L14685" s="4" t="s">
        <v>2216</v>
      </c>
      <c r="M14685" s="4" t="s">
        <v>51</v>
      </c>
      <c r="N14685" s="4">
        <v>302004</v>
      </c>
      <c r="O14685" s="4"/>
      <c r="P14685" s="4"/>
      <c r="Q14685" s="31" t="s">
        <v>195297</v>
      </c>
      <c r="R14685" s="4"/>
      <c r="S14685" s="13" t="s">
        <v>195297</v>
      </c>
      <c r="T14685" s="13"/>
      <c r="U14685" s="13"/>
      <c r="V14685" s="13"/>
      <c r="W14685" s="13"/>
    </row>
    <row r="14686" spans="1:23" ht="30" x14ac:dyDescent="0.25">
      <c r="A14686" s="4" t="s">
        <v>122968</v>
      </c>
      <c r="B14686" s="4" t="s">
        <v>49</v>
      </c>
      <c r="C14686" s="4" t="s">
        <v>122965</v>
      </c>
      <c r="D14686" s="4" t="s">
        <v>194</v>
      </c>
      <c r="E14686" s="4" t="s">
        <v>175</v>
      </c>
      <c r="F14686" s="4">
        <v>7665955559</v>
      </c>
      <c r="G14686" s="4"/>
      <c r="H14686" s="4" t="s">
        <v>122966</v>
      </c>
      <c r="I14686" s="4" t="s">
        <v>122967</v>
      </c>
      <c r="J14686" s="4" t="s">
        <v>6065</v>
      </c>
      <c r="L14686" s="4" t="s">
        <v>6065</v>
      </c>
      <c r="M14686" s="4" t="s">
        <v>51</v>
      </c>
      <c r="N14686" s="4">
        <v>302017</v>
      </c>
      <c r="O14686" s="4"/>
      <c r="P14686" s="4"/>
      <c r="Q14686" s="31" t="s">
        <v>122964</v>
      </c>
      <c r="R14686" s="4"/>
      <c r="S14686" s="13" t="s">
        <v>200994</v>
      </c>
      <c r="T14686" s="13"/>
      <c r="U14686" s="13"/>
      <c r="V14686" s="13"/>
      <c r="W14686" s="13"/>
    </row>
    <row r="14687" spans="1:23" x14ac:dyDescent="0.25">
      <c r="A14687" s="4" t="s">
        <v>122979</v>
      </c>
      <c r="B14687" s="4" t="s">
        <v>49</v>
      </c>
      <c r="C14687" s="4" t="s">
        <v>3557</v>
      </c>
      <c r="D14687" s="4" t="s">
        <v>26</v>
      </c>
      <c r="E14687" s="4" t="s">
        <v>84</v>
      </c>
      <c r="F14687" s="4">
        <v>9166620240</v>
      </c>
      <c r="G14687" s="4">
        <v>9983888802</v>
      </c>
      <c r="H14687" s="4" t="s">
        <v>122978</v>
      </c>
      <c r="I14687" s="4"/>
      <c r="J14687" s="4" t="s">
        <v>122980</v>
      </c>
      <c r="L14687" s="4" t="s">
        <v>2957</v>
      </c>
      <c r="M14687" s="4" t="s">
        <v>51</v>
      </c>
      <c r="N14687" s="4">
        <v>302029</v>
      </c>
      <c r="O14687" s="4" t="s">
        <v>122981</v>
      </c>
      <c r="P14687" s="4"/>
      <c r="Q14687" s="31"/>
      <c r="R14687" s="4"/>
      <c r="S14687" s="13" t="s">
        <v>200995</v>
      </c>
      <c r="T14687" s="13"/>
      <c r="U14687" s="13"/>
      <c r="V14687" s="13"/>
      <c r="W14687" s="13"/>
    </row>
    <row r="14688" spans="1:23" ht="45" x14ac:dyDescent="0.25">
      <c r="A14688" s="4" t="s">
        <v>123186</v>
      </c>
      <c r="B14688" s="4" t="s">
        <v>49</v>
      </c>
      <c r="C14688" s="4" t="s">
        <v>123184</v>
      </c>
      <c r="D14688" s="4"/>
      <c r="E14688" s="4" t="s">
        <v>34</v>
      </c>
      <c r="F14688" s="4">
        <v>7742835466</v>
      </c>
      <c r="G14688" s="4">
        <v>8058389873</v>
      </c>
      <c r="H14688" s="4" t="s">
        <v>123185</v>
      </c>
      <c r="I14688" s="4"/>
      <c r="J14688" s="4" t="s">
        <v>123187</v>
      </c>
      <c r="L14688" s="4" t="s">
        <v>2957</v>
      </c>
      <c r="M14688" s="4" t="s">
        <v>51</v>
      </c>
      <c r="N14688" s="4">
        <v>302003</v>
      </c>
      <c r="O14688" s="4"/>
      <c r="P14688" s="4"/>
      <c r="Q14688" s="31" t="s">
        <v>208164</v>
      </c>
      <c r="R14688" s="4"/>
      <c r="S14688" s="13" t="s">
        <v>195298</v>
      </c>
      <c r="T14688" s="13"/>
      <c r="U14688" s="13"/>
      <c r="V14688" s="13"/>
      <c r="W14688" s="13"/>
    </row>
    <row r="14689" spans="1:23" ht="45" x14ac:dyDescent="0.25">
      <c r="A14689" s="4" t="s">
        <v>123293</v>
      </c>
      <c r="B14689" s="4" t="s">
        <v>49</v>
      </c>
      <c r="C14689" s="4" t="s">
        <v>654</v>
      </c>
      <c r="D14689" s="4" t="s">
        <v>16319</v>
      </c>
      <c r="E14689" s="4" t="s">
        <v>34</v>
      </c>
      <c r="F14689" s="4">
        <v>9799573919</v>
      </c>
      <c r="G14689" s="4">
        <v>9352102188</v>
      </c>
      <c r="H14689" s="4" t="s">
        <v>123292</v>
      </c>
      <c r="I14689" s="4"/>
      <c r="J14689" s="4" t="s">
        <v>12681</v>
      </c>
      <c r="L14689" s="4" t="s">
        <v>12681</v>
      </c>
      <c r="M14689" s="4" t="s">
        <v>51</v>
      </c>
      <c r="N14689" s="4">
        <v>302001</v>
      </c>
      <c r="O14689" s="4"/>
      <c r="P14689" s="4"/>
      <c r="Q14689" s="31" t="s">
        <v>208165</v>
      </c>
      <c r="R14689" s="4"/>
      <c r="S14689" s="13" t="s">
        <v>228330</v>
      </c>
      <c r="T14689" s="13"/>
      <c r="U14689" s="13"/>
      <c r="V14689" s="13"/>
      <c r="W14689" s="13"/>
    </row>
    <row r="14690" spans="1:23" ht="30" x14ac:dyDescent="0.25">
      <c r="A14690" s="4" t="s">
        <v>123362</v>
      </c>
      <c r="B14690" s="4" t="s">
        <v>49</v>
      </c>
      <c r="C14690" s="4" t="s">
        <v>4524</v>
      </c>
      <c r="D14690" s="4" t="s">
        <v>123360</v>
      </c>
      <c r="E14690" s="4" t="s">
        <v>27</v>
      </c>
      <c r="F14690" s="4">
        <v>9352556305</v>
      </c>
      <c r="G14690" s="4">
        <v>9251000210</v>
      </c>
      <c r="H14690" s="4" t="s">
        <v>123361</v>
      </c>
      <c r="I14690" s="4"/>
      <c r="J14690" s="4" t="s">
        <v>123363</v>
      </c>
      <c r="L14690" s="4" t="s">
        <v>123364</v>
      </c>
      <c r="M14690" s="4" t="s">
        <v>51</v>
      </c>
      <c r="N14690" s="4">
        <v>302001</v>
      </c>
      <c r="O14690" s="4"/>
      <c r="P14690" s="4"/>
      <c r="Q14690" s="31" t="s">
        <v>123359</v>
      </c>
      <c r="R14690" s="4"/>
      <c r="S14690" s="13" t="s">
        <v>228331</v>
      </c>
      <c r="T14690" s="13"/>
      <c r="U14690" s="13"/>
      <c r="V14690" s="13"/>
      <c r="W14690" s="13"/>
    </row>
    <row r="14691" spans="1:23" ht="45" x14ac:dyDescent="0.25">
      <c r="A14691" s="4" t="s">
        <v>123424</v>
      </c>
      <c r="B14691" s="4" t="s">
        <v>49</v>
      </c>
      <c r="C14691" s="4" t="s">
        <v>65678</v>
      </c>
      <c r="D14691" s="4"/>
      <c r="E14691" s="4" t="s">
        <v>235</v>
      </c>
      <c r="F14691" s="4">
        <v>9829054766</v>
      </c>
      <c r="G14691" s="4">
        <v>9314604885</v>
      </c>
      <c r="H14691" s="4" t="s">
        <v>123422</v>
      </c>
      <c r="I14691" s="4" t="s">
        <v>123423</v>
      </c>
      <c r="J14691" s="4" t="s">
        <v>123425</v>
      </c>
      <c r="L14691" s="4" t="s">
        <v>1306</v>
      </c>
      <c r="M14691" s="4" t="s">
        <v>51</v>
      </c>
      <c r="N14691" s="4">
        <v>302022</v>
      </c>
      <c r="O14691" s="4"/>
      <c r="P14691" s="4"/>
      <c r="Q14691" s="31" t="s">
        <v>217424</v>
      </c>
      <c r="R14691" s="4"/>
      <c r="S14691" s="13" t="s">
        <v>228332</v>
      </c>
      <c r="T14691" s="13"/>
      <c r="U14691" s="13"/>
      <c r="V14691" s="13"/>
      <c r="W14691" s="13"/>
    </row>
    <row r="14692" spans="1:23" ht="45" x14ac:dyDescent="0.25">
      <c r="A14692" s="4" t="s">
        <v>123451</v>
      </c>
      <c r="B14692" s="4" t="s">
        <v>49</v>
      </c>
      <c r="C14692" s="4" t="s">
        <v>55207</v>
      </c>
      <c r="D14692" s="4" t="s">
        <v>242</v>
      </c>
      <c r="E14692" s="4" t="s">
        <v>175</v>
      </c>
      <c r="F14692" s="4">
        <v>8875002120</v>
      </c>
      <c r="G14692" s="4">
        <v>7727851212</v>
      </c>
      <c r="H14692" s="4" t="s">
        <v>123449</v>
      </c>
      <c r="I14692" s="4" t="s">
        <v>123450</v>
      </c>
      <c r="J14692" s="4" t="s">
        <v>123452</v>
      </c>
      <c r="L14692" s="4" t="s">
        <v>8238</v>
      </c>
      <c r="M14692" s="4" t="s">
        <v>51</v>
      </c>
      <c r="N14692" s="4">
        <v>302015</v>
      </c>
      <c r="O14692" s="4"/>
      <c r="P14692" s="4"/>
      <c r="Q14692" s="31" t="s">
        <v>123448</v>
      </c>
      <c r="R14692" s="4"/>
      <c r="S14692" s="13" t="s">
        <v>228333</v>
      </c>
      <c r="T14692" s="13"/>
      <c r="U14692" s="13"/>
      <c r="V14692" s="13"/>
      <c r="W14692" s="13"/>
    </row>
    <row r="14693" spans="1:23" x14ac:dyDescent="0.25">
      <c r="A14693" s="4" t="s">
        <v>123535</v>
      </c>
      <c r="B14693" s="4" t="s">
        <v>49</v>
      </c>
      <c r="C14693" s="4" t="s">
        <v>2583</v>
      </c>
      <c r="D14693" s="4" t="s">
        <v>4074</v>
      </c>
      <c r="E14693" s="4" t="s">
        <v>175</v>
      </c>
      <c r="F14693" s="4">
        <v>9829538097</v>
      </c>
      <c r="G14693" s="4"/>
      <c r="H14693" s="4" t="s">
        <v>123534</v>
      </c>
      <c r="I14693" s="4"/>
      <c r="J14693" s="4" t="s">
        <v>123536</v>
      </c>
      <c r="L14693" s="4" t="s">
        <v>123537</v>
      </c>
      <c r="M14693" s="4" t="s">
        <v>51</v>
      </c>
      <c r="N14693" s="4">
        <v>302033</v>
      </c>
      <c r="O14693" s="4"/>
      <c r="P14693" s="4"/>
      <c r="Q14693" s="31"/>
      <c r="R14693" s="4"/>
      <c r="S14693" s="13" t="s">
        <v>200996</v>
      </c>
      <c r="T14693" s="13"/>
      <c r="U14693" s="13"/>
      <c r="V14693" s="13"/>
      <c r="W14693" s="13"/>
    </row>
    <row r="14694" spans="1:23" ht="45" x14ac:dyDescent="0.25">
      <c r="A14694" s="4" t="s">
        <v>123701</v>
      </c>
      <c r="B14694" s="4" t="s">
        <v>49</v>
      </c>
      <c r="C14694" s="4" t="s">
        <v>3398</v>
      </c>
      <c r="D14694" s="4" t="s">
        <v>123699</v>
      </c>
      <c r="E14694" s="4" t="s">
        <v>34</v>
      </c>
      <c r="F14694" s="4">
        <v>9782469393</v>
      </c>
      <c r="G14694" s="4"/>
      <c r="H14694" s="4" t="s">
        <v>123700</v>
      </c>
      <c r="I14694" s="4"/>
      <c r="J14694" s="4" t="s">
        <v>123702</v>
      </c>
      <c r="L14694" s="4"/>
      <c r="M14694" s="4" t="s">
        <v>51</v>
      </c>
      <c r="N14694" s="4">
        <v>302001</v>
      </c>
      <c r="O14694" s="4"/>
      <c r="P14694" s="4"/>
      <c r="Q14694" s="31" t="s">
        <v>208166</v>
      </c>
      <c r="R14694" s="4"/>
      <c r="S14694" s="13" t="s">
        <v>195299</v>
      </c>
      <c r="T14694" s="13"/>
      <c r="U14694" s="13"/>
      <c r="V14694" s="13"/>
      <c r="W14694" s="13"/>
    </row>
    <row r="14695" spans="1:23" ht="45" x14ac:dyDescent="0.25">
      <c r="A14695" s="4" t="s">
        <v>123737</v>
      </c>
      <c r="B14695" s="4" t="s">
        <v>49</v>
      </c>
      <c r="C14695" s="4" t="s">
        <v>30047</v>
      </c>
      <c r="D14695" s="4" t="s">
        <v>2155</v>
      </c>
      <c r="E14695" s="4" t="s">
        <v>74</v>
      </c>
      <c r="F14695" s="4">
        <v>9660760717</v>
      </c>
      <c r="G14695" s="4"/>
      <c r="H14695" s="4" t="s">
        <v>123735</v>
      </c>
      <c r="I14695" s="4" t="s">
        <v>123736</v>
      </c>
      <c r="J14695" s="4" t="s">
        <v>123738</v>
      </c>
      <c r="L14695" s="4"/>
      <c r="M14695" s="4" t="s">
        <v>51</v>
      </c>
      <c r="N14695" s="4">
        <v>302004</v>
      </c>
      <c r="O14695" s="4"/>
      <c r="P14695" s="4"/>
      <c r="Q14695" s="31" t="s">
        <v>208167</v>
      </c>
      <c r="R14695" s="4"/>
      <c r="S14695" s="13" t="s">
        <v>195300</v>
      </c>
      <c r="T14695" s="13"/>
      <c r="U14695" s="13"/>
      <c r="V14695" s="13"/>
      <c r="W14695" s="13"/>
    </row>
    <row r="14696" spans="1:23" x14ac:dyDescent="0.25">
      <c r="A14696" s="4" t="s">
        <v>123769</v>
      </c>
      <c r="B14696" s="4" t="s">
        <v>49</v>
      </c>
      <c r="C14696" s="4" t="s">
        <v>434</v>
      </c>
      <c r="D14696" s="4" t="s">
        <v>123767</v>
      </c>
      <c r="E14696" s="4" t="s">
        <v>34</v>
      </c>
      <c r="F14696" s="4">
        <v>9414203072</v>
      </c>
      <c r="G14696" s="4"/>
      <c r="H14696" s="4" t="s">
        <v>123768</v>
      </c>
      <c r="I14696" s="4"/>
      <c r="J14696" s="4" t="s">
        <v>123770</v>
      </c>
      <c r="L14696" s="4" t="s">
        <v>16361</v>
      </c>
      <c r="M14696" s="4" t="s">
        <v>51</v>
      </c>
      <c r="N14696" s="4">
        <v>302021</v>
      </c>
      <c r="O14696" s="4" t="s">
        <v>123771</v>
      </c>
      <c r="P14696" s="4"/>
      <c r="Q14696" s="31"/>
      <c r="R14696" s="4"/>
      <c r="S14696" s="13" t="s">
        <v>217425</v>
      </c>
      <c r="T14696" s="13"/>
      <c r="U14696" s="13"/>
      <c r="V14696" s="13"/>
      <c r="W14696" s="13"/>
    </row>
    <row r="14697" spans="1:23" ht="30" x14ac:dyDescent="0.25">
      <c r="A14697" s="4" t="s">
        <v>123898</v>
      </c>
      <c r="B14697" s="4" t="s">
        <v>49</v>
      </c>
      <c r="C14697" s="4" t="s">
        <v>2583</v>
      </c>
      <c r="D14697" s="4" t="s">
        <v>123895</v>
      </c>
      <c r="E14697" s="4" t="s">
        <v>175</v>
      </c>
      <c r="F14697" s="4">
        <v>9001111122</v>
      </c>
      <c r="G14697" s="4"/>
      <c r="H14697" s="4" t="s">
        <v>123896</v>
      </c>
      <c r="I14697" s="4" t="s">
        <v>123897</v>
      </c>
      <c r="J14697" s="4" t="s">
        <v>123899</v>
      </c>
      <c r="L14697" s="4" t="s">
        <v>211</v>
      </c>
      <c r="M14697" s="4" t="s">
        <v>51</v>
      </c>
      <c r="N14697" s="4">
        <v>302001</v>
      </c>
      <c r="O14697" s="4"/>
      <c r="P14697" s="4"/>
      <c r="Q14697" s="31" t="s">
        <v>208168</v>
      </c>
      <c r="R14697" s="4"/>
      <c r="S14697" s="13" t="s">
        <v>228334</v>
      </c>
      <c r="T14697" s="13"/>
      <c r="U14697" s="13"/>
      <c r="V14697" s="13"/>
      <c r="W14697" s="13"/>
    </row>
    <row r="14698" spans="1:23" x14ac:dyDescent="0.25">
      <c r="A14698" s="4" t="s">
        <v>123923</v>
      </c>
      <c r="B14698" s="4" t="s">
        <v>49</v>
      </c>
      <c r="C14698" s="4" t="s">
        <v>123921</v>
      </c>
      <c r="D14698" s="4" t="s">
        <v>129</v>
      </c>
      <c r="E14698" s="4" t="s">
        <v>34</v>
      </c>
      <c r="F14698" s="4">
        <v>9829055514</v>
      </c>
      <c r="G14698" s="4"/>
      <c r="H14698" s="4" t="s">
        <v>123922</v>
      </c>
      <c r="I14698" s="4"/>
      <c r="J14698" s="4" t="s">
        <v>123924</v>
      </c>
      <c r="L14698" s="4" t="s">
        <v>1885</v>
      </c>
      <c r="M14698" s="4" t="s">
        <v>51</v>
      </c>
      <c r="N14698" s="4">
        <v>302003</v>
      </c>
      <c r="O14698" s="4" t="s">
        <v>123925</v>
      </c>
      <c r="P14698" s="4"/>
      <c r="Q14698" s="31" t="s">
        <v>123920</v>
      </c>
      <c r="R14698" s="4"/>
      <c r="S14698" s="13" t="s">
        <v>200997</v>
      </c>
      <c r="T14698" s="13"/>
      <c r="U14698" s="13"/>
      <c r="V14698" s="13"/>
      <c r="W14698" s="13"/>
    </row>
    <row r="14699" spans="1:23" x14ac:dyDescent="0.25">
      <c r="A14699" s="4" t="s">
        <v>123973</v>
      </c>
      <c r="B14699" s="4" t="s">
        <v>49</v>
      </c>
      <c r="C14699" s="4" t="s">
        <v>2387</v>
      </c>
      <c r="D14699" s="4" t="s">
        <v>14153</v>
      </c>
      <c r="E14699" s="4" t="s">
        <v>27</v>
      </c>
      <c r="F14699" s="4">
        <v>9829061909</v>
      </c>
      <c r="G14699" s="4">
        <v>9314839934</v>
      </c>
      <c r="H14699" s="4" t="s">
        <v>123972</v>
      </c>
      <c r="I14699" s="4"/>
      <c r="J14699" s="4" t="s">
        <v>123974</v>
      </c>
      <c r="L14699" s="4" t="s">
        <v>33325</v>
      </c>
      <c r="M14699" s="4" t="s">
        <v>51</v>
      </c>
      <c r="N14699" s="4">
        <v>302018</v>
      </c>
      <c r="O14699" s="4" t="s">
        <v>123975</v>
      </c>
      <c r="P14699" s="4"/>
      <c r="Q14699" s="31" t="s">
        <v>123970</v>
      </c>
      <c r="R14699" s="4"/>
      <c r="S14699" s="13" t="s">
        <v>123971</v>
      </c>
      <c r="T14699" s="13"/>
      <c r="U14699" s="13"/>
      <c r="V14699" s="13"/>
      <c r="W14699" s="13"/>
    </row>
    <row r="14700" spans="1:23" x14ac:dyDescent="0.25">
      <c r="A14700" s="4" t="s">
        <v>124009</v>
      </c>
      <c r="B14700" s="4" t="s">
        <v>49</v>
      </c>
      <c r="C14700" s="4" t="s">
        <v>1122</v>
      </c>
      <c r="D14700" s="4"/>
      <c r="E14700" s="4" t="s">
        <v>689</v>
      </c>
      <c r="F14700" s="4">
        <v>9414076387</v>
      </c>
      <c r="G14700" s="4">
        <v>7976814450</v>
      </c>
      <c r="H14700" s="4" t="s">
        <v>124008</v>
      </c>
      <c r="I14700" s="4"/>
      <c r="J14700" s="4" t="s">
        <v>124010</v>
      </c>
      <c r="L14700" s="4" t="s">
        <v>1306</v>
      </c>
      <c r="M14700" s="4" t="s">
        <v>51</v>
      </c>
      <c r="N14700" s="4">
        <v>302022</v>
      </c>
      <c r="O14700" s="4" t="s">
        <v>124011</v>
      </c>
      <c r="P14700" s="4"/>
      <c r="Q14700" s="31"/>
      <c r="R14700" s="4"/>
      <c r="S14700" s="13" t="s">
        <v>228335</v>
      </c>
      <c r="T14700" s="13"/>
      <c r="U14700" s="13"/>
      <c r="V14700" s="13"/>
      <c r="W14700" s="13"/>
    </row>
    <row r="14701" spans="1:23" ht="30" x14ac:dyDescent="0.25">
      <c r="A14701" s="4" t="s">
        <v>124031</v>
      </c>
      <c r="B14701" s="4" t="s">
        <v>49</v>
      </c>
      <c r="C14701" s="4" t="s">
        <v>624</v>
      </c>
      <c r="D14701" s="4" t="s">
        <v>16319</v>
      </c>
      <c r="E14701" s="4" t="s">
        <v>34</v>
      </c>
      <c r="F14701" s="4">
        <v>9314063576</v>
      </c>
      <c r="G14701" s="4"/>
      <c r="H14701" s="4" t="s">
        <v>124029</v>
      </c>
      <c r="I14701" s="4" t="s">
        <v>124030</v>
      </c>
      <c r="J14701" s="4" t="s">
        <v>124032</v>
      </c>
      <c r="L14701" s="4" t="s">
        <v>63570</v>
      </c>
      <c r="M14701" s="4" t="s">
        <v>51</v>
      </c>
      <c r="N14701" s="4">
        <v>302002</v>
      </c>
      <c r="O14701" s="4"/>
      <c r="P14701" s="4"/>
      <c r="Q14701" s="31" t="s">
        <v>208169</v>
      </c>
      <c r="R14701" s="4"/>
      <c r="S14701" s="13" t="s">
        <v>195301</v>
      </c>
      <c r="T14701" s="13"/>
      <c r="U14701" s="13"/>
      <c r="V14701" s="13"/>
      <c r="W14701" s="13"/>
    </row>
    <row r="14702" spans="1:23" x14ac:dyDescent="0.25">
      <c r="A14702" s="4" t="s">
        <v>124083</v>
      </c>
      <c r="B14702" s="4" t="s">
        <v>49</v>
      </c>
      <c r="C14702" s="4" t="s">
        <v>2658</v>
      </c>
      <c r="D14702" s="4" t="s">
        <v>13632</v>
      </c>
      <c r="E14702" s="4" t="s">
        <v>74</v>
      </c>
      <c r="F14702" s="4">
        <v>9829345670</v>
      </c>
      <c r="G14702" s="4"/>
      <c r="H14702" s="4" t="s">
        <v>124081</v>
      </c>
      <c r="I14702" s="4" t="s">
        <v>124082</v>
      </c>
      <c r="J14702" s="4" t="s">
        <v>124084</v>
      </c>
      <c r="L14702" s="4"/>
      <c r="M14702" s="4" t="s">
        <v>51</v>
      </c>
      <c r="N14702" s="4">
        <v>302002</v>
      </c>
      <c r="O14702" s="4"/>
      <c r="P14702" s="4"/>
      <c r="Q14702" s="31" t="s">
        <v>124079</v>
      </c>
      <c r="R14702" s="4"/>
      <c r="S14702" s="13" t="s">
        <v>124080</v>
      </c>
      <c r="T14702" s="13"/>
      <c r="U14702" s="13"/>
      <c r="V14702" s="13"/>
      <c r="W14702" s="13"/>
    </row>
    <row r="14703" spans="1:23" ht="30" x14ac:dyDescent="0.25">
      <c r="A14703" s="4" t="s">
        <v>124125</v>
      </c>
      <c r="B14703" s="4" t="s">
        <v>49</v>
      </c>
      <c r="C14703" s="4" t="s">
        <v>124121</v>
      </c>
      <c r="D14703" s="4" t="s">
        <v>124122</v>
      </c>
      <c r="E14703" s="4" t="s">
        <v>3307</v>
      </c>
      <c r="F14703" s="4">
        <v>9887340055</v>
      </c>
      <c r="G14703" s="4">
        <v>9887350055</v>
      </c>
      <c r="H14703" s="4" t="s">
        <v>124123</v>
      </c>
      <c r="I14703" s="4" t="s">
        <v>124124</v>
      </c>
      <c r="J14703" s="4" t="s">
        <v>124126</v>
      </c>
      <c r="L14703" s="4" t="s">
        <v>43231</v>
      </c>
      <c r="M14703" s="4" t="s">
        <v>51</v>
      </c>
      <c r="N14703" s="4">
        <v>302005</v>
      </c>
      <c r="O14703" s="4" t="s">
        <v>124127</v>
      </c>
      <c r="P14703" s="4"/>
      <c r="Q14703" s="31" t="s">
        <v>124120</v>
      </c>
      <c r="R14703" s="4"/>
      <c r="S14703" s="13" t="s">
        <v>228336</v>
      </c>
      <c r="T14703" s="13"/>
      <c r="U14703" s="13"/>
      <c r="V14703" s="13"/>
      <c r="W14703" s="13"/>
    </row>
    <row r="14704" spans="1:23" ht="30" x14ac:dyDescent="0.25">
      <c r="A14704" s="4" t="s">
        <v>124141</v>
      </c>
      <c r="B14704" s="4" t="s">
        <v>49</v>
      </c>
      <c r="C14704" s="4" t="s">
        <v>124138</v>
      </c>
      <c r="D14704" s="4" t="s">
        <v>30658</v>
      </c>
      <c r="E14704" s="4" t="s">
        <v>34</v>
      </c>
      <c r="F14704" s="4">
        <v>9414422942</v>
      </c>
      <c r="G14704" s="4"/>
      <c r="H14704" s="4" t="s">
        <v>124139</v>
      </c>
      <c r="I14704" s="4" t="s">
        <v>124140</v>
      </c>
      <c r="J14704" s="4" t="s">
        <v>124142</v>
      </c>
      <c r="L14704" s="4"/>
      <c r="M14704" s="4" t="s">
        <v>51</v>
      </c>
      <c r="N14704" s="4">
        <v>302006</v>
      </c>
      <c r="O14704" s="4" t="s">
        <v>124143</v>
      </c>
      <c r="P14704" s="4"/>
      <c r="Q14704" s="31" t="s">
        <v>124137</v>
      </c>
      <c r="R14704" s="4"/>
      <c r="S14704" s="13" t="s">
        <v>217426</v>
      </c>
      <c r="T14704" s="13"/>
      <c r="U14704" s="13"/>
      <c r="V14704" s="13"/>
      <c r="W14704" s="13"/>
    </row>
    <row r="14705" spans="1:23" ht="30" x14ac:dyDescent="0.25">
      <c r="A14705" s="4" t="s">
        <v>124147</v>
      </c>
      <c r="B14705" s="4" t="s">
        <v>49</v>
      </c>
      <c r="C14705" s="4" t="s">
        <v>1600</v>
      </c>
      <c r="D14705" s="4" t="s">
        <v>763</v>
      </c>
      <c r="E14705" s="4" t="s">
        <v>74</v>
      </c>
      <c r="F14705" s="4">
        <v>9784064850</v>
      </c>
      <c r="G14705" s="4">
        <v>9414044408</v>
      </c>
      <c r="H14705" s="4" t="s">
        <v>124145</v>
      </c>
      <c r="I14705" s="4" t="s">
        <v>124146</v>
      </c>
      <c r="J14705" s="4" t="s">
        <v>124148</v>
      </c>
      <c r="L14705" s="4" t="s">
        <v>124149</v>
      </c>
      <c r="M14705" s="4" t="s">
        <v>51</v>
      </c>
      <c r="N14705" s="4">
        <v>302003</v>
      </c>
      <c r="O14705" s="4" t="s">
        <v>124150</v>
      </c>
      <c r="P14705" s="4"/>
      <c r="Q14705" s="31" t="s">
        <v>124144</v>
      </c>
      <c r="R14705" s="4"/>
      <c r="S14705" s="13" t="s">
        <v>217427</v>
      </c>
      <c r="T14705" s="13"/>
      <c r="U14705" s="13"/>
      <c r="V14705" s="13"/>
      <c r="W14705" s="13"/>
    </row>
    <row r="14706" spans="1:23" ht="30" x14ac:dyDescent="0.25">
      <c r="A14706" s="4" t="s">
        <v>124204</v>
      </c>
      <c r="B14706" s="4" t="s">
        <v>49</v>
      </c>
      <c r="C14706" s="4" t="s">
        <v>867</v>
      </c>
      <c r="D14706" s="4" t="s">
        <v>124201</v>
      </c>
      <c r="E14706" s="4" t="s">
        <v>27</v>
      </c>
      <c r="F14706" s="4">
        <v>9929697939</v>
      </c>
      <c r="G14706" s="4">
        <v>8385986596</v>
      </c>
      <c r="H14706" s="4" t="s">
        <v>124202</v>
      </c>
      <c r="I14706" s="4" t="s">
        <v>124203</v>
      </c>
      <c r="J14706" s="4" t="s">
        <v>124205</v>
      </c>
      <c r="L14706" s="4" t="s">
        <v>29500</v>
      </c>
      <c r="M14706" s="4" t="s">
        <v>51</v>
      </c>
      <c r="N14706" s="4">
        <v>302003</v>
      </c>
      <c r="O14706" s="4"/>
      <c r="P14706" s="4"/>
      <c r="Q14706" s="31" t="s">
        <v>208170</v>
      </c>
      <c r="R14706" s="4"/>
      <c r="S14706" s="13" t="s">
        <v>195302</v>
      </c>
      <c r="T14706" s="13"/>
      <c r="U14706" s="13"/>
      <c r="V14706" s="13"/>
      <c r="W14706" s="13"/>
    </row>
    <row r="14707" spans="1:23" ht="30" x14ac:dyDescent="0.25">
      <c r="A14707" s="4" t="s">
        <v>124256</v>
      </c>
      <c r="B14707" s="4" t="s">
        <v>49</v>
      </c>
      <c r="C14707" s="4" t="s">
        <v>1501</v>
      </c>
      <c r="D14707" s="4" t="s">
        <v>242</v>
      </c>
      <c r="E14707" s="4" t="s">
        <v>27</v>
      </c>
      <c r="F14707" s="4">
        <v>9799744913</v>
      </c>
      <c r="G14707" s="4"/>
      <c r="H14707" s="4" t="s">
        <v>124255</v>
      </c>
      <c r="I14707" s="4"/>
      <c r="J14707" s="4" t="s">
        <v>124257</v>
      </c>
      <c r="L14707" s="4" t="s">
        <v>124258</v>
      </c>
      <c r="M14707" s="4" t="s">
        <v>51</v>
      </c>
      <c r="N14707" s="4">
        <v>302004</v>
      </c>
      <c r="O14707" s="4"/>
      <c r="P14707" s="4"/>
      <c r="Q14707" s="31" t="s">
        <v>217428</v>
      </c>
      <c r="R14707" s="4"/>
      <c r="S14707" s="13" t="s">
        <v>217429</v>
      </c>
      <c r="T14707" s="13"/>
      <c r="U14707" s="13"/>
      <c r="V14707" s="13"/>
      <c r="W14707" s="13"/>
    </row>
    <row r="14708" spans="1:23" ht="45" x14ac:dyDescent="0.25">
      <c r="A14708" s="4" t="s">
        <v>124316</v>
      </c>
      <c r="B14708" s="4" t="s">
        <v>49</v>
      </c>
      <c r="C14708" s="4" t="s">
        <v>52408</v>
      </c>
      <c r="D14708" s="4" t="s">
        <v>1037</v>
      </c>
      <c r="E14708" s="4" t="s">
        <v>34</v>
      </c>
      <c r="F14708" s="4">
        <v>7023654812</v>
      </c>
      <c r="G14708" s="4">
        <v>8302547978</v>
      </c>
      <c r="H14708" s="4" t="s">
        <v>124314</v>
      </c>
      <c r="I14708" s="4" t="s">
        <v>124315</v>
      </c>
      <c r="J14708" s="4" t="s">
        <v>124317</v>
      </c>
      <c r="L14708" s="4"/>
      <c r="M14708" s="4" t="s">
        <v>51</v>
      </c>
      <c r="N14708" s="4">
        <v>302002</v>
      </c>
      <c r="O14708" s="4" t="s">
        <v>124318</v>
      </c>
      <c r="P14708" s="4"/>
      <c r="Q14708" s="31" t="s">
        <v>124313</v>
      </c>
      <c r="R14708" s="4"/>
      <c r="S14708" s="13" t="s">
        <v>195303</v>
      </c>
      <c r="T14708" s="13"/>
      <c r="U14708" s="13"/>
      <c r="V14708" s="13"/>
      <c r="W14708" s="13"/>
    </row>
    <row r="14709" spans="1:23" ht="30" x14ac:dyDescent="0.25">
      <c r="A14709" s="4" t="s">
        <v>124565</v>
      </c>
      <c r="B14709" s="4" t="s">
        <v>49</v>
      </c>
      <c r="C14709" s="4" t="s">
        <v>1485</v>
      </c>
      <c r="D14709" s="4"/>
      <c r="E14709" s="4" t="s">
        <v>27</v>
      </c>
      <c r="F14709" s="4">
        <v>9799522333</v>
      </c>
      <c r="G14709" s="4"/>
      <c r="H14709" s="4" t="s">
        <v>124564</v>
      </c>
      <c r="I14709" s="4"/>
      <c r="J14709" s="4" t="s">
        <v>124566</v>
      </c>
      <c r="L14709" s="4" t="s">
        <v>124567</v>
      </c>
      <c r="M14709" s="4" t="s">
        <v>51</v>
      </c>
      <c r="N14709" s="4">
        <v>302015</v>
      </c>
      <c r="O14709" s="4"/>
      <c r="P14709" s="4"/>
      <c r="Q14709" s="31" t="s">
        <v>195304</v>
      </c>
      <c r="R14709" s="4"/>
      <c r="S14709" s="13" t="s">
        <v>195304</v>
      </c>
      <c r="T14709" s="13"/>
      <c r="U14709" s="13"/>
      <c r="V14709" s="13"/>
      <c r="W14709" s="13"/>
    </row>
    <row r="14710" spans="1:23" ht="45" x14ac:dyDescent="0.25">
      <c r="A14710" s="4" t="s">
        <v>124598</v>
      </c>
      <c r="B14710" s="4" t="s">
        <v>49</v>
      </c>
      <c r="C14710" s="4" t="s">
        <v>124596</v>
      </c>
      <c r="D14710" s="4"/>
      <c r="E14710" s="4" t="s">
        <v>27</v>
      </c>
      <c r="F14710" s="4">
        <v>8385060551</v>
      </c>
      <c r="G14710" s="4">
        <v>8741888843</v>
      </c>
      <c r="H14710" s="4" t="s">
        <v>124597</v>
      </c>
      <c r="I14710" s="4"/>
      <c r="J14710" s="4" t="s">
        <v>124599</v>
      </c>
      <c r="L14710" s="4" t="s">
        <v>70982</v>
      </c>
      <c r="M14710" s="4" t="s">
        <v>51</v>
      </c>
      <c r="N14710" s="4">
        <v>302001</v>
      </c>
      <c r="O14710" s="4" t="s">
        <v>124600</v>
      </c>
      <c r="P14710" s="4"/>
      <c r="Q14710" s="31" t="s">
        <v>124595</v>
      </c>
      <c r="R14710" s="4"/>
      <c r="S14710" s="13" t="s">
        <v>195305</v>
      </c>
      <c r="T14710" s="13"/>
      <c r="U14710" s="13"/>
      <c r="V14710" s="13"/>
      <c r="W14710" s="13"/>
    </row>
    <row r="14711" spans="1:23" x14ac:dyDescent="0.25">
      <c r="A14711" s="4" t="s">
        <v>6561</v>
      </c>
      <c r="B14711" s="4" t="s">
        <v>49</v>
      </c>
      <c r="C14711" s="4" t="s">
        <v>33162</v>
      </c>
      <c r="D14711" s="4" t="s">
        <v>1453</v>
      </c>
      <c r="E14711" s="4" t="s">
        <v>27</v>
      </c>
      <c r="F14711" s="4">
        <v>9974062005</v>
      </c>
      <c r="G14711" s="4"/>
      <c r="H14711" s="4" t="s">
        <v>124783</v>
      </c>
      <c r="I14711" s="4"/>
      <c r="J14711" s="4" t="s">
        <v>124784</v>
      </c>
      <c r="L14711" s="4" t="s">
        <v>4192</v>
      </c>
      <c r="M14711" s="4" t="s">
        <v>51</v>
      </c>
      <c r="N14711" s="4">
        <v>302006</v>
      </c>
      <c r="O14711" s="4" t="s">
        <v>124786</v>
      </c>
      <c r="P14711" s="4"/>
      <c r="Q14711" s="31"/>
      <c r="R14711" s="4"/>
      <c r="S14711" s="13" t="s">
        <v>217430</v>
      </c>
      <c r="T14711" s="13"/>
      <c r="U14711" s="13"/>
      <c r="V14711" s="13"/>
      <c r="W14711" s="13"/>
    </row>
    <row r="14712" spans="1:23" x14ac:dyDescent="0.25">
      <c r="A14712" s="4" t="s">
        <v>124857</v>
      </c>
      <c r="B14712" s="4" t="s">
        <v>49</v>
      </c>
      <c r="C14712" s="4" t="s">
        <v>73319</v>
      </c>
      <c r="D14712" s="4"/>
      <c r="E14712" s="4" t="s">
        <v>27</v>
      </c>
      <c r="F14712" s="4">
        <v>8696119498</v>
      </c>
      <c r="G14712" s="4">
        <v>7742190432</v>
      </c>
      <c r="H14712" s="4" t="s">
        <v>124855</v>
      </c>
      <c r="I14712" s="4" t="s">
        <v>124856</v>
      </c>
      <c r="J14712" s="4" t="s">
        <v>124858</v>
      </c>
      <c r="L14712" s="4" t="s">
        <v>58170</v>
      </c>
      <c r="M14712" s="4" t="s">
        <v>51</v>
      </c>
      <c r="N14712" s="4">
        <v>302025</v>
      </c>
      <c r="O14712" s="4"/>
      <c r="P14712" s="4"/>
      <c r="Q14712" s="31"/>
      <c r="R14712" s="4"/>
      <c r="S14712" s="13" t="s">
        <v>200998</v>
      </c>
      <c r="T14712" s="13"/>
      <c r="U14712" s="13"/>
      <c r="V14712" s="13"/>
      <c r="W14712" s="13"/>
    </row>
    <row r="14713" spans="1:23" ht="30" x14ac:dyDescent="0.25">
      <c r="A14713" s="4" t="s">
        <v>15683</v>
      </c>
      <c r="B14713" s="4" t="s">
        <v>49</v>
      </c>
      <c r="C14713" s="4" t="s">
        <v>4565</v>
      </c>
      <c r="D14713" s="4"/>
      <c r="E14713" s="4" t="s">
        <v>34</v>
      </c>
      <c r="F14713" s="4">
        <v>9873106385</v>
      </c>
      <c r="G14713" s="4">
        <v>9829771188</v>
      </c>
      <c r="H14713" s="4" t="s">
        <v>124993</v>
      </c>
      <c r="I14713" s="4"/>
      <c r="J14713" s="4" t="s">
        <v>124994</v>
      </c>
      <c r="L14713" s="4" t="s">
        <v>2957</v>
      </c>
      <c r="M14713" s="4" t="s">
        <v>51</v>
      </c>
      <c r="N14713" s="4">
        <v>302029</v>
      </c>
      <c r="O14713" s="4" t="s">
        <v>124995</v>
      </c>
      <c r="P14713" s="4"/>
      <c r="Q14713" s="31" t="s">
        <v>208171</v>
      </c>
      <c r="R14713" s="4"/>
      <c r="S14713" s="13" t="s">
        <v>195306</v>
      </c>
      <c r="T14713" s="13"/>
      <c r="U14713" s="13"/>
      <c r="V14713" s="13"/>
      <c r="W14713" s="13"/>
    </row>
    <row r="14714" spans="1:23" x14ac:dyDescent="0.25">
      <c r="A14714" s="4" t="s">
        <v>124999</v>
      </c>
      <c r="B14714" s="4" t="s">
        <v>49</v>
      </c>
      <c r="C14714" s="4" t="s">
        <v>654</v>
      </c>
      <c r="D14714" s="4"/>
      <c r="E14714" s="4" t="s">
        <v>27</v>
      </c>
      <c r="F14714" s="4">
        <v>9887099994</v>
      </c>
      <c r="G14714" s="4"/>
      <c r="H14714" s="4" t="s">
        <v>124997</v>
      </c>
      <c r="I14714" s="4" t="s">
        <v>124998</v>
      </c>
      <c r="J14714" s="4" t="s">
        <v>125000</v>
      </c>
      <c r="L14714" s="4" t="s">
        <v>125001</v>
      </c>
      <c r="M14714" s="4" t="s">
        <v>51</v>
      </c>
      <c r="N14714" s="4">
        <v>302013</v>
      </c>
      <c r="O14714" s="4" t="s">
        <v>125002</v>
      </c>
      <c r="P14714" s="4"/>
      <c r="Q14714" s="31"/>
      <c r="R14714" s="4"/>
      <c r="S14714" s="13" t="s">
        <v>124996</v>
      </c>
      <c r="T14714" s="13"/>
      <c r="U14714" s="13"/>
      <c r="V14714" s="13"/>
      <c r="W14714" s="13"/>
    </row>
    <row r="14715" spans="1:23" x14ac:dyDescent="0.25">
      <c r="A14715" s="4" t="s">
        <v>125108</v>
      </c>
      <c r="B14715" s="4" t="s">
        <v>49</v>
      </c>
      <c r="C14715" s="4" t="s">
        <v>33891</v>
      </c>
      <c r="D14715" s="4" t="s">
        <v>337</v>
      </c>
      <c r="E14715" s="4" t="s">
        <v>74</v>
      </c>
      <c r="F14715" s="4">
        <v>9828055717</v>
      </c>
      <c r="G14715" s="4">
        <v>8947932955</v>
      </c>
      <c r="H14715" s="4" t="s">
        <v>125106</v>
      </c>
      <c r="I14715" s="4" t="s">
        <v>125107</v>
      </c>
      <c r="J14715" s="4" t="s">
        <v>125109</v>
      </c>
      <c r="L14715" s="4" t="s">
        <v>1885</v>
      </c>
      <c r="M14715" s="4" t="s">
        <v>51</v>
      </c>
      <c r="N14715" s="4">
        <v>302003</v>
      </c>
      <c r="O14715" s="4" t="s">
        <v>125110</v>
      </c>
      <c r="P14715" s="4"/>
      <c r="Q14715" s="31" t="s">
        <v>125105</v>
      </c>
      <c r="R14715" s="4"/>
      <c r="S14715" s="13" t="s">
        <v>228337</v>
      </c>
      <c r="T14715" s="13"/>
      <c r="U14715" s="13"/>
      <c r="V14715" s="13"/>
      <c r="W14715" s="13"/>
    </row>
    <row r="14716" spans="1:23" x14ac:dyDescent="0.25">
      <c r="A14716" s="4" t="s">
        <v>125148</v>
      </c>
      <c r="B14716" s="4" t="s">
        <v>49</v>
      </c>
      <c r="C14716" s="4" t="s">
        <v>61405</v>
      </c>
      <c r="D14716" s="4" t="s">
        <v>194</v>
      </c>
      <c r="E14716" s="4" t="s">
        <v>74</v>
      </c>
      <c r="F14716" s="4">
        <v>8003390972</v>
      </c>
      <c r="G14716" s="4">
        <v>8130883338</v>
      </c>
      <c r="H14716" s="4" t="s">
        <v>125146</v>
      </c>
      <c r="I14716" s="4" t="s">
        <v>125147</v>
      </c>
      <c r="J14716" s="4" t="s">
        <v>125149</v>
      </c>
      <c r="L14716" s="4" t="s">
        <v>10596</v>
      </c>
      <c r="M14716" s="4" t="s">
        <v>51</v>
      </c>
      <c r="N14716" s="4">
        <v>302016</v>
      </c>
      <c r="O14716" s="4" t="s">
        <v>125150</v>
      </c>
      <c r="P14716" s="4"/>
      <c r="Q14716" s="31"/>
      <c r="R14716" s="4"/>
      <c r="S14716" s="13" t="s">
        <v>228338</v>
      </c>
      <c r="T14716" s="13"/>
      <c r="U14716" s="13"/>
      <c r="V14716" s="13"/>
      <c r="W14716" s="13"/>
    </row>
    <row r="14717" spans="1:23" ht="30" x14ac:dyDescent="0.25">
      <c r="A14717" s="4" t="s">
        <v>125581</v>
      </c>
      <c r="B14717" s="4" t="s">
        <v>49</v>
      </c>
      <c r="C14717" s="4" t="s">
        <v>125578</v>
      </c>
      <c r="D14717" s="4" t="s">
        <v>125579</v>
      </c>
      <c r="E14717" s="4" t="s">
        <v>65</v>
      </c>
      <c r="F14717" s="4">
        <v>9414069594</v>
      </c>
      <c r="G14717" s="4"/>
      <c r="H14717" s="4" t="s">
        <v>125580</v>
      </c>
      <c r="I14717" s="4"/>
      <c r="J14717" s="4" t="s">
        <v>125582</v>
      </c>
      <c r="L14717" s="4" t="s">
        <v>91246</v>
      </c>
      <c r="M14717" s="4" t="s">
        <v>51</v>
      </c>
      <c r="N14717" s="4">
        <v>302001</v>
      </c>
      <c r="O14717" s="4" t="s">
        <v>125583</v>
      </c>
      <c r="P14717" s="4"/>
      <c r="Q14717" s="31" t="s">
        <v>125576</v>
      </c>
      <c r="R14717" s="4"/>
      <c r="S14717" s="13" t="s">
        <v>125577</v>
      </c>
      <c r="T14717" s="13"/>
      <c r="U14717" s="13"/>
      <c r="V14717" s="13"/>
      <c r="W14717" s="13"/>
    </row>
    <row r="14718" spans="1:23" x14ac:dyDescent="0.25">
      <c r="A14718" s="4" t="s">
        <v>125599</v>
      </c>
      <c r="B14718" s="4" t="s">
        <v>49</v>
      </c>
      <c r="C14718" s="4" t="s">
        <v>2369</v>
      </c>
      <c r="D14718" s="4"/>
      <c r="E14718" s="4" t="s">
        <v>84</v>
      </c>
      <c r="F14718" s="4">
        <v>9460723416</v>
      </c>
      <c r="G14718" s="4"/>
      <c r="H14718" s="4" t="s">
        <v>125598</v>
      </c>
      <c r="I14718" s="4"/>
      <c r="J14718" s="4" t="s">
        <v>125600</v>
      </c>
      <c r="L14718" s="4" t="s">
        <v>111838</v>
      </c>
      <c r="M14718" s="4" t="s">
        <v>51</v>
      </c>
      <c r="N14718" s="4">
        <v>302004</v>
      </c>
      <c r="O14718" s="4" t="s">
        <v>125601</v>
      </c>
      <c r="P14718" s="4"/>
      <c r="Q14718" s="31"/>
      <c r="R14718" s="4"/>
      <c r="S14718" s="13" t="s">
        <v>200999</v>
      </c>
      <c r="T14718" s="13"/>
      <c r="U14718" s="13"/>
      <c r="V14718" s="13"/>
      <c r="W14718" s="13"/>
    </row>
    <row r="14719" spans="1:23" ht="45" x14ac:dyDescent="0.25">
      <c r="A14719" s="4" t="s">
        <v>125653</v>
      </c>
      <c r="B14719" s="4" t="s">
        <v>49</v>
      </c>
      <c r="C14719" s="4" t="s">
        <v>1420</v>
      </c>
      <c r="D14719" s="4" t="s">
        <v>129</v>
      </c>
      <c r="E14719" s="4" t="s">
        <v>235</v>
      </c>
      <c r="F14719" s="4">
        <v>9460859643</v>
      </c>
      <c r="G14719" s="4">
        <v>9352863843</v>
      </c>
      <c r="H14719" s="4" t="s">
        <v>125652</v>
      </c>
      <c r="I14719" s="4"/>
      <c r="J14719" s="4" t="s">
        <v>125654</v>
      </c>
      <c r="L14719" s="4" t="s">
        <v>125655</v>
      </c>
      <c r="M14719" s="4" t="s">
        <v>51</v>
      </c>
      <c r="N14719" s="4">
        <v>302002</v>
      </c>
      <c r="O14719" s="4" t="s">
        <v>125656</v>
      </c>
      <c r="P14719" s="4"/>
      <c r="Q14719" s="31" t="s">
        <v>208172</v>
      </c>
      <c r="R14719" s="4"/>
      <c r="S14719" s="13" t="s">
        <v>201000</v>
      </c>
      <c r="T14719" s="13"/>
      <c r="U14719" s="13"/>
      <c r="V14719" s="13"/>
      <c r="W14719" s="13"/>
    </row>
    <row r="14720" spans="1:23" x14ac:dyDescent="0.25">
      <c r="A14720" s="4" t="s">
        <v>125737</v>
      </c>
      <c r="B14720" s="4" t="s">
        <v>49</v>
      </c>
      <c r="C14720" s="4" t="s">
        <v>411</v>
      </c>
      <c r="D14720" s="4" t="s">
        <v>125735</v>
      </c>
      <c r="E14720" s="4" t="s">
        <v>27</v>
      </c>
      <c r="F14720" s="4">
        <v>8302225454</v>
      </c>
      <c r="G14720" s="4">
        <v>9672968968</v>
      </c>
      <c r="H14720" s="4" t="s">
        <v>125736</v>
      </c>
      <c r="I14720" s="4"/>
      <c r="J14720" s="4" t="s">
        <v>125738</v>
      </c>
      <c r="L14720" s="4" t="s">
        <v>16361</v>
      </c>
      <c r="M14720" s="4" t="s">
        <v>51</v>
      </c>
      <c r="N14720" s="4">
        <v>302021</v>
      </c>
      <c r="O14720" s="4"/>
      <c r="P14720" s="4"/>
      <c r="Q14720" s="31"/>
      <c r="R14720" s="4"/>
      <c r="S14720" s="13" t="s">
        <v>201001</v>
      </c>
      <c r="T14720" s="13"/>
      <c r="U14720" s="13"/>
      <c r="V14720" s="13"/>
      <c r="W14720" s="13"/>
    </row>
    <row r="14721" spans="1:23" ht="30" x14ac:dyDescent="0.25">
      <c r="A14721" s="4" t="s">
        <v>125747</v>
      </c>
      <c r="B14721" s="4" t="s">
        <v>49</v>
      </c>
      <c r="C14721" s="4" t="s">
        <v>6340</v>
      </c>
      <c r="D14721" s="4" t="s">
        <v>337</v>
      </c>
      <c r="E14721" s="4" t="s">
        <v>18022</v>
      </c>
      <c r="F14721" s="4">
        <v>9001599858</v>
      </c>
      <c r="G14721" s="4"/>
      <c r="H14721" s="4" t="s">
        <v>125746</v>
      </c>
      <c r="I14721" s="4"/>
      <c r="J14721" s="4" t="s">
        <v>125748</v>
      </c>
      <c r="L14721" s="4" t="s">
        <v>125749</v>
      </c>
      <c r="M14721" s="4" t="s">
        <v>51</v>
      </c>
      <c r="N14721" s="4">
        <v>302001</v>
      </c>
      <c r="O14721" s="4" t="s">
        <v>125750</v>
      </c>
      <c r="P14721" s="4"/>
      <c r="Q14721" s="31" t="s">
        <v>125745</v>
      </c>
      <c r="R14721" s="4"/>
      <c r="S14721" s="13" t="s">
        <v>228339</v>
      </c>
      <c r="T14721" s="13"/>
      <c r="U14721" s="13"/>
      <c r="V14721" s="13"/>
      <c r="W14721" s="13"/>
    </row>
    <row r="14722" spans="1:23" ht="30" x14ac:dyDescent="0.25">
      <c r="A14722" s="4" t="s">
        <v>125810</v>
      </c>
      <c r="B14722" s="4" t="s">
        <v>49</v>
      </c>
      <c r="C14722" s="4" t="s">
        <v>2093</v>
      </c>
      <c r="D14722" s="4" t="s">
        <v>84708</v>
      </c>
      <c r="E14722" s="4" t="s">
        <v>27</v>
      </c>
      <c r="F14722" s="4">
        <v>9828018312</v>
      </c>
      <c r="G14722" s="4"/>
      <c r="H14722" s="4" t="s">
        <v>125809</v>
      </c>
      <c r="I14722" s="4"/>
      <c r="J14722" s="4" t="s">
        <v>125811</v>
      </c>
      <c r="L14722" s="4" t="s">
        <v>125812</v>
      </c>
      <c r="M14722" s="4" t="s">
        <v>51</v>
      </c>
      <c r="N14722" s="4">
        <v>302015</v>
      </c>
      <c r="O14722" s="4"/>
      <c r="P14722" s="4"/>
      <c r="Q14722" s="31" t="s">
        <v>205052</v>
      </c>
      <c r="R14722" s="4"/>
      <c r="S14722" s="13" t="s">
        <v>228340</v>
      </c>
      <c r="T14722" s="13"/>
      <c r="U14722" s="13"/>
      <c r="V14722" s="13"/>
      <c r="W14722" s="13"/>
    </row>
    <row r="14723" spans="1:23" ht="45" x14ac:dyDescent="0.25">
      <c r="A14723" s="4" t="s">
        <v>126004</v>
      </c>
      <c r="B14723" s="4" t="s">
        <v>49</v>
      </c>
      <c r="C14723" s="4" t="s">
        <v>148</v>
      </c>
      <c r="D14723" s="4" t="s">
        <v>3496</v>
      </c>
      <c r="E14723" s="4" t="s">
        <v>34</v>
      </c>
      <c r="F14723" s="4">
        <v>9602884511</v>
      </c>
      <c r="G14723" s="4">
        <v>7877922239</v>
      </c>
      <c r="H14723" s="4" t="s">
        <v>126003</v>
      </c>
      <c r="I14723" s="4"/>
      <c r="J14723" s="4" t="s">
        <v>126005</v>
      </c>
      <c r="L14723" s="4" t="s">
        <v>106676</v>
      </c>
      <c r="M14723" s="4" t="s">
        <v>51</v>
      </c>
      <c r="N14723" s="4">
        <v>302023</v>
      </c>
      <c r="O14723" s="4"/>
      <c r="P14723" s="4"/>
      <c r="Q14723" s="31" t="s">
        <v>208173</v>
      </c>
      <c r="R14723" s="4"/>
      <c r="S14723" s="13" t="s">
        <v>195307</v>
      </c>
      <c r="T14723" s="13"/>
      <c r="U14723" s="13"/>
      <c r="V14723" s="13"/>
      <c r="W14723" s="13"/>
    </row>
    <row r="14724" spans="1:23" ht="30" x14ac:dyDescent="0.25">
      <c r="A14724" s="4" t="s">
        <v>126021</v>
      </c>
      <c r="B14724" s="4" t="s">
        <v>49</v>
      </c>
      <c r="C14724" s="4" t="s">
        <v>1659</v>
      </c>
      <c r="D14724" s="4" t="s">
        <v>337</v>
      </c>
      <c r="E14724" s="4" t="s">
        <v>12043</v>
      </c>
      <c r="F14724" s="4">
        <v>9414044580</v>
      </c>
      <c r="G14724" s="4"/>
      <c r="H14724" s="4" t="s">
        <v>126020</v>
      </c>
      <c r="I14724" s="4"/>
      <c r="J14724" s="4" t="s">
        <v>126022</v>
      </c>
      <c r="L14724" s="4" t="s">
        <v>42429</v>
      </c>
      <c r="M14724" s="4" t="s">
        <v>51</v>
      </c>
      <c r="N14724" s="4">
        <v>302015</v>
      </c>
      <c r="O14724" s="4"/>
      <c r="P14724" s="4"/>
      <c r="Q14724" s="31" t="s">
        <v>126018</v>
      </c>
      <c r="R14724" s="4"/>
      <c r="S14724" s="13" t="s">
        <v>126019</v>
      </c>
      <c r="T14724" s="13"/>
      <c r="U14724" s="13"/>
      <c r="V14724" s="13"/>
      <c r="W14724" s="13"/>
    </row>
    <row r="14725" spans="1:23" x14ac:dyDescent="0.25">
      <c r="A14725" s="4" t="s">
        <v>126255</v>
      </c>
      <c r="B14725" s="4" t="s">
        <v>49</v>
      </c>
      <c r="C14725" s="4" t="s">
        <v>1336</v>
      </c>
      <c r="D14725" s="4" t="s">
        <v>242</v>
      </c>
      <c r="E14725" s="4" t="s">
        <v>34</v>
      </c>
      <c r="F14725" s="4">
        <v>9829214233</v>
      </c>
      <c r="G14725" s="4"/>
      <c r="H14725" s="4" t="s">
        <v>126254</v>
      </c>
      <c r="I14725" s="4"/>
      <c r="J14725" s="4" t="s">
        <v>126256</v>
      </c>
      <c r="L14725" s="4" t="s">
        <v>126257</v>
      </c>
      <c r="M14725" s="4" t="s">
        <v>51</v>
      </c>
      <c r="N14725" s="4">
        <v>302015</v>
      </c>
      <c r="O14725" s="4"/>
      <c r="P14725" s="4"/>
      <c r="Q14725" s="31" t="s">
        <v>126252</v>
      </c>
      <c r="R14725" s="4"/>
      <c r="S14725" s="13" t="s">
        <v>126253</v>
      </c>
      <c r="T14725" s="13"/>
      <c r="U14725" s="13"/>
      <c r="V14725" s="13"/>
      <c r="W14725" s="13"/>
    </row>
    <row r="14726" spans="1:23" ht="45" x14ac:dyDescent="0.25">
      <c r="A14726" s="4" t="s">
        <v>126291</v>
      </c>
      <c r="B14726" s="4" t="s">
        <v>49</v>
      </c>
      <c r="C14726" s="4" t="s">
        <v>336</v>
      </c>
      <c r="D14726" s="4" t="s">
        <v>763</v>
      </c>
      <c r="E14726" s="4" t="s">
        <v>84</v>
      </c>
      <c r="F14726" s="4">
        <v>9414312578</v>
      </c>
      <c r="G14726" s="4"/>
      <c r="H14726" s="4" t="s">
        <v>126289</v>
      </c>
      <c r="I14726" s="4" t="s">
        <v>126290</v>
      </c>
      <c r="J14726" s="4" t="s">
        <v>126292</v>
      </c>
      <c r="L14726" s="4" t="s">
        <v>1885</v>
      </c>
      <c r="M14726" s="4" t="s">
        <v>51</v>
      </c>
      <c r="N14726" s="4">
        <v>302003</v>
      </c>
      <c r="O14726" s="4" t="s">
        <v>126293</v>
      </c>
      <c r="P14726" s="4"/>
      <c r="Q14726" s="31" t="s">
        <v>126288</v>
      </c>
      <c r="R14726" s="4"/>
      <c r="S14726" s="13" t="s">
        <v>228341</v>
      </c>
      <c r="T14726" s="13"/>
      <c r="U14726" s="13"/>
      <c r="V14726" s="13"/>
      <c r="W14726" s="13"/>
    </row>
    <row r="14727" spans="1:23" ht="45" x14ac:dyDescent="0.25">
      <c r="A14727" s="4" t="s">
        <v>126360</v>
      </c>
      <c r="B14727" s="4" t="s">
        <v>49</v>
      </c>
      <c r="C14727" s="4" t="s">
        <v>2952</v>
      </c>
      <c r="D14727" s="4" t="s">
        <v>1502</v>
      </c>
      <c r="E14727" s="4" t="s">
        <v>27</v>
      </c>
      <c r="F14727" s="4">
        <v>9829590698</v>
      </c>
      <c r="G14727" s="4">
        <v>9829056486</v>
      </c>
      <c r="H14727" s="4" t="s">
        <v>126358</v>
      </c>
      <c r="I14727" s="4" t="s">
        <v>126359</v>
      </c>
      <c r="J14727" s="4" t="s">
        <v>126361</v>
      </c>
      <c r="L14727" s="4" t="s">
        <v>10998</v>
      </c>
      <c r="M14727" s="4" t="s">
        <v>51</v>
      </c>
      <c r="N14727" s="4">
        <v>302004</v>
      </c>
      <c r="O14727" s="4" t="s">
        <v>126362</v>
      </c>
      <c r="P14727" s="4"/>
      <c r="Q14727" s="31" t="s">
        <v>217431</v>
      </c>
      <c r="R14727" s="4"/>
      <c r="S14727" s="13" t="s">
        <v>217432</v>
      </c>
      <c r="T14727" s="13"/>
      <c r="U14727" s="13"/>
      <c r="V14727" s="13"/>
      <c r="W14727" s="13"/>
    </row>
    <row r="14728" spans="1:23" ht="30" x14ac:dyDescent="0.25">
      <c r="A14728" s="4" t="s">
        <v>126517</v>
      </c>
      <c r="B14728" s="4" t="s">
        <v>49</v>
      </c>
      <c r="C14728" s="4" t="s">
        <v>126514</v>
      </c>
      <c r="D14728" s="4" t="s">
        <v>126515</v>
      </c>
      <c r="E14728" s="4" t="s">
        <v>175</v>
      </c>
      <c r="F14728" s="4">
        <v>9829600335</v>
      </c>
      <c r="G14728" s="4">
        <v>9829011400</v>
      </c>
      <c r="H14728" s="4" t="s">
        <v>126516</v>
      </c>
      <c r="I14728" s="4"/>
      <c r="J14728" s="4" t="s">
        <v>126518</v>
      </c>
      <c r="L14728" s="4" t="s">
        <v>8238</v>
      </c>
      <c r="M14728" s="4" t="s">
        <v>51</v>
      </c>
      <c r="N14728" s="4">
        <v>302003</v>
      </c>
      <c r="O14728" s="4" t="s">
        <v>126519</v>
      </c>
      <c r="P14728" s="4"/>
      <c r="Q14728" s="31" t="s">
        <v>126512</v>
      </c>
      <c r="R14728" s="4"/>
      <c r="S14728" s="13" t="s">
        <v>126513</v>
      </c>
      <c r="T14728" s="13"/>
      <c r="U14728" s="13"/>
      <c r="V14728" s="13"/>
      <c r="W14728" s="13"/>
    </row>
    <row r="14729" spans="1:23" x14ac:dyDescent="0.25">
      <c r="A14729" s="4" t="s">
        <v>126639</v>
      </c>
      <c r="B14729" s="4" t="s">
        <v>49</v>
      </c>
      <c r="C14729" s="4" t="s">
        <v>14233</v>
      </c>
      <c r="D14729" s="4"/>
      <c r="E14729" s="4" t="s">
        <v>34</v>
      </c>
      <c r="F14729" s="4">
        <v>9829258962</v>
      </c>
      <c r="G14729" s="4">
        <v>9782450894</v>
      </c>
      <c r="H14729" s="4" t="s">
        <v>126638</v>
      </c>
      <c r="I14729" s="4"/>
      <c r="J14729" s="4" t="s">
        <v>126640</v>
      </c>
      <c r="L14729" s="4" t="s">
        <v>81519</v>
      </c>
      <c r="M14729" s="4" t="s">
        <v>51</v>
      </c>
      <c r="N14729" s="4">
        <v>302003</v>
      </c>
      <c r="O14729" s="4"/>
      <c r="P14729" s="4"/>
      <c r="Q14729" s="31"/>
      <c r="R14729" s="4"/>
      <c r="S14729" s="13" t="s">
        <v>126637</v>
      </c>
      <c r="T14729" s="13"/>
      <c r="U14729" s="13"/>
      <c r="V14729" s="13"/>
      <c r="W14729" s="13"/>
    </row>
    <row r="14730" spans="1:23" ht="45" x14ac:dyDescent="0.25">
      <c r="A14730" s="4" t="s">
        <v>126715</v>
      </c>
      <c r="B14730" s="4" t="s">
        <v>49</v>
      </c>
      <c r="C14730" s="4" t="s">
        <v>15762</v>
      </c>
      <c r="D14730" s="4" t="s">
        <v>111</v>
      </c>
      <c r="E14730" s="4" t="s">
        <v>74</v>
      </c>
      <c r="F14730" s="4">
        <v>9799462556</v>
      </c>
      <c r="G14730" s="4">
        <v>9928644997</v>
      </c>
      <c r="H14730" s="4" t="s">
        <v>126713</v>
      </c>
      <c r="I14730" s="4" t="s">
        <v>126714</v>
      </c>
      <c r="J14730" s="4" t="s">
        <v>126716</v>
      </c>
      <c r="L14730" s="4" t="s">
        <v>95269</v>
      </c>
      <c r="M14730" s="4" t="s">
        <v>51</v>
      </c>
      <c r="N14730" s="4">
        <v>302003</v>
      </c>
      <c r="O14730" s="4"/>
      <c r="P14730" s="4"/>
      <c r="Q14730" s="31" t="s">
        <v>208174</v>
      </c>
      <c r="R14730" s="4"/>
      <c r="S14730" s="13" t="s">
        <v>195308</v>
      </c>
      <c r="T14730" s="13"/>
      <c r="U14730" s="13"/>
      <c r="V14730" s="13"/>
      <c r="W14730" s="13"/>
    </row>
    <row r="14731" spans="1:23" x14ac:dyDescent="0.25">
      <c r="A14731" s="4" t="s">
        <v>126905</v>
      </c>
      <c r="B14731" s="4" t="s">
        <v>49</v>
      </c>
      <c r="C14731" s="4" t="s">
        <v>18500</v>
      </c>
      <c r="D14731" s="4" t="s">
        <v>839</v>
      </c>
      <c r="E14731" s="4" t="s">
        <v>65</v>
      </c>
      <c r="F14731" s="4">
        <v>7737358334</v>
      </c>
      <c r="G14731" s="4"/>
      <c r="H14731" s="4" t="s">
        <v>126904</v>
      </c>
      <c r="I14731" s="4"/>
      <c r="J14731" s="4" t="s">
        <v>126906</v>
      </c>
      <c r="L14731" s="4" t="s">
        <v>16361</v>
      </c>
      <c r="M14731" s="4" t="s">
        <v>51</v>
      </c>
      <c r="N14731" s="4">
        <v>302021</v>
      </c>
      <c r="O14731" s="4"/>
      <c r="P14731" s="4"/>
      <c r="Q14731" s="31"/>
      <c r="R14731" s="4"/>
      <c r="S14731" s="13" t="s">
        <v>201002</v>
      </c>
      <c r="T14731" s="13"/>
      <c r="U14731" s="13"/>
      <c r="V14731" s="13"/>
      <c r="W14731" s="13"/>
    </row>
    <row r="14732" spans="1:23" x14ac:dyDescent="0.25">
      <c r="A14732" s="4" t="s">
        <v>126938</v>
      </c>
      <c r="B14732" s="4" t="s">
        <v>49</v>
      </c>
      <c r="C14732" s="4" t="s">
        <v>51954</v>
      </c>
      <c r="D14732" s="4" t="s">
        <v>126936</v>
      </c>
      <c r="E14732" s="4" t="s">
        <v>27</v>
      </c>
      <c r="F14732" s="4">
        <v>7742299893</v>
      </c>
      <c r="G14732" s="4"/>
      <c r="H14732" s="4" t="s">
        <v>126937</v>
      </c>
      <c r="I14732" s="4"/>
      <c r="J14732" s="4" t="s">
        <v>25183</v>
      </c>
      <c r="L14732" s="4" t="s">
        <v>25183</v>
      </c>
      <c r="M14732" s="4" t="s">
        <v>51</v>
      </c>
      <c r="N14732" s="4">
        <v>302003</v>
      </c>
      <c r="O14732" s="4" t="s">
        <v>126939</v>
      </c>
      <c r="P14732" s="4"/>
      <c r="Q14732" s="31"/>
      <c r="R14732" s="4"/>
      <c r="S14732" s="13" t="s">
        <v>126935</v>
      </c>
      <c r="T14732" s="13"/>
      <c r="U14732" s="13"/>
      <c r="V14732" s="13"/>
      <c r="W14732" s="13"/>
    </row>
    <row r="14733" spans="1:23" x14ac:dyDescent="0.25">
      <c r="A14733" s="4" t="s">
        <v>126974</v>
      </c>
      <c r="B14733" s="4" t="s">
        <v>49</v>
      </c>
      <c r="C14733" s="4" t="s">
        <v>2387</v>
      </c>
      <c r="D14733" s="4" t="s">
        <v>123360</v>
      </c>
      <c r="E14733" s="4" t="s">
        <v>34</v>
      </c>
      <c r="F14733" s="4">
        <v>9829056109</v>
      </c>
      <c r="G14733" s="4"/>
      <c r="H14733" s="4" t="s">
        <v>126973</v>
      </c>
      <c r="I14733" s="4"/>
      <c r="J14733" s="4" t="s">
        <v>126975</v>
      </c>
      <c r="L14733" s="4" t="s">
        <v>126976</v>
      </c>
      <c r="M14733" s="4" t="s">
        <v>51</v>
      </c>
      <c r="N14733" s="4">
        <v>302003</v>
      </c>
      <c r="O14733" s="4" t="s">
        <v>126977</v>
      </c>
      <c r="P14733" s="4"/>
      <c r="Q14733" s="31"/>
      <c r="R14733" s="4"/>
      <c r="S14733" s="13" t="s">
        <v>228342</v>
      </c>
      <c r="T14733" s="13"/>
      <c r="U14733" s="13"/>
      <c r="V14733" s="13"/>
      <c r="W14733" s="13"/>
    </row>
    <row r="14734" spans="1:23" x14ac:dyDescent="0.25">
      <c r="A14734" s="4" t="s">
        <v>126987</v>
      </c>
      <c r="B14734" s="4" t="s">
        <v>49</v>
      </c>
      <c r="C14734" s="4" t="s">
        <v>35046</v>
      </c>
      <c r="D14734" s="4" t="s">
        <v>242</v>
      </c>
      <c r="E14734" s="4" t="s">
        <v>15253</v>
      </c>
      <c r="F14734" s="4">
        <v>9414058589</v>
      </c>
      <c r="G14734" s="4"/>
      <c r="H14734" s="4" t="s">
        <v>126986</v>
      </c>
      <c r="I14734" s="4"/>
      <c r="J14734" s="4" t="s">
        <v>126988</v>
      </c>
      <c r="L14734" s="4" t="s">
        <v>39420</v>
      </c>
      <c r="M14734" s="4" t="s">
        <v>51</v>
      </c>
      <c r="N14734" s="4">
        <v>302039</v>
      </c>
      <c r="O14734" s="4" t="s">
        <v>126989</v>
      </c>
      <c r="P14734" s="4"/>
      <c r="Q14734" s="31" t="s">
        <v>126985</v>
      </c>
      <c r="R14734" s="4"/>
      <c r="S14734" s="13" t="s">
        <v>228343</v>
      </c>
      <c r="T14734" s="13"/>
      <c r="U14734" s="13"/>
      <c r="V14734" s="13"/>
      <c r="W14734" s="13"/>
    </row>
    <row r="14735" spans="1:23" x14ac:dyDescent="0.25">
      <c r="A14735" s="4" t="s">
        <v>126993</v>
      </c>
      <c r="B14735" s="4" t="s">
        <v>49</v>
      </c>
      <c r="C14735" s="4" t="s">
        <v>7897</v>
      </c>
      <c r="D14735" s="4" t="s">
        <v>4487</v>
      </c>
      <c r="E14735" s="4" t="s">
        <v>84</v>
      </c>
      <c r="F14735" s="4">
        <v>9828406656</v>
      </c>
      <c r="G14735" s="4">
        <v>9610132046</v>
      </c>
      <c r="H14735" s="4" t="s">
        <v>126991</v>
      </c>
      <c r="I14735" s="4" t="s">
        <v>126992</v>
      </c>
      <c r="J14735" s="4" t="s">
        <v>126994</v>
      </c>
      <c r="L14735" s="4" t="s">
        <v>4125</v>
      </c>
      <c r="M14735" s="4" t="s">
        <v>51</v>
      </c>
      <c r="N14735" s="4">
        <v>302028</v>
      </c>
      <c r="O14735" s="4"/>
      <c r="P14735" s="4"/>
      <c r="Q14735" s="31" t="s">
        <v>126990</v>
      </c>
      <c r="R14735" s="4"/>
      <c r="S14735" s="13" t="s">
        <v>228344</v>
      </c>
      <c r="T14735" s="13"/>
      <c r="U14735" s="13"/>
      <c r="V14735" s="13"/>
      <c r="W14735" s="13"/>
    </row>
    <row r="14736" spans="1:23" x14ac:dyDescent="0.25">
      <c r="A14736" s="4" t="s">
        <v>127057</v>
      </c>
      <c r="B14736" s="4" t="s">
        <v>49</v>
      </c>
      <c r="C14736" s="4" t="s">
        <v>3630</v>
      </c>
      <c r="D14736" s="4"/>
      <c r="E14736" s="4" t="s">
        <v>27</v>
      </c>
      <c r="F14736" s="4">
        <v>9001239024</v>
      </c>
      <c r="G14736" s="4"/>
      <c r="H14736" s="4" t="s">
        <v>127056</v>
      </c>
      <c r="I14736" s="4"/>
      <c r="J14736" s="4" t="s">
        <v>127058</v>
      </c>
      <c r="L14736" s="4"/>
      <c r="M14736" s="4" t="s">
        <v>51</v>
      </c>
      <c r="N14736" s="4">
        <v>302019</v>
      </c>
      <c r="O14736" s="4" t="s">
        <v>127059</v>
      </c>
      <c r="P14736" s="4"/>
      <c r="Q14736" s="31"/>
      <c r="R14736" s="4"/>
      <c r="S14736" s="13" t="s">
        <v>201003</v>
      </c>
      <c r="T14736" s="13"/>
      <c r="U14736" s="13"/>
      <c r="V14736" s="13"/>
      <c r="W14736" s="13"/>
    </row>
    <row r="14737" spans="1:23" ht="30" x14ac:dyDescent="0.25">
      <c r="A14737" s="4" t="s">
        <v>127116</v>
      </c>
      <c r="B14737" s="4" t="s">
        <v>49</v>
      </c>
      <c r="C14737" s="4" t="s">
        <v>129</v>
      </c>
      <c r="D14737" s="4"/>
      <c r="E14737" s="4" t="s">
        <v>127114</v>
      </c>
      <c r="F14737" s="4">
        <v>9829675848</v>
      </c>
      <c r="G14737" s="4"/>
      <c r="H14737" s="4" t="s">
        <v>127115</v>
      </c>
      <c r="I14737" s="4"/>
      <c r="J14737" s="4" t="s">
        <v>127117</v>
      </c>
      <c r="L14737" s="4" t="s">
        <v>127118</v>
      </c>
      <c r="M14737" s="4" t="s">
        <v>51</v>
      </c>
      <c r="N14737" s="4">
        <v>302017</v>
      </c>
      <c r="O14737" s="4"/>
      <c r="P14737" s="4"/>
      <c r="Q14737" s="31" t="s">
        <v>127113</v>
      </c>
      <c r="R14737" s="4"/>
      <c r="S14737" s="13" t="s">
        <v>228345</v>
      </c>
      <c r="T14737" s="13"/>
      <c r="U14737" s="13"/>
      <c r="V14737" s="13"/>
      <c r="W14737" s="13"/>
    </row>
    <row r="14738" spans="1:23" x14ac:dyDescent="0.25">
      <c r="A14738" s="4" t="s">
        <v>127171</v>
      </c>
      <c r="B14738" s="4" t="s">
        <v>49</v>
      </c>
      <c r="C14738" s="4" t="s">
        <v>98</v>
      </c>
      <c r="D14738" s="4" t="s">
        <v>763</v>
      </c>
      <c r="E14738" s="4" t="s">
        <v>34</v>
      </c>
      <c r="F14738" s="4">
        <v>9166114605</v>
      </c>
      <c r="G14738" s="4"/>
      <c r="H14738" s="4" t="s">
        <v>127170</v>
      </c>
      <c r="I14738" s="4"/>
      <c r="J14738" s="4" t="s">
        <v>127172</v>
      </c>
      <c r="L14738" s="4" t="s">
        <v>12681</v>
      </c>
      <c r="M14738" s="4" t="s">
        <v>51</v>
      </c>
      <c r="N14738" s="4">
        <v>302017</v>
      </c>
      <c r="O14738" s="4" t="s">
        <v>127173</v>
      </c>
      <c r="P14738" s="4"/>
      <c r="Q14738" s="31"/>
      <c r="R14738" s="4"/>
      <c r="S14738" s="13" t="s">
        <v>228346</v>
      </c>
      <c r="T14738" s="13"/>
      <c r="U14738" s="13"/>
      <c r="V14738" s="13"/>
      <c r="W14738" s="13"/>
    </row>
    <row r="14739" spans="1:23" x14ac:dyDescent="0.25">
      <c r="A14739" s="4" t="s">
        <v>127241</v>
      </c>
      <c r="B14739" s="4" t="s">
        <v>49</v>
      </c>
      <c r="C14739" s="4" t="s">
        <v>15458</v>
      </c>
      <c r="D14739" s="4" t="s">
        <v>148</v>
      </c>
      <c r="E14739" s="4"/>
      <c r="F14739" s="4">
        <v>8875757575</v>
      </c>
      <c r="G14739" s="4"/>
      <c r="H14739" s="4" t="s">
        <v>127240</v>
      </c>
      <c r="I14739" s="4"/>
      <c r="J14739" s="4" t="s">
        <v>127242</v>
      </c>
      <c r="L14739" s="4" t="s">
        <v>22332</v>
      </c>
      <c r="M14739" s="4" t="s">
        <v>51</v>
      </c>
      <c r="N14739" s="4">
        <v>302012</v>
      </c>
      <c r="O14739" s="4" t="s">
        <v>127243</v>
      </c>
      <c r="P14739" s="4"/>
      <c r="Q14739" s="31"/>
      <c r="R14739" s="4"/>
      <c r="S14739" s="13" t="s">
        <v>228347</v>
      </c>
      <c r="T14739" s="13"/>
      <c r="U14739" s="13"/>
      <c r="V14739" s="13"/>
      <c r="W14739" s="13"/>
    </row>
    <row r="14740" spans="1:23" x14ac:dyDescent="0.25">
      <c r="A14740" s="4" t="s">
        <v>127267</v>
      </c>
      <c r="B14740" s="4" t="s">
        <v>49</v>
      </c>
      <c r="C14740" s="4" t="s">
        <v>2834</v>
      </c>
      <c r="D14740" s="4" t="s">
        <v>242</v>
      </c>
      <c r="E14740" s="4" t="s">
        <v>74</v>
      </c>
      <c r="F14740" s="4">
        <v>7562425069</v>
      </c>
      <c r="G14740" s="4"/>
      <c r="H14740" s="4" t="s">
        <v>127265</v>
      </c>
      <c r="I14740" s="4" t="s">
        <v>127266</v>
      </c>
      <c r="J14740" s="4" t="s">
        <v>127268</v>
      </c>
      <c r="L14740" s="4" t="s">
        <v>9027</v>
      </c>
      <c r="M14740" s="4" t="s">
        <v>51</v>
      </c>
      <c r="N14740" s="4">
        <v>302001</v>
      </c>
      <c r="O14740" s="4" t="s">
        <v>127269</v>
      </c>
      <c r="P14740" s="4"/>
      <c r="Q14740" s="31" t="s">
        <v>127263</v>
      </c>
      <c r="R14740" s="4"/>
      <c r="S14740" s="13" t="s">
        <v>127264</v>
      </c>
      <c r="T14740" s="13"/>
      <c r="U14740" s="13"/>
      <c r="V14740" s="13"/>
      <c r="W14740" s="13"/>
    </row>
    <row r="14741" spans="1:23" x14ac:dyDescent="0.25">
      <c r="A14741" s="4" t="s">
        <v>127352</v>
      </c>
      <c r="B14741" s="4" t="s">
        <v>49</v>
      </c>
      <c r="C14741" s="4" t="s">
        <v>18</v>
      </c>
      <c r="D14741" s="4" t="s">
        <v>9295</v>
      </c>
      <c r="E14741" s="4" t="s">
        <v>27</v>
      </c>
      <c r="F14741" s="4">
        <v>9602886632</v>
      </c>
      <c r="G14741" s="4"/>
      <c r="H14741" s="4" t="s">
        <v>127350</v>
      </c>
      <c r="I14741" s="4" t="s">
        <v>127351</v>
      </c>
      <c r="J14741" s="4" t="s">
        <v>127353</v>
      </c>
      <c r="L14741" s="4" t="s">
        <v>59197</v>
      </c>
      <c r="M14741" s="4" t="s">
        <v>51</v>
      </c>
      <c r="N14741" s="4">
        <v>302015</v>
      </c>
      <c r="O14741" s="4"/>
      <c r="P14741" s="4"/>
      <c r="Q14741" s="31" t="s">
        <v>127348</v>
      </c>
      <c r="R14741" s="4"/>
      <c r="S14741" s="13" t="s">
        <v>127349</v>
      </c>
      <c r="T14741" s="13"/>
      <c r="U14741" s="13"/>
      <c r="V14741" s="13"/>
      <c r="W14741" s="13"/>
    </row>
    <row r="14742" spans="1:23" x14ac:dyDescent="0.25">
      <c r="A14742" s="4" t="s">
        <v>127509</v>
      </c>
      <c r="B14742" s="4" t="s">
        <v>49</v>
      </c>
      <c r="C14742" s="4" t="s">
        <v>24325</v>
      </c>
      <c r="D14742" s="4" t="s">
        <v>4784</v>
      </c>
      <c r="E14742" s="4" t="s">
        <v>27</v>
      </c>
      <c r="F14742" s="4">
        <v>9571527169</v>
      </c>
      <c r="G14742" s="4">
        <v>9636706767</v>
      </c>
      <c r="H14742" s="4" t="s">
        <v>127508</v>
      </c>
      <c r="I14742" s="4"/>
      <c r="J14742" s="4" t="s">
        <v>127510</v>
      </c>
      <c r="L14742" s="4" t="s">
        <v>29500</v>
      </c>
      <c r="M14742" s="4" t="s">
        <v>51</v>
      </c>
      <c r="N14742" s="4">
        <v>302003</v>
      </c>
      <c r="O14742" s="4"/>
      <c r="P14742" s="4"/>
      <c r="Q14742" s="31"/>
      <c r="R14742" s="4"/>
      <c r="S14742" s="13" t="s">
        <v>201004</v>
      </c>
      <c r="T14742" s="13"/>
      <c r="U14742" s="13"/>
      <c r="V14742" s="13"/>
      <c r="W14742" s="13"/>
    </row>
    <row r="14743" spans="1:23" x14ac:dyDescent="0.25">
      <c r="A14743" s="4" t="s">
        <v>127723</v>
      </c>
      <c r="B14743" s="4" t="s">
        <v>49</v>
      </c>
      <c r="C14743" s="4" t="s">
        <v>2583</v>
      </c>
      <c r="D14743" s="4" t="s">
        <v>1136</v>
      </c>
      <c r="E14743" s="4" t="s">
        <v>27</v>
      </c>
      <c r="F14743" s="4">
        <v>9887870263</v>
      </c>
      <c r="G14743" s="4">
        <v>9829042520</v>
      </c>
      <c r="H14743" s="4" t="s">
        <v>127721</v>
      </c>
      <c r="I14743" s="4" t="s">
        <v>127722</v>
      </c>
      <c r="J14743" s="4" t="s">
        <v>127724</v>
      </c>
      <c r="L14743" s="4" t="s">
        <v>81519</v>
      </c>
      <c r="M14743" s="4" t="s">
        <v>51</v>
      </c>
      <c r="N14743" s="4">
        <v>302003</v>
      </c>
      <c r="O14743" s="4" t="s">
        <v>127725</v>
      </c>
      <c r="P14743" s="4"/>
      <c r="Q14743" s="31"/>
      <c r="R14743" s="4"/>
      <c r="S14743" s="13" t="s">
        <v>201005</v>
      </c>
      <c r="T14743" s="13"/>
      <c r="U14743" s="13"/>
      <c r="V14743" s="13"/>
      <c r="W14743" s="13"/>
    </row>
    <row r="14744" spans="1:23" x14ac:dyDescent="0.25">
      <c r="A14744" s="4" t="s">
        <v>127765</v>
      </c>
      <c r="B14744" s="4" t="s">
        <v>49</v>
      </c>
      <c r="C14744" s="4" t="s">
        <v>35086</v>
      </c>
      <c r="D14744" s="4" t="s">
        <v>149</v>
      </c>
      <c r="E14744" s="4" t="s">
        <v>175</v>
      </c>
      <c r="F14744" s="4">
        <v>9636619946</v>
      </c>
      <c r="G14744" s="4">
        <v>9829014916</v>
      </c>
      <c r="H14744" s="4" t="s">
        <v>127764</v>
      </c>
      <c r="I14744" s="4"/>
      <c r="J14744" s="4" t="s">
        <v>127766</v>
      </c>
      <c r="L14744" s="4" t="s">
        <v>211</v>
      </c>
      <c r="M14744" s="4" t="s">
        <v>51</v>
      </c>
      <c r="N14744" s="4">
        <v>302004</v>
      </c>
      <c r="O14744" s="4" t="s">
        <v>127767</v>
      </c>
      <c r="P14744" s="4"/>
      <c r="Q14744" s="31" t="s">
        <v>127762</v>
      </c>
      <c r="R14744" s="4"/>
      <c r="S14744" s="13" t="s">
        <v>127763</v>
      </c>
      <c r="T14744" s="13"/>
      <c r="U14744" s="13"/>
      <c r="V14744" s="13"/>
      <c r="W14744" s="13"/>
    </row>
    <row r="14745" spans="1:23" x14ac:dyDescent="0.25">
      <c r="A14745" s="4" t="s">
        <v>127832</v>
      </c>
      <c r="B14745" s="4" t="s">
        <v>49</v>
      </c>
      <c r="C14745" s="4" t="s">
        <v>2993</v>
      </c>
      <c r="D14745" s="4" t="s">
        <v>127830</v>
      </c>
      <c r="E14745" s="4" t="s">
        <v>27</v>
      </c>
      <c r="F14745" s="4">
        <v>9829013598</v>
      </c>
      <c r="G14745" s="4">
        <v>9829025223</v>
      </c>
      <c r="H14745" s="4" t="s">
        <v>127831</v>
      </c>
      <c r="I14745" s="4"/>
      <c r="J14745" s="4" t="s">
        <v>127833</v>
      </c>
      <c r="L14745" s="4" t="s">
        <v>9789</v>
      </c>
      <c r="M14745" s="4" t="s">
        <v>51</v>
      </c>
      <c r="N14745" s="4">
        <v>302019</v>
      </c>
      <c r="O14745" s="4"/>
      <c r="P14745" s="4"/>
      <c r="Q14745" s="31"/>
      <c r="R14745" s="4"/>
      <c r="S14745" s="13" t="s">
        <v>228348</v>
      </c>
      <c r="T14745" s="13"/>
      <c r="U14745" s="13"/>
      <c r="V14745" s="13"/>
      <c r="W14745" s="13"/>
    </row>
    <row r="14746" spans="1:23" x14ac:dyDescent="0.25">
      <c r="A14746" s="4" t="s">
        <v>127872</v>
      </c>
      <c r="B14746" s="4" t="s">
        <v>49</v>
      </c>
      <c r="C14746" s="4" t="s">
        <v>3485</v>
      </c>
      <c r="D14746" s="4" t="s">
        <v>29510</v>
      </c>
      <c r="E14746" s="4" t="s">
        <v>34</v>
      </c>
      <c r="F14746" s="4">
        <v>8107011382</v>
      </c>
      <c r="G14746" s="4"/>
      <c r="H14746" s="4" t="s">
        <v>127871</v>
      </c>
      <c r="I14746" s="4"/>
      <c r="J14746" s="4" t="s">
        <v>127873</v>
      </c>
      <c r="L14746" s="4" t="s">
        <v>67847</v>
      </c>
      <c r="M14746" s="4" t="s">
        <v>51</v>
      </c>
      <c r="N14746" s="4">
        <v>302002</v>
      </c>
      <c r="O14746" s="4" t="s">
        <v>127874</v>
      </c>
      <c r="P14746" s="4"/>
      <c r="Q14746" s="31"/>
      <c r="R14746" s="4"/>
      <c r="S14746" s="13" t="s">
        <v>228349</v>
      </c>
      <c r="T14746" s="13"/>
      <c r="U14746" s="13"/>
      <c r="V14746" s="13"/>
      <c r="W14746" s="13"/>
    </row>
    <row r="14747" spans="1:23" x14ac:dyDescent="0.25">
      <c r="A14747" s="4" t="s">
        <v>127897</v>
      </c>
      <c r="B14747" s="4" t="s">
        <v>49</v>
      </c>
      <c r="C14747" s="4" t="s">
        <v>3485</v>
      </c>
      <c r="D14747" s="4" t="s">
        <v>337</v>
      </c>
      <c r="E14747" s="4" t="s">
        <v>27</v>
      </c>
      <c r="F14747" s="4">
        <v>9829016047</v>
      </c>
      <c r="G14747" s="4">
        <v>9314114149</v>
      </c>
      <c r="H14747" s="4" t="s">
        <v>127896</v>
      </c>
      <c r="I14747" s="4"/>
      <c r="J14747" s="4" t="s">
        <v>127898</v>
      </c>
      <c r="L14747" s="4" t="s">
        <v>125655</v>
      </c>
      <c r="M14747" s="4" t="s">
        <v>51</v>
      </c>
      <c r="N14747" s="4">
        <v>302015</v>
      </c>
      <c r="O14747" s="4" t="s">
        <v>127899</v>
      </c>
      <c r="P14747" s="4"/>
      <c r="Q14747" s="31" t="s">
        <v>127894</v>
      </c>
      <c r="R14747" s="4"/>
      <c r="S14747" s="13" t="s">
        <v>127895</v>
      </c>
      <c r="T14747" s="13"/>
      <c r="U14747" s="13"/>
      <c r="V14747" s="13"/>
      <c r="W14747" s="13"/>
    </row>
    <row r="14748" spans="1:23" ht="45" x14ac:dyDescent="0.25">
      <c r="A14748" s="4" t="s">
        <v>127947</v>
      </c>
      <c r="B14748" s="4" t="s">
        <v>49</v>
      </c>
      <c r="C14748" s="4" t="s">
        <v>867</v>
      </c>
      <c r="D14748" s="4" t="s">
        <v>20291</v>
      </c>
      <c r="E14748" s="4" t="s">
        <v>34</v>
      </c>
      <c r="F14748" s="4">
        <v>9549765717</v>
      </c>
      <c r="G14748" s="4">
        <v>9252178207</v>
      </c>
      <c r="H14748" s="4" t="s">
        <v>127946</v>
      </c>
      <c r="I14748" s="4"/>
      <c r="J14748" s="4" t="s">
        <v>127948</v>
      </c>
      <c r="L14748" s="4" t="s">
        <v>29500</v>
      </c>
      <c r="M14748" s="4" t="s">
        <v>51</v>
      </c>
      <c r="N14748" s="4">
        <v>302003</v>
      </c>
      <c r="O14748" s="4"/>
      <c r="P14748" s="4"/>
      <c r="Q14748" s="31" t="s">
        <v>127945</v>
      </c>
      <c r="R14748" s="4"/>
      <c r="S14748" s="13" t="s">
        <v>195309</v>
      </c>
      <c r="T14748" s="13"/>
      <c r="U14748" s="13"/>
      <c r="V14748" s="13"/>
      <c r="W14748" s="13"/>
    </row>
    <row r="14749" spans="1:23" x14ac:dyDescent="0.25">
      <c r="A14749" s="4" t="s">
        <v>128106</v>
      </c>
      <c r="B14749" s="4" t="s">
        <v>49</v>
      </c>
      <c r="C14749" s="4" t="s">
        <v>932</v>
      </c>
      <c r="D14749" s="4"/>
      <c r="E14749" s="4" t="s">
        <v>27</v>
      </c>
      <c r="F14749" s="4">
        <v>9414072173</v>
      </c>
      <c r="G14749" s="4">
        <v>9829007080</v>
      </c>
      <c r="H14749" s="4" t="s">
        <v>128105</v>
      </c>
      <c r="I14749" s="4"/>
      <c r="J14749" s="4" t="s">
        <v>128107</v>
      </c>
      <c r="L14749" s="4" t="s">
        <v>37514</v>
      </c>
      <c r="M14749" s="4" t="s">
        <v>51</v>
      </c>
      <c r="N14749" s="4">
        <v>302003</v>
      </c>
      <c r="O14749" s="4" t="s">
        <v>128108</v>
      </c>
      <c r="P14749" s="4"/>
      <c r="Q14749" s="31" t="s">
        <v>128104</v>
      </c>
      <c r="R14749" s="4"/>
      <c r="S14749" s="13" t="s">
        <v>228350</v>
      </c>
      <c r="T14749" s="13"/>
      <c r="U14749" s="13"/>
      <c r="V14749" s="13"/>
      <c r="W14749" s="13"/>
    </row>
    <row r="14750" spans="1:23" ht="30" x14ac:dyDescent="0.25">
      <c r="A14750" s="4" t="s">
        <v>128196</v>
      </c>
      <c r="B14750" s="4" t="s">
        <v>49</v>
      </c>
      <c r="C14750" s="4" t="s">
        <v>2658</v>
      </c>
      <c r="D14750" s="4"/>
      <c r="E14750" s="4" t="s">
        <v>84</v>
      </c>
      <c r="F14750" s="4">
        <v>9214075633</v>
      </c>
      <c r="G14750" s="4"/>
      <c r="H14750" s="4" t="s">
        <v>128195</v>
      </c>
      <c r="I14750" s="4"/>
      <c r="J14750" s="4" t="s">
        <v>128197</v>
      </c>
      <c r="L14750" s="4" t="s">
        <v>5359</v>
      </c>
      <c r="M14750" s="4" t="s">
        <v>51</v>
      </c>
      <c r="N14750" s="4">
        <v>302016</v>
      </c>
      <c r="O14750" s="4"/>
      <c r="P14750" s="4">
        <v>8045357699</v>
      </c>
      <c r="Q14750" s="31" t="s">
        <v>208175</v>
      </c>
      <c r="R14750" s="4"/>
      <c r="S14750" s="13" t="s">
        <v>195310</v>
      </c>
      <c r="T14750" s="13"/>
      <c r="U14750" s="13"/>
      <c r="V14750" s="13"/>
      <c r="W14750" s="13"/>
    </row>
    <row r="14751" spans="1:23" ht="45" x14ac:dyDescent="0.25">
      <c r="A14751" s="4" t="s">
        <v>128541</v>
      </c>
      <c r="B14751" s="4" t="s">
        <v>49</v>
      </c>
      <c r="C14751" s="4" t="s">
        <v>23960</v>
      </c>
      <c r="D14751" s="4"/>
      <c r="E14751" s="4" t="s">
        <v>27</v>
      </c>
      <c r="F14751" s="4">
        <v>8005708916</v>
      </c>
      <c r="G14751" s="4">
        <v>7737360673</v>
      </c>
      <c r="H14751" s="4" t="s">
        <v>128539</v>
      </c>
      <c r="I14751" s="4" t="s">
        <v>128540</v>
      </c>
      <c r="J14751" s="4" t="s">
        <v>128542</v>
      </c>
      <c r="L14751" s="4" t="s">
        <v>128543</v>
      </c>
      <c r="M14751" s="4" t="s">
        <v>51</v>
      </c>
      <c r="N14751" s="4">
        <v>302021</v>
      </c>
      <c r="O14751" s="4"/>
      <c r="P14751" s="4"/>
      <c r="Q14751" s="31" t="s">
        <v>208176</v>
      </c>
      <c r="R14751" s="4"/>
      <c r="S14751" s="13" t="s">
        <v>195311</v>
      </c>
      <c r="T14751" s="13"/>
      <c r="U14751" s="13"/>
      <c r="V14751" s="13"/>
      <c r="W14751" s="13"/>
    </row>
    <row r="14752" spans="1:23" ht="30" x14ac:dyDescent="0.25">
      <c r="A14752" s="4" t="s">
        <v>128638</v>
      </c>
      <c r="B14752" s="4" t="s">
        <v>49</v>
      </c>
      <c r="C14752" s="4" t="s">
        <v>98</v>
      </c>
      <c r="D14752" s="4" t="s">
        <v>4405</v>
      </c>
      <c r="E14752" s="4" t="s">
        <v>34</v>
      </c>
      <c r="F14752" s="4">
        <v>9314059994</v>
      </c>
      <c r="G14752" s="4">
        <v>9314501114</v>
      </c>
      <c r="H14752" s="4" t="s">
        <v>128637</v>
      </c>
      <c r="I14752" s="4"/>
      <c r="J14752" s="4" t="s">
        <v>128639</v>
      </c>
      <c r="L14752" s="4" t="s">
        <v>28648</v>
      </c>
      <c r="M14752" s="4" t="s">
        <v>51</v>
      </c>
      <c r="N14752" s="4">
        <v>302003</v>
      </c>
      <c r="O14752" s="4"/>
      <c r="P14752" s="4"/>
      <c r="Q14752" s="31" t="s">
        <v>208177</v>
      </c>
      <c r="R14752" s="4"/>
      <c r="S14752" s="13" t="s">
        <v>228351</v>
      </c>
      <c r="T14752" s="13"/>
      <c r="U14752" s="13"/>
      <c r="V14752" s="13"/>
      <c r="W14752" s="13"/>
    </row>
    <row r="14753" spans="1:23" x14ac:dyDescent="0.25">
      <c r="A14753" s="4" t="s">
        <v>128904</v>
      </c>
      <c r="B14753" s="4" t="s">
        <v>49</v>
      </c>
      <c r="C14753" s="4" t="s">
        <v>80090</v>
      </c>
      <c r="D14753" s="4" t="s">
        <v>128902</v>
      </c>
      <c r="E14753" s="4" t="s">
        <v>175</v>
      </c>
      <c r="F14753" s="4">
        <v>9694358863</v>
      </c>
      <c r="G14753" s="4">
        <v>9602613821</v>
      </c>
      <c r="H14753" s="4" t="s">
        <v>128903</v>
      </c>
      <c r="I14753" s="4"/>
      <c r="J14753" s="4" t="s">
        <v>128905</v>
      </c>
      <c r="L14753" s="4" t="s">
        <v>128906</v>
      </c>
      <c r="M14753" s="4" t="s">
        <v>51</v>
      </c>
      <c r="N14753" s="4">
        <v>302011</v>
      </c>
      <c r="O14753" s="4"/>
      <c r="P14753" s="4"/>
      <c r="Q14753" s="31"/>
      <c r="R14753" s="4"/>
      <c r="S14753" s="13" t="s">
        <v>217433</v>
      </c>
      <c r="T14753" s="13"/>
      <c r="U14753" s="13"/>
      <c r="V14753" s="13"/>
      <c r="W14753" s="13"/>
    </row>
    <row r="14754" spans="1:23" ht="30" x14ac:dyDescent="0.25">
      <c r="A14754" s="4" t="s">
        <v>129070</v>
      </c>
      <c r="B14754" s="4" t="s">
        <v>49</v>
      </c>
      <c r="C14754" s="4" t="s">
        <v>129066</v>
      </c>
      <c r="D14754" s="4" t="s">
        <v>129067</v>
      </c>
      <c r="E14754" s="4" t="s">
        <v>27</v>
      </c>
      <c r="F14754" s="4">
        <v>9829098731</v>
      </c>
      <c r="G14754" s="4"/>
      <c r="H14754" s="4" t="s">
        <v>129068</v>
      </c>
      <c r="I14754" s="4" t="s">
        <v>129069</v>
      </c>
      <c r="J14754" s="4" t="s">
        <v>129071</v>
      </c>
      <c r="L14754" s="4" t="s">
        <v>129072</v>
      </c>
      <c r="M14754" s="4" t="s">
        <v>51</v>
      </c>
      <c r="N14754" s="4">
        <v>302003</v>
      </c>
      <c r="O14754" s="4" t="s">
        <v>129073</v>
      </c>
      <c r="P14754" s="4"/>
      <c r="Q14754" s="31" t="s">
        <v>129065</v>
      </c>
      <c r="R14754" s="4"/>
      <c r="S14754" s="13" t="s">
        <v>228352</v>
      </c>
      <c r="T14754" s="13"/>
      <c r="U14754" s="13"/>
      <c r="V14754" s="13"/>
      <c r="W14754" s="13"/>
    </row>
    <row r="14755" spans="1:23" ht="30" x14ac:dyDescent="0.25">
      <c r="A14755" s="4" t="s">
        <v>129391</v>
      </c>
      <c r="B14755" s="4" t="s">
        <v>49</v>
      </c>
      <c r="C14755" s="4" t="s">
        <v>3485</v>
      </c>
      <c r="D14755" s="4" t="s">
        <v>99</v>
      </c>
      <c r="E14755" s="4" t="s">
        <v>34</v>
      </c>
      <c r="F14755" s="4">
        <v>8740064383</v>
      </c>
      <c r="G14755" s="4"/>
      <c r="H14755" s="4" t="s">
        <v>129390</v>
      </c>
      <c r="I14755" s="4"/>
      <c r="J14755" s="4" t="s">
        <v>129392</v>
      </c>
      <c r="L14755" s="4" t="s">
        <v>20356</v>
      </c>
      <c r="M14755" s="4" t="s">
        <v>51</v>
      </c>
      <c r="N14755" s="4">
        <v>302015</v>
      </c>
      <c r="O14755" s="4"/>
      <c r="P14755" s="4"/>
      <c r="Q14755" s="31" t="s">
        <v>217434</v>
      </c>
      <c r="R14755" s="4"/>
      <c r="S14755" s="13" t="s">
        <v>228353</v>
      </c>
      <c r="T14755" s="13"/>
      <c r="U14755" s="13"/>
      <c r="V14755" s="13"/>
      <c r="W14755" s="13"/>
    </row>
    <row r="14756" spans="1:23" x14ac:dyDescent="0.25">
      <c r="A14756" s="4" t="s">
        <v>129516</v>
      </c>
      <c r="B14756" s="4" t="s">
        <v>49</v>
      </c>
      <c r="C14756" s="4" t="s">
        <v>2062</v>
      </c>
      <c r="D14756" s="4" t="s">
        <v>3496</v>
      </c>
      <c r="E14756" s="4" t="s">
        <v>27</v>
      </c>
      <c r="F14756" s="4">
        <v>8104216972</v>
      </c>
      <c r="G14756" s="4"/>
      <c r="H14756" s="4" t="s">
        <v>129515</v>
      </c>
      <c r="I14756" s="4"/>
      <c r="J14756" s="4" t="s">
        <v>129517</v>
      </c>
      <c r="L14756" s="4" t="s">
        <v>129518</v>
      </c>
      <c r="M14756" s="4" t="s">
        <v>51</v>
      </c>
      <c r="N14756" s="4">
        <v>302006</v>
      </c>
      <c r="O14756" s="4" t="s">
        <v>129519</v>
      </c>
      <c r="P14756" s="4"/>
      <c r="Q14756" s="31"/>
      <c r="R14756" s="4"/>
      <c r="S14756" s="13" t="s">
        <v>129514</v>
      </c>
      <c r="T14756" s="13"/>
      <c r="U14756" s="13"/>
      <c r="V14756" s="13"/>
      <c r="W14756" s="13"/>
    </row>
    <row r="14757" spans="1:23" x14ac:dyDescent="0.25">
      <c r="A14757" s="4" t="s">
        <v>129521</v>
      </c>
      <c r="B14757" s="4" t="s">
        <v>49</v>
      </c>
      <c r="C14757" s="4" t="s">
        <v>3176</v>
      </c>
      <c r="D14757" s="4"/>
      <c r="E14757" s="4"/>
      <c r="F14757" s="4">
        <v>9783637679</v>
      </c>
      <c r="G14757" s="4"/>
      <c r="H14757" s="4" t="s">
        <v>129520</v>
      </c>
      <c r="I14757" s="4"/>
      <c r="J14757" s="4" t="s">
        <v>129522</v>
      </c>
      <c r="L14757" s="4" t="s">
        <v>129523</v>
      </c>
      <c r="M14757" s="4" t="s">
        <v>51</v>
      </c>
      <c r="N14757" s="4">
        <v>302003</v>
      </c>
      <c r="O14757" s="4"/>
      <c r="P14757" s="4"/>
      <c r="Q14757" s="31"/>
      <c r="R14757" s="4"/>
      <c r="S14757" s="13" t="s">
        <v>201006</v>
      </c>
      <c r="T14757" s="13"/>
      <c r="U14757" s="13"/>
      <c r="V14757" s="13"/>
      <c r="W14757" s="13"/>
    </row>
    <row r="14758" spans="1:23" x14ac:dyDescent="0.25">
      <c r="A14758" s="4" t="s">
        <v>129620</v>
      </c>
      <c r="B14758" s="4" t="s">
        <v>49</v>
      </c>
      <c r="C14758" s="4" t="s">
        <v>31393</v>
      </c>
      <c r="D14758" s="4" t="s">
        <v>129617</v>
      </c>
      <c r="E14758" s="4" t="s">
        <v>74</v>
      </c>
      <c r="F14758" s="4">
        <v>9950163689</v>
      </c>
      <c r="G14758" s="4">
        <v>8290522001</v>
      </c>
      <c r="H14758" s="4" t="s">
        <v>129618</v>
      </c>
      <c r="I14758" s="4" t="s">
        <v>129619</v>
      </c>
      <c r="J14758" s="4" t="s">
        <v>129621</v>
      </c>
      <c r="L14758" s="4"/>
      <c r="M14758" s="4" t="s">
        <v>51</v>
      </c>
      <c r="N14758" s="4">
        <v>302006</v>
      </c>
      <c r="O14758" s="4"/>
      <c r="P14758" s="4"/>
      <c r="Q14758" s="31"/>
      <c r="R14758" s="4"/>
      <c r="S14758" s="13" t="s">
        <v>217435</v>
      </c>
      <c r="T14758" s="13"/>
      <c r="U14758" s="13"/>
      <c r="V14758" s="13"/>
      <c r="W14758" s="13"/>
    </row>
    <row r="14759" spans="1:23" x14ac:dyDescent="0.25">
      <c r="A14759" s="4" t="s">
        <v>130006</v>
      </c>
      <c r="B14759" s="4" t="s">
        <v>49</v>
      </c>
      <c r="C14759" s="4" t="s">
        <v>2100</v>
      </c>
      <c r="D14759" s="4" t="s">
        <v>1462</v>
      </c>
      <c r="E14759" s="4" t="s">
        <v>175</v>
      </c>
      <c r="F14759" s="4">
        <v>9414869642</v>
      </c>
      <c r="G14759" s="4"/>
      <c r="H14759" s="4" t="s">
        <v>130005</v>
      </c>
      <c r="I14759" s="4"/>
      <c r="J14759" s="4" t="s">
        <v>130007</v>
      </c>
      <c r="L14759" s="4" t="s">
        <v>1770</v>
      </c>
      <c r="M14759" s="4" t="s">
        <v>51</v>
      </c>
      <c r="N14759" s="4">
        <v>302002</v>
      </c>
      <c r="O14759" s="4"/>
      <c r="P14759" s="4"/>
      <c r="Q14759" s="31"/>
      <c r="R14759" s="4"/>
      <c r="S14759" s="13" t="s">
        <v>217436</v>
      </c>
      <c r="T14759" s="13"/>
      <c r="U14759" s="13"/>
      <c r="V14759" s="13"/>
      <c r="W14759" s="13"/>
    </row>
    <row r="14760" spans="1:23" ht="30" x14ac:dyDescent="0.25">
      <c r="A14760" s="4" t="s">
        <v>130249</v>
      </c>
      <c r="B14760" s="4" t="s">
        <v>49</v>
      </c>
      <c r="C14760" s="4" t="s">
        <v>14891</v>
      </c>
      <c r="D14760" s="4" t="s">
        <v>130247</v>
      </c>
      <c r="E14760" s="4" t="s">
        <v>65</v>
      </c>
      <c r="F14760" s="4">
        <v>9351156518</v>
      </c>
      <c r="G14760" s="4">
        <v>9887365931</v>
      </c>
      <c r="H14760" s="4" t="s">
        <v>130248</v>
      </c>
      <c r="I14760" s="4"/>
      <c r="J14760" s="4" t="s">
        <v>130250</v>
      </c>
      <c r="L14760" s="4" t="s">
        <v>130251</v>
      </c>
      <c r="M14760" s="4" t="s">
        <v>51</v>
      </c>
      <c r="N14760" s="4">
        <v>302002</v>
      </c>
      <c r="O14760" s="4"/>
      <c r="P14760" s="4"/>
      <c r="Q14760" s="31" t="s">
        <v>208178</v>
      </c>
      <c r="R14760" s="4"/>
      <c r="S14760" s="13" t="s">
        <v>195312</v>
      </c>
      <c r="T14760" s="13"/>
      <c r="U14760" s="13"/>
      <c r="V14760" s="13"/>
      <c r="W14760" s="13"/>
    </row>
    <row r="14761" spans="1:23" ht="45" x14ac:dyDescent="0.25">
      <c r="A14761" s="4" t="s">
        <v>130347</v>
      </c>
      <c r="B14761" s="4" t="s">
        <v>49</v>
      </c>
      <c r="C14761" s="4" t="s">
        <v>1587</v>
      </c>
      <c r="D14761" s="4" t="s">
        <v>4074</v>
      </c>
      <c r="E14761" s="4" t="s">
        <v>34</v>
      </c>
      <c r="F14761" s="4">
        <v>9829040159</v>
      </c>
      <c r="G14761" s="4">
        <v>8955932361</v>
      </c>
      <c r="H14761" s="4" t="s">
        <v>130345</v>
      </c>
      <c r="I14761" s="4" t="s">
        <v>130346</v>
      </c>
      <c r="J14761" s="4" t="s">
        <v>130348</v>
      </c>
      <c r="L14761" s="4" t="s">
        <v>50095</v>
      </c>
      <c r="M14761" s="4" t="s">
        <v>51</v>
      </c>
      <c r="N14761" s="4">
        <v>302003</v>
      </c>
      <c r="O14761" s="4" t="s">
        <v>113053</v>
      </c>
      <c r="P14761" s="4"/>
      <c r="Q14761" s="31" t="s">
        <v>130344</v>
      </c>
      <c r="R14761" s="4"/>
      <c r="S14761" s="13" t="s">
        <v>228354</v>
      </c>
      <c r="T14761" s="13"/>
      <c r="U14761" s="13"/>
      <c r="V14761" s="13"/>
      <c r="W14761" s="13"/>
    </row>
    <row r="14762" spans="1:23" ht="30" x14ac:dyDescent="0.25">
      <c r="A14762" s="4" t="s">
        <v>130458</v>
      </c>
      <c r="B14762" s="4" t="s">
        <v>49</v>
      </c>
      <c r="C14762" s="4" t="s">
        <v>1766</v>
      </c>
      <c r="D14762" s="4" t="s">
        <v>130456</v>
      </c>
      <c r="E14762" s="4" t="s">
        <v>74</v>
      </c>
      <c r="F14762" s="4">
        <v>9509635534</v>
      </c>
      <c r="G14762" s="4">
        <v>9352607711</v>
      </c>
      <c r="H14762" s="4" t="s">
        <v>130457</v>
      </c>
      <c r="I14762" s="4"/>
      <c r="J14762" s="4" t="s">
        <v>130459</v>
      </c>
      <c r="L14762" s="4" t="s">
        <v>2216</v>
      </c>
      <c r="M14762" s="4" t="s">
        <v>51</v>
      </c>
      <c r="N14762" s="4">
        <v>302004</v>
      </c>
      <c r="O14762" s="4"/>
      <c r="P14762" s="4"/>
      <c r="Q14762" s="31" t="s">
        <v>205053</v>
      </c>
      <c r="R14762" s="4"/>
      <c r="S14762" s="13" t="s">
        <v>130455</v>
      </c>
      <c r="T14762" s="13"/>
      <c r="U14762" s="13"/>
      <c r="V14762" s="13"/>
      <c r="W14762" s="13"/>
    </row>
    <row r="14763" spans="1:23" ht="45" x14ac:dyDescent="0.25">
      <c r="A14763" s="4" t="s">
        <v>130589</v>
      </c>
      <c r="B14763" s="4" t="s">
        <v>49</v>
      </c>
      <c r="C14763" s="4" t="s">
        <v>1713</v>
      </c>
      <c r="D14763" s="4" t="s">
        <v>76057</v>
      </c>
      <c r="E14763" s="4" t="s">
        <v>175</v>
      </c>
      <c r="F14763" s="4">
        <v>9314249807</v>
      </c>
      <c r="G14763" s="4">
        <v>9928918968</v>
      </c>
      <c r="H14763" s="4" t="s">
        <v>130588</v>
      </c>
      <c r="I14763" s="4"/>
      <c r="J14763" s="4" t="s">
        <v>130590</v>
      </c>
      <c r="L14763" s="4" t="s">
        <v>239</v>
      </c>
      <c r="M14763" s="4" t="s">
        <v>51</v>
      </c>
      <c r="N14763" s="4">
        <v>302020</v>
      </c>
      <c r="O14763" s="4" t="s">
        <v>130591</v>
      </c>
      <c r="P14763" s="4"/>
      <c r="Q14763" s="31" t="s">
        <v>130587</v>
      </c>
      <c r="R14763" s="4"/>
      <c r="S14763" s="13" t="s">
        <v>195313</v>
      </c>
      <c r="T14763" s="13"/>
      <c r="U14763" s="13"/>
      <c r="V14763" s="13"/>
      <c r="W14763" s="13"/>
    </row>
    <row r="14764" spans="1:23" ht="45" x14ac:dyDescent="0.25">
      <c r="A14764" s="4" t="s">
        <v>130630</v>
      </c>
      <c r="B14764" s="4" t="s">
        <v>49</v>
      </c>
      <c r="C14764" s="4" t="s">
        <v>8129</v>
      </c>
      <c r="D14764" s="4" t="s">
        <v>5943</v>
      </c>
      <c r="E14764" s="4" t="s">
        <v>84</v>
      </c>
      <c r="F14764" s="4">
        <v>9413489100</v>
      </c>
      <c r="G14764" s="4">
        <v>9314626060</v>
      </c>
      <c r="H14764" s="4" t="s">
        <v>130629</v>
      </c>
      <c r="I14764" s="4"/>
      <c r="J14764" s="4" t="s">
        <v>130631</v>
      </c>
      <c r="L14764" s="4" t="s">
        <v>130632</v>
      </c>
      <c r="M14764" s="4" t="s">
        <v>51</v>
      </c>
      <c r="N14764" s="4">
        <v>302012</v>
      </c>
      <c r="O14764" s="4"/>
      <c r="P14764" s="4"/>
      <c r="Q14764" s="31" t="s">
        <v>208179</v>
      </c>
      <c r="R14764" s="4"/>
      <c r="S14764" s="13" t="s">
        <v>195314</v>
      </c>
      <c r="T14764" s="13"/>
      <c r="U14764" s="13"/>
      <c r="V14764" s="13"/>
      <c r="W14764" s="13"/>
    </row>
    <row r="14765" spans="1:23" x14ac:dyDescent="0.25">
      <c r="A14765" s="4" t="s">
        <v>130649</v>
      </c>
      <c r="B14765" s="4" t="s">
        <v>49</v>
      </c>
      <c r="C14765" s="4" t="s">
        <v>562</v>
      </c>
      <c r="D14765" s="4" t="s">
        <v>763</v>
      </c>
      <c r="E14765" s="4" t="s">
        <v>34</v>
      </c>
      <c r="F14765" s="4">
        <v>9414056121</v>
      </c>
      <c r="G14765" s="4">
        <v>9351604871</v>
      </c>
      <c r="H14765" s="4" t="s">
        <v>130648</v>
      </c>
      <c r="I14765" s="4"/>
      <c r="J14765" s="4" t="s">
        <v>130650</v>
      </c>
      <c r="L14765" s="4" t="s">
        <v>16287</v>
      </c>
      <c r="M14765" s="4" t="s">
        <v>51</v>
      </c>
      <c r="N14765" s="4">
        <v>302003</v>
      </c>
      <c r="O14765" s="4" t="s">
        <v>130651</v>
      </c>
      <c r="P14765" s="4"/>
      <c r="Q14765" s="31" t="s">
        <v>130647</v>
      </c>
      <c r="R14765" s="4"/>
      <c r="S14765" s="13" t="s">
        <v>228355</v>
      </c>
      <c r="T14765" s="13"/>
      <c r="U14765" s="13"/>
      <c r="V14765" s="13"/>
      <c r="W14765" s="13"/>
    </row>
    <row r="14766" spans="1:23" x14ac:dyDescent="0.25">
      <c r="A14766" s="4" t="s">
        <v>130736</v>
      </c>
      <c r="B14766" s="4" t="s">
        <v>49</v>
      </c>
      <c r="C14766" s="4" t="s">
        <v>5425</v>
      </c>
      <c r="D14766" s="4" t="s">
        <v>337</v>
      </c>
      <c r="E14766" s="4" t="s">
        <v>74</v>
      </c>
      <c r="F14766" s="4">
        <v>9414028888</v>
      </c>
      <c r="G14766" s="4">
        <v>9461188888</v>
      </c>
      <c r="H14766" s="4" t="s">
        <v>130734</v>
      </c>
      <c r="I14766" s="4" t="s">
        <v>130735</v>
      </c>
      <c r="J14766" s="4" t="s">
        <v>130737</v>
      </c>
      <c r="L14766" s="4" t="s">
        <v>239</v>
      </c>
      <c r="M14766" s="4" t="s">
        <v>51</v>
      </c>
      <c r="N14766" s="4">
        <v>302020</v>
      </c>
      <c r="O14766" s="4"/>
      <c r="P14766" s="4"/>
      <c r="Q14766" s="31" t="s">
        <v>130733</v>
      </c>
      <c r="R14766" s="4"/>
      <c r="S14766" s="13" t="s">
        <v>217437</v>
      </c>
      <c r="T14766" s="13"/>
      <c r="U14766" s="13"/>
      <c r="V14766" s="13"/>
      <c r="W14766" s="13"/>
    </row>
    <row r="14767" spans="1:23" ht="45" x14ac:dyDescent="0.25">
      <c r="A14767" s="4" t="s">
        <v>130798</v>
      </c>
      <c r="B14767" s="4" t="s">
        <v>49</v>
      </c>
      <c r="C14767" s="4" t="s">
        <v>3666</v>
      </c>
      <c r="D14767" s="4" t="s">
        <v>130796</v>
      </c>
      <c r="E14767" s="4" t="s">
        <v>74</v>
      </c>
      <c r="F14767" s="4">
        <v>9414059663</v>
      </c>
      <c r="G14767" s="4">
        <v>9414840421</v>
      </c>
      <c r="H14767" s="4" t="s">
        <v>130797</v>
      </c>
      <c r="I14767" s="4"/>
      <c r="J14767" s="4" t="s">
        <v>130799</v>
      </c>
      <c r="L14767" s="4" t="s">
        <v>17178</v>
      </c>
      <c r="M14767" s="4" t="s">
        <v>51</v>
      </c>
      <c r="N14767" s="4">
        <v>302001</v>
      </c>
      <c r="O14767" s="4" t="s">
        <v>130800</v>
      </c>
      <c r="P14767" s="4"/>
      <c r="Q14767" s="31" t="s">
        <v>130795</v>
      </c>
      <c r="R14767" s="4"/>
      <c r="S14767" s="13" t="s">
        <v>228356</v>
      </c>
      <c r="T14767" s="13"/>
      <c r="U14767" s="13"/>
      <c r="V14767" s="13"/>
      <c r="W14767" s="13"/>
    </row>
    <row r="14768" spans="1:23" x14ac:dyDescent="0.25">
      <c r="A14768" s="4" t="s">
        <v>130862</v>
      </c>
      <c r="B14768" s="4" t="s">
        <v>49</v>
      </c>
      <c r="C14768" s="4" t="s">
        <v>12716</v>
      </c>
      <c r="D14768" s="4" t="s">
        <v>130860</v>
      </c>
      <c r="E14768" s="4" t="s">
        <v>2659</v>
      </c>
      <c r="F14768" s="4">
        <v>9001599555</v>
      </c>
      <c r="G14768" s="4"/>
      <c r="H14768" s="4" t="s">
        <v>130861</v>
      </c>
      <c r="I14768" s="4"/>
      <c r="J14768" s="4" t="s">
        <v>130863</v>
      </c>
      <c r="L14768" s="4"/>
      <c r="M14768" s="4" t="s">
        <v>51</v>
      </c>
      <c r="N14768" s="4">
        <v>302004</v>
      </c>
      <c r="O14768" s="4" t="s">
        <v>130864</v>
      </c>
      <c r="P14768" s="4"/>
      <c r="Q14768" s="31"/>
      <c r="R14768" s="4"/>
      <c r="S14768" s="13" t="s">
        <v>228357</v>
      </c>
      <c r="T14768" s="13"/>
      <c r="U14768" s="13"/>
      <c r="V14768" s="13"/>
      <c r="W14768" s="13"/>
    </row>
    <row r="14769" spans="1:23" x14ac:dyDescent="0.25">
      <c r="A14769" s="4" t="s">
        <v>130995</v>
      </c>
      <c r="B14769" s="4" t="s">
        <v>49</v>
      </c>
      <c r="C14769" s="4" t="s">
        <v>1408</v>
      </c>
      <c r="D14769" s="4" t="s">
        <v>26</v>
      </c>
      <c r="E14769" s="4" t="s">
        <v>27</v>
      </c>
      <c r="F14769" s="4">
        <v>9166135782</v>
      </c>
      <c r="G14769" s="4">
        <v>7062888887</v>
      </c>
      <c r="H14769" s="4" t="s">
        <v>130993</v>
      </c>
      <c r="I14769" s="4" t="s">
        <v>130994</v>
      </c>
      <c r="J14769" s="4" t="s">
        <v>130996</v>
      </c>
      <c r="L14769" s="4" t="s">
        <v>2957</v>
      </c>
      <c r="M14769" s="4" t="s">
        <v>51</v>
      </c>
      <c r="N14769" s="4">
        <v>302002</v>
      </c>
      <c r="O14769" s="4" t="s">
        <v>130997</v>
      </c>
      <c r="P14769" s="4"/>
      <c r="Q14769" s="31"/>
      <c r="R14769" s="4"/>
      <c r="S14769" s="13" t="s">
        <v>130992</v>
      </c>
      <c r="T14769" s="13"/>
      <c r="U14769" s="13"/>
      <c r="V14769" s="13"/>
      <c r="W14769" s="13"/>
    </row>
    <row r="14770" spans="1:23" x14ac:dyDescent="0.25">
      <c r="A14770" s="4" t="s">
        <v>131012</v>
      </c>
      <c r="B14770" s="4" t="s">
        <v>49</v>
      </c>
      <c r="C14770" s="4" t="s">
        <v>2189</v>
      </c>
      <c r="D14770" s="4" t="s">
        <v>149</v>
      </c>
      <c r="E14770" s="4" t="s">
        <v>27</v>
      </c>
      <c r="F14770" s="4">
        <v>7792976919</v>
      </c>
      <c r="G14770" s="4"/>
      <c r="H14770" s="4" t="s">
        <v>131011</v>
      </c>
      <c r="I14770" s="4"/>
      <c r="J14770" s="4" t="s">
        <v>131013</v>
      </c>
      <c r="L14770" s="4" t="s">
        <v>11081</v>
      </c>
      <c r="M14770" s="4" t="s">
        <v>51</v>
      </c>
      <c r="N14770" s="4">
        <v>302005</v>
      </c>
      <c r="O14770" s="4" t="s">
        <v>131014</v>
      </c>
      <c r="P14770" s="4"/>
      <c r="Q14770" s="31"/>
      <c r="R14770" s="4"/>
      <c r="S14770" s="13" t="s">
        <v>131010</v>
      </c>
      <c r="T14770" s="13"/>
      <c r="U14770" s="13"/>
      <c r="V14770" s="13"/>
      <c r="W14770" s="13"/>
    </row>
    <row r="14771" spans="1:23" x14ac:dyDescent="0.25">
      <c r="A14771" s="4" t="s">
        <v>131169</v>
      </c>
      <c r="B14771" s="4" t="s">
        <v>49</v>
      </c>
      <c r="C14771" s="4" t="s">
        <v>87677</v>
      </c>
      <c r="D14771" s="4" t="s">
        <v>18824</v>
      </c>
      <c r="E14771" s="4" t="s">
        <v>27</v>
      </c>
      <c r="F14771" s="4">
        <v>9660038938</v>
      </c>
      <c r="G14771" s="4">
        <v>9772019333</v>
      </c>
      <c r="H14771" s="4" t="s">
        <v>131168</v>
      </c>
      <c r="I14771" s="4"/>
      <c r="J14771" s="4" t="s">
        <v>131170</v>
      </c>
      <c r="L14771" s="4" t="s">
        <v>2957</v>
      </c>
      <c r="M14771" s="4" t="s">
        <v>51</v>
      </c>
      <c r="N14771" s="4">
        <v>302029</v>
      </c>
      <c r="O14771" s="4"/>
      <c r="P14771" s="4"/>
      <c r="Q14771" s="31"/>
      <c r="R14771" s="4"/>
      <c r="S14771" s="13" t="s">
        <v>131167</v>
      </c>
      <c r="T14771" s="13"/>
      <c r="U14771" s="13"/>
      <c r="V14771" s="13"/>
      <c r="W14771" s="13"/>
    </row>
    <row r="14772" spans="1:23" ht="45" x14ac:dyDescent="0.25">
      <c r="A14772" s="4" t="s">
        <v>131249</v>
      </c>
      <c r="B14772" s="4" t="s">
        <v>49</v>
      </c>
      <c r="C14772" s="4" t="s">
        <v>2132</v>
      </c>
      <c r="D14772" s="4" t="s">
        <v>131246</v>
      </c>
      <c r="E14772" s="4" t="s">
        <v>27</v>
      </c>
      <c r="F14772" s="4">
        <v>8696179580</v>
      </c>
      <c r="G14772" s="4">
        <v>9785218080</v>
      </c>
      <c r="H14772" s="4" t="s">
        <v>131247</v>
      </c>
      <c r="I14772" s="4" t="s">
        <v>131248</v>
      </c>
      <c r="J14772" s="4" t="s">
        <v>131250</v>
      </c>
      <c r="L14772" s="4" t="s">
        <v>6879</v>
      </c>
      <c r="M14772" s="4" t="s">
        <v>51</v>
      </c>
      <c r="N14772" s="4">
        <v>302033</v>
      </c>
      <c r="O14772" s="4" t="s">
        <v>131251</v>
      </c>
      <c r="P14772" s="4"/>
      <c r="Q14772" s="31" t="s">
        <v>131245</v>
      </c>
      <c r="R14772" s="4"/>
      <c r="S14772" s="13" t="s">
        <v>195315</v>
      </c>
      <c r="T14772" s="13"/>
      <c r="U14772" s="13"/>
      <c r="V14772" s="13"/>
      <c r="W14772" s="13"/>
    </row>
    <row r="14773" spans="1:23" ht="45" x14ac:dyDescent="0.25">
      <c r="A14773" s="4" t="s">
        <v>131258</v>
      </c>
      <c r="B14773" s="4" t="s">
        <v>49</v>
      </c>
      <c r="C14773" s="4" t="s">
        <v>6715</v>
      </c>
      <c r="D14773" s="4" t="s">
        <v>131256</v>
      </c>
      <c r="E14773" s="4" t="s">
        <v>34</v>
      </c>
      <c r="F14773" s="4">
        <v>9602744282</v>
      </c>
      <c r="G14773" s="4"/>
      <c r="H14773" s="4" t="s">
        <v>131257</v>
      </c>
      <c r="I14773" s="4"/>
      <c r="J14773" s="4" t="s">
        <v>131259</v>
      </c>
      <c r="L14773" s="4" t="s">
        <v>2957</v>
      </c>
      <c r="M14773" s="4" t="s">
        <v>51</v>
      </c>
      <c r="N14773" s="4">
        <v>303229</v>
      </c>
      <c r="O14773" s="4"/>
      <c r="P14773" s="4"/>
      <c r="Q14773" s="31" t="s">
        <v>205054</v>
      </c>
      <c r="R14773" s="4"/>
      <c r="S14773" s="13" t="s">
        <v>195316</v>
      </c>
      <c r="T14773" s="13"/>
      <c r="U14773" s="13"/>
      <c r="V14773" s="13"/>
      <c r="W14773" s="13"/>
    </row>
    <row r="14774" spans="1:23" ht="30" x14ac:dyDescent="0.25">
      <c r="A14774" s="4" t="s">
        <v>131597</v>
      </c>
      <c r="B14774" s="4" t="s">
        <v>49</v>
      </c>
      <c r="C14774" s="4" t="s">
        <v>1452</v>
      </c>
      <c r="D14774" s="4" t="s">
        <v>242</v>
      </c>
      <c r="E14774" s="4" t="s">
        <v>3792</v>
      </c>
      <c r="F14774" s="4">
        <v>9001553444</v>
      </c>
      <c r="G14774" s="4">
        <v>9782959484</v>
      </c>
      <c r="H14774" s="4" t="s">
        <v>131595</v>
      </c>
      <c r="I14774" s="4" t="s">
        <v>131596</v>
      </c>
      <c r="J14774" s="4" t="s">
        <v>131598</v>
      </c>
      <c r="L14774" s="4" t="s">
        <v>1885</v>
      </c>
      <c r="M14774" s="4" t="s">
        <v>51</v>
      </c>
      <c r="N14774" s="4">
        <v>302003</v>
      </c>
      <c r="O14774" s="4" t="s">
        <v>131599</v>
      </c>
      <c r="P14774" s="4"/>
      <c r="Q14774" s="31" t="s">
        <v>131594</v>
      </c>
      <c r="R14774" s="4"/>
      <c r="S14774" s="13" t="s">
        <v>228358</v>
      </c>
      <c r="T14774" s="13"/>
      <c r="U14774" s="13"/>
      <c r="V14774" s="13"/>
      <c r="W14774" s="13"/>
    </row>
    <row r="14775" spans="1:23" x14ac:dyDescent="0.25">
      <c r="A14775" s="4" t="s">
        <v>131613</v>
      </c>
      <c r="B14775" s="4" t="s">
        <v>49</v>
      </c>
      <c r="C14775" s="4" t="s">
        <v>125707</v>
      </c>
      <c r="D14775" s="4" t="s">
        <v>50856</v>
      </c>
      <c r="E14775" s="4" t="s">
        <v>7512</v>
      </c>
      <c r="F14775" s="4">
        <v>9829123989</v>
      </c>
      <c r="G14775" s="4">
        <v>9799809156</v>
      </c>
      <c r="H14775" s="4" t="s">
        <v>131612</v>
      </c>
      <c r="I14775" s="4"/>
      <c r="J14775" s="4" t="s">
        <v>131614</v>
      </c>
      <c r="L14775" s="4" t="s">
        <v>131615</v>
      </c>
      <c r="M14775" s="4" t="s">
        <v>51</v>
      </c>
      <c r="N14775" s="4">
        <v>302021</v>
      </c>
      <c r="O14775" s="4" t="s">
        <v>131616</v>
      </c>
      <c r="P14775" s="4"/>
      <c r="Q14775" s="31"/>
      <c r="R14775" s="4"/>
      <c r="S14775" s="13" t="s">
        <v>228359</v>
      </c>
      <c r="T14775" s="13"/>
      <c r="U14775" s="13"/>
      <c r="V14775" s="13"/>
      <c r="W14775" s="13"/>
    </row>
    <row r="14776" spans="1:23" ht="45" x14ac:dyDescent="0.25">
      <c r="A14776" s="4" t="s">
        <v>131673</v>
      </c>
      <c r="B14776" s="4" t="s">
        <v>49</v>
      </c>
      <c r="C14776" s="4" t="s">
        <v>131671</v>
      </c>
      <c r="D14776" s="4" t="s">
        <v>957</v>
      </c>
      <c r="E14776" s="4"/>
      <c r="F14776" s="4">
        <v>9928391150</v>
      </c>
      <c r="G14776" s="4">
        <v>9950302040</v>
      </c>
      <c r="H14776" s="4" t="s">
        <v>131672</v>
      </c>
      <c r="I14776" s="4"/>
      <c r="J14776" s="4" t="s">
        <v>131674</v>
      </c>
      <c r="L14776" s="4" t="s">
        <v>3736</v>
      </c>
      <c r="M14776" s="4" t="s">
        <v>51</v>
      </c>
      <c r="N14776" s="4">
        <v>302002</v>
      </c>
      <c r="O14776" s="4"/>
      <c r="P14776" s="4"/>
      <c r="Q14776" s="31" t="s">
        <v>217438</v>
      </c>
      <c r="R14776" s="4"/>
      <c r="S14776" s="13" t="s">
        <v>217439</v>
      </c>
      <c r="T14776" s="13"/>
      <c r="U14776" s="13"/>
      <c r="V14776" s="13"/>
      <c r="W14776" s="13"/>
    </row>
    <row r="14777" spans="1:23" x14ac:dyDescent="0.25">
      <c r="A14777" s="4" t="s">
        <v>131749</v>
      </c>
      <c r="B14777" s="4" t="s">
        <v>49</v>
      </c>
      <c r="C14777" s="4" t="s">
        <v>867</v>
      </c>
      <c r="D14777" s="4" t="s">
        <v>24325</v>
      </c>
      <c r="E14777" s="4" t="s">
        <v>428</v>
      </c>
      <c r="F14777" s="4">
        <v>9799495969</v>
      </c>
      <c r="G14777" s="4"/>
      <c r="H14777" s="4" t="s">
        <v>131747</v>
      </c>
      <c r="I14777" s="4" t="s">
        <v>131748</v>
      </c>
      <c r="J14777" s="4" t="s">
        <v>131750</v>
      </c>
      <c r="L14777" s="4" t="s">
        <v>211</v>
      </c>
      <c r="M14777" s="4" t="s">
        <v>51</v>
      </c>
      <c r="N14777" s="4">
        <v>302004</v>
      </c>
      <c r="O14777" s="4"/>
      <c r="P14777" s="4"/>
      <c r="Q14777" s="31" t="s">
        <v>131746</v>
      </c>
      <c r="R14777" s="4"/>
      <c r="S14777" s="13" t="s">
        <v>228360</v>
      </c>
      <c r="T14777" s="13"/>
      <c r="U14777" s="13"/>
      <c r="V14777" s="13"/>
      <c r="W14777" s="13"/>
    </row>
    <row r="14778" spans="1:23" x14ac:dyDescent="0.25">
      <c r="A14778" s="4" t="s">
        <v>131815</v>
      </c>
      <c r="B14778" s="4" t="s">
        <v>49</v>
      </c>
      <c r="C14778" s="4" t="s">
        <v>1659</v>
      </c>
      <c r="D14778" s="4" t="s">
        <v>129</v>
      </c>
      <c r="E14778" s="4" t="s">
        <v>175</v>
      </c>
      <c r="F14778" s="4">
        <v>9829860046</v>
      </c>
      <c r="G14778" s="4">
        <v>9928066337</v>
      </c>
      <c r="H14778" s="4" t="s">
        <v>131813</v>
      </c>
      <c r="I14778" s="4" t="s">
        <v>131814</v>
      </c>
      <c r="J14778" s="4" t="s">
        <v>131816</v>
      </c>
      <c r="L14778" s="4" t="s">
        <v>8047</v>
      </c>
      <c r="M14778" s="4" t="s">
        <v>51</v>
      </c>
      <c r="N14778" s="4">
        <v>302022</v>
      </c>
      <c r="O14778" s="4" t="s">
        <v>131817</v>
      </c>
      <c r="P14778" s="4"/>
      <c r="Q14778" s="31" t="s">
        <v>131812</v>
      </c>
      <c r="R14778" s="4"/>
      <c r="S14778" s="13" t="s">
        <v>217440</v>
      </c>
      <c r="T14778" s="13"/>
      <c r="U14778" s="13"/>
      <c r="V14778" s="13"/>
      <c r="W14778" s="13"/>
    </row>
    <row r="14779" spans="1:23" x14ac:dyDescent="0.25">
      <c r="A14779" s="4" t="s">
        <v>132036</v>
      </c>
      <c r="B14779" s="4" t="s">
        <v>49</v>
      </c>
      <c r="C14779" s="4" t="s">
        <v>654</v>
      </c>
      <c r="D14779" s="4" t="s">
        <v>763</v>
      </c>
      <c r="E14779" s="4" t="s">
        <v>84</v>
      </c>
      <c r="F14779" s="4">
        <v>9929227602</v>
      </c>
      <c r="G14779" s="4"/>
      <c r="H14779" s="4" t="s">
        <v>132035</v>
      </c>
      <c r="I14779" s="4"/>
      <c r="J14779" s="4" t="s">
        <v>132037</v>
      </c>
      <c r="L14779" s="4" t="s">
        <v>3561</v>
      </c>
      <c r="M14779" s="4" t="s">
        <v>51</v>
      </c>
      <c r="N14779" s="4">
        <v>302003</v>
      </c>
      <c r="O14779" s="4"/>
      <c r="P14779" s="4"/>
      <c r="Q14779" s="31"/>
      <c r="R14779" s="4"/>
      <c r="S14779" s="13" t="s">
        <v>201007</v>
      </c>
      <c r="T14779" s="13"/>
      <c r="U14779" s="13"/>
      <c r="V14779" s="13"/>
      <c r="W14779" s="13"/>
    </row>
    <row r="14780" spans="1:23" ht="45" x14ac:dyDescent="0.25">
      <c r="A14780" s="4" t="s">
        <v>132158</v>
      </c>
      <c r="B14780" s="4" t="s">
        <v>49</v>
      </c>
      <c r="C14780" s="4" t="s">
        <v>3580</v>
      </c>
      <c r="D14780" s="4"/>
      <c r="E14780" s="4" t="s">
        <v>74</v>
      </c>
      <c r="F14780" s="4">
        <v>9414053633</v>
      </c>
      <c r="G14780" s="4"/>
      <c r="H14780" s="4" t="s">
        <v>132156</v>
      </c>
      <c r="I14780" s="4" t="s">
        <v>132157</v>
      </c>
      <c r="J14780" s="4" t="s">
        <v>132159</v>
      </c>
      <c r="L14780" s="4"/>
      <c r="M14780" s="4" t="s">
        <v>51</v>
      </c>
      <c r="N14780" s="4">
        <v>302003</v>
      </c>
      <c r="O14780" s="4"/>
      <c r="P14780" s="4"/>
      <c r="Q14780" s="31" t="s">
        <v>132154</v>
      </c>
      <c r="R14780" s="4"/>
      <c r="S14780" s="13" t="s">
        <v>132155</v>
      </c>
      <c r="T14780" s="13"/>
      <c r="U14780" s="13"/>
      <c r="V14780" s="13"/>
      <c r="W14780" s="13"/>
    </row>
    <row r="14781" spans="1:23" ht="45" x14ac:dyDescent="0.25">
      <c r="A14781" s="4" t="s">
        <v>132319</v>
      </c>
      <c r="B14781" s="4" t="s">
        <v>49</v>
      </c>
      <c r="C14781" s="4" t="s">
        <v>2387</v>
      </c>
      <c r="D14781" s="4" t="s">
        <v>5943</v>
      </c>
      <c r="E14781" s="4" t="s">
        <v>34</v>
      </c>
      <c r="F14781" s="4">
        <v>8384936455</v>
      </c>
      <c r="G14781" s="4">
        <v>8386853218</v>
      </c>
      <c r="H14781" s="4" t="s">
        <v>132317</v>
      </c>
      <c r="I14781" s="4" t="s">
        <v>132318</v>
      </c>
      <c r="J14781" s="4" t="s">
        <v>132320</v>
      </c>
      <c r="L14781" s="4" t="s">
        <v>47075</v>
      </c>
      <c r="M14781" s="4" t="s">
        <v>51</v>
      </c>
      <c r="N14781" s="4">
        <v>303007</v>
      </c>
      <c r="O14781" s="4"/>
      <c r="P14781" s="4"/>
      <c r="Q14781" s="31" t="s">
        <v>132316</v>
      </c>
      <c r="R14781" s="4"/>
      <c r="S14781" s="13" t="s">
        <v>195317</v>
      </c>
      <c r="T14781" s="13"/>
      <c r="U14781" s="13"/>
      <c r="V14781" s="13"/>
      <c r="W14781" s="13"/>
    </row>
    <row r="14782" spans="1:23" x14ac:dyDescent="0.25">
      <c r="A14782" s="4" t="s">
        <v>132406</v>
      </c>
      <c r="B14782" s="4" t="s">
        <v>49</v>
      </c>
      <c r="C14782" s="4" t="s">
        <v>593</v>
      </c>
      <c r="D14782" s="4" t="s">
        <v>99</v>
      </c>
      <c r="E14782" s="4" t="s">
        <v>27</v>
      </c>
      <c r="F14782" s="4">
        <v>9783860924</v>
      </c>
      <c r="G14782" s="4"/>
      <c r="H14782" s="4" t="s">
        <v>132405</v>
      </c>
      <c r="I14782" s="4"/>
      <c r="J14782" s="4" t="s">
        <v>132407</v>
      </c>
      <c r="L14782" s="4" t="s">
        <v>67756</v>
      </c>
      <c r="M14782" s="4" t="s">
        <v>51</v>
      </c>
      <c r="N14782" s="4">
        <v>302015</v>
      </c>
      <c r="O14782" s="4"/>
      <c r="P14782" s="4"/>
      <c r="Q14782" s="31" t="s">
        <v>132403</v>
      </c>
      <c r="R14782" s="4"/>
      <c r="S14782" s="13" t="s">
        <v>132404</v>
      </c>
      <c r="T14782" s="13"/>
      <c r="U14782" s="13"/>
      <c r="V14782" s="13"/>
      <c r="W14782" s="13"/>
    </row>
    <row r="14783" spans="1:23" x14ac:dyDescent="0.25">
      <c r="A14783" s="4" t="s">
        <v>132445</v>
      </c>
      <c r="B14783" s="4" t="s">
        <v>49</v>
      </c>
      <c r="C14783" s="4" t="s">
        <v>132442</v>
      </c>
      <c r="D14783" s="4" t="s">
        <v>3724</v>
      </c>
      <c r="E14783" s="4" t="s">
        <v>27</v>
      </c>
      <c r="F14783" s="4">
        <v>7790936308</v>
      </c>
      <c r="G14783" s="4">
        <v>9785878744</v>
      </c>
      <c r="H14783" s="4" t="s">
        <v>132443</v>
      </c>
      <c r="I14783" s="4" t="s">
        <v>132444</v>
      </c>
      <c r="J14783" s="4" t="s">
        <v>132446</v>
      </c>
      <c r="L14783" s="4"/>
      <c r="M14783" s="4" t="s">
        <v>51</v>
      </c>
      <c r="N14783" s="4">
        <v>302001</v>
      </c>
      <c r="O14783" s="4"/>
      <c r="P14783" s="4"/>
      <c r="Q14783" s="31"/>
      <c r="R14783" s="4"/>
      <c r="S14783" s="13" t="s">
        <v>201008</v>
      </c>
      <c r="T14783" s="13"/>
      <c r="U14783" s="13"/>
      <c r="V14783" s="13"/>
      <c r="W14783" s="13"/>
    </row>
    <row r="14784" spans="1:23" ht="45" x14ac:dyDescent="0.25">
      <c r="A14784" s="4" t="s">
        <v>132583</v>
      </c>
      <c r="B14784" s="4" t="s">
        <v>49</v>
      </c>
      <c r="C14784" s="4" t="s">
        <v>1059</v>
      </c>
      <c r="D14784" s="4" t="s">
        <v>149</v>
      </c>
      <c r="E14784" s="4" t="s">
        <v>74</v>
      </c>
      <c r="F14784" s="4">
        <v>9983308330</v>
      </c>
      <c r="G14784" s="4">
        <v>9982813330</v>
      </c>
      <c r="H14784" s="4" t="s">
        <v>132582</v>
      </c>
      <c r="I14784" s="4"/>
      <c r="J14784" s="4" t="s">
        <v>132584</v>
      </c>
      <c r="L14784" s="4" t="s">
        <v>3561</v>
      </c>
      <c r="M14784" s="4" t="s">
        <v>51</v>
      </c>
      <c r="N14784" s="4">
        <v>303003</v>
      </c>
      <c r="O14784" s="4"/>
      <c r="P14784" s="4"/>
      <c r="Q14784" s="31" t="s">
        <v>132581</v>
      </c>
      <c r="R14784" s="4"/>
      <c r="S14784" s="13" t="s">
        <v>195318</v>
      </c>
      <c r="T14784" s="13"/>
      <c r="U14784" s="13"/>
      <c r="V14784" s="13"/>
      <c r="W14784" s="13"/>
    </row>
    <row r="14785" spans="1:23" x14ac:dyDescent="0.25">
      <c r="A14785" s="4" t="s">
        <v>132791</v>
      </c>
      <c r="B14785" s="4" t="s">
        <v>49</v>
      </c>
      <c r="C14785" s="4" t="s">
        <v>95407</v>
      </c>
      <c r="D14785" s="4" t="s">
        <v>640</v>
      </c>
      <c r="E14785" s="4" t="s">
        <v>74</v>
      </c>
      <c r="F14785" s="4">
        <v>9829064567</v>
      </c>
      <c r="G14785" s="4"/>
      <c r="H14785" s="4" t="s">
        <v>132790</v>
      </c>
      <c r="I14785" s="4"/>
      <c r="J14785" s="4" t="s">
        <v>132792</v>
      </c>
      <c r="L14785" s="4" t="s">
        <v>132793</v>
      </c>
      <c r="M14785" s="4" t="s">
        <v>51</v>
      </c>
      <c r="N14785" s="4">
        <v>302001</v>
      </c>
      <c r="O14785" s="4" t="s">
        <v>132794</v>
      </c>
      <c r="P14785" s="4"/>
      <c r="Q14785" s="31" t="s">
        <v>132789</v>
      </c>
      <c r="R14785" s="4"/>
      <c r="S14785" s="13" t="s">
        <v>217441</v>
      </c>
      <c r="T14785" s="13"/>
      <c r="U14785" s="13"/>
      <c r="V14785" s="13"/>
      <c r="W14785" s="13"/>
    </row>
    <row r="14786" spans="1:23" x14ac:dyDescent="0.25">
      <c r="A14786" s="4" t="s">
        <v>133051</v>
      </c>
      <c r="B14786" s="4" t="s">
        <v>49</v>
      </c>
      <c r="C14786" s="4" t="s">
        <v>6094</v>
      </c>
      <c r="D14786" s="4" t="s">
        <v>3496</v>
      </c>
      <c r="E14786" s="4" t="s">
        <v>3982</v>
      </c>
      <c r="F14786" s="4">
        <v>9351155739</v>
      </c>
      <c r="G14786" s="4">
        <v>9928832399</v>
      </c>
      <c r="H14786" s="4" t="s">
        <v>133049</v>
      </c>
      <c r="I14786" s="4" t="s">
        <v>133050</v>
      </c>
      <c r="J14786" s="4" t="s">
        <v>133052</v>
      </c>
      <c r="L14786" s="4" t="s">
        <v>114678</v>
      </c>
      <c r="M14786" s="4" t="s">
        <v>51</v>
      </c>
      <c r="N14786" s="4">
        <v>302029</v>
      </c>
      <c r="O14786" s="4" t="s">
        <v>133053</v>
      </c>
      <c r="P14786" s="4"/>
      <c r="Q14786" s="31" t="s">
        <v>133048</v>
      </c>
      <c r="R14786" s="4"/>
      <c r="S14786" s="13" t="s">
        <v>228361</v>
      </c>
      <c r="T14786" s="13"/>
      <c r="U14786" s="13"/>
      <c r="V14786" s="13"/>
      <c r="W14786" s="13"/>
    </row>
    <row r="14787" spans="1:23" ht="30" x14ac:dyDescent="0.25">
      <c r="A14787" s="4" t="s">
        <v>133089</v>
      </c>
      <c r="B14787" s="4" t="s">
        <v>49</v>
      </c>
      <c r="C14787" s="4" t="s">
        <v>37076</v>
      </c>
      <c r="D14787" s="4" t="s">
        <v>62993</v>
      </c>
      <c r="E14787" s="4" t="s">
        <v>34</v>
      </c>
      <c r="F14787" s="4">
        <v>9928379664</v>
      </c>
      <c r="G14787" s="4">
        <v>8003923955</v>
      </c>
      <c r="H14787" s="4" t="s">
        <v>133088</v>
      </c>
      <c r="I14787" s="4"/>
      <c r="J14787" s="4" t="s">
        <v>133090</v>
      </c>
      <c r="L14787" s="4" t="s">
        <v>1885</v>
      </c>
      <c r="M14787" s="4" t="s">
        <v>51</v>
      </c>
      <c r="N14787" s="4">
        <v>302003</v>
      </c>
      <c r="O14787" s="4"/>
      <c r="P14787" s="4"/>
      <c r="Q14787" s="31" t="s">
        <v>208180</v>
      </c>
      <c r="R14787" s="4"/>
      <c r="S14787" s="13" t="s">
        <v>195319</v>
      </c>
      <c r="T14787" s="13"/>
      <c r="U14787" s="13"/>
      <c r="V14787" s="13"/>
      <c r="W14787" s="13"/>
    </row>
    <row r="14788" spans="1:23" x14ac:dyDescent="0.25">
      <c r="A14788" s="4" t="s">
        <v>133252</v>
      </c>
      <c r="B14788" s="4" t="s">
        <v>49</v>
      </c>
      <c r="C14788" s="4" t="s">
        <v>1587</v>
      </c>
      <c r="D14788" s="4" t="s">
        <v>242</v>
      </c>
      <c r="E14788" s="4" t="s">
        <v>74</v>
      </c>
      <c r="F14788" s="4">
        <v>9828339678</v>
      </c>
      <c r="G14788" s="4"/>
      <c r="H14788" s="4" t="s">
        <v>133250</v>
      </c>
      <c r="I14788" s="4" t="s">
        <v>133251</v>
      </c>
      <c r="J14788" s="4" t="s">
        <v>133253</v>
      </c>
      <c r="L14788" s="4" t="s">
        <v>53142</v>
      </c>
      <c r="M14788" s="4" t="s">
        <v>51</v>
      </c>
      <c r="N14788" s="4">
        <v>302002</v>
      </c>
      <c r="O14788" s="4" t="s">
        <v>133254</v>
      </c>
      <c r="P14788" s="4"/>
      <c r="Q14788" s="31" t="s">
        <v>133248</v>
      </c>
      <c r="R14788" s="4"/>
      <c r="S14788" s="13" t="s">
        <v>133249</v>
      </c>
      <c r="T14788" s="13"/>
      <c r="U14788" s="13"/>
      <c r="V14788" s="13"/>
      <c r="W14788" s="13"/>
    </row>
    <row r="14789" spans="1:23" x14ac:dyDescent="0.25">
      <c r="A14789" s="4" t="s">
        <v>133521</v>
      </c>
      <c r="B14789" s="4" t="s">
        <v>49</v>
      </c>
      <c r="C14789" s="4" t="s">
        <v>13436</v>
      </c>
      <c r="D14789" s="4" t="s">
        <v>129</v>
      </c>
      <c r="E14789" s="4" t="s">
        <v>27</v>
      </c>
      <c r="F14789" s="4">
        <v>8769494343</v>
      </c>
      <c r="G14789" s="4"/>
      <c r="H14789" s="4" t="s">
        <v>133520</v>
      </c>
      <c r="I14789" s="4"/>
      <c r="J14789" s="4" t="s">
        <v>133522</v>
      </c>
      <c r="L14789" s="4" t="s">
        <v>25211</v>
      </c>
      <c r="M14789" s="4" t="s">
        <v>51</v>
      </c>
      <c r="N14789" s="4">
        <v>302021</v>
      </c>
      <c r="O14789" s="4"/>
      <c r="P14789" s="4"/>
      <c r="Q14789" s="31"/>
      <c r="R14789" s="4"/>
      <c r="S14789" s="13" t="s">
        <v>133519</v>
      </c>
      <c r="T14789" s="13"/>
      <c r="U14789" s="13"/>
      <c r="V14789" s="13"/>
      <c r="W14789" s="13"/>
    </row>
    <row r="14790" spans="1:23" ht="45" x14ac:dyDescent="0.25">
      <c r="A14790" s="4" t="s">
        <v>133546</v>
      </c>
      <c r="B14790" s="4" t="s">
        <v>49</v>
      </c>
      <c r="C14790" s="4" t="s">
        <v>43</v>
      </c>
      <c r="D14790" s="4" t="s">
        <v>133543</v>
      </c>
      <c r="E14790" s="4" t="s">
        <v>84</v>
      </c>
      <c r="F14790" s="4">
        <v>9414073922</v>
      </c>
      <c r="G14790" s="4">
        <v>9950300001</v>
      </c>
      <c r="H14790" s="4" t="s">
        <v>133544</v>
      </c>
      <c r="I14790" s="4" t="s">
        <v>133545</v>
      </c>
      <c r="J14790" s="4" t="s">
        <v>133547</v>
      </c>
      <c r="L14790" s="4" t="s">
        <v>17255</v>
      </c>
      <c r="M14790" s="4" t="s">
        <v>51</v>
      </c>
      <c r="N14790" s="4">
        <v>302001</v>
      </c>
      <c r="O14790" s="4"/>
      <c r="P14790" s="4"/>
      <c r="Q14790" s="31" t="s">
        <v>208181</v>
      </c>
      <c r="R14790" s="4"/>
      <c r="S14790" s="13" t="s">
        <v>201009</v>
      </c>
      <c r="T14790" s="13"/>
      <c r="U14790" s="13"/>
      <c r="V14790" s="13"/>
      <c r="W14790" s="13"/>
    </row>
    <row r="14791" spans="1:23" ht="30" x14ac:dyDescent="0.25">
      <c r="A14791" s="4" t="s">
        <v>133553</v>
      </c>
      <c r="B14791" s="4" t="s">
        <v>49</v>
      </c>
      <c r="C14791" s="4" t="s">
        <v>133550</v>
      </c>
      <c r="D14791" s="4"/>
      <c r="E14791" s="4"/>
      <c r="F14791" s="4">
        <v>8302556555</v>
      </c>
      <c r="G14791" s="4">
        <v>9784880108</v>
      </c>
      <c r="H14791" s="4" t="s">
        <v>133551</v>
      </c>
      <c r="I14791" s="4" t="s">
        <v>133552</v>
      </c>
      <c r="J14791" s="4" t="s">
        <v>133554</v>
      </c>
      <c r="L14791" s="4" t="s">
        <v>8047</v>
      </c>
      <c r="M14791" s="4" t="s">
        <v>51</v>
      </c>
      <c r="N14791" s="4">
        <v>302022</v>
      </c>
      <c r="O14791" s="4"/>
      <c r="P14791" s="4"/>
      <c r="Q14791" s="31" t="s">
        <v>133549</v>
      </c>
      <c r="R14791" s="4"/>
      <c r="S14791" s="13" t="s">
        <v>228362</v>
      </c>
      <c r="T14791" s="13"/>
      <c r="U14791" s="13"/>
      <c r="V14791" s="13"/>
      <c r="W14791" s="13"/>
    </row>
    <row r="14792" spans="1:23" ht="30" x14ac:dyDescent="0.25">
      <c r="A14792" s="4" t="s">
        <v>133567</v>
      </c>
      <c r="B14792" s="4" t="s">
        <v>49</v>
      </c>
      <c r="C14792" s="4" t="s">
        <v>22531</v>
      </c>
      <c r="D14792" s="4" t="s">
        <v>763</v>
      </c>
      <c r="E14792" s="4" t="s">
        <v>27</v>
      </c>
      <c r="F14792" s="4">
        <v>9414048809</v>
      </c>
      <c r="G14792" s="4">
        <v>9828332000</v>
      </c>
      <c r="H14792" s="4" t="s">
        <v>133566</v>
      </c>
      <c r="I14792" s="4"/>
      <c r="J14792" s="4" t="s">
        <v>133568</v>
      </c>
      <c r="L14792" s="4" t="s">
        <v>100228</v>
      </c>
      <c r="M14792" s="4" t="s">
        <v>51</v>
      </c>
      <c r="N14792" s="4">
        <v>302001</v>
      </c>
      <c r="O14792" s="4" t="s">
        <v>133569</v>
      </c>
      <c r="P14792" s="4"/>
      <c r="Q14792" s="31" t="s">
        <v>133565</v>
      </c>
      <c r="R14792" s="4"/>
      <c r="S14792" s="13" t="s">
        <v>217442</v>
      </c>
      <c r="T14792" s="13"/>
      <c r="U14792" s="13"/>
      <c r="V14792" s="13"/>
      <c r="W14792" s="13"/>
    </row>
    <row r="14793" spans="1:23" ht="30" x14ac:dyDescent="0.25">
      <c r="A14793" s="4" t="s">
        <v>133653</v>
      </c>
      <c r="B14793" s="4" t="s">
        <v>49</v>
      </c>
      <c r="C14793" s="4" t="s">
        <v>5299</v>
      </c>
      <c r="D14793" s="4" t="s">
        <v>5392</v>
      </c>
      <c r="E14793" s="4" t="s">
        <v>27</v>
      </c>
      <c r="F14793" s="4">
        <v>8696400093</v>
      </c>
      <c r="G14793" s="4">
        <v>9829324500</v>
      </c>
      <c r="H14793" s="4" t="s">
        <v>133651</v>
      </c>
      <c r="I14793" s="4" t="s">
        <v>133652</v>
      </c>
      <c r="J14793" s="4" t="s">
        <v>133654</v>
      </c>
      <c r="L14793" s="4"/>
      <c r="M14793" s="4" t="s">
        <v>51</v>
      </c>
      <c r="N14793" s="4">
        <v>302001</v>
      </c>
      <c r="O14793" s="4"/>
      <c r="P14793" s="4"/>
      <c r="Q14793" s="31" t="s">
        <v>133649</v>
      </c>
      <c r="R14793" s="4"/>
      <c r="S14793" s="13" t="s">
        <v>133650</v>
      </c>
      <c r="T14793" s="13"/>
      <c r="U14793" s="13"/>
      <c r="V14793" s="13"/>
      <c r="W14793" s="13"/>
    </row>
    <row r="14794" spans="1:23" x14ac:dyDescent="0.25">
      <c r="A14794" s="4" t="s">
        <v>133717</v>
      </c>
      <c r="B14794" s="4" t="s">
        <v>49</v>
      </c>
      <c r="C14794" s="4" t="s">
        <v>520</v>
      </c>
      <c r="D14794" s="4"/>
      <c r="E14794" s="4" t="s">
        <v>27</v>
      </c>
      <c r="F14794" s="4">
        <v>9829050406</v>
      </c>
      <c r="G14794" s="4">
        <v>9810065012</v>
      </c>
      <c r="H14794" s="4" t="s">
        <v>133716</v>
      </c>
      <c r="I14794" s="4"/>
      <c r="J14794" s="4" t="s">
        <v>133718</v>
      </c>
      <c r="L14794" s="4" t="s">
        <v>8047</v>
      </c>
      <c r="M14794" s="4" t="s">
        <v>51</v>
      </c>
      <c r="N14794" s="4">
        <v>302022</v>
      </c>
      <c r="O14794" s="4"/>
      <c r="P14794" s="4"/>
      <c r="Q14794" s="31"/>
      <c r="R14794" s="4"/>
      <c r="S14794" s="13" t="s">
        <v>201010</v>
      </c>
      <c r="T14794" s="13"/>
      <c r="U14794" s="13"/>
      <c r="V14794" s="13"/>
      <c r="W14794" s="13"/>
    </row>
    <row r="14795" spans="1:23" ht="45" x14ac:dyDescent="0.25">
      <c r="A14795" s="4" t="s">
        <v>133819</v>
      </c>
      <c r="B14795" s="4" t="s">
        <v>49</v>
      </c>
      <c r="C14795" s="4" t="s">
        <v>44893</v>
      </c>
      <c r="D14795" s="4" t="s">
        <v>33908</v>
      </c>
      <c r="E14795" s="4" t="s">
        <v>65</v>
      </c>
      <c r="F14795" s="4">
        <v>7737716155</v>
      </c>
      <c r="G14795" s="4">
        <v>9828287458</v>
      </c>
      <c r="H14795" s="4" t="s">
        <v>133817</v>
      </c>
      <c r="I14795" s="4" t="s">
        <v>133818</v>
      </c>
      <c r="J14795" s="4" t="s">
        <v>133820</v>
      </c>
      <c r="L14795" s="4" t="s">
        <v>1328</v>
      </c>
      <c r="M14795" s="4" t="s">
        <v>51</v>
      </c>
      <c r="N14795" s="4">
        <v>302019</v>
      </c>
      <c r="O14795" s="4"/>
      <c r="P14795" s="4"/>
      <c r="Q14795" s="31" t="s">
        <v>133816</v>
      </c>
      <c r="R14795" s="4"/>
      <c r="S14795" s="13" t="s">
        <v>228363</v>
      </c>
      <c r="T14795" s="13"/>
      <c r="U14795" s="13"/>
      <c r="V14795" s="13"/>
      <c r="W14795" s="13"/>
    </row>
    <row r="14796" spans="1:23" ht="45" x14ac:dyDescent="0.25">
      <c r="A14796" s="4" t="s">
        <v>134033</v>
      </c>
      <c r="B14796" s="4" t="s">
        <v>49</v>
      </c>
      <c r="C14796" s="4" t="s">
        <v>1802</v>
      </c>
      <c r="D14796" s="4" t="s">
        <v>111</v>
      </c>
      <c r="E14796" s="4" t="s">
        <v>34</v>
      </c>
      <c r="F14796" s="4">
        <v>9829064367</v>
      </c>
      <c r="G14796" s="4">
        <v>8302064367</v>
      </c>
      <c r="H14796" s="4" t="s">
        <v>134031</v>
      </c>
      <c r="I14796" s="4" t="s">
        <v>134032</v>
      </c>
      <c r="J14796" s="4" t="s">
        <v>134034</v>
      </c>
      <c r="L14796" s="4" t="s">
        <v>1885</v>
      </c>
      <c r="M14796" s="4" t="s">
        <v>51</v>
      </c>
      <c r="N14796" s="4">
        <v>302003</v>
      </c>
      <c r="O14796" s="4"/>
      <c r="P14796" s="4"/>
      <c r="Q14796" s="31" t="s">
        <v>134030</v>
      </c>
      <c r="R14796" s="4"/>
      <c r="S14796" s="13" t="s">
        <v>195320</v>
      </c>
      <c r="T14796" s="13"/>
      <c r="U14796" s="13"/>
      <c r="V14796" s="13"/>
      <c r="W14796" s="13"/>
    </row>
    <row r="14797" spans="1:23" ht="45" x14ac:dyDescent="0.25">
      <c r="A14797" s="4" t="s">
        <v>134158</v>
      </c>
      <c r="B14797" s="4" t="s">
        <v>49</v>
      </c>
      <c r="C14797" s="4" t="s">
        <v>624</v>
      </c>
      <c r="D14797" s="4" t="s">
        <v>337</v>
      </c>
      <c r="E14797" s="4" t="s">
        <v>65</v>
      </c>
      <c r="F14797" s="4">
        <v>9461513777</v>
      </c>
      <c r="G14797" s="4">
        <v>9828071242</v>
      </c>
      <c r="H14797" s="4" t="s">
        <v>134156</v>
      </c>
      <c r="I14797" s="4" t="s">
        <v>134157</v>
      </c>
      <c r="J14797" s="4" t="s">
        <v>134159</v>
      </c>
      <c r="L14797" s="4" t="s">
        <v>134160</v>
      </c>
      <c r="M14797" s="4" t="s">
        <v>51</v>
      </c>
      <c r="N14797" s="4">
        <v>302012</v>
      </c>
      <c r="O14797" s="4"/>
      <c r="P14797" s="4"/>
      <c r="Q14797" s="31" t="s">
        <v>134155</v>
      </c>
      <c r="R14797" s="4"/>
      <c r="S14797" s="13" t="s">
        <v>228364</v>
      </c>
      <c r="T14797" s="13"/>
      <c r="U14797" s="13"/>
      <c r="V14797" s="13"/>
      <c r="W14797" s="13"/>
    </row>
    <row r="14798" spans="1:23" x14ac:dyDescent="0.25">
      <c r="A14798" s="4" t="s">
        <v>134182</v>
      </c>
      <c r="B14798" s="4" t="s">
        <v>49</v>
      </c>
      <c r="C14798" s="4" t="s">
        <v>12446</v>
      </c>
      <c r="D14798" s="4"/>
      <c r="E14798" s="4" t="s">
        <v>1817</v>
      </c>
      <c r="F14798" s="4">
        <v>9928074264</v>
      </c>
      <c r="G14798" s="4"/>
      <c r="H14798" s="4" t="s">
        <v>134181</v>
      </c>
      <c r="I14798" s="4"/>
      <c r="J14798" s="4" t="s">
        <v>134183</v>
      </c>
      <c r="L14798" s="4"/>
      <c r="M14798" s="4" t="s">
        <v>51</v>
      </c>
      <c r="N14798" s="4">
        <v>302022</v>
      </c>
      <c r="O14798" s="4" t="s">
        <v>134184</v>
      </c>
      <c r="P14798" s="4"/>
      <c r="Q14798" s="31" t="s">
        <v>134180</v>
      </c>
      <c r="R14798" s="4"/>
      <c r="S14798" s="13" t="s">
        <v>217443</v>
      </c>
      <c r="T14798" s="13"/>
      <c r="U14798" s="13"/>
      <c r="V14798" s="13"/>
      <c r="W14798" s="13"/>
    </row>
    <row r="14799" spans="1:23" ht="45" x14ac:dyDescent="0.25">
      <c r="A14799" s="4" t="s">
        <v>134207</v>
      </c>
      <c r="B14799" s="4" t="s">
        <v>49</v>
      </c>
      <c r="C14799" s="4" t="s">
        <v>2183</v>
      </c>
      <c r="D14799" s="4" t="s">
        <v>26953</v>
      </c>
      <c r="E14799" s="4" t="s">
        <v>27</v>
      </c>
      <c r="F14799" s="4">
        <v>7230000010</v>
      </c>
      <c r="G14799" s="4">
        <v>9828123968</v>
      </c>
      <c r="H14799" s="4" t="s">
        <v>134205</v>
      </c>
      <c r="I14799" s="4" t="s">
        <v>134206</v>
      </c>
      <c r="J14799" s="4" t="s">
        <v>134208</v>
      </c>
      <c r="L14799" s="4" t="s">
        <v>47080</v>
      </c>
      <c r="M14799" s="4" t="s">
        <v>51</v>
      </c>
      <c r="N14799" s="4">
        <v>302011</v>
      </c>
      <c r="O14799" s="4" t="s">
        <v>134209</v>
      </c>
      <c r="P14799" s="4"/>
      <c r="Q14799" s="31" t="s">
        <v>134204</v>
      </c>
      <c r="R14799" s="4"/>
      <c r="S14799" s="13" t="s">
        <v>195321</v>
      </c>
      <c r="T14799" s="13"/>
      <c r="U14799" s="13"/>
      <c r="V14799" s="13"/>
      <c r="W14799" s="13"/>
    </row>
    <row r="14800" spans="1:23" x14ac:dyDescent="0.25">
      <c r="A14800" s="4" t="s">
        <v>134262</v>
      </c>
      <c r="B14800" s="4" t="s">
        <v>49</v>
      </c>
      <c r="C14800" s="4" t="s">
        <v>3799</v>
      </c>
      <c r="D14800" s="4" t="s">
        <v>14531</v>
      </c>
      <c r="E14800" s="4" t="s">
        <v>74</v>
      </c>
      <c r="F14800" s="4">
        <v>9166753390</v>
      </c>
      <c r="G14800" s="4"/>
      <c r="H14800" s="4" t="s">
        <v>134261</v>
      </c>
      <c r="I14800" s="4"/>
      <c r="J14800" s="4" t="s">
        <v>134263</v>
      </c>
      <c r="L14800" s="4" t="s">
        <v>5546</v>
      </c>
      <c r="M14800" s="4" t="s">
        <v>51</v>
      </c>
      <c r="N14800" s="4">
        <v>302016</v>
      </c>
      <c r="O14800" s="4"/>
      <c r="P14800" s="4"/>
      <c r="Q14800" s="31" t="s">
        <v>134260</v>
      </c>
      <c r="R14800" s="4"/>
      <c r="S14800" s="13" t="s">
        <v>217444</v>
      </c>
      <c r="T14800" s="13"/>
      <c r="U14800" s="13"/>
      <c r="V14800" s="13"/>
      <c r="W14800" s="13"/>
    </row>
    <row r="14801" spans="1:23" x14ac:dyDescent="0.25">
      <c r="A14801" s="4" t="s">
        <v>134453</v>
      </c>
      <c r="B14801" s="4" t="s">
        <v>49</v>
      </c>
      <c r="C14801" s="4" t="s">
        <v>134451</v>
      </c>
      <c r="D14801" s="4" t="s">
        <v>194</v>
      </c>
      <c r="E14801" s="4" t="s">
        <v>27</v>
      </c>
      <c r="F14801" s="4">
        <v>9829011693</v>
      </c>
      <c r="G14801" s="4"/>
      <c r="H14801" s="4" t="s">
        <v>134452</v>
      </c>
      <c r="I14801" s="4"/>
      <c r="J14801" s="4" t="s">
        <v>134454</v>
      </c>
      <c r="L14801" s="4" t="s">
        <v>134455</v>
      </c>
      <c r="M14801" s="4" t="s">
        <v>51</v>
      </c>
      <c r="N14801" s="4">
        <v>302003</v>
      </c>
      <c r="O14801" s="4"/>
      <c r="P14801" s="4"/>
      <c r="Q14801" s="31" t="s">
        <v>134449</v>
      </c>
      <c r="R14801" s="4"/>
      <c r="S14801" s="13" t="s">
        <v>134450</v>
      </c>
      <c r="T14801" s="13"/>
      <c r="U14801" s="13"/>
      <c r="V14801" s="13"/>
      <c r="W14801" s="13"/>
    </row>
    <row r="14802" spans="1:23" ht="30" x14ac:dyDescent="0.25">
      <c r="A14802" s="4" t="s">
        <v>134534</v>
      </c>
      <c r="B14802" s="4" t="s">
        <v>49</v>
      </c>
      <c r="C14802" s="4" t="s">
        <v>134431</v>
      </c>
      <c r="D14802" s="4" t="s">
        <v>2155</v>
      </c>
      <c r="E14802" s="4" t="s">
        <v>27</v>
      </c>
      <c r="F14802" s="4">
        <v>9166331182</v>
      </c>
      <c r="G14802" s="4"/>
      <c r="H14802" s="4" t="s">
        <v>134533</v>
      </c>
      <c r="I14802" s="4"/>
      <c r="J14802" s="4" t="s">
        <v>134535</v>
      </c>
      <c r="L14802" s="4" t="s">
        <v>6170</v>
      </c>
      <c r="M14802" s="4" t="s">
        <v>51</v>
      </c>
      <c r="N14802" s="4">
        <v>302001</v>
      </c>
      <c r="O14802" s="4"/>
      <c r="P14802" s="4"/>
      <c r="Q14802" s="31" t="s">
        <v>134531</v>
      </c>
      <c r="R14802" s="4"/>
      <c r="S14802" s="13" t="s">
        <v>134532</v>
      </c>
      <c r="T14802" s="13"/>
      <c r="U14802" s="13"/>
      <c r="V14802" s="13"/>
      <c r="W14802" s="13"/>
    </row>
    <row r="14803" spans="1:23" ht="45" x14ac:dyDescent="0.25">
      <c r="A14803" s="4" t="s">
        <v>134795</v>
      </c>
      <c r="B14803" s="4" t="s">
        <v>49</v>
      </c>
      <c r="C14803" s="4" t="s">
        <v>78469</v>
      </c>
      <c r="D14803" s="4" t="s">
        <v>957</v>
      </c>
      <c r="E14803" s="4" t="s">
        <v>74</v>
      </c>
      <c r="F14803" s="4">
        <v>9828443674</v>
      </c>
      <c r="G14803" s="4"/>
      <c r="H14803" s="4" t="s">
        <v>27371</v>
      </c>
      <c r="I14803" s="4"/>
      <c r="J14803" s="4" t="s">
        <v>134796</v>
      </c>
      <c r="L14803" s="4" t="s">
        <v>9735</v>
      </c>
      <c r="M14803" s="4" t="s">
        <v>51</v>
      </c>
      <c r="N14803" s="4">
        <v>302006</v>
      </c>
      <c r="O14803" s="4" t="s">
        <v>134797</v>
      </c>
      <c r="P14803" s="4"/>
      <c r="Q14803" s="31" t="s">
        <v>134794</v>
      </c>
      <c r="R14803" s="4"/>
      <c r="S14803" s="13" t="s">
        <v>201011</v>
      </c>
      <c r="T14803" s="13"/>
      <c r="U14803" s="13"/>
      <c r="V14803" s="13"/>
      <c r="W14803" s="13"/>
    </row>
    <row r="14804" spans="1:23" x14ac:dyDescent="0.25">
      <c r="A14804" s="4" t="s">
        <v>134843</v>
      </c>
      <c r="B14804" s="4" t="s">
        <v>49</v>
      </c>
      <c r="C14804" s="4" t="s">
        <v>8276</v>
      </c>
      <c r="D14804" s="4" t="s">
        <v>129</v>
      </c>
      <c r="E14804" s="4" t="s">
        <v>27</v>
      </c>
      <c r="F14804" s="4">
        <v>9928440605</v>
      </c>
      <c r="G14804" s="4"/>
      <c r="H14804" s="4" t="s">
        <v>134841</v>
      </c>
      <c r="I14804" s="4" t="s">
        <v>134842</v>
      </c>
      <c r="J14804" s="4" t="s">
        <v>134844</v>
      </c>
      <c r="L14804" s="4" t="s">
        <v>9376</v>
      </c>
      <c r="M14804" s="4" t="s">
        <v>51</v>
      </c>
      <c r="N14804" s="4">
        <v>302003</v>
      </c>
      <c r="O14804" s="4" t="s">
        <v>134845</v>
      </c>
      <c r="P14804" s="4"/>
      <c r="Q14804" s="31"/>
      <c r="R14804" s="4"/>
      <c r="S14804" s="13" t="s">
        <v>134840</v>
      </c>
      <c r="T14804" s="13"/>
      <c r="U14804" s="13"/>
      <c r="V14804" s="13"/>
      <c r="W14804" s="13"/>
    </row>
    <row r="14805" spans="1:23" ht="30" x14ac:dyDescent="0.25">
      <c r="A14805" s="4" t="s">
        <v>134862</v>
      </c>
      <c r="B14805" s="4" t="s">
        <v>49</v>
      </c>
      <c r="C14805" s="4" t="s">
        <v>2862</v>
      </c>
      <c r="D14805" s="4" t="s">
        <v>79330</v>
      </c>
      <c r="E14805" s="4" t="s">
        <v>34</v>
      </c>
      <c r="F14805" s="4">
        <v>9829715185</v>
      </c>
      <c r="G14805" s="4">
        <v>9680426132</v>
      </c>
      <c r="H14805" s="4" t="s">
        <v>134861</v>
      </c>
      <c r="I14805" s="4"/>
      <c r="J14805" s="4" t="s">
        <v>134863</v>
      </c>
      <c r="L14805" s="4" t="s">
        <v>134864</v>
      </c>
      <c r="M14805" s="4" t="s">
        <v>51</v>
      </c>
      <c r="N14805" s="4">
        <v>302002</v>
      </c>
      <c r="O14805" s="4" t="s">
        <v>134865</v>
      </c>
      <c r="P14805" s="4"/>
      <c r="Q14805" s="31" t="s">
        <v>208182</v>
      </c>
      <c r="R14805" s="4"/>
      <c r="S14805" s="13" t="s">
        <v>201012</v>
      </c>
      <c r="T14805" s="13"/>
      <c r="U14805" s="13"/>
      <c r="V14805" s="13"/>
      <c r="W14805" s="13"/>
    </row>
    <row r="14806" spans="1:23" ht="45" x14ac:dyDescent="0.25">
      <c r="A14806" s="4" t="s">
        <v>134926</v>
      </c>
      <c r="B14806" s="4" t="s">
        <v>49</v>
      </c>
      <c r="C14806" s="4" t="s">
        <v>32078</v>
      </c>
      <c r="D14806" s="4" t="s">
        <v>134924</v>
      </c>
      <c r="E14806" s="4" t="s">
        <v>34</v>
      </c>
      <c r="F14806" s="4">
        <v>9314436001</v>
      </c>
      <c r="G14806" s="4">
        <v>9829050459</v>
      </c>
      <c r="H14806" s="4" t="s">
        <v>134925</v>
      </c>
      <c r="I14806" s="4"/>
      <c r="J14806" s="4" t="s">
        <v>134927</v>
      </c>
      <c r="L14806" s="4" t="s">
        <v>134928</v>
      </c>
      <c r="M14806" s="4" t="s">
        <v>51</v>
      </c>
      <c r="N14806" s="4">
        <v>302002</v>
      </c>
      <c r="O14806" s="4" t="s">
        <v>134929</v>
      </c>
      <c r="P14806" s="4"/>
      <c r="Q14806" s="31" t="s">
        <v>134923</v>
      </c>
      <c r="R14806" s="4"/>
      <c r="S14806" s="13" t="s">
        <v>228365</v>
      </c>
      <c r="T14806" s="13"/>
      <c r="U14806" s="13"/>
      <c r="V14806" s="13"/>
      <c r="W14806" s="13"/>
    </row>
    <row r="14807" spans="1:23" ht="30" x14ac:dyDescent="0.25">
      <c r="A14807" s="4" t="s">
        <v>135019</v>
      </c>
      <c r="B14807" s="4" t="s">
        <v>49</v>
      </c>
      <c r="C14807" s="4" t="s">
        <v>10326</v>
      </c>
      <c r="D14807" s="4" t="s">
        <v>54</v>
      </c>
      <c r="E14807" s="4" t="s">
        <v>34</v>
      </c>
      <c r="F14807" s="4">
        <v>9829087627</v>
      </c>
      <c r="G14807" s="4"/>
      <c r="H14807" s="4" t="s">
        <v>135018</v>
      </c>
      <c r="I14807" s="4"/>
      <c r="J14807" s="4" t="s">
        <v>16361</v>
      </c>
      <c r="L14807" s="4" t="s">
        <v>211</v>
      </c>
      <c r="M14807" s="4" t="s">
        <v>51</v>
      </c>
      <c r="N14807" s="4">
        <v>302204</v>
      </c>
      <c r="O14807" s="4"/>
      <c r="P14807" s="4"/>
      <c r="Q14807" s="31" t="s">
        <v>208183</v>
      </c>
      <c r="R14807" s="4"/>
      <c r="S14807" s="13" t="s">
        <v>195322</v>
      </c>
      <c r="T14807" s="13"/>
      <c r="U14807" s="13"/>
      <c r="V14807" s="13"/>
      <c r="W14807" s="13"/>
    </row>
    <row r="14808" spans="1:23" x14ac:dyDescent="0.25">
      <c r="A14808" s="4" t="s">
        <v>135022</v>
      </c>
      <c r="B14808" s="4" t="s">
        <v>49</v>
      </c>
      <c r="C14808" s="4" t="s">
        <v>6125</v>
      </c>
      <c r="D14808" s="4" t="s">
        <v>194</v>
      </c>
      <c r="E14808" s="4" t="s">
        <v>135020</v>
      </c>
      <c r="F14808" s="4">
        <v>8104351065</v>
      </c>
      <c r="G14808" s="4">
        <v>9950658843</v>
      </c>
      <c r="H14808" s="4" t="s">
        <v>135021</v>
      </c>
      <c r="I14808" s="4"/>
      <c r="J14808" s="4" t="s">
        <v>135023</v>
      </c>
      <c r="L14808" s="4" t="s">
        <v>135024</v>
      </c>
      <c r="M14808" s="4" t="s">
        <v>51</v>
      </c>
      <c r="N14808" s="4">
        <v>302026</v>
      </c>
      <c r="O14808" s="4" t="s">
        <v>84638</v>
      </c>
      <c r="P14808" s="4"/>
      <c r="Q14808" s="31"/>
      <c r="R14808" s="4"/>
      <c r="S14808" s="13" t="s">
        <v>228366</v>
      </c>
      <c r="T14808" s="13"/>
      <c r="U14808" s="13"/>
      <c r="V14808" s="13"/>
      <c r="W14808" s="13"/>
    </row>
    <row r="14809" spans="1:23" ht="45" x14ac:dyDescent="0.25">
      <c r="A14809" s="4" t="s">
        <v>135186</v>
      </c>
      <c r="B14809" s="4" t="s">
        <v>49</v>
      </c>
      <c r="C14809" s="4" t="s">
        <v>5943</v>
      </c>
      <c r="D14809" s="4"/>
      <c r="E14809" s="4" t="s">
        <v>27</v>
      </c>
      <c r="F14809" s="4">
        <v>9828559969</v>
      </c>
      <c r="G14809" s="4"/>
      <c r="H14809" s="4" t="s">
        <v>135185</v>
      </c>
      <c r="I14809" s="4"/>
      <c r="J14809" s="4" t="s">
        <v>135187</v>
      </c>
      <c r="L14809" s="4" t="s">
        <v>22332</v>
      </c>
      <c r="M14809" s="4" t="s">
        <v>51</v>
      </c>
      <c r="N14809" s="4">
        <v>302012</v>
      </c>
      <c r="O14809" s="4" t="s">
        <v>135188</v>
      </c>
      <c r="P14809" s="4"/>
      <c r="Q14809" s="31" t="s">
        <v>217445</v>
      </c>
      <c r="R14809" s="4"/>
      <c r="S14809" s="13" t="s">
        <v>217446</v>
      </c>
      <c r="T14809" s="13"/>
      <c r="U14809" s="13"/>
      <c r="V14809" s="13"/>
      <c r="W14809" s="13"/>
    </row>
    <row r="14810" spans="1:23" x14ac:dyDescent="0.25">
      <c r="A14810" s="4" t="s">
        <v>135242</v>
      </c>
      <c r="B14810" s="4" t="s">
        <v>49</v>
      </c>
      <c r="C14810" s="4" t="s">
        <v>5802</v>
      </c>
      <c r="D14810" s="4" t="s">
        <v>99</v>
      </c>
      <c r="E14810" s="4" t="s">
        <v>34</v>
      </c>
      <c r="F14810" s="4">
        <v>9636116242</v>
      </c>
      <c r="G14810" s="4"/>
      <c r="H14810" s="4" t="s">
        <v>135241</v>
      </c>
      <c r="I14810" s="4"/>
      <c r="J14810" s="4" t="s">
        <v>135243</v>
      </c>
      <c r="L14810" s="4"/>
      <c r="M14810" s="4" t="s">
        <v>51</v>
      </c>
      <c r="N14810" s="4">
        <v>302033</v>
      </c>
      <c r="O14810" s="4"/>
      <c r="P14810" s="4"/>
      <c r="Q14810" s="31"/>
      <c r="R14810" s="4"/>
      <c r="S14810" s="13" t="s">
        <v>135240</v>
      </c>
      <c r="T14810" s="13"/>
      <c r="U14810" s="13"/>
      <c r="V14810" s="13"/>
      <c r="W14810" s="13"/>
    </row>
    <row r="14811" spans="1:23" x14ac:dyDescent="0.25">
      <c r="A14811" s="4" t="s">
        <v>135317</v>
      </c>
      <c r="B14811" s="4" t="s">
        <v>49</v>
      </c>
      <c r="C14811" s="4" t="s">
        <v>491</v>
      </c>
      <c r="D14811" s="4" t="s">
        <v>102422</v>
      </c>
      <c r="E14811" s="4" t="s">
        <v>74</v>
      </c>
      <c r="F14811" s="4">
        <v>9828010139</v>
      </c>
      <c r="G14811" s="4"/>
      <c r="H14811" s="4" t="s">
        <v>135315</v>
      </c>
      <c r="I14811" s="4" t="s">
        <v>135316</v>
      </c>
      <c r="J14811" s="4" t="s">
        <v>135318</v>
      </c>
      <c r="L14811" s="4" t="s">
        <v>2138</v>
      </c>
      <c r="M14811" s="4" t="s">
        <v>51</v>
      </c>
      <c r="N14811" s="4">
        <v>302002</v>
      </c>
      <c r="O14811" s="4" t="s">
        <v>135319</v>
      </c>
      <c r="P14811" s="4"/>
      <c r="Q14811" s="31"/>
      <c r="R14811" s="4"/>
      <c r="S14811" s="13" t="s">
        <v>217447</v>
      </c>
      <c r="T14811" s="13"/>
      <c r="U14811" s="13"/>
      <c r="V14811" s="13"/>
      <c r="W14811" s="13"/>
    </row>
    <row r="14812" spans="1:23" x14ac:dyDescent="0.25">
      <c r="A14812" s="4" t="s">
        <v>135578</v>
      </c>
      <c r="B14812" s="4" t="s">
        <v>49</v>
      </c>
      <c r="C14812" s="4" t="s">
        <v>3638</v>
      </c>
      <c r="D14812" s="4" t="s">
        <v>129</v>
      </c>
      <c r="E14812" s="4" t="s">
        <v>27</v>
      </c>
      <c r="F14812" s="4">
        <v>9799252529</v>
      </c>
      <c r="G14812" s="4"/>
      <c r="H14812" s="4" t="s">
        <v>135577</v>
      </c>
      <c r="I14812" s="4"/>
      <c r="J14812" s="4" t="s">
        <v>135579</v>
      </c>
      <c r="L14812" s="4" t="s">
        <v>78777</v>
      </c>
      <c r="M14812" s="4" t="s">
        <v>51</v>
      </c>
      <c r="N14812" s="4">
        <v>302039</v>
      </c>
      <c r="O14812" s="4" t="s">
        <v>135580</v>
      </c>
      <c r="P14812" s="4"/>
      <c r="Q14812" s="31"/>
      <c r="R14812" s="4"/>
      <c r="S14812" s="13" t="s">
        <v>135576</v>
      </c>
      <c r="T14812" s="13"/>
      <c r="U14812" s="13"/>
      <c r="V14812" s="13"/>
      <c r="W14812" s="13"/>
    </row>
    <row r="14813" spans="1:23" ht="45" x14ac:dyDescent="0.25">
      <c r="A14813" s="4" t="s">
        <v>135605</v>
      </c>
      <c r="B14813" s="4" t="s">
        <v>49</v>
      </c>
      <c r="C14813" s="4" t="s">
        <v>135602</v>
      </c>
      <c r="D14813" s="4" t="s">
        <v>26</v>
      </c>
      <c r="E14813" s="4" t="s">
        <v>74</v>
      </c>
      <c r="F14813" s="4">
        <v>8058043855</v>
      </c>
      <c r="G14813" s="4">
        <v>8058444722</v>
      </c>
      <c r="H14813" s="4" t="s">
        <v>135603</v>
      </c>
      <c r="I14813" s="4" t="s">
        <v>135604</v>
      </c>
      <c r="J14813" s="4" t="s">
        <v>135606</v>
      </c>
      <c r="L14813" s="4" t="s">
        <v>135607</v>
      </c>
      <c r="M14813" s="4" t="s">
        <v>51</v>
      </c>
      <c r="N14813" s="4">
        <v>302020</v>
      </c>
      <c r="O14813" s="4" t="s">
        <v>135608</v>
      </c>
      <c r="P14813" s="4"/>
      <c r="Q14813" s="31" t="s">
        <v>217448</v>
      </c>
      <c r="R14813" s="4"/>
      <c r="S14813" s="13" t="s">
        <v>228367</v>
      </c>
      <c r="T14813" s="13"/>
      <c r="U14813" s="13"/>
      <c r="V14813" s="13"/>
      <c r="W14813" s="13"/>
    </row>
    <row r="14814" spans="1:23" x14ac:dyDescent="0.25">
      <c r="A14814" s="4" t="s">
        <v>135680</v>
      </c>
      <c r="B14814" s="4" t="s">
        <v>49</v>
      </c>
      <c r="C14814" s="4" t="s">
        <v>12110</v>
      </c>
      <c r="D14814" s="4" t="s">
        <v>135678</v>
      </c>
      <c r="E14814" s="4" t="s">
        <v>84</v>
      </c>
      <c r="F14814" s="4">
        <v>9829016220</v>
      </c>
      <c r="G14814" s="4"/>
      <c r="H14814" s="4" t="s">
        <v>135679</v>
      </c>
      <c r="I14814" s="4"/>
      <c r="J14814" s="4" t="s">
        <v>135681</v>
      </c>
      <c r="L14814" s="4" t="s">
        <v>1885</v>
      </c>
      <c r="M14814" s="4" t="s">
        <v>51</v>
      </c>
      <c r="N14814" s="4">
        <v>302003</v>
      </c>
      <c r="O14814" s="4" t="s">
        <v>135682</v>
      </c>
      <c r="P14814" s="4"/>
      <c r="Q14814" s="31"/>
      <c r="R14814" s="4"/>
      <c r="S14814" s="13" t="s">
        <v>228368</v>
      </c>
      <c r="T14814" s="13"/>
      <c r="U14814" s="13"/>
      <c r="V14814" s="13"/>
      <c r="W14814" s="13"/>
    </row>
    <row r="14815" spans="1:23" x14ac:dyDescent="0.25">
      <c r="A14815" s="4" t="s">
        <v>113246</v>
      </c>
      <c r="B14815" s="4" t="s">
        <v>49</v>
      </c>
      <c r="C14815" s="4" t="s">
        <v>932</v>
      </c>
      <c r="D14815" s="4" t="s">
        <v>242</v>
      </c>
      <c r="E14815" s="4" t="s">
        <v>34</v>
      </c>
      <c r="F14815" s="4">
        <v>9610444941</v>
      </c>
      <c r="G14815" s="4"/>
      <c r="H14815" s="4" t="s">
        <v>135741</v>
      </c>
      <c r="I14815" s="4" t="s">
        <v>135742</v>
      </c>
      <c r="J14815" s="4" t="s">
        <v>135743</v>
      </c>
      <c r="L14815" s="4"/>
      <c r="M14815" s="4" t="s">
        <v>51</v>
      </c>
      <c r="N14815" s="4">
        <v>302002</v>
      </c>
      <c r="O14815" s="4" t="s">
        <v>135744</v>
      </c>
      <c r="P14815" s="4"/>
      <c r="Q14815" s="31"/>
      <c r="R14815" s="4"/>
      <c r="S14815" s="13" t="s">
        <v>135740</v>
      </c>
      <c r="T14815" s="13"/>
      <c r="U14815" s="13"/>
      <c r="V14815" s="13"/>
      <c r="W14815" s="13"/>
    </row>
    <row r="14816" spans="1:23" ht="45" x14ac:dyDescent="0.25">
      <c r="A14816" s="4" t="s">
        <v>136027</v>
      </c>
      <c r="B14816" s="4" t="s">
        <v>49</v>
      </c>
      <c r="C14816" s="4" t="s">
        <v>848</v>
      </c>
      <c r="D14816" s="4" t="s">
        <v>4074</v>
      </c>
      <c r="E14816" s="4" t="s">
        <v>34</v>
      </c>
      <c r="F14816" s="4">
        <v>9829060292</v>
      </c>
      <c r="G14816" s="4"/>
      <c r="H14816" s="4" t="s">
        <v>136026</v>
      </c>
      <c r="I14816" s="4"/>
      <c r="J14816" s="4" t="s">
        <v>136028</v>
      </c>
      <c r="L14816" s="4" t="s">
        <v>106676</v>
      </c>
      <c r="M14816" s="4" t="s">
        <v>51</v>
      </c>
      <c r="N14816" s="4">
        <v>302012</v>
      </c>
      <c r="O14816" s="4" t="s">
        <v>136029</v>
      </c>
      <c r="P14816" s="4"/>
      <c r="Q14816" s="31" t="s">
        <v>205055</v>
      </c>
      <c r="R14816" s="4"/>
      <c r="S14816" s="13" t="s">
        <v>228369</v>
      </c>
      <c r="T14816" s="13"/>
      <c r="U14816" s="13"/>
      <c r="V14816" s="13"/>
      <c r="W14816" s="13"/>
    </row>
    <row r="14817" spans="1:23" x14ac:dyDescent="0.25">
      <c r="A14817" s="4" t="s">
        <v>136076</v>
      </c>
      <c r="B14817" s="4" t="s">
        <v>49</v>
      </c>
      <c r="C14817" s="4" t="s">
        <v>4891</v>
      </c>
      <c r="D14817" s="4" t="s">
        <v>194</v>
      </c>
      <c r="E14817" s="4" t="s">
        <v>27</v>
      </c>
      <c r="F14817" s="4">
        <v>9829017906</v>
      </c>
      <c r="G14817" s="4"/>
      <c r="H14817" s="4" t="s">
        <v>136075</v>
      </c>
      <c r="I14817" s="4"/>
      <c r="J14817" s="4" t="s">
        <v>136077</v>
      </c>
      <c r="L14817" s="4" t="s">
        <v>136078</v>
      </c>
      <c r="M14817" s="4" t="s">
        <v>51</v>
      </c>
      <c r="N14817" s="4">
        <v>302002</v>
      </c>
      <c r="O14817" s="4"/>
      <c r="P14817" s="4"/>
      <c r="Q14817" s="31" t="s">
        <v>136073</v>
      </c>
      <c r="R14817" s="4"/>
      <c r="S14817" s="13" t="s">
        <v>136074</v>
      </c>
      <c r="T14817" s="13"/>
      <c r="U14817" s="13"/>
      <c r="V14817" s="13"/>
      <c r="W14817" s="13"/>
    </row>
    <row r="14818" spans="1:23" x14ac:dyDescent="0.25">
      <c r="A14818" s="4" t="s">
        <v>136162</v>
      </c>
      <c r="B14818" s="4" t="s">
        <v>49</v>
      </c>
      <c r="C14818" s="4" t="s">
        <v>9693</v>
      </c>
      <c r="D14818" s="4" t="s">
        <v>12767</v>
      </c>
      <c r="E14818" s="4" t="s">
        <v>27</v>
      </c>
      <c r="F14818" s="4">
        <v>9929460668</v>
      </c>
      <c r="G14818" s="4"/>
      <c r="H14818" s="4" t="s">
        <v>136161</v>
      </c>
      <c r="I14818" s="4"/>
      <c r="J14818" s="4" t="s">
        <v>136163</v>
      </c>
      <c r="L14818" s="4" t="s">
        <v>4192</v>
      </c>
      <c r="M14818" s="4" t="s">
        <v>51</v>
      </c>
      <c r="N14818" s="4">
        <v>302022</v>
      </c>
      <c r="O14818" s="4" t="s">
        <v>136164</v>
      </c>
      <c r="P14818" s="4"/>
      <c r="Q14818" s="31"/>
      <c r="R14818" s="4"/>
      <c r="S14818" s="13" t="s">
        <v>217449</v>
      </c>
      <c r="T14818" s="13"/>
      <c r="U14818" s="13"/>
      <c r="V14818" s="13"/>
      <c r="W14818" s="13"/>
    </row>
    <row r="14819" spans="1:23" ht="30" x14ac:dyDescent="0.25">
      <c r="A14819" s="4" t="s">
        <v>136620</v>
      </c>
      <c r="B14819" s="4" t="s">
        <v>49</v>
      </c>
      <c r="C14819" s="4" t="s">
        <v>2093</v>
      </c>
      <c r="D14819" s="4" t="s">
        <v>136617</v>
      </c>
      <c r="E14819" s="4" t="s">
        <v>991</v>
      </c>
      <c r="F14819" s="4">
        <v>8003977797</v>
      </c>
      <c r="G14819" s="4"/>
      <c r="H14819" s="4" t="s">
        <v>136618</v>
      </c>
      <c r="I14819" s="4" t="s">
        <v>136619</v>
      </c>
      <c r="J14819" s="4" t="s">
        <v>136621</v>
      </c>
      <c r="L14819" s="4" t="s">
        <v>11081</v>
      </c>
      <c r="M14819" s="4" t="s">
        <v>51</v>
      </c>
      <c r="N14819" s="4">
        <v>302001</v>
      </c>
      <c r="O14819" s="4" t="s">
        <v>136622</v>
      </c>
      <c r="P14819" s="4"/>
      <c r="Q14819" s="31" t="s">
        <v>136616</v>
      </c>
      <c r="R14819" s="4"/>
      <c r="S14819" s="13" t="s">
        <v>217450</v>
      </c>
      <c r="T14819" s="13"/>
      <c r="U14819" s="13"/>
      <c r="V14819" s="13"/>
      <c r="W14819" s="13"/>
    </row>
    <row r="14820" spans="1:23" ht="30" x14ac:dyDescent="0.25">
      <c r="A14820" s="4" t="s">
        <v>136672</v>
      </c>
      <c r="B14820" s="4" t="s">
        <v>49</v>
      </c>
      <c r="C14820" s="4" t="s">
        <v>136670</v>
      </c>
      <c r="D14820" s="4" t="s">
        <v>5943</v>
      </c>
      <c r="E14820" s="4" t="s">
        <v>175</v>
      </c>
      <c r="F14820" s="4">
        <v>8302758817</v>
      </c>
      <c r="G14820" s="4"/>
      <c r="H14820" s="4" t="s">
        <v>136671</v>
      </c>
      <c r="I14820" s="4"/>
      <c r="J14820" s="4" t="s">
        <v>136673</v>
      </c>
      <c r="L14820" s="4" t="s">
        <v>16361</v>
      </c>
      <c r="M14820" s="4" t="s">
        <v>51</v>
      </c>
      <c r="N14820" s="4">
        <v>302021</v>
      </c>
      <c r="O14820" s="4" t="s">
        <v>136674</v>
      </c>
      <c r="P14820" s="4"/>
      <c r="Q14820" s="31" t="s">
        <v>136669</v>
      </c>
      <c r="R14820" s="4"/>
      <c r="S14820" s="13" t="s">
        <v>201013</v>
      </c>
      <c r="T14820" s="13"/>
      <c r="U14820" s="13"/>
      <c r="V14820" s="13"/>
      <c r="W14820" s="13"/>
    </row>
    <row r="14821" spans="1:23" x14ac:dyDescent="0.25">
      <c r="A14821" s="4" t="s">
        <v>136707</v>
      </c>
      <c r="B14821" s="4" t="s">
        <v>49</v>
      </c>
      <c r="C14821" s="4" t="s">
        <v>3165</v>
      </c>
      <c r="D14821" s="4" t="s">
        <v>337</v>
      </c>
      <c r="E14821" s="4" t="s">
        <v>74</v>
      </c>
      <c r="F14821" s="4">
        <v>9314935061</v>
      </c>
      <c r="G14821" s="4"/>
      <c r="H14821" s="4" t="s">
        <v>136706</v>
      </c>
      <c r="I14821" s="4"/>
      <c r="J14821" s="4" t="s">
        <v>136708</v>
      </c>
      <c r="L14821" s="4"/>
      <c r="M14821" s="4" t="s">
        <v>51</v>
      </c>
      <c r="N14821" s="4">
        <v>302015</v>
      </c>
      <c r="O14821" s="4" t="s">
        <v>136709</v>
      </c>
      <c r="P14821" s="4"/>
      <c r="Q14821" s="31" t="s">
        <v>136705</v>
      </c>
      <c r="R14821" s="4"/>
      <c r="S14821" s="13" t="s">
        <v>228370</v>
      </c>
      <c r="T14821" s="13"/>
      <c r="U14821" s="13"/>
      <c r="V14821" s="13"/>
      <c r="W14821" s="13"/>
    </row>
    <row r="14822" spans="1:23" x14ac:dyDescent="0.25">
      <c r="A14822" s="4" t="s">
        <v>136730</v>
      </c>
      <c r="B14822" s="4" t="s">
        <v>49</v>
      </c>
      <c r="C14822" s="4" t="s">
        <v>2189</v>
      </c>
      <c r="D14822" s="4" t="s">
        <v>3654</v>
      </c>
      <c r="E14822" s="4" t="s">
        <v>27</v>
      </c>
      <c r="F14822" s="4">
        <v>9829124313</v>
      </c>
      <c r="G14822" s="4">
        <v>8432429929</v>
      </c>
      <c r="H14822" s="4" t="s">
        <v>136729</v>
      </c>
      <c r="I14822" s="4"/>
      <c r="J14822" s="4" t="s">
        <v>136731</v>
      </c>
      <c r="L14822" s="4" t="s">
        <v>136732</v>
      </c>
      <c r="M14822" s="4" t="s">
        <v>51</v>
      </c>
      <c r="N14822" s="4">
        <v>302019</v>
      </c>
      <c r="O14822" s="4" t="s">
        <v>136733</v>
      </c>
      <c r="P14822" s="4"/>
      <c r="Q14822" s="31"/>
      <c r="R14822" s="4"/>
      <c r="S14822" s="13" t="s">
        <v>228371</v>
      </c>
      <c r="T14822" s="13"/>
      <c r="U14822" s="13"/>
      <c r="V14822" s="13"/>
      <c r="W14822" s="13"/>
    </row>
    <row r="14823" spans="1:23" x14ac:dyDescent="0.25">
      <c r="A14823" s="4" t="s">
        <v>136797</v>
      </c>
      <c r="B14823" s="4" t="s">
        <v>49</v>
      </c>
      <c r="C14823" s="4" t="s">
        <v>8213</v>
      </c>
      <c r="D14823" s="4" t="s">
        <v>4789</v>
      </c>
      <c r="E14823" s="4" t="s">
        <v>74</v>
      </c>
      <c r="F14823" s="4">
        <v>9116049176</v>
      </c>
      <c r="G14823" s="4"/>
      <c r="H14823" s="4" t="s">
        <v>136796</v>
      </c>
      <c r="I14823" s="4"/>
      <c r="J14823" s="4" t="s">
        <v>4192</v>
      </c>
      <c r="L14823" s="4" t="s">
        <v>4192</v>
      </c>
      <c r="M14823" s="4" t="s">
        <v>51</v>
      </c>
      <c r="N14823" s="4">
        <v>302022</v>
      </c>
      <c r="O14823" s="4" t="s">
        <v>4193</v>
      </c>
      <c r="P14823" s="4"/>
      <c r="Q14823" s="31"/>
      <c r="R14823" s="4"/>
      <c r="S14823" s="13" t="s">
        <v>228372</v>
      </c>
      <c r="T14823" s="13"/>
      <c r="U14823" s="13"/>
      <c r="V14823" s="13"/>
      <c r="W14823" s="13"/>
    </row>
    <row r="14824" spans="1:23" x14ac:dyDescent="0.25">
      <c r="A14824" s="4" t="s">
        <v>136931</v>
      </c>
      <c r="B14824" s="4" t="s">
        <v>49</v>
      </c>
      <c r="C14824" s="4" t="s">
        <v>2952</v>
      </c>
      <c r="D14824" s="4" t="s">
        <v>957</v>
      </c>
      <c r="E14824" s="4" t="s">
        <v>34</v>
      </c>
      <c r="F14824" s="4">
        <v>8947012345</v>
      </c>
      <c r="G14824" s="4">
        <v>9828899001</v>
      </c>
      <c r="H14824" s="4" t="s">
        <v>136930</v>
      </c>
      <c r="I14824" s="4"/>
      <c r="J14824" s="4" t="s">
        <v>136932</v>
      </c>
      <c r="L14824" s="4" t="s">
        <v>239</v>
      </c>
      <c r="M14824" s="4" t="s">
        <v>51</v>
      </c>
      <c r="N14824" s="4">
        <v>302020</v>
      </c>
      <c r="O14824" s="4" t="s">
        <v>136933</v>
      </c>
      <c r="P14824" s="4"/>
      <c r="Q14824" s="31"/>
      <c r="R14824" s="4"/>
      <c r="S14824" s="13" t="s">
        <v>201014</v>
      </c>
      <c r="T14824" s="13"/>
      <c r="U14824" s="13"/>
      <c r="V14824" s="13"/>
      <c r="W14824" s="13"/>
    </row>
    <row r="14825" spans="1:23" x14ac:dyDescent="0.25">
      <c r="A14825" s="4" t="s">
        <v>137043</v>
      </c>
      <c r="B14825" s="4" t="s">
        <v>49</v>
      </c>
      <c r="C14825" s="4" t="s">
        <v>1587</v>
      </c>
      <c r="D14825" s="4" t="s">
        <v>1523</v>
      </c>
      <c r="E14825" s="4"/>
      <c r="F14825" s="4">
        <v>9950522551</v>
      </c>
      <c r="G14825" s="4"/>
      <c r="H14825" s="4" t="s">
        <v>137041</v>
      </c>
      <c r="I14825" s="4" t="s">
        <v>137042</v>
      </c>
      <c r="J14825" s="4" t="s">
        <v>137044</v>
      </c>
      <c r="L14825" s="4"/>
      <c r="M14825" s="4" t="s">
        <v>51</v>
      </c>
      <c r="N14825" s="4">
        <v>305901</v>
      </c>
      <c r="O14825" s="4"/>
      <c r="P14825" s="4"/>
      <c r="Q14825" s="31"/>
      <c r="R14825" s="4"/>
      <c r="S14825" s="13" t="s">
        <v>201015</v>
      </c>
      <c r="T14825" s="13"/>
      <c r="U14825" s="13"/>
      <c r="V14825" s="13"/>
      <c r="W14825" s="13"/>
    </row>
    <row r="14826" spans="1:23" ht="45" x14ac:dyDescent="0.25">
      <c r="A14826" s="4" t="s">
        <v>137120</v>
      </c>
      <c r="B14826" s="4" t="s">
        <v>49</v>
      </c>
      <c r="C14826" s="4" t="s">
        <v>426</v>
      </c>
      <c r="D14826" s="4" t="s">
        <v>137117</v>
      </c>
      <c r="E14826" s="4" t="s">
        <v>27</v>
      </c>
      <c r="F14826" s="4">
        <v>8696955555</v>
      </c>
      <c r="G14826" s="4">
        <v>9828111105</v>
      </c>
      <c r="H14826" s="4" t="s">
        <v>137118</v>
      </c>
      <c r="I14826" s="4" t="s">
        <v>137119</v>
      </c>
      <c r="J14826" s="4" t="s">
        <v>137121</v>
      </c>
      <c r="L14826" s="4" t="s">
        <v>71917</v>
      </c>
      <c r="M14826" s="4" t="s">
        <v>51</v>
      </c>
      <c r="N14826" s="4">
        <v>302006</v>
      </c>
      <c r="O14826" s="4" t="s">
        <v>137122</v>
      </c>
      <c r="P14826" s="4"/>
      <c r="Q14826" s="31" t="s">
        <v>205056</v>
      </c>
      <c r="R14826" s="4"/>
      <c r="S14826" s="13" t="s">
        <v>217451</v>
      </c>
      <c r="T14826" s="13"/>
      <c r="U14826" s="13"/>
      <c r="V14826" s="13"/>
      <c r="W14826" s="13"/>
    </row>
    <row r="14827" spans="1:23" x14ac:dyDescent="0.25">
      <c r="A14827" s="4" t="s">
        <v>137269</v>
      </c>
      <c r="B14827" s="4" t="s">
        <v>49</v>
      </c>
      <c r="C14827" s="4" t="s">
        <v>137266</v>
      </c>
      <c r="D14827" s="4" t="s">
        <v>337</v>
      </c>
      <c r="E14827" s="4" t="s">
        <v>34</v>
      </c>
      <c r="F14827" s="4">
        <v>9829065939</v>
      </c>
      <c r="G14827" s="4">
        <v>9829065938</v>
      </c>
      <c r="H14827" s="4" t="s">
        <v>137267</v>
      </c>
      <c r="I14827" s="4" t="s">
        <v>137268</v>
      </c>
      <c r="J14827" s="4" t="s">
        <v>137270</v>
      </c>
      <c r="L14827" s="4" t="s">
        <v>1885</v>
      </c>
      <c r="M14827" s="4" t="s">
        <v>51</v>
      </c>
      <c r="N14827" s="4">
        <v>302003</v>
      </c>
      <c r="O14827" s="4" t="s">
        <v>137271</v>
      </c>
      <c r="P14827" s="4"/>
      <c r="Q14827" s="31"/>
      <c r="R14827" s="4"/>
      <c r="S14827" s="13" t="s">
        <v>228373</v>
      </c>
      <c r="T14827" s="13"/>
      <c r="U14827" s="13"/>
      <c r="V14827" s="13"/>
      <c r="W14827" s="13"/>
    </row>
    <row r="14828" spans="1:23" x14ac:dyDescent="0.25">
      <c r="A14828" s="4" t="s">
        <v>137303</v>
      </c>
      <c r="B14828" s="4" t="s">
        <v>49</v>
      </c>
      <c r="C14828" s="4" t="s">
        <v>13873</v>
      </c>
      <c r="D14828" s="4" t="s">
        <v>763</v>
      </c>
      <c r="E14828" s="4" t="s">
        <v>27</v>
      </c>
      <c r="F14828" s="4">
        <v>9829010166</v>
      </c>
      <c r="G14828" s="4">
        <v>8432166000</v>
      </c>
      <c r="H14828" s="4" t="s">
        <v>137302</v>
      </c>
      <c r="I14828" s="4"/>
      <c r="J14828" s="4" t="s">
        <v>137304</v>
      </c>
      <c r="L14828" s="4" t="s">
        <v>137306</v>
      </c>
      <c r="M14828" s="4" t="s">
        <v>51</v>
      </c>
      <c r="N14828" s="4">
        <v>302001</v>
      </c>
      <c r="O14828" s="4"/>
      <c r="P14828" s="4"/>
      <c r="Q14828" s="31"/>
      <c r="R14828" s="4"/>
      <c r="S14828" s="13" t="s">
        <v>217452</v>
      </c>
      <c r="T14828" s="13"/>
      <c r="U14828" s="13"/>
      <c r="V14828" s="13"/>
      <c r="W14828" s="13"/>
    </row>
    <row r="14829" spans="1:23" ht="45" x14ac:dyDescent="0.25">
      <c r="A14829" s="4" t="s">
        <v>137586</v>
      </c>
      <c r="B14829" s="4" t="s">
        <v>49</v>
      </c>
      <c r="C14829" s="4" t="s">
        <v>264</v>
      </c>
      <c r="D14829" s="4" t="s">
        <v>137583</v>
      </c>
      <c r="E14829" s="4" t="s">
        <v>916</v>
      </c>
      <c r="F14829" s="4">
        <v>8766167352</v>
      </c>
      <c r="G14829" s="4">
        <v>8058171117</v>
      </c>
      <c r="H14829" s="4" t="s">
        <v>137584</v>
      </c>
      <c r="I14829" s="4" t="s">
        <v>137585</v>
      </c>
      <c r="J14829" s="4" t="s">
        <v>137587</v>
      </c>
      <c r="L14829" s="4" t="s">
        <v>16287</v>
      </c>
      <c r="M14829" s="4" t="s">
        <v>51</v>
      </c>
      <c r="N14829" s="4">
        <v>302019</v>
      </c>
      <c r="O14829" s="4"/>
      <c r="P14829" s="4"/>
      <c r="Q14829" s="31" t="s">
        <v>137582</v>
      </c>
      <c r="R14829" s="4"/>
      <c r="S14829" s="13" t="s">
        <v>195323</v>
      </c>
      <c r="T14829" s="13"/>
      <c r="U14829" s="13"/>
      <c r="V14829" s="13"/>
      <c r="W14829" s="13"/>
    </row>
    <row r="14830" spans="1:23" ht="45" x14ac:dyDescent="0.25">
      <c r="A14830" s="4" t="s">
        <v>103951</v>
      </c>
      <c r="B14830" s="4" t="s">
        <v>49</v>
      </c>
      <c r="C14830" s="4" t="s">
        <v>2387</v>
      </c>
      <c r="D14830" s="4" t="s">
        <v>129</v>
      </c>
      <c r="E14830" s="4" t="s">
        <v>27</v>
      </c>
      <c r="F14830" s="4">
        <v>8769429474</v>
      </c>
      <c r="G14830" s="4">
        <v>9829326472</v>
      </c>
      <c r="H14830" s="4" t="s">
        <v>137738</v>
      </c>
      <c r="I14830" s="4"/>
      <c r="J14830" s="4" t="s">
        <v>137739</v>
      </c>
      <c r="L14830" s="4" t="s">
        <v>4277</v>
      </c>
      <c r="M14830" s="4" t="s">
        <v>51</v>
      </c>
      <c r="N14830" s="4">
        <v>302003</v>
      </c>
      <c r="O14830" s="4" t="s">
        <v>137740</v>
      </c>
      <c r="P14830" s="4"/>
      <c r="Q14830" s="31" t="s">
        <v>217453</v>
      </c>
      <c r="R14830" s="4"/>
      <c r="S14830" s="13" t="s">
        <v>217454</v>
      </c>
      <c r="T14830" s="13"/>
      <c r="U14830" s="13"/>
      <c r="V14830" s="13"/>
      <c r="W14830" s="13"/>
    </row>
    <row r="14831" spans="1:23" ht="45" x14ac:dyDescent="0.25">
      <c r="A14831" s="4" t="s">
        <v>137964</v>
      </c>
      <c r="B14831" s="4" t="s">
        <v>49</v>
      </c>
      <c r="C14831" s="4" t="s">
        <v>1713</v>
      </c>
      <c r="D14831" s="4" t="s">
        <v>234</v>
      </c>
      <c r="E14831" s="4" t="s">
        <v>74</v>
      </c>
      <c r="F14831" s="4">
        <v>9928433661</v>
      </c>
      <c r="G14831" s="4"/>
      <c r="H14831" s="4" t="s">
        <v>137963</v>
      </c>
      <c r="I14831" s="4"/>
      <c r="J14831" s="4" t="s">
        <v>137965</v>
      </c>
      <c r="L14831" s="4" t="s">
        <v>137966</v>
      </c>
      <c r="M14831" s="4" t="s">
        <v>51</v>
      </c>
      <c r="N14831" s="4">
        <v>302022</v>
      </c>
      <c r="O14831" s="4" t="s">
        <v>137967</v>
      </c>
      <c r="P14831" s="4"/>
      <c r="Q14831" s="31" t="s">
        <v>137962</v>
      </c>
      <c r="R14831" s="4"/>
      <c r="S14831" s="13" t="s">
        <v>195324</v>
      </c>
      <c r="T14831" s="13"/>
      <c r="U14831" s="13"/>
      <c r="V14831" s="13"/>
      <c r="W14831" s="13"/>
    </row>
    <row r="14832" spans="1:23" x14ac:dyDescent="0.25">
      <c r="A14832" s="4" t="s">
        <v>138097</v>
      </c>
      <c r="B14832" s="4" t="s">
        <v>49</v>
      </c>
      <c r="C14832" s="4" t="s">
        <v>138095</v>
      </c>
      <c r="D14832" s="4" t="s">
        <v>251</v>
      </c>
      <c r="E14832" s="4" t="s">
        <v>34</v>
      </c>
      <c r="F14832" s="4">
        <v>9829006963</v>
      </c>
      <c r="G14832" s="4">
        <v>9829006965</v>
      </c>
      <c r="H14832" s="4" t="s">
        <v>138096</v>
      </c>
      <c r="I14832" s="4"/>
      <c r="J14832" s="4" t="s">
        <v>138098</v>
      </c>
      <c r="L14832" s="4" t="s">
        <v>37959</v>
      </c>
      <c r="M14832" s="4" t="s">
        <v>51</v>
      </c>
      <c r="N14832" s="4">
        <v>302001</v>
      </c>
      <c r="O14832" s="4" t="s">
        <v>138099</v>
      </c>
      <c r="P14832" s="4"/>
      <c r="Q14832" s="31"/>
      <c r="R14832" s="4"/>
      <c r="S14832" s="13" t="s">
        <v>228374</v>
      </c>
      <c r="T14832" s="13"/>
      <c r="U14832" s="13"/>
      <c r="V14832" s="13"/>
      <c r="W14832" s="13"/>
    </row>
    <row r="14833" spans="1:23" ht="30" x14ac:dyDescent="0.25">
      <c r="A14833" s="4" t="s">
        <v>138126</v>
      </c>
      <c r="B14833" s="4" t="s">
        <v>49</v>
      </c>
      <c r="C14833" s="4" t="s">
        <v>861</v>
      </c>
      <c r="D14833" s="4" t="s">
        <v>337</v>
      </c>
      <c r="E14833" s="4" t="s">
        <v>74</v>
      </c>
      <c r="F14833" s="4">
        <v>9024906826</v>
      </c>
      <c r="G14833" s="4">
        <v>9413341836</v>
      </c>
      <c r="H14833" s="4" t="s">
        <v>138124</v>
      </c>
      <c r="I14833" s="4" t="s">
        <v>138125</v>
      </c>
      <c r="J14833" s="4" t="s">
        <v>138127</v>
      </c>
      <c r="L14833" s="4" t="s">
        <v>3652</v>
      </c>
      <c r="M14833" s="4" t="s">
        <v>51</v>
      </c>
      <c r="N14833" s="4">
        <v>302039</v>
      </c>
      <c r="O14833" s="4"/>
      <c r="P14833" s="4"/>
      <c r="Q14833" s="31" t="s">
        <v>208184</v>
      </c>
      <c r="R14833" s="4"/>
      <c r="S14833" s="13" t="s">
        <v>195325</v>
      </c>
      <c r="T14833" s="13"/>
      <c r="U14833" s="13"/>
      <c r="V14833" s="13"/>
      <c r="W14833" s="13"/>
    </row>
    <row r="14834" spans="1:23" ht="45" x14ac:dyDescent="0.25">
      <c r="A14834" s="4" t="s">
        <v>138141</v>
      </c>
      <c r="B14834" s="4" t="s">
        <v>49</v>
      </c>
      <c r="C14834" s="4" t="s">
        <v>50189</v>
      </c>
      <c r="D14834" s="4" t="s">
        <v>4015</v>
      </c>
      <c r="E14834" s="4" t="s">
        <v>74</v>
      </c>
      <c r="F14834" s="4">
        <v>9829069383</v>
      </c>
      <c r="G14834" s="4">
        <v>9314041688</v>
      </c>
      <c r="H14834" s="4" t="s">
        <v>138139</v>
      </c>
      <c r="I14834" s="4" t="s">
        <v>138140</v>
      </c>
      <c r="J14834" s="4" t="s">
        <v>138142</v>
      </c>
      <c r="L14834" s="4" t="s">
        <v>138143</v>
      </c>
      <c r="M14834" s="4" t="s">
        <v>51</v>
      </c>
      <c r="N14834" s="4">
        <v>302003</v>
      </c>
      <c r="O14834" s="4"/>
      <c r="P14834" s="4"/>
      <c r="Q14834" s="31" t="s">
        <v>217455</v>
      </c>
      <c r="R14834" s="4"/>
      <c r="S14834" s="13" t="s">
        <v>138138</v>
      </c>
      <c r="T14834" s="13"/>
      <c r="U14834" s="13"/>
      <c r="V14834" s="13"/>
      <c r="W14834" s="13"/>
    </row>
    <row r="14835" spans="1:23" x14ac:dyDescent="0.25">
      <c r="A14835" s="4" t="s">
        <v>138217</v>
      </c>
      <c r="B14835" s="4" t="s">
        <v>49</v>
      </c>
      <c r="C14835" s="4" t="s">
        <v>2387</v>
      </c>
      <c r="D14835" s="4"/>
      <c r="E14835" s="4" t="s">
        <v>27</v>
      </c>
      <c r="F14835" s="4">
        <v>9414043723</v>
      </c>
      <c r="G14835" s="4"/>
      <c r="H14835" s="4" t="s">
        <v>138216</v>
      </c>
      <c r="I14835" s="4"/>
      <c r="J14835" s="4" t="s">
        <v>138218</v>
      </c>
      <c r="L14835" s="4" t="s">
        <v>1885</v>
      </c>
      <c r="M14835" s="4" t="s">
        <v>51</v>
      </c>
      <c r="N14835" s="4">
        <v>302001</v>
      </c>
      <c r="O14835" s="4" t="s">
        <v>138219</v>
      </c>
      <c r="P14835" s="4"/>
      <c r="Q14835" s="31"/>
      <c r="R14835" s="4"/>
      <c r="S14835" s="13" t="s">
        <v>217456</v>
      </c>
      <c r="T14835" s="13"/>
      <c r="U14835" s="13"/>
      <c r="V14835" s="13"/>
      <c r="W14835" s="13"/>
    </row>
    <row r="14836" spans="1:23" ht="45" x14ac:dyDescent="0.25">
      <c r="A14836" s="4" t="s">
        <v>138511</v>
      </c>
      <c r="B14836" s="4" t="s">
        <v>49</v>
      </c>
      <c r="C14836" s="4" t="s">
        <v>1587</v>
      </c>
      <c r="D14836" s="4" t="s">
        <v>8535</v>
      </c>
      <c r="E14836" s="4" t="s">
        <v>27</v>
      </c>
      <c r="F14836" s="4">
        <v>9414063395</v>
      </c>
      <c r="G14836" s="4"/>
      <c r="H14836" s="4" t="s">
        <v>138510</v>
      </c>
      <c r="I14836" s="4"/>
      <c r="J14836" s="4" t="s">
        <v>138512</v>
      </c>
      <c r="L14836" s="4" t="s">
        <v>16361</v>
      </c>
      <c r="M14836" s="4" t="s">
        <v>51</v>
      </c>
      <c r="N14836" s="4">
        <v>302021</v>
      </c>
      <c r="O14836" s="4"/>
      <c r="P14836" s="4"/>
      <c r="Q14836" s="31" t="s">
        <v>138509</v>
      </c>
      <c r="R14836" s="4"/>
      <c r="S14836" s="13" t="s">
        <v>195326</v>
      </c>
      <c r="T14836" s="13"/>
      <c r="U14836" s="13"/>
      <c r="V14836" s="13"/>
      <c r="W14836" s="13"/>
    </row>
    <row r="14837" spans="1:23" x14ac:dyDescent="0.25">
      <c r="A14837" s="4" t="s">
        <v>138861</v>
      </c>
      <c r="B14837" s="4" t="s">
        <v>49</v>
      </c>
      <c r="C14837" s="4" t="s">
        <v>2432</v>
      </c>
      <c r="D14837" s="4"/>
      <c r="E14837" s="4" t="s">
        <v>175</v>
      </c>
      <c r="F14837" s="4">
        <v>9549951169</v>
      </c>
      <c r="G14837" s="4">
        <v>9555651169</v>
      </c>
      <c r="H14837" s="4" t="s">
        <v>138860</v>
      </c>
      <c r="I14837" s="4"/>
      <c r="J14837" s="4" t="s">
        <v>138862</v>
      </c>
      <c r="L14837" s="4" t="s">
        <v>138863</v>
      </c>
      <c r="M14837" s="4" t="s">
        <v>51</v>
      </c>
      <c r="N14837" s="4">
        <v>302001</v>
      </c>
      <c r="O14837" s="4" t="s">
        <v>138864</v>
      </c>
      <c r="P14837" s="4"/>
      <c r="Q14837" s="31"/>
      <c r="R14837" s="4"/>
      <c r="S14837" s="13" t="s">
        <v>217457</v>
      </c>
      <c r="T14837" s="13"/>
      <c r="U14837" s="13"/>
      <c r="V14837" s="13"/>
      <c r="W14837" s="13"/>
    </row>
    <row r="14838" spans="1:23" x14ac:dyDescent="0.25">
      <c r="A14838" s="4" t="s">
        <v>138883</v>
      </c>
      <c r="B14838" s="4" t="s">
        <v>49</v>
      </c>
      <c r="C14838" s="4" t="s">
        <v>562</v>
      </c>
      <c r="D14838" s="4" t="s">
        <v>26</v>
      </c>
      <c r="E14838" s="4" t="s">
        <v>34</v>
      </c>
      <c r="F14838" s="4">
        <v>9928218872</v>
      </c>
      <c r="G14838" s="4"/>
      <c r="H14838" s="4" t="s">
        <v>138882</v>
      </c>
      <c r="I14838" s="4"/>
      <c r="J14838" s="4" t="s">
        <v>138884</v>
      </c>
      <c r="L14838" s="4" t="s">
        <v>5169</v>
      </c>
      <c r="M14838" s="4" t="s">
        <v>51</v>
      </c>
      <c r="N14838" s="4">
        <v>302016</v>
      </c>
      <c r="O14838" s="4"/>
      <c r="P14838" s="4"/>
      <c r="Q14838" s="31" t="s">
        <v>138880</v>
      </c>
      <c r="R14838" s="4"/>
      <c r="S14838" s="13" t="s">
        <v>138881</v>
      </c>
      <c r="T14838" s="13"/>
      <c r="U14838" s="13"/>
      <c r="V14838" s="13"/>
      <c r="W14838" s="13"/>
    </row>
    <row r="14839" spans="1:23" x14ac:dyDescent="0.25">
      <c r="A14839" s="4" t="s">
        <v>138933</v>
      </c>
      <c r="B14839" s="4" t="s">
        <v>49</v>
      </c>
      <c r="C14839" s="4" t="s">
        <v>7177</v>
      </c>
      <c r="D14839" s="4"/>
      <c r="E14839" s="4" t="s">
        <v>175</v>
      </c>
      <c r="F14839" s="4">
        <v>9828599330</v>
      </c>
      <c r="G14839" s="4">
        <v>9829050902</v>
      </c>
      <c r="H14839" s="4" t="s">
        <v>138931</v>
      </c>
      <c r="I14839" s="4" t="s">
        <v>138932</v>
      </c>
      <c r="J14839" s="4" t="s">
        <v>138934</v>
      </c>
      <c r="L14839" s="4" t="s">
        <v>138935</v>
      </c>
      <c r="M14839" s="4" t="s">
        <v>51</v>
      </c>
      <c r="N14839" s="4">
        <v>302004</v>
      </c>
      <c r="O14839" s="4"/>
      <c r="P14839" s="4"/>
      <c r="Q14839" s="31" t="s">
        <v>138930</v>
      </c>
      <c r="R14839" s="4"/>
      <c r="S14839" s="13" t="s">
        <v>217458</v>
      </c>
      <c r="T14839" s="13"/>
      <c r="U14839" s="13"/>
      <c r="V14839" s="13"/>
      <c r="W14839" s="13"/>
    </row>
    <row r="14840" spans="1:23" x14ac:dyDescent="0.25">
      <c r="A14840" s="4" t="s">
        <v>138993</v>
      </c>
      <c r="B14840" s="4" t="s">
        <v>49</v>
      </c>
      <c r="C14840" s="4" t="s">
        <v>1043</v>
      </c>
      <c r="D14840" s="4" t="s">
        <v>44</v>
      </c>
      <c r="E14840" s="4" t="s">
        <v>27</v>
      </c>
      <c r="F14840" s="4">
        <v>9929795250</v>
      </c>
      <c r="G14840" s="4"/>
      <c r="H14840" s="4" t="s">
        <v>138992</v>
      </c>
      <c r="I14840" s="4"/>
      <c r="J14840" s="4" t="s">
        <v>138994</v>
      </c>
      <c r="L14840" s="4" t="s">
        <v>211</v>
      </c>
      <c r="M14840" s="4" t="s">
        <v>51</v>
      </c>
      <c r="N14840" s="4">
        <v>302001</v>
      </c>
      <c r="O14840" s="4"/>
      <c r="P14840" s="4"/>
      <c r="Q14840" s="31" t="s">
        <v>138990</v>
      </c>
      <c r="R14840" s="4"/>
      <c r="S14840" s="13" t="s">
        <v>138991</v>
      </c>
      <c r="T14840" s="13"/>
      <c r="U14840" s="13"/>
      <c r="V14840" s="13"/>
      <c r="W14840" s="13"/>
    </row>
    <row r="14841" spans="1:23" ht="30" x14ac:dyDescent="0.25">
      <c r="A14841" s="4" t="s">
        <v>139099</v>
      </c>
      <c r="B14841" s="4" t="s">
        <v>49</v>
      </c>
      <c r="C14841" s="4" t="s">
        <v>999</v>
      </c>
      <c r="D14841" s="4" t="s">
        <v>149</v>
      </c>
      <c r="E14841" s="4" t="s">
        <v>175</v>
      </c>
      <c r="F14841" s="4">
        <v>8233989926</v>
      </c>
      <c r="G14841" s="4">
        <v>9929708043</v>
      </c>
      <c r="H14841" s="4" t="s">
        <v>139098</v>
      </c>
      <c r="I14841" s="4"/>
      <c r="J14841" s="4" t="s">
        <v>139100</v>
      </c>
      <c r="L14841" s="4" t="s">
        <v>26194</v>
      </c>
      <c r="M14841" s="4" t="s">
        <v>51</v>
      </c>
      <c r="N14841" s="4">
        <v>302002</v>
      </c>
      <c r="O14841" s="4"/>
      <c r="P14841" s="4"/>
      <c r="Q14841" s="31" t="s">
        <v>208185</v>
      </c>
      <c r="R14841" s="4"/>
      <c r="S14841" s="13" t="s">
        <v>195327</v>
      </c>
      <c r="T14841" s="13"/>
      <c r="U14841" s="13"/>
      <c r="V14841" s="13"/>
      <c r="W14841" s="13"/>
    </row>
    <row r="14842" spans="1:23" x14ac:dyDescent="0.25">
      <c r="A14842" s="4" t="s">
        <v>139107</v>
      </c>
      <c r="B14842" s="4" t="s">
        <v>49</v>
      </c>
      <c r="C14842" s="4" t="s">
        <v>25157</v>
      </c>
      <c r="D14842" s="4" t="s">
        <v>129</v>
      </c>
      <c r="E14842" s="4" t="s">
        <v>34</v>
      </c>
      <c r="F14842" s="4">
        <v>8107612833</v>
      </c>
      <c r="G14842" s="4"/>
      <c r="H14842" s="4" t="s">
        <v>139106</v>
      </c>
      <c r="I14842" s="4"/>
      <c r="J14842" s="4" t="s">
        <v>139108</v>
      </c>
      <c r="L14842" s="4" t="s">
        <v>20356</v>
      </c>
      <c r="M14842" s="4" t="s">
        <v>51</v>
      </c>
      <c r="N14842" s="4">
        <v>302015</v>
      </c>
      <c r="O14842" s="4" t="s">
        <v>139109</v>
      </c>
      <c r="P14842" s="4"/>
      <c r="Q14842" s="31"/>
      <c r="R14842" s="4"/>
      <c r="S14842" s="13" t="s">
        <v>195328</v>
      </c>
      <c r="T14842" s="13"/>
      <c r="U14842" s="13"/>
      <c r="V14842" s="13"/>
      <c r="W14842" s="13"/>
    </row>
    <row r="14843" spans="1:23" ht="45" x14ac:dyDescent="0.25">
      <c r="A14843" s="4" t="s">
        <v>139171</v>
      </c>
      <c r="B14843" s="4" t="s">
        <v>49</v>
      </c>
      <c r="C14843" s="4" t="s">
        <v>1802</v>
      </c>
      <c r="D14843" s="4" t="s">
        <v>671</v>
      </c>
      <c r="E14843" s="4" t="s">
        <v>27</v>
      </c>
      <c r="F14843" s="4">
        <v>9829580204</v>
      </c>
      <c r="G14843" s="4"/>
      <c r="H14843" s="4" t="s">
        <v>139169</v>
      </c>
      <c r="I14843" s="4" t="s">
        <v>139170</v>
      </c>
      <c r="J14843" s="4" t="s">
        <v>139172</v>
      </c>
      <c r="L14843" s="4" t="s">
        <v>26013</v>
      </c>
      <c r="M14843" s="4" t="s">
        <v>51</v>
      </c>
      <c r="N14843" s="4">
        <v>302002</v>
      </c>
      <c r="O14843" s="4" t="s">
        <v>139173</v>
      </c>
      <c r="P14843" s="4"/>
      <c r="Q14843" s="31" t="s">
        <v>139168</v>
      </c>
      <c r="R14843" s="4"/>
      <c r="S14843" s="13" t="s">
        <v>217459</v>
      </c>
      <c r="T14843" s="13"/>
      <c r="U14843" s="13"/>
      <c r="V14843" s="13"/>
      <c r="W14843" s="13"/>
    </row>
    <row r="14844" spans="1:23" x14ac:dyDescent="0.25">
      <c r="A14844" s="4" t="s">
        <v>139195</v>
      </c>
      <c r="B14844" s="4" t="s">
        <v>49</v>
      </c>
      <c r="C14844" s="4" t="s">
        <v>2100</v>
      </c>
      <c r="D14844" s="4" t="s">
        <v>26953</v>
      </c>
      <c r="E14844" s="4" t="s">
        <v>27</v>
      </c>
      <c r="F14844" s="4">
        <v>9829162222</v>
      </c>
      <c r="G14844" s="4"/>
      <c r="H14844" s="4" t="s">
        <v>139194</v>
      </c>
      <c r="I14844" s="4"/>
      <c r="J14844" s="4" t="s">
        <v>139196</v>
      </c>
      <c r="L14844" s="4" t="s">
        <v>1885</v>
      </c>
      <c r="M14844" s="4" t="s">
        <v>51</v>
      </c>
      <c r="N14844" s="4">
        <v>302003</v>
      </c>
      <c r="O14844" s="4" t="s">
        <v>139197</v>
      </c>
      <c r="P14844" s="4"/>
      <c r="Q14844" s="31" t="s">
        <v>139193</v>
      </c>
      <c r="R14844" s="4"/>
      <c r="S14844" s="13" t="s">
        <v>228375</v>
      </c>
      <c r="T14844" s="13"/>
      <c r="U14844" s="13"/>
      <c r="V14844" s="13"/>
      <c r="W14844" s="13"/>
    </row>
    <row r="14845" spans="1:23" ht="30" x14ac:dyDescent="0.25">
      <c r="A14845" s="4" t="s">
        <v>139234</v>
      </c>
      <c r="B14845" s="4" t="s">
        <v>49</v>
      </c>
      <c r="C14845" s="4" t="s">
        <v>139231</v>
      </c>
      <c r="D14845" s="4"/>
      <c r="E14845" s="4" t="s">
        <v>74</v>
      </c>
      <c r="F14845" s="4">
        <v>9823358828</v>
      </c>
      <c r="G14845" s="4">
        <v>9823068828</v>
      </c>
      <c r="H14845" s="4" t="s">
        <v>139232</v>
      </c>
      <c r="I14845" s="4" t="s">
        <v>139233</v>
      </c>
      <c r="J14845" s="4" t="s">
        <v>139235</v>
      </c>
      <c r="L14845" s="4" t="s">
        <v>33325</v>
      </c>
      <c r="M14845" s="4" t="s">
        <v>51</v>
      </c>
      <c r="N14845" s="4">
        <v>302018</v>
      </c>
      <c r="O14845" s="4"/>
      <c r="P14845" s="4"/>
      <c r="Q14845" s="31" t="s">
        <v>208186</v>
      </c>
      <c r="R14845" s="4"/>
      <c r="S14845" s="13" t="s">
        <v>195329</v>
      </c>
      <c r="T14845" s="13"/>
      <c r="U14845" s="13"/>
      <c r="V14845" s="13"/>
      <c r="W14845" s="13"/>
    </row>
    <row r="14846" spans="1:23" x14ac:dyDescent="0.25">
      <c r="A14846" s="4" t="s">
        <v>139242</v>
      </c>
      <c r="B14846" s="4" t="s">
        <v>49</v>
      </c>
      <c r="C14846" s="4" t="s">
        <v>17229</v>
      </c>
      <c r="D14846" s="4" t="s">
        <v>99</v>
      </c>
      <c r="E14846" s="4" t="s">
        <v>34</v>
      </c>
      <c r="F14846" s="4">
        <v>9799811814</v>
      </c>
      <c r="G14846" s="4"/>
      <c r="H14846" s="4" t="s">
        <v>139241</v>
      </c>
      <c r="I14846" s="4"/>
      <c r="J14846" s="4" t="s">
        <v>139243</v>
      </c>
      <c r="L14846" s="4" t="s">
        <v>4192</v>
      </c>
      <c r="M14846" s="4" t="s">
        <v>51</v>
      </c>
      <c r="N14846" s="4">
        <v>302033</v>
      </c>
      <c r="O14846" s="4"/>
      <c r="P14846" s="4"/>
      <c r="Q14846" s="31"/>
      <c r="R14846" s="4"/>
      <c r="S14846" s="13" t="s">
        <v>228376</v>
      </c>
      <c r="T14846" s="13"/>
      <c r="U14846" s="13"/>
      <c r="V14846" s="13"/>
      <c r="W14846" s="13"/>
    </row>
    <row r="14847" spans="1:23" ht="30" x14ac:dyDescent="0.25">
      <c r="A14847" s="4" t="s">
        <v>139371</v>
      </c>
      <c r="B14847" s="4" t="s">
        <v>49</v>
      </c>
      <c r="C14847" s="4" t="s">
        <v>1461</v>
      </c>
      <c r="D14847" s="4" t="s">
        <v>763</v>
      </c>
      <c r="E14847" s="4" t="s">
        <v>34</v>
      </c>
      <c r="F14847" s="4">
        <v>9982875099</v>
      </c>
      <c r="G14847" s="4"/>
      <c r="H14847" s="4" t="s">
        <v>139370</v>
      </c>
      <c r="I14847" s="4"/>
      <c r="J14847" s="4" t="s">
        <v>139372</v>
      </c>
      <c r="L14847" s="4" t="s">
        <v>26013</v>
      </c>
      <c r="M14847" s="4" t="s">
        <v>51</v>
      </c>
      <c r="N14847" s="4">
        <v>302003</v>
      </c>
      <c r="O14847" s="4"/>
      <c r="P14847" s="4"/>
      <c r="Q14847" s="31" t="s">
        <v>217460</v>
      </c>
      <c r="R14847" s="4"/>
      <c r="S14847" s="13" t="s">
        <v>217461</v>
      </c>
      <c r="T14847" s="13"/>
      <c r="U14847" s="13"/>
      <c r="V14847" s="13"/>
      <c r="W14847" s="13"/>
    </row>
    <row r="14848" spans="1:23" x14ac:dyDescent="0.25">
      <c r="A14848" s="4" t="s">
        <v>139424</v>
      </c>
      <c r="B14848" s="4" t="s">
        <v>49</v>
      </c>
      <c r="C14848" s="4" t="s">
        <v>25198</v>
      </c>
      <c r="D14848" s="4"/>
      <c r="E14848" s="4" t="s">
        <v>27</v>
      </c>
      <c r="F14848" s="4">
        <v>9829665566</v>
      </c>
      <c r="G14848" s="4"/>
      <c r="H14848" s="4" t="s">
        <v>139423</v>
      </c>
      <c r="I14848" s="4"/>
      <c r="J14848" s="4" t="s">
        <v>211</v>
      </c>
      <c r="L14848" s="4" t="s">
        <v>211</v>
      </c>
      <c r="M14848" s="4" t="s">
        <v>51</v>
      </c>
      <c r="N14848" s="4">
        <v>302004</v>
      </c>
      <c r="O14848" s="4"/>
      <c r="P14848" s="4"/>
      <c r="Q14848" s="31"/>
      <c r="R14848" s="4"/>
      <c r="S14848" s="13" t="s">
        <v>139422</v>
      </c>
      <c r="T14848" s="13"/>
      <c r="U14848" s="13"/>
      <c r="V14848" s="13"/>
      <c r="W14848" s="13"/>
    </row>
    <row r="14849" spans="1:23" x14ac:dyDescent="0.25">
      <c r="A14849" s="4" t="s">
        <v>139426</v>
      </c>
      <c r="B14849" s="4" t="s">
        <v>49</v>
      </c>
      <c r="C14849" s="4" t="s">
        <v>57438</v>
      </c>
      <c r="D14849" s="4" t="s">
        <v>4074</v>
      </c>
      <c r="E14849" s="4" t="s">
        <v>34</v>
      </c>
      <c r="F14849" s="4">
        <v>9571810230</v>
      </c>
      <c r="G14849" s="4"/>
      <c r="H14849" s="4" t="s">
        <v>139425</v>
      </c>
      <c r="I14849" s="4"/>
      <c r="J14849" s="4" t="s">
        <v>139427</v>
      </c>
      <c r="L14849" s="4" t="s">
        <v>16361</v>
      </c>
      <c r="M14849" s="4" t="s">
        <v>51</v>
      </c>
      <c r="N14849" s="4">
        <v>302021</v>
      </c>
      <c r="O14849" s="4" t="s">
        <v>139428</v>
      </c>
      <c r="P14849" s="4"/>
      <c r="Q14849" s="31"/>
      <c r="R14849" s="4"/>
      <c r="S14849" s="13" t="s">
        <v>217462</v>
      </c>
      <c r="T14849" s="13"/>
      <c r="U14849" s="13"/>
      <c r="V14849" s="13"/>
      <c r="W14849" s="13"/>
    </row>
    <row r="14850" spans="1:23" ht="45" x14ac:dyDescent="0.25">
      <c r="A14850" s="4" t="s">
        <v>139551</v>
      </c>
      <c r="B14850" s="4" t="s">
        <v>49</v>
      </c>
      <c r="C14850" s="4" t="s">
        <v>46316</v>
      </c>
      <c r="D14850" s="4" t="s">
        <v>404</v>
      </c>
      <c r="E14850" s="4" t="s">
        <v>235</v>
      </c>
      <c r="F14850" s="4">
        <v>9829015760</v>
      </c>
      <c r="G14850" s="4">
        <v>9351199100</v>
      </c>
      <c r="H14850" s="4" t="s">
        <v>139549</v>
      </c>
      <c r="I14850" s="4" t="s">
        <v>139550</v>
      </c>
      <c r="J14850" s="4" t="s">
        <v>139552</v>
      </c>
      <c r="L14850" s="4" t="s">
        <v>4192</v>
      </c>
      <c r="M14850" s="4" t="s">
        <v>51</v>
      </c>
      <c r="N14850" s="4">
        <v>302022</v>
      </c>
      <c r="O14850" s="4" t="s">
        <v>139553</v>
      </c>
      <c r="P14850" s="4"/>
      <c r="Q14850" s="31" t="s">
        <v>217463</v>
      </c>
      <c r="R14850" s="4"/>
      <c r="S14850" s="13" t="s">
        <v>228377</v>
      </c>
      <c r="T14850" s="13"/>
      <c r="U14850" s="13"/>
      <c r="V14850" s="13"/>
      <c r="W14850" s="13"/>
    </row>
    <row r="14851" spans="1:23" x14ac:dyDescent="0.25">
      <c r="A14851" s="4" t="s">
        <v>139583</v>
      </c>
      <c r="B14851" s="4" t="s">
        <v>49</v>
      </c>
      <c r="C14851" s="4" t="s">
        <v>312</v>
      </c>
      <c r="D14851" s="4" t="s">
        <v>242</v>
      </c>
      <c r="E14851" s="4" t="s">
        <v>27</v>
      </c>
      <c r="F14851" s="4">
        <v>9660660473</v>
      </c>
      <c r="G14851" s="4"/>
      <c r="H14851" s="4" t="s">
        <v>139582</v>
      </c>
      <c r="I14851" s="4"/>
      <c r="J14851" s="4" t="s">
        <v>139584</v>
      </c>
      <c r="L14851" s="4" t="s">
        <v>8290</v>
      </c>
      <c r="M14851" s="4" t="s">
        <v>51</v>
      </c>
      <c r="N14851" s="4">
        <v>302018</v>
      </c>
      <c r="O14851" s="4" t="s">
        <v>139585</v>
      </c>
      <c r="P14851" s="4"/>
      <c r="Q14851" s="31"/>
      <c r="R14851" s="4"/>
      <c r="S14851" s="13" t="s">
        <v>217464</v>
      </c>
      <c r="T14851" s="13"/>
      <c r="U14851" s="13"/>
      <c r="V14851" s="13"/>
      <c r="W14851" s="13"/>
    </row>
    <row r="14852" spans="1:23" ht="30" x14ac:dyDescent="0.25">
      <c r="A14852" s="4" t="s">
        <v>139666</v>
      </c>
      <c r="B14852" s="4" t="s">
        <v>49</v>
      </c>
      <c r="C14852" s="4" t="s">
        <v>3799</v>
      </c>
      <c r="D14852" s="4" t="s">
        <v>763</v>
      </c>
      <c r="E14852" s="4" t="s">
        <v>34</v>
      </c>
      <c r="F14852" s="4">
        <v>9680118567</v>
      </c>
      <c r="G14852" s="4"/>
      <c r="H14852" s="4" t="s">
        <v>139665</v>
      </c>
      <c r="I14852" s="4"/>
      <c r="J14852" s="4" t="s">
        <v>139667</v>
      </c>
      <c r="L14852" s="4" t="s">
        <v>2957</v>
      </c>
      <c r="M14852" s="4" t="s">
        <v>51</v>
      </c>
      <c r="N14852" s="4">
        <v>302029</v>
      </c>
      <c r="O14852" s="4"/>
      <c r="P14852" s="4"/>
      <c r="Q14852" s="31" t="s">
        <v>208187</v>
      </c>
      <c r="R14852" s="4"/>
      <c r="S14852" s="13" t="s">
        <v>195330</v>
      </c>
      <c r="T14852" s="13"/>
      <c r="U14852" s="13"/>
      <c r="V14852" s="13"/>
      <c r="W14852" s="13"/>
    </row>
    <row r="14853" spans="1:23" x14ac:dyDescent="0.25">
      <c r="A14853" s="4" t="s">
        <v>24896</v>
      </c>
      <c r="B14853" s="4" t="s">
        <v>49</v>
      </c>
      <c r="C14853" s="4" t="s">
        <v>484</v>
      </c>
      <c r="D14853" s="4" t="s">
        <v>194</v>
      </c>
      <c r="E14853" s="4" t="s">
        <v>27</v>
      </c>
      <c r="F14853" s="4">
        <v>9828022066</v>
      </c>
      <c r="G14853" s="4"/>
      <c r="H14853" s="4" t="s">
        <v>139818</v>
      </c>
      <c r="I14853" s="4"/>
      <c r="J14853" s="4" t="s">
        <v>139819</v>
      </c>
      <c r="L14853" s="4" t="s">
        <v>2216</v>
      </c>
      <c r="M14853" s="4" t="s">
        <v>51</v>
      </c>
      <c r="N14853" s="4">
        <v>302004</v>
      </c>
      <c r="O14853" s="4"/>
      <c r="P14853" s="4"/>
      <c r="Q14853" s="31" t="s">
        <v>139817</v>
      </c>
      <c r="R14853" s="4"/>
      <c r="S14853" s="13" t="s">
        <v>228378</v>
      </c>
      <c r="T14853" s="13"/>
      <c r="U14853" s="13"/>
      <c r="V14853" s="13"/>
      <c r="W14853" s="13"/>
    </row>
    <row r="14854" spans="1:23" x14ac:dyDescent="0.25">
      <c r="A14854" s="4" t="s">
        <v>140144</v>
      </c>
      <c r="B14854" s="4" t="s">
        <v>49</v>
      </c>
      <c r="C14854" s="4" t="s">
        <v>5560</v>
      </c>
      <c r="D14854" s="4" t="s">
        <v>99</v>
      </c>
      <c r="E14854" s="4" t="s">
        <v>12144</v>
      </c>
      <c r="F14854" s="4">
        <v>7877091614</v>
      </c>
      <c r="G14854" s="4">
        <v>9314253340</v>
      </c>
      <c r="H14854" s="4" t="s">
        <v>140142</v>
      </c>
      <c r="I14854" s="4" t="s">
        <v>140143</v>
      </c>
      <c r="J14854" s="4" t="s">
        <v>140145</v>
      </c>
      <c r="L14854" s="4" t="s">
        <v>8238</v>
      </c>
      <c r="M14854" s="4" t="s">
        <v>51</v>
      </c>
      <c r="N14854" s="4">
        <v>302022</v>
      </c>
      <c r="O14854" s="4" t="s">
        <v>140146</v>
      </c>
      <c r="P14854" s="4"/>
      <c r="Q14854" s="31"/>
      <c r="R14854" s="4"/>
      <c r="S14854" s="13" t="s">
        <v>228379</v>
      </c>
      <c r="T14854" s="13"/>
      <c r="U14854" s="13"/>
      <c r="V14854" s="13"/>
      <c r="W14854" s="13"/>
    </row>
    <row r="14855" spans="1:23" x14ac:dyDescent="0.25">
      <c r="A14855" s="4" t="s">
        <v>140203</v>
      </c>
      <c r="B14855" s="4" t="s">
        <v>49</v>
      </c>
      <c r="C14855" s="4" t="s">
        <v>10263</v>
      </c>
      <c r="D14855" s="4" t="s">
        <v>148</v>
      </c>
      <c r="E14855" s="4" t="s">
        <v>74</v>
      </c>
      <c r="F14855" s="4">
        <v>9414717734</v>
      </c>
      <c r="G14855" s="4"/>
      <c r="H14855" s="4" t="s">
        <v>140201</v>
      </c>
      <c r="I14855" s="4" t="s">
        <v>140202</v>
      </c>
      <c r="J14855" s="4" t="s">
        <v>140204</v>
      </c>
      <c r="L14855" s="4" t="s">
        <v>9376</v>
      </c>
      <c r="M14855" s="4" t="s">
        <v>51</v>
      </c>
      <c r="N14855" s="4">
        <v>302002</v>
      </c>
      <c r="O14855" s="4" t="s">
        <v>140205</v>
      </c>
      <c r="P14855" s="4"/>
      <c r="Q14855" s="31"/>
      <c r="R14855" s="4"/>
      <c r="S14855" s="13" t="s">
        <v>217465</v>
      </c>
      <c r="T14855" s="13"/>
      <c r="U14855" s="13"/>
      <c r="V14855" s="13"/>
      <c r="W14855" s="13"/>
    </row>
    <row r="14856" spans="1:23" x14ac:dyDescent="0.25">
      <c r="A14856" s="4" t="s">
        <v>98353</v>
      </c>
      <c r="B14856" s="4" t="s">
        <v>49</v>
      </c>
      <c r="C14856" s="4" t="s">
        <v>140410</v>
      </c>
      <c r="D14856" s="4" t="s">
        <v>337</v>
      </c>
      <c r="E14856" s="4" t="s">
        <v>34</v>
      </c>
      <c r="F14856" s="4">
        <v>9414371020</v>
      </c>
      <c r="G14856" s="4">
        <v>9414537837</v>
      </c>
      <c r="H14856" s="4" t="s">
        <v>140411</v>
      </c>
      <c r="I14856" s="4"/>
      <c r="J14856" s="4" t="s">
        <v>140412</v>
      </c>
      <c r="L14856" s="4"/>
      <c r="M14856" s="4" t="s">
        <v>51</v>
      </c>
      <c r="N14856" s="4">
        <v>302004</v>
      </c>
      <c r="O14856" s="4"/>
      <c r="P14856" s="4"/>
      <c r="Q14856" s="31" t="s">
        <v>140409</v>
      </c>
      <c r="R14856" s="4"/>
      <c r="S14856" s="13" t="s">
        <v>228380</v>
      </c>
      <c r="T14856" s="13"/>
      <c r="U14856" s="13"/>
      <c r="V14856" s="13"/>
      <c r="W14856" s="13"/>
    </row>
    <row r="14857" spans="1:23" ht="45" x14ac:dyDescent="0.25">
      <c r="A14857" s="4" t="s">
        <v>140429</v>
      </c>
      <c r="B14857" s="4" t="s">
        <v>49</v>
      </c>
      <c r="C14857" s="4" t="s">
        <v>5802</v>
      </c>
      <c r="D14857" s="4" t="s">
        <v>148</v>
      </c>
      <c r="E14857" s="4" t="s">
        <v>34</v>
      </c>
      <c r="F14857" s="4">
        <v>8890060168</v>
      </c>
      <c r="G14857" s="4">
        <v>9887346000</v>
      </c>
      <c r="H14857" s="4" t="s">
        <v>140427</v>
      </c>
      <c r="I14857" s="4" t="s">
        <v>140428</v>
      </c>
      <c r="J14857" s="4" t="s">
        <v>140430</v>
      </c>
      <c r="L14857" s="4" t="s">
        <v>140431</v>
      </c>
      <c r="M14857" s="4" t="s">
        <v>51</v>
      </c>
      <c r="N14857" s="4">
        <v>302029</v>
      </c>
      <c r="O14857" s="4" t="s">
        <v>140432</v>
      </c>
      <c r="P14857" s="4"/>
      <c r="Q14857" s="31" t="s">
        <v>208188</v>
      </c>
      <c r="R14857" s="4"/>
      <c r="S14857" s="13" t="s">
        <v>195331</v>
      </c>
      <c r="T14857" s="13"/>
      <c r="U14857" s="13"/>
      <c r="V14857" s="13"/>
      <c r="W14857" s="13"/>
    </row>
    <row r="14858" spans="1:23" x14ac:dyDescent="0.25">
      <c r="A14858" s="4" t="s">
        <v>140436</v>
      </c>
      <c r="B14858" s="4" t="s">
        <v>49</v>
      </c>
      <c r="C14858" s="4" t="s">
        <v>1850</v>
      </c>
      <c r="D14858" s="4" t="s">
        <v>1409</v>
      </c>
      <c r="E14858" s="4" t="s">
        <v>27</v>
      </c>
      <c r="F14858" s="4">
        <v>9828199329</v>
      </c>
      <c r="G14858" s="4">
        <v>9828433329</v>
      </c>
      <c r="H14858" s="4" t="s">
        <v>140434</v>
      </c>
      <c r="I14858" s="4" t="s">
        <v>140435</v>
      </c>
      <c r="J14858" s="4" t="s">
        <v>140437</v>
      </c>
      <c r="L14858" s="4" t="s">
        <v>1458</v>
      </c>
      <c r="M14858" s="4" t="s">
        <v>51</v>
      </c>
      <c r="N14858" s="4">
        <v>302022</v>
      </c>
      <c r="O14858" s="4" t="s">
        <v>140438</v>
      </c>
      <c r="P14858" s="4"/>
      <c r="Q14858" s="31" t="s">
        <v>208189</v>
      </c>
      <c r="R14858" s="4"/>
      <c r="S14858" s="13" t="s">
        <v>140433</v>
      </c>
      <c r="T14858" s="13"/>
      <c r="U14858" s="13"/>
      <c r="V14858" s="13"/>
      <c r="W14858" s="13"/>
    </row>
    <row r="14859" spans="1:23" ht="45" x14ac:dyDescent="0.25">
      <c r="A14859" s="4" t="s">
        <v>140627</v>
      </c>
      <c r="B14859" s="4" t="s">
        <v>49</v>
      </c>
      <c r="C14859" s="4" t="s">
        <v>4565</v>
      </c>
      <c r="D14859" s="4" t="s">
        <v>140624</v>
      </c>
      <c r="E14859" s="4" t="s">
        <v>27</v>
      </c>
      <c r="F14859" s="4">
        <v>9530384913</v>
      </c>
      <c r="G14859" s="4">
        <v>9571209113</v>
      </c>
      <c r="H14859" s="4" t="s">
        <v>140625</v>
      </c>
      <c r="I14859" s="4" t="s">
        <v>140626</v>
      </c>
      <c r="J14859" s="4" t="s">
        <v>140628</v>
      </c>
      <c r="L14859" s="4" t="s">
        <v>2138</v>
      </c>
      <c r="M14859" s="4" t="s">
        <v>51</v>
      </c>
      <c r="N14859" s="4">
        <v>302002</v>
      </c>
      <c r="O14859" s="4"/>
      <c r="P14859" s="4"/>
      <c r="Q14859" s="31" t="s">
        <v>205081</v>
      </c>
      <c r="R14859" s="4"/>
      <c r="S14859" s="13" t="s">
        <v>228381</v>
      </c>
      <c r="T14859" s="13"/>
      <c r="U14859" s="13"/>
      <c r="V14859" s="13"/>
      <c r="W14859" s="13"/>
    </row>
    <row r="14860" spans="1:23" ht="30" x14ac:dyDescent="0.25">
      <c r="A14860" s="4" t="s">
        <v>43430</v>
      </c>
      <c r="B14860" s="4" t="s">
        <v>49</v>
      </c>
      <c r="C14860" s="4" t="s">
        <v>514</v>
      </c>
      <c r="D14860" s="4" t="s">
        <v>149</v>
      </c>
      <c r="E14860" s="4" t="s">
        <v>175</v>
      </c>
      <c r="F14860" s="4">
        <v>9828539841</v>
      </c>
      <c r="G14860" s="4">
        <v>9828116695</v>
      </c>
      <c r="H14860" s="4" t="s">
        <v>140727</v>
      </c>
      <c r="I14860" s="4"/>
      <c r="J14860" s="4" t="s">
        <v>140728</v>
      </c>
      <c r="L14860" s="4" t="s">
        <v>2957</v>
      </c>
      <c r="M14860" s="4" t="s">
        <v>51</v>
      </c>
      <c r="N14860" s="4">
        <v>302029</v>
      </c>
      <c r="O14860" s="4"/>
      <c r="P14860" s="4"/>
      <c r="Q14860" s="31" t="s">
        <v>208190</v>
      </c>
      <c r="R14860" s="4"/>
      <c r="S14860" s="13" t="s">
        <v>195332</v>
      </c>
      <c r="T14860" s="13"/>
      <c r="U14860" s="13"/>
      <c r="V14860" s="13"/>
      <c r="W14860" s="13"/>
    </row>
    <row r="14861" spans="1:23" ht="45" x14ac:dyDescent="0.25">
      <c r="A14861" s="4" t="s">
        <v>140778</v>
      </c>
      <c r="B14861" s="4" t="s">
        <v>49</v>
      </c>
      <c r="C14861" s="4" t="s">
        <v>30644</v>
      </c>
      <c r="D14861" s="4" t="s">
        <v>763</v>
      </c>
      <c r="E14861" s="4" t="s">
        <v>34</v>
      </c>
      <c r="F14861" s="4">
        <v>9509300225</v>
      </c>
      <c r="G14861" s="4"/>
      <c r="H14861" s="4" t="s">
        <v>140777</v>
      </c>
      <c r="I14861" s="4"/>
      <c r="J14861" s="4" t="s">
        <v>140779</v>
      </c>
      <c r="L14861" s="4" t="s">
        <v>140780</v>
      </c>
      <c r="M14861" s="4" t="s">
        <v>51</v>
      </c>
      <c r="N14861" s="4">
        <v>302003</v>
      </c>
      <c r="O14861" s="4"/>
      <c r="P14861" s="4"/>
      <c r="Q14861" s="31" t="s">
        <v>140775</v>
      </c>
      <c r="R14861" s="4"/>
      <c r="S14861" s="13" t="s">
        <v>140776</v>
      </c>
      <c r="T14861" s="13"/>
      <c r="U14861" s="13"/>
      <c r="V14861" s="13"/>
      <c r="W14861" s="13"/>
    </row>
    <row r="14862" spans="1:23" x14ac:dyDescent="0.25">
      <c r="A14862" s="4" t="s">
        <v>140783</v>
      </c>
      <c r="B14862" s="4" t="s">
        <v>49</v>
      </c>
      <c r="C14862" s="4" t="s">
        <v>8996</v>
      </c>
      <c r="D14862" s="4" t="s">
        <v>36106</v>
      </c>
      <c r="E14862" s="4" t="s">
        <v>34</v>
      </c>
      <c r="F14862" s="4">
        <v>9829022177</v>
      </c>
      <c r="G14862" s="4">
        <v>9887480490</v>
      </c>
      <c r="H14862" s="4" t="s">
        <v>140782</v>
      </c>
      <c r="I14862" s="4"/>
      <c r="J14862" s="4" t="s">
        <v>140784</v>
      </c>
      <c r="L14862" s="4"/>
      <c r="M14862" s="4" t="s">
        <v>51</v>
      </c>
      <c r="N14862" s="4">
        <v>302015</v>
      </c>
      <c r="O14862" s="4"/>
      <c r="P14862" s="4"/>
      <c r="Q14862" s="31"/>
      <c r="R14862" s="4"/>
      <c r="S14862" s="13" t="s">
        <v>140781</v>
      </c>
      <c r="T14862" s="13"/>
      <c r="U14862" s="13"/>
      <c r="V14862" s="13"/>
      <c r="W14862" s="13"/>
    </row>
    <row r="14863" spans="1:23" x14ac:dyDescent="0.25">
      <c r="A14863" s="4" t="s">
        <v>140906</v>
      </c>
      <c r="B14863" s="4" t="s">
        <v>49</v>
      </c>
      <c r="C14863" s="4" t="s">
        <v>1122</v>
      </c>
      <c r="D14863" s="4" t="s">
        <v>6095</v>
      </c>
      <c r="E14863" s="4" t="s">
        <v>27</v>
      </c>
      <c r="F14863" s="4">
        <v>9680134898</v>
      </c>
      <c r="G14863" s="4"/>
      <c r="H14863" s="4" t="s">
        <v>140905</v>
      </c>
      <c r="I14863" s="4"/>
      <c r="J14863" s="4" t="s">
        <v>140907</v>
      </c>
      <c r="L14863" s="4" t="s">
        <v>3561</v>
      </c>
      <c r="M14863" s="4" t="s">
        <v>51</v>
      </c>
      <c r="N14863" s="4">
        <v>302001</v>
      </c>
      <c r="O14863" s="4"/>
      <c r="P14863" s="4"/>
      <c r="Q14863" s="31"/>
      <c r="R14863" s="4"/>
      <c r="S14863" s="13" t="s">
        <v>140904</v>
      </c>
      <c r="T14863" s="13"/>
      <c r="U14863" s="13"/>
      <c r="V14863" s="13"/>
      <c r="W14863" s="13"/>
    </row>
    <row r="14864" spans="1:23" ht="45" x14ac:dyDescent="0.25">
      <c r="A14864" s="4" t="s">
        <v>140952</v>
      </c>
      <c r="B14864" s="4" t="s">
        <v>49</v>
      </c>
      <c r="C14864" s="4" t="s">
        <v>22334</v>
      </c>
      <c r="D14864" s="4" t="s">
        <v>140949</v>
      </c>
      <c r="E14864" s="4" t="s">
        <v>34</v>
      </c>
      <c r="F14864" s="4">
        <v>9314482887</v>
      </c>
      <c r="G14864" s="4"/>
      <c r="H14864" s="4" t="s">
        <v>140950</v>
      </c>
      <c r="I14864" s="4" t="s">
        <v>140951</v>
      </c>
      <c r="J14864" s="4" t="s">
        <v>140953</v>
      </c>
      <c r="L14864" s="4" t="s">
        <v>11081</v>
      </c>
      <c r="M14864" s="4" t="s">
        <v>51</v>
      </c>
      <c r="N14864" s="4">
        <v>302001</v>
      </c>
      <c r="O14864" s="4"/>
      <c r="P14864" s="4"/>
      <c r="Q14864" s="31" t="s">
        <v>140948</v>
      </c>
      <c r="R14864" s="4"/>
      <c r="S14864" s="13" t="s">
        <v>201016</v>
      </c>
      <c r="T14864" s="13"/>
      <c r="U14864" s="13"/>
      <c r="V14864" s="13"/>
      <c r="W14864" s="13"/>
    </row>
    <row r="14865" spans="1:23" ht="45" x14ac:dyDescent="0.25">
      <c r="A14865" s="4" t="s">
        <v>141040</v>
      </c>
      <c r="B14865" s="4" t="s">
        <v>49</v>
      </c>
      <c r="C14865" s="4" t="s">
        <v>5968</v>
      </c>
      <c r="D14865" s="4" t="s">
        <v>3654</v>
      </c>
      <c r="E14865" s="4" t="s">
        <v>34</v>
      </c>
      <c r="F14865" s="4">
        <v>9887433925</v>
      </c>
      <c r="G14865" s="4"/>
      <c r="H14865" s="4" t="s">
        <v>141039</v>
      </c>
      <c r="I14865" s="4"/>
      <c r="J14865" s="4" t="s">
        <v>141041</v>
      </c>
      <c r="L14865" s="4" t="s">
        <v>10596</v>
      </c>
      <c r="M14865" s="4" t="s">
        <v>51</v>
      </c>
      <c r="N14865" s="4">
        <v>302016</v>
      </c>
      <c r="O14865" s="4" t="s">
        <v>141042</v>
      </c>
      <c r="P14865" s="4"/>
      <c r="Q14865" s="31" t="s">
        <v>141038</v>
      </c>
      <c r="R14865" s="4"/>
      <c r="S14865" s="13" t="s">
        <v>217466</v>
      </c>
      <c r="T14865" s="13"/>
      <c r="U14865" s="13"/>
      <c r="V14865" s="13"/>
      <c r="W14865" s="13"/>
    </row>
    <row r="14866" spans="1:23" ht="30" x14ac:dyDescent="0.25">
      <c r="A14866" s="4" t="s">
        <v>141058</v>
      </c>
      <c r="B14866" s="4" t="s">
        <v>49</v>
      </c>
      <c r="C14866" s="4" t="s">
        <v>1408</v>
      </c>
      <c r="D14866" s="4" t="s">
        <v>763</v>
      </c>
      <c r="E14866" s="4" t="s">
        <v>34</v>
      </c>
      <c r="F14866" s="4">
        <v>9351373306</v>
      </c>
      <c r="G14866" s="4"/>
      <c r="H14866" s="4" t="s">
        <v>141057</v>
      </c>
      <c r="I14866" s="4"/>
      <c r="J14866" s="4" t="s">
        <v>141059</v>
      </c>
      <c r="L14866" s="4" t="s">
        <v>26013</v>
      </c>
      <c r="M14866" s="4" t="s">
        <v>51</v>
      </c>
      <c r="N14866" s="4">
        <v>302003</v>
      </c>
      <c r="O14866" s="4"/>
      <c r="P14866" s="4"/>
      <c r="Q14866" s="31" t="s">
        <v>217467</v>
      </c>
      <c r="R14866" s="4"/>
      <c r="S14866" s="13" t="s">
        <v>228382</v>
      </c>
      <c r="T14866" s="13"/>
      <c r="U14866" s="13"/>
      <c r="V14866" s="13"/>
      <c r="W14866" s="13"/>
    </row>
    <row r="14867" spans="1:23" x14ac:dyDescent="0.25">
      <c r="A14867" s="4" t="s">
        <v>141095</v>
      </c>
      <c r="B14867" s="4" t="s">
        <v>49</v>
      </c>
      <c r="C14867" s="4" t="s">
        <v>1485</v>
      </c>
      <c r="D14867" s="4" t="s">
        <v>22098</v>
      </c>
      <c r="E14867" s="4" t="s">
        <v>141093</v>
      </c>
      <c r="F14867" s="4">
        <v>9829327473</v>
      </c>
      <c r="G14867" s="4"/>
      <c r="H14867" s="4" t="s">
        <v>141094</v>
      </c>
      <c r="I14867" s="4"/>
      <c r="J14867" s="4" t="s">
        <v>141096</v>
      </c>
      <c r="L14867" s="4" t="s">
        <v>5359</v>
      </c>
      <c r="M14867" s="4" t="s">
        <v>51</v>
      </c>
      <c r="N14867" s="4">
        <v>302016</v>
      </c>
      <c r="O14867" s="4" t="s">
        <v>141097</v>
      </c>
      <c r="P14867" s="4"/>
      <c r="Q14867" s="31" t="s">
        <v>141091</v>
      </c>
      <c r="R14867" s="4"/>
      <c r="S14867" s="13" t="s">
        <v>141092</v>
      </c>
      <c r="T14867" s="13"/>
      <c r="U14867" s="13"/>
      <c r="V14867" s="13"/>
      <c r="W14867" s="13"/>
    </row>
    <row r="14868" spans="1:23" ht="45" x14ac:dyDescent="0.25">
      <c r="A14868" s="4" t="s">
        <v>100316</v>
      </c>
      <c r="B14868" s="4" t="s">
        <v>49</v>
      </c>
      <c r="C14868" s="4" t="s">
        <v>9573</v>
      </c>
      <c r="D14868" s="4" t="s">
        <v>194</v>
      </c>
      <c r="E14868" s="4" t="s">
        <v>34</v>
      </c>
      <c r="F14868" s="4">
        <v>9983400300</v>
      </c>
      <c r="G14868" s="4">
        <v>9929636868</v>
      </c>
      <c r="H14868" s="4" t="s">
        <v>141136</v>
      </c>
      <c r="I14868" s="4" t="s">
        <v>141137</v>
      </c>
      <c r="J14868" s="4" t="s">
        <v>141138</v>
      </c>
      <c r="L14868" s="4" t="s">
        <v>22332</v>
      </c>
      <c r="M14868" s="4" t="s">
        <v>51</v>
      </c>
      <c r="N14868" s="4">
        <v>302012</v>
      </c>
      <c r="O14868" s="4"/>
      <c r="P14868" s="4"/>
      <c r="Q14868" s="31" t="s">
        <v>141135</v>
      </c>
      <c r="R14868" s="4"/>
      <c r="S14868" s="13" t="s">
        <v>195333</v>
      </c>
      <c r="T14868" s="13"/>
      <c r="U14868" s="13"/>
      <c r="V14868" s="13"/>
      <c r="W14868" s="13"/>
    </row>
    <row r="14869" spans="1:23" ht="45" x14ac:dyDescent="0.25">
      <c r="A14869" s="4" t="s">
        <v>141164</v>
      </c>
      <c r="B14869" s="4" t="s">
        <v>49</v>
      </c>
      <c r="C14869" s="4" t="s">
        <v>646</v>
      </c>
      <c r="D14869" s="4" t="s">
        <v>141162</v>
      </c>
      <c r="E14869" s="4" t="s">
        <v>34</v>
      </c>
      <c r="F14869" s="4">
        <v>9829068088</v>
      </c>
      <c r="G14869" s="4"/>
      <c r="H14869" s="4" t="s">
        <v>141163</v>
      </c>
      <c r="I14869" s="4"/>
      <c r="J14869" s="4" t="s">
        <v>141165</v>
      </c>
      <c r="L14869" s="4" t="s">
        <v>8238</v>
      </c>
      <c r="M14869" s="4" t="s">
        <v>51</v>
      </c>
      <c r="N14869" s="4">
        <v>302018</v>
      </c>
      <c r="O14869" s="4"/>
      <c r="P14869" s="4"/>
      <c r="Q14869" s="31" t="s">
        <v>217468</v>
      </c>
      <c r="R14869" s="4"/>
      <c r="S14869" s="13" t="s">
        <v>228383</v>
      </c>
      <c r="T14869" s="13"/>
      <c r="U14869" s="13"/>
      <c r="V14869" s="13"/>
      <c r="W14869" s="13"/>
    </row>
    <row r="14870" spans="1:23" x14ac:dyDescent="0.25">
      <c r="A14870" s="4" t="s">
        <v>141199</v>
      </c>
      <c r="B14870" s="4" t="s">
        <v>49</v>
      </c>
      <c r="C14870" s="4" t="s">
        <v>141197</v>
      </c>
      <c r="D14870" s="4"/>
      <c r="E14870" s="4"/>
      <c r="F14870" s="4">
        <v>9618423199</v>
      </c>
      <c r="G14870" s="4"/>
      <c r="H14870" s="4" t="s">
        <v>141198</v>
      </c>
      <c r="I14870" s="4"/>
      <c r="J14870" s="4" t="s">
        <v>141200</v>
      </c>
      <c r="L14870" s="4" t="s">
        <v>141201</v>
      </c>
      <c r="M14870" s="4" t="s">
        <v>51</v>
      </c>
      <c r="N14870" s="4">
        <v>302002</v>
      </c>
      <c r="O14870" s="4" t="s">
        <v>141202</v>
      </c>
      <c r="P14870" s="4"/>
      <c r="Q14870" s="31"/>
      <c r="R14870" s="4"/>
      <c r="S14870" s="13" t="s">
        <v>228384</v>
      </c>
      <c r="T14870" s="13"/>
      <c r="U14870" s="13"/>
      <c r="V14870" s="13"/>
      <c r="W14870" s="13"/>
    </row>
    <row r="14871" spans="1:23" ht="45" x14ac:dyDescent="0.25">
      <c r="A14871" s="4" t="s">
        <v>141283</v>
      </c>
      <c r="B14871" s="4" t="s">
        <v>49</v>
      </c>
      <c r="C14871" s="4" t="s">
        <v>1478</v>
      </c>
      <c r="D14871" s="4" t="s">
        <v>28727</v>
      </c>
      <c r="E14871" s="4" t="s">
        <v>175</v>
      </c>
      <c r="F14871" s="4">
        <v>9829063388</v>
      </c>
      <c r="G14871" s="4">
        <v>9414718844</v>
      </c>
      <c r="H14871" s="4" t="s">
        <v>141281</v>
      </c>
      <c r="I14871" s="4" t="s">
        <v>141282</v>
      </c>
      <c r="J14871" s="4" t="s">
        <v>141284</v>
      </c>
      <c r="L14871" s="4" t="s">
        <v>3736</v>
      </c>
      <c r="M14871" s="4" t="s">
        <v>51</v>
      </c>
      <c r="N14871" s="4">
        <v>302003</v>
      </c>
      <c r="O14871" s="4"/>
      <c r="P14871" s="4"/>
      <c r="Q14871" s="31" t="s">
        <v>217469</v>
      </c>
      <c r="R14871" s="4"/>
      <c r="S14871" s="13" t="s">
        <v>217470</v>
      </c>
      <c r="T14871" s="13"/>
      <c r="U14871" s="13"/>
      <c r="V14871" s="13"/>
      <c r="W14871" s="13"/>
    </row>
    <row r="14872" spans="1:23" x14ac:dyDescent="0.25">
      <c r="A14872" s="4" t="s">
        <v>4334</v>
      </c>
      <c r="B14872" s="4" t="s">
        <v>49</v>
      </c>
      <c r="C14872" s="4" t="s">
        <v>484</v>
      </c>
      <c r="D14872" s="4"/>
      <c r="E14872" s="4" t="s">
        <v>27</v>
      </c>
      <c r="F14872" s="4">
        <v>9414783135</v>
      </c>
      <c r="G14872" s="4"/>
      <c r="H14872" s="4" t="s">
        <v>141370</v>
      </c>
      <c r="I14872" s="4"/>
      <c r="J14872" s="4" t="s">
        <v>141371</v>
      </c>
      <c r="L14872" s="4" t="s">
        <v>25183</v>
      </c>
      <c r="M14872" s="4" t="s">
        <v>51</v>
      </c>
      <c r="N14872" s="4">
        <v>302003</v>
      </c>
      <c r="O14872" s="4" t="s">
        <v>141372</v>
      </c>
      <c r="P14872" s="4"/>
      <c r="Q14872" s="31"/>
      <c r="R14872" s="4"/>
      <c r="S14872" s="13" t="s">
        <v>217471</v>
      </c>
      <c r="T14872" s="13"/>
      <c r="U14872" s="13"/>
      <c r="V14872" s="13"/>
      <c r="W14872" s="13"/>
    </row>
    <row r="14873" spans="1:23" ht="45" x14ac:dyDescent="0.25">
      <c r="A14873" s="4" t="s">
        <v>141491</v>
      </c>
      <c r="B14873" s="4" t="s">
        <v>49</v>
      </c>
      <c r="C14873" s="4" t="s">
        <v>670</v>
      </c>
      <c r="D14873" s="4"/>
      <c r="E14873" s="4" t="s">
        <v>27</v>
      </c>
      <c r="F14873" s="4">
        <v>9829278132</v>
      </c>
      <c r="G14873" s="4">
        <v>9176838926</v>
      </c>
      <c r="H14873" s="4" t="s">
        <v>141490</v>
      </c>
      <c r="I14873" s="4"/>
      <c r="J14873" s="4" t="s">
        <v>141492</v>
      </c>
      <c r="L14873" s="4" t="s">
        <v>141493</v>
      </c>
      <c r="M14873" s="4" t="s">
        <v>51</v>
      </c>
      <c r="N14873" s="4">
        <v>302002</v>
      </c>
      <c r="O14873" s="4"/>
      <c r="P14873" s="4"/>
      <c r="Q14873" s="31" t="s">
        <v>217472</v>
      </c>
      <c r="R14873" s="4"/>
      <c r="S14873" s="13" t="s">
        <v>228385</v>
      </c>
      <c r="T14873" s="13"/>
      <c r="U14873" s="13"/>
      <c r="V14873" s="13"/>
      <c r="W14873" s="13"/>
    </row>
    <row r="14874" spans="1:23" ht="30" x14ac:dyDescent="0.25">
      <c r="A14874" s="4" t="s">
        <v>141609</v>
      </c>
      <c r="B14874" s="4" t="s">
        <v>49</v>
      </c>
      <c r="C14874" s="4" t="s">
        <v>25547</v>
      </c>
      <c r="D14874" s="4" t="s">
        <v>420</v>
      </c>
      <c r="E14874" s="4" t="s">
        <v>27</v>
      </c>
      <c r="F14874" s="4">
        <v>9829098009</v>
      </c>
      <c r="G14874" s="4">
        <v>9314617514</v>
      </c>
      <c r="H14874" s="4" t="s">
        <v>141608</v>
      </c>
      <c r="I14874" s="4"/>
      <c r="J14874" s="4" t="s">
        <v>141610</v>
      </c>
      <c r="L14874" s="4" t="s">
        <v>239</v>
      </c>
      <c r="M14874" s="4" t="s">
        <v>51</v>
      </c>
      <c r="N14874" s="4">
        <v>302020</v>
      </c>
      <c r="O14874" s="4"/>
      <c r="P14874" s="4"/>
      <c r="Q14874" s="31" t="s">
        <v>141606</v>
      </c>
      <c r="R14874" s="4"/>
      <c r="S14874" s="13" t="s">
        <v>141607</v>
      </c>
      <c r="T14874" s="13"/>
      <c r="U14874" s="13"/>
      <c r="V14874" s="13"/>
      <c r="W14874" s="13"/>
    </row>
    <row r="14875" spans="1:23" x14ac:dyDescent="0.25">
      <c r="A14875" s="4" t="s">
        <v>141651</v>
      </c>
      <c r="B14875" s="4" t="s">
        <v>49</v>
      </c>
      <c r="C14875" s="4" t="s">
        <v>2606</v>
      </c>
      <c r="D14875" s="4" t="s">
        <v>54</v>
      </c>
      <c r="E14875" s="4" t="s">
        <v>65</v>
      </c>
      <c r="F14875" s="4">
        <v>7976667168</v>
      </c>
      <c r="G14875" s="4"/>
      <c r="H14875" s="4" t="s">
        <v>141650</v>
      </c>
      <c r="I14875" s="4"/>
      <c r="J14875" s="4" t="s">
        <v>141652</v>
      </c>
      <c r="L14875" s="4" t="s">
        <v>6071</v>
      </c>
      <c r="M14875" s="4" t="s">
        <v>51</v>
      </c>
      <c r="N14875" s="4">
        <v>302004</v>
      </c>
      <c r="O14875" s="4" t="s">
        <v>141653</v>
      </c>
      <c r="P14875" s="4"/>
      <c r="Q14875" s="31"/>
      <c r="R14875" s="4"/>
      <c r="S14875" s="13" t="s">
        <v>228386</v>
      </c>
      <c r="T14875" s="13"/>
      <c r="U14875" s="13"/>
      <c r="V14875" s="13"/>
      <c r="W14875" s="13"/>
    </row>
    <row r="14876" spans="1:23" x14ac:dyDescent="0.25">
      <c r="A14876" s="4" t="s">
        <v>141676</v>
      </c>
      <c r="B14876" s="4" t="s">
        <v>49</v>
      </c>
      <c r="C14876" s="4" t="s">
        <v>3580</v>
      </c>
      <c r="D14876" s="4" t="s">
        <v>141674</v>
      </c>
      <c r="E14876" s="4" t="s">
        <v>27</v>
      </c>
      <c r="F14876" s="4">
        <v>9314524220</v>
      </c>
      <c r="G14876" s="4">
        <v>9509930201</v>
      </c>
      <c r="H14876" s="4" t="s">
        <v>141675</v>
      </c>
      <c r="I14876" s="4"/>
      <c r="J14876" s="4" t="s">
        <v>141677</v>
      </c>
      <c r="L14876" s="4" t="s">
        <v>17178</v>
      </c>
      <c r="M14876" s="4" t="s">
        <v>51</v>
      </c>
      <c r="N14876" s="4">
        <v>302001</v>
      </c>
      <c r="O14876" s="4"/>
      <c r="P14876" s="4"/>
      <c r="Q14876" s="31" t="s">
        <v>141672</v>
      </c>
      <c r="R14876" s="4"/>
      <c r="S14876" s="13" t="s">
        <v>141673</v>
      </c>
      <c r="T14876" s="13"/>
      <c r="U14876" s="13"/>
      <c r="V14876" s="13"/>
      <c r="W14876" s="13"/>
    </row>
    <row r="14877" spans="1:23" x14ac:dyDescent="0.25">
      <c r="A14877" s="4" t="s">
        <v>141804</v>
      </c>
      <c r="B14877" s="4" t="s">
        <v>49</v>
      </c>
      <c r="C14877" s="4" t="s">
        <v>1850</v>
      </c>
      <c r="D14877" s="4" t="s">
        <v>149</v>
      </c>
      <c r="E14877" s="4" t="s">
        <v>34</v>
      </c>
      <c r="F14877" s="4">
        <v>9829016407</v>
      </c>
      <c r="G14877" s="4">
        <v>9352510020</v>
      </c>
      <c r="H14877" s="4" t="s">
        <v>141803</v>
      </c>
      <c r="I14877" s="4"/>
      <c r="J14877" s="4" t="s">
        <v>141805</v>
      </c>
      <c r="L14877" s="4" t="s">
        <v>74679</v>
      </c>
      <c r="M14877" s="4" t="s">
        <v>51</v>
      </c>
      <c r="N14877" s="4">
        <v>302015</v>
      </c>
      <c r="O14877" s="4" t="s">
        <v>141806</v>
      </c>
      <c r="P14877" s="4"/>
      <c r="Q14877" s="31" t="s">
        <v>141802</v>
      </c>
      <c r="R14877" s="4"/>
      <c r="S14877" s="13" t="s">
        <v>217473</v>
      </c>
      <c r="T14877" s="13"/>
      <c r="U14877" s="13"/>
      <c r="V14877" s="13"/>
      <c r="W14877" s="13"/>
    </row>
    <row r="14878" spans="1:23" ht="45" x14ac:dyDescent="0.25">
      <c r="A14878" s="4" t="s">
        <v>141820</v>
      </c>
      <c r="B14878" s="4" t="s">
        <v>49</v>
      </c>
      <c r="C14878" s="4" t="s">
        <v>40859</v>
      </c>
      <c r="D14878" s="4" t="s">
        <v>141817</v>
      </c>
      <c r="E14878" s="4" t="s">
        <v>120</v>
      </c>
      <c r="F14878" s="4">
        <v>9057988182</v>
      </c>
      <c r="G14878" s="4">
        <v>9887401775</v>
      </c>
      <c r="H14878" s="4" t="s">
        <v>141818</v>
      </c>
      <c r="I14878" s="4" t="s">
        <v>141819</v>
      </c>
      <c r="J14878" s="4" t="s">
        <v>141821</v>
      </c>
      <c r="L14878" s="4" t="s">
        <v>141822</v>
      </c>
      <c r="M14878" s="4" t="s">
        <v>51</v>
      </c>
      <c r="N14878" s="4">
        <v>302012</v>
      </c>
      <c r="O14878" s="4" t="s">
        <v>141823</v>
      </c>
      <c r="P14878" s="4"/>
      <c r="Q14878" s="31" t="s">
        <v>141816</v>
      </c>
      <c r="R14878" s="4"/>
      <c r="S14878" s="13" t="s">
        <v>228387</v>
      </c>
      <c r="T14878" s="13"/>
      <c r="U14878" s="13"/>
      <c r="V14878" s="13"/>
      <c r="W14878" s="13"/>
    </row>
    <row r="14879" spans="1:23" x14ac:dyDescent="0.25">
      <c r="A14879" s="4" t="s">
        <v>141909</v>
      </c>
      <c r="B14879" s="4" t="s">
        <v>49</v>
      </c>
      <c r="C14879" s="4" t="s">
        <v>1239</v>
      </c>
      <c r="D14879" s="4" t="s">
        <v>839</v>
      </c>
      <c r="E14879" s="4" t="s">
        <v>27</v>
      </c>
      <c r="F14879" s="4">
        <v>9413178054</v>
      </c>
      <c r="G14879" s="4">
        <v>9828015243</v>
      </c>
      <c r="H14879" s="4" t="s">
        <v>141908</v>
      </c>
      <c r="I14879" s="4"/>
      <c r="J14879" s="4" t="s">
        <v>141910</v>
      </c>
      <c r="L14879" s="4" t="s">
        <v>141911</v>
      </c>
      <c r="M14879" s="4" t="s">
        <v>51</v>
      </c>
      <c r="N14879" s="4">
        <v>302015</v>
      </c>
      <c r="O14879" s="4"/>
      <c r="P14879" s="4"/>
      <c r="Q14879" s="31" t="s">
        <v>141906</v>
      </c>
      <c r="R14879" s="4"/>
      <c r="S14879" s="13" t="s">
        <v>141907</v>
      </c>
      <c r="T14879" s="13"/>
      <c r="U14879" s="13"/>
      <c r="V14879" s="13"/>
      <c r="W14879" s="13"/>
    </row>
    <row r="14880" spans="1:23" ht="30" x14ac:dyDescent="0.25">
      <c r="A14880" s="4" t="s">
        <v>142069</v>
      </c>
      <c r="B14880" s="4" t="s">
        <v>49</v>
      </c>
      <c r="C14880" s="4" t="s">
        <v>55279</v>
      </c>
      <c r="D14880" s="4"/>
      <c r="E14880" s="4" t="s">
        <v>355</v>
      </c>
      <c r="F14880" s="4">
        <v>9887426942</v>
      </c>
      <c r="G14880" s="4">
        <v>9785605519</v>
      </c>
      <c r="H14880" s="4" t="s">
        <v>142068</v>
      </c>
      <c r="I14880" s="4"/>
      <c r="J14880" s="4" t="s">
        <v>142070</v>
      </c>
      <c r="L14880" s="4" t="s">
        <v>142071</v>
      </c>
      <c r="M14880" s="4" t="s">
        <v>51</v>
      </c>
      <c r="N14880" s="4">
        <v>302033</v>
      </c>
      <c r="O14880" s="4"/>
      <c r="P14880" s="4"/>
      <c r="Q14880" s="31" t="s">
        <v>208191</v>
      </c>
      <c r="R14880" s="4"/>
      <c r="S14880" s="13" t="s">
        <v>195334</v>
      </c>
      <c r="T14880" s="13"/>
      <c r="U14880" s="13"/>
      <c r="V14880" s="13"/>
      <c r="W14880" s="13"/>
    </row>
    <row r="14881" spans="1:23" ht="45" x14ac:dyDescent="0.25">
      <c r="A14881" s="4" t="s">
        <v>142155</v>
      </c>
      <c r="B14881" s="4" t="s">
        <v>49</v>
      </c>
      <c r="C14881" s="4" t="s">
        <v>84894</v>
      </c>
      <c r="D14881" s="4" t="s">
        <v>99</v>
      </c>
      <c r="E14881" s="4" t="s">
        <v>27</v>
      </c>
      <c r="F14881" s="4">
        <v>9829066682</v>
      </c>
      <c r="G14881" s="4"/>
      <c r="H14881" s="4" t="s">
        <v>142153</v>
      </c>
      <c r="I14881" s="4" t="s">
        <v>142154</v>
      </c>
      <c r="J14881" s="4" t="s">
        <v>142156</v>
      </c>
      <c r="L14881" s="4" t="s">
        <v>142157</v>
      </c>
      <c r="M14881" s="4" t="s">
        <v>51</v>
      </c>
      <c r="N14881" s="4">
        <v>302004</v>
      </c>
      <c r="O14881" s="4" t="s">
        <v>142158</v>
      </c>
      <c r="P14881" s="4"/>
      <c r="Q14881" s="31" t="s">
        <v>142152</v>
      </c>
      <c r="R14881" s="4"/>
      <c r="S14881" s="13" t="s">
        <v>228388</v>
      </c>
      <c r="T14881" s="13"/>
      <c r="U14881" s="13"/>
      <c r="V14881" s="13"/>
      <c r="W14881" s="13"/>
    </row>
    <row r="14882" spans="1:23" ht="45" x14ac:dyDescent="0.25">
      <c r="A14882" s="4" t="s">
        <v>142335</v>
      </c>
      <c r="B14882" s="4" t="s">
        <v>49</v>
      </c>
      <c r="C14882" s="4" t="s">
        <v>14891</v>
      </c>
      <c r="D14882" s="4" t="s">
        <v>142332</v>
      </c>
      <c r="E14882" s="4" t="s">
        <v>175</v>
      </c>
      <c r="F14882" s="4">
        <v>9829121164</v>
      </c>
      <c r="G14882" s="4">
        <v>9829451164</v>
      </c>
      <c r="H14882" s="4" t="s">
        <v>142333</v>
      </c>
      <c r="I14882" s="4" t="s">
        <v>142334</v>
      </c>
      <c r="J14882" s="4" t="s">
        <v>142336</v>
      </c>
      <c r="L14882" s="4" t="s">
        <v>6879</v>
      </c>
      <c r="M14882" s="4" t="s">
        <v>51</v>
      </c>
      <c r="N14882" s="4">
        <v>302018</v>
      </c>
      <c r="O14882" s="4"/>
      <c r="P14882" s="4"/>
      <c r="Q14882" s="31" t="s">
        <v>142331</v>
      </c>
      <c r="R14882" s="4"/>
      <c r="S14882" s="13" t="s">
        <v>217474</v>
      </c>
      <c r="T14882" s="13"/>
      <c r="U14882" s="13"/>
      <c r="V14882" s="13"/>
      <c r="W14882" s="13"/>
    </row>
    <row r="14883" spans="1:23" ht="45" x14ac:dyDescent="0.25">
      <c r="A14883" s="4" t="s">
        <v>142412</v>
      </c>
      <c r="B14883" s="4" t="s">
        <v>49</v>
      </c>
      <c r="C14883" s="4" t="s">
        <v>7088</v>
      </c>
      <c r="D14883" s="4" t="s">
        <v>1888</v>
      </c>
      <c r="E14883" s="4" t="s">
        <v>27</v>
      </c>
      <c r="F14883" s="4">
        <v>9829603449</v>
      </c>
      <c r="G14883" s="4">
        <v>9351560978</v>
      </c>
      <c r="H14883" s="4" t="s">
        <v>142411</v>
      </c>
      <c r="I14883" s="4"/>
      <c r="J14883" s="4" t="s">
        <v>142413</v>
      </c>
      <c r="L14883" s="4" t="s">
        <v>3561</v>
      </c>
      <c r="M14883" s="4" t="s">
        <v>51</v>
      </c>
      <c r="N14883" s="4">
        <v>302003</v>
      </c>
      <c r="O14883" s="4"/>
      <c r="P14883" s="4"/>
      <c r="Q14883" s="31" t="s">
        <v>208192</v>
      </c>
      <c r="R14883" s="4"/>
      <c r="S14883" s="13" t="s">
        <v>195335</v>
      </c>
      <c r="T14883" s="13"/>
      <c r="U14883" s="13"/>
      <c r="V14883" s="13"/>
      <c r="W14883" s="13"/>
    </row>
    <row r="14884" spans="1:23" ht="30" x14ac:dyDescent="0.25">
      <c r="A14884" s="4" t="s">
        <v>142419</v>
      </c>
      <c r="B14884" s="4" t="s">
        <v>49</v>
      </c>
      <c r="C14884" s="4" t="s">
        <v>4073</v>
      </c>
      <c r="D14884" s="4" t="s">
        <v>242</v>
      </c>
      <c r="E14884" s="4" t="s">
        <v>34</v>
      </c>
      <c r="F14884" s="4">
        <v>9435421076</v>
      </c>
      <c r="G14884" s="4">
        <v>9549370268</v>
      </c>
      <c r="H14884" s="4" t="s">
        <v>142418</v>
      </c>
      <c r="I14884" s="4"/>
      <c r="J14884" s="4" t="s">
        <v>142420</v>
      </c>
      <c r="L14884" s="4" t="s">
        <v>2508</v>
      </c>
      <c r="M14884" s="4" t="s">
        <v>51</v>
      </c>
      <c r="N14884" s="4">
        <v>302021</v>
      </c>
      <c r="O14884" s="4"/>
      <c r="P14884" s="4"/>
      <c r="Q14884" s="31" t="s">
        <v>208193</v>
      </c>
      <c r="R14884" s="4"/>
      <c r="S14884" s="13" t="s">
        <v>195336</v>
      </c>
      <c r="T14884" s="13"/>
      <c r="U14884" s="13"/>
      <c r="V14884" s="13"/>
      <c r="W14884" s="13"/>
    </row>
    <row r="14885" spans="1:23" ht="45" x14ac:dyDescent="0.25">
      <c r="A14885" s="4" t="s">
        <v>142762</v>
      </c>
      <c r="B14885" s="4" t="s">
        <v>49</v>
      </c>
      <c r="C14885" s="4" t="s">
        <v>1059</v>
      </c>
      <c r="D14885" s="4" t="s">
        <v>604</v>
      </c>
      <c r="E14885" s="4" t="s">
        <v>11516</v>
      </c>
      <c r="F14885" s="4">
        <v>9887995799</v>
      </c>
      <c r="G14885" s="4">
        <v>9887996799</v>
      </c>
      <c r="H14885" s="4" t="s">
        <v>142760</v>
      </c>
      <c r="I14885" s="4" t="s">
        <v>142761</v>
      </c>
      <c r="J14885" s="4" t="s">
        <v>142763</v>
      </c>
      <c r="L14885" s="4" t="s">
        <v>60580</v>
      </c>
      <c r="M14885" s="4" t="s">
        <v>51</v>
      </c>
      <c r="N14885" s="4">
        <v>302020</v>
      </c>
      <c r="O14885" s="4"/>
      <c r="P14885" s="4"/>
      <c r="Q14885" s="31" t="s">
        <v>142759</v>
      </c>
      <c r="R14885" s="4"/>
      <c r="S14885" s="13" t="s">
        <v>228389</v>
      </c>
      <c r="T14885" s="13"/>
      <c r="U14885" s="13"/>
      <c r="V14885" s="13"/>
      <c r="W14885" s="13"/>
    </row>
    <row r="14886" spans="1:23" x14ac:dyDescent="0.25">
      <c r="A14886" s="4" t="s">
        <v>142861</v>
      </c>
      <c r="B14886" s="4" t="s">
        <v>49</v>
      </c>
      <c r="C14886" s="4" t="s">
        <v>142859</v>
      </c>
      <c r="D14886" s="4" t="s">
        <v>122707</v>
      </c>
      <c r="E14886" s="4" t="s">
        <v>74</v>
      </c>
      <c r="F14886" s="4">
        <v>9829019593</v>
      </c>
      <c r="G14886" s="4"/>
      <c r="H14886" s="4" t="s">
        <v>142860</v>
      </c>
      <c r="I14886" s="4"/>
      <c r="J14886" s="4" t="s">
        <v>142862</v>
      </c>
      <c r="L14886" s="4" t="s">
        <v>142863</v>
      </c>
      <c r="M14886" s="4" t="s">
        <v>51</v>
      </c>
      <c r="N14886" s="4">
        <v>302012</v>
      </c>
      <c r="O14886" s="4" t="s">
        <v>142864</v>
      </c>
      <c r="P14886" s="4"/>
      <c r="Q14886" s="31"/>
      <c r="R14886" s="4"/>
      <c r="S14886" s="13" t="s">
        <v>142858</v>
      </c>
      <c r="T14886" s="13"/>
      <c r="U14886" s="13"/>
      <c r="V14886" s="13"/>
      <c r="W14886" s="13"/>
    </row>
    <row r="14887" spans="1:23" ht="30" x14ac:dyDescent="0.25">
      <c r="A14887" s="4" t="s">
        <v>142998</v>
      </c>
      <c r="B14887" s="4" t="s">
        <v>49</v>
      </c>
      <c r="C14887" s="4" t="s">
        <v>375</v>
      </c>
      <c r="D14887" s="4" t="s">
        <v>142996</v>
      </c>
      <c r="E14887" s="4" t="s">
        <v>34</v>
      </c>
      <c r="F14887" s="4">
        <v>9950751617</v>
      </c>
      <c r="G14887" s="4"/>
      <c r="H14887" s="4" t="s">
        <v>142997</v>
      </c>
      <c r="I14887" s="4"/>
      <c r="J14887" s="4" t="s">
        <v>142999</v>
      </c>
      <c r="L14887" s="4" t="s">
        <v>9848</v>
      </c>
      <c r="M14887" s="4" t="s">
        <v>51</v>
      </c>
      <c r="N14887" s="4">
        <v>302004</v>
      </c>
      <c r="O14887" s="4"/>
      <c r="P14887" s="4"/>
      <c r="Q14887" s="31" t="s">
        <v>142995</v>
      </c>
      <c r="R14887" s="4"/>
      <c r="S14887" s="13" t="s">
        <v>195337</v>
      </c>
      <c r="T14887" s="13"/>
      <c r="U14887" s="13"/>
      <c r="V14887" s="13"/>
      <c r="W14887" s="13"/>
    </row>
    <row r="14888" spans="1:23" ht="45" x14ac:dyDescent="0.25">
      <c r="A14888" s="4" t="s">
        <v>143002</v>
      </c>
      <c r="B14888" s="4" t="s">
        <v>49</v>
      </c>
      <c r="C14888" s="4" t="s">
        <v>13436</v>
      </c>
      <c r="D14888" s="4" t="s">
        <v>143000</v>
      </c>
      <c r="E14888" s="4" t="s">
        <v>27</v>
      </c>
      <c r="F14888" s="4">
        <v>8290744705</v>
      </c>
      <c r="G14888" s="4"/>
      <c r="H14888" s="4" t="s">
        <v>143001</v>
      </c>
      <c r="I14888" s="4"/>
      <c r="J14888" s="4" t="s">
        <v>143003</v>
      </c>
      <c r="L14888" s="4" t="s">
        <v>239</v>
      </c>
      <c r="M14888" s="4" t="s">
        <v>51</v>
      </c>
      <c r="N14888" s="4">
        <v>302020</v>
      </c>
      <c r="O14888" s="4"/>
      <c r="P14888" s="4"/>
      <c r="Q14888" s="31" t="s">
        <v>205057</v>
      </c>
      <c r="R14888" s="4"/>
      <c r="S14888" s="13" t="s">
        <v>228390</v>
      </c>
      <c r="T14888" s="13"/>
      <c r="U14888" s="13"/>
      <c r="V14888" s="13"/>
      <c r="W14888" s="13"/>
    </row>
    <row r="14889" spans="1:23" x14ac:dyDescent="0.25">
      <c r="A14889" s="4" t="s">
        <v>143413</v>
      </c>
      <c r="B14889" s="4" t="s">
        <v>49</v>
      </c>
      <c r="C14889" s="4" t="s">
        <v>1079</v>
      </c>
      <c r="D14889" s="4" t="s">
        <v>2512</v>
      </c>
      <c r="E14889" s="4" t="s">
        <v>74</v>
      </c>
      <c r="F14889" s="4">
        <v>9352559872</v>
      </c>
      <c r="G14889" s="4"/>
      <c r="H14889" s="4" t="s">
        <v>143411</v>
      </c>
      <c r="I14889" s="4" t="s">
        <v>143412</v>
      </c>
      <c r="J14889" s="4" t="s">
        <v>143414</v>
      </c>
      <c r="L14889" s="4" t="s">
        <v>239</v>
      </c>
      <c r="M14889" s="4" t="s">
        <v>51</v>
      </c>
      <c r="N14889" s="4">
        <v>302020</v>
      </c>
      <c r="O14889" s="4" t="s">
        <v>143415</v>
      </c>
      <c r="P14889" s="4"/>
      <c r="Q14889" s="31"/>
      <c r="R14889" s="4"/>
      <c r="S14889" s="13" t="s">
        <v>217475</v>
      </c>
      <c r="T14889" s="13"/>
      <c r="U14889" s="13"/>
      <c r="V14889" s="13"/>
      <c r="W14889" s="13"/>
    </row>
    <row r="14890" spans="1:23" ht="30" x14ac:dyDescent="0.25">
      <c r="A14890" s="4" t="s">
        <v>116851</v>
      </c>
      <c r="B14890" s="4" t="s">
        <v>49</v>
      </c>
      <c r="C14890" s="4" t="s">
        <v>2890</v>
      </c>
      <c r="D14890" s="4" t="s">
        <v>99</v>
      </c>
      <c r="E14890" s="4" t="s">
        <v>34</v>
      </c>
      <c r="F14890" s="4">
        <v>8440938687</v>
      </c>
      <c r="G14890" s="4">
        <v>9928623031</v>
      </c>
      <c r="H14890" s="4" t="s">
        <v>143798</v>
      </c>
      <c r="I14890" s="4"/>
      <c r="J14890" s="4" t="s">
        <v>143799</v>
      </c>
      <c r="L14890" s="4" t="s">
        <v>143800</v>
      </c>
      <c r="M14890" s="4" t="s">
        <v>51</v>
      </c>
      <c r="N14890" s="4">
        <v>302020</v>
      </c>
      <c r="O14890" s="4"/>
      <c r="P14890" s="4"/>
      <c r="Q14890" s="31" t="s">
        <v>208194</v>
      </c>
      <c r="R14890" s="4"/>
      <c r="S14890" s="13" t="s">
        <v>201017</v>
      </c>
      <c r="T14890" s="13"/>
      <c r="U14890" s="13"/>
      <c r="V14890" s="13"/>
      <c r="W14890" s="13"/>
    </row>
    <row r="14891" spans="1:23" ht="30" x14ac:dyDescent="0.25">
      <c r="A14891" s="4" t="s">
        <v>143853</v>
      </c>
      <c r="B14891" s="4" t="s">
        <v>49</v>
      </c>
      <c r="C14891" s="4" t="s">
        <v>77129</v>
      </c>
      <c r="D14891" s="4" t="s">
        <v>99</v>
      </c>
      <c r="E14891" s="4" t="s">
        <v>27</v>
      </c>
      <c r="F14891" s="4">
        <v>8561867156</v>
      </c>
      <c r="G14891" s="4"/>
      <c r="H14891" s="4" t="s">
        <v>143851</v>
      </c>
      <c r="I14891" s="4" t="s">
        <v>143852</v>
      </c>
      <c r="J14891" s="4" t="s">
        <v>143854</v>
      </c>
      <c r="L14891" s="4" t="s">
        <v>45141</v>
      </c>
      <c r="M14891" s="4" t="s">
        <v>51</v>
      </c>
      <c r="N14891" s="4">
        <v>302012</v>
      </c>
      <c r="O14891" s="4"/>
      <c r="P14891" s="4"/>
      <c r="Q14891" s="31" t="s">
        <v>208195</v>
      </c>
      <c r="R14891" s="4"/>
      <c r="S14891" s="13" t="s">
        <v>195338</v>
      </c>
      <c r="T14891" s="13"/>
      <c r="U14891" s="13"/>
      <c r="V14891" s="13"/>
      <c r="W14891" s="13"/>
    </row>
    <row r="14892" spans="1:23" ht="30" x14ac:dyDescent="0.25">
      <c r="A14892" s="4" t="s">
        <v>143862</v>
      </c>
      <c r="B14892" s="4" t="s">
        <v>49</v>
      </c>
      <c r="C14892" s="4" t="s">
        <v>1336</v>
      </c>
      <c r="D14892" s="4" t="s">
        <v>143860</v>
      </c>
      <c r="E14892" s="4" t="s">
        <v>175</v>
      </c>
      <c r="F14892" s="4">
        <v>9001208888</v>
      </c>
      <c r="G14892" s="4"/>
      <c r="H14892" s="4" t="s">
        <v>143861</v>
      </c>
      <c r="I14892" s="4"/>
      <c r="J14892" s="4" t="s">
        <v>143863</v>
      </c>
      <c r="L14892" s="4" t="s">
        <v>37959</v>
      </c>
      <c r="M14892" s="4" t="s">
        <v>51</v>
      </c>
      <c r="N14892" s="4">
        <v>302001</v>
      </c>
      <c r="O14892" s="4" t="s">
        <v>143864</v>
      </c>
      <c r="P14892" s="4"/>
      <c r="Q14892" s="31" t="s">
        <v>143859</v>
      </c>
      <c r="R14892" s="4"/>
      <c r="S14892" s="13" t="s">
        <v>228391</v>
      </c>
      <c r="T14892" s="13"/>
      <c r="U14892" s="13"/>
      <c r="V14892" s="13"/>
      <c r="W14892" s="13"/>
    </row>
    <row r="14893" spans="1:23" ht="30" x14ac:dyDescent="0.25">
      <c r="A14893" s="4" t="s">
        <v>143987</v>
      </c>
      <c r="B14893" s="4" t="s">
        <v>49</v>
      </c>
      <c r="C14893" s="4" t="s">
        <v>321</v>
      </c>
      <c r="D14893" s="4" t="s">
        <v>39428</v>
      </c>
      <c r="E14893" s="4" t="s">
        <v>235</v>
      </c>
      <c r="F14893" s="4">
        <v>8290865243</v>
      </c>
      <c r="G14893" s="4">
        <v>8890310261</v>
      </c>
      <c r="H14893" s="4" t="s">
        <v>143985</v>
      </c>
      <c r="I14893" s="4" t="s">
        <v>143986</v>
      </c>
      <c r="J14893" s="4" t="s">
        <v>143988</v>
      </c>
      <c r="L14893" s="4"/>
      <c r="M14893" s="4" t="s">
        <v>51</v>
      </c>
      <c r="N14893" s="4">
        <v>302019</v>
      </c>
      <c r="O14893" s="4"/>
      <c r="P14893" s="4"/>
      <c r="Q14893" s="31" t="s">
        <v>143984</v>
      </c>
      <c r="R14893" s="4"/>
      <c r="S14893" s="13" t="s">
        <v>228392</v>
      </c>
      <c r="T14893" s="13"/>
      <c r="U14893" s="13"/>
      <c r="V14893" s="13"/>
      <c r="W14893" s="13"/>
    </row>
    <row r="14894" spans="1:23" ht="30" x14ac:dyDescent="0.25">
      <c r="A14894" s="4" t="s">
        <v>144062</v>
      </c>
      <c r="B14894" s="4" t="s">
        <v>49</v>
      </c>
      <c r="C14894" s="4" t="s">
        <v>2583</v>
      </c>
      <c r="D14894" s="4" t="s">
        <v>99</v>
      </c>
      <c r="E14894" s="4"/>
      <c r="F14894" s="4">
        <v>9829034257</v>
      </c>
      <c r="G14894" s="4">
        <v>9828300112</v>
      </c>
      <c r="H14894" s="4" t="s">
        <v>144060</v>
      </c>
      <c r="I14894" s="4" t="s">
        <v>144061</v>
      </c>
      <c r="J14894" s="4" t="s">
        <v>144063</v>
      </c>
      <c r="L14894" s="4" t="s">
        <v>33325</v>
      </c>
      <c r="M14894" s="4" t="s">
        <v>51</v>
      </c>
      <c r="N14894" s="4">
        <v>302018</v>
      </c>
      <c r="O14894" s="4"/>
      <c r="P14894" s="4"/>
      <c r="Q14894" s="31" t="s">
        <v>144059</v>
      </c>
      <c r="R14894" s="4"/>
      <c r="S14894" s="13" t="s">
        <v>195339</v>
      </c>
      <c r="T14894" s="13"/>
      <c r="U14894" s="13"/>
      <c r="V14894" s="13"/>
      <c r="W14894" s="13"/>
    </row>
    <row r="14895" spans="1:23" x14ac:dyDescent="0.25">
      <c r="A14895" s="4" t="s">
        <v>103637</v>
      </c>
      <c r="B14895" s="4" t="s">
        <v>49</v>
      </c>
      <c r="C14895" s="4" t="s">
        <v>1059</v>
      </c>
      <c r="D14895" s="4" t="s">
        <v>110677</v>
      </c>
      <c r="E14895" s="4" t="s">
        <v>34</v>
      </c>
      <c r="F14895" s="4">
        <v>8502009949</v>
      </c>
      <c r="G14895" s="4">
        <v>9001535440</v>
      </c>
      <c r="H14895" s="4" t="s">
        <v>144152</v>
      </c>
      <c r="I14895" s="4" t="s">
        <v>144153</v>
      </c>
      <c r="J14895" s="4" t="s">
        <v>144154</v>
      </c>
      <c r="L14895" s="4" t="s">
        <v>5359</v>
      </c>
      <c r="M14895" s="4" t="s">
        <v>51</v>
      </c>
      <c r="N14895" s="4">
        <v>302016</v>
      </c>
      <c r="O14895" s="4"/>
      <c r="P14895" s="4"/>
      <c r="Q14895" s="31"/>
      <c r="R14895" s="4"/>
      <c r="S14895" s="13" t="s">
        <v>228393</v>
      </c>
      <c r="T14895" s="13"/>
      <c r="U14895" s="13"/>
      <c r="V14895" s="13"/>
      <c r="W14895" s="13"/>
    </row>
    <row r="14896" spans="1:23" ht="45" x14ac:dyDescent="0.25">
      <c r="A14896" s="4" t="s">
        <v>144168</v>
      </c>
      <c r="B14896" s="4" t="s">
        <v>49</v>
      </c>
      <c r="C14896" s="4" t="s">
        <v>7389</v>
      </c>
      <c r="D14896" s="4" t="s">
        <v>4074</v>
      </c>
      <c r="E14896" s="4" t="s">
        <v>235</v>
      </c>
      <c r="F14896" s="4">
        <v>9680140086</v>
      </c>
      <c r="G14896" s="4">
        <v>9414072724</v>
      </c>
      <c r="H14896" s="4" t="s">
        <v>144167</v>
      </c>
      <c r="I14896" s="4"/>
      <c r="J14896" s="4" t="s">
        <v>144169</v>
      </c>
      <c r="L14896" s="4" t="s">
        <v>136732</v>
      </c>
      <c r="M14896" s="4" t="s">
        <v>51</v>
      </c>
      <c r="N14896" s="4">
        <v>302019</v>
      </c>
      <c r="O14896" s="4" t="s">
        <v>144170</v>
      </c>
      <c r="P14896" s="4"/>
      <c r="Q14896" s="31" t="s">
        <v>208196</v>
      </c>
      <c r="R14896" s="4"/>
      <c r="S14896" s="13" t="s">
        <v>201018</v>
      </c>
      <c r="T14896" s="13"/>
      <c r="U14896" s="13"/>
      <c r="V14896" s="13"/>
      <c r="W14896" s="13"/>
    </row>
    <row r="14897" spans="1:23" ht="45" x14ac:dyDescent="0.25">
      <c r="A14897" s="4" t="s">
        <v>144377</v>
      </c>
      <c r="B14897" s="4" t="s">
        <v>49</v>
      </c>
      <c r="C14897" s="4" t="s">
        <v>3568</v>
      </c>
      <c r="D14897" s="4"/>
      <c r="E14897" s="4" t="s">
        <v>689</v>
      </c>
      <c r="F14897" s="4">
        <v>9587459427</v>
      </c>
      <c r="G14897" s="4"/>
      <c r="H14897" s="4" t="s">
        <v>144376</v>
      </c>
      <c r="I14897" s="4"/>
      <c r="J14897" s="4" t="s">
        <v>144378</v>
      </c>
      <c r="L14897" s="4" t="s">
        <v>144379</v>
      </c>
      <c r="M14897" s="4" t="s">
        <v>51</v>
      </c>
      <c r="N14897" s="4">
        <v>302001</v>
      </c>
      <c r="O14897" s="4"/>
      <c r="P14897" s="4"/>
      <c r="Q14897" s="31" t="s">
        <v>217476</v>
      </c>
      <c r="R14897" s="4"/>
      <c r="S14897" s="13" t="s">
        <v>217477</v>
      </c>
      <c r="T14897" s="13"/>
      <c r="U14897" s="13"/>
      <c r="V14897" s="13"/>
      <c r="W14897" s="13"/>
    </row>
    <row r="14898" spans="1:23" x14ac:dyDescent="0.25">
      <c r="A14898" s="4" t="s">
        <v>144475</v>
      </c>
      <c r="B14898" s="4" t="s">
        <v>49</v>
      </c>
      <c r="C14898" s="4" t="s">
        <v>532</v>
      </c>
      <c r="D14898" s="4" t="s">
        <v>763</v>
      </c>
      <c r="E14898" s="4" t="s">
        <v>34</v>
      </c>
      <c r="F14898" s="4">
        <v>9314040741</v>
      </c>
      <c r="G14898" s="4"/>
      <c r="H14898" s="4" t="s">
        <v>144473</v>
      </c>
      <c r="I14898" s="4" t="s">
        <v>144474</v>
      </c>
      <c r="J14898" s="4" t="s">
        <v>144476</v>
      </c>
      <c r="L14898" s="4" t="s">
        <v>144477</v>
      </c>
      <c r="M14898" s="4" t="s">
        <v>51</v>
      </c>
      <c r="N14898" s="4">
        <v>302017</v>
      </c>
      <c r="O14898" s="4" t="s">
        <v>144478</v>
      </c>
      <c r="P14898" s="4"/>
      <c r="Q14898" s="31"/>
      <c r="R14898" s="4"/>
      <c r="S14898" s="13" t="s">
        <v>217478</v>
      </c>
      <c r="T14898" s="13"/>
      <c r="U14898" s="13"/>
      <c r="V14898" s="13"/>
      <c r="W14898" s="13"/>
    </row>
    <row r="14899" spans="1:23" ht="45" x14ac:dyDescent="0.25">
      <c r="A14899" s="4" t="s">
        <v>144514</v>
      </c>
      <c r="B14899" s="4" t="s">
        <v>49</v>
      </c>
      <c r="C14899" s="4" t="s">
        <v>1713</v>
      </c>
      <c r="D14899" s="4" t="s">
        <v>194</v>
      </c>
      <c r="E14899" s="4" t="s">
        <v>74</v>
      </c>
      <c r="F14899" s="4">
        <v>7742240574</v>
      </c>
      <c r="G14899" s="4"/>
      <c r="H14899" s="4" t="s">
        <v>144513</v>
      </c>
      <c r="I14899" s="4"/>
      <c r="J14899" s="4" t="s">
        <v>144515</v>
      </c>
      <c r="L14899" s="4" t="s">
        <v>144516</v>
      </c>
      <c r="M14899" s="4" t="s">
        <v>51</v>
      </c>
      <c r="N14899" s="4">
        <v>302019</v>
      </c>
      <c r="O14899" s="4" t="s">
        <v>144517</v>
      </c>
      <c r="P14899" s="4"/>
      <c r="Q14899" s="31" t="s">
        <v>144512</v>
      </c>
      <c r="R14899" s="4"/>
      <c r="S14899" s="13" t="s">
        <v>228394</v>
      </c>
      <c r="T14899" s="13"/>
      <c r="U14899" s="13"/>
      <c r="V14899" s="13"/>
      <c r="W14899" s="13"/>
    </row>
    <row r="14900" spans="1:23" ht="45" x14ac:dyDescent="0.25">
      <c r="A14900" s="4" t="s">
        <v>144730</v>
      </c>
      <c r="B14900" s="4" t="s">
        <v>49</v>
      </c>
      <c r="C14900" s="4" t="s">
        <v>144727</v>
      </c>
      <c r="D14900" s="4" t="s">
        <v>9187</v>
      </c>
      <c r="E14900" s="4" t="s">
        <v>65</v>
      </c>
      <c r="F14900" s="4">
        <v>9587377777</v>
      </c>
      <c r="G14900" s="4"/>
      <c r="H14900" s="4" t="s">
        <v>144728</v>
      </c>
      <c r="I14900" s="4" t="s">
        <v>144729</v>
      </c>
      <c r="J14900" s="4" t="s">
        <v>144731</v>
      </c>
      <c r="L14900" s="4" t="s">
        <v>239</v>
      </c>
      <c r="M14900" s="4" t="s">
        <v>51</v>
      </c>
      <c r="N14900" s="4">
        <v>302020</v>
      </c>
      <c r="O14900" s="4"/>
      <c r="P14900" s="4"/>
      <c r="Q14900" s="31" t="s">
        <v>217479</v>
      </c>
      <c r="R14900" s="4"/>
      <c r="S14900" s="13" t="s">
        <v>217480</v>
      </c>
      <c r="T14900" s="13"/>
      <c r="U14900" s="13"/>
      <c r="V14900" s="13"/>
      <c r="W14900" s="13"/>
    </row>
    <row r="14901" spans="1:23" ht="30" x14ac:dyDescent="0.25">
      <c r="A14901" s="4" t="s">
        <v>144791</v>
      </c>
      <c r="B14901" s="4" t="s">
        <v>49</v>
      </c>
      <c r="C14901" s="4" t="s">
        <v>1522</v>
      </c>
      <c r="D14901" s="4" t="s">
        <v>4487</v>
      </c>
      <c r="E14901" s="4" t="s">
        <v>92769</v>
      </c>
      <c r="F14901" s="4">
        <v>9772874734</v>
      </c>
      <c r="G14901" s="4">
        <v>9828506515</v>
      </c>
      <c r="H14901" s="4" t="s">
        <v>144790</v>
      </c>
      <c r="I14901" s="4"/>
      <c r="J14901" s="4" t="s">
        <v>144792</v>
      </c>
      <c r="L14901" s="4" t="s">
        <v>114033</v>
      </c>
      <c r="M14901" s="4" t="s">
        <v>51</v>
      </c>
      <c r="N14901" s="4">
        <v>302029</v>
      </c>
      <c r="O14901" s="4"/>
      <c r="P14901" s="4"/>
      <c r="Q14901" s="31" t="s">
        <v>208197</v>
      </c>
      <c r="R14901" s="4"/>
      <c r="S14901" s="13" t="s">
        <v>217481</v>
      </c>
      <c r="T14901" s="13"/>
      <c r="U14901" s="13"/>
      <c r="V14901" s="13"/>
      <c r="W14901" s="13"/>
    </row>
    <row r="14902" spans="1:23" x14ac:dyDescent="0.25">
      <c r="A14902" s="4" t="s">
        <v>144885</v>
      </c>
      <c r="B14902" s="4" t="s">
        <v>49</v>
      </c>
      <c r="C14902" s="4" t="s">
        <v>144882</v>
      </c>
      <c r="D14902" s="4" t="s">
        <v>242</v>
      </c>
      <c r="E14902" s="4" t="s">
        <v>65</v>
      </c>
      <c r="F14902" s="4">
        <v>9829358575</v>
      </c>
      <c r="G14902" s="4">
        <v>7877195781</v>
      </c>
      <c r="H14902" s="4" t="s">
        <v>144883</v>
      </c>
      <c r="I14902" s="4" t="s">
        <v>144884</v>
      </c>
      <c r="J14902" s="4" t="s">
        <v>144886</v>
      </c>
      <c r="L14902" s="4" t="s">
        <v>144887</v>
      </c>
      <c r="M14902" s="4" t="s">
        <v>51</v>
      </c>
      <c r="N14902" s="4">
        <v>302020</v>
      </c>
      <c r="O14902" s="4"/>
      <c r="P14902" s="4"/>
      <c r="Q14902" s="31" t="s">
        <v>144880</v>
      </c>
      <c r="R14902" s="4"/>
      <c r="S14902" s="13" t="s">
        <v>144881</v>
      </c>
      <c r="T14902" s="13"/>
      <c r="U14902" s="13"/>
      <c r="V14902" s="13"/>
      <c r="W14902" s="13"/>
    </row>
    <row r="14903" spans="1:23" ht="45" x14ac:dyDescent="0.25">
      <c r="A14903" s="4" t="s">
        <v>144895</v>
      </c>
      <c r="B14903" s="4" t="s">
        <v>49</v>
      </c>
      <c r="C14903" s="4" t="s">
        <v>3068</v>
      </c>
      <c r="D14903" s="4" t="s">
        <v>337</v>
      </c>
      <c r="E14903" s="4"/>
      <c r="F14903" s="4">
        <v>9602029000</v>
      </c>
      <c r="G14903" s="4">
        <v>9829228000</v>
      </c>
      <c r="H14903" s="4" t="s">
        <v>144893</v>
      </c>
      <c r="I14903" s="4" t="s">
        <v>144894</v>
      </c>
      <c r="J14903" s="4" t="s">
        <v>144896</v>
      </c>
      <c r="L14903" s="4" t="s">
        <v>6071</v>
      </c>
      <c r="M14903" s="4" t="s">
        <v>51</v>
      </c>
      <c r="N14903" s="4">
        <v>302004</v>
      </c>
      <c r="O14903" s="4" t="s">
        <v>144897</v>
      </c>
      <c r="P14903" s="4"/>
      <c r="Q14903" s="31" t="s">
        <v>144892</v>
      </c>
      <c r="R14903" s="4"/>
      <c r="S14903" s="13" t="s">
        <v>228395</v>
      </c>
      <c r="T14903" s="13"/>
      <c r="U14903" s="13"/>
      <c r="V14903" s="13"/>
      <c r="W14903" s="13"/>
    </row>
    <row r="14904" spans="1:23" ht="30" x14ac:dyDescent="0.25">
      <c r="A14904" s="4" t="s">
        <v>144904</v>
      </c>
      <c r="B14904" s="4" t="s">
        <v>49</v>
      </c>
      <c r="C14904" s="4" t="s">
        <v>264</v>
      </c>
      <c r="D14904" s="4"/>
      <c r="E14904" s="4" t="s">
        <v>65</v>
      </c>
      <c r="F14904" s="4">
        <v>9950571969</v>
      </c>
      <c r="G14904" s="4">
        <v>8829002214</v>
      </c>
      <c r="H14904" s="4" t="s">
        <v>144902</v>
      </c>
      <c r="I14904" s="4" t="s">
        <v>144903</v>
      </c>
      <c r="J14904" s="4" t="s">
        <v>144905</v>
      </c>
      <c r="L14904" s="4" t="s">
        <v>22332</v>
      </c>
      <c r="M14904" s="4" t="s">
        <v>51</v>
      </c>
      <c r="N14904" s="4">
        <v>302013</v>
      </c>
      <c r="O14904" s="4"/>
      <c r="P14904" s="4"/>
      <c r="Q14904" s="31" t="s">
        <v>208198</v>
      </c>
      <c r="R14904" s="4"/>
      <c r="S14904" s="13" t="s">
        <v>195340</v>
      </c>
      <c r="T14904" s="13"/>
      <c r="U14904" s="13"/>
      <c r="V14904" s="13"/>
      <c r="W14904" s="13"/>
    </row>
    <row r="14905" spans="1:23" ht="45" x14ac:dyDescent="0.25">
      <c r="A14905" s="4" t="s">
        <v>145201</v>
      </c>
      <c r="B14905" s="4" t="s">
        <v>49</v>
      </c>
      <c r="C14905" s="4" t="s">
        <v>18311</v>
      </c>
      <c r="D14905" s="4" t="s">
        <v>6645</v>
      </c>
      <c r="E14905" s="4" t="s">
        <v>27</v>
      </c>
      <c r="F14905" s="4">
        <v>8233920444</v>
      </c>
      <c r="G14905" s="4">
        <v>9214973326</v>
      </c>
      <c r="H14905" s="4" t="s">
        <v>145200</v>
      </c>
      <c r="I14905" s="4"/>
      <c r="J14905" s="4" t="s">
        <v>145202</v>
      </c>
      <c r="L14905" s="4" t="s">
        <v>1885</v>
      </c>
      <c r="M14905" s="4" t="s">
        <v>51</v>
      </c>
      <c r="N14905" s="4">
        <v>302003</v>
      </c>
      <c r="O14905" s="4"/>
      <c r="P14905" s="4"/>
      <c r="Q14905" s="31" t="s">
        <v>208199</v>
      </c>
      <c r="R14905" s="4"/>
      <c r="S14905" s="13" t="s">
        <v>195341</v>
      </c>
      <c r="T14905" s="13"/>
      <c r="U14905" s="13"/>
      <c r="V14905" s="13"/>
      <c r="W14905" s="13"/>
    </row>
    <row r="14906" spans="1:23" ht="45" x14ac:dyDescent="0.25">
      <c r="A14906" s="4" t="s">
        <v>145227</v>
      </c>
      <c r="B14906" s="4" t="s">
        <v>49</v>
      </c>
      <c r="C14906" s="4" t="s">
        <v>73319</v>
      </c>
      <c r="D14906" s="4" t="s">
        <v>2210</v>
      </c>
      <c r="E14906" s="4" t="s">
        <v>74</v>
      </c>
      <c r="F14906" s="4">
        <v>9680841482</v>
      </c>
      <c r="G14906" s="4">
        <v>9799366653</v>
      </c>
      <c r="H14906" s="4" t="s">
        <v>145225</v>
      </c>
      <c r="I14906" s="4" t="s">
        <v>145226</v>
      </c>
      <c r="J14906" s="4" t="s">
        <v>145228</v>
      </c>
      <c r="L14906" s="4" t="s">
        <v>8804</v>
      </c>
      <c r="M14906" s="4" t="s">
        <v>51</v>
      </c>
      <c r="N14906" s="4">
        <v>302004</v>
      </c>
      <c r="O14906" s="4"/>
      <c r="P14906" s="4"/>
      <c r="Q14906" s="31" t="s">
        <v>145224</v>
      </c>
      <c r="R14906" s="4"/>
      <c r="S14906" s="13" t="s">
        <v>195342</v>
      </c>
      <c r="T14906" s="13"/>
      <c r="U14906" s="13"/>
      <c r="V14906" s="13"/>
      <c r="W14906" s="13"/>
    </row>
    <row r="14907" spans="1:23" x14ac:dyDescent="0.25">
      <c r="A14907" s="4" t="s">
        <v>8446</v>
      </c>
      <c r="B14907" s="4" t="s">
        <v>49</v>
      </c>
      <c r="C14907" s="4" t="s">
        <v>145404</v>
      </c>
      <c r="D14907" s="4" t="s">
        <v>2155</v>
      </c>
      <c r="E14907" s="4"/>
      <c r="F14907" s="4">
        <v>9829033501</v>
      </c>
      <c r="G14907" s="4">
        <v>8058338633</v>
      </c>
      <c r="H14907" s="4" t="s">
        <v>145405</v>
      </c>
      <c r="I14907" s="4" t="s">
        <v>145406</v>
      </c>
      <c r="J14907" s="4" t="s">
        <v>145407</v>
      </c>
      <c r="L14907" s="4" t="s">
        <v>47075</v>
      </c>
      <c r="M14907" s="4" t="s">
        <v>51</v>
      </c>
      <c r="N14907" s="4">
        <v>303007</v>
      </c>
      <c r="O14907" s="4"/>
      <c r="P14907" s="4"/>
      <c r="Q14907" s="31"/>
      <c r="R14907" s="4"/>
      <c r="S14907" s="13" t="s">
        <v>145403</v>
      </c>
      <c r="T14907" s="13"/>
      <c r="U14907" s="13"/>
      <c r="V14907" s="13"/>
      <c r="W14907" s="13"/>
    </row>
    <row r="14908" spans="1:23" ht="45" x14ac:dyDescent="0.25">
      <c r="A14908" s="4" t="s">
        <v>145418</v>
      </c>
      <c r="B14908" s="4" t="s">
        <v>49</v>
      </c>
      <c r="C14908" s="4" t="s">
        <v>426</v>
      </c>
      <c r="D14908" s="4" t="s">
        <v>145415</v>
      </c>
      <c r="E14908" s="4" t="s">
        <v>74</v>
      </c>
      <c r="F14908" s="4">
        <v>8209387523</v>
      </c>
      <c r="G14908" s="4"/>
      <c r="H14908" s="4" t="s">
        <v>145416</v>
      </c>
      <c r="I14908" s="4" t="s">
        <v>145417</v>
      </c>
      <c r="J14908" s="4" t="s">
        <v>145419</v>
      </c>
      <c r="L14908" s="4" t="s">
        <v>20710</v>
      </c>
      <c r="M14908" s="4" t="s">
        <v>51</v>
      </c>
      <c r="N14908" s="4">
        <v>302016</v>
      </c>
      <c r="O14908" s="4" t="s">
        <v>145420</v>
      </c>
      <c r="P14908" s="4"/>
      <c r="Q14908" s="31" t="s">
        <v>208200</v>
      </c>
      <c r="R14908" s="4"/>
      <c r="S14908" s="13" t="s">
        <v>195343</v>
      </c>
      <c r="T14908" s="13"/>
      <c r="U14908" s="13"/>
      <c r="V14908" s="13"/>
      <c r="W14908" s="13"/>
    </row>
    <row r="14909" spans="1:23" x14ac:dyDescent="0.25">
      <c r="A14909" s="4" t="s">
        <v>145462</v>
      </c>
      <c r="B14909" s="4" t="s">
        <v>49</v>
      </c>
      <c r="C14909" s="4" t="s">
        <v>14146</v>
      </c>
      <c r="D14909" s="4" t="s">
        <v>145460</v>
      </c>
      <c r="E14909" s="4" t="s">
        <v>27</v>
      </c>
      <c r="F14909" s="4">
        <v>9928800080</v>
      </c>
      <c r="G14909" s="4">
        <v>9828013251</v>
      </c>
      <c r="H14909" s="4" t="s">
        <v>145461</v>
      </c>
      <c r="I14909" s="4"/>
      <c r="J14909" s="4" t="s">
        <v>145463</v>
      </c>
      <c r="L14909" s="4" t="s">
        <v>145464</v>
      </c>
      <c r="M14909" s="4" t="s">
        <v>51</v>
      </c>
      <c r="N14909" s="4">
        <v>302001</v>
      </c>
      <c r="O14909" s="4" t="s">
        <v>145465</v>
      </c>
      <c r="P14909" s="4"/>
      <c r="Q14909" s="31" t="s">
        <v>145459</v>
      </c>
      <c r="R14909" s="4"/>
      <c r="S14909" s="13" t="s">
        <v>217482</v>
      </c>
      <c r="T14909" s="13"/>
      <c r="U14909" s="13"/>
      <c r="V14909" s="13"/>
      <c r="W14909" s="13"/>
    </row>
    <row r="14910" spans="1:23" ht="45" x14ac:dyDescent="0.25">
      <c r="A14910" s="4" t="s">
        <v>145538</v>
      </c>
      <c r="B14910" s="4" t="s">
        <v>49</v>
      </c>
      <c r="C14910" s="4" t="s">
        <v>491</v>
      </c>
      <c r="D14910" s="4" t="s">
        <v>19992</v>
      </c>
      <c r="E14910" s="4" t="s">
        <v>27</v>
      </c>
      <c r="F14910" s="4">
        <v>7073732779</v>
      </c>
      <c r="G14910" s="4"/>
      <c r="H14910" s="4" t="s">
        <v>145537</v>
      </c>
      <c r="I14910" s="4"/>
      <c r="J14910" s="4" t="s">
        <v>145539</v>
      </c>
      <c r="L14910" s="4" t="s">
        <v>145540</v>
      </c>
      <c r="M14910" s="4" t="s">
        <v>51</v>
      </c>
      <c r="N14910" s="4">
        <v>302003</v>
      </c>
      <c r="O14910" s="4"/>
      <c r="P14910" s="4"/>
      <c r="Q14910" s="31" t="s">
        <v>145536</v>
      </c>
      <c r="R14910" s="4"/>
      <c r="S14910" s="13" t="s">
        <v>195344</v>
      </c>
      <c r="T14910" s="13"/>
      <c r="U14910" s="13"/>
      <c r="V14910" s="13"/>
      <c r="W14910" s="13"/>
    </row>
    <row r="14911" spans="1:23" ht="45" x14ac:dyDescent="0.25">
      <c r="A14911" s="4" t="s">
        <v>145776</v>
      </c>
      <c r="B14911" s="4" t="s">
        <v>49</v>
      </c>
      <c r="C14911" s="4" t="s">
        <v>1408</v>
      </c>
      <c r="D14911" s="4" t="s">
        <v>1453</v>
      </c>
      <c r="E14911" s="4" t="s">
        <v>27</v>
      </c>
      <c r="F14911" s="4">
        <v>9829877056</v>
      </c>
      <c r="G14911" s="4"/>
      <c r="H14911" s="4" t="s">
        <v>145775</v>
      </c>
      <c r="I14911" s="4"/>
      <c r="J14911" s="4" t="s">
        <v>145777</v>
      </c>
      <c r="L14911" s="4" t="s">
        <v>145778</v>
      </c>
      <c r="M14911" s="4" t="s">
        <v>51</v>
      </c>
      <c r="N14911" s="4">
        <v>302016</v>
      </c>
      <c r="O14911" s="4" t="s">
        <v>145779</v>
      </c>
      <c r="P14911" s="4"/>
      <c r="Q14911" s="31" t="s">
        <v>145773</v>
      </c>
      <c r="R14911" s="4"/>
      <c r="S14911" s="13" t="s">
        <v>145774</v>
      </c>
      <c r="T14911" s="13"/>
      <c r="U14911" s="13"/>
      <c r="V14911" s="13"/>
      <c r="W14911" s="13"/>
    </row>
    <row r="14912" spans="1:23" ht="30" x14ac:dyDescent="0.25">
      <c r="A14912" s="4" t="s">
        <v>145810</v>
      </c>
      <c r="B14912" s="4" t="s">
        <v>49</v>
      </c>
      <c r="C14912" s="4" t="s">
        <v>6501</v>
      </c>
      <c r="D14912" s="4" t="s">
        <v>5943</v>
      </c>
      <c r="E14912" s="4" t="s">
        <v>34</v>
      </c>
      <c r="F14912" s="4">
        <v>9772976385</v>
      </c>
      <c r="G14912" s="4">
        <v>7014685692</v>
      </c>
      <c r="H14912" s="4" t="s">
        <v>145809</v>
      </c>
      <c r="I14912" s="4"/>
      <c r="J14912" s="4" t="s">
        <v>145811</v>
      </c>
      <c r="L14912" s="4" t="s">
        <v>9789</v>
      </c>
      <c r="M14912" s="4" t="s">
        <v>51</v>
      </c>
      <c r="N14912" s="4">
        <v>302019</v>
      </c>
      <c r="O14912" s="4"/>
      <c r="P14912" s="4"/>
      <c r="Q14912" s="31" t="s">
        <v>205058</v>
      </c>
      <c r="R14912" s="4"/>
      <c r="S14912" s="13" t="s">
        <v>228396</v>
      </c>
      <c r="T14912" s="13"/>
      <c r="U14912" s="13"/>
      <c r="V14912" s="13"/>
      <c r="W14912" s="13"/>
    </row>
    <row r="14913" spans="1:23" x14ac:dyDescent="0.25">
      <c r="A14913" s="4" t="s">
        <v>145829</v>
      </c>
      <c r="B14913" s="4" t="s">
        <v>49</v>
      </c>
      <c r="C14913" s="4" t="s">
        <v>839</v>
      </c>
      <c r="D14913" s="4" t="s">
        <v>129</v>
      </c>
      <c r="E14913" s="4" t="s">
        <v>34</v>
      </c>
      <c r="F14913" s="4">
        <v>9001746746</v>
      </c>
      <c r="G14913" s="4">
        <v>9252365919</v>
      </c>
      <c r="H14913" s="4" t="s">
        <v>145827</v>
      </c>
      <c r="I14913" s="4" t="s">
        <v>145828</v>
      </c>
      <c r="J14913" s="4" t="s">
        <v>145830</v>
      </c>
      <c r="L14913" s="4" t="s">
        <v>16287</v>
      </c>
      <c r="M14913" s="4" t="s">
        <v>51</v>
      </c>
      <c r="N14913" s="4">
        <v>302001</v>
      </c>
      <c r="O14913" s="4" t="s">
        <v>145831</v>
      </c>
      <c r="P14913" s="4"/>
      <c r="Q14913" s="31" t="s">
        <v>145826</v>
      </c>
      <c r="R14913" s="4"/>
      <c r="S14913" s="13" t="s">
        <v>217483</v>
      </c>
      <c r="T14913" s="13"/>
      <c r="U14913" s="13"/>
      <c r="V14913" s="13"/>
      <c r="W14913" s="13"/>
    </row>
    <row r="14914" spans="1:23" ht="30" x14ac:dyDescent="0.25">
      <c r="A14914" s="4" t="s">
        <v>145834</v>
      </c>
      <c r="B14914" s="4" t="s">
        <v>49</v>
      </c>
      <c r="C14914" s="4" t="s">
        <v>1659</v>
      </c>
      <c r="D14914" s="4" t="s">
        <v>64785</v>
      </c>
      <c r="E14914" s="4" t="s">
        <v>27</v>
      </c>
      <c r="F14914" s="4">
        <v>9929869706</v>
      </c>
      <c r="G14914" s="4"/>
      <c r="H14914" s="4" t="s">
        <v>145833</v>
      </c>
      <c r="I14914" s="4"/>
      <c r="J14914" s="4" t="s">
        <v>145835</v>
      </c>
      <c r="L14914" s="4" t="s">
        <v>106676</v>
      </c>
      <c r="M14914" s="4" t="s">
        <v>51</v>
      </c>
      <c r="N14914" s="4">
        <v>302023</v>
      </c>
      <c r="O14914" s="4" t="s">
        <v>145836</v>
      </c>
      <c r="P14914" s="4"/>
      <c r="Q14914" s="31" t="s">
        <v>145832</v>
      </c>
      <c r="R14914" s="4"/>
      <c r="S14914" s="13" t="s">
        <v>217484</v>
      </c>
      <c r="T14914" s="13"/>
      <c r="U14914" s="13"/>
      <c r="V14914" s="13"/>
      <c r="W14914" s="13"/>
    </row>
    <row r="14915" spans="1:23" ht="30" x14ac:dyDescent="0.25">
      <c r="A14915" s="4" t="s">
        <v>145882</v>
      </c>
      <c r="B14915" s="4" t="s">
        <v>49</v>
      </c>
      <c r="C14915" s="4" t="s">
        <v>5560</v>
      </c>
      <c r="D14915" s="4" t="s">
        <v>149</v>
      </c>
      <c r="E14915" s="4" t="s">
        <v>27</v>
      </c>
      <c r="F14915" s="4">
        <v>9950776663</v>
      </c>
      <c r="G14915" s="4"/>
      <c r="H14915" s="4" t="s">
        <v>145880</v>
      </c>
      <c r="I14915" s="4" t="s">
        <v>145881</v>
      </c>
      <c r="J14915" s="4" t="s">
        <v>145883</v>
      </c>
      <c r="L14915" s="4" t="s">
        <v>6065</v>
      </c>
      <c r="M14915" s="4" t="s">
        <v>51</v>
      </c>
      <c r="N14915" s="4">
        <v>302017</v>
      </c>
      <c r="O14915" s="4" t="s">
        <v>145884</v>
      </c>
      <c r="P14915" s="4"/>
      <c r="Q14915" s="31" t="s">
        <v>217485</v>
      </c>
      <c r="R14915" s="4"/>
      <c r="S14915" s="13" t="s">
        <v>195345</v>
      </c>
      <c r="T14915" s="13"/>
      <c r="U14915" s="13"/>
      <c r="V14915" s="13"/>
      <c r="W14915" s="13"/>
    </row>
    <row r="14916" spans="1:23" x14ac:dyDescent="0.25">
      <c r="A14916" s="4" t="s">
        <v>145995</v>
      </c>
      <c r="B14916" s="4" t="s">
        <v>49</v>
      </c>
      <c r="C14916" s="4" t="s">
        <v>148</v>
      </c>
      <c r="D14916" s="4"/>
      <c r="E14916" s="4" t="s">
        <v>27</v>
      </c>
      <c r="F14916" s="4">
        <v>7790905280</v>
      </c>
      <c r="G14916" s="4"/>
      <c r="H14916" s="4" t="s">
        <v>145994</v>
      </c>
      <c r="I14916" s="4"/>
      <c r="J14916" s="4" t="s">
        <v>145996</v>
      </c>
      <c r="L14916" s="4" t="s">
        <v>82385</v>
      </c>
      <c r="M14916" s="4" t="s">
        <v>51</v>
      </c>
      <c r="N14916" s="4">
        <v>302018</v>
      </c>
      <c r="O14916" s="4" t="s">
        <v>145997</v>
      </c>
      <c r="P14916" s="4"/>
      <c r="Q14916" s="31" t="s">
        <v>145993</v>
      </c>
      <c r="R14916" s="4"/>
      <c r="S14916" s="13" t="s">
        <v>228397</v>
      </c>
      <c r="T14916" s="13"/>
      <c r="U14916" s="13"/>
      <c r="V14916" s="13"/>
      <c r="W14916" s="13"/>
    </row>
    <row r="14917" spans="1:23" ht="45" x14ac:dyDescent="0.25">
      <c r="A14917" s="4" t="s">
        <v>146052</v>
      </c>
      <c r="B14917" s="4" t="s">
        <v>49</v>
      </c>
      <c r="C14917" s="4" t="s">
        <v>146049</v>
      </c>
      <c r="D14917" s="4" t="s">
        <v>99</v>
      </c>
      <c r="E14917" s="4" t="s">
        <v>34</v>
      </c>
      <c r="F14917" s="4">
        <v>9414078191</v>
      </c>
      <c r="G14917" s="4"/>
      <c r="H14917" s="4" t="s">
        <v>146050</v>
      </c>
      <c r="I14917" s="4" t="s">
        <v>146051</v>
      </c>
      <c r="J14917" s="4" t="s">
        <v>146053</v>
      </c>
      <c r="L14917" s="4" t="s">
        <v>125655</v>
      </c>
      <c r="M14917" s="4" t="s">
        <v>51</v>
      </c>
      <c r="N14917" s="4">
        <v>302003</v>
      </c>
      <c r="O14917" s="4"/>
      <c r="P14917" s="4"/>
      <c r="Q14917" s="31" t="s">
        <v>217486</v>
      </c>
      <c r="R14917" s="4"/>
      <c r="S14917" s="13" t="s">
        <v>217487</v>
      </c>
      <c r="T14917" s="13"/>
      <c r="U14917" s="13"/>
      <c r="V14917" s="13"/>
      <c r="W14917" s="13"/>
    </row>
    <row r="14918" spans="1:23" ht="30" x14ac:dyDescent="0.25">
      <c r="A14918" s="4" t="s">
        <v>146071</v>
      </c>
      <c r="B14918" s="4" t="s">
        <v>49</v>
      </c>
      <c r="C14918" s="4" t="s">
        <v>1965</v>
      </c>
      <c r="D14918" s="4" t="s">
        <v>54</v>
      </c>
      <c r="E14918" s="4" t="s">
        <v>27</v>
      </c>
      <c r="F14918" s="4">
        <v>9829009988</v>
      </c>
      <c r="G14918" s="4"/>
      <c r="H14918" s="4" t="s">
        <v>146070</v>
      </c>
      <c r="I14918" s="4"/>
      <c r="J14918" s="4" t="s">
        <v>146072</v>
      </c>
      <c r="L14918" s="4" t="s">
        <v>29055</v>
      </c>
      <c r="M14918" s="4" t="s">
        <v>51</v>
      </c>
      <c r="N14918" s="4">
        <v>302006</v>
      </c>
      <c r="O14918" s="4"/>
      <c r="P14918" s="4"/>
      <c r="Q14918" s="31" t="s">
        <v>146069</v>
      </c>
      <c r="R14918" s="4"/>
      <c r="S14918" s="13" t="s">
        <v>146069</v>
      </c>
      <c r="T14918" s="13"/>
      <c r="U14918" s="13"/>
      <c r="V14918" s="13"/>
      <c r="W14918" s="13"/>
    </row>
    <row r="14919" spans="1:23" ht="45" x14ac:dyDescent="0.25">
      <c r="A14919" s="4" t="s">
        <v>146110</v>
      </c>
      <c r="B14919" s="4" t="s">
        <v>49</v>
      </c>
      <c r="C14919" s="4" t="s">
        <v>22385</v>
      </c>
      <c r="D14919" s="4" t="s">
        <v>52472</v>
      </c>
      <c r="E14919" s="4" t="s">
        <v>916</v>
      </c>
      <c r="F14919" s="4">
        <v>9214054583</v>
      </c>
      <c r="G14919" s="4"/>
      <c r="H14919" s="4" t="s">
        <v>146108</v>
      </c>
      <c r="I14919" s="4" t="s">
        <v>146109</v>
      </c>
      <c r="J14919" s="4" t="s">
        <v>146111</v>
      </c>
      <c r="L14919" s="4" t="s">
        <v>1885</v>
      </c>
      <c r="M14919" s="4" t="s">
        <v>51</v>
      </c>
      <c r="N14919" s="4">
        <v>302003</v>
      </c>
      <c r="O14919" s="4" t="s">
        <v>146112</v>
      </c>
      <c r="P14919" s="4"/>
      <c r="Q14919" s="31" t="s">
        <v>146107</v>
      </c>
      <c r="R14919" s="4"/>
      <c r="S14919" s="13" t="s">
        <v>228398</v>
      </c>
      <c r="T14919" s="13"/>
      <c r="U14919" s="13"/>
      <c r="V14919" s="13"/>
      <c r="W14919" s="13"/>
    </row>
    <row r="14920" spans="1:23" x14ac:dyDescent="0.25">
      <c r="A14920" s="4" t="s">
        <v>146302</v>
      </c>
      <c r="B14920" s="4" t="s">
        <v>49</v>
      </c>
      <c r="C14920" s="4" t="s">
        <v>5891</v>
      </c>
      <c r="D14920" s="4" t="s">
        <v>420</v>
      </c>
      <c r="E14920" s="4" t="s">
        <v>428</v>
      </c>
      <c r="F14920" s="4">
        <v>9314455077</v>
      </c>
      <c r="G14920" s="4"/>
      <c r="H14920" s="4" t="s">
        <v>146301</v>
      </c>
      <c r="I14920" s="4"/>
      <c r="J14920" s="4" t="s">
        <v>146303</v>
      </c>
      <c r="L14920" s="4" t="s">
        <v>146304</v>
      </c>
      <c r="M14920" s="4" t="s">
        <v>51</v>
      </c>
      <c r="N14920" s="4">
        <v>302017</v>
      </c>
      <c r="O14920" s="4"/>
      <c r="P14920" s="4"/>
      <c r="Q14920" s="31" t="s">
        <v>146299</v>
      </c>
      <c r="R14920" s="4"/>
      <c r="S14920" s="13" t="s">
        <v>146300</v>
      </c>
      <c r="T14920" s="13"/>
      <c r="U14920" s="13"/>
      <c r="V14920" s="13"/>
      <c r="W14920" s="13"/>
    </row>
    <row r="14921" spans="1:23" ht="30" x14ac:dyDescent="0.25">
      <c r="A14921" s="4" t="s">
        <v>146308</v>
      </c>
      <c r="B14921" s="4" t="s">
        <v>49</v>
      </c>
      <c r="C14921" s="4" t="s">
        <v>1587</v>
      </c>
      <c r="D14921" s="4" t="s">
        <v>146305</v>
      </c>
      <c r="E14921" s="4" t="s">
        <v>34</v>
      </c>
      <c r="F14921" s="4">
        <v>7976114438</v>
      </c>
      <c r="G14921" s="4">
        <v>9549703207</v>
      </c>
      <c r="H14921" s="4" t="s">
        <v>146306</v>
      </c>
      <c r="I14921" s="4" t="s">
        <v>146307</v>
      </c>
      <c r="J14921" s="4" t="s">
        <v>146309</v>
      </c>
      <c r="L14921" s="4" t="s">
        <v>9848</v>
      </c>
      <c r="M14921" s="4" t="s">
        <v>51</v>
      </c>
      <c r="N14921" s="4">
        <v>302003</v>
      </c>
      <c r="O14921" s="4"/>
      <c r="P14921" s="4"/>
      <c r="Q14921" s="31" t="s">
        <v>208201</v>
      </c>
      <c r="R14921" s="4"/>
      <c r="S14921" s="13" t="s">
        <v>195346</v>
      </c>
      <c r="T14921" s="13"/>
      <c r="U14921" s="13"/>
      <c r="V14921" s="13"/>
      <c r="W14921" s="13"/>
    </row>
    <row r="14922" spans="1:23" ht="45" x14ac:dyDescent="0.25">
      <c r="A14922" s="4" t="s">
        <v>146320</v>
      </c>
      <c r="B14922" s="4" t="s">
        <v>49</v>
      </c>
      <c r="C14922" s="4" t="s">
        <v>1239</v>
      </c>
      <c r="D14922" s="4" t="s">
        <v>839</v>
      </c>
      <c r="E14922" s="4" t="s">
        <v>34</v>
      </c>
      <c r="F14922" s="4">
        <v>9314504816</v>
      </c>
      <c r="G14922" s="4">
        <v>9772625555</v>
      </c>
      <c r="H14922" s="4" t="s">
        <v>146318</v>
      </c>
      <c r="I14922" s="4" t="s">
        <v>146319</v>
      </c>
      <c r="J14922" s="4" t="s">
        <v>146321</v>
      </c>
      <c r="L14922" s="4" t="s">
        <v>22332</v>
      </c>
      <c r="M14922" s="4" t="s">
        <v>51</v>
      </c>
      <c r="N14922" s="4">
        <v>302012</v>
      </c>
      <c r="O14922" s="4"/>
      <c r="P14922" s="4"/>
      <c r="Q14922" s="31" t="s">
        <v>146317</v>
      </c>
      <c r="R14922" s="4"/>
      <c r="S14922" s="13" t="s">
        <v>195347</v>
      </c>
      <c r="T14922" s="13"/>
      <c r="U14922" s="13"/>
      <c r="V14922" s="13"/>
      <c r="W14922" s="13"/>
    </row>
    <row r="14923" spans="1:23" ht="45" x14ac:dyDescent="0.25">
      <c r="A14923" s="4" t="s">
        <v>146468</v>
      </c>
      <c r="B14923" s="4" t="s">
        <v>49</v>
      </c>
      <c r="C14923" s="4" t="s">
        <v>12495</v>
      </c>
      <c r="D14923" s="4"/>
      <c r="E14923" s="4" t="s">
        <v>34</v>
      </c>
      <c r="F14923" s="4">
        <v>8502001530</v>
      </c>
      <c r="G14923" s="4"/>
      <c r="H14923" s="4" t="s">
        <v>146466</v>
      </c>
      <c r="I14923" s="4" t="s">
        <v>146467</v>
      </c>
      <c r="J14923" s="4" t="s">
        <v>146469</v>
      </c>
      <c r="L14923" s="4" t="s">
        <v>146470</v>
      </c>
      <c r="M14923" s="4" t="s">
        <v>51</v>
      </c>
      <c r="N14923" s="4">
        <v>302022</v>
      </c>
      <c r="O14923" s="4" t="s">
        <v>146471</v>
      </c>
      <c r="P14923" s="4"/>
      <c r="Q14923" s="31" t="s">
        <v>217488</v>
      </c>
      <c r="R14923" s="4"/>
      <c r="S14923" s="13" t="s">
        <v>217489</v>
      </c>
      <c r="T14923" s="13"/>
      <c r="U14923" s="13"/>
      <c r="V14923" s="13"/>
      <c r="W14923" s="13"/>
    </row>
    <row r="14924" spans="1:23" ht="45" x14ac:dyDescent="0.25">
      <c r="A14924" s="4" t="s">
        <v>146612</v>
      </c>
      <c r="B14924" s="4" t="s">
        <v>49</v>
      </c>
      <c r="C14924" s="4" t="s">
        <v>1145</v>
      </c>
      <c r="D14924" s="4" t="s">
        <v>12138</v>
      </c>
      <c r="E14924" s="4" t="s">
        <v>27</v>
      </c>
      <c r="F14924" s="4">
        <v>9829055354</v>
      </c>
      <c r="G14924" s="4"/>
      <c r="H14924" s="4" t="s">
        <v>146611</v>
      </c>
      <c r="I14924" s="4"/>
      <c r="J14924" s="4" t="s">
        <v>146613</v>
      </c>
      <c r="L14924" s="4" t="s">
        <v>94259</v>
      </c>
      <c r="M14924" s="4" t="s">
        <v>51</v>
      </c>
      <c r="N14924" s="4">
        <v>302015</v>
      </c>
      <c r="O14924" s="4"/>
      <c r="P14924" s="4"/>
      <c r="Q14924" s="31" t="s">
        <v>217490</v>
      </c>
      <c r="R14924" s="4"/>
      <c r="S14924" s="13" t="s">
        <v>217491</v>
      </c>
      <c r="T14924" s="13"/>
      <c r="U14924" s="13"/>
      <c r="V14924" s="13"/>
      <c r="W14924" s="13"/>
    </row>
    <row r="14925" spans="1:23" ht="30" x14ac:dyDescent="0.25">
      <c r="A14925" s="4" t="s">
        <v>146756</v>
      </c>
      <c r="B14925" s="4" t="s">
        <v>49</v>
      </c>
      <c r="C14925" s="4" t="s">
        <v>24281</v>
      </c>
      <c r="D14925" s="4"/>
      <c r="E14925" s="4" t="s">
        <v>175</v>
      </c>
      <c r="F14925" s="4">
        <v>9829713786</v>
      </c>
      <c r="G14925" s="4">
        <v>9829712786</v>
      </c>
      <c r="H14925" s="4" t="s">
        <v>146754</v>
      </c>
      <c r="I14925" s="4" t="s">
        <v>146755</v>
      </c>
      <c r="J14925" s="4" t="s">
        <v>146757</v>
      </c>
      <c r="L14925" s="4" t="s">
        <v>146758</v>
      </c>
      <c r="M14925" s="4" t="s">
        <v>51</v>
      </c>
      <c r="N14925" s="4">
        <v>302003</v>
      </c>
      <c r="O14925" s="4" t="s">
        <v>146759</v>
      </c>
      <c r="P14925" s="4"/>
      <c r="Q14925" s="31" t="s">
        <v>146753</v>
      </c>
      <c r="R14925" s="4"/>
      <c r="S14925" s="13" t="s">
        <v>228399</v>
      </c>
      <c r="T14925" s="13"/>
      <c r="U14925" s="13"/>
      <c r="V14925" s="13"/>
      <c r="W14925" s="13"/>
    </row>
    <row r="14926" spans="1:23" x14ac:dyDescent="0.25">
      <c r="A14926" s="4" t="s">
        <v>146805</v>
      </c>
      <c r="B14926" s="4" t="s">
        <v>49</v>
      </c>
      <c r="C14926" s="4" t="s">
        <v>25102</v>
      </c>
      <c r="D14926" s="4" t="s">
        <v>4074</v>
      </c>
      <c r="E14926" s="4" t="s">
        <v>175</v>
      </c>
      <c r="F14926" s="4">
        <v>9829813975</v>
      </c>
      <c r="G14926" s="4"/>
      <c r="H14926" s="4" t="s">
        <v>146803</v>
      </c>
      <c r="I14926" s="4" t="s">
        <v>146804</v>
      </c>
      <c r="J14926" s="4" t="s">
        <v>146806</v>
      </c>
      <c r="L14926" s="4" t="s">
        <v>5759</v>
      </c>
      <c r="M14926" s="4" t="s">
        <v>51</v>
      </c>
      <c r="N14926" s="4">
        <v>302003</v>
      </c>
      <c r="O14926" s="4"/>
      <c r="P14926" s="4"/>
      <c r="Q14926" s="31"/>
      <c r="R14926" s="4"/>
      <c r="S14926" s="13" t="s">
        <v>201019</v>
      </c>
      <c r="T14926" s="13"/>
      <c r="U14926" s="13"/>
      <c r="V14926" s="13"/>
      <c r="W14926" s="13"/>
    </row>
    <row r="14927" spans="1:23" ht="30" x14ac:dyDescent="0.25">
      <c r="A14927" s="4" t="s">
        <v>146902</v>
      </c>
      <c r="B14927" s="4" t="s">
        <v>49</v>
      </c>
      <c r="C14927" s="4" t="s">
        <v>654</v>
      </c>
      <c r="D14927" s="4" t="s">
        <v>146900</v>
      </c>
      <c r="E14927" s="4" t="s">
        <v>27</v>
      </c>
      <c r="F14927" s="4">
        <v>9829056663</v>
      </c>
      <c r="G14927" s="4"/>
      <c r="H14927" s="4" t="s">
        <v>146901</v>
      </c>
      <c r="I14927" s="4"/>
      <c r="J14927" s="4" t="s">
        <v>146903</v>
      </c>
      <c r="L14927" s="4"/>
      <c r="M14927" s="4" t="s">
        <v>51</v>
      </c>
      <c r="N14927" s="4">
        <v>302003</v>
      </c>
      <c r="O14927" s="4" t="s">
        <v>146904</v>
      </c>
      <c r="P14927" s="4"/>
      <c r="Q14927" s="31" t="s">
        <v>146899</v>
      </c>
      <c r="R14927" s="4"/>
      <c r="S14927" s="13" t="s">
        <v>195348</v>
      </c>
      <c r="T14927" s="13"/>
      <c r="U14927" s="13"/>
      <c r="V14927" s="13"/>
      <c r="W14927" s="13"/>
    </row>
    <row r="14928" spans="1:23" ht="30" x14ac:dyDescent="0.25">
      <c r="A14928" s="4" t="s">
        <v>146953</v>
      </c>
      <c r="B14928" s="4" t="s">
        <v>49</v>
      </c>
      <c r="C14928" s="4" t="s">
        <v>1010</v>
      </c>
      <c r="D14928" s="4" t="s">
        <v>149</v>
      </c>
      <c r="E14928" s="4" t="s">
        <v>65</v>
      </c>
      <c r="F14928" s="4">
        <v>7014225436</v>
      </c>
      <c r="G14928" s="4"/>
      <c r="H14928" s="4" t="s">
        <v>146952</v>
      </c>
      <c r="I14928" s="4"/>
      <c r="J14928" s="4" t="s">
        <v>146954</v>
      </c>
      <c r="L14928" s="4" t="s">
        <v>239</v>
      </c>
      <c r="M14928" s="4" t="s">
        <v>51</v>
      </c>
      <c r="N14928" s="4">
        <v>302020</v>
      </c>
      <c r="O14928" s="4"/>
      <c r="P14928" s="4"/>
      <c r="Q14928" s="31" t="s">
        <v>208202</v>
      </c>
      <c r="R14928" s="4"/>
      <c r="S14928" s="13" t="s">
        <v>201020</v>
      </c>
      <c r="T14928" s="13"/>
      <c r="U14928" s="13"/>
      <c r="V14928" s="13"/>
      <c r="W14928" s="13"/>
    </row>
    <row r="14929" spans="1:23" ht="45" x14ac:dyDescent="0.25">
      <c r="A14929" s="4" t="s">
        <v>147029</v>
      </c>
      <c r="B14929" s="4" t="s">
        <v>49</v>
      </c>
      <c r="C14929" s="4" t="s">
        <v>1408</v>
      </c>
      <c r="D14929" s="4"/>
      <c r="E14929" s="4" t="s">
        <v>147026</v>
      </c>
      <c r="F14929" s="4">
        <v>9024922111</v>
      </c>
      <c r="G14929" s="4"/>
      <c r="H14929" s="4" t="s">
        <v>147027</v>
      </c>
      <c r="I14929" s="4" t="s">
        <v>147028</v>
      </c>
      <c r="J14929" s="4" t="s">
        <v>147030</v>
      </c>
      <c r="L14929" s="4" t="s">
        <v>4192</v>
      </c>
      <c r="M14929" s="4" t="s">
        <v>51</v>
      </c>
      <c r="N14929" s="4">
        <v>302022</v>
      </c>
      <c r="O14929" s="4" t="s">
        <v>147031</v>
      </c>
      <c r="P14929" s="4"/>
      <c r="Q14929" s="31" t="s">
        <v>147025</v>
      </c>
      <c r="R14929" s="4"/>
      <c r="S14929" s="13" t="s">
        <v>228400</v>
      </c>
      <c r="T14929" s="13"/>
      <c r="U14929" s="13"/>
      <c r="V14929" s="13"/>
      <c r="W14929" s="13"/>
    </row>
    <row r="14930" spans="1:23" ht="45" x14ac:dyDescent="0.25">
      <c r="A14930" s="4" t="s">
        <v>147062</v>
      </c>
      <c r="B14930" s="4" t="s">
        <v>49</v>
      </c>
      <c r="C14930" s="4" t="s">
        <v>1579</v>
      </c>
      <c r="D14930" s="4" t="s">
        <v>763</v>
      </c>
      <c r="E14930" s="4" t="s">
        <v>27</v>
      </c>
      <c r="F14930" s="4">
        <v>8890716319</v>
      </c>
      <c r="G14930" s="4"/>
      <c r="H14930" s="4" t="s">
        <v>147060</v>
      </c>
      <c r="I14930" s="4" t="s">
        <v>147061</v>
      </c>
      <c r="J14930" s="4" t="s">
        <v>147063</v>
      </c>
      <c r="L14930" s="4" t="s">
        <v>1885</v>
      </c>
      <c r="M14930" s="4" t="s">
        <v>51</v>
      </c>
      <c r="N14930" s="4">
        <v>302001</v>
      </c>
      <c r="O14930" s="4"/>
      <c r="P14930" s="4"/>
      <c r="Q14930" s="31" t="s">
        <v>147059</v>
      </c>
      <c r="R14930" s="4"/>
      <c r="S14930" s="13" t="s">
        <v>195349</v>
      </c>
      <c r="T14930" s="13"/>
      <c r="U14930" s="13"/>
      <c r="V14930" s="13"/>
      <c r="W14930" s="13"/>
    </row>
    <row r="14931" spans="1:23" ht="30" x14ac:dyDescent="0.25">
      <c r="A14931" s="4" t="s">
        <v>147085</v>
      </c>
      <c r="B14931" s="4" t="s">
        <v>49</v>
      </c>
      <c r="C14931" s="4" t="s">
        <v>1059</v>
      </c>
      <c r="D14931" s="4"/>
      <c r="E14931" s="4" t="s">
        <v>34</v>
      </c>
      <c r="F14931" s="4">
        <v>9636778738</v>
      </c>
      <c r="G14931" s="4">
        <v>9636607101</v>
      </c>
      <c r="H14931" s="4" t="s">
        <v>147083</v>
      </c>
      <c r="I14931" s="4" t="s">
        <v>147084</v>
      </c>
      <c r="J14931" s="4" t="s">
        <v>147086</v>
      </c>
      <c r="L14931" s="4" t="s">
        <v>147087</v>
      </c>
      <c r="M14931" s="4" t="s">
        <v>51</v>
      </c>
      <c r="N14931" s="4">
        <v>302002</v>
      </c>
      <c r="O14931" s="4"/>
      <c r="P14931" s="4"/>
      <c r="Q14931" s="31" t="s">
        <v>208203</v>
      </c>
      <c r="R14931" s="4"/>
      <c r="S14931" s="13" t="s">
        <v>195350</v>
      </c>
      <c r="T14931" s="13"/>
      <c r="U14931" s="13"/>
      <c r="V14931" s="13"/>
      <c r="W14931" s="13"/>
    </row>
    <row r="14932" spans="1:23" ht="45" x14ac:dyDescent="0.25">
      <c r="A14932" s="4" t="s">
        <v>147125</v>
      </c>
      <c r="B14932" s="4" t="s">
        <v>49</v>
      </c>
      <c r="C14932" s="4" t="s">
        <v>147121</v>
      </c>
      <c r="D14932" s="4" t="s">
        <v>11077</v>
      </c>
      <c r="E14932" s="4" t="s">
        <v>147122</v>
      </c>
      <c r="F14932" s="4">
        <v>9983388855</v>
      </c>
      <c r="G14932" s="4">
        <v>9214001234</v>
      </c>
      <c r="H14932" s="4" t="s">
        <v>147123</v>
      </c>
      <c r="I14932" s="4" t="s">
        <v>147124</v>
      </c>
      <c r="J14932" s="4" t="s">
        <v>147126</v>
      </c>
      <c r="L14932" s="4" t="s">
        <v>21333</v>
      </c>
      <c r="M14932" s="4" t="s">
        <v>51</v>
      </c>
      <c r="N14932" s="4">
        <v>302019</v>
      </c>
      <c r="O14932" s="4" t="s">
        <v>147127</v>
      </c>
      <c r="P14932" s="4"/>
      <c r="Q14932" s="31" t="s">
        <v>147119</v>
      </c>
      <c r="R14932" s="4"/>
      <c r="S14932" s="13" t="s">
        <v>147120</v>
      </c>
      <c r="T14932" s="13"/>
      <c r="U14932" s="13"/>
      <c r="V14932" s="13"/>
      <c r="W14932" s="13"/>
    </row>
    <row r="14933" spans="1:23" ht="45" x14ac:dyDescent="0.25">
      <c r="A14933" s="4" t="s">
        <v>58934</v>
      </c>
      <c r="B14933" s="4" t="s">
        <v>49</v>
      </c>
      <c r="C14933" s="4" t="s">
        <v>1145</v>
      </c>
      <c r="D14933" s="4" t="s">
        <v>147290</v>
      </c>
      <c r="E14933" s="4" t="s">
        <v>84</v>
      </c>
      <c r="F14933" s="4">
        <v>9314435004</v>
      </c>
      <c r="G14933" s="4">
        <v>9314435010</v>
      </c>
      <c r="H14933" s="4" t="s">
        <v>147291</v>
      </c>
      <c r="I14933" s="4"/>
      <c r="J14933" s="4" t="s">
        <v>147292</v>
      </c>
      <c r="L14933" s="4" t="s">
        <v>83457</v>
      </c>
      <c r="M14933" s="4" t="s">
        <v>51</v>
      </c>
      <c r="N14933" s="4">
        <v>302002</v>
      </c>
      <c r="O14933" s="4" t="s">
        <v>147293</v>
      </c>
      <c r="P14933" s="4"/>
      <c r="Q14933" s="31" t="s">
        <v>147289</v>
      </c>
      <c r="R14933" s="4"/>
      <c r="S14933" s="13" t="s">
        <v>201021</v>
      </c>
      <c r="T14933" s="13"/>
      <c r="U14933" s="13"/>
      <c r="V14933" s="13"/>
      <c r="W14933" s="13"/>
    </row>
    <row r="14934" spans="1:23" ht="45" x14ac:dyDescent="0.25">
      <c r="A14934" s="4" t="s">
        <v>147347</v>
      </c>
      <c r="B14934" s="4" t="s">
        <v>49</v>
      </c>
      <c r="C14934" s="4" t="s">
        <v>329</v>
      </c>
      <c r="D14934" s="4" t="s">
        <v>147344</v>
      </c>
      <c r="E14934" s="4"/>
      <c r="F14934" s="4">
        <v>9828688522</v>
      </c>
      <c r="G14934" s="4">
        <v>9828688503</v>
      </c>
      <c r="H14934" s="4" t="s">
        <v>147345</v>
      </c>
      <c r="I14934" s="4" t="s">
        <v>147346</v>
      </c>
      <c r="J14934" s="4" t="s">
        <v>147348</v>
      </c>
      <c r="L14934" s="4" t="s">
        <v>94505</v>
      </c>
      <c r="M14934" s="4" t="s">
        <v>51</v>
      </c>
      <c r="N14934" s="4">
        <v>302018</v>
      </c>
      <c r="O14934" s="4"/>
      <c r="P14934" s="4"/>
      <c r="Q14934" s="31" t="s">
        <v>217492</v>
      </c>
      <c r="R14934" s="4"/>
      <c r="S14934" s="13" t="s">
        <v>217493</v>
      </c>
      <c r="T14934" s="13"/>
      <c r="U14934" s="13"/>
      <c r="V14934" s="13"/>
      <c r="W14934" s="13"/>
    </row>
    <row r="14935" spans="1:23" x14ac:dyDescent="0.25">
      <c r="A14935" s="4" t="s">
        <v>147434</v>
      </c>
      <c r="B14935" s="4" t="s">
        <v>49</v>
      </c>
      <c r="C14935" s="4" t="s">
        <v>1239</v>
      </c>
      <c r="D14935" s="4"/>
      <c r="E14935" s="4" t="s">
        <v>27</v>
      </c>
      <c r="F14935" s="4">
        <v>9782517637</v>
      </c>
      <c r="G14935" s="4"/>
      <c r="H14935" s="4" t="s">
        <v>147433</v>
      </c>
      <c r="I14935" s="4"/>
      <c r="J14935" s="4" t="s">
        <v>147435</v>
      </c>
      <c r="L14935" s="4" t="s">
        <v>47075</v>
      </c>
      <c r="M14935" s="4" t="s">
        <v>51</v>
      </c>
      <c r="N14935" s="4">
        <v>303007</v>
      </c>
      <c r="O14935" s="4"/>
      <c r="P14935" s="4"/>
      <c r="Q14935" s="31"/>
      <c r="R14935" s="4"/>
      <c r="S14935" s="13" t="s">
        <v>147432</v>
      </c>
      <c r="T14935" s="13"/>
      <c r="U14935" s="13"/>
      <c r="V14935" s="13"/>
      <c r="W14935" s="13"/>
    </row>
    <row r="14936" spans="1:23" ht="30" x14ac:dyDescent="0.25">
      <c r="A14936" s="4" t="s">
        <v>147524</v>
      </c>
      <c r="B14936" s="4" t="s">
        <v>49</v>
      </c>
      <c r="C14936" s="4" t="s">
        <v>411</v>
      </c>
      <c r="D14936" s="4" t="s">
        <v>26953</v>
      </c>
      <c r="E14936" s="4" t="s">
        <v>34</v>
      </c>
      <c r="F14936" s="4">
        <v>9024789313</v>
      </c>
      <c r="G14936" s="4"/>
      <c r="H14936" s="4" t="s">
        <v>147522</v>
      </c>
      <c r="I14936" s="4" t="s">
        <v>147523</v>
      </c>
      <c r="J14936" s="4" t="s">
        <v>1770</v>
      </c>
      <c r="L14936" s="4" t="s">
        <v>1770</v>
      </c>
      <c r="M14936" s="4" t="s">
        <v>51</v>
      </c>
      <c r="N14936" s="4">
        <v>302012</v>
      </c>
      <c r="O14936" s="4"/>
      <c r="P14936" s="4"/>
      <c r="Q14936" s="31" t="s">
        <v>147521</v>
      </c>
      <c r="R14936" s="4"/>
      <c r="S14936" s="13" t="s">
        <v>228401</v>
      </c>
      <c r="T14936" s="13"/>
      <c r="U14936" s="13"/>
      <c r="V14936" s="13"/>
      <c r="W14936" s="13"/>
    </row>
    <row r="14937" spans="1:23" ht="45" x14ac:dyDescent="0.25">
      <c r="A14937" s="4" t="s">
        <v>147637</v>
      </c>
      <c r="B14937" s="4" t="s">
        <v>49</v>
      </c>
      <c r="C14937" s="4" t="s">
        <v>7897</v>
      </c>
      <c r="D14937" s="4" t="s">
        <v>5943</v>
      </c>
      <c r="E14937" s="4" t="s">
        <v>34</v>
      </c>
      <c r="F14937" s="4">
        <v>9950707279</v>
      </c>
      <c r="G14937" s="4">
        <v>9509590995</v>
      </c>
      <c r="H14937" s="4" t="s">
        <v>147635</v>
      </c>
      <c r="I14937" s="4" t="s">
        <v>147636</v>
      </c>
      <c r="J14937" s="4" t="s">
        <v>147638</v>
      </c>
      <c r="L14937" s="4" t="s">
        <v>20356</v>
      </c>
      <c r="M14937" s="4" t="s">
        <v>51</v>
      </c>
      <c r="N14937" s="4">
        <v>302015</v>
      </c>
      <c r="O14937" s="4"/>
      <c r="P14937" s="4"/>
      <c r="Q14937" s="31" t="s">
        <v>217494</v>
      </c>
      <c r="R14937" s="4"/>
      <c r="S14937" s="13" t="s">
        <v>217495</v>
      </c>
      <c r="T14937" s="13"/>
      <c r="U14937" s="13"/>
      <c r="V14937" s="13"/>
      <c r="W14937" s="13"/>
    </row>
    <row r="14938" spans="1:23" x14ac:dyDescent="0.25">
      <c r="A14938" s="4" t="s">
        <v>147697</v>
      </c>
      <c r="B14938" s="4" t="s">
        <v>49</v>
      </c>
      <c r="C14938" s="4" t="s">
        <v>3485</v>
      </c>
      <c r="D14938" s="4" t="s">
        <v>147695</v>
      </c>
      <c r="E14938" s="4" t="s">
        <v>175</v>
      </c>
      <c r="F14938" s="4">
        <v>9829655655</v>
      </c>
      <c r="G14938" s="4"/>
      <c r="H14938" s="4" t="s">
        <v>147696</v>
      </c>
      <c r="I14938" s="4"/>
      <c r="J14938" s="4" t="s">
        <v>147698</v>
      </c>
      <c r="L14938" s="4" t="s">
        <v>106676</v>
      </c>
      <c r="M14938" s="4" t="s">
        <v>51</v>
      </c>
      <c r="N14938" s="4">
        <v>302023</v>
      </c>
      <c r="O14938" s="4"/>
      <c r="P14938" s="4"/>
      <c r="Q14938" s="31"/>
      <c r="R14938" s="4"/>
      <c r="S14938" s="13" t="s">
        <v>217496</v>
      </c>
      <c r="T14938" s="13"/>
      <c r="U14938" s="13"/>
      <c r="V14938" s="13"/>
      <c r="W14938" s="13"/>
    </row>
    <row r="14939" spans="1:23" ht="45" x14ac:dyDescent="0.25">
      <c r="A14939" s="4" t="s">
        <v>147946</v>
      </c>
      <c r="B14939" s="4" t="s">
        <v>49</v>
      </c>
      <c r="C14939" s="4" t="s">
        <v>1408</v>
      </c>
      <c r="D14939" s="4" t="s">
        <v>337</v>
      </c>
      <c r="E14939" s="4" t="s">
        <v>84</v>
      </c>
      <c r="F14939" s="4">
        <v>9413374377</v>
      </c>
      <c r="G14939" s="4">
        <v>9887777733</v>
      </c>
      <c r="H14939" s="4" t="s">
        <v>147944</v>
      </c>
      <c r="I14939" s="4" t="s">
        <v>147945</v>
      </c>
      <c r="J14939" s="4" t="s">
        <v>147947</v>
      </c>
      <c r="L14939" s="4" t="s">
        <v>51116</v>
      </c>
      <c r="M14939" s="4" t="s">
        <v>51</v>
      </c>
      <c r="N14939" s="4">
        <v>302023</v>
      </c>
      <c r="O14939" s="4"/>
      <c r="P14939" s="4"/>
      <c r="Q14939" s="31" t="s">
        <v>147942</v>
      </c>
      <c r="R14939" s="4"/>
      <c r="S14939" s="13" t="s">
        <v>147943</v>
      </c>
      <c r="T14939" s="13"/>
      <c r="U14939" s="13"/>
      <c r="V14939" s="13"/>
      <c r="W14939" s="13"/>
    </row>
    <row r="14940" spans="1:23" ht="30" x14ac:dyDescent="0.25">
      <c r="A14940" s="4" t="s">
        <v>148121</v>
      </c>
      <c r="B14940" s="4" t="s">
        <v>49</v>
      </c>
      <c r="C14940" s="4" t="s">
        <v>10855</v>
      </c>
      <c r="D14940" s="4" t="s">
        <v>4604</v>
      </c>
      <c r="E14940" s="4" t="s">
        <v>34</v>
      </c>
      <c r="F14940" s="4">
        <v>9887699940</v>
      </c>
      <c r="G14940" s="4">
        <v>9680812940</v>
      </c>
      <c r="H14940" s="4" t="s">
        <v>148120</v>
      </c>
      <c r="I14940" s="4"/>
      <c r="J14940" s="4" t="s">
        <v>148122</v>
      </c>
      <c r="L14940" s="4" t="s">
        <v>22332</v>
      </c>
      <c r="M14940" s="4" t="s">
        <v>51</v>
      </c>
      <c r="N14940" s="4">
        <v>302012</v>
      </c>
      <c r="O14940" s="4"/>
      <c r="P14940" s="4"/>
      <c r="Q14940" s="31" t="s">
        <v>208204</v>
      </c>
      <c r="R14940" s="4"/>
      <c r="S14940" s="13" t="s">
        <v>195351</v>
      </c>
      <c r="T14940" s="13"/>
      <c r="U14940" s="13"/>
      <c r="V14940" s="13"/>
      <c r="W14940" s="13"/>
    </row>
    <row r="14941" spans="1:23" x14ac:dyDescent="0.25">
      <c r="A14941" s="4" t="s">
        <v>148150</v>
      </c>
      <c r="B14941" s="4" t="s">
        <v>49</v>
      </c>
      <c r="C14941" s="4" t="s">
        <v>4353</v>
      </c>
      <c r="D14941" s="4" t="s">
        <v>148148</v>
      </c>
      <c r="E14941" s="4" t="s">
        <v>27</v>
      </c>
      <c r="F14941" s="4">
        <v>9314780425</v>
      </c>
      <c r="G14941" s="4">
        <v>9982299960</v>
      </c>
      <c r="H14941" s="4" t="s">
        <v>148149</v>
      </c>
      <c r="I14941" s="4"/>
      <c r="J14941" s="4" t="s">
        <v>148151</v>
      </c>
      <c r="L14941" s="4" t="s">
        <v>148152</v>
      </c>
      <c r="M14941" s="4" t="s">
        <v>51</v>
      </c>
      <c r="N14941" s="4">
        <v>302004</v>
      </c>
      <c r="O14941" s="4"/>
      <c r="P14941" s="4"/>
      <c r="Q14941" s="31" t="s">
        <v>148146</v>
      </c>
      <c r="R14941" s="4"/>
      <c r="S14941" s="13" t="s">
        <v>148147</v>
      </c>
      <c r="T14941" s="13"/>
      <c r="U14941" s="13"/>
      <c r="V14941" s="13"/>
      <c r="W14941" s="13"/>
    </row>
    <row r="14942" spans="1:23" ht="45" x14ac:dyDescent="0.25">
      <c r="A14942" s="4" t="s">
        <v>148826</v>
      </c>
      <c r="B14942" s="4" t="s">
        <v>49</v>
      </c>
      <c r="C14942" s="4" t="s">
        <v>712</v>
      </c>
      <c r="D14942" s="4"/>
      <c r="E14942" s="4" t="s">
        <v>17096</v>
      </c>
      <c r="F14942" s="4">
        <v>7014952573</v>
      </c>
      <c r="G14942" s="4"/>
      <c r="H14942" s="4" t="s">
        <v>148825</v>
      </c>
      <c r="I14942" s="4"/>
      <c r="J14942" s="4" t="s">
        <v>148827</v>
      </c>
      <c r="L14942" s="4" t="s">
        <v>6879</v>
      </c>
      <c r="M14942" s="4" t="s">
        <v>51</v>
      </c>
      <c r="N14942" s="4">
        <v>302033</v>
      </c>
      <c r="O14942" s="4" t="s">
        <v>148828</v>
      </c>
      <c r="P14942" s="4"/>
      <c r="Q14942" s="31" t="s">
        <v>217497</v>
      </c>
      <c r="R14942" s="4"/>
      <c r="S14942" s="13" t="s">
        <v>217498</v>
      </c>
      <c r="T14942" s="13"/>
      <c r="U14942" s="13"/>
      <c r="V14942" s="13"/>
      <c r="W14942" s="13"/>
    </row>
    <row r="14943" spans="1:23" ht="45" x14ac:dyDescent="0.25">
      <c r="A14943" s="4" t="s">
        <v>148832</v>
      </c>
      <c r="B14943" s="4" t="s">
        <v>49</v>
      </c>
      <c r="C14943" s="4" t="s">
        <v>2100</v>
      </c>
      <c r="D14943" s="4" t="s">
        <v>763</v>
      </c>
      <c r="E14943" s="4" t="s">
        <v>34</v>
      </c>
      <c r="F14943" s="4">
        <v>9314073305</v>
      </c>
      <c r="G14943" s="4">
        <v>9314139906</v>
      </c>
      <c r="H14943" s="4" t="s">
        <v>148830</v>
      </c>
      <c r="I14943" s="4" t="s">
        <v>148831</v>
      </c>
      <c r="J14943" s="4" t="s">
        <v>148833</v>
      </c>
      <c r="L14943" s="4" t="s">
        <v>17178</v>
      </c>
      <c r="M14943" s="4" t="s">
        <v>51</v>
      </c>
      <c r="N14943" s="4">
        <v>302002</v>
      </c>
      <c r="O14943" s="4"/>
      <c r="P14943" s="4"/>
      <c r="Q14943" s="31" t="s">
        <v>148829</v>
      </c>
      <c r="R14943" s="4"/>
      <c r="S14943" s="13" t="s">
        <v>195352</v>
      </c>
      <c r="T14943" s="13"/>
      <c r="U14943" s="13"/>
      <c r="V14943" s="13"/>
      <c r="W14943" s="13"/>
    </row>
    <row r="14944" spans="1:23" ht="45" x14ac:dyDescent="0.25">
      <c r="A14944" s="4" t="s">
        <v>148973</v>
      </c>
      <c r="B14944" s="4" t="s">
        <v>49</v>
      </c>
      <c r="C14944" s="4" t="s">
        <v>12110</v>
      </c>
      <c r="D14944" s="4" t="s">
        <v>148971</v>
      </c>
      <c r="E14944" s="4" t="s">
        <v>27</v>
      </c>
      <c r="F14944" s="4">
        <v>9414337075</v>
      </c>
      <c r="G14944" s="4"/>
      <c r="H14944" s="4" t="s">
        <v>148972</v>
      </c>
      <c r="I14944" s="4"/>
      <c r="J14944" s="4" t="s">
        <v>148974</v>
      </c>
      <c r="L14944" s="4" t="s">
        <v>148975</v>
      </c>
      <c r="M14944" s="4" t="s">
        <v>51</v>
      </c>
      <c r="N14944" s="4">
        <v>302003</v>
      </c>
      <c r="O14944" s="4"/>
      <c r="P14944" s="4"/>
      <c r="Q14944" s="31" t="s">
        <v>148970</v>
      </c>
      <c r="R14944" s="4"/>
      <c r="S14944" s="13" t="s">
        <v>217499</v>
      </c>
      <c r="T14944" s="13"/>
      <c r="U14944" s="13"/>
      <c r="V14944" s="13"/>
      <c r="W14944" s="13"/>
    </row>
    <row r="14945" spans="1:23" x14ac:dyDescent="0.25">
      <c r="A14945" s="4" t="s">
        <v>149011</v>
      </c>
      <c r="B14945" s="4" t="s">
        <v>49</v>
      </c>
      <c r="C14945" s="4" t="s">
        <v>484</v>
      </c>
      <c r="D14945" s="4" t="s">
        <v>3015</v>
      </c>
      <c r="E14945" s="4" t="s">
        <v>235</v>
      </c>
      <c r="F14945" s="4">
        <v>9829010411</v>
      </c>
      <c r="G14945" s="4"/>
      <c r="H14945" s="4" t="s">
        <v>149010</v>
      </c>
      <c r="I14945" s="4"/>
      <c r="J14945" s="4" t="s">
        <v>149012</v>
      </c>
      <c r="L14945" s="4" t="s">
        <v>11081</v>
      </c>
      <c r="M14945" s="4" t="s">
        <v>51</v>
      </c>
      <c r="N14945" s="4">
        <v>302001</v>
      </c>
      <c r="O14945" s="4"/>
      <c r="P14945" s="4"/>
      <c r="Q14945" s="31"/>
      <c r="R14945" s="4"/>
      <c r="S14945" s="13" t="s">
        <v>217500</v>
      </c>
      <c r="T14945" s="13"/>
      <c r="U14945" s="13"/>
      <c r="V14945" s="13"/>
      <c r="W14945" s="13"/>
    </row>
    <row r="14946" spans="1:23" ht="45" x14ac:dyDescent="0.25">
      <c r="A14946" s="4" t="s">
        <v>149423</v>
      </c>
      <c r="B14946" s="4" t="s">
        <v>49</v>
      </c>
      <c r="C14946" s="4" t="s">
        <v>16736</v>
      </c>
      <c r="D14946" s="4" t="s">
        <v>3445</v>
      </c>
      <c r="E14946" s="4" t="s">
        <v>1105</v>
      </c>
      <c r="F14946" s="4">
        <v>8824991335</v>
      </c>
      <c r="G14946" s="4"/>
      <c r="H14946" s="4" t="s">
        <v>149422</v>
      </c>
      <c r="I14946" s="4"/>
      <c r="J14946" s="4" t="s">
        <v>149424</v>
      </c>
      <c r="L14946" s="4" t="s">
        <v>2216</v>
      </c>
      <c r="M14946" s="4" t="s">
        <v>51</v>
      </c>
      <c r="N14946" s="4">
        <v>302004</v>
      </c>
      <c r="O14946" s="4"/>
      <c r="P14946" s="4"/>
      <c r="Q14946" s="31" t="s">
        <v>205059</v>
      </c>
      <c r="R14946" s="4"/>
      <c r="S14946" s="13" t="s">
        <v>201022</v>
      </c>
      <c r="T14946" s="13"/>
      <c r="U14946" s="13"/>
      <c r="V14946" s="13"/>
      <c r="W14946" s="13"/>
    </row>
    <row r="14947" spans="1:23" ht="30" x14ac:dyDescent="0.25">
      <c r="A14947" s="4" t="s">
        <v>12227</v>
      </c>
      <c r="B14947" s="4" t="s">
        <v>49</v>
      </c>
      <c r="C14947" s="4" t="s">
        <v>34322</v>
      </c>
      <c r="D14947" s="4" t="s">
        <v>18447</v>
      </c>
      <c r="E14947" s="4" t="s">
        <v>27</v>
      </c>
      <c r="F14947" s="4">
        <v>9828448428</v>
      </c>
      <c r="G14947" s="4"/>
      <c r="H14947" s="4" t="s">
        <v>149551</v>
      </c>
      <c r="I14947" s="4"/>
      <c r="J14947" s="4" t="s">
        <v>149552</v>
      </c>
      <c r="L14947" s="4" t="s">
        <v>22332</v>
      </c>
      <c r="M14947" s="4" t="s">
        <v>51</v>
      </c>
      <c r="N14947" s="4">
        <v>302020</v>
      </c>
      <c r="O14947" s="4" t="s">
        <v>149553</v>
      </c>
      <c r="P14947" s="4"/>
      <c r="Q14947" s="31" t="s">
        <v>217501</v>
      </c>
      <c r="R14947" s="4"/>
      <c r="S14947" s="13" t="s">
        <v>149550</v>
      </c>
      <c r="T14947" s="13"/>
      <c r="U14947" s="13"/>
      <c r="V14947" s="13"/>
      <c r="W14947" s="13"/>
    </row>
    <row r="14948" spans="1:23" ht="45" x14ac:dyDescent="0.25">
      <c r="A14948" s="4" t="s">
        <v>149850</v>
      </c>
      <c r="B14948" s="4" t="s">
        <v>49</v>
      </c>
      <c r="C14948" s="4" t="s">
        <v>2132</v>
      </c>
      <c r="D14948" s="4" t="s">
        <v>149847</v>
      </c>
      <c r="E14948" s="4" t="s">
        <v>34</v>
      </c>
      <c r="F14948" s="4">
        <v>9829010870</v>
      </c>
      <c r="G14948" s="4">
        <v>9828157877</v>
      </c>
      <c r="H14948" s="4" t="s">
        <v>149848</v>
      </c>
      <c r="I14948" s="4" t="s">
        <v>149849</v>
      </c>
      <c r="J14948" s="4" t="s">
        <v>149851</v>
      </c>
      <c r="L14948" s="4" t="s">
        <v>38621</v>
      </c>
      <c r="M14948" s="4" t="s">
        <v>51</v>
      </c>
      <c r="N14948" s="4">
        <v>302002</v>
      </c>
      <c r="O14948" s="4"/>
      <c r="P14948" s="4"/>
      <c r="Q14948" s="31" t="s">
        <v>149846</v>
      </c>
      <c r="R14948" s="4"/>
      <c r="S14948" s="13" t="s">
        <v>195353</v>
      </c>
      <c r="T14948" s="13"/>
      <c r="U14948" s="13"/>
      <c r="V14948" s="13"/>
      <c r="W14948" s="13"/>
    </row>
    <row r="14949" spans="1:23" ht="45" x14ac:dyDescent="0.25">
      <c r="A14949" s="4" t="s">
        <v>149996</v>
      </c>
      <c r="B14949" s="4" t="s">
        <v>49</v>
      </c>
      <c r="C14949" s="4" t="s">
        <v>58194</v>
      </c>
      <c r="D14949" s="4" t="s">
        <v>141187</v>
      </c>
      <c r="E14949" s="4" t="s">
        <v>84</v>
      </c>
      <c r="F14949" s="4">
        <v>7891353790</v>
      </c>
      <c r="G14949" s="4"/>
      <c r="H14949" s="4" t="s">
        <v>149995</v>
      </c>
      <c r="I14949" s="4"/>
      <c r="J14949" s="4" t="s">
        <v>149997</v>
      </c>
      <c r="L14949" s="4" t="s">
        <v>6879</v>
      </c>
      <c r="M14949" s="4" t="s">
        <v>51</v>
      </c>
      <c r="N14949" s="4">
        <v>302033</v>
      </c>
      <c r="O14949" s="4"/>
      <c r="P14949" s="4"/>
      <c r="Q14949" s="31" t="s">
        <v>149994</v>
      </c>
      <c r="R14949" s="4"/>
      <c r="S14949" s="13" t="s">
        <v>201023</v>
      </c>
      <c r="T14949" s="13"/>
      <c r="U14949" s="13"/>
      <c r="V14949" s="13"/>
      <c r="W14949" s="13"/>
    </row>
    <row r="14950" spans="1:23" ht="45" x14ac:dyDescent="0.25">
      <c r="A14950" s="4" t="s">
        <v>150115</v>
      </c>
      <c r="B14950" s="4" t="s">
        <v>49</v>
      </c>
      <c r="C14950" s="4" t="s">
        <v>3485</v>
      </c>
      <c r="D14950" s="4" t="s">
        <v>337</v>
      </c>
      <c r="E14950" s="4" t="s">
        <v>143725</v>
      </c>
      <c r="F14950" s="4">
        <v>9829710018</v>
      </c>
      <c r="G14950" s="4"/>
      <c r="H14950" s="4" t="s">
        <v>150113</v>
      </c>
      <c r="I14950" s="4" t="s">
        <v>150114</v>
      </c>
      <c r="J14950" s="4" t="s">
        <v>150116</v>
      </c>
      <c r="L14950" s="4"/>
      <c r="M14950" s="4" t="s">
        <v>51</v>
      </c>
      <c r="N14950" s="4">
        <v>302001</v>
      </c>
      <c r="O14950" s="4" t="s">
        <v>150117</v>
      </c>
      <c r="P14950" s="4"/>
      <c r="Q14950" s="31" t="s">
        <v>217502</v>
      </c>
      <c r="R14950" s="4"/>
      <c r="S14950" s="13" t="s">
        <v>217503</v>
      </c>
      <c r="T14950" s="13"/>
      <c r="U14950" s="13"/>
      <c r="V14950" s="13"/>
      <c r="W14950" s="13"/>
    </row>
    <row r="14951" spans="1:23" x14ac:dyDescent="0.25">
      <c r="A14951" s="4" t="s">
        <v>150306</v>
      </c>
      <c r="B14951" s="4" t="s">
        <v>49</v>
      </c>
      <c r="C14951" s="4" t="s">
        <v>3568</v>
      </c>
      <c r="D14951" s="4" t="s">
        <v>99</v>
      </c>
      <c r="E14951" s="4" t="s">
        <v>27</v>
      </c>
      <c r="F14951" s="4">
        <v>9024488688</v>
      </c>
      <c r="G14951" s="4">
        <v>7792822777</v>
      </c>
      <c r="H14951" s="4" t="s">
        <v>150304</v>
      </c>
      <c r="I14951" s="4" t="s">
        <v>150305</v>
      </c>
      <c r="J14951" s="4" t="s">
        <v>150307</v>
      </c>
      <c r="L14951" s="4" t="s">
        <v>15419</v>
      </c>
      <c r="M14951" s="4" t="s">
        <v>51</v>
      </c>
      <c r="N14951" s="4">
        <v>302001</v>
      </c>
      <c r="O14951" s="4" t="s">
        <v>150308</v>
      </c>
      <c r="P14951" s="4"/>
      <c r="Q14951" s="31"/>
      <c r="R14951" s="4"/>
      <c r="S14951" s="13" t="s">
        <v>228402</v>
      </c>
      <c r="T14951" s="13"/>
      <c r="U14951" s="13"/>
      <c r="V14951" s="13"/>
      <c r="W14951" s="13"/>
    </row>
    <row r="14952" spans="1:23" ht="30" x14ac:dyDescent="0.25">
      <c r="A14952" s="4" t="s">
        <v>150360</v>
      </c>
      <c r="B14952" s="4" t="s">
        <v>49</v>
      </c>
      <c r="C14952" s="4" t="s">
        <v>8059</v>
      </c>
      <c r="D14952" s="4" t="s">
        <v>1044</v>
      </c>
      <c r="E14952" s="4" t="s">
        <v>27</v>
      </c>
      <c r="F14952" s="4">
        <v>9928158082</v>
      </c>
      <c r="G14952" s="4"/>
      <c r="H14952" s="4" t="s">
        <v>150359</v>
      </c>
      <c r="I14952" s="4"/>
      <c r="J14952" s="4" t="s">
        <v>150361</v>
      </c>
      <c r="L14952" s="4" t="s">
        <v>8900</v>
      </c>
      <c r="M14952" s="4" t="s">
        <v>51</v>
      </c>
      <c r="N14952" s="4">
        <v>302019</v>
      </c>
      <c r="O14952" s="4"/>
      <c r="P14952" s="4"/>
      <c r="Q14952" s="31" t="s">
        <v>208205</v>
      </c>
      <c r="R14952" s="4"/>
      <c r="S14952" s="13" t="s">
        <v>195354</v>
      </c>
      <c r="T14952" s="13"/>
      <c r="U14952" s="13"/>
      <c r="V14952" s="13"/>
      <c r="W14952" s="13"/>
    </row>
    <row r="14953" spans="1:23" ht="30" x14ac:dyDescent="0.25">
      <c r="A14953" s="4" t="s">
        <v>150745</v>
      </c>
      <c r="B14953" s="4" t="s">
        <v>49</v>
      </c>
      <c r="C14953" s="4" t="s">
        <v>1850</v>
      </c>
      <c r="D14953" s="4" t="s">
        <v>150743</v>
      </c>
      <c r="E14953" s="4" t="s">
        <v>27</v>
      </c>
      <c r="F14953" s="4">
        <v>9414250768</v>
      </c>
      <c r="G14953" s="4"/>
      <c r="H14953" s="4" t="s">
        <v>150744</v>
      </c>
      <c r="I14953" s="4"/>
      <c r="J14953" s="4" t="s">
        <v>150746</v>
      </c>
      <c r="L14953" s="4" t="s">
        <v>9027</v>
      </c>
      <c r="M14953" s="4" t="s">
        <v>51</v>
      </c>
      <c r="N14953" s="4">
        <v>302001</v>
      </c>
      <c r="O14953" s="4" t="s">
        <v>150747</v>
      </c>
      <c r="P14953" s="4"/>
      <c r="Q14953" s="31" t="s">
        <v>217504</v>
      </c>
      <c r="R14953" s="4"/>
      <c r="S14953" s="13" t="s">
        <v>228403</v>
      </c>
      <c r="T14953" s="13"/>
      <c r="U14953" s="13"/>
      <c r="V14953" s="13"/>
      <c r="W14953" s="13"/>
    </row>
    <row r="14954" spans="1:23" ht="30" x14ac:dyDescent="0.25">
      <c r="A14954" s="4" t="s">
        <v>150793</v>
      </c>
      <c r="B14954" s="4" t="s">
        <v>49</v>
      </c>
      <c r="C14954" s="4" t="s">
        <v>839</v>
      </c>
      <c r="D14954" s="4" t="s">
        <v>129</v>
      </c>
      <c r="E14954" s="4" t="s">
        <v>34</v>
      </c>
      <c r="F14954" s="4">
        <v>9352292324</v>
      </c>
      <c r="G14954" s="4"/>
      <c r="H14954" s="4" t="s">
        <v>150792</v>
      </c>
      <c r="I14954" s="4"/>
      <c r="J14954" s="4" t="s">
        <v>150794</v>
      </c>
      <c r="L14954" s="4" t="s">
        <v>7792</v>
      </c>
      <c r="M14954" s="4" t="s">
        <v>51</v>
      </c>
      <c r="N14954" s="4">
        <v>302001</v>
      </c>
      <c r="O14954" s="4" t="s">
        <v>150795</v>
      </c>
      <c r="P14954" s="4"/>
      <c r="Q14954" s="31" t="s">
        <v>150791</v>
      </c>
      <c r="R14954" s="4"/>
      <c r="S14954" s="13" t="s">
        <v>217505</v>
      </c>
      <c r="T14954" s="13"/>
      <c r="U14954" s="13"/>
      <c r="V14954" s="13"/>
      <c r="W14954" s="13"/>
    </row>
    <row r="14955" spans="1:23" ht="45" x14ac:dyDescent="0.25">
      <c r="A14955" s="4" t="s">
        <v>150857</v>
      </c>
      <c r="B14955" s="4" t="s">
        <v>49</v>
      </c>
      <c r="C14955" s="4" t="s">
        <v>712</v>
      </c>
      <c r="D14955" s="4" t="s">
        <v>763</v>
      </c>
      <c r="E14955" s="4" t="s">
        <v>27</v>
      </c>
      <c r="F14955" s="4">
        <v>9983317133</v>
      </c>
      <c r="G14955" s="4">
        <v>9829017133</v>
      </c>
      <c r="H14955" s="4" t="s">
        <v>150855</v>
      </c>
      <c r="I14955" s="4" t="s">
        <v>150856</v>
      </c>
      <c r="J14955" s="4" t="s">
        <v>150858</v>
      </c>
      <c r="L14955" s="4" t="s">
        <v>4177</v>
      </c>
      <c r="M14955" s="4" t="s">
        <v>51</v>
      </c>
      <c r="N14955" s="4">
        <v>302039</v>
      </c>
      <c r="O14955" s="4" t="s">
        <v>150859</v>
      </c>
      <c r="P14955" s="4"/>
      <c r="Q14955" s="31" t="s">
        <v>150854</v>
      </c>
      <c r="R14955" s="4"/>
      <c r="S14955" s="13" t="s">
        <v>228404</v>
      </c>
      <c r="T14955" s="13"/>
      <c r="U14955" s="13"/>
      <c r="V14955" s="13"/>
      <c r="W14955" s="13"/>
    </row>
    <row r="14956" spans="1:23" ht="45" x14ac:dyDescent="0.25">
      <c r="A14956" s="4" t="s">
        <v>150924</v>
      </c>
      <c r="B14956" s="4" t="s">
        <v>49</v>
      </c>
      <c r="C14956" s="4" t="s">
        <v>141</v>
      </c>
      <c r="D14956" s="4" t="s">
        <v>9694</v>
      </c>
      <c r="E14956" s="4" t="s">
        <v>175</v>
      </c>
      <c r="F14956" s="4">
        <v>9829959656</v>
      </c>
      <c r="G14956" s="4">
        <v>9829679396</v>
      </c>
      <c r="H14956" s="4" t="s">
        <v>150923</v>
      </c>
      <c r="I14956" s="4"/>
      <c r="J14956" s="4" t="s">
        <v>150925</v>
      </c>
      <c r="L14956" s="4" t="s">
        <v>3652</v>
      </c>
      <c r="M14956" s="4" t="s">
        <v>51</v>
      </c>
      <c r="N14956" s="4">
        <v>302023</v>
      </c>
      <c r="O14956" s="4"/>
      <c r="P14956" s="4"/>
      <c r="Q14956" s="31" t="s">
        <v>150921</v>
      </c>
      <c r="R14956" s="4"/>
      <c r="S14956" s="13" t="s">
        <v>150922</v>
      </c>
      <c r="T14956" s="13"/>
      <c r="U14956" s="13"/>
      <c r="V14956" s="13"/>
      <c r="W14956" s="13"/>
    </row>
    <row r="14957" spans="1:23" x14ac:dyDescent="0.25">
      <c r="A14957" s="4" t="s">
        <v>151102</v>
      </c>
      <c r="B14957" s="4" t="s">
        <v>49</v>
      </c>
      <c r="C14957" s="4" t="s">
        <v>2636</v>
      </c>
      <c r="D14957" s="4" t="s">
        <v>194</v>
      </c>
      <c r="E14957" s="4" t="s">
        <v>74</v>
      </c>
      <c r="F14957" s="4">
        <v>9314501591</v>
      </c>
      <c r="G14957" s="4">
        <v>9983602387</v>
      </c>
      <c r="H14957" s="4" t="s">
        <v>151101</v>
      </c>
      <c r="I14957" s="4"/>
      <c r="J14957" s="4" t="s">
        <v>151103</v>
      </c>
      <c r="L14957" s="4" t="s">
        <v>6170</v>
      </c>
      <c r="M14957" s="4" t="s">
        <v>51</v>
      </c>
      <c r="N14957" s="4">
        <v>302001</v>
      </c>
      <c r="O14957" s="4" t="s">
        <v>151104</v>
      </c>
      <c r="P14957" s="4"/>
      <c r="Q14957" s="31" t="s">
        <v>205060</v>
      </c>
      <c r="R14957" s="4"/>
      <c r="S14957" s="13" t="s">
        <v>228405</v>
      </c>
      <c r="T14957" s="13"/>
      <c r="U14957" s="13"/>
      <c r="V14957" s="13"/>
      <c r="W14957" s="13"/>
    </row>
    <row r="14958" spans="1:23" ht="30" x14ac:dyDescent="0.25">
      <c r="A14958" s="4" t="s">
        <v>151109</v>
      </c>
      <c r="B14958" s="4" t="s">
        <v>49</v>
      </c>
      <c r="C14958" s="4" t="s">
        <v>2132</v>
      </c>
      <c r="D14958" s="4" t="s">
        <v>46965</v>
      </c>
      <c r="E14958" s="4" t="s">
        <v>27</v>
      </c>
      <c r="F14958" s="4">
        <v>9680981919</v>
      </c>
      <c r="G14958" s="4"/>
      <c r="H14958" s="4" t="s">
        <v>151108</v>
      </c>
      <c r="I14958" s="4"/>
      <c r="J14958" s="4" t="s">
        <v>151110</v>
      </c>
      <c r="L14958" s="4" t="s">
        <v>151111</v>
      </c>
      <c r="M14958" s="4" t="s">
        <v>51</v>
      </c>
      <c r="N14958" s="4">
        <v>302029</v>
      </c>
      <c r="O14958" s="4"/>
      <c r="P14958" s="4"/>
      <c r="Q14958" s="31" t="s">
        <v>205061</v>
      </c>
      <c r="R14958" s="4"/>
      <c r="S14958" s="13" t="s">
        <v>201024</v>
      </c>
      <c r="T14958" s="13"/>
      <c r="U14958" s="13"/>
      <c r="V14958" s="13"/>
      <c r="W14958" s="13"/>
    </row>
    <row r="14959" spans="1:23" ht="45" x14ac:dyDescent="0.25">
      <c r="A14959" s="4" t="s">
        <v>151130</v>
      </c>
      <c r="B14959" s="4" t="s">
        <v>49</v>
      </c>
      <c r="C14959" s="4" t="s">
        <v>20962</v>
      </c>
      <c r="D14959" s="4" t="s">
        <v>50856</v>
      </c>
      <c r="E14959" s="4" t="s">
        <v>65</v>
      </c>
      <c r="F14959" s="4">
        <v>9928910555</v>
      </c>
      <c r="G14959" s="4">
        <v>8003707070</v>
      </c>
      <c r="H14959" s="4" t="s">
        <v>151128</v>
      </c>
      <c r="I14959" s="4" t="s">
        <v>151129</v>
      </c>
      <c r="J14959" s="4" t="s">
        <v>151131</v>
      </c>
      <c r="L14959" s="4" t="s">
        <v>68602</v>
      </c>
      <c r="M14959" s="4" t="s">
        <v>51</v>
      </c>
      <c r="N14959" s="4">
        <v>302003</v>
      </c>
      <c r="O14959" s="4"/>
      <c r="P14959" s="4"/>
      <c r="Q14959" s="31" t="s">
        <v>217506</v>
      </c>
      <c r="R14959" s="4"/>
      <c r="S14959" s="13" t="s">
        <v>217507</v>
      </c>
      <c r="T14959" s="13"/>
      <c r="U14959" s="13"/>
      <c r="V14959" s="13"/>
      <c r="W14959" s="13"/>
    </row>
    <row r="14960" spans="1:23" x14ac:dyDescent="0.25">
      <c r="A14960" s="4" t="s">
        <v>151377</v>
      </c>
      <c r="B14960" s="4" t="s">
        <v>49</v>
      </c>
      <c r="C14960" s="4" t="s">
        <v>18554</v>
      </c>
      <c r="D14960" s="4" t="s">
        <v>242</v>
      </c>
      <c r="E14960" s="4" t="s">
        <v>27</v>
      </c>
      <c r="F14960" s="4">
        <v>9414042089</v>
      </c>
      <c r="G14960" s="4"/>
      <c r="H14960" s="4" t="s">
        <v>151375</v>
      </c>
      <c r="I14960" s="4" t="s">
        <v>151376</v>
      </c>
      <c r="J14960" s="4" t="s">
        <v>151378</v>
      </c>
      <c r="L14960" s="4" t="s">
        <v>28260</v>
      </c>
      <c r="M14960" s="4" t="s">
        <v>51</v>
      </c>
      <c r="N14960" s="4">
        <v>302018</v>
      </c>
      <c r="O14960" s="4"/>
      <c r="P14960" s="4"/>
      <c r="Q14960" s="31"/>
      <c r="R14960" s="4"/>
      <c r="S14960" s="13" t="s">
        <v>201025</v>
      </c>
      <c r="T14960" s="13"/>
      <c r="U14960" s="13"/>
      <c r="V14960" s="13"/>
      <c r="W14960" s="13"/>
    </row>
    <row r="14961" spans="1:23" ht="45" x14ac:dyDescent="0.25">
      <c r="A14961" s="4" t="s">
        <v>151573</v>
      </c>
      <c r="B14961" s="4" t="s">
        <v>49</v>
      </c>
      <c r="C14961" s="4" t="s">
        <v>1850</v>
      </c>
      <c r="D14961" s="4"/>
      <c r="E14961" s="4" t="s">
        <v>27</v>
      </c>
      <c r="F14961" s="4">
        <v>9784356883</v>
      </c>
      <c r="G14961" s="4"/>
      <c r="H14961" s="4" t="s">
        <v>151572</v>
      </c>
      <c r="I14961" s="4"/>
      <c r="J14961" s="4" t="s">
        <v>151574</v>
      </c>
      <c r="L14961" s="4" t="s">
        <v>9848</v>
      </c>
      <c r="M14961" s="4" t="s">
        <v>51</v>
      </c>
      <c r="N14961" s="4">
        <v>302001</v>
      </c>
      <c r="O14961" s="4"/>
      <c r="P14961" s="4"/>
      <c r="Q14961" s="31" t="s">
        <v>151571</v>
      </c>
      <c r="R14961" s="4"/>
      <c r="S14961" s="13" t="s">
        <v>195355</v>
      </c>
      <c r="T14961" s="13"/>
      <c r="U14961" s="13"/>
      <c r="V14961" s="13"/>
      <c r="W14961" s="13"/>
    </row>
    <row r="14962" spans="1:23" ht="45" x14ac:dyDescent="0.25">
      <c r="A14962" s="4" t="s">
        <v>151728</v>
      </c>
      <c r="B14962" s="4" t="s">
        <v>49</v>
      </c>
      <c r="C14962" s="4" t="s">
        <v>9264</v>
      </c>
      <c r="D14962" s="4"/>
      <c r="E14962" s="4" t="s">
        <v>84</v>
      </c>
      <c r="F14962" s="4">
        <v>9929236044</v>
      </c>
      <c r="G14962" s="4">
        <v>9166067294</v>
      </c>
      <c r="H14962" s="4" t="s">
        <v>151726</v>
      </c>
      <c r="I14962" s="4" t="s">
        <v>151727</v>
      </c>
      <c r="J14962" s="4" t="s">
        <v>151729</v>
      </c>
      <c r="L14962" s="4" t="s">
        <v>151730</v>
      </c>
      <c r="M14962" s="4" t="s">
        <v>51</v>
      </c>
      <c r="N14962" s="4">
        <v>302018</v>
      </c>
      <c r="O14962" s="4"/>
      <c r="P14962" s="4"/>
      <c r="Q14962" s="31" t="s">
        <v>208206</v>
      </c>
      <c r="R14962" s="4"/>
      <c r="S14962" s="13" t="s">
        <v>195356</v>
      </c>
      <c r="T14962" s="13"/>
      <c r="U14962" s="13"/>
      <c r="V14962" s="13"/>
      <c r="W14962" s="13"/>
    </row>
    <row r="14963" spans="1:23" ht="30" x14ac:dyDescent="0.25">
      <c r="A14963" s="4" t="s">
        <v>151780</v>
      </c>
      <c r="B14963" s="4" t="s">
        <v>49</v>
      </c>
      <c r="C14963" s="4" t="s">
        <v>1587</v>
      </c>
      <c r="D14963" s="4" t="s">
        <v>117152</v>
      </c>
      <c r="E14963" s="4" t="s">
        <v>38467</v>
      </c>
      <c r="F14963" s="4">
        <v>9829529565</v>
      </c>
      <c r="G14963" s="4"/>
      <c r="H14963" s="4" t="s">
        <v>151779</v>
      </c>
      <c r="I14963" s="4"/>
      <c r="J14963" s="4" t="s">
        <v>151781</v>
      </c>
      <c r="L14963" s="4" t="s">
        <v>2957</v>
      </c>
      <c r="M14963" s="4" t="s">
        <v>51</v>
      </c>
      <c r="N14963" s="4">
        <v>302019</v>
      </c>
      <c r="O14963" s="4" t="s">
        <v>151782</v>
      </c>
      <c r="P14963" s="4"/>
      <c r="Q14963" s="31" t="s">
        <v>151777</v>
      </c>
      <c r="R14963" s="4"/>
      <c r="S14963" s="13" t="s">
        <v>151778</v>
      </c>
      <c r="T14963" s="13"/>
      <c r="U14963" s="13"/>
      <c r="V14963" s="13"/>
      <c r="W14963" s="13"/>
    </row>
    <row r="14964" spans="1:23" ht="45" x14ac:dyDescent="0.25">
      <c r="A14964" s="4" t="s">
        <v>151816</v>
      </c>
      <c r="B14964" s="4" t="s">
        <v>49</v>
      </c>
      <c r="C14964" s="4" t="s">
        <v>233</v>
      </c>
      <c r="D14964" s="4" t="s">
        <v>151814</v>
      </c>
      <c r="E14964" s="4" t="s">
        <v>34</v>
      </c>
      <c r="F14964" s="4">
        <v>9799883902</v>
      </c>
      <c r="G14964" s="4"/>
      <c r="H14964" s="4" t="s">
        <v>151815</v>
      </c>
      <c r="I14964" s="4"/>
      <c r="J14964" s="4" t="s">
        <v>151817</v>
      </c>
      <c r="L14964" s="4" t="s">
        <v>1458</v>
      </c>
      <c r="M14964" s="4" t="s">
        <v>51</v>
      </c>
      <c r="N14964" s="4">
        <v>302022</v>
      </c>
      <c r="O14964" s="4"/>
      <c r="P14964" s="4"/>
      <c r="Q14964" s="31" t="s">
        <v>151813</v>
      </c>
      <c r="R14964" s="4"/>
      <c r="S14964" s="13" t="s">
        <v>195357</v>
      </c>
      <c r="T14964" s="13"/>
      <c r="U14964" s="13"/>
      <c r="V14964" s="13"/>
      <c r="W14964" s="13"/>
    </row>
    <row r="14965" spans="1:23" ht="30" x14ac:dyDescent="0.25">
      <c r="A14965" s="4" t="s">
        <v>151946</v>
      </c>
      <c r="B14965" s="4" t="s">
        <v>49</v>
      </c>
      <c r="C14965" s="4" t="s">
        <v>411</v>
      </c>
      <c r="D14965" s="4" t="s">
        <v>234</v>
      </c>
      <c r="E14965" s="4" t="s">
        <v>84</v>
      </c>
      <c r="F14965" s="4">
        <v>9782340719</v>
      </c>
      <c r="G14965" s="4"/>
      <c r="H14965" s="4" t="s">
        <v>151944</v>
      </c>
      <c r="I14965" s="4" t="s">
        <v>151945</v>
      </c>
      <c r="J14965" s="4" t="s">
        <v>151947</v>
      </c>
      <c r="L14965" s="4" t="s">
        <v>6170</v>
      </c>
      <c r="M14965" s="4" t="s">
        <v>51</v>
      </c>
      <c r="N14965" s="4">
        <v>302006</v>
      </c>
      <c r="O14965" s="4" t="s">
        <v>151948</v>
      </c>
      <c r="P14965" s="4"/>
      <c r="Q14965" s="31" t="s">
        <v>151942</v>
      </c>
      <c r="R14965" s="4"/>
      <c r="S14965" s="13" t="s">
        <v>151943</v>
      </c>
      <c r="T14965" s="13"/>
      <c r="U14965" s="13"/>
      <c r="V14965" s="13"/>
      <c r="W14965" s="13"/>
    </row>
    <row r="14966" spans="1:23" x14ac:dyDescent="0.25">
      <c r="A14966" s="4" t="s">
        <v>152100</v>
      </c>
      <c r="B14966" s="4" t="s">
        <v>49</v>
      </c>
      <c r="C14966" s="4" t="s">
        <v>25547</v>
      </c>
      <c r="D14966" s="4" t="s">
        <v>6502</v>
      </c>
      <c r="E14966" s="4" t="s">
        <v>152098</v>
      </c>
      <c r="F14966" s="4">
        <v>9783837000</v>
      </c>
      <c r="G14966" s="4"/>
      <c r="H14966" s="4" t="s">
        <v>152099</v>
      </c>
      <c r="I14966" s="4"/>
      <c r="J14966" s="4" t="s">
        <v>152101</v>
      </c>
      <c r="L14966" s="4"/>
      <c r="M14966" s="4" t="s">
        <v>51</v>
      </c>
      <c r="N14966" s="4">
        <v>302018</v>
      </c>
      <c r="O14966" s="4" t="s">
        <v>152102</v>
      </c>
      <c r="P14966" s="4"/>
      <c r="Q14966" s="31" t="s">
        <v>205062</v>
      </c>
      <c r="R14966" s="4"/>
      <c r="S14966" s="13" t="s">
        <v>228406</v>
      </c>
      <c r="T14966" s="13"/>
      <c r="U14966" s="13"/>
      <c r="V14966" s="13"/>
      <c r="W14966" s="13"/>
    </row>
    <row r="14967" spans="1:23" ht="45" x14ac:dyDescent="0.25">
      <c r="A14967" s="4" t="s">
        <v>152241</v>
      </c>
      <c r="B14967" s="4" t="s">
        <v>49</v>
      </c>
      <c r="C14967" s="4" t="s">
        <v>152238</v>
      </c>
      <c r="D14967" s="4" t="s">
        <v>337</v>
      </c>
      <c r="E14967" s="4" t="s">
        <v>74</v>
      </c>
      <c r="F14967" s="4">
        <v>9414075449</v>
      </c>
      <c r="G14967" s="4">
        <v>9414079403</v>
      </c>
      <c r="H14967" s="4" t="s">
        <v>152239</v>
      </c>
      <c r="I14967" s="4" t="s">
        <v>152240</v>
      </c>
      <c r="J14967" s="4" t="s">
        <v>152242</v>
      </c>
      <c r="L14967" s="4" t="s">
        <v>33325</v>
      </c>
      <c r="M14967" s="4" t="s">
        <v>51</v>
      </c>
      <c r="N14967" s="4">
        <v>302018</v>
      </c>
      <c r="O14967" s="4"/>
      <c r="P14967" s="4"/>
      <c r="Q14967" s="31" t="s">
        <v>217508</v>
      </c>
      <c r="R14967" s="4"/>
      <c r="S14967" s="13" t="s">
        <v>217509</v>
      </c>
      <c r="T14967" s="13"/>
      <c r="U14967" s="13"/>
      <c r="V14967" s="13"/>
      <c r="W14967" s="13"/>
    </row>
    <row r="14968" spans="1:23" ht="45" x14ac:dyDescent="0.25">
      <c r="A14968" s="4" t="s">
        <v>152278</v>
      </c>
      <c r="B14968" s="4" t="s">
        <v>49</v>
      </c>
      <c r="C14968" s="4" t="s">
        <v>2127</v>
      </c>
      <c r="D14968" s="4" t="s">
        <v>3496</v>
      </c>
      <c r="E14968" s="4" t="s">
        <v>65</v>
      </c>
      <c r="F14968" s="4">
        <v>8769981299</v>
      </c>
      <c r="G14968" s="4"/>
      <c r="H14968" s="4" t="s">
        <v>152276</v>
      </c>
      <c r="I14968" s="4" t="s">
        <v>152277</v>
      </c>
      <c r="J14968" s="4" t="s">
        <v>152279</v>
      </c>
      <c r="L14968" s="4"/>
      <c r="M14968" s="4" t="s">
        <v>51</v>
      </c>
      <c r="N14968" s="4">
        <v>302032</v>
      </c>
      <c r="O14968" s="4"/>
      <c r="P14968" s="4"/>
      <c r="Q14968" s="31" t="s">
        <v>208207</v>
      </c>
      <c r="R14968" s="4"/>
      <c r="S14968" s="13" t="s">
        <v>195358</v>
      </c>
      <c r="T14968" s="13"/>
      <c r="U14968" s="13"/>
      <c r="V14968" s="13"/>
      <c r="W14968" s="13"/>
    </row>
    <row r="14969" spans="1:23" ht="30" x14ac:dyDescent="0.25">
      <c r="A14969" s="4" t="s">
        <v>152319</v>
      </c>
      <c r="B14969" s="4" t="s">
        <v>49</v>
      </c>
      <c r="C14969" s="4" t="s">
        <v>32158</v>
      </c>
      <c r="D14969" s="4" t="s">
        <v>2670</v>
      </c>
      <c r="E14969" s="4" t="s">
        <v>27</v>
      </c>
      <c r="F14969" s="4">
        <v>9027622226</v>
      </c>
      <c r="G14969" s="4">
        <v>9719003600</v>
      </c>
      <c r="H14969" s="4" t="s">
        <v>152318</v>
      </c>
      <c r="I14969" s="4"/>
      <c r="J14969" s="4" t="s">
        <v>152320</v>
      </c>
      <c r="L14969" s="4" t="s">
        <v>8065</v>
      </c>
      <c r="M14969" s="4" t="s">
        <v>51</v>
      </c>
      <c r="N14969" s="4">
        <v>302018</v>
      </c>
      <c r="O14969" s="4"/>
      <c r="P14969" s="4"/>
      <c r="Q14969" s="31" t="s">
        <v>205063</v>
      </c>
      <c r="R14969" s="4"/>
      <c r="S14969" s="13" t="s">
        <v>201026</v>
      </c>
      <c r="T14969" s="13"/>
      <c r="U14969" s="13"/>
      <c r="V14969" s="13"/>
      <c r="W14969" s="13"/>
    </row>
    <row r="14970" spans="1:23" ht="45" x14ac:dyDescent="0.25">
      <c r="A14970" s="4" t="s">
        <v>152415</v>
      </c>
      <c r="B14970" s="4" t="s">
        <v>49</v>
      </c>
      <c r="C14970" s="4" t="s">
        <v>411</v>
      </c>
      <c r="D14970" s="4" t="s">
        <v>875</v>
      </c>
      <c r="E14970" s="4" t="s">
        <v>132796</v>
      </c>
      <c r="F14970" s="4">
        <v>9468631333</v>
      </c>
      <c r="G14970" s="4"/>
      <c r="H14970" s="4" t="s">
        <v>152413</v>
      </c>
      <c r="I14970" s="4" t="s">
        <v>152414</v>
      </c>
      <c r="J14970" s="4" t="s">
        <v>152416</v>
      </c>
      <c r="L14970" s="4" t="s">
        <v>6065</v>
      </c>
      <c r="M14970" s="4" t="s">
        <v>51</v>
      </c>
      <c r="N14970" s="4">
        <v>302017</v>
      </c>
      <c r="O14970" s="4" t="s">
        <v>152417</v>
      </c>
      <c r="P14970" s="4"/>
      <c r="Q14970" s="31" t="s">
        <v>208208</v>
      </c>
      <c r="R14970" s="4"/>
      <c r="S14970" s="13" t="s">
        <v>228407</v>
      </c>
      <c r="T14970" s="13"/>
      <c r="U14970" s="13"/>
      <c r="V14970" s="13"/>
      <c r="W14970" s="13"/>
    </row>
    <row r="14971" spans="1:23" ht="45" x14ac:dyDescent="0.25">
      <c r="A14971" s="4" t="s">
        <v>152720</v>
      </c>
      <c r="B14971" s="4" t="s">
        <v>49</v>
      </c>
      <c r="C14971" s="4" t="s">
        <v>28089</v>
      </c>
      <c r="D14971" s="4" t="s">
        <v>152717</v>
      </c>
      <c r="E14971" s="4" t="s">
        <v>27</v>
      </c>
      <c r="F14971" s="4">
        <v>8384909111</v>
      </c>
      <c r="G14971" s="4"/>
      <c r="H14971" s="4" t="s">
        <v>152718</v>
      </c>
      <c r="I14971" s="4" t="s">
        <v>152719</v>
      </c>
      <c r="J14971" s="4" t="s">
        <v>152721</v>
      </c>
      <c r="L14971" s="4" t="s">
        <v>36492</v>
      </c>
      <c r="M14971" s="4" t="s">
        <v>51</v>
      </c>
      <c r="N14971" s="4">
        <v>302019</v>
      </c>
      <c r="O14971" s="4" t="s">
        <v>152722</v>
      </c>
      <c r="P14971" s="4"/>
      <c r="Q14971" s="31" t="s">
        <v>217510</v>
      </c>
      <c r="R14971" s="4"/>
      <c r="S14971" s="13" t="s">
        <v>228408</v>
      </c>
      <c r="T14971" s="13"/>
      <c r="U14971" s="13"/>
      <c r="V14971" s="13"/>
      <c r="W14971" s="13"/>
    </row>
    <row r="14972" spans="1:23" ht="45" x14ac:dyDescent="0.25">
      <c r="A14972" s="4" t="s">
        <v>152768</v>
      </c>
      <c r="B14972" s="4" t="s">
        <v>49</v>
      </c>
      <c r="C14972" s="4" t="s">
        <v>92513</v>
      </c>
      <c r="D14972" s="4" t="s">
        <v>99</v>
      </c>
      <c r="E14972" s="4" t="s">
        <v>27</v>
      </c>
      <c r="F14972" s="4">
        <v>8586999217</v>
      </c>
      <c r="G14972" s="4">
        <v>9871691011</v>
      </c>
      <c r="H14972" s="4" t="s">
        <v>152766</v>
      </c>
      <c r="I14972" s="4" t="s">
        <v>152767</v>
      </c>
      <c r="J14972" s="4" t="s">
        <v>34195</v>
      </c>
      <c r="L14972" s="4" t="s">
        <v>239</v>
      </c>
      <c r="M14972" s="4" t="s">
        <v>51</v>
      </c>
      <c r="N14972" s="4">
        <v>302020</v>
      </c>
      <c r="O14972" s="4" t="s">
        <v>152769</v>
      </c>
      <c r="P14972" s="4"/>
      <c r="Q14972" s="31" t="s">
        <v>152764</v>
      </c>
      <c r="R14972" s="4"/>
      <c r="S14972" s="13" t="s">
        <v>152765</v>
      </c>
      <c r="T14972" s="13"/>
      <c r="U14972" s="13"/>
      <c r="V14972" s="13"/>
      <c r="W14972" s="13"/>
    </row>
    <row r="14973" spans="1:23" ht="45" x14ac:dyDescent="0.25">
      <c r="A14973" s="4" t="s">
        <v>152871</v>
      </c>
      <c r="B14973" s="4" t="s">
        <v>49</v>
      </c>
      <c r="C14973" s="4" t="s">
        <v>7088</v>
      </c>
      <c r="D14973" s="4" t="s">
        <v>242</v>
      </c>
      <c r="E14973" s="4"/>
      <c r="F14973" s="4">
        <v>9314712710</v>
      </c>
      <c r="G14973" s="4">
        <v>9694924365</v>
      </c>
      <c r="H14973" s="4" t="s">
        <v>152869</v>
      </c>
      <c r="I14973" s="4" t="s">
        <v>152870</v>
      </c>
      <c r="J14973" s="4" t="s">
        <v>152872</v>
      </c>
      <c r="L14973" s="4" t="s">
        <v>3652</v>
      </c>
      <c r="M14973" s="4" t="s">
        <v>51</v>
      </c>
      <c r="N14973" s="4">
        <v>302013</v>
      </c>
      <c r="O14973" s="4" t="s">
        <v>152873</v>
      </c>
      <c r="P14973" s="4"/>
      <c r="Q14973" s="31" t="s">
        <v>152868</v>
      </c>
      <c r="R14973" s="4"/>
      <c r="S14973" s="13" t="s">
        <v>228409</v>
      </c>
      <c r="T14973" s="13"/>
      <c r="U14973" s="13"/>
      <c r="V14973" s="13"/>
      <c r="W14973" s="13"/>
    </row>
    <row r="14974" spans="1:23" x14ac:dyDescent="0.25">
      <c r="A14974" s="4" t="s">
        <v>153037</v>
      </c>
      <c r="B14974" s="4" t="s">
        <v>49</v>
      </c>
      <c r="C14974" s="4" t="s">
        <v>654</v>
      </c>
      <c r="D14974" s="4" t="s">
        <v>153034</v>
      </c>
      <c r="E14974" s="4" t="s">
        <v>235</v>
      </c>
      <c r="F14974" s="4">
        <v>9983338111</v>
      </c>
      <c r="G14974" s="4">
        <v>9983338222</v>
      </c>
      <c r="H14974" s="4" t="s">
        <v>153035</v>
      </c>
      <c r="I14974" s="4" t="s">
        <v>153036</v>
      </c>
      <c r="J14974" s="4" t="s">
        <v>153038</v>
      </c>
      <c r="L14974" s="4" t="s">
        <v>8047</v>
      </c>
      <c r="M14974" s="4" t="s">
        <v>51</v>
      </c>
      <c r="N14974" s="4">
        <v>302022</v>
      </c>
      <c r="O14974" s="4" t="s">
        <v>153039</v>
      </c>
      <c r="P14974" s="4"/>
      <c r="Q14974" s="31"/>
      <c r="R14974" s="4"/>
      <c r="S14974" s="13" t="s">
        <v>201027</v>
      </c>
      <c r="T14974" s="13"/>
      <c r="U14974" s="13"/>
      <c r="V14974" s="13"/>
      <c r="W14974" s="13"/>
    </row>
    <row r="14975" spans="1:23" x14ac:dyDescent="0.25">
      <c r="A14975" s="4" t="s">
        <v>153051</v>
      </c>
      <c r="B14975" s="4" t="s">
        <v>49</v>
      </c>
      <c r="C14975" s="4" t="s">
        <v>35511</v>
      </c>
      <c r="D14975" s="4"/>
      <c r="E14975" s="4" t="s">
        <v>74</v>
      </c>
      <c r="F14975" s="4">
        <v>9782459624</v>
      </c>
      <c r="G14975" s="4"/>
      <c r="H14975" s="4" t="s">
        <v>153049</v>
      </c>
      <c r="I14975" s="4" t="s">
        <v>153050</v>
      </c>
      <c r="J14975" s="4" t="s">
        <v>153052</v>
      </c>
      <c r="L14975" s="4" t="s">
        <v>1885</v>
      </c>
      <c r="M14975" s="4" t="s">
        <v>51</v>
      </c>
      <c r="N14975" s="4">
        <v>302003</v>
      </c>
      <c r="O14975" s="4"/>
      <c r="P14975" s="4"/>
      <c r="Q14975" s="31"/>
      <c r="R14975" s="4"/>
      <c r="S14975" s="13" t="s">
        <v>153048</v>
      </c>
      <c r="T14975" s="13"/>
      <c r="U14975" s="13"/>
      <c r="V14975" s="13"/>
      <c r="W14975" s="13"/>
    </row>
    <row r="14976" spans="1:23" x14ac:dyDescent="0.25">
      <c r="A14976" s="4" t="s">
        <v>153185</v>
      </c>
      <c r="B14976" s="4" t="s">
        <v>49</v>
      </c>
      <c r="C14976" s="4" t="s">
        <v>2132</v>
      </c>
      <c r="D14976" s="4" t="s">
        <v>337</v>
      </c>
      <c r="E14976" s="4" t="s">
        <v>64813</v>
      </c>
      <c r="F14976" s="4">
        <v>9587111133</v>
      </c>
      <c r="G14976" s="4">
        <v>9929620002</v>
      </c>
      <c r="H14976" s="4" t="s">
        <v>153183</v>
      </c>
      <c r="I14976" s="4" t="s">
        <v>153184</v>
      </c>
      <c r="J14976" s="4" t="s">
        <v>153186</v>
      </c>
      <c r="L14976" s="4" t="s">
        <v>43028</v>
      </c>
      <c r="M14976" s="4" t="s">
        <v>51</v>
      </c>
      <c r="N14976" s="4">
        <v>302015</v>
      </c>
      <c r="O14976" s="4" t="s">
        <v>153187</v>
      </c>
      <c r="P14976" s="4"/>
      <c r="Q14976" s="31" t="s">
        <v>153182</v>
      </c>
      <c r="R14976" s="4"/>
      <c r="S14976" s="13" t="s">
        <v>217511</v>
      </c>
      <c r="T14976" s="13"/>
      <c r="U14976" s="13"/>
      <c r="V14976" s="13"/>
      <c r="W14976" s="13"/>
    </row>
    <row r="14977" spans="1:23" ht="30" x14ac:dyDescent="0.25">
      <c r="A14977" s="4" t="s">
        <v>153344</v>
      </c>
      <c r="B14977" s="4" t="s">
        <v>49</v>
      </c>
      <c r="C14977" s="4" t="s">
        <v>1850</v>
      </c>
      <c r="D14977" s="4" t="s">
        <v>149</v>
      </c>
      <c r="E14977" s="4" t="s">
        <v>8490</v>
      </c>
      <c r="F14977" s="4">
        <v>9462635011</v>
      </c>
      <c r="G14977" s="4">
        <v>9982264200</v>
      </c>
      <c r="H14977" s="4" t="s">
        <v>153342</v>
      </c>
      <c r="I14977" s="4" t="s">
        <v>153343</v>
      </c>
      <c r="J14977" s="4" t="s">
        <v>153345</v>
      </c>
      <c r="L14977" s="4" t="s">
        <v>92311</v>
      </c>
      <c r="M14977" s="4" t="s">
        <v>51</v>
      </c>
      <c r="N14977" s="4">
        <v>302015</v>
      </c>
      <c r="O14977" s="4" t="s">
        <v>153346</v>
      </c>
      <c r="P14977" s="4"/>
      <c r="Q14977" s="31" t="s">
        <v>208209</v>
      </c>
      <c r="R14977" s="4"/>
      <c r="S14977" s="13" t="s">
        <v>217512</v>
      </c>
      <c r="T14977" s="13"/>
      <c r="U14977" s="13"/>
      <c r="V14977" s="13"/>
      <c r="W14977" s="13"/>
    </row>
    <row r="14978" spans="1:23" x14ac:dyDescent="0.25">
      <c r="A14978" s="4" t="s">
        <v>153467</v>
      </c>
      <c r="B14978" s="4" t="s">
        <v>49</v>
      </c>
      <c r="C14978" s="4" t="s">
        <v>2890</v>
      </c>
      <c r="D14978" s="4" t="s">
        <v>1453</v>
      </c>
      <c r="E14978" s="4" t="s">
        <v>27</v>
      </c>
      <c r="F14978" s="4">
        <v>9829068677</v>
      </c>
      <c r="G14978" s="4">
        <v>9324878225</v>
      </c>
      <c r="H14978" s="4" t="s">
        <v>153465</v>
      </c>
      <c r="I14978" s="4" t="s">
        <v>153466</v>
      </c>
      <c r="J14978" s="4" t="s">
        <v>153468</v>
      </c>
      <c r="L14978" s="4"/>
      <c r="M14978" s="4" t="s">
        <v>51</v>
      </c>
      <c r="N14978" s="4">
        <v>302001</v>
      </c>
      <c r="O14978" s="4" t="s">
        <v>153469</v>
      </c>
      <c r="P14978" s="4"/>
      <c r="Q14978" s="31"/>
      <c r="R14978" s="4"/>
      <c r="S14978" s="13" t="s">
        <v>228410</v>
      </c>
      <c r="T14978" s="13"/>
      <c r="U14978" s="13"/>
      <c r="V14978" s="13"/>
      <c r="W14978" s="13"/>
    </row>
    <row r="14979" spans="1:23" x14ac:dyDescent="0.25">
      <c r="A14979" s="4" t="s">
        <v>153486</v>
      </c>
      <c r="B14979" s="4" t="s">
        <v>49</v>
      </c>
      <c r="C14979" s="4" t="s">
        <v>233</v>
      </c>
      <c r="D14979" s="4"/>
      <c r="E14979" s="4" t="s">
        <v>27</v>
      </c>
      <c r="F14979" s="4">
        <v>9829250333</v>
      </c>
      <c r="G14979" s="4"/>
      <c r="H14979" s="4" t="s">
        <v>153485</v>
      </c>
      <c r="I14979" s="4"/>
      <c r="J14979" s="4" t="s">
        <v>153487</v>
      </c>
      <c r="L14979" s="4" t="s">
        <v>153488</v>
      </c>
      <c r="M14979" s="4" t="s">
        <v>51</v>
      </c>
      <c r="N14979" s="4">
        <v>302003</v>
      </c>
      <c r="O14979" s="4"/>
      <c r="P14979" s="4"/>
      <c r="Q14979" s="31"/>
      <c r="R14979" s="4"/>
      <c r="S14979" s="13" t="s">
        <v>217513</v>
      </c>
      <c r="T14979" s="13"/>
      <c r="U14979" s="13"/>
      <c r="V14979" s="13"/>
      <c r="W14979" s="13"/>
    </row>
    <row r="14980" spans="1:23" ht="30" x14ac:dyDescent="0.25">
      <c r="A14980" s="4" t="s">
        <v>153494</v>
      </c>
      <c r="B14980" s="4" t="s">
        <v>49</v>
      </c>
      <c r="C14980" s="4" t="s">
        <v>2862</v>
      </c>
      <c r="D14980" s="4" t="s">
        <v>25113</v>
      </c>
      <c r="E14980" s="4" t="s">
        <v>34</v>
      </c>
      <c r="F14980" s="4">
        <v>9414066720</v>
      </c>
      <c r="G14980" s="4">
        <v>9829301545</v>
      </c>
      <c r="H14980" s="4" t="s">
        <v>153493</v>
      </c>
      <c r="I14980" s="4"/>
      <c r="J14980" s="4" t="s">
        <v>153495</v>
      </c>
      <c r="L14980" s="4" t="s">
        <v>22332</v>
      </c>
      <c r="M14980" s="4" t="s">
        <v>51</v>
      </c>
      <c r="N14980" s="4">
        <v>302012</v>
      </c>
      <c r="O14980" s="4" t="s">
        <v>153496</v>
      </c>
      <c r="P14980" s="4"/>
      <c r="Q14980" s="31" t="s">
        <v>201028</v>
      </c>
      <c r="R14980" s="4"/>
      <c r="S14980" s="13" t="s">
        <v>201028</v>
      </c>
      <c r="T14980" s="13"/>
      <c r="U14980" s="13"/>
      <c r="V14980" s="13"/>
      <c r="W14980" s="13"/>
    </row>
    <row r="14981" spans="1:23" ht="45" x14ac:dyDescent="0.25">
      <c r="A14981" s="4" t="s">
        <v>153557</v>
      </c>
      <c r="B14981" s="4" t="s">
        <v>49</v>
      </c>
      <c r="C14981" s="4" t="s">
        <v>8753</v>
      </c>
      <c r="D14981" s="4" t="s">
        <v>337</v>
      </c>
      <c r="E14981" s="4" t="s">
        <v>34</v>
      </c>
      <c r="F14981" s="4">
        <v>9829050674</v>
      </c>
      <c r="G14981" s="4">
        <v>9352854604</v>
      </c>
      <c r="H14981" s="4" t="s">
        <v>153555</v>
      </c>
      <c r="I14981" s="4" t="s">
        <v>153556</v>
      </c>
      <c r="J14981" s="4" t="s">
        <v>153558</v>
      </c>
      <c r="L14981" s="4" t="s">
        <v>17178</v>
      </c>
      <c r="M14981" s="4" t="s">
        <v>51</v>
      </c>
      <c r="N14981" s="4">
        <v>302002</v>
      </c>
      <c r="O14981" s="4" t="s">
        <v>153559</v>
      </c>
      <c r="P14981" s="4"/>
      <c r="Q14981" s="31" t="s">
        <v>153554</v>
      </c>
      <c r="R14981" s="4"/>
      <c r="S14981" s="13" t="s">
        <v>195359</v>
      </c>
      <c r="T14981" s="13"/>
      <c r="U14981" s="13"/>
      <c r="V14981" s="13"/>
      <c r="W14981" s="13"/>
    </row>
    <row r="14982" spans="1:23" x14ac:dyDescent="0.25">
      <c r="A14982" s="4" t="s">
        <v>153751</v>
      </c>
      <c r="B14982" s="4" t="s">
        <v>49</v>
      </c>
      <c r="C14982" s="4" t="s">
        <v>867</v>
      </c>
      <c r="D14982" s="4" t="s">
        <v>69642</v>
      </c>
      <c r="E14982" s="4" t="s">
        <v>153749</v>
      </c>
      <c r="F14982" s="4">
        <v>9414787533</v>
      </c>
      <c r="G14982" s="4">
        <v>9509506191</v>
      </c>
      <c r="H14982" s="4" t="s">
        <v>153750</v>
      </c>
      <c r="I14982" s="4"/>
      <c r="J14982" s="4" t="s">
        <v>153752</v>
      </c>
      <c r="L14982" s="4" t="s">
        <v>153753</v>
      </c>
      <c r="M14982" s="4" t="s">
        <v>51</v>
      </c>
      <c r="N14982" s="4">
        <v>302001</v>
      </c>
      <c r="O14982" s="4"/>
      <c r="P14982" s="4"/>
      <c r="Q14982" s="31" t="s">
        <v>153747</v>
      </c>
      <c r="R14982" s="4"/>
      <c r="S14982" s="13" t="s">
        <v>153748</v>
      </c>
      <c r="T14982" s="13"/>
      <c r="U14982" s="13"/>
      <c r="V14982" s="13"/>
      <c r="W14982" s="13"/>
    </row>
    <row r="14983" spans="1:23" x14ac:dyDescent="0.25">
      <c r="A14983" s="4" t="s">
        <v>153779</v>
      </c>
      <c r="B14983" s="4" t="s">
        <v>49</v>
      </c>
      <c r="C14983" s="4" t="s">
        <v>2183</v>
      </c>
      <c r="D14983" s="4" t="s">
        <v>2155</v>
      </c>
      <c r="E14983" s="4" t="s">
        <v>235</v>
      </c>
      <c r="F14983" s="4">
        <v>9829455044</v>
      </c>
      <c r="G14983" s="4">
        <v>9829055032</v>
      </c>
      <c r="H14983" s="4" t="s">
        <v>153777</v>
      </c>
      <c r="I14983" s="4" t="s">
        <v>153778</v>
      </c>
      <c r="J14983" s="4" t="s">
        <v>153780</v>
      </c>
      <c r="L14983" s="4" t="s">
        <v>12714</v>
      </c>
      <c r="M14983" s="4" t="s">
        <v>51</v>
      </c>
      <c r="N14983" s="4">
        <v>302019</v>
      </c>
      <c r="O14983" s="4"/>
      <c r="P14983" s="4"/>
      <c r="Q14983" s="31"/>
      <c r="R14983" s="4"/>
      <c r="S14983" s="13" t="s">
        <v>217514</v>
      </c>
      <c r="T14983" s="13"/>
      <c r="U14983" s="13"/>
      <c r="V14983" s="13"/>
      <c r="W14983" s="13"/>
    </row>
    <row r="14984" spans="1:23" ht="30" x14ac:dyDescent="0.25">
      <c r="A14984" s="4" t="s">
        <v>153856</v>
      </c>
      <c r="B14984" s="4" t="s">
        <v>49</v>
      </c>
      <c r="C14984" s="4" t="s">
        <v>37897</v>
      </c>
      <c r="D14984" s="4" t="s">
        <v>18377</v>
      </c>
      <c r="E14984" s="4" t="s">
        <v>34</v>
      </c>
      <c r="F14984" s="4">
        <v>9983862752</v>
      </c>
      <c r="G14984" s="4"/>
      <c r="H14984" s="4" t="s">
        <v>153855</v>
      </c>
      <c r="I14984" s="4"/>
      <c r="J14984" s="4" t="s">
        <v>153857</v>
      </c>
      <c r="L14984" s="4" t="s">
        <v>37959</v>
      </c>
      <c r="M14984" s="4" t="s">
        <v>51</v>
      </c>
      <c r="N14984" s="4">
        <v>302001</v>
      </c>
      <c r="O14984" s="4" t="s">
        <v>153858</v>
      </c>
      <c r="P14984" s="4"/>
      <c r="Q14984" s="31" t="s">
        <v>205064</v>
      </c>
      <c r="R14984" s="4"/>
      <c r="S14984" s="13" t="s">
        <v>228411</v>
      </c>
      <c r="T14984" s="13"/>
      <c r="U14984" s="13"/>
      <c r="V14984" s="13"/>
      <c r="W14984" s="13"/>
    </row>
    <row r="14985" spans="1:23" x14ac:dyDescent="0.25">
      <c r="A14985" s="4" t="s">
        <v>154086</v>
      </c>
      <c r="B14985" s="4" t="s">
        <v>49</v>
      </c>
      <c r="C14985" s="4" t="s">
        <v>241</v>
      </c>
      <c r="D14985" s="4" t="s">
        <v>1453</v>
      </c>
      <c r="E14985" s="4" t="s">
        <v>74</v>
      </c>
      <c r="F14985" s="4">
        <v>9829184106</v>
      </c>
      <c r="G14985" s="4"/>
      <c r="H14985" s="4" t="s">
        <v>154084</v>
      </c>
      <c r="I14985" s="4" t="s">
        <v>154085</v>
      </c>
      <c r="J14985" s="4" t="s">
        <v>154087</v>
      </c>
      <c r="L14985" s="4" t="s">
        <v>72982</v>
      </c>
      <c r="M14985" s="4" t="s">
        <v>51</v>
      </c>
      <c r="N14985" s="4">
        <v>302003</v>
      </c>
      <c r="O14985" s="4" t="s">
        <v>154088</v>
      </c>
      <c r="P14985" s="4"/>
      <c r="Q14985" s="31" t="s">
        <v>154083</v>
      </c>
      <c r="R14985" s="4"/>
      <c r="S14985" s="13" t="s">
        <v>228412</v>
      </c>
      <c r="T14985" s="13"/>
      <c r="U14985" s="13"/>
      <c r="V14985" s="13"/>
      <c r="W14985" s="13"/>
    </row>
    <row r="14986" spans="1:23" x14ac:dyDescent="0.25">
      <c r="A14986" s="4" t="s">
        <v>154222</v>
      </c>
      <c r="B14986" s="4" t="s">
        <v>49</v>
      </c>
      <c r="C14986" s="4" t="s">
        <v>1239</v>
      </c>
      <c r="D14986" s="4" t="s">
        <v>154220</v>
      </c>
      <c r="E14986" s="4" t="s">
        <v>74</v>
      </c>
      <c r="F14986" s="4">
        <v>9928786818</v>
      </c>
      <c r="G14986" s="4">
        <v>9461673818</v>
      </c>
      <c r="H14986" s="4" t="s">
        <v>154221</v>
      </c>
      <c r="I14986" s="4"/>
      <c r="J14986" s="4" t="s">
        <v>154223</v>
      </c>
      <c r="L14986" s="4" t="s">
        <v>154224</v>
      </c>
      <c r="M14986" s="4" t="s">
        <v>51</v>
      </c>
      <c r="N14986" s="4">
        <v>302006</v>
      </c>
      <c r="O14986" s="4" t="s">
        <v>154225</v>
      </c>
      <c r="P14986" s="4"/>
      <c r="Q14986" s="31" t="s">
        <v>154219</v>
      </c>
      <c r="R14986" s="4"/>
      <c r="S14986" s="13" t="s">
        <v>228413</v>
      </c>
      <c r="T14986" s="13"/>
      <c r="U14986" s="13"/>
      <c r="V14986" s="13"/>
      <c r="W14986" s="13"/>
    </row>
    <row r="14987" spans="1:23" x14ac:dyDescent="0.25">
      <c r="A14987" s="4" t="s">
        <v>154440</v>
      </c>
      <c r="B14987" s="4" t="s">
        <v>49</v>
      </c>
      <c r="C14987" s="4" t="s">
        <v>1461</v>
      </c>
      <c r="D14987" s="4" t="s">
        <v>337</v>
      </c>
      <c r="E14987" s="4" t="s">
        <v>27</v>
      </c>
      <c r="F14987" s="4">
        <v>9602072111</v>
      </c>
      <c r="G14987" s="4">
        <v>9829035882</v>
      </c>
      <c r="H14987" s="4" t="s">
        <v>154439</v>
      </c>
      <c r="I14987" s="4"/>
      <c r="J14987" s="4" t="s">
        <v>154441</v>
      </c>
      <c r="L14987" s="4" t="s">
        <v>154442</v>
      </c>
      <c r="M14987" s="4" t="s">
        <v>51</v>
      </c>
      <c r="N14987" s="4">
        <v>302001</v>
      </c>
      <c r="O14987" s="4" t="s">
        <v>154443</v>
      </c>
      <c r="P14987" s="4"/>
      <c r="Q14987" s="31"/>
      <c r="R14987" s="4"/>
      <c r="S14987" s="13" t="s">
        <v>228414</v>
      </c>
      <c r="T14987" s="13"/>
      <c r="U14987" s="13"/>
      <c r="V14987" s="13"/>
      <c r="W14987" s="13"/>
    </row>
    <row r="14988" spans="1:23" ht="45" x14ac:dyDescent="0.25">
      <c r="A14988" s="4" t="s">
        <v>1927</v>
      </c>
      <c r="B14988" s="4" t="s">
        <v>49</v>
      </c>
      <c r="C14988" s="4" t="s">
        <v>5802</v>
      </c>
      <c r="D14988" s="4" t="s">
        <v>46965</v>
      </c>
      <c r="E14988" s="4" t="s">
        <v>34</v>
      </c>
      <c r="F14988" s="4">
        <v>7877213196</v>
      </c>
      <c r="G14988" s="4">
        <v>7611006389</v>
      </c>
      <c r="H14988" s="4" t="s">
        <v>154569</v>
      </c>
      <c r="I14988" s="4" t="s">
        <v>154570</v>
      </c>
      <c r="J14988" s="4" t="s">
        <v>154571</v>
      </c>
      <c r="L14988" s="4" t="s">
        <v>33325</v>
      </c>
      <c r="M14988" s="4" t="s">
        <v>51</v>
      </c>
      <c r="N14988" s="4">
        <v>302029</v>
      </c>
      <c r="O14988" s="4" t="s">
        <v>154572</v>
      </c>
      <c r="P14988" s="4"/>
      <c r="Q14988" s="31" t="s">
        <v>154568</v>
      </c>
      <c r="R14988" s="4"/>
      <c r="S14988" s="13" t="s">
        <v>228415</v>
      </c>
      <c r="T14988" s="13"/>
      <c r="U14988" s="13"/>
      <c r="V14988" s="13"/>
      <c r="W14988" s="13"/>
    </row>
    <row r="14989" spans="1:23" ht="30" x14ac:dyDescent="0.25">
      <c r="A14989" s="4" t="s">
        <v>154592</v>
      </c>
      <c r="B14989" s="4" t="s">
        <v>49</v>
      </c>
      <c r="C14989" s="4" t="s">
        <v>9608</v>
      </c>
      <c r="D14989" s="4" t="s">
        <v>337</v>
      </c>
      <c r="E14989" s="4" t="s">
        <v>34</v>
      </c>
      <c r="F14989" s="4">
        <v>9829058300</v>
      </c>
      <c r="G14989" s="4"/>
      <c r="H14989" s="4" t="s">
        <v>154590</v>
      </c>
      <c r="I14989" s="4" t="s">
        <v>154591</v>
      </c>
      <c r="J14989" s="4" t="s">
        <v>154593</v>
      </c>
      <c r="L14989" s="4" t="s">
        <v>17178</v>
      </c>
      <c r="M14989" s="4" t="s">
        <v>51</v>
      </c>
      <c r="N14989" s="4">
        <v>302001</v>
      </c>
      <c r="O14989" s="4" t="s">
        <v>154594</v>
      </c>
      <c r="P14989" s="4"/>
      <c r="Q14989" s="31" t="s">
        <v>154589</v>
      </c>
      <c r="R14989" s="4"/>
      <c r="S14989" s="13" t="s">
        <v>201029</v>
      </c>
      <c r="T14989" s="13"/>
      <c r="U14989" s="13"/>
      <c r="V14989" s="13"/>
      <c r="W14989" s="13"/>
    </row>
    <row r="14990" spans="1:23" ht="45" x14ac:dyDescent="0.25">
      <c r="A14990" s="4" t="s">
        <v>154622</v>
      </c>
      <c r="B14990" s="4" t="s">
        <v>49</v>
      </c>
      <c r="C14990" s="4" t="s">
        <v>154619</v>
      </c>
      <c r="D14990" s="4" t="s">
        <v>18388</v>
      </c>
      <c r="E14990" s="4" t="s">
        <v>84</v>
      </c>
      <c r="F14990" s="4">
        <v>9829185373</v>
      </c>
      <c r="G14990" s="4">
        <v>9829064277</v>
      </c>
      <c r="H14990" s="4" t="s">
        <v>154620</v>
      </c>
      <c r="I14990" s="4" t="s">
        <v>154621</v>
      </c>
      <c r="J14990" s="4" t="s">
        <v>154623</v>
      </c>
      <c r="L14990" s="4" t="s">
        <v>154624</v>
      </c>
      <c r="M14990" s="4" t="s">
        <v>51</v>
      </c>
      <c r="N14990" s="4">
        <v>302024</v>
      </c>
      <c r="O14990" s="4" t="s">
        <v>154625</v>
      </c>
      <c r="P14990" s="4"/>
      <c r="Q14990" s="31" t="s">
        <v>217515</v>
      </c>
      <c r="R14990" s="4"/>
      <c r="S14990" s="13" t="s">
        <v>217516</v>
      </c>
      <c r="T14990" s="13"/>
      <c r="U14990" s="13"/>
      <c r="V14990" s="13"/>
      <c r="W14990" s="13"/>
    </row>
    <row r="14991" spans="1:23" ht="45" x14ac:dyDescent="0.25">
      <c r="A14991" s="4" t="s">
        <v>155113</v>
      </c>
      <c r="B14991" s="4" t="s">
        <v>49</v>
      </c>
      <c r="C14991" s="4" t="s">
        <v>520</v>
      </c>
      <c r="D14991" s="4" t="s">
        <v>153034</v>
      </c>
      <c r="E14991" s="4" t="s">
        <v>34</v>
      </c>
      <c r="F14991" s="4">
        <v>9782060059</v>
      </c>
      <c r="G14991" s="4">
        <v>9314382741</v>
      </c>
      <c r="H14991" s="4" t="s">
        <v>155112</v>
      </c>
      <c r="I14991" s="4"/>
      <c r="J14991" s="4" t="s">
        <v>155114</v>
      </c>
      <c r="L14991" s="4" t="s">
        <v>155115</v>
      </c>
      <c r="M14991" s="4" t="s">
        <v>51</v>
      </c>
      <c r="N14991" s="4">
        <v>302001</v>
      </c>
      <c r="O14991" s="4"/>
      <c r="P14991" s="4"/>
      <c r="Q14991" s="31" t="s">
        <v>155111</v>
      </c>
      <c r="R14991" s="4"/>
      <c r="S14991" s="13" t="s">
        <v>228416</v>
      </c>
      <c r="T14991" s="13"/>
      <c r="U14991" s="13"/>
      <c r="V14991" s="13"/>
      <c r="W14991" s="13"/>
    </row>
    <row r="14992" spans="1:23" ht="45" x14ac:dyDescent="0.25">
      <c r="A14992" s="4" t="s">
        <v>155241</v>
      </c>
      <c r="B14992" s="4" t="s">
        <v>49</v>
      </c>
      <c r="C14992" s="4" t="s">
        <v>40183</v>
      </c>
      <c r="D14992" s="4" t="s">
        <v>16620</v>
      </c>
      <c r="E14992" s="4" t="s">
        <v>120</v>
      </c>
      <c r="F14992" s="4">
        <v>9829396851</v>
      </c>
      <c r="G14992" s="4"/>
      <c r="H14992" s="4" t="s">
        <v>155239</v>
      </c>
      <c r="I14992" s="4" t="s">
        <v>155240</v>
      </c>
      <c r="J14992" s="4" t="s">
        <v>155242</v>
      </c>
      <c r="L14992" s="4" t="s">
        <v>57468</v>
      </c>
      <c r="M14992" s="4" t="s">
        <v>51</v>
      </c>
      <c r="N14992" s="4">
        <v>302001</v>
      </c>
      <c r="O14992" s="4"/>
      <c r="P14992" s="4"/>
      <c r="Q14992" s="31" t="s">
        <v>155238</v>
      </c>
      <c r="R14992" s="4"/>
      <c r="S14992" s="13" t="s">
        <v>228417</v>
      </c>
      <c r="T14992" s="13"/>
      <c r="U14992" s="13"/>
      <c r="V14992" s="13"/>
      <c r="W14992" s="13"/>
    </row>
    <row r="14993" spans="1:23" x14ac:dyDescent="0.25">
      <c r="A14993" s="4" t="s">
        <v>155255</v>
      </c>
      <c r="B14993" s="4" t="s">
        <v>49</v>
      </c>
      <c r="C14993" s="4" t="s">
        <v>43</v>
      </c>
      <c r="D14993" s="4" t="s">
        <v>194</v>
      </c>
      <c r="E14993" s="4" t="s">
        <v>175</v>
      </c>
      <c r="F14993" s="4">
        <v>9667501639</v>
      </c>
      <c r="G14993" s="4"/>
      <c r="H14993" s="4" t="s">
        <v>155254</v>
      </c>
      <c r="I14993" s="4"/>
      <c r="J14993" s="4" t="s">
        <v>155256</v>
      </c>
      <c r="L14993" s="4" t="s">
        <v>25382</v>
      </c>
      <c r="M14993" s="4" t="s">
        <v>51</v>
      </c>
      <c r="N14993" s="4">
        <v>302040</v>
      </c>
      <c r="O14993" s="4" t="s">
        <v>155257</v>
      </c>
      <c r="P14993" s="4"/>
      <c r="Q14993" s="31"/>
      <c r="R14993" s="4"/>
      <c r="S14993" s="13" t="s">
        <v>217517</v>
      </c>
      <c r="T14993" s="13"/>
      <c r="U14993" s="13"/>
      <c r="V14993" s="13"/>
      <c r="W14993" s="13"/>
    </row>
    <row r="14994" spans="1:23" ht="45" x14ac:dyDescent="0.25">
      <c r="A14994" s="4" t="s">
        <v>155294</v>
      </c>
      <c r="B14994" s="4" t="s">
        <v>49</v>
      </c>
      <c r="C14994" s="4" t="s">
        <v>134317</v>
      </c>
      <c r="D14994" s="4" t="s">
        <v>99</v>
      </c>
      <c r="E14994" s="4" t="s">
        <v>84</v>
      </c>
      <c r="F14994" s="4">
        <v>9314526012</v>
      </c>
      <c r="G14994" s="4"/>
      <c r="H14994" s="4" t="s">
        <v>155293</v>
      </c>
      <c r="I14994" s="4"/>
      <c r="J14994" s="4" t="s">
        <v>155295</v>
      </c>
      <c r="L14994" s="4" t="s">
        <v>75430</v>
      </c>
      <c r="M14994" s="4" t="s">
        <v>51</v>
      </c>
      <c r="N14994" s="4">
        <v>302003</v>
      </c>
      <c r="O14994" s="4"/>
      <c r="P14994" s="4"/>
      <c r="Q14994" s="31" t="s">
        <v>155292</v>
      </c>
      <c r="R14994" s="4"/>
      <c r="S14994" s="13" t="s">
        <v>217518</v>
      </c>
      <c r="T14994" s="13"/>
      <c r="U14994" s="13"/>
      <c r="V14994" s="13"/>
      <c r="W14994" s="13"/>
    </row>
    <row r="14995" spans="1:23" x14ac:dyDescent="0.25">
      <c r="A14995" s="4" t="s">
        <v>155382</v>
      </c>
      <c r="B14995" s="4" t="s">
        <v>49</v>
      </c>
      <c r="C14995" s="4" t="s">
        <v>16810</v>
      </c>
      <c r="D14995" s="4" t="s">
        <v>234</v>
      </c>
      <c r="E14995" s="4" t="s">
        <v>34</v>
      </c>
      <c r="F14995" s="4">
        <v>9269238888</v>
      </c>
      <c r="G14995" s="4">
        <v>7726044443</v>
      </c>
      <c r="H14995" s="4" t="s">
        <v>155380</v>
      </c>
      <c r="I14995" s="4" t="s">
        <v>155381</v>
      </c>
      <c r="J14995" s="4" t="s">
        <v>155383</v>
      </c>
      <c r="L14995" s="4" t="s">
        <v>155384</v>
      </c>
      <c r="M14995" s="4" t="s">
        <v>51</v>
      </c>
      <c r="N14995" s="4">
        <v>302012</v>
      </c>
      <c r="O14995" s="4" t="s">
        <v>155385</v>
      </c>
      <c r="P14995" s="4"/>
      <c r="Q14995" s="31"/>
      <c r="R14995" s="4"/>
      <c r="S14995" s="13" t="s">
        <v>228418</v>
      </c>
      <c r="T14995" s="13"/>
      <c r="U14995" s="13"/>
      <c r="V14995" s="13"/>
      <c r="W14995" s="13"/>
    </row>
    <row r="14996" spans="1:23" ht="45" x14ac:dyDescent="0.25">
      <c r="A14996" s="4" t="s">
        <v>155483</v>
      </c>
      <c r="B14996" s="4" t="s">
        <v>49</v>
      </c>
      <c r="C14996" s="4" t="s">
        <v>2189</v>
      </c>
      <c r="D14996" s="4" t="s">
        <v>6242</v>
      </c>
      <c r="E14996" s="4" t="s">
        <v>34</v>
      </c>
      <c r="F14996" s="4">
        <v>9314038039</v>
      </c>
      <c r="G14996" s="4"/>
      <c r="H14996" s="4" t="s">
        <v>155482</v>
      </c>
      <c r="I14996" s="4"/>
      <c r="J14996" s="4" t="s">
        <v>155484</v>
      </c>
      <c r="L14996" s="4" t="s">
        <v>6071</v>
      </c>
      <c r="M14996" s="4" t="s">
        <v>51</v>
      </c>
      <c r="N14996" s="4">
        <v>302004</v>
      </c>
      <c r="O14996" s="4" t="s">
        <v>155485</v>
      </c>
      <c r="P14996" s="4"/>
      <c r="Q14996" s="31" t="s">
        <v>155481</v>
      </c>
      <c r="R14996" s="4"/>
      <c r="S14996" s="13" t="s">
        <v>228419</v>
      </c>
      <c r="T14996" s="13"/>
      <c r="U14996" s="13"/>
      <c r="V14996" s="13"/>
      <c r="W14996" s="13"/>
    </row>
    <row r="14997" spans="1:23" ht="30" x14ac:dyDescent="0.25">
      <c r="A14997" s="4" t="s">
        <v>155673</v>
      </c>
      <c r="B14997" s="4" t="s">
        <v>49</v>
      </c>
      <c r="C14997" s="4" t="s">
        <v>18883</v>
      </c>
      <c r="D14997" s="4" t="s">
        <v>1044</v>
      </c>
      <c r="E14997" s="4" t="s">
        <v>74</v>
      </c>
      <c r="F14997" s="4">
        <v>9928141521</v>
      </c>
      <c r="G14997" s="4"/>
      <c r="H14997" s="4" t="s">
        <v>155672</v>
      </c>
      <c r="I14997" s="4"/>
      <c r="J14997" s="4" t="s">
        <v>155674</v>
      </c>
      <c r="L14997" s="4" t="s">
        <v>8065</v>
      </c>
      <c r="M14997" s="4" t="s">
        <v>51</v>
      </c>
      <c r="N14997" s="4">
        <v>302020</v>
      </c>
      <c r="O14997" s="4" t="s">
        <v>155675</v>
      </c>
      <c r="P14997" s="4"/>
      <c r="Q14997" s="31" t="s">
        <v>155671</v>
      </c>
      <c r="R14997" s="4"/>
      <c r="S14997" s="13" t="s">
        <v>228420</v>
      </c>
      <c r="T14997" s="13"/>
      <c r="U14997" s="13"/>
      <c r="V14997" s="13"/>
      <c r="W14997" s="13"/>
    </row>
    <row r="14998" spans="1:23" x14ac:dyDescent="0.25">
      <c r="A14998" s="4" t="s">
        <v>155696</v>
      </c>
      <c r="B14998" s="4" t="s">
        <v>49</v>
      </c>
      <c r="C14998" s="4" t="s">
        <v>2862</v>
      </c>
      <c r="D14998" s="4" t="s">
        <v>155694</v>
      </c>
      <c r="E14998" s="4" t="s">
        <v>27</v>
      </c>
      <c r="F14998" s="4">
        <v>9983333324</v>
      </c>
      <c r="G14998" s="4">
        <v>9314274809</v>
      </c>
      <c r="H14998" s="4" t="s">
        <v>155695</v>
      </c>
      <c r="I14998" s="4"/>
      <c r="J14998" s="4" t="s">
        <v>155697</v>
      </c>
      <c r="L14998" s="4" t="s">
        <v>155698</v>
      </c>
      <c r="M14998" s="4" t="s">
        <v>51</v>
      </c>
      <c r="N14998" s="4">
        <v>302003</v>
      </c>
      <c r="O14998" s="4"/>
      <c r="P14998" s="4"/>
      <c r="Q14998" s="31" t="s">
        <v>155693</v>
      </c>
      <c r="R14998" s="4"/>
      <c r="S14998" s="13" t="s">
        <v>228421</v>
      </c>
      <c r="T14998" s="13"/>
      <c r="U14998" s="13"/>
      <c r="V14998" s="13"/>
      <c r="W14998" s="13"/>
    </row>
    <row r="14999" spans="1:23" x14ac:dyDescent="0.25">
      <c r="A14999" s="4" t="s">
        <v>155801</v>
      </c>
      <c r="B14999" s="4" t="s">
        <v>49</v>
      </c>
      <c r="C14999" s="4" t="s">
        <v>57438</v>
      </c>
      <c r="D14999" s="4" t="s">
        <v>4074</v>
      </c>
      <c r="E14999" s="4" t="s">
        <v>235</v>
      </c>
      <c r="F14999" s="4">
        <v>9694311000</v>
      </c>
      <c r="G14999" s="4">
        <v>9694071000</v>
      </c>
      <c r="H14999" s="4" t="s">
        <v>155799</v>
      </c>
      <c r="I14999" s="4" t="s">
        <v>155800</v>
      </c>
      <c r="J14999" s="4" t="s">
        <v>155802</v>
      </c>
      <c r="L14999" s="4"/>
      <c r="M14999" s="4" t="s">
        <v>51</v>
      </c>
      <c r="N14999" s="4">
        <v>302017</v>
      </c>
      <c r="O14999" s="4" t="s">
        <v>155803</v>
      </c>
      <c r="P14999" s="4"/>
      <c r="Q14999" s="31" t="s">
        <v>155798</v>
      </c>
      <c r="R14999" s="4"/>
      <c r="S14999" s="13" t="s">
        <v>228422</v>
      </c>
      <c r="T14999" s="13"/>
      <c r="U14999" s="13"/>
      <c r="V14999" s="13"/>
      <c r="W14999" s="13"/>
    </row>
    <row r="15000" spans="1:23" x14ac:dyDescent="0.25">
      <c r="A15000" s="4" t="s">
        <v>155811</v>
      </c>
      <c r="B15000" s="4" t="s">
        <v>49</v>
      </c>
      <c r="C15000" s="4" t="s">
        <v>1122</v>
      </c>
      <c r="D15000" s="4" t="s">
        <v>1523</v>
      </c>
      <c r="E15000" s="4" t="s">
        <v>175</v>
      </c>
      <c r="F15000" s="4">
        <v>9314045847</v>
      </c>
      <c r="G15000" s="4">
        <v>9414245847</v>
      </c>
      <c r="H15000" s="4" t="s">
        <v>155809</v>
      </c>
      <c r="I15000" s="4" t="s">
        <v>155810</v>
      </c>
      <c r="J15000" s="4" t="s">
        <v>155812</v>
      </c>
      <c r="L15000" s="4" t="s">
        <v>43028</v>
      </c>
      <c r="M15000" s="4" t="s">
        <v>51</v>
      </c>
      <c r="N15000" s="4">
        <v>302015</v>
      </c>
      <c r="O15000" s="4" t="s">
        <v>155813</v>
      </c>
      <c r="P15000" s="4"/>
      <c r="Q15000" s="31"/>
      <c r="R15000" s="4"/>
      <c r="S15000" s="13" t="s">
        <v>228423</v>
      </c>
      <c r="T15000" s="13"/>
      <c r="U15000" s="13"/>
      <c r="V15000" s="13"/>
      <c r="W15000" s="13"/>
    </row>
    <row r="15001" spans="1:23" ht="30" x14ac:dyDescent="0.25">
      <c r="A15001" s="4" t="s">
        <v>155953</v>
      </c>
      <c r="B15001" s="4" t="s">
        <v>49</v>
      </c>
      <c r="C15001" s="4" t="s">
        <v>67093</v>
      </c>
      <c r="D15001" s="4" t="s">
        <v>11346</v>
      </c>
      <c r="E15001" s="4" t="s">
        <v>65</v>
      </c>
      <c r="F15001" s="4">
        <v>9828976667</v>
      </c>
      <c r="G15001" s="4"/>
      <c r="H15001" s="4" t="s">
        <v>155951</v>
      </c>
      <c r="I15001" s="4" t="s">
        <v>155952</v>
      </c>
      <c r="J15001" s="4" t="s">
        <v>155954</v>
      </c>
      <c r="L15001" s="4" t="s">
        <v>68184</v>
      </c>
      <c r="M15001" s="4" t="s">
        <v>51</v>
      </c>
      <c r="N15001" s="4">
        <v>302013</v>
      </c>
      <c r="O15001" s="4"/>
      <c r="P15001" s="4"/>
      <c r="Q15001" s="31" t="s">
        <v>155950</v>
      </c>
      <c r="R15001" s="4"/>
      <c r="S15001" s="13" t="s">
        <v>228424</v>
      </c>
      <c r="T15001" s="13"/>
      <c r="U15001" s="13"/>
      <c r="V15001" s="13"/>
      <c r="W15001" s="13"/>
    </row>
    <row r="15002" spans="1:23" ht="45" x14ac:dyDescent="0.25">
      <c r="A15002" s="4" t="s">
        <v>156222</v>
      </c>
      <c r="B15002" s="4" t="s">
        <v>49</v>
      </c>
      <c r="C15002" s="4" t="s">
        <v>241</v>
      </c>
      <c r="D15002" s="4" t="s">
        <v>156220</v>
      </c>
      <c r="E15002" s="4" t="s">
        <v>65</v>
      </c>
      <c r="F15002" s="4">
        <v>9660660088</v>
      </c>
      <c r="G15002" s="4">
        <v>9680010010</v>
      </c>
      <c r="H15002" s="4" t="s">
        <v>156221</v>
      </c>
      <c r="I15002" s="4"/>
      <c r="J15002" s="4" t="s">
        <v>156223</v>
      </c>
      <c r="L15002" s="4" t="s">
        <v>11081</v>
      </c>
      <c r="M15002" s="4" t="s">
        <v>51</v>
      </c>
      <c r="N15002" s="4">
        <v>302001</v>
      </c>
      <c r="O15002" s="4" t="s">
        <v>156224</v>
      </c>
      <c r="P15002" s="4"/>
      <c r="Q15002" s="31" t="s">
        <v>205065</v>
      </c>
      <c r="R15002" s="4"/>
      <c r="S15002" s="13" t="s">
        <v>201030</v>
      </c>
      <c r="T15002" s="13"/>
      <c r="U15002" s="13"/>
      <c r="V15002" s="13"/>
      <c r="W15002" s="13"/>
    </row>
    <row r="15003" spans="1:23" x14ac:dyDescent="0.25">
      <c r="A15003" s="4" t="s">
        <v>156371</v>
      </c>
      <c r="B15003" s="4" t="s">
        <v>49</v>
      </c>
      <c r="C15003" s="4" t="s">
        <v>3068</v>
      </c>
      <c r="D15003" s="4" t="s">
        <v>337</v>
      </c>
      <c r="E15003" s="4" t="s">
        <v>74</v>
      </c>
      <c r="F15003" s="4">
        <v>9829114134</v>
      </c>
      <c r="G15003" s="4"/>
      <c r="H15003" s="4" t="s">
        <v>156369</v>
      </c>
      <c r="I15003" s="4" t="s">
        <v>156370</v>
      </c>
      <c r="J15003" s="4" t="s">
        <v>156372</v>
      </c>
      <c r="L15003" s="4" t="s">
        <v>211</v>
      </c>
      <c r="M15003" s="4" t="s">
        <v>51</v>
      </c>
      <c r="N15003" s="4">
        <v>302004</v>
      </c>
      <c r="O15003" s="4" t="s">
        <v>156373</v>
      </c>
      <c r="P15003" s="4"/>
      <c r="Q15003" s="31" t="s">
        <v>156368</v>
      </c>
      <c r="R15003" s="4"/>
      <c r="S15003" s="13" t="s">
        <v>217519</v>
      </c>
      <c r="T15003" s="13"/>
      <c r="U15003" s="13"/>
      <c r="V15003" s="13"/>
      <c r="W15003" s="13"/>
    </row>
    <row r="15004" spans="1:23" x14ac:dyDescent="0.25">
      <c r="A15004" s="4" t="s">
        <v>156470</v>
      </c>
      <c r="B15004" s="4" t="s">
        <v>49</v>
      </c>
      <c r="C15004" s="4" t="s">
        <v>72472</v>
      </c>
      <c r="D15004" s="4" t="s">
        <v>54</v>
      </c>
      <c r="E15004" s="4" t="s">
        <v>34</v>
      </c>
      <c r="F15004" s="4">
        <v>9829406309</v>
      </c>
      <c r="G15004" s="4">
        <v>9001000982</v>
      </c>
      <c r="H15004" s="4" t="s">
        <v>156469</v>
      </c>
      <c r="I15004" s="4"/>
      <c r="J15004" s="4" t="s">
        <v>156471</v>
      </c>
      <c r="L15004" s="4" t="s">
        <v>156472</v>
      </c>
      <c r="M15004" s="4" t="s">
        <v>51</v>
      </c>
      <c r="N15004" s="4">
        <v>302003</v>
      </c>
      <c r="O15004" s="4"/>
      <c r="P15004" s="4"/>
      <c r="Q15004" s="31" t="s">
        <v>156468</v>
      </c>
      <c r="R15004" s="4"/>
      <c r="S15004" s="13" t="s">
        <v>201031</v>
      </c>
      <c r="T15004" s="13"/>
      <c r="U15004" s="13"/>
      <c r="V15004" s="13"/>
      <c r="W15004" s="13"/>
    </row>
    <row r="15005" spans="1:23" ht="30" x14ac:dyDescent="0.25">
      <c r="A15005" s="4" t="s">
        <v>156504</v>
      </c>
      <c r="B15005" s="4" t="s">
        <v>49</v>
      </c>
      <c r="C15005" s="4" t="s">
        <v>8996</v>
      </c>
      <c r="D15005" s="4" t="s">
        <v>99</v>
      </c>
      <c r="E15005" s="4" t="s">
        <v>27</v>
      </c>
      <c r="F15005" s="4">
        <v>9928293651</v>
      </c>
      <c r="G15005" s="4">
        <v>9461313537</v>
      </c>
      <c r="H15005" s="4" t="s">
        <v>156503</v>
      </c>
      <c r="I15005" s="4"/>
      <c r="J15005" s="4" t="s">
        <v>156505</v>
      </c>
      <c r="L15005" s="4"/>
      <c r="M15005" s="4" t="s">
        <v>51</v>
      </c>
      <c r="N15005" s="4">
        <v>302020</v>
      </c>
      <c r="O15005" s="4" t="s">
        <v>156506</v>
      </c>
      <c r="P15005" s="4"/>
      <c r="Q15005" s="31" t="s">
        <v>205066</v>
      </c>
      <c r="R15005" s="4"/>
      <c r="S15005" s="13" t="s">
        <v>201032</v>
      </c>
      <c r="T15005" s="13"/>
      <c r="U15005" s="13"/>
      <c r="V15005" s="13"/>
      <c r="W15005" s="13"/>
    </row>
    <row r="15006" spans="1:23" x14ac:dyDescent="0.25">
      <c r="A15006" s="4" t="s">
        <v>156784</v>
      </c>
      <c r="B15006" s="4" t="s">
        <v>49</v>
      </c>
      <c r="C15006" s="4" t="s">
        <v>156782</v>
      </c>
      <c r="D15006" s="4" t="s">
        <v>54</v>
      </c>
      <c r="E15006" s="4"/>
      <c r="F15006" s="4">
        <v>9414459831</v>
      </c>
      <c r="G15006" s="4">
        <v>9636399786</v>
      </c>
      <c r="H15006" s="4" t="s">
        <v>156783</v>
      </c>
      <c r="I15006" s="4"/>
      <c r="J15006" s="4" t="s">
        <v>156785</v>
      </c>
      <c r="L15006" s="4" t="s">
        <v>22332</v>
      </c>
      <c r="M15006" s="4" t="s">
        <v>51</v>
      </c>
      <c r="N15006" s="4">
        <v>302012</v>
      </c>
      <c r="O15006" s="4" t="s">
        <v>156786</v>
      </c>
      <c r="P15006" s="4"/>
      <c r="Q15006" s="31"/>
      <c r="R15006" s="4"/>
      <c r="S15006" s="13" t="s">
        <v>201033</v>
      </c>
      <c r="T15006" s="13"/>
      <c r="U15006" s="13"/>
      <c r="V15006" s="13"/>
      <c r="W15006" s="13"/>
    </row>
    <row r="15007" spans="1:23" ht="45" x14ac:dyDescent="0.25">
      <c r="A15007" s="4" t="s">
        <v>156856</v>
      </c>
      <c r="B15007" s="4" t="s">
        <v>49</v>
      </c>
      <c r="C15007" s="4" t="s">
        <v>11582</v>
      </c>
      <c r="D15007" s="4" t="s">
        <v>624</v>
      </c>
      <c r="E15007" s="4" t="s">
        <v>34</v>
      </c>
      <c r="F15007" s="4">
        <v>9414064461</v>
      </c>
      <c r="G15007" s="4"/>
      <c r="H15007" s="4" t="s">
        <v>156854</v>
      </c>
      <c r="I15007" s="4" t="s">
        <v>156855</v>
      </c>
      <c r="J15007" s="4" t="s">
        <v>156857</v>
      </c>
      <c r="L15007" s="4" t="s">
        <v>1646</v>
      </c>
      <c r="M15007" s="4" t="s">
        <v>51</v>
      </c>
      <c r="N15007" s="4">
        <v>302019</v>
      </c>
      <c r="O15007" s="4" t="s">
        <v>156858</v>
      </c>
      <c r="P15007" s="4"/>
      <c r="Q15007" s="31" t="s">
        <v>156853</v>
      </c>
      <c r="R15007" s="4"/>
      <c r="S15007" s="13" t="s">
        <v>217520</v>
      </c>
      <c r="T15007" s="13"/>
      <c r="U15007" s="13"/>
      <c r="V15007" s="13"/>
      <c r="W15007" s="13"/>
    </row>
    <row r="15008" spans="1:23" ht="30" x14ac:dyDescent="0.25">
      <c r="A15008" s="4" t="s">
        <v>156899</v>
      </c>
      <c r="B15008" s="4" t="s">
        <v>49</v>
      </c>
      <c r="C15008" s="4" t="s">
        <v>46649</v>
      </c>
      <c r="D15008" s="4" t="s">
        <v>99</v>
      </c>
      <c r="E15008" s="4" t="s">
        <v>34</v>
      </c>
      <c r="F15008" s="4">
        <v>9414052932</v>
      </c>
      <c r="G15008" s="4">
        <v>9829158932</v>
      </c>
      <c r="H15008" s="4" t="s">
        <v>156897</v>
      </c>
      <c r="I15008" s="4" t="s">
        <v>156898</v>
      </c>
      <c r="J15008" s="4" t="s">
        <v>156900</v>
      </c>
      <c r="L15008" s="4" t="s">
        <v>156901</v>
      </c>
      <c r="M15008" s="4" t="s">
        <v>51</v>
      </c>
      <c r="N15008" s="4">
        <v>302018</v>
      </c>
      <c r="O15008" s="4"/>
      <c r="P15008" s="4"/>
      <c r="Q15008" s="31" t="s">
        <v>208210</v>
      </c>
      <c r="R15008" s="4"/>
      <c r="S15008" s="13" t="s">
        <v>201034</v>
      </c>
      <c r="T15008" s="13"/>
      <c r="U15008" s="13"/>
      <c r="V15008" s="13"/>
      <c r="W15008" s="13"/>
    </row>
    <row r="15009" spans="1:23" x14ac:dyDescent="0.25">
      <c r="A15009" s="4" t="s">
        <v>156932</v>
      </c>
      <c r="B15009" s="4" t="s">
        <v>49</v>
      </c>
      <c r="C15009" s="4" t="s">
        <v>156930</v>
      </c>
      <c r="D15009" s="4" t="s">
        <v>1453</v>
      </c>
      <c r="E15009" s="4" t="s">
        <v>27</v>
      </c>
      <c r="F15009" s="4">
        <v>9351051000</v>
      </c>
      <c r="G15009" s="4">
        <v>9799372111</v>
      </c>
      <c r="H15009" s="4" t="s">
        <v>156931</v>
      </c>
      <c r="I15009" s="4"/>
      <c r="J15009" s="4" t="s">
        <v>156933</v>
      </c>
      <c r="L15009" s="4" t="s">
        <v>156934</v>
      </c>
      <c r="M15009" s="4" t="s">
        <v>51</v>
      </c>
      <c r="N15009" s="4">
        <v>302001</v>
      </c>
      <c r="O15009" s="4" t="s">
        <v>156935</v>
      </c>
      <c r="P15009" s="4"/>
      <c r="Q15009" s="31"/>
      <c r="R15009" s="4"/>
      <c r="S15009" s="13" t="s">
        <v>156929</v>
      </c>
      <c r="T15009" s="13"/>
      <c r="U15009" s="13"/>
      <c r="V15009" s="13"/>
      <c r="W15009" s="13"/>
    </row>
    <row r="15010" spans="1:23" x14ac:dyDescent="0.25">
      <c r="A15010" s="4" t="s">
        <v>156938</v>
      </c>
      <c r="B15010" s="4" t="s">
        <v>49</v>
      </c>
      <c r="C15010" s="4" t="s">
        <v>1059</v>
      </c>
      <c r="D15010" s="4" t="s">
        <v>1044</v>
      </c>
      <c r="E15010" s="4" t="s">
        <v>27</v>
      </c>
      <c r="F15010" s="4">
        <v>9828029112</v>
      </c>
      <c r="G15010" s="4"/>
      <c r="H15010" s="4" t="s">
        <v>156936</v>
      </c>
      <c r="I15010" s="4" t="s">
        <v>156937</v>
      </c>
      <c r="J15010" s="4" t="s">
        <v>108382</v>
      </c>
      <c r="L15010" s="4" t="s">
        <v>239</v>
      </c>
      <c r="M15010" s="4" t="s">
        <v>51</v>
      </c>
      <c r="N15010" s="4">
        <v>302020</v>
      </c>
      <c r="O15010" s="4"/>
      <c r="P15010" s="4"/>
      <c r="Q15010" s="31"/>
      <c r="R15010" s="4"/>
      <c r="S15010" s="13" t="s">
        <v>201035</v>
      </c>
      <c r="T15010" s="13"/>
      <c r="U15010" s="13"/>
      <c r="V15010" s="13"/>
      <c r="W15010" s="13"/>
    </row>
    <row r="15011" spans="1:23" x14ac:dyDescent="0.25">
      <c r="A15011" s="4" t="s">
        <v>157056</v>
      </c>
      <c r="B15011" s="4" t="s">
        <v>49</v>
      </c>
      <c r="C15011" s="4" t="s">
        <v>157053</v>
      </c>
      <c r="D15011" s="4" t="s">
        <v>99</v>
      </c>
      <c r="E15011" s="4" t="s">
        <v>74</v>
      </c>
      <c r="F15011" s="4">
        <v>9660021666</v>
      </c>
      <c r="G15011" s="4"/>
      <c r="H15011" s="4" t="s">
        <v>157054</v>
      </c>
      <c r="I15011" s="4" t="s">
        <v>157055</v>
      </c>
      <c r="J15011" s="4" t="s">
        <v>157057</v>
      </c>
      <c r="L15011" s="4" t="s">
        <v>1885</v>
      </c>
      <c r="M15011" s="4" t="s">
        <v>51</v>
      </c>
      <c r="N15011" s="4">
        <v>302002</v>
      </c>
      <c r="O15011" s="4" t="s">
        <v>157058</v>
      </c>
      <c r="P15011" s="4"/>
      <c r="Q15011" s="31"/>
      <c r="R15011" s="4"/>
      <c r="S15011" s="13" t="s">
        <v>201036</v>
      </c>
      <c r="T15011" s="13"/>
      <c r="U15011" s="13"/>
      <c r="V15011" s="13"/>
      <c r="W15011" s="13"/>
    </row>
    <row r="15012" spans="1:23" ht="45" x14ac:dyDescent="0.25">
      <c r="A15012" s="4" t="s">
        <v>157121</v>
      </c>
      <c r="B15012" s="4" t="s">
        <v>49</v>
      </c>
      <c r="C15012" s="4" t="s">
        <v>157118</v>
      </c>
      <c r="D15012" s="4" t="s">
        <v>18747</v>
      </c>
      <c r="E15012" s="4" t="s">
        <v>27</v>
      </c>
      <c r="F15012" s="4">
        <v>9694916646</v>
      </c>
      <c r="G15012" s="4">
        <v>9829625073</v>
      </c>
      <c r="H15012" s="4" t="s">
        <v>157119</v>
      </c>
      <c r="I15012" s="4" t="s">
        <v>157120</v>
      </c>
      <c r="J15012" s="4" t="s">
        <v>157122</v>
      </c>
      <c r="L15012" s="4"/>
      <c r="M15012" s="4" t="s">
        <v>51</v>
      </c>
      <c r="N15012" s="4">
        <v>302021</v>
      </c>
      <c r="O15012" s="4" t="s">
        <v>157123</v>
      </c>
      <c r="P15012" s="4"/>
      <c r="Q15012" s="31" t="s">
        <v>157117</v>
      </c>
      <c r="R15012" s="4"/>
      <c r="S15012" s="13" t="s">
        <v>195360</v>
      </c>
      <c r="T15012" s="13"/>
      <c r="U15012" s="13"/>
      <c r="V15012" s="13"/>
      <c r="W15012" s="13"/>
    </row>
    <row r="15013" spans="1:23" x14ac:dyDescent="0.25">
      <c r="A15013" s="4" t="s">
        <v>157176</v>
      </c>
      <c r="B15013" s="4" t="s">
        <v>49</v>
      </c>
      <c r="C15013" s="4" t="s">
        <v>42725</v>
      </c>
      <c r="D15013" s="4" t="s">
        <v>4074</v>
      </c>
      <c r="E15013" s="4" t="s">
        <v>27</v>
      </c>
      <c r="F15013" s="4">
        <v>9314517977</v>
      </c>
      <c r="G15013" s="4"/>
      <c r="H15013" s="4" t="s">
        <v>157174</v>
      </c>
      <c r="I15013" s="4" t="s">
        <v>157175</v>
      </c>
      <c r="J15013" s="4" t="s">
        <v>157177</v>
      </c>
      <c r="L15013" s="4" t="s">
        <v>53142</v>
      </c>
      <c r="M15013" s="4" t="s">
        <v>51</v>
      </c>
      <c r="N15013" s="4">
        <v>302002</v>
      </c>
      <c r="O15013" s="4" t="s">
        <v>157178</v>
      </c>
      <c r="P15013" s="4"/>
      <c r="Q15013" s="31" t="s">
        <v>205067</v>
      </c>
      <c r="R15013" s="4"/>
      <c r="S15013" s="13" t="s">
        <v>228425</v>
      </c>
      <c r="T15013" s="13"/>
      <c r="U15013" s="13"/>
      <c r="V15013" s="13"/>
      <c r="W15013" s="13"/>
    </row>
    <row r="15014" spans="1:23" x14ac:dyDescent="0.25">
      <c r="A15014" s="4" t="s">
        <v>157380</v>
      </c>
      <c r="B15014" s="4" t="s">
        <v>49</v>
      </c>
      <c r="C15014" s="4" t="s">
        <v>42766</v>
      </c>
      <c r="D15014" s="4" t="s">
        <v>257</v>
      </c>
      <c r="E15014" s="4" t="s">
        <v>27</v>
      </c>
      <c r="F15014" s="4">
        <v>9983000044</v>
      </c>
      <c r="G15014" s="4"/>
      <c r="H15014" s="4" t="s">
        <v>157379</v>
      </c>
      <c r="I15014" s="4"/>
      <c r="J15014" s="4" t="s">
        <v>157381</v>
      </c>
      <c r="L15014" s="4" t="s">
        <v>16361</v>
      </c>
      <c r="M15014" s="4" t="s">
        <v>51</v>
      </c>
      <c r="N15014" s="4">
        <v>302021</v>
      </c>
      <c r="O15014" s="4" t="s">
        <v>157382</v>
      </c>
      <c r="P15014" s="4"/>
      <c r="Q15014" s="31"/>
      <c r="R15014" s="4"/>
      <c r="S15014" s="13" t="s">
        <v>201037</v>
      </c>
      <c r="T15014" s="13"/>
      <c r="U15014" s="13"/>
      <c r="V15014" s="13"/>
      <c r="W15014" s="13"/>
    </row>
    <row r="15015" spans="1:23" ht="45" x14ac:dyDescent="0.25">
      <c r="A15015" s="4" t="s">
        <v>157601</v>
      </c>
      <c r="B15015" s="4" t="s">
        <v>49</v>
      </c>
      <c r="C15015" s="4" t="s">
        <v>2054</v>
      </c>
      <c r="D15015" s="4" t="s">
        <v>14907</v>
      </c>
      <c r="E15015" s="4" t="s">
        <v>74</v>
      </c>
      <c r="F15015" s="4">
        <v>9314066632</v>
      </c>
      <c r="G15015" s="4">
        <v>9610666632</v>
      </c>
      <c r="H15015" s="4" t="s">
        <v>157600</v>
      </c>
      <c r="I15015" s="4"/>
      <c r="J15015" s="4" t="s">
        <v>157602</v>
      </c>
      <c r="L15015" s="4" t="s">
        <v>155124</v>
      </c>
      <c r="M15015" s="4" t="s">
        <v>51</v>
      </c>
      <c r="N15015" s="4">
        <v>302002</v>
      </c>
      <c r="O15015" s="4" t="s">
        <v>157603</v>
      </c>
      <c r="P15015" s="4"/>
      <c r="Q15015" s="31" t="s">
        <v>157599</v>
      </c>
      <c r="R15015" s="4"/>
      <c r="S15015" s="13" t="s">
        <v>201038</v>
      </c>
      <c r="T15015" s="13"/>
      <c r="U15015" s="13"/>
      <c r="V15015" s="13"/>
      <c r="W15015" s="13"/>
    </row>
    <row r="15016" spans="1:23" ht="45" x14ac:dyDescent="0.25">
      <c r="A15016" s="4" t="s">
        <v>157710</v>
      </c>
      <c r="B15016" s="4" t="s">
        <v>49</v>
      </c>
      <c r="C15016" s="4" t="s">
        <v>2890</v>
      </c>
      <c r="D15016" s="4" t="s">
        <v>14153</v>
      </c>
      <c r="E15016" s="4" t="s">
        <v>27</v>
      </c>
      <c r="F15016" s="4">
        <v>9982069069</v>
      </c>
      <c r="G15016" s="4"/>
      <c r="H15016" s="4" t="s">
        <v>157709</v>
      </c>
      <c r="I15016" s="4"/>
      <c r="J15016" s="4" t="s">
        <v>157711</v>
      </c>
      <c r="L15016" s="4" t="s">
        <v>6071</v>
      </c>
      <c r="M15016" s="4" t="s">
        <v>51</v>
      </c>
      <c r="N15016" s="4">
        <v>302004</v>
      </c>
      <c r="O15016" s="4"/>
      <c r="P15016" s="4"/>
      <c r="Q15016" s="31" t="s">
        <v>208211</v>
      </c>
      <c r="R15016" s="4"/>
      <c r="S15016" s="13" t="s">
        <v>195361</v>
      </c>
      <c r="T15016" s="13"/>
      <c r="U15016" s="13"/>
      <c r="V15016" s="13"/>
      <c r="W15016" s="13"/>
    </row>
    <row r="15017" spans="1:23" ht="30" x14ac:dyDescent="0.25">
      <c r="A15017" s="4" t="s">
        <v>158057</v>
      </c>
      <c r="B15017" s="4" t="s">
        <v>49</v>
      </c>
      <c r="C15017" s="4" t="s">
        <v>1461</v>
      </c>
      <c r="D15017" s="4" t="s">
        <v>763</v>
      </c>
      <c r="E15017" s="4" t="s">
        <v>916</v>
      </c>
      <c r="F15017" s="4">
        <v>9352155100</v>
      </c>
      <c r="G15017" s="4"/>
      <c r="H15017" s="4" t="s">
        <v>158056</v>
      </c>
      <c r="I15017" s="4"/>
      <c r="J15017" s="4" t="s">
        <v>158058</v>
      </c>
      <c r="L15017" s="4" t="s">
        <v>158059</v>
      </c>
      <c r="M15017" s="4" t="s">
        <v>51</v>
      </c>
      <c r="N15017" s="4">
        <v>302015</v>
      </c>
      <c r="O15017" s="4" t="s">
        <v>158060</v>
      </c>
      <c r="P15017" s="4"/>
      <c r="Q15017" s="31" t="s">
        <v>217521</v>
      </c>
      <c r="R15017" s="4"/>
      <c r="S15017" s="13" t="s">
        <v>201039</v>
      </c>
      <c r="T15017" s="13"/>
      <c r="U15017" s="13"/>
      <c r="V15017" s="13"/>
      <c r="W15017" s="13"/>
    </row>
    <row r="15018" spans="1:23" ht="30" x14ac:dyDescent="0.25">
      <c r="A15018" s="4" t="s">
        <v>158471</v>
      </c>
      <c r="B15018" s="4" t="s">
        <v>49</v>
      </c>
      <c r="C15018" s="4" t="s">
        <v>2183</v>
      </c>
      <c r="D15018" s="4" t="s">
        <v>99</v>
      </c>
      <c r="E15018" s="4" t="s">
        <v>27</v>
      </c>
      <c r="F15018" s="4">
        <v>9982066661</v>
      </c>
      <c r="G15018" s="4"/>
      <c r="H15018" s="4" t="s">
        <v>158469</v>
      </c>
      <c r="I15018" s="4" t="s">
        <v>158470</v>
      </c>
      <c r="J15018" s="4" t="s">
        <v>158472</v>
      </c>
      <c r="L15018" s="4" t="s">
        <v>134</v>
      </c>
      <c r="M15018" s="4" t="s">
        <v>51</v>
      </c>
      <c r="N15018" s="4">
        <v>302016</v>
      </c>
      <c r="O15018" s="4" t="s">
        <v>158473</v>
      </c>
      <c r="P15018" s="4"/>
      <c r="Q15018" s="31" t="s">
        <v>158468</v>
      </c>
      <c r="R15018" s="4"/>
      <c r="S15018" s="13" t="s">
        <v>217522</v>
      </c>
      <c r="T15018" s="13"/>
      <c r="U15018" s="13"/>
      <c r="V15018" s="13"/>
      <c r="W15018" s="13"/>
    </row>
    <row r="15019" spans="1:23" ht="30" x14ac:dyDescent="0.25">
      <c r="A15019" s="4" t="s">
        <v>158784</v>
      </c>
      <c r="B15019" s="4" t="s">
        <v>49</v>
      </c>
      <c r="C15019" s="4" t="s">
        <v>6139</v>
      </c>
      <c r="D15019" s="4" t="s">
        <v>23182</v>
      </c>
      <c r="E15019" s="4" t="s">
        <v>34</v>
      </c>
      <c r="F15019" s="4">
        <v>8324353203</v>
      </c>
      <c r="G15019" s="4">
        <v>7665862588</v>
      </c>
      <c r="H15019" s="4" t="s">
        <v>158782</v>
      </c>
      <c r="I15019" s="4" t="s">
        <v>158783</v>
      </c>
      <c r="J15019" s="4" t="s">
        <v>158785</v>
      </c>
      <c r="L15019" s="4"/>
      <c r="M15019" s="4" t="s">
        <v>51</v>
      </c>
      <c r="N15019" s="4">
        <v>302020</v>
      </c>
      <c r="O15019" s="4" t="s">
        <v>158786</v>
      </c>
      <c r="P15019" s="4"/>
      <c r="Q15019" s="31" t="s">
        <v>208212</v>
      </c>
      <c r="R15019" s="4"/>
      <c r="S15019" s="13" t="s">
        <v>217523</v>
      </c>
      <c r="T15019" s="13"/>
      <c r="U15019" s="13"/>
      <c r="V15019" s="13"/>
      <c r="W15019" s="13"/>
    </row>
    <row r="15020" spans="1:23" ht="45" x14ac:dyDescent="0.25">
      <c r="A15020" s="4" t="s">
        <v>159306</v>
      </c>
      <c r="B15020" s="4" t="s">
        <v>49</v>
      </c>
      <c r="C15020" s="4" t="s">
        <v>1587</v>
      </c>
      <c r="D15020" s="4" t="s">
        <v>763</v>
      </c>
      <c r="E15020" s="4" t="s">
        <v>175</v>
      </c>
      <c r="F15020" s="4">
        <v>9828328000</v>
      </c>
      <c r="G15020" s="4">
        <v>9829072913</v>
      </c>
      <c r="H15020" s="4" t="s">
        <v>159305</v>
      </c>
      <c r="I15020" s="4"/>
      <c r="J15020" s="4" t="s">
        <v>159307</v>
      </c>
      <c r="L15020" s="4" t="s">
        <v>1885</v>
      </c>
      <c r="M15020" s="4" t="s">
        <v>51</v>
      </c>
      <c r="N15020" s="4">
        <v>302003</v>
      </c>
      <c r="O15020" s="4" t="s">
        <v>159308</v>
      </c>
      <c r="P15020" s="4"/>
      <c r="Q15020" s="31" t="s">
        <v>159304</v>
      </c>
      <c r="R15020" s="4"/>
      <c r="S15020" s="13" t="s">
        <v>228426</v>
      </c>
      <c r="T15020" s="13"/>
      <c r="U15020" s="13"/>
      <c r="V15020" s="13"/>
      <c r="W15020" s="13"/>
    </row>
    <row r="15021" spans="1:23" x14ac:dyDescent="0.25">
      <c r="A15021" s="4" t="s">
        <v>159312</v>
      </c>
      <c r="B15021" s="4" t="s">
        <v>49</v>
      </c>
      <c r="C15021" s="4" t="s">
        <v>1190</v>
      </c>
      <c r="D15021" s="4" t="s">
        <v>65449</v>
      </c>
      <c r="E15021" s="4" t="s">
        <v>65</v>
      </c>
      <c r="F15021" s="4">
        <v>9828077953</v>
      </c>
      <c r="G15021" s="4"/>
      <c r="H15021" s="4" t="s">
        <v>159310</v>
      </c>
      <c r="I15021" s="4" t="s">
        <v>159311</v>
      </c>
      <c r="J15021" s="4" t="s">
        <v>159313</v>
      </c>
      <c r="L15021" s="4" t="s">
        <v>116472</v>
      </c>
      <c r="M15021" s="4" t="s">
        <v>51</v>
      </c>
      <c r="N15021" s="4">
        <v>302004</v>
      </c>
      <c r="O15021" s="4" t="s">
        <v>159314</v>
      </c>
      <c r="P15021" s="4"/>
      <c r="Q15021" s="31"/>
      <c r="R15021" s="4"/>
      <c r="S15021" s="13" t="s">
        <v>159309</v>
      </c>
      <c r="T15021" s="13"/>
      <c r="U15021" s="13"/>
      <c r="V15021" s="13"/>
      <c r="W15021" s="13"/>
    </row>
    <row r="15022" spans="1:23" ht="45" x14ac:dyDescent="0.25">
      <c r="A15022" s="4" t="s">
        <v>159502</v>
      </c>
      <c r="B15022" s="4" t="s">
        <v>49</v>
      </c>
      <c r="C15022" s="4" t="s">
        <v>1408</v>
      </c>
      <c r="D15022" s="4"/>
      <c r="E15022" s="4" t="s">
        <v>34</v>
      </c>
      <c r="F15022" s="4">
        <v>9024837693</v>
      </c>
      <c r="G15022" s="4"/>
      <c r="H15022" s="4" t="s">
        <v>159501</v>
      </c>
      <c r="I15022" s="4"/>
      <c r="J15022" s="4" t="s">
        <v>159503</v>
      </c>
      <c r="L15022" s="4" t="s">
        <v>32337</v>
      </c>
      <c r="M15022" s="4" t="s">
        <v>51</v>
      </c>
      <c r="N15022" s="4">
        <v>302003</v>
      </c>
      <c r="O15022" s="4"/>
      <c r="P15022" s="4"/>
      <c r="Q15022" s="31" t="s">
        <v>159500</v>
      </c>
      <c r="R15022" s="4"/>
      <c r="S15022" s="13" t="s">
        <v>201040</v>
      </c>
      <c r="T15022" s="13"/>
      <c r="U15022" s="13"/>
      <c r="V15022" s="13"/>
      <c r="W15022" s="13"/>
    </row>
    <row r="15023" spans="1:23" ht="45" x14ac:dyDescent="0.25">
      <c r="A15023" s="4" t="s">
        <v>159538</v>
      </c>
      <c r="B15023" s="4" t="s">
        <v>49</v>
      </c>
      <c r="C15023" s="4" t="s">
        <v>78530</v>
      </c>
      <c r="D15023" s="4" t="s">
        <v>1272</v>
      </c>
      <c r="E15023" s="4" t="s">
        <v>34</v>
      </c>
      <c r="F15023" s="4">
        <v>9571222211</v>
      </c>
      <c r="G15023" s="4">
        <v>9610002348</v>
      </c>
      <c r="H15023" s="4" t="s">
        <v>159536</v>
      </c>
      <c r="I15023" s="4" t="s">
        <v>159537</v>
      </c>
      <c r="J15023" s="4" t="s">
        <v>159539</v>
      </c>
      <c r="L15023" s="4" t="s">
        <v>124782</v>
      </c>
      <c r="M15023" s="4" t="s">
        <v>51</v>
      </c>
      <c r="N15023" s="4">
        <v>302016</v>
      </c>
      <c r="O15023" s="4"/>
      <c r="P15023" s="4"/>
      <c r="Q15023" s="31" t="s">
        <v>208213</v>
      </c>
      <c r="R15023" s="4"/>
      <c r="S15023" s="13" t="s">
        <v>195362</v>
      </c>
      <c r="T15023" s="13"/>
      <c r="U15023" s="13"/>
      <c r="V15023" s="13"/>
      <c r="W15023" s="13"/>
    </row>
    <row r="15024" spans="1:23" ht="45" x14ac:dyDescent="0.25">
      <c r="A15024" s="4" t="s">
        <v>159563</v>
      </c>
      <c r="B15024" s="4" t="s">
        <v>49</v>
      </c>
      <c r="C15024" s="4" t="s">
        <v>84237</v>
      </c>
      <c r="D15024" s="4" t="s">
        <v>242</v>
      </c>
      <c r="E15024" s="4" t="s">
        <v>34</v>
      </c>
      <c r="F15024" s="4">
        <v>9001188890</v>
      </c>
      <c r="G15024" s="4">
        <v>9509455551</v>
      </c>
      <c r="H15024" s="4" t="s">
        <v>159561</v>
      </c>
      <c r="I15024" s="4" t="s">
        <v>159562</v>
      </c>
      <c r="J15024" s="4" t="s">
        <v>159564</v>
      </c>
      <c r="L15024" s="4" t="s">
        <v>8047</v>
      </c>
      <c r="M15024" s="4" t="s">
        <v>51</v>
      </c>
      <c r="N15024" s="4">
        <v>302022</v>
      </c>
      <c r="O15024" s="4" t="s">
        <v>159565</v>
      </c>
      <c r="P15024" s="4"/>
      <c r="Q15024" s="31" t="s">
        <v>159560</v>
      </c>
      <c r="R15024" s="4"/>
      <c r="S15024" s="13" t="s">
        <v>195363</v>
      </c>
      <c r="T15024" s="13"/>
      <c r="U15024" s="13"/>
      <c r="V15024" s="13"/>
      <c r="W15024" s="13"/>
    </row>
    <row r="15025" spans="1:23" ht="30" x14ac:dyDescent="0.25">
      <c r="A15025" s="4" t="s">
        <v>159648</v>
      </c>
      <c r="B15025" s="4" t="s">
        <v>49</v>
      </c>
      <c r="C15025" s="4" t="s">
        <v>2387</v>
      </c>
      <c r="D15025" s="4" t="s">
        <v>159646</v>
      </c>
      <c r="E15025" s="4" t="s">
        <v>34</v>
      </c>
      <c r="F15025" s="4">
        <v>9079097563</v>
      </c>
      <c r="G15025" s="4"/>
      <c r="H15025" s="4" t="s">
        <v>159647</v>
      </c>
      <c r="I15025" s="4"/>
      <c r="J15025" s="4" t="s">
        <v>159649</v>
      </c>
      <c r="L15025" s="4" t="s">
        <v>159650</v>
      </c>
      <c r="M15025" s="4" t="s">
        <v>51</v>
      </c>
      <c r="N15025" s="4">
        <v>302002</v>
      </c>
      <c r="O15025" s="4" t="s">
        <v>159651</v>
      </c>
      <c r="P15025" s="4"/>
      <c r="Q15025" s="31" t="s">
        <v>159645</v>
      </c>
      <c r="R15025" s="4"/>
      <c r="S15025" s="13" t="s">
        <v>201041</v>
      </c>
      <c r="T15025" s="13"/>
      <c r="U15025" s="13"/>
      <c r="V15025" s="13"/>
      <c r="W15025" s="13"/>
    </row>
    <row r="15026" spans="1:23" x14ac:dyDescent="0.25">
      <c r="A15026" s="4" t="s">
        <v>159654</v>
      </c>
      <c r="B15026" s="4" t="s">
        <v>49</v>
      </c>
      <c r="C15026" s="4" t="s">
        <v>159652</v>
      </c>
      <c r="D15026" s="4" t="s">
        <v>3550</v>
      </c>
      <c r="E15026" s="4" t="s">
        <v>27</v>
      </c>
      <c r="F15026" s="4">
        <v>9672912702</v>
      </c>
      <c r="G15026" s="4"/>
      <c r="H15026" s="4" t="s">
        <v>159653</v>
      </c>
      <c r="I15026" s="4"/>
      <c r="J15026" s="4" t="s">
        <v>159655</v>
      </c>
      <c r="L15026" s="4" t="s">
        <v>6879</v>
      </c>
      <c r="M15026" s="4" t="s">
        <v>51</v>
      </c>
      <c r="N15026" s="4">
        <v>302022</v>
      </c>
      <c r="O15026" s="4" t="s">
        <v>159656</v>
      </c>
      <c r="P15026" s="4"/>
      <c r="Q15026" s="31"/>
      <c r="R15026" s="4"/>
      <c r="S15026" s="13" t="s">
        <v>228427</v>
      </c>
      <c r="T15026" s="13"/>
      <c r="U15026" s="13"/>
      <c r="V15026" s="13"/>
      <c r="W15026" s="13"/>
    </row>
    <row r="15027" spans="1:23" x14ac:dyDescent="0.25">
      <c r="A15027" s="4" t="s">
        <v>159673</v>
      </c>
      <c r="B15027" s="4" t="s">
        <v>49</v>
      </c>
      <c r="C15027" s="4" t="s">
        <v>9371</v>
      </c>
      <c r="D15027" s="4" t="s">
        <v>94437</v>
      </c>
      <c r="E15027" s="4" t="s">
        <v>27</v>
      </c>
      <c r="F15027" s="4">
        <v>9468981668</v>
      </c>
      <c r="G15027" s="4"/>
      <c r="H15027" s="4" t="s">
        <v>159672</v>
      </c>
      <c r="I15027" s="4"/>
      <c r="J15027" s="4" t="s">
        <v>159674</v>
      </c>
      <c r="L15027" s="4" t="s">
        <v>2957</v>
      </c>
      <c r="M15027" s="4" t="s">
        <v>51</v>
      </c>
      <c r="N15027" s="4">
        <v>302033</v>
      </c>
      <c r="O15027" s="4"/>
      <c r="P15027" s="4"/>
      <c r="Q15027" s="31"/>
      <c r="R15027" s="4"/>
      <c r="S15027" s="13" t="s">
        <v>159671</v>
      </c>
      <c r="T15027" s="13"/>
      <c r="U15027" s="13"/>
      <c r="V15027" s="13"/>
      <c r="W15027" s="13"/>
    </row>
    <row r="15028" spans="1:23" ht="45" x14ac:dyDescent="0.25">
      <c r="A15028" s="4" t="s">
        <v>159835</v>
      </c>
      <c r="B15028" s="4" t="s">
        <v>49</v>
      </c>
      <c r="C15028" s="4" t="s">
        <v>159833</v>
      </c>
      <c r="D15028" s="4" t="s">
        <v>66516</v>
      </c>
      <c r="E15028" s="4" t="s">
        <v>235</v>
      </c>
      <c r="F15028" s="4">
        <v>9829456666</v>
      </c>
      <c r="G15028" s="4">
        <v>9829053314</v>
      </c>
      <c r="H15028" s="4" t="s">
        <v>159834</v>
      </c>
      <c r="I15028" s="4"/>
      <c r="J15028" s="4" t="s">
        <v>159836</v>
      </c>
      <c r="L15028" s="4" t="s">
        <v>9376</v>
      </c>
      <c r="M15028" s="4" t="s">
        <v>51</v>
      </c>
      <c r="N15028" s="4">
        <v>302003</v>
      </c>
      <c r="O15028" s="4"/>
      <c r="P15028" s="4"/>
      <c r="Q15028" s="31" t="s">
        <v>159832</v>
      </c>
      <c r="R15028" s="4"/>
      <c r="S15028" s="13" t="s">
        <v>217524</v>
      </c>
      <c r="T15028" s="13"/>
      <c r="U15028" s="13"/>
      <c r="V15028" s="13"/>
      <c r="W15028" s="13"/>
    </row>
    <row r="15029" spans="1:23" x14ac:dyDescent="0.25">
      <c r="A15029" s="4" t="s">
        <v>159867</v>
      </c>
      <c r="B15029" s="4" t="s">
        <v>49</v>
      </c>
      <c r="C15029" s="4" t="s">
        <v>2387</v>
      </c>
      <c r="D15029" s="4" t="s">
        <v>4789</v>
      </c>
      <c r="E15029" s="4" t="s">
        <v>27</v>
      </c>
      <c r="F15029" s="4">
        <v>9929288999</v>
      </c>
      <c r="G15029" s="4"/>
      <c r="H15029" s="4" t="s">
        <v>159866</v>
      </c>
      <c r="I15029" s="4"/>
      <c r="J15029" s="4" t="s">
        <v>159868</v>
      </c>
      <c r="L15029" s="4"/>
      <c r="M15029" s="4" t="s">
        <v>51</v>
      </c>
      <c r="N15029" s="4">
        <v>302001</v>
      </c>
      <c r="O15029" s="4"/>
      <c r="P15029" s="4"/>
      <c r="Q15029" s="31" t="s">
        <v>159864</v>
      </c>
      <c r="R15029" s="4"/>
      <c r="S15029" s="13" t="s">
        <v>159865</v>
      </c>
      <c r="T15029" s="13"/>
      <c r="U15029" s="13"/>
      <c r="V15029" s="13"/>
      <c r="W15029" s="13"/>
    </row>
    <row r="15030" spans="1:23" ht="30" x14ac:dyDescent="0.25">
      <c r="A15030" s="4" t="s">
        <v>159882</v>
      </c>
      <c r="B15030" s="4" t="s">
        <v>49</v>
      </c>
      <c r="C15030" s="4" t="s">
        <v>3485</v>
      </c>
      <c r="D15030" s="4" t="s">
        <v>763</v>
      </c>
      <c r="E15030" s="4" t="s">
        <v>34</v>
      </c>
      <c r="F15030" s="4">
        <v>9314090300</v>
      </c>
      <c r="G15030" s="4">
        <v>9314040741</v>
      </c>
      <c r="H15030" s="4" t="s">
        <v>159881</v>
      </c>
      <c r="I15030" s="4"/>
      <c r="J15030" s="4" t="s">
        <v>159883</v>
      </c>
      <c r="L15030" s="4" t="s">
        <v>1885</v>
      </c>
      <c r="M15030" s="4" t="s">
        <v>51</v>
      </c>
      <c r="N15030" s="4">
        <v>302003</v>
      </c>
      <c r="O15030" s="4"/>
      <c r="P15030" s="4"/>
      <c r="Q15030" s="31" t="s">
        <v>159880</v>
      </c>
      <c r="R15030" s="4"/>
      <c r="S15030" s="13" t="s">
        <v>217525</v>
      </c>
      <c r="T15030" s="13"/>
      <c r="U15030" s="13"/>
      <c r="V15030" s="13"/>
      <c r="W15030" s="13"/>
    </row>
    <row r="15031" spans="1:23" ht="45" x14ac:dyDescent="0.25">
      <c r="A15031" s="4" t="s">
        <v>159934</v>
      </c>
      <c r="B15031" s="4" t="s">
        <v>49</v>
      </c>
      <c r="C15031" s="4" t="s">
        <v>12110</v>
      </c>
      <c r="D15031" s="4"/>
      <c r="E15031" s="4" t="s">
        <v>74</v>
      </c>
      <c r="F15031" s="4">
        <v>9828015151</v>
      </c>
      <c r="G15031" s="4">
        <v>9982636363</v>
      </c>
      <c r="H15031" s="4" t="s">
        <v>159932</v>
      </c>
      <c r="I15031" s="4" t="s">
        <v>159933</v>
      </c>
      <c r="J15031" s="4" t="s">
        <v>159935</v>
      </c>
      <c r="L15031" s="4" t="s">
        <v>8238</v>
      </c>
      <c r="M15031" s="4" t="s">
        <v>51</v>
      </c>
      <c r="N15031" s="4">
        <v>302022</v>
      </c>
      <c r="O15031" s="4" t="s">
        <v>159936</v>
      </c>
      <c r="P15031" s="4">
        <v>8071739072</v>
      </c>
      <c r="Q15031" s="31" t="s">
        <v>205068</v>
      </c>
      <c r="R15031" s="4"/>
      <c r="S15031" s="13" t="s">
        <v>217526</v>
      </c>
      <c r="T15031" s="13"/>
      <c r="U15031" s="13"/>
      <c r="V15031" s="13"/>
      <c r="W15031" s="13"/>
    </row>
    <row r="15032" spans="1:23" ht="45" x14ac:dyDescent="0.25">
      <c r="A15032" s="4" t="s">
        <v>160036</v>
      </c>
      <c r="B15032" s="4" t="s">
        <v>49</v>
      </c>
      <c r="C15032" s="4" t="s">
        <v>3025</v>
      </c>
      <c r="D15032" s="4" t="s">
        <v>129</v>
      </c>
      <c r="E15032" s="4" t="s">
        <v>34</v>
      </c>
      <c r="F15032" s="4">
        <v>9829057581</v>
      </c>
      <c r="G15032" s="4">
        <v>9829067581</v>
      </c>
      <c r="H15032" s="4" t="s">
        <v>160034</v>
      </c>
      <c r="I15032" s="4" t="s">
        <v>160035</v>
      </c>
      <c r="J15032" s="4" t="s">
        <v>160037</v>
      </c>
      <c r="L15032" s="4" t="s">
        <v>104718</v>
      </c>
      <c r="M15032" s="4" t="s">
        <v>51</v>
      </c>
      <c r="N15032" s="4">
        <v>302015</v>
      </c>
      <c r="O15032" s="4" t="s">
        <v>160038</v>
      </c>
      <c r="P15032" s="4"/>
      <c r="Q15032" s="31" t="s">
        <v>217527</v>
      </c>
      <c r="R15032" s="4"/>
      <c r="S15032" s="13" t="s">
        <v>201042</v>
      </c>
      <c r="T15032" s="13"/>
      <c r="U15032" s="13"/>
      <c r="V15032" s="13"/>
      <c r="W15032" s="13"/>
    </row>
    <row r="15033" spans="1:23" x14ac:dyDescent="0.25">
      <c r="A15033" s="4" t="s">
        <v>160133</v>
      </c>
      <c r="B15033" s="4" t="s">
        <v>49</v>
      </c>
      <c r="C15033" s="4" t="s">
        <v>233</v>
      </c>
      <c r="D15033" s="4" t="s">
        <v>1523</v>
      </c>
      <c r="E15033" s="4" t="s">
        <v>27</v>
      </c>
      <c r="F15033" s="4">
        <v>9829997000</v>
      </c>
      <c r="G15033" s="4"/>
      <c r="H15033" s="4" t="s">
        <v>160131</v>
      </c>
      <c r="I15033" s="4" t="s">
        <v>160132</v>
      </c>
      <c r="J15033" s="4" t="s">
        <v>160134</v>
      </c>
      <c r="L15033" s="4" t="s">
        <v>239</v>
      </c>
      <c r="M15033" s="4" t="s">
        <v>51</v>
      </c>
      <c r="N15033" s="4">
        <v>302020</v>
      </c>
      <c r="O15033" s="4" t="s">
        <v>160135</v>
      </c>
      <c r="P15033" s="4"/>
      <c r="Q15033" s="31" t="s">
        <v>160130</v>
      </c>
      <c r="R15033" s="4"/>
      <c r="S15033" s="13" t="s">
        <v>217528</v>
      </c>
      <c r="T15033" s="13"/>
      <c r="U15033" s="13"/>
      <c r="V15033" s="13"/>
      <c r="W15033" s="13"/>
    </row>
    <row r="15034" spans="1:23" ht="30" x14ac:dyDescent="0.25">
      <c r="A15034" s="4" t="s">
        <v>160159</v>
      </c>
      <c r="B15034" s="4" t="s">
        <v>49</v>
      </c>
      <c r="C15034" s="4" t="s">
        <v>14901</v>
      </c>
      <c r="D15034" s="4" t="s">
        <v>337</v>
      </c>
      <c r="E15034" s="4" t="s">
        <v>84</v>
      </c>
      <c r="F15034" s="4">
        <v>9828568491</v>
      </c>
      <c r="G15034" s="4"/>
      <c r="H15034" s="4" t="s">
        <v>160157</v>
      </c>
      <c r="I15034" s="4" t="s">
        <v>160158</v>
      </c>
      <c r="J15034" s="4" t="s">
        <v>160160</v>
      </c>
      <c r="L15034" s="4" t="s">
        <v>1885</v>
      </c>
      <c r="M15034" s="4" t="s">
        <v>51</v>
      </c>
      <c r="N15034" s="4">
        <v>302003</v>
      </c>
      <c r="O15034" s="4" t="s">
        <v>160161</v>
      </c>
      <c r="P15034" s="4">
        <v>8041949301</v>
      </c>
      <c r="Q15034" s="31" t="s">
        <v>160156</v>
      </c>
      <c r="R15034" s="4"/>
      <c r="S15034" s="13" t="s">
        <v>228428</v>
      </c>
      <c r="T15034" s="13"/>
      <c r="U15034" s="13"/>
      <c r="V15034" s="13"/>
      <c r="W15034" s="13"/>
    </row>
    <row r="15035" spans="1:23" ht="45" x14ac:dyDescent="0.25">
      <c r="A15035" s="4" t="s">
        <v>160188</v>
      </c>
      <c r="B15035" s="4" t="s">
        <v>49</v>
      </c>
      <c r="C15035" s="4" t="s">
        <v>160186</v>
      </c>
      <c r="D15035" s="4" t="s">
        <v>4074</v>
      </c>
      <c r="E15035" s="4" t="s">
        <v>74</v>
      </c>
      <c r="F15035" s="4">
        <v>9829929223</v>
      </c>
      <c r="G15035" s="4"/>
      <c r="H15035" s="4" t="s">
        <v>160187</v>
      </c>
      <c r="I15035" s="4"/>
      <c r="J15035" s="4" t="s">
        <v>160189</v>
      </c>
      <c r="L15035" s="4" t="s">
        <v>1306</v>
      </c>
      <c r="M15035" s="4" t="s">
        <v>51</v>
      </c>
      <c r="N15035" s="4">
        <v>302022</v>
      </c>
      <c r="O15035" s="4"/>
      <c r="P15035" s="4"/>
      <c r="Q15035" s="31" t="s">
        <v>208214</v>
      </c>
      <c r="R15035" s="4"/>
      <c r="S15035" s="13" t="s">
        <v>201043</v>
      </c>
      <c r="T15035" s="13"/>
      <c r="U15035" s="13"/>
      <c r="V15035" s="13"/>
      <c r="W15035" s="13"/>
    </row>
    <row r="15036" spans="1:23" x14ac:dyDescent="0.25">
      <c r="A15036" s="4" t="s">
        <v>160454</v>
      </c>
      <c r="B15036" s="4" t="s">
        <v>49</v>
      </c>
      <c r="C15036" s="4" t="s">
        <v>484</v>
      </c>
      <c r="D15036" s="4"/>
      <c r="E15036" s="4" t="s">
        <v>74</v>
      </c>
      <c r="F15036" s="4">
        <v>9829114429</v>
      </c>
      <c r="G15036" s="4"/>
      <c r="H15036" s="4" t="s">
        <v>160453</v>
      </c>
      <c r="I15036" s="4"/>
      <c r="J15036" s="4" t="s">
        <v>160455</v>
      </c>
      <c r="L15036" s="4" t="s">
        <v>6071</v>
      </c>
      <c r="M15036" s="4" t="s">
        <v>51</v>
      </c>
      <c r="N15036" s="4">
        <v>302004</v>
      </c>
      <c r="O15036" s="4"/>
      <c r="P15036" s="4"/>
      <c r="Q15036" s="31"/>
      <c r="R15036" s="4"/>
      <c r="S15036" s="13" t="s">
        <v>217529</v>
      </c>
      <c r="T15036" s="13"/>
      <c r="U15036" s="13"/>
      <c r="V15036" s="13"/>
      <c r="W15036" s="13"/>
    </row>
    <row r="15037" spans="1:23" ht="30" x14ac:dyDescent="0.25">
      <c r="A15037" s="4" t="s">
        <v>160527</v>
      </c>
      <c r="B15037" s="4" t="s">
        <v>49</v>
      </c>
      <c r="C15037" s="4" t="s">
        <v>2132</v>
      </c>
      <c r="D15037" s="4" t="s">
        <v>15410</v>
      </c>
      <c r="E15037" s="4" t="s">
        <v>27</v>
      </c>
      <c r="F15037" s="4">
        <v>9214698854</v>
      </c>
      <c r="G15037" s="4"/>
      <c r="H15037" s="4" t="s">
        <v>160525</v>
      </c>
      <c r="I15037" s="4" t="s">
        <v>160526</v>
      </c>
      <c r="J15037" s="4" t="s">
        <v>160528</v>
      </c>
      <c r="L15037" s="4" t="s">
        <v>160529</v>
      </c>
      <c r="M15037" s="4" t="s">
        <v>51</v>
      </c>
      <c r="N15037" s="4">
        <v>302012</v>
      </c>
      <c r="O15037" s="4"/>
      <c r="P15037" s="4"/>
      <c r="Q15037" s="31" t="s">
        <v>160524</v>
      </c>
      <c r="R15037" s="4"/>
      <c r="S15037" s="13" t="s">
        <v>228429</v>
      </c>
      <c r="T15037" s="13"/>
      <c r="U15037" s="13"/>
      <c r="V15037" s="13"/>
      <c r="W15037" s="13"/>
    </row>
    <row r="15038" spans="1:23" x14ac:dyDescent="0.25">
      <c r="A15038" s="4" t="s">
        <v>161070</v>
      </c>
      <c r="B15038" s="4" t="s">
        <v>49</v>
      </c>
      <c r="C15038" s="4" t="s">
        <v>16541</v>
      </c>
      <c r="D15038" s="4" t="s">
        <v>3654</v>
      </c>
      <c r="E15038" s="4" t="s">
        <v>84</v>
      </c>
      <c r="F15038" s="4">
        <v>9829013793</v>
      </c>
      <c r="G15038" s="4"/>
      <c r="H15038" s="4" t="s">
        <v>161068</v>
      </c>
      <c r="I15038" s="4" t="s">
        <v>161069</v>
      </c>
      <c r="J15038" s="4" t="s">
        <v>161071</v>
      </c>
      <c r="L15038" s="4" t="s">
        <v>161072</v>
      </c>
      <c r="M15038" s="4" t="s">
        <v>51</v>
      </c>
      <c r="N15038" s="4">
        <v>302018</v>
      </c>
      <c r="O15038" s="4" t="s">
        <v>161073</v>
      </c>
      <c r="P15038" s="4"/>
      <c r="Q15038" s="31"/>
      <c r="R15038" s="4"/>
      <c r="S15038" s="13" t="s">
        <v>228430</v>
      </c>
      <c r="T15038" s="13"/>
      <c r="U15038" s="13"/>
      <c r="V15038" s="13"/>
      <c r="W15038" s="13"/>
    </row>
    <row r="15039" spans="1:23" x14ac:dyDescent="0.25">
      <c r="A15039" s="4" t="s">
        <v>161148</v>
      </c>
      <c r="B15039" s="4" t="s">
        <v>49</v>
      </c>
      <c r="C15039" s="4" t="s">
        <v>3580</v>
      </c>
      <c r="D15039" s="4" t="s">
        <v>161145</v>
      </c>
      <c r="E15039" s="4" t="s">
        <v>34</v>
      </c>
      <c r="F15039" s="4">
        <v>9829242531</v>
      </c>
      <c r="G15039" s="4">
        <v>9001770033</v>
      </c>
      <c r="H15039" s="4" t="s">
        <v>161146</v>
      </c>
      <c r="I15039" s="4" t="s">
        <v>161147</v>
      </c>
      <c r="J15039" s="4" t="s">
        <v>161149</v>
      </c>
      <c r="L15039" s="4" t="s">
        <v>70982</v>
      </c>
      <c r="M15039" s="4" t="s">
        <v>51</v>
      </c>
      <c r="N15039" s="4">
        <v>302001</v>
      </c>
      <c r="O15039" s="4"/>
      <c r="P15039" s="4"/>
      <c r="Q15039" s="31"/>
      <c r="R15039" s="4"/>
      <c r="S15039" s="13" t="s">
        <v>161144</v>
      </c>
      <c r="T15039" s="13"/>
      <c r="U15039" s="13"/>
      <c r="V15039" s="13"/>
      <c r="W15039" s="13"/>
    </row>
    <row r="15040" spans="1:23" x14ac:dyDescent="0.25">
      <c r="A15040" s="4" t="s">
        <v>161364</v>
      </c>
      <c r="B15040" s="4" t="s">
        <v>49</v>
      </c>
      <c r="C15040" s="4" t="s">
        <v>1010</v>
      </c>
      <c r="D15040" s="4" t="s">
        <v>99</v>
      </c>
      <c r="E15040" s="4" t="s">
        <v>175</v>
      </c>
      <c r="F15040" s="4">
        <v>9928297817</v>
      </c>
      <c r="G15040" s="4"/>
      <c r="H15040" s="4" t="s">
        <v>161363</v>
      </c>
      <c r="I15040" s="4"/>
      <c r="J15040" s="4" t="s">
        <v>161365</v>
      </c>
      <c r="L15040" s="4" t="s">
        <v>161366</v>
      </c>
      <c r="M15040" s="4" t="s">
        <v>51</v>
      </c>
      <c r="N15040" s="4">
        <v>302013</v>
      </c>
      <c r="O15040" s="4"/>
      <c r="P15040" s="4"/>
      <c r="Q15040" s="31"/>
      <c r="R15040" s="4"/>
      <c r="S15040" s="13" t="s">
        <v>201044</v>
      </c>
      <c r="T15040" s="13"/>
      <c r="U15040" s="13"/>
      <c r="V15040" s="13"/>
      <c r="W15040" s="13"/>
    </row>
    <row r="15041" spans="1:23" ht="30" x14ac:dyDescent="0.25">
      <c r="A15041" s="4" t="s">
        <v>161419</v>
      </c>
      <c r="B15041" s="4" t="s">
        <v>49</v>
      </c>
      <c r="C15041" s="4" t="s">
        <v>93761</v>
      </c>
      <c r="D15041" s="4" t="s">
        <v>194</v>
      </c>
      <c r="E15041" s="4" t="s">
        <v>74</v>
      </c>
      <c r="F15041" s="4">
        <v>9829054940</v>
      </c>
      <c r="G15041" s="4"/>
      <c r="H15041" s="4" t="s">
        <v>161417</v>
      </c>
      <c r="I15041" s="4" t="s">
        <v>161418</v>
      </c>
      <c r="J15041" s="4" t="s">
        <v>161420</v>
      </c>
      <c r="L15041" s="4" t="s">
        <v>3736</v>
      </c>
      <c r="M15041" s="4" t="s">
        <v>51</v>
      </c>
      <c r="N15041" s="4">
        <v>302002</v>
      </c>
      <c r="O15041" s="4"/>
      <c r="P15041" s="4"/>
      <c r="Q15041" s="31" t="s">
        <v>217530</v>
      </c>
      <c r="R15041" s="4"/>
      <c r="S15041" s="13" t="s">
        <v>228431</v>
      </c>
      <c r="T15041" s="13"/>
      <c r="U15041" s="13"/>
      <c r="V15041" s="13"/>
      <c r="W15041" s="13"/>
    </row>
    <row r="15042" spans="1:23" ht="45" x14ac:dyDescent="0.25">
      <c r="A15042" s="4" t="s">
        <v>162011</v>
      </c>
      <c r="B15042" s="4" t="s">
        <v>49</v>
      </c>
      <c r="C15042" s="4" t="s">
        <v>2848</v>
      </c>
      <c r="D15042" s="4" t="s">
        <v>3177</v>
      </c>
      <c r="E15042" s="4" t="s">
        <v>4974</v>
      </c>
      <c r="F15042" s="4">
        <v>8696061899</v>
      </c>
      <c r="G15042" s="4">
        <v>9314139344</v>
      </c>
      <c r="H15042" s="4" t="s">
        <v>162009</v>
      </c>
      <c r="I15042" s="4" t="s">
        <v>162010</v>
      </c>
      <c r="J15042" s="4" t="s">
        <v>162012</v>
      </c>
      <c r="L15042" s="4" t="s">
        <v>5546</v>
      </c>
      <c r="M15042" s="4" t="s">
        <v>51</v>
      </c>
      <c r="N15042" s="4">
        <v>302016</v>
      </c>
      <c r="O15042" s="4" t="s">
        <v>162013</v>
      </c>
      <c r="P15042" s="4">
        <v>8042902353</v>
      </c>
      <c r="Q15042" s="31" t="s">
        <v>208215</v>
      </c>
      <c r="R15042" s="4"/>
      <c r="S15042" s="13" t="s">
        <v>201045</v>
      </c>
      <c r="T15042" s="13"/>
      <c r="U15042" s="13"/>
      <c r="V15042" s="13"/>
      <c r="W15042" s="13"/>
    </row>
    <row r="15043" spans="1:23" ht="45" x14ac:dyDescent="0.25">
      <c r="A15043" s="4" t="s">
        <v>162058</v>
      </c>
      <c r="B15043" s="4" t="s">
        <v>49</v>
      </c>
      <c r="C15043" s="4" t="s">
        <v>1587</v>
      </c>
      <c r="D15043" s="4" t="s">
        <v>162056</v>
      </c>
      <c r="E15043" s="4" t="s">
        <v>27</v>
      </c>
      <c r="F15043" s="4">
        <v>9571000000</v>
      </c>
      <c r="G15043" s="4">
        <v>8107700000</v>
      </c>
      <c r="H15043" s="4" t="s">
        <v>162057</v>
      </c>
      <c r="I15043" s="4"/>
      <c r="J15043" s="4" t="s">
        <v>162059</v>
      </c>
      <c r="L15043" s="4" t="s">
        <v>6065</v>
      </c>
      <c r="M15043" s="4" t="s">
        <v>51</v>
      </c>
      <c r="N15043" s="4">
        <v>302017</v>
      </c>
      <c r="O15043" s="4" t="s">
        <v>162060</v>
      </c>
      <c r="P15043" s="4">
        <v>8049187099</v>
      </c>
      <c r="Q15043" s="31" t="s">
        <v>208216</v>
      </c>
      <c r="R15043" s="4"/>
      <c r="S15043" s="4"/>
      <c r="T15043" s="4"/>
      <c r="U15043" s="4"/>
      <c r="V15043" s="4"/>
      <c r="W15043" s="4"/>
    </row>
    <row r="15044" spans="1:23" ht="30" x14ac:dyDescent="0.25">
      <c r="A15044" s="4" t="s">
        <v>121648</v>
      </c>
      <c r="B15044" s="4" t="s">
        <v>49</v>
      </c>
      <c r="C15044" s="4" t="s">
        <v>6235</v>
      </c>
      <c r="D15044" s="4" t="s">
        <v>18747</v>
      </c>
      <c r="E15044" s="4" t="s">
        <v>74</v>
      </c>
      <c r="F15044" s="4">
        <v>9928564650</v>
      </c>
      <c r="G15044" s="4"/>
      <c r="H15044" s="4" t="s">
        <v>162070</v>
      </c>
      <c r="I15044" s="4"/>
      <c r="J15044" s="4" t="s">
        <v>162071</v>
      </c>
      <c r="L15044" s="4" t="s">
        <v>1885</v>
      </c>
      <c r="M15044" s="4" t="s">
        <v>51</v>
      </c>
      <c r="N15044" s="4">
        <v>302003</v>
      </c>
      <c r="O15044" s="4"/>
      <c r="P15044" s="4"/>
      <c r="Q15044" s="31" t="s">
        <v>208217</v>
      </c>
      <c r="R15044" s="4"/>
      <c r="S15044" s="4"/>
      <c r="T15044" s="4"/>
      <c r="U15044" s="4"/>
      <c r="V15044" s="4"/>
      <c r="W15044" s="4"/>
    </row>
    <row r="15045" spans="1:23" x14ac:dyDescent="0.25">
      <c r="A15045" s="4" t="s">
        <v>162242</v>
      </c>
      <c r="B15045" s="4" t="s">
        <v>49</v>
      </c>
      <c r="C15045" s="4" t="s">
        <v>3485</v>
      </c>
      <c r="D15045" s="4" t="s">
        <v>3015</v>
      </c>
      <c r="E15045" s="4" t="s">
        <v>27</v>
      </c>
      <c r="F15045" s="4">
        <v>9782897661</v>
      </c>
      <c r="G15045" s="4"/>
      <c r="H15045" s="4" t="s">
        <v>162241</v>
      </c>
      <c r="I15045" s="4"/>
      <c r="J15045" s="4" t="s">
        <v>162243</v>
      </c>
      <c r="L15045" s="4" t="s">
        <v>1885</v>
      </c>
      <c r="M15045" s="4" t="s">
        <v>51</v>
      </c>
      <c r="N15045" s="4">
        <v>302003</v>
      </c>
      <c r="O15045" s="4"/>
      <c r="P15045" s="4">
        <v>8046079055</v>
      </c>
      <c r="Q15045" s="31" t="s">
        <v>217531</v>
      </c>
      <c r="R15045" s="4"/>
      <c r="S15045" s="4"/>
      <c r="T15045" s="4"/>
      <c r="U15045" s="4"/>
      <c r="V15045" s="4"/>
      <c r="W15045" s="4"/>
    </row>
    <row r="15046" spans="1:23" ht="30" x14ac:dyDescent="0.25">
      <c r="A15046" s="4" t="s">
        <v>162331</v>
      </c>
      <c r="B15046" s="4" t="s">
        <v>49</v>
      </c>
      <c r="C15046" s="4" t="s">
        <v>23960</v>
      </c>
      <c r="D15046" s="4" t="s">
        <v>11346</v>
      </c>
      <c r="E15046" s="4" t="s">
        <v>34</v>
      </c>
      <c r="F15046" s="4">
        <v>9414203607</v>
      </c>
      <c r="G15046" s="4">
        <v>9214345583</v>
      </c>
      <c r="H15046" s="4" t="s">
        <v>162330</v>
      </c>
      <c r="I15046" s="4"/>
      <c r="J15046" s="4" t="s">
        <v>162332</v>
      </c>
      <c r="L15046" s="4" t="s">
        <v>22332</v>
      </c>
      <c r="M15046" s="4" t="s">
        <v>51</v>
      </c>
      <c r="N15046" s="4">
        <v>302012</v>
      </c>
      <c r="O15046" s="4"/>
      <c r="P15046" s="4">
        <v>8041947176</v>
      </c>
      <c r="Q15046" s="31" t="s">
        <v>217532</v>
      </c>
      <c r="R15046" s="4"/>
      <c r="S15046" s="4"/>
      <c r="T15046" s="4"/>
      <c r="U15046" s="4"/>
      <c r="V15046" s="4"/>
      <c r="W15046" s="4"/>
    </row>
    <row r="15047" spans="1:23" ht="45" x14ac:dyDescent="0.25">
      <c r="A15047" s="4" t="s">
        <v>162616</v>
      </c>
      <c r="B15047" s="4" t="s">
        <v>49</v>
      </c>
      <c r="C15047" s="4" t="s">
        <v>1587</v>
      </c>
      <c r="D15047" s="4" t="s">
        <v>763</v>
      </c>
      <c r="E15047" s="4" t="s">
        <v>74</v>
      </c>
      <c r="F15047" s="4">
        <v>9602548145</v>
      </c>
      <c r="G15047" s="4">
        <v>9782754419</v>
      </c>
      <c r="H15047" s="4" t="s">
        <v>162615</v>
      </c>
      <c r="I15047" s="4"/>
      <c r="J15047" s="4" t="s">
        <v>162617</v>
      </c>
      <c r="L15047" s="4" t="s">
        <v>162618</v>
      </c>
      <c r="M15047" s="4" t="s">
        <v>51</v>
      </c>
      <c r="N15047" s="4">
        <v>302003</v>
      </c>
      <c r="O15047" s="4"/>
      <c r="P15047" s="4">
        <v>8046045233</v>
      </c>
      <c r="Q15047" s="31" t="s">
        <v>217533</v>
      </c>
      <c r="R15047" s="4"/>
      <c r="S15047" s="13" t="s">
        <v>217534</v>
      </c>
      <c r="T15047" s="13"/>
      <c r="U15047" s="13"/>
      <c r="V15047" s="13"/>
      <c r="W15047" s="13"/>
    </row>
    <row r="15048" spans="1:23" ht="30" x14ac:dyDescent="0.25">
      <c r="A15048" s="4" t="s">
        <v>147697</v>
      </c>
      <c r="B15048" s="4" t="s">
        <v>49</v>
      </c>
      <c r="C15048" s="4" t="s">
        <v>24790</v>
      </c>
      <c r="D15048" s="4" t="s">
        <v>16896</v>
      </c>
      <c r="E15048" s="4" t="s">
        <v>27</v>
      </c>
      <c r="F15048" s="4">
        <v>7728969672</v>
      </c>
      <c r="G15048" s="4">
        <v>9461161196</v>
      </c>
      <c r="H15048" s="4" t="s">
        <v>162619</v>
      </c>
      <c r="I15048" s="4" t="s">
        <v>162620</v>
      </c>
      <c r="J15048" s="4" t="s">
        <v>162621</v>
      </c>
      <c r="L15048" s="4" t="s">
        <v>9027</v>
      </c>
      <c r="M15048" s="4" t="s">
        <v>51</v>
      </c>
      <c r="N15048" s="4">
        <v>302001</v>
      </c>
      <c r="O15048" s="4" t="s">
        <v>162622</v>
      </c>
      <c r="P15048" s="4">
        <v>8043042172</v>
      </c>
      <c r="Q15048" s="31" t="s">
        <v>217535</v>
      </c>
      <c r="R15048" s="4"/>
      <c r="S15048" s="4"/>
      <c r="T15048" s="4"/>
      <c r="U15048" s="4"/>
      <c r="V15048" s="4"/>
      <c r="W15048" s="4"/>
    </row>
    <row r="15049" spans="1:23" ht="45" x14ac:dyDescent="0.25">
      <c r="A15049" s="4" t="s">
        <v>162858</v>
      </c>
      <c r="B15049" s="4" t="s">
        <v>49</v>
      </c>
      <c r="C15049" s="4" t="s">
        <v>84836</v>
      </c>
      <c r="D15049" s="4"/>
      <c r="E15049" s="4" t="s">
        <v>27</v>
      </c>
      <c r="F15049" s="4">
        <v>9314966151</v>
      </c>
      <c r="G15049" s="4">
        <v>9929560333</v>
      </c>
      <c r="H15049" s="4" t="s">
        <v>162857</v>
      </c>
      <c r="I15049" s="4"/>
      <c r="J15049" s="4" t="s">
        <v>162859</v>
      </c>
      <c r="L15049" s="4"/>
      <c r="M15049" s="4" t="s">
        <v>51</v>
      </c>
      <c r="N15049" s="4">
        <v>302004</v>
      </c>
      <c r="O15049" s="4"/>
      <c r="P15049" s="4">
        <v>8048012980</v>
      </c>
      <c r="Q15049" s="31" t="s">
        <v>217536</v>
      </c>
      <c r="R15049" s="4"/>
      <c r="S15049" s="4"/>
      <c r="T15049" s="4"/>
      <c r="U15049" s="4"/>
      <c r="V15049" s="4"/>
      <c r="W15049" s="4"/>
    </row>
    <row r="15050" spans="1:23" ht="45" x14ac:dyDescent="0.25">
      <c r="A15050" s="4" t="s">
        <v>162885</v>
      </c>
      <c r="B15050" s="4" t="s">
        <v>49</v>
      </c>
      <c r="C15050" s="4" t="s">
        <v>8239</v>
      </c>
      <c r="D15050" s="4" t="s">
        <v>337</v>
      </c>
      <c r="E15050" s="4" t="s">
        <v>34</v>
      </c>
      <c r="F15050" s="4">
        <v>9829212691</v>
      </c>
      <c r="G15050" s="4">
        <v>9799055569</v>
      </c>
      <c r="H15050" s="4" t="s">
        <v>162884</v>
      </c>
      <c r="I15050" s="4"/>
      <c r="J15050" s="4" t="s">
        <v>162886</v>
      </c>
      <c r="L15050" s="4" t="s">
        <v>239</v>
      </c>
      <c r="M15050" s="4" t="s">
        <v>51</v>
      </c>
      <c r="N15050" s="4">
        <v>302020</v>
      </c>
      <c r="O15050" s="4"/>
      <c r="P15050" s="4">
        <v>8048551596</v>
      </c>
      <c r="Q15050" s="31" t="s">
        <v>217537</v>
      </c>
      <c r="R15050" s="4"/>
      <c r="S15050" s="13" t="s">
        <v>217538</v>
      </c>
      <c r="T15050" s="13"/>
      <c r="U15050" s="13"/>
      <c r="V15050" s="13"/>
      <c r="W15050" s="13"/>
    </row>
    <row r="15051" spans="1:23" ht="45" x14ac:dyDescent="0.25">
      <c r="A15051" s="4" t="s">
        <v>162902</v>
      </c>
      <c r="B15051" s="4" t="s">
        <v>49</v>
      </c>
      <c r="C15051" s="4" t="s">
        <v>1697</v>
      </c>
      <c r="D15051" s="4" t="s">
        <v>1037</v>
      </c>
      <c r="E15051" s="4" t="s">
        <v>27</v>
      </c>
      <c r="F15051" s="4">
        <v>9460071509</v>
      </c>
      <c r="G15051" s="4"/>
      <c r="H15051" s="4" t="s">
        <v>162901</v>
      </c>
      <c r="I15051" s="4"/>
      <c r="J15051" s="4" t="s">
        <v>162903</v>
      </c>
      <c r="L15051" s="4" t="s">
        <v>11250</v>
      </c>
      <c r="M15051" s="4" t="s">
        <v>51</v>
      </c>
      <c r="N15051" s="4">
        <v>302020</v>
      </c>
      <c r="O15051" s="4"/>
      <c r="P15051" s="4">
        <v>8048583788</v>
      </c>
      <c r="Q15051" s="31" t="s">
        <v>217539</v>
      </c>
      <c r="R15051" s="4"/>
      <c r="S15051" s="4"/>
      <c r="T15051" s="4"/>
      <c r="U15051" s="4"/>
      <c r="V15051" s="4"/>
      <c r="W15051" s="4"/>
    </row>
    <row r="15052" spans="1:23" ht="45" x14ac:dyDescent="0.25">
      <c r="A15052" s="4" t="s">
        <v>162909</v>
      </c>
      <c r="B15052" s="4" t="s">
        <v>49</v>
      </c>
      <c r="C15052" s="4" t="s">
        <v>13520</v>
      </c>
      <c r="D15052" s="4" t="s">
        <v>129</v>
      </c>
      <c r="E15052" s="4" t="s">
        <v>27</v>
      </c>
      <c r="F15052" s="4">
        <v>9829368170</v>
      </c>
      <c r="G15052" s="4">
        <v>8764427285</v>
      </c>
      <c r="H15052" s="4" t="s">
        <v>162907</v>
      </c>
      <c r="I15052" s="4" t="s">
        <v>162908</v>
      </c>
      <c r="J15052" s="4" t="s">
        <v>162910</v>
      </c>
      <c r="L15052" s="4" t="s">
        <v>162911</v>
      </c>
      <c r="M15052" s="4" t="s">
        <v>51</v>
      </c>
      <c r="N15052" s="4">
        <v>302002</v>
      </c>
      <c r="O15052" s="4"/>
      <c r="P15052" s="4">
        <v>8071812271</v>
      </c>
      <c r="Q15052" s="31" t="s">
        <v>217540</v>
      </c>
      <c r="R15052" s="4"/>
      <c r="S15052" s="4"/>
      <c r="T15052" s="4"/>
      <c r="U15052" s="4"/>
      <c r="V15052" s="4"/>
      <c r="W15052" s="4"/>
    </row>
    <row r="15053" spans="1:23" ht="45" x14ac:dyDescent="0.25">
      <c r="A15053" s="4" t="s">
        <v>162922</v>
      </c>
      <c r="B15053" s="4" t="s">
        <v>49</v>
      </c>
      <c r="C15053" s="4" t="s">
        <v>4560</v>
      </c>
      <c r="D15053" s="4" t="s">
        <v>162919</v>
      </c>
      <c r="E15053" s="4" t="s">
        <v>100</v>
      </c>
      <c r="F15053" s="4">
        <v>8440040243</v>
      </c>
      <c r="G15053" s="4"/>
      <c r="H15053" s="4" t="s">
        <v>162920</v>
      </c>
      <c r="I15053" s="4" t="s">
        <v>162921</v>
      </c>
      <c r="J15053" s="4" t="s">
        <v>162923</v>
      </c>
      <c r="L15053" s="4" t="s">
        <v>5546</v>
      </c>
      <c r="M15053" s="4" t="s">
        <v>51</v>
      </c>
      <c r="N15053" s="4">
        <v>302016</v>
      </c>
      <c r="O15053" s="4" t="s">
        <v>162924</v>
      </c>
      <c r="P15053" s="4"/>
      <c r="Q15053" s="31" t="s">
        <v>217541</v>
      </c>
      <c r="R15053" s="4"/>
      <c r="S15053" s="13" t="s">
        <v>217542</v>
      </c>
      <c r="T15053" s="13"/>
      <c r="U15053" s="13"/>
      <c r="V15053" s="13"/>
      <c r="W15053" s="13"/>
    </row>
    <row r="15054" spans="1:23" ht="45" x14ac:dyDescent="0.25">
      <c r="A15054" s="4" t="s">
        <v>162927</v>
      </c>
      <c r="B15054" s="4" t="s">
        <v>49</v>
      </c>
      <c r="C15054" s="4" t="s">
        <v>2848</v>
      </c>
      <c r="D15054" s="4" t="s">
        <v>99</v>
      </c>
      <c r="E15054" s="4" t="s">
        <v>27</v>
      </c>
      <c r="F15054" s="4">
        <v>9351362205</v>
      </c>
      <c r="G15054" s="4">
        <v>8209856549</v>
      </c>
      <c r="H15054" s="4" t="s">
        <v>162925</v>
      </c>
      <c r="I15054" s="4" t="s">
        <v>162926</v>
      </c>
      <c r="J15054" s="4" t="s">
        <v>162928</v>
      </c>
      <c r="L15054" s="4" t="s">
        <v>162929</v>
      </c>
      <c r="M15054" s="4" t="s">
        <v>51</v>
      </c>
      <c r="N15054" s="4">
        <v>302001</v>
      </c>
      <c r="O15054" s="4" t="s">
        <v>162930</v>
      </c>
      <c r="P15054" s="4">
        <v>8045352184</v>
      </c>
      <c r="Q15054" s="31" t="s">
        <v>217543</v>
      </c>
      <c r="R15054" s="4"/>
      <c r="S15054" s="4"/>
      <c r="T15054" s="4"/>
      <c r="U15054" s="4"/>
      <c r="V15054" s="4"/>
      <c r="W15054" s="4"/>
    </row>
    <row r="15055" spans="1:23" ht="45" x14ac:dyDescent="0.25">
      <c r="A15055" s="4" t="s">
        <v>163218</v>
      </c>
      <c r="B15055" s="4" t="s">
        <v>49</v>
      </c>
      <c r="C15055" s="4" t="s">
        <v>163215</v>
      </c>
      <c r="D15055" s="4" t="s">
        <v>163216</v>
      </c>
      <c r="E15055" s="4" t="s">
        <v>27</v>
      </c>
      <c r="F15055" s="4">
        <v>9829062301</v>
      </c>
      <c r="G15055" s="4"/>
      <c r="H15055" s="4" t="s">
        <v>163217</v>
      </c>
      <c r="I15055" s="4"/>
      <c r="J15055" s="4" t="s">
        <v>163219</v>
      </c>
      <c r="L15055" s="4"/>
      <c r="M15055" s="4" t="s">
        <v>51</v>
      </c>
      <c r="N15055" s="4">
        <v>302004</v>
      </c>
      <c r="O15055" s="4" t="s">
        <v>163220</v>
      </c>
      <c r="P15055" s="4">
        <v>8048622613</v>
      </c>
      <c r="Q15055" s="31" t="s">
        <v>217544</v>
      </c>
      <c r="R15055" s="4"/>
      <c r="S15055" s="4"/>
      <c r="T15055" s="4"/>
      <c r="U15055" s="4"/>
      <c r="V15055" s="4"/>
      <c r="W15055" s="4"/>
    </row>
    <row r="15056" spans="1:23" ht="45" x14ac:dyDescent="0.25">
      <c r="A15056" s="4" t="s">
        <v>163413</v>
      </c>
      <c r="B15056" s="4" t="s">
        <v>49</v>
      </c>
      <c r="C15056" s="4" t="s">
        <v>1213</v>
      </c>
      <c r="D15056" s="4"/>
      <c r="E15056" s="4" t="s">
        <v>27</v>
      </c>
      <c r="F15056" s="4">
        <v>8003897062</v>
      </c>
      <c r="G15056" s="4">
        <v>9950158818</v>
      </c>
      <c r="H15056" s="4" t="s">
        <v>163411</v>
      </c>
      <c r="I15056" s="4" t="s">
        <v>163412</v>
      </c>
      <c r="J15056" s="4" t="s">
        <v>163414</v>
      </c>
      <c r="L15056" s="4" t="s">
        <v>121274</v>
      </c>
      <c r="M15056" s="4" t="s">
        <v>51</v>
      </c>
      <c r="N15056" s="4">
        <v>302003</v>
      </c>
      <c r="O15056" s="4"/>
      <c r="P15056" s="4"/>
      <c r="Q15056" s="31" t="s">
        <v>217545</v>
      </c>
      <c r="R15056" s="4"/>
      <c r="S15056" s="4"/>
      <c r="T15056" s="4"/>
      <c r="U15056" s="4"/>
      <c r="V15056" s="4"/>
      <c r="W15056" s="4"/>
    </row>
    <row r="15057" spans="1:23" ht="45" x14ac:dyDescent="0.25">
      <c r="A15057" s="4" t="s">
        <v>163509</v>
      </c>
      <c r="B15057" s="4" t="s">
        <v>49</v>
      </c>
      <c r="C15057" s="4" t="s">
        <v>10117</v>
      </c>
      <c r="D15057" s="4"/>
      <c r="E15057" s="4" t="s">
        <v>27</v>
      </c>
      <c r="F15057" s="4">
        <v>8562001919</v>
      </c>
      <c r="G15057" s="4">
        <v>9001466777</v>
      </c>
      <c r="H15057" s="4" t="s">
        <v>163508</v>
      </c>
      <c r="I15057" s="4"/>
      <c r="J15057" s="4" t="s">
        <v>163510</v>
      </c>
      <c r="L15057" s="4" t="s">
        <v>211</v>
      </c>
      <c r="M15057" s="4" t="s">
        <v>51</v>
      </c>
      <c r="N15057" s="4">
        <v>302004</v>
      </c>
      <c r="O15057" s="4" t="s">
        <v>130864</v>
      </c>
      <c r="P15057" s="4"/>
      <c r="Q15057" s="31" t="s">
        <v>163507</v>
      </c>
      <c r="R15057" s="4"/>
      <c r="S15057" s="13" t="s">
        <v>228432</v>
      </c>
      <c r="T15057" s="13"/>
      <c r="U15057" s="13"/>
      <c r="V15057" s="13"/>
      <c r="W15057" s="13"/>
    </row>
    <row r="15058" spans="1:23" ht="30" x14ac:dyDescent="0.25">
      <c r="A15058" s="4" t="s">
        <v>163535</v>
      </c>
      <c r="B15058" s="4" t="s">
        <v>49</v>
      </c>
      <c r="C15058" s="4" t="s">
        <v>163532</v>
      </c>
      <c r="D15058" s="4" t="s">
        <v>4789</v>
      </c>
      <c r="E15058" s="4" t="s">
        <v>27</v>
      </c>
      <c r="F15058" s="4">
        <v>9829612320</v>
      </c>
      <c r="G15058" s="4"/>
      <c r="H15058" s="4" t="s">
        <v>163533</v>
      </c>
      <c r="I15058" s="4" t="s">
        <v>163534</v>
      </c>
      <c r="J15058" s="4" t="s">
        <v>163536</v>
      </c>
      <c r="L15058" s="4" t="s">
        <v>32537</v>
      </c>
      <c r="M15058" s="4" t="s">
        <v>51</v>
      </c>
      <c r="N15058" s="4">
        <v>302002</v>
      </c>
      <c r="O15058" s="4" t="s">
        <v>163537</v>
      </c>
      <c r="P15058" s="4">
        <v>8049443170</v>
      </c>
      <c r="Q15058" s="31" t="s">
        <v>163531</v>
      </c>
      <c r="R15058" s="4"/>
      <c r="S15058" s="13" t="s">
        <v>217546</v>
      </c>
      <c r="T15058" s="13"/>
      <c r="U15058" s="13"/>
      <c r="V15058" s="13"/>
      <c r="W15058" s="13"/>
    </row>
    <row r="15059" spans="1:23" ht="45" x14ac:dyDescent="0.25">
      <c r="A15059" s="4" t="s">
        <v>163651</v>
      </c>
      <c r="B15059" s="4" t="s">
        <v>49</v>
      </c>
      <c r="C15059" s="4" t="s">
        <v>3646</v>
      </c>
      <c r="D15059" s="4" t="s">
        <v>163649</v>
      </c>
      <c r="E15059" s="4" t="s">
        <v>34</v>
      </c>
      <c r="F15059" s="4">
        <v>9001855903</v>
      </c>
      <c r="G15059" s="4"/>
      <c r="H15059" s="4" t="s">
        <v>163650</v>
      </c>
      <c r="I15059" s="4"/>
      <c r="J15059" s="4" t="s">
        <v>163652</v>
      </c>
      <c r="L15059" s="4" t="s">
        <v>239</v>
      </c>
      <c r="M15059" s="4" t="s">
        <v>51</v>
      </c>
      <c r="N15059" s="4">
        <v>302020</v>
      </c>
      <c r="O15059" s="4"/>
      <c r="P15059" s="4"/>
      <c r="Q15059" s="31" t="s">
        <v>163648</v>
      </c>
      <c r="R15059" s="4"/>
      <c r="S15059" s="4"/>
      <c r="T15059" s="4"/>
      <c r="U15059" s="4"/>
      <c r="V15059" s="4"/>
      <c r="W15059" s="4"/>
    </row>
    <row r="15060" spans="1:23" ht="45" x14ac:dyDescent="0.25">
      <c r="A15060" s="4" t="s">
        <v>163749</v>
      </c>
      <c r="B15060" s="4" t="s">
        <v>49</v>
      </c>
      <c r="C15060" s="4" t="s">
        <v>1600</v>
      </c>
      <c r="D15060" s="4" t="s">
        <v>242</v>
      </c>
      <c r="E15060" s="4" t="s">
        <v>175</v>
      </c>
      <c r="F15060" s="4">
        <v>7891101999</v>
      </c>
      <c r="G15060" s="4"/>
      <c r="H15060" s="4" t="s">
        <v>163747</v>
      </c>
      <c r="I15060" s="4" t="s">
        <v>163748</v>
      </c>
      <c r="J15060" s="4" t="s">
        <v>163750</v>
      </c>
      <c r="L15060" s="4" t="s">
        <v>1328</v>
      </c>
      <c r="M15060" s="4" t="s">
        <v>51</v>
      </c>
      <c r="N15060" s="4">
        <v>302019</v>
      </c>
      <c r="O15060" s="4" t="s">
        <v>163751</v>
      </c>
      <c r="P15060" s="4">
        <v>8071653954</v>
      </c>
      <c r="Q15060" s="31" t="s">
        <v>163746</v>
      </c>
      <c r="R15060" s="4"/>
      <c r="S15060" s="13" t="s">
        <v>228433</v>
      </c>
      <c r="T15060" s="13"/>
      <c r="U15060" s="13"/>
      <c r="V15060" s="13"/>
      <c r="W15060" s="13"/>
    </row>
    <row r="15061" spans="1:23" ht="30" x14ac:dyDescent="0.25">
      <c r="A15061" s="4" t="s">
        <v>163789</v>
      </c>
      <c r="B15061" s="4" t="s">
        <v>49</v>
      </c>
      <c r="C15061" s="4" t="s">
        <v>1461</v>
      </c>
      <c r="D15061" s="4" t="s">
        <v>9295</v>
      </c>
      <c r="E15061" s="4" t="s">
        <v>34</v>
      </c>
      <c r="F15061" s="4">
        <v>8955691518</v>
      </c>
      <c r="G15061" s="4">
        <v>9782135890</v>
      </c>
      <c r="H15061" s="4" t="s">
        <v>163788</v>
      </c>
      <c r="I15061" s="4"/>
      <c r="J15061" s="4" t="s">
        <v>163790</v>
      </c>
      <c r="L15061" s="4" t="s">
        <v>12681</v>
      </c>
      <c r="M15061" s="4" t="s">
        <v>51</v>
      </c>
      <c r="N15061" s="4">
        <v>302039</v>
      </c>
      <c r="O15061" s="4"/>
      <c r="P15061" s="4">
        <v>8071744397</v>
      </c>
      <c r="Q15061" s="31" t="s">
        <v>205069</v>
      </c>
      <c r="R15061" s="4"/>
      <c r="S15061" s="13" t="s">
        <v>201046</v>
      </c>
      <c r="T15061" s="13"/>
      <c r="U15061" s="13"/>
      <c r="V15061" s="13"/>
      <c r="W15061" s="13"/>
    </row>
    <row r="15062" spans="1:23" ht="45" x14ac:dyDescent="0.25">
      <c r="A15062" s="4" t="s">
        <v>163999</v>
      </c>
      <c r="B15062" s="4" t="s">
        <v>49</v>
      </c>
      <c r="C15062" s="4" t="s">
        <v>11587</v>
      </c>
      <c r="D15062" s="4" t="s">
        <v>163996</v>
      </c>
      <c r="E15062" s="4" t="s">
        <v>100</v>
      </c>
      <c r="F15062" s="4">
        <v>9214302607</v>
      </c>
      <c r="G15062" s="4">
        <v>9571785428</v>
      </c>
      <c r="H15062" s="4" t="s">
        <v>163997</v>
      </c>
      <c r="I15062" s="4" t="s">
        <v>163998</v>
      </c>
      <c r="J15062" s="4" t="s">
        <v>164000</v>
      </c>
      <c r="L15062" s="4" t="s">
        <v>1885</v>
      </c>
      <c r="M15062" s="4" t="s">
        <v>51</v>
      </c>
      <c r="N15062" s="4">
        <v>302003</v>
      </c>
      <c r="O15062" s="4"/>
      <c r="P15062" s="4">
        <v>8048568976</v>
      </c>
      <c r="Q15062" s="31" t="s">
        <v>163995</v>
      </c>
      <c r="R15062" s="4"/>
      <c r="S15062" s="13" t="s">
        <v>195364</v>
      </c>
      <c r="T15062" s="13"/>
      <c r="U15062" s="13"/>
      <c r="V15062" s="13"/>
      <c r="W15062" s="13"/>
    </row>
    <row r="15063" spans="1:23" ht="30" x14ac:dyDescent="0.25">
      <c r="A15063" s="4" t="s">
        <v>164268</v>
      </c>
      <c r="B15063" s="4" t="s">
        <v>49</v>
      </c>
      <c r="C15063" s="4" t="s">
        <v>233</v>
      </c>
      <c r="D15063" s="4" t="s">
        <v>194</v>
      </c>
      <c r="E15063" s="4" t="s">
        <v>34</v>
      </c>
      <c r="F15063" s="4">
        <v>9950296223</v>
      </c>
      <c r="G15063" s="4">
        <v>9953276878</v>
      </c>
      <c r="H15063" s="4" t="s">
        <v>164267</v>
      </c>
      <c r="I15063" s="4"/>
      <c r="J15063" s="4" t="s">
        <v>164269</v>
      </c>
      <c r="L15063" s="4" t="s">
        <v>68173</v>
      </c>
      <c r="M15063" s="4" t="s">
        <v>51</v>
      </c>
      <c r="N15063" s="4">
        <v>302018</v>
      </c>
      <c r="O15063" s="4" t="s">
        <v>164270</v>
      </c>
      <c r="P15063" s="4">
        <v>8071928899</v>
      </c>
      <c r="Q15063" s="31" t="s">
        <v>164266</v>
      </c>
      <c r="R15063" s="4"/>
      <c r="S15063" s="13" t="s">
        <v>228434</v>
      </c>
      <c r="T15063" s="13"/>
      <c r="U15063" s="13"/>
      <c r="V15063" s="13"/>
      <c r="W15063" s="13"/>
    </row>
    <row r="15064" spans="1:23" x14ac:dyDescent="0.25">
      <c r="A15064" s="4" t="s">
        <v>164628</v>
      </c>
      <c r="B15064" s="4" t="s">
        <v>49</v>
      </c>
      <c r="C15064" s="4" t="s">
        <v>2031</v>
      </c>
      <c r="D15064" s="4" t="s">
        <v>234</v>
      </c>
      <c r="E15064" s="4" t="s">
        <v>27</v>
      </c>
      <c r="F15064" s="4">
        <v>9829432400</v>
      </c>
      <c r="G15064" s="4">
        <v>9928355527</v>
      </c>
      <c r="H15064" s="4" t="s">
        <v>164626</v>
      </c>
      <c r="I15064" s="4" t="s">
        <v>164627</v>
      </c>
      <c r="J15064" s="4" t="s">
        <v>164629</v>
      </c>
      <c r="L15064" s="4" t="s">
        <v>5359</v>
      </c>
      <c r="M15064" s="4" t="s">
        <v>51</v>
      </c>
      <c r="N15064" s="4">
        <v>302001</v>
      </c>
      <c r="O15064" s="4"/>
      <c r="P15064" s="4"/>
      <c r="Q15064" s="31" t="s">
        <v>164625</v>
      </c>
      <c r="R15064" s="4"/>
      <c r="S15064" s="4"/>
      <c r="T15064" s="4"/>
      <c r="U15064" s="4"/>
      <c r="V15064" s="4"/>
      <c r="W15064" s="4"/>
    </row>
    <row r="15065" spans="1:23" x14ac:dyDescent="0.25">
      <c r="A15065" s="4" t="s">
        <v>164762</v>
      </c>
      <c r="B15065" s="4" t="s">
        <v>49</v>
      </c>
      <c r="C15065" s="4" t="s">
        <v>43</v>
      </c>
      <c r="D15065" s="4" t="s">
        <v>111</v>
      </c>
      <c r="E15065" s="4" t="s">
        <v>65</v>
      </c>
      <c r="F15065" s="4">
        <v>9829015242</v>
      </c>
      <c r="G15065" s="4">
        <v>8875010282</v>
      </c>
      <c r="H15065" s="4" t="s">
        <v>164760</v>
      </c>
      <c r="I15065" s="4" t="s">
        <v>164761</v>
      </c>
      <c r="J15065" s="4" t="s">
        <v>164763</v>
      </c>
      <c r="L15065" s="4" t="s">
        <v>6065</v>
      </c>
      <c r="M15065" s="4" t="s">
        <v>51</v>
      </c>
      <c r="N15065" s="4">
        <v>302017</v>
      </c>
      <c r="O15065" s="4" t="s">
        <v>164764</v>
      </c>
      <c r="P15065" s="4"/>
      <c r="Q15065" s="31" t="s">
        <v>164759</v>
      </c>
      <c r="R15065" s="4"/>
      <c r="S15065" s="4"/>
      <c r="T15065" s="4"/>
      <c r="U15065" s="4"/>
      <c r="V15065" s="4"/>
      <c r="W15065" s="4"/>
    </row>
    <row r="15066" spans="1:23" x14ac:dyDescent="0.25">
      <c r="A15066" s="4" t="s">
        <v>164882</v>
      </c>
      <c r="B15066" s="4" t="s">
        <v>49</v>
      </c>
      <c r="C15066" s="4" t="s">
        <v>82619</v>
      </c>
      <c r="D15066" s="4" t="s">
        <v>7249</v>
      </c>
      <c r="E15066" s="4" t="s">
        <v>27</v>
      </c>
      <c r="F15066" s="4">
        <v>9785514084</v>
      </c>
      <c r="G15066" s="4">
        <v>9001156800</v>
      </c>
      <c r="H15066" s="4" t="s">
        <v>164881</v>
      </c>
      <c r="I15066" s="4"/>
      <c r="J15066" s="4" t="s">
        <v>164883</v>
      </c>
      <c r="L15066" s="4" t="s">
        <v>4192</v>
      </c>
      <c r="M15066" s="4" t="s">
        <v>51</v>
      </c>
      <c r="N15066" s="4">
        <v>302022</v>
      </c>
      <c r="O15066" s="4"/>
      <c r="P15066" s="4">
        <v>8079462419</v>
      </c>
      <c r="Q15066" s="31" t="s">
        <v>164880</v>
      </c>
      <c r="R15066" s="4"/>
      <c r="S15066" s="4"/>
      <c r="T15066" s="4"/>
      <c r="U15066" s="4"/>
      <c r="V15066" s="4"/>
      <c r="W15066" s="4"/>
    </row>
    <row r="15067" spans="1:23" x14ac:dyDescent="0.25">
      <c r="A15067" s="4" t="s">
        <v>165228</v>
      </c>
      <c r="B15067" s="4" t="s">
        <v>49</v>
      </c>
      <c r="C15067" s="4" t="s">
        <v>5560</v>
      </c>
      <c r="D15067" s="4" t="s">
        <v>242</v>
      </c>
      <c r="E15067" s="4" t="s">
        <v>27</v>
      </c>
      <c r="F15067" s="4">
        <v>8290754965</v>
      </c>
      <c r="G15067" s="4"/>
      <c r="H15067" s="4" t="s">
        <v>165226</v>
      </c>
      <c r="I15067" s="4" t="s">
        <v>165227</v>
      </c>
      <c r="J15067" s="4" t="s">
        <v>68173</v>
      </c>
      <c r="L15067" s="4" t="s">
        <v>68173</v>
      </c>
      <c r="M15067" s="4" t="s">
        <v>51</v>
      </c>
      <c r="N15067" s="4">
        <v>302020</v>
      </c>
      <c r="O15067" s="4"/>
      <c r="P15067" s="4"/>
      <c r="Q15067" s="31" t="s">
        <v>165225</v>
      </c>
      <c r="R15067" s="4"/>
      <c r="S15067" s="4"/>
      <c r="T15067" s="4"/>
      <c r="U15067" s="4"/>
      <c r="V15067" s="4"/>
      <c r="W15067" s="4"/>
    </row>
    <row r="15068" spans="1:23" x14ac:dyDescent="0.25">
      <c r="A15068" s="4" t="s">
        <v>165239</v>
      </c>
      <c r="B15068" s="4" t="s">
        <v>49</v>
      </c>
      <c r="C15068" s="4" t="s">
        <v>6125</v>
      </c>
      <c r="D15068" s="4"/>
      <c r="E15068" s="4"/>
      <c r="F15068" s="4">
        <v>7877006802</v>
      </c>
      <c r="G15068" s="4"/>
      <c r="H15068" s="4" t="s">
        <v>165238</v>
      </c>
      <c r="I15068" s="4"/>
      <c r="J15068" s="4" t="s">
        <v>165240</v>
      </c>
      <c r="L15068" s="4" t="s">
        <v>165241</v>
      </c>
      <c r="M15068" s="4" t="s">
        <v>51</v>
      </c>
      <c r="N15068" s="4">
        <v>302001</v>
      </c>
      <c r="O15068" s="4"/>
      <c r="P15068" s="4"/>
      <c r="Q15068" s="31" t="s">
        <v>165237</v>
      </c>
      <c r="R15068" s="4"/>
      <c r="S15068" s="4"/>
      <c r="T15068" s="4"/>
      <c r="U15068" s="4"/>
      <c r="V15068" s="4"/>
      <c r="W15068" s="4"/>
    </row>
    <row r="15069" spans="1:23" x14ac:dyDescent="0.25">
      <c r="A15069" s="4" t="s">
        <v>165671</v>
      </c>
      <c r="B15069" s="4" t="s">
        <v>49</v>
      </c>
      <c r="C15069" s="4" t="s">
        <v>2387</v>
      </c>
      <c r="D15069" s="4" t="s">
        <v>99</v>
      </c>
      <c r="E15069" s="4" t="s">
        <v>27</v>
      </c>
      <c r="F15069" s="4">
        <v>8104264355</v>
      </c>
      <c r="G15069" s="4">
        <v>9001951496</v>
      </c>
      <c r="H15069" s="4" t="s">
        <v>165670</v>
      </c>
      <c r="I15069" s="4" t="s">
        <v>94329</v>
      </c>
      <c r="J15069" s="4" t="s">
        <v>165672</v>
      </c>
      <c r="L15069" s="4" t="s">
        <v>12681</v>
      </c>
      <c r="M15069" s="4" t="s">
        <v>51</v>
      </c>
      <c r="N15069" s="4">
        <v>302023</v>
      </c>
      <c r="O15069" s="4" t="s">
        <v>165673</v>
      </c>
      <c r="P15069" s="4"/>
      <c r="Q15069" s="31" t="s">
        <v>165669</v>
      </c>
      <c r="R15069" s="4"/>
      <c r="S15069" s="4"/>
      <c r="T15069" s="4"/>
      <c r="U15069" s="4"/>
      <c r="V15069" s="4"/>
      <c r="W15069" s="4"/>
    </row>
    <row r="15070" spans="1:23" x14ac:dyDescent="0.25">
      <c r="A15070" s="4" t="s">
        <v>165724</v>
      </c>
      <c r="B15070" s="4" t="s">
        <v>49</v>
      </c>
      <c r="C15070" s="4" t="s">
        <v>7088</v>
      </c>
      <c r="D15070" s="4" t="s">
        <v>99</v>
      </c>
      <c r="E15070" s="4" t="s">
        <v>27</v>
      </c>
      <c r="F15070" s="4">
        <v>9828024029</v>
      </c>
      <c r="G15070" s="4">
        <v>9783406668</v>
      </c>
      <c r="H15070" s="4" t="s">
        <v>165722</v>
      </c>
      <c r="I15070" s="4" t="s">
        <v>165723</v>
      </c>
      <c r="J15070" s="4" t="s">
        <v>165725</v>
      </c>
      <c r="L15070" s="4" t="s">
        <v>9789</v>
      </c>
      <c r="M15070" s="4" t="s">
        <v>51</v>
      </c>
      <c r="N15070" s="4">
        <v>302019</v>
      </c>
      <c r="O15070" s="4"/>
      <c r="P15070" s="4"/>
      <c r="Q15070" s="31" t="s">
        <v>165721</v>
      </c>
      <c r="R15070" s="4"/>
      <c r="S15070" s="4"/>
      <c r="T15070" s="4"/>
      <c r="U15070" s="4"/>
      <c r="V15070" s="4"/>
      <c r="W15070" s="4"/>
    </row>
    <row r="15071" spans="1:23" x14ac:dyDescent="0.25">
      <c r="A15071" s="4" t="s">
        <v>165842</v>
      </c>
      <c r="B15071" s="4" t="s">
        <v>49</v>
      </c>
      <c r="C15071" s="4" t="s">
        <v>165839</v>
      </c>
      <c r="D15071" s="4" t="s">
        <v>165840</v>
      </c>
      <c r="E15071" s="4" t="s">
        <v>27</v>
      </c>
      <c r="F15071" s="4">
        <v>9649022345</v>
      </c>
      <c r="G15071" s="4"/>
      <c r="H15071" s="4" t="s">
        <v>165841</v>
      </c>
      <c r="I15071" s="4"/>
      <c r="J15071" s="4" t="s">
        <v>165843</v>
      </c>
      <c r="L15071" s="4" t="s">
        <v>165844</v>
      </c>
      <c r="M15071" s="4" t="s">
        <v>51</v>
      </c>
      <c r="N15071" s="4">
        <v>302019</v>
      </c>
      <c r="O15071" s="4"/>
      <c r="P15071" s="4"/>
      <c r="Q15071" s="31" t="s">
        <v>165838</v>
      </c>
      <c r="R15071" s="4"/>
      <c r="S15071" s="4"/>
      <c r="T15071" s="4"/>
      <c r="U15071" s="4"/>
      <c r="V15071" s="4"/>
      <c r="W15071" s="4"/>
    </row>
    <row r="15072" spans="1:23" x14ac:dyDescent="0.25">
      <c r="A15072" s="4" t="s">
        <v>165852</v>
      </c>
      <c r="B15072" s="4" t="s">
        <v>49</v>
      </c>
      <c r="C15072" s="4" t="s">
        <v>21196</v>
      </c>
      <c r="D15072" s="4" t="s">
        <v>922</v>
      </c>
      <c r="E15072" s="4" t="s">
        <v>34</v>
      </c>
      <c r="F15072" s="4">
        <v>9587414131</v>
      </c>
      <c r="G15072" s="4">
        <v>7014955153</v>
      </c>
      <c r="H15072" s="4" t="s">
        <v>165851</v>
      </c>
      <c r="I15072" s="4"/>
      <c r="J15072" s="4" t="s">
        <v>165853</v>
      </c>
      <c r="L15072" s="4" t="s">
        <v>29500</v>
      </c>
      <c r="M15072" s="4" t="s">
        <v>51</v>
      </c>
      <c r="N15072" s="4">
        <v>302003</v>
      </c>
      <c r="O15072" s="4"/>
      <c r="P15072" s="4">
        <v>8071595208</v>
      </c>
      <c r="Q15072" s="31" t="s">
        <v>165850</v>
      </c>
      <c r="R15072" s="4"/>
      <c r="S15072" s="4"/>
      <c r="T15072" s="4"/>
      <c r="U15072" s="4"/>
      <c r="V15072" s="4"/>
      <c r="W15072" s="4"/>
    </row>
    <row r="15073" spans="1:23" x14ac:dyDescent="0.25">
      <c r="A15073" s="4" t="s">
        <v>166077</v>
      </c>
      <c r="B15073" s="4" t="s">
        <v>49</v>
      </c>
      <c r="C15073" s="4" t="s">
        <v>23960</v>
      </c>
      <c r="D15073" s="4" t="s">
        <v>194</v>
      </c>
      <c r="E15073" s="4" t="s">
        <v>27</v>
      </c>
      <c r="F15073" s="4">
        <v>9799329576</v>
      </c>
      <c r="G15073" s="4">
        <v>9252555928</v>
      </c>
      <c r="H15073" s="4" t="s">
        <v>166076</v>
      </c>
      <c r="I15073" s="4"/>
      <c r="J15073" s="4" t="s">
        <v>166078</v>
      </c>
      <c r="L15073" s="4" t="s">
        <v>6170</v>
      </c>
      <c r="M15073" s="4" t="s">
        <v>51</v>
      </c>
      <c r="N15073" s="4">
        <v>302006</v>
      </c>
      <c r="O15073" s="4"/>
      <c r="P15073" s="4"/>
      <c r="Q15073" s="31" t="s">
        <v>166075</v>
      </c>
      <c r="R15073" s="4"/>
      <c r="S15073" s="4"/>
      <c r="T15073" s="4"/>
      <c r="U15073" s="4"/>
      <c r="V15073" s="4"/>
      <c r="W15073" s="4"/>
    </row>
    <row r="15074" spans="1:23" x14ac:dyDescent="0.25">
      <c r="A15074" s="4" t="s">
        <v>166297</v>
      </c>
      <c r="B15074" s="4" t="s">
        <v>49</v>
      </c>
      <c r="C15074" s="4" t="s">
        <v>21512</v>
      </c>
      <c r="D15074" s="4" t="s">
        <v>38042</v>
      </c>
      <c r="E15074" s="4" t="s">
        <v>86445</v>
      </c>
      <c r="F15074" s="4">
        <v>8952913648</v>
      </c>
      <c r="G15074" s="4"/>
      <c r="H15074" s="4" t="s">
        <v>166295</v>
      </c>
      <c r="I15074" s="4" t="s">
        <v>166296</v>
      </c>
      <c r="J15074" s="4" t="s">
        <v>2216</v>
      </c>
      <c r="L15074" s="4" t="s">
        <v>6967</v>
      </c>
      <c r="M15074" s="4" t="s">
        <v>51</v>
      </c>
      <c r="N15074" s="4">
        <v>321001</v>
      </c>
      <c r="O15074" s="4" t="s">
        <v>166298</v>
      </c>
      <c r="P15074" s="4"/>
      <c r="Q15074" s="31" t="s">
        <v>166294</v>
      </c>
      <c r="R15074" s="4"/>
      <c r="S15074" s="4"/>
      <c r="T15074" s="4"/>
      <c r="U15074" s="4"/>
      <c r="V15074" s="4"/>
      <c r="W15074" s="4"/>
    </row>
    <row r="15075" spans="1:23" x14ac:dyDescent="0.25">
      <c r="A15075" s="4" t="s">
        <v>166338</v>
      </c>
      <c r="B15075" s="4" t="s">
        <v>49</v>
      </c>
      <c r="C15075" s="4" t="s">
        <v>411</v>
      </c>
      <c r="D15075" s="4" t="s">
        <v>99</v>
      </c>
      <c r="E15075" s="4" t="s">
        <v>27</v>
      </c>
      <c r="F15075" s="4">
        <v>9314011919</v>
      </c>
      <c r="G15075" s="4">
        <v>9828062949</v>
      </c>
      <c r="H15075" s="4" t="s">
        <v>166336</v>
      </c>
      <c r="I15075" s="4" t="s">
        <v>166337</v>
      </c>
      <c r="J15075" s="4" t="s">
        <v>166339</v>
      </c>
      <c r="L15075" s="4" t="s">
        <v>1885</v>
      </c>
      <c r="M15075" s="4" t="s">
        <v>51</v>
      </c>
      <c r="N15075" s="4">
        <v>302003</v>
      </c>
      <c r="O15075" s="4"/>
      <c r="P15075" s="4"/>
      <c r="Q15075" s="31" t="s">
        <v>153182</v>
      </c>
      <c r="R15075" s="4"/>
      <c r="S15075" s="4"/>
      <c r="T15075" s="4"/>
      <c r="U15075" s="4"/>
      <c r="V15075" s="4"/>
      <c r="W15075" s="4"/>
    </row>
    <row r="15076" spans="1:23" x14ac:dyDescent="0.25">
      <c r="A15076" s="4" t="s">
        <v>166391</v>
      </c>
      <c r="B15076" s="4" t="s">
        <v>49</v>
      </c>
      <c r="C15076" s="4" t="s">
        <v>73121</v>
      </c>
      <c r="D15076" s="4" t="s">
        <v>194</v>
      </c>
      <c r="E15076" s="4" t="s">
        <v>34</v>
      </c>
      <c r="F15076" s="4">
        <v>9314445425</v>
      </c>
      <c r="G15076" s="4">
        <v>7821010077</v>
      </c>
      <c r="H15076" s="4" t="s">
        <v>166389</v>
      </c>
      <c r="I15076" s="4" t="s">
        <v>166390</v>
      </c>
      <c r="J15076" s="4" t="s">
        <v>166392</v>
      </c>
      <c r="L15076" s="4" t="s">
        <v>16361</v>
      </c>
      <c r="M15076" s="4" t="s">
        <v>51</v>
      </c>
      <c r="N15076" s="4">
        <v>302021</v>
      </c>
      <c r="O15076" s="4"/>
      <c r="P15076" s="4">
        <v>8071594284</v>
      </c>
      <c r="Q15076" s="31" t="s">
        <v>166388</v>
      </c>
      <c r="R15076" s="4"/>
      <c r="S15076" s="4"/>
      <c r="T15076" s="4"/>
      <c r="U15076" s="4"/>
      <c r="V15076" s="4"/>
      <c r="W15076" s="4"/>
    </row>
    <row r="15077" spans="1:23" x14ac:dyDescent="0.25">
      <c r="A15077" s="4" t="s">
        <v>166677</v>
      </c>
      <c r="B15077" s="4" t="s">
        <v>49</v>
      </c>
      <c r="C15077" s="4" t="s">
        <v>148</v>
      </c>
      <c r="D15077" s="4" t="s">
        <v>149</v>
      </c>
      <c r="E15077" s="4" t="s">
        <v>27</v>
      </c>
      <c r="F15077" s="4">
        <v>8696859990</v>
      </c>
      <c r="G15077" s="4"/>
      <c r="H15077" s="4" t="s">
        <v>166676</v>
      </c>
      <c r="I15077" s="4"/>
      <c r="J15077" s="4" t="s">
        <v>166678</v>
      </c>
      <c r="L15077" s="4" t="s">
        <v>121274</v>
      </c>
      <c r="M15077" s="4" t="s">
        <v>51</v>
      </c>
      <c r="N15077" s="4">
        <v>302001</v>
      </c>
      <c r="O15077" s="4"/>
      <c r="P15077" s="4"/>
      <c r="Q15077" s="31" t="s">
        <v>166675</v>
      </c>
      <c r="R15077" s="4"/>
      <c r="S15077" s="4"/>
      <c r="T15077" s="4"/>
      <c r="U15077" s="4"/>
      <c r="V15077" s="4"/>
      <c r="W15077" s="4"/>
    </row>
    <row r="15078" spans="1:23" x14ac:dyDescent="0.25">
      <c r="A15078" s="4" t="s">
        <v>166687</v>
      </c>
      <c r="B15078" s="4" t="s">
        <v>49</v>
      </c>
      <c r="C15078" s="4" t="s">
        <v>73406</v>
      </c>
      <c r="D15078" s="4" t="s">
        <v>242</v>
      </c>
      <c r="E15078" s="4" t="s">
        <v>34</v>
      </c>
      <c r="F15078" s="4">
        <v>9783698568</v>
      </c>
      <c r="G15078" s="4">
        <v>9660661266</v>
      </c>
      <c r="H15078" s="4" t="s">
        <v>166685</v>
      </c>
      <c r="I15078" s="4" t="s">
        <v>166686</v>
      </c>
      <c r="J15078" s="4" t="s">
        <v>166688</v>
      </c>
      <c r="L15078" s="4" t="s">
        <v>1885</v>
      </c>
      <c r="M15078" s="4" t="s">
        <v>51</v>
      </c>
      <c r="N15078" s="4">
        <v>302003</v>
      </c>
      <c r="O15078" s="4"/>
      <c r="P15078" s="4"/>
      <c r="Q15078" s="31" t="s">
        <v>166684</v>
      </c>
      <c r="R15078" s="4"/>
      <c r="S15078" s="4"/>
      <c r="T15078" s="4"/>
      <c r="U15078" s="4"/>
      <c r="V15078" s="4"/>
      <c r="W15078" s="4"/>
    </row>
    <row r="15079" spans="1:23" x14ac:dyDescent="0.25">
      <c r="A15079" s="4" t="s">
        <v>120678</v>
      </c>
      <c r="B15079" s="4" t="s">
        <v>49</v>
      </c>
      <c r="C15079" s="4" t="s">
        <v>166755</v>
      </c>
      <c r="D15079" s="4"/>
      <c r="E15079" s="4" t="s">
        <v>27</v>
      </c>
      <c r="F15079" s="4">
        <v>9414072269</v>
      </c>
      <c r="G15079" s="4">
        <v>9829816943</v>
      </c>
      <c r="H15079" s="4" t="s">
        <v>166756</v>
      </c>
      <c r="I15079" s="4"/>
      <c r="J15079" s="4" t="s">
        <v>166757</v>
      </c>
      <c r="L15079" s="4" t="s">
        <v>166758</v>
      </c>
      <c r="M15079" s="4" t="s">
        <v>51</v>
      </c>
      <c r="N15079" s="4">
        <v>302002</v>
      </c>
      <c r="O15079" s="4" t="s">
        <v>166759</v>
      </c>
      <c r="P15079" s="4"/>
      <c r="Q15079" s="31" t="s">
        <v>166754</v>
      </c>
      <c r="R15079" s="4"/>
      <c r="S15079" s="13" t="s">
        <v>217547</v>
      </c>
      <c r="T15079" s="13"/>
      <c r="U15079" s="13"/>
      <c r="V15079" s="13"/>
      <c r="W15079" s="13"/>
    </row>
    <row r="15080" spans="1:23" x14ac:dyDescent="0.25">
      <c r="A15080" s="4" t="s">
        <v>166865</v>
      </c>
      <c r="B15080" s="4" t="s">
        <v>49</v>
      </c>
      <c r="C15080" s="4" t="s">
        <v>8029</v>
      </c>
      <c r="D15080" s="4" t="s">
        <v>166863</v>
      </c>
      <c r="E15080" s="4" t="s">
        <v>27</v>
      </c>
      <c r="F15080" s="4">
        <v>9314519224</v>
      </c>
      <c r="G15080" s="4"/>
      <c r="H15080" s="4" t="s">
        <v>166864</v>
      </c>
      <c r="I15080" s="4"/>
      <c r="J15080" s="4" t="s">
        <v>166866</v>
      </c>
      <c r="L15080" s="4" t="s">
        <v>9376</v>
      </c>
      <c r="M15080" s="4" t="s">
        <v>51</v>
      </c>
      <c r="N15080" s="4">
        <v>302004</v>
      </c>
      <c r="O15080" s="4"/>
      <c r="P15080" s="4"/>
      <c r="Q15080" s="31" t="s">
        <v>166862</v>
      </c>
      <c r="R15080" s="4"/>
      <c r="S15080" s="4"/>
      <c r="T15080" s="4"/>
      <c r="U15080" s="4"/>
      <c r="V15080" s="4"/>
      <c r="W15080" s="4"/>
    </row>
    <row r="15081" spans="1:23" ht="30" x14ac:dyDescent="0.25">
      <c r="A15081" s="4" t="s">
        <v>166947</v>
      </c>
      <c r="B15081" s="4" t="s">
        <v>49</v>
      </c>
      <c r="C15081" s="4" t="s">
        <v>7804</v>
      </c>
      <c r="D15081" s="4" t="s">
        <v>149</v>
      </c>
      <c r="E15081" s="4" t="s">
        <v>689</v>
      </c>
      <c r="F15081" s="4">
        <v>9414069507</v>
      </c>
      <c r="G15081" s="4">
        <v>9649062770</v>
      </c>
      <c r="H15081" s="4" t="s">
        <v>166946</v>
      </c>
      <c r="I15081" s="4"/>
      <c r="J15081" s="4" t="s">
        <v>166948</v>
      </c>
      <c r="L15081" s="4" t="s">
        <v>6065</v>
      </c>
      <c r="M15081" s="4" t="s">
        <v>51</v>
      </c>
      <c r="N15081" s="4">
        <v>302017</v>
      </c>
      <c r="O15081" s="4" t="s">
        <v>166949</v>
      </c>
      <c r="P15081" s="4"/>
      <c r="Q15081" s="31" t="s">
        <v>166945</v>
      </c>
      <c r="R15081" s="4"/>
      <c r="S15081" s="4"/>
      <c r="T15081" s="4"/>
      <c r="U15081" s="4"/>
      <c r="V15081" s="4"/>
      <c r="W15081" s="4"/>
    </row>
    <row r="15082" spans="1:23" x14ac:dyDescent="0.25">
      <c r="A15082" s="4" t="s">
        <v>166970</v>
      </c>
      <c r="B15082" s="4" t="s">
        <v>49</v>
      </c>
      <c r="C15082" s="4" t="s">
        <v>8443</v>
      </c>
      <c r="D15082" s="4" t="s">
        <v>194</v>
      </c>
      <c r="E15082" s="4" t="s">
        <v>27</v>
      </c>
      <c r="F15082" s="4">
        <v>9413343783</v>
      </c>
      <c r="G15082" s="4">
        <v>8290488881</v>
      </c>
      <c r="H15082" s="4" t="s">
        <v>166968</v>
      </c>
      <c r="I15082" s="4" t="s">
        <v>166969</v>
      </c>
      <c r="J15082" s="4" t="s">
        <v>166971</v>
      </c>
      <c r="L15082" s="4" t="s">
        <v>137305</v>
      </c>
      <c r="M15082" s="4" t="s">
        <v>51</v>
      </c>
      <c r="N15082" s="4">
        <v>302016</v>
      </c>
      <c r="O15082" s="4" t="s">
        <v>166972</v>
      </c>
      <c r="P15082" s="4"/>
      <c r="Q15082" s="31" t="s">
        <v>166967</v>
      </c>
      <c r="R15082" s="4"/>
      <c r="S15082" s="4"/>
      <c r="T15082" s="4"/>
      <c r="U15082" s="4"/>
      <c r="V15082" s="4"/>
      <c r="W15082" s="4"/>
    </row>
    <row r="15083" spans="1:23" x14ac:dyDescent="0.25">
      <c r="A15083" s="4" t="s">
        <v>167126</v>
      </c>
      <c r="B15083" s="4" t="s">
        <v>49</v>
      </c>
      <c r="C15083" s="4" t="s">
        <v>1420</v>
      </c>
      <c r="D15083" s="4" t="s">
        <v>167123</v>
      </c>
      <c r="E15083" s="4" t="s">
        <v>27</v>
      </c>
      <c r="F15083" s="4">
        <v>9829012231</v>
      </c>
      <c r="G15083" s="4"/>
      <c r="H15083" s="4" t="s">
        <v>167124</v>
      </c>
      <c r="I15083" s="4" t="s">
        <v>167125</v>
      </c>
      <c r="J15083" s="4" t="s">
        <v>167127</v>
      </c>
      <c r="L15083" s="4" t="s">
        <v>16361</v>
      </c>
      <c r="M15083" s="4" t="s">
        <v>51</v>
      </c>
      <c r="N15083" s="4">
        <v>302021</v>
      </c>
      <c r="O15083" s="4"/>
      <c r="P15083" s="4"/>
      <c r="Q15083" s="31" t="s">
        <v>167122</v>
      </c>
      <c r="R15083" s="4"/>
      <c r="S15083" s="4"/>
      <c r="T15083" s="4"/>
      <c r="U15083" s="4"/>
      <c r="V15083" s="4"/>
      <c r="W15083" s="4"/>
    </row>
    <row r="15084" spans="1:23" ht="45" x14ac:dyDescent="0.25">
      <c r="A15084" s="4" t="s">
        <v>167168</v>
      </c>
      <c r="B15084" s="4" t="s">
        <v>49</v>
      </c>
      <c r="C15084" s="4" t="s">
        <v>999</v>
      </c>
      <c r="D15084" s="4" t="s">
        <v>76770</v>
      </c>
      <c r="E15084" s="4" t="s">
        <v>34293</v>
      </c>
      <c r="F15084" s="4">
        <v>9766615656</v>
      </c>
      <c r="G15084" s="4"/>
      <c r="H15084" s="4" t="s">
        <v>167167</v>
      </c>
      <c r="I15084" s="4"/>
      <c r="J15084" s="4" t="s">
        <v>167169</v>
      </c>
      <c r="L15084" s="4" t="s">
        <v>7107</v>
      </c>
      <c r="M15084" s="4" t="s">
        <v>51</v>
      </c>
      <c r="N15084" s="4">
        <v>400078</v>
      </c>
      <c r="O15084" s="4" t="s">
        <v>167170</v>
      </c>
      <c r="P15084" s="4">
        <v>8049472040</v>
      </c>
      <c r="Q15084" s="31" t="s">
        <v>167166</v>
      </c>
      <c r="R15084" s="4"/>
      <c r="S15084" s="13" t="s">
        <v>217548</v>
      </c>
      <c r="T15084" s="13"/>
      <c r="U15084" s="13"/>
      <c r="V15084" s="13"/>
      <c r="W15084" s="13"/>
    </row>
    <row r="15085" spans="1:23" ht="30" x14ac:dyDescent="0.25">
      <c r="A15085" s="4" t="s">
        <v>167675</v>
      </c>
      <c r="B15085" s="4" t="s">
        <v>49</v>
      </c>
      <c r="C15085" s="4" t="s">
        <v>9282</v>
      </c>
      <c r="D15085" s="4" t="s">
        <v>141022</v>
      </c>
      <c r="E15085" s="4" t="s">
        <v>34</v>
      </c>
      <c r="F15085" s="4">
        <v>9887927543</v>
      </c>
      <c r="G15085" s="4"/>
      <c r="H15085" s="4" t="s">
        <v>167674</v>
      </c>
      <c r="I15085" s="4"/>
      <c r="J15085" s="4" t="s">
        <v>167676</v>
      </c>
      <c r="L15085" s="4" t="s">
        <v>9027</v>
      </c>
      <c r="M15085" s="4" t="s">
        <v>51</v>
      </c>
      <c r="N15085" s="4">
        <v>302001</v>
      </c>
      <c r="O15085" s="4"/>
      <c r="P15085" s="4">
        <v>8046071355</v>
      </c>
      <c r="Q15085" s="31" t="s">
        <v>167673</v>
      </c>
      <c r="R15085" s="4"/>
      <c r="S15085" s="4"/>
      <c r="T15085" s="4"/>
      <c r="U15085" s="4"/>
      <c r="V15085" s="4"/>
      <c r="W15085" s="4"/>
    </row>
    <row r="15086" spans="1:23" x14ac:dyDescent="0.25">
      <c r="A15086" s="4" t="s">
        <v>167690</v>
      </c>
      <c r="B15086" s="4" t="s">
        <v>49</v>
      </c>
      <c r="C15086" s="4" t="s">
        <v>867</v>
      </c>
      <c r="D15086" s="4" t="s">
        <v>24281</v>
      </c>
      <c r="E15086" s="4" t="s">
        <v>65</v>
      </c>
      <c r="F15086" s="4">
        <v>9414251253</v>
      </c>
      <c r="G15086" s="4"/>
      <c r="H15086" s="4" t="s">
        <v>167689</v>
      </c>
      <c r="I15086" s="4"/>
      <c r="J15086" s="4" t="s">
        <v>167691</v>
      </c>
      <c r="L15086" s="4" t="s">
        <v>167692</v>
      </c>
      <c r="M15086" s="4" t="s">
        <v>51</v>
      </c>
      <c r="N15086" s="4">
        <v>302002</v>
      </c>
      <c r="O15086" s="4"/>
      <c r="P15086" s="4"/>
      <c r="Q15086" s="31" t="s">
        <v>167688</v>
      </c>
      <c r="R15086" s="4"/>
      <c r="S15086" s="4"/>
      <c r="T15086" s="4"/>
      <c r="U15086" s="4"/>
      <c r="V15086" s="4"/>
      <c r="W15086" s="4"/>
    </row>
    <row r="15087" spans="1:23" x14ac:dyDescent="0.25">
      <c r="A15087" s="4" t="s">
        <v>167729</v>
      </c>
      <c r="B15087" s="4" t="s">
        <v>49</v>
      </c>
      <c r="C15087" s="4" t="s">
        <v>167727</v>
      </c>
      <c r="D15087" s="4" t="s">
        <v>242</v>
      </c>
      <c r="E15087" s="4" t="s">
        <v>74</v>
      </c>
      <c r="F15087" s="4">
        <v>9829212771</v>
      </c>
      <c r="G15087" s="4"/>
      <c r="H15087" s="4" t="s">
        <v>167728</v>
      </c>
      <c r="I15087" s="4"/>
      <c r="J15087" s="4" t="s">
        <v>167730</v>
      </c>
      <c r="L15087" s="4" t="s">
        <v>11081</v>
      </c>
      <c r="M15087" s="4" t="s">
        <v>51</v>
      </c>
      <c r="N15087" s="4">
        <v>302001</v>
      </c>
      <c r="O15087" s="4" t="s">
        <v>167731</v>
      </c>
      <c r="P15087" s="4"/>
      <c r="Q15087" s="31" t="s">
        <v>167726</v>
      </c>
      <c r="R15087" s="4"/>
      <c r="S15087" s="4"/>
      <c r="T15087" s="4"/>
      <c r="U15087" s="4"/>
      <c r="V15087" s="4"/>
      <c r="W15087" s="4"/>
    </row>
    <row r="15088" spans="1:23" ht="45" x14ac:dyDescent="0.25">
      <c r="A15088" s="4" t="s">
        <v>167859</v>
      </c>
      <c r="B15088" s="4" t="s">
        <v>49</v>
      </c>
      <c r="C15088" s="4" t="s">
        <v>654</v>
      </c>
      <c r="D15088" s="4" t="s">
        <v>167857</v>
      </c>
      <c r="E15088" s="4" t="s">
        <v>27</v>
      </c>
      <c r="F15088" s="4">
        <v>9772600716</v>
      </c>
      <c r="G15088" s="4"/>
      <c r="H15088" s="4" t="s">
        <v>167858</v>
      </c>
      <c r="I15088" s="4"/>
      <c r="J15088" s="4" t="s">
        <v>167860</v>
      </c>
      <c r="L15088" s="4" t="s">
        <v>68173</v>
      </c>
      <c r="M15088" s="4" t="s">
        <v>51</v>
      </c>
      <c r="N15088" s="4">
        <v>302018</v>
      </c>
      <c r="O15088" s="4"/>
      <c r="P15088" s="4">
        <v>8071653040</v>
      </c>
      <c r="Q15088" s="31" t="s">
        <v>167856</v>
      </c>
      <c r="R15088" s="4"/>
      <c r="S15088" s="4"/>
      <c r="T15088" s="4"/>
      <c r="U15088" s="4"/>
      <c r="V15088" s="4"/>
      <c r="W15088" s="4"/>
    </row>
    <row r="15089" spans="1:23" ht="30" x14ac:dyDescent="0.25">
      <c r="A15089" s="4" t="s">
        <v>168017</v>
      </c>
      <c r="B15089" s="4" t="s">
        <v>49</v>
      </c>
      <c r="C15089" s="4" t="s">
        <v>1461</v>
      </c>
      <c r="D15089" s="4" t="s">
        <v>168014</v>
      </c>
      <c r="E15089" s="4" t="s">
        <v>235</v>
      </c>
      <c r="F15089" s="4">
        <v>9610999009</v>
      </c>
      <c r="G15089" s="4">
        <v>9414055833</v>
      </c>
      <c r="H15089" s="4" t="s">
        <v>168015</v>
      </c>
      <c r="I15089" s="4" t="s">
        <v>168016</v>
      </c>
      <c r="J15089" s="4" t="s">
        <v>168018</v>
      </c>
      <c r="L15089" s="4" t="s">
        <v>168018</v>
      </c>
      <c r="M15089" s="4" t="s">
        <v>51</v>
      </c>
      <c r="N15089" s="4">
        <v>302003</v>
      </c>
      <c r="O15089" s="4" t="s">
        <v>168019</v>
      </c>
      <c r="P15089" s="4">
        <v>8071641935</v>
      </c>
      <c r="Q15089" s="31" t="s">
        <v>168013</v>
      </c>
      <c r="R15089" s="4"/>
      <c r="S15089" s="13" t="s">
        <v>228435</v>
      </c>
      <c r="T15089" s="13"/>
      <c r="U15089" s="13"/>
      <c r="V15089" s="13"/>
      <c r="W15089" s="13"/>
    </row>
    <row r="15090" spans="1:23" x14ac:dyDescent="0.25">
      <c r="A15090" s="4" t="s">
        <v>115786</v>
      </c>
      <c r="B15090" s="4" t="s">
        <v>49</v>
      </c>
      <c r="C15090" s="4" t="s">
        <v>9608</v>
      </c>
      <c r="D15090" s="4" t="s">
        <v>26</v>
      </c>
      <c r="E15090" s="4" t="s">
        <v>27</v>
      </c>
      <c r="F15090" s="4">
        <v>7742815407</v>
      </c>
      <c r="G15090" s="4"/>
      <c r="H15090" s="4" t="s">
        <v>168130</v>
      </c>
      <c r="I15090" s="4" t="s">
        <v>168131</v>
      </c>
      <c r="J15090" s="4" t="s">
        <v>168132</v>
      </c>
      <c r="L15090" s="4" t="s">
        <v>2957</v>
      </c>
      <c r="M15090" s="4" t="s">
        <v>51</v>
      </c>
      <c r="N15090" s="4">
        <v>302029</v>
      </c>
      <c r="O15090" s="4"/>
      <c r="P15090" s="4"/>
      <c r="Q15090" s="31" t="s">
        <v>168129</v>
      </c>
      <c r="R15090" s="4"/>
      <c r="S15090" s="4"/>
      <c r="T15090" s="4"/>
      <c r="U15090" s="4"/>
      <c r="V15090" s="4"/>
      <c r="W15090" s="4"/>
    </row>
    <row r="15091" spans="1:23" ht="30" x14ac:dyDescent="0.25">
      <c r="A15091" s="4" t="s">
        <v>168178</v>
      </c>
      <c r="B15091" s="4" t="s">
        <v>49</v>
      </c>
      <c r="C15091" s="4" t="s">
        <v>16768</v>
      </c>
      <c r="D15091" s="4" t="s">
        <v>194</v>
      </c>
      <c r="E15091" s="4" t="s">
        <v>235</v>
      </c>
      <c r="F15091" s="4">
        <v>8696619027</v>
      </c>
      <c r="G15091" s="4"/>
      <c r="H15091" s="4" t="s">
        <v>168177</v>
      </c>
      <c r="I15091" s="4"/>
      <c r="J15091" s="4" t="s">
        <v>168179</v>
      </c>
      <c r="L15091" s="4" t="s">
        <v>5546</v>
      </c>
      <c r="M15091" s="4" t="s">
        <v>51</v>
      </c>
      <c r="N15091" s="4">
        <v>302016</v>
      </c>
      <c r="O15091" s="4"/>
      <c r="P15091" s="4"/>
      <c r="Q15091" s="31" t="s">
        <v>168176</v>
      </c>
      <c r="R15091" s="4"/>
      <c r="S15091" s="13" t="s">
        <v>201047</v>
      </c>
      <c r="T15091" s="13"/>
      <c r="U15091" s="13"/>
      <c r="V15091" s="13"/>
      <c r="W15091" s="13"/>
    </row>
    <row r="15092" spans="1:23" ht="45" x14ac:dyDescent="0.25">
      <c r="A15092" s="4" t="s">
        <v>168535</v>
      </c>
      <c r="B15092" s="4" t="s">
        <v>49</v>
      </c>
      <c r="C15092" s="4" t="s">
        <v>3165</v>
      </c>
      <c r="D15092" s="4" t="s">
        <v>2155</v>
      </c>
      <c r="E15092" s="4" t="s">
        <v>65</v>
      </c>
      <c r="F15092" s="4">
        <v>9829067348</v>
      </c>
      <c r="G15092" s="4"/>
      <c r="H15092" s="4" t="s">
        <v>168533</v>
      </c>
      <c r="I15092" s="4" t="s">
        <v>168534</v>
      </c>
      <c r="J15092" s="4" t="s">
        <v>168536</v>
      </c>
      <c r="L15092" s="4" t="s">
        <v>1885</v>
      </c>
      <c r="M15092" s="4" t="s">
        <v>51</v>
      </c>
      <c r="N15092" s="4">
        <v>302003</v>
      </c>
      <c r="O15092" s="4"/>
      <c r="P15092" s="4"/>
      <c r="Q15092" s="31" t="s">
        <v>168532</v>
      </c>
      <c r="R15092" s="4"/>
      <c r="S15092" s="4"/>
      <c r="T15092" s="4"/>
      <c r="U15092" s="4"/>
      <c r="V15092" s="4"/>
      <c r="W15092" s="4"/>
    </row>
    <row r="15093" spans="1:23" ht="30" x14ac:dyDescent="0.25">
      <c r="A15093" s="4" t="s">
        <v>168548</v>
      </c>
      <c r="B15093" s="4" t="s">
        <v>49</v>
      </c>
      <c r="C15093" s="4" t="s">
        <v>375</v>
      </c>
      <c r="D15093" s="4" t="s">
        <v>242</v>
      </c>
      <c r="E15093" s="4" t="s">
        <v>110315</v>
      </c>
      <c r="F15093" s="4">
        <v>9829012091</v>
      </c>
      <c r="G15093" s="4"/>
      <c r="H15093" s="4" t="s">
        <v>168547</v>
      </c>
      <c r="I15093" s="4"/>
      <c r="J15093" s="4" t="s">
        <v>168549</v>
      </c>
      <c r="L15093" s="4" t="s">
        <v>2138</v>
      </c>
      <c r="M15093" s="4" t="s">
        <v>51</v>
      </c>
      <c r="N15093" s="4">
        <v>302002</v>
      </c>
      <c r="O15093" s="4"/>
      <c r="P15093" s="4"/>
      <c r="Q15093" s="31" t="s">
        <v>168546</v>
      </c>
      <c r="R15093" s="4"/>
      <c r="S15093" s="4"/>
      <c r="T15093" s="4"/>
      <c r="U15093" s="4"/>
      <c r="V15093" s="4"/>
      <c r="W15093" s="4"/>
    </row>
    <row r="15094" spans="1:23" x14ac:dyDescent="0.25">
      <c r="A15094" s="4" t="s">
        <v>168557</v>
      </c>
      <c r="B15094" s="4" t="s">
        <v>49</v>
      </c>
      <c r="C15094" s="4" t="s">
        <v>43570</v>
      </c>
      <c r="D15094" s="4" t="s">
        <v>4074</v>
      </c>
      <c r="E15094" s="4" t="s">
        <v>34</v>
      </c>
      <c r="F15094" s="4">
        <v>9829069993</v>
      </c>
      <c r="G15094" s="4"/>
      <c r="H15094" s="4" t="s">
        <v>168556</v>
      </c>
      <c r="I15094" s="4"/>
      <c r="J15094" s="4" t="s">
        <v>168558</v>
      </c>
      <c r="L15094" s="4" t="s">
        <v>41312</v>
      </c>
      <c r="M15094" s="4" t="s">
        <v>51</v>
      </c>
      <c r="N15094" s="4">
        <v>302012</v>
      </c>
      <c r="O15094" s="4"/>
      <c r="P15094" s="4"/>
      <c r="Q15094" s="31" t="s">
        <v>168555</v>
      </c>
      <c r="R15094" s="4"/>
      <c r="S15094" s="4"/>
      <c r="T15094" s="4"/>
      <c r="U15094" s="4"/>
      <c r="V15094" s="4"/>
      <c r="W15094" s="4"/>
    </row>
    <row r="15095" spans="1:23" ht="30" x14ac:dyDescent="0.25">
      <c r="A15095" s="4" t="s">
        <v>168636</v>
      </c>
      <c r="B15095" s="4" t="s">
        <v>49</v>
      </c>
      <c r="C15095" s="4" t="s">
        <v>712</v>
      </c>
      <c r="D15095" s="4" t="s">
        <v>70484</v>
      </c>
      <c r="E15095" s="4" t="s">
        <v>235</v>
      </c>
      <c r="F15095" s="4">
        <v>9414443897</v>
      </c>
      <c r="G15095" s="4"/>
      <c r="H15095" s="4" t="s">
        <v>168635</v>
      </c>
      <c r="I15095" s="4"/>
      <c r="J15095" s="4" t="s">
        <v>168637</v>
      </c>
      <c r="L15095" s="4" t="s">
        <v>6071</v>
      </c>
      <c r="M15095" s="4" t="s">
        <v>51</v>
      </c>
      <c r="N15095" s="4">
        <v>302004</v>
      </c>
      <c r="O15095" s="4"/>
      <c r="P15095" s="4"/>
      <c r="Q15095" s="31" t="s">
        <v>168634</v>
      </c>
      <c r="R15095" s="4"/>
      <c r="S15095" s="4"/>
      <c r="T15095" s="4"/>
      <c r="U15095" s="4"/>
      <c r="V15095" s="4"/>
      <c r="W15095" s="4"/>
    </row>
    <row r="15096" spans="1:23" ht="30" x14ac:dyDescent="0.25">
      <c r="A15096" s="4" t="s">
        <v>30388</v>
      </c>
      <c r="B15096" s="4" t="s">
        <v>49</v>
      </c>
      <c r="C15096" s="4" t="s">
        <v>47213</v>
      </c>
      <c r="D15096" s="4" t="s">
        <v>1453</v>
      </c>
      <c r="E15096" s="4" t="s">
        <v>27</v>
      </c>
      <c r="F15096" s="4">
        <v>7597684231</v>
      </c>
      <c r="G15096" s="4">
        <v>9887450376</v>
      </c>
      <c r="H15096" s="4" t="s">
        <v>168683</v>
      </c>
      <c r="I15096" s="4"/>
      <c r="J15096" s="4" t="s">
        <v>168684</v>
      </c>
      <c r="L15096" s="4" t="s">
        <v>9789</v>
      </c>
      <c r="M15096" s="4" t="s">
        <v>51</v>
      </c>
      <c r="N15096" s="4">
        <v>302019</v>
      </c>
      <c r="O15096" s="4" t="s">
        <v>168685</v>
      </c>
      <c r="P15096" s="4"/>
      <c r="Q15096" s="31" t="s">
        <v>205070</v>
      </c>
      <c r="R15096" s="4"/>
      <c r="S15096" s="4"/>
      <c r="T15096" s="4"/>
      <c r="U15096" s="4"/>
      <c r="V15096" s="4"/>
      <c r="W15096" s="4"/>
    </row>
    <row r="15097" spans="1:23" x14ac:dyDescent="0.25">
      <c r="A15097" s="4" t="s">
        <v>168744</v>
      </c>
      <c r="B15097" s="4" t="s">
        <v>49</v>
      </c>
      <c r="C15097" s="4" t="s">
        <v>72</v>
      </c>
      <c r="D15097" s="4" t="s">
        <v>2464</v>
      </c>
      <c r="E15097" s="4" t="s">
        <v>27</v>
      </c>
      <c r="F15097" s="4">
        <v>9610333332</v>
      </c>
      <c r="G15097" s="4">
        <v>9680452484</v>
      </c>
      <c r="H15097" s="4" t="s">
        <v>168743</v>
      </c>
      <c r="I15097" s="4"/>
      <c r="J15097" s="4" t="s">
        <v>168745</v>
      </c>
      <c r="L15097" s="4" t="s">
        <v>2957</v>
      </c>
      <c r="M15097" s="4" t="s">
        <v>51</v>
      </c>
      <c r="N15097" s="4">
        <v>302029</v>
      </c>
      <c r="O15097" s="4"/>
      <c r="P15097" s="4">
        <v>8071648005</v>
      </c>
      <c r="Q15097" s="31" t="s">
        <v>168742</v>
      </c>
      <c r="R15097" s="4"/>
      <c r="S15097" s="4"/>
      <c r="T15097" s="4"/>
      <c r="U15097" s="4"/>
      <c r="V15097" s="4"/>
      <c r="W15097" s="4"/>
    </row>
    <row r="15098" spans="1:23" x14ac:dyDescent="0.25">
      <c r="A15098" s="4" t="s">
        <v>168778</v>
      </c>
      <c r="B15098" s="4" t="s">
        <v>49</v>
      </c>
      <c r="C15098" s="4" t="s">
        <v>24462</v>
      </c>
      <c r="D15098" s="4" t="s">
        <v>194</v>
      </c>
      <c r="E15098" s="4" t="s">
        <v>27</v>
      </c>
      <c r="F15098" s="4">
        <v>8385060986</v>
      </c>
      <c r="G15098" s="4"/>
      <c r="H15098" s="4" t="s">
        <v>168776</v>
      </c>
      <c r="I15098" s="4" t="s">
        <v>168777</v>
      </c>
      <c r="J15098" s="4" t="s">
        <v>168779</v>
      </c>
      <c r="L15098" s="4" t="s">
        <v>58170</v>
      </c>
      <c r="M15098" s="4" t="s">
        <v>51</v>
      </c>
      <c r="N15098" s="4">
        <v>302017</v>
      </c>
      <c r="O15098" s="4"/>
      <c r="P15098" s="4"/>
      <c r="Q15098" s="31" t="s">
        <v>168742</v>
      </c>
      <c r="R15098" s="4"/>
      <c r="S15098" s="4"/>
      <c r="T15098" s="4"/>
      <c r="U15098" s="4"/>
      <c r="V15098" s="4"/>
      <c r="W15098" s="4"/>
    </row>
    <row r="15099" spans="1:23" x14ac:dyDescent="0.25">
      <c r="A15099" s="4" t="s">
        <v>168788</v>
      </c>
      <c r="B15099" s="4" t="s">
        <v>49</v>
      </c>
      <c r="C15099" s="4" t="s">
        <v>526</v>
      </c>
      <c r="D15099" s="4" t="s">
        <v>149</v>
      </c>
      <c r="E15099" s="4" t="s">
        <v>27</v>
      </c>
      <c r="F15099" s="4">
        <v>9314875415</v>
      </c>
      <c r="G15099" s="4"/>
      <c r="H15099" s="4" t="s">
        <v>168787</v>
      </c>
      <c r="I15099" s="4"/>
      <c r="J15099" s="4" t="s">
        <v>168789</v>
      </c>
      <c r="L15099" s="4" t="s">
        <v>2957</v>
      </c>
      <c r="M15099" s="4" t="s">
        <v>51</v>
      </c>
      <c r="N15099" s="4">
        <v>302029</v>
      </c>
      <c r="O15099" s="4"/>
      <c r="P15099" s="4"/>
      <c r="Q15099" s="31" t="s">
        <v>168742</v>
      </c>
      <c r="R15099" s="4"/>
      <c r="S15099" s="4"/>
      <c r="T15099" s="4"/>
      <c r="U15099" s="4"/>
      <c r="V15099" s="4"/>
      <c r="W15099" s="4"/>
    </row>
    <row r="15100" spans="1:23" ht="45" x14ac:dyDescent="0.25">
      <c r="A15100" s="4" t="s">
        <v>168869</v>
      </c>
      <c r="B15100" s="4" t="s">
        <v>49</v>
      </c>
      <c r="C15100" s="4" t="s">
        <v>12288</v>
      </c>
      <c r="D15100" s="4" t="s">
        <v>242</v>
      </c>
      <c r="E15100" s="4" t="s">
        <v>60913</v>
      </c>
      <c r="F15100" s="4">
        <v>9468789494</v>
      </c>
      <c r="G15100" s="4"/>
      <c r="H15100" s="4" t="s">
        <v>168867</v>
      </c>
      <c r="I15100" s="4" t="s">
        <v>168868</v>
      </c>
      <c r="J15100" s="4" t="s">
        <v>168870</v>
      </c>
      <c r="L15100" s="4" t="s">
        <v>1885</v>
      </c>
      <c r="M15100" s="4" t="s">
        <v>51</v>
      </c>
      <c r="N15100" s="4">
        <v>302003</v>
      </c>
      <c r="O15100" s="4" t="s">
        <v>168871</v>
      </c>
      <c r="P15100" s="4">
        <v>8043053506</v>
      </c>
      <c r="Q15100" s="31" t="s">
        <v>168866</v>
      </c>
      <c r="R15100" s="4"/>
      <c r="S15100" s="13" t="s">
        <v>217549</v>
      </c>
      <c r="T15100" s="13"/>
      <c r="U15100" s="13"/>
      <c r="V15100" s="13"/>
      <c r="W15100" s="13"/>
    </row>
    <row r="15101" spans="1:23" x14ac:dyDescent="0.25">
      <c r="A15101" s="4" t="s">
        <v>7199</v>
      </c>
      <c r="B15101" s="4" t="s">
        <v>49</v>
      </c>
      <c r="C15101" s="4" t="s">
        <v>2848</v>
      </c>
      <c r="D15101" s="4" t="s">
        <v>129</v>
      </c>
      <c r="E15101" s="4" t="s">
        <v>27</v>
      </c>
      <c r="F15101" s="4">
        <v>9887394133</v>
      </c>
      <c r="G15101" s="4"/>
      <c r="H15101" s="4" t="s">
        <v>169016</v>
      </c>
      <c r="I15101" s="4"/>
      <c r="J15101" s="4" t="s">
        <v>169017</v>
      </c>
      <c r="L15101" s="4" t="s">
        <v>109634</v>
      </c>
      <c r="M15101" s="4" t="s">
        <v>51</v>
      </c>
      <c r="N15101" s="4">
        <v>302001</v>
      </c>
      <c r="O15101" s="4"/>
      <c r="P15101" s="4"/>
      <c r="Q15101" s="31" t="s">
        <v>205071</v>
      </c>
      <c r="R15101" s="4"/>
      <c r="S15101" s="4"/>
      <c r="T15101" s="4"/>
      <c r="U15101" s="4"/>
      <c r="V15101" s="4"/>
      <c r="W15101" s="4"/>
    </row>
    <row r="15102" spans="1:23" ht="30" x14ac:dyDescent="0.25">
      <c r="A15102" s="4" t="s">
        <v>169081</v>
      </c>
      <c r="B15102" s="4" t="s">
        <v>49</v>
      </c>
      <c r="C15102" s="4" t="s">
        <v>169078</v>
      </c>
      <c r="D15102" s="4" t="s">
        <v>5131</v>
      </c>
      <c r="E15102" s="4" t="s">
        <v>175</v>
      </c>
      <c r="F15102" s="4">
        <v>8302405037</v>
      </c>
      <c r="G15102" s="4"/>
      <c r="H15102" s="4" t="s">
        <v>169079</v>
      </c>
      <c r="I15102" s="4" t="s">
        <v>169080</v>
      </c>
      <c r="J15102" s="4" t="s">
        <v>169082</v>
      </c>
      <c r="L15102" s="4" t="s">
        <v>169083</v>
      </c>
      <c r="M15102" s="4" t="s">
        <v>51</v>
      </c>
      <c r="N15102" s="4">
        <v>302023</v>
      </c>
      <c r="O15102" s="4" t="s">
        <v>169084</v>
      </c>
      <c r="P15102" s="4"/>
      <c r="Q15102" s="31" t="s">
        <v>169077</v>
      </c>
      <c r="R15102" s="4"/>
      <c r="S15102" s="13" t="s">
        <v>228436</v>
      </c>
      <c r="T15102" s="13"/>
      <c r="U15102" s="13"/>
      <c r="V15102" s="13"/>
      <c r="W15102" s="13"/>
    </row>
    <row r="15103" spans="1:23" ht="45" x14ac:dyDescent="0.25">
      <c r="A15103" s="4" t="s">
        <v>169367</v>
      </c>
      <c r="B15103" s="4" t="s">
        <v>49</v>
      </c>
      <c r="C15103" s="4" t="s">
        <v>624</v>
      </c>
      <c r="D15103" s="4" t="s">
        <v>11598</v>
      </c>
      <c r="E15103" s="4" t="s">
        <v>27</v>
      </c>
      <c r="F15103" s="4">
        <v>8003446533</v>
      </c>
      <c r="G15103" s="4">
        <v>8058630063</v>
      </c>
      <c r="H15103" s="4" t="s">
        <v>169365</v>
      </c>
      <c r="I15103" s="4" t="s">
        <v>169366</v>
      </c>
      <c r="J15103" s="4" t="s">
        <v>169368</v>
      </c>
      <c r="L15103" s="4" t="s">
        <v>47075</v>
      </c>
      <c r="M15103" s="4" t="s">
        <v>51</v>
      </c>
      <c r="N15103" s="4">
        <v>303007</v>
      </c>
      <c r="O15103" s="4" t="s">
        <v>169369</v>
      </c>
      <c r="P15103" s="4"/>
      <c r="Q15103" s="31" t="s">
        <v>169364</v>
      </c>
      <c r="R15103" s="4"/>
      <c r="S15103" s="4"/>
      <c r="T15103" s="4"/>
      <c r="U15103" s="4"/>
      <c r="V15103" s="4"/>
      <c r="W15103" s="4"/>
    </row>
    <row r="15104" spans="1:23" x14ac:dyDescent="0.25">
      <c r="A15104" s="4" t="s">
        <v>169523</v>
      </c>
      <c r="B15104" s="4" t="s">
        <v>49</v>
      </c>
      <c r="C15104" s="4" t="s">
        <v>1461</v>
      </c>
      <c r="D15104" s="4"/>
      <c r="E15104" s="4" t="s">
        <v>27</v>
      </c>
      <c r="F15104" s="4">
        <v>9660047331</v>
      </c>
      <c r="G15104" s="4">
        <v>7790993391</v>
      </c>
      <c r="H15104" s="4" t="s">
        <v>169522</v>
      </c>
      <c r="I15104" s="4"/>
      <c r="J15104" s="4" t="s">
        <v>169524</v>
      </c>
      <c r="L15104" s="4" t="s">
        <v>6879</v>
      </c>
      <c r="M15104" s="4" t="s">
        <v>51</v>
      </c>
      <c r="N15104" s="4">
        <v>302033</v>
      </c>
      <c r="O15104" s="4"/>
      <c r="P15104" s="4"/>
      <c r="Q15104" s="31" t="s">
        <v>169521</v>
      </c>
      <c r="R15104" s="4"/>
      <c r="S15104" s="4"/>
      <c r="T15104" s="4"/>
      <c r="U15104" s="4"/>
      <c r="V15104" s="4"/>
      <c r="W15104" s="4"/>
    </row>
    <row r="15105" spans="1:23" x14ac:dyDescent="0.25">
      <c r="A15105" s="4" t="s">
        <v>61823</v>
      </c>
      <c r="B15105" s="4" t="s">
        <v>49</v>
      </c>
      <c r="C15105" s="4" t="s">
        <v>2387</v>
      </c>
      <c r="D15105" s="4" t="s">
        <v>93953</v>
      </c>
      <c r="E15105" s="4" t="s">
        <v>27</v>
      </c>
      <c r="F15105" s="4">
        <v>9782606331</v>
      </c>
      <c r="G15105" s="4">
        <v>9929796838</v>
      </c>
      <c r="H15105" s="4" t="s">
        <v>169544</v>
      </c>
      <c r="I15105" s="4"/>
      <c r="J15105" s="4" t="s">
        <v>169545</v>
      </c>
      <c r="L15105" s="4" t="s">
        <v>53142</v>
      </c>
      <c r="M15105" s="4" t="s">
        <v>51</v>
      </c>
      <c r="N15105" s="4">
        <v>302003</v>
      </c>
      <c r="O15105" s="4"/>
      <c r="P15105" s="4">
        <v>8048611982</v>
      </c>
      <c r="Q15105" s="31" t="s">
        <v>169543</v>
      </c>
      <c r="R15105" s="4"/>
      <c r="S15105" s="4"/>
      <c r="T15105" s="4"/>
      <c r="U15105" s="4"/>
      <c r="V15105" s="4"/>
      <c r="W15105" s="4"/>
    </row>
    <row r="15106" spans="1:23" x14ac:dyDescent="0.25">
      <c r="A15106" s="4" t="s">
        <v>169548</v>
      </c>
      <c r="B15106" s="4" t="s">
        <v>49</v>
      </c>
      <c r="C15106" s="4" t="s">
        <v>375</v>
      </c>
      <c r="D15106" s="4" t="s">
        <v>169546</v>
      </c>
      <c r="E15106" s="4" t="s">
        <v>27</v>
      </c>
      <c r="F15106" s="4">
        <v>9829571401</v>
      </c>
      <c r="G15106" s="4">
        <v>9680148247</v>
      </c>
      <c r="H15106" s="4" t="s">
        <v>169547</v>
      </c>
      <c r="I15106" s="4"/>
      <c r="J15106" s="4" t="s">
        <v>169549</v>
      </c>
      <c r="L15106" s="4" t="s">
        <v>1885</v>
      </c>
      <c r="M15106" s="4" t="s">
        <v>51</v>
      </c>
      <c r="N15106" s="4">
        <v>302003</v>
      </c>
      <c r="O15106" s="4"/>
      <c r="P15106" s="4"/>
      <c r="Q15106" s="31" t="s">
        <v>169543</v>
      </c>
      <c r="R15106" s="4"/>
      <c r="S15106" s="4"/>
      <c r="T15106" s="4"/>
      <c r="U15106" s="4"/>
      <c r="V15106" s="4"/>
      <c r="W15106" s="4"/>
    </row>
    <row r="15107" spans="1:23" ht="45" x14ac:dyDescent="0.25">
      <c r="A15107" s="4" t="s">
        <v>169571</v>
      </c>
      <c r="B15107" s="4" t="s">
        <v>49</v>
      </c>
      <c r="C15107" s="4" t="s">
        <v>3646</v>
      </c>
      <c r="D15107" s="4" t="s">
        <v>169569</v>
      </c>
      <c r="E15107" s="4" t="s">
        <v>27</v>
      </c>
      <c r="F15107" s="4">
        <v>8385855179</v>
      </c>
      <c r="G15107" s="4"/>
      <c r="H15107" s="4" t="s">
        <v>169570</v>
      </c>
      <c r="I15107" s="4"/>
      <c r="J15107" s="4" t="s">
        <v>169572</v>
      </c>
      <c r="L15107" s="4" t="s">
        <v>89829</v>
      </c>
      <c r="M15107" s="4" t="s">
        <v>51</v>
      </c>
      <c r="N15107" s="4">
        <v>302001</v>
      </c>
      <c r="O15107" s="4"/>
      <c r="P15107" s="4"/>
      <c r="Q15107" s="31" t="s">
        <v>169568</v>
      </c>
      <c r="R15107" s="4"/>
      <c r="S15107" s="4"/>
      <c r="T15107" s="4"/>
      <c r="U15107" s="4"/>
      <c r="V15107" s="4"/>
      <c r="W15107" s="4"/>
    </row>
    <row r="15108" spans="1:23" ht="45" x14ac:dyDescent="0.25">
      <c r="A15108" s="4" t="s">
        <v>169580</v>
      </c>
      <c r="B15108" s="4" t="s">
        <v>49</v>
      </c>
      <c r="C15108" s="4" t="s">
        <v>5130</v>
      </c>
      <c r="D15108" s="4" t="s">
        <v>7985</v>
      </c>
      <c r="E15108" s="4" t="s">
        <v>27</v>
      </c>
      <c r="F15108" s="4">
        <v>7408159843</v>
      </c>
      <c r="G15108" s="4"/>
      <c r="H15108" s="4" t="s">
        <v>169579</v>
      </c>
      <c r="I15108" s="4"/>
      <c r="J15108" s="4" t="s">
        <v>169581</v>
      </c>
      <c r="L15108" s="4" t="s">
        <v>169582</v>
      </c>
      <c r="M15108" s="4" t="s">
        <v>51</v>
      </c>
      <c r="N15108" s="4">
        <v>302019</v>
      </c>
      <c r="O15108" s="4"/>
      <c r="P15108" s="4">
        <v>8048007031</v>
      </c>
      <c r="Q15108" s="31" t="s">
        <v>169578</v>
      </c>
      <c r="R15108" s="4"/>
      <c r="S15108" s="4"/>
      <c r="T15108" s="4"/>
      <c r="U15108" s="4"/>
      <c r="V15108" s="4"/>
      <c r="W15108" s="4"/>
    </row>
    <row r="15109" spans="1:23" ht="30" x14ac:dyDescent="0.25">
      <c r="A15109" s="4" t="s">
        <v>169779</v>
      </c>
      <c r="B15109" s="4" t="s">
        <v>49</v>
      </c>
      <c r="C15109" s="4" t="s">
        <v>562</v>
      </c>
      <c r="D15109" s="4" t="s">
        <v>149</v>
      </c>
      <c r="E15109" s="4" t="s">
        <v>84</v>
      </c>
      <c r="F15109" s="4">
        <v>9887884689</v>
      </c>
      <c r="G15109" s="4"/>
      <c r="H15109" s="4" t="s">
        <v>169778</v>
      </c>
      <c r="I15109" s="4"/>
      <c r="J15109" s="4" t="s">
        <v>169780</v>
      </c>
      <c r="L15109" s="4" t="s">
        <v>239</v>
      </c>
      <c r="M15109" s="4" t="s">
        <v>51</v>
      </c>
      <c r="N15109" s="4">
        <v>302020</v>
      </c>
      <c r="O15109" s="4"/>
      <c r="P15109" s="4"/>
      <c r="Q15109" s="31" t="s">
        <v>169777</v>
      </c>
      <c r="R15109" s="4"/>
      <c r="S15109" s="4"/>
      <c r="T15109" s="4"/>
      <c r="U15109" s="4"/>
      <c r="V15109" s="4"/>
      <c r="W15109" s="4"/>
    </row>
    <row r="15110" spans="1:23" ht="30" x14ac:dyDescent="0.25">
      <c r="A15110" s="4" t="s">
        <v>169843</v>
      </c>
      <c r="B15110" s="4" t="s">
        <v>49</v>
      </c>
      <c r="C15110" s="4" t="s">
        <v>169840</v>
      </c>
      <c r="D15110" s="4" t="s">
        <v>404</v>
      </c>
      <c r="E15110" s="4" t="s">
        <v>27</v>
      </c>
      <c r="F15110" s="4">
        <v>9351199100</v>
      </c>
      <c r="G15110" s="4"/>
      <c r="H15110" s="4" t="s">
        <v>169841</v>
      </c>
      <c r="I15110" s="4" t="s">
        <v>169842</v>
      </c>
      <c r="J15110" s="4" t="s">
        <v>169844</v>
      </c>
      <c r="L15110" s="4" t="s">
        <v>11081</v>
      </c>
      <c r="M15110" s="4" t="s">
        <v>51</v>
      </c>
      <c r="N15110" s="4">
        <v>302001</v>
      </c>
      <c r="O15110" s="4" t="s">
        <v>169845</v>
      </c>
      <c r="P15110" s="4"/>
      <c r="Q15110" s="31" t="s">
        <v>169839</v>
      </c>
      <c r="R15110" s="4"/>
      <c r="S15110" s="4"/>
      <c r="T15110" s="4"/>
      <c r="U15110" s="4"/>
      <c r="V15110" s="4"/>
      <c r="W15110" s="4"/>
    </row>
    <row r="15111" spans="1:23" ht="30" x14ac:dyDescent="0.25">
      <c r="A15111" s="4" t="s">
        <v>169981</v>
      </c>
      <c r="B15111" s="4" t="s">
        <v>49</v>
      </c>
      <c r="C15111" s="4" t="s">
        <v>3580</v>
      </c>
      <c r="D15111" s="4" t="s">
        <v>1391</v>
      </c>
      <c r="E15111" s="4" t="s">
        <v>175</v>
      </c>
      <c r="F15111" s="4">
        <v>9829459359</v>
      </c>
      <c r="G15111" s="4"/>
      <c r="H15111" s="4" t="s">
        <v>169980</v>
      </c>
      <c r="I15111" s="4"/>
      <c r="J15111" s="4" t="s">
        <v>169982</v>
      </c>
      <c r="L15111" s="4" t="s">
        <v>169983</v>
      </c>
      <c r="M15111" s="4" t="s">
        <v>51</v>
      </c>
      <c r="N15111" s="4">
        <v>302022</v>
      </c>
      <c r="O15111" s="4" t="s">
        <v>169984</v>
      </c>
      <c r="P15111" s="4">
        <v>8048412699</v>
      </c>
      <c r="Q15111" s="31" t="s">
        <v>169979</v>
      </c>
      <c r="R15111" s="4"/>
      <c r="S15111" s="4"/>
      <c r="T15111" s="4"/>
      <c r="U15111" s="4"/>
      <c r="V15111" s="4"/>
      <c r="W15111" s="4"/>
    </row>
    <row r="15112" spans="1:23" ht="30" x14ac:dyDescent="0.25">
      <c r="A15112" s="4" t="s">
        <v>54096</v>
      </c>
      <c r="B15112" s="4" t="s">
        <v>49</v>
      </c>
      <c r="C15112" s="4" t="s">
        <v>1635</v>
      </c>
      <c r="D15112" s="4" t="s">
        <v>74003</v>
      </c>
      <c r="E15112" s="4" t="s">
        <v>65</v>
      </c>
      <c r="F15112" s="4">
        <v>9001475770</v>
      </c>
      <c r="G15112" s="4">
        <v>9829204342</v>
      </c>
      <c r="H15112" s="4" t="s">
        <v>54095</v>
      </c>
      <c r="I15112" s="4"/>
      <c r="J15112" s="4" t="s">
        <v>170151</v>
      </c>
      <c r="L15112" s="4" t="s">
        <v>2957</v>
      </c>
      <c r="M15112" s="4" t="s">
        <v>51</v>
      </c>
      <c r="N15112" s="4">
        <v>302029</v>
      </c>
      <c r="O15112" s="4" t="s">
        <v>54098</v>
      </c>
      <c r="P15112" s="4">
        <v>8041947226</v>
      </c>
      <c r="Q15112" s="31" t="s">
        <v>170150</v>
      </c>
      <c r="R15112" s="4"/>
      <c r="S15112" s="4"/>
      <c r="T15112" s="4"/>
      <c r="U15112" s="4"/>
      <c r="V15112" s="4"/>
      <c r="W15112" s="4"/>
    </row>
    <row r="15113" spans="1:23" ht="30" x14ac:dyDescent="0.25">
      <c r="A15113" s="4" t="s">
        <v>170173</v>
      </c>
      <c r="B15113" s="4" t="s">
        <v>49</v>
      </c>
      <c r="C15113" s="4" t="s">
        <v>2387</v>
      </c>
      <c r="D15113" s="4" t="s">
        <v>5790</v>
      </c>
      <c r="E15113" s="4" t="s">
        <v>170171</v>
      </c>
      <c r="F15113" s="4">
        <v>9314914179</v>
      </c>
      <c r="G15113" s="4">
        <v>9414043983</v>
      </c>
      <c r="H15113" s="4" t="s">
        <v>170172</v>
      </c>
      <c r="I15113" s="4"/>
      <c r="J15113" s="4" t="s">
        <v>170174</v>
      </c>
      <c r="L15113" s="4" t="s">
        <v>29500</v>
      </c>
      <c r="M15113" s="4" t="s">
        <v>51</v>
      </c>
      <c r="N15113" s="4">
        <v>302002</v>
      </c>
      <c r="O15113" s="4"/>
      <c r="P15113" s="4">
        <v>8071923948</v>
      </c>
      <c r="Q15113" s="31" t="s">
        <v>170170</v>
      </c>
      <c r="R15113" s="4"/>
      <c r="S15113" s="4"/>
      <c r="T15113" s="4"/>
      <c r="U15113" s="4"/>
      <c r="V15113" s="4"/>
      <c r="W15113" s="4"/>
    </row>
    <row r="15114" spans="1:23" ht="30" x14ac:dyDescent="0.25">
      <c r="A15114" s="4" t="s">
        <v>170185</v>
      </c>
      <c r="B15114" s="4" t="s">
        <v>49</v>
      </c>
      <c r="C15114" s="4" t="s">
        <v>5620</v>
      </c>
      <c r="D15114" s="4" t="s">
        <v>624</v>
      </c>
      <c r="E15114" s="4" t="s">
        <v>175</v>
      </c>
      <c r="F15114" s="4">
        <v>9829061088</v>
      </c>
      <c r="G15114" s="4">
        <v>9314061088</v>
      </c>
      <c r="H15114" s="4" t="s">
        <v>170183</v>
      </c>
      <c r="I15114" s="4" t="s">
        <v>170184</v>
      </c>
      <c r="J15114" s="4" t="s">
        <v>170186</v>
      </c>
      <c r="L15114" s="4" t="s">
        <v>170187</v>
      </c>
      <c r="M15114" s="4" t="s">
        <v>51</v>
      </c>
      <c r="N15114" s="4">
        <v>302001</v>
      </c>
      <c r="O15114" s="4"/>
      <c r="P15114" s="4"/>
      <c r="Q15114" s="31" t="s">
        <v>170182</v>
      </c>
      <c r="R15114" s="4"/>
      <c r="S15114" s="4"/>
      <c r="T15114" s="4"/>
      <c r="U15114" s="4"/>
      <c r="V15114" s="4"/>
      <c r="W15114" s="4"/>
    </row>
    <row r="15115" spans="1:23" ht="30" x14ac:dyDescent="0.25">
      <c r="A15115" s="4" t="s">
        <v>170285</v>
      </c>
      <c r="B15115" s="4" t="s">
        <v>49</v>
      </c>
      <c r="C15115" s="4" t="s">
        <v>593</v>
      </c>
      <c r="D15115" s="4" t="s">
        <v>194</v>
      </c>
      <c r="E15115" s="4" t="s">
        <v>27</v>
      </c>
      <c r="F15115" s="4">
        <v>9509372031</v>
      </c>
      <c r="G15115" s="4">
        <v>9413206053</v>
      </c>
      <c r="H15115" s="4" t="s">
        <v>170283</v>
      </c>
      <c r="I15115" s="4" t="s">
        <v>170284</v>
      </c>
      <c r="J15115" s="4" t="s">
        <v>170286</v>
      </c>
      <c r="L15115" s="4" t="s">
        <v>6065</v>
      </c>
      <c r="M15115" s="4" t="s">
        <v>51</v>
      </c>
      <c r="N15115" s="4">
        <v>302017</v>
      </c>
      <c r="O15115" s="4"/>
      <c r="P15115" s="4">
        <v>8071880496</v>
      </c>
      <c r="Q15115" s="31" t="s">
        <v>170282</v>
      </c>
      <c r="R15115" s="4"/>
      <c r="S15115" s="4"/>
      <c r="T15115" s="4"/>
      <c r="U15115" s="4"/>
      <c r="V15115" s="4"/>
      <c r="W15115" s="4"/>
    </row>
    <row r="15116" spans="1:23" x14ac:dyDescent="0.25">
      <c r="A15116" s="4" t="s">
        <v>53624</v>
      </c>
      <c r="B15116" s="4" t="s">
        <v>49</v>
      </c>
      <c r="C15116" s="4" t="s">
        <v>1587</v>
      </c>
      <c r="D15116" s="4" t="s">
        <v>1453</v>
      </c>
      <c r="E15116" s="4" t="s">
        <v>27</v>
      </c>
      <c r="F15116" s="4">
        <v>9829114875</v>
      </c>
      <c r="G15116" s="4">
        <v>9785024736</v>
      </c>
      <c r="H15116" s="4" t="s">
        <v>170350</v>
      </c>
      <c r="I15116" s="4" t="s">
        <v>170351</v>
      </c>
      <c r="J15116" s="4" t="s">
        <v>170352</v>
      </c>
      <c r="L15116" s="4" t="s">
        <v>8065</v>
      </c>
      <c r="M15116" s="4" t="s">
        <v>51</v>
      </c>
      <c r="N15116" s="4">
        <v>302018</v>
      </c>
      <c r="O15116" s="4"/>
      <c r="P15116" s="4"/>
      <c r="Q15116" s="31" t="s">
        <v>170349</v>
      </c>
      <c r="R15116" s="4"/>
      <c r="S15116" s="4"/>
      <c r="T15116" s="4"/>
      <c r="U15116" s="4"/>
      <c r="V15116" s="4"/>
      <c r="W15116" s="4"/>
    </row>
    <row r="15117" spans="1:23" ht="30" x14ac:dyDescent="0.25">
      <c r="A15117" s="4" t="s">
        <v>170476</v>
      </c>
      <c r="B15117" s="4" t="s">
        <v>49</v>
      </c>
      <c r="C15117" s="4" t="s">
        <v>69753</v>
      </c>
      <c r="D15117" s="4" t="s">
        <v>130855</v>
      </c>
      <c r="E15117" s="4" t="s">
        <v>27</v>
      </c>
      <c r="F15117" s="4">
        <v>9649999936</v>
      </c>
      <c r="G15117" s="4"/>
      <c r="H15117" s="4" t="s">
        <v>170475</v>
      </c>
      <c r="I15117" s="4"/>
      <c r="J15117" s="4" t="s">
        <v>170477</v>
      </c>
      <c r="L15117" s="4" t="s">
        <v>170478</v>
      </c>
      <c r="M15117" s="4" t="s">
        <v>51</v>
      </c>
      <c r="N15117" s="4">
        <v>302012</v>
      </c>
      <c r="O15117" s="4"/>
      <c r="P15117" s="4"/>
      <c r="Q15117" s="31" t="s">
        <v>170474</v>
      </c>
      <c r="R15117" s="4"/>
      <c r="S15117" s="4"/>
      <c r="T15117" s="4"/>
      <c r="U15117" s="4"/>
      <c r="V15117" s="4"/>
      <c r="W15117" s="4"/>
    </row>
    <row r="15118" spans="1:23" ht="30" x14ac:dyDescent="0.25">
      <c r="A15118" s="4" t="s">
        <v>170517</v>
      </c>
      <c r="B15118" s="4" t="s">
        <v>49</v>
      </c>
      <c r="C15118" s="4" t="s">
        <v>6108</v>
      </c>
      <c r="D15118" s="4"/>
      <c r="E15118" s="4" t="s">
        <v>74</v>
      </c>
      <c r="F15118" s="4">
        <v>9829370052</v>
      </c>
      <c r="G15118" s="4">
        <v>9414062074</v>
      </c>
      <c r="H15118" s="4" t="s">
        <v>170516</v>
      </c>
      <c r="I15118" s="4"/>
      <c r="J15118" s="4" t="s">
        <v>170518</v>
      </c>
      <c r="L15118" s="4"/>
      <c r="M15118" s="4" t="s">
        <v>51</v>
      </c>
      <c r="N15118" s="4">
        <v>302003</v>
      </c>
      <c r="O15118" s="4"/>
      <c r="P15118" s="4"/>
      <c r="Q15118" s="31" t="s">
        <v>170515</v>
      </c>
      <c r="R15118" s="4"/>
      <c r="S15118" s="4"/>
      <c r="T15118" s="4"/>
      <c r="U15118" s="4"/>
      <c r="V15118" s="4"/>
      <c r="W15118" s="4"/>
    </row>
    <row r="15119" spans="1:23" ht="30" x14ac:dyDescent="0.25">
      <c r="A15119" s="4" t="s">
        <v>170730</v>
      </c>
      <c r="B15119" s="4" t="s">
        <v>49</v>
      </c>
      <c r="C15119" s="4" t="s">
        <v>16496</v>
      </c>
      <c r="D15119" s="4"/>
      <c r="E15119" s="4" t="s">
        <v>175</v>
      </c>
      <c r="F15119" s="4">
        <v>9413333427</v>
      </c>
      <c r="G15119" s="4">
        <v>9636342428</v>
      </c>
      <c r="H15119" s="4" t="s">
        <v>170729</v>
      </c>
      <c r="I15119" s="4"/>
      <c r="J15119" s="4" t="s">
        <v>170731</v>
      </c>
      <c r="L15119" s="4" t="s">
        <v>3561</v>
      </c>
      <c r="M15119" s="4" t="s">
        <v>51</v>
      </c>
      <c r="N15119" s="4">
        <v>302003</v>
      </c>
      <c r="O15119" s="4" t="s">
        <v>170732</v>
      </c>
      <c r="P15119" s="4">
        <v>8046033062</v>
      </c>
      <c r="Q15119" s="31" t="s">
        <v>170728</v>
      </c>
      <c r="R15119" s="4"/>
      <c r="S15119" s="13" t="s">
        <v>217550</v>
      </c>
      <c r="T15119" s="13"/>
      <c r="U15119" s="13"/>
      <c r="V15119" s="13"/>
      <c r="W15119" s="13"/>
    </row>
    <row r="15120" spans="1:23" x14ac:dyDescent="0.25">
      <c r="A15120" s="4" t="s">
        <v>170857</v>
      </c>
      <c r="B15120" s="4" t="s">
        <v>49</v>
      </c>
      <c r="C15120" s="4" t="s">
        <v>141</v>
      </c>
      <c r="D15120" s="4" t="s">
        <v>26</v>
      </c>
      <c r="E15120" s="4" t="s">
        <v>27</v>
      </c>
      <c r="F15120" s="4">
        <v>9983340996</v>
      </c>
      <c r="G15120" s="4"/>
      <c r="H15120" s="4" t="s">
        <v>170856</v>
      </c>
      <c r="I15120" s="4"/>
      <c r="J15120" s="4" t="s">
        <v>170858</v>
      </c>
      <c r="L15120" s="4" t="s">
        <v>2957</v>
      </c>
      <c r="M15120" s="4" t="s">
        <v>51</v>
      </c>
      <c r="N15120" s="4">
        <v>302029</v>
      </c>
      <c r="O15120" s="4"/>
      <c r="P15120" s="4"/>
      <c r="Q15120" s="31" t="s">
        <v>170855</v>
      </c>
      <c r="R15120" s="4"/>
      <c r="S15120" s="4"/>
      <c r="T15120" s="4"/>
      <c r="U15120" s="4"/>
      <c r="V15120" s="4"/>
      <c r="W15120" s="4"/>
    </row>
    <row r="15121" spans="1:23" x14ac:dyDescent="0.25">
      <c r="A15121" s="4" t="s">
        <v>170877</v>
      </c>
      <c r="B15121" s="4" t="s">
        <v>49</v>
      </c>
      <c r="C15121" s="4" t="s">
        <v>7804</v>
      </c>
      <c r="D15121" s="4" t="s">
        <v>170874</v>
      </c>
      <c r="E15121" s="4" t="s">
        <v>84</v>
      </c>
      <c r="F15121" s="4">
        <v>9929999111</v>
      </c>
      <c r="G15121" s="4">
        <v>9829063565</v>
      </c>
      <c r="H15121" s="4" t="s">
        <v>170875</v>
      </c>
      <c r="I15121" s="4" t="s">
        <v>170876</v>
      </c>
      <c r="J15121" s="4" t="s">
        <v>170878</v>
      </c>
      <c r="L15121" s="4" t="s">
        <v>170879</v>
      </c>
      <c r="M15121" s="4" t="s">
        <v>51</v>
      </c>
      <c r="N15121" s="4">
        <v>302002</v>
      </c>
      <c r="O15121" s="4"/>
      <c r="P15121" s="4"/>
      <c r="Q15121" s="31" t="s">
        <v>170873</v>
      </c>
      <c r="R15121" s="4"/>
      <c r="S15121" s="4"/>
      <c r="T15121" s="4"/>
      <c r="U15121" s="4"/>
      <c r="V15121" s="4"/>
      <c r="W15121" s="4"/>
    </row>
    <row r="15122" spans="1:23" x14ac:dyDescent="0.25">
      <c r="A15122" s="4" t="s">
        <v>170882</v>
      </c>
      <c r="B15122" s="4" t="s">
        <v>49</v>
      </c>
      <c r="C15122" s="4" t="s">
        <v>62257</v>
      </c>
      <c r="D15122" s="4" t="s">
        <v>99</v>
      </c>
      <c r="E15122" s="4" t="s">
        <v>34</v>
      </c>
      <c r="F15122" s="4">
        <v>9983333998</v>
      </c>
      <c r="G15122" s="4"/>
      <c r="H15122" s="4" t="s">
        <v>170881</v>
      </c>
      <c r="I15122" s="4"/>
      <c r="J15122" s="4" t="s">
        <v>170883</v>
      </c>
      <c r="L15122" s="4" t="s">
        <v>1885</v>
      </c>
      <c r="M15122" s="4" t="s">
        <v>51</v>
      </c>
      <c r="N15122" s="4">
        <v>302003</v>
      </c>
      <c r="O15122" s="4"/>
      <c r="P15122" s="4">
        <v>8048610844</v>
      </c>
      <c r="Q15122" s="31" t="s">
        <v>170880</v>
      </c>
      <c r="R15122" s="4"/>
      <c r="S15122" s="4"/>
      <c r="T15122" s="4"/>
      <c r="U15122" s="4"/>
      <c r="V15122" s="4"/>
      <c r="W15122" s="4"/>
    </row>
    <row r="15123" spans="1:23" x14ac:dyDescent="0.25">
      <c r="A15123" s="4" t="s">
        <v>170955</v>
      </c>
      <c r="B15123" s="4" t="s">
        <v>49</v>
      </c>
      <c r="C15123" s="4" t="s">
        <v>23626</v>
      </c>
      <c r="D15123" s="4" t="s">
        <v>56453</v>
      </c>
      <c r="E15123" s="4" t="s">
        <v>697</v>
      </c>
      <c r="F15123" s="4">
        <v>9214521521</v>
      </c>
      <c r="G15123" s="4">
        <v>9314656626</v>
      </c>
      <c r="H15123" s="4" t="s">
        <v>170954</v>
      </c>
      <c r="I15123" s="4"/>
      <c r="J15123" s="4" t="s">
        <v>170956</v>
      </c>
      <c r="L15123" s="4" t="s">
        <v>170957</v>
      </c>
      <c r="M15123" s="4" t="s">
        <v>51</v>
      </c>
      <c r="N15123" s="4">
        <v>302001</v>
      </c>
      <c r="O15123" s="4"/>
      <c r="P15123" s="4"/>
      <c r="Q15123" s="31" t="s">
        <v>170953</v>
      </c>
      <c r="R15123" s="4"/>
      <c r="S15123" s="4"/>
      <c r="T15123" s="4"/>
      <c r="U15123" s="4"/>
      <c r="V15123" s="4"/>
      <c r="W15123" s="4"/>
    </row>
    <row r="15124" spans="1:23" x14ac:dyDescent="0.25">
      <c r="A15124" s="4" t="s">
        <v>170992</v>
      </c>
      <c r="B15124" s="4" t="s">
        <v>49</v>
      </c>
      <c r="C15124" s="4" t="s">
        <v>1587</v>
      </c>
      <c r="D15124" s="4" t="s">
        <v>763</v>
      </c>
      <c r="E15124" s="4" t="s">
        <v>5005</v>
      </c>
      <c r="F15124" s="4">
        <v>9413301007</v>
      </c>
      <c r="G15124" s="4"/>
      <c r="H15124" s="4" t="s">
        <v>170990</v>
      </c>
      <c r="I15124" s="4" t="s">
        <v>170991</v>
      </c>
      <c r="J15124" s="4" t="s">
        <v>170993</v>
      </c>
      <c r="L15124" s="4" t="s">
        <v>1328</v>
      </c>
      <c r="M15124" s="4" t="s">
        <v>51</v>
      </c>
      <c r="N15124" s="4">
        <v>302019</v>
      </c>
      <c r="O15124" s="4"/>
      <c r="P15124" s="4"/>
      <c r="Q15124" s="31" t="s">
        <v>170988</v>
      </c>
      <c r="R15124" s="4"/>
      <c r="S15124" s="13" t="s">
        <v>170989</v>
      </c>
      <c r="T15124" s="13"/>
      <c r="U15124" s="13"/>
      <c r="V15124" s="13"/>
      <c r="W15124" s="13"/>
    </row>
    <row r="15125" spans="1:23" x14ac:dyDescent="0.25">
      <c r="A15125" s="4" t="s">
        <v>170997</v>
      </c>
      <c r="B15125" s="4" t="s">
        <v>49</v>
      </c>
      <c r="C15125" s="4" t="s">
        <v>12110</v>
      </c>
      <c r="D15125" s="4" t="s">
        <v>170995</v>
      </c>
      <c r="E15125" s="4" t="s">
        <v>27</v>
      </c>
      <c r="F15125" s="4">
        <v>9414717202</v>
      </c>
      <c r="G15125" s="4"/>
      <c r="H15125" s="4" t="s">
        <v>170996</v>
      </c>
      <c r="I15125" s="4"/>
      <c r="J15125" s="4" t="s">
        <v>170998</v>
      </c>
      <c r="L15125" s="4" t="s">
        <v>33325</v>
      </c>
      <c r="M15125" s="4" t="s">
        <v>51</v>
      </c>
      <c r="N15125" s="4">
        <v>302029</v>
      </c>
      <c r="O15125" s="4"/>
      <c r="P15125" s="4"/>
      <c r="Q15125" s="31" t="s">
        <v>170994</v>
      </c>
      <c r="R15125" s="4"/>
      <c r="S15125" s="4"/>
      <c r="T15125" s="4"/>
      <c r="U15125" s="4"/>
      <c r="V15125" s="4"/>
      <c r="W15125" s="4"/>
    </row>
    <row r="15126" spans="1:23" ht="30" x14ac:dyDescent="0.25">
      <c r="A15126" s="4" t="s">
        <v>171177</v>
      </c>
      <c r="B15126" s="4" t="s">
        <v>49</v>
      </c>
      <c r="C15126" s="4" t="s">
        <v>23536</v>
      </c>
      <c r="D15126" s="4" t="s">
        <v>1037</v>
      </c>
      <c r="E15126" s="4" t="s">
        <v>34</v>
      </c>
      <c r="F15126" s="4">
        <v>9414076631</v>
      </c>
      <c r="G15126" s="4">
        <v>9414062257</v>
      </c>
      <c r="H15126" s="4" t="s">
        <v>171176</v>
      </c>
      <c r="I15126" s="4"/>
      <c r="J15126" s="4" t="s">
        <v>171178</v>
      </c>
      <c r="L15126" s="4" t="s">
        <v>46615</v>
      </c>
      <c r="M15126" s="4" t="s">
        <v>51</v>
      </c>
      <c r="N15126" s="4">
        <v>302002</v>
      </c>
      <c r="O15126" s="4"/>
      <c r="P15126" s="4"/>
      <c r="Q15126" s="31" t="s">
        <v>171175</v>
      </c>
      <c r="R15126" s="4"/>
      <c r="S15126" s="13" t="s">
        <v>217551</v>
      </c>
      <c r="T15126" s="13"/>
      <c r="U15126" s="13"/>
      <c r="V15126" s="13"/>
      <c r="W15126" s="13"/>
    </row>
    <row r="15127" spans="1:23" x14ac:dyDescent="0.25">
      <c r="A15127" s="4" t="s">
        <v>171269</v>
      </c>
      <c r="B15127" s="4" t="s">
        <v>49</v>
      </c>
      <c r="C15127" s="4" t="s">
        <v>328</v>
      </c>
      <c r="D15127" s="4" t="s">
        <v>3724</v>
      </c>
      <c r="E15127" s="4" t="s">
        <v>27</v>
      </c>
      <c r="F15127" s="4">
        <v>9680038319</v>
      </c>
      <c r="G15127" s="4">
        <v>9829280947</v>
      </c>
      <c r="H15127" s="4" t="s">
        <v>171267</v>
      </c>
      <c r="I15127" s="4" t="s">
        <v>171268</v>
      </c>
      <c r="J15127" s="4" t="s">
        <v>171270</v>
      </c>
      <c r="L15127" s="4" t="s">
        <v>9026</v>
      </c>
      <c r="M15127" s="4" t="s">
        <v>51</v>
      </c>
      <c r="N15127" s="4">
        <v>302001</v>
      </c>
      <c r="O15127" s="4" t="s">
        <v>171271</v>
      </c>
      <c r="P15127" s="4"/>
      <c r="Q15127" s="31" t="s">
        <v>171265</v>
      </c>
      <c r="R15127" s="4"/>
      <c r="S15127" s="13" t="s">
        <v>171266</v>
      </c>
      <c r="T15127" s="13"/>
      <c r="U15127" s="13"/>
      <c r="V15127" s="13"/>
      <c r="W15127" s="13"/>
    </row>
    <row r="15128" spans="1:23" ht="30" x14ac:dyDescent="0.25">
      <c r="A15128" s="4" t="s">
        <v>171274</v>
      </c>
      <c r="B15128" s="4" t="s">
        <v>49</v>
      </c>
      <c r="C15128" s="4" t="s">
        <v>1336</v>
      </c>
      <c r="D15128" s="4" t="s">
        <v>99</v>
      </c>
      <c r="E15128" s="4" t="s">
        <v>74</v>
      </c>
      <c r="F15128" s="4">
        <v>9887480633</v>
      </c>
      <c r="G15128" s="4">
        <v>8058888990</v>
      </c>
      <c r="H15128" s="4" t="s">
        <v>171273</v>
      </c>
      <c r="I15128" s="4"/>
      <c r="J15128" s="4" t="s">
        <v>171275</v>
      </c>
      <c r="L15128" s="4" t="s">
        <v>171276</v>
      </c>
      <c r="M15128" s="4" t="s">
        <v>51</v>
      </c>
      <c r="N15128" s="4">
        <v>302002</v>
      </c>
      <c r="O15128" s="4"/>
      <c r="P15128" s="4"/>
      <c r="Q15128" s="31" t="s">
        <v>171272</v>
      </c>
      <c r="R15128" s="4"/>
      <c r="S15128" s="4"/>
      <c r="T15128" s="4"/>
      <c r="U15128" s="4"/>
      <c r="V15128" s="4"/>
      <c r="W15128" s="4"/>
    </row>
    <row r="15129" spans="1:23" x14ac:dyDescent="0.25">
      <c r="A15129" s="4" t="s">
        <v>171279</v>
      </c>
      <c r="B15129" s="4" t="s">
        <v>49</v>
      </c>
      <c r="C15129" s="4" t="s">
        <v>27772</v>
      </c>
      <c r="D15129" s="4" t="s">
        <v>922</v>
      </c>
      <c r="E15129" s="4" t="s">
        <v>34</v>
      </c>
      <c r="F15129" s="4">
        <v>9828017195</v>
      </c>
      <c r="G15129" s="4"/>
      <c r="H15129" s="4" t="s">
        <v>171278</v>
      </c>
      <c r="I15129" s="4"/>
      <c r="J15129" s="4" t="s">
        <v>171280</v>
      </c>
      <c r="L15129" s="4" t="s">
        <v>9027</v>
      </c>
      <c r="M15129" s="4" t="s">
        <v>51</v>
      </c>
      <c r="N15129" s="4">
        <v>302001</v>
      </c>
      <c r="O15129" s="4"/>
      <c r="P15129" s="4"/>
      <c r="Q15129" s="31" t="s">
        <v>171277</v>
      </c>
      <c r="R15129" s="4"/>
      <c r="S15129" s="4"/>
      <c r="T15129" s="4"/>
      <c r="U15129" s="4"/>
      <c r="V15129" s="4"/>
      <c r="W15129" s="4"/>
    </row>
    <row r="15130" spans="1:23" x14ac:dyDescent="0.25">
      <c r="A15130" s="4" t="s">
        <v>171339</v>
      </c>
      <c r="B15130" s="4" t="s">
        <v>49</v>
      </c>
      <c r="C15130" s="4" t="s">
        <v>2693</v>
      </c>
      <c r="D15130" s="4" t="s">
        <v>171337</v>
      </c>
      <c r="E15130" s="4" t="s">
        <v>27</v>
      </c>
      <c r="F15130" s="4">
        <v>9829054934</v>
      </c>
      <c r="G15130" s="4">
        <v>7737555333</v>
      </c>
      <c r="H15130" s="4" t="s">
        <v>171338</v>
      </c>
      <c r="I15130" s="4"/>
      <c r="J15130" s="4" t="s">
        <v>171340</v>
      </c>
      <c r="L15130" s="4" t="s">
        <v>2138</v>
      </c>
      <c r="M15130" s="4" t="s">
        <v>51</v>
      </c>
      <c r="N15130" s="4">
        <v>302002</v>
      </c>
      <c r="O15130" s="4"/>
      <c r="P15130" s="4">
        <v>8048023991</v>
      </c>
      <c r="Q15130" s="31" t="s">
        <v>171336</v>
      </c>
      <c r="R15130" s="4"/>
      <c r="S15130" s="4"/>
      <c r="T15130" s="4"/>
      <c r="U15130" s="4"/>
      <c r="V15130" s="4"/>
      <c r="W15130" s="4"/>
    </row>
    <row r="15131" spans="1:23" ht="30" x14ac:dyDescent="0.25">
      <c r="A15131" s="4" t="s">
        <v>171370</v>
      </c>
      <c r="B15131" s="4" t="s">
        <v>49</v>
      </c>
      <c r="C15131" s="4" t="s">
        <v>2693</v>
      </c>
      <c r="D15131" s="4" t="s">
        <v>5943</v>
      </c>
      <c r="E15131" s="4" t="s">
        <v>74</v>
      </c>
      <c r="F15131" s="4">
        <v>9314660285</v>
      </c>
      <c r="G15131" s="4"/>
      <c r="H15131" s="4" t="s">
        <v>171369</v>
      </c>
      <c r="I15131" s="4"/>
      <c r="J15131" s="4" t="s">
        <v>171371</v>
      </c>
      <c r="L15131" s="4" t="s">
        <v>22332</v>
      </c>
      <c r="M15131" s="4" t="s">
        <v>51</v>
      </c>
      <c r="N15131" s="4">
        <v>302012</v>
      </c>
      <c r="O15131" s="4"/>
      <c r="P15131" s="4">
        <v>8071649253</v>
      </c>
      <c r="Q15131" s="31" t="s">
        <v>171368</v>
      </c>
      <c r="R15131" s="4"/>
      <c r="S15131" s="4"/>
      <c r="T15131" s="4"/>
      <c r="U15131" s="4"/>
      <c r="V15131" s="4"/>
      <c r="W15131" s="4"/>
    </row>
    <row r="15132" spans="1:23" x14ac:dyDescent="0.25">
      <c r="A15132" s="4" t="s">
        <v>171378</v>
      </c>
      <c r="B15132" s="4" t="s">
        <v>49</v>
      </c>
      <c r="C15132" s="4" t="s">
        <v>1587</v>
      </c>
      <c r="D15132" s="4" t="s">
        <v>337</v>
      </c>
      <c r="E15132" s="4" t="s">
        <v>27</v>
      </c>
      <c r="F15132" s="4">
        <v>9829039788</v>
      </c>
      <c r="G15132" s="4">
        <v>9314551349</v>
      </c>
      <c r="H15132" s="4" t="s">
        <v>171377</v>
      </c>
      <c r="I15132" s="4"/>
      <c r="J15132" s="4" t="s">
        <v>171379</v>
      </c>
      <c r="L15132" s="4" t="s">
        <v>11278</v>
      </c>
      <c r="M15132" s="4" t="s">
        <v>51</v>
      </c>
      <c r="N15132" s="4">
        <v>302003</v>
      </c>
      <c r="O15132" s="4"/>
      <c r="P15132" s="4">
        <v>8046038778</v>
      </c>
      <c r="Q15132" s="31" t="s">
        <v>171376</v>
      </c>
      <c r="R15132" s="4"/>
      <c r="S15132" s="4"/>
      <c r="T15132" s="4"/>
      <c r="U15132" s="4"/>
      <c r="V15132" s="4"/>
      <c r="W15132" s="4"/>
    </row>
    <row r="15133" spans="1:23" x14ac:dyDescent="0.25">
      <c r="A15133" s="4" t="s">
        <v>171421</v>
      </c>
      <c r="B15133" s="4" t="s">
        <v>49</v>
      </c>
      <c r="C15133" s="4" t="s">
        <v>520</v>
      </c>
      <c r="D15133" s="4" t="s">
        <v>171418</v>
      </c>
      <c r="E15133" s="4" t="s">
        <v>34</v>
      </c>
      <c r="F15133" s="4">
        <v>9414492101</v>
      </c>
      <c r="G15133" s="4">
        <v>7597464623</v>
      </c>
      <c r="H15133" s="4" t="s">
        <v>171419</v>
      </c>
      <c r="I15133" s="4" t="s">
        <v>171420</v>
      </c>
      <c r="J15133" s="4" t="s">
        <v>171422</v>
      </c>
      <c r="L15133" s="4" t="s">
        <v>45141</v>
      </c>
      <c r="M15133" s="4" t="s">
        <v>51</v>
      </c>
      <c r="N15133" s="4">
        <v>302012</v>
      </c>
      <c r="O15133" s="4"/>
      <c r="P15133" s="4">
        <v>8071648301</v>
      </c>
      <c r="Q15133" s="31" t="s">
        <v>171417</v>
      </c>
      <c r="R15133" s="4"/>
      <c r="S15133" s="13" t="s">
        <v>228437</v>
      </c>
      <c r="T15133" s="13"/>
      <c r="U15133" s="13"/>
      <c r="V15133" s="13"/>
      <c r="W15133" s="13"/>
    </row>
    <row r="15134" spans="1:23" ht="30" x14ac:dyDescent="0.25">
      <c r="A15134" s="4" t="s">
        <v>171510</v>
      </c>
      <c r="B15134" s="4" t="s">
        <v>49</v>
      </c>
      <c r="C15134" s="4" t="s">
        <v>526</v>
      </c>
      <c r="D15134" s="4" t="s">
        <v>1462</v>
      </c>
      <c r="E15134" s="4" t="s">
        <v>74</v>
      </c>
      <c r="F15134" s="4">
        <v>9829049080</v>
      </c>
      <c r="G15134" s="4"/>
      <c r="H15134" s="4" t="s">
        <v>171509</v>
      </c>
      <c r="I15134" s="4" t="s">
        <v>171509</v>
      </c>
      <c r="J15134" s="4" t="s">
        <v>171511</v>
      </c>
      <c r="L15134" s="4"/>
      <c r="M15134" s="4" t="s">
        <v>51</v>
      </c>
      <c r="N15134" s="4">
        <v>302002</v>
      </c>
      <c r="O15134" s="4"/>
      <c r="P15134" s="4"/>
      <c r="Q15134" s="31" t="s">
        <v>171508</v>
      </c>
      <c r="R15134" s="4"/>
      <c r="S15134" s="4"/>
      <c r="T15134" s="4"/>
      <c r="U15134" s="4"/>
      <c r="V15134" s="4"/>
      <c r="W15134" s="4"/>
    </row>
    <row r="15135" spans="1:23" ht="30" x14ac:dyDescent="0.25">
      <c r="A15135" s="4" t="s">
        <v>171519</v>
      </c>
      <c r="B15135" s="4" t="s">
        <v>49</v>
      </c>
      <c r="C15135" s="4" t="s">
        <v>3165</v>
      </c>
      <c r="D15135" s="4" t="s">
        <v>129</v>
      </c>
      <c r="E15135" s="4" t="s">
        <v>34</v>
      </c>
      <c r="F15135" s="4">
        <v>9351777313</v>
      </c>
      <c r="G15135" s="4">
        <v>9314622778</v>
      </c>
      <c r="H15135" s="4" t="s">
        <v>171518</v>
      </c>
      <c r="I15135" s="4" t="s">
        <v>171518</v>
      </c>
      <c r="J15135" s="4" t="s">
        <v>171520</v>
      </c>
      <c r="L15135" s="4" t="s">
        <v>10998</v>
      </c>
      <c r="M15135" s="4" t="s">
        <v>51</v>
      </c>
      <c r="N15135" s="4">
        <v>302004</v>
      </c>
      <c r="O15135" s="4"/>
      <c r="P15135" s="4">
        <v>8045322757</v>
      </c>
      <c r="Q15135" s="31" t="s">
        <v>171517</v>
      </c>
      <c r="R15135" s="4"/>
      <c r="S15135" s="4"/>
      <c r="T15135" s="4"/>
      <c r="U15135" s="4"/>
      <c r="V15135" s="4"/>
      <c r="W15135" s="4"/>
    </row>
    <row r="15136" spans="1:23" x14ac:dyDescent="0.25">
      <c r="A15136" s="4" t="s">
        <v>171523</v>
      </c>
      <c r="B15136" s="4" t="s">
        <v>49</v>
      </c>
      <c r="C15136" s="4" t="s">
        <v>3485</v>
      </c>
      <c r="D15136" s="4" t="s">
        <v>337</v>
      </c>
      <c r="E15136" s="4" t="s">
        <v>175</v>
      </c>
      <c r="F15136" s="4">
        <v>9001097000</v>
      </c>
      <c r="G15136" s="4"/>
      <c r="H15136" s="4" t="s">
        <v>171522</v>
      </c>
      <c r="I15136" s="4"/>
      <c r="J15136" s="4" t="s">
        <v>171524</v>
      </c>
      <c r="L15136" s="4"/>
      <c r="M15136" s="4" t="s">
        <v>51</v>
      </c>
      <c r="N15136" s="4">
        <v>302005</v>
      </c>
      <c r="O15136" s="4" t="s">
        <v>171525</v>
      </c>
      <c r="P15136" s="4"/>
      <c r="Q15136" s="31" t="s">
        <v>171521</v>
      </c>
      <c r="R15136" s="4"/>
      <c r="S15136" s="4"/>
      <c r="T15136" s="4"/>
      <c r="U15136" s="4"/>
      <c r="V15136" s="4"/>
      <c r="W15136" s="4"/>
    </row>
    <row r="15137" spans="1:23" ht="30" x14ac:dyDescent="0.25">
      <c r="A15137" s="4" t="s">
        <v>171528</v>
      </c>
      <c r="B15137" s="4" t="s">
        <v>49</v>
      </c>
      <c r="C15137" s="4" t="s">
        <v>12465</v>
      </c>
      <c r="D15137" s="4" t="s">
        <v>54</v>
      </c>
      <c r="E15137" s="4" t="s">
        <v>65</v>
      </c>
      <c r="F15137" s="4">
        <v>9929933604</v>
      </c>
      <c r="G15137" s="4"/>
      <c r="H15137" s="4" t="s">
        <v>171527</v>
      </c>
      <c r="I15137" s="4"/>
      <c r="J15137" s="4" t="s">
        <v>171529</v>
      </c>
      <c r="L15137" s="4" t="s">
        <v>171530</v>
      </c>
      <c r="M15137" s="4" t="s">
        <v>51</v>
      </c>
      <c r="N15137" s="4">
        <v>302003</v>
      </c>
      <c r="O15137" s="4" t="s">
        <v>171531</v>
      </c>
      <c r="P15137" s="4">
        <v>8048401231</v>
      </c>
      <c r="Q15137" s="31" t="s">
        <v>171526</v>
      </c>
      <c r="R15137" s="4"/>
      <c r="S15137" s="4"/>
      <c r="T15137" s="4"/>
      <c r="U15137" s="4"/>
      <c r="V15137" s="4"/>
      <c r="W15137" s="4"/>
    </row>
    <row r="15138" spans="1:23" x14ac:dyDescent="0.25">
      <c r="A15138" s="4" t="s">
        <v>171535</v>
      </c>
      <c r="B15138" s="4" t="s">
        <v>49</v>
      </c>
      <c r="C15138" s="4" t="s">
        <v>171533</v>
      </c>
      <c r="D15138" s="4" t="s">
        <v>194</v>
      </c>
      <c r="E15138" s="4" t="s">
        <v>27</v>
      </c>
      <c r="F15138" s="4">
        <v>9829666664</v>
      </c>
      <c r="G15138" s="4">
        <v>9636011711</v>
      </c>
      <c r="H15138" s="4" t="s">
        <v>171534</v>
      </c>
      <c r="I15138" s="4"/>
      <c r="J15138" s="4" t="s">
        <v>171536</v>
      </c>
      <c r="L15138" s="4" t="s">
        <v>171537</v>
      </c>
      <c r="M15138" s="4" t="s">
        <v>51</v>
      </c>
      <c r="N15138" s="4">
        <v>302001</v>
      </c>
      <c r="O15138" s="4"/>
      <c r="P15138" s="4">
        <v>8071651212</v>
      </c>
      <c r="Q15138" s="31" t="s">
        <v>171532</v>
      </c>
      <c r="R15138" s="4"/>
      <c r="S15138" s="4"/>
      <c r="T15138" s="4"/>
      <c r="U15138" s="4"/>
      <c r="V15138" s="4"/>
      <c r="W15138" s="4"/>
    </row>
    <row r="15139" spans="1:23" ht="30" x14ac:dyDescent="0.25">
      <c r="A15139" s="4" t="s">
        <v>171541</v>
      </c>
      <c r="B15139" s="4" t="s">
        <v>49</v>
      </c>
      <c r="C15139" s="4" t="s">
        <v>375</v>
      </c>
      <c r="D15139" s="4" t="s">
        <v>18447</v>
      </c>
      <c r="E15139" s="4" t="s">
        <v>84</v>
      </c>
      <c r="F15139" s="4">
        <v>9829043224</v>
      </c>
      <c r="G15139" s="4">
        <v>9928330224</v>
      </c>
      <c r="H15139" s="4" t="s">
        <v>171539</v>
      </c>
      <c r="I15139" s="4" t="s">
        <v>171540</v>
      </c>
      <c r="J15139" s="4" t="s">
        <v>171542</v>
      </c>
      <c r="L15139" s="4" t="s">
        <v>2957</v>
      </c>
      <c r="M15139" s="4" t="s">
        <v>51</v>
      </c>
      <c r="N15139" s="4">
        <v>302039</v>
      </c>
      <c r="O15139" s="4"/>
      <c r="P15139" s="4">
        <v>8071652935</v>
      </c>
      <c r="Q15139" s="31" t="s">
        <v>171538</v>
      </c>
      <c r="R15139" s="4"/>
      <c r="S15139" s="13" t="s">
        <v>228438</v>
      </c>
      <c r="T15139" s="13"/>
      <c r="U15139" s="13"/>
      <c r="V15139" s="13"/>
      <c r="W15139" s="13"/>
    </row>
    <row r="15140" spans="1:23" ht="45" x14ac:dyDescent="0.25">
      <c r="A15140" s="4" t="s">
        <v>171596</v>
      </c>
      <c r="B15140" s="4" t="s">
        <v>49</v>
      </c>
      <c r="C15140" s="4" t="s">
        <v>1059</v>
      </c>
      <c r="D15140" s="4" t="s">
        <v>1453</v>
      </c>
      <c r="E15140" s="4" t="s">
        <v>235</v>
      </c>
      <c r="F15140" s="4">
        <v>9251148555</v>
      </c>
      <c r="G15140" s="4">
        <v>9214928111</v>
      </c>
      <c r="H15140" s="4" t="s">
        <v>171595</v>
      </c>
      <c r="I15140" s="4"/>
      <c r="J15140" s="4" t="s">
        <v>171597</v>
      </c>
      <c r="L15140" s="4" t="s">
        <v>5359</v>
      </c>
      <c r="M15140" s="4" t="s">
        <v>51</v>
      </c>
      <c r="N15140" s="4">
        <v>302016</v>
      </c>
      <c r="O15140" s="4" t="s">
        <v>171598</v>
      </c>
      <c r="P15140" s="4"/>
      <c r="Q15140" s="31" t="s">
        <v>171593</v>
      </c>
      <c r="R15140" s="4"/>
      <c r="S15140" s="13" t="s">
        <v>171594</v>
      </c>
      <c r="T15140" s="13"/>
      <c r="U15140" s="13"/>
      <c r="V15140" s="13"/>
      <c r="W15140" s="13"/>
    </row>
    <row r="15141" spans="1:23" ht="45" x14ac:dyDescent="0.25">
      <c r="A15141" s="4" t="s">
        <v>171602</v>
      </c>
      <c r="B15141" s="4" t="s">
        <v>49</v>
      </c>
      <c r="C15141" s="4" t="s">
        <v>1122</v>
      </c>
      <c r="D15141" s="4" t="s">
        <v>171600</v>
      </c>
      <c r="E15141" s="4" t="s">
        <v>27</v>
      </c>
      <c r="F15141" s="4">
        <v>9829056597</v>
      </c>
      <c r="G15141" s="4">
        <v>9828156465</v>
      </c>
      <c r="H15141" s="4" t="s">
        <v>171601</v>
      </c>
      <c r="I15141" s="4"/>
      <c r="J15141" s="4" t="s">
        <v>171603</v>
      </c>
      <c r="L15141" s="4" t="s">
        <v>9027</v>
      </c>
      <c r="M15141" s="4" t="s">
        <v>51</v>
      </c>
      <c r="N15141" s="4">
        <v>302001</v>
      </c>
      <c r="O15141" s="4"/>
      <c r="P15141" s="4"/>
      <c r="Q15141" s="31" t="s">
        <v>171599</v>
      </c>
      <c r="R15141" s="4"/>
      <c r="S15141" s="4"/>
      <c r="T15141" s="4"/>
      <c r="U15141" s="4"/>
      <c r="V15141" s="4"/>
      <c r="W15141" s="4"/>
    </row>
    <row r="15142" spans="1:23" ht="60" x14ac:dyDescent="0.25">
      <c r="A15142" s="4" t="s">
        <v>171653</v>
      </c>
      <c r="B15142" s="4" t="s">
        <v>49</v>
      </c>
      <c r="C15142" s="4" t="s">
        <v>56039</v>
      </c>
      <c r="D15142" s="4" t="s">
        <v>922</v>
      </c>
      <c r="E15142" s="4" t="s">
        <v>27</v>
      </c>
      <c r="F15142" s="4">
        <v>9828010028</v>
      </c>
      <c r="G15142" s="4">
        <v>9351154789</v>
      </c>
      <c r="H15142" s="4" t="s">
        <v>171652</v>
      </c>
      <c r="I15142" s="4"/>
      <c r="J15142" s="4" t="s">
        <v>171654</v>
      </c>
      <c r="L15142" s="4" t="s">
        <v>68370</v>
      </c>
      <c r="M15142" s="4" t="s">
        <v>51</v>
      </c>
      <c r="N15142" s="4">
        <v>302002</v>
      </c>
      <c r="O15142" s="4"/>
      <c r="P15142" s="4">
        <v>8071921647</v>
      </c>
      <c r="Q15142" s="31" t="s">
        <v>171651</v>
      </c>
      <c r="R15142" s="4"/>
      <c r="S15142" s="4"/>
      <c r="T15142" s="4"/>
      <c r="U15142" s="4"/>
      <c r="V15142" s="4"/>
      <c r="W15142" s="4"/>
    </row>
    <row r="15143" spans="1:23" x14ac:dyDescent="0.25">
      <c r="A15143" s="4" t="s">
        <v>171855</v>
      </c>
      <c r="B15143" s="4" t="s">
        <v>49</v>
      </c>
      <c r="C15143" s="4" t="s">
        <v>375</v>
      </c>
      <c r="D15143" s="4"/>
      <c r="E15143" s="4" t="s">
        <v>27</v>
      </c>
      <c r="F15143" s="4">
        <v>9829084015</v>
      </c>
      <c r="G15143" s="4">
        <v>9314508764</v>
      </c>
      <c r="H15143" s="4" t="s">
        <v>171853</v>
      </c>
      <c r="I15143" s="4" t="s">
        <v>171854</v>
      </c>
      <c r="J15143" s="4" t="s">
        <v>171856</v>
      </c>
      <c r="L15143" s="4" t="s">
        <v>1885</v>
      </c>
      <c r="M15143" s="4" t="s">
        <v>51</v>
      </c>
      <c r="N15143" s="4">
        <v>302004</v>
      </c>
      <c r="O15143" s="4" t="s">
        <v>171857</v>
      </c>
      <c r="P15143" s="4">
        <v>8045359574</v>
      </c>
      <c r="Q15143" s="31" t="s">
        <v>171852</v>
      </c>
      <c r="R15143" s="4"/>
      <c r="S15143" s="4"/>
      <c r="T15143" s="4"/>
      <c r="U15143" s="4"/>
      <c r="V15143" s="4"/>
      <c r="W15143" s="4"/>
    </row>
    <row r="15144" spans="1:23" x14ac:dyDescent="0.25">
      <c r="A15144" s="4" t="s">
        <v>171907</v>
      </c>
      <c r="B15144" s="4" t="s">
        <v>49</v>
      </c>
      <c r="C15144" s="4" t="s">
        <v>17614</v>
      </c>
      <c r="D15144" s="4" t="s">
        <v>1453</v>
      </c>
      <c r="E15144" s="4" t="s">
        <v>84</v>
      </c>
      <c r="F15144" s="4">
        <v>9887656057</v>
      </c>
      <c r="G15144" s="4">
        <v>9858587554</v>
      </c>
      <c r="H15144" s="4" t="s">
        <v>171905</v>
      </c>
      <c r="I15144" s="4" t="s">
        <v>171906</v>
      </c>
      <c r="J15144" s="4" t="s">
        <v>171908</v>
      </c>
      <c r="L15144" s="4" t="s">
        <v>32337</v>
      </c>
      <c r="M15144" s="4" t="s">
        <v>51</v>
      </c>
      <c r="N15144" s="4">
        <v>302003</v>
      </c>
      <c r="O15144" s="4"/>
      <c r="P15144" s="4"/>
      <c r="Q15144" s="31" t="s">
        <v>171904</v>
      </c>
      <c r="R15144" s="4"/>
      <c r="S15144" s="4"/>
      <c r="T15144" s="4"/>
      <c r="U15144" s="4"/>
      <c r="V15144" s="4"/>
      <c r="W15144" s="4"/>
    </row>
    <row r="15145" spans="1:23" ht="30" x14ac:dyDescent="0.25">
      <c r="A15145" s="4" t="s">
        <v>171954</v>
      </c>
      <c r="B15145" s="4" t="s">
        <v>49</v>
      </c>
      <c r="C15145" s="4" t="s">
        <v>171951</v>
      </c>
      <c r="D15145" s="4" t="s">
        <v>171952</v>
      </c>
      <c r="E15145" s="4" t="s">
        <v>27</v>
      </c>
      <c r="F15145" s="4">
        <v>9829093067</v>
      </c>
      <c r="G15145" s="4">
        <v>9829285035</v>
      </c>
      <c r="H15145" s="4" t="s">
        <v>171953</v>
      </c>
      <c r="I15145" s="4"/>
      <c r="J15145" s="4" t="s">
        <v>171955</v>
      </c>
      <c r="L15145" s="4" t="s">
        <v>171956</v>
      </c>
      <c r="M15145" s="4" t="s">
        <v>51</v>
      </c>
      <c r="N15145" s="4">
        <v>302001</v>
      </c>
      <c r="O15145" s="4" t="s">
        <v>171957</v>
      </c>
      <c r="P15145" s="4">
        <v>8071809583</v>
      </c>
      <c r="Q15145" s="31" t="s">
        <v>171950</v>
      </c>
      <c r="R15145" s="4"/>
      <c r="S15145" s="4"/>
      <c r="T15145" s="4"/>
      <c r="U15145" s="4"/>
      <c r="V15145" s="4"/>
      <c r="W15145" s="4"/>
    </row>
    <row r="15146" spans="1:23" x14ac:dyDescent="0.25">
      <c r="A15146" s="4" t="s">
        <v>172134</v>
      </c>
      <c r="B15146" s="4" t="s">
        <v>49</v>
      </c>
      <c r="C15146" s="4" t="s">
        <v>38130</v>
      </c>
      <c r="D15146" s="4" t="s">
        <v>194</v>
      </c>
      <c r="E15146" s="4" t="s">
        <v>34</v>
      </c>
      <c r="F15146" s="4">
        <v>8290884849</v>
      </c>
      <c r="G15146" s="4">
        <v>9829099630</v>
      </c>
      <c r="H15146" s="4" t="s">
        <v>172133</v>
      </c>
      <c r="I15146" s="4"/>
      <c r="J15146" s="4" t="s">
        <v>172135</v>
      </c>
      <c r="L15146" s="4" t="s">
        <v>172136</v>
      </c>
      <c r="M15146" s="4" t="s">
        <v>51</v>
      </c>
      <c r="N15146" s="4">
        <v>302021</v>
      </c>
      <c r="O15146" s="4"/>
      <c r="P15146" s="4"/>
      <c r="Q15146" s="31" t="s">
        <v>172132</v>
      </c>
      <c r="R15146" s="4"/>
      <c r="S15146" s="4"/>
      <c r="T15146" s="4"/>
      <c r="U15146" s="4"/>
      <c r="V15146" s="4"/>
      <c r="W15146" s="4"/>
    </row>
    <row r="15147" spans="1:23" x14ac:dyDescent="0.25">
      <c r="A15147" s="4" t="s">
        <v>172139</v>
      </c>
      <c r="B15147" s="4" t="s">
        <v>49</v>
      </c>
      <c r="C15147" s="4" t="s">
        <v>73513</v>
      </c>
      <c r="D15147" s="4"/>
      <c r="E15147" s="4" t="s">
        <v>27</v>
      </c>
      <c r="F15147" s="4">
        <v>9414033339</v>
      </c>
      <c r="G15147" s="4">
        <v>9314033339</v>
      </c>
      <c r="H15147" s="4" t="s">
        <v>172138</v>
      </c>
      <c r="I15147" s="4"/>
      <c r="J15147" s="4" t="s">
        <v>172140</v>
      </c>
      <c r="L15147" s="4" t="s">
        <v>43891</v>
      </c>
      <c r="M15147" s="4" t="s">
        <v>51</v>
      </c>
      <c r="N15147" s="4">
        <v>302015</v>
      </c>
      <c r="O15147" s="4"/>
      <c r="P15147" s="4">
        <v>8046084466</v>
      </c>
      <c r="Q15147" s="31" t="s">
        <v>172137</v>
      </c>
      <c r="R15147" s="4"/>
      <c r="S15147" s="4"/>
      <c r="T15147" s="4"/>
      <c r="U15147" s="4"/>
      <c r="V15147" s="4"/>
      <c r="W15147" s="4"/>
    </row>
    <row r="15148" spans="1:23" x14ac:dyDescent="0.25">
      <c r="A15148" s="4" t="s">
        <v>114421</v>
      </c>
      <c r="B15148" s="4" t="s">
        <v>49</v>
      </c>
      <c r="C15148" s="4" t="s">
        <v>2583</v>
      </c>
      <c r="D15148" s="4" t="s">
        <v>148148</v>
      </c>
      <c r="E15148" s="4" t="s">
        <v>34</v>
      </c>
      <c r="F15148" s="4">
        <v>9983231771</v>
      </c>
      <c r="G15148" s="4"/>
      <c r="H15148" s="4" t="s">
        <v>172166</v>
      </c>
      <c r="I15148" s="4"/>
      <c r="J15148" s="4" t="s">
        <v>172167</v>
      </c>
      <c r="L15148" s="4" t="s">
        <v>3561</v>
      </c>
      <c r="M15148" s="4" t="s">
        <v>51</v>
      </c>
      <c r="N15148" s="4">
        <v>302003</v>
      </c>
      <c r="O15148" s="4"/>
      <c r="P15148" s="4"/>
      <c r="Q15148" s="31" t="s">
        <v>172165</v>
      </c>
      <c r="R15148" s="4"/>
      <c r="S15148" s="4"/>
      <c r="T15148" s="4"/>
      <c r="U15148" s="4"/>
      <c r="V15148" s="4"/>
      <c r="W15148" s="4"/>
    </row>
    <row r="15149" spans="1:23" x14ac:dyDescent="0.25">
      <c r="A15149" s="4" t="s">
        <v>172239</v>
      </c>
      <c r="B15149" s="4" t="s">
        <v>49</v>
      </c>
      <c r="C15149" s="4" t="s">
        <v>21512</v>
      </c>
      <c r="D15149" s="4" t="s">
        <v>172237</v>
      </c>
      <c r="E15149" s="4" t="s">
        <v>34</v>
      </c>
      <c r="F15149" s="4">
        <v>9309333662</v>
      </c>
      <c r="G15149" s="4"/>
      <c r="H15149" s="4" t="s">
        <v>172238</v>
      </c>
      <c r="I15149" s="4"/>
      <c r="J15149" s="4" t="s">
        <v>172240</v>
      </c>
      <c r="L15149" s="4" t="s">
        <v>68173</v>
      </c>
      <c r="M15149" s="4" t="s">
        <v>51</v>
      </c>
      <c r="N15149" s="4">
        <v>302015</v>
      </c>
      <c r="O15149" s="4" t="s">
        <v>172241</v>
      </c>
      <c r="P15149" s="4"/>
      <c r="Q15149" s="31" t="s">
        <v>172236</v>
      </c>
      <c r="R15149" s="4"/>
      <c r="S15149" s="4"/>
      <c r="T15149" s="4"/>
      <c r="U15149" s="4"/>
      <c r="V15149" s="4"/>
      <c r="W15149" s="4"/>
    </row>
    <row r="15150" spans="1:23" ht="30" x14ac:dyDescent="0.25">
      <c r="A15150" s="4" t="s">
        <v>172245</v>
      </c>
      <c r="B15150" s="4" t="s">
        <v>49</v>
      </c>
      <c r="C15150" s="4" t="s">
        <v>695</v>
      </c>
      <c r="D15150" s="4" t="s">
        <v>194</v>
      </c>
      <c r="E15150" s="4" t="s">
        <v>74</v>
      </c>
      <c r="F15150" s="4">
        <v>9829123499</v>
      </c>
      <c r="G15150" s="4"/>
      <c r="H15150" s="4" t="s">
        <v>172243</v>
      </c>
      <c r="I15150" s="4" t="s">
        <v>172244</v>
      </c>
      <c r="J15150" s="4" t="s">
        <v>172246</v>
      </c>
      <c r="L15150" s="4" t="s">
        <v>172247</v>
      </c>
      <c r="M15150" s="4" t="s">
        <v>51</v>
      </c>
      <c r="N15150" s="4">
        <v>302001</v>
      </c>
      <c r="O15150" s="4"/>
      <c r="P15150" s="4"/>
      <c r="Q15150" s="31" t="s">
        <v>172242</v>
      </c>
      <c r="R15150" s="4"/>
      <c r="S15150" s="4"/>
      <c r="T15150" s="4"/>
      <c r="U15150" s="4"/>
      <c r="V15150" s="4"/>
      <c r="W15150" s="4"/>
    </row>
    <row r="15151" spans="1:23" x14ac:dyDescent="0.25">
      <c r="A15151" s="4" t="s">
        <v>172319</v>
      </c>
      <c r="B15151" s="4" t="s">
        <v>49</v>
      </c>
      <c r="C15151" s="4" t="s">
        <v>3557</v>
      </c>
      <c r="D15151" s="4" t="s">
        <v>172317</v>
      </c>
      <c r="E15151" s="4" t="s">
        <v>27</v>
      </c>
      <c r="F15151" s="4">
        <v>9928260809</v>
      </c>
      <c r="G15151" s="4">
        <v>9024663771</v>
      </c>
      <c r="H15151" s="4" t="s">
        <v>172318</v>
      </c>
      <c r="I15151" s="4"/>
      <c r="J15151" s="4" t="s">
        <v>172320</v>
      </c>
      <c r="L15151" s="4" t="s">
        <v>9848</v>
      </c>
      <c r="M15151" s="4" t="s">
        <v>51</v>
      </c>
      <c r="N15151" s="4">
        <v>302003</v>
      </c>
      <c r="O15151" s="4"/>
      <c r="P15151" s="4">
        <v>8048017651</v>
      </c>
      <c r="Q15151" s="31" t="s">
        <v>172316</v>
      </c>
      <c r="R15151" s="4"/>
      <c r="S15151" s="4"/>
      <c r="T15151" s="4"/>
      <c r="U15151" s="4"/>
      <c r="V15151" s="4"/>
      <c r="W15151" s="4"/>
    </row>
    <row r="15152" spans="1:23" x14ac:dyDescent="0.25">
      <c r="A15152" s="4" t="s">
        <v>172527</v>
      </c>
      <c r="B15152" s="4" t="s">
        <v>49</v>
      </c>
      <c r="C15152" s="4" t="s">
        <v>1010</v>
      </c>
      <c r="D15152" s="4" t="s">
        <v>149</v>
      </c>
      <c r="E15152" s="4" t="s">
        <v>34</v>
      </c>
      <c r="F15152" s="4">
        <v>9414241431</v>
      </c>
      <c r="G15152" s="4">
        <v>9413514370</v>
      </c>
      <c r="H15152" s="4" t="s">
        <v>172526</v>
      </c>
      <c r="I15152" s="4"/>
      <c r="J15152" s="4" t="s">
        <v>172528</v>
      </c>
      <c r="L15152" s="4" t="s">
        <v>16287</v>
      </c>
      <c r="M15152" s="4" t="s">
        <v>51</v>
      </c>
      <c r="N15152" s="4">
        <v>302001</v>
      </c>
      <c r="O15152" s="4" t="s">
        <v>172529</v>
      </c>
      <c r="P15152" s="4"/>
      <c r="Q15152" s="31" t="s">
        <v>172525</v>
      </c>
      <c r="R15152" s="4"/>
      <c r="S15152" s="4"/>
      <c r="T15152" s="4"/>
      <c r="U15152" s="4"/>
      <c r="V15152" s="4"/>
      <c r="W15152" s="4"/>
    </row>
    <row r="15153" spans="1:23" x14ac:dyDescent="0.25">
      <c r="A15153" s="4" t="s">
        <v>172662</v>
      </c>
      <c r="B15153" s="4" t="s">
        <v>49</v>
      </c>
      <c r="C15153" s="4" t="s">
        <v>3580</v>
      </c>
      <c r="D15153" s="4" t="s">
        <v>104040</v>
      </c>
      <c r="E15153" s="4" t="s">
        <v>34</v>
      </c>
      <c r="F15153" s="4">
        <v>9828153387</v>
      </c>
      <c r="G15153" s="4">
        <v>9828153386</v>
      </c>
      <c r="H15153" s="4" t="s">
        <v>172661</v>
      </c>
      <c r="I15153" s="4"/>
      <c r="J15153" s="4" t="s">
        <v>172663</v>
      </c>
      <c r="L15153" s="4" t="s">
        <v>59521</v>
      </c>
      <c r="M15153" s="4" t="s">
        <v>51</v>
      </c>
      <c r="N15153" s="4">
        <v>302001</v>
      </c>
      <c r="O15153" s="4"/>
      <c r="P15153" s="4"/>
      <c r="Q15153" s="31" t="s">
        <v>172660</v>
      </c>
      <c r="R15153" s="4"/>
      <c r="S15153" s="4"/>
      <c r="T15153" s="4"/>
      <c r="U15153" s="4"/>
      <c r="V15153" s="4"/>
      <c r="W15153" s="4"/>
    </row>
    <row r="15154" spans="1:23" x14ac:dyDescent="0.25">
      <c r="A15154" s="4" t="s">
        <v>172740</v>
      </c>
      <c r="B15154" s="4" t="s">
        <v>49</v>
      </c>
      <c r="C15154" s="4" t="s">
        <v>4565</v>
      </c>
      <c r="D15154" s="4" t="s">
        <v>4074</v>
      </c>
      <c r="E15154" s="4" t="s">
        <v>74</v>
      </c>
      <c r="F15154" s="4">
        <v>9887899201</v>
      </c>
      <c r="G15154" s="4"/>
      <c r="H15154" s="4" t="s">
        <v>172738</v>
      </c>
      <c r="I15154" s="4" t="s">
        <v>172739</v>
      </c>
      <c r="J15154" s="4" t="s">
        <v>172741</v>
      </c>
      <c r="L15154" s="4" t="s">
        <v>172742</v>
      </c>
      <c r="M15154" s="4" t="s">
        <v>51</v>
      </c>
      <c r="N15154" s="4">
        <v>302002</v>
      </c>
      <c r="O15154" s="4"/>
      <c r="P15154" s="4">
        <v>8071871903</v>
      </c>
      <c r="Q15154" s="31" t="s">
        <v>172737</v>
      </c>
      <c r="R15154" s="4"/>
      <c r="S15154" s="4"/>
      <c r="T15154" s="4"/>
      <c r="U15154" s="4"/>
      <c r="V15154" s="4"/>
      <c r="W15154" s="4"/>
    </row>
    <row r="15155" spans="1:23" x14ac:dyDescent="0.25">
      <c r="A15155" s="4" t="s">
        <v>4681</v>
      </c>
      <c r="B15155" s="4" t="s">
        <v>49</v>
      </c>
      <c r="C15155" s="4" t="s">
        <v>172973</v>
      </c>
      <c r="D15155" s="4"/>
      <c r="E15155" s="4" t="s">
        <v>34</v>
      </c>
      <c r="F15155" s="4">
        <v>9413048531</v>
      </c>
      <c r="G15155" s="4"/>
      <c r="H15155" s="4" t="s">
        <v>172974</v>
      </c>
      <c r="I15155" s="4"/>
      <c r="J15155" s="4" t="s">
        <v>172975</v>
      </c>
      <c r="L15155" s="4" t="s">
        <v>172976</v>
      </c>
      <c r="M15155" s="4" t="s">
        <v>51</v>
      </c>
      <c r="N15155" s="4">
        <v>302006</v>
      </c>
      <c r="O15155" s="4"/>
      <c r="P15155" s="4"/>
      <c r="Q15155" s="31" t="s">
        <v>172972</v>
      </c>
      <c r="R15155" s="4"/>
      <c r="S15155" s="4"/>
      <c r="T15155" s="4"/>
      <c r="U15155" s="4"/>
      <c r="V15155" s="4"/>
      <c r="W15155" s="4"/>
    </row>
    <row r="15156" spans="1:23" x14ac:dyDescent="0.25">
      <c r="A15156" s="4" t="s">
        <v>173217</v>
      </c>
      <c r="B15156" s="4" t="s">
        <v>49</v>
      </c>
      <c r="C15156" s="4" t="s">
        <v>173214</v>
      </c>
      <c r="D15156" s="4"/>
      <c r="E15156" s="4" t="s">
        <v>27</v>
      </c>
      <c r="F15156" s="4">
        <v>9828073067</v>
      </c>
      <c r="G15156" s="4"/>
      <c r="H15156" s="4" t="s">
        <v>173215</v>
      </c>
      <c r="I15156" s="4" t="s">
        <v>173216</v>
      </c>
      <c r="J15156" s="4" t="s">
        <v>173218</v>
      </c>
      <c r="L15156" s="4" t="s">
        <v>173219</v>
      </c>
      <c r="M15156" s="4" t="s">
        <v>51</v>
      </c>
      <c r="N15156" s="4">
        <v>302001</v>
      </c>
      <c r="O15156" s="4"/>
      <c r="P15156" s="4"/>
      <c r="Q15156" s="31" t="s">
        <v>173213</v>
      </c>
      <c r="R15156" s="4"/>
      <c r="S15156" s="4"/>
      <c r="T15156" s="4"/>
      <c r="U15156" s="4"/>
      <c r="V15156" s="4"/>
      <c r="W15156" s="4"/>
    </row>
    <row r="15157" spans="1:23" x14ac:dyDescent="0.25">
      <c r="A15157" s="4" t="s">
        <v>173236</v>
      </c>
      <c r="B15157" s="4" t="s">
        <v>49</v>
      </c>
      <c r="C15157" s="4" t="s">
        <v>74</v>
      </c>
      <c r="D15157" s="4"/>
      <c r="E15157" s="4" t="s">
        <v>74</v>
      </c>
      <c r="F15157" s="4">
        <v>9829256357</v>
      </c>
      <c r="G15157" s="4"/>
      <c r="H15157" s="4" t="s">
        <v>173235</v>
      </c>
      <c r="I15157" s="4"/>
      <c r="J15157" s="4" t="s">
        <v>173237</v>
      </c>
      <c r="L15157" s="4" t="s">
        <v>29500</v>
      </c>
      <c r="M15157" s="4" t="s">
        <v>51</v>
      </c>
      <c r="N15157" s="4">
        <v>302003</v>
      </c>
      <c r="O15157" s="4" t="s">
        <v>173238</v>
      </c>
      <c r="P15157" s="4"/>
      <c r="Q15157" s="31" t="s">
        <v>173234</v>
      </c>
      <c r="R15157" s="4"/>
      <c r="S15157" s="4"/>
      <c r="T15157" s="4"/>
      <c r="U15157" s="4"/>
      <c r="V15157" s="4"/>
      <c r="W15157" s="4"/>
    </row>
    <row r="15158" spans="1:23" x14ac:dyDescent="0.25">
      <c r="A15158" s="4" t="s">
        <v>173252</v>
      </c>
      <c r="B15158" s="4" t="s">
        <v>49</v>
      </c>
      <c r="C15158" s="4" t="s">
        <v>173250</v>
      </c>
      <c r="D15158" s="4" t="s">
        <v>8996</v>
      </c>
      <c r="E15158" s="4" t="s">
        <v>27</v>
      </c>
      <c r="F15158" s="4">
        <v>9929080786</v>
      </c>
      <c r="G15158" s="4">
        <v>9829184303</v>
      </c>
      <c r="H15158" s="4" t="s">
        <v>173251</v>
      </c>
      <c r="I15158" s="4"/>
      <c r="J15158" s="4" t="s">
        <v>173253</v>
      </c>
      <c r="L15158" s="4" t="s">
        <v>9376</v>
      </c>
      <c r="M15158" s="4" t="s">
        <v>51</v>
      </c>
      <c r="N15158" s="4">
        <v>302001</v>
      </c>
      <c r="O15158" s="4"/>
      <c r="P15158" s="4">
        <v>8071649745</v>
      </c>
      <c r="Q15158" s="31" t="s">
        <v>173249</v>
      </c>
      <c r="R15158" s="4"/>
      <c r="S15158" s="13" t="s">
        <v>217552</v>
      </c>
      <c r="T15158" s="13"/>
      <c r="U15158" s="13"/>
      <c r="V15158" s="13"/>
      <c r="W15158" s="13"/>
    </row>
    <row r="15159" spans="1:23" x14ac:dyDescent="0.25">
      <c r="A15159" s="4" t="s">
        <v>173320</v>
      </c>
      <c r="B15159" s="4" t="s">
        <v>49</v>
      </c>
      <c r="C15159" s="4" t="s">
        <v>173317</v>
      </c>
      <c r="D15159" s="4" t="s">
        <v>173318</v>
      </c>
      <c r="E15159" s="4" t="s">
        <v>27</v>
      </c>
      <c r="F15159" s="4">
        <v>9829086728</v>
      </c>
      <c r="G15159" s="4">
        <v>9772434817</v>
      </c>
      <c r="H15159" s="4" t="s">
        <v>173319</v>
      </c>
      <c r="I15159" s="4"/>
      <c r="J15159" s="4" t="s">
        <v>173321</v>
      </c>
      <c r="L15159" s="4" t="s">
        <v>173322</v>
      </c>
      <c r="M15159" s="4" t="s">
        <v>51</v>
      </c>
      <c r="N15159" s="4">
        <v>302019</v>
      </c>
      <c r="O15159" s="4"/>
      <c r="P15159" s="4">
        <v>8071649071</v>
      </c>
      <c r="Q15159" s="31" t="s">
        <v>173316</v>
      </c>
      <c r="R15159" s="4"/>
      <c r="S15159" s="4"/>
      <c r="T15159" s="4"/>
      <c r="U15159" s="4"/>
      <c r="V15159" s="4"/>
      <c r="W15159" s="4"/>
    </row>
    <row r="15160" spans="1:23" x14ac:dyDescent="0.25">
      <c r="A15160" s="4" t="s">
        <v>173374</v>
      </c>
      <c r="B15160" s="4" t="s">
        <v>49</v>
      </c>
      <c r="C15160" s="4" t="s">
        <v>1461</v>
      </c>
      <c r="D15160" s="4" t="s">
        <v>1453</v>
      </c>
      <c r="E15160" s="4" t="s">
        <v>27</v>
      </c>
      <c r="F15160" s="4">
        <v>7014106373</v>
      </c>
      <c r="G15160" s="4">
        <v>9460339700</v>
      </c>
      <c r="H15160" s="4" t="s">
        <v>173372</v>
      </c>
      <c r="I15160" s="4" t="s">
        <v>173373</v>
      </c>
      <c r="J15160" s="4" t="s">
        <v>173375</v>
      </c>
      <c r="L15160" s="4" t="s">
        <v>16287</v>
      </c>
      <c r="M15160" s="4" t="s">
        <v>51</v>
      </c>
      <c r="N15160" s="4">
        <v>302001</v>
      </c>
      <c r="O15160" s="4"/>
      <c r="P15160" s="4">
        <v>8045319434</v>
      </c>
      <c r="Q15160" s="31" t="s">
        <v>173371</v>
      </c>
      <c r="R15160" s="4"/>
      <c r="S15160" s="4"/>
      <c r="T15160" s="4"/>
      <c r="U15160" s="4"/>
      <c r="V15160" s="4"/>
      <c r="W15160" s="4"/>
    </row>
    <row r="15161" spans="1:23" x14ac:dyDescent="0.25">
      <c r="A15161" s="4" t="s">
        <v>173398</v>
      </c>
      <c r="B15161" s="4" t="s">
        <v>49</v>
      </c>
      <c r="C15161" s="4" t="s">
        <v>74879</v>
      </c>
      <c r="D15161" s="4" t="s">
        <v>173396</v>
      </c>
      <c r="E15161" s="4"/>
      <c r="F15161" s="4">
        <v>9829969104</v>
      </c>
      <c r="G15161" s="4"/>
      <c r="H15161" s="4" t="s">
        <v>173397</v>
      </c>
      <c r="I15161" s="4"/>
      <c r="J15161" s="4" t="s">
        <v>173399</v>
      </c>
      <c r="L15161" s="4" t="s">
        <v>173400</v>
      </c>
      <c r="M15161" s="4" t="s">
        <v>51</v>
      </c>
      <c r="N15161" s="4">
        <v>302003</v>
      </c>
      <c r="O15161" s="4"/>
      <c r="P15161" s="4"/>
      <c r="Q15161" s="31" t="s">
        <v>173395</v>
      </c>
      <c r="R15161" s="4"/>
      <c r="S15161" s="4"/>
      <c r="T15161" s="4"/>
      <c r="U15161" s="4"/>
      <c r="V15161" s="4"/>
      <c r="W15161" s="4"/>
    </row>
    <row r="15162" spans="1:23" x14ac:dyDescent="0.25">
      <c r="A15162" s="4" t="s">
        <v>173407</v>
      </c>
      <c r="B15162" s="4" t="s">
        <v>49</v>
      </c>
      <c r="C15162" s="4" t="s">
        <v>40521</v>
      </c>
      <c r="D15162" s="4"/>
      <c r="E15162" s="4" t="s">
        <v>27</v>
      </c>
      <c r="F15162" s="4">
        <v>7976536969</v>
      </c>
      <c r="G15162" s="4">
        <v>9414932507</v>
      </c>
      <c r="H15162" s="4" t="s">
        <v>173406</v>
      </c>
      <c r="I15162" s="4"/>
      <c r="J15162" s="4" t="s">
        <v>173408</v>
      </c>
      <c r="L15162" s="4" t="s">
        <v>1885</v>
      </c>
      <c r="M15162" s="4" t="s">
        <v>51</v>
      </c>
      <c r="N15162" s="4">
        <v>302003</v>
      </c>
      <c r="O15162" s="4"/>
      <c r="P15162" s="4"/>
      <c r="Q15162" s="31" t="s">
        <v>173405</v>
      </c>
      <c r="R15162" s="4"/>
      <c r="S15162" s="4"/>
      <c r="T15162" s="4"/>
      <c r="U15162" s="4"/>
      <c r="V15162" s="4"/>
      <c r="W15162" s="4"/>
    </row>
    <row r="15163" spans="1:23" x14ac:dyDescent="0.25">
      <c r="A15163" s="4" t="s">
        <v>173535</v>
      </c>
      <c r="B15163" s="4" t="s">
        <v>49</v>
      </c>
      <c r="C15163" s="4" t="s">
        <v>2343</v>
      </c>
      <c r="D15163" s="4" t="s">
        <v>129</v>
      </c>
      <c r="E15163" s="4" t="s">
        <v>27</v>
      </c>
      <c r="F15163" s="4">
        <v>9828662188</v>
      </c>
      <c r="G15163" s="4">
        <v>9950468486</v>
      </c>
      <c r="H15163" s="4" t="s">
        <v>173533</v>
      </c>
      <c r="I15163" s="4" t="s">
        <v>173534</v>
      </c>
      <c r="J15163" s="4" t="s">
        <v>173536</v>
      </c>
      <c r="L15163" s="4" t="s">
        <v>1885</v>
      </c>
      <c r="M15163" s="4" t="s">
        <v>51</v>
      </c>
      <c r="N15163" s="4">
        <v>302001</v>
      </c>
      <c r="O15163" s="4"/>
      <c r="P15163" s="4">
        <v>8071646703</v>
      </c>
      <c r="Q15163" s="31" t="s">
        <v>173532</v>
      </c>
      <c r="R15163" s="4"/>
      <c r="S15163" s="4"/>
      <c r="T15163" s="4"/>
      <c r="U15163" s="4"/>
      <c r="V15163" s="4"/>
      <c r="W15163" s="4"/>
    </row>
    <row r="15164" spans="1:23" ht="30" x14ac:dyDescent="0.25">
      <c r="A15164" s="4" t="s">
        <v>173545</v>
      </c>
      <c r="B15164" s="4" t="s">
        <v>49</v>
      </c>
      <c r="C15164" s="4" t="s">
        <v>37764</v>
      </c>
      <c r="D15164" s="4" t="s">
        <v>149</v>
      </c>
      <c r="E15164" s="4" t="s">
        <v>74</v>
      </c>
      <c r="F15164" s="4">
        <v>9352672828</v>
      </c>
      <c r="G15164" s="4">
        <v>9950668648</v>
      </c>
      <c r="H15164" s="4" t="s">
        <v>173543</v>
      </c>
      <c r="I15164" s="4" t="s">
        <v>173544</v>
      </c>
      <c r="J15164" s="4" t="s">
        <v>173546</v>
      </c>
      <c r="L15164" s="4" t="s">
        <v>2216</v>
      </c>
      <c r="M15164" s="4" t="s">
        <v>51</v>
      </c>
      <c r="N15164" s="4">
        <v>302004</v>
      </c>
      <c r="O15164" s="4"/>
      <c r="P15164" s="4">
        <v>8071812364</v>
      </c>
      <c r="Q15164" s="31" t="s">
        <v>173542</v>
      </c>
      <c r="R15164" s="4"/>
      <c r="S15164" s="4"/>
      <c r="T15164" s="4"/>
      <c r="U15164" s="4"/>
      <c r="V15164" s="4"/>
      <c r="W15164" s="4"/>
    </row>
    <row r="15165" spans="1:23" x14ac:dyDescent="0.25">
      <c r="A15165" s="4" t="s">
        <v>173567</v>
      </c>
      <c r="B15165" s="4" t="s">
        <v>49</v>
      </c>
      <c r="C15165" s="4" t="s">
        <v>16895</v>
      </c>
      <c r="D15165" s="4" t="s">
        <v>337</v>
      </c>
      <c r="E15165" s="4"/>
      <c r="F15165" s="4">
        <v>9929153000</v>
      </c>
      <c r="G15165" s="4"/>
      <c r="H15165" s="4" t="s">
        <v>173565</v>
      </c>
      <c r="I15165" s="4" t="s">
        <v>173566</v>
      </c>
      <c r="J15165" s="4" t="s">
        <v>173568</v>
      </c>
      <c r="L15165" s="4" t="s">
        <v>68377</v>
      </c>
      <c r="M15165" s="4" t="s">
        <v>51</v>
      </c>
      <c r="N15165" s="4">
        <v>302004</v>
      </c>
      <c r="O15165" s="4"/>
      <c r="P15165" s="4"/>
      <c r="Q15165" s="31" t="s">
        <v>173564</v>
      </c>
      <c r="R15165" s="4"/>
      <c r="S15165" s="4"/>
      <c r="T15165" s="4"/>
      <c r="U15165" s="4"/>
      <c r="V15165" s="4"/>
      <c r="W15165" s="4"/>
    </row>
    <row r="15166" spans="1:23" ht="30" x14ac:dyDescent="0.25">
      <c r="A15166" s="4" t="s">
        <v>173581</v>
      </c>
      <c r="B15166" s="4" t="s">
        <v>49</v>
      </c>
      <c r="C15166" s="4" t="s">
        <v>36338</v>
      </c>
      <c r="D15166" s="4"/>
      <c r="E15166" s="4" t="s">
        <v>27</v>
      </c>
      <c r="F15166" s="4">
        <v>9509441113</v>
      </c>
      <c r="G15166" s="4">
        <v>9829678468</v>
      </c>
      <c r="H15166" s="4" t="s">
        <v>173579</v>
      </c>
      <c r="I15166" s="4" t="s">
        <v>173580</v>
      </c>
      <c r="J15166" s="4" t="s">
        <v>173582</v>
      </c>
      <c r="L15166" s="4" t="s">
        <v>15761</v>
      </c>
      <c r="M15166" s="4" t="s">
        <v>51</v>
      </c>
      <c r="N15166" s="4">
        <v>302020</v>
      </c>
      <c r="O15166" s="4"/>
      <c r="P15166" s="4">
        <v>8042538492</v>
      </c>
      <c r="Q15166" s="31" t="s">
        <v>173578</v>
      </c>
      <c r="R15166" s="4"/>
      <c r="S15166" s="4"/>
      <c r="T15166" s="4"/>
      <c r="U15166" s="4"/>
      <c r="V15166" s="4"/>
      <c r="W15166" s="4"/>
    </row>
    <row r="15167" spans="1:23" ht="45" x14ac:dyDescent="0.25">
      <c r="A15167" s="4" t="s">
        <v>173585</v>
      </c>
      <c r="B15167" s="4" t="s">
        <v>49</v>
      </c>
      <c r="C15167" s="4" t="s">
        <v>3145</v>
      </c>
      <c r="D15167" s="4" t="s">
        <v>126092</v>
      </c>
      <c r="E15167" s="4" t="s">
        <v>27</v>
      </c>
      <c r="F15167" s="4">
        <v>9649397700</v>
      </c>
      <c r="G15167" s="4">
        <v>9829044544</v>
      </c>
      <c r="H15167" s="4" t="s">
        <v>173584</v>
      </c>
      <c r="I15167" s="4"/>
      <c r="J15167" s="4" t="s">
        <v>173586</v>
      </c>
      <c r="L15167" s="4" t="s">
        <v>173587</v>
      </c>
      <c r="M15167" s="4" t="s">
        <v>51</v>
      </c>
      <c r="N15167" s="4">
        <v>302002</v>
      </c>
      <c r="O15167" s="4" t="s">
        <v>173588</v>
      </c>
      <c r="P15167" s="4">
        <v>8046029401</v>
      </c>
      <c r="Q15167" s="31" t="s">
        <v>173583</v>
      </c>
      <c r="R15167" s="4"/>
      <c r="S15167" s="13" t="s">
        <v>228439</v>
      </c>
      <c r="T15167" s="13"/>
      <c r="U15167" s="13"/>
      <c r="V15167" s="13"/>
      <c r="W15167" s="13"/>
    </row>
    <row r="15168" spans="1:23" x14ac:dyDescent="0.25">
      <c r="A15168" s="4" t="s">
        <v>173595</v>
      </c>
      <c r="B15168" s="4" t="s">
        <v>49</v>
      </c>
      <c r="C15168" s="4" t="s">
        <v>4808</v>
      </c>
      <c r="D15168" s="4" t="s">
        <v>18555</v>
      </c>
      <c r="E15168" s="4" t="s">
        <v>34</v>
      </c>
      <c r="F15168" s="4">
        <v>9982722472</v>
      </c>
      <c r="G15168" s="4">
        <v>9314878458</v>
      </c>
      <c r="H15168" s="4" t="s">
        <v>173594</v>
      </c>
      <c r="I15168" s="4"/>
      <c r="J15168" s="4" t="s">
        <v>173596</v>
      </c>
      <c r="L15168" s="4" t="s">
        <v>173597</v>
      </c>
      <c r="M15168" s="4" t="s">
        <v>51</v>
      </c>
      <c r="N15168" s="4">
        <v>302001</v>
      </c>
      <c r="O15168" s="4"/>
      <c r="P15168" s="4">
        <v>8071741689</v>
      </c>
      <c r="Q15168" s="31" t="s">
        <v>173593</v>
      </c>
      <c r="R15168" s="4"/>
      <c r="S15168" s="4"/>
      <c r="T15168" s="4"/>
      <c r="U15168" s="4"/>
      <c r="V15168" s="4"/>
      <c r="W15168" s="4"/>
    </row>
    <row r="15169" spans="1:23" ht="45" x14ac:dyDescent="0.25">
      <c r="A15169" s="4" t="s">
        <v>173601</v>
      </c>
      <c r="B15169" s="4" t="s">
        <v>49</v>
      </c>
      <c r="C15169" s="4" t="s">
        <v>25193</v>
      </c>
      <c r="D15169" s="4" t="s">
        <v>25776</v>
      </c>
      <c r="E15169" s="4" t="s">
        <v>27</v>
      </c>
      <c r="F15169" s="4">
        <v>9414069579</v>
      </c>
      <c r="G15169" s="4"/>
      <c r="H15169" s="4" t="s">
        <v>173599</v>
      </c>
      <c r="I15169" s="4" t="s">
        <v>173600</v>
      </c>
      <c r="J15169" s="4" t="s">
        <v>173602</v>
      </c>
      <c r="L15169" s="4" t="s">
        <v>239</v>
      </c>
      <c r="M15169" s="4" t="s">
        <v>51</v>
      </c>
      <c r="N15169" s="4">
        <v>302020</v>
      </c>
      <c r="O15169" s="4"/>
      <c r="P15169" s="4">
        <v>8048113561</v>
      </c>
      <c r="Q15169" s="31" t="s">
        <v>173598</v>
      </c>
      <c r="R15169" s="4"/>
      <c r="S15169" s="4"/>
      <c r="T15169" s="4"/>
      <c r="U15169" s="4"/>
      <c r="V15169" s="4"/>
      <c r="W15169" s="4"/>
    </row>
    <row r="15170" spans="1:23" x14ac:dyDescent="0.25">
      <c r="A15170" s="4" t="s">
        <v>173684</v>
      </c>
      <c r="B15170" s="4" t="s">
        <v>49</v>
      </c>
      <c r="C15170" s="4" t="s">
        <v>712</v>
      </c>
      <c r="D15170" s="4" t="s">
        <v>4074</v>
      </c>
      <c r="E15170" s="4" t="s">
        <v>34293</v>
      </c>
      <c r="F15170" s="4">
        <v>9782252591</v>
      </c>
      <c r="G15170" s="4">
        <v>7611904455</v>
      </c>
      <c r="H15170" s="4" t="s">
        <v>173682</v>
      </c>
      <c r="I15170" s="4" t="s">
        <v>173683</v>
      </c>
      <c r="J15170" s="4" t="s">
        <v>124258</v>
      </c>
      <c r="L15170" s="4" t="s">
        <v>124258</v>
      </c>
      <c r="M15170" s="4" t="s">
        <v>51</v>
      </c>
      <c r="N15170" s="4">
        <v>303905</v>
      </c>
      <c r="O15170" s="4"/>
      <c r="P15170" s="4"/>
      <c r="Q15170" s="31" t="s">
        <v>205072</v>
      </c>
      <c r="R15170" s="4"/>
      <c r="S15170" s="4"/>
      <c r="T15170" s="4"/>
      <c r="U15170" s="4"/>
      <c r="V15170" s="4"/>
      <c r="W15170" s="4"/>
    </row>
    <row r="15171" spans="1:23" x14ac:dyDescent="0.25">
      <c r="A15171" s="4" t="s">
        <v>173687</v>
      </c>
      <c r="B15171" s="4" t="s">
        <v>49</v>
      </c>
      <c r="C15171" s="4" t="s">
        <v>6351</v>
      </c>
      <c r="D15171" s="4"/>
      <c r="E15171" s="4" t="s">
        <v>175</v>
      </c>
      <c r="F15171" s="4">
        <v>9460694269</v>
      </c>
      <c r="G15171" s="4">
        <v>9929979180</v>
      </c>
      <c r="H15171" s="4" t="s">
        <v>173686</v>
      </c>
      <c r="I15171" s="4"/>
      <c r="J15171" s="4" t="s">
        <v>173688</v>
      </c>
      <c r="L15171" s="4"/>
      <c r="M15171" s="4" t="s">
        <v>51</v>
      </c>
      <c r="N15171" s="4">
        <v>302001</v>
      </c>
      <c r="O15171" s="4"/>
      <c r="P15171" s="4">
        <v>8071925511</v>
      </c>
      <c r="Q15171" s="31" t="s">
        <v>173685</v>
      </c>
      <c r="R15171" s="4"/>
      <c r="S15171" s="4"/>
      <c r="T15171" s="4"/>
      <c r="U15171" s="4"/>
      <c r="V15171" s="4"/>
      <c r="W15171" s="4"/>
    </row>
    <row r="15172" spans="1:23" x14ac:dyDescent="0.25">
      <c r="A15172" s="4" t="s">
        <v>173858</v>
      </c>
      <c r="B15172" s="4" t="s">
        <v>49</v>
      </c>
      <c r="C15172" s="4" t="s">
        <v>31677</v>
      </c>
      <c r="D15172" s="4" t="s">
        <v>2094</v>
      </c>
      <c r="E15172" s="4" t="s">
        <v>34</v>
      </c>
      <c r="F15172" s="4">
        <v>8058482010</v>
      </c>
      <c r="G15172" s="4">
        <v>9928424159</v>
      </c>
      <c r="H15172" s="4" t="s">
        <v>173857</v>
      </c>
      <c r="I15172" s="4"/>
      <c r="J15172" s="4" t="s">
        <v>173859</v>
      </c>
      <c r="L15172" s="4" t="s">
        <v>22332</v>
      </c>
      <c r="M15172" s="4" t="s">
        <v>51</v>
      </c>
      <c r="N15172" s="4">
        <v>302012</v>
      </c>
      <c r="O15172" s="4"/>
      <c r="P15172" s="4"/>
      <c r="Q15172" s="31" t="s">
        <v>173856</v>
      </c>
      <c r="R15172" s="4"/>
      <c r="S15172" s="4"/>
      <c r="T15172" s="4"/>
      <c r="U15172" s="4"/>
      <c r="V15172" s="4"/>
      <c r="W15172" s="4"/>
    </row>
    <row r="15173" spans="1:23" x14ac:dyDescent="0.25">
      <c r="A15173" s="4" t="s">
        <v>174044</v>
      </c>
      <c r="B15173" s="4" t="s">
        <v>49</v>
      </c>
      <c r="C15173" s="4" t="s">
        <v>25547</v>
      </c>
      <c r="D15173" s="4" t="s">
        <v>4074</v>
      </c>
      <c r="E15173" s="4" t="s">
        <v>27</v>
      </c>
      <c r="F15173" s="4">
        <v>9828587076</v>
      </c>
      <c r="G15173" s="4"/>
      <c r="H15173" s="4" t="s">
        <v>174043</v>
      </c>
      <c r="I15173" s="4"/>
      <c r="J15173" s="4" t="s">
        <v>174045</v>
      </c>
      <c r="L15173" s="4" t="s">
        <v>2957</v>
      </c>
      <c r="M15173" s="4" t="s">
        <v>51</v>
      </c>
      <c r="N15173" s="4">
        <v>302029</v>
      </c>
      <c r="O15173" s="4"/>
      <c r="P15173" s="4"/>
      <c r="Q15173" s="31" t="s">
        <v>174042</v>
      </c>
      <c r="R15173" s="4"/>
      <c r="S15173" s="4"/>
      <c r="T15173" s="4"/>
      <c r="U15173" s="4"/>
      <c r="V15173" s="4"/>
      <c r="W15173" s="4"/>
    </row>
    <row r="15174" spans="1:23" x14ac:dyDescent="0.25">
      <c r="A15174" s="4" t="s">
        <v>174211</v>
      </c>
      <c r="B15174" s="4" t="s">
        <v>49</v>
      </c>
      <c r="C15174" s="4" t="s">
        <v>10263</v>
      </c>
      <c r="D15174" s="4" t="s">
        <v>174208</v>
      </c>
      <c r="E15174" s="4" t="s">
        <v>27</v>
      </c>
      <c r="F15174" s="4">
        <v>9414005750</v>
      </c>
      <c r="G15174" s="4">
        <v>9660051050</v>
      </c>
      <c r="H15174" s="4" t="s">
        <v>174209</v>
      </c>
      <c r="I15174" s="4" t="s">
        <v>174210</v>
      </c>
      <c r="J15174" s="4" t="s">
        <v>174212</v>
      </c>
      <c r="L15174" s="4" t="s">
        <v>174212</v>
      </c>
      <c r="M15174" s="4" t="s">
        <v>51</v>
      </c>
      <c r="N15174" s="4">
        <v>305001</v>
      </c>
      <c r="O15174" s="4"/>
      <c r="P15174" s="4">
        <v>8048411606</v>
      </c>
      <c r="Q15174" s="31" t="s">
        <v>174206</v>
      </c>
      <c r="R15174" s="4"/>
      <c r="S15174" s="13" t="s">
        <v>174207</v>
      </c>
      <c r="T15174" s="13"/>
      <c r="U15174" s="13"/>
      <c r="V15174" s="13"/>
      <c r="W15174" s="13"/>
    </row>
    <row r="15175" spans="1:23" x14ac:dyDescent="0.25">
      <c r="A15175" s="4" t="s">
        <v>174215</v>
      </c>
      <c r="B15175" s="4" t="s">
        <v>49</v>
      </c>
      <c r="C15175" s="4" t="s">
        <v>1461</v>
      </c>
      <c r="D15175" s="4" t="s">
        <v>4789</v>
      </c>
      <c r="E15175" s="4" t="s">
        <v>74</v>
      </c>
      <c r="F15175" s="4">
        <v>9829011365</v>
      </c>
      <c r="G15175" s="4"/>
      <c r="H15175" s="4" t="s">
        <v>174214</v>
      </c>
      <c r="I15175" s="4"/>
      <c r="J15175" s="4" t="s">
        <v>174216</v>
      </c>
      <c r="L15175" s="4" t="s">
        <v>10998</v>
      </c>
      <c r="M15175" s="4" t="s">
        <v>51</v>
      </c>
      <c r="N15175" s="4">
        <v>302004</v>
      </c>
      <c r="O15175" s="4" t="s">
        <v>174217</v>
      </c>
      <c r="P15175" s="4">
        <v>8048118942</v>
      </c>
      <c r="Q15175" s="31" t="s">
        <v>174213</v>
      </c>
      <c r="R15175" s="4"/>
      <c r="S15175" s="13" t="s">
        <v>228440</v>
      </c>
      <c r="T15175" s="13"/>
      <c r="U15175" s="13"/>
      <c r="V15175" s="13"/>
      <c r="W15175" s="13"/>
    </row>
    <row r="15176" spans="1:23" x14ac:dyDescent="0.25">
      <c r="A15176" s="4" t="s">
        <v>174307</v>
      </c>
      <c r="B15176" s="4" t="s">
        <v>49</v>
      </c>
      <c r="C15176" s="4" t="s">
        <v>3165</v>
      </c>
      <c r="D15176" s="4" t="s">
        <v>1462</v>
      </c>
      <c r="E15176" s="4" t="s">
        <v>27</v>
      </c>
      <c r="F15176" s="4">
        <v>9829294012</v>
      </c>
      <c r="G15176" s="4">
        <v>8949202125</v>
      </c>
      <c r="H15176" s="4" t="s">
        <v>174306</v>
      </c>
      <c r="I15176" s="4"/>
      <c r="J15176" s="4" t="s">
        <v>174308</v>
      </c>
      <c r="L15176" s="4" t="s">
        <v>174309</v>
      </c>
      <c r="M15176" s="4" t="s">
        <v>51</v>
      </c>
      <c r="N15176" s="4">
        <v>302013</v>
      </c>
      <c r="O15176" s="4"/>
      <c r="P15176" s="4">
        <v>8043042310</v>
      </c>
      <c r="Q15176" s="31" t="s">
        <v>174305</v>
      </c>
      <c r="R15176" s="4"/>
      <c r="S15176" s="4"/>
      <c r="T15176" s="4"/>
      <c r="U15176" s="4"/>
      <c r="V15176" s="4"/>
      <c r="W15176" s="4"/>
    </row>
    <row r="15177" spans="1:23" x14ac:dyDescent="0.25">
      <c r="A15177" s="4" t="s">
        <v>174367</v>
      </c>
      <c r="B15177" s="4" t="s">
        <v>49</v>
      </c>
      <c r="C15177" s="4" t="s">
        <v>932</v>
      </c>
      <c r="D15177" s="4" t="s">
        <v>174365</v>
      </c>
      <c r="E15177" s="4" t="s">
        <v>74</v>
      </c>
      <c r="F15177" s="4">
        <v>9214533379</v>
      </c>
      <c r="G15177" s="4"/>
      <c r="H15177" s="4" t="s">
        <v>174366</v>
      </c>
      <c r="I15177" s="4"/>
      <c r="J15177" s="4" t="s">
        <v>174368</v>
      </c>
      <c r="L15177" s="4" t="s">
        <v>174369</v>
      </c>
      <c r="M15177" s="4" t="s">
        <v>51</v>
      </c>
      <c r="N15177" s="4">
        <v>302001</v>
      </c>
      <c r="O15177" s="4"/>
      <c r="P15177" s="4">
        <v>8071648510</v>
      </c>
      <c r="Q15177" s="31" t="s">
        <v>174364</v>
      </c>
      <c r="R15177" s="4"/>
      <c r="S15177" s="4"/>
      <c r="T15177" s="4"/>
      <c r="U15177" s="4"/>
      <c r="V15177" s="4"/>
      <c r="W15177" s="4"/>
    </row>
    <row r="15178" spans="1:23" x14ac:dyDescent="0.25">
      <c r="A15178" s="4" t="s">
        <v>174436</v>
      </c>
      <c r="B15178" s="4" t="s">
        <v>49</v>
      </c>
      <c r="C15178" s="4" t="s">
        <v>867</v>
      </c>
      <c r="D15178" s="4" t="s">
        <v>69642</v>
      </c>
      <c r="E15178" s="4" t="s">
        <v>27</v>
      </c>
      <c r="F15178" s="4">
        <v>9928183626</v>
      </c>
      <c r="G15178" s="4"/>
      <c r="H15178" s="4" t="s">
        <v>174435</v>
      </c>
      <c r="I15178" s="4"/>
      <c r="J15178" s="4" t="s">
        <v>174437</v>
      </c>
      <c r="L15178" s="4" t="s">
        <v>9406</v>
      </c>
      <c r="M15178" s="4" t="s">
        <v>51</v>
      </c>
      <c r="N15178" s="4">
        <v>302001</v>
      </c>
      <c r="O15178" s="4"/>
      <c r="P15178" s="4"/>
      <c r="Q15178" s="31" t="s">
        <v>174434</v>
      </c>
      <c r="R15178" s="4"/>
      <c r="S15178" s="4"/>
      <c r="T15178" s="4"/>
      <c r="U15178" s="4"/>
      <c r="V15178" s="4"/>
      <c r="W15178" s="4"/>
    </row>
    <row r="15179" spans="1:23" x14ac:dyDescent="0.25">
      <c r="A15179" s="4" t="s">
        <v>174440</v>
      </c>
      <c r="B15179" s="4" t="s">
        <v>49</v>
      </c>
      <c r="C15179" s="4" t="s">
        <v>867</v>
      </c>
      <c r="D15179" s="4" t="s">
        <v>174438</v>
      </c>
      <c r="E15179" s="4" t="s">
        <v>34</v>
      </c>
      <c r="F15179" s="4">
        <v>9460867463</v>
      </c>
      <c r="G15179" s="4">
        <v>9929592899</v>
      </c>
      <c r="H15179" s="4" t="s">
        <v>174439</v>
      </c>
      <c r="I15179" s="4"/>
      <c r="J15179" s="4" t="s">
        <v>174441</v>
      </c>
      <c r="L15179" s="4" t="s">
        <v>16287</v>
      </c>
      <c r="M15179" s="4" t="s">
        <v>51</v>
      </c>
      <c r="N15179" s="4">
        <v>302001</v>
      </c>
      <c r="O15179" s="4"/>
      <c r="P15179" s="4">
        <v>8071877334</v>
      </c>
      <c r="Q15179" s="31" t="s">
        <v>48518</v>
      </c>
      <c r="R15179" s="4"/>
      <c r="S15179" s="4"/>
      <c r="T15179" s="4"/>
      <c r="U15179" s="4"/>
      <c r="V15179" s="4"/>
      <c r="W15179" s="4"/>
    </row>
    <row r="15180" spans="1:23" x14ac:dyDescent="0.25">
      <c r="A15180" s="4" t="s">
        <v>175179</v>
      </c>
      <c r="B15180" s="4" t="s">
        <v>49</v>
      </c>
      <c r="C15180" s="4" t="s">
        <v>5090</v>
      </c>
      <c r="D15180" s="4" t="s">
        <v>67191</v>
      </c>
      <c r="E15180" s="4" t="s">
        <v>34</v>
      </c>
      <c r="F15180" s="4">
        <v>9829224600</v>
      </c>
      <c r="G15180" s="4">
        <v>9549222292</v>
      </c>
      <c r="H15180" s="4" t="s">
        <v>175177</v>
      </c>
      <c r="I15180" s="4" t="s">
        <v>175178</v>
      </c>
      <c r="J15180" s="4" t="s">
        <v>175180</v>
      </c>
      <c r="L15180" s="4" t="s">
        <v>5546</v>
      </c>
      <c r="M15180" s="4" t="s">
        <v>51</v>
      </c>
      <c r="N15180" s="4">
        <v>302016</v>
      </c>
      <c r="O15180" s="4"/>
      <c r="P15180" s="4">
        <v>8048401603</v>
      </c>
      <c r="Q15180" s="31" t="s">
        <v>175176</v>
      </c>
      <c r="R15180" s="4"/>
      <c r="S15180" s="4"/>
      <c r="T15180" s="4"/>
      <c r="U15180" s="4"/>
      <c r="V15180" s="4"/>
      <c r="W15180" s="4"/>
    </row>
    <row r="15181" spans="1:23" x14ac:dyDescent="0.25">
      <c r="A15181" s="4" t="s">
        <v>175469</v>
      </c>
      <c r="B15181" s="4" t="s">
        <v>49</v>
      </c>
      <c r="C15181" s="4" t="s">
        <v>1587</v>
      </c>
      <c r="D15181" s="4" t="s">
        <v>763</v>
      </c>
      <c r="E15181" s="4" t="s">
        <v>74</v>
      </c>
      <c r="F15181" s="4">
        <v>9462669790</v>
      </c>
      <c r="G15181" s="4"/>
      <c r="H15181" s="4" t="s">
        <v>175467</v>
      </c>
      <c r="I15181" s="4" t="s">
        <v>175468</v>
      </c>
      <c r="J15181" s="4" t="s">
        <v>175470</v>
      </c>
      <c r="L15181" s="4"/>
      <c r="M15181" s="4" t="s">
        <v>51</v>
      </c>
      <c r="N15181" s="4">
        <v>302003</v>
      </c>
      <c r="O15181" s="4"/>
      <c r="P15181" s="4"/>
      <c r="Q15181" s="31" t="s">
        <v>175466</v>
      </c>
      <c r="R15181" s="4"/>
      <c r="S15181" s="4"/>
      <c r="T15181" s="4"/>
      <c r="U15181" s="4"/>
      <c r="V15181" s="4"/>
      <c r="W15181" s="4"/>
    </row>
    <row r="15182" spans="1:23" x14ac:dyDescent="0.25">
      <c r="A15182" s="4" t="s">
        <v>175478</v>
      </c>
      <c r="B15182" s="4" t="s">
        <v>49</v>
      </c>
      <c r="C15182" s="4" t="s">
        <v>2183</v>
      </c>
      <c r="D15182" s="4" t="s">
        <v>4074</v>
      </c>
      <c r="E15182" s="4" t="s">
        <v>34</v>
      </c>
      <c r="F15182" s="4">
        <v>9929217830</v>
      </c>
      <c r="G15182" s="4"/>
      <c r="H15182" s="4" t="s">
        <v>175477</v>
      </c>
      <c r="I15182" s="4"/>
      <c r="J15182" s="4" t="s">
        <v>175479</v>
      </c>
      <c r="L15182" s="4" t="s">
        <v>1885</v>
      </c>
      <c r="M15182" s="4" t="s">
        <v>51</v>
      </c>
      <c r="N15182" s="4">
        <v>302001</v>
      </c>
      <c r="O15182" s="4"/>
      <c r="P15182" s="4">
        <v>8079456823</v>
      </c>
      <c r="Q15182" s="31" t="s">
        <v>175476</v>
      </c>
      <c r="R15182" s="4"/>
      <c r="S15182" s="4"/>
      <c r="T15182" s="4"/>
      <c r="U15182" s="4"/>
      <c r="V15182" s="4"/>
      <c r="W15182" s="4"/>
    </row>
    <row r="15183" spans="1:23" x14ac:dyDescent="0.25">
      <c r="A15183" s="4" t="s">
        <v>175554</v>
      </c>
      <c r="B15183" s="4" t="s">
        <v>49</v>
      </c>
      <c r="C15183" s="4" t="s">
        <v>74134</v>
      </c>
      <c r="D15183" s="4" t="s">
        <v>47703</v>
      </c>
      <c r="E15183" s="4" t="s">
        <v>27</v>
      </c>
      <c r="F15183" s="4">
        <v>8239171767</v>
      </c>
      <c r="G15183" s="4">
        <v>8290121123</v>
      </c>
      <c r="H15183" s="4" t="s">
        <v>175552</v>
      </c>
      <c r="I15183" s="4" t="s">
        <v>175553</v>
      </c>
      <c r="J15183" s="4" t="s">
        <v>22332</v>
      </c>
      <c r="L15183" s="4" t="s">
        <v>22332</v>
      </c>
      <c r="M15183" s="4" t="s">
        <v>51</v>
      </c>
      <c r="N15183" s="4">
        <v>302012</v>
      </c>
      <c r="O15183" s="4" t="s">
        <v>175555</v>
      </c>
      <c r="P15183" s="4"/>
      <c r="Q15183" s="31" t="s">
        <v>175551</v>
      </c>
      <c r="R15183" s="4"/>
      <c r="S15183" s="13" t="s">
        <v>201048</v>
      </c>
      <c r="T15183" s="13"/>
      <c r="U15183" s="13"/>
      <c r="V15183" s="13"/>
      <c r="W15183" s="13"/>
    </row>
    <row r="15184" spans="1:23" x14ac:dyDescent="0.25">
      <c r="A15184" s="4" t="s">
        <v>175686</v>
      </c>
      <c r="B15184" s="4" t="s">
        <v>49</v>
      </c>
      <c r="C15184" s="4" t="s">
        <v>175684</v>
      </c>
      <c r="D15184" s="4"/>
      <c r="E15184" s="4" t="s">
        <v>74</v>
      </c>
      <c r="F15184" s="4">
        <v>9314056700</v>
      </c>
      <c r="G15184" s="4">
        <v>9314509279</v>
      </c>
      <c r="H15184" s="4" t="s">
        <v>175685</v>
      </c>
      <c r="I15184" s="4"/>
      <c r="J15184" s="4" t="s">
        <v>175687</v>
      </c>
      <c r="L15184" s="4" t="s">
        <v>8047</v>
      </c>
      <c r="M15184" s="4" t="s">
        <v>51</v>
      </c>
      <c r="N15184" s="4">
        <v>302022</v>
      </c>
      <c r="O15184" s="4"/>
      <c r="P15184" s="4"/>
      <c r="Q15184" s="31" t="s">
        <v>175683</v>
      </c>
      <c r="R15184" s="4"/>
      <c r="S15184" s="4"/>
      <c r="T15184" s="4"/>
      <c r="U15184" s="4"/>
      <c r="V15184" s="4"/>
      <c r="W15184" s="4"/>
    </row>
    <row r="15185" spans="1:23" ht="30" x14ac:dyDescent="0.25">
      <c r="A15185" s="4" t="s">
        <v>175883</v>
      </c>
      <c r="B15185" s="4" t="s">
        <v>49</v>
      </c>
      <c r="C15185" s="4" t="s">
        <v>77418</v>
      </c>
      <c r="D15185" s="4"/>
      <c r="E15185" s="4" t="s">
        <v>1302</v>
      </c>
      <c r="F15185" s="4">
        <v>9636213000</v>
      </c>
      <c r="G15185" s="4">
        <v>9829014969</v>
      </c>
      <c r="H15185" s="4" t="s">
        <v>175881</v>
      </c>
      <c r="I15185" s="4" t="s">
        <v>175882</v>
      </c>
      <c r="J15185" s="4" t="s">
        <v>175884</v>
      </c>
      <c r="L15185" s="4" t="s">
        <v>4192</v>
      </c>
      <c r="M15185" s="4" t="s">
        <v>51</v>
      </c>
      <c r="N15185" s="4">
        <v>302022</v>
      </c>
      <c r="O15185" s="4"/>
      <c r="P15185" s="4">
        <v>8048551155</v>
      </c>
      <c r="Q15185" s="31" t="s">
        <v>175880</v>
      </c>
      <c r="R15185" s="4"/>
      <c r="S15185" s="4"/>
      <c r="T15185" s="4"/>
      <c r="U15185" s="4"/>
      <c r="V15185" s="4"/>
      <c r="W15185" s="4"/>
    </row>
    <row r="15186" spans="1:23" x14ac:dyDescent="0.25">
      <c r="A15186" s="4" t="s">
        <v>176051</v>
      </c>
      <c r="B15186" s="4" t="s">
        <v>49</v>
      </c>
      <c r="C15186" s="4" t="s">
        <v>1587</v>
      </c>
      <c r="D15186" s="4" t="s">
        <v>5943</v>
      </c>
      <c r="E15186" s="4" t="s">
        <v>34</v>
      </c>
      <c r="F15186" s="4">
        <v>9314519519</v>
      </c>
      <c r="G15186" s="4">
        <v>8432292915</v>
      </c>
      <c r="H15186" s="4" t="s">
        <v>176050</v>
      </c>
      <c r="I15186" s="4"/>
      <c r="J15186" s="4" t="s">
        <v>176052</v>
      </c>
      <c r="L15186" s="4" t="s">
        <v>8065</v>
      </c>
      <c r="M15186" s="4" t="s">
        <v>51</v>
      </c>
      <c r="N15186" s="4">
        <v>302018</v>
      </c>
      <c r="O15186" s="4"/>
      <c r="P15186" s="4">
        <v>8046027075</v>
      </c>
      <c r="Q15186" s="31" t="s">
        <v>9883</v>
      </c>
      <c r="R15186" s="4"/>
      <c r="S15186" s="4"/>
      <c r="T15186" s="4"/>
      <c r="U15186" s="4"/>
      <c r="V15186" s="4"/>
      <c r="W15186" s="4"/>
    </row>
    <row r="15187" spans="1:23" x14ac:dyDescent="0.25">
      <c r="A15187" s="4" t="s">
        <v>176463</v>
      </c>
      <c r="B15187" s="4" t="s">
        <v>49</v>
      </c>
      <c r="C15187" s="4" t="s">
        <v>151538</v>
      </c>
      <c r="D15187" s="4" t="s">
        <v>69820</v>
      </c>
      <c r="E15187" s="4" t="s">
        <v>34</v>
      </c>
      <c r="F15187" s="4">
        <v>7976157312</v>
      </c>
      <c r="G15187" s="4">
        <v>9001150150</v>
      </c>
      <c r="H15187" s="4" t="s">
        <v>176462</v>
      </c>
      <c r="I15187" s="4"/>
      <c r="J15187" s="4" t="s">
        <v>138539</v>
      </c>
      <c r="L15187" s="4" t="s">
        <v>176464</v>
      </c>
      <c r="M15187" s="4" t="s">
        <v>51</v>
      </c>
      <c r="N15187" s="4">
        <v>302021</v>
      </c>
      <c r="O15187" s="4" t="s">
        <v>176465</v>
      </c>
      <c r="P15187" s="4"/>
      <c r="Q15187" s="31" t="s">
        <v>176461</v>
      </c>
      <c r="R15187" s="4"/>
      <c r="S15187" s="13" t="s">
        <v>228441</v>
      </c>
      <c r="T15187" s="13"/>
      <c r="U15187" s="13"/>
      <c r="V15187" s="13"/>
      <c r="W15187" s="13"/>
    </row>
    <row r="15188" spans="1:23" ht="45" x14ac:dyDescent="0.25">
      <c r="A15188" s="4" t="s">
        <v>176564</v>
      </c>
      <c r="B15188" s="4" t="s">
        <v>49</v>
      </c>
      <c r="C15188" s="4" t="s">
        <v>9709</v>
      </c>
      <c r="D15188" s="4" t="s">
        <v>11523</v>
      </c>
      <c r="E15188" s="4" t="s">
        <v>2211</v>
      </c>
      <c r="F15188" s="4">
        <v>9829072804</v>
      </c>
      <c r="G15188" s="4">
        <v>7737705455</v>
      </c>
      <c r="H15188" s="4" t="s">
        <v>176563</v>
      </c>
      <c r="I15188" s="4"/>
      <c r="J15188" s="4" t="s">
        <v>176565</v>
      </c>
      <c r="L15188" s="4" t="s">
        <v>16361</v>
      </c>
      <c r="M15188" s="4" t="s">
        <v>51</v>
      </c>
      <c r="N15188" s="4">
        <v>302021</v>
      </c>
      <c r="O15188" s="4" t="s">
        <v>176566</v>
      </c>
      <c r="P15188" s="4"/>
      <c r="Q15188" s="31" t="s">
        <v>176561</v>
      </c>
      <c r="R15188" s="4"/>
      <c r="S15188" s="13" t="s">
        <v>176562</v>
      </c>
      <c r="T15188" s="13"/>
      <c r="U15188" s="13"/>
      <c r="V15188" s="13"/>
      <c r="W15188" s="13"/>
    </row>
    <row r="15189" spans="1:23" x14ac:dyDescent="0.25">
      <c r="A15189" s="4" t="s">
        <v>176693</v>
      </c>
      <c r="B15189" s="4" t="s">
        <v>49</v>
      </c>
      <c r="C15189" s="4" t="s">
        <v>74879</v>
      </c>
      <c r="D15189" s="4" t="s">
        <v>176690</v>
      </c>
      <c r="E15189" s="4" t="s">
        <v>84</v>
      </c>
      <c r="F15189" s="4">
        <v>9887558483</v>
      </c>
      <c r="G15189" s="4">
        <v>9784341117</v>
      </c>
      <c r="H15189" s="4" t="s">
        <v>176691</v>
      </c>
      <c r="I15189" s="4" t="s">
        <v>176692</v>
      </c>
      <c r="J15189" s="4" t="s">
        <v>176694</v>
      </c>
      <c r="L15189" s="4" t="s">
        <v>88877</v>
      </c>
      <c r="M15189" s="4" t="s">
        <v>51</v>
      </c>
      <c r="N15189" s="4">
        <v>302029</v>
      </c>
      <c r="O15189" s="4" t="s">
        <v>176695</v>
      </c>
      <c r="P15189" s="4"/>
      <c r="Q15189" s="31" t="s">
        <v>176689</v>
      </c>
      <c r="R15189" s="4"/>
      <c r="S15189" s="4"/>
      <c r="T15189" s="4"/>
      <c r="U15189" s="4"/>
      <c r="V15189" s="4"/>
      <c r="W15189" s="4"/>
    </row>
    <row r="15190" spans="1:23" x14ac:dyDescent="0.25">
      <c r="A15190" s="4" t="s">
        <v>176798</v>
      </c>
      <c r="B15190" s="4" t="s">
        <v>49</v>
      </c>
      <c r="C15190" s="4" t="s">
        <v>932</v>
      </c>
      <c r="D15190" s="4"/>
      <c r="E15190" s="4" t="s">
        <v>175</v>
      </c>
      <c r="F15190" s="4">
        <v>9828020565</v>
      </c>
      <c r="G15190" s="4">
        <v>9828237380</v>
      </c>
      <c r="H15190" s="4" t="s">
        <v>176797</v>
      </c>
      <c r="I15190" s="4"/>
      <c r="J15190" s="4" t="s">
        <v>176799</v>
      </c>
      <c r="L15190" s="4" t="s">
        <v>1306</v>
      </c>
      <c r="M15190" s="4" t="s">
        <v>51</v>
      </c>
      <c r="N15190" s="4">
        <v>302022</v>
      </c>
      <c r="O15190" s="4"/>
      <c r="P15190" s="4"/>
      <c r="Q15190" s="31" t="s">
        <v>176796</v>
      </c>
      <c r="R15190" s="4"/>
      <c r="S15190" s="4"/>
      <c r="T15190" s="4"/>
      <c r="U15190" s="4"/>
      <c r="V15190" s="4"/>
      <c r="W15190" s="4"/>
    </row>
    <row r="15191" spans="1:23" x14ac:dyDescent="0.25">
      <c r="A15191" s="4" t="s">
        <v>176873</v>
      </c>
      <c r="B15191" s="4" t="s">
        <v>49</v>
      </c>
      <c r="C15191" s="4" t="s">
        <v>2240</v>
      </c>
      <c r="D15191" s="4" t="s">
        <v>45085</v>
      </c>
      <c r="E15191" s="4" t="s">
        <v>27</v>
      </c>
      <c r="F15191" s="4">
        <v>9829013378</v>
      </c>
      <c r="G15191" s="4"/>
      <c r="H15191" s="4" t="s">
        <v>176872</v>
      </c>
      <c r="I15191" s="4"/>
      <c r="J15191" s="4" t="s">
        <v>176874</v>
      </c>
      <c r="L15191" s="4" t="s">
        <v>5546</v>
      </c>
      <c r="M15191" s="4" t="s">
        <v>51</v>
      </c>
      <c r="N15191" s="4">
        <v>302006</v>
      </c>
      <c r="O15191" s="4" t="s">
        <v>176875</v>
      </c>
      <c r="P15191" s="4"/>
      <c r="Q15191" s="31" t="s">
        <v>58700</v>
      </c>
      <c r="R15191" s="4"/>
      <c r="S15191" s="13" t="s">
        <v>213025</v>
      </c>
      <c r="T15191" s="13"/>
      <c r="U15191" s="13"/>
      <c r="V15191" s="13"/>
      <c r="W15191" s="13"/>
    </row>
    <row r="15192" spans="1:23" x14ac:dyDescent="0.25">
      <c r="A15192" s="4" t="s">
        <v>177178</v>
      </c>
      <c r="B15192" s="4" t="s">
        <v>49</v>
      </c>
      <c r="C15192" s="4" t="s">
        <v>526</v>
      </c>
      <c r="D15192" s="4" t="s">
        <v>763</v>
      </c>
      <c r="E15192" s="4" t="s">
        <v>27</v>
      </c>
      <c r="F15192" s="4">
        <v>9829014742</v>
      </c>
      <c r="G15192" s="4"/>
      <c r="H15192" s="4" t="s">
        <v>177176</v>
      </c>
      <c r="I15192" s="4" t="s">
        <v>177177</v>
      </c>
      <c r="J15192" s="4" t="s">
        <v>177179</v>
      </c>
      <c r="L15192" s="4"/>
      <c r="M15192" s="4" t="s">
        <v>51</v>
      </c>
      <c r="N15192" s="4">
        <v>302003</v>
      </c>
      <c r="O15192" s="4" t="s">
        <v>177180</v>
      </c>
      <c r="P15192" s="4">
        <v>8042535153</v>
      </c>
      <c r="Q15192" s="31" t="s">
        <v>177175</v>
      </c>
      <c r="R15192" s="4"/>
      <c r="S15192" s="13" t="s">
        <v>217553</v>
      </c>
      <c r="T15192" s="13"/>
      <c r="U15192" s="13"/>
      <c r="V15192" s="13"/>
      <c r="W15192" s="13"/>
    </row>
    <row r="15193" spans="1:23" x14ac:dyDescent="0.25">
      <c r="A15193" s="4" t="s">
        <v>177208</v>
      </c>
      <c r="B15193" s="4" t="s">
        <v>49</v>
      </c>
      <c r="C15193" s="4" t="s">
        <v>177205</v>
      </c>
      <c r="D15193" s="4" t="s">
        <v>177206</v>
      </c>
      <c r="E15193" s="4" t="s">
        <v>27</v>
      </c>
      <c r="F15193" s="4">
        <v>9314524001</v>
      </c>
      <c r="G15193" s="4"/>
      <c r="H15193" s="4" t="s">
        <v>177207</v>
      </c>
      <c r="I15193" s="4"/>
      <c r="J15193" s="4" t="s">
        <v>177209</v>
      </c>
      <c r="L15193" s="4" t="s">
        <v>2957</v>
      </c>
      <c r="M15193" s="4" t="s">
        <v>51</v>
      </c>
      <c r="N15193" s="4">
        <v>302029</v>
      </c>
      <c r="O15193" s="4"/>
      <c r="P15193" s="4"/>
      <c r="Q15193" s="31" t="s">
        <v>177204</v>
      </c>
      <c r="R15193" s="4"/>
      <c r="S15193" s="4"/>
      <c r="T15193" s="4"/>
      <c r="U15193" s="4"/>
      <c r="V15193" s="4"/>
      <c r="W15193" s="4"/>
    </row>
    <row r="15194" spans="1:23" x14ac:dyDescent="0.25">
      <c r="A15194" s="4" t="s">
        <v>177310</v>
      </c>
      <c r="B15194" s="4" t="s">
        <v>49</v>
      </c>
      <c r="C15194" s="4" t="s">
        <v>3068</v>
      </c>
      <c r="D15194" s="4" t="s">
        <v>177308</v>
      </c>
      <c r="E15194" s="4" t="s">
        <v>175</v>
      </c>
      <c r="F15194" s="4">
        <v>8560063990</v>
      </c>
      <c r="G15194" s="4">
        <v>9950693227</v>
      </c>
      <c r="H15194" s="4" t="s">
        <v>177309</v>
      </c>
      <c r="I15194" s="4"/>
      <c r="J15194" s="4" t="s">
        <v>177311</v>
      </c>
      <c r="L15194" s="4" t="s">
        <v>65102</v>
      </c>
      <c r="M15194" s="4" t="s">
        <v>51</v>
      </c>
      <c r="N15194" s="4">
        <v>302039</v>
      </c>
      <c r="O15194" s="4"/>
      <c r="P15194" s="4">
        <v>8048026366</v>
      </c>
      <c r="Q15194" s="31" t="s">
        <v>177307</v>
      </c>
      <c r="R15194" s="4"/>
      <c r="S15194" s="4"/>
      <c r="T15194" s="4"/>
      <c r="U15194" s="4"/>
      <c r="V15194" s="4"/>
      <c r="W15194" s="4"/>
    </row>
    <row r="15195" spans="1:23" x14ac:dyDescent="0.25">
      <c r="A15195" s="4" t="s">
        <v>177319</v>
      </c>
      <c r="B15195" s="4" t="s">
        <v>49</v>
      </c>
      <c r="C15195" s="4" t="s">
        <v>177318</v>
      </c>
      <c r="D15195" s="4" t="s">
        <v>6165</v>
      </c>
      <c r="E15195" s="4" t="s">
        <v>27</v>
      </c>
      <c r="F15195" s="4">
        <v>7792937945</v>
      </c>
      <c r="G15195" s="4"/>
      <c r="H15195" s="4"/>
      <c r="I15195" s="4"/>
      <c r="J15195" s="4" t="s">
        <v>177320</v>
      </c>
      <c r="L15195" s="4" t="s">
        <v>177321</v>
      </c>
      <c r="M15195" s="4" t="s">
        <v>51</v>
      </c>
      <c r="N15195" s="4">
        <v>302004</v>
      </c>
      <c r="O15195" s="4"/>
      <c r="P15195" s="4"/>
      <c r="Q15195" s="31" t="s">
        <v>177312</v>
      </c>
      <c r="R15195" s="4"/>
      <c r="S15195" s="4"/>
      <c r="T15195" s="4"/>
      <c r="U15195" s="4"/>
      <c r="V15195" s="4"/>
      <c r="W15195" s="4"/>
    </row>
    <row r="15196" spans="1:23" x14ac:dyDescent="0.25">
      <c r="A15196" s="4" t="s">
        <v>177379</v>
      </c>
      <c r="B15196" s="4" t="s">
        <v>49</v>
      </c>
      <c r="C15196" s="4" t="s">
        <v>1887</v>
      </c>
      <c r="D15196" s="4" t="s">
        <v>5943</v>
      </c>
      <c r="E15196" s="4" t="s">
        <v>175</v>
      </c>
      <c r="F15196" s="4">
        <v>9928883111</v>
      </c>
      <c r="G15196" s="4">
        <v>9636297740</v>
      </c>
      <c r="H15196" s="4" t="s">
        <v>177377</v>
      </c>
      <c r="I15196" s="4" t="s">
        <v>177378</v>
      </c>
      <c r="J15196" s="4" t="s">
        <v>177380</v>
      </c>
      <c r="L15196" s="4" t="s">
        <v>22332</v>
      </c>
      <c r="M15196" s="4" t="s">
        <v>51</v>
      </c>
      <c r="N15196" s="4">
        <v>302012</v>
      </c>
      <c r="O15196" s="4"/>
      <c r="P15196" s="4"/>
      <c r="Q15196" s="31" t="s">
        <v>177376</v>
      </c>
      <c r="R15196" s="4"/>
      <c r="S15196" s="13" t="s">
        <v>201049</v>
      </c>
      <c r="T15196" s="13"/>
      <c r="U15196" s="13"/>
      <c r="V15196" s="13"/>
      <c r="W15196" s="13"/>
    </row>
    <row r="15197" spans="1:23" x14ac:dyDescent="0.25">
      <c r="A15197" s="4" t="s">
        <v>177391</v>
      </c>
      <c r="B15197" s="4" t="s">
        <v>49</v>
      </c>
      <c r="C15197" s="4" t="s">
        <v>695</v>
      </c>
      <c r="D15197" s="4" t="s">
        <v>149</v>
      </c>
      <c r="E15197" s="4" t="s">
        <v>27</v>
      </c>
      <c r="F15197" s="4">
        <v>9983448887</v>
      </c>
      <c r="G15197" s="4"/>
      <c r="H15197" s="4" t="s">
        <v>177390</v>
      </c>
      <c r="I15197" s="4"/>
      <c r="J15197" s="4" t="s">
        <v>177392</v>
      </c>
      <c r="L15197" s="4" t="s">
        <v>177393</v>
      </c>
      <c r="M15197" s="4" t="s">
        <v>51</v>
      </c>
      <c r="N15197" s="4">
        <v>302006</v>
      </c>
      <c r="O15197" s="4"/>
      <c r="P15197" s="4">
        <v>8046035291</v>
      </c>
      <c r="Q15197" s="31" t="s">
        <v>177389</v>
      </c>
      <c r="R15197" s="4"/>
      <c r="S15197" s="4"/>
      <c r="T15197" s="4"/>
      <c r="U15197" s="4"/>
      <c r="V15197" s="4"/>
      <c r="W15197" s="4"/>
    </row>
    <row r="15198" spans="1:23" x14ac:dyDescent="0.25">
      <c r="A15198" s="4" t="s">
        <v>62385</v>
      </c>
      <c r="B15198" s="4" t="s">
        <v>49</v>
      </c>
      <c r="C15198" s="4" t="s">
        <v>1850</v>
      </c>
      <c r="D15198" s="4"/>
      <c r="E15198" s="4" t="s">
        <v>27</v>
      </c>
      <c r="F15198" s="4">
        <v>9950983196</v>
      </c>
      <c r="G15198" s="4">
        <v>7737757654</v>
      </c>
      <c r="H15198" s="4" t="s">
        <v>177484</v>
      </c>
      <c r="I15198" s="4"/>
      <c r="J15198" s="4" t="s">
        <v>177485</v>
      </c>
      <c r="L15198" s="4" t="s">
        <v>177486</v>
      </c>
      <c r="M15198" s="4" t="s">
        <v>51</v>
      </c>
      <c r="N15198" s="4">
        <v>302003</v>
      </c>
      <c r="O15198" s="4"/>
      <c r="P15198" s="4">
        <v>8043042278</v>
      </c>
      <c r="Q15198" s="31" t="s">
        <v>177483</v>
      </c>
      <c r="R15198" s="4"/>
      <c r="S15198" s="4"/>
      <c r="T15198" s="4"/>
      <c r="U15198" s="4"/>
      <c r="V15198" s="4"/>
      <c r="W15198" s="4"/>
    </row>
    <row r="15199" spans="1:23" x14ac:dyDescent="0.25">
      <c r="A15199" s="4" t="s">
        <v>177923</v>
      </c>
      <c r="B15199" s="4" t="s">
        <v>49</v>
      </c>
      <c r="C15199" s="4" t="s">
        <v>170319</v>
      </c>
      <c r="D15199" s="4" t="s">
        <v>54</v>
      </c>
      <c r="E15199" s="4" t="s">
        <v>175</v>
      </c>
      <c r="F15199" s="4">
        <v>9261494111</v>
      </c>
      <c r="G15199" s="4"/>
      <c r="H15199" s="4" t="s">
        <v>177921</v>
      </c>
      <c r="I15199" s="4" t="s">
        <v>177922</v>
      </c>
      <c r="J15199" s="4" t="s">
        <v>177924</v>
      </c>
      <c r="L15199" s="4" t="s">
        <v>177925</v>
      </c>
      <c r="M15199" s="4" t="s">
        <v>51</v>
      </c>
      <c r="N15199" s="4">
        <v>302001</v>
      </c>
      <c r="O15199" s="4" t="s">
        <v>177926</v>
      </c>
      <c r="P15199" s="4">
        <v>8043049934</v>
      </c>
      <c r="Q15199" s="31" t="s">
        <v>177920</v>
      </c>
      <c r="R15199" s="4"/>
      <c r="S15199" s="4"/>
      <c r="T15199" s="4"/>
      <c r="U15199" s="4"/>
      <c r="V15199" s="4"/>
      <c r="W15199" s="4"/>
    </row>
    <row r="15200" spans="1:23" x14ac:dyDescent="0.25">
      <c r="A15200" s="4" t="s">
        <v>178616</v>
      </c>
      <c r="B15200" s="4" t="s">
        <v>49</v>
      </c>
      <c r="C15200" s="4" t="s">
        <v>999</v>
      </c>
      <c r="D15200" s="4" t="s">
        <v>129</v>
      </c>
      <c r="E15200" s="4" t="s">
        <v>34</v>
      </c>
      <c r="F15200" s="4">
        <v>9414601624</v>
      </c>
      <c r="G15200" s="4">
        <v>9694625000</v>
      </c>
      <c r="H15200" s="4" t="s">
        <v>178614</v>
      </c>
      <c r="I15200" s="4" t="s">
        <v>178615</v>
      </c>
      <c r="J15200" s="4" t="s">
        <v>178617</v>
      </c>
      <c r="L15200" s="4" t="s">
        <v>25211</v>
      </c>
      <c r="M15200" s="4" t="s">
        <v>51</v>
      </c>
      <c r="N15200" s="4">
        <v>302012</v>
      </c>
      <c r="O15200" s="4"/>
      <c r="P15200" s="4"/>
      <c r="Q15200" s="31" t="s">
        <v>178613</v>
      </c>
      <c r="R15200" s="4"/>
      <c r="S15200" s="4"/>
      <c r="T15200" s="4"/>
      <c r="U15200" s="4"/>
      <c r="V15200" s="4"/>
      <c r="W15200" s="4"/>
    </row>
    <row r="15201" spans="1:23" ht="30" x14ac:dyDescent="0.25">
      <c r="A15201" s="4" t="s">
        <v>178642</v>
      </c>
      <c r="B15201" s="4" t="s">
        <v>49</v>
      </c>
      <c r="C15201" s="4" t="s">
        <v>1122</v>
      </c>
      <c r="D15201" s="4" t="s">
        <v>337</v>
      </c>
      <c r="E15201" s="4" t="s">
        <v>34</v>
      </c>
      <c r="F15201" s="4">
        <v>9314523851</v>
      </c>
      <c r="G15201" s="4">
        <v>9314023850</v>
      </c>
      <c r="H15201" s="4" t="s">
        <v>178640</v>
      </c>
      <c r="I15201" s="4" t="s">
        <v>178641</v>
      </c>
      <c r="J15201" s="4" t="s">
        <v>178643</v>
      </c>
      <c r="L15201" s="4" t="s">
        <v>33325</v>
      </c>
      <c r="M15201" s="4" t="s">
        <v>51</v>
      </c>
      <c r="N15201" s="4">
        <v>302029</v>
      </c>
      <c r="O15201" s="4"/>
      <c r="P15201" s="4">
        <v>8048580818</v>
      </c>
      <c r="Q15201" s="31" t="s">
        <v>178638</v>
      </c>
      <c r="R15201" s="4"/>
      <c r="S15201" s="13" t="s">
        <v>178639</v>
      </c>
      <c r="T15201" s="13"/>
      <c r="U15201" s="13"/>
      <c r="V15201" s="13"/>
      <c r="W15201" s="13"/>
    </row>
    <row r="15202" spans="1:23" x14ac:dyDescent="0.25">
      <c r="A15202" s="4" t="s">
        <v>178714</v>
      </c>
      <c r="B15202" s="4" t="s">
        <v>49</v>
      </c>
      <c r="C15202" s="4" t="s">
        <v>4604</v>
      </c>
      <c r="D15202" s="4" t="s">
        <v>132851</v>
      </c>
      <c r="E15202" s="4" t="s">
        <v>27</v>
      </c>
      <c r="F15202" s="4">
        <v>9829544557</v>
      </c>
      <c r="G15202" s="4"/>
      <c r="H15202" s="4" t="s">
        <v>178713</v>
      </c>
      <c r="I15202" s="4"/>
      <c r="J15202" s="4" t="s">
        <v>178715</v>
      </c>
      <c r="L15202" s="4" t="s">
        <v>211</v>
      </c>
      <c r="M15202" s="4" t="s">
        <v>51</v>
      </c>
      <c r="N15202" s="4">
        <v>302004</v>
      </c>
      <c r="O15202" s="4"/>
      <c r="P15202" s="4">
        <v>8071923916</v>
      </c>
      <c r="Q15202" s="31" t="s">
        <v>178712</v>
      </c>
      <c r="R15202" s="4"/>
      <c r="S15202" s="4"/>
      <c r="T15202" s="4"/>
      <c r="U15202" s="4"/>
      <c r="V15202" s="4"/>
      <c r="W15202" s="4"/>
    </row>
    <row r="15203" spans="1:23" x14ac:dyDescent="0.25">
      <c r="A15203" s="4" t="s">
        <v>179759</v>
      </c>
      <c r="B15203" s="4" t="s">
        <v>49</v>
      </c>
      <c r="C15203" s="4" t="s">
        <v>8472</v>
      </c>
      <c r="D15203" s="4" t="s">
        <v>76176</v>
      </c>
      <c r="E15203" s="4" t="s">
        <v>27</v>
      </c>
      <c r="F15203" s="4">
        <v>9950083000</v>
      </c>
      <c r="G15203" s="4"/>
      <c r="H15203" s="4" t="s">
        <v>179758</v>
      </c>
      <c r="I15203" s="4"/>
      <c r="J15203" s="4" t="s">
        <v>179760</v>
      </c>
      <c r="L15203" s="4" t="s">
        <v>29500</v>
      </c>
      <c r="M15203" s="4" t="s">
        <v>51</v>
      </c>
      <c r="N15203" s="4">
        <v>302002</v>
      </c>
      <c r="O15203" s="4"/>
      <c r="P15203" s="4">
        <v>8045336267</v>
      </c>
      <c r="Q15203" s="31" t="s">
        <v>179756</v>
      </c>
      <c r="R15203" s="4"/>
      <c r="S15203" s="13" t="s">
        <v>179757</v>
      </c>
      <c r="T15203" s="13"/>
      <c r="U15203" s="13"/>
      <c r="V15203" s="13"/>
      <c r="W15203" s="13"/>
    </row>
    <row r="15204" spans="1:23" x14ac:dyDescent="0.25">
      <c r="A15204" s="4" t="s">
        <v>179769</v>
      </c>
      <c r="B15204" s="4" t="s">
        <v>49</v>
      </c>
      <c r="C15204" s="4" t="s">
        <v>43</v>
      </c>
      <c r="D15204" s="4"/>
      <c r="E15204" s="4" t="s">
        <v>27</v>
      </c>
      <c r="F15204" s="4">
        <v>9414202821</v>
      </c>
      <c r="G15204" s="4">
        <v>9413049286</v>
      </c>
      <c r="H15204" s="4" t="s">
        <v>179768</v>
      </c>
      <c r="I15204" s="4"/>
      <c r="J15204" s="4" t="s">
        <v>179770</v>
      </c>
      <c r="L15204" s="4" t="s">
        <v>37959</v>
      </c>
      <c r="M15204" s="4" t="s">
        <v>51</v>
      </c>
      <c r="N15204" s="4">
        <v>302001</v>
      </c>
      <c r="O15204" s="4"/>
      <c r="P15204" s="4"/>
      <c r="Q15204" s="31" t="s">
        <v>179767</v>
      </c>
      <c r="R15204" s="4"/>
      <c r="S15204" s="4"/>
      <c r="T15204" s="4"/>
      <c r="U15204" s="4"/>
      <c r="V15204" s="4"/>
      <c r="W15204" s="4"/>
    </row>
    <row r="15205" spans="1:23" x14ac:dyDescent="0.25">
      <c r="A15205" s="4" t="s">
        <v>179923</v>
      </c>
      <c r="B15205" s="4" t="s">
        <v>49</v>
      </c>
      <c r="C15205" s="4" t="s">
        <v>484</v>
      </c>
      <c r="D15205" s="4" t="s">
        <v>179921</v>
      </c>
      <c r="E15205" s="4" t="s">
        <v>34</v>
      </c>
      <c r="F15205" s="4">
        <v>9414068325</v>
      </c>
      <c r="G15205" s="4"/>
      <c r="H15205" s="4" t="s">
        <v>179922</v>
      </c>
      <c r="I15205" s="4"/>
      <c r="J15205" s="4" t="s">
        <v>179924</v>
      </c>
      <c r="L15205" s="4" t="s">
        <v>91246</v>
      </c>
      <c r="M15205" s="4" t="s">
        <v>51</v>
      </c>
      <c r="N15205" s="4">
        <v>302001</v>
      </c>
      <c r="O15205" s="4"/>
      <c r="P15205" s="4"/>
      <c r="Q15205" s="31" t="s">
        <v>179920</v>
      </c>
      <c r="R15205" s="4"/>
      <c r="S15205" s="4"/>
      <c r="T15205" s="4"/>
      <c r="U15205" s="4"/>
      <c r="V15205" s="4"/>
      <c r="W15205" s="4"/>
    </row>
    <row r="15206" spans="1:23" x14ac:dyDescent="0.25">
      <c r="A15206" s="4" t="s">
        <v>180140</v>
      </c>
      <c r="B15206" s="4" t="s">
        <v>49</v>
      </c>
      <c r="C15206" s="4" t="s">
        <v>5406</v>
      </c>
      <c r="D15206" s="4" t="s">
        <v>180137</v>
      </c>
      <c r="E15206" s="4" t="s">
        <v>764</v>
      </c>
      <c r="F15206" s="4">
        <v>9784303817</v>
      </c>
      <c r="G15206" s="4"/>
      <c r="H15206" s="4" t="s">
        <v>180138</v>
      </c>
      <c r="I15206" s="4" t="s">
        <v>180139</v>
      </c>
      <c r="J15206" s="4" t="s">
        <v>180141</v>
      </c>
      <c r="L15206" s="4" t="s">
        <v>134928</v>
      </c>
      <c r="M15206" s="4" t="s">
        <v>51</v>
      </c>
      <c r="N15206" s="4">
        <v>302002</v>
      </c>
      <c r="O15206" s="4"/>
      <c r="P15206" s="4"/>
      <c r="Q15206" s="31" t="s">
        <v>180136</v>
      </c>
      <c r="R15206" s="4"/>
      <c r="S15206" s="4"/>
      <c r="T15206" s="4"/>
      <c r="U15206" s="4"/>
      <c r="V15206" s="4"/>
      <c r="W15206" s="4"/>
    </row>
    <row r="15207" spans="1:23" x14ac:dyDescent="0.25">
      <c r="A15207" s="4" t="s">
        <v>180295</v>
      </c>
      <c r="B15207" s="4" t="s">
        <v>49</v>
      </c>
      <c r="C15207" s="4" t="s">
        <v>1748</v>
      </c>
      <c r="D15207" s="4" t="s">
        <v>1453</v>
      </c>
      <c r="E15207" s="4" t="s">
        <v>34</v>
      </c>
      <c r="F15207" s="4">
        <v>9983404786</v>
      </c>
      <c r="G15207" s="4">
        <v>9828367733</v>
      </c>
      <c r="H15207" s="4" t="s">
        <v>180293</v>
      </c>
      <c r="I15207" s="4" t="s">
        <v>180294</v>
      </c>
      <c r="J15207" s="4" t="s">
        <v>180296</v>
      </c>
      <c r="L15207" s="4" t="s">
        <v>3652</v>
      </c>
      <c r="M15207" s="4" t="s">
        <v>51</v>
      </c>
      <c r="N15207" s="4">
        <v>302019</v>
      </c>
      <c r="O15207" s="4"/>
      <c r="P15207" s="4">
        <v>8046042730</v>
      </c>
      <c r="Q15207" s="31" t="s">
        <v>180291</v>
      </c>
      <c r="R15207" s="4"/>
      <c r="S15207" s="13" t="s">
        <v>180292</v>
      </c>
      <c r="T15207" s="13"/>
      <c r="U15207" s="13"/>
      <c r="V15207" s="13"/>
      <c r="W15207" s="13"/>
    </row>
    <row r="15208" spans="1:23" ht="30" x14ac:dyDescent="0.25">
      <c r="A15208" s="4" t="s">
        <v>180418</v>
      </c>
      <c r="B15208" s="4" t="s">
        <v>49</v>
      </c>
      <c r="C15208" s="4" t="s">
        <v>4167</v>
      </c>
      <c r="D15208" s="4" t="s">
        <v>337</v>
      </c>
      <c r="E15208" s="4" t="s">
        <v>34</v>
      </c>
      <c r="F15208" s="4">
        <v>8561069000</v>
      </c>
      <c r="G15208" s="4">
        <v>9414046368</v>
      </c>
      <c r="H15208" s="4" t="s">
        <v>180417</v>
      </c>
      <c r="I15208" s="4"/>
      <c r="J15208" s="4" t="s">
        <v>180419</v>
      </c>
      <c r="L15208" s="4" t="s">
        <v>1885</v>
      </c>
      <c r="M15208" s="4" t="s">
        <v>51</v>
      </c>
      <c r="N15208" s="4">
        <v>302003</v>
      </c>
      <c r="O15208" s="4" t="s">
        <v>180420</v>
      </c>
      <c r="P15208" s="4">
        <v>8048013710</v>
      </c>
      <c r="Q15208" s="31" t="s">
        <v>180416</v>
      </c>
      <c r="R15208" s="4"/>
      <c r="S15208" s="13" t="s">
        <v>201050</v>
      </c>
      <c r="T15208" s="13"/>
      <c r="U15208" s="13"/>
      <c r="V15208" s="13"/>
      <c r="W15208" s="13"/>
    </row>
    <row r="15209" spans="1:23" ht="30" x14ac:dyDescent="0.25">
      <c r="A15209" s="4" t="s">
        <v>180694</v>
      </c>
      <c r="B15209" s="4" t="s">
        <v>49</v>
      </c>
      <c r="C15209" s="4" t="s">
        <v>624</v>
      </c>
      <c r="D15209" s="4" t="s">
        <v>1641</v>
      </c>
      <c r="E15209" s="4" t="s">
        <v>34</v>
      </c>
      <c r="F15209" s="4">
        <v>9829081052</v>
      </c>
      <c r="G15209" s="4">
        <v>9660743043</v>
      </c>
      <c r="H15209" s="4" t="s">
        <v>180692</v>
      </c>
      <c r="I15209" s="4" t="s">
        <v>180693</v>
      </c>
      <c r="J15209" s="4" t="s">
        <v>180695</v>
      </c>
      <c r="L15209" s="4" t="s">
        <v>45141</v>
      </c>
      <c r="M15209" s="4" t="s">
        <v>51</v>
      </c>
      <c r="N15209" s="4">
        <v>302012</v>
      </c>
      <c r="O15209" s="4"/>
      <c r="P15209" s="4">
        <v>8071812264</v>
      </c>
      <c r="Q15209" s="31" t="s">
        <v>205073</v>
      </c>
      <c r="R15209" s="4"/>
      <c r="S15209" s="13" t="s">
        <v>2093</v>
      </c>
      <c r="T15209" s="13"/>
      <c r="U15209" s="13"/>
      <c r="V15209" s="13"/>
      <c r="W15209" s="13"/>
    </row>
    <row r="15210" spans="1:23" x14ac:dyDescent="0.25">
      <c r="A15210" s="4" t="s">
        <v>180721</v>
      </c>
      <c r="B15210" s="4" t="s">
        <v>49</v>
      </c>
      <c r="C15210" s="4" t="s">
        <v>2834</v>
      </c>
      <c r="D15210" s="4" t="s">
        <v>129</v>
      </c>
      <c r="E15210" s="4" t="s">
        <v>34</v>
      </c>
      <c r="F15210" s="4">
        <v>9314166669</v>
      </c>
      <c r="G15210" s="4">
        <v>9799609057</v>
      </c>
      <c r="H15210" s="4" t="s">
        <v>180719</v>
      </c>
      <c r="I15210" s="4" t="s">
        <v>180720</v>
      </c>
      <c r="J15210" s="4" t="s">
        <v>180722</v>
      </c>
      <c r="L15210" s="4" t="s">
        <v>9406</v>
      </c>
      <c r="M15210" s="4" t="s">
        <v>51</v>
      </c>
      <c r="N15210" s="4">
        <v>302001</v>
      </c>
      <c r="O15210" s="4"/>
      <c r="P15210" s="4">
        <v>8071933555</v>
      </c>
      <c r="Q15210" s="31" t="s">
        <v>180718</v>
      </c>
      <c r="R15210" s="4"/>
      <c r="S15210" s="4"/>
      <c r="T15210" s="4"/>
      <c r="U15210" s="4"/>
      <c r="V15210" s="4"/>
      <c r="W15210" s="4"/>
    </row>
    <row r="15211" spans="1:23" x14ac:dyDescent="0.25">
      <c r="A15211" s="4" t="s">
        <v>180725</v>
      </c>
      <c r="B15211" s="4" t="s">
        <v>49</v>
      </c>
      <c r="C15211" s="4" t="s">
        <v>13436</v>
      </c>
      <c r="D15211" s="4" t="s">
        <v>73313</v>
      </c>
      <c r="E15211" s="4" t="s">
        <v>34</v>
      </c>
      <c r="F15211" s="4">
        <v>9829016791</v>
      </c>
      <c r="G15211" s="4"/>
      <c r="H15211" s="4" t="s">
        <v>180724</v>
      </c>
      <c r="I15211" s="4"/>
      <c r="J15211" s="4" t="s">
        <v>180726</v>
      </c>
      <c r="L15211" s="4" t="s">
        <v>180727</v>
      </c>
      <c r="M15211" s="4" t="s">
        <v>51</v>
      </c>
      <c r="N15211" s="4">
        <v>302006</v>
      </c>
      <c r="O15211" s="4"/>
      <c r="P15211" s="4">
        <v>8048564284</v>
      </c>
      <c r="Q15211" s="31" t="s">
        <v>180723</v>
      </c>
      <c r="R15211" s="4"/>
      <c r="S15211" s="4"/>
      <c r="T15211" s="4"/>
      <c r="U15211" s="4"/>
      <c r="V15211" s="4"/>
      <c r="W15211" s="4"/>
    </row>
    <row r="15212" spans="1:23" x14ac:dyDescent="0.25">
      <c r="A15212" s="4" t="s">
        <v>180730</v>
      </c>
      <c r="B15212" s="4" t="s">
        <v>49</v>
      </c>
      <c r="C15212" s="4" t="s">
        <v>4565</v>
      </c>
      <c r="D15212" s="4" t="s">
        <v>16806</v>
      </c>
      <c r="E15212" s="4" t="s">
        <v>27</v>
      </c>
      <c r="F15212" s="4">
        <v>9314114867</v>
      </c>
      <c r="G15212" s="4">
        <v>9414236399</v>
      </c>
      <c r="H15212" s="4" t="s">
        <v>180729</v>
      </c>
      <c r="I15212" s="4"/>
      <c r="J15212" s="4" t="s">
        <v>180731</v>
      </c>
      <c r="L15212" s="4" t="s">
        <v>16287</v>
      </c>
      <c r="M15212" s="4" t="s">
        <v>51</v>
      </c>
      <c r="N15212" s="4">
        <v>302002</v>
      </c>
      <c r="O15212" s="4"/>
      <c r="P15212" s="4"/>
      <c r="Q15212" s="31" t="s">
        <v>180728</v>
      </c>
      <c r="R15212" s="4"/>
      <c r="S15212" s="4"/>
      <c r="T15212" s="4"/>
      <c r="U15212" s="4"/>
      <c r="V15212" s="4"/>
      <c r="W15212" s="4"/>
    </row>
    <row r="15213" spans="1:23" x14ac:dyDescent="0.25">
      <c r="A15213" s="4" t="s">
        <v>180744</v>
      </c>
      <c r="B15213" s="4" t="s">
        <v>49</v>
      </c>
      <c r="C15213" s="4" t="s">
        <v>3068</v>
      </c>
      <c r="D15213" s="4" t="s">
        <v>7249</v>
      </c>
      <c r="E15213" s="4" t="s">
        <v>74</v>
      </c>
      <c r="F15213" s="4">
        <v>9413937471</v>
      </c>
      <c r="G15213" s="4">
        <v>8058307077</v>
      </c>
      <c r="H15213" s="4" t="s">
        <v>180742</v>
      </c>
      <c r="I15213" s="4" t="s">
        <v>180743</v>
      </c>
      <c r="J15213" s="4" t="s">
        <v>180745</v>
      </c>
      <c r="L15213" s="4" t="s">
        <v>9848</v>
      </c>
      <c r="M15213" s="4" t="s">
        <v>51</v>
      </c>
      <c r="N15213" s="4">
        <v>302003</v>
      </c>
      <c r="O15213" s="4"/>
      <c r="P15213" s="4">
        <v>8071738233</v>
      </c>
      <c r="Q15213" s="31" t="s">
        <v>180741</v>
      </c>
      <c r="R15213" s="4"/>
      <c r="S15213" s="4"/>
      <c r="T15213" s="4"/>
      <c r="U15213" s="4"/>
      <c r="V15213" s="4"/>
      <c r="W15213" s="4"/>
    </row>
    <row r="15214" spans="1:23" x14ac:dyDescent="0.25">
      <c r="A15214" s="4" t="s">
        <v>180802</v>
      </c>
      <c r="B15214" s="4" t="s">
        <v>49</v>
      </c>
      <c r="C15214" s="4" t="s">
        <v>1478</v>
      </c>
      <c r="D15214" s="4" t="s">
        <v>14153</v>
      </c>
      <c r="E15214" s="4" t="s">
        <v>27</v>
      </c>
      <c r="F15214" s="4">
        <v>9251677094</v>
      </c>
      <c r="G15214" s="4">
        <v>9024674377</v>
      </c>
      <c r="H15214" s="4" t="s">
        <v>180801</v>
      </c>
      <c r="I15214" s="4"/>
      <c r="J15214" s="4" t="s">
        <v>180803</v>
      </c>
      <c r="L15214" s="4" t="s">
        <v>5691</v>
      </c>
      <c r="M15214" s="4" t="s">
        <v>51</v>
      </c>
      <c r="N15214" s="4">
        <v>302003</v>
      </c>
      <c r="O15214" s="4"/>
      <c r="P15214" s="4">
        <v>8046042680</v>
      </c>
      <c r="Q15214" s="31" t="s">
        <v>180800</v>
      </c>
      <c r="R15214" s="4"/>
      <c r="S15214" s="4"/>
      <c r="T15214" s="4"/>
      <c r="U15214" s="4"/>
      <c r="V15214" s="4"/>
      <c r="W15214" s="4"/>
    </row>
    <row r="15215" spans="1:23" x14ac:dyDescent="0.25">
      <c r="A15215" s="4" t="s">
        <v>9853</v>
      </c>
      <c r="B15215" s="4" t="s">
        <v>49</v>
      </c>
      <c r="C15215" s="4" t="s">
        <v>928</v>
      </c>
      <c r="D15215" s="4" t="s">
        <v>11346</v>
      </c>
      <c r="E15215" s="4" t="s">
        <v>74</v>
      </c>
      <c r="F15215" s="4">
        <v>9829015080</v>
      </c>
      <c r="G15215" s="4"/>
      <c r="H15215" s="4" t="s">
        <v>181129</v>
      </c>
      <c r="I15215" s="4"/>
      <c r="J15215" s="4" t="s">
        <v>181130</v>
      </c>
      <c r="L15215" s="4" t="s">
        <v>181131</v>
      </c>
      <c r="M15215" s="4" t="s">
        <v>51</v>
      </c>
      <c r="N15215" s="4">
        <v>302012</v>
      </c>
      <c r="O15215" s="4"/>
      <c r="P15215" s="4"/>
      <c r="Q15215" s="31" t="s">
        <v>181128</v>
      </c>
      <c r="R15215" s="4"/>
      <c r="S15215" s="4"/>
      <c r="T15215" s="4"/>
      <c r="U15215" s="4"/>
      <c r="V15215" s="4"/>
      <c r="W15215" s="4"/>
    </row>
    <row r="15216" spans="1:23" ht="30" x14ac:dyDescent="0.25">
      <c r="A15216" s="4" t="s">
        <v>181255</v>
      </c>
      <c r="B15216" s="4" t="s">
        <v>49</v>
      </c>
      <c r="C15216" s="4" t="s">
        <v>2693</v>
      </c>
      <c r="D15216" s="4"/>
      <c r="E15216" s="4" t="s">
        <v>27</v>
      </c>
      <c r="F15216" s="4">
        <v>9001098369</v>
      </c>
      <c r="G15216" s="4">
        <v>7726006917</v>
      </c>
      <c r="H15216" s="4" t="s">
        <v>181253</v>
      </c>
      <c r="I15216" s="4" t="s">
        <v>181254</v>
      </c>
      <c r="J15216" s="4" t="s">
        <v>181256</v>
      </c>
      <c r="L15216" s="4" t="s">
        <v>239</v>
      </c>
      <c r="M15216" s="4" t="s">
        <v>51</v>
      </c>
      <c r="N15216" s="4">
        <v>302020</v>
      </c>
      <c r="O15216" s="4"/>
      <c r="P15216" s="4"/>
      <c r="Q15216" s="31" t="s">
        <v>205074</v>
      </c>
      <c r="R15216" s="4"/>
      <c r="S15216" s="4"/>
      <c r="T15216" s="4"/>
      <c r="U15216" s="4"/>
      <c r="V15216" s="4"/>
      <c r="W15216" s="4"/>
    </row>
    <row r="15217" spans="1:23" ht="45" x14ac:dyDescent="0.25">
      <c r="A15217" s="4" t="s">
        <v>181380</v>
      </c>
      <c r="B15217" s="4" t="s">
        <v>49</v>
      </c>
      <c r="C15217" s="4" t="s">
        <v>3165</v>
      </c>
      <c r="D15217" s="4" t="s">
        <v>181378</v>
      </c>
      <c r="E15217" s="4" t="s">
        <v>27</v>
      </c>
      <c r="F15217" s="4">
        <v>9672827051</v>
      </c>
      <c r="G15217" s="4">
        <v>9414827051</v>
      </c>
      <c r="H15217" s="4" t="s">
        <v>181379</v>
      </c>
      <c r="I15217" s="4"/>
      <c r="J15217" s="4" t="s">
        <v>181381</v>
      </c>
      <c r="L15217" s="4"/>
      <c r="M15217" s="4" t="s">
        <v>51</v>
      </c>
      <c r="N15217" s="4">
        <v>302029</v>
      </c>
      <c r="O15217" s="4" t="s">
        <v>181382</v>
      </c>
      <c r="P15217" s="4">
        <v>8071743210</v>
      </c>
      <c r="Q15217" s="31" t="s">
        <v>181377</v>
      </c>
      <c r="R15217" s="4"/>
      <c r="S15217" s="13" t="s">
        <v>228442</v>
      </c>
      <c r="T15217" s="13"/>
      <c r="U15217" s="13"/>
      <c r="V15217" s="13"/>
      <c r="W15217" s="13"/>
    </row>
    <row r="15218" spans="1:23" x14ac:dyDescent="0.25">
      <c r="A15218" s="4" t="s">
        <v>181428</v>
      </c>
      <c r="B15218" s="4" t="s">
        <v>49</v>
      </c>
      <c r="C15218" s="4" t="s">
        <v>1635</v>
      </c>
      <c r="D15218" s="4" t="s">
        <v>54</v>
      </c>
      <c r="E15218" s="4" t="s">
        <v>27</v>
      </c>
      <c r="F15218" s="4">
        <v>9414421683</v>
      </c>
      <c r="G15218" s="4">
        <v>9414690307</v>
      </c>
      <c r="H15218" s="4" t="s">
        <v>181426</v>
      </c>
      <c r="I15218" s="4" t="s">
        <v>181427</v>
      </c>
      <c r="J15218" s="4" t="s">
        <v>181429</v>
      </c>
      <c r="L15218" s="4" t="s">
        <v>49</v>
      </c>
      <c r="M15218" s="4" t="s">
        <v>51</v>
      </c>
      <c r="N15218" s="4">
        <v>302012</v>
      </c>
      <c r="O15218" s="4"/>
      <c r="P15218" s="4"/>
      <c r="Q15218" s="31" t="s">
        <v>181425</v>
      </c>
      <c r="R15218" s="4"/>
      <c r="S15218" s="4"/>
      <c r="T15218" s="4"/>
      <c r="U15218" s="4"/>
      <c r="V15218" s="4"/>
      <c r="W15218" s="4"/>
    </row>
    <row r="15219" spans="1:23" x14ac:dyDescent="0.25">
      <c r="A15219" s="4" t="s">
        <v>181440</v>
      </c>
      <c r="B15219" s="4" t="s">
        <v>49</v>
      </c>
      <c r="C15219" s="4" t="s">
        <v>41555</v>
      </c>
      <c r="D15219" s="4" t="s">
        <v>181438</v>
      </c>
      <c r="E15219" s="4" t="s">
        <v>34</v>
      </c>
      <c r="F15219" s="4">
        <v>9829222712</v>
      </c>
      <c r="G15219" s="4">
        <v>9680218759</v>
      </c>
      <c r="H15219" s="4" t="s">
        <v>181439</v>
      </c>
      <c r="I15219" s="4"/>
      <c r="J15219" s="4" t="s">
        <v>181441</v>
      </c>
      <c r="L15219" s="4" t="s">
        <v>114678</v>
      </c>
      <c r="M15219" s="4" t="s">
        <v>51</v>
      </c>
      <c r="N15219" s="4">
        <v>302029</v>
      </c>
      <c r="O15219" s="4"/>
      <c r="P15219" s="4"/>
      <c r="Q15219" s="31" t="s">
        <v>181430</v>
      </c>
      <c r="R15219" s="4"/>
      <c r="S15219" s="4"/>
      <c r="T15219" s="4"/>
      <c r="U15219" s="4"/>
      <c r="V15219" s="4"/>
      <c r="W15219" s="4"/>
    </row>
    <row r="15220" spans="1:23" x14ac:dyDescent="0.25">
      <c r="A15220" s="4" t="s">
        <v>181470</v>
      </c>
      <c r="B15220" s="4" t="s">
        <v>49</v>
      </c>
      <c r="C15220" s="4" t="s">
        <v>3068</v>
      </c>
      <c r="D15220" s="4" t="s">
        <v>763</v>
      </c>
      <c r="E15220" s="4" t="s">
        <v>27</v>
      </c>
      <c r="F15220" s="4">
        <v>9829032030</v>
      </c>
      <c r="G15220" s="4">
        <v>9529624920</v>
      </c>
      <c r="H15220" s="4" t="s">
        <v>181468</v>
      </c>
      <c r="I15220" s="4" t="s">
        <v>181469</v>
      </c>
      <c r="J15220" s="4" t="s">
        <v>181471</v>
      </c>
      <c r="L15220" s="4" t="s">
        <v>4055</v>
      </c>
      <c r="M15220" s="4" t="s">
        <v>51</v>
      </c>
      <c r="N15220" s="4">
        <v>302003</v>
      </c>
      <c r="O15220" s="4"/>
      <c r="P15220" s="4">
        <v>8071596902</v>
      </c>
      <c r="Q15220" s="31" t="s">
        <v>181467</v>
      </c>
      <c r="R15220" s="4"/>
      <c r="S15220" s="4"/>
      <c r="T15220" s="4"/>
      <c r="U15220" s="4"/>
      <c r="V15220" s="4"/>
      <c r="W15220" s="4"/>
    </row>
    <row r="15221" spans="1:23" x14ac:dyDescent="0.25">
      <c r="A15221" s="4" t="s">
        <v>181717</v>
      </c>
      <c r="B15221" s="4" t="s">
        <v>49</v>
      </c>
      <c r="C15221" s="4" t="s">
        <v>181715</v>
      </c>
      <c r="D15221" s="4" t="s">
        <v>18447</v>
      </c>
      <c r="E15221" s="4" t="s">
        <v>34</v>
      </c>
      <c r="F15221" s="4">
        <v>9610145333</v>
      </c>
      <c r="G15221" s="4"/>
      <c r="H15221" s="4" t="s">
        <v>181716</v>
      </c>
      <c r="I15221" s="4"/>
      <c r="J15221" s="4" t="s">
        <v>181718</v>
      </c>
      <c r="L15221" s="4" t="s">
        <v>8047</v>
      </c>
      <c r="M15221" s="4" t="s">
        <v>51</v>
      </c>
      <c r="N15221" s="4">
        <v>302022</v>
      </c>
      <c r="O15221" s="4"/>
      <c r="P15221" s="4"/>
      <c r="Q15221" s="31" t="s">
        <v>181714</v>
      </c>
      <c r="R15221" s="4"/>
      <c r="S15221" s="4"/>
      <c r="T15221" s="4"/>
      <c r="U15221" s="4"/>
      <c r="V15221" s="4"/>
      <c r="W15221" s="4"/>
    </row>
    <row r="15222" spans="1:23" ht="30" x14ac:dyDescent="0.25">
      <c r="A15222" s="4" t="s">
        <v>181939</v>
      </c>
      <c r="B15222" s="4" t="s">
        <v>49</v>
      </c>
      <c r="C15222" s="4" t="s">
        <v>7383</v>
      </c>
      <c r="D15222" s="4"/>
      <c r="E15222" s="4" t="s">
        <v>27</v>
      </c>
      <c r="F15222" s="4">
        <v>7222047003</v>
      </c>
      <c r="G15222" s="4">
        <v>9887171875</v>
      </c>
      <c r="H15222" s="4" t="s">
        <v>181938</v>
      </c>
      <c r="I15222" s="4"/>
      <c r="J15222" s="4" t="s">
        <v>181940</v>
      </c>
      <c r="L15222" s="4" t="s">
        <v>29500</v>
      </c>
      <c r="M15222" s="4" t="s">
        <v>51</v>
      </c>
      <c r="N15222" s="4">
        <v>302003</v>
      </c>
      <c r="O15222" s="4"/>
      <c r="P15222" s="4">
        <v>8071807014</v>
      </c>
      <c r="Q15222" s="31" t="s">
        <v>208218</v>
      </c>
      <c r="R15222" s="4"/>
      <c r="S15222" s="4"/>
      <c r="T15222" s="4"/>
      <c r="U15222" s="4"/>
      <c r="V15222" s="4"/>
      <c r="W15222" s="4"/>
    </row>
    <row r="15223" spans="1:23" ht="30" x14ac:dyDescent="0.25">
      <c r="A15223" s="4" t="s">
        <v>21614</v>
      </c>
      <c r="B15223" s="4" t="s">
        <v>49</v>
      </c>
      <c r="C15223" s="4" t="s">
        <v>3568</v>
      </c>
      <c r="D15223" s="4" t="s">
        <v>129</v>
      </c>
      <c r="E15223" s="4" t="s">
        <v>27</v>
      </c>
      <c r="F15223" s="4">
        <v>9314020251</v>
      </c>
      <c r="G15223" s="4"/>
      <c r="H15223" s="4" t="s">
        <v>182060</v>
      </c>
      <c r="I15223" s="4"/>
      <c r="J15223" s="4" t="s">
        <v>182061</v>
      </c>
      <c r="L15223" s="4" t="s">
        <v>1916</v>
      </c>
      <c r="M15223" s="4" t="s">
        <v>51</v>
      </c>
      <c r="N15223" s="4">
        <v>302015</v>
      </c>
      <c r="O15223" s="4"/>
      <c r="P15223" s="4">
        <v>8048404418</v>
      </c>
      <c r="Q15223" s="31" t="s">
        <v>182059</v>
      </c>
      <c r="R15223" s="4"/>
      <c r="S15223" s="4"/>
      <c r="T15223" s="4"/>
      <c r="U15223" s="4"/>
      <c r="V15223" s="4"/>
      <c r="W15223" s="4"/>
    </row>
    <row r="15224" spans="1:23" x14ac:dyDescent="0.25">
      <c r="A15224" s="4" t="s">
        <v>182329</v>
      </c>
      <c r="B15224" s="4" t="s">
        <v>49</v>
      </c>
      <c r="C15224" s="4" t="s">
        <v>6108</v>
      </c>
      <c r="D15224" s="4" t="s">
        <v>99</v>
      </c>
      <c r="E15224" s="4" t="s">
        <v>27</v>
      </c>
      <c r="F15224" s="4">
        <v>9414970301</v>
      </c>
      <c r="G15224" s="4">
        <v>8740045902</v>
      </c>
      <c r="H15224" s="4" t="s">
        <v>182328</v>
      </c>
      <c r="I15224" s="4"/>
      <c r="J15224" s="4" t="s">
        <v>182330</v>
      </c>
      <c r="L15224" s="4" t="s">
        <v>16287</v>
      </c>
      <c r="M15224" s="4" t="s">
        <v>51</v>
      </c>
      <c r="N15224" s="4">
        <v>302001</v>
      </c>
      <c r="O15224" s="4" t="s">
        <v>182331</v>
      </c>
      <c r="P15224" s="4">
        <v>8046068421</v>
      </c>
      <c r="Q15224" s="31" t="s">
        <v>182327</v>
      </c>
      <c r="R15224" s="4"/>
      <c r="S15224" s="13" t="s">
        <v>201051</v>
      </c>
      <c r="T15224" s="13"/>
      <c r="U15224" s="13"/>
      <c r="V15224" s="13"/>
      <c r="W15224" s="13"/>
    </row>
    <row r="15225" spans="1:23" ht="45" x14ac:dyDescent="0.25">
      <c r="A15225" s="4" t="s">
        <v>182534</v>
      </c>
      <c r="B15225" s="4" t="s">
        <v>49</v>
      </c>
      <c r="C15225" s="4" t="s">
        <v>41856</v>
      </c>
      <c r="D15225" s="4" t="s">
        <v>99</v>
      </c>
      <c r="E15225" s="4" t="s">
        <v>27</v>
      </c>
      <c r="F15225" s="4">
        <v>9414017878</v>
      </c>
      <c r="G15225" s="4">
        <v>9414073638</v>
      </c>
      <c r="H15225" s="4" t="s">
        <v>182533</v>
      </c>
      <c r="I15225" s="4"/>
      <c r="J15225" s="4" t="s">
        <v>182535</v>
      </c>
      <c r="L15225" s="4"/>
      <c r="M15225" s="4" t="s">
        <v>51</v>
      </c>
      <c r="N15225" s="4">
        <v>303905</v>
      </c>
      <c r="O15225" s="4" t="s">
        <v>182536</v>
      </c>
      <c r="P15225" s="4">
        <v>8048111446</v>
      </c>
      <c r="Q15225" s="31" t="s">
        <v>182532</v>
      </c>
      <c r="R15225" s="4"/>
      <c r="S15225" s="13" t="s">
        <v>228443</v>
      </c>
      <c r="T15225" s="13"/>
      <c r="U15225" s="13"/>
      <c r="V15225" s="13"/>
      <c r="W15225" s="13"/>
    </row>
    <row r="15226" spans="1:23" ht="30" x14ac:dyDescent="0.25">
      <c r="A15226" s="4" t="s">
        <v>182579</v>
      </c>
      <c r="B15226" s="4" t="s">
        <v>49</v>
      </c>
      <c r="C15226" s="4" t="s">
        <v>2387</v>
      </c>
      <c r="D15226" s="4" t="s">
        <v>234</v>
      </c>
      <c r="E15226" s="4" t="s">
        <v>34</v>
      </c>
      <c r="F15226" s="4">
        <v>9928028115</v>
      </c>
      <c r="G15226" s="4"/>
      <c r="H15226" s="4" t="s">
        <v>182577</v>
      </c>
      <c r="I15226" s="4" t="s">
        <v>182578</v>
      </c>
      <c r="J15226" s="4" t="s">
        <v>182580</v>
      </c>
      <c r="L15226" s="4"/>
      <c r="M15226" s="4" t="s">
        <v>51</v>
      </c>
      <c r="N15226" s="4">
        <v>302021</v>
      </c>
      <c r="O15226" s="4" t="s">
        <v>182581</v>
      </c>
      <c r="P15226" s="4">
        <v>8045388334</v>
      </c>
      <c r="Q15226" s="31" t="s">
        <v>208219</v>
      </c>
      <c r="R15226" s="4"/>
      <c r="S15226" s="13" t="s">
        <v>195365</v>
      </c>
      <c r="T15226" s="13"/>
      <c r="U15226" s="13"/>
      <c r="V15226" s="13"/>
      <c r="W15226" s="13"/>
    </row>
    <row r="15227" spans="1:23" ht="30" x14ac:dyDescent="0.25">
      <c r="A15227" s="4" t="s">
        <v>182606</v>
      </c>
      <c r="B15227" s="4" t="s">
        <v>49</v>
      </c>
      <c r="C15227" s="4" t="s">
        <v>2693</v>
      </c>
      <c r="D15227" s="4" t="s">
        <v>242</v>
      </c>
      <c r="E15227" s="4" t="s">
        <v>27</v>
      </c>
      <c r="F15227" s="4">
        <v>8619943035</v>
      </c>
      <c r="G15227" s="4"/>
      <c r="H15227" s="4" t="s">
        <v>182605</v>
      </c>
      <c r="I15227" s="4"/>
      <c r="J15227" s="4" t="s">
        <v>182607</v>
      </c>
      <c r="L15227" s="4" t="s">
        <v>9026</v>
      </c>
      <c r="M15227" s="4" t="s">
        <v>51</v>
      </c>
      <c r="N15227" s="4">
        <v>302001</v>
      </c>
      <c r="O15227" s="4" t="s">
        <v>182608</v>
      </c>
      <c r="P15227" s="4">
        <v>8071601319</v>
      </c>
      <c r="Q15227" s="31" t="s">
        <v>182604</v>
      </c>
      <c r="R15227" s="4"/>
      <c r="S15227" s="4"/>
      <c r="T15227" s="4"/>
      <c r="U15227" s="4"/>
      <c r="V15227" s="4"/>
      <c r="W15227" s="4"/>
    </row>
    <row r="15228" spans="1:23" ht="45" x14ac:dyDescent="0.25">
      <c r="A15228" s="4" t="s">
        <v>182611</v>
      </c>
      <c r="B15228" s="4" t="s">
        <v>49</v>
      </c>
      <c r="C15228" s="4" t="s">
        <v>499</v>
      </c>
      <c r="D15228" s="4" t="s">
        <v>99</v>
      </c>
      <c r="E15228" s="4" t="s">
        <v>175</v>
      </c>
      <c r="F15228" s="4">
        <v>8890047464</v>
      </c>
      <c r="G15228" s="4">
        <v>9810923947</v>
      </c>
      <c r="H15228" s="4" t="s">
        <v>182609</v>
      </c>
      <c r="I15228" s="4" t="s">
        <v>182610</v>
      </c>
      <c r="J15228" s="4" t="s">
        <v>182612</v>
      </c>
      <c r="L15228" s="4" t="s">
        <v>182613</v>
      </c>
      <c r="M15228" s="4" t="s">
        <v>51</v>
      </c>
      <c r="N15228" s="4">
        <v>301024</v>
      </c>
      <c r="O15228" s="4" t="s">
        <v>182614</v>
      </c>
      <c r="P15228" s="4">
        <v>8048588695</v>
      </c>
      <c r="Q15228" s="31" t="s">
        <v>205075</v>
      </c>
      <c r="R15228" s="4"/>
      <c r="S15228" s="13" t="s">
        <v>201052</v>
      </c>
      <c r="T15228" s="13"/>
      <c r="U15228" s="13"/>
      <c r="V15228" s="13"/>
      <c r="W15228" s="13"/>
    </row>
    <row r="15229" spans="1:23" x14ac:dyDescent="0.25">
      <c r="A15229" s="4" t="s">
        <v>183111</v>
      </c>
      <c r="B15229" s="4" t="s">
        <v>49</v>
      </c>
      <c r="C15229" s="4" t="s">
        <v>4486</v>
      </c>
      <c r="D15229" s="4" t="s">
        <v>2536</v>
      </c>
      <c r="E15229" s="4" t="s">
        <v>34</v>
      </c>
      <c r="F15229" s="4">
        <v>9829055204</v>
      </c>
      <c r="G15229" s="4"/>
      <c r="H15229" s="4" t="s">
        <v>183109</v>
      </c>
      <c r="I15229" s="4" t="s">
        <v>183110</v>
      </c>
      <c r="J15229" s="4" t="s">
        <v>183112</v>
      </c>
      <c r="L15229" s="4" t="s">
        <v>1328</v>
      </c>
      <c r="M15229" s="4" t="s">
        <v>51</v>
      </c>
      <c r="N15229" s="4">
        <v>302001</v>
      </c>
      <c r="O15229" s="4"/>
      <c r="P15229" s="4">
        <v>8045357696</v>
      </c>
      <c r="Q15229" s="31" t="s">
        <v>183108</v>
      </c>
      <c r="R15229" s="4"/>
      <c r="S15229" s="4"/>
      <c r="T15229" s="4"/>
      <c r="U15229" s="4"/>
      <c r="V15229" s="4"/>
      <c r="W15229" s="4"/>
    </row>
    <row r="15230" spans="1:23" x14ac:dyDescent="0.25">
      <c r="A15230" s="4" t="s">
        <v>183727</v>
      </c>
      <c r="B15230" s="4" t="s">
        <v>49</v>
      </c>
      <c r="C15230" s="4" t="s">
        <v>1850</v>
      </c>
      <c r="D15230" s="4" t="s">
        <v>11346</v>
      </c>
      <c r="E15230" s="4" t="s">
        <v>34</v>
      </c>
      <c r="F15230" s="4">
        <v>9413445008</v>
      </c>
      <c r="G15230" s="4">
        <v>9694060807</v>
      </c>
      <c r="H15230" s="4" t="s">
        <v>183726</v>
      </c>
      <c r="I15230" s="4"/>
      <c r="J15230" s="4" t="s">
        <v>183728</v>
      </c>
      <c r="L15230" s="4" t="s">
        <v>6170</v>
      </c>
      <c r="M15230" s="4" t="s">
        <v>51</v>
      </c>
      <c r="N15230" s="4">
        <v>302006</v>
      </c>
      <c r="O15230" s="4"/>
      <c r="P15230" s="4">
        <v>8048567291</v>
      </c>
      <c r="Q15230" s="31" t="s">
        <v>183724</v>
      </c>
      <c r="R15230" s="4"/>
      <c r="S15230" s="13" t="s">
        <v>183725</v>
      </c>
      <c r="T15230" s="13"/>
      <c r="U15230" s="13"/>
      <c r="V15230" s="13"/>
      <c r="W15230" s="13"/>
    </row>
    <row r="15231" spans="1:23" x14ac:dyDescent="0.25">
      <c r="A15231" s="4" t="s">
        <v>183766</v>
      </c>
      <c r="B15231" s="4" t="s">
        <v>49</v>
      </c>
      <c r="C15231" s="4" t="s">
        <v>526</v>
      </c>
      <c r="D15231" s="4" t="s">
        <v>129</v>
      </c>
      <c r="E15231" s="4" t="s">
        <v>183764</v>
      </c>
      <c r="F15231" s="4">
        <v>7568418337</v>
      </c>
      <c r="G15231" s="4"/>
      <c r="H15231" s="4" t="s">
        <v>183765</v>
      </c>
      <c r="I15231" s="4"/>
      <c r="J15231" s="4" t="s">
        <v>43490</v>
      </c>
      <c r="L15231" s="4" t="s">
        <v>6065</v>
      </c>
      <c r="M15231" s="4" t="s">
        <v>51</v>
      </c>
      <c r="N15231" s="4">
        <v>302017</v>
      </c>
      <c r="O15231" s="4"/>
      <c r="P15231" s="4">
        <v>8043258034</v>
      </c>
      <c r="Q15231" s="31" t="s">
        <v>183762</v>
      </c>
      <c r="R15231" s="4"/>
      <c r="S15231" s="13" t="s">
        <v>183763</v>
      </c>
      <c r="T15231" s="13"/>
      <c r="U15231" s="13"/>
      <c r="V15231" s="13"/>
      <c r="W15231" s="13"/>
    </row>
    <row r="15232" spans="1:23" x14ac:dyDescent="0.25">
      <c r="A15232" s="4" t="s">
        <v>184072</v>
      </c>
      <c r="B15232" s="4" t="s">
        <v>49</v>
      </c>
      <c r="C15232" s="4" t="s">
        <v>520</v>
      </c>
      <c r="D15232" s="4" t="s">
        <v>99</v>
      </c>
      <c r="E15232" s="4" t="s">
        <v>27</v>
      </c>
      <c r="F15232" s="4">
        <v>9462773905</v>
      </c>
      <c r="G15232" s="4">
        <v>9829635725</v>
      </c>
      <c r="H15232" s="4" t="s">
        <v>184071</v>
      </c>
      <c r="I15232" s="4"/>
      <c r="J15232" s="4" t="s">
        <v>184073</v>
      </c>
      <c r="L15232" s="4" t="s">
        <v>73415</v>
      </c>
      <c r="M15232" s="4" t="s">
        <v>51</v>
      </c>
      <c r="N15232" s="4">
        <v>302003</v>
      </c>
      <c r="O15232" s="4"/>
      <c r="P15232" s="4"/>
      <c r="Q15232" s="31" t="s">
        <v>184056</v>
      </c>
      <c r="R15232" s="4"/>
      <c r="S15232" s="4"/>
      <c r="T15232" s="4"/>
      <c r="U15232" s="4"/>
      <c r="V15232" s="4"/>
      <c r="W15232" s="4"/>
    </row>
    <row r="15233" spans="1:23" ht="45" x14ac:dyDescent="0.25">
      <c r="A15233" s="4" t="s">
        <v>184435</v>
      </c>
      <c r="B15233" s="4" t="s">
        <v>49</v>
      </c>
      <c r="C15233" s="4" t="s">
        <v>184432</v>
      </c>
      <c r="D15233" s="4" t="s">
        <v>96856</v>
      </c>
      <c r="E15233" s="4" t="s">
        <v>34</v>
      </c>
      <c r="F15233" s="4">
        <v>7877781579</v>
      </c>
      <c r="G15233" s="4">
        <v>9672928639</v>
      </c>
      <c r="H15233" s="4" t="s">
        <v>184433</v>
      </c>
      <c r="I15233" s="4" t="s">
        <v>184434</v>
      </c>
      <c r="J15233" s="4" t="s">
        <v>71193</v>
      </c>
      <c r="L15233" s="4" t="s">
        <v>71193</v>
      </c>
      <c r="M15233" s="4" t="s">
        <v>51</v>
      </c>
      <c r="N15233" s="4">
        <v>302012</v>
      </c>
      <c r="O15233" s="4"/>
      <c r="P15233" s="4">
        <v>8048569608</v>
      </c>
      <c r="Q15233" s="31" t="s">
        <v>205076</v>
      </c>
      <c r="R15233" s="4"/>
      <c r="S15233" s="13" t="s">
        <v>228444</v>
      </c>
      <c r="T15233" s="13"/>
      <c r="U15233" s="13"/>
      <c r="V15233" s="13"/>
      <c r="W15233" s="13"/>
    </row>
    <row r="15234" spans="1:23" x14ac:dyDescent="0.25">
      <c r="A15234" s="4" t="s">
        <v>184501</v>
      </c>
      <c r="B15234" s="4" t="s">
        <v>49</v>
      </c>
      <c r="C15234" s="4" t="s">
        <v>1452</v>
      </c>
      <c r="D15234" s="4" t="s">
        <v>57022</v>
      </c>
      <c r="E15234" s="4" t="s">
        <v>74</v>
      </c>
      <c r="F15234" s="4">
        <v>9660611272</v>
      </c>
      <c r="G15234" s="4">
        <v>9314509314</v>
      </c>
      <c r="H15234" s="4" t="s">
        <v>184499</v>
      </c>
      <c r="I15234" s="4" t="s">
        <v>184500</v>
      </c>
      <c r="J15234" s="4" t="s">
        <v>184502</v>
      </c>
      <c r="L15234" s="4" t="s">
        <v>7792</v>
      </c>
      <c r="M15234" s="4" t="s">
        <v>51</v>
      </c>
      <c r="N15234" s="4">
        <v>302001</v>
      </c>
      <c r="O15234" s="4"/>
      <c r="P15234" s="4">
        <v>8043048181</v>
      </c>
      <c r="Q15234" s="31" t="s">
        <v>184497</v>
      </c>
      <c r="R15234" s="4"/>
      <c r="S15234" s="13" t="s">
        <v>184498</v>
      </c>
      <c r="T15234" s="13"/>
      <c r="U15234" s="13"/>
      <c r="V15234" s="13"/>
      <c r="W15234" s="13"/>
    </row>
    <row r="15235" spans="1:23" x14ac:dyDescent="0.25">
      <c r="A15235" s="4" t="s">
        <v>184620</v>
      </c>
      <c r="B15235" s="4" t="s">
        <v>49</v>
      </c>
      <c r="C15235" s="4" t="s">
        <v>2183</v>
      </c>
      <c r="D15235" s="4" t="s">
        <v>337</v>
      </c>
      <c r="E15235" s="4" t="s">
        <v>27</v>
      </c>
      <c r="F15235" s="4">
        <v>9829057003</v>
      </c>
      <c r="G15235" s="4"/>
      <c r="H15235" s="4" t="s">
        <v>184619</v>
      </c>
      <c r="I15235" s="4"/>
      <c r="J15235" s="4" t="s">
        <v>184621</v>
      </c>
      <c r="L15235" s="4"/>
      <c r="M15235" s="4" t="s">
        <v>51</v>
      </c>
      <c r="N15235" s="4">
        <v>302003</v>
      </c>
      <c r="O15235" s="4"/>
      <c r="P15235" s="4">
        <v>8045323651</v>
      </c>
      <c r="Q15235" s="31" t="s">
        <v>205077</v>
      </c>
      <c r="R15235" s="4"/>
      <c r="S15235" s="4"/>
      <c r="T15235" s="4"/>
      <c r="U15235" s="4"/>
      <c r="V15235" s="4"/>
      <c r="W15235" s="4"/>
    </row>
    <row r="15236" spans="1:23" ht="30" x14ac:dyDescent="0.25">
      <c r="A15236" s="4" t="s">
        <v>184642</v>
      </c>
      <c r="B15236" s="4" t="s">
        <v>49</v>
      </c>
      <c r="C15236" s="4" t="s">
        <v>2848</v>
      </c>
      <c r="D15236" s="4" t="s">
        <v>49749</v>
      </c>
      <c r="E15236" s="4" t="s">
        <v>74</v>
      </c>
      <c r="F15236" s="4">
        <v>9314612045</v>
      </c>
      <c r="G15236" s="4"/>
      <c r="H15236" s="4" t="s">
        <v>184641</v>
      </c>
      <c r="I15236" s="4"/>
      <c r="J15236" s="4" t="s">
        <v>184643</v>
      </c>
      <c r="L15236" s="4" t="s">
        <v>17255</v>
      </c>
      <c r="M15236" s="4" t="s">
        <v>51</v>
      </c>
      <c r="N15236" s="4">
        <v>302001</v>
      </c>
      <c r="O15236" s="4"/>
      <c r="P15236" s="4">
        <v>8048116972</v>
      </c>
      <c r="Q15236" s="31" t="s">
        <v>184639</v>
      </c>
      <c r="R15236" s="4"/>
      <c r="S15236" s="13" t="s">
        <v>184640</v>
      </c>
      <c r="T15236" s="13"/>
      <c r="U15236" s="13"/>
      <c r="V15236" s="13"/>
      <c r="W15236" s="13"/>
    </row>
    <row r="15237" spans="1:23" x14ac:dyDescent="0.25">
      <c r="A15237" s="4" t="s">
        <v>184800</v>
      </c>
      <c r="B15237" s="4" t="s">
        <v>49</v>
      </c>
      <c r="C15237" s="4" t="s">
        <v>20700</v>
      </c>
      <c r="D15237" s="4" t="s">
        <v>4074</v>
      </c>
      <c r="E15237" s="4" t="s">
        <v>34</v>
      </c>
      <c r="F15237" s="4">
        <v>8769348279</v>
      </c>
      <c r="G15237" s="4">
        <v>7062770077</v>
      </c>
      <c r="H15237" s="4" t="s">
        <v>184799</v>
      </c>
      <c r="I15237" s="4"/>
      <c r="J15237" s="4" t="s">
        <v>184801</v>
      </c>
      <c r="L15237" s="4" t="s">
        <v>16361</v>
      </c>
      <c r="M15237" s="4" t="s">
        <v>51</v>
      </c>
      <c r="N15237" s="4">
        <v>302021</v>
      </c>
      <c r="O15237" s="4"/>
      <c r="P15237" s="4">
        <v>8048583741</v>
      </c>
      <c r="Q15237" s="31" t="s">
        <v>184798</v>
      </c>
      <c r="R15237" s="4"/>
      <c r="S15237" s="4"/>
      <c r="T15237" s="4"/>
      <c r="U15237" s="4"/>
      <c r="V15237" s="4"/>
      <c r="W15237" s="4"/>
    </row>
    <row r="15238" spans="1:23" ht="45" x14ac:dyDescent="0.25">
      <c r="A15238" s="4" t="s">
        <v>184826</v>
      </c>
      <c r="B15238" s="4" t="s">
        <v>49</v>
      </c>
      <c r="C15238" s="4" t="s">
        <v>2926</v>
      </c>
      <c r="D15238" s="4" t="s">
        <v>49506</v>
      </c>
      <c r="E15238" s="4" t="s">
        <v>27</v>
      </c>
      <c r="F15238" s="4">
        <v>8824490033</v>
      </c>
      <c r="G15238" s="4"/>
      <c r="H15238" s="4" t="s">
        <v>184825</v>
      </c>
      <c r="I15238" s="4"/>
      <c r="J15238" s="4" t="s">
        <v>184827</v>
      </c>
      <c r="L15238" s="4" t="s">
        <v>16787</v>
      </c>
      <c r="M15238" s="4" t="s">
        <v>51</v>
      </c>
      <c r="N15238" s="4">
        <v>302003</v>
      </c>
      <c r="O15238" s="4"/>
      <c r="P15238" s="4"/>
      <c r="Q15238" s="31" t="s">
        <v>184823</v>
      </c>
      <c r="R15238" s="4"/>
      <c r="S15238" s="13" t="s">
        <v>184824</v>
      </c>
      <c r="T15238" s="13"/>
      <c r="U15238" s="13"/>
      <c r="V15238" s="13"/>
      <c r="W15238" s="13"/>
    </row>
    <row r="15239" spans="1:23" x14ac:dyDescent="0.25">
      <c r="A15239" s="4" t="s">
        <v>185160</v>
      </c>
      <c r="B15239" s="4" t="s">
        <v>49</v>
      </c>
      <c r="C15239" s="4" t="s">
        <v>2848</v>
      </c>
      <c r="D15239" s="4" t="s">
        <v>763</v>
      </c>
      <c r="E15239" s="4" t="s">
        <v>27</v>
      </c>
      <c r="F15239" s="4">
        <v>9829010706</v>
      </c>
      <c r="G15239" s="4"/>
      <c r="H15239" s="4" t="s">
        <v>185159</v>
      </c>
      <c r="I15239" s="4"/>
      <c r="J15239" s="4" t="s">
        <v>185161</v>
      </c>
      <c r="L15239" s="4" t="s">
        <v>185162</v>
      </c>
      <c r="M15239" s="4" t="s">
        <v>51</v>
      </c>
      <c r="N15239" s="4">
        <v>302001</v>
      </c>
      <c r="O15239" s="4"/>
      <c r="P15239" s="4"/>
      <c r="Q15239" s="31" t="s">
        <v>185158</v>
      </c>
      <c r="R15239" s="4"/>
      <c r="S15239" s="4"/>
      <c r="T15239" s="4"/>
      <c r="U15239" s="4"/>
      <c r="V15239" s="4"/>
      <c r="W15239" s="4"/>
    </row>
    <row r="15240" spans="1:23" x14ac:dyDescent="0.25">
      <c r="A15240" s="4" t="s">
        <v>185247</v>
      </c>
      <c r="B15240" s="4" t="s">
        <v>49</v>
      </c>
      <c r="C15240" s="4" t="s">
        <v>2289</v>
      </c>
      <c r="D15240" s="4" t="s">
        <v>1523</v>
      </c>
      <c r="E15240" s="4" t="s">
        <v>34</v>
      </c>
      <c r="F15240" s="4">
        <v>9829955550</v>
      </c>
      <c r="G15240" s="4">
        <v>9413206576</v>
      </c>
      <c r="H15240" s="4" t="s">
        <v>185246</v>
      </c>
      <c r="I15240" s="4"/>
      <c r="J15240" s="4" t="s">
        <v>185248</v>
      </c>
      <c r="L15240" s="4" t="s">
        <v>6065</v>
      </c>
      <c r="M15240" s="4" t="s">
        <v>51</v>
      </c>
      <c r="N15240" s="4">
        <v>302017</v>
      </c>
      <c r="O15240" s="4"/>
      <c r="P15240" s="4">
        <v>8071867236</v>
      </c>
      <c r="Q15240" s="31" t="s">
        <v>185245</v>
      </c>
      <c r="R15240" s="4"/>
      <c r="S15240" s="4"/>
      <c r="T15240" s="4"/>
      <c r="U15240" s="4"/>
      <c r="V15240" s="4"/>
      <c r="W15240" s="4"/>
    </row>
    <row r="15241" spans="1:23" ht="30" x14ac:dyDescent="0.25">
      <c r="A15241" s="4" t="s">
        <v>185579</v>
      </c>
      <c r="B15241" s="4" t="s">
        <v>49</v>
      </c>
      <c r="C15241" s="4" t="s">
        <v>233</v>
      </c>
      <c r="D15241" s="4" t="s">
        <v>129</v>
      </c>
      <c r="E15241" s="4" t="s">
        <v>27</v>
      </c>
      <c r="F15241" s="4">
        <v>9799225992</v>
      </c>
      <c r="G15241" s="4"/>
      <c r="H15241" s="4" t="s">
        <v>185577</v>
      </c>
      <c r="I15241" s="4" t="s">
        <v>185578</v>
      </c>
      <c r="J15241" s="4" t="s">
        <v>185580</v>
      </c>
      <c r="L15241" s="4" t="s">
        <v>114891</v>
      </c>
      <c r="M15241" s="4" t="s">
        <v>51</v>
      </c>
      <c r="N15241" s="4">
        <v>302003</v>
      </c>
      <c r="O15241" s="4" t="s">
        <v>185581</v>
      </c>
      <c r="P15241" s="4"/>
      <c r="Q15241" s="31" t="s">
        <v>185576</v>
      </c>
      <c r="R15241" s="4"/>
      <c r="S15241" s="4"/>
      <c r="T15241" s="4"/>
      <c r="U15241" s="4"/>
      <c r="V15241" s="4"/>
      <c r="W15241" s="4"/>
    </row>
    <row r="15242" spans="1:23" x14ac:dyDescent="0.25">
      <c r="A15242" s="4" t="s">
        <v>143826</v>
      </c>
      <c r="B15242" s="4" t="s">
        <v>49</v>
      </c>
      <c r="C15242" s="4" t="s">
        <v>2054</v>
      </c>
      <c r="D15242" s="4" t="s">
        <v>18191</v>
      </c>
      <c r="E15242" s="4" t="s">
        <v>27</v>
      </c>
      <c r="F15242" s="4">
        <v>9928176744</v>
      </c>
      <c r="G15242" s="4"/>
      <c r="H15242" s="4" t="s">
        <v>185904</v>
      </c>
      <c r="I15242" s="4"/>
      <c r="J15242" s="4" t="s">
        <v>185905</v>
      </c>
      <c r="L15242" s="4" t="s">
        <v>6071</v>
      </c>
      <c r="M15242" s="4" t="s">
        <v>51</v>
      </c>
      <c r="N15242" s="4">
        <v>302004</v>
      </c>
      <c r="O15242" s="4" t="s">
        <v>185906</v>
      </c>
      <c r="P15242" s="4">
        <v>8048119463</v>
      </c>
      <c r="Q15242" s="31" t="s">
        <v>185903</v>
      </c>
      <c r="R15242" s="4"/>
      <c r="S15242" s="4"/>
      <c r="T15242" s="4"/>
      <c r="U15242" s="4"/>
      <c r="V15242" s="4"/>
      <c r="W15242" s="4"/>
    </row>
    <row r="15243" spans="1:23" x14ac:dyDescent="0.25">
      <c r="A15243" s="4" t="s">
        <v>185952</v>
      </c>
      <c r="B15243" s="4" t="s">
        <v>49</v>
      </c>
      <c r="C15243" s="4" t="s">
        <v>3557</v>
      </c>
      <c r="D15243" s="4" t="s">
        <v>4373</v>
      </c>
      <c r="E15243" s="4" t="s">
        <v>74</v>
      </c>
      <c r="F15243" s="4">
        <v>9351213533</v>
      </c>
      <c r="G15243" s="4">
        <v>8696999910</v>
      </c>
      <c r="H15243" s="4" t="s">
        <v>185950</v>
      </c>
      <c r="I15243" s="4" t="s">
        <v>185951</v>
      </c>
      <c r="J15243" s="4" t="s">
        <v>185953</v>
      </c>
      <c r="L15243" s="4" t="s">
        <v>16287</v>
      </c>
      <c r="M15243" s="4" t="s">
        <v>51</v>
      </c>
      <c r="N15243" s="4">
        <v>302017</v>
      </c>
      <c r="O15243" s="4"/>
      <c r="P15243" s="4">
        <v>8048564228</v>
      </c>
      <c r="Q15243" s="31" t="s">
        <v>185949</v>
      </c>
      <c r="R15243" s="4"/>
      <c r="S15243" s="4"/>
      <c r="T15243" s="4"/>
      <c r="U15243" s="4"/>
      <c r="V15243" s="4"/>
      <c r="W15243" s="4"/>
    </row>
    <row r="15244" spans="1:23" x14ac:dyDescent="0.25">
      <c r="A15244" s="4" t="s">
        <v>185967</v>
      </c>
      <c r="B15244" s="4" t="s">
        <v>49</v>
      </c>
      <c r="C15244" s="4" t="s">
        <v>291</v>
      </c>
      <c r="D15244" s="4" t="s">
        <v>185965</v>
      </c>
      <c r="E15244" s="4" t="s">
        <v>34</v>
      </c>
      <c r="F15244" s="4">
        <v>9828024417</v>
      </c>
      <c r="G15244" s="4"/>
      <c r="H15244" s="4" t="s">
        <v>185966</v>
      </c>
      <c r="I15244" s="4"/>
      <c r="J15244" s="4" t="s">
        <v>185968</v>
      </c>
      <c r="L15244" s="4" t="s">
        <v>10335</v>
      </c>
      <c r="M15244" s="4" t="s">
        <v>51</v>
      </c>
      <c r="N15244" s="4">
        <v>302001</v>
      </c>
      <c r="O15244" s="4"/>
      <c r="P15244" s="4">
        <v>8042966271</v>
      </c>
      <c r="Q15244" s="31" t="s">
        <v>185964</v>
      </c>
      <c r="R15244" s="4"/>
      <c r="S15244" s="4"/>
      <c r="T15244" s="4"/>
      <c r="U15244" s="4"/>
      <c r="V15244" s="4"/>
      <c r="W15244" s="4"/>
    </row>
    <row r="15245" spans="1:23" ht="30" x14ac:dyDescent="0.25">
      <c r="A15245" s="4" t="s">
        <v>185977</v>
      </c>
      <c r="B15245" s="4" t="s">
        <v>49</v>
      </c>
      <c r="C15245" s="4" t="s">
        <v>4604</v>
      </c>
      <c r="D15245" s="4" t="s">
        <v>16970</v>
      </c>
      <c r="E15245" s="4" t="s">
        <v>27</v>
      </c>
      <c r="F15245" s="4">
        <v>9829059990</v>
      </c>
      <c r="G15245" s="4"/>
      <c r="H15245" s="4" t="s">
        <v>185976</v>
      </c>
      <c r="I15245" s="4"/>
      <c r="J15245" s="4" t="s">
        <v>185978</v>
      </c>
      <c r="L15245" s="4" t="s">
        <v>185979</v>
      </c>
      <c r="M15245" s="4" t="s">
        <v>51</v>
      </c>
      <c r="N15245" s="4">
        <v>302004</v>
      </c>
      <c r="O15245" s="4"/>
      <c r="P15245" s="4">
        <v>8071739952</v>
      </c>
      <c r="Q15245" s="31" t="s">
        <v>185975</v>
      </c>
      <c r="R15245" s="4"/>
      <c r="S15245" s="4"/>
      <c r="T15245" s="4"/>
      <c r="U15245" s="4"/>
      <c r="V15245" s="4"/>
      <c r="W15245" s="4"/>
    </row>
    <row r="15246" spans="1:23" x14ac:dyDescent="0.25">
      <c r="A15246" s="4" t="s">
        <v>186301</v>
      </c>
      <c r="B15246" s="4" t="s">
        <v>49</v>
      </c>
      <c r="C15246" s="4" t="s">
        <v>3580</v>
      </c>
      <c r="D15246" s="4" t="s">
        <v>18268</v>
      </c>
      <c r="E15246" s="4" t="s">
        <v>27</v>
      </c>
      <c r="F15246" s="4">
        <v>9928000460</v>
      </c>
      <c r="G15246" s="4">
        <v>9928116666</v>
      </c>
      <c r="H15246" s="4" t="s">
        <v>186299</v>
      </c>
      <c r="I15246" s="4" t="s">
        <v>186300</v>
      </c>
      <c r="J15246" s="4" t="s">
        <v>186302</v>
      </c>
      <c r="L15246" s="4" t="s">
        <v>20710</v>
      </c>
      <c r="M15246" s="4" t="s">
        <v>51</v>
      </c>
      <c r="N15246" s="4">
        <v>302016</v>
      </c>
      <c r="O15246" s="4" t="s">
        <v>186303</v>
      </c>
      <c r="P15246" s="4"/>
      <c r="Q15246" s="31" t="s">
        <v>205078</v>
      </c>
      <c r="R15246" s="4"/>
      <c r="S15246" s="13" t="s">
        <v>186298</v>
      </c>
      <c r="T15246" s="13"/>
      <c r="U15246" s="13"/>
      <c r="V15246" s="13"/>
      <c r="W15246" s="13"/>
    </row>
    <row r="15247" spans="1:23" x14ac:dyDescent="0.25">
      <c r="A15247" s="4" t="s">
        <v>186736</v>
      </c>
      <c r="B15247" s="4" t="s">
        <v>49</v>
      </c>
      <c r="C15247" s="4" t="s">
        <v>22634</v>
      </c>
      <c r="D15247" s="4" t="s">
        <v>24907</v>
      </c>
      <c r="E15247" s="4" t="s">
        <v>74</v>
      </c>
      <c r="F15247" s="4">
        <v>9672333336</v>
      </c>
      <c r="G15247" s="4"/>
      <c r="H15247" s="4" t="s">
        <v>186735</v>
      </c>
      <c r="I15247" s="4"/>
      <c r="J15247" s="4" t="s">
        <v>186737</v>
      </c>
      <c r="L15247" s="4" t="s">
        <v>1885</v>
      </c>
      <c r="M15247" s="4" t="s">
        <v>51</v>
      </c>
      <c r="N15247" s="4">
        <v>302002</v>
      </c>
      <c r="O15247" s="4"/>
      <c r="P15247" s="4">
        <v>8071650074</v>
      </c>
      <c r="Q15247" s="31" t="s">
        <v>186734</v>
      </c>
      <c r="R15247" s="4"/>
      <c r="S15247" s="4"/>
      <c r="T15247" s="4"/>
      <c r="U15247" s="4"/>
      <c r="V15247" s="4"/>
      <c r="W15247" s="4"/>
    </row>
    <row r="15248" spans="1:23" x14ac:dyDescent="0.25">
      <c r="A15248" s="4" t="s">
        <v>187023</v>
      </c>
      <c r="B15248" s="4" t="s">
        <v>49</v>
      </c>
      <c r="C15248" s="4" t="s">
        <v>56081</v>
      </c>
      <c r="D15248" s="4" t="s">
        <v>115853</v>
      </c>
      <c r="E15248" s="4" t="s">
        <v>34</v>
      </c>
      <c r="F15248" s="4">
        <v>9414443239</v>
      </c>
      <c r="G15248" s="4"/>
      <c r="H15248" s="4" t="s">
        <v>187022</v>
      </c>
      <c r="I15248" s="4"/>
      <c r="J15248" s="4" t="s">
        <v>10830</v>
      </c>
      <c r="L15248" s="4" t="s">
        <v>187024</v>
      </c>
      <c r="M15248" s="4" t="s">
        <v>51</v>
      </c>
      <c r="N15248" s="4">
        <v>302004</v>
      </c>
      <c r="O15248" s="4"/>
      <c r="P15248" s="4"/>
      <c r="Q15248" s="31" t="s">
        <v>187021</v>
      </c>
      <c r="R15248" s="4"/>
      <c r="S15248" s="4"/>
      <c r="T15248" s="4"/>
      <c r="U15248" s="4"/>
      <c r="V15248" s="4"/>
      <c r="W15248" s="4"/>
    </row>
    <row r="15249" spans="1:23" x14ac:dyDescent="0.25">
      <c r="A15249" s="4" t="s">
        <v>187041</v>
      </c>
      <c r="B15249" s="4" t="s">
        <v>49</v>
      </c>
      <c r="C15249" s="4" t="s">
        <v>98</v>
      </c>
      <c r="D15249" s="4" t="s">
        <v>13140</v>
      </c>
      <c r="E15249" s="4" t="s">
        <v>34</v>
      </c>
      <c r="F15249" s="4">
        <v>9829642812</v>
      </c>
      <c r="G15249" s="4"/>
      <c r="H15249" s="4" t="s">
        <v>187040</v>
      </c>
      <c r="I15249" s="4"/>
      <c r="J15249" s="4" t="s">
        <v>187042</v>
      </c>
      <c r="L15249" s="4" t="s">
        <v>4391</v>
      </c>
      <c r="M15249" s="4" t="s">
        <v>51</v>
      </c>
      <c r="N15249" s="4">
        <v>302001</v>
      </c>
      <c r="O15249" s="4" t="s">
        <v>187043</v>
      </c>
      <c r="P15249" s="4">
        <v>8071646301</v>
      </c>
      <c r="Q15249" s="31" t="s">
        <v>187039</v>
      </c>
      <c r="R15249" s="4"/>
      <c r="S15249" s="4"/>
      <c r="T15249" s="4"/>
      <c r="U15249" s="4"/>
      <c r="V15249" s="4"/>
      <c r="W15249" s="4"/>
    </row>
    <row r="15250" spans="1:23" x14ac:dyDescent="0.25">
      <c r="A15250" s="4" t="s">
        <v>187573</v>
      </c>
      <c r="B15250" s="4" t="s">
        <v>49</v>
      </c>
      <c r="C15250" s="4" t="s">
        <v>31652</v>
      </c>
      <c r="D15250" s="4" t="s">
        <v>187570</v>
      </c>
      <c r="E15250" s="4" t="s">
        <v>34</v>
      </c>
      <c r="F15250" s="4">
        <v>9828984060</v>
      </c>
      <c r="G15250" s="4"/>
      <c r="H15250" s="4" t="s">
        <v>187571</v>
      </c>
      <c r="I15250" s="4" t="s">
        <v>187572</v>
      </c>
      <c r="J15250" s="4" t="s">
        <v>187574</v>
      </c>
      <c r="L15250" s="4" t="s">
        <v>44628</v>
      </c>
      <c r="M15250" s="4" t="s">
        <v>51</v>
      </c>
      <c r="N15250" s="4">
        <v>302013</v>
      </c>
      <c r="O15250" s="4"/>
      <c r="P15250" s="4">
        <v>8071601348</v>
      </c>
      <c r="Q15250" s="31" t="s">
        <v>187569</v>
      </c>
      <c r="R15250" s="4"/>
      <c r="S15250" s="4"/>
      <c r="T15250" s="4"/>
      <c r="U15250" s="4"/>
      <c r="V15250" s="4"/>
      <c r="W15250" s="4"/>
    </row>
    <row r="15251" spans="1:23" x14ac:dyDescent="0.25">
      <c r="A15251" s="4" t="s">
        <v>172823</v>
      </c>
      <c r="B15251" s="4" t="s">
        <v>49</v>
      </c>
      <c r="C15251" s="4" t="s">
        <v>1099</v>
      </c>
      <c r="D15251" s="4"/>
      <c r="E15251" s="4" t="s">
        <v>74</v>
      </c>
      <c r="F15251" s="4">
        <v>9829335352</v>
      </c>
      <c r="G15251" s="4"/>
      <c r="H15251" s="4" t="s">
        <v>187654</v>
      </c>
      <c r="I15251" s="4"/>
      <c r="J15251" s="4" t="s">
        <v>187655</v>
      </c>
      <c r="L15251" s="4" t="s">
        <v>9848</v>
      </c>
      <c r="M15251" s="4" t="s">
        <v>51</v>
      </c>
      <c r="N15251" s="4">
        <v>302003</v>
      </c>
      <c r="O15251" s="4"/>
      <c r="P15251" s="4">
        <v>8045353725</v>
      </c>
      <c r="Q15251" s="31" t="s">
        <v>187653</v>
      </c>
      <c r="R15251" s="4"/>
      <c r="S15251" s="4"/>
      <c r="T15251" s="4"/>
      <c r="U15251" s="4"/>
      <c r="V15251" s="4"/>
      <c r="W15251" s="4"/>
    </row>
    <row r="15252" spans="1:23" ht="45" x14ac:dyDescent="0.25">
      <c r="A15252" s="4" t="s">
        <v>176564</v>
      </c>
      <c r="B15252" s="4" t="s">
        <v>49</v>
      </c>
      <c r="C15252" s="4" t="s">
        <v>1587</v>
      </c>
      <c r="D15252" s="4"/>
      <c r="E15252" s="4" t="s">
        <v>65</v>
      </c>
      <c r="F15252" s="4">
        <v>7737705455</v>
      </c>
      <c r="G15252" s="4">
        <v>9829072804</v>
      </c>
      <c r="H15252" s="4" t="s">
        <v>187986</v>
      </c>
      <c r="I15252" s="4"/>
      <c r="J15252" s="4" t="s">
        <v>187987</v>
      </c>
      <c r="L15252" s="4" t="s">
        <v>16361</v>
      </c>
      <c r="M15252" s="4" t="s">
        <v>51</v>
      </c>
      <c r="N15252" s="4">
        <v>302021</v>
      </c>
      <c r="O15252" s="4" t="s">
        <v>187988</v>
      </c>
      <c r="P15252" s="4">
        <v>8048011406</v>
      </c>
      <c r="Q15252" s="31" t="s">
        <v>187985</v>
      </c>
      <c r="R15252" s="4"/>
      <c r="S15252" s="4"/>
      <c r="T15252" s="4"/>
      <c r="U15252" s="4"/>
      <c r="V15252" s="4"/>
      <c r="W15252" s="4"/>
    </row>
    <row r="15253" spans="1:23" ht="45" x14ac:dyDescent="0.25">
      <c r="A15253" s="4" t="s">
        <v>126690</v>
      </c>
      <c r="B15253" s="4" t="s">
        <v>49</v>
      </c>
      <c r="C15253" s="4" t="s">
        <v>2127</v>
      </c>
      <c r="D15253" s="4" t="s">
        <v>6907</v>
      </c>
      <c r="E15253" s="4" t="s">
        <v>34</v>
      </c>
      <c r="F15253" s="4">
        <v>9929714141</v>
      </c>
      <c r="G15253" s="4">
        <v>9461494841</v>
      </c>
      <c r="H15253" s="4" t="s">
        <v>188078</v>
      </c>
      <c r="I15253" s="4" t="s">
        <v>188079</v>
      </c>
      <c r="J15253" s="4" t="s">
        <v>188080</v>
      </c>
      <c r="L15253" s="4" t="s">
        <v>2138</v>
      </c>
      <c r="M15253" s="4" t="s">
        <v>51</v>
      </c>
      <c r="N15253" s="4">
        <v>302002</v>
      </c>
      <c r="O15253" s="4"/>
      <c r="P15253" s="4">
        <v>8048727491</v>
      </c>
      <c r="Q15253" s="31" t="s">
        <v>208220</v>
      </c>
      <c r="R15253" s="4"/>
      <c r="S15253" s="13" t="s">
        <v>195366</v>
      </c>
      <c r="T15253" s="13"/>
      <c r="U15253" s="13"/>
      <c r="V15253" s="13"/>
      <c r="W15253" s="13"/>
    </row>
    <row r="15254" spans="1:23" ht="45" x14ac:dyDescent="0.25">
      <c r="A15254" s="4" t="s">
        <v>188505</v>
      </c>
      <c r="B15254" s="4" t="s">
        <v>49</v>
      </c>
      <c r="C15254" s="4" t="s">
        <v>6125</v>
      </c>
      <c r="D15254" s="4" t="s">
        <v>188503</v>
      </c>
      <c r="E15254" s="4" t="s">
        <v>27</v>
      </c>
      <c r="F15254" s="4">
        <v>9929612163</v>
      </c>
      <c r="G15254" s="4"/>
      <c r="H15254" s="4" t="s">
        <v>188504</v>
      </c>
      <c r="I15254" s="4"/>
      <c r="J15254" s="4" t="s">
        <v>188506</v>
      </c>
      <c r="L15254" s="4" t="s">
        <v>68173</v>
      </c>
      <c r="M15254" s="4" t="s">
        <v>51</v>
      </c>
      <c r="N15254" s="4">
        <v>302018</v>
      </c>
      <c r="O15254" s="4"/>
      <c r="P15254" s="4">
        <v>8048573546</v>
      </c>
      <c r="Q15254" s="31" t="s">
        <v>188502</v>
      </c>
      <c r="R15254" s="4"/>
      <c r="S15254" s="13" t="s">
        <v>201053</v>
      </c>
      <c r="T15254" s="13"/>
      <c r="U15254" s="13"/>
      <c r="V15254" s="13"/>
      <c r="W15254" s="13"/>
    </row>
    <row r="15255" spans="1:23" ht="45" x14ac:dyDescent="0.25">
      <c r="A15255" s="4" t="s">
        <v>188952</v>
      </c>
      <c r="B15255" s="4" t="s">
        <v>49</v>
      </c>
      <c r="C15255" s="4" t="s">
        <v>16558</v>
      </c>
      <c r="D15255" s="4" t="s">
        <v>922</v>
      </c>
      <c r="E15255" s="4" t="s">
        <v>27</v>
      </c>
      <c r="F15255" s="4">
        <v>9314199117</v>
      </c>
      <c r="G15255" s="4">
        <v>7877775127</v>
      </c>
      <c r="H15255" s="4" t="s">
        <v>188951</v>
      </c>
      <c r="I15255" s="4"/>
      <c r="J15255" s="4" t="s">
        <v>188953</v>
      </c>
      <c r="L15255" s="4" t="s">
        <v>11278</v>
      </c>
      <c r="M15255" s="4" t="s">
        <v>51</v>
      </c>
      <c r="N15255" s="4">
        <v>302003</v>
      </c>
      <c r="O15255" s="4"/>
      <c r="P15255" s="4"/>
      <c r="Q15255" s="31" t="s">
        <v>205079</v>
      </c>
      <c r="R15255" s="4"/>
      <c r="S15255" s="4"/>
      <c r="T15255" s="4"/>
      <c r="U15255" s="4"/>
      <c r="V15255" s="4"/>
      <c r="W15255" s="4"/>
    </row>
    <row r="15256" spans="1:23" ht="30" x14ac:dyDescent="0.25">
      <c r="A15256" s="4" t="s">
        <v>189125</v>
      </c>
      <c r="B15256" s="4" t="s">
        <v>49</v>
      </c>
      <c r="C15256" s="4" t="s">
        <v>434</v>
      </c>
      <c r="D15256" s="4" t="s">
        <v>4801</v>
      </c>
      <c r="E15256" s="4" t="s">
        <v>34</v>
      </c>
      <c r="F15256" s="4">
        <v>9828115533</v>
      </c>
      <c r="G15256" s="4"/>
      <c r="H15256" s="4" t="s">
        <v>189124</v>
      </c>
      <c r="I15256" s="4"/>
      <c r="J15256" s="4" t="s">
        <v>189126</v>
      </c>
      <c r="L15256" s="4" t="s">
        <v>16361</v>
      </c>
      <c r="M15256" s="4" t="s">
        <v>51</v>
      </c>
      <c r="N15256" s="4">
        <v>302021</v>
      </c>
      <c r="O15256" s="4"/>
      <c r="P15256" s="4">
        <v>8071745697</v>
      </c>
      <c r="Q15256" s="31" t="s">
        <v>189123</v>
      </c>
      <c r="R15256" s="4"/>
      <c r="S15256" s="4"/>
      <c r="T15256" s="4"/>
      <c r="U15256" s="4"/>
      <c r="V15256" s="4"/>
      <c r="W15256" s="4"/>
    </row>
    <row r="15257" spans="1:23" ht="45" x14ac:dyDescent="0.25">
      <c r="A15257" s="4" t="s">
        <v>189153</v>
      </c>
      <c r="B15257" s="4" t="s">
        <v>49</v>
      </c>
      <c r="C15257" s="4" t="s">
        <v>867</v>
      </c>
      <c r="D15257" s="4" t="s">
        <v>1697</v>
      </c>
      <c r="E15257" s="4" t="s">
        <v>27</v>
      </c>
      <c r="F15257" s="4">
        <v>9928125800</v>
      </c>
      <c r="G15257" s="4">
        <v>9828859269</v>
      </c>
      <c r="H15257" s="4" t="s">
        <v>189152</v>
      </c>
      <c r="I15257" s="4"/>
      <c r="J15257" s="4" t="s">
        <v>189154</v>
      </c>
      <c r="L15257" s="4" t="s">
        <v>189155</v>
      </c>
      <c r="M15257" s="4" t="s">
        <v>51</v>
      </c>
      <c r="N15257" s="4">
        <v>302012</v>
      </c>
      <c r="O15257" s="4"/>
      <c r="P15257" s="4">
        <v>8046081175</v>
      </c>
      <c r="Q15257" s="31" t="s">
        <v>189151</v>
      </c>
      <c r="R15257" s="4"/>
      <c r="S15257" s="4"/>
      <c r="T15257" s="4"/>
      <c r="U15257" s="4"/>
      <c r="V15257" s="4"/>
      <c r="W15257" s="4"/>
    </row>
    <row r="15258" spans="1:23" ht="45" x14ac:dyDescent="0.25">
      <c r="A15258" s="4" t="s">
        <v>189157</v>
      </c>
      <c r="B15258" s="4" t="s">
        <v>49</v>
      </c>
      <c r="C15258" s="4" t="s">
        <v>4486</v>
      </c>
      <c r="D15258" s="4" t="s">
        <v>2210</v>
      </c>
      <c r="E15258" s="4" t="s">
        <v>175</v>
      </c>
      <c r="F15258" s="4">
        <v>9799301180</v>
      </c>
      <c r="G15258" s="4"/>
      <c r="H15258" s="4" t="s">
        <v>189156</v>
      </c>
      <c r="I15258" s="4"/>
      <c r="J15258" s="4" t="s">
        <v>189158</v>
      </c>
      <c r="L15258" s="4" t="s">
        <v>8804</v>
      </c>
      <c r="M15258" s="4" t="s">
        <v>51</v>
      </c>
      <c r="N15258" s="4">
        <v>302004</v>
      </c>
      <c r="O15258" s="4"/>
      <c r="P15258" s="4"/>
      <c r="Q15258" s="31" t="s">
        <v>205080</v>
      </c>
      <c r="R15258" s="4"/>
      <c r="S15258" s="4"/>
      <c r="T15258" s="4"/>
      <c r="U15258" s="4"/>
      <c r="V15258" s="4"/>
      <c r="W15258" s="4"/>
    </row>
    <row r="15259" spans="1:23" ht="45" x14ac:dyDescent="0.25">
      <c r="A15259" s="4" t="s">
        <v>189482</v>
      </c>
      <c r="B15259" s="4" t="s">
        <v>49</v>
      </c>
      <c r="C15259" s="4" t="s">
        <v>10545</v>
      </c>
      <c r="D15259" s="4" t="s">
        <v>194</v>
      </c>
      <c r="E15259" s="4" t="s">
        <v>65</v>
      </c>
      <c r="F15259" s="4">
        <v>9829276992</v>
      </c>
      <c r="G15259" s="4"/>
      <c r="H15259" s="4" t="s">
        <v>189481</v>
      </c>
      <c r="I15259" s="4"/>
      <c r="J15259" s="4" t="s">
        <v>189483</v>
      </c>
      <c r="L15259" s="4" t="s">
        <v>8670</v>
      </c>
      <c r="M15259" s="4" t="s">
        <v>51</v>
      </c>
      <c r="N15259" s="4">
        <v>302004</v>
      </c>
      <c r="O15259" s="4"/>
      <c r="P15259" s="4">
        <v>8042967088</v>
      </c>
      <c r="Q15259" s="31" t="s">
        <v>205081</v>
      </c>
      <c r="R15259" s="4"/>
      <c r="S15259" s="4"/>
      <c r="T15259" s="4"/>
      <c r="U15259" s="4"/>
      <c r="V15259" s="4"/>
      <c r="W15259" s="4"/>
    </row>
    <row r="15260" spans="1:23" ht="45" x14ac:dyDescent="0.25">
      <c r="A15260" s="4" t="s">
        <v>189504</v>
      </c>
      <c r="B15260" s="4" t="s">
        <v>49</v>
      </c>
      <c r="C15260" s="4" t="s">
        <v>241</v>
      </c>
      <c r="D15260" s="4" t="s">
        <v>1601</v>
      </c>
      <c r="E15260" s="4" t="s">
        <v>27</v>
      </c>
      <c r="F15260" s="4">
        <v>9509990303</v>
      </c>
      <c r="G15260" s="4"/>
      <c r="H15260" s="4" t="s">
        <v>189503</v>
      </c>
      <c r="I15260" s="4"/>
      <c r="J15260" s="4" t="s">
        <v>189505</v>
      </c>
      <c r="L15260" s="4"/>
      <c r="M15260" s="4" t="s">
        <v>51</v>
      </c>
      <c r="N15260" s="4">
        <v>302024</v>
      </c>
      <c r="O15260" s="4"/>
      <c r="P15260" s="4"/>
      <c r="Q15260" s="31" t="s">
        <v>189502</v>
      </c>
      <c r="R15260" s="4"/>
      <c r="S15260" s="13" t="s">
        <v>201054</v>
      </c>
      <c r="T15260" s="13"/>
      <c r="U15260" s="13"/>
      <c r="V15260" s="13"/>
      <c r="W15260" s="13"/>
    </row>
    <row r="15261" spans="1:23" x14ac:dyDescent="0.25">
      <c r="A15261" s="4" t="s">
        <v>189532</v>
      </c>
      <c r="B15261" s="4" t="s">
        <v>49</v>
      </c>
      <c r="C15261" s="4" t="s">
        <v>2658</v>
      </c>
      <c r="D15261" s="4" t="s">
        <v>149</v>
      </c>
      <c r="E15261" s="4" t="s">
        <v>34</v>
      </c>
      <c r="F15261" s="4">
        <v>9660971675</v>
      </c>
      <c r="G15261" s="4"/>
      <c r="H15261" s="4" t="s">
        <v>189531</v>
      </c>
      <c r="I15261" s="4"/>
      <c r="J15261" s="4" t="s">
        <v>189533</v>
      </c>
      <c r="L15261" s="4" t="s">
        <v>189534</v>
      </c>
      <c r="M15261" s="4" t="s">
        <v>51</v>
      </c>
      <c r="N15261" s="4">
        <v>302013</v>
      </c>
      <c r="O15261" s="4"/>
      <c r="P15261" s="4">
        <v>8048583868</v>
      </c>
      <c r="Q15261" s="31" t="s">
        <v>189529</v>
      </c>
      <c r="R15261" s="4"/>
      <c r="S15261" s="13" t="s">
        <v>189530</v>
      </c>
      <c r="T15261" s="13"/>
      <c r="U15261" s="13"/>
      <c r="V15261" s="13"/>
      <c r="W15261" s="13"/>
    </row>
    <row r="15262" spans="1:23" x14ac:dyDescent="0.25">
      <c r="A15262" s="4" t="s">
        <v>189601</v>
      </c>
      <c r="B15262" s="4" t="s">
        <v>49</v>
      </c>
      <c r="C15262" s="4" t="s">
        <v>922</v>
      </c>
      <c r="D15262" s="4" t="s">
        <v>189598</v>
      </c>
      <c r="E15262" s="4" t="s">
        <v>27</v>
      </c>
      <c r="F15262" s="4">
        <v>9214099421</v>
      </c>
      <c r="G15262" s="4">
        <v>9929880955</v>
      </c>
      <c r="H15262" s="4" t="s">
        <v>189599</v>
      </c>
      <c r="I15262" s="4" t="s">
        <v>189600</v>
      </c>
      <c r="J15262" s="4" t="s">
        <v>189602</v>
      </c>
      <c r="L15262" s="4" t="s">
        <v>29500</v>
      </c>
      <c r="M15262" s="4" t="s">
        <v>51</v>
      </c>
      <c r="N15262" s="4">
        <v>302003</v>
      </c>
      <c r="O15262" s="4"/>
      <c r="P15262" s="4">
        <v>8048001583</v>
      </c>
      <c r="Q15262" s="31" t="s">
        <v>205082</v>
      </c>
      <c r="R15262" s="4"/>
      <c r="S15262" s="4"/>
      <c r="T15262" s="4"/>
      <c r="U15262" s="4"/>
      <c r="V15262" s="4"/>
      <c r="W15262" s="4"/>
    </row>
    <row r="15263" spans="1:23" ht="30" x14ac:dyDescent="0.25">
      <c r="A15263" s="4" t="s">
        <v>189634</v>
      </c>
      <c r="B15263" s="4" t="s">
        <v>49</v>
      </c>
      <c r="C15263" s="4" t="s">
        <v>6351</v>
      </c>
      <c r="D15263" s="4" t="s">
        <v>4242</v>
      </c>
      <c r="E15263" s="4" t="s">
        <v>65</v>
      </c>
      <c r="F15263" s="4">
        <v>9414058503</v>
      </c>
      <c r="G15263" s="4"/>
      <c r="H15263" s="4" t="s">
        <v>189633</v>
      </c>
      <c r="I15263" s="4"/>
      <c r="J15263" s="4" t="s">
        <v>189635</v>
      </c>
      <c r="L15263" s="4" t="s">
        <v>2957</v>
      </c>
      <c r="M15263" s="4" t="s">
        <v>51</v>
      </c>
      <c r="N15263" s="4">
        <v>302029</v>
      </c>
      <c r="O15263" s="4"/>
      <c r="P15263" s="4">
        <v>8042905147</v>
      </c>
      <c r="Q15263" s="31" t="s">
        <v>189632</v>
      </c>
      <c r="R15263" s="4"/>
      <c r="S15263" s="4"/>
      <c r="T15263" s="4"/>
      <c r="U15263" s="4"/>
      <c r="V15263" s="4"/>
      <c r="W15263" s="4"/>
    </row>
    <row r="15264" spans="1:23" ht="45" x14ac:dyDescent="0.25">
      <c r="A15264" s="4" t="s">
        <v>183357</v>
      </c>
      <c r="B15264" s="4" t="s">
        <v>49</v>
      </c>
      <c r="C15264" s="4" t="s">
        <v>7897</v>
      </c>
      <c r="D15264" s="4" t="s">
        <v>189830</v>
      </c>
      <c r="E15264" s="4" t="s">
        <v>84</v>
      </c>
      <c r="F15264" s="4">
        <v>8559818436</v>
      </c>
      <c r="G15264" s="4">
        <v>9828226689</v>
      </c>
      <c r="H15264" s="4" t="s">
        <v>189831</v>
      </c>
      <c r="I15264" s="4"/>
      <c r="J15264" s="4" t="s">
        <v>189832</v>
      </c>
      <c r="L15264" s="4" t="s">
        <v>76240</v>
      </c>
      <c r="M15264" s="4" t="s">
        <v>51</v>
      </c>
      <c r="N15264" s="4">
        <v>302013</v>
      </c>
      <c r="O15264" s="4"/>
      <c r="P15264" s="4"/>
      <c r="Q15264" s="31" t="s">
        <v>205083</v>
      </c>
      <c r="R15264" s="4"/>
      <c r="S15264" s="4"/>
      <c r="T15264" s="4"/>
      <c r="U15264" s="4"/>
      <c r="V15264" s="4"/>
      <c r="W15264" s="4"/>
    </row>
    <row r="15265" spans="1:23" ht="45" x14ac:dyDescent="0.25">
      <c r="A15265" s="4" t="s">
        <v>189984</v>
      </c>
      <c r="B15265" s="4" t="s">
        <v>49</v>
      </c>
      <c r="C15265" s="4" t="s">
        <v>695</v>
      </c>
      <c r="D15265" s="4"/>
      <c r="E15265" s="4" t="s">
        <v>96780</v>
      </c>
      <c r="F15265" s="4">
        <v>9828074707</v>
      </c>
      <c r="G15265" s="4"/>
      <c r="H15265" s="4" t="s">
        <v>189982</v>
      </c>
      <c r="I15265" s="4" t="s">
        <v>189983</v>
      </c>
      <c r="J15265" s="4" t="s">
        <v>189985</v>
      </c>
      <c r="L15265" s="4" t="s">
        <v>9848</v>
      </c>
      <c r="M15265" s="4" t="s">
        <v>51</v>
      </c>
      <c r="N15265" s="4">
        <v>302003</v>
      </c>
      <c r="O15265" s="4" t="s">
        <v>189986</v>
      </c>
      <c r="P15265" s="4"/>
      <c r="Q15265" s="31" t="s">
        <v>189980</v>
      </c>
      <c r="R15265" s="4"/>
      <c r="S15265" s="13" t="s">
        <v>189981</v>
      </c>
      <c r="T15265" s="13"/>
      <c r="U15265" s="13"/>
      <c r="V15265" s="13"/>
      <c r="W15265" s="13"/>
    </row>
    <row r="15266" spans="1:23" ht="45" x14ac:dyDescent="0.25">
      <c r="A15266" s="4" t="s">
        <v>190037</v>
      </c>
      <c r="B15266" s="4" t="s">
        <v>49</v>
      </c>
      <c r="C15266" s="4" t="s">
        <v>624</v>
      </c>
      <c r="D15266" s="4" t="s">
        <v>129</v>
      </c>
      <c r="E15266" s="4" t="s">
        <v>27</v>
      </c>
      <c r="F15266" s="4">
        <v>9829163817</v>
      </c>
      <c r="G15266" s="4">
        <v>8696665310</v>
      </c>
      <c r="H15266" s="4" t="s">
        <v>190035</v>
      </c>
      <c r="I15266" s="4" t="s">
        <v>190036</v>
      </c>
      <c r="J15266" s="4" t="s">
        <v>190038</v>
      </c>
      <c r="L15266" s="4"/>
      <c r="M15266" s="4" t="s">
        <v>51</v>
      </c>
      <c r="N15266" s="4">
        <v>302012</v>
      </c>
      <c r="O15266" s="4" t="s">
        <v>190039</v>
      </c>
      <c r="P15266" s="4"/>
      <c r="Q15266" s="31" t="s">
        <v>190034</v>
      </c>
      <c r="R15266" s="4"/>
      <c r="S15266" s="13" t="s">
        <v>217554</v>
      </c>
      <c r="T15266" s="13"/>
      <c r="U15266" s="13"/>
      <c r="V15266" s="13"/>
      <c r="W15266" s="13"/>
    </row>
    <row r="15267" spans="1:23" ht="30" x14ac:dyDescent="0.25">
      <c r="A15267" s="4" t="s">
        <v>190162</v>
      </c>
      <c r="B15267" s="4" t="s">
        <v>49</v>
      </c>
      <c r="C15267" s="4" t="s">
        <v>21196</v>
      </c>
      <c r="D15267" s="4" t="s">
        <v>2094</v>
      </c>
      <c r="E15267" s="4" t="s">
        <v>74</v>
      </c>
      <c r="F15267" s="4">
        <v>9983200224</v>
      </c>
      <c r="G15267" s="4"/>
      <c r="H15267" s="4" t="s">
        <v>190161</v>
      </c>
      <c r="I15267" s="4"/>
      <c r="J15267" s="4" t="s">
        <v>190163</v>
      </c>
      <c r="L15267" s="4" t="s">
        <v>129518</v>
      </c>
      <c r="M15267" s="4" t="s">
        <v>51</v>
      </c>
      <c r="N15267" s="4">
        <v>302021</v>
      </c>
      <c r="O15267" s="4"/>
      <c r="P15267" s="4"/>
      <c r="Q15267" s="31" t="s">
        <v>190160</v>
      </c>
      <c r="R15267" s="4"/>
      <c r="S15267" s="4"/>
      <c r="T15267" s="4"/>
      <c r="U15267" s="4"/>
      <c r="V15267" s="4"/>
      <c r="W15267" s="4"/>
    </row>
    <row r="15268" spans="1:23" ht="45" x14ac:dyDescent="0.25">
      <c r="A15268" s="4" t="s">
        <v>190507</v>
      </c>
      <c r="B15268" s="4" t="s">
        <v>49</v>
      </c>
      <c r="C15268" s="4" t="s">
        <v>256</v>
      </c>
      <c r="D15268" s="4" t="s">
        <v>54</v>
      </c>
      <c r="E15268" s="4" t="s">
        <v>84</v>
      </c>
      <c r="F15268" s="4">
        <v>9928215135</v>
      </c>
      <c r="G15268" s="4">
        <v>9928737025</v>
      </c>
      <c r="H15268" s="4" t="s">
        <v>190506</v>
      </c>
      <c r="I15268" s="4"/>
      <c r="J15268" s="4" t="s">
        <v>190508</v>
      </c>
      <c r="L15268" s="4" t="s">
        <v>11250</v>
      </c>
      <c r="M15268" s="4" t="s">
        <v>51</v>
      </c>
      <c r="N15268" s="4">
        <v>302003</v>
      </c>
      <c r="O15268" s="4" t="s">
        <v>190509</v>
      </c>
      <c r="P15268" s="4"/>
      <c r="Q15268" s="31" t="s">
        <v>208221</v>
      </c>
      <c r="R15268" s="4"/>
      <c r="S15268" s="4"/>
      <c r="T15268" s="4"/>
      <c r="U15268" s="4"/>
      <c r="V15268" s="4"/>
      <c r="W15268" s="4"/>
    </row>
    <row r="15269" spans="1:23" ht="45" x14ac:dyDescent="0.25">
      <c r="A15269" s="4" t="s">
        <v>190573</v>
      </c>
      <c r="B15269" s="4" t="s">
        <v>49</v>
      </c>
      <c r="C15269" s="4" t="s">
        <v>12142</v>
      </c>
      <c r="D15269" s="4" t="s">
        <v>763</v>
      </c>
      <c r="E15269" s="4" t="s">
        <v>84</v>
      </c>
      <c r="F15269" s="4">
        <v>8559996925</v>
      </c>
      <c r="G15269" s="4">
        <v>9897800200</v>
      </c>
      <c r="H15269" s="4" t="s">
        <v>190572</v>
      </c>
      <c r="I15269" s="4"/>
      <c r="J15269" s="4" t="s">
        <v>190574</v>
      </c>
      <c r="L15269" s="4" t="s">
        <v>239</v>
      </c>
      <c r="M15269" s="4" t="s">
        <v>51</v>
      </c>
      <c r="N15269" s="4">
        <v>302020</v>
      </c>
      <c r="O15269" s="4"/>
      <c r="P15269" s="4">
        <v>8048580460</v>
      </c>
      <c r="Q15269" s="31" t="s">
        <v>190571</v>
      </c>
      <c r="R15269" s="4"/>
      <c r="S15269" s="13" t="s">
        <v>228445</v>
      </c>
      <c r="T15269" s="13"/>
      <c r="U15269" s="13"/>
      <c r="V15269" s="13"/>
      <c r="W15269" s="13"/>
    </row>
    <row r="15270" spans="1:23" ht="45" x14ac:dyDescent="0.25">
      <c r="A15270" s="4" t="s">
        <v>190754</v>
      </c>
      <c r="B15270" s="4" t="s">
        <v>49</v>
      </c>
      <c r="C15270" s="4" t="s">
        <v>1059</v>
      </c>
      <c r="D15270" s="4" t="s">
        <v>26</v>
      </c>
      <c r="E15270" s="4" t="s">
        <v>27</v>
      </c>
      <c r="F15270" s="4">
        <v>9001439855</v>
      </c>
      <c r="G15270" s="4">
        <v>9772463933</v>
      </c>
      <c r="H15270" s="4" t="s">
        <v>190753</v>
      </c>
      <c r="I15270" s="4"/>
      <c r="J15270" s="4" t="s">
        <v>190755</v>
      </c>
      <c r="L15270" s="4" t="s">
        <v>2957</v>
      </c>
      <c r="M15270" s="4" t="s">
        <v>51</v>
      </c>
      <c r="N15270" s="4">
        <v>302029</v>
      </c>
      <c r="O15270" s="4"/>
      <c r="P15270" s="4"/>
      <c r="Q15270" s="31" t="s">
        <v>208222</v>
      </c>
      <c r="R15270" s="4"/>
      <c r="S15270" s="13" t="s">
        <v>195367</v>
      </c>
      <c r="T15270" s="13"/>
      <c r="U15270" s="13"/>
      <c r="V15270" s="13"/>
      <c r="W15270" s="13"/>
    </row>
    <row r="15271" spans="1:23" ht="45" x14ac:dyDescent="0.25">
      <c r="A15271" s="4" t="s">
        <v>125317</v>
      </c>
      <c r="B15271" s="4" t="s">
        <v>49</v>
      </c>
      <c r="C15271" s="4" t="s">
        <v>15772</v>
      </c>
      <c r="D15271" s="4" t="s">
        <v>251</v>
      </c>
      <c r="E15271" s="4" t="s">
        <v>27</v>
      </c>
      <c r="F15271" s="4">
        <v>9829316059</v>
      </c>
      <c r="G15271" s="4">
        <v>9950842024</v>
      </c>
      <c r="H15271" s="4" t="s">
        <v>190865</v>
      </c>
      <c r="I15271" s="4" t="s">
        <v>190866</v>
      </c>
      <c r="J15271" s="4" t="s">
        <v>190867</v>
      </c>
      <c r="L15271" s="4" t="s">
        <v>133548</v>
      </c>
      <c r="M15271" s="4" t="s">
        <v>51</v>
      </c>
      <c r="N15271" s="4">
        <v>302019</v>
      </c>
      <c r="O15271" s="4"/>
      <c r="P15271" s="4"/>
      <c r="Q15271" s="31" t="s">
        <v>190864</v>
      </c>
      <c r="R15271" s="4"/>
      <c r="S15271" s="4"/>
      <c r="T15271" s="4"/>
      <c r="U15271" s="4"/>
      <c r="V15271" s="4"/>
      <c r="W15271" s="4"/>
    </row>
    <row r="15272" spans="1:23" ht="45" x14ac:dyDescent="0.25">
      <c r="A15272" s="4" t="s">
        <v>190935</v>
      </c>
      <c r="B15272" s="4" t="s">
        <v>49</v>
      </c>
      <c r="C15272" s="4" t="s">
        <v>1766</v>
      </c>
      <c r="D15272" s="4" t="s">
        <v>8959</v>
      </c>
      <c r="E15272" s="4" t="s">
        <v>175</v>
      </c>
      <c r="F15272" s="4">
        <v>9983040007</v>
      </c>
      <c r="G15272" s="4"/>
      <c r="H15272" s="4" t="s">
        <v>190934</v>
      </c>
      <c r="I15272" s="4"/>
      <c r="J15272" s="4" t="s">
        <v>190936</v>
      </c>
      <c r="L15272" s="4" t="s">
        <v>58170</v>
      </c>
      <c r="M15272" s="4" t="s">
        <v>51</v>
      </c>
      <c r="N15272" s="4">
        <v>303836</v>
      </c>
      <c r="O15272" s="4"/>
      <c r="P15272" s="4">
        <v>8048564741</v>
      </c>
      <c r="Q15272" s="31" t="s">
        <v>190933</v>
      </c>
      <c r="R15272" s="4"/>
      <c r="S15272" s="4"/>
      <c r="T15272" s="4"/>
      <c r="U15272" s="4"/>
      <c r="V15272" s="4"/>
      <c r="W15272" s="4"/>
    </row>
    <row r="15273" spans="1:23" ht="45" x14ac:dyDescent="0.25">
      <c r="A15273" s="4" t="s">
        <v>191042</v>
      </c>
      <c r="B15273" s="4" t="s">
        <v>49</v>
      </c>
      <c r="C15273" s="4" t="s">
        <v>2387</v>
      </c>
      <c r="D15273" s="4" t="s">
        <v>242</v>
      </c>
      <c r="E15273" s="4" t="s">
        <v>34</v>
      </c>
      <c r="F15273" s="4">
        <v>9414070204</v>
      </c>
      <c r="G15273" s="4"/>
      <c r="H15273" s="4" t="s">
        <v>191041</v>
      </c>
      <c r="I15273" s="4"/>
      <c r="J15273" s="4" t="s">
        <v>191043</v>
      </c>
      <c r="L15273" s="4" t="s">
        <v>8009</v>
      </c>
      <c r="M15273" s="4" t="s">
        <v>51</v>
      </c>
      <c r="N15273" s="4">
        <v>302004</v>
      </c>
      <c r="O15273" s="4" t="s">
        <v>191044</v>
      </c>
      <c r="P15273" s="4">
        <v>8048564104</v>
      </c>
      <c r="Q15273" s="31" t="s">
        <v>205084</v>
      </c>
      <c r="R15273" s="4"/>
      <c r="S15273" s="4"/>
      <c r="T15273" s="4"/>
      <c r="U15273" s="4"/>
      <c r="V15273" s="4"/>
      <c r="W15273" s="4"/>
    </row>
    <row r="15274" spans="1:23" ht="30" x14ac:dyDescent="0.25">
      <c r="A15274" s="4" t="s">
        <v>191264</v>
      </c>
      <c r="B15274" s="4" t="s">
        <v>49</v>
      </c>
      <c r="C15274" s="4" t="s">
        <v>133535</v>
      </c>
      <c r="D15274" s="4" t="s">
        <v>337</v>
      </c>
      <c r="E15274" s="4" t="s">
        <v>27</v>
      </c>
      <c r="F15274" s="4">
        <v>9828689898</v>
      </c>
      <c r="G15274" s="4">
        <v>9799666666</v>
      </c>
      <c r="H15274" s="4" t="s">
        <v>191263</v>
      </c>
      <c r="I15274" s="4"/>
      <c r="J15274" s="4" t="s">
        <v>191265</v>
      </c>
      <c r="L15274" s="4" t="s">
        <v>41312</v>
      </c>
      <c r="M15274" s="4" t="s">
        <v>51</v>
      </c>
      <c r="N15274" s="4">
        <v>302012</v>
      </c>
      <c r="O15274" s="4"/>
      <c r="P15274" s="4">
        <v>8046081585</v>
      </c>
      <c r="Q15274" s="31" t="s">
        <v>191261</v>
      </c>
      <c r="R15274" s="4"/>
      <c r="S15274" s="13" t="s">
        <v>191262</v>
      </c>
      <c r="T15274" s="13"/>
      <c r="U15274" s="13"/>
      <c r="V15274" s="13"/>
      <c r="W15274" s="13"/>
    </row>
    <row r="15275" spans="1:23" x14ac:dyDescent="0.25">
      <c r="A15275" s="4" t="s">
        <v>191335</v>
      </c>
      <c r="B15275" s="4" t="s">
        <v>49</v>
      </c>
      <c r="C15275" s="4" t="s">
        <v>148</v>
      </c>
      <c r="D15275" s="4" t="s">
        <v>2155</v>
      </c>
      <c r="E15275" s="4" t="s">
        <v>74</v>
      </c>
      <c r="F15275" s="4">
        <v>9414255682</v>
      </c>
      <c r="G15275" s="4">
        <v>9314189366</v>
      </c>
      <c r="H15275" s="4" t="s">
        <v>191334</v>
      </c>
      <c r="I15275" s="4"/>
      <c r="J15275" s="4" t="s">
        <v>191336</v>
      </c>
      <c r="L15275" s="4" t="s">
        <v>70982</v>
      </c>
      <c r="M15275" s="4" t="s">
        <v>51</v>
      </c>
      <c r="N15275" s="4">
        <v>302001</v>
      </c>
      <c r="O15275" s="4"/>
      <c r="P15275" s="4"/>
      <c r="Q15275" s="31" t="s">
        <v>191333</v>
      </c>
      <c r="R15275" s="4"/>
      <c r="S15275" s="4"/>
      <c r="T15275" s="4"/>
      <c r="U15275" s="4"/>
      <c r="V15275" s="4"/>
      <c r="W15275" s="4"/>
    </row>
    <row r="15276" spans="1:23" ht="30" x14ac:dyDescent="0.25">
      <c r="A15276" s="4" t="s">
        <v>191401</v>
      </c>
      <c r="B15276" s="4" t="s">
        <v>49</v>
      </c>
      <c r="C15276" s="4" t="s">
        <v>520</v>
      </c>
      <c r="D15276" s="4" t="s">
        <v>149</v>
      </c>
      <c r="E15276" s="4" t="s">
        <v>34</v>
      </c>
      <c r="F15276" s="4">
        <v>9828338883</v>
      </c>
      <c r="G15276" s="4">
        <v>9413044445</v>
      </c>
      <c r="H15276" s="4" t="s">
        <v>191400</v>
      </c>
      <c r="I15276" s="4"/>
      <c r="J15276" s="4" t="s">
        <v>191402</v>
      </c>
      <c r="L15276" s="4"/>
      <c r="M15276" s="4" t="s">
        <v>51</v>
      </c>
      <c r="N15276" s="4">
        <v>303007</v>
      </c>
      <c r="O15276" s="4" t="s">
        <v>191403</v>
      </c>
      <c r="P15276" s="4">
        <v>8048410622</v>
      </c>
      <c r="Q15276" s="31" t="s">
        <v>191399</v>
      </c>
      <c r="R15276" s="4"/>
      <c r="S15276" s="13" t="s">
        <v>195368</v>
      </c>
      <c r="T15276" s="13"/>
      <c r="U15276" s="13"/>
      <c r="V15276" s="13"/>
      <c r="W15276" s="13"/>
    </row>
    <row r="15277" spans="1:23" ht="30" x14ac:dyDescent="0.25">
      <c r="A15277" s="4" t="s">
        <v>191461</v>
      </c>
      <c r="B15277" s="4" t="s">
        <v>49</v>
      </c>
      <c r="C15277" s="4" t="s">
        <v>13593</v>
      </c>
      <c r="D15277" s="4" t="s">
        <v>191459</v>
      </c>
      <c r="E15277" s="4" t="s">
        <v>27</v>
      </c>
      <c r="F15277" s="4">
        <v>7597344202</v>
      </c>
      <c r="G15277" s="4">
        <v>8619640167</v>
      </c>
      <c r="H15277" s="4" t="s">
        <v>191460</v>
      </c>
      <c r="I15277" s="4"/>
      <c r="J15277" s="4" t="s">
        <v>191462</v>
      </c>
      <c r="L15277" s="4" t="s">
        <v>2216</v>
      </c>
      <c r="M15277" s="4" t="s">
        <v>51</v>
      </c>
      <c r="N15277" s="4">
        <v>302004</v>
      </c>
      <c r="O15277" s="4"/>
      <c r="P15277" s="4"/>
      <c r="Q15277" s="31" t="s">
        <v>205085</v>
      </c>
      <c r="R15277" s="4"/>
      <c r="S15277" s="4"/>
      <c r="T15277" s="4"/>
      <c r="U15277" s="4"/>
      <c r="V15277" s="4"/>
      <c r="W15277" s="4"/>
    </row>
    <row r="15278" spans="1:23" ht="30" x14ac:dyDescent="0.25">
      <c r="A15278" s="4" t="s">
        <v>191604</v>
      </c>
      <c r="B15278" s="4" t="s">
        <v>49</v>
      </c>
      <c r="C15278" s="4" t="s">
        <v>4808</v>
      </c>
      <c r="D15278" s="4" t="s">
        <v>123360</v>
      </c>
      <c r="E15278" s="4" t="s">
        <v>27</v>
      </c>
      <c r="F15278" s="4">
        <v>9414106756</v>
      </c>
      <c r="G15278" s="4"/>
      <c r="H15278" s="4" t="s">
        <v>191603</v>
      </c>
      <c r="I15278" s="4"/>
      <c r="J15278" s="4" t="s">
        <v>191605</v>
      </c>
      <c r="L15278" s="4" t="s">
        <v>11278</v>
      </c>
      <c r="M15278" s="4" t="s">
        <v>51</v>
      </c>
      <c r="N15278" s="4">
        <v>302003</v>
      </c>
      <c r="O15278" s="4"/>
      <c r="P15278" s="4">
        <v>8071738593</v>
      </c>
      <c r="Q15278" s="31" t="s">
        <v>191602</v>
      </c>
      <c r="R15278" s="4"/>
      <c r="S15278" s="4"/>
      <c r="T15278" s="4"/>
      <c r="U15278" s="4"/>
      <c r="V15278" s="4"/>
      <c r="W15278" s="4"/>
    </row>
    <row r="15279" spans="1:23" ht="30" x14ac:dyDescent="0.25">
      <c r="A15279" s="4" t="s">
        <v>191768</v>
      </c>
      <c r="B15279" s="4" t="s">
        <v>49</v>
      </c>
      <c r="C15279" s="4" t="s">
        <v>2834</v>
      </c>
      <c r="D15279" s="4" t="s">
        <v>194</v>
      </c>
      <c r="E15279" s="4" t="s">
        <v>1817</v>
      </c>
      <c r="F15279" s="4">
        <v>9929098575</v>
      </c>
      <c r="G15279" s="4">
        <v>9784406452</v>
      </c>
      <c r="H15279" s="4" t="s">
        <v>191766</v>
      </c>
      <c r="I15279" s="4" t="s">
        <v>191767</v>
      </c>
      <c r="J15279" s="4" t="s">
        <v>191769</v>
      </c>
      <c r="L15279" s="4" t="s">
        <v>70982</v>
      </c>
      <c r="M15279" s="4" t="s">
        <v>51</v>
      </c>
      <c r="N15279" s="4">
        <v>302001</v>
      </c>
      <c r="O15279" s="4" t="s">
        <v>191770</v>
      </c>
      <c r="P15279" s="4">
        <v>8071595024</v>
      </c>
      <c r="Q15279" s="31" t="s">
        <v>191765</v>
      </c>
      <c r="R15279" s="4"/>
      <c r="S15279" s="13" t="s">
        <v>228446</v>
      </c>
      <c r="T15279" s="13"/>
      <c r="U15279" s="13"/>
      <c r="V15279" s="13"/>
      <c r="W15279" s="13"/>
    </row>
    <row r="15280" spans="1:23" ht="30" x14ac:dyDescent="0.25">
      <c r="A15280" s="4" t="s">
        <v>12608</v>
      </c>
      <c r="B15280" s="4" t="s">
        <v>49</v>
      </c>
      <c r="C15280" s="4" t="s">
        <v>861</v>
      </c>
      <c r="D15280" s="4" t="s">
        <v>1453</v>
      </c>
      <c r="E15280" s="4" t="s">
        <v>74</v>
      </c>
      <c r="F15280" s="4">
        <v>9672332390</v>
      </c>
      <c r="G15280" s="4"/>
      <c r="H15280" s="4" t="s">
        <v>191892</v>
      </c>
      <c r="I15280" s="4"/>
      <c r="J15280" s="4" t="s">
        <v>191893</v>
      </c>
      <c r="L15280" s="4" t="s">
        <v>36976</v>
      </c>
      <c r="M15280" s="4" t="s">
        <v>51</v>
      </c>
      <c r="N15280" s="4">
        <v>302016</v>
      </c>
      <c r="O15280" s="4"/>
      <c r="P15280" s="4"/>
      <c r="Q15280" s="31" t="s">
        <v>191891</v>
      </c>
      <c r="R15280" s="4"/>
      <c r="S15280" s="4"/>
      <c r="T15280" s="4"/>
      <c r="U15280" s="4"/>
      <c r="V15280" s="4"/>
      <c r="W15280" s="4"/>
    </row>
    <row r="15281" spans="1:23" ht="45" x14ac:dyDescent="0.25">
      <c r="A15281" s="4" t="s">
        <v>191919</v>
      </c>
      <c r="B15281" s="4" t="s">
        <v>49</v>
      </c>
      <c r="C15281" s="4" t="s">
        <v>241</v>
      </c>
      <c r="D15281" s="4" t="s">
        <v>655</v>
      </c>
      <c r="E15281" s="4" t="s">
        <v>74</v>
      </c>
      <c r="F15281" s="4">
        <v>9782843554</v>
      </c>
      <c r="G15281" s="4"/>
      <c r="H15281" s="4" t="s">
        <v>191918</v>
      </c>
      <c r="I15281" s="4"/>
      <c r="J15281" s="4" t="s">
        <v>191920</v>
      </c>
      <c r="L15281" s="4" t="s">
        <v>58170</v>
      </c>
      <c r="M15281" s="4" t="s">
        <v>51</v>
      </c>
      <c r="N15281" s="4">
        <v>302017</v>
      </c>
      <c r="O15281" s="4" t="s">
        <v>191921</v>
      </c>
      <c r="P15281" s="4"/>
      <c r="Q15281" s="31" t="s">
        <v>191917</v>
      </c>
      <c r="R15281" s="4"/>
      <c r="S15281" s="4"/>
      <c r="T15281" s="4"/>
      <c r="U15281" s="4"/>
      <c r="V15281" s="4"/>
      <c r="W15281" s="4"/>
    </row>
    <row r="15282" spans="1:23" ht="45" x14ac:dyDescent="0.25">
      <c r="A15282" s="4" t="s">
        <v>191971</v>
      </c>
      <c r="B15282" s="4" t="s">
        <v>49</v>
      </c>
      <c r="C15282" s="4" t="s">
        <v>1595</v>
      </c>
      <c r="D15282" s="4" t="s">
        <v>2758</v>
      </c>
      <c r="E15282" s="4" t="s">
        <v>182984</v>
      </c>
      <c r="F15282" s="4">
        <v>9694161717</v>
      </c>
      <c r="G15282" s="4"/>
      <c r="H15282" s="4" t="s">
        <v>191969</v>
      </c>
      <c r="I15282" s="4" t="s">
        <v>191970</v>
      </c>
      <c r="J15282" s="4" t="s">
        <v>23737</v>
      </c>
      <c r="L15282" s="4" t="s">
        <v>58170</v>
      </c>
      <c r="M15282" s="4" t="s">
        <v>51</v>
      </c>
      <c r="N15282" s="4">
        <v>302001</v>
      </c>
      <c r="O15282" s="4"/>
      <c r="P15282" s="4">
        <v>8048612708</v>
      </c>
      <c r="Q15282" s="31" t="s">
        <v>191968</v>
      </c>
      <c r="R15282" s="4"/>
      <c r="S15282" s="13" t="s">
        <v>217555</v>
      </c>
      <c r="T15282" s="13"/>
      <c r="U15282" s="13"/>
      <c r="V15282" s="13"/>
      <c r="W15282" s="13"/>
    </row>
    <row r="15283" spans="1:23" ht="45" x14ac:dyDescent="0.25">
      <c r="A15283" s="4" t="s">
        <v>192028</v>
      </c>
      <c r="B15283" s="4" t="s">
        <v>49</v>
      </c>
      <c r="C15283" s="4" t="s">
        <v>7278</v>
      </c>
      <c r="D15283" s="4" t="s">
        <v>26</v>
      </c>
      <c r="E15283" s="4" t="s">
        <v>27</v>
      </c>
      <c r="F15283" s="4">
        <v>9610447997</v>
      </c>
      <c r="G15283" s="4">
        <v>9636787935</v>
      </c>
      <c r="H15283" s="4" t="s">
        <v>192026</v>
      </c>
      <c r="I15283" s="4" t="s">
        <v>192027</v>
      </c>
      <c r="J15283" s="4" t="s">
        <v>192029</v>
      </c>
      <c r="L15283" s="4" t="s">
        <v>239</v>
      </c>
      <c r="M15283" s="4" t="s">
        <v>51</v>
      </c>
      <c r="N15283" s="4">
        <v>302020</v>
      </c>
      <c r="O15283" s="4" t="s">
        <v>192030</v>
      </c>
      <c r="P15283" s="4">
        <v>8046060985</v>
      </c>
      <c r="Q15283" s="31" t="s">
        <v>192025</v>
      </c>
      <c r="R15283" s="4"/>
      <c r="S15283" s="13" t="s">
        <v>217556</v>
      </c>
      <c r="T15283" s="13"/>
      <c r="U15283" s="13"/>
      <c r="V15283" s="13"/>
      <c r="W15283" s="13"/>
    </row>
    <row r="15284" spans="1:23" ht="30" x14ac:dyDescent="0.25">
      <c r="A15284" s="4" t="s">
        <v>192052</v>
      </c>
      <c r="B15284" s="4" t="s">
        <v>49</v>
      </c>
      <c r="C15284" s="4" t="s">
        <v>39673</v>
      </c>
      <c r="D15284" s="4" t="s">
        <v>26953</v>
      </c>
      <c r="E15284" s="4" t="s">
        <v>34</v>
      </c>
      <c r="F15284" s="4">
        <v>9785145281</v>
      </c>
      <c r="G15284" s="4"/>
      <c r="H15284" s="4" t="s">
        <v>192050</v>
      </c>
      <c r="I15284" s="4" t="s">
        <v>192051</v>
      </c>
      <c r="J15284" s="4" t="s">
        <v>192053</v>
      </c>
      <c r="L15284" s="4" t="s">
        <v>6879</v>
      </c>
      <c r="M15284" s="4" t="s">
        <v>51</v>
      </c>
      <c r="N15284" s="4">
        <v>302033</v>
      </c>
      <c r="O15284" s="4" t="s">
        <v>192054</v>
      </c>
      <c r="P15284" s="4"/>
      <c r="Q15284" s="31" t="s">
        <v>208223</v>
      </c>
      <c r="R15284" s="4"/>
      <c r="S15284" s="13" t="s">
        <v>195369</v>
      </c>
      <c r="T15284" s="13"/>
      <c r="U15284" s="13"/>
      <c r="V15284" s="13"/>
      <c r="W15284" s="13"/>
    </row>
    <row r="15285" spans="1:23" ht="30" x14ac:dyDescent="0.25">
      <c r="A15285" s="4" t="s">
        <v>192318</v>
      </c>
      <c r="B15285" s="4" t="s">
        <v>49</v>
      </c>
      <c r="C15285" s="4" t="s">
        <v>192315</v>
      </c>
      <c r="D15285" s="4"/>
      <c r="E15285" s="4" t="s">
        <v>74</v>
      </c>
      <c r="F15285" s="4">
        <v>8209599812</v>
      </c>
      <c r="G15285" s="4">
        <v>7615960385</v>
      </c>
      <c r="H15285" s="4" t="s">
        <v>192316</v>
      </c>
      <c r="I15285" s="4" t="s">
        <v>192317</v>
      </c>
      <c r="J15285" s="4" t="s">
        <v>192319</v>
      </c>
      <c r="L15285" s="4" t="s">
        <v>109760</v>
      </c>
      <c r="M15285" s="4" t="s">
        <v>51</v>
      </c>
      <c r="N15285" s="4">
        <v>302003</v>
      </c>
      <c r="O15285" s="4" t="s">
        <v>192320</v>
      </c>
      <c r="P15285" s="4"/>
      <c r="Q15285" s="31" t="s">
        <v>192314</v>
      </c>
      <c r="R15285" s="4"/>
      <c r="S15285" s="13" t="s">
        <v>217557</v>
      </c>
      <c r="T15285" s="13"/>
      <c r="U15285" s="13"/>
      <c r="V15285" s="13"/>
      <c r="W15285" s="13"/>
    </row>
    <row r="15286" spans="1:23" x14ac:dyDescent="0.25">
      <c r="A15286" s="4" t="s">
        <v>192352</v>
      </c>
      <c r="B15286" s="4" t="s">
        <v>49</v>
      </c>
      <c r="C15286" s="4" t="s">
        <v>695</v>
      </c>
      <c r="D15286" s="4" t="s">
        <v>12037</v>
      </c>
      <c r="E15286" s="4" t="s">
        <v>34</v>
      </c>
      <c r="F15286" s="4">
        <v>9828375960</v>
      </c>
      <c r="G15286" s="4">
        <v>9982353364</v>
      </c>
      <c r="H15286" s="4" t="s">
        <v>192351</v>
      </c>
      <c r="I15286" s="4"/>
      <c r="J15286" s="4" t="s">
        <v>192353</v>
      </c>
      <c r="L15286" s="4" t="s">
        <v>12499</v>
      </c>
      <c r="M15286" s="4" t="s">
        <v>51</v>
      </c>
      <c r="N15286" s="4">
        <v>302004</v>
      </c>
      <c r="O15286" s="4"/>
      <c r="P15286" s="4"/>
      <c r="Q15286" s="31" t="s">
        <v>192350</v>
      </c>
      <c r="R15286" s="4"/>
      <c r="S15286" s="4"/>
      <c r="T15286" s="4"/>
      <c r="U15286" s="4"/>
      <c r="V15286" s="4"/>
      <c r="W15286" s="4"/>
    </row>
    <row r="15287" spans="1:23" x14ac:dyDescent="0.25">
      <c r="A15287" s="4" t="s">
        <v>192383</v>
      </c>
      <c r="B15287" s="4" t="s">
        <v>49</v>
      </c>
      <c r="C15287" s="4" t="s">
        <v>562</v>
      </c>
      <c r="D15287" s="4" t="s">
        <v>149</v>
      </c>
      <c r="E15287" s="4" t="s">
        <v>34</v>
      </c>
      <c r="F15287" s="4">
        <v>9829127178</v>
      </c>
      <c r="G15287" s="4">
        <v>7737027178</v>
      </c>
      <c r="H15287" s="4" t="s">
        <v>192382</v>
      </c>
      <c r="I15287" s="4"/>
      <c r="J15287" s="4" t="s">
        <v>192384</v>
      </c>
      <c r="L15287" s="4" t="s">
        <v>5359</v>
      </c>
      <c r="M15287" s="4" t="s">
        <v>51</v>
      </c>
      <c r="N15287" s="4">
        <v>302016</v>
      </c>
      <c r="O15287" s="4" t="s">
        <v>192385</v>
      </c>
      <c r="P15287" s="4">
        <v>8071741386</v>
      </c>
      <c r="Q15287" s="31" t="s">
        <v>192381</v>
      </c>
      <c r="R15287" s="4"/>
      <c r="S15287" s="4"/>
      <c r="T15287" s="4"/>
      <c r="U15287" s="4"/>
      <c r="V15287" s="4"/>
      <c r="W15287" s="4"/>
    </row>
    <row r="15288" spans="1:23" x14ac:dyDescent="0.25">
      <c r="A15288" s="4" t="s">
        <v>192389</v>
      </c>
      <c r="B15288" s="4" t="s">
        <v>49</v>
      </c>
      <c r="C15288" s="4" t="s">
        <v>329</v>
      </c>
      <c r="D15288" s="4" t="s">
        <v>192387</v>
      </c>
      <c r="E15288" s="4" t="s">
        <v>34</v>
      </c>
      <c r="F15288" s="4">
        <v>9829258359</v>
      </c>
      <c r="G15288" s="4"/>
      <c r="H15288" s="4" t="s">
        <v>192388</v>
      </c>
      <c r="I15288" s="4"/>
      <c r="J15288" s="4" t="s">
        <v>192390</v>
      </c>
      <c r="L15288" s="4" t="s">
        <v>3561</v>
      </c>
      <c r="M15288" s="4" t="s">
        <v>51</v>
      </c>
      <c r="N15288" s="4">
        <v>302003</v>
      </c>
      <c r="O15288" s="4"/>
      <c r="P15288" s="4">
        <v>8079462322</v>
      </c>
      <c r="Q15288" s="31" t="s">
        <v>192386</v>
      </c>
      <c r="R15288" s="4"/>
      <c r="S15288" s="4"/>
      <c r="T15288" s="4"/>
      <c r="U15288" s="4"/>
      <c r="V15288" s="4"/>
      <c r="W15288" s="4"/>
    </row>
    <row r="15289" spans="1:23" ht="30" x14ac:dyDescent="0.25">
      <c r="A15289" s="4" t="s">
        <v>192656</v>
      </c>
      <c r="B15289" s="4" t="s">
        <v>49</v>
      </c>
      <c r="C15289" s="4" t="s">
        <v>6047</v>
      </c>
      <c r="D15289" s="4" t="s">
        <v>3654</v>
      </c>
      <c r="E15289" s="4" t="s">
        <v>3009</v>
      </c>
      <c r="F15289" s="4">
        <v>9785550099</v>
      </c>
      <c r="G15289" s="4">
        <v>9828505449</v>
      </c>
      <c r="H15289" s="4" t="s">
        <v>192655</v>
      </c>
      <c r="I15289" s="4"/>
      <c r="J15289" s="4" t="s">
        <v>192657</v>
      </c>
      <c r="L15289" s="4" t="s">
        <v>56831</v>
      </c>
      <c r="M15289" s="4" t="s">
        <v>51</v>
      </c>
      <c r="N15289" s="4">
        <v>302039</v>
      </c>
      <c r="O15289" s="4"/>
      <c r="P15289" s="4">
        <v>8071879632</v>
      </c>
      <c r="Q15289" s="31" t="s">
        <v>192653</v>
      </c>
      <c r="R15289" s="4"/>
      <c r="S15289" s="13" t="s">
        <v>192654</v>
      </c>
      <c r="T15289" s="13"/>
      <c r="U15289" s="13"/>
      <c r="V15289" s="13"/>
      <c r="W15289" s="13"/>
    </row>
    <row r="15290" spans="1:23" x14ac:dyDescent="0.25">
      <c r="A15290" s="4" t="s">
        <v>192691</v>
      </c>
      <c r="B15290" s="4" t="s">
        <v>49</v>
      </c>
      <c r="C15290" s="4" t="s">
        <v>26369</v>
      </c>
      <c r="D15290" s="4" t="s">
        <v>11231</v>
      </c>
      <c r="E15290" s="4" t="s">
        <v>34</v>
      </c>
      <c r="F15290" s="4">
        <v>9982227100</v>
      </c>
      <c r="G15290" s="4">
        <v>9314513455</v>
      </c>
      <c r="H15290" s="4" t="s">
        <v>192690</v>
      </c>
      <c r="I15290" s="4"/>
      <c r="J15290" s="4" t="s">
        <v>192692</v>
      </c>
      <c r="L15290" s="4" t="s">
        <v>9848</v>
      </c>
      <c r="M15290" s="4" t="s">
        <v>51</v>
      </c>
      <c r="N15290" s="4">
        <v>302002</v>
      </c>
      <c r="O15290" s="4"/>
      <c r="P15290" s="4">
        <v>8048571949</v>
      </c>
      <c r="Q15290" s="31" t="s">
        <v>192688</v>
      </c>
      <c r="R15290" s="4"/>
      <c r="S15290" s="13" t="s">
        <v>192689</v>
      </c>
      <c r="T15290" s="13"/>
      <c r="U15290" s="13"/>
      <c r="V15290" s="13"/>
      <c r="W15290" s="13"/>
    </row>
    <row r="15291" spans="1:23" ht="30" x14ac:dyDescent="0.25">
      <c r="A15291" s="4" t="s">
        <v>192897</v>
      </c>
      <c r="B15291" s="4" t="s">
        <v>49</v>
      </c>
      <c r="C15291" s="4" t="s">
        <v>839</v>
      </c>
      <c r="D15291" s="4" t="s">
        <v>192895</v>
      </c>
      <c r="E15291" s="4" t="s">
        <v>34</v>
      </c>
      <c r="F15291" s="4">
        <v>9829406611</v>
      </c>
      <c r="G15291" s="4"/>
      <c r="H15291" s="4" t="s">
        <v>192896</v>
      </c>
      <c r="I15291" s="4"/>
      <c r="J15291" s="4" t="s">
        <v>192898</v>
      </c>
      <c r="L15291" s="4" t="s">
        <v>192899</v>
      </c>
      <c r="M15291" s="4" t="s">
        <v>51</v>
      </c>
      <c r="N15291" s="4">
        <v>302001</v>
      </c>
      <c r="O15291" s="4"/>
      <c r="P15291" s="4">
        <v>8048610871</v>
      </c>
      <c r="Q15291" s="31" t="s">
        <v>192894</v>
      </c>
      <c r="R15291" s="4"/>
      <c r="S15291" s="4"/>
      <c r="T15291" s="4"/>
      <c r="U15291" s="4"/>
      <c r="V15291" s="4"/>
      <c r="W15291" s="4"/>
    </row>
    <row r="15292" spans="1:23" x14ac:dyDescent="0.25">
      <c r="A15292" s="4" t="s">
        <v>193197</v>
      </c>
      <c r="B15292" s="4" t="s">
        <v>49</v>
      </c>
      <c r="C15292" s="4" t="s">
        <v>484</v>
      </c>
      <c r="D15292" s="4" t="s">
        <v>1918</v>
      </c>
      <c r="E15292" s="4" t="s">
        <v>27</v>
      </c>
      <c r="F15292" s="4">
        <v>9314511066</v>
      </c>
      <c r="G15292" s="4"/>
      <c r="H15292" s="4" t="s">
        <v>193195</v>
      </c>
      <c r="I15292" s="4" t="s">
        <v>193196</v>
      </c>
      <c r="J15292" s="4" t="s">
        <v>193198</v>
      </c>
      <c r="L15292" s="4" t="s">
        <v>193199</v>
      </c>
      <c r="M15292" s="4" t="s">
        <v>51</v>
      </c>
      <c r="N15292" s="4">
        <v>302016</v>
      </c>
      <c r="O15292" s="4" t="s">
        <v>193200</v>
      </c>
      <c r="P15292" s="4">
        <v>8046038084</v>
      </c>
      <c r="Q15292" s="31" t="s">
        <v>193194</v>
      </c>
      <c r="R15292" s="4"/>
      <c r="S15292" s="4"/>
      <c r="T15292" s="4"/>
      <c r="U15292" s="4"/>
      <c r="V15292" s="4"/>
      <c r="W15292" s="4"/>
    </row>
    <row r="15293" spans="1:23" ht="30" x14ac:dyDescent="0.25">
      <c r="A15293" s="4" t="s">
        <v>193327</v>
      </c>
      <c r="B15293" s="4" t="s">
        <v>49</v>
      </c>
      <c r="C15293" s="4" t="s">
        <v>1945</v>
      </c>
      <c r="D15293" s="4" t="s">
        <v>129</v>
      </c>
      <c r="E15293" s="4" t="s">
        <v>235</v>
      </c>
      <c r="F15293" s="4">
        <v>9784507500</v>
      </c>
      <c r="G15293" s="4">
        <v>9983338338</v>
      </c>
      <c r="H15293" s="4" t="s">
        <v>193326</v>
      </c>
      <c r="I15293" s="4"/>
      <c r="J15293" s="4" t="s">
        <v>193328</v>
      </c>
      <c r="L15293" s="4" t="s">
        <v>16361</v>
      </c>
      <c r="M15293" s="4" t="s">
        <v>51</v>
      </c>
      <c r="N15293" s="4">
        <v>302021</v>
      </c>
      <c r="O15293" s="4" t="s">
        <v>193329</v>
      </c>
      <c r="P15293" s="4">
        <v>8049462555</v>
      </c>
      <c r="Q15293" s="31" t="s">
        <v>193325</v>
      </c>
      <c r="R15293" s="4"/>
      <c r="S15293" s="4"/>
      <c r="T15293" s="4"/>
      <c r="U15293" s="4"/>
      <c r="V15293" s="4"/>
      <c r="W15293" s="4"/>
    </row>
    <row r="15294" spans="1:23" ht="45" x14ac:dyDescent="0.25">
      <c r="A15294" s="4" t="s">
        <v>193392</v>
      </c>
      <c r="B15294" s="4" t="s">
        <v>49</v>
      </c>
      <c r="C15294" s="4" t="s">
        <v>193390</v>
      </c>
      <c r="D15294" s="4" t="s">
        <v>99</v>
      </c>
      <c r="E15294" s="4" t="s">
        <v>27</v>
      </c>
      <c r="F15294" s="4">
        <v>9829303054</v>
      </c>
      <c r="G15294" s="4"/>
      <c r="H15294" s="4" t="s">
        <v>193391</v>
      </c>
      <c r="I15294" s="4"/>
      <c r="J15294" s="4" t="s">
        <v>193393</v>
      </c>
      <c r="L15294" s="4" t="s">
        <v>6065</v>
      </c>
      <c r="M15294" s="4" t="s">
        <v>51</v>
      </c>
      <c r="N15294" s="4">
        <v>302017</v>
      </c>
      <c r="O15294" s="4" t="s">
        <v>193394</v>
      </c>
      <c r="P15294" s="4"/>
      <c r="Q15294" s="31" t="s">
        <v>205086</v>
      </c>
      <c r="R15294" s="4"/>
      <c r="S15294" s="13" t="s">
        <v>193389</v>
      </c>
      <c r="T15294" s="13"/>
      <c r="U15294" s="13"/>
      <c r="V15294" s="13"/>
      <c r="W15294" s="13"/>
    </row>
    <row r="15295" spans="1:23" ht="45" x14ac:dyDescent="0.25">
      <c r="A15295" s="4" t="s">
        <v>76927</v>
      </c>
      <c r="B15295" s="4" t="s">
        <v>76929</v>
      </c>
      <c r="C15295" s="4" t="s">
        <v>562</v>
      </c>
      <c r="D15295" s="4" t="s">
        <v>763</v>
      </c>
      <c r="E15295" s="4" t="s">
        <v>27</v>
      </c>
      <c r="F15295" s="4">
        <v>9414371477</v>
      </c>
      <c r="G15295" s="4">
        <v>7791065087</v>
      </c>
      <c r="H15295" s="4" t="s">
        <v>76926</v>
      </c>
      <c r="I15295" s="4"/>
      <c r="J15295" s="4" t="s">
        <v>76928</v>
      </c>
      <c r="L15295" s="4"/>
      <c r="M15295" s="4" t="s">
        <v>90</v>
      </c>
      <c r="N15295" s="4">
        <v>302001</v>
      </c>
      <c r="O15295" s="4"/>
      <c r="P15295" s="4">
        <v>8048001544</v>
      </c>
      <c r="Q15295" s="31" t="s">
        <v>217558</v>
      </c>
      <c r="R15295" s="4"/>
      <c r="S15295" s="13" t="s">
        <v>217559</v>
      </c>
      <c r="T15295" s="13"/>
      <c r="U15295" s="13"/>
      <c r="V15295" s="13"/>
      <c r="W15295" s="13"/>
    </row>
    <row r="15296" spans="1:23" x14ac:dyDescent="0.25">
      <c r="A15296" s="4" t="s">
        <v>22576</v>
      </c>
      <c r="B15296" s="4" t="s">
        <v>22578</v>
      </c>
      <c r="C15296" s="4" t="s">
        <v>22574</v>
      </c>
      <c r="D15296" s="4"/>
      <c r="E15296" s="4" t="s">
        <v>27</v>
      </c>
      <c r="F15296" s="4">
        <v>9782356128</v>
      </c>
      <c r="G15296" s="4">
        <v>8561832049</v>
      </c>
      <c r="H15296" s="4" t="s">
        <v>22575</v>
      </c>
      <c r="I15296" s="4"/>
      <c r="J15296" s="4" t="s">
        <v>22577</v>
      </c>
      <c r="L15296" s="4" t="s">
        <v>22579</v>
      </c>
      <c r="M15296" s="4" t="s">
        <v>51</v>
      </c>
      <c r="N15296" s="4">
        <v>345001</v>
      </c>
      <c r="O15296" s="4"/>
      <c r="P15296" s="4"/>
      <c r="Q15296" s="31"/>
      <c r="R15296" s="4"/>
      <c r="S15296" s="13" t="s">
        <v>201055</v>
      </c>
      <c r="T15296" s="13"/>
      <c r="U15296" s="13"/>
      <c r="V15296" s="13"/>
      <c r="W15296" s="13"/>
    </row>
    <row r="15297" spans="1:23" x14ac:dyDescent="0.25">
      <c r="A15297" s="4" t="s">
        <v>75181</v>
      </c>
      <c r="B15297" s="4" t="s">
        <v>22578</v>
      </c>
      <c r="C15297" s="4" t="s">
        <v>1414</v>
      </c>
      <c r="D15297" s="4" t="s">
        <v>75178</v>
      </c>
      <c r="E15297" s="4" t="s">
        <v>34</v>
      </c>
      <c r="F15297" s="4">
        <v>9414763248</v>
      </c>
      <c r="G15297" s="4">
        <v>9950567898</v>
      </c>
      <c r="H15297" s="4" t="s">
        <v>75179</v>
      </c>
      <c r="I15297" s="4" t="s">
        <v>75180</v>
      </c>
      <c r="J15297" s="4" t="s">
        <v>75182</v>
      </c>
      <c r="L15297" s="4" t="s">
        <v>75183</v>
      </c>
      <c r="M15297" s="4" t="s">
        <v>51</v>
      </c>
      <c r="N15297" s="4">
        <v>345001</v>
      </c>
      <c r="O15297" s="4"/>
      <c r="P15297" s="4">
        <v>8043041688</v>
      </c>
      <c r="Q15297" s="31"/>
      <c r="R15297" s="4"/>
      <c r="S15297" s="13" t="s">
        <v>75177</v>
      </c>
      <c r="T15297" s="13"/>
      <c r="U15297" s="13"/>
      <c r="V15297" s="13"/>
      <c r="W15297" s="13"/>
    </row>
    <row r="15298" spans="1:23" ht="30" x14ac:dyDescent="0.25">
      <c r="A15298" s="4" t="s">
        <v>114653</v>
      </c>
      <c r="B15298" s="4" t="s">
        <v>22578</v>
      </c>
      <c r="C15298" s="4" t="s">
        <v>5425</v>
      </c>
      <c r="D15298" s="4" t="s">
        <v>40211</v>
      </c>
      <c r="E15298" s="4" t="s">
        <v>27</v>
      </c>
      <c r="F15298" s="4">
        <v>9414149432</v>
      </c>
      <c r="G15298" s="4"/>
      <c r="H15298" s="4" t="s">
        <v>114651</v>
      </c>
      <c r="I15298" s="4" t="s">
        <v>114652</v>
      </c>
      <c r="J15298" s="4" t="s">
        <v>114654</v>
      </c>
      <c r="L15298" s="4" t="s">
        <v>114655</v>
      </c>
      <c r="M15298" s="4" t="s">
        <v>51</v>
      </c>
      <c r="N15298" s="4">
        <v>345001</v>
      </c>
      <c r="O15298" s="4" t="s">
        <v>114656</v>
      </c>
      <c r="P15298" s="4"/>
      <c r="Q15298" s="31" t="s">
        <v>217560</v>
      </c>
      <c r="R15298" s="4"/>
      <c r="S15298" s="13" t="s">
        <v>228447</v>
      </c>
      <c r="T15298" s="13"/>
      <c r="U15298" s="13"/>
      <c r="V15298" s="13"/>
      <c r="W15298" s="13"/>
    </row>
    <row r="15299" spans="1:23" x14ac:dyDescent="0.25">
      <c r="A15299" s="4" t="s">
        <v>121828</v>
      </c>
      <c r="B15299" s="4" t="s">
        <v>22578</v>
      </c>
      <c r="C15299" s="4" t="s">
        <v>1984</v>
      </c>
      <c r="D15299" s="4" t="s">
        <v>11523</v>
      </c>
      <c r="E15299" s="4" t="s">
        <v>27</v>
      </c>
      <c r="F15299" s="4">
        <v>9461504446</v>
      </c>
      <c r="G15299" s="4"/>
      <c r="H15299" s="4" t="s">
        <v>121826</v>
      </c>
      <c r="I15299" s="4" t="s">
        <v>121827</v>
      </c>
      <c r="J15299" s="4" t="s">
        <v>121829</v>
      </c>
      <c r="L15299" s="4" t="s">
        <v>121830</v>
      </c>
      <c r="M15299" s="4" t="s">
        <v>51</v>
      </c>
      <c r="N15299" s="4"/>
      <c r="O15299" s="4" t="s">
        <v>121831</v>
      </c>
      <c r="P15299" s="4"/>
      <c r="Q15299" s="31" t="s">
        <v>121825</v>
      </c>
      <c r="R15299" s="4"/>
      <c r="S15299" s="13" t="s">
        <v>228448</v>
      </c>
      <c r="T15299" s="13"/>
      <c r="U15299" s="13"/>
      <c r="V15299" s="13"/>
      <c r="W15299" s="13"/>
    </row>
    <row r="15300" spans="1:23" ht="30" x14ac:dyDescent="0.25">
      <c r="A15300" s="4" t="s">
        <v>128368</v>
      </c>
      <c r="B15300" s="4" t="s">
        <v>22578</v>
      </c>
      <c r="C15300" s="4" t="s">
        <v>233</v>
      </c>
      <c r="D15300" s="4" t="s">
        <v>3877</v>
      </c>
      <c r="E15300" s="4" t="s">
        <v>34</v>
      </c>
      <c r="F15300" s="4">
        <v>9414470503</v>
      </c>
      <c r="G15300" s="4">
        <v>9928516489</v>
      </c>
      <c r="H15300" s="4" t="s">
        <v>128366</v>
      </c>
      <c r="I15300" s="4" t="s">
        <v>128367</v>
      </c>
      <c r="J15300" s="4" t="s">
        <v>128369</v>
      </c>
      <c r="L15300" s="4" t="s">
        <v>8191</v>
      </c>
      <c r="M15300" s="4" t="s">
        <v>51</v>
      </c>
      <c r="N15300" s="4">
        <v>345001</v>
      </c>
      <c r="O15300" s="4"/>
      <c r="P15300" s="4"/>
      <c r="Q15300" s="31" t="s">
        <v>128365</v>
      </c>
      <c r="R15300" s="4"/>
      <c r="S15300" s="13" t="s">
        <v>195370</v>
      </c>
      <c r="T15300" s="13"/>
      <c r="U15300" s="13"/>
      <c r="V15300" s="13"/>
      <c r="W15300" s="13"/>
    </row>
    <row r="15301" spans="1:23" x14ac:dyDescent="0.25">
      <c r="A15301" s="4" t="s">
        <v>136070</v>
      </c>
      <c r="B15301" s="4" t="s">
        <v>22578</v>
      </c>
      <c r="C15301" s="4" t="s">
        <v>839</v>
      </c>
      <c r="D15301" s="4" t="s">
        <v>7272</v>
      </c>
      <c r="E15301" s="4" t="s">
        <v>34</v>
      </c>
      <c r="F15301" s="4">
        <v>9413866539</v>
      </c>
      <c r="G15301" s="4"/>
      <c r="H15301" s="4" t="s">
        <v>136069</v>
      </c>
      <c r="I15301" s="4"/>
      <c r="J15301" s="4" t="s">
        <v>136071</v>
      </c>
      <c r="L15301" s="4"/>
      <c r="M15301" s="4" t="s">
        <v>51</v>
      </c>
      <c r="N15301" s="4">
        <v>345001</v>
      </c>
      <c r="O15301" s="4" t="s">
        <v>136072</v>
      </c>
      <c r="P15301" s="4"/>
      <c r="Q15301" s="31"/>
      <c r="R15301" s="4"/>
      <c r="S15301" s="13" t="s">
        <v>201056</v>
      </c>
      <c r="T15301" s="13"/>
      <c r="U15301" s="13"/>
      <c r="V15301" s="13"/>
      <c r="W15301" s="13"/>
    </row>
    <row r="15302" spans="1:23" x14ac:dyDescent="0.25">
      <c r="A15302" s="4" t="s">
        <v>143183</v>
      </c>
      <c r="B15302" s="4" t="s">
        <v>22578</v>
      </c>
      <c r="C15302" s="4" t="s">
        <v>110968</v>
      </c>
      <c r="D15302" s="4" t="s">
        <v>194</v>
      </c>
      <c r="E15302" s="4" t="s">
        <v>34</v>
      </c>
      <c r="F15302" s="4">
        <v>9928071772</v>
      </c>
      <c r="G15302" s="4">
        <v>9414440799</v>
      </c>
      <c r="H15302" s="4" t="s">
        <v>143181</v>
      </c>
      <c r="I15302" s="4" t="s">
        <v>143182</v>
      </c>
      <c r="J15302" s="4" t="s">
        <v>143184</v>
      </c>
      <c r="L15302" s="4" t="s">
        <v>143185</v>
      </c>
      <c r="M15302" s="4" t="s">
        <v>51</v>
      </c>
      <c r="N15302" s="4">
        <v>345001</v>
      </c>
      <c r="O15302" s="4" t="s">
        <v>143186</v>
      </c>
      <c r="P15302" s="4"/>
      <c r="Q15302" s="31" t="s">
        <v>143180</v>
      </c>
      <c r="R15302" s="4"/>
      <c r="S15302" s="13" t="s">
        <v>228449</v>
      </c>
      <c r="T15302" s="13"/>
      <c r="U15302" s="13"/>
      <c r="V15302" s="13"/>
      <c r="W15302" s="13"/>
    </row>
    <row r="15303" spans="1:23" x14ac:dyDescent="0.25">
      <c r="A15303" s="4" t="s">
        <v>159046</v>
      </c>
      <c r="B15303" s="4" t="s">
        <v>22578</v>
      </c>
      <c r="C15303" s="4" t="s">
        <v>99724</v>
      </c>
      <c r="D15303" s="4" t="s">
        <v>8959</v>
      </c>
      <c r="E15303" s="4" t="s">
        <v>175</v>
      </c>
      <c r="F15303" s="4">
        <v>9251291610</v>
      </c>
      <c r="G15303" s="4">
        <v>9414150621</v>
      </c>
      <c r="H15303" s="4" t="s">
        <v>159044</v>
      </c>
      <c r="I15303" s="4" t="s">
        <v>159045</v>
      </c>
      <c r="J15303" s="4" t="s">
        <v>121830</v>
      </c>
      <c r="L15303" s="4" t="s">
        <v>121830</v>
      </c>
      <c r="M15303" s="4" t="s">
        <v>51</v>
      </c>
      <c r="N15303" s="4">
        <v>345001</v>
      </c>
      <c r="O15303" s="4" t="s">
        <v>159047</v>
      </c>
      <c r="P15303" s="4"/>
      <c r="Q15303" s="31"/>
      <c r="R15303" s="4"/>
      <c r="S15303" s="13" t="s">
        <v>217561</v>
      </c>
      <c r="T15303" s="13"/>
      <c r="U15303" s="13"/>
      <c r="V15303" s="13"/>
      <c r="W15303" s="13"/>
    </row>
    <row r="15304" spans="1:23" x14ac:dyDescent="0.25">
      <c r="A15304" s="4" t="s">
        <v>160579</v>
      </c>
      <c r="B15304" s="4" t="s">
        <v>22578</v>
      </c>
      <c r="C15304" s="4" t="s">
        <v>2127</v>
      </c>
      <c r="D15304" s="4" t="s">
        <v>26</v>
      </c>
      <c r="E15304" s="4" t="s">
        <v>74</v>
      </c>
      <c r="F15304" s="4">
        <v>9414796760</v>
      </c>
      <c r="G15304" s="4"/>
      <c r="H15304" s="4" t="s">
        <v>160578</v>
      </c>
      <c r="I15304" s="4"/>
      <c r="J15304" s="4" t="s">
        <v>160580</v>
      </c>
      <c r="L15304" s="4" t="s">
        <v>160581</v>
      </c>
      <c r="M15304" s="4" t="s">
        <v>51</v>
      </c>
      <c r="N15304" s="4">
        <v>345001</v>
      </c>
      <c r="O15304" s="4" t="s">
        <v>160582</v>
      </c>
      <c r="P15304" s="4"/>
      <c r="Q15304" s="31"/>
      <c r="R15304" s="4"/>
      <c r="S15304" s="13" t="s">
        <v>228450</v>
      </c>
      <c r="T15304" s="13"/>
      <c r="U15304" s="13"/>
      <c r="V15304" s="13"/>
      <c r="W15304" s="13"/>
    </row>
    <row r="15305" spans="1:23" x14ac:dyDescent="0.25">
      <c r="A15305" s="4" t="s">
        <v>29280</v>
      </c>
      <c r="B15305" s="4" t="s">
        <v>29282</v>
      </c>
      <c r="C15305" s="4" t="s">
        <v>9003</v>
      </c>
      <c r="D15305" s="4" t="s">
        <v>1979</v>
      </c>
      <c r="E15305" s="4" t="s">
        <v>1531</v>
      </c>
      <c r="F15305" s="4">
        <v>9437367992</v>
      </c>
      <c r="G15305" s="4"/>
      <c r="H15305" s="4" t="s">
        <v>29278</v>
      </c>
      <c r="I15305" s="4" t="s">
        <v>29279</v>
      </c>
      <c r="J15305" s="4" t="s">
        <v>29281</v>
      </c>
      <c r="L15305" s="4" t="s">
        <v>29283</v>
      </c>
      <c r="M15305" s="4" t="s">
        <v>304</v>
      </c>
      <c r="N15305" s="4">
        <v>755008</v>
      </c>
      <c r="O15305" s="4" t="s">
        <v>29284</v>
      </c>
      <c r="P15305" s="4">
        <v>8048027534</v>
      </c>
      <c r="Q15305" s="31"/>
      <c r="R15305" s="4"/>
      <c r="S15305" s="13" t="s">
        <v>217562</v>
      </c>
      <c r="T15305" s="13"/>
      <c r="U15305" s="13"/>
      <c r="V15305" s="13"/>
      <c r="W15305" s="13"/>
    </row>
    <row r="15306" spans="1:23" ht="30" x14ac:dyDescent="0.25">
      <c r="A15306" s="4" t="s">
        <v>122521</v>
      </c>
      <c r="B15306" s="4" t="s">
        <v>29282</v>
      </c>
      <c r="C15306" s="4" t="s">
        <v>30047</v>
      </c>
      <c r="D15306" s="4" t="s">
        <v>10927</v>
      </c>
      <c r="E15306" s="4" t="s">
        <v>34</v>
      </c>
      <c r="F15306" s="4">
        <v>9692017706</v>
      </c>
      <c r="G15306" s="4">
        <v>9910078171</v>
      </c>
      <c r="H15306" s="4" t="s">
        <v>122519</v>
      </c>
      <c r="I15306" s="4" t="s">
        <v>122520</v>
      </c>
      <c r="J15306" s="4" t="s">
        <v>36760</v>
      </c>
      <c r="L15306" s="4" t="s">
        <v>36760</v>
      </c>
      <c r="M15306" s="4" t="s">
        <v>304</v>
      </c>
      <c r="N15306" s="4">
        <v>755019</v>
      </c>
      <c r="O15306" s="4"/>
      <c r="P15306" s="4"/>
      <c r="Q15306" s="31" t="s">
        <v>201057</v>
      </c>
      <c r="R15306" s="4"/>
      <c r="S15306" s="13" t="s">
        <v>201057</v>
      </c>
      <c r="T15306" s="13"/>
      <c r="U15306" s="13"/>
      <c r="V15306" s="13"/>
      <c r="W15306" s="13"/>
    </row>
    <row r="15307" spans="1:23" ht="30" x14ac:dyDescent="0.25">
      <c r="A15307" s="4" t="s">
        <v>156087</v>
      </c>
      <c r="B15307" s="4" t="s">
        <v>29282</v>
      </c>
      <c r="C15307" s="4" t="s">
        <v>156083</v>
      </c>
      <c r="D15307" s="4" t="s">
        <v>156084</v>
      </c>
      <c r="E15307" s="4" t="s">
        <v>27</v>
      </c>
      <c r="F15307" s="4">
        <v>9636241826</v>
      </c>
      <c r="G15307" s="4"/>
      <c r="H15307" s="4" t="s">
        <v>156085</v>
      </c>
      <c r="I15307" s="4" t="s">
        <v>156086</v>
      </c>
      <c r="J15307" s="4" t="s">
        <v>4125</v>
      </c>
      <c r="L15307" s="4" t="s">
        <v>134</v>
      </c>
      <c r="M15307" s="4" t="s">
        <v>304</v>
      </c>
      <c r="N15307" s="4">
        <v>302001</v>
      </c>
      <c r="O15307" s="4" t="s">
        <v>156088</v>
      </c>
      <c r="P15307" s="4"/>
      <c r="Q15307" s="31" t="s">
        <v>156082</v>
      </c>
      <c r="R15307" s="4"/>
      <c r="S15307" s="13" t="s">
        <v>228451</v>
      </c>
      <c r="T15307" s="13"/>
      <c r="U15307" s="13"/>
      <c r="V15307" s="13"/>
      <c r="W15307" s="13"/>
    </row>
    <row r="15308" spans="1:23" x14ac:dyDescent="0.25">
      <c r="A15308" s="4" t="s">
        <v>187134</v>
      </c>
      <c r="B15308" s="4" t="s">
        <v>29282</v>
      </c>
      <c r="C15308" s="4" t="s">
        <v>484</v>
      </c>
      <c r="D15308" s="4" t="s">
        <v>99</v>
      </c>
      <c r="E15308" s="4" t="s">
        <v>27</v>
      </c>
      <c r="F15308" s="4">
        <v>9828021000</v>
      </c>
      <c r="G15308" s="4">
        <v>9828121001</v>
      </c>
      <c r="H15308" s="4" t="s">
        <v>187133</v>
      </c>
      <c r="I15308" s="4"/>
      <c r="J15308" s="4" t="s">
        <v>187135</v>
      </c>
      <c r="L15308" s="4" t="s">
        <v>133548</v>
      </c>
      <c r="M15308" s="4" t="s">
        <v>304</v>
      </c>
      <c r="N15308" s="4">
        <v>302001</v>
      </c>
      <c r="O15308" s="4"/>
      <c r="P15308" s="4">
        <v>8048577662</v>
      </c>
      <c r="Q15308" s="31" t="s">
        <v>187127</v>
      </c>
      <c r="R15308" s="4"/>
      <c r="S15308" s="4"/>
      <c r="T15308" s="4"/>
      <c r="U15308" s="4"/>
      <c r="V15308" s="4"/>
      <c r="W15308" s="4"/>
    </row>
    <row r="15309" spans="1:23" ht="30" x14ac:dyDescent="0.25">
      <c r="A15309" s="4" t="s">
        <v>3610</v>
      </c>
      <c r="B15309" s="4" t="s">
        <v>3612</v>
      </c>
      <c r="C15309" s="4" t="s">
        <v>3607</v>
      </c>
      <c r="D15309" s="4" t="s">
        <v>3608</v>
      </c>
      <c r="E15309" s="4" t="s">
        <v>27</v>
      </c>
      <c r="F15309" s="4">
        <v>9815479707</v>
      </c>
      <c r="G15309" s="4">
        <v>9023479707</v>
      </c>
      <c r="H15309" s="4" t="s">
        <v>3609</v>
      </c>
      <c r="I15309" s="4"/>
      <c r="J15309" s="4" t="s">
        <v>3611</v>
      </c>
      <c r="L15309" s="4" t="s">
        <v>3613</v>
      </c>
      <c r="M15309" s="4" t="s">
        <v>80</v>
      </c>
      <c r="N15309" s="4">
        <v>144001</v>
      </c>
      <c r="O15309" s="4"/>
      <c r="P15309" s="4">
        <v>8071865337</v>
      </c>
      <c r="Q15309" s="31" t="s">
        <v>3606</v>
      </c>
      <c r="R15309" s="4"/>
      <c r="S15309" s="13" t="s">
        <v>3606</v>
      </c>
      <c r="T15309" s="13"/>
      <c r="U15309" s="13"/>
      <c r="V15309" s="13"/>
      <c r="W15309" s="13"/>
    </row>
    <row r="15310" spans="1:23" x14ac:dyDescent="0.25">
      <c r="A15310" s="4" t="s">
        <v>4401</v>
      </c>
      <c r="B15310" s="4" t="s">
        <v>3612</v>
      </c>
      <c r="C15310" s="4" t="s">
        <v>4399</v>
      </c>
      <c r="D15310" s="4" t="s">
        <v>194</v>
      </c>
      <c r="E15310" s="4" t="s">
        <v>175</v>
      </c>
      <c r="F15310" s="4">
        <v>9872495455</v>
      </c>
      <c r="G15310" s="4">
        <v>9814828536</v>
      </c>
      <c r="H15310" s="4" t="s">
        <v>4400</v>
      </c>
      <c r="I15310" s="4"/>
      <c r="J15310" s="4" t="s">
        <v>4402</v>
      </c>
      <c r="L15310" s="4"/>
      <c r="M15310" s="4" t="s">
        <v>80</v>
      </c>
      <c r="N15310" s="4">
        <v>144022</v>
      </c>
      <c r="O15310" s="4" t="s">
        <v>4403</v>
      </c>
      <c r="P15310" s="4">
        <v>8048422030</v>
      </c>
      <c r="Q15310" s="31"/>
      <c r="R15310" s="4"/>
      <c r="S15310" s="13" t="s">
        <v>228452</v>
      </c>
      <c r="T15310" s="13"/>
      <c r="U15310" s="13"/>
      <c r="V15310" s="13"/>
      <c r="W15310" s="13"/>
    </row>
    <row r="15311" spans="1:23" x14ac:dyDescent="0.25">
      <c r="A15311" s="4" t="s">
        <v>7675</v>
      </c>
      <c r="B15311" s="4" t="s">
        <v>3612</v>
      </c>
      <c r="C15311" s="4" t="s">
        <v>7672</v>
      </c>
      <c r="D15311" s="4" t="s">
        <v>7673</v>
      </c>
      <c r="E15311" s="4" t="s">
        <v>34</v>
      </c>
      <c r="F15311" s="4">
        <v>7508080980</v>
      </c>
      <c r="G15311" s="4">
        <v>7707953827</v>
      </c>
      <c r="H15311" s="4" t="s">
        <v>7674</v>
      </c>
      <c r="I15311" s="4"/>
      <c r="J15311" s="4" t="s">
        <v>7676</v>
      </c>
      <c r="L15311" s="4" t="s">
        <v>7677</v>
      </c>
      <c r="M15311" s="4" t="s">
        <v>80</v>
      </c>
      <c r="N15311" s="4">
        <v>144001</v>
      </c>
      <c r="O15311" s="4" t="s">
        <v>7678</v>
      </c>
      <c r="P15311" s="4">
        <v>8071920205</v>
      </c>
      <c r="Q15311" s="31"/>
      <c r="R15311" s="4"/>
      <c r="S15311" s="13" t="s">
        <v>228453</v>
      </c>
      <c r="T15311" s="13"/>
      <c r="U15311" s="13"/>
      <c r="V15311" s="13"/>
      <c r="W15311" s="13"/>
    </row>
    <row r="15312" spans="1:23" x14ac:dyDescent="0.25">
      <c r="A15312" s="4" t="s">
        <v>10821</v>
      </c>
      <c r="B15312" s="4" t="s">
        <v>3612</v>
      </c>
      <c r="C15312" s="4" t="s">
        <v>1674</v>
      </c>
      <c r="D15312" s="4" t="s">
        <v>10819</v>
      </c>
      <c r="E15312" s="4" t="s">
        <v>34</v>
      </c>
      <c r="F15312" s="4">
        <v>9872887296</v>
      </c>
      <c r="G15312" s="4"/>
      <c r="H15312" s="4" t="s">
        <v>10820</v>
      </c>
      <c r="I15312" s="4"/>
      <c r="J15312" s="4" t="s">
        <v>10822</v>
      </c>
      <c r="L15312" s="4" t="s">
        <v>10823</v>
      </c>
      <c r="M15312" s="4" t="s">
        <v>80</v>
      </c>
      <c r="N15312" s="4">
        <v>144027</v>
      </c>
      <c r="O15312" s="4" t="s">
        <v>10825</v>
      </c>
      <c r="P15312" s="4">
        <v>8042903037</v>
      </c>
      <c r="Q15312" s="31" t="s">
        <v>10817</v>
      </c>
      <c r="R15312" s="4"/>
      <c r="S15312" s="13" t="s">
        <v>10818</v>
      </c>
      <c r="T15312" s="13"/>
      <c r="U15312" s="13"/>
      <c r="V15312" s="13"/>
      <c r="W15312" s="13"/>
    </row>
    <row r="15313" spans="1:23" x14ac:dyDescent="0.25">
      <c r="A15313" s="4" t="s">
        <v>12219</v>
      </c>
      <c r="B15313" s="4" t="s">
        <v>3612</v>
      </c>
      <c r="C15313" s="4" t="s">
        <v>12216</v>
      </c>
      <c r="D15313" s="4" t="s">
        <v>194</v>
      </c>
      <c r="E15313" s="4" t="s">
        <v>12217</v>
      </c>
      <c r="F15313" s="4">
        <v>8146606785</v>
      </c>
      <c r="G15313" s="4">
        <v>9815158827</v>
      </c>
      <c r="H15313" s="4" t="s">
        <v>12218</v>
      </c>
      <c r="I15313" s="4"/>
      <c r="J15313" s="4" t="s">
        <v>12220</v>
      </c>
      <c r="L15313" s="4" t="s">
        <v>5759</v>
      </c>
      <c r="M15313" s="4" t="s">
        <v>80</v>
      </c>
      <c r="N15313" s="4">
        <v>144004</v>
      </c>
      <c r="O15313" s="4"/>
      <c r="P15313" s="4">
        <v>8048549444</v>
      </c>
      <c r="Q15313" s="31"/>
      <c r="R15313" s="4"/>
      <c r="S15313" s="13" t="s">
        <v>228454</v>
      </c>
      <c r="T15313" s="13"/>
      <c r="U15313" s="13"/>
      <c r="V15313" s="13"/>
      <c r="W15313" s="13"/>
    </row>
    <row r="15314" spans="1:23" x14ac:dyDescent="0.25">
      <c r="A15314" s="4" t="s">
        <v>13670</v>
      </c>
      <c r="B15314" s="4" t="s">
        <v>3612</v>
      </c>
      <c r="C15314" s="4" t="s">
        <v>13667</v>
      </c>
      <c r="D15314" s="4" t="s">
        <v>13668</v>
      </c>
      <c r="E15314" s="4" t="s">
        <v>27</v>
      </c>
      <c r="F15314" s="4">
        <v>9646876700</v>
      </c>
      <c r="G15314" s="4"/>
      <c r="H15314" s="4" t="s">
        <v>13669</v>
      </c>
      <c r="I15314" s="4"/>
      <c r="J15314" s="4" t="s">
        <v>13671</v>
      </c>
      <c r="L15314" s="4" t="s">
        <v>13672</v>
      </c>
      <c r="M15314" s="4" t="s">
        <v>80</v>
      </c>
      <c r="N15314" s="4">
        <v>144039</v>
      </c>
      <c r="O15314" s="4"/>
      <c r="P15314" s="4">
        <v>8048416460</v>
      </c>
      <c r="Q15314" s="31"/>
      <c r="R15314" s="4"/>
      <c r="S15314" s="13" t="s">
        <v>228455</v>
      </c>
      <c r="T15314" s="13"/>
      <c r="U15314" s="13"/>
      <c r="V15314" s="13"/>
      <c r="W15314" s="13"/>
    </row>
    <row r="15315" spans="1:23" ht="45" x14ac:dyDescent="0.25">
      <c r="A15315" s="4" t="s">
        <v>16093</v>
      </c>
      <c r="B15315" s="4" t="s">
        <v>3612</v>
      </c>
      <c r="C15315" s="4" t="s">
        <v>16091</v>
      </c>
      <c r="D15315" s="4"/>
      <c r="E15315" s="4" t="s">
        <v>27</v>
      </c>
      <c r="F15315" s="4">
        <v>9855039373</v>
      </c>
      <c r="G15315" s="4">
        <v>9781929880</v>
      </c>
      <c r="H15315" s="4" t="s">
        <v>16092</v>
      </c>
      <c r="I15315" s="4"/>
      <c r="J15315" s="4" t="s">
        <v>16094</v>
      </c>
      <c r="L15315" s="4"/>
      <c r="M15315" s="4" t="s">
        <v>80</v>
      </c>
      <c r="N15315" s="4">
        <v>144024</v>
      </c>
      <c r="O15315" s="4"/>
      <c r="P15315" s="4">
        <v>8048566255</v>
      </c>
      <c r="Q15315" s="31" t="s">
        <v>16090</v>
      </c>
      <c r="R15315" s="4"/>
      <c r="S15315" s="13" t="s">
        <v>16090</v>
      </c>
      <c r="T15315" s="13"/>
      <c r="U15315" s="13"/>
      <c r="V15315" s="13"/>
      <c r="W15315" s="13"/>
    </row>
    <row r="15316" spans="1:23" ht="30" x14ac:dyDescent="0.25">
      <c r="A15316" s="4" t="s">
        <v>18924</v>
      </c>
      <c r="B15316" s="4" t="s">
        <v>3612</v>
      </c>
      <c r="C15316" s="4" t="s">
        <v>18922</v>
      </c>
      <c r="D15316" s="4"/>
      <c r="E15316" s="4" t="s">
        <v>18112</v>
      </c>
      <c r="F15316" s="4">
        <v>9888899777</v>
      </c>
      <c r="G15316" s="4"/>
      <c r="H15316" s="4" t="s">
        <v>18923</v>
      </c>
      <c r="I15316" s="4"/>
      <c r="J15316" s="4" t="s">
        <v>18925</v>
      </c>
      <c r="L15316" s="4"/>
      <c r="M15316" s="4" t="s">
        <v>80</v>
      </c>
      <c r="N15316" s="4">
        <v>144001</v>
      </c>
      <c r="O15316" s="4"/>
      <c r="P15316" s="4">
        <v>8045318209</v>
      </c>
      <c r="Q15316" s="31" t="s">
        <v>208224</v>
      </c>
      <c r="R15316" s="4"/>
      <c r="S15316" s="13" t="s">
        <v>195371</v>
      </c>
      <c r="T15316" s="13"/>
      <c r="U15316" s="13"/>
      <c r="V15316" s="13"/>
      <c r="W15316" s="13"/>
    </row>
    <row r="15317" spans="1:23" ht="45" x14ac:dyDescent="0.25">
      <c r="A15317" s="4" t="s">
        <v>19584</v>
      </c>
      <c r="B15317" s="4" t="s">
        <v>3612</v>
      </c>
      <c r="C15317" s="4" t="s">
        <v>19582</v>
      </c>
      <c r="D15317" s="4" t="s">
        <v>5783</v>
      </c>
      <c r="E15317" s="4" t="s">
        <v>175</v>
      </c>
      <c r="F15317" s="4">
        <v>9915388386</v>
      </c>
      <c r="G15317" s="4">
        <v>9803809045</v>
      </c>
      <c r="H15317" s="4" t="s">
        <v>19583</v>
      </c>
      <c r="I15317" s="4"/>
      <c r="J15317" s="4" t="s">
        <v>19585</v>
      </c>
      <c r="L15317" s="4" t="s">
        <v>19586</v>
      </c>
      <c r="M15317" s="4" t="s">
        <v>80</v>
      </c>
      <c r="N15317" s="4">
        <v>144002</v>
      </c>
      <c r="O15317" s="4"/>
      <c r="P15317" s="4">
        <v>8043258338</v>
      </c>
      <c r="Q15317" s="31" t="s">
        <v>19581</v>
      </c>
      <c r="R15317" s="4"/>
      <c r="S15317" s="13" t="s">
        <v>228456</v>
      </c>
      <c r="T15317" s="13"/>
      <c r="U15317" s="13"/>
      <c r="V15317" s="13"/>
      <c r="W15317" s="13"/>
    </row>
    <row r="15318" spans="1:23" ht="30" x14ac:dyDescent="0.25">
      <c r="A15318" s="4" t="s">
        <v>20333</v>
      </c>
      <c r="B15318" s="4" t="s">
        <v>3612</v>
      </c>
      <c r="C15318" s="4" t="s">
        <v>20331</v>
      </c>
      <c r="D15318" s="4" t="s">
        <v>194</v>
      </c>
      <c r="E15318" s="4" t="s">
        <v>1105</v>
      </c>
      <c r="F15318" s="4">
        <v>9530604213</v>
      </c>
      <c r="G15318" s="4"/>
      <c r="H15318" s="4" t="s">
        <v>20332</v>
      </c>
      <c r="I15318" s="4"/>
      <c r="J15318" s="4" t="s">
        <v>20334</v>
      </c>
      <c r="L15318" s="4" t="s">
        <v>20335</v>
      </c>
      <c r="M15318" s="4" t="s">
        <v>80</v>
      </c>
      <c r="N15318" s="4">
        <v>144001</v>
      </c>
      <c r="O15318" s="4"/>
      <c r="P15318" s="4">
        <v>8048413922</v>
      </c>
      <c r="Q15318" s="32" t="s">
        <v>208225</v>
      </c>
      <c r="R15318" s="10"/>
      <c r="S15318" s="14" t="s">
        <v>195372</v>
      </c>
      <c r="T15318" s="14"/>
      <c r="U15318" s="14"/>
      <c r="V15318" s="14"/>
      <c r="W15318" s="14"/>
    </row>
    <row r="15319" spans="1:23" ht="30" x14ac:dyDescent="0.25">
      <c r="A15319" s="4" t="s">
        <v>20344</v>
      </c>
      <c r="B15319" s="4" t="s">
        <v>3612</v>
      </c>
      <c r="C15319" s="4" t="s">
        <v>2387</v>
      </c>
      <c r="D15319" s="4" t="s">
        <v>5131</v>
      </c>
      <c r="E15319" s="4" t="s">
        <v>34</v>
      </c>
      <c r="F15319" s="4">
        <v>9888537879</v>
      </c>
      <c r="G15319" s="4"/>
      <c r="H15319" s="4" t="s">
        <v>20342</v>
      </c>
      <c r="I15319" s="4" t="s">
        <v>20343</v>
      </c>
      <c r="J15319" s="4" t="s">
        <v>20345</v>
      </c>
      <c r="L15319" s="4"/>
      <c r="M15319" s="4" t="s">
        <v>80</v>
      </c>
      <c r="N15319" s="4">
        <v>144001</v>
      </c>
      <c r="O15319" s="4"/>
      <c r="P15319" s="4">
        <v>8046048642</v>
      </c>
      <c r="Q15319" s="31" t="s">
        <v>195373</v>
      </c>
      <c r="R15319" s="4"/>
      <c r="S15319" s="13" t="s">
        <v>195373</v>
      </c>
      <c r="T15319" s="13"/>
      <c r="U15319" s="13"/>
      <c r="V15319" s="13"/>
      <c r="W15319" s="13"/>
    </row>
    <row r="15320" spans="1:23" ht="45" x14ac:dyDescent="0.25">
      <c r="A15320" s="4" t="s">
        <v>21720</v>
      </c>
      <c r="B15320" s="4" t="s">
        <v>3612</v>
      </c>
      <c r="C15320" s="4" t="s">
        <v>3485</v>
      </c>
      <c r="D15320" s="4" t="s">
        <v>4242</v>
      </c>
      <c r="E15320" s="4" t="s">
        <v>235</v>
      </c>
      <c r="F15320" s="4">
        <v>7696000277</v>
      </c>
      <c r="G15320" s="4">
        <v>9988805163</v>
      </c>
      <c r="H15320" s="4" t="s">
        <v>21718</v>
      </c>
      <c r="I15320" s="4" t="s">
        <v>21719</v>
      </c>
      <c r="J15320" s="4" t="s">
        <v>21721</v>
      </c>
      <c r="L15320" s="4" t="s">
        <v>21722</v>
      </c>
      <c r="M15320" s="4" t="s">
        <v>80</v>
      </c>
      <c r="N15320" s="4">
        <v>144021</v>
      </c>
      <c r="O15320" s="4"/>
      <c r="P15320" s="4">
        <v>8048000920</v>
      </c>
      <c r="Q15320" s="31" t="s">
        <v>21717</v>
      </c>
      <c r="R15320" s="4"/>
      <c r="S15320" s="13" t="s">
        <v>201058</v>
      </c>
      <c r="T15320" s="13"/>
      <c r="U15320" s="13"/>
      <c r="V15320" s="13"/>
      <c r="W15320" s="13"/>
    </row>
    <row r="15321" spans="1:23" ht="30" x14ac:dyDescent="0.25">
      <c r="A15321" s="4" t="s">
        <v>22474</v>
      </c>
      <c r="B15321" s="4" t="s">
        <v>3612</v>
      </c>
      <c r="C15321" s="4" t="s">
        <v>1802</v>
      </c>
      <c r="D15321" s="4" t="s">
        <v>22471</v>
      </c>
      <c r="E15321" s="4" t="s">
        <v>27</v>
      </c>
      <c r="F15321" s="4">
        <v>9888564818</v>
      </c>
      <c r="G15321" s="4">
        <v>9417003427</v>
      </c>
      <c r="H15321" s="4" t="s">
        <v>22472</v>
      </c>
      <c r="I15321" s="4" t="s">
        <v>22473</v>
      </c>
      <c r="J15321" s="4" t="s">
        <v>22475</v>
      </c>
      <c r="L15321" s="4" t="s">
        <v>600</v>
      </c>
      <c r="M15321" s="4" t="s">
        <v>80</v>
      </c>
      <c r="N15321" s="4">
        <v>144004</v>
      </c>
      <c r="O15321" s="4" t="s">
        <v>22476</v>
      </c>
      <c r="P15321" s="4">
        <v>8043042948</v>
      </c>
      <c r="Q15321" s="31" t="s">
        <v>22470</v>
      </c>
      <c r="R15321" s="4"/>
      <c r="S15321" s="13" t="s">
        <v>228457</v>
      </c>
      <c r="T15321" s="13"/>
      <c r="U15321" s="13"/>
      <c r="V15321" s="13"/>
      <c r="W15321" s="13"/>
    </row>
    <row r="15322" spans="1:23" ht="30" x14ac:dyDescent="0.25">
      <c r="A15322" s="4" t="s">
        <v>23475</v>
      </c>
      <c r="B15322" s="4" t="s">
        <v>3612</v>
      </c>
      <c r="C15322" s="4" t="s">
        <v>631</v>
      </c>
      <c r="D15322" s="4" t="s">
        <v>1337</v>
      </c>
      <c r="E15322" s="4" t="s">
        <v>27</v>
      </c>
      <c r="F15322" s="4">
        <v>9779065131</v>
      </c>
      <c r="G15322" s="4"/>
      <c r="H15322" s="4" t="s">
        <v>23474</v>
      </c>
      <c r="I15322" s="4"/>
      <c r="J15322" s="4" t="s">
        <v>23476</v>
      </c>
      <c r="L15322" s="4" t="s">
        <v>23477</v>
      </c>
      <c r="M15322" s="4" t="s">
        <v>80</v>
      </c>
      <c r="N15322" s="4">
        <v>144001</v>
      </c>
      <c r="O15322" s="4"/>
      <c r="P15322" s="4">
        <v>8048583569</v>
      </c>
      <c r="Q15322" s="31" t="s">
        <v>217563</v>
      </c>
      <c r="R15322" s="4"/>
      <c r="S15322" s="13" t="s">
        <v>228458</v>
      </c>
      <c r="T15322" s="13"/>
      <c r="U15322" s="13"/>
      <c r="V15322" s="13"/>
      <c r="W15322" s="13"/>
    </row>
    <row r="15323" spans="1:23" ht="30" x14ac:dyDescent="0.25">
      <c r="A15323" s="4" t="s">
        <v>25965</v>
      </c>
      <c r="B15323" s="4" t="s">
        <v>3612</v>
      </c>
      <c r="C15323" s="4" t="s">
        <v>12716</v>
      </c>
      <c r="D15323" s="4" t="s">
        <v>18463</v>
      </c>
      <c r="E15323" s="4" t="s">
        <v>27</v>
      </c>
      <c r="F15323" s="4">
        <v>7696723157</v>
      </c>
      <c r="G15323" s="4">
        <v>9041611992</v>
      </c>
      <c r="H15323" s="4" t="s">
        <v>25963</v>
      </c>
      <c r="I15323" s="4" t="s">
        <v>25964</v>
      </c>
      <c r="J15323" s="4" t="s">
        <v>25966</v>
      </c>
      <c r="L15323" s="4"/>
      <c r="M15323" s="4" t="s">
        <v>80</v>
      </c>
      <c r="N15323" s="4">
        <v>144004</v>
      </c>
      <c r="O15323" s="4"/>
      <c r="P15323" s="4">
        <v>8043256994</v>
      </c>
      <c r="Q15323" s="31" t="s">
        <v>25962</v>
      </c>
      <c r="R15323" s="4"/>
      <c r="S15323" s="13" t="s">
        <v>25962</v>
      </c>
      <c r="T15323" s="13"/>
      <c r="U15323" s="13"/>
      <c r="V15323" s="13"/>
      <c r="W15323" s="13"/>
    </row>
    <row r="15324" spans="1:23" ht="45" x14ac:dyDescent="0.25">
      <c r="A15324" s="4" t="s">
        <v>26457</v>
      </c>
      <c r="B15324" s="4" t="s">
        <v>3612</v>
      </c>
      <c r="C15324" s="4" t="s">
        <v>9479</v>
      </c>
      <c r="D15324" s="4"/>
      <c r="E15324" s="4" t="s">
        <v>27</v>
      </c>
      <c r="F15324" s="4">
        <v>9041073311</v>
      </c>
      <c r="G15324" s="4"/>
      <c r="H15324" s="4" t="s">
        <v>26455</v>
      </c>
      <c r="I15324" s="4" t="s">
        <v>26456</v>
      </c>
      <c r="J15324" s="4" t="s">
        <v>26458</v>
      </c>
      <c r="L15324" s="4" t="s">
        <v>26459</v>
      </c>
      <c r="M15324" s="4" t="s">
        <v>80</v>
      </c>
      <c r="N15324" s="4">
        <v>144001</v>
      </c>
      <c r="O15324" s="4"/>
      <c r="P15324" s="4">
        <v>8071748257</v>
      </c>
      <c r="Q15324" s="31" t="s">
        <v>195374</v>
      </c>
      <c r="R15324" s="4"/>
      <c r="S15324" s="13" t="s">
        <v>195374</v>
      </c>
      <c r="T15324" s="13"/>
      <c r="U15324" s="13"/>
      <c r="V15324" s="13"/>
      <c r="W15324" s="13"/>
    </row>
    <row r="15325" spans="1:23" x14ac:dyDescent="0.25">
      <c r="A15325" s="4" t="s">
        <v>26597</v>
      </c>
      <c r="B15325" s="4" t="s">
        <v>3612</v>
      </c>
      <c r="C15325" s="4" t="s">
        <v>3445</v>
      </c>
      <c r="D15325" s="4" t="s">
        <v>26595</v>
      </c>
      <c r="E15325" s="4" t="s">
        <v>34</v>
      </c>
      <c r="F15325" s="4">
        <v>8699153534</v>
      </c>
      <c r="G15325" s="4">
        <v>9646378374</v>
      </c>
      <c r="H15325" s="4" t="s">
        <v>26596</v>
      </c>
      <c r="I15325" s="4"/>
      <c r="J15325" s="4" t="s">
        <v>26598</v>
      </c>
      <c r="L15325" s="4" t="s">
        <v>26599</v>
      </c>
      <c r="M15325" s="4" t="s">
        <v>80</v>
      </c>
      <c r="N15325" s="4">
        <v>144001</v>
      </c>
      <c r="O15325" s="4"/>
      <c r="P15325" s="4">
        <v>8048417063</v>
      </c>
      <c r="Q15325" s="31"/>
      <c r="R15325" s="4"/>
      <c r="S15325" s="13" t="s">
        <v>201059</v>
      </c>
      <c r="T15325" s="13"/>
      <c r="U15325" s="13"/>
      <c r="V15325" s="13"/>
      <c r="W15325" s="13"/>
    </row>
    <row r="15326" spans="1:23" ht="30" x14ac:dyDescent="0.25">
      <c r="A15326" s="4" t="s">
        <v>26743</v>
      </c>
      <c r="B15326" s="4" t="s">
        <v>3612</v>
      </c>
      <c r="C15326" s="4" t="s">
        <v>9479</v>
      </c>
      <c r="D15326" s="4" t="s">
        <v>194</v>
      </c>
      <c r="E15326" s="4" t="s">
        <v>65</v>
      </c>
      <c r="F15326" s="4">
        <v>9814425855</v>
      </c>
      <c r="G15326" s="4"/>
      <c r="H15326" s="4" t="s">
        <v>26742</v>
      </c>
      <c r="I15326" s="4"/>
      <c r="J15326" s="4" t="s">
        <v>26744</v>
      </c>
      <c r="L15326" s="4" t="s">
        <v>26745</v>
      </c>
      <c r="M15326" s="4" t="s">
        <v>80</v>
      </c>
      <c r="N15326" s="4">
        <v>144001</v>
      </c>
      <c r="O15326" s="4"/>
      <c r="P15326" s="4">
        <v>8046079580</v>
      </c>
      <c r="Q15326" s="31" t="s">
        <v>201060</v>
      </c>
      <c r="R15326" s="4"/>
      <c r="S15326" s="13" t="s">
        <v>201060</v>
      </c>
      <c r="T15326" s="13"/>
      <c r="U15326" s="13"/>
      <c r="V15326" s="13"/>
      <c r="W15326" s="13"/>
    </row>
    <row r="15327" spans="1:23" x14ac:dyDescent="0.25">
      <c r="A15327" s="4" t="s">
        <v>29038</v>
      </c>
      <c r="B15327" s="4" t="s">
        <v>3612</v>
      </c>
      <c r="C15327" s="4" t="s">
        <v>29035</v>
      </c>
      <c r="D15327" s="4" t="s">
        <v>337</v>
      </c>
      <c r="E15327" s="4" t="s">
        <v>27</v>
      </c>
      <c r="F15327" s="4">
        <v>9814681910</v>
      </c>
      <c r="G15327" s="4"/>
      <c r="H15327" s="4" t="s">
        <v>29036</v>
      </c>
      <c r="I15327" s="4" t="s">
        <v>29037</v>
      </c>
      <c r="J15327" s="4" t="s">
        <v>10680</v>
      </c>
      <c r="L15327" s="4" t="s">
        <v>10680</v>
      </c>
      <c r="M15327" s="4" t="s">
        <v>80</v>
      </c>
      <c r="N15327" s="4">
        <v>144008</v>
      </c>
      <c r="O15327" s="4" t="s">
        <v>29039</v>
      </c>
      <c r="P15327" s="4">
        <v>8046052756</v>
      </c>
      <c r="Q15327" s="31"/>
      <c r="R15327" s="4"/>
      <c r="S15327" s="13" t="s">
        <v>228459</v>
      </c>
      <c r="T15327" s="13"/>
      <c r="U15327" s="13"/>
      <c r="V15327" s="13"/>
      <c r="W15327" s="13"/>
    </row>
    <row r="15328" spans="1:23" ht="30" x14ac:dyDescent="0.25">
      <c r="A15328" s="4" t="s">
        <v>29183</v>
      </c>
      <c r="B15328" s="4" t="s">
        <v>3612</v>
      </c>
      <c r="C15328" s="4" t="s">
        <v>4392</v>
      </c>
      <c r="D15328" s="4" t="s">
        <v>29180</v>
      </c>
      <c r="E15328" s="4" t="s">
        <v>27</v>
      </c>
      <c r="F15328" s="4">
        <v>9888274488</v>
      </c>
      <c r="G15328" s="4"/>
      <c r="H15328" s="4" t="s">
        <v>29181</v>
      </c>
      <c r="I15328" s="4" t="s">
        <v>29182</v>
      </c>
      <c r="J15328" s="4" t="s">
        <v>29184</v>
      </c>
      <c r="L15328" s="4" t="s">
        <v>29185</v>
      </c>
      <c r="M15328" s="4" t="s">
        <v>80</v>
      </c>
      <c r="N15328" s="4">
        <v>144021</v>
      </c>
      <c r="O15328" s="4" t="s">
        <v>29186</v>
      </c>
      <c r="P15328" s="4">
        <v>8046076720</v>
      </c>
      <c r="Q15328" s="31" t="s">
        <v>217564</v>
      </c>
      <c r="R15328" s="4"/>
      <c r="S15328" s="13" t="s">
        <v>228460</v>
      </c>
      <c r="T15328" s="13"/>
      <c r="U15328" s="13"/>
      <c r="V15328" s="13"/>
      <c r="W15328" s="13"/>
    </row>
    <row r="15329" spans="1:23" ht="45" x14ac:dyDescent="0.25">
      <c r="A15329" s="4" t="s">
        <v>29464</v>
      </c>
      <c r="B15329" s="4" t="s">
        <v>3612</v>
      </c>
      <c r="C15329" s="4" t="s">
        <v>4022</v>
      </c>
      <c r="D15329" s="4" t="s">
        <v>763</v>
      </c>
      <c r="E15329" s="4" t="s">
        <v>175</v>
      </c>
      <c r="F15329" s="4">
        <v>9417291620</v>
      </c>
      <c r="G15329" s="4">
        <v>9216822620</v>
      </c>
      <c r="H15329" s="4" t="s">
        <v>29462</v>
      </c>
      <c r="I15329" s="4" t="s">
        <v>29463</v>
      </c>
      <c r="J15329" s="4" t="s">
        <v>29465</v>
      </c>
      <c r="L15329" s="4" t="s">
        <v>600</v>
      </c>
      <c r="M15329" s="4" t="s">
        <v>80</v>
      </c>
      <c r="N15329" s="4">
        <v>144004</v>
      </c>
      <c r="O15329" s="4" t="s">
        <v>29466</v>
      </c>
      <c r="P15329" s="4">
        <v>8048406408</v>
      </c>
      <c r="Q15329" s="31" t="s">
        <v>29461</v>
      </c>
      <c r="R15329" s="4"/>
      <c r="S15329" s="13" t="s">
        <v>228461</v>
      </c>
      <c r="T15329" s="13"/>
      <c r="U15329" s="13"/>
      <c r="V15329" s="13"/>
      <c r="W15329" s="13"/>
    </row>
    <row r="15330" spans="1:23" ht="45" x14ac:dyDescent="0.25">
      <c r="A15330" s="4" t="s">
        <v>30676</v>
      </c>
      <c r="B15330" s="4" t="s">
        <v>3612</v>
      </c>
      <c r="C15330" s="4" t="s">
        <v>5385</v>
      </c>
      <c r="D15330" s="4" t="s">
        <v>54</v>
      </c>
      <c r="E15330" s="4" t="s">
        <v>34</v>
      </c>
      <c r="F15330" s="4">
        <v>8566822007</v>
      </c>
      <c r="G15330" s="4"/>
      <c r="H15330" s="4" t="s">
        <v>30675</v>
      </c>
      <c r="I15330" s="4"/>
      <c r="J15330" s="4" t="s">
        <v>30677</v>
      </c>
      <c r="L15330" s="4" t="s">
        <v>30678</v>
      </c>
      <c r="M15330" s="4" t="s">
        <v>80</v>
      </c>
      <c r="N15330" s="4">
        <v>144009</v>
      </c>
      <c r="O15330" s="4" t="s">
        <v>30679</v>
      </c>
      <c r="P15330" s="4">
        <v>8046067967</v>
      </c>
      <c r="Q15330" s="31" t="s">
        <v>30674</v>
      </c>
      <c r="R15330" s="4"/>
      <c r="S15330" s="13" t="s">
        <v>201061</v>
      </c>
      <c r="T15330" s="13"/>
      <c r="U15330" s="13"/>
      <c r="V15330" s="13"/>
      <c r="W15330" s="13"/>
    </row>
    <row r="15331" spans="1:23" ht="45" x14ac:dyDescent="0.25">
      <c r="A15331" s="4" t="s">
        <v>31662</v>
      </c>
      <c r="B15331" s="4" t="s">
        <v>3612</v>
      </c>
      <c r="C15331" s="4" t="s">
        <v>31659</v>
      </c>
      <c r="D15331" s="4" t="s">
        <v>194</v>
      </c>
      <c r="E15331" s="4" t="s">
        <v>74</v>
      </c>
      <c r="F15331" s="4">
        <v>9888432121</v>
      </c>
      <c r="G15331" s="4">
        <v>9814153737</v>
      </c>
      <c r="H15331" s="4" t="s">
        <v>31660</v>
      </c>
      <c r="I15331" s="4" t="s">
        <v>31661</v>
      </c>
      <c r="J15331" s="4" t="s">
        <v>31663</v>
      </c>
      <c r="L15331" s="4" t="s">
        <v>31664</v>
      </c>
      <c r="M15331" s="4" t="s">
        <v>80</v>
      </c>
      <c r="N15331" s="4">
        <v>144001</v>
      </c>
      <c r="O15331" s="4" t="s">
        <v>31665</v>
      </c>
      <c r="P15331" s="4">
        <v>8045351851</v>
      </c>
      <c r="Q15331" s="31" t="s">
        <v>31658</v>
      </c>
      <c r="R15331" s="4"/>
      <c r="S15331" s="13" t="s">
        <v>195375</v>
      </c>
      <c r="T15331" s="13"/>
      <c r="U15331" s="13"/>
      <c r="V15331" s="13"/>
      <c r="W15331" s="13"/>
    </row>
    <row r="15332" spans="1:23" ht="30" x14ac:dyDescent="0.25">
      <c r="A15332" s="4" t="s">
        <v>33818</v>
      </c>
      <c r="B15332" s="4" t="s">
        <v>3612</v>
      </c>
      <c r="C15332" s="4" t="s">
        <v>33816</v>
      </c>
      <c r="D15332" s="4" t="s">
        <v>7262</v>
      </c>
      <c r="E15332" s="4" t="s">
        <v>34</v>
      </c>
      <c r="F15332" s="4">
        <v>9417017433</v>
      </c>
      <c r="G15332" s="4">
        <v>9216117433</v>
      </c>
      <c r="H15332" s="4" t="s">
        <v>33817</v>
      </c>
      <c r="I15332" s="4"/>
      <c r="J15332" s="4" t="s">
        <v>33819</v>
      </c>
      <c r="L15332" s="4" t="s">
        <v>33820</v>
      </c>
      <c r="M15332" s="4" t="s">
        <v>80</v>
      </c>
      <c r="N15332" s="4">
        <v>144002</v>
      </c>
      <c r="O15332" s="4" t="s">
        <v>33821</v>
      </c>
      <c r="P15332" s="4">
        <v>8071591451</v>
      </c>
      <c r="Q15332" s="31" t="s">
        <v>208226</v>
      </c>
      <c r="R15332" s="4"/>
      <c r="S15332" s="13" t="s">
        <v>195376</v>
      </c>
      <c r="T15332" s="13"/>
      <c r="U15332" s="13"/>
      <c r="V15332" s="13"/>
      <c r="W15332" s="13"/>
    </row>
    <row r="15333" spans="1:23" ht="45" x14ac:dyDescent="0.25">
      <c r="A15333" s="4" t="s">
        <v>34435</v>
      </c>
      <c r="B15333" s="4" t="s">
        <v>3612</v>
      </c>
      <c r="C15333" s="4" t="s">
        <v>1887</v>
      </c>
      <c r="D15333" s="4" t="s">
        <v>149</v>
      </c>
      <c r="E15333" s="4" t="s">
        <v>34</v>
      </c>
      <c r="F15333" s="4">
        <v>9988019022</v>
      </c>
      <c r="G15333" s="4">
        <v>9814433495</v>
      </c>
      <c r="H15333" s="4" t="s">
        <v>34433</v>
      </c>
      <c r="I15333" s="4" t="s">
        <v>34434</v>
      </c>
      <c r="J15333" s="4" t="s">
        <v>34436</v>
      </c>
      <c r="L15333" s="4" t="s">
        <v>34437</v>
      </c>
      <c r="M15333" s="4" t="s">
        <v>80</v>
      </c>
      <c r="N15333" s="4">
        <v>144003</v>
      </c>
      <c r="O15333" s="4" t="s">
        <v>34438</v>
      </c>
      <c r="P15333" s="4">
        <v>8045137272</v>
      </c>
      <c r="Q15333" s="31" t="s">
        <v>208227</v>
      </c>
      <c r="R15333" s="4"/>
      <c r="S15333" s="13" t="s">
        <v>228462</v>
      </c>
      <c r="T15333" s="13"/>
      <c r="U15333" s="13"/>
      <c r="V15333" s="13"/>
      <c r="W15333" s="13"/>
    </row>
    <row r="15334" spans="1:23" ht="45" x14ac:dyDescent="0.25">
      <c r="A15334" s="4" t="s">
        <v>34593</v>
      </c>
      <c r="B15334" s="4" t="s">
        <v>3612</v>
      </c>
      <c r="C15334" s="4" t="s">
        <v>20045</v>
      </c>
      <c r="D15334" s="4" t="s">
        <v>34591</v>
      </c>
      <c r="E15334" s="4" t="s">
        <v>27</v>
      </c>
      <c r="F15334" s="4">
        <v>9417037369</v>
      </c>
      <c r="G15334" s="4">
        <v>9780253434</v>
      </c>
      <c r="H15334" s="4" t="s">
        <v>34592</v>
      </c>
      <c r="I15334" s="4"/>
      <c r="J15334" s="4" t="s">
        <v>34594</v>
      </c>
      <c r="L15334" s="4"/>
      <c r="M15334" s="4" t="s">
        <v>80</v>
      </c>
      <c r="N15334" s="4">
        <v>144021</v>
      </c>
      <c r="O15334" s="4" t="s">
        <v>34595</v>
      </c>
      <c r="P15334" s="4">
        <v>8071808882</v>
      </c>
      <c r="Q15334" s="31" t="s">
        <v>34590</v>
      </c>
      <c r="R15334" s="4"/>
      <c r="S15334" s="13" t="s">
        <v>228463</v>
      </c>
      <c r="T15334" s="13"/>
      <c r="U15334" s="13"/>
      <c r="V15334" s="13"/>
      <c r="W15334" s="13"/>
    </row>
    <row r="15335" spans="1:23" x14ac:dyDescent="0.25">
      <c r="A15335" s="4" t="s">
        <v>35228</v>
      </c>
      <c r="B15335" s="4" t="s">
        <v>3612</v>
      </c>
      <c r="C15335" s="4" t="s">
        <v>1659</v>
      </c>
      <c r="D15335" s="4" t="s">
        <v>35226</v>
      </c>
      <c r="E15335" s="4" t="s">
        <v>27</v>
      </c>
      <c r="F15335" s="4">
        <v>9779366766</v>
      </c>
      <c r="G15335" s="4"/>
      <c r="H15335" s="4" t="s">
        <v>35227</v>
      </c>
      <c r="I15335" s="4"/>
      <c r="J15335" s="4" t="s">
        <v>35229</v>
      </c>
      <c r="L15335" s="4" t="s">
        <v>19586</v>
      </c>
      <c r="M15335" s="4" t="s">
        <v>80</v>
      </c>
      <c r="N15335" s="4">
        <v>144021</v>
      </c>
      <c r="O15335" s="4" t="s">
        <v>35230</v>
      </c>
      <c r="P15335" s="4">
        <v>8042955020</v>
      </c>
      <c r="Q15335" s="31"/>
      <c r="R15335" s="4"/>
      <c r="S15335" s="13" t="s">
        <v>201062</v>
      </c>
      <c r="T15335" s="13"/>
      <c r="U15335" s="13"/>
      <c r="V15335" s="13"/>
      <c r="W15335" s="13"/>
    </row>
    <row r="15336" spans="1:23" ht="45" x14ac:dyDescent="0.25">
      <c r="A15336" s="4" t="s">
        <v>35475</v>
      </c>
      <c r="B15336" s="4" t="s">
        <v>3612</v>
      </c>
      <c r="C15336" s="4" t="s">
        <v>3580</v>
      </c>
      <c r="D15336" s="4" t="s">
        <v>149</v>
      </c>
      <c r="E15336" s="4" t="s">
        <v>34</v>
      </c>
      <c r="F15336" s="4">
        <v>9815760054</v>
      </c>
      <c r="G15336" s="4">
        <v>8591851076</v>
      </c>
      <c r="H15336" s="4" t="s">
        <v>35474</v>
      </c>
      <c r="I15336" s="4"/>
      <c r="J15336" s="4" t="s">
        <v>35476</v>
      </c>
      <c r="L15336" s="4" t="s">
        <v>19586</v>
      </c>
      <c r="M15336" s="4" t="s">
        <v>80</v>
      </c>
      <c r="N15336" s="4">
        <v>144002</v>
      </c>
      <c r="O15336" s="4"/>
      <c r="P15336" s="4">
        <v>8048083143</v>
      </c>
      <c r="Q15336" s="31" t="s">
        <v>35473</v>
      </c>
      <c r="R15336" s="4"/>
      <c r="S15336" s="13" t="s">
        <v>195377</v>
      </c>
      <c r="T15336" s="13"/>
      <c r="U15336" s="13"/>
      <c r="V15336" s="13"/>
      <c r="W15336" s="13"/>
    </row>
    <row r="15337" spans="1:23" x14ac:dyDescent="0.25">
      <c r="A15337" s="4" t="s">
        <v>36501</v>
      </c>
      <c r="B15337" s="4" t="s">
        <v>3612</v>
      </c>
      <c r="C15337" s="4" t="s">
        <v>36499</v>
      </c>
      <c r="D15337" s="4"/>
      <c r="E15337" s="4" t="s">
        <v>34</v>
      </c>
      <c r="F15337" s="4">
        <v>8968955551</v>
      </c>
      <c r="G15337" s="4"/>
      <c r="H15337" s="4" t="s">
        <v>36500</v>
      </c>
      <c r="I15337" s="4"/>
      <c r="J15337" s="4" t="s">
        <v>36502</v>
      </c>
      <c r="L15337" s="4"/>
      <c r="M15337" s="4" t="s">
        <v>80</v>
      </c>
      <c r="N15337" s="4">
        <v>144022</v>
      </c>
      <c r="O15337" s="4" t="s">
        <v>36503</v>
      </c>
      <c r="P15337" s="4">
        <v>8071871061</v>
      </c>
      <c r="Q15337" s="31"/>
      <c r="R15337" s="4"/>
      <c r="S15337" s="13" t="s">
        <v>217565</v>
      </c>
      <c r="T15337" s="13"/>
      <c r="U15337" s="13"/>
      <c r="V15337" s="13"/>
      <c r="W15337" s="13"/>
    </row>
    <row r="15338" spans="1:23" x14ac:dyDescent="0.25">
      <c r="A15338" s="4" t="s">
        <v>36703</v>
      </c>
      <c r="B15338" s="4" t="s">
        <v>3612</v>
      </c>
      <c r="C15338" s="4" t="s">
        <v>34732</v>
      </c>
      <c r="D15338" s="4" t="s">
        <v>194</v>
      </c>
      <c r="E15338" s="4" t="s">
        <v>34</v>
      </c>
      <c r="F15338" s="4">
        <v>9463149394</v>
      </c>
      <c r="G15338" s="4"/>
      <c r="H15338" s="4" t="s">
        <v>36701</v>
      </c>
      <c r="I15338" s="4" t="s">
        <v>36702</v>
      </c>
      <c r="J15338" s="4" t="s">
        <v>36704</v>
      </c>
      <c r="L15338" s="4" t="s">
        <v>36705</v>
      </c>
      <c r="M15338" s="4" t="s">
        <v>80</v>
      </c>
      <c r="N15338" s="4">
        <v>144702</v>
      </c>
      <c r="O15338" s="4"/>
      <c r="P15338" s="4">
        <v>8045353388</v>
      </c>
      <c r="Q15338" s="31" t="s">
        <v>36700</v>
      </c>
      <c r="R15338" s="4"/>
      <c r="S15338" s="13" t="s">
        <v>217566</v>
      </c>
      <c r="T15338" s="13"/>
      <c r="U15338" s="13"/>
      <c r="V15338" s="13"/>
      <c r="W15338" s="13"/>
    </row>
    <row r="15339" spans="1:23" ht="45" x14ac:dyDescent="0.25">
      <c r="A15339" s="4" t="s">
        <v>37149</v>
      </c>
      <c r="B15339" s="4" t="s">
        <v>3612</v>
      </c>
      <c r="C15339" s="4" t="s">
        <v>2658</v>
      </c>
      <c r="D15339" s="4" t="s">
        <v>149</v>
      </c>
      <c r="E15339" s="4" t="s">
        <v>697</v>
      </c>
      <c r="F15339" s="4">
        <v>9876052778</v>
      </c>
      <c r="G15339" s="4"/>
      <c r="H15339" s="4" t="s">
        <v>37147</v>
      </c>
      <c r="I15339" s="4" t="s">
        <v>37148</v>
      </c>
      <c r="J15339" s="4" t="s">
        <v>37150</v>
      </c>
      <c r="L15339" s="4" t="s">
        <v>37151</v>
      </c>
      <c r="M15339" s="4" t="s">
        <v>80</v>
      </c>
      <c r="N15339" s="4">
        <v>144021</v>
      </c>
      <c r="O15339" s="4" t="s">
        <v>37152</v>
      </c>
      <c r="P15339" s="4">
        <v>8048001382</v>
      </c>
      <c r="Q15339" s="31" t="s">
        <v>37146</v>
      </c>
      <c r="R15339" s="4"/>
      <c r="S15339" s="13" t="s">
        <v>217567</v>
      </c>
      <c r="T15339" s="13"/>
      <c r="U15339" s="13"/>
      <c r="V15339" s="13"/>
      <c r="W15339" s="13"/>
    </row>
    <row r="15340" spans="1:23" ht="30" x14ac:dyDescent="0.25">
      <c r="A15340" s="4" t="s">
        <v>40274</v>
      </c>
      <c r="B15340" s="4" t="s">
        <v>3612</v>
      </c>
      <c r="C15340" s="4" t="s">
        <v>426</v>
      </c>
      <c r="D15340" s="4" t="s">
        <v>35226</v>
      </c>
      <c r="E15340" s="4" t="s">
        <v>175</v>
      </c>
      <c r="F15340" s="4">
        <v>9872767672</v>
      </c>
      <c r="G15340" s="4"/>
      <c r="H15340" s="4" t="s">
        <v>40272</v>
      </c>
      <c r="I15340" s="4" t="s">
        <v>40273</v>
      </c>
      <c r="J15340" s="4" t="s">
        <v>40275</v>
      </c>
      <c r="L15340" s="4" t="s">
        <v>40276</v>
      </c>
      <c r="M15340" s="4" t="s">
        <v>80</v>
      </c>
      <c r="N15340" s="4">
        <v>144002</v>
      </c>
      <c r="O15340" s="4" t="s">
        <v>40277</v>
      </c>
      <c r="P15340" s="4">
        <v>8048569893</v>
      </c>
      <c r="Q15340" s="31" t="s">
        <v>40271</v>
      </c>
      <c r="R15340" s="4"/>
      <c r="S15340" s="13" t="s">
        <v>201063</v>
      </c>
      <c r="T15340" s="13"/>
      <c r="U15340" s="13"/>
      <c r="V15340" s="13"/>
      <c r="W15340" s="13"/>
    </row>
    <row r="15341" spans="1:23" ht="45" x14ac:dyDescent="0.25">
      <c r="A15341" s="4" t="s">
        <v>40284</v>
      </c>
      <c r="B15341" s="4" t="s">
        <v>3612</v>
      </c>
      <c r="C15341" s="4" t="s">
        <v>1336</v>
      </c>
      <c r="D15341" s="4" t="s">
        <v>4679</v>
      </c>
      <c r="E15341" s="4" t="s">
        <v>34</v>
      </c>
      <c r="F15341" s="4">
        <v>9878062222</v>
      </c>
      <c r="G15341" s="4"/>
      <c r="H15341" s="4" t="s">
        <v>40282</v>
      </c>
      <c r="I15341" s="4" t="s">
        <v>40283</v>
      </c>
      <c r="J15341" s="4" t="s">
        <v>40285</v>
      </c>
      <c r="L15341" s="4" t="s">
        <v>40286</v>
      </c>
      <c r="M15341" s="4" t="s">
        <v>80</v>
      </c>
      <c r="N15341" s="4">
        <v>144021</v>
      </c>
      <c r="O15341" s="4" t="s">
        <v>40287</v>
      </c>
      <c r="P15341" s="4">
        <v>8048417757</v>
      </c>
      <c r="Q15341" s="31" t="s">
        <v>217568</v>
      </c>
      <c r="R15341" s="4"/>
      <c r="S15341" s="13" t="s">
        <v>201064</v>
      </c>
      <c r="T15341" s="13"/>
      <c r="U15341" s="13"/>
      <c r="V15341" s="13"/>
      <c r="W15341" s="13"/>
    </row>
    <row r="15342" spans="1:23" ht="30" x14ac:dyDescent="0.25">
      <c r="A15342" s="4" t="s">
        <v>42692</v>
      </c>
      <c r="B15342" s="4" t="s">
        <v>3612</v>
      </c>
      <c r="C15342" s="4" t="s">
        <v>4534</v>
      </c>
      <c r="D15342" s="4" t="s">
        <v>242</v>
      </c>
      <c r="E15342" s="4" t="s">
        <v>34</v>
      </c>
      <c r="F15342" s="4">
        <v>9417550231</v>
      </c>
      <c r="G15342" s="4"/>
      <c r="H15342" s="4" t="s">
        <v>42690</v>
      </c>
      <c r="I15342" s="4" t="s">
        <v>42691</v>
      </c>
      <c r="J15342" s="4" t="s">
        <v>42693</v>
      </c>
      <c r="L15342" s="4" t="s">
        <v>21722</v>
      </c>
      <c r="M15342" s="4" t="s">
        <v>80</v>
      </c>
      <c r="N15342" s="4">
        <v>144001</v>
      </c>
      <c r="O15342" s="4"/>
      <c r="P15342" s="4">
        <v>8071593856</v>
      </c>
      <c r="Q15342" s="31" t="s">
        <v>208228</v>
      </c>
      <c r="R15342" s="4"/>
      <c r="S15342" s="13" t="s">
        <v>195378</v>
      </c>
      <c r="T15342" s="13"/>
      <c r="U15342" s="13"/>
      <c r="V15342" s="13"/>
      <c r="W15342" s="13"/>
    </row>
    <row r="15343" spans="1:23" ht="45" x14ac:dyDescent="0.25">
      <c r="A15343" s="4" t="s">
        <v>43514</v>
      </c>
      <c r="B15343" s="4" t="s">
        <v>3612</v>
      </c>
      <c r="C15343" s="4" t="s">
        <v>1850</v>
      </c>
      <c r="D15343" s="4" t="s">
        <v>43511</v>
      </c>
      <c r="E15343" s="4" t="s">
        <v>175</v>
      </c>
      <c r="F15343" s="4">
        <v>9056400369</v>
      </c>
      <c r="G15343" s="4">
        <v>8427171105</v>
      </c>
      <c r="H15343" s="4" t="s">
        <v>43512</v>
      </c>
      <c r="I15343" s="4" t="s">
        <v>43513</v>
      </c>
      <c r="J15343" s="4" t="s">
        <v>43515</v>
      </c>
      <c r="L15343" s="4" t="s">
        <v>13672</v>
      </c>
      <c r="M15343" s="4" t="s">
        <v>80</v>
      </c>
      <c r="N15343" s="4">
        <v>144039</v>
      </c>
      <c r="O15343" s="4" t="s">
        <v>43516</v>
      </c>
      <c r="P15343" s="4">
        <v>8048006913</v>
      </c>
      <c r="Q15343" s="31" t="s">
        <v>208229</v>
      </c>
      <c r="R15343" s="4"/>
      <c r="S15343" s="13" t="s">
        <v>195379</v>
      </c>
      <c r="T15343" s="13"/>
      <c r="U15343" s="13"/>
      <c r="V15343" s="13"/>
      <c r="W15343" s="13"/>
    </row>
    <row r="15344" spans="1:23" x14ac:dyDescent="0.25">
      <c r="A15344" s="4" t="s">
        <v>43660</v>
      </c>
      <c r="B15344" s="4" t="s">
        <v>3612</v>
      </c>
      <c r="C15344" s="4" t="s">
        <v>562</v>
      </c>
      <c r="D15344" s="4" t="s">
        <v>242</v>
      </c>
      <c r="E15344" s="4" t="s">
        <v>257</v>
      </c>
      <c r="F15344" s="4">
        <v>9814500824</v>
      </c>
      <c r="G15344" s="4">
        <v>9888379792</v>
      </c>
      <c r="H15344" s="4" t="s">
        <v>43658</v>
      </c>
      <c r="I15344" s="4" t="s">
        <v>43659</v>
      </c>
      <c r="J15344" s="4" t="s">
        <v>43661</v>
      </c>
      <c r="L15344" s="4" t="s">
        <v>26599</v>
      </c>
      <c r="M15344" s="4" t="s">
        <v>80</v>
      </c>
      <c r="N15344" s="4">
        <v>144003</v>
      </c>
      <c r="O15344" s="4"/>
      <c r="P15344" s="4">
        <v>8042534390</v>
      </c>
      <c r="Q15344" s="31"/>
      <c r="R15344" s="4"/>
      <c r="S15344" s="13" t="s">
        <v>201065</v>
      </c>
      <c r="T15344" s="13"/>
      <c r="U15344" s="13"/>
      <c r="V15344" s="13"/>
      <c r="W15344" s="13"/>
    </row>
    <row r="15345" spans="1:23" ht="45" x14ac:dyDescent="0.25">
      <c r="A15345" s="4" t="s">
        <v>46009</v>
      </c>
      <c r="B15345" s="4" t="s">
        <v>3612</v>
      </c>
      <c r="C15345" s="4" t="s">
        <v>46007</v>
      </c>
      <c r="D15345" s="4" t="s">
        <v>16589</v>
      </c>
      <c r="E15345" s="4" t="s">
        <v>7512</v>
      </c>
      <c r="F15345" s="4">
        <v>8872007575</v>
      </c>
      <c r="G15345" s="4">
        <v>9876609995</v>
      </c>
      <c r="H15345" s="4" t="s">
        <v>46008</v>
      </c>
      <c r="I15345" s="4"/>
      <c r="J15345" s="4" t="s">
        <v>46010</v>
      </c>
      <c r="L15345" s="4" t="s">
        <v>46011</v>
      </c>
      <c r="M15345" s="4" t="s">
        <v>80</v>
      </c>
      <c r="N15345" s="4">
        <v>144003</v>
      </c>
      <c r="O15345" s="4"/>
      <c r="P15345" s="4">
        <v>8048552348</v>
      </c>
      <c r="Q15345" s="31" t="s">
        <v>208230</v>
      </c>
      <c r="R15345" s="4"/>
      <c r="S15345" s="13" t="s">
        <v>195380</v>
      </c>
      <c r="T15345" s="13"/>
      <c r="U15345" s="13"/>
      <c r="V15345" s="13"/>
      <c r="W15345" s="13"/>
    </row>
    <row r="15346" spans="1:23" ht="45" x14ac:dyDescent="0.25">
      <c r="A15346" s="4" t="s">
        <v>47031</v>
      </c>
      <c r="B15346" s="4" t="s">
        <v>3612</v>
      </c>
      <c r="C15346" s="4" t="s">
        <v>19386</v>
      </c>
      <c r="D15346" s="4"/>
      <c r="E15346" s="4" t="s">
        <v>27</v>
      </c>
      <c r="F15346" s="4">
        <v>9216845427</v>
      </c>
      <c r="G15346" s="4">
        <v>9915143127</v>
      </c>
      <c r="H15346" s="4" t="s">
        <v>47029</v>
      </c>
      <c r="I15346" s="4" t="s">
        <v>47030</v>
      </c>
      <c r="J15346" s="4" t="s">
        <v>47032</v>
      </c>
      <c r="L15346" s="4" t="s">
        <v>600</v>
      </c>
      <c r="M15346" s="4" t="s">
        <v>80</v>
      </c>
      <c r="N15346" s="4">
        <v>144004</v>
      </c>
      <c r="O15346" s="4"/>
      <c r="P15346" s="4">
        <v>8048416069</v>
      </c>
      <c r="Q15346" s="31" t="s">
        <v>217569</v>
      </c>
      <c r="R15346" s="4"/>
      <c r="S15346" s="13" t="s">
        <v>217570</v>
      </c>
      <c r="T15346" s="13"/>
      <c r="U15346" s="13"/>
      <c r="V15346" s="13"/>
      <c r="W15346" s="13"/>
    </row>
    <row r="15347" spans="1:23" ht="45" x14ac:dyDescent="0.25">
      <c r="A15347" s="4" t="s">
        <v>47105</v>
      </c>
      <c r="B15347" s="4" t="s">
        <v>3612</v>
      </c>
      <c r="C15347" s="4" t="s">
        <v>1674</v>
      </c>
      <c r="D15347" s="4" t="s">
        <v>47103</v>
      </c>
      <c r="E15347" s="4" t="s">
        <v>27</v>
      </c>
      <c r="F15347" s="4">
        <v>9815900066</v>
      </c>
      <c r="G15347" s="4">
        <v>9814777766</v>
      </c>
      <c r="H15347" s="4" t="s">
        <v>47104</v>
      </c>
      <c r="I15347" s="4"/>
      <c r="J15347" s="4" t="s">
        <v>47106</v>
      </c>
      <c r="L15347" s="4" t="s">
        <v>47107</v>
      </c>
      <c r="M15347" s="4" t="s">
        <v>80</v>
      </c>
      <c r="N15347" s="4">
        <v>144021</v>
      </c>
      <c r="O15347" s="4"/>
      <c r="P15347" s="4">
        <v>8042959107</v>
      </c>
      <c r="Q15347" s="31" t="s">
        <v>47102</v>
      </c>
      <c r="R15347" s="4"/>
      <c r="S15347" s="13" t="s">
        <v>201066</v>
      </c>
      <c r="T15347" s="13"/>
      <c r="U15347" s="13"/>
      <c r="V15347" s="13"/>
      <c r="W15347" s="13"/>
    </row>
    <row r="15348" spans="1:23" ht="30" x14ac:dyDescent="0.25">
      <c r="A15348" s="4" t="s">
        <v>47433</v>
      </c>
      <c r="B15348" s="4" t="s">
        <v>3612</v>
      </c>
      <c r="C15348" s="4" t="s">
        <v>434</v>
      </c>
      <c r="D15348" s="4" t="s">
        <v>47431</v>
      </c>
      <c r="E15348" s="4" t="s">
        <v>34</v>
      </c>
      <c r="F15348" s="4">
        <v>9216906939</v>
      </c>
      <c r="G15348" s="4"/>
      <c r="H15348" s="4" t="s">
        <v>47432</v>
      </c>
      <c r="I15348" s="4"/>
      <c r="J15348" s="4" t="s">
        <v>47434</v>
      </c>
      <c r="L15348" s="4" t="s">
        <v>47435</v>
      </c>
      <c r="M15348" s="4" t="s">
        <v>80</v>
      </c>
      <c r="N15348" s="4">
        <v>144002</v>
      </c>
      <c r="O15348" s="4" t="s">
        <v>47436</v>
      </c>
      <c r="P15348" s="4">
        <v>8048008214</v>
      </c>
      <c r="Q15348" s="31" t="s">
        <v>205087</v>
      </c>
      <c r="R15348" s="4"/>
      <c r="S15348" s="13" t="s">
        <v>195381</v>
      </c>
      <c r="T15348" s="13"/>
      <c r="U15348" s="13"/>
      <c r="V15348" s="13"/>
      <c r="W15348" s="13"/>
    </row>
    <row r="15349" spans="1:23" x14ac:dyDescent="0.25">
      <c r="A15349" s="4" t="s">
        <v>49213</v>
      </c>
      <c r="B15349" s="4" t="s">
        <v>3612</v>
      </c>
      <c r="C15349" s="4" t="s">
        <v>1079</v>
      </c>
      <c r="D15349" s="4" t="s">
        <v>47475</v>
      </c>
      <c r="E15349" s="4" t="s">
        <v>235</v>
      </c>
      <c r="F15349" s="4">
        <v>9417049100</v>
      </c>
      <c r="G15349" s="4"/>
      <c r="H15349" s="4" t="s">
        <v>49211</v>
      </c>
      <c r="I15349" s="4" t="s">
        <v>49212</v>
      </c>
      <c r="J15349" s="4" t="s">
        <v>49214</v>
      </c>
      <c r="L15349" s="4" t="s">
        <v>21722</v>
      </c>
      <c r="M15349" s="4" t="s">
        <v>80</v>
      </c>
      <c r="N15349" s="4">
        <v>144021</v>
      </c>
      <c r="O15349" s="4" t="s">
        <v>49215</v>
      </c>
      <c r="P15349" s="4">
        <v>8046074198</v>
      </c>
      <c r="Q15349" s="31"/>
      <c r="R15349" s="4"/>
      <c r="S15349" s="13" t="s">
        <v>228464</v>
      </c>
      <c r="T15349" s="13"/>
      <c r="U15349" s="13"/>
      <c r="V15349" s="13"/>
      <c r="W15349" s="13"/>
    </row>
    <row r="15350" spans="1:23" ht="45" x14ac:dyDescent="0.25">
      <c r="A15350" s="4" t="s">
        <v>49927</v>
      </c>
      <c r="B15350" s="4" t="s">
        <v>3612</v>
      </c>
      <c r="C15350" s="4" t="s">
        <v>1461</v>
      </c>
      <c r="D15350" s="4" t="s">
        <v>49925</v>
      </c>
      <c r="E15350" s="4" t="s">
        <v>27</v>
      </c>
      <c r="F15350" s="4">
        <v>9888863441</v>
      </c>
      <c r="G15350" s="4">
        <v>9988617661</v>
      </c>
      <c r="H15350" s="4" t="s">
        <v>49926</v>
      </c>
      <c r="I15350" s="4"/>
      <c r="J15350" s="4" t="s">
        <v>49928</v>
      </c>
      <c r="L15350" s="4" t="s">
        <v>49929</v>
      </c>
      <c r="M15350" s="4" t="s">
        <v>80</v>
      </c>
      <c r="N15350" s="4">
        <v>144004</v>
      </c>
      <c r="O15350" s="4"/>
      <c r="P15350" s="4">
        <v>8042958789</v>
      </c>
      <c r="Q15350" s="31" t="s">
        <v>208231</v>
      </c>
      <c r="R15350" s="4"/>
      <c r="S15350" s="13" t="s">
        <v>217571</v>
      </c>
      <c r="T15350" s="13"/>
      <c r="U15350" s="13"/>
      <c r="V15350" s="13"/>
      <c r="W15350" s="13"/>
    </row>
    <row r="15351" spans="1:23" ht="45" x14ac:dyDescent="0.25">
      <c r="A15351" s="4" t="s">
        <v>50273</v>
      </c>
      <c r="B15351" s="4" t="s">
        <v>3612</v>
      </c>
      <c r="C15351" s="4" t="s">
        <v>9035</v>
      </c>
      <c r="D15351" s="4" t="s">
        <v>1918</v>
      </c>
      <c r="E15351" s="4" t="s">
        <v>355</v>
      </c>
      <c r="F15351" s="4">
        <v>9463781909</v>
      </c>
      <c r="G15351" s="4">
        <v>7696201909</v>
      </c>
      <c r="H15351" s="4" t="s">
        <v>50271</v>
      </c>
      <c r="I15351" s="4" t="s">
        <v>50272</v>
      </c>
      <c r="J15351" s="4" t="s">
        <v>50274</v>
      </c>
      <c r="L15351" s="4" t="s">
        <v>45967</v>
      </c>
      <c r="M15351" s="4" t="s">
        <v>80</v>
      </c>
      <c r="N15351" s="4">
        <v>144002</v>
      </c>
      <c r="O15351" s="4"/>
      <c r="P15351" s="4">
        <v>8048001225</v>
      </c>
      <c r="Q15351" s="31" t="s">
        <v>50270</v>
      </c>
      <c r="R15351" s="4"/>
      <c r="S15351" s="13" t="s">
        <v>195382</v>
      </c>
      <c r="T15351" s="13"/>
      <c r="U15351" s="13"/>
      <c r="V15351" s="13"/>
      <c r="W15351" s="13"/>
    </row>
    <row r="15352" spans="1:23" ht="45" x14ac:dyDescent="0.25">
      <c r="A15352" s="4" t="s">
        <v>50330</v>
      </c>
      <c r="B15352" s="4" t="s">
        <v>3612</v>
      </c>
      <c r="C15352" s="4" t="s">
        <v>16489</v>
      </c>
      <c r="D15352" s="4" t="s">
        <v>7828</v>
      </c>
      <c r="E15352" s="4" t="s">
        <v>34</v>
      </c>
      <c r="F15352" s="4">
        <v>9915070553</v>
      </c>
      <c r="G15352" s="4">
        <v>9464041305</v>
      </c>
      <c r="H15352" s="4" t="s">
        <v>50329</v>
      </c>
      <c r="I15352" s="4"/>
      <c r="J15352" s="4" t="s">
        <v>50331</v>
      </c>
      <c r="L15352" s="4" t="s">
        <v>50332</v>
      </c>
      <c r="M15352" s="4" t="s">
        <v>80</v>
      </c>
      <c r="N15352" s="4">
        <v>144002</v>
      </c>
      <c r="O15352" s="4"/>
      <c r="P15352" s="4">
        <v>8048426588</v>
      </c>
      <c r="Q15352" s="31" t="s">
        <v>217572</v>
      </c>
      <c r="R15352" s="4"/>
      <c r="S15352" s="13" t="s">
        <v>217573</v>
      </c>
      <c r="T15352" s="13"/>
      <c r="U15352" s="13"/>
      <c r="V15352" s="13"/>
      <c r="W15352" s="13"/>
    </row>
    <row r="15353" spans="1:23" ht="30" x14ac:dyDescent="0.25">
      <c r="A15353" s="4" t="s">
        <v>50361</v>
      </c>
      <c r="B15353" s="4" t="s">
        <v>3612</v>
      </c>
      <c r="C15353" s="4" t="s">
        <v>4486</v>
      </c>
      <c r="D15353" s="4" t="s">
        <v>4679</v>
      </c>
      <c r="E15353" s="4" t="s">
        <v>65</v>
      </c>
      <c r="F15353" s="4">
        <v>9814228757</v>
      </c>
      <c r="G15353" s="4">
        <v>9357257500</v>
      </c>
      <c r="H15353" s="4" t="s">
        <v>50359</v>
      </c>
      <c r="I15353" s="4" t="s">
        <v>50360</v>
      </c>
      <c r="J15353" s="4" t="s">
        <v>19586</v>
      </c>
      <c r="L15353" s="4" t="s">
        <v>19586</v>
      </c>
      <c r="M15353" s="4" t="s">
        <v>80</v>
      </c>
      <c r="N15353" s="4">
        <v>144002</v>
      </c>
      <c r="O15353" s="4"/>
      <c r="P15353" s="4">
        <v>8041947114</v>
      </c>
      <c r="Q15353" s="31" t="s">
        <v>217574</v>
      </c>
      <c r="R15353" s="4"/>
      <c r="S15353" s="13" t="s">
        <v>228465</v>
      </c>
      <c r="T15353" s="13"/>
      <c r="U15353" s="13"/>
      <c r="V15353" s="13"/>
      <c r="W15353" s="13"/>
    </row>
    <row r="15354" spans="1:23" ht="45" x14ac:dyDescent="0.25">
      <c r="A15354" s="4" t="s">
        <v>51188</v>
      </c>
      <c r="B15354" s="4" t="s">
        <v>3612</v>
      </c>
      <c r="C15354" s="4" t="s">
        <v>1145</v>
      </c>
      <c r="D15354" s="4" t="s">
        <v>1615</v>
      </c>
      <c r="E15354" s="4" t="s">
        <v>34</v>
      </c>
      <c r="F15354" s="4">
        <v>9888603518</v>
      </c>
      <c r="G15354" s="4">
        <v>7009417210</v>
      </c>
      <c r="H15354" s="4" t="s">
        <v>51187</v>
      </c>
      <c r="I15354" s="4"/>
      <c r="J15354" s="4" t="s">
        <v>51189</v>
      </c>
      <c r="L15354" s="4"/>
      <c r="M15354" s="4" t="s">
        <v>80</v>
      </c>
      <c r="N15354" s="4">
        <v>144040</v>
      </c>
      <c r="O15354" s="4"/>
      <c r="P15354" s="4">
        <v>8046084928</v>
      </c>
      <c r="Q15354" s="31" t="s">
        <v>208232</v>
      </c>
      <c r="R15354" s="4"/>
      <c r="S15354" s="13" t="s">
        <v>201067</v>
      </c>
      <c r="T15354" s="13"/>
      <c r="U15354" s="13"/>
      <c r="V15354" s="13"/>
      <c r="W15354" s="13"/>
    </row>
    <row r="15355" spans="1:23" ht="45" x14ac:dyDescent="0.25">
      <c r="A15355" s="4" t="s">
        <v>51520</v>
      </c>
      <c r="B15355" s="4" t="s">
        <v>3612</v>
      </c>
      <c r="C15355" s="4" t="s">
        <v>11826</v>
      </c>
      <c r="D15355" s="4" t="s">
        <v>3550</v>
      </c>
      <c r="E15355" s="4" t="s">
        <v>100</v>
      </c>
      <c r="F15355" s="4">
        <v>9056420991</v>
      </c>
      <c r="G15355" s="4">
        <v>7696038547</v>
      </c>
      <c r="H15355" s="4" t="s">
        <v>51518</v>
      </c>
      <c r="I15355" s="4" t="s">
        <v>51519</v>
      </c>
      <c r="J15355" s="4" t="s">
        <v>51521</v>
      </c>
      <c r="L15355" s="4" t="s">
        <v>51522</v>
      </c>
      <c r="M15355" s="4" t="s">
        <v>80</v>
      </c>
      <c r="N15355" s="4">
        <v>144002</v>
      </c>
      <c r="O15355" s="4" t="s">
        <v>51523</v>
      </c>
      <c r="P15355" s="4">
        <v>8048018271</v>
      </c>
      <c r="Q15355" s="31" t="s">
        <v>51517</v>
      </c>
      <c r="R15355" s="4"/>
      <c r="S15355" s="13" t="s">
        <v>195383</v>
      </c>
      <c r="T15355" s="13"/>
      <c r="U15355" s="13"/>
      <c r="V15355" s="13"/>
      <c r="W15355" s="13"/>
    </row>
    <row r="15356" spans="1:23" x14ac:dyDescent="0.25">
      <c r="A15356" s="4" t="s">
        <v>51794</v>
      </c>
      <c r="B15356" s="4" t="s">
        <v>3612</v>
      </c>
      <c r="C15356" s="4" t="s">
        <v>999</v>
      </c>
      <c r="D15356" s="4" t="s">
        <v>11036</v>
      </c>
      <c r="E15356" s="4" t="s">
        <v>27</v>
      </c>
      <c r="F15356" s="4">
        <v>9814800747</v>
      </c>
      <c r="G15356" s="4">
        <v>8979499999</v>
      </c>
      <c r="H15356" s="4" t="s">
        <v>51792</v>
      </c>
      <c r="I15356" s="4" t="s">
        <v>51793</v>
      </c>
      <c r="J15356" s="4" t="s">
        <v>51795</v>
      </c>
      <c r="L15356" s="4" t="s">
        <v>51796</v>
      </c>
      <c r="M15356" s="4" t="s">
        <v>80</v>
      </c>
      <c r="N15356" s="4">
        <v>144005</v>
      </c>
      <c r="O15356" s="4"/>
      <c r="P15356" s="4">
        <v>8048566902</v>
      </c>
      <c r="Q15356" s="31"/>
      <c r="R15356" s="4"/>
      <c r="S15356" s="13" t="s">
        <v>217575</v>
      </c>
      <c r="T15356" s="13"/>
      <c r="U15356" s="13"/>
      <c r="V15356" s="13"/>
      <c r="W15356" s="13"/>
    </row>
    <row r="15357" spans="1:23" x14ac:dyDescent="0.25">
      <c r="A15357" s="4" t="s">
        <v>54340</v>
      </c>
      <c r="B15357" s="4" t="s">
        <v>3612</v>
      </c>
      <c r="C15357" s="4" t="s">
        <v>54338</v>
      </c>
      <c r="D15357" s="4" t="s">
        <v>570</v>
      </c>
      <c r="E15357" s="4" t="s">
        <v>27</v>
      </c>
      <c r="F15357" s="4">
        <v>7042595199</v>
      </c>
      <c r="G15357" s="4"/>
      <c r="H15357" s="4" t="s">
        <v>54339</v>
      </c>
      <c r="I15357" s="4"/>
      <c r="J15357" s="4" t="s">
        <v>54341</v>
      </c>
      <c r="L15357" s="4" t="s">
        <v>54342</v>
      </c>
      <c r="M15357" s="4" t="s">
        <v>80</v>
      </c>
      <c r="N15357" s="4">
        <v>144001</v>
      </c>
      <c r="O15357" s="4"/>
      <c r="P15357" s="4">
        <v>8048112657</v>
      </c>
      <c r="Q15357" s="31"/>
      <c r="R15357" s="4"/>
      <c r="S15357" s="13" t="s">
        <v>195384</v>
      </c>
      <c r="T15357" s="13"/>
      <c r="U15357" s="13"/>
      <c r="V15357" s="13"/>
      <c r="W15357" s="13"/>
    </row>
    <row r="15358" spans="1:23" x14ac:dyDescent="0.25">
      <c r="A15358" s="4" t="s">
        <v>54443</v>
      </c>
      <c r="B15358" s="4" t="s">
        <v>3612</v>
      </c>
      <c r="C15358" s="4" t="s">
        <v>1659</v>
      </c>
      <c r="D15358" s="4" t="s">
        <v>54440</v>
      </c>
      <c r="E15358" s="4" t="s">
        <v>34</v>
      </c>
      <c r="F15358" s="4">
        <v>7529802913</v>
      </c>
      <c r="G15358" s="4">
        <v>7489370001</v>
      </c>
      <c r="H15358" s="4" t="s">
        <v>54441</v>
      </c>
      <c r="I15358" s="4" t="s">
        <v>54442</v>
      </c>
      <c r="J15358" s="4" t="s">
        <v>54444</v>
      </c>
      <c r="L15358" s="4" t="s">
        <v>30595</v>
      </c>
      <c r="M15358" s="4" t="s">
        <v>80</v>
      </c>
      <c r="N15358" s="4">
        <v>144003</v>
      </c>
      <c r="O15358" s="4"/>
      <c r="P15358" s="4">
        <v>8046075442</v>
      </c>
      <c r="Q15358" s="31"/>
      <c r="R15358" s="4"/>
      <c r="S15358" s="13" t="s">
        <v>217576</v>
      </c>
      <c r="T15358" s="13"/>
      <c r="U15358" s="13"/>
      <c r="V15358" s="13"/>
      <c r="W15358" s="13"/>
    </row>
    <row r="15359" spans="1:23" ht="30" x14ac:dyDescent="0.25">
      <c r="A15359" s="4" t="s">
        <v>55067</v>
      </c>
      <c r="B15359" s="4" t="s">
        <v>3612</v>
      </c>
      <c r="C15359" s="4" t="s">
        <v>55064</v>
      </c>
      <c r="D15359" s="4" t="s">
        <v>194</v>
      </c>
      <c r="E15359" s="4" t="s">
        <v>3931</v>
      </c>
      <c r="F15359" s="4">
        <v>8556012101</v>
      </c>
      <c r="G15359" s="4">
        <v>9803230005</v>
      </c>
      <c r="H15359" s="4" t="s">
        <v>55065</v>
      </c>
      <c r="I15359" s="4" t="s">
        <v>55066</v>
      </c>
      <c r="J15359" s="4" t="s">
        <v>55068</v>
      </c>
      <c r="L15359" s="4" t="s">
        <v>55069</v>
      </c>
      <c r="M15359" s="4" t="s">
        <v>80</v>
      </c>
      <c r="N15359" s="4">
        <v>144002</v>
      </c>
      <c r="O15359" s="4"/>
      <c r="P15359" s="4">
        <v>8048605911</v>
      </c>
      <c r="Q15359" s="31" t="s">
        <v>208233</v>
      </c>
      <c r="R15359" s="4"/>
      <c r="S15359" s="13" t="s">
        <v>195385</v>
      </c>
      <c r="T15359" s="13"/>
      <c r="U15359" s="13"/>
      <c r="V15359" s="13"/>
      <c r="W15359" s="13"/>
    </row>
    <row r="15360" spans="1:23" x14ac:dyDescent="0.25">
      <c r="A15360" s="4" t="s">
        <v>55190</v>
      </c>
      <c r="B15360" s="4" t="s">
        <v>3612</v>
      </c>
      <c r="C15360" s="4" t="s">
        <v>19992</v>
      </c>
      <c r="D15360" s="4" t="s">
        <v>55188</v>
      </c>
      <c r="E15360" s="4" t="s">
        <v>27</v>
      </c>
      <c r="F15360" s="4">
        <v>9803007499</v>
      </c>
      <c r="G15360" s="4">
        <v>9417250331</v>
      </c>
      <c r="H15360" s="4" t="s">
        <v>55189</v>
      </c>
      <c r="I15360" s="4"/>
      <c r="J15360" s="4" t="s">
        <v>55191</v>
      </c>
      <c r="L15360" s="4" t="s">
        <v>55192</v>
      </c>
      <c r="M15360" s="4" t="s">
        <v>80</v>
      </c>
      <c r="N15360" s="4">
        <v>144004</v>
      </c>
      <c r="O15360" s="4"/>
      <c r="P15360" s="4">
        <v>8045351505</v>
      </c>
      <c r="Q15360" s="31"/>
      <c r="R15360" s="4"/>
      <c r="S15360" s="13" t="s">
        <v>201068</v>
      </c>
      <c r="T15360" s="13"/>
      <c r="U15360" s="13"/>
      <c r="V15360" s="13"/>
      <c r="W15360" s="13"/>
    </row>
    <row r="15361" spans="1:23" ht="45" x14ac:dyDescent="0.25">
      <c r="A15361" s="4" t="s">
        <v>55269</v>
      </c>
      <c r="B15361" s="4" t="s">
        <v>3612</v>
      </c>
      <c r="C15361" s="4" t="s">
        <v>1620</v>
      </c>
      <c r="D15361" s="4" t="s">
        <v>194</v>
      </c>
      <c r="E15361" s="4" t="s">
        <v>4133</v>
      </c>
      <c r="F15361" s="4">
        <v>9779744448</v>
      </c>
      <c r="G15361" s="4"/>
      <c r="H15361" s="4" t="s">
        <v>55268</v>
      </c>
      <c r="I15361" s="4"/>
      <c r="J15361" s="4" t="s">
        <v>55270</v>
      </c>
      <c r="L15361" s="4" t="s">
        <v>55271</v>
      </c>
      <c r="M15361" s="4" t="s">
        <v>80</v>
      </c>
      <c r="N15361" s="4">
        <v>144004</v>
      </c>
      <c r="O15361" s="4" t="s">
        <v>55272</v>
      </c>
      <c r="P15361" s="4">
        <v>8048400950</v>
      </c>
      <c r="Q15361" s="31" t="s">
        <v>217577</v>
      </c>
      <c r="R15361" s="4"/>
      <c r="S15361" s="13" t="s">
        <v>228466</v>
      </c>
      <c r="T15361" s="13"/>
      <c r="U15361" s="13"/>
      <c r="V15361" s="13"/>
      <c r="W15361" s="13"/>
    </row>
    <row r="15362" spans="1:23" ht="45" x14ac:dyDescent="0.25">
      <c r="A15362" s="4" t="s">
        <v>55275</v>
      </c>
      <c r="B15362" s="4" t="s">
        <v>3612</v>
      </c>
      <c r="C15362" s="4" t="s">
        <v>1595</v>
      </c>
      <c r="D15362" s="4" t="s">
        <v>7416</v>
      </c>
      <c r="E15362" s="4" t="s">
        <v>34</v>
      </c>
      <c r="F15362" s="4">
        <v>9041012686</v>
      </c>
      <c r="G15362" s="4"/>
      <c r="H15362" s="4" t="s">
        <v>55273</v>
      </c>
      <c r="I15362" s="4" t="s">
        <v>55274</v>
      </c>
      <c r="J15362" s="4" t="s">
        <v>55276</v>
      </c>
      <c r="L15362" s="4" t="s">
        <v>55277</v>
      </c>
      <c r="M15362" s="4" t="s">
        <v>80</v>
      </c>
      <c r="N15362" s="4">
        <v>144002</v>
      </c>
      <c r="O15362" s="4" t="s">
        <v>55278</v>
      </c>
      <c r="P15362" s="4">
        <v>8043042472</v>
      </c>
      <c r="Q15362" s="31" t="s">
        <v>208234</v>
      </c>
      <c r="R15362" s="4"/>
      <c r="S15362" s="13" t="s">
        <v>228467</v>
      </c>
      <c r="T15362" s="13"/>
      <c r="U15362" s="13"/>
      <c r="V15362" s="13"/>
      <c r="W15362" s="13"/>
    </row>
    <row r="15363" spans="1:23" ht="30" x14ac:dyDescent="0.25">
      <c r="A15363" s="4" t="s">
        <v>55281</v>
      </c>
      <c r="B15363" s="4" t="s">
        <v>3612</v>
      </c>
      <c r="C15363" s="4" t="s">
        <v>55279</v>
      </c>
      <c r="D15363" s="4" t="s">
        <v>111</v>
      </c>
      <c r="E15363" s="4" t="s">
        <v>34</v>
      </c>
      <c r="F15363" s="4">
        <v>9646722017</v>
      </c>
      <c r="G15363" s="4"/>
      <c r="H15363" s="4" t="s">
        <v>55280</v>
      </c>
      <c r="I15363" s="4"/>
      <c r="J15363" s="4" t="s">
        <v>55282</v>
      </c>
      <c r="L15363" s="4" t="s">
        <v>55283</v>
      </c>
      <c r="M15363" s="4" t="s">
        <v>80</v>
      </c>
      <c r="N15363" s="4">
        <v>144004</v>
      </c>
      <c r="O15363" s="4"/>
      <c r="P15363" s="4">
        <v>8048556890</v>
      </c>
      <c r="Q15363" s="31" t="s">
        <v>208235</v>
      </c>
      <c r="R15363" s="4"/>
      <c r="S15363" s="13" t="s">
        <v>201069</v>
      </c>
      <c r="T15363" s="13"/>
      <c r="U15363" s="13"/>
      <c r="V15363" s="13"/>
      <c r="W15363" s="13"/>
    </row>
    <row r="15364" spans="1:23" ht="45" x14ac:dyDescent="0.25">
      <c r="A15364" s="4" t="s">
        <v>55621</v>
      </c>
      <c r="B15364" s="4" t="s">
        <v>3612</v>
      </c>
      <c r="C15364" s="4" t="s">
        <v>1659</v>
      </c>
      <c r="D15364" s="4" t="s">
        <v>149</v>
      </c>
      <c r="E15364" s="4" t="s">
        <v>27</v>
      </c>
      <c r="F15364" s="4">
        <v>7888923017</v>
      </c>
      <c r="G15364" s="4">
        <v>9517654063</v>
      </c>
      <c r="H15364" s="4" t="s">
        <v>55619</v>
      </c>
      <c r="I15364" s="4" t="s">
        <v>55620</v>
      </c>
      <c r="J15364" s="4" t="s">
        <v>55622</v>
      </c>
      <c r="L15364" s="4" t="s">
        <v>55623</v>
      </c>
      <c r="M15364" s="4" t="s">
        <v>80</v>
      </c>
      <c r="N15364" s="4">
        <v>144002</v>
      </c>
      <c r="O15364" s="4"/>
      <c r="P15364" s="4">
        <v>8071593798</v>
      </c>
      <c r="Q15364" s="31" t="s">
        <v>55618</v>
      </c>
      <c r="R15364" s="4"/>
      <c r="S15364" s="13" t="s">
        <v>217578</v>
      </c>
      <c r="T15364" s="13"/>
      <c r="U15364" s="13"/>
      <c r="V15364" s="13"/>
      <c r="W15364" s="13"/>
    </row>
    <row r="15365" spans="1:23" ht="30" x14ac:dyDescent="0.25">
      <c r="A15365" s="4" t="s">
        <v>56205</v>
      </c>
      <c r="B15365" s="4" t="s">
        <v>3612</v>
      </c>
      <c r="C15365" s="4" t="s">
        <v>1122</v>
      </c>
      <c r="D15365" s="4" t="s">
        <v>149</v>
      </c>
      <c r="E15365" s="4" t="s">
        <v>34</v>
      </c>
      <c r="F15365" s="4">
        <v>9653631867</v>
      </c>
      <c r="G15365" s="4">
        <v>9829054654</v>
      </c>
      <c r="H15365" s="4" t="s">
        <v>56204</v>
      </c>
      <c r="I15365" s="4"/>
      <c r="J15365" s="4" t="s">
        <v>56206</v>
      </c>
      <c r="L15365" s="4" t="s">
        <v>56207</v>
      </c>
      <c r="M15365" s="4" t="s">
        <v>80</v>
      </c>
      <c r="N15365" s="4">
        <v>144001</v>
      </c>
      <c r="O15365" s="4"/>
      <c r="P15365" s="4">
        <v>8048088777</v>
      </c>
      <c r="Q15365" s="31" t="s">
        <v>208236</v>
      </c>
      <c r="R15365" s="4"/>
      <c r="S15365" s="13" t="s">
        <v>195386</v>
      </c>
      <c r="T15365" s="13"/>
      <c r="U15365" s="13"/>
      <c r="V15365" s="13"/>
      <c r="W15365" s="13"/>
    </row>
    <row r="15366" spans="1:23" x14ac:dyDescent="0.25">
      <c r="A15366" s="4" t="s">
        <v>56445</v>
      </c>
      <c r="B15366" s="4" t="s">
        <v>3612</v>
      </c>
      <c r="C15366" s="4" t="s">
        <v>33895</v>
      </c>
      <c r="D15366" s="4"/>
      <c r="E15366" s="4" t="s">
        <v>56443</v>
      </c>
      <c r="F15366" s="4">
        <v>9464520041</v>
      </c>
      <c r="G15366" s="4">
        <v>8591038887</v>
      </c>
      <c r="H15366" s="4" t="s">
        <v>56444</v>
      </c>
      <c r="I15366" s="4"/>
      <c r="J15366" s="4" t="s">
        <v>56446</v>
      </c>
      <c r="L15366" s="4"/>
      <c r="M15366" s="4" t="s">
        <v>80</v>
      </c>
      <c r="N15366" s="4">
        <v>144001</v>
      </c>
      <c r="O15366" s="4" t="s">
        <v>56447</v>
      </c>
      <c r="P15366" s="4">
        <v>8046052991</v>
      </c>
      <c r="Q15366" s="31" t="s">
        <v>56442</v>
      </c>
      <c r="R15366" s="4"/>
      <c r="S15366" s="13" t="s">
        <v>217579</v>
      </c>
      <c r="T15366" s="13"/>
      <c r="U15366" s="13"/>
      <c r="V15366" s="13"/>
      <c r="W15366" s="13"/>
    </row>
    <row r="15367" spans="1:23" x14ac:dyDescent="0.25">
      <c r="A15367" s="4" t="s">
        <v>11490</v>
      </c>
      <c r="B15367" s="4" t="s">
        <v>3612</v>
      </c>
      <c r="C15367" s="4" t="s">
        <v>43</v>
      </c>
      <c r="D15367" s="4"/>
      <c r="E15367" s="4" t="s">
        <v>57096</v>
      </c>
      <c r="F15367" s="4">
        <v>8872004016</v>
      </c>
      <c r="G15367" s="4"/>
      <c r="H15367" s="4" t="s">
        <v>57097</v>
      </c>
      <c r="I15367" s="4"/>
      <c r="J15367" s="4" t="s">
        <v>57098</v>
      </c>
      <c r="L15367" s="4" t="s">
        <v>30595</v>
      </c>
      <c r="M15367" s="4" t="s">
        <v>80</v>
      </c>
      <c r="N15367" s="4">
        <v>144003</v>
      </c>
      <c r="O15367" s="4" t="s">
        <v>11493</v>
      </c>
      <c r="P15367" s="4">
        <v>8048107306</v>
      </c>
      <c r="Q15367" s="31"/>
      <c r="R15367" s="4"/>
      <c r="S15367" s="13" t="s">
        <v>11486</v>
      </c>
      <c r="T15367" s="13"/>
      <c r="U15367" s="13"/>
      <c r="V15367" s="13"/>
      <c r="W15367" s="13"/>
    </row>
    <row r="15368" spans="1:23" ht="45" x14ac:dyDescent="0.25">
      <c r="A15368" s="4" t="s">
        <v>57328</v>
      </c>
      <c r="B15368" s="4" t="s">
        <v>3612</v>
      </c>
      <c r="C15368" s="4" t="s">
        <v>3285</v>
      </c>
      <c r="D15368" s="4" t="s">
        <v>57326</v>
      </c>
      <c r="E15368" s="4" t="s">
        <v>27</v>
      </c>
      <c r="F15368" s="4">
        <v>9888349944</v>
      </c>
      <c r="G15368" s="4">
        <v>9417277567</v>
      </c>
      <c r="H15368" s="4" t="s">
        <v>57327</v>
      </c>
      <c r="I15368" s="4"/>
      <c r="J15368" s="4" t="s">
        <v>57329</v>
      </c>
      <c r="L15368" s="4" t="s">
        <v>19586</v>
      </c>
      <c r="M15368" s="4" t="s">
        <v>80</v>
      </c>
      <c r="N15368" s="4">
        <v>144002</v>
      </c>
      <c r="O15368" s="4" t="s">
        <v>57330</v>
      </c>
      <c r="P15368" s="4">
        <v>8071740700</v>
      </c>
      <c r="Q15368" s="31" t="s">
        <v>217580</v>
      </c>
      <c r="R15368" s="4"/>
      <c r="S15368" s="13" t="s">
        <v>228468</v>
      </c>
      <c r="T15368" s="13"/>
      <c r="U15368" s="13"/>
      <c r="V15368" s="13"/>
      <c r="W15368" s="13"/>
    </row>
    <row r="15369" spans="1:23" ht="30" x14ac:dyDescent="0.25">
      <c r="A15369" s="4" t="s">
        <v>59059</v>
      </c>
      <c r="B15369" s="4" t="s">
        <v>3612</v>
      </c>
      <c r="C15369" s="4" t="s">
        <v>562</v>
      </c>
      <c r="D15369" s="4" t="s">
        <v>59056</v>
      </c>
      <c r="E15369" s="4" t="s">
        <v>27</v>
      </c>
      <c r="F15369" s="4">
        <v>9041899899</v>
      </c>
      <c r="G15369" s="4">
        <v>9872237257</v>
      </c>
      <c r="H15369" s="4" t="s">
        <v>59057</v>
      </c>
      <c r="I15369" s="4" t="s">
        <v>59058</v>
      </c>
      <c r="J15369" s="4" t="s">
        <v>59060</v>
      </c>
      <c r="L15369" s="4"/>
      <c r="M15369" s="4" t="s">
        <v>80</v>
      </c>
      <c r="N15369" s="4">
        <v>144001</v>
      </c>
      <c r="O15369" s="4"/>
      <c r="P15369" s="4">
        <v>8045316621</v>
      </c>
      <c r="Q15369" s="31" t="s">
        <v>217581</v>
      </c>
      <c r="R15369" s="4"/>
      <c r="S15369" s="13" t="s">
        <v>228469</v>
      </c>
      <c r="T15369" s="13"/>
      <c r="U15369" s="13"/>
      <c r="V15369" s="13"/>
      <c r="W15369" s="13"/>
    </row>
    <row r="15370" spans="1:23" ht="45" x14ac:dyDescent="0.25">
      <c r="A15370" s="4" t="s">
        <v>59574</v>
      </c>
      <c r="B15370" s="4" t="s">
        <v>3612</v>
      </c>
      <c r="C15370" s="4" t="s">
        <v>24889</v>
      </c>
      <c r="D15370" s="4" t="s">
        <v>18747</v>
      </c>
      <c r="E15370" s="4" t="s">
        <v>17096</v>
      </c>
      <c r="F15370" s="4">
        <v>9814317954</v>
      </c>
      <c r="G15370" s="4">
        <v>7508943158</v>
      </c>
      <c r="H15370" s="4" t="s">
        <v>59573</v>
      </c>
      <c r="I15370" s="4"/>
      <c r="J15370" s="4" t="s">
        <v>59575</v>
      </c>
      <c r="L15370" s="4" t="s">
        <v>19586</v>
      </c>
      <c r="M15370" s="4" t="s">
        <v>80</v>
      </c>
      <c r="N15370" s="4">
        <v>144002</v>
      </c>
      <c r="O15370" s="4"/>
      <c r="P15370" s="4">
        <v>8043258472</v>
      </c>
      <c r="Q15370" s="31" t="s">
        <v>217582</v>
      </c>
      <c r="R15370" s="4"/>
      <c r="S15370" s="13" t="s">
        <v>228470</v>
      </c>
      <c r="T15370" s="13"/>
      <c r="U15370" s="13"/>
      <c r="V15370" s="13"/>
      <c r="W15370" s="13"/>
    </row>
    <row r="15371" spans="1:23" ht="45" x14ac:dyDescent="0.25">
      <c r="A15371" s="4" t="s">
        <v>59784</v>
      </c>
      <c r="B15371" s="4" t="s">
        <v>3612</v>
      </c>
      <c r="C15371" s="4" t="s">
        <v>20230</v>
      </c>
      <c r="D15371" s="4" t="s">
        <v>2470</v>
      </c>
      <c r="E15371" s="4" t="s">
        <v>27</v>
      </c>
      <c r="F15371" s="4">
        <v>9779077807</v>
      </c>
      <c r="G15371" s="4">
        <v>9417201913</v>
      </c>
      <c r="H15371" s="4" t="s">
        <v>59783</v>
      </c>
      <c r="I15371" s="4"/>
      <c r="J15371" s="4" t="s">
        <v>59785</v>
      </c>
      <c r="L15371" s="4" t="s">
        <v>55277</v>
      </c>
      <c r="M15371" s="4" t="s">
        <v>80</v>
      </c>
      <c r="N15371" s="4">
        <v>144001</v>
      </c>
      <c r="O15371" s="4"/>
      <c r="P15371" s="4">
        <v>8071678944</v>
      </c>
      <c r="Q15371" s="31" t="s">
        <v>208237</v>
      </c>
      <c r="R15371" s="4"/>
      <c r="S15371" s="13" t="s">
        <v>195387</v>
      </c>
      <c r="T15371" s="13"/>
      <c r="U15371" s="13"/>
      <c r="V15371" s="13"/>
      <c r="W15371" s="13"/>
    </row>
    <row r="15372" spans="1:23" ht="45" x14ac:dyDescent="0.25">
      <c r="A15372" s="4" t="s">
        <v>61089</v>
      </c>
      <c r="B15372" s="4" t="s">
        <v>3612</v>
      </c>
      <c r="C15372" s="4" t="s">
        <v>9796</v>
      </c>
      <c r="D15372" s="4" t="s">
        <v>61087</v>
      </c>
      <c r="E15372" s="4" t="s">
        <v>74</v>
      </c>
      <c r="F15372" s="4">
        <v>9815208751</v>
      </c>
      <c r="G15372" s="4">
        <v>9814961544</v>
      </c>
      <c r="H15372" s="4" t="s">
        <v>61088</v>
      </c>
      <c r="I15372" s="4"/>
      <c r="J15372" s="4" t="s">
        <v>61090</v>
      </c>
      <c r="L15372" s="4" t="s">
        <v>61091</v>
      </c>
      <c r="M15372" s="4" t="s">
        <v>80</v>
      </c>
      <c r="N15372" s="4">
        <v>144004</v>
      </c>
      <c r="O15372" s="4"/>
      <c r="P15372" s="4">
        <v>8071596167</v>
      </c>
      <c r="Q15372" s="31" t="s">
        <v>208238</v>
      </c>
      <c r="R15372" s="4"/>
      <c r="S15372" s="13" t="s">
        <v>195388</v>
      </c>
      <c r="T15372" s="13"/>
      <c r="U15372" s="13"/>
      <c r="V15372" s="13"/>
      <c r="W15372" s="13"/>
    </row>
    <row r="15373" spans="1:23" x14ac:dyDescent="0.25">
      <c r="A15373" s="4" t="s">
        <v>61093</v>
      </c>
      <c r="B15373" s="4" t="s">
        <v>3612</v>
      </c>
      <c r="C15373" s="4" t="s">
        <v>4167</v>
      </c>
      <c r="D15373" s="4" t="s">
        <v>149</v>
      </c>
      <c r="E15373" s="4" t="s">
        <v>27</v>
      </c>
      <c r="F15373" s="4">
        <v>9417248786</v>
      </c>
      <c r="G15373" s="4">
        <v>7696450538</v>
      </c>
      <c r="H15373" s="4" t="s">
        <v>61092</v>
      </c>
      <c r="I15373" s="4"/>
      <c r="J15373" s="4" t="s">
        <v>61094</v>
      </c>
      <c r="L15373" s="4"/>
      <c r="M15373" s="4" t="s">
        <v>80</v>
      </c>
      <c r="N15373" s="4">
        <v>144004</v>
      </c>
      <c r="O15373" s="4"/>
      <c r="P15373" s="4">
        <v>8046084042</v>
      </c>
      <c r="Q15373" s="31"/>
      <c r="R15373" s="4"/>
      <c r="S15373" s="13" t="s">
        <v>217583</v>
      </c>
      <c r="T15373" s="13"/>
      <c r="U15373" s="13"/>
      <c r="V15373" s="13"/>
      <c r="W15373" s="13"/>
    </row>
    <row r="15374" spans="1:23" ht="45" x14ac:dyDescent="0.25">
      <c r="A15374" s="4" t="s">
        <v>61117</v>
      </c>
      <c r="B15374" s="4" t="s">
        <v>3612</v>
      </c>
      <c r="C15374" s="4" t="s">
        <v>1336</v>
      </c>
      <c r="D15374" s="4" t="s">
        <v>16589</v>
      </c>
      <c r="E15374" s="4" t="s">
        <v>27</v>
      </c>
      <c r="F15374" s="4">
        <v>9815002260</v>
      </c>
      <c r="G15374" s="4"/>
      <c r="H15374" s="4" t="s">
        <v>61116</v>
      </c>
      <c r="I15374" s="4"/>
      <c r="J15374" s="4" t="s">
        <v>61118</v>
      </c>
      <c r="L15374" s="4" t="s">
        <v>21722</v>
      </c>
      <c r="M15374" s="4" t="s">
        <v>80</v>
      </c>
      <c r="N15374" s="4">
        <v>144001</v>
      </c>
      <c r="O15374" s="4"/>
      <c r="P15374" s="4">
        <v>8048004448</v>
      </c>
      <c r="Q15374" s="31" t="s">
        <v>208239</v>
      </c>
      <c r="R15374" s="4"/>
      <c r="S15374" s="13" t="s">
        <v>228471</v>
      </c>
      <c r="T15374" s="13"/>
      <c r="U15374" s="13"/>
      <c r="V15374" s="13"/>
      <c r="W15374" s="13"/>
    </row>
    <row r="15375" spans="1:23" ht="30" x14ac:dyDescent="0.25">
      <c r="A15375" s="4" t="s">
        <v>61471</v>
      </c>
      <c r="B15375" s="4" t="s">
        <v>3612</v>
      </c>
      <c r="C15375" s="4" t="s">
        <v>2062</v>
      </c>
      <c r="D15375" s="4" t="s">
        <v>149</v>
      </c>
      <c r="E15375" s="4" t="s">
        <v>34</v>
      </c>
      <c r="F15375" s="4">
        <v>9888335199</v>
      </c>
      <c r="G15375" s="4">
        <v>8528383846</v>
      </c>
      <c r="H15375" s="4" t="s">
        <v>61469</v>
      </c>
      <c r="I15375" s="4" t="s">
        <v>61470</v>
      </c>
      <c r="J15375" s="4" t="s">
        <v>61472</v>
      </c>
      <c r="L15375" s="4" t="s">
        <v>34437</v>
      </c>
      <c r="M15375" s="4" t="s">
        <v>80</v>
      </c>
      <c r="N15375" s="4">
        <v>144003</v>
      </c>
      <c r="O15375" s="4"/>
      <c r="P15375" s="4">
        <v>8079446425</v>
      </c>
      <c r="Q15375" s="31" t="s">
        <v>208240</v>
      </c>
      <c r="R15375" s="4"/>
      <c r="S15375" s="13" t="s">
        <v>195389</v>
      </c>
      <c r="T15375" s="13"/>
      <c r="U15375" s="13"/>
      <c r="V15375" s="13"/>
      <c r="W15375" s="13"/>
    </row>
    <row r="15376" spans="1:23" x14ac:dyDescent="0.25">
      <c r="A15376" s="4" t="s">
        <v>62588</v>
      </c>
      <c r="B15376" s="4" t="s">
        <v>3612</v>
      </c>
      <c r="C15376" s="4" t="s">
        <v>562</v>
      </c>
      <c r="D15376" s="4" t="s">
        <v>10474</v>
      </c>
      <c r="E15376" s="4" t="s">
        <v>65</v>
      </c>
      <c r="F15376" s="4">
        <v>9815163322</v>
      </c>
      <c r="G15376" s="4">
        <v>9501399000</v>
      </c>
      <c r="H15376" s="4" t="s">
        <v>62586</v>
      </c>
      <c r="I15376" s="4" t="s">
        <v>62587</v>
      </c>
      <c r="J15376" s="4" t="s">
        <v>62589</v>
      </c>
      <c r="L15376" s="4" t="s">
        <v>62590</v>
      </c>
      <c r="M15376" s="4" t="s">
        <v>80</v>
      </c>
      <c r="N15376" s="4">
        <v>144002</v>
      </c>
      <c r="O15376" s="4" t="s">
        <v>62591</v>
      </c>
      <c r="P15376" s="4">
        <v>8071812561</v>
      </c>
      <c r="Q15376" s="31" t="s">
        <v>62585</v>
      </c>
      <c r="R15376" s="4"/>
      <c r="S15376" s="13" t="s">
        <v>201070</v>
      </c>
      <c r="T15376" s="13"/>
      <c r="U15376" s="13"/>
      <c r="V15376" s="13"/>
      <c r="W15376" s="13"/>
    </row>
    <row r="15377" spans="1:23" ht="45" x14ac:dyDescent="0.25">
      <c r="A15377" s="4" t="s">
        <v>62951</v>
      </c>
      <c r="B15377" s="4" t="s">
        <v>3612</v>
      </c>
      <c r="C15377" s="4" t="s">
        <v>9796</v>
      </c>
      <c r="D15377" s="4" t="s">
        <v>62948</v>
      </c>
      <c r="E15377" s="4" t="s">
        <v>9814</v>
      </c>
      <c r="F15377" s="4">
        <v>9815364851</v>
      </c>
      <c r="G15377" s="4">
        <v>7528978899</v>
      </c>
      <c r="H15377" s="4" t="s">
        <v>62949</v>
      </c>
      <c r="I15377" s="4" t="s">
        <v>62950</v>
      </c>
      <c r="J15377" s="4" t="s">
        <v>62952</v>
      </c>
      <c r="L15377" s="4" t="s">
        <v>40276</v>
      </c>
      <c r="M15377" s="4" t="s">
        <v>80</v>
      </c>
      <c r="N15377" s="4">
        <v>144002</v>
      </c>
      <c r="O15377" s="4"/>
      <c r="P15377" s="4">
        <v>8048610065</v>
      </c>
      <c r="Q15377" s="31" t="s">
        <v>208241</v>
      </c>
      <c r="R15377" s="4"/>
      <c r="S15377" s="13" t="s">
        <v>195390</v>
      </c>
      <c r="T15377" s="13"/>
      <c r="U15377" s="13"/>
      <c r="V15377" s="13"/>
      <c r="W15377" s="13"/>
    </row>
    <row r="15378" spans="1:23" x14ac:dyDescent="0.25">
      <c r="A15378" s="4" t="s">
        <v>63299</v>
      </c>
      <c r="B15378" s="4" t="s">
        <v>3612</v>
      </c>
      <c r="C15378" s="4" t="s">
        <v>63297</v>
      </c>
      <c r="D15378" s="4" t="s">
        <v>5417</v>
      </c>
      <c r="E15378" s="4" t="s">
        <v>27</v>
      </c>
      <c r="F15378" s="4">
        <v>8146996467</v>
      </c>
      <c r="G15378" s="4">
        <v>9872899595</v>
      </c>
      <c r="H15378" s="4" t="s">
        <v>63298</v>
      </c>
      <c r="I15378" s="4"/>
      <c r="J15378" s="4" t="s">
        <v>63300</v>
      </c>
      <c r="L15378" s="4" t="s">
        <v>600</v>
      </c>
      <c r="M15378" s="4" t="s">
        <v>80</v>
      </c>
      <c r="N15378" s="4">
        <v>144004</v>
      </c>
      <c r="O15378" s="4"/>
      <c r="P15378" s="4">
        <v>8048401879</v>
      </c>
      <c r="Q15378" s="31" t="s">
        <v>63295</v>
      </c>
      <c r="R15378" s="4"/>
      <c r="S15378" s="13" t="s">
        <v>63296</v>
      </c>
      <c r="T15378" s="13"/>
      <c r="U15378" s="13"/>
      <c r="V15378" s="13"/>
      <c r="W15378" s="13"/>
    </row>
    <row r="15379" spans="1:23" x14ac:dyDescent="0.25">
      <c r="A15379" s="4" t="s">
        <v>63383</v>
      </c>
      <c r="B15379" s="4" t="s">
        <v>3612</v>
      </c>
      <c r="C15379" s="4" t="s">
        <v>7897</v>
      </c>
      <c r="D15379" s="4" t="s">
        <v>149</v>
      </c>
      <c r="E15379" s="4" t="s">
        <v>34</v>
      </c>
      <c r="F15379" s="4">
        <v>9041467878</v>
      </c>
      <c r="G15379" s="4"/>
      <c r="H15379" s="4" t="s">
        <v>63382</v>
      </c>
      <c r="I15379" s="4"/>
      <c r="J15379" s="4" t="s">
        <v>63384</v>
      </c>
      <c r="L15379" s="4" t="s">
        <v>63385</v>
      </c>
      <c r="M15379" s="4" t="s">
        <v>80</v>
      </c>
      <c r="N15379" s="4">
        <v>144003</v>
      </c>
      <c r="O15379" s="4" t="s">
        <v>63386</v>
      </c>
      <c r="P15379" s="4">
        <v>8071930108</v>
      </c>
      <c r="Q15379" s="31"/>
      <c r="R15379" s="4"/>
      <c r="S15379" s="13" t="s">
        <v>228472</v>
      </c>
      <c r="T15379" s="13"/>
      <c r="U15379" s="13"/>
      <c r="V15379" s="13"/>
      <c r="W15379" s="13"/>
    </row>
    <row r="15380" spans="1:23" ht="45" x14ac:dyDescent="0.25">
      <c r="A15380" s="4" t="s">
        <v>64124</v>
      </c>
      <c r="B15380" s="4" t="s">
        <v>3612</v>
      </c>
      <c r="C15380" s="4" t="s">
        <v>3068</v>
      </c>
      <c r="D15380" s="4" t="s">
        <v>149</v>
      </c>
      <c r="E15380" s="4" t="s">
        <v>34</v>
      </c>
      <c r="F15380" s="4">
        <v>9914449695</v>
      </c>
      <c r="G15380" s="4">
        <v>9855549212</v>
      </c>
      <c r="H15380" s="4" t="s">
        <v>64123</v>
      </c>
      <c r="I15380" s="4"/>
      <c r="J15380" s="4" t="s">
        <v>64125</v>
      </c>
      <c r="L15380" s="4" t="s">
        <v>40276</v>
      </c>
      <c r="M15380" s="4" t="s">
        <v>80</v>
      </c>
      <c r="N15380" s="4">
        <v>144002</v>
      </c>
      <c r="O15380" s="4"/>
      <c r="P15380" s="4">
        <v>8048609618</v>
      </c>
      <c r="Q15380" s="31" t="s">
        <v>205088</v>
      </c>
      <c r="R15380" s="4"/>
      <c r="S15380" s="13" t="s">
        <v>195391</v>
      </c>
      <c r="T15380" s="13"/>
      <c r="U15380" s="13"/>
      <c r="V15380" s="13"/>
      <c r="W15380" s="13"/>
    </row>
    <row r="15381" spans="1:23" ht="45" x14ac:dyDescent="0.25">
      <c r="A15381" s="4" t="s">
        <v>64452</v>
      </c>
      <c r="B15381" s="4" t="s">
        <v>3612</v>
      </c>
      <c r="C15381" s="4" t="s">
        <v>14010</v>
      </c>
      <c r="D15381" s="4" t="s">
        <v>194</v>
      </c>
      <c r="E15381" s="4" t="s">
        <v>27</v>
      </c>
      <c r="F15381" s="4">
        <v>9915178418</v>
      </c>
      <c r="G15381" s="4"/>
      <c r="H15381" s="4" t="s">
        <v>64450</v>
      </c>
      <c r="I15381" s="4" t="s">
        <v>64451</v>
      </c>
      <c r="J15381" s="4" t="s">
        <v>64453</v>
      </c>
      <c r="L15381" s="4" t="s">
        <v>64454</v>
      </c>
      <c r="M15381" s="4" t="s">
        <v>80</v>
      </c>
      <c r="N15381" s="4">
        <v>144001</v>
      </c>
      <c r="O15381" s="4" t="s">
        <v>64455</v>
      </c>
      <c r="P15381" s="4">
        <v>8048551160</v>
      </c>
      <c r="Q15381" s="31" t="s">
        <v>208242</v>
      </c>
      <c r="R15381" s="4"/>
      <c r="S15381" s="13" t="s">
        <v>195392</v>
      </c>
      <c r="T15381" s="13"/>
      <c r="U15381" s="13"/>
      <c r="V15381" s="13"/>
      <c r="W15381" s="13"/>
    </row>
    <row r="15382" spans="1:23" ht="45" x14ac:dyDescent="0.25">
      <c r="A15382" s="4" t="s">
        <v>65345</v>
      </c>
      <c r="B15382" s="4" t="s">
        <v>3612</v>
      </c>
      <c r="C15382" s="4" t="s">
        <v>1122</v>
      </c>
      <c r="D15382" s="4" t="s">
        <v>2637</v>
      </c>
      <c r="E15382" s="4" t="s">
        <v>27</v>
      </c>
      <c r="F15382" s="4">
        <v>9501068477</v>
      </c>
      <c r="G15382" s="4"/>
      <c r="H15382" s="4" t="s">
        <v>65343</v>
      </c>
      <c r="I15382" s="4" t="s">
        <v>65344</v>
      </c>
      <c r="J15382" s="4" t="s">
        <v>65346</v>
      </c>
      <c r="L15382" s="4" t="s">
        <v>65347</v>
      </c>
      <c r="M15382" s="4" t="s">
        <v>80</v>
      </c>
      <c r="N15382" s="4">
        <v>144002</v>
      </c>
      <c r="O15382" s="4"/>
      <c r="P15382" s="4">
        <v>8042963373</v>
      </c>
      <c r="Q15382" s="31" t="s">
        <v>217584</v>
      </c>
      <c r="R15382" s="4"/>
      <c r="S15382" s="13" t="s">
        <v>217585</v>
      </c>
      <c r="T15382" s="13"/>
      <c r="U15382" s="13"/>
      <c r="V15382" s="13"/>
      <c r="W15382" s="13"/>
    </row>
    <row r="15383" spans="1:23" x14ac:dyDescent="0.25">
      <c r="A15383" s="4" t="s">
        <v>66384</v>
      </c>
      <c r="B15383" s="4" t="s">
        <v>3612</v>
      </c>
      <c r="C15383" s="4" t="s">
        <v>18922</v>
      </c>
      <c r="D15383" s="4" t="s">
        <v>337</v>
      </c>
      <c r="E15383" s="4" t="s">
        <v>65</v>
      </c>
      <c r="F15383" s="4">
        <v>9915328345</v>
      </c>
      <c r="G15383" s="4">
        <v>9316664442</v>
      </c>
      <c r="H15383" s="4" t="s">
        <v>66382</v>
      </c>
      <c r="I15383" s="4" t="s">
        <v>66383</v>
      </c>
      <c r="J15383" s="4" t="s">
        <v>66385</v>
      </c>
      <c r="L15383" s="4"/>
      <c r="M15383" s="4" t="s">
        <v>80</v>
      </c>
      <c r="N15383" s="4">
        <v>144001</v>
      </c>
      <c r="O15383" s="4" t="s">
        <v>66386</v>
      </c>
      <c r="P15383" s="4">
        <v>8042954774</v>
      </c>
      <c r="Q15383" s="31" t="s">
        <v>66380</v>
      </c>
      <c r="R15383" s="4"/>
      <c r="S15383" s="13" t="s">
        <v>66381</v>
      </c>
      <c r="T15383" s="13"/>
      <c r="U15383" s="13"/>
      <c r="V15383" s="13"/>
      <c r="W15383" s="13"/>
    </row>
    <row r="15384" spans="1:23" x14ac:dyDescent="0.25">
      <c r="A15384" s="4" t="s">
        <v>66668</v>
      </c>
      <c r="B15384" s="4" t="s">
        <v>3612</v>
      </c>
      <c r="C15384" s="4" t="s">
        <v>46034</v>
      </c>
      <c r="D15384" s="4" t="s">
        <v>570</v>
      </c>
      <c r="E15384" s="4" t="s">
        <v>34</v>
      </c>
      <c r="F15384" s="4">
        <v>9417198140</v>
      </c>
      <c r="G15384" s="4"/>
      <c r="H15384" s="4" t="s">
        <v>66667</v>
      </c>
      <c r="I15384" s="4"/>
      <c r="J15384" s="4" t="s">
        <v>66669</v>
      </c>
      <c r="L15384" s="4" t="s">
        <v>66670</v>
      </c>
      <c r="M15384" s="4" t="s">
        <v>80</v>
      </c>
      <c r="N15384" s="4">
        <v>144008</v>
      </c>
      <c r="O15384" s="4"/>
      <c r="P15384" s="4">
        <v>8071747330</v>
      </c>
      <c r="Q15384" s="31" t="s">
        <v>66665</v>
      </c>
      <c r="R15384" s="4"/>
      <c r="S15384" s="13" t="s">
        <v>66666</v>
      </c>
      <c r="T15384" s="13"/>
      <c r="U15384" s="13"/>
      <c r="V15384" s="13"/>
      <c r="W15384" s="13"/>
    </row>
    <row r="15385" spans="1:23" ht="30" x14ac:dyDescent="0.25">
      <c r="A15385" s="4" t="s">
        <v>67482</v>
      </c>
      <c r="B15385" s="4" t="s">
        <v>3612</v>
      </c>
      <c r="C15385" s="4" t="s">
        <v>67479</v>
      </c>
      <c r="D15385" s="4" t="s">
        <v>3177</v>
      </c>
      <c r="E15385" s="4" t="s">
        <v>74</v>
      </c>
      <c r="F15385" s="4">
        <v>9855570615</v>
      </c>
      <c r="G15385" s="4">
        <v>9855575615</v>
      </c>
      <c r="H15385" s="4" t="s">
        <v>67480</v>
      </c>
      <c r="I15385" s="4" t="s">
        <v>67481</v>
      </c>
      <c r="J15385" s="4" t="s">
        <v>67483</v>
      </c>
      <c r="L15385" s="4" t="s">
        <v>40286</v>
      </c>
      <c r="M15385" s="4" t="s">
        <v>80</v>
      </c>
      <c r="N15385" s="4">
        <v>144021</v>
      </c>
      <c r="O15385" s="4"/>
      <c r="P15385" s="4">
        <v>8048406766</v>
      </c>
      <c r="Q15385" s="31" t="s">
        <v>208243</v>
      </c>
      <c r="R15385" s="4"/>
      <c r="S15385" s="13" t="s">
        <v>195393</v>
      </c>
      <c r="T15385" s="13"/>
      <c r="U15385" s="13"/>
      <c r="V15385" s="13"/>
      <c r="W15385" s="13"/>
    </row>
    <row r="15386" spans="1:23" ht="45" x14ac:dyDescent="0.25">
      <c r="A15386" s="4" t="s">
        <v>68467</v>
      </c>
      <c r="B15386" s="4" t="s">
        <v>3612</v>
      </c>
      <c r="C15386" s="4" t="s">
        <v>68465</v>
      </c>
      <c r="D15386" s="4" t="s">
        <v>149</v>
      </c>
      <c r="E15386" s="4" t="s">
        <v>34</v>
      </c>
      <c r="F15386" s="4">
        <v>9041077123</v>
      </c>
      <c r="G15386" s="4">
        <v>9988652009</v>
      </c>
      <c r="H15386" s="4" t="s">
        <v>68466</v>
      </c>
      <c r="I15386" s="4"/>
      <c r="J15386" s="4" t="s">
        <v>68468</v>
      </c>
      <c r="L15386" s="4" t="s">
        <v>68469</v>
      </c>
      <c r="M15386" s="4" t="s">
        <v>80</v>
      </c>
      <c r="N15386" s="4">
        <v>144002</v>
      </c>
      <c r="O15386" s="4"/>
      <c r="P15386" s="4">
        <v>8071744801</v>
      </c>
      <c r="Q15386" s="31" t="s">
        <v>217586</v>
      </c>
      <c r="R15386" s="4"/>
      <c r="S15386" s="13" t="s">
        <v>228473</v>
      </c>
      <c r="T15386" s="13"/>
      <c r="U15386" s="13"/>
      <c r="V15386" s="13"/>
      <c r="W15386" s="13"/>
    </row>
    <row r="15387" spans="1:23" ht="30" x14ac:dyDescent="0.25">
      <c r="A15387" s="4" t="s">
        <v>69390</v>
      </c>
      <c r="B15387" s="4" t="s">
        <v>3612</v>
      </c>
      <c r="C15387" s="4" t="s">
        <v>26001</v>
      </c>
      <c r="D15387" s="4" t="s">
        <v>149</v>
      </c>
      <c r="E15387" s="4" t="s">
        <v>74</v>
      </c>
      <c r="F15387" s="4">
        <v>8437006440</v>
      </c>
      <c r="G15387" s="4">
        <v>8567010551</v>
      </c>
      <c r="H15387" s="4" t="s">
        <v>69389</v>
      </c>
      <c r="I15387" s="4"/>
      <c r="J15387" s="4" t="s">
        <v>69391</v>
      </c>
      <c r="L15387" s="4" t="s">
        <v>55277</v>
      </c>
      <c r="M15387" s="4" t="s">
        <v>80</v>
      </c>
      <c r="N15387" s="4">
        <v>144002</v>
      </c>
      <c r="O15387" s="4"/>
      <c r="P15387" s="4">
        <v>8046066717</v>
      </c>
      <c r="Q15387" s="31" t="s">
        <v>69388</v>
      </c>
      <c r="R15387" s="4"/>
      <c r="S15387" s="13" t="s">
        <v>195394</v>
      </c>
      <c r="T15387" s="13"/>
      <c r="U15387" s="13"/>
      <c r="V15387" s="13"/>
      <c r="W15387" s="13"/>
    </row>
    <row r="15388" spans="1:23" x14ac:dyDescent="0.25">
      <c r="A15388" s="4" t="s">
        <v>69542</v>
      </c>
      <c r="B15388" s="4" t="s">
        <v>3612</v>
      </c>
      <c r="C15388" s="4" t="s">
        <v>3485</v>
      </c>
      <c r="D15388" s="4" t="s">
        <v>4679</v>
      </c>
      <c r="E15388" s="4" t="s">
        <v>65</v>
      </c>
      <c r="F15388" s="4">
        <v>9814323317</v>
      </c>
      <c r="G15388" s="4"/>
      <c r="H15388" s="4" t="s">
        <v>69540</v>
      </c>
      <c r="I15388" s="4" t="s">
        <v>69541</v>
      </c>
      <c r="J15388" s="4" t="s">
        <v>69543</v>
      </c>
      <c r="L15388" s="4"/>
      <c r="M15388" s="4" t="s">
        <v>80</v>
      </c>
      <c r="N15388" s="4">
        <v>144002</v>
      </c>
      <c r="O15388" s="4" t="s">
        <v>69544</v>
      </c>
      <c r="P15388" s="4">
        <v>8048110253</v>
      </c>
      <c r="Q15388" s="31"/>
      <c r="R15388" s="4"/>
      <c r="S15388" s="13" t="s">
        <v>217587</v>
      </c>
      <c r="T15388" s="13"/>
      <c r="U15388" s="13"/>
      <c r="V15388" s="13"/>
      <c r="W15388" s="13"/>
    </row>
    <row r="15389" spans="1:23" ht="45" x14ac:dyDescent="0.25">
      <c r="A15389" s="4" t="s">
        <v>70180</v>
      </c>
      <c r="B15389" s="4" t="s">
        <v>3612</v>
      </c>
      <c r="C15389" s="4" t="s">
        <v>33417</v>
      </c>
      <c r="D15389" s="4" t="s">
        <v>99</v>
      </c>
      <c r="E15389" s="4" t="s">
        <v>27</v>
      </c>
      <c r="F15389" s="4">
        <v>9815597779</v>
      </c>
      <c r="G15389" s="4">
        <v>9815180797</v>
      </c>
      <c r="H15389" s="4" t="s">
        <v>70179</v>
      </c>
      <c r="I15389" s="4"/>
      <c r="J15389" s="4" t="s">
        <v>70181</v>
      </c>
      <c r="L15389" s="4" t="s">
        <v>19586</v>
      </c>
      <c r="M15389" s="4" t="s">
        <v>80</v>
      </c>
      <c r="N15389" s="4">
        <v>144002</v>
      </c>
      <c r="O15389" s="4"/>
      <c r="P15389" s="4">
        <v>8043259740</v>
      </c>
      <c r="Q15389" s="31" t="s">
        <v>70178</v>
      </c>
      <c r="R15389" s="4"/>
      <c r="S15389" s="13" t="s">
        <v>228474</v>
      </c>
      <c r="T15389" s="13"/>
      <c r="U15389" s="13"/>
      <c r="V15389" s="13"/>
      <c r="W15389" s="13"/>
    </row>
    <row r="15390" spans="1:23" x14ac:dyDescent="0.25">
      <c r="A15390" s="4" t="s">
        <v>70697</v>
      </c>
      <c r="B15390" s="4" t="s">
        <v>3612</v>
      </c>
      <c r="C15390" s="4" t="s">
        <v>17081</v>
      </c>
      <c r="D15390" s="4" t="s">
        <v>242</v>
      </c>
      <c r="E15390" s="4" t="s">
        <v>175</v>
      </c>
      <c r="F15390" s="4">
        <v>9519988400</v>
      </c>
      <c r="G15390" s="4">
        <v>9815988400</v>
      </c>
      <c r="H15390" s="4" t="s">
        <v>70695</v>
      </c>
      <c r="I15390" s="4" t="s">
        <v>70696</v>
      </c>
      <c r="J15390" s="4" t="s">
        <v>19586</v>
      </c>
      <c r="L15390" s="4" t="s">
        <v>19586</v>
      </c>
      <c r="M15390" s="4" t="s">
        <v>80</v>
      </c>
      <c r="N15390" s="4">
        <v>144002</v>
      </c>
      <c r="O15390" s="4" t="s">
        <v>70698</v>
      </c>
      <c r="P15390" s="4">
        <v>8048109289</v>
      </c>
      <c r="Q15390" s="31" t="s">
        <v>70694</v>
      </c>
      <c r="R15390" s="4"/>
      <c r="S15390" s="13" t="s">
        <v>228475</v>
      </c>
      <c r="T15390" s="13"/>
      <c r="U15390" s="13"/>
      <c r="V15390" s="13"/>
      <c r="W15390" s="13"/>
    </row>
    <row r="15391" spans="1:23" ht="45" x14ac:dyDescent="0.25">
      <c r="A15391" s="4" t="s">
        <v>71456</v>
      </c>
      <c r="B15391" s="4" t="s">
        <v>3612</v>
      </c>
      <c r="C15391" s="4" t="s">
        <v>6108</v>
      </c>
      <c r="D15391" s="4" t="s">
        <v>194</v>
      </c>
      <c r="E15391" s="4" t="s">
        <v>34</v>
      </c>
      <c r="F15391" s="4">
        <v>9877170925</v>
      </c>
      <c r="G15391" s="4">
        <v>9501360444</v>
      </c>
      <c r="H15391" s="4" t="s">
        <v>71454</v>
      </c>
      <c r="I15391" s="4" t="s">
        <v>71455</v>
      </c>
      <c r="J15391" s="4" t="s">
        <v>71457</v>
      </c>
      <c r="L15391" s="4" t="s">
        <v>71457</v>
      </c>
      <c r="M15391" s="4" t="s">
        <v>80</v>
      </c>
      <c r="N15391" s="4">
        <v>144021</v>
      </c>
      <c r="O15391" s="4"/>
      <c r="P15391" s="4">
        <v>8049675399</v>
      </c>
      <c r="Q15391" s="31" t="s">
        <v>71453</v>
      </c>
      <c r="R15391" s="4"/>
      <c r="S15391" s="13" t="s">
        <v>195395</v>
      </c>
      <c r="T15391" s="13"/>
      <c r="U15391" s="13"/>
      <c r="V15391" s="13"/>
      <c r="W15391" s="13"/>
    </row>
    <row r="15392" spans="1:23" ht="45" x14ac:dyDescent="0.25">
      <c r="A15392" s="4" t="s">
        <v>71795</v>
      </c>
      <c r="B15392" s="4" t="s">
        <v>3612</v>
      </c>
      <c r="C15392" s="4" t="s">
        <v>14010</v>
      </c>
      <c r="D15392" s="4" t="s">
        <v>194</v>
      </c>
      <c r="E15392" s="4"/>
      <c r="F15392" s="4">
        <v>8288931300</v>
      </c>
      <c r="G15392" s="4">
        <v>9872762352</v>
      </c>
      <c r="H15392" s="4" t="s">
        <v>71793</v>
      </c>
      <c r="I15392" s="4" t="s">
        <v>71794</v>
      </c>
      <c r="J15392" s="4" t="s">
        <v>71796</v>
      </c>
      <c r="L15392" s="4" t="s">
        <v>71797</v>
      </c>
      <c r="M15392" s="4" t="s">
        <v>80</v>
      </c>
      <c r="N15392" s="4">
        <v>144001</v>
      </c>
      <c r="O15392" s="4"/>
      <c r="P15392" s="4">
        <v>8071678965</v>
      </c>
      <c r="Q15392" s="31" t="s">
        <v>205089</v>
      </c>
      <c r="R15392" s="4"/>
      <c r="S15392" s="13" t="s">
        <v>195396</v>
      </c>
      <c r="T15392" s="13"/>
      <c r="U15392" s="13"/>
      <c r="V15392" s="13"/>
      <c r="W15392" s="13"/>
    </row>
    <row r="15393" spans="1:23" x14ac:dyDescent="0.25">
      <c r="A15393" s="4" t="s">
        <v>73570</v>
      </c>
      <c r="B15393" s="4" t="s">
        <v>3612</v>
      </c>
      <c r="C15393" s="4" t="s">
        <v>73566</v>
      </c>
      <c r="D15393" s="4" t="s">
        <v>73567</v>
      </c>
      <c r="E15393" s="4" t="s">
        <v>34</v>
      </c>
      <c r="F15393" s="4">
        <v>9815530428</v>
      </c>
      <c r="G15393" s="4">
        <v>8699030428</v>
      </c>
      <c r="H15393" s="4" t="s">
        <v>73568</v>
      </c>
      <c r="I15393" s="4" t="s">
        <v>73569</v>
      </c>
      <c r="J15393" s="4" t="s">
        <v>73571</v>
      </c>
      <c r="L15393" s="4" t="s">
        <v>43721</v>
      </c>
      <c r="M15393" s="4" t="s">
        <v>80</v>
      </c>
      <c r="N15393" s="4">
        <v>144001</v>
      </c>
      <c r="O15393" s="4"/>
      <c r="P15393" s="4">
        <v>8045386337</v>
      </c>
      <c r="Q15393" s="31" t="s">
        <v>73564</v>
      </c>
      <c r="R15393" s="4"/>
      <c r="S15393" s="13" t="s">
        <v>73565</v>
      </c>
      <c r="T15393" s="13"/>
      <c r="U15393" s="13"/>
      <c r="V15393" s="13"/>
      <c r="W15393" s="13"/>
    </row>
    <row r="15394" spans="1:23" ht="45" x14ac:dyDescent="0.25">
      <c r="A15394" s="4" t="s">
        <v>74311</v>
      </c>
      <c r="B15394" s="4" t="s">
        <v>3612</v>
      </c>
      <c r="C15394" s="4" t="s">
        <v>593</v>
      </c>
      <c r="D15394" s="4"/>
      <c r="E15394" s="4" t="s">
        <v>34</v>
      </c>
      <c r="F15394" s="4">
        <v>9888999074</v>
      </c>
      <c r="G15394" s="4">
        <v>9780093953</v>
      </c>
      <c r="H15394" s="4" t="s">
        <v>74309</v>
      </c>
      <c r="I15394" s="4" t="s">
        <v>74310</v>
      </c>
      <c r="J15394" s="4" t="s">
        <v>74312</v>
      </c>
      <c r="L15394" s="4" t="s">
        <v>74313</v>
      </c>
      <c r="M15394" s="4" t="s">
        <v>80</v>
      </c>
      <c r="N15394" s="4">
        <v>144002</v>
      </c>
      <c r="O15394" s="4"/>
      <c r="P15394" s="4">
        <v>8048733228</v>
      </c>
      <c r="Q15394" s="31" t="s">
        <v>217588</v>
      </c>
      <c r="R15394" s="4"/>
      <c r="S15394" s="13" t="s">
        <v>217589</v>
      </c>
      <c r="T15394" s="13"/>
      <c r="U15394" s="13"/>
      <c r="V15394" s="13"/>
      <c r="W15394" s="13"/>
    </row>
    <row r="15395" spans="1:23" ht="45" x14ac:dyDescent="0.25">
      <c r="A15395" s="4" t="s">
        <v>75591</v>
      </c>
      <c r="B15395" s="4" t="s">
        <v>3612</v>
      </c>
      <c r="C15395" s="4" t="s">
        <v>64874</v>
      </c>
      <c r="D15395" s="4" t="s">
        <v>75589</v>
      </c>
      <c r="E15395" s="4" t="s">
        <v>34</v>
      </c>
      <c r="F15395" s="4">
        <v>7696890000</v>
      </c>
      <c r="G15395" s="4">
        <v>9888555374</v>
      </c>
      <c r="H15395" s="4" t="s">
        <v>75590</v>
      </c>
      <c r="I15395" s="4"/>
      <c r="J15395" s="4" t="s">
        <v>75592</v>
      </c>
      <c r="L15395" s="4" t="s">
        <v>75593</v>
      </c>
      <c r="M15395" s="4" t="s">
        <v>80</v>
      </c>
      <c r="N15395" s="4">
        <v>144002</v>
      </c>
      <c r="O15395" s="4" t="s">
        <v>75594</v>
      </c>
      <c r="P15395" s="4">
        <v>8071865600</v>
      </c>
      <c r="Q15395" s="31" t="s">
        <v>75588</v>
      </c>
      <c r="R15395" s="4"/>
      <c r="S15395" s="13" t="s">
        <v>195397</v>
      </c>
      <c r="T15395" s="13"/>
      <c r="U15395" s="13"/>
      <c r="V15395" s="13"/>
      <c r="W15395" s="13"/>
    </row>
    <row r="15396" spans="1:23" ht="45" x14ac:dyDescent="0.25">
      <c r="A15396" s="4" t="s">
        <v>78249</v>
      </c>
      <c r="B15396" s="4" t="s">
        <v>3612</v>
      </c>
      <c r="C15396" s="4" t="s">
        <v>484</v>
      </c>
      <c r="D15396" s="4" t="s">
        <v>30625</v>
      </c>
      <c r="E15396" s="4" t="s">
        <v>34</v>
      </c>
      <c r="F15396" s="4">
        <v>9915444777</v>
      </c>
      <c r="G15396" s="4">
        <v>7888534345</v>
      </c>
      <c r="H15396" s="4" t="s">
        <v>78248</v>
      </c>
      <c r="I15396" s="4"/>
      <c r="J15396" s="4" t="s">
        <v>78250</v>
      </c>
      <c r="L15396" s="4" t="s">
        <v>48279</v>
      </c>
      <c r="M15396" s="4" t="s">
        <v>80</v>
      </c>
      <c r="N15396" s="4">
        <v>144003</v>
      </c>
      <c r="O15396" s="4"/>
      <c r="P15396" s="4">
        <v>8046040412</v>
      </c>
      <c r="Q15396" s="31" t="s">
        <v>208244</v>
      </c>
      <c r="R15396" s="4"/>
      <c r="S15396" s="13" t="s">
        <v>195398</v>
      </c>
      <c r="T15396" s="13"/>
      <c r="U15396" s="13"/>
      <c r="V15396" s="13"/>
      <c r="W15396" s="13"/>
    </row>
    <row r="15397" spans="1:23" ht="45" x14ac:dyDescent="0.25">
      <c r="A15397" s="4" t="s">
        <v>78520</v>
      </c>
      <c r="B15397" s="4" t="s">
        <v>3612</v>
      </c>
      <c r="C15397" s="4" t="s">
        <v>46880</v>
      </c>
      <c r="D15397" s="4" t="s">
        <v>149</v>
      </c>
      <c r="E15397" s="4" t="s">
        <v>65</v>
      </c>
      <c r="F15397" s="4">
        <v>7087951765</v>
      </c>
      <c r="G15397" s="4">
        <v>7986590949</v>
      </c>
      <c r="H15397" s="4" t="s">
        <v>78519</v>
      </c>
      <c r="I15397" s="4"/>
      <c r="J15397" s="4" t="s">
        <v>78521</v>
      </c>
      <c r="L15397" s="4" t="s">
        <v>55271</v>
      </c>
      <c r="M15397" s="4" t="s">
        <v>80</v>
      </c>
      <c r="N15397" s="4">
        <v>144008</v>
      </c>
      <c r="O15397" s="4" t="s">
        <v>78522</v>
      </c>
      <c r="P15397" s="4">
        <v>8048085328</v>
      </c>
      <c r="Q15397" s="31" t="s">
        <v>208245</v>
      </c>
      <c r="R15397" s="4"/>
      <c r="S15397" s="13" t="s">
        <v>217590</v>
      </c>
      <c r="T15397" s="13"/>
      <c r="U15397" s="13"/>
      <c r="V15397" s="13"/>
      <c r="W15397" s="13"/>
    </row>
    <row r="15398" spans="1:23" ht="45" x14ac:dyDescent="0.25">
      <c r="A15398" s="4" t="s">
        <v>39091</v>
      </c>
      <c r="B15398" s="4" t="s">
        <v>3612</v>
      </c>
      <c r="C15398" s="4" t="s">
        <v>6984</v>
      </c>
      <c r="D15398" s="4" t="s">
        <v>647</v>
      </c>
      <c r="E15398" s="4" t="s">
        <v>34</v>
      </c>
      <c r="F15398" s="4">
        <v>9888259933</v>
      </c>
      <c r="G15398" s="4"/>
      <c r="H15398" s="4" t="s">
        <v>78929</v>
      </c>
      <c r="I15398" s="4" t="s">
        <v>78930</v>
      </c>
      <c r="J15398" s="4" t="s">
        <v>78931</v>
      </c>
      <c r="L15398" s="4" t="s">
        <v>78931</v>
      </c>
      <c r="M15398" s="4" t="s">
        <v>80</v>
      </c>
      <c r="N15398" s="4">
        <v>144004</v>
      </c>
      <c r="O15398" s="4"/>
      <c r="P15398" s="4">
        <v>8071742102</v>
      </c>
      <c r="Q15398" s="31" t="s">
        <v>205090</v>
      </c>
      <c r="R15398" s="4"/>
      <c r="S15398" s="13" t="s">
        <v>78928</v>
      </c>
      <c r="T15398" s="13"/>
      <c r="U15398" s="13"/>
      <c r="V15398" s="13"/>
      <c r="W15398" s="13"/>
    </row>
    <row r="15399" spans="1:23" x14ac:dyDescent="0.25">
      <c r="A15399" s="4" t="s">
        <v>9099</v>
      </c>
      <c r="B15399" s="4" t="s">
        <v>3612</v>
      </c>
      <c r="C15399" s="4" t="s">
        <v>11748</v>
      </c>
      <c r="D15399" s="4" t="s">
        <v>194</v>
      </c>
      <c r="E15399" s="4" t="s">
        <v>235</v>
      </c>
      <c r="F15399" s="4">
        <v>9815102663</v>
      </c>
      <c r="G15399" s="4">
        <v>9815366217</v>
      </c>
      <c r="H15399" s="4" t="s">
        <v>79067</v>
      </c>
      <c r="I15399" s="4" t="s">
        <v>79068</v>
      </c>
      <c r="J15399" s="4" t="s">
        <v>79069</v>
      </c>
      <c r="L15399" s="4" t="s">
        <v>30595</v>
      </c>
      <c r="M15399" s="4" t="s">
        <v>80</v>
      </c>
      <c r="N15399" s="4">
        <v>144004</v>
      </c>
      <c r="O15399" s="4" t="s">
        <v>79070</v>
      </c>
      <c r="P15399" s="4">
        <v>8046054578</v>
      </c>
      <c r="Q15399" s="31" t="s">
        <v>79066</v>
      </c>
      <c r="R15399" s="4"/>
      <c r="S15399" s="13" t="s">
        <v>217591</v>
      </c>
      <c r="T15399" s="13"/>
      <c r="U15399" s="13"/>
      <c r="V15399" s="13"/>
      <c r="W15399" s="13"/>
    </row>
    <row r="15400" spans="1:23" ht="30" x14ac:dyDescent="0.25">
      <c r="A15400" s="4" t="s">
        <v>80026</v>
      </c>
      <c r="B15400" s="4" t="s">
        <v>3612</v>
      </c>
      <c r="C15400" s="4" t="s">
        <v>80022</v>
      </c>
      <c r="D15400" s="4" t="s">
        <v>80023</v>
      </c>
      <c r="E15400" s="4" t="s">
        <v>65</v>
      </c>
      <c r="F15400" s="4">
        <v>7009053017</v>
      </c>
      <c r="G15400" s="4">
        <v>9814754254</v>
      </c>
      <c r="H15400" s="4" t="s">
        <v>80024</v>
      </c>
      <c r="I15400" s="4" t="s">
        <v>80025</v>
      </c>
      <c r="J15400" s="4" t="s">
        <v>80027</v>
      </c>
      <c r="L15400" s="4" t="s">
        <v>80028</v>
      </c>
      <c r="M15400" s="4" t="s">
        <v>80</v>
      </c>
      <c r="N15400" s="4">
        <v>144002</v>
      </c>
      <c r="O15400" s="4"/>
      <c r="P15400" s="4">
        <v>8071872405</v>
      </c>
      <c r="Q15400" s="31" t="s">
        <v>208246</v>
      </c>
      <c r="R15400" s="4"/>
      <c r="S15400" s="13" t="s">
        <v>195399</v>
      </c>
      <c r="T15400" s="13"/>
      <c r="U15400" s="13"/>
      <c r="V15400" s="13"/>
      <c r="W15400" s="13"/>
    </row>
    <row r="15401" spans="1:23" ht="30" x14ac:dyDescent="0.25">
      <c r="A15401" s="4" t="s">
        <v>80793</v>
      </c>
      <c r="B15401" s="4" t="s">
        <v>3612</v>
      </c>
      <c r="C15401" s="4" t="s">
        <v>2183</v>
      </c>
      <c r="D15401" s="4" t="s">
        <v>6108</v>
      </c>
      <c r="E15401" s="4" t="s">
        <v>34</v>
      </c>
      <c r="F15401" s="4">
        <v>9872504141</v>
      </c>
      <c r="G15401" s="4"/>
      <c r="H15401" s="4" t="s">
        <v>80792</v>
      </c>
      <c r="I15401" s="4"/>
      <c r="J15401" s="4" t="s">
        <v>80794</v>
      </c>
      <c r="L15401" s="4" t="s">
        <v>80795</v>
      </c>
      <c r="M15401" s="4" t="s">
        <v>80</v>
      </c>
      <c r="N15401" s="4">
        <v>144103</v>
      </c>
      <c r="O15401" s="4" t="s">
        <v>80796</v>
      </c>
      <c r="P15401" s="4">
        <v>8071814544</v>
      </c>
      <c r="Q15401" s="31" t="s">
        <v>80791</v>
      </c>
      <c r="R15401" s="4"/>
      <c r="S15401" s="13" t="s">
        <v>201071</v>
      </c>
      <c r="T15401" s="13"/>
      <c r="U15401" s="13"/>
      <c r="V15401" s="13"/>
      <c r="W15401" s="13"/>
    </row>
    <row r="15402" spans="1:23" x14ac:dyDescent="0.25">
      <c r="A15402" s="4" t="s">
        <v>80966</v>
      </c>
      <c r="B15402" s="4" t="s">
        <v>3612</v>
      </c>
      <c r="C15402" s="4" t="s">
        <v>1930</v>
      </c>
      <c r="D15402" s="4"/>
      <c r="E15402" s="4" t="s">
        <v>27</v>
      </c>
      <c r="F15402" s="4">
        <v>9888705105</v>
      </c>
      <c r="G15402" s="4">
        <v>9888340066</v>
      </c>
      <c r="H15402" s="4" t="s">
        <v>80965</v>
      </c>
      <c r="I15402" s="4"/>
      <c r="J15402" s="4" t="s">
        <v>21966</v>
      </c>
      <c r="L15402" s="4" t="s">
        <v>15576</v>
      </c>
      <c r="M15402" s="4" t="s">
        <v>80</v>
      </c>
      <c r="N15402" s="4">
        <v>144001</v>
      </c>
      <c r="O15402" s="4" t="s">
        <v>80967</v>
      </c>
      <c r="P15402" s="4">
        <v>8048417433</v>
      </c>
      <c r="Q15402" s="31" t="s">
        <v>80964</v>
      </c>
      <c r="R15402" s="4"/>
      <c r="S15402" s="13" t="s">
        <v>228476</v>
      </c>
      <c r="T15402" s="13"/>
      <c r="U15402" s="13"/>
      <c r="V15402" s="13"/>
      <c r="W15402" s="13"/>
    </row>
    <row r="15403" spans="1:23" ht="45" x14ac:dyDescent="0.25">
      <c r="A15403" s="4" t="s">
        <v>81409</v>
      </c>
      <c r="B15403" s="4" t="s">
        <v>3612</v>
      </c>
      <c r="C15403" s="4" t="s">
        <v>70561</v>
      </c>
      <c r="D15403" s="4" t="s">
        <v>149</v>
      </c>
      <c r="E15403" s="4" t="s">
        <v>65</v>
      </c>
      <c r="F15403" s="4">
        <v>9417400066</v>
      </c>
      <c r="G15403" s="4">
        <v>9316722666</v>
      </c>
      <c r="H15403" s="4" t="s">
        <v>81407</v>
      </c>
      <c r="I15403" s="4" t="s">
        <v>81408</v>
      </c>
      <c r="J15403" s="4" t="s">
        <v>81410</v>
      </c>
      <c r="L15403" s="4" t="s">
        <v>81411</v>
      </c>
      <c r="M15403" s="4" t="s">
        <v>80</v>
      </c>
      <c r="N15403" s="4">
        <v>144040</v>
      </c>
      <c r="O15403" s="4"/>
      <c r="P15403" s="4">
        <v>8048400085</v>
      </c>
      <c r="Q15403" s="31" t="s">
        <v>81406</v>
      </c>
      <c r="R15403" s="4"/>
      <c r="S15403" s="13" t="s">
        <v>195400</v>
      </c>
      <c r="T15403" s="13"/>
      <c r="U15403" s="13"/>
      <c r="V15403" s="13"/>
      <c r="W15403" s="13"/>
    </row>
    <row r="15404" spans="1:23" ht="45" x14ac:dyDescent="0.25">
      <c r="A15404" s="4" t="s">
        <v>82434</v>
      </c>
      <c r="B15404" s="4" t="s">
        <v>3612</v>
      </c>
      <c r="C15404" s="4" t="s">
        <v>2636</v>
      </c>
      <c r="D15404" s="4" t="s">
        <v>149</v>
      </c>
      <c r="E15404" s="4" t="s">
        <v>27</v>
      </c>
      <c r="F15404" s="4">
        <v>9814344995</v>
      </c>
      <c r="G15404" s="4">
        <v>9803029995</v>
      </c>
      <c r="H15404" s="4" t="s">
        <v>82432</v>
      </c>
      <c r="I15404" s="4" t="s">
        <v>82433</v>
      </c>
      <c r="J15404" s="4" t="s">
        <v>82435</v>
      </c>
      <c r="L15404" s="4" t="s">
        <v>34437</v>
      </c>
      <c r="M15404" s="4" t="s">
        <v>80</v>
      </c>
      <c r="N15404" s="4">
        <v>144003</v>
      </c>
      <c r="O15404" s="4"/>
      <c r="P15404" s="4">
        <v>8045328707</v>
      </c>
      <c r="Q15404" s="31" t="s">
        <v>217592</v>
      </c>
      <c r="R15404" s="4"/>
      <c r="S15404" s="13" t="s">
        <v>217593</v>
      </c>
      <c r="T15404" s="13"/>
      <c r="U15404" s="13"/>
      <c r="V15404" s="13"/>
      <c r="W15404" s="13"/>
    </row>
    <row r="15405" spans="1:23" ht="45" x14ac:dyDescent="0.25">
      <c r="A15405" s="4" t="s">
        <v>84193</v>
      </c>
      <c r="B15405" s="4" t="s">
        <v>3612</v>
      </c>
      <c r="C15405" s="4" t="s">
        <v>8800</v>
      </c>
      <c r="D15405" s="4" t="s">
        <v>194</v>
      </c>
      <c r="E15405" s="4" t="s">
        <v>65</v>
      </c>
      <c r="F15405" s="4">
        <v>9814490016</v>
      </c>
      <c r="G15405" s="4">
        <v>9988231313</v>
      </c>
      <c r="H15405" s="4" t="s">
        <v>84191</v>
      </c>
      <c r="I15405" s="4" t="s">
        <v>84192</v>
      </c>
      <c r="J15405" s="4" t="s">
        <v>84194</v>
      </c>
      <c r="L15405" s="4" t="s">
        <v>84195</v>
      </c>
      <c r="M15405" s="4" t="s">
        <v>80</v>
      </c>
      <c r="N15405" s="4">
        <v>144004</v>
      </c>
      <c r="O15405" s="4"/>
      <c r="P15405" s="4">
        <v>8071865526</v>
      </c>
      <c r="Q15405" s="31" t="s">
        <v>208247</v>
      </c>
      <c r="R15405" s="4"/>
      <c r="S15405" s="13" t="s">
        <v>201072</v>
      </c>
      <c r="T15405" s="13"/>
      <c r="U15405" s="13"/>
      <c r="V15405" s="13"/>
      <c r="W15405" s="13"/>
    </row>
    <row r="15406" spans="1:23" ht="30" x14ac:dyDescent="0.25">
      <c r="A15406" s="4" t="s">
        <v>86702</v>
      </c>
      <c r="B15406" s="4" t="s">
        <v>3612</v>
      </c>
      <c r="C15406" s="4" t="s">
        <v>2189</v>
      </c>
      <c r="D15406" s="4" t="s">
        <v>149</v>
      </c>
      <c r="E15406" s="4" t="s">
        <v>34</v>
      </c>
      <c r="F15406" s="4">
        <v>9041073100</v>
      </c>
      <c r="G15406" s="4">
        <v>9041073102</v>
      </c>
      <c r="H15406" s="4" t="s">
        <v>86700</v>
      </c>
      <c r="I15406" s="4" t="s">
        <v>86701</v>
      </c>
      <c r="J15406" s="4" t="s">
        <v>86703</v>
      </c>
      <c r="L15406" s="4" t="s">
        <v>3721</v>
      </c>
      <c r="M15406" s="4" t="s">
        <v>80</v>
      </c>
      <c r="N15406" s="4">
        <v>144012</v>
      </c>
      <c r="O15406" s="4"/>
      <c r="P15406" s="4">
        <v>8045137980</v>
      </c>
      <c r="Q15406" s="31" t="s">
        <v>217594</v>
      </c>
      <c r="R15406" s="4"/>
      <c r="S15406" s="13" t="s">
        <v>217595</v>
      </c>
      <c r="T15406" s="13"/>
      <c r="U15406" s="13"/>
      <c r="V15406" s="13"/>
      <c r="W15406" s="13"/>
    </row>
    <row r="15407" spans="1:23" ht="30" x14ac:dyDescent="0.25">
      <c r="A15407" s="4" t="s">
        <v>87952</v>
      </c>
      <c r="B15407" s="4" t="s">
        <v>3612</v>
      </c>
      <c r="C15407" s="4" t="s">
        <v>7897</v>
      </c>
      <c r="D15407" s="4" t="s">
        <v>62725</v>
      </c>
      <c r="E15407" s="4" t="s">
        <v>27</v>
      </c>
      <c r="F15407" s="4">
        <v>9814150132</v>
      </c>
      <c r="G15407" s="4">
        <v>8566050132</v>
      </c>
      <c r="H15407" s="4" t="s">
        <v>87950</v>
      </c>
      <c r="I15407" s="4" t="s">
        <v>87951</v>
      </c>
      <c r="J15407" s="4" t="s">
        <v>87953</v>
      </c>
      <c r="L15407" s="4" t="s">
        <v>56831</v>
      </c>
      <c r="M15407" s="4" t="s">
        <v>80</v>
      </c>
      <c r="N15407" s="4">
        <v>144004</v>
      </c>
      <c r="O15407" s="4"/>
      <c r="P15407" s="4">
        <v>8048604209</v>
      </c>
      <c r="Q15407" s="31" t="s">
        <v>208248</v>
      </c>
      <c r="R15407" s="4"/>
      <c r="S15407" s="13" t="s">
        <v>195401</v>
      </c>
      <c r="T15407" s="13"/>
      <c r="U15407" s="13"/>
      <c r="V15407" s="13"/>
      <c r="W15407" s="13"/>
    </row>
    <row r="15408" spans="1:23" ht="45" x14ac:dyDescent="0.25">
      <c r="A15408" s="4" t="s">
        <v>88851</v>
      </c>
      <c r="B15408" s="4" t="s">
        <v>3612</v>
      </c>
      <c r="C15408" s="4" t="s">
        <v>4689</v>
      </c>
      <c r="D15408" s="4" t="s">
        <v>27996</v>
      </c>
      <c r="E15408" s="4" t="s">
        <v>84</v>
      </c>
      <c r="F15408" s="4">
        <v>9888452942</v>
      </c>
      <c r="G15408" s="4"/>
      <c r="H15408" s="4" t="s">
        <v>88850</v>
      </c>
      <c r="I15408" s="4"/>
      <c r="J15408" s="4" t="s">
        <v>88852</v>
      </c>
      <c r="L15408" s="4"/>
      <c r="M15408" s="4" t="s">
        <v>80</v>
      </c>
      <c r="N15408" s="4">
        <v>144008</v>
      </c>
      <c r="O15408" s="4"/>
      <c r="P15408" s="4">
        <v>8048406750</v>
      </c>
      <c r="Q15408" s="31" t="s">
        <v>208249</v>
      </c>
      <c r="R15408" s="4"/>
      <c r="S15408" s="13" t="s">
        <v>195402</v>
      </c>
      <c r="T15408" s="13"/>
      <c r="U15408" s="13"/>
      <c r="V15408" s="13"/>
      <c r="W15408" s="13"/>
    </row>
    <row r="15409" spans="1:23" ht="30" x14ac:dyDescent="0.25">
      <c r="A15409" s="4" t="s">
        <v>89767</v>
      </c>
      <c r="B15409" s="4" t="s">
        <v>3612</v>
      </c>
      <c r="C15409" s="4" t="s">
        <v>5541</v>
      </c>
      <c r="D15409" s="4" t="s">
        <v>242</v>
      </c>
      <c r="E15409" s="4" t="s">
        <v>235</v>
      </c>
      <c r="F15409" s="4">
        <v>9815158827</v>
      </c>
      <c r="G15409" s="4"/>
      <c r="H15409" s="4" t="s">
        <v>89765</v>
      </c>
      <c r="I15409" s="4" t="s">
        <v>89766</v>
      </c>
      <c r="J15409" s="4" t="s">
        <v>89768</v>
      </c>
      <c r="L15409" s="4"/>
      <c r="M15409" s="4" t="s">
        <v>80</v>
      </c>
      <c r="N15409" s="4">
        <v>144003</v>
      </c>
      <c r="O15409" s="4" t="s">
        <v>89769</v>
      </c>
      <c r="P15409" s="4">
        <v>8042954669</v>
      </c>
      <c r="Q15409" s="31" t="s">
        <v>89764</v>
      </c>
      <c r="R15409" s="4"/>
      <c r="S15409" s="13" t="s">
        <v>228477</v>
      </c>
      <c r="T15409" s="13"/>
      <c r="U15409" s="13"/>
      <c r="V15409" s="13"/>
      <c r="W15409" s="13"/>
    </row>
    <row r="15410" spans="1:23" ht="30" x14ac:dyDescent="0.25">
      <c r="A15410" s="4" t="s">
        <v>93503</v>
      </c>
      <c r="B15410" s="4" t="s">
        <v>3612</v>
      </c>
      <c r="C15410" s="4" t="s">
        <v>1674</v>
      </c>
      <c r="D15410" s="4" t="s">
        <v>93501</v>
      </c>
      <c r="E15410" s="4" t="s">
        <v>74</v>
      </c>
      <c r="F15410" s="4">
        <v>9464679733</v>
      </c>
      <c r="G15410" s="4">
        <v>9530601139</v>
      </c>
      <c r="H15410" s="4" t="s">
        <v>93502</v>
      </c>
      <c r="I15410" s="4"/>
      <c r="J15410" s="4" t="s">
        <v>93504</v>
      </c>
      <c r="L15410" s="4" t="s">
        <v>600</v>
      </c>
      <c r="M15410" s="4" t="s">
        <v>80</v>
      </c>
      <c r="N15410" s="4">
        <v>144004</v>
      </c>
      <c r="O15410" s="4"/>
      <c r="P15410" s="4">
        <v>8046042547</v>
      </c>
      <c r="Q15410" s="31" t="s">
        <v>208250</v>
      </c>
      <c r="R15410" s="4"/>
      <c r="S15410" s="13" t="s">
        <v>195403</v>
      </c>
      <c r="T15410" s="13"/>
      <c r="U15410" s="13"/>
      <c r="V15410" s="13"/>
      <c r="W15410" s="13"/>
    </row>
    <row r="15411" spans="1:23" x14ac:dyDescent="0.25">
      <c r="A15411" s="4" t="s">
        <v>94689</v>
      </c>
      <c r="B15411" s="4" t="s">
        <v>3612</v>
      </c>
      <c r="C15411" s="4" t="s">
        <v>2583</v>
      </c>
      <c r="D15411" s="4" t="s">
        <v>14432</v>
      </c>
      <c r="E15411" s="4" t="s">
        <v>27</v>
      </c>
      <c r="F15411" s="4">
        <v>9803030294</v>
      </c>
      <c r="G15411" s="4"/>
      <c r="H15411" s="4" t="s">
        <v>94688</v>
      </c>
      <c r="I15411" s="4"/>
      <c r="J15411" s="4" t="s">
        <v>94690</v>
      </c>
      <c r="L15411" s="4" t="s">
        <v>37151</v>
      </c>
      <c r="M15411" s="4" t="s">
        <v>80</v>
      </c>
      <c r="N15411" s="4">
        <v>144021</v>
      </c>
      <c r="O15411" s="4" t="s">
        <v>94691</v>
      </c>
      <c r="P15411" s="4">
        <v>8071647520</v>
      </c>
      <c r="Q15411" s="31"/>
      <c r="R15411" s="4"/>
      <c r="S15411" s="13" t="s">
        <v>228478</v>
      </c>
      <c r="T15411" s="13"/>
      <c r="U15411" s="13"/>
      <c r="V15411" s="13"/>
      <c r="W15411" s="13"/>
    </row>
    <row r="15412" spans="1:23" ht="30" x14ac:dyDescent="0.25">
      <c r="A15412" s="4" t="s">
        <v>95494</v>
      </c>
      <c r="B15412" s="4" t="s">
        <v>3612</v>
      </c>
      <c r="C15412" s="4" t="s">
        <v>29035</v>
      </c>
      <c r="D15412" s="4" t="s">
        <v>337</v>
      </c>
      <c r="E15412" s="4" t="s">
        <v>27</v>
      </c>
      <c r="F15412" s="4">
        <v>9779728000</v>
      </c>
      <c r="G15412" s="4"/>
      <c r="H15412" s="4" t="s">
        <v>95493</v>
      </c>
      <c r="I15412" s="4"/>
      <c r="J15412" s="4" t="s">
        <v>95495</v>
      </c>
      <c r="L15412" s="4" t="s">
        <v>10824</v>
      </c>
      <c r="M15412" s="4" t="s">
        <v>80</v>
      </c>
      <c r="N15412" s="4">
        <v>144008</v>
      </c>
      <c r="O15412" s="4" t="s">
        <v>95496</v>
      </c>
      <c r="P15412" s="4">
        <v>8045139655</v>
      </c>
      <c r="Q15412" s="31" t="s">
        <v>95492</v>
      </c>
      <c r="R15412" s="4"/>
      <c r="S15412" s="13" t="s">
        <v>228479</v>
      </c>
      <c r="T15412" s="13"/>
      <c r="U15412" s="13"/>
      <c r="V15412" s="13"/>
      <c r="W15412" s="13"/>
    </row>
    <row r="15413" spans="1:23" ht="30" x14ac:dyDescent="0.25">
      <c r="A15413" s="4" t="s">
        <v>96609</v>
      </c>
      <c r="B15413" s="4" t="s">
        <v>3612</v>
      </c>
      <c r="C15413" s="4" t="s">
        <v>31927</v>
      </c>
      <c r="D15413" s="4" t="s">
        <v>1523</v>
      </c>
      <c r="E15413" s="4" t="s">
        <v>27</v>
      </c>
      <c r="F15413" s="4">
        <v>9876171766</v>
      </c>
      <c r="G15413" s="4">
        <v>9872606308</v>
      </c>
      <c r="H15413" s="4" t="s">
        <v>96608</v>
      </c>
      <c r="I15413" s="4"/>
      <c r="J15413" s="4" t="s">
        <v>96610</v>
      </c>
      <c r="L15413" s="4" t="s">
        <v>71797</v>
      </c>
      <c r="M15413" s="4" t="s">
        <v>80</v>
      </c>
      <c r="N15413" s="4">
        <v>144001</v>
      </c>
      <c r="O15413" s="4"/>
      <c r="P15413" s="4">
        <v>8046039482</v>
      </c>
      <c r="Q15413" s="31" t="s">
        <v>205091</v>
      </c>
      <c r="R15413" s="4"/>
      <c r="S15413" s="13" t="s">
        <v>96607</v>
      </c>
      <c r="T15413" s="13"/>
      <c r="U15413" s="13"/>
      <c r="V15413" s="13"/>
      <c r="W15413" s="13"/>
    </row>
    <row r="15414" spans="1:23" ht="45" x14ac:dyDescent="0.25">
      <c r="A15414" s="4" t="s">
        <v>97015</v>
      </c>
      <c r="B15414" s="4" t="s">
        <v>3612</v>
      </c>
      <c r="C15414" s="4" t="s">
        <v>97013</v>
      </c>
      <c r="D15414" s="4" t="s">
        <v>194</v>
      </c>
      <c r="E15414" s="4" t="s">
        <v>34</v>
      </c>
      <c r="F15414" s="4">
        <v>9815412713</v>
      </c>
      <c r="G15414" s="4">
        <v>9815355756</v>
      </c>
      <c r="H15414" s="4" t="s">
        <v>97014</v>
      </c>
      <c r="I15414" s="4"/>
      <c r="J15414" s="4" t="s">
        <v>97016</v>
      </c>
      <c r="L15414" s="4" t="s">
        <v>10680</v>
      </c>
      <c r="M15414" s="4" t="s">
        <v>80</v>
      </c>
      <c r="N15414" s="4">
        <v>144008</v>
      </c>
      <c r="O15414" s="4" t="s">
        <v>97017</v>
      </c>
      <c r="P15414" s="4">
        <v>8079453454</v>
      </c>
      <c r="Q15414" s="31" t="s">
        <v>97012</v>
      </c>
      <c r="R15414" s="4"/>
      <c r="S15414" s="13" t="s">
        <v>217596</v>
      </c>
      <c r="T15414" s="13"/>
      <c r="U15414" s="13"/>
      <c r="V15414" s="13"/>
      <c r="W15414" s="13"/>
    </row>
    <row r="15415" spans="1:23" ht="45" x14ac:dyDescent="0.25">
      <c r="A15415" s="4" t="s">
        <v>97880</v>
      </c>
      <c r="B15415" s="4" t="s">
        <v>3612</v>
      </c>
      <c r="C15415" s="4" t="s">
        <v>18922</v>
      </c>
      <c r="D15415" s="4" t="s">
        <v>4242</v>
      </c>
      <c r="E15415" s="4" t="s">
        <v>74</v>
      </c>
      <c r="F15415" s="4">
        <v>8569020009</v>
      </c>
      <c r="G15415" s="4">
        <v>9815140629</v>
      </c>
      <c r="H15415" s="4" t="s">
        <v>97878</v>
      </c>
      <c r="I15415" s="4" t="s">
        <v>97879</v>
      </c>
      <c r="J15415" s="4" t="s">
        <v>97881</v>
      </c>
      <c r="L15415" s="4" t="s">
        <v>97882</v>
      </c>
      <c r="M15415" s="4" t="s">
        <v>80</v>
      </c>
      <c r="N15415" s="4">
        <v>144001</v>
      </c>
      <c r="O15415" s="4"/>
      <c r="P15415" s="4">
        <v>8079449101</v>
      </c>
      <c r="Q15415" s="31" t="s">
        <v>97877</v>
      </c>
      <c r="R15415" s="4"/>
      <c r="S15415" s="13" t="s">
        <v>201073</v>
      </c>
      <c r="T15415" s="13"/>
      <c r="U15415" s="13"/>
      <c r="V15415" s="13"/>
      <c r="W15415" s="13"/>
    </row>
    <row r="15416" spans="1:23" ht="30" x14ac:dyDescent="0.25">
      <c r="A15416" s="4" t="s">
        <v>100548</v>
      </c>
      <c r="B15416" s="4" t="s">
        <v>3612</v>
      </c>
      <c r="C15416" s="4" t="s">
        <v>7897</v>
      </c>
      <c r="D15416" s="4" t="s">
        <v>73</v>
      </c>
      <c r="E15416" s="4" t="s">
        <v>34</v>
      </c>
      <c r="F15416" s="4">
        <v>9988528007</v>
      </c>
      <c r="G15416" s="4">
        <v>9888683707</v>
      </c>
      <c r="H15416" s="4" t="s">
        <v>100547</v>
      </c>
      <c r="I15416" s="4"/>
      <c r="J15416" s="4" t="s">
        <v>100549</v>
      </c>
      <c r="L15416" s="4" t="s">
        <v>15699</v>
      </c>
      <c r="M15416" s="4" t="s">
        <v>80</v>
      </c>
      <c r="N15416" s="4">
        <v>144001</v>
      </c>
      <c r="O15416" s="4"/>
      <c r="P15416" s="4">
        <v>8048003031</v>
      </c>
      <c r="Q15416" s="31" t="s">
        <v>100546</v>
      </c>
      <c r="R15416" s="4"/>
      <c r="S15416" s="13" t="s">
        <v>228480</v>
      </c>
      <c r="T15416" s="13"/>
      <c r="U15416" s="13"/>
      <c r="V15416" s="13"/>
      <c r="W15416" s="13"/>
    </row>
    <row r="15417" spans="1:23" ht="45" x14ac:dyDescent="0.25">
      <c r="A15417" s="4" t="s">
        <v>102289</v>
      </c>
      <c r="B15417" s="4" t="s">
        <v>3612</v>
      </c>
      <c r="C15417" s="4" t="s">
        <v>1043</v>
      </c>
      <c r="D15417" s="4" t="s">
        <v>2805</v>
      </c>
      <c r="E15417" s="4" t="s">
        <v>34</v>
      </c>
      <c r="F15417" s="4">
        <v>7696222242</v>
      </c>
      <c r="G15417" s="4">
        <v>7696610000</v>
      </c>
      <c r="H15417" s="4" t="s">
        <v>102287</v>
      </c>
      <c r="I15417" s="4" t="s">
        <v>102288</v>
      </c>
      <c r="J15417" s="4" t="s">
        <v>102290</v>
      </c>
      <c r="L15417" s="4" t="s">
        <v>10824</v>
      </c>
      <c r="M15417" s="4" t="s">
        <v>80</v>
      </c>
      <c r="N15417" s="4">
        <v>144008</v>
      </c>
      <c r="O15417" s="4" t="s">
        <v>102291</v>
      </c>
      <c r="P15417" s="4">
        <v>8048566906</v>
      </c>
      <c r="Q15417" s="31" t="s">
        <v>208251</v>
      </c>
      <c r="R15417" s="4"/>
      <c r="S15417" s="13" t="s">
        <v>228481</v>
      </c>
      <c r="T15417" s="13"/>
      <c r="U15417" s="13"/>
      <c r="V15417" s="13"/>
      <c r="W15417" s="13"/>
    </row>
    <row r="15418" spans="1:23" ht="30" x14ac:dyDescent="0.25">
      <c r="A15418" s="4" t="s">
        <v>103309</v>
      </c>
      <c r="B15418" s="4" t="s">
        <v>3612</v>
      </c>
      <c r="C15418" s="4" t="s">
        <v>8488</v>
      </c>
      <c r="D15418" s="4" t="s">
        <v>570</v>
      </c>
      <c r="E15418" s="4" t="s">
        <v>27</v>
      </c>
      <c r="F15418" s="4">
        <v>9814860309</v>
      </c>
      <c r="G15418" s="4"/>
      <c r="H15418" s="4" t="s">
        <v>103307</v>
      </c>
      <c r="I15418" s="4" t="s">
        <v>103308</v>
      </c>
      <c r="J15418" s="4" t="s">
        <v>24576</v>
      </c>
      <c r="L15418" s="4"/>
      <c r="M15418" s="4" t="s">
        <v>80</v>
      </c>
      <c r="N15418" s="4">
        <v>144001</v>
      </c>
      <c r="O15418" s="4"/>
      <c r="P15418" s="4">
        <v>8048008484</v>
      </c>
      <c r="Q15418" s="31" t="s">
        <v>103306</v>
      </c>
      <c r="R15418" s="4"/>
      <c r="S15418" s="13" t="s">
        <v>201074</v>
      </c>
      <c r="T15418" s="13"/>
      <c r="U15418" s="13"/>
      <c r="V15418" s="13"/>
      <c r="W15418" s="13"/>
    </row>
    <row r="15419" spans="1:23" ht="30" x14ac:dyDescent="0.25">
      <c r="A15419" s="4" t="s">
        <v>103473</v>
      </c>
      <c r="B15419" s="4" t="s">
        <v>3612</v>
      </c>
      <c r="C15419" s="4" t="s">
        <v>3607</v>
      </c>
      <c r="D15419" s="4" t="s">
        <v>35226</v>
      </c>
      <c r="E15419" s="4" t="s">
        <v>175</v>
      </c>
      <c r="F15419" s="4">
        <v>9914907925</v>
      </c>
      <c r="G15419" s="4"/>
      <c r="H15419" s="4" t="s">
        <v>103472</v>
      </c>
      <c r="I15419" s="4"/>
      <c r="J15419" s="4" t="s">
        <v>103474</v>
      </c>
      <c r="L15419" s="4" t="s">
        <v>103475</v>
      </c>
      <c r="M15419" s="4" t="s">
        <v>80</v>
      </c>
      <c r="N15419" s="4">
        <v>144002</v>
      </c>
      <c r="O15419" s="4" t="s">
        <v>103476</v>
      </c>
      <c r="P15419" s="4">
        <v>8071652369</v>
      </c>
      <c r="Q15419" s="31" t="s">
        <v>103470</v>
      </c>
      <c r="R15419" s="4"/>
      <c r="S15419" s="13" t="s">
        <v>103471</v>
      </c>
      <c r="T15419" s="13"/>
      <c r="U15419" s="13"/>
      <c r="V15419" s="13"/>
      <c r="W15419" s="13"/>
    </row>
    <row r="15420" spans="1:23" ht="45" x14ac:dyDescent="0.25">
      <c r="A15420" s="4" t="s">
        <v>104246</v>
      </c>
      <c r="B15420" s="4" t="s">
        <v>3612</v>
      </c>
      <c r="C15420" s="4" t="s">
        <v>1862</v>
      </c>
      <c r="D15420" s="4" t="s">
        <v>11301</v>
      </c>
      <c r="E15420" s="4" t="s">
        <v>65</v>
      </c>
      <c r="F15420" s="4">
        <v>9814062336</v>
      </c>
      <c r="G15420" s="4">
        <v>9814054150</v>
      </c>
      <c r="H15420" s="4" t="s">
        <v>104245</v>
      </c>
      <c r="I15420" s="4"/>
      <c r="J15420" s="4" t="s">
        <v>104247</v>
      </c>
      <c r="L15420" s="4"/>
      <c r="M15420" s="4" t="s">
        <v>80</v>
      </c>
      <c r="N15420" s="4">
        <v>144002</v>
      </c>
      <c r="O15420" s="4"/>
      <c r="P15420" s="4">
        <v>8048029496</v>
      </c>
      <c r="Q15420" s="31" t="s">
        <v>205092</v>
      </c>
      <c r="R15420" s="4"/>
      <c r="S15420" s="13" t="s">
        <v>217597</v>
      </c>
      <c r="T15420" s="13"/>
      <c r="U15420" s="13"/>
      <c r="V15420" s="13"/>
      <c r="W15420" s="13"/>
    </row>
    <row r="15421" spans="1:23" x14ac:dyDescent="0.25">
      <c r="A15421" s="4" t="s">
        <v>106810</v>
      </c>
      <c r="B15421" s="4" t="s">
        <v>3612</v>
      </c>
      <c r="C15421" s="4" t="s">
        <v>4486</v>
      </c>
      <c r="D15421" s="4" t="s">
        <v>149</v>
      </c>
      <c r="E15421" s="4" t="s">
        <v>106807</v>
      </c>
      <c r="F15421" s="4">
        <v>9501201715</v>
      </c>
      <c r="G15421" s="4">
        <v>9872084239</v>
      </c>
      <c r="H15421" s="4" t="s">
        <v>106808</v>
      </c>
      <c r="I15421" s="4" t="s">
        <v>106809</v>
      </c>
      <c r="J15421" s="4" t="s">
        <v>106811</v>
      </c>
      <c r="L15421" s="4" t="s">
        <v>12388</v>
      </c>
      <c r="M15421" s="4" t="s">
        <v>80</v>
      </c>
      <c r="N15421" s="4">
        <v>144002</v>
      </c>
      <c r="O15421" s="4" t="s">
        <v>106812</v>
      </c>
      <c r="P15421" s="4">
        <v>8071603751</v>
      </c>
      <c r="Q15421" s="31"/>
      <c r="R15421" s="4"/>
      <c r="S15421" s="13" t="s">
        <v>217598</v>
      </c>
      <c r="T15421" s="13"/>
      <c r="U15421" s="13"/>
      <c r="V15421" s="13"/>
      <c r="W15421" s="13"/>
    </row>
    <row r="15422" spans="1:23" x14ac:dyDescent="0.25">
      <c r="A15422" s="4" t="s">
        <v>108147</v>
      </c>
      <c r="B15422" s="4" t="s">
        <v>3612</v>
      </c>
      <c r="C15422" s="4" t="s">
        <v>375</v>
      </c>
      <c r="D15422" s="4" t="s">
        <v>1523</v>
      </c>
      <c r="E15422" s="4" t="s">
        <v>27</v>
      </c>
      <c r="F15422" s="4">
        <v>9041068501</v>
      </c>
      <c r="G15422" s="4"/>
      <c r="H15422" s="4" t="s">
        <v>108145</v>
      </c>
      <c r="I15422" s="4" t="s">
        <v>108146</v>
      </c>
      <c r="J15422" s="4" t="s">
        <v>108148</v>
      </c>
      <c r="L15422" s="4" t="s">
        <v>108149</v>
      </c>
      <c r="M15422" s="4" t="s">
        <v>80</v>
      </c>
      <c r="N15422" s="4">
        <v>144002</v>
      </c>
      <c r="O15422" s="4" t="s">
        <v>108150</v>
      </c>
      <c r="P15422" s="4">
        <v>8042956581</v>
      </c>
      <c r="Q15422" s="31" t="s">
        <v>108144</v>
      </c>
      <c r="R15422" s="4"/>
      <c r="S15422" s="13" t="s">
        <v>228482</v>
      </c>
      <c r="T15422" s="13"/>
      <c r="U15422" s="13"/>
      <c r="V15422" s="13"/>
      <c r="W15422" s="13"/>
    </row>
    <row r="15423" spans="1:23" ht="30" x14ac:dyDescent="0.25">
      <c r="A15423" s="4" t="s">
        <v>108229</v>
      </c>
      <c r="B15423" s="4" t="s">
        <v>3612</v>
      </c>
      <c r="C15423" s="4" t="s">
        <v>2100</v>
      </c>
      <c r="D15423" s="4" t="s">
        <v>15934</v>
      </c>
      <c r="E15423" s="4" t="s">
        <v>697</v>
      </c>
      <c r="F15423" s="4">
        <v>9988633682</v>
      </c>
      <c r="G15423" s="4">
        <v>7696392620</v>
      </c>
      <c r="H15423" s="4" t="s">
        <v>108227</v>
      </c>
      <c r="I15423" s="4" t="s">
        <v>108228</v>
      </c>
      <c r="J15423" s="4" t="s">
        <v>108230</v>
      </c>
      <c r="L15423" s="4" t="s">
        <v>45967</v>
      </c>
      <c r="M15423" s="4" t="s">
        <v>80</v>
      </c>
      <c r="N15423" s="4">
        <v>144002</v>
      </c>
      <c r="O15423" s="4"/>
      <c r="P15423" s="4">
        <v>8048424515</v>
      </c>
      <c r="Q15423" s="31" t="s">
        <v>108226</v>
      </c>
      <c r="R15423" s="4"/>
      <c r="S15423" s="13" t="s">
        <v>108226</v>
      </c>
      <c r="T15423" s="13"/>
      <c r="U15423" s="13"/>
      <c r="V15423" s="13"/>
      <c r="W15423" s="13"/>
    </row>
    <row r="15424" spans="1:23" x14ac:dyDescent="0.25">
      <c r="A15424" s="4" t="s">
        <v>108735</v>
      </c>
      <c r="B15424" s="4" t="s">
        <v>3612</v>
      </c>
      <c r="C15424" s="4" t="s">
        <v>2913</v>
      </c>
      <c r="D15424" s="4"/>
      <c r="E15424" s="4" t="s">
        <v>1531</v>
      </c>
      <c r="F15424" s="4">
        <v>9814237222</v>
      </c>
      <c r="G15424" s="4">
        <v>9815484050</v>
      </c>
      <c r="H15424" s="4" t="s">
        <v>108734</v>
      </c>
      <c r="I15424" s="4"/>
      <c r="J15424" s="4" t="s">
        <v>108736</v>
      </c>
      <c r="L15424" s="4"/>
      <c r="M15424" s="4" t="s">
        <v>80</v>
      </c>
      <c r="N15424" s="4">
        <v>144001</v>
      </c>
      <c r="O15424" s="4" t="s">
        <v>108737</v>
      </c>
      <c r="P15424" s="4">
        <v>8048560218</v>
      </c>
      <c r="Q15424" s="31"/>
      <c r="R15424" s="4"/>
      <c r="S15424" s="13" t="s">
        <v>201075</v>
      </c>
      <c r="T15424" s="13"/>
      <c r="U15424" s="13"/>
      <c r="V15424" s="13"/>
      <c r="W15424" s="13"/>
    </row>
    <row r="15425" spans="1:23" ht="30" x14ac:dyDescent="0.25">
      <c r="A15425" s="4" t="s">
        <v>109647</v>
      </c>
      <c r="B15425" s="4" t="s">
        <v>3612</v>
      </c>
      <c r="C15425" s="4" t="s">
        <v>109645</v>
      </c>
      <c r="D15425" s="4" t="s">
        <v>99</v>
      </c>
      <c r="E15425" s="4" t="s">
        <v>84</v>
      </c>
      <c r="F15425" s="4">
        <v>9814165334</v>
      </c>
      <c r="G15425" s="4">
        <v>9814680512</v>
      </c>
      <c r="H15425" s="4" t="s">
        <v>109646</v>
      </c>
      <c r="I15425" s="4"/>
      <c r="J15425" s="4" t="s">
        <v>109648</v>
      </c>
      <c r="L15425" s="4"/>
      <c r="M15425" s="4" t="s">
        <v>80</v>
      </c>
      <c r="N15425" s="4">
        <v>144021</v>
      </c>
      <c r="O15425" s="4" t="s">
        <v>109649</v>
      </c>
      <c r="P15425" s="4">
        <v>8049188689</v>
      </c>
      <c r="Q15425" s="31" t="s">
        <v>217599</v>
      </c>
      <c r="R15425" s="4"/>
      <c r="S15425" s="13" t="s">
        <v>217600</v>
      </c>
      <c r="T15425" s="13"/>
      <c r="U15425" s="13"/>
      <c r="V15425" s="13"/>
      <c r="W15425" s="13"/>
    </row>
    <row r="15426" spans="1:23" x14ac:dyDescent="0.25">
      <c r="A15426" s="4" t="s">
        <v>112585</v>
      </c>
      <c r="B15426" s="4" t="s">
        <v>3612</v>
      </c>
      <c r="C15426" s="4" t="s">
        <v>30102</v>
      </c>
      <c r="D15426" s="4" t="s">
        <v>194</v>
      </c>
      <c r="E15426" s="4" t="s">
        <v>9814</v>
      </c>
      <c r="F15426" s="4">
        <v>9814054591</v>
      </c>
      <c r="G15426" s="4"/>
      <c r="H15426" s="4" t="s">
        <v>112583</v>
      </c>
      <c r="I15426" s="4" t="s">
        <v>112584</v>
      </c>
      <c r="J15426" s="4" t="s">
        <v>112586</v>
      </c>
      <c r="L15426" s="4"/>
      <c r="M15426" s="4" t="s">
        <v>80</v>
      </c>
      <c r="N15426" s="4">
        <v>144001</v>
      </c>
      <c r="O15426" s="4" t="s">
        <v>112588</v>
      </c>
      <c r="P15426" s="4"/>
      <c r="Q15426" s="31"/>
      <c r="R15426" s="4"/>
      <c r="S15426" s="13" t="s">
        <v>228483</v>
      </c>
      <c r="T15426" s="13"/>
      <c r="U15426" s="13"/>
      <c r="V15426" s="13"/>
      <c r="W15426" s="13"/>
    </row>
    <row r="15427" spans="1:23" ht="30" x14ac:dyDescent="0.25">
      <c r="A15427" s="4" t="s">
        <v>114416</v>
      </c>
      <c r="B15427" s="4" t="s">
        <v>3612</v>
      </c>
      <c r="C15427" s="4" t="s">
        <v>484</v>
      </c>
      <c r="D15427" s="4" t="s">
        <v>35966</v>
      </c>
      <c r="E15427" s="4" t="s">
        <v>84</v>
      </c>
      <c r="F15427" s="4">
        <v>9814122582</v>
      </c>
      <c r="G15427" s="4">
        <v>9779122582</v>
      </c>
      <c r="H15427" s="4" t="s">
        <v>114415</v>
      </c>
      <c r="I15427" s="4"/>
      <c r="J15427" s="4" t="s">
        <v>114417</v>
      </c>
      <c r="L15427" s="4" t="s">
        <v>211</v>
      </c>
      <c r="M15427" s="4" t="s">
        <v>80</v>
      </c>
      <c r="N15427" s="4">
        <v>144008</v>
      </c>
      <c r="O15427" s="4"/>
      <c r="P15427" s="4"/>
      <c r="Q15427" s="31" t="s">
        <v>217601</v>
      </c>
      <c r="R15427" s="4"/>
      <c r="S15427" s="13" t="s">
        <v>217602</v>
      </c>
      <c r="T15427" s="13"/>
      <c r="U15427" s="13"/>
      <c r="V15427" s="13"/>
      <c r="W15427" s="13"/>
    </row>
    <row r="15428" spans="1:23" ht="45" x14ac:dyDescent="0.25">
      <c r="A15428" s="4" t="s">
        <v>115394</v>
      </c>
      <c r="B15428" s="4" t="s">
        <v>3612</v>
      </c>
      <c r="C15428" s="4" t="s">
        <v>7228</v>
      </c>
      <c r="D15428" s="4" t="s">
        <v>1951</v>
      </c>
      <c r="E15428" s="4" t="s">
        <v>1105</v>
      </c>
      <c r="F15428" s="4">
        <v>7717211288</v>
      </c>
      <c r="G15428" s="4"/>
      <c r="H15428" s="4" t="s">
        <v>115392</v>
      </c>
      <c r="I15428" s="4" t="s">
        <v>115393</v>
      </c>
      <c r="J15428" s="4" t="s">
        <v>115395</v>
      </c>
      <c r="L15428" s="4" t="s">
        <v>37151</v>
      </c>
      <c r="M15428" s="4" t="s">
        <v>80</v>
      </c>
      <c r="N15428" s="4">
        <v>144021</v>
      </c>
      <c r="O15428" s="4" t="s">
        <v>115396</v>
      </c>
      <c r="P15428" s="4"/>
      <c r="Q15428" s="31" t="s">
        <v>115391</v>
      </c>
      <c r="R15428" s="4"/>
      <c r="S15428" s="13" t="s">
        <v>201076</v>
      </c>
      <c r="T15428" s="13"/>
      <c r="U15428" s="13"/>
      <c r="V15428" s="13"/>
      <c r="W15428" s="13"/>
    </row>
    <row r="15429" spans="1:23" ht="45" x14ac:dyDescent="0.25">
      <c r="A15429" s="4" t="s">
        <v>118766</v>
      </c>
      <c r="B15429" s="4" t="s">
        <v>3612</v>
      </c>
      <c r="C15429" s="4" t="s">
        <v>141</v>
      </c>
      <c r="D15429" s="4" t="s">
        <v>149</v>
      </c>
      <c r="E15429" s="4" t="s">
        <v>27</v>
      </c>
      <c r="F15429" s="4">
        <v>9878421481</v>
      </c>
      <c r="G15429" s="4"/>
      <c r="H15429" s="4" t="s">
        <v>118765</v>
      </c>
      <c r="I15429" s="4"/>
      <c r="J15429" s="4" t="s">
        <v>118767</v>
      </c>
      <c r="L15429" s="4" t="s">
        <v>63385</v>
      </c>
      <c r="M15429" s="4" t="s">
        <v>80</v>
      </c>
      <c r="N15429" s="4">
        <v>144003</v>
      </c>
      <c r="O15429" s="4"/>
      <c r="P15429" s="4"/>
      <c r="Q15429" s="31" t="s">
        <v>118764</v>
      </c>
      <c r="R15429" s="4"/>
      <c r="S15429" s="13" t="s">
        <v>201077</v>
      </c>
      <c r="T15429" s="13"/>
      <c r="U15429" s="13"/>
      <c r="V15429" s="13"/>
      <c r="W15429" s="13"/>
    </row>
    <row r="15430" spans="1:23" ht="45" x14ac:dyDescent="0.25">
      <c r="A15430" s="4" t="s">
        <v>119262</v>
      </c>
      <c r="B15430" s="4" t="s">
        <v>3612</v>
      </c>
      <c r="C15430" s="4" t="s">
        <v>21592</v>
      </c>
      <c r="D15430" s="4" t="s">
        <v>23738</v>
      </c>
      <c r="E15430" s="4" t="s">
        <v>27</v>
      </c>
      <c r="F15430" s="4">
        <v>8146487070</v>
      </c>
      <c r="G15430" s="4"/>
      <c r="H15430" s="4" t="s">
        <v>119261</v>
      </c>
      <c r="I15430" s="4"/>
      <c r="J15430" s="4" t="s">
        <v>26744</v>
      </c>
      <c r="L15430" s="4" t="s">
        <v>26745</v>
      </c>
      <c r="M15430" s="4" t="s">
        <v>80</v>
      </c>
      <c r="N15430" s="4">
        <v>144001</v>
      </c>
      <c r="O15430" s="4"/>
      <c r="P15430" s="4"/>
      <c r="Q15430" s="31" t="s">
        <v>119259</v>
      </c>
      <c r="R15430" s="4"/>
      <c r="S15430" s="13" t="s">
        <v>119260</v>
      </c>
      <c r="T15430" s="13"/>
      <c r="U15430" s="13"/>
      <c r="V15430" s="13"/>
      <c r="W15430" s="13"/>
    </row>
    <row r="15431" spans="1:23" ht="30" x14ac:dyDescent="0.25">
      <c r="A15431" s="4" t="s">
        <v>123048</v>
      </c>
      <c r="B15431" s="4" t="s">
        <v>3612</v>
      </c>
      <c r="C15431" s="4" t="s">
        <v>25157</v>
      </c>
      <c r="D15431" s="4" t="s">
        <v>234</v>
      </c>
      <c r="E15431" s="4" t="s">
        <v>27</v>
      </c>
      <c r="F15431" s="4">
        <v>9815979361</v>
      </c>
      <c r="G15431" s="4"/>
      <c r="H15431" s="4" t="s">
        <v>123047</v>
      </c>
      <c r="I15431" s="4"/>
      <c r="J15431" s="4" t="s">
        <v>123049</v>
      </c>
      <c r="L15431" s="4" t="s">
        <v>81130</v>
      </c>
      <c r="M15431" s="4" t="s">
        <v>80</v>
      </c>
      <c r="N15431" s="4">
        <v>144001</v>
      </c>
      <c r="O15431" s="4"/>
      <c r="P15431" s="4"/>
      <c r="Q15431" s="31" t="s">
        <v>201078</v>
      </c>
      <c r="R15431" s="4"/>
      <c r="S15431" s="13" t="s">
        <v>201078</v>
      </c>
      <c r="T15431" s="13"/>
      <c r="U15431" s="13"/>
      <c r="V15431" s="13"/>
      <c r="W15431" s="13"/>
    </row>
    <row r="15432" spans="1:23" ht="45" x14ac:dyDescent="0.25">
      <c r="A15432" s="4" t="s">
        <v>125773</v>
      </c>
      <c r="B15432" s="4" t="s">
        <v>3612</v>
      </c>
      <c r="C15432" s="4" t="s">
        <v>117423</v>
      </c>
      <c r="D15432" s="4" t="s">
        <v>125770</v>
      </c>
      <c r="E15432" s="4" t="s">
        <v>34</v>
      </c>
      <c r="F15432" s="4">
        <v>9878750597</v>
      </c>
      <c r="G15432" s="4"/>
      <c r="H15432" s="4" t="s">
        <v>125771</v>
      </c>
      <c r="I15432" s="4" t="s">
        <v>125772</v>
      </c>
      <c r="J15432" s="4" t="s">
        <v>125774</v>
      </c>
      <c r="L15432" s="4"/>
      <c r="M15432" s="4" t="s">
        <v>80</v>
      </c>
      <c r="N15432" s="4">
        <v>144702</v>
      </c>
      <c r="O15432" s="4" t="s">
        <v>125775</v>
      </c>
      <c r="P15432" s="4"/>
      <c r="Q15432" s="31" t="s">
        <v>208252</v>
      </c>
      <c r="R15432" s="4"/>
      <c r="S15432" s="13" t="s">
        <v>125769</v>
      </c>
      <c r="T15432" s="13"/>
      <c r="U15432" s="13"/>
      <c r="V15432" s="13"/>
      <c r="W15432" s="13"/>
    </row>
    <row r="15433" spans="1:23" x14ac:dyDescent="0.25">
      <c r="A15433" s="4" t="s">
        <v>128079</v>
      </c>
      <c r="B15433" s="4" t="s">
        <v>3612</v>
      </c>
      <c r="C15433" s="4" t="s">
        <v>10545</v>
      </c>
      <c r="D15433" s="4" t="s">
        <v>128077</v>
      </c>
      <c r="E15433" s="4" t="s">
        <v>27</v>
      </c>
      <c r="F15433" s="4">
        <v>9814029715</v>
      </c>
      <c r="G15433" s="4">
        <v>9872174500</v>
      </c>
      <c r="H15433" s="4" t="s">
        <v>128078</v>
      </c>
      <c r="I15433" s="4"/>
      <c r="J15433" s="4" t="s">
        <v>128080</v>
      </c>
      <c r="L15433" s="4"/>
      <c r="M15433" s="4" t="s">
        <v>80</v>
      </c>
      <c r="N15433" s="4">
        <v>144008</v>
      </c>
      <c r="O15433" s="4"/>
      <c r="P15433" s="4"/>
      <c r="Q15433" s="31" t="s">
        <v>128076</v>
      </c>
      <c r="R15433" s="4"/>
      <c r="S15433" s="13" t="s">
        <v>217603</v>
      </c>
      <c r="T15433" s="13"/>
      <c r="U15433" s="13"/>
      <c r="V15433" s="13"/>
      <c r="W15433" s="13"/>
    </row>
    <row r="15434" spans="1:23" x14ac:dyDescent="0.25">
      <c r="A15434" s="4" t="s">
        <v>57619</v>
      </c>
      <c r="B15434" s="4" t="s">
        <v>3612</v>
      </c>
      <c r="C15434" s="4" t="s">
        <v>128352</v>
      </c>
      <c r="D15434" s="4" t="s">
        <v>24375</v>
      </c>
      <c r="E15434" s="4" t="s">
        <v>27</v>
      </c>
      <c r="F15434" s="4">
        <v>9872498974</v>
      </c>
      <c r="G15434" s="4"/>
      <c r="H15434" s="4" t="s">
        <v>128353</v>
      </c>
      <c r="I15434" s="4"/>
      <c r="J15434" s="4" t="s">
        <v>128354</v>
      </c>
      <c r="L15434" s="4" t="s">
        <v>53014</v>
      </c>
      <c r="M15434" s="4" t="s">
        <v>80</v>
      </c>
      <c r="N15434" s="4">
        <v>144001</v>
      </c>
      <c r="O15434" s="4" t="s">
        <v>128355</v>
      </c>
      <c r="P15434" s="4"/>
      <c r="Q15434" s="31"/>
      <c r="R15434" s="4"/>
      <c r="S15434" s="13" t="s">
        <v>228484</v>
      </c>
      <c r="T15434" s="13"/>
      <c r="U15434" s="13"/>
      <c r="V15434" s="13"/>
      <c r="W15434" s="13"/>
    </row>
    <row r="15435" spans="1:23" ht="45" x14ac:dyDescent="0.25">
      <c r="A15435" s="4" t="s">
        <v>130067</v>
      </c>
      <c r="B15435" s="4" t="s">
        <v>3612</v>
      </c>
      <c r="C15435" s="4" t="s">
        <v>2289</v>
      </c>
      <c r="D15435" s="4" t="s">
        <v>149</v>
      </c>
      <c r="E15435" s="4" t="s">
        <v>65</v>
      </c>
      <c r="F15435" s="4">
        <v>9888887086</v>
      </c>
      <c r="G15435" s="4"/>
      <c r="H15435" s="4" t="s">
        <v>130066</v>
      </c>
      <c r="I15435" s="4"/>
      <c r="J15435" s="4" t="s">
        <v>130068</v>
      </c>
      <c r="L15435" s="4" t="s">
        <v>600</v>
      </c>
      <c r="M15435" s="4" t="s">
        <v>80</v>
      </c>
      <c r="N15435" s="4">
        <v>144004</v>
      </c>
      <c r="O15435" s="4"/>
      <c r="P15435" s="4"/>
      <c r="Q15435" s="31" t="s">
        <v>208253</v>
      </c>
      <c r="R15435" s="4"/>
      <c r="S15435" s="13" t="s">
        <v>195404</v>
      </c>
      <c r="T15435" s="13"/>
      <c r="U15435" s="13"/>
      <c r="V15435" s="13"/>
      <c r="W15435" s="13"/>
    </row>
    <row r="15436" spans="1:23" ht="30" x14ac:dyDescent="0.25">
      <c r="A15436" s="4" t="s">
        <v>130363</v>
      </c>
      <c r="B15436" s="4" t="s">
        <v>3612</v>
      </c>
      <c r="C15436" s="4" t="s">
        <v>2154</v>
      </c>
      <c r="D15436" s="4" t="s">
        <v>337</v>
      </c>
      <c r="E15436" s="4" t="s">
        <v>74</v>
      </c>
      <c r="F15436" s="4">
        <v>9815510501</v>
      </c>
      <c r="G15436" s="4">
        <v>9779991400</v>
      </c>
      <c r="H15436" s="4" t="s">
        <v>130362</v>
      </c>
      <c r="I15436" s="4"/>
      <c r="J15436" s="4" t="s">
        <v>130364</v>
      </c>
      <c r="L15436" s="4" t="s">
        <v>130365</v>
      </c>
      <c r="M15436" s="4" t="s">
        <v>80</v>
      </c>
      <c r="N15436" s="4">
        <v>144008</v>
      </c>
      <c r="O15436" s="4" t="s">
        <v>130366</v>
      </c>
      <c r="P15436" s="4"/>
      <c r="Q15436" s="31" t="s">
        <v>130361</v>
      </c>
      <c r="R15436" s="4"/>
      <c r="S15436" s="13" t="s">
        <v>201079</v>
      </c>
      <c r="T15436" s="13"/>
      <c r="U15436" s="13"/>
      <c r="V15436" s="13"/>
      <c r="W15436" s="13"/>
    </row>
    <row r="15437" spans="1:23" x14ac:dyDescent="0.25">
      <c r="A15437" s="4" t="s">
        <v>131882</v>
      </c>
      <c r="B15437" s="4" t="s">
        <v>3612</v>
      </c>
      <c r="C15437" s="4" t="s">
        <v>8707</v>
      </c>
      <c r="D15437" s="4" t="s">
        <v>194</v>
      </c>
      <c r="E15437" s="4" t="s">
        <v>272</v>
      </c>
      <c r="F15437" s="4">
        <v>9988882051</v>
      </c>
      <c r="G15437" s="4"/>
      <c r="H15437" s="4" t="s">
        <v>131881</v>
      </c>
      <c r="I15437" s="4"/>
      <c r="J15437" s="4" t="s">
        <v>131883</v>
      </c>
      <c r="L15437" s="4"/>
      <c r="M15437" s="4" t="s">
        <v>80</v>
      </c>
      <c r="N15437" s="4">
        <v>144021</v>
      </c>
      <c r="O15437" s="4" t="s">
        <v>131884</v>
      </c>
      <c r="P15437" s="4"/>
      <c r="Q15437" s="31"/>
      <c r="R15437" s="4"/>
      <c r="S15437" s="13" t="s">
        <v>217604</v>
      </c>
      <c r="T15437" s="13"/>
      <c r="U15437" s="13"/>
      <c r="V15437" s="13"/>
      <c r="W15437" s="13"/>
    </row>
    <row r="15438" spans="1:23" x14ac:dyDescent="0.25">
      <c r="A15438" s="4" t="s">
        <v>133072</v>
      </c>
      <c r="B15438" s="4" t="s">
        <v>3612</v>
      </c>
      <c r="C15438" s="4" t="s">
        <v>1368</v>
      </c>
      <c r="D15438" s="4" t="s">
        <v>4679</v>
      </c>
      <c r="E15438" s="4" t="s">
        <v>27</v>
      </c>
      <c r="F15438" s="4">
        <v>9888506100</v>
      </c>
      <c r="G15438" s="4"/>
      <c r="H15438" s="4" t="s">
        <v>133071</v>
      </c>
      <c r="I15438" s="4"/>
      <c r="J15438" s="4" t="s">
        <v>133073</v>
      </c>
      <c r="L15438" s="4" t="s">
        <v>133074</v>
      </c>
      <c r="M15438" s="4" t="s">
        <v>80</v>
      </c>
      <c r="N15438" s="4">
        <v>144001</v>
      </c>
      <c r="O15438" s="4" t="s">
        <v>133075</v>
      </c>
      <c r="P15438" s="4"/>
      <c r="Q15438" s="31"/>
      <c r="R15438" s="4"/>
      <c r="S15438" s="13" t="s">
        <v>228485</v>
      </c>
      <c r="T15438" s="13"/>
      <c r="U15438" s="13"/>
      <c r="V15438" s="13"/>
      <c r="W15438" s="13"/>
    </row>
    <row r="15439" spans="1:23" ht="30" x14ac:dyDescent="0.25">
      <c r="A15439" s="4" t="s">
        <v>133801</v>
      </c>
      <c r="B15439" s="4" t="s">
        <v>3612</v>
      </c>
      <c r="C15439" s="4" t="s">
        <v>1336</v>
      </c>
      <c r="D15439" s="4" t="s">
        <v>10474</v>
      </c>
      <c r="E15439" s="4" t="s">
        <v>34</v>
      </c>
      <c r="F15439" s="4">
        <v>9815481002</v>
      </c>
      <c r="G15439" s="4"/>
      <c r="H15439" s="4" t="s">
        <v>133799</v>
      </c>
      <c r="I15439" s="4" t="s">
        <v>133800</v>
      </c>
      <c r="J15439" s="4" t="s">
        <v>133802</v>
      </c>
      <c r="L15439" s="4" t="s">
        <v>133803</v>
      </c>
      <c r="M15439" s="4" t="s">
        <v>80</v>
      </c>
      <c r="N15439" s="4">
        <v>144002</v>
      </c>
      <c r="O15439" s="4"/>
      <c r="P15439" s="4"/>
      <c r="Q15439" s="31" t="s">
        <v>208254</v>
      </c>
      <c r="R15439" s="4"/>
      <c r="S15439" s="13" t="s">
        <v>195405</v>
      </c>
      <c r="T15439" s="13"/>
      <c r="U15439" s="13"/>
      <c r="V15439" s="13"/>
      <c r="W15439" s="13"/>
    </row>
    <row r="15440" spans="1:23" ht="30" x14ac:dyDescent="0.25">
      <c r="A15440" s="4" t="s">
        <v>133882</v>
      </c>
      <c r="B15440" s="4" t="s">
        <v>3612</v>
      </c>
      <c r="C15440" s="4" t="s">
        <v>264</v>
      </c>
      <c r="D15440" s="4" t="s">
        <v>99</v>
      </c>
      <c r="E15440" s="4" t="s">
        <v>27</v>
      </c>
      <c r="F15440" s="4">
        <v>9814541710</v>
      </c>
      <c r="G15440" s="4">
        <v>9872203321</v>
      </c>
      <c r="H15440" s="4" t="s">
        <v>133880</v>
      </c>
      <c r="I15440" s="4" t="s">
        <v>133881</v>
      </c>
      <c r="J15440" s="4" t="s">
        <v>133883</v>
      </c>
      <c r="L15440" s="4" t="s">
        <v>133884</v>
      </c>
      <c r="M15440" s="4" t="s">
        <v>80</v>
      </c>
      <c r="N15440" s="4">
        <v>144002</v>
      </c>
      <c r="O15440" s="4"/>
      <c r="P15440" s="4"/>
      <c r="Q15440" s="31" t="s">
        <v>217605</v>
      </c>
      <c r="R15440" s="4"/>
      <c r="S15440" s="13" t="s">
        <v>217606</v>
      </c>
      <c r="T15440" s="13"/>
      <c r="U15440" s="13"/>
      <c r="V15440" s="13"/>
      <c r="W15440" s="13"/>
    </row>
    <row r="15441" spans="1:23" ht="45" x14ac:dyDescent="0.25">
      <c r="A15441" s="4" t="s">
        <v>134673</v>
      </c>
      <c r="B15441" s="4" t="s">
        <v>3612</v>
      </c>
      <c r="C15441" s="4" t="s">
        <v>134670</v>
      </c>
      <c r="D15441" s="4" t="s">
        <v>242</v>
      </c>
      <c r="E15441" s="4" t="s">
        <v>27</v>
      </c>
      <c r="F15441" s="4">
        <v>9914189196</v>
      </c>
      <c r="G15441" s="4"/>
      <c r="H15441" s="4" t="s">
        <v>134671</v>
      </c>
      <c r="I15441" s="4" t="s">
        <v>134672</v>
      </c>
      <c r="J15441" s="4" t="s">
        <v>134674</v>
      </c>
      <c r="L15441" s="4" t="s">
        <v>134675</v>
      </c>
      <c r="M15441" s="4" t="s">
        <v>80</v>
      </c>
      <c r="N15441" s="4">
        <v>144001</v>
      </c>
      <c r="O15441" s="4" t="s">
        <v>134676</v>
      </c>
      <c r="P15441" s="4"/>
      <c r="Q15441" s="31" t="s">
        <v>208255</v>
      </c>
      <c r="R15441" s="4"/>
      <c r="S15441" s="13" t="s">
        <v>195406</v>
      </c>
      <c r="T15441" s="13"/>
      <c r="U15441" s="13"/>
      <c r="V15441" s="13"/>
      <c r="W15441" s="13"/>
    </row>
    <row r="15442" spans="1:23" ht="30" x14ac:dyDescent="0.25">
      <c r="A15442" s="4" t="s">
        <v>135344</v>
      </c>
      <c r="B15442" s="4" t="s">
        <v>3612</v>
      </c>
      <c r="C15442" s="4" t="s">
        <v>2387</v>
      </c>
      <c r="D15442" s="4" t="s">
        <v>149</v>
      </c>
      <c r="E15442" s="4" t="s">
        <v>34</v>
      </c>
      <c r="F15442" s="4">
        <v>7696569376</v>
      </c>
      <c r="G15442" s="4">
        <v>9779956586</v>
      </c>
      <c r="H15442" s="4" t="s">
        <v>135343</v>
      </c>
      <c r="I15442" s="4"/>
      <c r="J15442" s="4" t="s">
        <v>135345</v>
      </c>
      <c r="L15442" s="4" t="s">
        <v>135346</v>
      </c>
      <c r="M15442" s="4" t="s">
        <v>80</v>
      </c>
      <c r="N15442" s="4">
        <v>144002</v>
      </c>
      <c r="O15442" s="4"/>
      <c r="P15442" s="4"/>
      <c r="Q15442" s="31" t="s">
        <v>208256</v>
      </c>
      <c r="R15442" s="4"/>
      <c r="S15442" s="13" t="s">
        <v>195407</v>
      </c>
      <c r="T15442" s="13"/>
      <c r="U15442" s="13"/>
      <c r="V15442" s="13"/>
      <c r="W15442" s="13"/>
    </row>
    <row r="15443" spans="1:23" x14ac:dyDescent="0.25">
      <c r="A15443" s="4" t="s">
        <v>136416</v>
      </c>
      <c r="B15443" s="4" t="s">
        <v>3612</v>
      </c>
      <c r="C15443" s="4" t="s">
        <v>10384</v>
      </c>
      <c r="D15443" s="4" t="s">
        <v>57044</v>
      </c>
      <c r="E15443" s="4" t="s">
        <v>74</v>
      </c>
      <c r="F15443" s="4">
        <v>9815032956</v>
      </c>
      <c r="G15443" s="4">
        <v>7508699707</v>
      </c>
      <c r="H15443" s="4" t="s">
        <v>136415</v>
      </c>
      <c r="I15443" s="4"/>
      <c r="J15443" s="4" t="s">
        <v>136417</v>
      </c>
      <c r="L15443" s="4" t="s">
        <v>10824</v>
      </c>
      <c r="M15443" s="4" t="s">
        <v>80</v>
      </c>
      <c r="N15443" s="4">
        <v>144003</v>
      </c>
      <c r="O15443" s="4" t="s">
        <v>33592</v>
      </c>
      <c r="P15443" s="4"/>
      <c r="Q15443" s="31"/>
      <c r="R15443" s="4"/>
      <c r="S15443" s="13" t="s">
        <v>201080</v>
      </c>
      <c r="T15443" s="13"/>
      <c r="U15443" s="13"/>
      <c r="V15443" s="13"/>
      <c r="W15443" s="13"/>
    </row>
    <row r="15444" spans="1:23" x14ac:dyDescent="0.25">
      <c r="A15444" s="4" t="s">
        <v>137054</v>
      </c>
      <c r="B15444" s="4" t="s">
        <v>3612</v>
      </c>
      <c r="C15444" s="4" t="s">
        <v>13839</v>
      </c>
      <c r="D15444" s="4" t="s">
        <v>137052</v>
      </c>
      <c r="E15444" s="4" t="s">
        <v>27</v>
      </c>
      <c r="F15444" s="4">
        <v>9872728365</v>
      </c>
      <c r="G15444" s="4">
        <v>9876628365</v>
      </c>
      <c r="H15444" s="4" t="s">
        <v>137053</v>
      </c>
      <c r="I15444" s="4"/>
      <c r="J15444" s="4" t="s">
        <v>137055</v>
      </c>
      <c r="L15444" s="4" t="s">
        <v>893</v>
      </c>
      <c r="M15444" s="4" t="s">
        <v>80</v>
      </c>
      <c r="N15444" s="4">
        <v>144001</v>
      </c>
      <c r="O15444" s="4" t="s">
        <v>137056</v>
      </c>
      <c r="P15444" s="4"/>
      <c r="Q15444" s="31" t="s">
        <v>137051</v>
      </c>
      <c r="R15444" s="4"/>
      <c r="S15444" s="13" t="s">
        <v>228486</v>
      </c>
      <c r="T15444" s="13"/>
      <c r="U15444" s="13"/>
      <c r="V15444" s="13"/>
      <c r="W15444" s="13"/>
    </row>
    <row r="15445" spans="1:23" x14ac:dyDescent="0.25">
      <c r="A15445" s="4" t="s">
        <v>137661</v>
      </c>
      <c r="B15445" s="4" t="s">
        <v>3612</v>
      </c>
      <c r="C15445" s="4" t="s">
        <v>3217</v>
      </c>
      <c r="D15445" s="4" t="s">
        <v>137659</v>
      </c>
      <c r="E15445" s="4" t="s">
        <v>1081</v>
      </c>
      <c r="F15445" s="4">
        <v>9872498175</v>
      </c>
      <c r="G15445" s="4"/>
      <c r="H15445" s="4" t="s">
        <v>137660</v>
      </c>
      <c r="I15445" s="4"/>
      <c r="J15445" s="4" t="s">
        <v>137662</v>
      </c>
      <c r="L15445" s="4"/>
      <c r="M15445" s="4" t="s">
        <v>80</v>
      </c>
      <c r="N15445" s="4">
        <v>144005</v>
      </c>
      <c r="O15445" s="4" t="s">
        <v>137663</v>
      </c>
      <c r="P15445" s="4"/>
      <c r="Q15445" s="31" t="s">
        <v>137657</v>
      </c>
      <c r="R15445" s="4"/>
      <c r="S15445" s="13" t="s">
        <v>137658</v>
      </c>
      <c r="T15445" s="13"/>
      <c r="U15445" s="13"/>
      <c r="V15445" s="13"/>
      <c r="W15445" s="13"/>
    </row>
    <row r="15446" spans="1:23" x14ac:dyDescent="0.25">
      <c r="A15446" s="4" t="s">
        <v>137926</v>
      </c>
      <c r="B15446" s="4" t="s">
        <v>3612</v>
      </c>
      <c r="C15446" s="4" t="s">
        <v>19992</v>
      </c>
      <c r="D15446" s="4"/>
      <c r="E15446" s="4" t="s">
        <v>5877</v>
      </c>
      <c r="F15446" s="4">
        <v>9814814388</v>
      </c>
      <c r="G15446" s="4"/>
      <c r="H15446" s="4" t="s">
        <v>137924</v>
      </c>
      <c r="I15446" s="4" t="s">
        <v>137925</v>
      </c>
      <c r="J15446" s="4" t="s">
        <v>137927</v>
      </c>
      <c r="L15446" s="4" t="s">
        <v>600</v>
      </c>
      <c r="M15446" s="4" t="s">
        <v>80</v>
      </c>
      <c r="N15446" s="4">
        <v>144004</v>
      </c>
      <c r="O15446" s="4" t="s">
        <v>137928</v>
      </c>
      <c r="P15446" s="4"/>
      <c r="Q15446" s="31"/>
      <c r="R15446" s="4"/>
      <c r="S15446" s="13" t="s">
        <v>201081</v>
      </c>
      <c r="T15446" s="13"/>
      <c r="U15446" s="13"/>
      <c r="V15446" s="13"/>
      <c r="W15446" s="13"/>
    </row>
    <row r="15447" spans="1:23" ht="30" x14ac:dyDescent="0.25">
      <c r="A15447" s="4" t="s">
        <v>138145</v>
      </c>
      <c r="B15447" s="4" t="s">
        <v>3612</v>
      </c>
      <c r="C15447" s="4" t="s">
        <v>3355</v>
      </c>
      <c r="D15447" s="4"/>
      <c r="E15447" s="4" t="s">
        <v>74</v>
      </c>
      <c r="F15447" s="4">
        <v>9216092799</v>
      </c>
      <c r="G15447" s="4"/>
      <c r="H15447" s="4" t="s">
        <v>138144</v>
      </c>
      <c r="I15447" s="4"/>
      <c r="J15447" s="4" t="s">
        <v>138146</v>
      </c>
      <c r="L15447" s="4" t="s">
        <v>38912</v>
      </c>
      <c r="M15447" s="4" t="s">
        <v>80</v>
      </c>
      <c r="N15447" s="4">
        <v>144001</v>
      </c>
      <c r="O15447" s="4"/>
      <c r="P15447" s="4"/>
      <c r="Q15447" s="31" t="s">
        <v>217607</v>
      </c>
      <c r="R15447" s="4"/>
      <c r="S15447" s="13" t="s">
        <v>228487</v>
      </c>
      <c r="T15447" s="13"/>
      <c r="U15447" s="13"/>
      <c r="V15447" s="13"/>
      <c r="W15447" s="13"/>
    </row>
    <row r="15448" spans="1:23" x14ac:dyDescent="0.25">
      <c r="A15448" s="4" t="s">
        <v>138276</v>
      </c>
      <c r="B15448" s="4" t="s">
        <v>3612</v>
      </c>
      <c r="C15448" s="4" t="s">
        <v>138274</v>
      </c>
      <c r="D15448" s="4" t="s">
        <v>194</v>
      </c>
      <c r="E15448" s="4" t="s">
        <v>34</v>
      </c>
      <c r="F15448" s="4">
        <v>9878175735</v>
      </c>
      <c r="G15448" s="4"/>
      <c r="H15448" s="4" t="s">
        <v>138275</v>
      </c>
      <c r="I15448" s="4"/>
      <c r="J15448" s="4" t="s">
        <v>138277</v>
      </c>
      <c r="L15448" s="4" t="s">
        <v>138278</v>
      </c>
      <c r="M15448" s="4" t="s">
        <v>80</v>
      </c>
      <c r="N15448" s="4">
        <v>144001</v>
      </c>
      <c r="O15448" s="4" t="s">
        <v>138279</v>
      </c>
      <c r="P15448" s="4"/>
      <c r="Q15448" s="31"/>
      <c r="R15448" s="4"/>
      <c r="S15448" s="13" t="s">
        <v>217608</v>
      </c>
      <c r="T15448" s="13"/>
      <c r="U15448" s="13"/>
      <c r="V15448" s="13"/>
      <c r="W15448" s="13"/>
    </row>
    <row r="15449" spans="1:23" ht="45" x14ac:dyDescent="0.25">
      <c r="A15449" s="4" t="s">
        <v>140444</v>
      </c>
      <c r="B15449" s="4" t="s">
        <v>3612</v>
      </c>
      <c r="C15449" s="4" t="s">
        <v>47475</v>
      </c>
      <c r="D15449" s="4" t="s">
        <v>6235</v>
      </c>
      <c r="E15449" s="4" t="s">
        <v>34</v>
      </c>
      <c r="F15449" s="4">
        <v>9815549492</v>
      </c>
      <c r="G15449" s="4"/>
      <c r="H15449" s="4" t="s">
        <v>140443</v>
      </c>
      <c r="I15449" s="4"/>
      <c r="J15449" s="4" t="s">
        <v>140445</v>
      </c>
      <c r="L15449" s="4" t="s">
        <v>140446</v>
      </c>
      <c r="M15449" s="4" t="s">
        <v>80</v>
      </c>
      <c r="N15449" s="4">
        <v>144007</v>
      </c>
      <c r="O15449" s="4"/>
      <c r="P15449" s="4"/>
      <c r="Q15449" s="31" t="s">
        <v>208257</v>
      </c>
      <c r="R15449" s="4"/>
      <c r="S15449" s="13" t="s">
        <v>228488</v>
      </c>
      <c r="T15449" s="13"/>
      <c r="U15449" s="13"/>
      <c r="V15449" s="13"/>
      <c r="W15449" s="13"/>
    </row>
    <row r="15450" spans="1:23" ht="45" x14ac:dyDescent="0.25">
      <c r="A15450" s="4" t="s">
        <v>140647</v>
      </c>
      <c r="B15450" s="4" t="s">
        <v>3612</v>
      </c>
      <c r="C15450" s="4" t="s">
        <v>9479</v>
      </c>
      <c r="D15450" s="4" t="s">
        <v>194</v>
      </c>
      <c r="E15450" s="4" t="s">
        <v>27</v>
      </c>
      <c r="F15450" s="4">
        <v>7696667890</v>
      </c>
      <c r="G15450" s="4">
        <v>9569576235</v>
      </c>
      <c r="H15450" s="4" t="s">
        <v>140646</v>
      </c>
      <c r="I15450" s="4"/>
      <c r="J15450" s="4" t="s">
        <v>140648</v>
      </c>
      <c r="L15450" s="4" t="s">
        <v>19586</v>
      </c>
      <c r="M15450" s="4" t="s">
        <v>80</v>
      </c>
      <c r="N15450" s="4">
        <v>144002</v>
      </c>
      <c r="O15450" s="4"/>
      <c r="P15450" s="4"/>
      <c r="Q15450" s="31" t="s">
        <v>208258</v>
      </c>
      <c r="R15450" s="4"/>
      <c r="S15450" s="13" t="s">
        <v>228489</v>
      </c>
      <c r="T15450" s="13"/>
      <c r="U15450" s="13"/>
      <c r="V15450" s="13"/>
      <c r="W15450" s="13"/>
    </row>
    <row r="15451" spans="1:23" x14ac:dyDescent="0.25">
      <c r="A15451" s="4" t="s">
        <v>141125</v>
      </c>
      <c r="B15451" s="4" t="s">
        <v>3612</v>
      </c>
      <c r="C15451" s="4" t="s">
        <v>3404</v>
      </c>
      <c r="D15451" s="4" t="s">
        <v>141122</v>
      </c>
      <c r="E15451" s="4" t="s">
        <v>65</v>
      </c>
      <c r="F15451" s="4">
        <v>9780340756</v>
      </c>
      <c r="G15451" s="4">
        <v>9915270341</v>
      </c>
      <c r="H15451" s="4" t="s">
        <v>141123</v>
      </c>
      <c r="I15451" s="4" t="s">
        <v>141124</v>
      </c>
      <c r="J15451" s="4" t="s">
        <v>141126</v>
      </c>
      <c r="L15451" s="4" t="s">
        <v>1074</v>
      </c>
      <c r="M15451" s="4" t="s">
        <v>80</v>
      </c>
      <c r="N15451" s="4">
        <v>144002</v>
      </c>
      <c r="O15451" s="4"/>
      <c r="P15451" s="4"/>
      <c r="Q15451" s="31" t="s">
        <v>141120</v>
      </c>
      <c r="R15451" s="4"/>
      <c r="S15451" s="13" t="s">
        <v>141121</v>
      </c>
      <c r="T15451" s="13"/>
      <c r="U15451" s="13"/>
      <c r="V15451" s="13"/>
      <c r="W15451" s="13"/>
    </row>
    <row r="15452" spans="1:23" ht="30" x14ac:dyDescent="0.25">
      <c r="A15452" s="4" t="s">
        <v>141836</v>
      </c>
      <c r="B15452" s="4" t="s">
        <v>3612</v>
      </c>
      <c r="C15452" s="4" t="s">
        <v>2289</v>
      </c>
      <c r="D15452" s="4" t="s">
        <v>149</v>
      </c>
      <c r="E15452" s="4" t="s">
        <v>27</v>
      </c>
      <c r="F15452" s="4">
        <v>9888982783</v>
      </c>
      <c r="G15452" s="4">
        <v>9877303242</v>
      </c>
      <c r="H15452" s="4" t="s">
        <v>141835</v>
      </c>
      <c r="I15452" s="4"/>
      <c r="J15452" s="4" t="s">
        <v>141837</v>
      </c>
      <c r="L15452" s="4" t="s">
        <v>141838</v>
      </c>
      <c r="M15452" s="4" t="s">
        <v>80</v>
      </c>
      <c r="N15452" s="4">
        <v>144001</v>
      </c>
      <c r="O15452" s="4"/>
      <c r="P15452" s="4"/>
      <c r="Q15452" s="31" t="s">
        <v>217609</v>
      </c>
      <c r="R15452" s="4"/>
      <c r="S15452" s="13" t="s">
        <v>141834</v>
      </c>
      <c r="T15452" s="13"/>
      <c r="U15452" s="13"/>
      <c r="V15452" s="13"/>
      <c r="W15452" s="13"/>
    </row>
    <row r="15453" spans="1:23" x14ac:dyDescent="0.25">
      <c r="A15453" s="4" t="s">
        <v>142445</v>
      </c>
      <c r="B15453" s="4" t="s">
        <v>3612</v>
      </c>
      <c r="C15453" s="4" t="s">
        <v>3485</v>
      </c>
      <c r="D15453" s="4" t="s">
        <v>3580</v>
      </c>
      <c r="E15453" s="4" t="s">
        <v>27</v>
      </c>
      <c r="F15453" s="4">
        <v>9872939285</v>
      </c>
      <c r="G15453" s="4"/>
      <c r="H15453" s="4" t="s">
        <v>142443</v>
      </c>
      <c r="I15453" s="4" t="s">
        <v>142444</v>
      </c>
      <c r="J15453" s="4" t="s">
        <v>142446</v>
      </c>
      <c r="L15453" s="4" t="s">
        <v>142447</v>
      </c>
      <c r="M15453" s="4" t="s">
        <v>80</v>
      </c>
      <c r="N15453" s="4">
        <v>144002</v>
      </c>
      <c r="O15453" s="4"/>
      <c r="P15453" s="4"/>
      <c r="Q15453" s="31"/>
      <c r="R15453" s="4"/>
      <c r="S15453" s="13" t="s">
        <v>217610</v>
      </c>
      <c r="T15453" s="13"/>
      <c r="U15453" s="13"/>
      <c r="V15453" s="13"/>
      <c r="W15453" s="13"/>
    </row>
    <row r="15454" spans="1:23" ht="30" x14ac:dyDescent="0.25">
      <c r="A15454" s="4" t="s">
        <v>143848</v>
      </c>
      <c r="B15454" s="4" t="s">
        <v>3612</v>
      </c>
      <c r="C15454" s="4" t="s">
        <v>1452</v>
      </c>
      <c r="D15454" s="4" t="s">
        <v>8827</v>
      </c>
      <c r="E15454" s="4" t="s">
        <v>27</v>
      </c>
      <c r="F15454" s="4">
        <v>9779113939</v>
      </c>
      <c r="G15454" s="4">
        <v>8557815899</v>
      </c>
      <c r="H15454" s="4" t="s">
        <v>143847</v>
      </c>
      <c r="I15454" s="4"/>
      <c r="J15454" s="4" t="s">
        <v>143849</v>
      </c>
      <c r="L15454" s="4" t="s">
        <v>143850</v>
      </c>
      <c r="M15454" s="4" t="s">
        <v>80</v>
      </c>
      <c r="N15454" s="4">
        <v>144021</v>
      </c>
      <c r="O15454" s="4"/>
      <c r="P15454" s="4"/>
      <c r="Q15454" s="31" t="s">
        <v>208259</v>
      </c>
      <c r="R15454" s="4"/>
      <c r="S15454" s="13" t="s">
        <v>195408</v>
      </c>
      <c r="T15454" s="13"/>
      <c r="U15454" s="13"/>
      <c r="V15454" s="13"/>
      <c r="W15454" s="13"/>
    </row>
    <row r="15455" spans="1:23" ht="30" x14ac:dyDescent="0.25">
      <c r="A15455" s="4" t="s">
        <v>146527</v>
      </c>
      <c r="B15455" s="4" t="s">
        <v>3612</v>
      </c>
      <c r="C15455" s="4" t="s">
        <v>146524</v>
      </c>
      <c r="D15455" s="4"/>
      <c r="E15455" s="4" t="s">
        <v>65</v>
      </c>
      <c r="F15455" s="4">
        <v>9876001313</v>
      </c>
      <c r="G15455" s="4">
        <v>9814613413</v>
      </c>
      <c r="H15455" s="4" t="s">
        <v>146525</v>
      </c>
      <c r="I15455" s="4" t="s">
        <v>146526</v>
      </c>
      <c r="J15455" s="4" t="s">
        <v>146528</v>
      </c>
      <c r="L15455" s="4" t="s">
        <v>146529</v>
      </c>
      <c r="M15455" s="4" t="s">
        <v>80</v>
      </c>
      <c r="N15455" s="4">
        <v>144007</v>
      </c>
      <c r="O15455" s="4" t="s">
        <v>146530</v>
      </c>
      <c r="P15455" s="4"/>
      <c r="Q15455" s="31" t="s">
        <v>146522</v>
      </c>
      <c r="R15455" s="4"/>
      <c r="S15455" s="13" t="s">
        <v>146523</v>
      </c>
      <c r="T15455" s="13"/>
      <c r="U15455" s="13"/>
      <c r="V15455" s="13"/>
      <c r="W15455" s="13"/>
    </row>
    <row r="15456" spans="1:23" ht="45" x14ac:dyDescent="0.25">
      <c r="A15456" s="4" t="s">
        <v>147274</v>
      </c>
      <c r="B15456" s="4" t="s">
        <v>3612</v>
      </c>
      <c r="C15456" s="4" t="s">
        <v>147270</v>
      </c>
      <c r="D15456" s="4" t="s">
        <v>147271</v>
      </c>
      <c r="E15456" s="4" t="s">
        <v>65</v>
      </c>
      <c r="F15456" s="4">
        <v>9878250005</v>
      </c>
      <c r="G15456" s="4">
        <v>9257202534</v>
      </c>
      <c r="H15456" s="4" t="s">
        <v>147272</v>
      </c>
      <c r="I15456" s="4" t="s">
        <v>147273</v>
      </c>
      <c r="J15456" s="4" t="s">
        <v>147275</v>
      </c>
      <c r="L15456" s="4"/>
      <c r="M15456" s="4" t="s">
        <v>80</v>
      </c>
      <c r="N15456" s="4">
        <v>144013</v>
      </c>
      <c r="O15456" s="4" t="s">
        <v>147276</v>
      </c>
      <c r="P15456" s="4"/>
      <c r="Q15456" s="31" t="s">
        <v>217611</v>
      </c>
      <c r="R15456" s="4"/>
      <c r="S15456" s="13" t="s">
        <v>217612</v>
      </c>
      <c r="T15456" s="13"/>
      <c r="U15456" s="13"/>
      <c r="V15456" s="13"/>
      <c r="W15456" s="13"/>
    </row>
    <row r="15457" spans="1:23" x14ac:dyDescent="0.25">
      <c r="A15457" s="4" t="s">
        <v>147473</v>
      </c>
      <c r="B15457" s="4" t="s">
        <v>3612</v>
      </c>
      <c r="C15457" s="4" t="s">
        <v>15458</v>
      </c>
      <c r="D15457" s="4" t="s">
        <v>1911</v>
      </c>
      <c r="E15457" s="4" t="s">
        <v>34</v>
      </c>
      <c r="F15457" s="4">
        <v>9814265656</v>
      </c>
      <c r="G15457" s="4">
        <v>8437500095</v>
      </c>
      <c r="H15457" s="4" t="s">
        <v>147472</v>
      </c>
      <c r="I15457" s="4"/>
      <c r="J15457" s="4" t="s">
        <v>147474</v>
      </c>
      <c r="L15457" s="4" t="s">
        <v>1074</v>
      </c>
      <c r="M15457" s="4" t="s">
        <v>80</v>
      </c>
      <c r="N15457" s="4">
        <v>144001</v>
      </c>
      <c r="O15457" s="4"/>
      <c r="P15457" s="4"/>
      <c r="Q15457" s="31"/>
      <c r="R15457" s="4"/>
      <c r="S15457" s="13" t="s">
        <v>201082</v>
      </c>
      <c r="T15457" s="13"/>
      <c r="U15457" s="13"/>
      <c r="V15457" s="13"/>
      <c r="W15457" s="13"/>
    </row>
    <row r="15458" spans="1:23" ht="30" x14ac:dyDescent="0.25">
      <c r="A15458" s="4" t="s">
        <v>147648</v>
      </c>
      <c r="B15458" s="4" t="s">
        <v>3612</v>
      </c>
      <c r="C15458" s="4" t="s">
        <v>147646</v>
      </c>
      <c r="D15458" s="4" t="s">
        <v>32642</v>
      </c>
      <c r="E15458" s="4" t="s">
        <v>34</v>
      </c>
      <c r="F15458" s="4">
        <v>9814860000</v>
      </c>
      <c r="G15458" s="4">
        <v>9814711911</v>
      </c>
      <c r="H15458" s="4" t="s">
        <v>147647</v>
      </c>
      <c r="I15458" s="4"/>
      <c r="J15458" s="4" t="s">
        <v>147649</v>
      </c>
      <c r="L15458" s="4"/>
      <c r="M15458" s="4" t="s">
        <v>80</v>
      </c>
      <c r="N15458" s="4">
        <v>144002</v>
      </c>
      <c r="O15458" s="4" t="s">
        <v>147650</v>
      </c>
      <c r="P15458" s="4"/>
      <c r="Q15458" s="31" t="s">
        <v>147645</v>
      </c>
      <c r="R15458" s="4"/>
      <c r="S15458" s="13" t="s">
        <v>147645</v>
      </c>
      <c r="T15458" s="13"/>
      <c r="U15458" s="13"/>
      <c r="V15458" s="13"/>
      <c r="W15458" s="13"/>
    </row>
    <row r="15459" spans="1:23" ht="30" x14ac:dyDescent="0.25">
      <c r="A15459" s="4" t="s">
        <v>151909</v>
      </c>
      <c r="B15459" s="4" t="s">
        <v>3612</v>
      </c>
      <c r="C15459" s="4" t="s">
        <v>3485</v>
      </c>
      <c r="D15459" s="4" t="s">
        <v>4679</v>
      </c>
      <c r="E15459" s="4" t="s">
        <v>175</v>
      </c>
      <c r="F15459" s="4">
        <v>9815317957</v>
      </c>
      <c r="G15459" s="4"/>
      <c r="H15459" s="4" t="s">
        <v>151907</v>
      </c>
      <c r="I15459" s="4" t="s">
        <v>151908</v>
      </c>
      <c r="J15459" s="4" t="s">
        <v>151910</v>
      </c>
      <c r="L15459" s="4" t="s">
        <v>18146</v>
      </c>
      <c r="M15459" s="4" t="s">
        <v>80</v>
      </c>
      <c r="N15459" s="4">
        <v>144001</v>
      </c>
      <c r="O15459" s="4" t="s">
        <v>151911</v>
      </c>
      <c r="P15459" s="4"/>
      <c r="Q15459" s="31" t="s">
        <v>151906</v>
      </c>
      <c r="R15459" s="4"/>
      <c r="S15459" s="13" t="s">
        <v>228490</v>
      </c>
      <c r="T15459" s="13"/>
      <c r="U15459" s="13"/>
      <c r="V15459" s="13"/>
      <c r="W15459" s="13"/>
    </row>
    <row r="15460" spans="1:23" ht="30" x14ac:dyDescent="0.25">
      <c r="A15460" s="4" t="s">
        <v>153879</v>
      </c>
      <c r="B15460" s="4" t="s">
        <v>3612</v>
      </c>
      <c r="C15460" s="4" t="s">
        <v>97013</v>
      </c>
      <c r="D15460" s="4" t="s">
        <v>149</v>
      </c>
      <c r="E15460" s="4" t="s">
        <v>34</v>
      </c>
      <c r="F15460" s="4">
        <v>9872663489</v>
      </c>
      <c r="G15460" s="4"/>
      <c r="H15460" s="4" t="s">
        <v>153878</v>
      </c>
      <c r="I15460" s="4"/>
      <c r="J15460" s="4" t="s">
        <v>153880</v>
      </c>
      <c r="L15460" s="4"/>
      <c r="M15460" s="4" t="s">
        <v>80</v>
      </c>
      <c r="N15460" s="4">
        <v>144002</v>
      </c>
      <c r="O15460" s="4"/>
      <c r="P15460" s="4"/>
      <c r="Q15460" s="31" t="s">
        <v>217613</v>
      </c>
      <c r="R15460" s="4"/>
      <c r="S15460" s="13" t="s">
        <v>228491</v>
      </c>
      <c r="T15460" s="13"/>
      <c r="U15460" s="13"/>
      <c r="V15460" s="13"/>
      <c r="W15460" s="13"/>
    </row>
    <row r="15461" spans="1:23" x14ac:dyDescent="0.25">
      <c r="A15461" s="4" t="s">
        <v>154962</v>
      </c>
      <c r="B15461" s="4" t="s">
        <v>3612</v>
      </c>
      <c r="C15461" s="4" t="s">
        <v>65623</v>
      </c>
      <c r="D15461" s="4" t="s">
        <v>149</v>
      </c>
      <c r="E15461" s="4" t="s">
        <v>74</v>
      </c>
      <c r="F15461" s="4">
        <v>9501688155</v>
      </c>
      <c r="G15461" s="4">
        <v>9501688255</v>
      </c>
      <c r="H15461" s="4" t="s">
        <v>154961</v>
      </c>
      <c r="I15461" s="4"/>
      <c r="J15461" s="4" t="s">
        <v>154963</v>
      </c>
      <c r="L15461" s="4" t="s">
        <v>40276</v>
      </c>
      <c r="M15461" s="4" t="s">
        <v>80</v>
      </c>
      <c r="N15461" s="4">
        <v>145023</v>
      </c>
      <c r="O15461" s="4" t="s">
        <v>154964</v>
      </c>
      <c r="P15461" s="4"/>
      <c r="Q15461" s="31"/>
      <c r="R15461" s="4"/>
      <c r="S15461" s="13" t="s">
        <v>228492</v>
      </c>
      <c r="T15461" s="13"/>
      <c r="U15461" s="13"/>
      <c r="V15461" s="13"/>
      <c r="W15461" s="13"/>
    </row>
    <row r="15462" spans="1:23" x14ac:dyDescent="0.25">
      <c r="A15462" s="4" t="s">
        <v>156430</v>
      </c>
      <c r="B15462" s="4" t="s">
        <v>3612</v>
      </c>
      <c r="C15462" s="4" t="s">
        <v>26585</v>
      </c>
      <c r="D15462" s="4"/>
      <c r="E15462" s="4" t="s">
        <v>34</v>
      </c>
      <c r="F15462" s="4">
        <v>9417687466</v>
      </c>
      <c r="G15462" s="4">
        <v>9417687830</v>
      </c>
      <c r="H15462" s="4" t="s">
        <v>156429</v>
      </c>
      <c r="I15462" s="4"/>
      <c r="J15462" s="4" t="s">
        <v>156431</v>
      </c>
      <c r="L15462" s="4" t="s">
        <v>156432</v>
      </c>
      <c r="M15462" s="4" t="s">
        <v>80</v>
      </c>
      <c r="N15462" s="4">
        <v>144040</v>
      </c>
      <c r="O15462" s="4" t="s">
        <v>156433</v>
      </c>
      <c r="P15462" s="4"/>
      <c r="Q15462" s="31"/>
      <c r="R15462" s="4"/>
      <c r="S15462" s="13" t="s">
        <v>156428</v>
      </c>
      <c r="T15462" s="13"/>
      <c r="U15462" s="13"/>
      <c r="V15462" s="13"/>
      <c r="W15462" s="13"/>
    </row>
    <row r="15463" spans="1:23" ht="30" x14ac:dyDescent="0.25">
      <c r="A15463" s="4" t="s">
        <v>156636</v>
      </c>
      <c r="B15463" s="4" t="s">
        <v>3612</v>
      </c>
      <c r="C15463" s="4" t="s">
        <v>156633</v>
      </c>
      <c r="D15463" s="4" t="s">
        <v>5783</v>
      </c>
      <c r="E15463" s="4" t="s">
        <v>5877</v>
      </c>
      <c r="F15463" s="4">
        <v>8182203583</v>
      </c>
      <c r="G15463" s="4"/>
      <c r="H15463" s="4" t="s">
        <v>156634</v>
      </c>
      <c r="I15463" s="4" t="s">
        <v>156635</v>
      </c>
      <c r="J15463" s="4" t="s">
        <v>55277</v>
      </c>
      <c r="L15463" s="4" t="s">
        <v>55277</v>
      </c>
      <c r="M15463" s="4" t="s">
        <v>80</v>
      </c>
      <c r="N15463" s="4">
        <v>144002</v>
      </c>
      <c r="O15463" s="4" t="s">
        <v>156637</v>
      </c>
      <c r="P15463" s="4"/>
      <c r="Q15463" s="31" t="s">
        <v>208260</v>
      </c>
      <c r="R15463" s="4"/>
      <c r="S15463" s="13" t="s">
        <v>217614</v>
      </c>
      <c r="T15463" s="13"/>
      <c r="U15463" s="13"/>
      <c r="V15463" s="13"/>
      <c r="W15463" s="13"/>
    </row>
    <row r="15464" spans="1:23" ht="45" x14ac:dyDescent="0.25">
      <c r="A15464" s="4" t="s">
        <v>157430</v>
      </c>
      <c r="B15464" s="4" t="s">
        <v>3612</v>
      </c>
      <c r="C15464" s="4" t="s">
        <v>2183</v>
      </c>
      <c r="D15464" s="4" t="s">
        <v>570</v>
      </c>
      <c r="E15464" s="4" t="s">
        <v>84</v>
      </c>
      <c r="F15464" s="4">
        <v>9888658991</v>
      </c>
      <c r="G15464" s="4"/>
      <c r="H15464" s="4" t="s">
        <v>157428</v>
      </c>
      <c r="I15464" s="4" t="s">
        <v>157429</v>
      </c>
      <c r="J15464" s="4" t="s">
        <v>66670</v>
      </c>
      <c r="L15464" s="4"/>
      <c r="M15464" s="4" t="s">
        <v>80</v>
      </c>
      <c r="N15464" s="4">
        <v>144004</v>
      </c>
      <c r="O15464" s="4"/>
      <c r="P15464" s="4"/>
      <c r="Q15464" s="31" t="s">
        <v>217615</v>
      </c>
      <c r="R15464" s="4"/>
      <c r="S15464" s="13" t="s">
        <v>157427</v>
      </c>
      <c r="T15464" s="13"/>
      <c r="U15464" s="13"/>
      <c r="V15464" s="13"/>
      <c r="W15464" s="13"/>
    </row>
    <row r="15465" spans="1:23" ht="30" x14ac:dyDescent="0.25">
      <c r="A15465" s="4" t="s">
        <v>160072</v>
      </c>
      <c r="B15465" s="4" t="s">
        <v>3612</v>
      </c>
      <c r="C15465" s="4" t="s">
        <v>64874</v>
      </c>
      <c r="D15465" s="4" t="s">
        <v>11647</v>
      </c>
      <c r="E15465" s="4" t="s">
        <v>34</v>
      </c>
      <c r="F15465" s="4">
        <v>9888527912</v>
      </c>
      <c r="G15465" s="4">
        <v>9914232258</v>
      </c>
      <c r="H15465" s="4" t="s">
        <v>160071</v>
      </c>
      <c r="I15465" s="4"/>
      <c r="J15465" s="4" t="s">
        <v>160073</v>
      </c>
      <c r="L15465" s="4" t="s">
        <v>160074</v>
      </c>
      <c r="M15465" s="4" t="s">
        <v>80</v>
      </c>
      <c r="N15465" s="4">
        <v>144001</v>
      </c>
      <c r="O15465" s="4" t="s">
        <v>160075</v>
      </c>
      <c r="P15465" s="4">
        <v>8071864981</v>
      </c>
      <c r="Q15465" s="31" t="s">
        <v>160070</v>
      </c>
      <c r="R15465" s="4"/>
      <c r="S15465" s="13" t="s">
        <v>217616</v>
      </c>
      <c r="T15465" s="13"/>
      <c r="U15465" s="13"/>
      <c r="V15465" s="13"/>
      <c r="W15465" s="13"/>
    </row>
    <row r="15466" spans="1:23" x14ac:dyDescent="0.25">
      <c r="A15466" s="4" t="s">
        <v>160997</v>
      </c>
      <c r="B15466" s="4" t="s">
        <v>3612</v>
      </c>
      <c r="C15466" s="4" t="s">
        <v>1336</v>
      </c>
      <c r="D15466" s="4" t="s">
        <v>242</v>
      </c>
      <c r="E15466" s="4" t="s">
        <v>65</v>
      </c>
      <c r="F15466" s="4">
        <v>9815205658</v>
      </c>
      <c r="G15466" s="4">
        <v>9815909696</v>
      </c>
      <c r="H15466" s="4" t="s">
        <v>160996</v>
      </c>
      <c r="I15466" s="4"/>
      <c r="J15466" s="4" t="s">
        <v>160998</v>
      </c>
      <c r="L15466" s="4" t="s">
        <v>160998</v>
      </c>
      <c r="M15466" s="4" t="s">
        <v>80</v>
      </c>
      <c r="N15466" s="4">
        <v>144104</v>
      </c>
      <c r="O15466" s="4"/>
      <c r="P15466" s="4"/>
      <c r="Q15466" s="31"/>
      <c r="R15466" s="4"/>
      <c r="S15466" s="13" t="s">
        <v>160995</v>
      </c>
      <c r="T15466" s="13"/>
      <c r="U15466" s="13"/>
      <c r="V15466" s="13"/>
      <c r="W15466" s="13"/>
    </row>
    <row r="15467" spans="1:23" ht="45" x14ac:dyDescent="0.25">
      <c r="A15467" s="4" t="s">
        <v>161711</v>
      </c>
      <c r="B15467" s="4" t="s">
        <v>3612</v>
      </c>
      <c r="C15467" s="4" t="s">
        <v>956</v>
      </c>
      <c r="D15467" s="4" t="s">
        <v>161708</v>
      </c>
      <c r="E15467" s="4" t="s">
        <v>34</v>
      </c>
      <c r="F15467" s="4">
        <v>9803361933</v>
      </c>
      <c r="G15467" s="4">
        <v>9855592920</v>
      </c>
      <c r="H15467" s="4" t="s">
        <v>161709</v>
      </c>
      <c r="I15467" s="4" t="s">
        <v>161710</v>
      </c>
      <c r="J15467" s="4" t="s">
        <v>161712</v>
      </c>
      <c r="L15467" s="4" t="s">
        <v>5359</v>
      </c>
      <c r="M15467" s="4" t="s">
        <v>80</v>
      </c>
      <c r="N15467" s="4">
        <v>144002</v>
      </c>
      <c r="O15467" s="4"/>
      <c r="P15467" s="4">
        <v>8048555031</v>
      </c>
      <c r="Q15467" s="31" t="s">
        <v>161707</v>
      </c>
      <c r="R15467" s="4"/>
      <c r="S15467" s="4"/>
      <c r="T15467" s="4"/>
      <c r="U15467" s="4"/>
      <c r="V15467" s="4"/>
      <c r="W15467" s="4"/>
    </row>
    <row r="15468" spans="1:23" ht="45" x14ac:dyDescent="0.25">
      <c r="A15468" s="4" t="s">
        <v>162007</v>
      </c>
      <c r="B15468" s="4" t="s">
        <v>3612</v>
      </c>
      <c r="C15468" s="4" t="s">
        <v>9479</v>
      </c>
      <c r="D15468" s="4" t="s">
        <v>194</v>
      </c>
      <c r="E15468" s="4" t="s">
        <v>65</v>
      </c>
      <c r="F15468" s="4">
        <v>9569484194</v>
      </c>
      <c r="G15468" s="4">
        <v>9417326919</v>
      </c>
      <c r="H15468" s="4" t="s">
        <v>162006</v>
      </c>
      <c r="I15468" s="4"/>
      <c r="J15468" s="4" t="s">
        <v>162008</v>
      </c>
      <c r="L15468" s="4"/>
      <c r="M15468" s="4" t="s">
        <v>80</v>
      </c>
      <c r="N15468" s="4">
        <v>144004</v>
      </c>
      <c r="O15468" s="4"/>
      <c r="P15468" s="4"/>
      <c r="Q15468" s="31" t="s">
        <v>208261</v>
      </c>
      <c r="R15468" s="4"/>
      <c r="S15468" s="4"/>
      <c r="T15468" s="4"/>
      <c r="U15468" s="4"/>
      <c r="V15468" s="4"/>
      <c r="W15468" s="4"/>
    </row>
    <row r="15469" spans="1:23" ht="45" x14ac:dyDescent="0.25">
      <c r="A15469" s="4" t="s">
        <v>162960</v>
      </c>
      <c r="B15469" s="4" t="s">
        <v>3612</v>
      </c>
      <c r="C15469" s="4" t="s">
        <v>514</v>
      </c>
      <c r="D15469" s="4" t="s">
        <v>149</v>
      </c>
      <c r="E15469" s="4" t="s">
        <v>27</v>
      </c>
      <c r="F15469" s="4">
        <v>9914980909</v>
      </c>
      <c r="G15469" s="4">
        <v>9888531358</v>
      </c>
      <c r="H15469" s="4" t="s">
        <v>162958</v>
      </c>
      <c r="I15469" s="4" t="s">
        <v>162959</v>
      </c>
      <c r="J15469" s="4" t="s">
        <v>162961</v>
      </c>
      <c r="L15469" s="4" t="s">
        <v>162962</v>
      </c>
      <c r="M15469" s="4" t="s">
        <v>80</v>
      </c>
      <c r="N15469" s="4">
        <v>144008</v>
      </c>
      <c r="O15469" s="4" t="s">
        <v>162963</v>
      </c>
      <c r="P15469" s="4">
        <v>8042957965</v>
      </c>
      <c r="Q15469" s="31" t="s">
        <v>217617</v>
      </c>
      <c r="R15469" s="4"/>
      <c r="S15469" s="13" t="s">
        <v>228493</v>
      </c>
      <c r="T15469" s="13"/>
      <c r="U15469" s="13"/>
      <c r="V15469" s="13"/>
      <c r="W15469" s="13"/>
    </row>
    <row r="15470" spans="1:23" x14ac:dyDescent="0.25">
      <c r="A15470" s="4" t="s">
        <v>164913</v>
      </c>
      <c r="B15470" s="4" t="s">
        <v>3612</v>
      </c>
      <c r="C15470" s="4" t="s">
        <v>3580</v>
      </c>
      <c r="D15470" s="4" t="s">
        <v>164911</v>
      </c>
      <c r="E15470" s="4" t="s">
        <v>27</v>
      </c>
      <c r="F15470" s="4">
        <v>9872726789</v>
      </c>
      <c r="G15470" s="4">
        <v>9878707733</v>
      </c>
      <c r="H15470" s="4" t="s">
        <v>164912</v>
      </c>
      <c r="I15470" s="4"/>
      <c r="J15470" s="4" t="s">
        <v>56208</v>
      </c>
      <c r="L15470" s="4" t="s">
        <v>56208</v>
      </c>
      <c r="M15470" s="4" t="s">
        <v>80</v>
      </c>
      <c r="N15470" s="4">
        <v>144001</v>
      </c>
      <c r="O15470" s="4"/>
      <c r="P15470" s="4"/>
      <c r="Q15470" s="31" t="s">
        <v>164910</v>
      </c>
      <c r="R15470" s="4"/>
      <c r="S15470" s="4"/>
      <c r="T15470" s="4"/>
      <c r="U15470" s="4"/>
      <c r="V15470" s="4"/>
      <c r="W15470" s="4"/>
    </row>
    <row r="15471" spans="1:23" x14ac:dyDescent="0.25">
      <c r="A15471" s="4" t="s">
        <v>166780</v>
      </c>
      <c r="B15471" s="4" t="s">
        <v>3612</v>
      </c>
      <c r="C15471" s="4" t="s">
        <v>6438</v>
      </c>
      <c r="D15471" s="4"/>
      <c r="E15471" s="4"/>
      <c r="F15471" s="4">
        <v>9646019929</v>
      </c>
      <c r="G15471" s="4"/>
      <c r="H15471" s="4" t="s">
        <v>166779</v>
      </c>
      <c r="I15471" s="4"/>
      <c r="J15471" s="4" t="s">
        <v>166781</v>
      </c>
      <c r="L15471" s="4" t="s">
        <v>166782</v>
      </c>
      <c r="M15471" s="4" t="s">
        <v>80</v>
      </c>
      <c r="N15471" s="4"/>
      <c r="O15471" s="4"/>
      <c r="P15471" s="4"/>
      <c r="Q15471" s="31" t="s">
        <v>166778</v>
      </c>
      <c r="R15471" s="4"/>
      <c r="S15471" s="4"/>
      <c r="T15471" s="4"/>
      <c r="U15471" s="4"/>
      <c r="V15471" s="4"/>
      <c r="W15471" s="4"/>
    </row>
    <row r="15472" spans="1:23" ht="45" x14ac:dyDescent="0.25">
      <c r="A15472" s="4" t="s">
        <v>170290</v>
      </c>
      <c r="B15472" s="4" t="s">
        <v>3612</v>
      </c>
      <c r="C15472" s="4" t="s">
        <v>8443</v>
      </c>
      <c r="D15472" s="4"/>
      <c r="E15472" s="4" t="s">
        <v>34</v>
      </c>
      <c r="F15472" s="4">
        <v>9814095840</v>
      </c>
      <c r="G15472" s="4">
        <v>9915095840</v>
      </c>
      <c r="H15472" s="4" t="s">
        <v>170289</v>
      </c>
      <c r="I15472" s="4"/>
      <c r="J15472" s="4" t="s">
        <v>170291</v>
      </c>
      <c r="L15472" s="4" t="s">
        <v>1173</v>
      </c>
      <c r="M15472" s="4" t="s">
        <v>80</v>
      </c>
      <c r="N15472" s="4">
        <v>144001</v>
      </c>
      <c r="O15472" s="4" t="s">
        <v>170292</v>
      </c>
      <c r="P15472" s="4">
        <v>8041948979</v>
      </c>
      <c r="Q15472" s="31" t="s">
        <v>170287</v>
      </c>
      <c r="R15472" s="4"/>
      <c r="S15472" s="13" t="s">
        <v>170288</v>
      </c>
      <c r="T15472" s="13"/>
      <c r="U15472" s="13"/>
      <c r="V15472" s="13"/>
      <c r="W15472" s="13"/>
    </row>
    <row r="15473" spans="1:23" x14ac:dyDescent="0.25">
      <c r="A15473" s="4" t="s">
        <v>170492</v>
      </c>
      <c r="B15473" s="4" t="s">
        <v>3612</v>
      </c>
      <c r="C15473" s="4" t="s">
        <v>9479</v>
      </c>
      <c r="D15473" s="4" t="s">
        <v>11647</v>
      </c>
      <c r="E15473" s="4" t="s">
        <v>27</v>
      </c>
      <c r="F15473" s="4">
        <v>9988803930</v>
      </c>
      <c r="G15473" s="4">
        <v>9888223930</v>
      </c>
      <c r="H15473" s="4" t="s">
        <v>170491</v>
      </c>
      <c r="I15473" s="4"/>
      <c r="J15473" s="4" t="s">
        <v>170493</v>
      </c>
      <c r="L15473" s="4" t="s">
        <v>170494</v>
      </c>
      <c r="M15473" s="4" t="s">
        <v>80</v>
      </c>
      <c r="N15473" s="4">
        <v>144004</v>
      </c>
      <c r="O15473" s="4"/>
      <c r="P15473" s="4">
        <v>8079462671</v>
      </c>
      <c r="Q15473" s="31" t="s">
        <v>170490</v>
      </c>
      <c r="R15473" s="4"/>
      <c r="S15473" s="4"/>
      <c r="T15473" s="4"/>
      <c r="U15473" s="4"/>
      <c r="V15473" s="4"/>
      <c r="W15473" s="4"/>
    </row>
    <row r="15474" spans="1:23" x14ac:dyDescent="0.25">
      <c r="A15474" s="4" t="s">
        <v>171497</v>
      </c>
      <c r="B15474" s="4" t="s">
        <v>3612</v>
      </c>
      <c r="C15474" s="4" t="s">
        <v>1420</v>
      </c>
      <c r="D15474" s="4" t="s">
        <v>1911</v>
      </c>
      <c r="E15474" s="4" t="s">
        <v>235</v>
      </c>
      <c r="F15474" s="4">
        <v>9357252448</v>
      </c>
      <c r="G15474" s="4"/>
      <c r="H15474" s="4" t="s">
        <v>171496</v>
      </c>
      <c r="I15474" s="4"/>
      <c r="J15474" s="4" t="s">
        <v>171498</v>
      </c>
      <c r="L15474" s="4" t="s">
        <v>37151</v>
      </c>
      <c r="M15474" s="4" t="s">
        <v>80</v>
      </c>
      <c r="N15474" s="4">
        <v>144021</v>
      </c>
      <c r="O15474" s="4"/>
      <c r="P15474" s="4">
        <v>8045328740</v>
      </c>
      <c r="Q15474" s="31" t="s">
        <v>171495</v>
      </c>
      <c r="R15474" s="4"/>
      <c r="S15474" s="4"/>
      <c r="T15474" s="4"/>
      <c r="U15474" s="4"/>
      <c r="V15474" s="4"/>
      <c r="W15474" s="4"/>
    </row>
    <row r="15475" spans="1:23" x14ac:dyDescent="0.25">
      <c r="A15475" s="4" t="s">
        <v>171564</v>
      </c>
      <c r="B15475" s="4" t="s">
        <v>3612</v>
      </c>
      <c r="C15475" s="4" t="s">
        <v>3799</v>
      </c>
      <c r="D15475" s="4" t="s">
        <v>1337</v>
      </c>
      <c r="E15475" s="4" t="s">
        <v>27</v>
      </c>
      <c r="F15475" s="4">
        <v>9988349499</v>
      </c>
      <c r="G15475" s="4">
        <v>9780635348</v>
      </c>
      <c r="H15475" s="4" t="s">
        <v>171563</v>
      </c>
      <c r="I15475" s="4"/>
      <c r="J15475" s="4" t="s">
        <v>171565</v>
      </c>
      <c r="L15475" s="4" t="s">
        <v>600</v>
      </c>
      <c r="M15475" s="4" t="s">
        <v>80</v>
      </c>
      <c r="N15475" s="4">
        <v>144004</v>
      </c>
      <c r="O15475" s="4"/>
      <c r="P15475" s="4"/>
      <c r="Q15475" s="31" t="s">
        <v>171562</v>
      </c>
      <c r="R15475" s="4"/>
      <c r="S15475" s="4"/>
      <c r="T15475" s="4"/>
      <c r="U15475" s="4"/>
      <c r="V15475" s="4"/>
      <c r="W15475" s="4"/>
    </row>
    <row r="15476" spans="1:23" x14ac:dyDescent="0.25">
      <c r="A15476" s="4" t="s">
        <v>172256</v>
      </c>
      <c r="B15476" s="4" t="s">
        <v>3612</v>
      </c>
      <c r="C15476" s="4" t="s">
        <v>47628</v>
      </c>
      <c r="D15476" s="4" t="s">
        <v>337</v>
      </c>
      <c r="E15476" s="4" t="s">
        <v>65</v>
      </c>
      <c r="F15476" s="4">
        <v>9855824422</v>
      </c>
      <c r="G15476" s="4">
        <v>9814225602</v>
      </c>
      <c r="H15476" s="4" t="s">
        <v>172255</v>
      </c>
      <c r="I15476" s="4"/>
      <c r="J15476" s="4" t="s">
        <v>172257</v>
      </c>
      <c r="L15476" s="4" t="s">
        <v>21722</v>
      </c>
      <c r="M15476" s="4" t="s">
        <v>80</v>
      </c>
      <c r="N15476" s="4">
        <v>144021</v>
      </c>
      <c r="O15476" s="4"/>
      <c r="P15476" s="4">
        <v>8046067465</v>
      </c>
      <c r="Q15476" s="31" t="s">
        <v>172254</v>
      </c>
      <c r="R15476" s="4"/>
      <c r="S15476" s="4"/>
      <c r="T15476" s="4"/>
      <c r="U15476" s="4"/>
      <c r="V15476" s="4"/>
      <c r="W15476" s="4"/>
    </row>
    <row r="15477" spans="1:23" x14ac:dyDescent="0.25">
      <c r="A15477" s="4" t="s">
        <v>172375</v>
      </c>
      <c r="B15477" s="4" t="s">
        <v>3612</v>
      </c>
      <c r="C15477" s="4" t="s">
        <v>1122</v>
      </c>
      <c r="D15477" s="4" t="s">
        <v>149</v>
      </c>
      <c r="E15477" s="4" t="s">
        <v>27</v>
      </c>
      <c r="F15477" s="4">
        <v>9417388235</v>
      </c>
      <c r="G15477" s="4">
        <v>9464233075</v>
      </c>
      <c r="H15477" s="4" t="s">
        <v>172374</v>
      </c>
      <c r="I15477" s="4"/>
      <c r="J15477" s="4" t="s">
        <v>172376</v>
      </c>
      <c r="L15477" s="4" t="s">
        <v>4778</v>
      </c>
      <c r="M15477" s="4" t="s">
        <v>80</v>
      </c>
      <c r="N15477" s="4">
        <v>144001</v>
      </c>
      <c r="O15477" s="4"/>
      <c r="P15477" s="4">
        <v>8046069485</v>
      </c>
      <c r="Q15477" s="31" t="s">
        <v>172373</v>
      </c>
      <c r="R15477" s="4"/>
      <c r="S15477" s="4"/>
      <c r="T15477" s="4"/>
      <c r="U15477" s="4"/>
      <c r="V15477" s="4"/>
      <c r="W15477" s="4"/>
    </row>
    <row r="15478" spans="1:23" ht="45" x14ac:dyDescent="0.25">
      <c r="A15478" s="4" t="s">
        <v>172459</v>
      </c>
      <c r="B15478" s="4" t="s">
        <v>3612</v>
      </c>
      <c r="C15478" s="4" t="s">
        <v>33534</v>
      </c>
      <c r="D15478" s="4" t="s">
        <v>172456</v>
      </c>
      <c r="E15478" s="4" t="s">
        <v>27</v>
      </c>
      <c r="F15478" s="4">
        <v>9780000898</v>
      </c>
      <c r="G15478" s="4">
        <v>9815390898</v>
      </c>
      <c r="H15478" s="4" t="s">
        <v>172457</v>
      </c>
      <c r="I15478" s="4" t="s">
        <v>172458</v>
      </c>
      <c r="J15478" s="4" t="s">
        <v>172460</v>
      </c>
      <c r="L15478" s="4" t="s">
        <v>172461</v>
      </c>
      <c r="M15478" s="4" t="s">
        <v>80</v>
      </c>
      <c r="N15478" s="4">
        <v>144021</v>
      </c>
      <c r="O15478" s="4"/>
      <c r="P15478" s="4">
        <v>8046030762</v>
      </c>
      <c r="Q15478" s="31" t="s">
        <v>172455</v>
      </c>
      <c r="R15478" s="4"/>
      <c r="S15478" s="4"/>
      <c r="T15478" s="4"/>
      <c r="U15478" s="4"/>
      <c r="V15478" s="4"/>
      <c r="W15478" s="4"/>
    </row>
    <row r="15479" spans="1:23" x14ac:dyDescent="0.25">
      <c r="A15479" s="4" t="s">
        <v>172576</v>
      </c>
      <c r="B15479" s="4" t="s">
        <v>3612</v>
      </c>
      <c r="C15479" s="4" t="s">
        <v>41220</v>
      </c>
      <c r="D15479" s="4" t="s">
        <v>194</v>
      </c>
      <c r="E15479" s="4" t="s">
        <v>74</v>
      </c>
      <c r="F15479" s="4">
        <v>9815573170</v>
      </c>
      <c r="G15479" s="4">
        <v>9888873170</v>
      </c>
      <c r="H15479" s="4" t="s">
        <v>172575</v>
      </c>
      <c r="I15479" s="4"/>
      <c r="J15479" s="4" t="s">
        <v>172577</v>
      </c>
      <c r="L15479" s="4" t="s">
        <v>19586</v>
      </c>
      <c r="M15479" s="4" t="s">
        <v>80</v>
      </c>
      <c r="N15479" s="4">
        <v>144001</v>
      </c>
      <c r="O15479" s="4"/>
      <c r="P15479" s="4"/>
      <c r="Q15479" s="31" t="s">
        <v>172574</v>
      </c>
      <c r="R15479" s="4"/>
      <c r="S15479" s="4"/>
      <c r="T15479" s="4"/>
      <c r="U15479" s="4"/>
      <c r="V15479" s="4"/>
      <c r="W15479" s="4"/>
    </row>
    <row r="15480" spans="1:23" x14ac:dyDescent="0.25">
      <c r="A15480" s="4" t="s">
        <v>173096</v>
      </c>
      <c r="B15480" s="4" t="s">
        <v>3612</v>
      </c>
      <c r="C15480" s="4" t="s">
        <v>173094</v>
      </c>
      <c r="D15480" s="4" t="s">
        <v>2637</v>
      </c>
      <c r="E15480" s="4" t="s">
        <v>27</v>
      </c>
      <c r="F15480" s="4">
        <v>9888429038</v>
      </c>
      <c r="G15480" s="4"/>
      <c r="H15480" s="4" t="s">
        <v>173095</v>
      </c>
      <c r="I15480" s="4"/>
      <c r="J15480" s="4" t="s">
        <v>173097</v>
      </c>
      <c r="L15480" s="4" t="s">
        <v>173098</v>
      </c>
      <c r="M15480" s="4" t="s">
        <v>80</v>
      </c>
      <c r="N15480" s="4">
        <v>144001</v>
      </c>
      <c r="O15480" s="4"/>
      <c r="P15480" s="4"/>
      <c r="Q15480" s="31" t="s">
        <v>173093</v>
      </c>
      <c r="R15480" s="4"/>
      <c r="S15480" s="4"/>
      <c r="T15480" s="4"/>
      <c r="U15480" s="4"/>
      <c r="V15480" s="4"/>
      <c r="W15480" s="4"/>
    </row>
    <row r="15481" spans="1:23" x14ac:dyDescent="0.25">
      <c r="A15481" s="4" t="s">
        <v>178399</v>
      </c>
      <c r="B15481" s="4" t="s">
        <v>3612</v>
      </c>
      <c r="C15481" s="4" t="s">
        <v>178396</v>
      </c>
      <c r="D15481" s="4" t="s">
        <v>178397</v>
      </c>
      <c r="E15481" s="4" t="s">
        <v>34</v>
      </c>
      <c r="F15481" s="4">
        <v>9814232330</v>
      </c>
      <c r="G15481" s="4"/>
      <c r="H15481" s="4" t="s">
        <v>178398</v>
      </c>
      <c r="I15481" s="4"/>
      <c r="J15481" s="4" t="s">
        <v>178400</v>
      </c>
      <c r="L15481" s="4"/>
      <c r="M15481" s="4" t="s">
        <v>80</v>
      </c>
      <c r="N15481" s="4">
        <v>144004</v>
      </c>
      <c r="O15481" s="4"/>
      <c r="P15481" s="4"/>
      <c r="Q15481" s="31" t="s">
        <v>178395</v>
      </c>
      <c r="R15481" s="4"/>
      <c r="S15481" s="4"/>
      <c r="T15481" s="4"/>
      <c r="U15481" s="4"/>
      <c r="V15481" s="4"/>
      <c r="W15481" s="4"/>
    </row>
    <row r="15482" spans="1:23" ht="30" x14ac:dyDescent="0.25">
      <c r="A15482" s="4" t="s">
        <v>178781</v>
      </c>
      <c r="B15482" s="4" t="s">
        <v>3612</v>
      </c>
      <c r="C15482" s="4" t="s">
        <v>110010</v>
      </c>
      <c r="D15482" s="4"/>
      <c r="E15482" s="4" t="s">
        <v>27186</v>
      </c>
      <c r="F15482" s="4">
        <v>9780047850</v>
      </c>
      <c r="G15482" s="4">
        <v>9780047858</v>
      </c>
      <c r="H15482" s="4" t="s">
        <v>178779</v>
      </c>
      <c r="I15482" s="4" t="s">
        <v>178780</v>
      </c>
      <c r="J15482" s="4" t="s">
        <v>178782</v>
      </c>
      <c r="L15482" s="4" t="s">
        <v>71797</v>
      </c>
      <c r="M15482" s="4" t="s">
        <v>80</v>
      </c>
      <c r="N15482" s="4">
        <v>144001</v>
      </c>
      <c r="O15482" s="4" t="s">
        <v>178783</v>
      </c>
      <c r="P15482" s="4">
        <v>8046025895</v>
      </c>
      <c r="Q15482" s="31" t="s">
        <v>178778</v>
      </c>
      <c r="R15482" s="4"/>
      <c r="S15482" s="13" t="s">
        <v>228494</v>
      </c>
      <c r="T15482" s="13"/>
      <c r="U15482" s="13"/>
      <c r="V15482" s="13"/>
      <c r="W15482" s="13"/>
    </row>
    <row r="15483" spans="1:23" x14ac:dyDescent="0.25">
      <c r="A15483" s="4" t="s">
        <v>179843</v>
      </c>
      <c r="B15483" s="4" t="s">
        <v>3612</v>
      </c>
      <c r="C15483" s="4" t="s">
        <v>434</v>
      </c>
      <c r="D15483" s="4" t="s">
        <v>4679</v>
      </c>
      <c r="E15483" s="4" t="s">
        <v>27</v>
      </c>
      <c r="F15483" s="4">
        <v>9888429094</v>
      </c>
      <c r="G15483" s="4">
        <v>9872352576</v>
      </c>
      <c r="H15483" s="4" t="s">
        <v>179841</v>
      </c>
      <c r="I15483" s="4" t="s">
        <v>179842</v>
      </c>
      <c r="J15483" s="4" t="s">
        <v>179844</v>
      </c>
      <c r="L15483" s="4" t="s">
        <v>19586</v>
      </c>
      <c r="M15483" s="4" t="s">
        <v>80</v>
      </c>
      <c r="N15483" s="4">
        <v>144001</v>
      </c>
      <c r="O15483" s="4"/>
      <c r="P15483" s="4">
        <v>8042983872</v>
      </c>
      <c r="Q15483" s="31" t="s">
        <v>179840</v>
      </c>
      <c r="R15483" s="4"/>
      <c r="S15483" s="4"/>
      <c r="T15483" s="4"/>
      <c r="U15483" s="4"/>
      <c r="V15483" s="4"/>
      <c r="W15483" s="4"/>
    </row>
    <row r="15484" spans="1:23" x14ac:dyDescent="0.25">
      <c r="A15484" s="4" t="s">
        <v>179873</v>
      </c>
      <c r="B15484" s="4" t="s">
        <v>3612</v>
      </c>
      <c r="C15484" s="4" t="s">
        <v>179871</v>
      </c>
      <c r="D15484" s="4" t="s">
        <v>2470</v>
      </c>
      <c r="E15484" s="4" t="s">
        <v>34</v>
      </c>
      <c r="F15484" s="4">
        <v>9464331895</v>
      </c>
      <c r="G15484" s="4"/>
      <c r="H15484" s="4" t="s">
        <v>179872</v>
      </c>
      <c r="I15484" s="4"/>
      <c r="J15484" s="4" t="s">
        <v>179874</v>
      </c>
      <c r="L15484" s="4" t="s">
        <v>19586</v>
      </c>
      <c r="M15484" s="4" t="s">
        <v>80</v>
      </c>
      <c r="N15484" s="4">
        <v>144002</v>
      </c>
      <c r="O15484" s="4"/>
      <c r="P15484" s="4"/>
      <c r="Q15484" s="31" t="s">
        <v>179870</v>
      </c>
      <c r="R15484" s="4"/>
      <c r="S15484" s="4"/>
      <c r="T15484" s="4"/>
      <c r="U15484" s="4"/>
      <c r="V15484" s="4"/>
      <c r="W15484" s="4"/>
    </row>
    <row r="15485" spans="1:23" x14ac:dyDescent="0.25">
      <c r="A15485" s="4" t="s">
        <v>180666</v>
      </c>
      <c r="B15485" s="4" t="s">
        <v>3612</v>
      </c>
      <c r="C15485" s="4" t="s">
        <v>11748</v>
      </c>
      <c r="D15485" s="4" t="s">
        <v>180664</v>
      </c>
      <c r="E15485" s="4" t="s">
        <v>34</v>
      </c>
      <c r="F15485" s="4">
        <v>9464790102</v>
      </c>
      <c r="G15485" s="4"/>
      <c r="H15485" s="4" t="s">
        <v>180665</v>
      </c>
      <c r="I15485" s="4"/>
      <c r="J15485" s="4" t="s">
        <v>180667</v>
      </c>
      <c r="L15485" s="4" t="s">
        <v>19586</v>
      </c>
      <c r="M15485" s="4" t="s">
        <v>80</v>
      </c>
      <c r="N15485" s="4">
        <v>144001</v>
      </c>
      <c r="O15485" s="4"/>
      <c r="P15485" s="4"/>
      <c r="Q15485" s="31" t="s">
        <v>180663</v>
      </c>
      <c r="R15485" s="4"/>
      <c r="S15485" s="4"/>
      <c r="T15485" s="4"/>
      <c r="U15485" s="4"/>
      <c r="V15485" s="4"/>
      <c r="W15485" s="4"/>
    </row>
    <row r="15486" spans="1:23" ht="30" x14ac:dyDescent="0.25">
      <c r="A15486" s="4" t="s">
        <v>181010</v>
      </c>
      <c r="B15486" s="4" t="s">
        <v>3612</v>
      </c>
      <c r="C15486" s="4" t="s">
        <v>2054</v>
      </c>
      <c r="D15486" s="4" t="s">
        <v>48701</v>
      </c>
      <c r="E15486" s="4" t="s">
        <v>74</v>
      </c>
      <c r="F15486" s="4">
        <v>9814770201</v>
      </c>
      <c r="G15486" s="4"/>
      <c r="H15486" s="4"/>
      <c r="I15486" s="4"/>
      <c r="J15486" s="4" t="s">
        <v>181011</v>
      </c>
      <c r="L15486" s="4"/>
      <c r="M15486" s="4" t="s">
        <v>80</v>
      </c>
      <c r="N15486" s="4">
        <v>144004</v>
      </c>
      <c r="O15486" s="4"/>
      <c r="P15486" s="4"/>
      <c r="Q15486" s="31" t="s">
        <v>181009</v>
      </c>
      <c r="R15486" s="4"/>
      <c r="S15486" s="4"/>
      <c r="T15486" s="4"/>
      <c r="U15486" s="4"/>
      <c r="V15486" s="4"/>
      <c r="W15486" s="4"/>
    </row>
    <row r="15487" spans="1:23" x14ac:dyDescent="0.25">
      <c r="A15487" s="4" t="s">
        <v>181217</v>
      </c>
      <c r="B15487" s="4" t="s">
        <v>3612</v>
      </c>
      <c r="C15487" s="4" t="s">
        <v>13839</v>
      </c>
      <c r="D15487" s="4" t="s">
        <v>181215</v>
      </c>
      <c r="E15487" s="4" t="s">
        <v>65</v>
      </c>
      <c r="F15487" s="4">
        <v>9814662062</v>
      </c>
      <c r="G15487" s="4"/>
      <c r="H15487" s="4" t="s">
        <v>181216</v>
      </c>
      <c r="I15487" s="4"/>
      <c r="J15487" s="4" t="s">
        <v>181218</v>
      </c>
      <c r="L15487" s="4" t="s">
        <v>55623</v>
      </c>
      <c r="M15487" s="4" t="s">
        <v>80</v>
      </c>
      <c r="N15487" s="4">
        <v>144002</v>
      </c>
      <c r="O15487" s="4" t="s">
        <v>181219</v>
      </c>
      <c r="P15487" s="4"/>
      <c r="Q15487" s="31" t="s">
        <v>181214</v>
      </c>
      <c r="R15487" s="4"/>
      <c r="S15487" s="4"/>
      <c r="T15487" s="4"/>
      <c r="U15487" s="4"/>
      <c r="V15487" s="4"/>
      <c r="W15487" s="4"/>
    </row>
    <row r="15488" spans="1:23" x14ac:dyDescent="0.25">
      <c r="A15488" s="4" t="s">
        <v>182921</v>
      </c>
      <c r="B15488" s="4" t="s">
        <v>3612</v>
      </c>
      <c r="C15488" s="4" t="s">
        <v>1587</v>
      </c>
      <c r="D15488" s="4"/>
      <c r="E15488" s="4" t="s">
        <v>27</v>
      </c>
      <c r="F15488" s="4">
        <v>9855020000</v>
      </c>
      <c r="G15488" s="4">
        <v>9855030000</v>
      </c>
      <c r="H15488" s="4" t="s">
        <v>182920</v>
      </c>
      <c r="I15488" s="4"/>
      <c r="J15488" s="4" t="s">
        <v>182922</v>
      </c>
      <c r="L15488" s="4" t="s">
        <v>182923</v>
      </c>
      <c r="M15488" s="4" t="s">
        <v>80</v>
      </c>
      <c r="N15488" s="4">
        <v>144001</v>
      </c>
      <c r="O15488" s="4" t="s">
        <v>182924</v>
      </c>
      <c r="P15488" s="4"/>
      <c r="Q15488" s="31" t="s">
        <v>182919</v>
      </c>
      <c r="R15488" s="4"/>
      <c r="S15488" s="13" t="s">
        <v>217618</v>
      </c>
      <c r="T15488" s="13"/>
      <c r="U15488" s="13"/>
      <c r="V15488" s="13"/>
      <c r="W15488" s="13"/>
    </row>
    <row r="15489" spans="1:23" x14ac:dyDescent="0.25">
      <c r="A15489" s="4" t="s">
        <v>183117</v>
      </c>
      <c r="B15489" s="4" t="s">
        <v>3612</v>
      </c>
      <c r="C15489" s="4" t="s">
        <v>47628</v>
      </c>
      <c r="D15489" s="4" t="s">
        <v>5131</v>
      </c>
      <c r="E15489" s="4" t="s">
        <v>27</v>
      </c>
      <c r="F15489" s="4">
        <v>9855490770</v>
      </c>
      <c r="G15489" s="4">
        <v>8437777999</v>
      </c>
      <c r="H15489" s="4" t="s">
        <v>183115</v>
      </c>
      <c r="I15489" s="4" t="s">
        <v>183116</v>
      </c>
      <c r="J15489" s="4" t="s">
        <v>183118</v>
      </c>
      <c r="L15489" s="4" t="s">
        <v>30595</v>
      </c>
      <c r="M15489" s="4" t="s">
        <v>80</v>
      </c>
      <c r="N15489" s="4">
        <v>144003</v>
      </c>
      <c r="O15489" s="4" t="s">
        <v>183119</v>
      </c>
      <c r="P15489" s="4">
        <v>8049592679</v>
      </c>
      <c r="Q15489" s="31" t="s">
        <v>183113</v>
      </c>
      <c r="R15489" s="4"/>
      <c r="S15489" s="13" t="s">
        <v>183114</v>
      </c>
      <c r="T15489" s="13"/>
      <c r="U15489" s="13"/>
      <c r="V15489" s="13"/>
      <c r="W15489" s="13"/>
    </row>
    <row r="15490" spans="1:23" x14ac:dyDescent="0.25">
      <c r="A15490" s="4" t="s">
        <v>186234</v>
      </c>
      <c r="B15490" s="4" t="s">
        <v>3612</v>
      </c>
      <c r="C15490" s="4" t="s">
        <v>2387</v>
      </c>
      <c r="D15490" s="4" t="s">
        <v>242</v>
      </c>
      <c r="E15490" s="4" t="s">
        <v>1966</v>
      </c>
      <c r="F15490" s="4">
        <v>9888555000</v>
      </c>
      <c r="G15490" s="4"/>
      <c r="H15490" s="4" t="s">
        <v>186232</v>
      </c>
      <c r="I15490" s="4" t="s">
        <v>186233</v>
      </c>
      <c r="J15490" s="4" t="s">
        <v>186235</v>
      </c>
      <c r="L15490" s="4"/>
      <c r="M15490" s="4" t="s">
        <v>80</v>
      </c>
      <c r="N15490" s="4">
        <v>144001</v>
      </c>
      <c r="O15490" s="4" t="s">
        <v>186236</v>
      </c>
      <c r="P15490" s="4"/>
      <c r="Q15490" s="31" t="s">
        <v>205093</v>
      </c>
      <c r="R15490" s="4"/>
      <c r="S15490" s="4"/>
      <c r="T15490" s="4"/>
      <c r="U15490" s="4"/>
      <c r="V15490" s="4"/>
      <c r="W15490" s="4"/>
    </row>
    <row r="15491" spans="1:23" x14ac:dyDescent="0.25">
      <c r="A15491" s="4" t="s">
        <v>186262</v>
      </c>
      <c r="B15491" s="4" t="s">
        <v>3612</v>
      </c>
      <c r="C15491" s="4" t="s">
        <v>2583</v>
      </c>
      <c r="D15491" s="4" t="s">
        <v>3347</v>
      </c>
      <c r="E15491" s="4" t="s">
        <v>27</v>
      </c>
      <c r="F15491" s="4">
        <v>9417225177</v>
      </c>
      <c r="G15491" s="4"/>
      <c r="H15491" s="4" t="s">
        <v>186261</v>
      </c>
      <c r="I15491" s="4"/>
      <c r="J15491" s="4" t="s">
        <v>186263</v>
      </c>
      <c r="L15491" s="4" t="s">
        <v>26464</v>
      </c>
      <c r="M15491" s="4" t="s">
        <v>80</v>
      </c>
      <c r="N15491" s="4">
        <v>144001</v>
      </c>
      <c r="O15491" s="4"/>
      <c r="P15491" s="4"/>
      <c r="Q15491" s="31" t="s">
        <v>186260</v>
      </c>
      <c r="R15491" s="4"/>
      <c r="S15491" s="4"/>
      <c r="T15491" s="4"/>
      <c r="U15491" s="4"/>
      <c r="V15491" s="4"/>
      <c r="W15491" s="4"/>
    </row>
    <row r="15492" spans="1:23" ht="30" x14ac:dyDescent="0.25">
      <c r="A15492" s="4" t="s">
        <v>186587</v>
      </c>
      <c r="B15492" s="4" t="s">
        <v>3612</v>
      </c>
      <c r="C15492" s="4" t="s">
        <v>7228</v>
      </c>
      <c r="D15492" s="4" t="s">
        <v>12063</v>
      </c>
      <c r="E15492" s="4" t="s">
        <v>27</v>
      </c>
      <c r="F15492" s="4">
        <v>8847562338</v>
      </c>
      <c r="G15492" s="4"/>
      <c r="H15492" s="4" t="s">
        <v>186585</v>
      </c>
      <c r="I15492" s="4" t="s">
        <v>186586</v>
      </c>
      <c r="J15492" s="4" t="s">
        <v>186588</v>
      </c>
      <c r="L15492" s="4" t="s">
        <v>600</v>
      </c>
      <c r="M15492" s="4" t="s">
        <v>80</v>
      </c>
      <c r="N15492" s="4">
        <v>144001</v>
      </c>
      <c r="O15492" s="4"/>
      <c r="P15492" s="4"/>
      <c r="Q15492" s="31" t="s">
        <v>186584</v>
      </c>
      <c r="R15492" s="4"/>
      <c r="S15492" s="13" t="s">
        <v>228495</v>
      </c>
      <c r="T15492" s="13"/>
      <c r="U15492" s="13"/>
      <c r="V15492" s="13"/>
      <c r="W15492" s="13"/>
    </row>
    <row r="15493" spans="1:23" ht="45" x14ac:dyDescent="0.25">
      <c r="A15493" s="4" t="s">
        <v>189168</v>
      </c>
      <c r="B15493" s="4" t="s">
        <v>3612</v>
      </c>
      <c r="C15493" s="4" t="s">
        <v>62434</v>
      </c>
      <c r="D15493" s="4" t="s">
        <v>337</v>
      </c>
      <c r="E15493" s="4" t="s">
        <v>235</v>
      </c>
      <c r="F15493" s="4">
        <v>9872966858</v>
      </c>
      <c r="G15493" s="4">
        <v>9915391102</v>
      </c>
      <c r="H15493" s="4" t="s">
        <v>189167</v>
      </c>
      <c r="I15493" s="4"/>
      <c r="J15493" s="4" t="s">
        <v>189169</v>
      </c>
      <c r="L15493" s="4"/>
      <c r="M15493" s="4" t="s">
        <v>80</v>
      </c>
      <c r="N15493" s="4">
        <v>144001</v>
      </c>
      <c r="O15493" s="4"/>
      <c r="P15493" s="4"/>
      <c r="Q15493" s="31" t="s">
        <v>189166</v>
      </c>
      <c r="R15493" s="4"/>
      <c r="S15493" s="4"/>
      <c r="T15493" s="4"/>
      <c r="U15493" s="4"/>
      <c r="V15493" s="4"/>
      <c r="W15493" s="4"/>
    </row>
    <row r="15494" spans="1:23" ht="30" x14ac:dyDescent="0.25">
      <c r="A15494" s="4" t="s">
        <v>189235</v>
      </c>
      <c r="B15494" s="4" t="s">
        <v>3612</v>
      </c>
      <c r="C15494" s="4" t="s">
        <v>15141</v>
      </c>
      <c r="D15494" s="4" t="s">
        <v>1840</v>
      </c>
      <c r="E15494" s="4" t="s">
        <v>27</v>
      </c>
      <c r="F15494" s="4">
        <v>9988801403</v>
      </c>
      <c r="G15494" s="4"/>
      <c r="H15494" s="4" t="s">
        <v>189234</v>
      </c>
      <c r="I15494" s="4"/>
      <c r="J15494" s="4" t="s">
        <v>189236</v>
      </c>
      <c r="L15494" s="4" t="s">
        <v>189237</v>
      </c>
      <c r="M15494" s="4" t="s">
        <v>80</v>
      </c>
      <c r="N15494" s="4">
        <v>144008</v>
      </c>
      <c r="O15494" s="4"/>
      <c r="P15494" s="4">
        <v>8046080964</v>
      </c>
      <c r="Q15494" s="31" t="s">
        <v>189233</v>
      </c>
      <c r="R15494" s="4"/>
      <c r="S15494" s="4"/>
      <c r="T15494" s="4"/>
      <c r="U15494" s="4"/>
      <c r="V15494" s="4"/>
      <c r="W15494" s="4"/>
    </row>
    <row r="15495" spans="1:23" ht="30" x14ac:dyDescent="0.25">
      <c r="A15495" s="4" t="s">
        <v>189865</v>
      </c>
      <c r="B15495" s="4" t="s">
        <v>3612</v>
      </c>
      <c r="C15495" s="4" t="s">
        <v>189861</v>
      </c>
      <c r="D15495" s="4" t="s">
        <v>189862</v>
      </c>
      <c r="E15495" s="4" t="s">
        <v>65</v>
      </c>
      <c r="F15495" s="4">
        <v>9915590947</v>
      </c>
      <c r="G15495" s="4"/>
      <c r="H15495" s="4" t="s">
        <v>189863</v>
      </c>
      <c r="I15495" s="4" t="s">
        <v>189864</v>
      </c>
      <c r="J15495" s="4" t="s">
        <v>189866</v>
      </c>
      <c r="L15495" s="4" t="s">
        <v>37151</v>
      </c>
      <c r="M15495" s="4" t="s">
        <v>80</v>
      </c>
      <c r="N15495" s="4">
        <v>144021</v>
      </c>
      <c r="O15495" s="4"/>
      <c r="P15495" s="4">
        <v>8042967208</v>
      </c>
      <c r="Q15495" s="31" t="s">
        <v>189860</v>
      </c>
      <c r="R15495" s="4"/>
      <c r="S15495" s="13" t="s">
        <v>228496</v>
      </c>
      <c r="T15495" s="13"/>
      <c r="U15495" s="13"/>
      <c r="V15495" s="13"/>
      <c r="W15495" s="13"/>
    </row>
    <row r="15496" spans="1:23" ht="45" x14ac:dyDescent="0.25">
      <c r="A15496" s="4" t="s">
        <v>191115</v>
      </c>
      <c r="B15496" s="4" t="s">
        <v>3612</v>
      </c>
      <c r="C15496" s="4" t="s">
        <v>8029</v>
      </c>
      <c r="D15496" s="4" t="s">
        <v>13537</v>
      </c>
      <c r="E15496" s="4" t="s">
        <v>34</v>
      </c>
      <c r="F15496" s="4">
        <v>9780721218</v>
      </c>
      <c r="G15496" s="4">
        <v>9463001195</v>
      </c>
      <c r="H15496" s="4" t="s">
        <v>191114</v>
      </c>
      <c r="I15496" s="4"/>
      <c r="J15496" s="4" t="s">
        <v>191116</v>
      </c>
      <c r="L15496" s="4" t="s">
        <v>37151</v>
      </c>
      <c r="M15496" s="4" t="s">
        <v>80</v>
      </c>
      <c r="N15496" s="4">
        <v>144013</v>
      </c>
      <c r="O15496" s="4" t="s">
        <v>191117</v>
      </c>
      <c r="P15496" s="4"/>
      <c r="Q15496" s="31" t="s">
        <v>191113</v>
      </c>
      <c r="R15496" s="4"/>
      <c r="S15496" s="4"/>
      <c r="T15496" s="4"/>
      <c r="U15496" s="4"/>
      <c r="V15496" s="4"/>
      <c r="W15496" s="4"/>
    </row>
    <row r="15497" spans="1:23" ht="30" x14ac:dyDescent="0.25">
      <c r="A15497" s="4" t="s">
        <v>191842</v>
      </c>
      <c r="B15497" s="4" t="s">
        <v>3612</v>
      </c>
      <c r="C15497" s="4" t="s">
        <v>949</v>
      </c>
      <c r="D15497" s="4"/>
      <c r="E15497" s="4" t="s">
        <v>23537</v>
      </c>
      <c r="F15497" s="4">
        <v>9814230408</v>
      </c>
      <c r="G15497" s="4">
        <v>9814060408</v>
      </c>
      <c r="H15497" s="4" t="s">
        <v>191840</v>
      </c>
      <c r="I15497" s="4" t="s">
        <v>191841</v>
      </c>
      <c r="J15497" s="4" t="s">
        <v>191843</v>
      </c>
      <c r="L15497" s="4" t="s">
        <v>30595</v>
      </c>
      <c r="M15497" s="4" t="s">
        <v>80</v>
      </c>
      <c r="N15497" s="4">
        <v>144003</v>
      </c>
      <c r="O15497" s="4" t="s">
        <v>191844</v>
      </c>
      <c r="P15497" s="4">
        <v>8071812421</v>
      </c>
      <c r="Q15497" s="31" t="s">
        <v>191839</v>
      </c>
      <c r="R15497" s="4"/>
      <c r="S15497" s="13" t="s">
        <v>217619</v>
      </c>
      <c r="T15497" s="13"/>
      <c r="U15497" s="13"/>
      <c r="V15497" s="13"/>
      <c r="W15497" s="13"/>
    </row>
    <row r="15498" spans="1:23" ht="45" x14ac:dyDescent="0.25">
      <c r="A15498" s="4" t="s">
        <v>191898</v>
      </c>
      <c r="B15498" s="4" t="s">
        <v>3612</v>
      </c>
      <c r="C15498" s="4" t="s">
        <v>1614</v>
      </c>
      <c r="D15498" s="4" t="s">
        <v>191895</v>
      </c>
      <c r="E15498" s="4" t="s">
        <v>34</v>
      </c>
      <c r="F15498" s="4">
        <v>8146449066</v>
      </c>
      <c r="G15498" s="4">
        <v>7009402830</v>
      </c>
      <c r="H15498" s="4" t="s">
        <v>191896</v>
      </c>
      <c r="I15498" s="4" t="s">
        <v>191897</v>
      </c>
      <c r="J15498" s="4" t="s">
        <v>191899</v>
      </c>
      <c r="L15498" s="4" t="s">
        <v>82959</v>
      </c>
      <c r="M15498" s="4" t="s">
        <v>80</v>
      </c>
      <c r="N15498" s="4">
        <v>144002</v>
      </c>
      <c r="O15498" s="4"/>
      <c r="P15498" s="4">
        <v>8042984621</v>
      </c>
      <c r="Q15498" s="31" t="s">
        <v>191894</v>
      </c>
      <c r="R15498" s="4"/>
      <c r="S15498" s="4"/>
      <c r="T15498" s="4"/>
      <c r="U15498" s="4"/>
      <c r="V15498" s="4"/>
      <c r="W15498" s="4"/>
    </row>
    <row r="15499" spans="1:23" x14ac:dyDescent="0.25">
      <c r="A15499" s="4" t="s">
        <v>45270</v>
      </c>
      <c r="B15499" s="4" t="s">
        <v>45272</v>
      </c>
      <c r="C15499" s="4" t="s">
        <v>45267</v>
      </c>
      <c r="D15499" s="4" t="s">
        <v>242</v>
      </c>
      <c r="E15499" s="4" t="s">
        <v>34</v>
      </c>
      <c r="F15499" s="4">
        <v>9616926760</v>
      </c>
      <c r="G15499" s="4">
        <v>9415166385</v>
      </c>
      <c r="H15499" s="4" t="s">
        <v>45268</v>
      </c>
      <c r="I15499" s="4" t="s">
        <v>45269</v>
      </c>
      <c r="J15499" s="4" t="s">
        <v>45271</v>
      </c>
      <c r="L15499" s="4" t="s">
        <v>45273</v>
      </c>
      <c r="M15499" s="4" t="s">
        <v>90</v>
      </c>
      <c r="N15499" s="4">
        <v>285123</v>
      </c>
      <c r="O15499" s="4"/>
      <c r="P15499" s="4">
        <v>8048418280</v>
      </c>
      <c r="Q15499" s="31" t="s">
        <v>45265</v>
      </c>
      <c r="R15499" s="4"/>
      <c r="S15499" s="13" t="s">
        <v>45266</v>
      </c>
      <c r="T15499" s="13"/>
      <c r="U15499" s="13"/>
      <c r="V15499" s="13"/>
      <c r="W15499" s="13"/>
    </row>
    <row r="15500" spans="1:23" ht="45" x14ac:dyDescent="0.25">
      <c r="A15500" s="4" t="s">
        <v>13640</v>
      </c>
      <c r="B15500" s="4" t="s">
        <v>13642</v>
      </c>
      <c r="C15500" s="4" t="s">
        <v>13638</v>
      </c>
      <c r="D15500" s="4" t="s">
        <v>4679</v>
      </c>
      <c r="E15500" s="4" t="s">
        <v>34</v>
      </c>
      <c r="F15500" s="4">
        <v>9049035552</v>
      </c>
      <c r="G15500" s="4">
        <v>9657524411</v>
      </c>
      <c r="H15500" s="4" t="s">
        <v>13639</v>
      </c>
      <c r="I15500" s="4"/>
      <c r="J15500" s="4" t="s">
        <v>13641</v>
      </c>
      <c r="L15500" s="4" t="s">
        <v>7329</v>
      </c>
      <c r="M15500" s="4" t="s">
        <v>23</v>
      </c>
      <c r="N15500" s="4">
        <v>425003</v>
      </c>
      <c r="O15500" s="4"/>
      <c r="P15500" s="4">
        <v>8048015579</v>
      </c>
      <c r="Q15500" s="31" t="s">
        <v>217620</v>
      </c>
      <c r="R15500" s="4"/>
      <c r="S15500" s="13" t="s">
        <v>217621</v>
      </c>
      <c r="T15500" s="13"/>
      <c r="U15500" s="13"/>
      <c r="V15500" s="13"/>
      <c r="W15500" s="13"/>
    </row>
    <row r="15501" spans="1:23" ht="45" x14ac:dyDescent="0.25">
      <c r="A15501" s="4" t="s">
        <v>13827</v>
      </c>
      <c r="B15501" s="4" t="s">
        <v>13642</v>
      </c>
      <c r="C15501" s="4" t="s">
        <v>1408</v>
      </c>
      <c r="D15501" s="4" t="s">
        <v>6502</v>
      </c>
      <c r="E15501" s="4" t="s">
        <v>7577</v>
      </c>
      <c r="F15501" s="4">
        <v>9028840801</v>
      </c>
      <c r="G15501" s="4">
        <v>9822011453</v>
      </c>
      <c r="H15501" s="4" t="s">
        <v>13826</v>
      </c>
      <c r="I15501" s="4"/>
      <c r="J15501" s="4" t="s">
        <v>13828</v>
      </c>
      <c r="L15501" s="4" t="s">
        <v>7329</v>
      </c>
      <c r="M15501" s="4" t="s">
        <v>23</v>
      </c>
      <c r="N15501" s="4">
        <v>425003</v>
      </c>
      <c r="O15501" s="4" t="s">
        <v>13829</v>
      </c>
      <c r="P15501" s="4">
        <v>8048421017</v>
      </c>
      <c r="Q15501" s="31" t="s">
        <v>13825</v>
      </c>
      <c r="R15501" s="4"/>
      <c r="S15501" s="13" t="s">
        <v>217622</v>
      </c>
      <c r="T15501" s="13"/>
      <c r="U15501" s="13"/>
      <c r="V15501" s="13"/>
      <c r="W15501" s="13"/>
    </row>
    <row r="15502" spans="1:23" ht="45" x14ac:dyDescent="0.25">
      <c r="A15502" s="4" t="s">
        <v>13911</v>
      </c>
      <c r="B15502" s="4" t="s">
        <v>13642</v>
      </c>
      <c r="C15502" s="4" t="s">
        <v>13908</v>
      </c>
      <c r="D15502" s="4" t="s">
        <v>13909</v>
      </c>
      <c r="E15502" s="4" t="s">
        <v>27</v>
      </c>
      <c r="F15502" s="4">
        <v>7057445947</v>
      </c>
      <c r="G15502" s="4">
        <v>9923345947</v>
      </c>
      <c r="H15502" s="4" t="s">
        <v>13910</v>
      </c>
      <c r="I15502" s="4"/>
      <c r="J15502" s="4" t="s">
        <v>13912</v>
      </c>
      <c r="L15502" s="4" t="s">
        <v>1427</v>
      </c>
      <c r="M15502" s="4" t="s">
        <v>23</v>
      </c>
      <c r="N15502" s="4">
        <v>425003</v>
      </c>
      <c r="O15502" s="4" t="s">
        <v>13913</v>
      </c>
      <c r="P15502" s="4">
        <v>8079464090</v>
      </c>
      <c r="Q15502" s="31" t="s">
        <v>217623</v>
      </c>
      <c r="R15502" s="4"/>
      <c r="S15502" s="13" t="s">
        <v>228497</v>
      </c>
      <c r="T15502" s="13"/>
      <c r="U15502" s="13"/>
      <c r="V15502" s="13"/>
      <c r="W15502" s="13"/>
    </row>
    <row r="15503" spans="1:23" x14ac:dyDescent="0.25">
      <c r="A15503" s="4" t="s">
        <v>25717</v>
      </c>
      <c r="B15503" s="4" t="s">
        <v>13642</v>
      </c>
      <c r="C15503" s="4" t="s">
        <v>484</v>
      </c>
      <c r="D15503" s="4" t="s">
        <v>25715</v>
      </c>
      <c r="E15503" s="4" t="s">
        <v>27</v>
      </c>
      <c r="F15503" s="4">
        <v>9822340279</v>
      </c>
      <c r="G15503" s="4"/>
      <c r="H15503" s="4" t="s">
        <v>25716</v>
      </c>
      <c r="I15503" s="4"/>
      <c r="J15503" s="4" t="s">
        <v>25718</v>
      </c>
      <c r="L15503" s="4" t="s">
        <v>25719</v>
      </c>
      <c r="M15503" s="4" t="s">
        <v>23</v>
      </c>
      <c r="N15503" s="4">
        <v>425003</v>
      </c>
      <c r="O15503" s="4"/>
      <c r="P15503" s="4">
        <v>8043053354</v>
      </c>
      <c r="Q15503" s="31"/>
      <c r="R15503" s="4"/>
      <c r="S15503" s="13" t="s">
        <v>201083</v>
      </c>
      <c r="T15503" s="13"/>
      <c r="U15503" s="13"/>
      <c r="V15503" s="13"/>
      <c r="W15503" s="13"/>
    </row>
    <row r="15504" spans="1:23" x14ac:dyDescent="0.25">
      <c r="A15504" s="4" t="s">
        <v>32314</v>
      </c>
      <c r="B15504" s="4" t="s">
        <v>13642</v>
      </c>
      <c r="C15504" s="4" t="s">
        <v>32311</v>
      </c>
      <c r="D15504" s="4" t="s">
        <v>5351</v>
      </c>
      <c r="E15504" s="4" t="s">
        <v>27</v>
      </c>
      <c r="F15504" s="4">
        <v>9823064888</v>
      </c>
      <c r="G15504" s="4">
        <v>9823060330</v>
      </c>
      <c r="H15504" s="4" t="s">
        <v>32312</v>
      </c>
      <c r="I15504" s="4" t="s">
        <v>32313</v>
      </c>
      <c r="J15504" s="4" t="s">
        <v>32315</v>
      </c>
      <c r="L15504" s="4" t="s">
        <v>32316</v>
      </c>
      <c r="M15504" s="4" t="s">
        <v>23</v>
      </c>
      <c r="N15504" s="4">
        <v>425001</v>
      </c>
      <c r="O15504" s="4" t="s">
        <v>32317</v>
      </c>
      <c r="P15504" s="4">
        <v>8043257719</v>
      </c>
      <c r="Q15504" s="31"/>
      <c r="R15504" s="4"/>
      <c r="S15504" s="13" t="s">
        <v>228498</v>
      </c>
      <c r="T15504" s="13"/>
      <c r="U15504" s="13"/>
      <c r="V15504" s="13"/>
      <c r="W15504" s="13"/>
    </row>
    <row r="15505" spans="1:23" x14ac:dyDescent="0.25">
      <c r="A15505" s="4" t="s">
        <v>36885</v>
      </c>
      <c r="B15505" s="4" t="s">
        <v>13642</v>
      </c>
      <c r="C15505" s="4" t="s">
        <v>484</v>
      </c>
      <c r="D15505" s="4" t="s">
        <v>24310</v>
      </c>
      <c r="E15505" s="4" t="s">
        <v>74</v>
      </c>
      <c r="F15505" s="4">
        <v>9021449810</v>
      </c>
      <c r="G15505" s="4">
        <v>7385279142</v>
      </c>
      <c r="H15505" s="4" t="s">
        <v>36884</v>
      </c>
      <c r="I15505" s="4"/>
      <c r="J15505" s="4" t="s">
        <v>36886</v>
      </c>
      <c r="L15505" s="4" t="s">
        <v>815</v>
      </c>
      <c r="M15505" s="4" t="s">
        <v>23</v>
      </c>
      <c r="N15505" s="4">
        <v>425001</v>
      </c>
      <c r="O15505" s="4"/>
      <c r="P15505" s="4">
        <v>8071679635</v>
      </c>
      <c r="Q15505" s="31"/>
      <c r="R15505" s="4"/>
      <c r="S15505" s="13" t="s">
        <v>36883</v>
      </c>
      <c r="T15505" s="13"/>
      <c r="U15505" s="13"/>
      <c r="V15505" s="13"/>
      <c r="W15505" s="13"/>
    </row>
    <row r="15506" spans="1:23" ht="30" x14ac:dyDescent="0.25">
      <c r="A15506" s="4" t="s">
        <v>46027</v>
      </c>
      <c r="B15506" s="4" t="s">
        <v>13642</v>
      </c>
      <c r="C15506" s="4" t="s">
        <v>46024</v>
      </c>
      <c r="D15506" s="4" t="s">
        <v>3208</v>
      </c>
      <c r="E15506" s="4" t="s">
        <v>65</v>
      </c>
      <c r="F15506" s="4">
        <v>9420388371</v>
      </c>
      <c r="G15506" s="4"/>
      <c r="H15506" s="4" t="s">
        <v>46025</v>
      </c>
      <c r="I15506" s="4" t="s">
        <v>46026</v>
      </c>
      <c r="J15506" s="4" t="s">
        <v>46028</v>
      </c>
      <c r="L15506" s="4" t="s">
        <v>32316</v>
      </c>
      <c r="M15506" s="4" t="s">
        <v>23</v>
      </c>
      <c r="N15506" s="4">
        <v>425001</v>
      </c>
      <c r="O15506" s="4"/>
      <c r="P15506" s="4">
        <v>8071811261</v>
      </c>
      <c r="Q15506" s="31" t="s">
        <v>46023</v>
      </c>
      <c r="R15506" s="4"/>
      <c r="S15506" s="13" t="s">
        <v>201084</v>
      </c>
      <c r="T15506" s="13"/>
      <c r="U15506" s="13"/>
      <c r="V15506" s="13"/>
      <c r="W15506" s="13"/>
    </row>
    <row r="15507" spans="1:23" ht="30" x14ac:dyDescent="0.25">
      <c r="A15507" s="4" t="s">
        <v>56687</v>
      </c>
      <c r="B15507" s="4" t="s">
        <v>13642</v>
      </c>
      <c r="C15507" s="4" t="s">
        <v>56684</v>
      </c>
      <c r="D15507" s="4" t="s">
        <v>5399</v>
      </c>
      <c r="E15507" s="4" t="s">
        <v>34</v>
      </c>
      <c r="F15507" s="4">
        <v>9011741186</v>
      </c>
      <c r="G15507" s="4"/>
      <c r="H15507" s="4" t="s">
        <v>56685</v>
      </c>
      <c r="I15507" s="4" t="s">
        <v>56686</v>
      </c>
      <c r="J15507" s="4" t="s">
        <v>13642</v>
      </c>
      <c r="L15507" s="4"/>
      <c r="M15507" s="4" t="s">
        <v>23</v>
      </c>
      <c r="N15507" s="4">
        <v>424101</v>
      </c>
      <c r="O15507" s="4"/>
      <c r="P15507" s="4">
        <v>8071746554</v>
      </c>
      <c r="Q15507" s="31" t="s">
        <v>217624</v>
      </c>
      <c r="R15507" s="4"/>
      <c r="S15507" s="13" t="s">
        <v>217625</v>
      </c>
      <c r="T15507" s="13"/>
      <c r="U15507" s="13"/>
      <c r="V15507" s="13"/>
      <c r="W15507" s="13"/>
    </row>
    <row r="15508" spans="1:23" ht="30" x14ac:dyDescent="0.25">
      <c r="A15508" s="4" t="s">
        <v>68956</v>
      </c>
      <c r="B15508" s="4" t="s">
        <v>13642</v>
      </c>
      <c r="C15508" s="4" t="s">
        <v>7034</v>
      </c>
      <c r="D15508" s="4" t="s">
        <v>68954</v>
      </c>
      <c r="E15508" s="4" t="s">
        <v>34</v>
      </c>
      <c r="F15508" s="4">
        <v>9422275322</v>
      </c>
      <c r="G15508" s="4"/>
      <c r="H15508" s="4" t="s">
        <v>68955</v>
      </c>
      <c r="I15508" s="4"/>
      <c r="J15508" s="4" t="s">
        <v>68957</v>
      </c>
      <c r="L15508" s="4" t="s">
        <v>68958</v>
      </c>
      <c r="M15508" s="4" t="s">
        <v>23</v>
      </c>
      <c r="N15508" s="4">
        <v>425001</v>
      </c>
      <c r="O15508" s="4" t="s">
        <v>68959</v>
      </c>
      <c r="P15508" s="4">
        <v>8048567001</v>
      </c>
      <c r="Q15508" s="31" t="s">
        <v>68953</v>
      </c>
      <c r="R15508" s="4"/>
      <c r="S15508" s="13" t="s">
        <v>217626</v>
      </c>
      <c r="T15508" s="13"/>
      <c r="U15508" s="13"/>
      <c r="V15508" s="13"/>
      <c r="W15508" s="13"/>
    </row>
    <row r="15509" spans="1:23" x14ac:dyDescent="0.25">
      <c r="A15509" s="4" t="s">
        <v>75634</v>
      </c>
      <c r="B15509" s="4" t="s">
        <v>13642</v>
      </c>
      <c r="C15509" s="4" t="s">
        <v>2387</v>
      </c>
      <c r="D15509" s="4" t="s">
        <v>337</v>
      </c>
      <c r="E15509" s="4" t="s">
        <v>27</v>
      </c>
      <c r="F15509" s="4">
        <v>8308178243</v>
      </c>
      <c r="G15509" s="4">
        <v>8329637739</v>
      </c>
      <c r="H15509" s="4" t="s">
        <v>75633</v>
      </c>
      <c r="I15509" s="4"/>
      <c r="J15509" s="4" t="s">
        <v>75635</v>
      </c>
      <c r="L15509" s="4" t="s">
        <v>75636</v>
      </c>
      <c r="M15509" s="4" t="s">
        <v>23</v>
      </c>
      <c r="N15509" s="4">
        <v>425401</v>
      </c>
      <c r="O15509" s="4"/>
      <c r="P15509" s="4">
        <v>8042985118</v>
      </c>
      <c r="Q15509" s="31" t="s">
        <v>75632</v>
      </c>
      <c r="R15509" s="4"/>
      <c r="S15509" s="13" t="s">
        <v>228499</v>
      </c>
      <c r="T15509" s="13"/>
      <c r="U15509" s="13"/>
      <c r="V15509" s="13"/>
      <c r="W15509" s="13"/>
    </row>
    <row r="15510" spans="1:23" x14ac:dyDescent="0.25">
      <c r="A15510" s="4" t="s">
        <v>75657</v>
      </c>
      <c r="B15510" s="4" t="s">
        <v>13642</v>
      </c>
      <c r="C15510" s="4" t="s">
        <v>1452</v>
      </c>
      <c r="D15510" s="4" t="s">
        <v>1641</v>
      </c>
      <c r="E15510" s="4" t="s">
        <v>175</v>
      </c>
      <c r="F15510" s="4">
        <v>9890942306</v>
      </c>
      <c r="G15510" s="4"/>
      <c r="H15510" s="4" t="s">
        <v>75655</v>
      </c>
      <c r="I15510" s="4" t="s">
        <v>75656</v>
      </c>
      <c r="J15510" s="4" t="s">
        <v>75658</v>
      </c>
      <c r="L15510" s="4" t="s">
        <v>32316</v>
      </c>
      <c r="M15510" s="4" t="s">
        <v>23</v>
      </c>
      <c r="N15510" s="4">
        <v>425001</v>
      </c>
      <c r="O15510" s="4"/>
      <c r="P15510" s="4">
        <v>8048568532</v>
      </c>
      <c r="Q15510" s="31"/>
      <c r="R15510" s="4"/>
      <c r="S15510" s="13" t="s">
        <v>228500</v>
      </c>
      <c r="T15510" s="13"/>
      <c r="U15510" s="13"/>
      <c r="V15510" s="13"/>
      <c r="W15510" s="13"/>
    </row>
    <row r="15511" spans="1:23" ht="45" x14ac:dyDescent="0.25">
      <c r="A15511" s="4" t="s">
        <v>76456</v>
      </c>
      <c r="B15511" s="4" t="s">
        <v>13642</v>
      </c>
      <c r="C15511" s="4" t="s">
        <v>76453</v>
      </c>
      <c r="D15511" s="4" t="s">
        <v>76454</v>
      </c>
      <c r="E15511" s="4" t="s">
        <v>27</v>
      </c>
      <c r="F15511" s="4">
        <v>8793508494</v>
      </c>
      <c r="G15511" s="4">
        <v>9822438457</v>
      </c>
      <c r="H15511" s="4" t="s">
        <v>76455</v>
      </c>
      <c r="I15511" s="4"/>
      <c r="J15511" s="4" t="s">
        <v>76457</v>
      </c>
      <c r="L15511" s="4" t="s">
        <v>76458</v>
      </c>
      <c r="M15511" s="4" t="s">
        <v>23</v>
      </c>
      <c r="N15511" s="4">
        <v>425001</v>
      </c>
      <c r="O15511" s="4" t="s">
        <v>76459</v>
      </c>
      <c r="P15511" s="4">
        <v>8048082231</v>
      </c>
      <c r="Q15511" s="31" t="s">
        <v>205094</v>
      </c>
      <c r="R15511" s="4"/>
      <c r="S15511" s="13" t="s">
        <v>228501</v>
      </c>
      <c r="T15511" s="13"/>
      <c r="U15511" s="13"/>
      <c r="V15511" s="13"/>
      <c r="W15511" s="13"/>
    </row>
    <row r="15512" spans="1:23" x14ac:dyDescent="0.25">
      <c r="A15512" s="4" t="s">
        <v>78364</v>
      </c>
      <c r="B15512" s="4" t="s">
        <v>13642</v>
      </c>
      <c r="C15512" s="4" t="s">
        <v>6978</v>
      </c>
      <c r="D15512" s="4" t="s">
        <v>129</v>
      </c>
      <c r="E15512" s="4" t="s">
        <v>175</v>
      </c>
      <c r="F15512" s="4">
        <v>9890808495</v>
      </c>
      <c r="G15512" s="4"/>
      <c r="H15512" s="4" t="s">
        <v>78363</v>
      </c>
      <c r="I15512" s="4"/>
      <c r="J15512" s="4" t="s">
        <v>78365</v>
      </c>
      <c r="L15512" s="4" t="s">
        <v>78366</v>
      </c>
      <c r="M15512" s="4" t="s">
        <v>23</v>
      </c>
      <c r="N15512" s="4">
        <v>425001</v>
      </c>
      <c r="O15512" s="4"/>
      <c r="P15512" s="4">
        <v>8045352519</v>
      </c>
      <c r="Q15512" s="31"/>
      <c r="R15512" s="4"/>
      <c r="S15512" s="13" t="s">
        <v>217627</v>
      </c>
      <c r="T15512" s="13"/>
      <c r="U15512" s="13"/>
      <c r="V15512" s="13"/>
      <c r="W15512" s="13"/>
    </row>
    <row r="15513" spans="1:23" ht="45" x14ac:dyDescent="0.25">
      <c r="A15513" s="4" t="s">
        <v>88875</v>
      </c>
      <c r="B15513" s="4" t="s">
        <v>13642</v>
      </c>
      <c r="C15513" s="4" t="s">
        <v>861</v>
      </c>
      <c r="D15513" s="4" t="s">
        <v>4739</v>
      </c>
      <c r="E15513" s="4" t="s">
        <v>175</v>
      </c>
      <c r="F15513" s="4">
        <v>9860822648</v>
      </c>
      <c r="G15513" s="4"/>
      <c r="H15513" s="4" t="s">
        <v>88874</v>
      </c>
      <c r="I15513" s="4"/>
      <c r="J15513" s="4" t="s">
        <v>88876</v>
      </c>
      <c r="L15513" s="4" t="s">
        <v>88877</v>
      </c>
      <c r="M15513" s="4" t="s">
        <v>23</v>
      </c>
      <c r="N15513" s="4">
        <v>425002</v>
      </c>
      <c r="O15513" s="4"/>
      <c r="P15513" s="4">
        <v>8048402818</v>
      </c>
      <c r="Q15513" s="31" t="s">
        <v>205095</v>
      </c>
      <c r="R15513" s="4"/>
      <c r="S15513" s="13" t="s">
        <v>217628</v>
      </c>
      <c r="T15513" s="13"/>
      <c r="U15513" s="13"/>
      <c r="V15513" s="13"/>
      <c r="W15513" s="13"/>
    </row>
    <row r="15514" spans="1:23" x14ac:dyDescent="0.25">
      <c r="A15514" s="4" t="s">
        <v>14185</v>
      </c>
      <c r="B15514" s="4" t="s">
        <v>13642</v>
      </c>
      <c r="C15514" s="4" t="s">
        <v>4418</v>
      </c>
      <c r="D15514" s="4" t="s">
        <v>24310</v>
      </c>
      <c r="E15514" s="4" t="s">
        <v>34</v>
      </c>
      <c r="F15514" s="4">
        <v>9423186160</v>
      </c>
      <c r="G15514" s="4">
        <v>8380086160</v>
      </c>
      <c r="H15514" s="4" t="s">
        <v>90200</v>
      </c>
      <c r="I15514" s="4"/>
      <c r="J15514" s="4" t="s">
        <v>90201</v>
      </c>
      <c r="L15514" s="4" t="s">
        <v>90202</v>
      </c>
      <c r="M15514" s="4" t="s">
        <v>23</v>
      </c>
      <c r="N15514" s="4">
        <v>425001</v>
      </c>
      <c r="O15514" s="4"/>
      <c r="P15514" s="4">
        <v>8048570655</v>
      </c>
      <c r="Q15514" s="31"/>
      <c r="R15514" s="4"/>
      <c r="S15514" s="13" t="s">
        <v>201085</v>
      </c>
      <c r="T15514" s="13"/>
      <c r="U15514" s="13"/>
      <c r="V15514" s="13"/>
      <c r="W15514" s="13"/>
    </row>
    <row r="15515" spans="1:23" x14ac:dyDescent="0.25">
      <c r="A15515" s="4" t="s">
        <v>90611</v>
      </c>
      <c r="B15515" s="4" t="s">
        <v>13642</v>
      </c>
      <c r="C15515" s="4" t="s">
        <v>1989</v>
      </c>
      <c r="D15515" s="4" t="s">
        <v>81395</v>
      </c>
      <c r="E15515" s="4" t="s">
        <v>34</v>
      </c>
      <c r="F15515" s="4">
        <v>9326290277</v>
      </c>
      <c r="G15515" s="4"/>
      <c r="H15515" s="4" t="s">
        <v>90610</v>
      </c>
      <c r="I15515" s="4"/>
      <c r="J15515" s="4" t="s">
        <v>90612</v>
      </c>
      <c r="L15515" s="4" t="s">
        <v>90612</v>
      </c>
      <c r="M15515" s="4" t="s">
        <v>23</v>
      </c>
      <c r="N15515" s="4">
        <v>425001</v>
      </c>
      <c r="O15515" s="4"/>
      <c r="P15515" s="4">
        <v>8048549776</v>
      </c>
      <c r="Q15515" s="31" t="s">
        <v>90609</v>
      </c>
      <c r="R15515" s="4"/>
      <c r="S15515" s="13" t="s">
        <v>217629</v>
      </c>
      <c r="T15515" s="13"/>
      <c r="U15515" s="13"/>
      <c r="V15515" s="13"/>
      <c r="W15515" s="13"/>
    </row>
    <row r="15516" spans="1:23" x14ac:dyDescent="0.25">
      <c r="A15516" s="4" t="s">
        <v>27673</v>
      </c>
      <c r="B15516" s="4" t="s">
        <v>13642</v>
      </c>
      <c r="C15516" s="4" t="s">
        <v>1059</v>
      </c>
      <c r="D15516" s="4" t="s">
        <v>101682</v>
      </c>
      <c r="E15516" s="4" t="s">
        <v>64813</v>
      </c>
      <c r="F15516" s="4">
        <v>9423951443</v>
      </c>
      <c r="G15516" s="4">
        <v>9021799074</v>
      </c>
      <c r="H15516" s="4" t="s">
        <v>101683</v>
      </c>
      <c r="I15516" s="4"/>
      <c r="J15516" s="4" t="s">
        <v>101684</v>
      </c>
      <c r="L15516" s="4" t="s">
        <v>101685</v>
      </c>
      <c r="M15516" s="4" t="s">
        <v>23</v>
      </c>
      <c r="N15516" s="4">
        <v>425001</v>
      </c>
      <c r="O15516" s="4"/>
      <c r="P15516" s="4">
        <v>8045324748</v>
      </c>
      <c r="Q15516" s="31"/>
      <c r="R15516" s="4"/>
      <c r="S15516" s="13" t="s">
        <v>201086</v>
      </c>
      <c r="T15516" s="13"/>
      <c r="U15516" s="13"/>
      <c r="V15516" s="13"/>
      <c r="W15516" s="13"/>
    </row>
    <row r="15517" spans="1:23" x14ac:dyDescent="0.25">
      <c r="A15517" s="4" t="s">
        <v>120525</v>
      </c>
      <c r="B15517" s="4" t="s">
        <v>13642</v>
      </c>
      <c r="C15517" s="4" t="s">
        <v>14891</v>
      </c>
      <c r="D15517" s="4"/>
      <c r="E15517" s="4" t="s">
        <v>34</v>
      </c>
      <c r="F15517" s="4">
        <v>9881309913</v>
      </c>
      <c r="G15517" s="4"/>
      <c r="H15517" s="4" t="s">
        <v>120523</v>
      </c>
      <c r="I15517" s="4" t="s">
        <v>120524</v>
      </c>
      <c r="J15517" s="4" t="s">
        <v>120526</v>
      </c>
      <c r="L15517" s="4"/>
      <c r="M15517" s="4" t="s">
        <v>23</v>
      </c>
      <c r="N15517" s="4">
        <v>425001</v>
      </c>
      <c r="O15517" s="4" t="s">
        <v>120527</v>
      </c>
      <c r="P15517" s="4"/>
      <c r="Q15517" s="31"/>
      <c r="R15517" s="4"/>
      <c r="S15517" s="13" t="s">
        <v>217630</v>
      </c>
      <c r="T15517" s="13"/>
      <c r="U15517" s="13"/>
      <c r="V15517" s="13"/>
      <c r="W15517" s="13"/>
    </row>
    <row r="15518" spans="1:23" ht="30" x14ac:dyDescent="0.25">
      <c r="A15518" s="4" t="s">
        <v>139662</v>
      </c>
      <c r="B15518" s="4" t="s">
        <v>13642</v>
      </c>
      <c r="C15518" s="4" t="s">
        <v>3858</v>
      </c>
      <c r="D15518" s="4" t="s">
        <v>6908</v>
      </c>
      <c r="E15518" s="4" t="s">
        <v>100</v>
      </c>
      <c r="F15518" s="4">
        <v>9922446062</v>
      </c>
      <c r="G15518" s="4">
        <v>7030191047</v>
      </c>
      <c r="H15518" s="4" t="s">
        <v>139660</v>
      </c>
      <c r="I15518" s="4" t="s">
        <v>139661</v>
      </c>
      <c r="J15518" s="4" t="s">
        <v>139663</v>
      </c>
      <c r="L15518" s="4" t="s">
        <v>139664</v>
      </c>
      <c r="M15518" s="4" t="s">
        <v>23</v>
      </c>
      <c r="N15518" s="4">
        <v>425001</v>
      </c>
      <c r="O15518" s="4"/>
      <c r="P15518" s="4"/>
      <c r="Q15518" s="31" t="s">
        <v>139659</v>
      </c>
      <c r="R15518" s="4"/>
      <c r="S15518" s="13" t="s">
        <v>217631</v>
      </c>
      <c r="T15518" s="13"/>
      <c r="U15518" s="13"/>
      <c r="V15518" s="13"/>
      <c r="W15518" s="13"/>
    </row>
    <row r="15519" spans="1:23" ht="30" x14ac:dyDescent="0.25">
      <c r="A15519" s="4" t="s">
        <v>140808</v>
      </c>
      <c r="B15519" s="4" t="s">
        <v>13642</v>
      </c>
      <c r="C15519" s="4" t="s">
        <v>491</v>
      </c>
      <c r="D15519" s="4" t="s">
        <v>140806</v>
      </c>
      <c r="E15519" s="4" t="s">
        <v>34</v>
      </c>
      <c r="F15519" s="4">
        <v>7841041441</v>
      </c>
      <c r="G15519" s="4">
        <v>9921471756</v>
      </c>
      <c r="H15519" s="4" t="s">
        <v>140807</v>
      </c>
      <c r="I15519" s="4"/>
      <c r="J15519" s="4" t="s">
        <v>140809</v>
      </c>
      <c r="L15519" s="4" t="s">
        <v>140810</v>
      </c>
      <c r="M15519" s="4" t="s">
        <v>23</v>
      </c>
      <c r="N15519" s="4">
        <v>425001</v>
      </c>
      <c r="O15519" s="4"/>
      <c r="P15519" s="4"/>
      <c r="Q15519" s="31" t="s">
        <v>217632</v>
      </c>
      <c r="R15519" s="4"/>
      <c r="S15519" s="13" t="s">
        <v>217633</v>
      </c>
      <c r="T15519" s="13"/>
      <c r="U15519" s="13"/>
      <c r="V15519" s="13"/>
      <c r="W15519" s="13"/>
    </row>
    <row r="15520" spans="1:23" x14ac:dyDescent="0.25">
      <c r="A15520" s="4" t="s">
        <v>165378</v>
      </c>
      <c r="B15520" s="4" t="s">
        <v>13642</v>
      </c>
      <c r="C15520" s="4" t="s">
        <v>1989</v>
      </c>
      <c r="D15520" s="4" t="s">
        <v>165375</v>
      </c>
      <c r="E15520" s="4" t="s">
        <v>34</v>
      </c>
      <c r="F15520" s="4">
        <v>8007070370</v>
      </c>
      <c r="G15520" s="4">
        <v>8806256363</v>
      </c>
      <c r="H15520" s="4" t="s">
        <v>165376</v>
      </c>
      <c r="I15520" s="4" t="s">
        <v>165377</v>
      </c>
      <c r="J15520" s="4" t="s">
        <v>165379</v>
      </c>
      <c r="L15520" s="4" t="s">
        <v>165380</v>
      </c>
      <c r="M15520" s="4" t="s">
        <v>23</v>
      </c>
      <c r="N15520" s="4">
        <v>425001</v>
      </c>
      <c r="O15520" s="4"/>
      <c r="P15520" s="4"/>
      <c r="Q15520" s="31" t="s">
        <v>165374</v>
      </c>
      <c r="R15520" s="4"/>
      <c r="S15520" s="4"/>
      <c r="T15520" s="4"/>
      <c r="U15520" s="4"/>
      <c r="V15520" s="4"/>
      <c r="W15520" s="4"/>
    </row>
    <row r="15521" spans="1:23" ht="30" x14ac:dyDescent="0.25">
      <c r="A15521" s="4" t="s">
        <v>180786</v>
      </c>
      <c r="B15521" s="4" t="s">
        <v>13642</v>
      </c>
      <c r="C15521" s="4" t="s">
        <v>4453</v>
      </c>
      <c r="D15521" s="4" t="s">
        <v>337</v>
      </c>
      <c r="E15521" s="4" t="s">
        <v>84</v>
      </c>
      <c r="F15521" s="4">
        <v>9595954422</v>
      </c>
      <c r="G15521" s="4">
        <v>9372222567</v>
      </c>
      <c r="H15521" s="4" t="s">
        <v>180785</v>
      </c>
      <c r="I15521" s="4"/>
      <c r="J15521" s="4" t="s">
        <v>180787</v>
      </c>
      <c r="L15521" s="4" t="s">
        <v>165380</v>
      </c>
      <c r="M15521" s="4" t="s">
        <v>23</v>
      </c>
      <c r="N15521" s="4">
        <v>425001</v>
      </c>
      <c r="O15521" s="4"/>
      <c r="P15521" s="4">
        <v>8071603020</v>
      </c>
      <c r="Q15521" s="31" t="s">
        <v>180783</v>
      </c>
      <c r="R15521" s="4"/>
      <c r="S15521" s="13" t="s">
        <v>180784</v>
      </c>
      <c r="T15521" s="13"/>
      <c r="U15521" s="13"/>
      <c r="V15521" s="13"/>
      <c r="W15521" s="13"/>
    </row>
    <row r="15522" spans="1:23" ht="30" x14ac:dyDescent="0.25">
      <c r="A15522" s="4" t="s">
        <v>193315</v>
      </c>
      <c r="B15522" s="4" t="s">
        <v>13642</v>
      </c>
      <c r="C15522" s="4" t="s">
        <v>6125</v>
      </c>
      <c r="D15522" s="4" t="s">
        <v>59307</v>
      </c>
      <c r="E15522" s="4" t="s">
        <v>65</v>
      </c>
      <c r="F15522" s="4">
        <v>9960544402</v>
      </c>
      <c r="G15522" s="4"/>
      <c r="H15522" s="4" t="s">
        <v>193314</v>
      </c>
      <c r="I15522" s="4"/>
      <c r="J15522" s="4" t="s">
        <v>193316</v>
      </c>
      <c r="L15522" s="4" t="s">
        <v>193317</v>
      </c>
      <c r="M15522" s="4" t="s">
        <v>23</v>
      </c>
      <c r="N15522" s="4">
        <v>425001</v>
      </c>
      <c r="O15522" s="4"/>
      <c r="P15522" s="4">
        <v>8048000850</v>
      </c>
      <c r="Q15522" s="31" t="s">
        <v>193313</v>
      </c>
      <c r="R15522" s="4"/>
      <c r="S15522" s="13" t="s">
        <v>201087</v>
      </c>
      <c r="T15522" s="13"/>
      <c r="U15522" s="13"/>
      <c r="V15522" s="13"/>
      <c r="W15522" s="13"/>
    </row>
    <row r="15523" spans="1:23" x14ac:dyDescent="0.25">
      <c r="A15523" s="4" t="s">
        <v>9746</v>
      </c>
      <c r="B15523" s="4" t="s">
        <v>9748</v>
      </c>
      <c r="C15523" s="4" t="s">
        <v>9743</v>
      </c>
      <c r="D15523" s="4" t="s">
        <v>9744</v>
      </c>
      <c r="E15523" s="4" t="s">
        <v>27</v>
      </c>
      <c r="F15523" s="4">
        <v>8149441152</v>
      </c>
      <c r="G15523" s="4"/>
      <c r="H15523" s="4" t="s">
        <v>9745</v>
      </c>
      <c r="I15523" s="4"/>
      <c r="J15523" s="4" t="s">
        <v>9747</v>
      </c>
      <c r="L15523" s="4" t="s">
        <v>9748</v>
      </c>
      <c r="M15523" s="4" t="s">
        <v>23</v>
      </c>
      <c r="N15523" s="4">
        <v>431501</v>
      </c>
      <c r="O15523" s="4"/>
      <c r="P15523" s="4">
        <v>8048607972</v>
      </c>
      <c r="Q15523" s="31"/>
      <c r="R15523" s="4"/>
      <c r="S15523" s="13" t="s">
        <v>9742</v>
      </c>
      <c r="T15523" s="13"/>
      <c r="U15523" s="13"/>
      <c r="V15523" s="13"/>
      <c r="W15523" s="13"/>
    </row>
    <row r="15524" spans="1:23" x14ac:dyDescent="0.25">
      <c r="A15524" s="4" t="s">
        <v>10282</v>
      </c>
      <c r="B15524" s="4" t="s">
        <v>9748</v>
      </c>
      <c r="C15524" s="4" t="s">
        <v>10278</v>
      </c>
      <c r="D15524" s="4" t="s">
        <v>10279</v>
      </c>
      <c r="E15524" s="4" t="s">
        <v>175</v>
      </c>
      <c r="F15524" s="4">
        <v>8007434777</v>
      </c>
      <c r="G15524" s="4"/>
      <c r="H15524" s="4" t="s">
        <v>10280</v>
      </c>
      <c r="I15524" s="4" t="s">
        <v>10281</v>
      </c>
      <c r="J15524" s="4" t="s">
        <v>10283</v>
      </c>
      <c r="L15524" s="4" t="s">
        <v>10284</v>
      </c>
      <c r="M15524" s="4" t="s">
        <v>23</v>
      </c>
      <c r="N15524" s="4">
        <v>431203</v>
      </c>
      <c r="O15524" s="4" t="s">
        <v>10285</v>
      </c>
      <c r="P15524" s="4">
        <v>8046051226</v>
      </c>
      <c r="Q15524" s="31"/>
      <c r="R15524" s="4"/>
      <c r="S15524" s="13" t="s">
        <v>217634</v>
      </c>
      <c r="T15524" s="13"/>
      <c r="U15524" s="13"/>
      <c r="V15524" s="13"/>
      <c r="W15524" s="13"/>
    </row>
    <row r="15525" spans="1:23" ht="45" x14ac:dyDescent="0.25">
      <c r="A15525" s="4" t="s">
        <v>19926</v>
      </c>
      <c r="B15525" s="4" t="s">
        <v>9748</v>
      </c>
      <c r="C15525" s="4" t="s">
        <v>2210</v>
      </c>
      <c r="D15525" s="4"/>
      <c r="E15525" s="4" t="s">
        <v>74</v>
      </c>
      <c r="F15525" s="4">
        <v>9423156751</v>
      </c>
      <c r="G15525" s="4">
        <v>9422215750</v>
      </c>
      <c r="H15525" s="4" t="s">
        <v>19925</v>
      </c>
      <c r="I15525" s="4"/>
      <c r="J15525" s="4" t="s">
        <v>19927</v>
      </c>
      <c r="L15525" s="4"/>
      <c r="M15525" s="4" t="s">
        <v>23</v>
      </c>
      <c r="N15525" s="4">
        <v>431203</v>
      </c>
      <c r="O15525" s="4"/>
      <c r="P15525" s="4">
        <v>8071747334</v>
      </c>
      <c r="Q15525" s="31" t="s">
        <v>205096</v>
      </c>
      <c r="R15525" s="4"/>
      <c r="S15525" s="13" t="s">
        <v>201088</v>
      </c>
      <c r="T15525" s="13"/>
      <c r="U15525" s="13"/>
      <c r="V15525" s="13"/>
      <c r="W15525" s="13"/>
    </row>
    <row r="15526" spans="1:23" ht="30" x14ac:dyDescent="0.25">
      <c r="A15526" s="4" t="s">
        <v>21004</v>
      </c>
      <c r="B15526" s="4" t="s">
        <v>9748</v>
      </c>
      <c r="C15526" s="4" t="s">
        <v>2693</v>
      </c>
      <c r="D15526" s="4" t="s">
        <v>21002</v>
      </c>
      <c r="E15526" s="4" t="s">
        <v>27</v>
      </c>
      <c r="F15526" s="4">
        <v>9823242563</v>
      </c>
      <c r="G15526" s="4">
        <v>9422536696</v>
      </c>
      <c r="H15526" s="4" t="s">
        <v>21003</v>
      </c>
      <c r="I15526" s="4"/>
      <c r="J15526" s="4" t="s">
        <v>5397</v>
      </c>
      <c r="L15526" s="4"/>
      <c r="M15526" s="4" t="s">
        <v>23</v>
      </c>
      <c r="N15526" s="4">
        <v>431203</v>
      </c>
      <c r="O15526" s="4"/>
      <c r="P15526" s="4">
        <v>8048009507</v>
      </c>
      <c r="Q15526" s="31" t="s">
        <v>21001</v>
      </c>
      <c r="R15526" s="4"/>
      <c r="S15526" s="13" t="s">
        <v>21001</v>
      </c>
      <c r="T15526" s="13"/>
      <c r="U15526" s="13"/>
      <c r="V15526" s="13"/>
      <c r="W15526" s="13"/>
    </row>
    <row r="15527" spans="1:23" ht="30" x14ac:dyDescent="0.25">
      <c r="A15527" s="4" t="s">
        <v>152514</v>
      </c>
      <c r="B15527" s="4" t="s">
        <v>9748</v>
      </c>
      <c r="C15527" s="4" t="s">
        <v>5406</v>
      </c>
      <c r="D15527" s="4" t="s">
        <v>152511</v>
      </c>
      <c r="E15527" s="4" t="s">
        <v>27</v>
      </c>
      <c r="F15527" s="4">
        <v>9422215106</v>
      </c>
      <c r="G15527" s="4">
        <v>9422291368</v>
      </c>
      <c r="H15527" s="4" t="s">
        <v>152512</v>
      </c>
      <c r="I15527" s="4" t="s">
        <v>152513</v>
      </c>
      <c r="J15527" s="4" t="s">
        <v>152515</v>
      </c>
      <c r="L15527" s="4" t="s">
        <v>152516</v>
      </c>
      <c r="M15527" s="4" t="s">
        <v>23</v>
      </c>
      <c r="N15527" s="4">
        <v>431203</v>
      </c>
      <c r="O15527" s="4"/>
      <c r="P15527" s="4"/>
      <c r="Q15527" s="31" t="s">
        <v>205097</v>
      </c>
      <c r="R15527" s="4"/>
      <c r="S15527" s="13" t="s">
        <v>152510</v>
      </c>
      <c r="T15527" s="13"/>
      <c r="U15527" s="13"/>
      <c r="V15527" s="13"/>
      <c r="W15527" s="13"/>
    </row>
    <row r="15528" spans="1:23" ht="30" x14ac:dyDescent="0.25">
      <c r="A15528" s="4" t="s">
        <v>186379</v>
      </c>
      <c r="B15528" s="4" t="s">
        <v>9748</v>
      </c>
      <c r="C15528" s="4" t="s">
        <v>60666</v>
      </c>
      <c r="D15528" s="4" t="s">
        <v>186376</v>
      </c>
      <c r="E15528" s="4" t="s">
        <v>27</v>
      </c>
      <c r="F15528" s="4">
        <v>8007176888</v>
      </c>
      <c r="G15528" s="4"/>
      <c r="H15528" s="4" t="s">
        <v>186377</v>
      </c>
      <c r="I15528" s="4" t="s">
        <v>186378</v>
      </c>
      <c r="J15528" s="4" t="s">
        <v>186380</v>
      </c>
      <c r="L15528" s="4" t="s">
        <v>186381</v>
      </c>
      <c r="M15528" s="4" t="s">
        <v>23</v>
      </c>
      <c r="N15528" s="4">
        <v>431203</v>
      </c>
      <c r="O15528" s="4"/>
      <c r="P15528" s="4"/>
      <c r="Q15528" s="31" t="s">
        <v>186375</v>
      </c>
      <c r="R15528" s="4"/>
      <c r="S15528" s="4"/>
      <c r="T15528" s="4"/>
      <c r="U15528" s="4"/>
      <c r="V15528" s="4"/>
      <c r="W15528" s="4"/>
    </row>
    <row r="15529" spans="1:23" x14ac:dyDescent="0.25">
      <c r="A15529" s="4" t="s">
        <v>97991</v>
      </c>
      <c r="B15529" s="4" t="s">
        <v>56249</v>
      </c>
      <c r="C15529" s="4" t="s">
        <v>2613</v>
      </c>
      <c r="D15529" s="4" t="s">
        <v>66313</v>
      </c>
      <c r="E15529" s="4" t="s">
        <v>27</v>
      </c>
      <c r="F15529" s="4">
        <v>9461253830</v>
      </c>
      <c r="G15529" s="4">
        <v>9586466776</v>
      </c>
      <c r="H15529" s="4" t="s">
        <v>97989</v>
      </c>
      <c r="I15529" s="4" t="s">
        <v>97990</v>
      </c>
      <c r="J15529" s="4" t="s">
        <v>97992</v>
      </c>
      <c r="L15529" s="4"/>
      <c r="M15529" s="4" t="s">
        <v>51</v>
      </c>
      <c r="N15529" s="4">
        <v>343001</v>
      </c>
      <c r="O15529" s="4" t="s">
        <v>97993</v>
      </c>
      <c r="P15529" s="4">
        <v>8048414935</v>
      </c>
      <c r="Q15529" s="31"/>
      <c r="R15529" s="4"/>
      <c r="S15529" s="13" t="s">
        <v>201089</v>
      </c>
      <c r="T15529" s="13"/>
      <c r="U15529" s="13"/>
      <c r="V15529" s="13"/>
      <c r="W15529" s="13"/>
    </row>
    <row r="15530" spans="1:23" x14ac:dyDescent="0.25">
      <c r="A15530" s="4" t="s">
        <v>56247</v>
      </c>
      <c r="B15530" s="4" t="s">
        <v>56249</v>
      </c>
      <c r="C15530" s="4" t="s">
        <v>8707</v>
      </c>
      <c r="D15530" s="4" t="s">
        <v>12767</v>
      </c>
      <c r="E15530" s="4" t="s">
        <v>1487</v>
      </c>
      <c r="F15530" s="4">
        <v>7690802838</v>
      </c>
      <c r="G15530" s="4">
        <v>9529750875</v>
      </c>
      <c r="H15530" s="4" t="s">
        <v>56245</v>
      </c>
      <c r="I15530" s="4" t="s">
        <v>56246</v>
      </c>
      <c r="J15530" s="4" t="s">
        <v>56248</v>
      </c>
      <c r="L15530" s="4" t="s">
        <v>56250</v>
      </c>
      <c r="M15530" s="4" t="s">
        <v>51</v>
      </c>
      <c r="N15530" s="4">
        <v>343022</v>
      </c>
      <c r="O15530" s="4"/>
      <c r="P15530" s="4">
        <v>8046032288</v>
      </c>
      <c r="Q15530" s="31"/>
      <c r="R15530" s="4"/>
      <c r="S15530" s="13" t="s">
        <v>201090</v>
      </c>
      <c r="T15530" s="13"/>
      <c r="U15530" s="13"/>
      <c r="V15530" s="13"/>
      <c r="W15530" s="13"/>
    </row>
    <row r="15531" spans="1:23" ht="30" x14ac:dyDescent="0.25">
      <c r="A15531" s="4" t="s">
        <v>161340</v>
      </c>
      <c r="B15531" s="4" t="s">
        <v>56249</v>
      </c>
      <c r="C15531" s="4" t="s">
        <v>46308</v>
      </c>
      <c r="D15531" s="4" t="s">
        <v>4132</v>
      </c>
      <c r="E15531" s="4" t="s">
        <v>4280</v>
      </c>
      <c r="F15531" s="4">
        <v>8527148168</v>
      </c>
      <c r="G15531" s="4"/>
      <c r="H15531" s="4" t="s">
        <v>161338</v>
      </c>
      <c r="I15531" s="4" t="s">
        <v>161339</v>
      </c>
      <c r="J15531" s="4" t="s">
        <v>161341</v>
      </c>
      <c r="L15531" s="4" t="s">
        <v>12959</v>
      </c>
      <c r="M15531" s="4" t="s">
        <v>51</v>
      </c>
      <c r="N15531" s="4">
        <v>343001</v>
      </c>
      <c r="O15531" s="4"/>
      <c r="P15531" s="4">
        <v>8048698625</v>
      </c>
      <c r="Q15531" s="31" t="s">
        <v>161337</v>
      </c>
      <c r="R15531" s="4"/>
      <c r="S15531" s="13" t="s">
        <v>161337</v>
      </c>
      <c r="T15531" s="13"/>
      <c r="U15531" s="13"/>
      <c r="V15531" s="13"/>
      <c r="W15531" s="13"/>
    </row>
    <row r="15532" spans="1:23" x14ac:dyDescent="0.25">
      <c r="A15532" s="4" t="s">
        <v>168846</v>
      </c>
      <c r="B15532" s="4" t="s">
        <v>56249</v>
      </c>
      <c r="C15532" s="4" t="s">
        <v>67093</v>
      </c>
      <c r="D15532" s="4" t="s">
        <v>168843</v>
      </c>
      <c r="E15532" s="4" t="s">
        <v>27</v>
      </c>
      <c r="F15532" s="4">
        <v>9594444449</v>
      </c>
      <c r="G15532" s="4">
        <v>8108888988</v>
      </c>
      <c r="H15532" s="4" t="s">
        <v>168844</v>
      </c>
      <c r="I15532" s="4" t="s">
        <v>168845</v>
      </c>
      <c r="J15532" s="4" t="s">
        <v>168847</v>
      </c>
      <c r="L15532" s="4" t="s">
        <v>168848</v>
      </c>
      <c r="M15532" s="4" t="s">
        <v>51</v>
      </c>
      <c r="N15532" s="4">
        <v>343040</v>
      </c>
      <c r="O15532" s="4" t="s">
        <v>168849</v>
      </c>
      <c r="P15532" s="4"/>
      <c r="Q15532" s="31" t="s">
        <v>168842</v>
      </c>
      <c r="R15532" s="4"/>
      <c r="S15532" s="4"/>
      <c r="T15532" s="4"/>
      <c r="U15532" s="4"/>
      <c r="V15532" s="4"/>
      <c r="W15532" s="4"/>
    </row>
    <row r="15533" spans="1:23" x14ac:dyDescent="0.25">
      <c r="A15533" s="4" t="s">
        <v>86241</v>
      </c>
      <c r="B15533" s="4" t="s">
        <v>86243</v>
      </c>
      <c r="C15533" s="4" t="s">
        <v>4527</v>
      </c>
      <c r="D15533" s="4" t="s">
        <v>86238</v>
      </c>
      <c r="E15533" s="4" t="s">
        <v>74</v>
      </c>
      <c r="F15533" s="4">
        <v>9832061614</v>
      </c>
      <c r="G15533" s="4">
        <v>9831110787</v>
      </c>
      <c r="H15533" s="4" t="s">
        <v>86239</v>
      </c>
      <c r="I15533" s="4" t="s">
        <v>86240</v>
      </c>
      <c r="J15533" s="4" t="s">
        <v>86242</v>
      </c>
      <c r="L15533" s="4"/>
      <c r="M15533" s="4" t="s">
        <v>39</v>
      </c>
      <c r="N15533" s="4">
        <v>735134</v>
      </c>
      <c r="O15533" s="4" t="s">
        <v>86244</v>
      </c>
      <c r="P15533" s="4">
        <v>8045325570</v>
      </c>
      <c r="Q15533" s="31"/>
      <c r="R15533" s="4"/>
      <c r="S15533" s="13" t="s">
        <v>201091</v>
      </c>
      <c r="T15533" s="13"/>
      <c r="U15533" s="13"/>
      <c r="V15533" s="13"/>
      <c r="W15533" s="13"/>
    </row>
    <row r="15534" spans="1:23" x14ac:dyDescent="0.25">
      <c r="A15534" s="4" t="s">
        <v>108403</v>
      </c>
      <c r="B15534" s="4" t="s">
        <v>86243</v>
      </c>
      <c r="C15534" s="4" t="s">
        <v>10891</v>
      </c>
      <c r="D15534" s="4" t="s">
        <v>14405</v>
      </c>
      <c r="E15534" s="4" t="s">
        <v>27</v>
      </c>
      <c r="F15534" s="4">
        <v>9932662251</v>
      </c>
      <c r="G15534" s="4">
        <v>9434043144</v>
      </c>
      <c r="H15534" s="4" t="s">
        <v>108401</v>
      </c>
      <c r="I15534" s="4" t="s">
        <v>108402</v>
      </c>
      <c r="J15534" s="4" t="s">
        <v>108404</v>
      </c>
      <c r="L15534" s="4" t="s">
        <v>108405</v>
      </c>
      <c r="M15534" s="4" t="s">
        <v>39</v>
      </c>
      <c r="N15534" s="4">
        <v>735101</v>
      </c>
      <c r="O15534" s="4" t="s">
        <v>108406</v>
      </c>
      <c r="P15534" s="4">
        <v>8042964574</v>
      </c>
      <c r="Q15534" s="31"/>
      <c r="R15534" s="4"/>
      <c r="S15534" s="13" t="s">
        <v>228502</v>
      </c>
      <c r="T15534" s="13"/>
      <c r="U15534" s="13"/>
      <c r="V15534" s="13"/>
      <c r="W15534" s="13"/>
    </row>
    <row r="15535" spans="1:23" x14ac:dyDescent="0.25">
      <c r="A15535" s="4" t="s">
        <v>185466</v>
      </c>
      <c r="B15535" s="4" t="s">
        <v>86243</v>
      </c>
      <c r="C15535" s="4" t="s">
        <v>173811</v>
      </c>
      <c r="D15535" s="4" t="s">
        <v>27582</v>
      </c>
      <c r="E15535" s="4" t="s">
        <v>34</v>
      </c>
      <c r="F15535" s="4">
        <v>9474328170</v>
      </c>
      <c r="G15535" s="4"/>
      <c r="H15535" s="4" t="s">
        <v>185465</v>
      </c>
      <c r="I15535" s="4"/>
      <c r="J15535" s="4" t="s">
        <v>185467</v>
      </c>
      <c r="L15535" s="4" t="s">
        <v>185468</v>
      </c>
      <c r="M15535" s="4" t="s">
        <v>39</v>
      </c>
      <c r="N15535" s="4">
        <v>735215</v>
      </c>
      <c r="O15535" s="4"/>
      <c r="P15535" s="4"/>
      <c r="Q15535" s="31" t="s">
        <v>185464</v>
      </c>
      <c r="R15535" s="4"/>
      <c r="S15535" s="4"/>
      <c r="T15535" s="4"/>
      <c r="U15535" s="4"/>
      <c r="V15535" s="4"/>
      <c r="W15535" s="4"/>
    </row>
    <row r="15536" spans="1:23" x14ac:dyDescent="0.25">
      <c r="A15536" s="4" t="s">
        <v>13398</v>
      </c>
      <c r="B15536" s="4" t="s">
        <v>13400</v>
      </c>
      <c r="C15536" s="4" t="s">
        <v>4808</v>
      </c>
      <c r="D15536" s="4" t="s">
        <v>13396</v>
      </c>
      <c r="E15536" s="4" t="s">
        <v>84</v>
      </c>
      <c r="F15536" s="4">
        <v>9972035881</v>
      </c>
      <c r="G15536" s="4"/>
      <c r="H15536" s="4" t="s">
        <v>13397</v>
      </c>
      <c r="I15536" s="4"/>
      <c r="J15536" s="4" t="s">
        <v>13399</v>
      </c>
      <c r="L15536" s="4" t="s">
        <v>13401</v>
      </c>
      <c r="M15536" s="4" t="s">
        <v>351</v>
      </c>
      <c r="N15536" s="4">
        <v>587301</v>
      </c>
      <c r="O15536" s="4"/>
      <c r="P15536" s="4">
        <v>8048415137</v>
      </c>
      <c r="Q15536" s="31"/>
      <c r="R15536" s="4"/>
      <c r="S15536" s="13" t="s">
        <v>217635</v>
      </c>
      <c r="T15536" s="13"/>
      <c r="U15536" s="13"/>
      <c r="V15536" s="13"/>
      <c r="W15536" s="13"/>
    </row>
    <row r="15537" spans="1:23" x14ac:dyDescent="0.25">
      <c r="A15537" s="4" t="s">
        <v>122276</v>
      </c>
      <c r="B15537" s="4" t="s">
        <v>13400</v>
      </c>
      <c r="C15537" s="4" t="s">
        <v>3485</v>
      </c>
      <c r="D15537" s="4" t="s">
        <v>6908</v>
      </c>
      <c r="E15537" s="4" t="s">
        <v>27</v>
      </c>
      <c r="F15537" s="4">
        <v>8050976583</v>
      </c>
      <c r="G15537" s="4"/>
      <c r="H15537" s="4" t="s">
        <v>122275</v>
      </c>
      <c r="I15537" s="4"/>
      <c r="J15537" s="4" t="s">
        <v>122277</v>
      </c>
      <c r="L15537" s="4" t="s">
        <v>122278</v>
      </c>
      <c r="M15537" s="4" t="s">
        <v>351</v>
      </c>
      <c r="N15537" s="4">
        <v>587301</v>
      </c>
      <c r="O15537" s="4"/>
      <c r="P15537" s="4"/>
      <c r="Q15537" s="31"/>
      <c r="R15537" s="4"/>
      <c r="S15537" s="13" t="s">
        <v>201092</v>
      </c>
      <c r="T15537" s="13"/>
      <c r="U15537" s="13"/>
      <c r="V15537" s="13"/>
      <c r="W15537" s="13"/>
    </row>
    <row r="15538" spans="1:23" ht="30" x14ac:dyDescent="0.25">
      <c r="A15538" s="4" t="s">
        <v>2966</v>
      </c>
      <c r="B15538" s="4" t="s">
        <v>2968</v>
      </c>
      <c r="C15538" s="4" t="s">
        <v>2964</v>
      </c>
      <c r="D15538" s="4" t="s">
        <v>111</v>
      </c>
      <c r="E15538" s="4" t="s">
        <v>65</v>
      </c>
      <c r="F15538" s="4">
        <v>9906072308</v>
      </c>
      <c r="G15538" s="4"/>
      <c r="H15538" s="4" t="s">
        <v>2965</v>
      </c>
      <c r="I15538" s="4"/>
      <c r="J15538" s="4" t="s">
        <v>2967</v>
      </c>
      <c r="L15538" s="4" t="s">
        <v>630</v>
      </c>
      <c r="M15538" s="4" t="s">
        <v>2969</v>
      </c>
      <c r="N15538" s="4">
        <v>180004</v>
      </c>
      <c r="O15538" s="4" t="s">
        <v>2970</v>
      </c>
      <c r="P15538" s="4">
        <v>8042906043</v>
      </c>
      <c r="Q15538" s="31" t="s">
        <v>217636</v>
      </c>
      <c r="R15538" s="4"/>
      <c r="S15538" s="13" t="s">
        <v>217637</v>
      </c>
      <c r="T15538" s="13"/>
      <c r="U15538" s="13"/>
      <c r="V15538" s="13"/>
      <c r="W15538" s="13"/>
    </row>
    <row r="15539" spans="1:23" x14ac:dyDescent="0.25">
      <c r="A15539" s="4" t="s">
        <v>8731</v>
      </c>
      <c r="B15539" s="4" t="s">
        <v>2968</v>
      </c>
      <c r="C15539" s="4" t="s">
        <v>8728</v>
      </c>
      <c r="D15539" s="4" t="s">
        <v>8729</v>
      </c>
      <c r="E15539" s="4" t="s">
        <v>1966</v>
      </c>
      <c r="F15539" s="4">
        <v>9086722778</v>
      </c>
      <c r="G15539" s="4"/>
      <c r="H15539" s="4" t="s">
        <v>8730</v>
      </c>
      <c r="I15539" s="4"/>
      <c r="J15539" s="4" t="s">
        <v>8732</v>
      </c>
      <c r="L15539" s="4" t="s">
        <v>5359</v>
      </c>
      <c r="M15539" s="4" t="s">
        <v>2969</v>
      </c>
      <c r="N15539" s="4">
        <v>180001</v>
      </c>
      <c r="O15539" s="4" t="s">
        <v>8733</v>
      </c>
      <c r="P15539" s="4">
        <v>8042535023</v>
      </c>
      <c r="Q15539" s="31"/>
      <c r="R15539" s="4"/>
      <c r="S15539" s="13" t="s">
        <v>228503</v>
      </c>
      <c r="T15539" s="13"/>
      <c r="U15539" s="13"/>
      <c r="V15539" s="13"/>
      <c r="W15539" s="13"/>
    </row>
    <row r="15540" spans="1:23" x14ac:dyDescent="0.25">
      <c r="A15540" s="4" t="s">
        <v>12524</v>
      </c>
      <c r="B15540" s="4" t="s">
        <v>2968</v>
      </c>
      <c r="C15540" s="4" t="s">
        <v>12520</v>
      </c>
      <c r="D15540" s="4" t="s">
        <v>12521</v>
      </c>
      <c r="E15540" s="4" t="s">
        <v>27</v>
      </c>
      <c r="F15540" s="4">
        <v>9419222226</v>
      </c>
      <c r="G15540" s="4">
        <v>9858151617</v>
      </c>
      <c r="H15540" s="4" t="s">
        <v>12522</v>
      </c>
      <c r="I15540" s="4" t="s">
        <v>12523</v>
      </c>
      <c r="J15540" s="4" t="s">
        <v>12525</v>
      </c>
      <c r="L15540" s="4" t="s">
        <v>12526</v>
      </c>
      <c r="M15540" s="4" t="s">
        <v>2969</v>
      </c>
      <c r="N15540" s="4">
        <v>180012</v>
      </c>
      <c r="O15540" s="4"/>
      <c r="P15540" s="4">
        <v>8046071950</v>
      </c>
      <c r="Q15540" s="31"/>
      <c r="R15540" s="4"/>
      <c r="S15540" s="13" t="s">
        <v>201093</v>
      </c>
      <c r="T15540" s="13"/>
      <c r="U15540" s="13"/>
      <c r="V15540" s="13"/>
      <c r="W15540" s="13"/>
    </row>
    <row r="15541" spans="1:23" x14ac:dyDescent="0.25">
      <c r="A15541" s="4" t="s">
        <v>13239</v>
      </c>
      <c r="B15541" s="4" t="s">
        <v>2968</v>
      </c>
      <c r="C15541" s="4" t="s">
        <v>8135</v>
      </c>
      <c r="D15541" s="4" t="s">
        <v>570</v>
      </c>
      <c r="E15541" s="4" t="s">
        <v>13236</v>
      </c>
      <c r="F15541" s="4">
        <v>9419137123</v>
      </c>
      <c r="G15541" s="4">
        <v>9103256278</v>
      </c>
      <c r="H15541" s="4" t="s">
        <v>13237</v>
      </c>
      <c r="I15541" s="4" t="s">
        <v>13238</v>
      </c>
      <c r="J15541" s="4" t="s">
        <v>13240</v>
      </c>
      <c r="L15541" s="4" t="s">
        <v>13241</v>
      </c>
      <c r="M15541" s="4" t="s">
        <v>2969</v>
      </c>
      <c r="N15541" s="4">
        <v>181205</v>
      </c>
      <c r="O15541" s="4"/>
      <c r="P15541" s="4">
        <v>8079470015</v>
      </c>
      <c r="Q15541" s="31"/>
      <c r="R15541" s="4"/>
      <c r="S15541" s="13" t="s">
        <v>13235</v>
      </c>
      <c r="T15541" s="13"/>
      <c r="U15541" s="13"/>
      <c r="V15541" s="13"/>
      <c r="W15541" s="13"/>
    </row>
    <row r="15542" spans="1:23" x14ac:dyDescent="0.25">
      <c r="A15542" s="4" t="s">
        <v>14435</v>
      </c>
      <c r="B15542" s="4" t="s">
        <v>2968</v>
      </c>
      <c r="C15542" s="4" t="s">
        <v>14431</v>
      </c>
      <c r="D15542" s="4" t="s">
        <v>14432</v>
      </c>
      <c r="E15542" s="4" t="s">
        <v>27</v>
      </c>
      <c r="F15542" s="4">
        <v>9930232493</v>
      </c>
      <c r="G15542" s="4"/>
      <c r="H15542" s="4" t="s">
        <v>14433</v>
      </c>
      <c r="I15542" s="4" t="s">
        <v>14434</v>
      </c>
      <c r="J15542" s="4" t="s">
        <v>14436</v>
      </c>
      <c r="L15542" s="4" t="s">
        <v>14437</v>
      </c>
      <c r="M15542" s="4" t="s">
        <v>2969</v>
      </c>
      <c r="N15542" s="4">
        <v>180015</v>
      </c>
      <c r="O15542" s="4" t="s">
        <v>14438</v>
      </c>
      <c r="P15542" s="4">
        <v>8071867132</v>
      </c>
      <c r="Q15542" s="31"/>
      <c r="R15542" s="4"/>
      <c r="S15542" s="13" t="s">
        <v>217638</v>
      </c>
      <c r="T15542" s="13"/>
      <c r="U15542" s="13"/>
      <c r="V15542" s="13"/>
      <c r="W15542" s="13"/>
    </row>
    <row r="15543" spans="1:23" x14ac:dyDescent="0.25">
      <c r="A15543" s="4" t="s">
        <v>15997</v>
      </c>
      <c r="B15543" s="4" t="s">
        <v>2968</v>
      </c>
      <c r="C15543" s="4" t="s">
        <v>15993</v>
      </c>
      <c r="D15543" s="4" t="s">
        <v>242</v>
      </c>
      <c r="E15543" s="4" t="s">
        <v>15994</v>
      </c>
      <c r="F15543" s="4">
        <v>9419188785</v>
      </c>
      <c r="G15543" s="4"/>
      <c r="H15543" s="4" t="s">
        <v>15995</v>
      </c>
      <c r="I15543" s="4" t="s">
        <v>15996</v>
      </c>
      <c r="J15543" s="4" t="s">
        <v>15998</v>
      </c>
      <c r="L15543" s="4" t="s">
        <v>630</v>
      </c>
      <c r="M15543" s="4" t="s">
        <v>2969</v>
      </c>
      <c r="N15543" s="4">
        <v>180004</v>
      </c>
      <c r="O15543" s="4" t="s">
        <v>15999</v>
      </c>
      <c r="P15543" s="4">
        <v>8046071018</v>
      </c>
      <c r="Q15543" s="31"/>
      <c r="R15543" s="4"/>
      <c r="S15543" s="13" t="s">
        <v>201094</v>
      </c>
      <c r="T15543" s="13"/>
      <c r="U15543" s="13"/>
      <c r="V15543" s="13"/>
      <c r="W15543" s="13"/>
    </row>
    <row r="15544" spans="1:23" ht="45" x14ac:dyDescent="0.25">
      <c r="A15544" s="4" t="s">
        <v>17242</v>
      </c>
      <c r="B15544" s="4" t="s">
        <v>2968</v>
      </c>
      <c r="C15544" s="4" t="s">
        <v>3568</v>
      </c>
      <c r="D15544" s="4"/>
      <c r="E15544" s="4" t="s">
        <v>27</v>
      </c>
      <c r="F15544" s="4">
        <v>9797353955</v>
      </c>
      <c r="G15544" s="4">
        <v>9906081988</v>
      </c>
      <c r="H15544" s="4" t="s">
        <v>17241</v>
      </c>
      <c r="I15544" s="4"/>
      <c r="J15544" s="4" t="s">
        <v>17243</v>
      </c>
      <c r="L15544" s="4"/>
      <c r="M15544" s="4" t="s">
        <v>2969</v>
      </c>
      <c r="N15544" s="4">
        <v>180001</v>
      </c>
      <c r="O15544" s="4"/>
      <c r="P15544" s="4">
        <v>8071867563</v>
      </c>
      <c r="Q15544" s="31" t="s">
        <v>208262</v>
      </c>
      <c r="R15544" s="4"/>
      <c r="S15544" s="13" t="s">
        <v>195409</v>
      </c>
      <c r="T15544" s="13"/>
      <c r="U15544" s="13"/>
      <c r="V15544" s="13"/>
      <c r="W15544" s="13"/>
    </row>
    <row r="15545" spans="1:23" ht="30" x14ac:dyDescent="0.25">
      <c r="A15545" s="4" t="s">
        <v>18716</v>
      </c>
      <c r="B15545" s="4" t="s">
        <v>2968</v>
      </c>
      <c r="C15545" s="4" t="s">
        <v>18713</v>
      </c>
      <c r="D15545" s="4" t="s">
        <v>14432</v>
      </c>
      <c r="E15545" s="4" t="s">
        <v>34</v>
      </c>
      <c r="F15545" s="4">
        <v>9858404040</v>
      </c>
      <c r="G15545" s="4"/>
      <c r="H15545" s="4" t="s">
        <v>18714</v>
      </c>
      <c r="I15545" s="4" t="s">
        <v>18715</v>
      </c>
      <c r="J15545" s="4" t="s">
        <v>18717</v>
      </c>
      <c r="L15545" s="4" t="s">
        <v>12526</v>
      </c>
      <c r="M15545" s="4" t="s">
        <v>2969</v>
      </c>
      <c r="N15545" s="4">
        <v>180015</v>
      </c>
      <c r="O15545" s="4"/>
      <c r="P15545" s="4">
        <v>8048415953</v>
      </c>
      <c r="Q15545" s="31" t="s">
        <v>18711</v>
      </c>
      <c r="R15545" s="4"/>
      <c r="S15545" s="13" t="s">
        <v>18712</v>
      </c>
      <c r="T15545" s="13"/>
      <c r="U15545" s="13"/>
      <c r="V15545" s="13"/>
      <c r="W15545" s="13"/>
    </row>
    <row r="15546" spans="1:23" ht="30" x14ac:dyDescent="0.25">
      <c r="A15546" s="4" t="s">
        <v>18940</v>
      </c>
      <c r="B15546" s="4" t="s">
        <v>2968</v>
      </c>
      <c r="C15546" s="4" t="s">
        <v>18937</v>
      </c>
      <c r="D15546" s="4" t="s">
        <v>18938</v>
      </c>
      <c r="E15546" s="4" t="s">
        <v>175</v>
      </c>
      <c r="F15546" s="4">
        <v>9086055334</v>
      </c>
      <c r="G15546" s="4"/>
      <c r="H15546" s="4" t="s">
        <v>18939</v>
      </c>
      <c r="I15546" s="4"/>
      <c r="J15546" s="4">
        <v>676</v>
      </c>
      <c r="L15546" s="4" t="s">
        <v>18941</v>
      </c>
      <c r="M15546" s="4" t="s">
        <v>2969</v>
      </c>
      <c r="N15546" s="4">
        <v>180001</v>
      </c>
      <c r="O15546" s="4"/>
      <c r="P15546" s="4">
        <v>8048423444</v>
      </c>
      <c r="Q15546" s="31" t="s">
        <v>18936</v>
      </c>
      <c r="R15546" s="4"/>
      <c r="S15546" s="13" t="s">
        <v>18936</v>
      </c>
      <c r="T15546" s="13"/>
      <c r="U15546" s="13"/>
      <c r="V15546" s="13"/>
      <c r="W15546" s="13"/>
    </row>
    <row r="15547" spans="1:23" ht="30" x14ac:dyDescent="0.25">
      <c r="A15547" s="4" t="s">
        <v>24108</v>
      </c>
      <c r="B15547" s="4" t="s">
        <v>2968</v>
      </c>
      <c r="C15547" s="4" t="s">
        <v>20266</v>
      </c>
      <c r="D15547" s="4" t="s">
        <v>6198</v>
      </c>
      <c r="E15547" s="4"/>
      <c r="F15547" s="4">
        <v>9876791835</v>
      </c>
      <c r="G15547" s="4"/>
      <c r="H15547" s="4" t="s">
        <v>24107</v>
      </c>
      <c r="I15547" s="4"/>
      <c r="J15547" s="4" t="s">
        <v>24109</v>
      </c>
      <c r="L15547" s="4" t="s">
        <v>24110</v>
      </c>
      <c r="M15547" s="4" t="s">
        <v>2969</v>
      </c>
      <c r="N15547" s="4">
        <v>192121</v>
      </c>
      <c r="O15547" s="4" t="s">
        <v>24111</v>
      </c>
      <c r="P15547" s="4">
        <v>8048106851</v>
      </c>
      <c r="Q15547" s="31" t="s">
        <v>217639</v>
      </c>
      <c r="R15547" s="4"/>
      <c r="S15547" s="13" t="s">
        <v>228504</v>
      </c>
      <c r="T15547" s="13"/>
      <c r="U15547" s="13"/>
      <c r="V15547" s="13"/>
      <c r="W15547" s="13"/>
    </row>
    <row r="15548" spans="1:23" ht="30" x14ac:dyDescent="0.25">
      <c r="A15548" s="4" t="s">
        <v>24350</v>
      </c>
      <c r="B15548" s="4" t="s">
        <v>2968</v>
      </c>
      <c r="C15548" s="4" t="s">
        <v>7236</v>
      </c>
      <c r="D15548" s="4" t="s">
        <v>242</v>
      </c>
      <c r="E15548" s="4" t="s">
        <v>27</v>
      </c>
      <c r="F15548" s="4">
        <v>9086081094</v>
      </c>
      <c r="G15548" s="4">
        <v>9086081096</v>
      </c>
      <c r="H15548" s="4" t="s">
        <v>24348</v>
      </c>
      <c r="I15548" s="4" t="s">
        <v>24349</v>
      </c>
      <c r="J15548" s="4" t="s">
        <v>24351</v>
      </c>
      <c r="L15548" s="4" t="s">
        <v>630</v>
      </c>
      <c r="M15548" s="4" t="s">
        <v>2969</v>
      </c>
      <c r="N15548" s="4">
        <v>180004</v>
      </c>
      <c r="O15548" s="4"/>
      <c r="P15548" s="4">
        <v>8048013200</v>
      </c>
      <c r="Q15548" s="31" t="s">
        <v>24347</v>
      </c>
      <c r="R15548" s="4"/>
      <c r="S15548" s="13" t="s">
        <v>24347</v>
      </c>
      <c r="T15548" s="13"/>
      <c r="U15548" s="13"/>
      <c r="V15548" s="13"/>
      <c r="W15548" s="13"/>
    </row>
    <row r="15549" spans="1:23" x14ac:dyDescent="0.25">
      <c r="A15549" s="4" t="s">
        <v>42129</v>
      </c>
      <c r="B15549" s="4" t="s">
        <v>2968</v>
      </c>
      <c r="C15549" s="4" t="s">
        <v>42126</v>
      </c>
      <c r="D15549" s="4" t="s">
        <v>242</v>
      </c>
      <c r="E15549" s="4" t="s">
        <v>74</v>
      </c>
      <c r="F15549" s="4">
        <v>9419188770</v>
      </c>
      <c r="G15549" s="4">
        <v>9419188337</v>
      </c>
      <c r="H15549" s="4" t="s">
        <v>42127</v>
      </c>
      <c r="I15549" s="4" t="s">
        <v>42128</v>
      </c>
      <c r="J15549" s="4" t="s">
        <v>42130</v>
      </c>
      <c r="L15549" s="4"/>
      <c r="M15549" s="4" t="s">
        <v>2969</v>
      </c>
      <c r="N15549" s="4">
        <v>180001</v>
      </c>
      <c r="O15549" s="4" t="s">
        <v>42131</v>
      </c>
      <c r="P15549" s="4">
        <v>8079460809</v>
      </c>
      <c r="Q15549" s="31" t="s">
        <v>42125</v>
      </c>
      <c r="R15549" s="4"/>
      <c r="S15549" s="13" t="s">
        <v>217640</v>
      </c>
      <c r="T15549" s="13"/>
      <c r="U15549" s="13"/>
      <c r="V15549" s="13"/>
      <c r="W15549" s="13"/>
    </row>
    <row r="15550" spans="1:23" x14ac:dyDescent="0.25">
      <c r="A15550" s="4" t="s">
        <v>43859</v>
      </c>
      <c r="B15550" s="4" t="s">
        <v>2968</v>
      </c>
      <c r="C15550" s="4" t="s">
        <v>6198</v>
      </c>
      <c r="D15550" s="4" t="s">
        <v>43857</v>
      </c>
      <c r="E15550" s="4" t="s">
        <v>74</v>
      </c>
      <c r="F15550" s="4">
        <v>9858341061</v>
      </c>
      <c r="G15550" s="4"/>
      <c r="H15550" s="4" t="s">
        <v>43858</v>
      </c>
      <c r="I15550" s="4"/>
      <c r="J15550" s="4" t="s">
        <v>43860</v>
      </c>
      <c r="L15550" s="4" t="s">
        <v>630</v>
      </c>
      <c r="M15550" s="4" t="s">
        <v>2969</v>
      </c>
      <c r="N15550" s="4">
        <v>180004</v>
      </c>
      <c r="O15550" s="4" t="s">
        <v>43861</v>
      </c>
      <c r="P15550" s="4">
        <v>8046025865</v>
      </c>
      <c r="Q15550" s="31"/>
      <c r="R15550" s="4"/>
      <c r="S15550" s="13" t="s">
        <v>228505</v>
      </c>
      <c r="T15550" s="13"/>
      <c r="U15550" s="13"/>
      <c r="V15550" s="13"/>
      <c r="W15550" s="13"/>
    </row>
    <row r="15551" spans="1:23" x14ac:dyDescent="0.25">
      <c r="A15551" s="4" t="s">
        <v>48460</v>
      </c>
      <c r="B15551" s="4" t="s">
        <v>2968</v>
      </c>
      <c r="C15551" s="4" t="s">
        <v>2913</v>
      </c>
      <c r="D15551" s="4" t="s">
        <v>99</v>
      </c>
      <c r="E15551" s="4" t="s">
        <v>34</v>
      </c>
      <c r="F15551" s="4">
        <v>9796650143</v>
      </c>
      <c r="G15551" s="4"/>
      <c r="H15551" s="4" t="s">
        <v>48459</v>
      </c>
      <c r="I15551" s="4"/>
      <c r="J15551" s="4" t="s">
        <v>48461</v>
      </c>
      <c r="L15551" s="4"/>
      <c r="M15551" s="4" t="s">
        <v>2969</v>
      </c>
      <c r="N15551" s="4">
        <v>180001</v>
      </c>
      <c r="O15551" s="4"/>
      <c r="P15551" s="4">
        <v>8045335195</v>
      </c>
      <c r="Q15551" s="31"/>
      <c r="R15551" s="4"/>
      <c r="S15551" s="13" t="s">
        <v>48458</v>
      </c>
      <c r="T15551" s="13"/>
      <c r="U15551" s="13"/>
      <c r="V15551" s="13"/>
      <c r="W15551" s="13"/>
    </row>
    <row r="15552" spans="1:23" ht="30" x14ac:dyDescent="0.25">
      <c r="A15552" s="4" t="s">
        <v>52234</v>
      </c>
      <c r="B15552" s="4" t="s">
        <v>2968</v>
      </c>
      <c r="C15552" s="4" t="s">
        <v>148</v>
      </c>
      <c r="D15552" s="4" t="s">
        <v>99</v>
      </c>
      <c r="E15552" s="4" t="s">
        <v>27</v>
      </c>
      <c r="F15552" s="4">
        <v>9796682942</v>
      </c>
      <c r="G15552" s="4"/>
      <c r="H15552" s="4" t="s">
        <v>52232</v>
      </c>
      <c r="I15552" s="4" t="s">
        <v>52233</v>
      </c>
      <c r="J15552" s="4" t="s">
        <v>52235</v>
      </c>
      <c r="L15552" s="4" t="s">
        <v>52236</v>
      </c>
      <c r="M15552" s="4" t="s">
        <v>2969</v>
      </c>
      <c r="N15552" s="4">
        <v>180010</v>
      </c>
      <c r="O15552" s="4"/>
      <c r="P15552" s="4">
        <v>8046039657</v>
      </c>
      <c r="Q15552" s="31" t="s">
        <v>52231</v>
      </c>
      <c r="R15552" s="4"/>
      <c r="S15552" s="13" t="s">
        <v>228506</v>
      </c>
      <c r="T15552" s="13"/>
      <c r="U15552" s="13"/>
      <c r="V15552" s="13"/>
      <c r="W15552" s="13"/>
    </row>
    <row r="15553" spans="1:23" x14ac:dyDescent="0.25">
      <c r="A15553" s="4" t="s">
        <v>59068</v>
      </c>
      <c r="B15553" s="4" t="s">
        <v>2968</v>
      </c>
      <c r="C15553" s="4" t="s">
        <v>28002</v>
      </c>
      <c r="D15553" s="4" t="s">
        <v>194</v>
      </c>
      <c r="E15553" s="4" t="s">
        <v>27</v>
      </c>
      <c r="F15553" s="4">
        <v>9419127400</v>
      </c>
      <c r="G15553" s="4"/>
      <c r="H15553" s="4" t="s">
        <v>59067</v>
      </c>
      <c r="I15553" s="4"/>
      <c r="J15553" s="4" t="s">
        <v>59069</v>
      </c>
      <c r="L15553" s="4" t="s">
        <v>630</v>
      </c>
      <c r="M15553" s="4" t="s">
        <v>2969</v>
      </c>
      <c r="N15553" s="4">
        <v>180004</v>
      </c>
      <c r="O15553" s="4" t="s">
        <v>59070</v>
      </c>
      <c r="P15553" s="4">
        <v>8071876726</v>
      </c>
      <c r="Q15553" s="31"/>
      <c r="R15553" s="4"/>
      <c r="S15553" s="13" t="s">
        <v>59066</v>
      </c>
      <c r="T15553" s="13"/>
      <c r="U15553" s="13"/>
      <c r="V15553" s="13"/>
      <c r="W15553" s="13"/>
    </row>
    <row r="15554" spans="1:23" x14ac:dyDescent="0.25">
      <c r="A15554" s="4" t="s">
        <v>61402</v>
      </c>
      <c r="B15554" s="4" t="s">
        <v>2968</v>
      </c>
      <c r="C15554" s="4" t="s">
        <v>13890</v>
      </c>
      <c r="D15554" s="4" t="s">
        <v>61399</v>
      </c>
      <c r="E15554" s="4" t="s">
        <v>27</v>
      </c>
      <c r="F15554" s="4">
        <v>9086051117</v>
      </c>
      <c r="G15554" s="4"/>
      <c r="H15554" s="4" t="s">
        <v>61400</v>
      </c>
      <c r="I15554" s="4" t="s">
        <v>61401</v>
      </c>
      <c r="J15554" s="4" t="s">
        <v>8449</v>
      </c>
      <c r="L15554" s="4"/>
      <c r="M15554" s="4" t="s">
        <v>2969</v>
      </c>
      <c r="N15554" s="4">
        <v>184101</v>
      </c>
      <c r="O15554" s="4" t="s">
        <v>61403</v>
      </c>
      <c r="P15554" s="4">
        <v>8042537053</v>
      </c>
      <c r="Q15554" s="31"/>
      <c r="R15554" s="4"/>
      <c r="S15554" s="13" t="s">
        <v>201095</v>
      </c>
      <c r="T15554" s="13"/>
      <c r="U15554" s="13"/>
      <c r="V15554" s="13"/>
      <c r="W15554" s="13"/>
    </row>
    <row r="15555" spans="1:23" x14ac:dyDescent="0.25">
      <c r="A15555" s="4" t="s">
        <v>64515</v>
      </c>
      <c r="B15555" s="4" t="s">
        <v>2968</v>
      </c>
      <c r="C15555" s="4" t="s">
        <v>2189</v>
      </c>
      <c r="D15555" s="4" t="s">
        <v>64513</v>
      </c>
      <c r="E15555" s="4" t="s">
        <v>27</v>
      </c>
      <c r="F15555" s="4">
        <v>9858672669</v>
      </c>
      <c r="G15555" s="4"/>
      <c r="H15555" s="4" t="s">
        <v>64514</v>
      </c>
      <c r="I15555" s="4"/>
      <c r="J15555" s="4" t="s">
        <v>64516</v>
      </c>
      <c r="L15555" s="4" t="s">
        <v>64517</v>
      </c>
      <c r="M15555" s="4" t="s">
        <v>2969</v>
      </c>
      <c r="N15555" s="4">
        <v>180003</v>
      </c>
      <c r="O15555" s="4"/>
      <c r="P15555" s="4">
        <v>8042964782</v>
      </c>
      <c r="Q15555" s="31"/>
      <c r="R15555" s="4"/>
      <c r="S15555" s="13" t="s">
        <v>201096</v>
      </c>
      <c r="T15555" s="13"/>
      <c r="U15555" s="13"/>
      <c r="V15555" s="13"/>
      <c r="W15555" s="13"/>
    </row>
    <row r="15556" spans="1:23" x14ac:dyDescent="0.25">
      <c r="A15556" s="4" t="s">
        <v>77774</v>
      </c>
      <c r="B15556" s="4" t="s">
        <v>2968</v>
      </c>
      <c r="C15556" s="4" t="s">
        <v>18004</v>
      </c>
      <c r="D15556" s="4" t="s">
        <v>24358</v>
      </c>
      <c r="E15556" s="4" t="s">
        <v>27</v>
      </c>
      <c r="F15556" s="4">
        <v>9419152000</v>
      </c>
      <c r="G15556" s="4"/>
      <c r="H15556" s="4" t="s">
        <v>77773</v>
      </c>
      <c r="I15556" s="4"/>
      <c r="J15556" s="4" t="s">
        <v>77775</v>
      </c>
      <c r="L15556" s="4" t="s">
        <v>77776</v>
      </c>
      <c r="M15556" s="4" t="s">
        <v>2969</v>
      </c>
      <c r="N15556" s="4">
        <v>180001</v>
      </c>
      <c r="O15556" s="4" t="s">
        <v>77777</v>
      </c>
      <c r="P15556" s="4">
        <v>8048012486</v>
      </c>
      <c r="Q15556" s="31" t="s">
        <v>77772</v>
      </c>
      <c r="R15556" s="4"/>
      <c r="S15556" s="13" t="s">
        <v>217641</v>
      </c>
      <c r="T15556" s="13"/>
      <c r="U15556" s="13"/>
      <c r="V15556" s="13"/>
      <c r="W15556" s="13"/>
    </row>
    <row r="15557" spans="1:23" x14ac:dyDescent="0.25">
      <c r="A15557" s="4" t="s">
        <v>79868</v>
      </c>
      <c r="B15557" s="4" t="s">
        <v>2968</v>
      </c>
      <c r="C15557" s="4" t="s">
        <v>3068</v>
      </c>
      <c r="D15557" s="4" t="s">
        <v>234</v>
      </c>
      <c r="E15557" s="4" t="s">
        <v>27</v>
      </c>
      <c r="F15557" s="4">
        <v>9419188046</v>
      </c>
      <c r="G15557" s="4">
        <v>9622221515</v>
      </c>
      <c r="H15557" s="4" t="s">
        <v>79866</v>
      </c>
      <c r="I15557" s="4" t="s">
        <v>79867</v>
      </c>
      <c r="J15557" s="4" t="s">
        <v>79869</v>
      </c>
      <c r="L15557" s="4" t="s">
        <v>79869</v>
      </c>
      <c r="M15557" s="4" t="s">
        <v>2969</v>
      </c>
      <c r="N15557" s="4">
        <v>180001</v>
      </c>
      <c r="O15557" s="4" t="s">
        <v>79870</v>
      </c>
      <c r="P15557" s="4">
        <v>8048414208</v>
      </c>
      <c r="Q15557" s="31"/>
      <c r="R15557" s="4"/>
      <c r="S15557" s="13" t="s">
        <v>217642</v>
      </c>
      <c r="T15557" s="13"/>
      <c r="U15557" s="13"/>
      <c r="V15557" s="13"/>
      <c r="W15557" s="13"/>
    </row>
    <row r="15558" spans="1:23" x14ac:dyDescent="0.25">
      <c r="A15558" s="4" t="s">
        <v>84411</v>
      </c>
      <c r="B15558" s="4" t="s">
        <v>2968</v>
      </c>
      <c r="C15558" s="4" t="s">
        <v>2387</v>
      </c>
      <c r="D15558" s="4" t="s">
        <v>99</v>
      </c>
      <c r="E15558" s="4" t="s">
        <v>175</v>
      </c>
      <c r="F15558" s="4">
        <v>9419131918</v>
      </c>
      <c r="G15558" s="4">
        <v>8716048015</v>
      </c>
      <c r="H15558" s="4" t="s">
        <v>84410</v>
      </c>
      <c r="I15558" s="4"/>
      <c r="J15558" s="4" t="s">
        <v>84412</v>
      </c>
      <c r="L15558" s="4" t="s">
        <v>84413</v>
      </c>
      <c r="M15558" s="4" t="s">
        <v>2969</v>
      </c>
      <c r="N15558" s="4">
        <v>180004</v>
      </c>
      <c r="O15558" s="4" t="s">
        <v>84414</v>
      </c>
      <c r="P15558" s="4">
        <v>8049675289</v>
      </c>
      <c r="Q15558" s="31"/>
      <c r="R15558" s="4"/>
      <c r="S15558" s="13" t="s">
        <v>217643</v>
      </c>
      <c r="T15558" s="13"/>
      <c r="U15558" s="13"/>
      <c r="V15558" s="13"/>
      <c r="W15558" s="13"/>
    </row>
    <row r="15559" spans="1:23" ht="45" x14ac:dyDescent="0.25">
      <c r="A15559" s="4" t="s">
        <v>98642</v>
      </c>
      <c r="B15559" s="4" t="s">
        <v>2968</v>
      </c>
      <c r="C15559" s="4" t="s">
        <v>3485</v>
      </c>
      <c r="D15559" s="4" t="s">
        <v>52472</v>
      </c>
      <c r="E15559" s="4" t="s">
        <v>27</v>
      </c>
      <c r="F15559" s="4">
        <v>9086601711</v>
      </c>
      <c r="G15559" s="4">
        <v>9596744789</v>
      </c>
      <c r="H15559" s="4" t="s">
        <v>98641</v>
      </c>
      <c r="I15559" s="4"/>
      <c r="J15559" s="4" t="s">
        <v>98643</v>
      </c>
      <c r="L15559" s="4" t="s">
        <v>98644</v>
      </c>
      <c r="M15559" s="4" t="s">
        <v>2969</v>
      </c>
      <c r="N15559" s="4">
        <v>180001</v>
      </c>
      <c r="O15559" s="4" t="s">
        <v>98645</v>
      </c>
      <c r="P15559" s="4">
        <v>8048409399</v>
      </c>
      <c r="Q15559" s="31" t="s">
        <v>98639</v>
      </c>
      <c r="R15559" s="4"/>
      <c r="S15559" s="13" t="s">
        <v>98640</v>
      </c>
      <c r="T15559" s="13"/>
      <c r="U15559" s="13"/>
      <c r="V15559" s="13"/>
      <c r="W15559" s="13"/>
    </row>
    <row r="15560" spans="1:23" x14ac:dyDescent="0.25">
      <c r="A15560" s="4" t="s">
        <v>59068</v>
      </c>
      <c r="B15560" s="4" t="s">
        <v>2968</v>
      </c>
      <c r="C15560" s="4" t="s">
        <v>34732</v>
      </c>
      <c r="D15560" s="4" t="s">
        <v>194</v>
      </c>
      <c r="E15560" s="4" t="s">
        <v>27</v>
      </c>
      <c r="F15560" s="4">
        <v>9419188396</v>
      </c>
      <c r="G15560" s="4"/>
      <c r="H15560" s="4" t="s">
        <v>101072</v>
      </c>
      <c r="I15560" s="4"/>
      <c r="J15560" s="4" t="s">
        <v>101073</v>
      </c>
      <c r="L15560" s="4" t="s">
        <v>630</v>
      </c>
      <c r="M15560" s="4" t="s">
        <v>2969</v>
      </c>
      <c r="N15560" s="4">
        <v>180004</v>
      </c>
      <c r="O15560" s="4" t="s">
        <v>101074</v>
      </c>
      <c r="P15560" s="4">
        <v>8046045341</v>
      </c>
      <c r="Q15560" s="31"/>
      <c r="R15560" s="4"/>
      <c r="S15560" s="13" t="s">
        <v>217644</v>
      </c>
      <c r="T15560" s="13"/>
      <c r="U15560" s="13"/>
      <c r="V15560" s="13"/>
      <c r="W15560" s="13"/>
    </row>
    <row r="15561" spans="1:23" x14ac:dyDescent="0.25">
      <c r="A15561" s="4" t="s">
        <v>101217</v>
      </c>
      <c r="B15561" s="4" t="s">
        <v>2968</v>
      </c>
      <c r="C15561" s="4" t="s">
        <v>18922</v>
      </c>
      <c r="D15561" s="4" t="s">
        <v>17957</v>
      </c>
      <c r="E15561" s="4" t="s">
        <v>27</v>
      </c>
      <c r="F15561" s="4">
        <v>9796252455</v>
      </c>
      <c r="G15561" s="4"/>
      <c r="H15561" s="4" t="s">
        <v>101215</v>
      </c>
      <c r="I15561" s="4" t="s">
        <v>101216</v>
      </c>
      <c r="J15561" s="4" t="s">
        <v>101218</v>
      </c>
      <c r="L15561" s="4" t="s">
        <v>101219</v>
      </c>
      <c r="M15561" s="4" t="s">
        <v>2969</v>
      </c>
      <c r="N15561" s="4">
        <v>180001</v>
      </c>
      <c r="O15561" s="4"/>
      <c r="P15561" s="4">
        <v>8046065976</v>
      </c>
      <c r="Q15561" s="31"/>
      <c r="R15561" s="4"/>
      <c r="S15561" s="13" t="s">
        <v>195410</v>
      </c>
      <c r="T15561" s="13"/>
      <c r="U15561" s="13"/>
      <c r="V15561" s="13"/>
      <c r="W15561" s="13"/>
    </row>
    <row r="15562" spans="1:23" x14ac:dyDescent="0.25">
      <c r="A15562" s="4" t="s">
        <v>106854</v>
      </c>
      <c r="B15562" s="4" t="s">
        <v>2968</v>
      </c>
      <c r="C15562" s="4" t="s">
        <v>43517</v>
      </c>
      <c r="D15562" s="4" t="s">
        <v>194</v>
      </c>
      <c r="E15562" s="4" t="s">
        <v>27</v>
      </c>
      <c r="F15562" s="4">
        <v>9419185768</v>
      </c>
      <c r="G15562" s="4">
        <v>9906026443</v>
      </c>
      <c r="H15562" s="4" t="s">
        <v>106852</v>
      </c>
      <c r="I15562" s="4" t="s">
        <v>106853</v>
      </c>
      <c r="J15562" s="4" t="s">
        <v>106855</v>
      </c>
      <c r="L15562" s="4" t="s">
        <v>106856</v>
      </c>
      <c r="M15562" s="4" t="s">
        <v>2969</v>
      </c>
      <c r="N15562" s="4">
        <v>180005</v>
      </c>
      <c r="O15562" s="4" t="s">
        <v>106857</v>
      </c>
      <c r="P15562" s="4">
        <v>8041948960</v>
      </c>
      <c r="Q15562" s="31"/>
      <c r="R15562" s="4"/>
      <c r="S15562" s="13" t="s">
        <v>228507</v>
      </c>
      <c r="T15562" s="13"/>
      <c r="U15562" s="13"/>
      <c r="V15562" s="13"/>
      <c r="W15562" s="13"/>
    </row>
    <row r="15563" spans="1:23" x14ac:dyDescent="0.25">
      <c r="A15563" s="4" t="s">
        <v>86578</v>
      </c>
      <c r="B15563" s="4" t="s">
        <v>2968</v>
      </c>
      <c r="C15563" s="4" t="s">
        <v>956</v>
      </c>
      <c r="D15563" s="4" t="s">
        <v>149</v>
      </c>
      <c r="E15563" s="4" t="s">
        <v>34</v>
      </c>
      <c r="F15563" s="4">
        <v>9906071908</v>
      </c>
      <c r="G15563" s="4"/>
      <c r="H15563" s="4" t="s">
        <v>109833</v>
      </c>
      <c r="I15563" s="4"/>
      <c r="J15563" s="4" t="s">
        <v>109834</v>
      </c>
      <c r="L15563" s="4" t="s">
        <v>109835</v>
      </c>
      <c r="M15563" s="4" t="s">
        <v>2969</v>
      </c>
      <c r="N15563" s="4">
        <v>181123</v>
      </c>
      <c r="O15563" s="4"/>
      <c r="P15563" s="4">
        <v>8043258714</v>
      </c>
      <c r="Q15563" s="31"/>
      <c r="R15563" s="4"/>
      <c r="S15563" s="13" t="s">
        <v>201097</v>
      </c>
      <c r="T15563" s="13"/>
      <c r="U15563" s="13"/>
      <c r="V15563" s="13"/>
      <c r="W15563" s="13"/>
    </row>
    <row r="15564" spans="1:23" ht="45" x14ac:dyDescent="0.25">
      <c r="A15564" s="4" t="s">
        <v>111004</v>
      </c>
      <c r="B15564" s="4" t="s">
        <v>2968</v>
      </c>
      <c r="C15564" s="4" t="s">
        <v>1414</v>
      </c>
      <c r="D15564" s="4" t="s">
        <v>257</v>
      </c>
      <c r="E15564" s="4" t="s">
        <v>27</v>
      </c>
      <c r="F15564" s="4">
        <v>9419116717</v>
      </c>
      <c r="G15564" s="4">
        <v>9906023333</v>
      </c>
      <c r="H15564" s="4" t="s">
        <v>111002</v>
      </c>
      <c r="I15564" s="4" t="s">
        <v>111003</v>
      </c>
      <c r="J15564" s="4" t="s">
        <v>111005</v>
      </c>
      <c r="L15564" s="4" t="s">
        <v>111006</v>
      </c>
      <c r="M15564" s="4" t="s">
        <v>2969</v>
      </c>
      <c r="N15564" s="4">
        <v>180003</v>
      </c>
      <c r="O15564" s="4" t="s">
        <v>111008</v>
      </c>
      <c r="P15564" s="4">
        <v>8079461879</v>
      </c>
      <c r="Q15564" s="31" t="s">
        <v>208263</v>
      </c>
      <c r="R15564" s="4"/>
      <c r="S15564" s="13" t="s">
        <v>217645</v>
      </c>
      <c r="T15564" s="13"/>
      <c r="U15564" s="13"/>
      <c r="V15564" s="13"/>
      <c r="W15564" s="13"/>
    </row>
    <row r="15565" spans="1:23" x14ac:dyDescent="0.25">
      <c r="A15565" s="4" t="s">
        <v>113452</v>
      </c>
      <c r="B15565" s="4" t="s">
        <v>2968</v>
      </c>
      <c r="C15565" s="4" t="s">
        <v>113450</v>
      </c>
      <c r="D15565" s="4" t="s">
        <v>337</v>
      </c>
      <c r="E15565" s="4" t="s">
        <v>65</v>
      </c>
      <c r="F15565" s="4">
        <v>9086087606</v>
      </c>
      <c r="G15565" s="4"/>
      <c r="H15565" s="4" t="s">
        <v>113451</v>
      </c>
      <c r="I15565" s="4"/>
      <c r="J15565" s="4" t="s">
        <v>113453</v>
      </c>
      <c r="L15565" s="4" t="s">
        <v>113454</v>
      </c>
      <c r="M15565" s="4" t="s">
        <v>2969</v>
      </c>
      <c r="N15565" s="4">
        <v>180001</v>
      </c>
      <c r="O15565" s="4" t="s">
        <v>113455</v>
      </c>
      <c r="P15565" s="4"/>
      <c r="Q15565" s="31"/>
      <c r="R15565" s="4"/>
      <c r="S15565" s="13" t="s">
        <v>228508</v>
      </c>
      <c r="T15565" s="13"/>
      <c r="U15565" s="13"/>
      <c r="V15565" s="13"/>
      <c r="W15565" s="13"/>
    </row>
    <row r="15566" spans="1:23" x14ac:dyDescent="0.25">
      <c r="A15566" s="4" t="s">
        <v>116576</v>
      </c>
      <c r="B15566" s="4" t="s">
        <v>2968</v>
      </c>
      <c r="C15566" s="4" t="s">
        <v>10384</v>
      </c>
      <c r="D15566" s="4"/>
      <c r="E15566" s="4" t="s">
        <v>27</v>
      </c>
      <c r="F15566" s="4">
        <v>9797381407</v>
      </c>
      <c r="G15566" s="4">
        <v>9086055771</v>
      </c>
      <c r="H15566" s="4" t="s">
        <v>116575</v>
      </c>
      <c r="I15566" s="4"/>
      <c r="J15566" s="4" t="s">
        <v>116577</v>
      </c>
      <c r="L15566" s="4"/>
      <c r="M15566" s="4" t="s">
        <v>2969</v>
      </c>
      <c r="N15566" s="4">
        <v>180001</v>
      </c>
      <c r="O15566" s="4"/>
      <c r="P15566" s="4"/>
      <c r="Q15566" s="31"/>
      <c r="R15566" s="4"/>
      <c r="S15566" s="13" t="s">
        <v>228509</v>
      </c>
      <c r="T15566" s="13"/>
      <c r="U15566" s="13"/>
      <c r="V15566" s="13"/>
      <c r="W15566" s="13"/>
    </row>
    <row r="15567" spans="1:23" ht="30" x14ac:dyDescent="0.25">
      <c r="A15567" s="4" t="s">
        <v>80037</v>
      </c>
      <c r="B15567" s="4" t="s">
        <v>2968</v>
      </c>
      <c r="C15567" s="4" t="s">
        <v>882</v>
      </c>
      <c r="D15567" s="4" t="s">
        <v>24358</v>
      </c>
      <c r="E15567" s="4" t="s">
        <v>27</v>
      </c>
      <c r="F15567" s="4">
        <v>7298321381</v>
      </c>
      <c r="G15567" s="4"/>
      <c r="H15567" s="4" t="s">
        <v>118703</v>
      </c>
      <c r="I15567" s="4" t="s">
        <v>118704</v>
      </c>
      <c r="J15567" s="4" t="s">
        <v>118705</v>
      </c>
      <c r="L15567" s="4"/>
      <c r="M15567" s="4" t="s">
        <v>2969</v>
      </c>
      <c r="N15567" s="4">
        <v>180001</v>
      </c>
      <c r="O15567" s="4"/>
      <c r="P15567" s="4"/>
      <c r="Q15567" s="31" t="s">
        <v>118702</v>
      </c>
      <c r="R15567" s="4"/>
      <c r="S15567" s="13" t="s">
        <v>118702</v>
      </c>
      <c r="T15567" s="13"/>
      <c r="U15567" s="13"/>
      <c r="V15567" s="13"/>
      <c r="W15567" s="13"/>
    </row>
    <row r="15568" spans="1:23" ht="30" x14ac:dyDescent="0.25">
      <c r="A15568" s="4" t="s">
        <v>122750</v>
      </c>
      <c r="B15568" s="4" t="s">
        <v>2968</v>
      </c>
      <c r="C15568" s="4" t="s">
        <v>74</v>
      </c>
      <c r="D15568" s="4"/>
      <c r="E15568" s="4" t="s">
        <v>27</v>
      </c>
      <c r="F15568" s="4">
        <v>9697581020</v>
      </c>
      <c r="G15568" s="4"/>
      <c r="H15568" s="4" t="s">
        <v>122749</v>
      </c>
      <c r="I15568" s="4"/>
      <c r="J15568" s="4" t="s">
        <v>122751</v>
      </c>
      <c r="L15568" s="4"/>
      <c r="M15568" s="4" t="s">
        <v>2969</v>
      </c>
      <c r="N15568" s="4">
        <v>180001</v>
      </c>
      <c r="O15568" s="4"/>
      <c r="P15568" s="4"/>
      <c r="Q15568" s="31" t="s">
        <v>208264</v>
      </c>
      <c r="R15568" s="4"/>
      <c r="S15568" s="13" t="s">
        <v>195411</v>
      </c>
      <c r="T15568" s="13"/>
      <c r="U15568" s="13"/>
      <c r="V15568" s="13"/>
      <c r="W15568" s="13"/>
    </row>
    <row r="15569" spans="1:23" ht="30" x14ac:dyDescent="0.25">
      <c r="A15569" s="4" t="s">
        <v>126000</v>
      </c>
      <c r="B15569" s="4" t="s">
        <v>2968</v>
      </c>
      <c r="C15569" s="4" t="s">
        <v>361</v>
      </c>
      <c r="D15569" s="4"/>
      <c r="E15569" s="4" t="s">
        <v>14705</v>
      </c>
      <c r="F15569" s="4">
        <v>8628047432</v>
      </c>
      <c r="G15569" s="4"/>
      <c r="H15569" s="4" t="s">
        <v>125999</v>
      </c>
      <c r="I15569" s="4"/>
      <c r="J15569" s="4" t="s">
        <v>126001</v>
      </c>
      <c r="L15569" s="4" t="s">
        <v>4549</v>
      </c>
      <c r="M15569" s="4" t="s">
        <v>2969</v>
      </c>
      <c r="N15569" s="4">
        <v>190015</v>
      </c>
      <c r="O15569" s="4" t="s">
        <v>126002</v>
      </c>
      <c r="P15569" s="4"/>
      <c r="Q15569" s="31" t="s">
        <v>125998</v>
      </c>
      <c r="R15569" s="4"/>
      <c r="S15569" s="13" t="s">
        <v>228510</v>
      </c>
      <c r="T15569" s="13"/>
      <c r="U15569" s="13"/>
      <c r="V15569" s="13"/>
      <c r="W15569" s="13"/>
    </row>
    <row r="15570" spans="1:23" ht="45" x14ac:dyDescent="0.25">
      <c r="A15570" s="4" t="s">
        <v>126783</v>
      </c>
      <c r="B15570" s="4" t="s">
        <v>2968</v>
      </c>
      <c r="C15570" s="4" t="s">
        <v>5560</v>
      </c>
      <c r="D15570" s="4" t="s">
        <v>570</v>
      </c>
      <c r="E15570" s="4" t="s">
        <v>34</v>
      </c>
      <c r="F15570" s="4">
        <v>9086010101</v>
      </c>
      <c r="G15570" s="4">
        <v>9419192527</v>
      </c>
      <c r="H15570" s="4" t="s">
        <v>126781</v>
      </c>
      <c r="I15570" s="4" t="s">
        <v>126782</v>
      </c>
      <c r="J15570" s="4" t="s">
        <v>126784</v>
      </c>
      <c r="L15570" s="4"/>
      <c r="M15570" s="4" t="s">
        <v>2969</v>
      </c>
      <c r="N15570" s="4">
        <v>180001</v>
      </c>
      <c r="O15570" s="4"/>
      <c r="P15570" s="4"/>
      <c r="Q15570" s="31" t="s">
        <v>126780</v>
      </c>
      <c r="R15570" s="4"/>
      <c r="S15570" s="13" t="s">
        <v>217646</v>
      </c>
      <c r="T15570" s="13"/>
      <c r="U15570" s="13"/>
      <c r="V15570" s="13"/>
      <c r="W15570" s="13"/>
    </row>
    <row r="15571" spans="1:23" x14ac:dyDescent="0.25">
      <c r="A15571" s="4" t="s">
        <v>119122</v>
      </c>
      <c r="B15571" s="4" t="s">
        <v>2968</v>
      </c>
      <c r="C15571" s="4" t="s">
        <v>2189</v>
      </c>
      <c r="D15571" s="4" t="s">
        <v>1523</v>
      </c>
      <c r="E15571" s="4" t="s">
        <v>27</v>
      </c>
      <c r="F15571" s="4">
        <v>9086899938</v>
      </c>
      <c r="G15571" s="4">
        <v>8713023880</v>
      </c>
      <c r="H15571" s="4" t="s">
        <v>136213</v>
      </c>
      <c r="I15571" s="4"/>
      <c r="J15571" s="4" t="s">
        <v>136214</v>
      </c>
      <c r="L15571" s="4" t="s">
        <v>136215</v>
      </c>
      <c r="M15571" s="4" t="s">
        <v>2969</v>
      </c>
      <c r="N15571" s="4">
        <v>180005</v>
      </c>
      <c r="O15571" s="4" t="s">
        <v>136216</v>
      </c>
      <c r="P15571" s="4"/>
      <c r="Q15571" s="31"/>
      <c r="R15571" s="4"/>
      <c r="S15571" s="14" t="s">
        <v>228511</v>
      </c>
      <c r="T15571" s="14"/>
      <c r="U15571" s="14"/>
      <c r="V15571" s="14"/>
      <c r="W15571" s="14"/>
    </row>
    <row r="15572" spans="1:23" x14ac:dyDescent="0.25">
      <c r="A15572" s="4" t="s">
        <v>139517</v>
      </c>
      <c r="B15572" s="4" t="s">
        <v>2968</v>
      </c>
      <c r="C15572" s="4" t="s">
        <v>7897</v>
      </c>
      <c r="D15572" s="4" t="s">
        <v>149</v>
      </c>
      <c r="E15572" s="4" t="s">
        <v>74</v>
      </c>
      <c r="F15572" s="4">
        <v>9086044018</v>
      </c>
      <c r="G15572" s="4">
        <v>9419144016</v>
      </c>
      <c r="H15572" s="4" t="s">
        <v>139516</v>
      </c>
      <c r="I15572" s="4"/>
      <c r="J15572" s="4" t="s">
        <v>139518</v>
      </c>
      <c r="L15572" s="4" t="s">
        <v>600</v>
      </c>
      <c r="M15572" s="4" t="s">
        <v>2969</v>
      </c>
      <c r="N15572" s="4">
        <v>180010</v>
      </c>
      <c r="O15572" s="4"/>
      <c r="P15572" s="4"/>
      <c r="Q15572" s="31"/>
      <c r="R15572" s="4"/>
      <c r="S15572" s="13" t="s">
        <v>139515</v>
      </c>
      <c r="T15572" s="13"/>
      <c r="U15572" s="13"/>
      <c r="V15572" s="13"/>
      <c r="W15572" s="13"/>
    </row>
    <row r="15573" spans="1:23" x14ac:dyDescent="0.25">
      <c r="A15573" s="4" t="s">
        <v>145456</v>
      </c>
      <c r="B15573" s="4" t="s">
        <v>2968</v>
      </c>
      <c r="C15573" s="4" t="s">
        <v>145453</v>
      </c>
      <c r="D15573" s="4" t="s">
        <v>242</v>
      </c>
      <c r="E15573" s="4" t="s">
        <v>14854</v>
      </c>
      <c r="F15573" s="4">
        <v>9858050089</v>
      </c>
      <c r="G15573" s="4">
        <v>9419141030</v>
      </c>
      <c r="H15573" s="4" t="s">
        <v>145454</v>
      </c>
      <c r="I15573" s="4" t="s">
        <v>145455</v>
      </c>
      <c r="J15573" s="4" t="s">
        <v>145457</v>
      </c>
      <c r="L15573" s="4"/>
      <c r="M15573" s="4" t="s">
        <v>2969</v>
      </c>
      <c r="N15573" s="4">
        <v>180001</v>
      </c>
      <c r="O15573" s="4" t="s">
        <v>145458</v>
      </c>
      <c r="P15573" s="4"/>
      <c r="Q15573" s="31"/>
      <c r="R15573" s="4"/>
      <c r="S15573" s="13" t="s">
        <v>201098</v>
      </c>
      <c r="T15573" s="13"/>
      <c r="U15573" s="13"/>
      <c r="V15573" s="13"/>
      <c r="W15573" s="13"/>
    </row>
    <row r="15574" spans="1:23" x14ac:dyDescent="0.25">
      <c r="A15574" s="4" t="s">
        <v>147629</v>
      </c>
      <c r="B15574" s="4" t="s">
        <v>2968</v>
      </c>
      <c r="C15574" s="4" t="s">
        <v>54294</v>
      </c>
      <c r="D15574" s="4" t="s">
        <v>149</v>
      </c>
      <c r="E15574" s="4" t="s">
        <v>27</v>
      </c>
      <c r="F15574" s="4">
        <v>9419164711</v>
      </c>
      <c r="G15574" s="4"/>
      <c r="H15574" s="4" t="s">
        <v>147628</v>
      </c>
      <c r="I15574" s="4"/>
      <c r="J15574" s="4" t="s">
        <v>15988</v>
      </c>
      <c r="L15574" s="4" t="s">
        <v>15988</v>
      </c>
      <c r="M15574" s="4" t="s">
        <v>2969</v>
      </c>
      <c r="N15574" s="4">
        <v>180012</v>
      </c>
      <c r="O15574" s="4" t="s">
        <v>45774</v>
      </c>
      <c r="P15574" s="4"/>
      <c r="Q15574" s="31"/>
      <c r="R15574" s="4"/>
      <c r="S15574" s="13" t="s">
        <v>228512</v>
      </c>
      <c r="T15574" s="13"/>
      <c r="U15574" s="13"/>
      <c r="V15574" s="13"/>
      <c r="W15574" s="13"/>
    </row>
    <row r="15575" spans="1:23" x14ac:dyDescent="0.25">
      <c r="A15575" s="4" t="s">
        <v>151551</v>
      </c>
      <c r="B15575" s="4" t="s">
        <v>2968</v>
      </c>
      <c r="C15575" s="4" t="s">
        <v>10572</v>
      </c>
      <c r="D15575" s="4" t="s">
        <v>4911</v>
      </c>
      <c r="E15575" s="4" t="s">
        <v>34</v>
      </c>
      <c r="F15575" s="4">
        <v>9818533163</v>
      </c>
      <c r="G15575" s="4">
        <v>8713895551</v>
      </c>
      <c r="H15575" s="4" t="s">
        <v>151550</v>
      </c>
      <c r="I15575" s="4"/>
      <c r="J15575" s="4" t="s">
        <v>151552</v>
      </c>
      <c r="L15575" s="4" t="s">
        <v>4549</v>
      </c>
      <c r="M15575" s="4" t="s">
        <v>2969</v>
      </c>
      <c r="N15575" s="4">
        <v>190006</v>
      </c>
      <c r="O15575" s="4" t="s">
        <v>151553</v>
      </c>
      <c r="P15575" s="4"/>
      <c r="Q15575" s="31" t="s">
        <v>151549</v>
      </c>
      <c r="R15575" s="4"/>
      <c r="S15575" s="13" t="s">
        <v>217647</v>
      </c>
      <c r="T15575" s="13"/>
      <c r="U15575" s="13"/>
      <c r="V15575" s="13"/>
      <c r="W15575" s="13"/>
    </row>
    <row r="15576" spans="1:23" x14ac:dyDescent="0.25">
      <c r="A15576" s="4" t="s">
        <v>160933</v>
      </c>
      <c r="B15576" s="4" t="s">
        <v>2968</v>
      </c>
      <c r="C15576" s="4" t="s">
        <v>5560</v>
      </c>
      <c r="D15576" s="4" t="s">
        <v>570</v>
      </c>
      <c r="E15576" s="4" t="s">
        <v>235</v>
      </c>
      <c r="F15576" s="4">
        <v>9023179406</v>
      </c>
      <c r="G15576" s="4">
        <v>9419187092</v>
      </c>
      <c r="H15576" s="4" t="s">
        <v>160932</v>
      </c>
      <c r="I15576" s="4"/>
      <c r="J15576" s="4" t="s">
        <v>160934</v>
      </c>
      <c r="L15576" s="4"/>
      <c r="M15576" s="4" t="s">
        <v>2969</v>
      </c>
      <c r="N15576" s="4">
        <v>180001</v>
      </c>
      <c r="O15576" s="4" t="s">
        <v>160935</v>
      </c>
      <c r="P15576" s="4"/>
      <c r="Q15576" s="31"/>
      <c r="R15576" s="4"/>
      <c r="S15576" s="13" t="s">
        <v>217648</v>
      </c>
      <c r="T15576" s="13"/>
      <c r="U15576" s="13"/>
      <c r="V15576" s="13"/>
      <c r="W15576" s="13"/>
    </row>
    <row r="15577" spans="1:23" ht="30" x14ac:dyDescent="0.25">
      <c r="A15577" s="4" t="s">
        <v>161060</v>
      </c>
      <c r="B15577" s="4" t="s">
        <v>2968</v>
      </c>
      <c r="C15577" s="4" t="s">
        <v>24428</v>
      </c>
      <c r="D15577" s="4" t="s">
        <v>161057</v>
      </c>
      <c r="E15577" s="4" t="s">
        <v>16099</v>
      </c>
      <c r="F15577" s="4">
        <v>9419115108</v>
      </c>
      <c r="G15577" s="4">
        <v>9419177464</v>
      </c>
      <c r="H15577" s="4" t="s">
        <v>161058</v>
      </c>
      <c r="I15577" s="4" t="s">
        <v>161059</v>
      </c>
      <c r="J15577" s="4" t="s">
        <v>161061</v>
      </c>
      <c r="L15577" s="4" t="s">
        <v>161062</v>
      </c>
      <c r="M15577" s="4" t="s">
        <v>2969</v>
      </c>
      <c r="N15577" s="4">
        <v>194401</v>
      </c>
      <c r="O15577" s="4"/>
      <c r="P15577" s="4"/>
      <c r="Q15577" s="31" t="s">
        <v>161055</v>
      </c>
      <c r="R15577" s="4"/>
      <c r="S15577" s="13" t="s">
        <v>161056</v>
      </c>
      <c r="T15577" s="13"/>
      <c r="U15577" s="13"/>
      <c r="V15577" s="13"/>
      <c r="W15577" s="13"/>
    </row>
    <row r="15578" spans="1:23" ht="30" x14ac:dyDescent="0.25">
      <c r="A15578" s="4" t="s">
        <v>172012</v>
      </c>
      <c r="B15578" s="4" t="s">
        <v>2968</v>
      </c>
      <c r="C15578" s="4" t="s">
        <v>8488</v>
      </c>
      <c r="D15578" s="4" t="s">
        <v>149</v>
      </c>
      <c r="E15578" s="4" t="s">
        <v>27</v>
      </c>
      <c r="F15578" s="4">
        <v>9419288058</v>
      </c>
      <c r="G15578" s="4">
        <v>9419797402</v>
      </c>
      <c r="H15578" s="4" t="s">
        <v>172010</v>
      </c>
      <c r="I15578" s="4" t="s">
        <v>172011</v>
      </c>
      <c r="J15578" s="4" t="s">
        <v>172013</v>
      </c>
      <c r="L15578" s="4" t="s">
        <v>172014</v>
      </c>
      <c r="M15578" s="4" t="s">
        <v>2969</v>
      </c>
      <c r="N15578" s="4">
        <v>181132</v>
      </c>
      <c r="O15578" s="4" t="s">
        <v>172015</v>
      </c>
      <c r="P15578" s="4">
        <v>8079449870</v>
      </c>
      <c r="Q15578" s="31" t="s">
        <v>172009</v>
      </c>
      <c r="R15578" s="4"/>
      <c r="S15578" s="13" t="s">
        <v>217649</v>
      </c>
      <c r="T15578" s="13"/>
      <c r="U15578" s="13"/>
      <c r="V15578" s="13"/>
      <c r="W15578" s="13"/>
    </row>
    <row r="15579" spans="1:23" ht="30" x14ac:dyDescent="0.25">
      <c r="A15579" s="4" t="s">
        <v>2586</v>
      </c>
      <c r="B15579" s="4" t="s">
        <v>2968</v>
      </c>
      <c r="C15579" s="4" t="s">
        <v>31346</v>
      </c>
      <c r="D15579" s="4" t="s">
        <v>29398</v>
      </c>
      <c r="E15579" s="4" t="s">
        <v>34</v>
      </c>
      <c r="F15579" s="4">
        <v>9469000639</v>
      </c>
      <c r="G15579" s="4">
        <v>9796842146</v>
      </c>
      <c r="H15579" s="4" t="s">
        <v>190528</v>
      </c>
      <c r="I15579" s="4"/>
      <c r="J15579" s="4" t="s">
        <v>190529</v>
      </c>
      <c r="L15579" s="4" t="s">
        <v>190530</v>
      </c>
      <c r="M15579" s="4" t="s">
        <v>2969</v>
      </c>
      <c r="N15579" s="4">
        <v>180001</v>
      </c>
      <c r="O15579" s="4"/>
      <c r="P15579" s="4">
        <v>8071816462</v>
      </c>
      <c r="Q15579" s="31" t="s">
        <v>190527</v>
      </c>
      <c r="R15579" s="4"/>
      <c r="S15579" s="4"/>
      <c r="T15579" s="4"/>
      <c r="U15579" s="4"/>
      <c r="V15579" s="4"/>
      <c r="W15579" s="4"/>
    </row>
    <row r="15580" spans="1:23" ht="45" x14ac:dyDescent="0.25">
      <c r="A15580" s="4" t="s">
        <v>3469</v>
      </c>
      <c r="B15580" s="4" t="s">
        <v>3471</v>
      </c>
      <c r="C15580" s="4" t="s">
        <v>3465</v>
      </c>
      <c r="D15580" s="4" t="s">
        <v>3466</v>
      </c>
      <c r="E15580" s="4" t="s">
        <v>27</v>
      </c>
      <c r="F15580" s="4">
        <v>8401085986</v>
      </c>
      <c r="G15580" s="4"/>
      <c r="H15580" s="4" t="s">
        <v>3467</v>
      </c>
      <c r="I15580" s="4" t="s">
        <v>3468</v>
      </c>
      <c r="J15580" s="4" t="s">
        <v>3470</v>
      </c>
      <c r="L15580" s="4" t="s">
        <v>3472</v>
      </c>
      <c r="M15580" s="4" t="s">
        <v>171</v>
      </c>
      <c r="N15580" s="4">
        <v>361001</v>
      </c>
      <c r="O15580" s="4"/>
      <c r="P15580" s="4">
        <v>8079461581</v>
      </c>
      <c r="Q15580" s="31" t="s">
        <v>208265</v>
      </c>
      <c r="R15580" s="4"/>
      <c r="S15580" s="13" t="s">
        <v>195412</v>
      </c>
      <c r="T15580" s="13"/>
      <c r="U15580" s="13"/>
      <c r="V15580" s="13"/>
      <c r="W15580" s="13"/>
    </row>
    <row r="15581" spans="1:23" ht="45" x14ac:dyDescent="0.25">
      <c r="A15581" s="4" t="s">
        <v>6383</v>
      </c>
      <c r="B15581" s="4" t="s">
        <v>3471</v>
      </c>
      <c r="C15581" s="4" t="s">
        <v>3176</v>
      </c>
      <c r="D15581" s="4" t="s">
        <v>6380</v>
      </c>
      <c r="E15581" s="4" t="s">
        <v>34</v>
      </c>
      <c r="F15581" s="4">
        <v>9033693304</v>
      </c>
      <c r="G15581" s="4">
        <v>9824644331</v>
      </c>
      <c r="H15581" s="4" t="s">
        <v>6381</v>
      </c>
      <c r="I15581" s="4" t="s">
        <v>6382</v>
      </c>
      <c r="J15581" s="4" t="s">
        <v>6384</v>
      </c>
      <c r="L15581" s="4" t="s">
        <v>6385</v>
      </c>
      <c r="M15581" s="4" t="s">
        <v>171</v>
      </c>
      <c r="N15581" s="4">
        <v>361001</v>
      </c>
      <c r="O15581" s="4" t="s">
        <v>6386</v>
      </c>
      <c r="P15581" s="4">
        <v>8048566331</v>
      </c>
      <c r="Q15581" s="31" t="s">
        <v>205098</v>
      </c>
      <c r="R15581" s="4"/>
      <c r="S15581" s="13" t="s">
        <v>195413</v>
      </c>
      <c r="T15581" s="13"/>
      <c r="U15581" s="13"/>
      <c r="V15581" s="13"/>
      <c r="W15581" s="13"/>
    </row>
    <row r="15582" spans="1:23" ht="45" x14ac:dyDescent="0.25">
      <c r="A15582" s="4" t="s">
        <v>9901</v>
      </c>
      <c r="B15582" s="4" t="s">
        <v>3471</v>
      </c>
      <c r="C15582" s="4" t="s">
        <v>9898</v>
      </c>
      <c r="D15582" s="4" t="s">
        <v>632</v>
      </c>
      <c r="E15582" s="4" t="s">
        <v>65</v>
      </c>
      <c r="F15582" s="4">
        <v>9825264829</v>
      </c>
      <c r="G15582" s="4">
        <v>9624064829</v>
      </c>
      <c r="H15582" s="4" t="s">
        <v>9899</v>
      </c>
      <c r="I15582" s="4" t="s">
        <v>9900</v>
      </c>
      <c r="J15582" s="4" t="s">
        <v>9902</v>
      </c>
      <c r="L15582" s="4"/>
      <c r="M15582" s="4" t="s">
        <v>171</v>
      </c>
      <c r="N15582" s="4">
        <v>361001</v>
      </c>
      <c r="O15582" s="4"/>
      <c r="P15582" s="4">
        <v>8048019030</v>
      </c>
      <c r="Q15582" s="31" t="s">
        <v>9897</v>
      </c>
      <c r="R15582" s="4"/>
      <c r="S15582" s="13" t="s">
        <v>195414</v>
      </c>
      <c r="T15582" s="13"/>
      <c r="U15582" s="13"/>
      <c r="V15582" s="13"/>
      <c r="W15582" s="13"/>
    </row>
    <row r="15583" spans="1:23" ht="45" x14ac:dyDescent="0.25">
      <c r="A15583" s="4" t="s">
        <v>11854</v>
      </c>
      <c r="B15583" s="4" t="s">
        <v>3471</v>
      </c>
      <c r="C15583" s="4" t="s">
        <v>2321</v>
      </c>
      <c r="D15583" s="4" t="s">
        <v>818</v>
      </c>
      <c r="E15583" s="4" t="s">
        <v>34</v>
      </c>
      <c r="F15583" s="4">
        <v>9714588207</v>
      </c>
      <c r="G15583" s="4"/>
      <c r="H15583" s="4" t="s">
        <v>11853</v>
      </c>
      <c r="I15583" s="4"/>
      <c r="J15583" s="4" t="s">
        <v>11855</v>
      </c>
      <c r="L15583" s="4" t="s">
        <v>11856</v>
      </c>
      <c r="M15583" s="4" t="s">
        <v>171</v>
      </c>
      <c r="N15583" s="4">
        <v>361004</v>
      </c>
      <c r="O15583" s="4" t="s">
        <v>11857</v>
      </c>
      <c r="P15583" s="4">
        <v>8048113902</v>
      </c>
      <c r="Q15583" s="31" t="s">
        <v>11852</v>
      </c>
      <c r="R15583" s="4"/>
      <c r="S15583" s="13" t="s">
        <v>195415</v>
      </c>
      <c r="T15583" s="13"/>
      <c r="U15583" s="13"/>
      <c r="V15583" s="13"/>
      <c r="W15583" s="13"/>
    </row>
    <row r="15584" spans="1:23" ht="30" x14ac:dyDescent="0.25">
      <c r="A15584" s="4" t="s">
        <v>17446</v>
      </c>
      <c r="B15584" s="4" t="s">
        <v>3471</v>
      </c>
      <c r="C15584" s="4" t="s">
        <v>6537</v>
      </c>
      <c r="D15584" s="4"/>
      <c r="E15584" s="4" t="s">
        <v>27</v>
      </c>
      <c r="F15584" s="4">
        <v>9979256544</v>
      </c>
      <c r="G15584" s="4"/>
      <c r="H15584" s="4" t="s">
        <v>17445</v>
      </c>
      <c r="I15584" s="4"/>
      <c r="J15584" s="4" t="s">
        <v>17447</v>
      </c>
      <c r="L15584" s="4" t="s">
        <v>17448</v>
      </c>
      <c r="M15584" s="4" t="s">
        <v>171</v>
      </c>
      <c r="N15584" s="4">
        <v>361008</v>
      </c>
      <c r="O15584" s="4"/>
      <c r="P15584" s="4">
        <v>8046064731</v>
      </c>
      <c r="Q15584" s="31" t="s">
        <v>17444</v>
      </c>
      <c r="R15584" s="4"/>
      <c r="S15584" s="13" t="s">
        <v>201099</v>
      </c>
      <c r="T15584" s="13"/>
      <c r="U15584" s="13"/>
      <c r="V15584" s="13"/>
      <c r="W15584" s="13"/>
    </row>
    <row r="15585" spans="1:23" ht="45" x14ac:dyDescent="0.25">
      <c r="A15585" s="4" t="s">
        <v>25285</v>
      </c>
      <c r="B15585" s="4" t="s">
        <v>3471</v>
      </c>
      <c r="C15585" s="4" t="s">
        <v>25283</v>
      </c>
      <c r="D15585" s="4" t="s">
        <v>7576</v>
      </c>
      <c r="E15585" s="4" t="s">
        <v>27</v>
      </c>
      <c r="F15585" s="4">
        <v>9825344134</v>
      </c>
      <c r="G15585" s="4">
        <v>8469288345</v>
      </c>
      <c r="H15585" s="4" t="s">
        <v>25284</v>
      </c>
      <c r="I15585" s="4"/>
      <c r="J15585" s="4" t="s">
        <v>25286</v>
      </c>
      <c r="L15585" s="4" t="s">
        <v>25287</v>
      </c>
      <c r="M15585" s="4" t="s">
        <v>171</v>
      </c>
      <c r="N15585" s="4">
        <v>361001</v>
      </c>
      <c r="O15585" s="4"/>
      <c r="P15585" s="4">
        <v>8046056260</v>
      </c>
      <c r="Q15585" s="31" t="s">
        <v>205099</v>
      </c>
      <c r="R15585" s="4"/>
      <c r="S15585" s="13" t="s">
        <v>201100</v>
      </c>
      <c r="T15585" s="13"/>
      <c r="U15585" s="13"/>
      <c r="V15585" s="13"/>
      <c r="W15585" s="13"/>
    </row>
    <row r="15586" spans="1:23" ht="30" x14ac:dyDescent="0.25">
      <c r="A15586" s="4" t="s">
        <v>30028</v>
      </c>
      <c r="B15586" s="4" t="s">
        <v>3471</v>
      </c>
      <c r="C15586" s="4" t="s">
        <v>30024</v>
      </c>
      <c r="D15586" s="4" t="s">
        <v>30025</v>
      </c>
      <c r="E15586" s="4" t="s">
        <v>84</v>
      </c>
      <c r="F15586" s="4">
        <v>9898019303</v>
      </c>
      <c r="G15586" s="4">
        <v>9879509303</v>
      </c>
      <c r="H15586" s="4" t="s">
        <v>30026</v>
      </c>
      <c r="I15586" s="4" t="s">
        <v>30027</v>
      </c>
      <c r="J15586" s="4" t="s">
        <v>30029</v>
      </c>
      <c r="L15586" s="4" t="s">
        <v>11856</v>
      </c>
      <c r="M15586" s="4" t="s">
        <v>171</v>
      </c>
      <c r="N15586" s="4">
        <v>361004</v>
      </c>
      <c r="O15586" s="4" t="s">
        <v>30030</v>
      </c>
      <c r="P15586" s="4">
        <v>8042781053</v>
      </c>
      <c r="Q15586" s="31" t="s">
        <v>30022</v>
      </c>
      <c r="R15586" s="4"/>
      <c r="S15586" s="13" t="s">
        <v>30023</v>
      </c>
      <c r="T15586" s="13"/>
      <c r="U15586" s="13"/>
      <c r="V15586" s="13"/>
      <c r="W15586" s="13"/>
    </row>
    <row r="15587" spans="1:23" x14ac:dyDescent="0.25">
      <c r="A15587" s="4" t="s">
        <v>34489</v>
      </c>
      <c r="B15587" s="4" t="s">
        <v>3471</v>
      </c>
      <c r="C15587" s="4" t="s">
        <v>34487</v>
      </c>
      <c r="D15587" s="4"/>
      <c r="E15587" s="4" t="s">
        <v>27</v>
      </c>
      <c r="F15587" s="4">
        <v>8511171201</v>
      </c>
      <c r="G15587" s="4">
        <v>9725025078</v>
      </c>
      <c r="H15587" s="4" t="s">
        <v>34488</v>
      </c>
      <c r="I15587" s="4"/>
      <c r="J15587" s="4" t="s">
        <v>34490</v>
      </c>
      <c r="L15587" s="4" t="s">
        <v>34491</v>
      </c>
      <c r="M15587" s="4" t="s">
        <v>171</v>
      </c>
      <c r="N15587" s="4">
        <v>361120</v>
      </c>
      <c r="O15587" s="4"/>
      <c r="P15587" s="4">
        <v>8071602560</v>
      </c>
      <c r="Q15587" s="31"/>
      <c r="R15587" s="4"/>
      <c r="S15587" s="13" t="s">
        <v>217650</v>
      </c>
      <c r="T15587" s="13"/>
      <c r="U15587" s="13"/>
      <c r="V15587" s="13"/>
      <c r="W15587" s="13"/>
    </row>
    <row r="15588" spans="1:23" ht="45" x14ac:dyDescent="0.25">
      <c r="A15588" s="4" t="s">
        <v>36179</v>
      </c>
      <c r="B15588" s="4" t="s">
        <v>3471</v>
      </c>
      <c r="C15588" s="4" t="s">
        <v>27917</v>
      </c>
      <c r="D15588" s="4" t="s">
        <v>818</v>
      </c>
      <c r="E15588" s="4" t="s">
        <v>65</v>
      </c>
      <c r="F15588" s="4">
        <v>9879493342</v>
      </c>
      <c r="G15588" s="4">
        <v>9377612063</v>
      </c>
      <c r="H15588" s="4" t="s">
        <v>36177</v>
      </c>
      <c r="I15588" s="4" t="s">
        <v>36178</v>
      </c>
      <c r="J15588" s="4" t="s">
        <v>36180</v>
      </c>
      <c r="L15588" s="4" t="s">
        <v>36181</v>
      </c>
      <c r="M15588" s="4" t="s">
        <v>171</v>
      </c>
      <c r="N15588" s="4">
        <v>361001</v>
      </c>
      <c r="O15588" s="4"/>
      <c r="P15588" s="4">
        <v>8048581951</v>
      </c>
      <c r="Q15588" s="31" t="s">
        <v>208266</v>
      </c>
      <c r="R15588" s="4"/>
      <c r="S15588" s="13" t="s">
        <v>195416</v>
      </c>
      <c r="T15588" s="13"/>
      <c r="U15588" s="13"/>
      <c r="V15588" s="13"/>
      <c r="W15588" s="13"/>
    </row>
    <row r="15589" spans="1:23" ht="45" x14ac:dyDescent="0.25">
      <c r="A15589" s="4" t="s">
        <v>42563</v>
      </c>
      <c r="B15589" s="4" t="s">
        <v>3471</v>
      </c>
      <c r="C15589" s="4" t="s">
        <v>867</v>
      </c>
      <c r="D15589" s="4" t="s">
        <v>42561</v>
      </c>
      <c r="E15589" s="4" t="s">
        <v>175</v>
      </c>
      <c r="F15589" s="4">
        <v>9624380612</v>
      </c>
      <c r="G15589" s="4">
        <v>8401799135</v>
      </c>
      <c r="H15589" s="4" t="s">
        <v>42562</v>
      </c>
      <c r="I15589" s="4"/>
      <c r="J15589" s="4" t="s">
        <v>42564</v>
      </c>
      <c r="L15589" s="4" t="s">
        <v>42565</v>
      </c>
      <c r="M15589" s="4" t="s">
        <v>171</v>
      </c>
      <c r="N15589" s="4">
        <v>361001</v>
      </c>
      <c r="O15589" s="4"/>
      <c r="P15589" s="4">
        <v>8042954902</v>
      </c>
      <c r="Q15589" s="31" t="s">
        <v>208267</v>
      </c>
      <c r="R15589" s="4"/>
      <c r="S15589" s="13" t="s">
        <v>195417</v>
      </c>
      <c r="T15589" s="13"/>
      <c r="U15589" s="13"/>
      <c r="V15589" s="13"/>
      <c r="W15589" s="13"/>
    </row>
    <row r="15590" spans="1:23" ht="30" x14ac:dyDescent="0.25">
      <c r="A15590" s="4" t="s">
        <v>56117</v>
      </c>
      <c r="B15590" s="4" t="s">
        <v>3471</v>
      </c>
      <c r="C15590" s="4" t="s">
        <v>5928</v>
      </c>
      <c r="D15590" s="4" t="s">
        <v>56115</v>
      </c>
      <c r="E15590" s="4" t="s">
        <v>27</v>
      </c>
      <c r="F15590" s="4">
        <v>8460801518</v>
      </c>
      <c r="G15590" s="4">
        <v>9824557815</v>
      </c>
      <c r="H15590" s="4" t="s">
        <v>56116</v>
      </c>
      <c r="I15590" s="4"/>
      <c r="J15590" s="4" t="s">
        <v>56118</v>
      </c>
      <c r="L15590" s="4" t="s">
        <v>56119</v>
      </c>
      <c r="M15590" s="4" t="s">
        <v>171</v>
      </c>
      <c r="N15590" s="4">
        <v>361004</v>
      </c>
      <c r="O15590" s="4"/>
      <c r="P15590" s="4">
        <v>8048416547</v>
      </c>
      <c r="Q15590" s="31" t="s">
        <v>208268</v>
      </c>
      <c r="R15590" s="4"/>
      <c r="S15590" s="13" t="s">
        <v>195418</v>
      </c>
      <c r="T15590" s="13"/>
      <c r="U15590" s="13"/>
      <c r="V15590" s="13"/>
      <c r="W15590" s="13"/>
    </row>
    <row r="15591" spans="1:23" x14ac:dyDescent="0.25">
      <c r="A15591" s="4" t="s">
        <v>56169</v>
      </c>
      <c r="B15591" s="4" t="s">
        <v>3471</v>
      </c>
      <c r="C15591" s="4" t="s">
        <v>8467</v>
      </c>
      <c r="D15591" s="4" t="s">
        <v>188</v>
      </c>
      <c r="E15591" s="4" t="s">
        <v>27</v>
      </c>
      <c r="F15591" s="4">
        <v>8141897171</v>
      </c>
      <c r="G15591" s="4"/>
      <c r="H15591" s="4" t="s">
        <v>56168</v>
      </c>
      <c r="I15591" s="4"/>
      <c r="J15591" s="4" t="s">
        <v>56170</v>
      </c>
      <c r="L15591" s="4" t="s">
        <v>11856</v>
      </c>
      <c r="M15591" s="4" t="s">
        <v>171</v>
      </c>
      <c r="N15591" s="4">
        <v>361004</v>
      </c>
      <c r="O15591" s="4" t="s">
        <v>56171</v>
      </c>
      <c r="P15591" s="4">
        <v>8049471419</v>
      </c>
      <c r="Q15591" s="31"/>
      <c r="R15591" s="4"/>
      <c r="S15591" s="13" t="s">
        <v>56167</v>
      </c>
      <c r="T15591" s="13"/>
      <c r="U15591" s="13"/>
      <c r="V15591" s="13"/>
      <c r="W15591" s="13"/>
    </row>
    <row r="15592" spans="1:23" x14ac:dyDescent="0.25">
      <c r="A15592" s="4" t="s">
        <v>63027</v>
      </c>
      <c r="B15592" s="4" t="s">
        <v>3471</v>
      </c>
      <c r="C15592" s="4" t="s">
        <v>233</v>
      </c>
      <c r="D15592" s="4" t="s">
        <v>188</v>
      </c>
      <c r="E15592" s="4" t="s">
        <v>258</v>
      </c>
      <c r="F15592" s="4">
        <v>9426203566</v>
      </c>
      <c r="G15592" s="4"/>
      <c r="H15592" s="4" t="s">
        <v>63025</v>
      </c>
      <c r="I15592" s="4" t="s">
        <v>63026</v>
      </c>
      <c r="J15592" s="4" t="s">
        <v>63028</v>
      </c>
      <c r="L15592" s="4" t="s">
        <v>63029</v>
      </c>
      <c r="M15592" s="4" t="s">
        <v>171</v>
      </c>
      <c r="N15592" s="4">
        <v>361005</v>
      </c>
      <c r="O15592" s="4"/>
      <c r="P15592" s="4">
        <v>8048587408</v>
      </c>
      <c r="Q15592" s="31"/>
      <c r="R15592" s="4"/>
      <c r="S15592" s="13" t="s">
        <v>201101</v>
      </c>
      <c r="T15592" s="13"/>
      <c r="U15592" s="13"/>
      <c r="V15592" s="13"/>
      <c r="W15592" s="13"/>
    </row>
    <row r="15593" spans="1:23" ht="45" x14ac:dyDescent="0.25">
      <c r="A15593" s="4" t="s">
        <v>67179</v>
      </c>
      <c r="B15593" s="4" t="s">
        <v>3471</v>
      </c>
      <c r="C15593" s="4" t="s">
        <v>23410</v>
      </c>
      <c r="D15593" s="4" t="s">
        <v>26</v>
      </c>
      <c r="E15593" s="4" t="s">
        <v>27</v>
      </c>
      <c r="F15593" s="4">
        <v>9824211849</v>
      </c>
      <c r="G15593" s="4">
        <v>9426818469</v>
      </c>
      <c r="H15593" s="4" t="s">
        <v>67178</v>
      </c>
      <c r="I15593" s="4"/>
      <c r="J15593" s="4" t="s">
        <v>67180</v>
      </c>
      <c r="L15593" s="4" t="s">
        <v>67180</v>
      </c>
      <c r="M15593" s="4" t="s">
        <v>171</v>
      </c>
      <c r="N15593" s="4">
        <v>361001</v>
      </c>
      <c r="O15593" s="4"/>
      <c r="P15593" s="4">
        <v>8049189478</v>
      </c>
      <c r="Q15593" s="31" t="s">
        <v>208269</v>
      </c>
      <c r="R15593" s="4"/>
      <c r="S15593" s="13" t="s">
        <v>195419</v>
      </c>
      <c r="T15593" s="13"/>
      <c r="U15593" s="13"/>
      <c r="V15593" s="13"/>
      <c r="W15593" s="13"/>
    </row>
    <row r="15594" spans="1:23" ht="30" x14ac:dyDescent="0.25">
      <c r="A15594" s="4" t="s">
        <v>67906</v>
      </c>
      <c r="B15594" s="4" t="s">
        <v>3471</v>
      </c>
      <c r="C15594" s="4" t="s">
        <v>3485</v>
      </c>
      <c r="D15594" s="4" t="s">
        <v>67904</v>
      </c>
      <c r="E15594" s="4" t="s">
        <v>74</v>
      </c>
      <c r="F15594" s="4">
        <v>9687483222</v>
      </c>
      <c r="G15594" s="4"/>
      <c r="H15594" s="4" t="s">
        <v>67905</v>
      </c>
      <c r="I15594" s="4"/>
      <c r="J15594" s="4" t="s">
        <v>67907</v>
      </c>
      <c r="L15594" s="4" t="s">
        <v>67908</v>
      </c>
      <c r="M15594" s="4" t="s">
        <v>171</v>
      </c>
      <c r="N15594" s="4">
        <v>361006</v>
      </c>
      <c r="O15594" s="4"/>
      <c r="P15594" s="4">
        <v>8071674073</v>
      </c>
      <c r="Q15594" s="31" t="s">
        <v>208270</v>
      </c>
      <c r="R15594" s="4"/>
      <c r="S15594" s="13" t="s">
        <v>195420</v>
      </c>
      <c r="T15594" s="13"/>
      <c r="U15594" s="13"/>
      <c r="V15594" s="13"/>
      <c r="W15594" s="13"/>
    </row>
    <row r="15595" spans="1:23" ht="45" x14ac:dyDescent="0.25">
      <c r="A15595" s="4" t="s">
        <v>72930</v>
      </c>
      <c r="B15595" s="4" t="s">
        <v>3471</v>
      </c>
      <c r="C15595" s="4" t="s">
        <v>34760</v>
      </c>
      <c r="D15595" s="4" t="s">
        <v>188</v>
      </c>
      <c r="E15595" s="4" t="s">
        <v>27</v>
      </c>
      <c r="F15595" s="4">
        <v>9427773518</v>
      </c>
      <c r="G15595" s="4"/>
      <c r="H15595" s="4" t="s">
        <v>72929</v>
      </c>
      <c r="I15595" s="4"/>
      <c r="J15595" s="4" t="s">
        <v>72931</v>
      </c>
      <c r="L15595" s="4" t="s">
        <v>11856</v>
      </c>
      <c r="M15595" s="4" t="s">
        <v>171</v>
      </c>
      <c r="N15595" s="4">
        <v>361004</v>
      </c>
      <c r="O15595" s="4"/>
      <c r="P15595" s="4">
        <v>8048403376</v>
      </c>
      <c r="Q15595" s="31" t="s">
        <v>208271</v>
      </c>
      <c r="R15595" s="4"/>
      <c r="S15595" s="13" t="s">
        <v>217651</v>
      </c>
      <c r="T15595" s="13"/>
      <c r="U15595" s="13"/>
      <c r="V15595" s="13"/>
      <c r="W15595" s="13"/>
    </row>
    <row r="15596" spans="1:23" ht="45" x14ac:dyDescent="0.25">
      <c r="A15596" s="4" t="s">
        <v>74625</v>
      </c>
      <c r="B15596" s="4" t="s">
        <v>3471</v>
      </c>
      <c r="C15596" s="4" t="s">
        <v>44984</v>
      </c>
      <c r="D15596" s="4" t="s">
        <v>74623</v>
      </c>
      <c r="E15596" s="4" t="s">
        <v>65</v>
      </c>
      <c r="F15596" s="4">
        <v>9825079558</v>
      </c>
      <c r="G15596" s="4"/>
      <c r="H15596" s="4" t="s">
        <v>74624</v>
      </c>
      <c r="I15596" s="4"/>
      <c r="J15596" s="4" t="s">
        <v>74626</v>
      </c>
      <c r="L15596" s="4" t="s">
        <v>74627</v>
      </c>
      <c r="M15596" s="4" t="s">
        <v>171</v>
      </c>
      <c r="N15596" s="4">
        <v>361001</v>
      </c>
      <c r="O15596" s="4"/>
      <c r="P15596" s="4">
        <v>8048117476</v>
      </c>
      <c r="Q15596" s="31" t="s">
        <v>74622</v>
      </c>
      <c r="R15596" s="4"/>
      <c r="S15596" s="13" t="s">
        <v>228513</v>
      </c>
      <c r="T15596" s="13"/>
      <c r="U15596" s="13"/>
      <c r="V15596" s="13"/>
      <c r="W15596" s="13"/>
    </row>
    <row r="15597" spans="1:23" ht="45" x14ac:dyDescent="0.25">
      <c r="A15597" s="4" t="s">
        <v>79878</v>
      </c>
      <c r="B15597" s="4" t="s">
        <v>3471</v>
      </c>
      <c r="C15597" s="4" t="s">
        <v>43</v>
      </c>
      <c r="D15597" s="4"/>
      <c r="E15597" s="4" t="s">
        <v>74</v>
      </c>
      <c r="F15597" s="4">
        <v>8767164151</v>
      </c>
      <c r="G15597" s="4">
        <v>9323273004</v>
      </c>
      <c r="H15597" s="4" t="s">
        <v>79876</v>
      </c>
      <c r="I15597" s="4" t="s">
        <v>79877</v>
      </c>
      <c r="J15597" s="4" t="s">
        <v>79879</v>
      </c>
      <c r="L15597" s="4" t="s">
        <v>79880</v>
      </c>
      <c r="M15597" s="4" t="s">
        <v>171</v>
      </c>
      <c r="N15597" s="4">
        <v>361001</v>
      </c>
      <c r="O15597" s="4" t="s">
        <v>79881</v>
      </c>
      <c r="P15597" s="4">
        <v>8042909436</v>
      </c>
      <c r="Q15597" s="31" t="s">
        <v>79875</v>
      </c>
      <c r="R15597" s="4"/>
      <c r="S15597" s="13" t="s">
        <v>217652</v>
      </c>
      <c r="T15597" s="13"/>
      <c r="U15597" s="13"/>
      <c r="V15597" s="13"/>
      <c r="W15597" s="13"/>
    </row>
    <row r="15598" spans="1:23" ht="45" x14ac:dyDescent="0.25">
      <c r="A15598" s="4" t="s">
        <v>81954</v>
      </c>
      <c r="B15598" s="4" t="s">
        <v>3471</v>
      </c>
      <c r="C15598" s="4" t="s">
        <v>81951</v>
      </c>
      <c r="D15598" s="4" t="s">
        <v>81952</v>
      </c>
      <c r="E15598" s="4" t="s">
        <v>34</v>
      </c>
      <c r="F15598" s="4">
        <v>8128280801</v>
      </c>
      <c r="G15598" s="4">
        <v>9998753076</v>
      </c>
      <c r="H15598" s="4" t="s">
        <v>81953</v>
      </c>
      <c r="I15598" s="4"/>
      <c r="J15598" s="4" t="s">
        <v>81955</v>
      </c>
      <c r="L15598" s="4" t="s">
        <v>81956</v>
      </c>
      <c r="M15598" s="4" t="s">
        <v>171</v>
      </c>
      <c r="N15598" s="4">
        <v>361001</v>
      </c>
      <c r="O15598" s="4"/>
      <c r="P15598" s="4">
        <v>8071651706</v>
      </c>
      <c r="Q15598" s="31" t="s">
        <v>208272</v>
      </c>
      <c r="R15598" s="4"/>
      <c r="S15598" s="13" t="s">
        <v>195421</v>
      </c>
      <c r="T15598" s="13"/>
      <c r="U15598" s="13"/>
      <c r="V15598" s="13"/>
      <c r="W15598" s="13"/>
    </row>
    <row r="15599" spans="1:23" ht="45" x14ac:dyDescent="0.25">
      <c r="A15599" s="4" t="s">
        <v>45095</v>
      </c>
      <c r="B15599" s="4" t="s">
        <v>3471</v>
      </c>
      <c r="C15599" s="4" t="s">
        <v>18942</v>
      </c>
      <c r="D15599" s="4" t="s">
        <v>111</v>
      </c>
      <c r="E15599" s="4" t="s">
        <v>34</v>
      </c>
      <c r="F15599" s="4">
        <v>9824254060</v>
      </c>
      <c r="G15599" s="4">
        <v>9879373478</v>
      </c>
      <c r="H15599" s="4" t="s">
        <v>87842</v>
      </c>
      <c r="I15599" s="4" t="s">
        <v>87843</v>
      </c>
      <c r="J15599" s="4" t="s">
        <v>87844</v>
      </c>
      <c r="L15599" s="4" t="s">
        <v>87845</v>
      </c>
      <c r="M15599" s="4" t="s">
        <v>171</v>
      </c>
      <c r="N15599" s="4">
        <v>361005</v>
      </c>
      <c r="O15599" s="4"/>
      <c r="P15599" s="4">
        <v>8079458393</v>
      </c>
      <c r="Q15599" s="31" t="s">
        <v>87841</v>
      </c>
      <c r="R15599" s="4"/>
      <c r="S15599" s="13" t="s">
        <v>195422</v>
      </c>
      <c r="T15599" s="13"/>
      <c r="U15599" s="13"/>
      <c r="V15599" s="13"/>
      <c r="W15599" s="13"/>
    </row>
    <row r="15600" spans="1:23" ht="45" x14ac:dyDescent="0.25">
      <c r="A15600" s="4" t="s">
        <v>89220</v>
      </c>
      <c r="B15600" s="4" t="s">
        <v>3471</v>
      </c>
      <c r="C15600" s="4" t="s">
        <v>3539</v>
      </c>
      <c r="D15600" s="4" t="s">
        <v>632</v>
      </c>
      <c r="E15600" s="4" t="s">
        <v>34</v>
      </c>
      <c r="F15600" s="4">
        <v>9429804518</v>
      </c>
      <c r="G15600" s="4">
        <v>8320642272</v>
      </c>
      <c r="H15600" s="4" t="s">
        <v>89219</v>
      </c>
      <c r="I15600" s="4"/>
      <c r="J15600" s="4" t="s">
        <v>89221</v>
      </c>
      <c r="L15600" s="4" t="s">
        <v>89222</v>
      </c>
      <c r="M15600" s="4" t="s">
        <v>171</v>
      </c>
      <c r="N15600" s="4">
        <v>361005</v>
      </c>
      <c r="O15600" s="4"/>
      <c r="P15600" s="4">
        <v>8049189342</v>
      </c>
      <c r="Q15600" s="31" t="s">
        <v>89218</v>
      </c>
      <c r="R15600" s="4"/>
      <c r="S15600" s="13" t="s">
        <v>195423</v>
      </c>
      <c r="T15600" s="13"/>
      <c r="U15600" s="13"/>
      <c r="V15600" s="13"/>
      <c r="W15600" s="13"/>
    </row>
    <row r="15601" spans="1:23" x14ac:dyDescent="0.25">
      <c r="A15601" s="4" t="s">
        <v>90364</v>
      </c>
      <c r="B15601" s="4" t="s">
        <v>3471</v>
      </c>
      <c r="C15601" s="4" t="s">
        <v>2132</v>
      </c>
      <c r="D15601" s="4" t="s">
        <v>271</v>
      </c>
      <c r="E15601" s="4" t="s">
        <v>27</v>
      </c>
      <c r="F15601" s="4">
        <v>9925023339</v>
      </c>
      <c r="G15601" s="4"/>
      <c r="H15601" s="4" t="s">
        <v>90363</v>
      </c>
      <c r="I15601" s="4"/>
      <c r="J15601" s="4" t="s">
        <v>90365</v>
      </c>
      <c r="L15601" s="4" t="s">
        <v>90366</v>
      </c>
      <c r="M15601" s="4" t="s">
        <v>171</v>
      </c>
      <c r="N15601" s="4">
        <v>361004</v>
      </c>
      <c r="O15601" s="4" t="s">
        <v>90367</v>
      </c>
      <c r="P15601" s="4">
        <v>8049440845</v>
      </c>
      <c r="Q15601" s="31" t="s">
        <v>90362</v>
      </c>
      <c r="R15601" s="4"/>
      <c r="S15601" s="13" t="s">
        <v>217653</v>
      </c>
      <c r="T15601" s="13"/>
      <c r="U15601" s="13"/>
      <c r="V15601" s="13"/>
      <c r="W15601" s="13"/>
    </row>
    <row r="15602" spans="1:23" ht="30" x14ac:dyDescent="0.25">
      <c r="A15602" s="4" t="s">
        <v>92243</v>
      </c>
      <c r="B15602" s="4" t="s">
        <v>3471</v>
      </c>
      <c r="C15602" s="4" t="s">
        <v>762</v>
      </c>
      <c r="D15602" s="4" t="s">
        <v>647</v>
      </c>
      <c r="E15602" s="4" t="s">
        <v>34</v>
      </c>
      <c r="F15602" s="4">
        <v>9898696516</v>
      </c>
      <c r="G15602" s="4"/>
      <c r="H15602" s="4" t="s">
        <v>92241</v>
      </c>
      <c r="I15602" s="4" t="s">
        <v>92242</v>
      </c>
      <c r="J15602" s="4" t="s">
        <v>92244</v>
      </c>
      <c r="L15602" s="4" t="s">
        <v>92245</v>
      </c>
      <c r="M15602" s="4" t="s">
        <v>171</v>
      </c>
      <c r="N15602" s="4">
        <v>361008</v>
      </c>
      <c r="O15602" s="4" t="s">
        <v>92246</v>
      </c>
      <c r="P15602" s="4">
        <v>8046025950</v>
      </c>
      <c r="Q15602" s="31" t="s">
        <v>92240</v>
      </c>
      <c r="R15602" s="4"/>
      <c r="S15602" s="13" t="s">
        <v>228514</v>
      </c>
      <c r="T15602" s="13"/>
      <c r="U15602" s="13"/>
      <c r="V15602" s="13"/>
      <c r="W15602" s="13"/>
    </row>
    <row r="15603" spans="1:23" x14ac:dyDescent="0.25">
      <c r="A15603" s="4" t="s">
        <v>94903</v>
      </c>
      <c r="B15603" s="4" t="s">
        <v>3471</v>
      </c>
      <c r="C15603" s="4" t="s">
        <v>29518</v>
      </c>
      <c r="D15603" s="4" t="s">
        <v>94900</v>
      </c>
      <c r="E15603" s="4" t="s">
        <v>84</v>
      </c>
      <c r="F15603" s="4">
        <v>9427279746</v>
      </c>
      <c r="G15603" s="4"/>
      <c r="H15603" s="4" t="s">
        <v>94901</v>
      </c>
      <c r="I15603" s="4" t="s">
        <v>94902</v>
      </c>
      <c r="J15603" s="4" t="s">
        <v>94904</v>
      </c>
      <c r="L15603" s="4" t="s">
        <v>89222</v>
      </c>
      <c r="M15603" s="4" t="s">
        <v>171</v>
      </c>
      <c r="N15603" s="4">
        <v>361005</v>
      </c>
      <c r="O15603" s="4" t="s">
        <v>94905</v>
      </c>
      <c r="P15603" s="4">
        <v>8048416244</v>
      </c>
      <c r="Q15603" s="31"/>
      <c r="R15603" s="4"/>
      <c r="S15603" s="13" t="s">
        <v>217654</v>
      </c>
      <c r="T15603" s="13"/>
      <c r="U15603" s="13"/>
      <c r="V15603" s="13"/>
      <c r="W15603" s="13"/>
    </row>
    <row r="15604" spans="1:23" ht="45" x14ac:dyDescent="0.25">
      <c r="A15604" s="4" t="s">
        <v>94929</v>
      </c>
      <c r="B15604" s="4" t="s">
        <v>3471</v>
      </c>
      <c r="C15604" s="4" t="s">
        <v>2848</v>
      </c>
      <c r="D15604" s="4" t="s">
        <v>32173</v>
      </c>
      <c r="E15604" s="4" t="s">
        <v>235</v>
      </c>
      <c r="F15604" s="4">
        <v>7096961432</v>
      </c>
      <c r="G15604" s="4">
        <v>9510506287</v>
      </c>
      <c r="H15604" s="4" t="s">
        <v>94927</v>
      </c>
      <c r="I15604" s="4" t="s">
        <v>94928</v>
      </c>
      <c r="J15604" s="4" t="s">
        <v>94930</v>
      </c>
      <c r="L15604" s="4" t="s">
        <v>94931</v>
      </c>
      <c r="M15604" s="4" t="s">
        <v>171</v>
      </c>
      <c r="N15604" s="4">
        <v>361004</v>
      </c>
      <c r="O15604" s="4"/>
      <c r="P15604" s="4">
        <v>8071875268</v>
      </c>
      <c r="Q15604" s="31" t="s">
        <v>208273</v>
      </c>
      <c r="R15604" s="4"/>
      <c r="S15604" s="13" t="s">
        <v>201102</v>
      </c>
      <c r="T15604" s="13"/>
      <c r="U15604" s="13"/>
      <c r="V15604" s="13"/>
      <c r="W15604" s="13"/>
    </row>
    <row r="15605" spans="1:23" x14ac:dyDescent="0.25">
      <c r="A15605" s="4" t="s">
        <v>95200</v>
      </c>
      <c r="B15605" s="4" t="s">
        <v>3471</v>
      </c>
      <c r="C15605" s="4" t="s">
        <v>95197</v>
      </c>
      <c r="D15605" s="4" t="s">
        <v>49779</v>
      </c>
      <c r="E15605" s="4" t="s">
        <v>65</v>
      </c>
      <c r="F15605" s="4">
        <v>9925928094</v>
      </c>
      <c r="G15605" s="4">
        <v>8140111124</v>
      </c>
      <c r="H15605" s="4" t="s">
        <v>95198</v>
      </c>
      <c r="I15605" s="4" t="s">
        <v>95199</v>
      </c>
      <c r="J15605" s="4" t="s">
        <v>95201</v>
      </c>
      <c r="L15605" s="4" t="s">
        <v>11856</v>
      </c>
      <c r="M15605" s="4" t="s">
        <v>171</v>
      </c>
      <c r="N15605" s="4">
        <v>361004</v>
      </c>
      <c r="O15605" s="4"/>
      <c r="P15605" s="4">
        <v>8042539067</v>
      </c>
      <c r="Q15605" s="31"/>
      <c r="R15605" s="4"/>
      <c r="S15605" s="13" t="s">
        <v>201103</v>
      </c>
      <c r="T15605" s="13"/>
      <c r="U15605" s="13"/>
      <c r="V15605" s="13"/>
      <c r="W15605" s="13"/>
    </row>
    <row r="15606" spans="1:23" ht="45" x14ac:dyDescent="0.25">
      <c r="A15606" s="4" t="s">
        <v>96112</v>
      </c>
      <c r="B15606" s="4" t="s">
        <v>3471</v>
      </c>
      <c r="C15606" s="4" t="s">
        <v>18593</v>
      </c>
      <c r="D15606" s="4" t="s">
        <v>96110</v>
      </c>
      <c r="E15606" s="4" t="s">
        <v>65</v>
      </c>
      <c r="F15606" s="4">
        <v>9998954557</v>
      </c>
      <c r="G15606" s="4"/>
      <c r="H15606" s="4" t="s">
        <v>96111</v>
      </c>
      <c r="I15606" s="4"/>
      <c r="J15606" s="4" t="s">
        <v>96113</v>
      </c>
      <c r="L15606" s="4" t="s">
        <v>11856</v>
      </c>
      <c r="M15606" s="4" t="s">
        <v>171</v>
      </c>
      <c r="N15606" s="4">
        <v>361005</v>
      </c>
      <c r="O15606" s="4" t="s">
        <v>96114</v>
      </c>
      <c r="P15606" s="4">
        <v>8048111701</v>
      </c>
      <c r="Q15606" s="31" t="s">
        <v>96109</v>
      </c>
      <c r="R15606" s="4"/>
      <c r="S15606" s="13" t="s">
        <v>228515</v>
      </c>
      <c r="T15606" s="13"/>
      <c r="U15606" s="13"/>
      <c r="V15606" s="13"/>
      <c r="W15606" s="13"/>
    </row>
    <row r="15607" spans="1:23" ht="45" x14ac:dyDescent="0.25">
      <c r="A15607" s="4" t="s">
        <v>98780</v>
      </c>
      <c r="B15607" s="4" t="s">
        <v>3471</v>
      </c>
      <c r="C15607" s="4" t="s">
        <v>3562</v>
      </c>
      <c r="D15607" s="4" t="s">
        <v>62552</v>
      </c>
      <c r="E15607" s="4" t="s">
        <v>27</v>
      </c>
      <c r="F15607" s="4">
        <v>9228886868</v>
      </c>
      <c r="G15607" s="4">
        <v>7878687878</v>
      </c>
      <c r="H15607" s="4" t="s">
        <v>98778</v>
      </c>
      <c r="I15607" s="4" t="s">
        <v>98779</v>
      </c>
      <c r="J15607" s="4" t="s">
        <v>98781</v>
      </c>
      <c r="L15607" s="4" t="s">
        <v>98782</v>
      </c>
      <c r="M15607" s="4" t="s">
        <v>171</v>
      </c>
      <c r="N15607" s="4">
        <v>361008</v>
      </c>
      <c r="O15607" s="4" t="s">
        <v>98783</v>
      </c>
      <c r="P15607" s="4">
        <v>8045351848</v>
      </c>
      <c r="Q15607" s="31" t="s">
        <v>217655</v>
      </c>
      <c r="R15607" s="4"/>
      <c r="S15607" s="13" t="s">
        <v>217656</v>
      </c>
      <c r="T15607" s="13"/>
      <c r="U15607" s="13"/>
      <c r="V15607" s="13"/>
      <c r="W15607" s="13"/>
    </row>
    <row r="15608" spans="1:23" ht="30" x14ac:dyDescent="0.25">
      <c r="A15608" s="4" t="s">
        <v>715</v>
      </c>
      <c r="B15608" s="4" t="s">
        <v>3471</v>
      </c>
      <c r="C15608" s="4" t="s">
        <v>514</v>
      </c>
      <c r="D15608" s="4" t="s">
        <v>26727</v>
      </c>
      <c r="E15608" s="4" t="s">
        <v>34</v>
      </c>
      <c r="F15608" s="4">
        <v>9824201798</v>
      </c>
      <c r="G15608" s="4">
        <v>7041902145</v>
      </c>
      <c r="H15608" s="4" t="s">
        <v>99732</v>
      </c>
      <c r="I15608" s="4"/>
      <c r="J15608" s="4" t="s">
        <v>99733</v>
      </c>
      <c r="L15608" s="4" t="s">
        <v>20667</v>
      </c>
      <c r="M15608" s="4" t="s">
        <v>171</v>
      </c>
      <c r="N15608" s="4">
        <v>361004</v>
      </c>
      <c r="O15608" s="4"/>
      <c r="P15608" s="4">
        <v>8048555321</v>
      </c>
      <c r="Q15608" s="31" t="s">
        <v>205100</v>
      </c>
      <c r="R15608" s="4"/>
      <c r="S15608" s="13" t="s">
        <v>195424</v>
      </c>
      <c r="T15608" s="13"/>
      <c r="U15608" s="13"/>
      <c r="V15608" s="13"/>
      <c r="W15608" s="13"/>
    </row>
    <row r="15609" spans="1:23" x14ac:dyDescent="0.25">
      <c r="A15609" s="4" t="s">
        <v>104185</v>
      </c>
      <c r="B15609" s="4" t="s">
        <v>3471</v>
      </c>
      <c r="C15609" s="4" t="s">
        <v>4163</v>
      </c>
      <c r="D15609" s="4" t="s">
        <v>111</v>
      </c>
      <c r="E15609" s="4" t="s">
        <v>27</v>
      </c>
      <c r="F15609" s="4">
        <v>9904625938</v>
      </c>
      <c r="G15609" s="4"/>
      <c r="H15609" s="4" t="s">
        <v>104184</v>
      </c>
      <c r="I15609" s="4"/>
      <c r="J15609" s="4" t="s">
        <v>104186</v>
      </c>
      <c r="L15609" s="4" t="s">
        <v>8839</v>
      </c>
      <c r="M15609" s="4" t="s">
        <v>171</v>
      </c>
      <c r="N15609" s="4">
        <v>361005</v>
      </c>
      <c r="O15609" s="4"/>
      <c r="P15609" s="4">
        <v>8048114917</v>
      </c>
      <c r="Q15609" s="31"/>
      <c r="R15609" s="4"/>
      <c r="S15609" s="13" t="s">
        <v>201104</v>
      </c>
      <c r="T15609" s="13"/>
      <c r="U15609" s="13"/>
      <c r="V15609" s="13"/>
      <c r="W15609" s="13"/>
    </row>
    <row r="15610" spans="1:23" x14ac:dyDescent="0.25">
      <c r="A15610" s="4" t="s">
        <v>19333</v>
      </c>
      <c r="B15610" s="4" t="s">
        <v>3471</v>
      </c>
      <c r="C15610" s="4" t="s">
        <v>110</v>
      </c>
      <c r="D15610" s="4" t="s">
        <v>105750</v>
      </c>
      <c r="E15610" s="4" t="s">
        <v>27</v>
      </c>
      <c r="F15610" s="4">
        <v>9427942301</v>
      </c>
      <c r="G15610" s="4">
        <v>9375048941</v>
      </c>
      <c r="H15610" s="4" t="s">
        <v>105751</v>
      </c>
      <c r="I15610" s="4"/>
      <c r="J15610" s="4" t="s">
        <v>105752</v>
      </c>
      <c r="L15610" s="4" t="s">
        <v>105753</v>
      </c>
      <c r="M15610" s="4" t="s">
        <v>171</v>
      </c>
      <c r="N15610" s="4">
        <v>361001</v>
      </c>
      <c r="O15610" s="4"/>
      <c r="P15610" s="4">
        <v>8046049178</v>
      </c>
      <c r="Q15610" s="31"/>
      <c r="R15610" s="4"/>
      <c r="S15610" s="13" t="s">
        <v>201105</v>
      </c>
      <c r="T15610" s="13"/>
      <c r="U15610" s="13"/>
      <c r="V15610" s="13"/>
      <c r="W15610" s="13"/>
    </row>
    <row r="15611" spans="1:23" ht="45" x14ac:dyDescent="0.25">
      <c r="A15611" s="4" t="s">
        <v>110467</v>
      </c>
      <c r="B15611" s="4" t="s">
        <v>3471</v>
      </c>
      <c r="C15611" s="4" t="s">
        <v>5081</v>
      </c>
      <c r="D15611" s="4" t="s">
        <v>70475</v>
      </c>
      <c r="E15611" s="4" t="s">
        <v>110465</v>
      </c>
      <c r="F15611" s="4">
        <v>7567674333</v>
      </c>
      <c r="G15611" s="4"/>
      <c r="H15611" s="4" t="s">
        <v>110466</v>
      </c>
      <c r="I15611" s="4"/>
      <c r="J15611" s="4" t="s">
        <v>110468</v>
      </c>
      <c r="L15611" s="4" t="s">
        <v>6385</v>
      </c>
      <c r="M15611" s="4" t="s">
        <v>171</v>
      </c>
      <c r="N15611" s="4">
        <v>361001</v>
      </c>
      <c r="O15611" s="4"/>
      <c r="P15611" s="4">
        <v>8048417002</v>
      </c>
      <c r="Q15611" s="31" t="s">
        <v>110464</v>
      </c>
      <c r="R15611" s="4"/>
      <c r="S15611" s="13" t="s">
        <v>195425</v>
      </c>
      <c r="T15611" s="13"/>
      <c r="U15611" s="13"/>
      <c r="V15611" s="13"/>
      <c r="W15611" s="13"/>
    </row>
    <row r="15612" spans="1:23" x14ac:dyDescent="0.25">
      <c r="A15612" s="4" t="s">
        <v>112607</v>
      </c>
      <c r="B15612" s="4" t="s">
        <v>3471</v>
      </c>
      <c r="C15612" s="4" t="s">
        <v>112605</v>
      </c>
      <c r="D15612" s="4" t="s">
        <v>17991</v>
      </c>
      <c r="E15612" s="4" t="s">
        <v>27</v>
      </c>
      <c r="F15612" s="4">
        <v>9586927389</v>
      </c>
      <c r="G15612" s="4"/>
      <c r="H15612" s="4" t="s">
        <v>112606</v>
      </c>
      <c r="I15612" s="4"/>
      <c r="J15612" s="4" t="s">
        <v>112608</v>
      </c>
      <c r="L15612" s="4" t="s">
        <v>668</v>
      </c>
      <c r="M15612" s="4" t="s">
        <v>171</v>
      </c>
      <c r="N15612" s="4">
        <v>361006</v>
      </c>
      <c r="O15612" s="4"/>
      <c r="P15612" s="4"/>
      <c r="Q15612" s="31"/>
      <c r="R15612" s="4"/>
      <c r="S15612" s="13" t="s">
        <v>112604</v>
      </c>
      <c r="T15612" s="13"/>
      <c r="U15612" s="13"/>
      <c r="V15612" s="13"/>
      <c r="W15612" s="13"/>
    </row>
    <row r="15613" spans="1:23" ht="30" x14ac:dyDescent="0.25">
      <c r="A15613" s="4" t="s">
        <v>21614</v>
      </c>
      <c r="B15613" s="4" t="s">
        <v>3471</v>
      </c>
      <c r="C15613" s="4" t="s">
        <v>8278</v>
      </c>
      <c r="D15613" s="4" t="s">
        <v>129</v>
      </c>
      <c r="E15613" s="4" t="s">
        <v>34</v>
      </c>
      <c r="F15613" s="4">
        <v>8000920111</v>
      </c>
      <c r="G15613" s="4">
        <v>9825562322</v>
      </c>
      <c r="H15613" s="4" t="s">
        <v>114472</v>
      </c>
      <c r="I15613" s="4" t="s">
        <v>114473</v>
      </c>
      <c r="J15613" s="4" t="s">
        <v>114474</v>
      </c>
      <c r="L15613" s="4" t="s">
        <v>3471</v>
      </c>
      <c r="M15613" s="4" t="s">
        <v>171</v>
      </c>
      <c r="N15613" s="4">
        <v>361001</v>
      </c>
      <c r="O15613" s="4"/>
      <c r="P15613" s="4"/>
      <c r="Q15613" s="31" t="s">
        <v>201106</v>
      </c>
      <c r="R15613" s="4"/>
      <c r="S15613" s="13" t="s">
        <v>201106</v>
      </c>
      <c r="T15613" s="13"/>
      <c r="U15613" s="13"/>
      <c r="V15613" s="13"/>
      <c r="W15613" s="13"/>
    </row>
    <row r="15614" spans="1:23" ht="30" x14ac:dyDescent="0.25">
      <c r="A15614" s="4" t="s">
        <v>119843</v>
      </c>
      <c r="B15614" s="4" t="s">
        <v>3471</v>
      </c>
      <c r="C15614" s="4" t="s">
        <v>119840</v>
      </c>
      <c r="D15614" s="4" t="s">
        <v>119841</v>
      </c>
      <c r="E15614" s="4" t="s">
        <v>27</v>
      </c>
      <c r="F15614" s="4">
        <v>9558809460</v>
      </c>
      <c r="G15614" s="4"/>
      <c r="H15614" s="4" t="s">
        <v>119842</v>
      </c>
      <c r="I15614" s="4"/>
      <c r="J15614" s="4" t="s">
        <v>119844</v>
      </c>
      <c r="L15614" s="4" t="s">
        <v>119845</v>
      </c>
      <c r="M15614" s="4" t="s">
        <v>171</v>
      </c>
      <c r="N15614" s="4">
        <v>361001</v>
      </c>
      <c r="O15614" s="4"/>
      <c r="P15614" s="4"/>
      <c r="Q15614" s="31" t="s">
        <v>201107</v>
      </c>
      <c r="R15614" s="4"/>
      <c r="S15614" s="13" t="s">
        <v>228516</v>
      </c>
      <c r="T15614" s="13"/>
      <c r="U15614" s="13"/>
      <c r="V15614" s="13"/>
      <c r="W15614" s="13"/>
    </row>
    <row r="15615" spans="1:23" ht="30" x14ac:dyDescent="0.25">
      <c r="A15615" s="4" t="s">
        <v>122084</v>
      </c>
      <c r="B15615" s="4" t="s">
        <v>3471</v>
      </c>
      <c r="C15615" s="4" t="s">
        <v>1050</v>
      </c>
      <c r="D15615" s="4" t="s">
        <v>188</v>
      </c>
      <c r="E15615" s="4" t="s">
        <v>27</v>
      </c>
      <c r="F15615" s="4">
        <v>9904964685</v>
      </c>
      <c r="G15615" s="4">
        <v>9924803738</v>
      </c>
      <c r="H15615" s="4" t="s">
        <v>122082</v>
      </c>
      <c r="I15615" s="4" t="s">
        <v>122083</v>
      </c>
      <c r="J15615" s="4" t="s">
        <v>122085</v>
      </c>
      <c r="L15615" s="4" t="s">
        <v>3471</v>
      </c>
      <c r="M15615" s="4" t="s">
        <v>171</v>
      </c>
      <c r="N15615" s="4">
        <v>361007</v>
      </c>
      <c r="O15615" s="4" t="s">
        <v>122086</v>
      </c>
      <c r="P15615" s="4"/>
      <c r="Q15615" s="31" t="s">
        <v>122081</v>
      </c>
      <c r="R15615" s="4"/>
      <c r="S15615" s="13" t="s">
        <v>228517</v>
      </c>
      <c r="T15615" s="13"/>
      <c r="U15615" s="13"/>
      <c r="V15615" s="13"/>
      <c r="W15615" s="13"/>
    </row>
    <row r="15616" spans="1:23" ht="30" x14ac:dyDescent="0.25">
      <c r="A15616" s="4" t="s">
        <v>122790</v>
      </c>
      <c r="B15616" s="4" t="s">
        <v>3471</v>
      </c>
      <c r="C15616" s="4" t="s">
        <v>419</v>
      </c>
      <c r="D15616" s="4" t="s">
        <v>111</v>
      </c>
      <c r="E15616" s="4" t="s">
        <v>27</v>
      </c>
      <c r="F15616" s="4">
        <v>9898505345</v>
      </c>
      <c r="G15616" s="4">
        <v>9824067184</v>
      </c>
      <c r="H15616" s="4" t="s">
        <v>122789</v>
      </c>
      <c r="I15616" s="4"/>
      <c r="J15616" s="4" t="s">
        <v>122791</v>
      </c>
      <c r="L15616" s="4" t="s">
        <v>122792</v>
      </c>
      <c r="M15616" s="4" t="s">
        <v>171</v>
      </c>
      <c r="N15616" s="4">
        <v>361001</v>
      </c>
      <c r="O15616" s="4"/>
      <c r="P15616" s="4"/>
      <c r="Q15616" s="31" t="s">
        <v>122787</v>
      </c>
      <c r="R15616" s="4"/>
      <c r="S15616" s="13" t="s">
        <v>122788</v>
      </c>
      <c r="T15616" s="13"/>
      <c r="U15616" s="13"/>
      <c r="V15616" s="13"/>
      <c r="W15616" s="13"/>
    </row>
    <row r="15617" spans="1:23" x14ac:dyDescent="0.25">
      <c r="A15617" s="4" t="s">
        <v>123543</v>
      </c>
      <c r="B15617" s="4" t="s">
        <v>3471</v>
      </c>
      <c r="C15617" s="4" t="s">
        <v>1213</v>
      </c>
      <c r="D15617" s="4" t="s">
        <v>91995</v>
      </c>
      <c r="E15617" s="4" t="s">
        <v>27</v>
      </c>
      <c r="F15617" s="4">
        <v>9624340074</v>
      </c>
      <c r="G15617" s="4">
        <v>7878856444</v>
      </c>
      <c r="H15617" s="4" t="s">
        <v>123542</v>
      </c>
      <c r="I15617" s="4"/>
      <c r="J15617" s="4" t="s">
        <v>123544</v>
      </c>
      <c r="L15617" s="4" t="s">
        <v>123545</v>
      </c>
      <c r="M15617" s="4" t="s">
        <v>171</v>
      </c>
      <c r="N15617" s="4">
        <v>361001</v>
      </c>
      <c r="O15617" s="4" t="s">
        <v>123546</v>
      </c>
      <c r="P15617" s="4"/>
      <c r="Q15617" s="31"/>
      <c r="R15617" s="4"/>
      <c r="S15617" s="13" t="s">
        <v>228518</v>
      </c>
      <c r="T15617" s="13"/>
      <c r="U15617" s="13"/>
      <c r="V15617" s="13"/>
      <c r="W15617" s="13"/>
    </row>
    <row r="15618" spans="1:23" ht="30" x14ac:dyDescent="0.25">
      <c r="A15618" s="4" t="s">
        <v>123978</v>
      </c>
      <c r="B15618" s="4" t="s">
        <v>3471</v>
      </c>
      <c r="C15618" s="4" t="s">
        <v>5086</v>
      </c>
      <c r="D15618" s="4" t="s">
        <v>64602</v>
      </c>
      <c r="E15618" s="4" t="s">
        <v>84</v>
      </c>
      <c r="F15618" s="4">
        <v>9909218825</v>
      </c>
      <c r="G15618" s="4">
        <v>9558118825</v>
      </c>
      <c r="H15618" s="4" t="s">
        <v>123976</v>
      </c>
      <c r="I15618" s="4" t="s">
        <v>123977</v>
      </c>
      <c r="J15618" s="4" t="s">
        <v>123979</v>
      </c>
      <c r="L15618" s="4" t="s">
        <v>8839</v>
      </c>
      <c r="M15618" s="4" t="s">
        <v>171</v>
      </c>
      <c r="N15618" s="4">
        <v>361004</v>
      </c>
      <c r="O15618" s="4"/>
      <c r="P15618" s="4"/>
      <c r="Q15618" s="31" t="s">
        <v>205101</v>
      </c>
      <c r="R15618" s="4"/>
      <c r="S15618" s="13" t="s">
        <v>201108</v>
      </c>
      <c r="T15618" s="13"/>
      <c r="U15618" s="13"/>
      <c r="V15618" s="13"/>
      <c r="W15618" s="13"/>
    </row>
    <row r="15619" spans="1:23" x14ac:dyDescent="0.25">
      <c r="A15619" s="4" t="s">
        <v>124738</v>
      </c>
      <c r="B15619" s="4" t="s">
        <v>3471</v>
      </c>
      <c r="C15619" s="4" t="s">
        <v>29518</v>
      </c>
      <c r="D15619" s="4" t="s">
        <v>11380</v>
      </c>
      <c r="E15619" s="4" t="s">
        <v>34</v>
      </c>
      <c r="F15619" s="4">
        <v>9427769709</v>
      </c>
      <c r="G15619" s="4"/>
      <c r="H15619" s="4" t="s">
        <v>124736</v>
      </c>
      <c r="I15619" s="4" t="s">
        <v>124737</v>
      </c>
      <c r="J15619" s="4" t="s">
        <v>124739</v>
      </c>
      <c r="L15619" s="4" t="s">
        <v>8839</v>
      </c>
      <c r="M15619" s="4" t="s">
        <v>171</v>
      </c>
      <c r="N15619" s="4">
        <v>361004</v>
      </c>
      <c r="O15619" s="4" t="s">
        <v>124740</v>
      </c>
      <c r="P15619" s="4"/>
      <c r="Q15619" s="31"/>
      <c r="R15619" s="4"/>
      <c r="S15619" s="13" t="s">
        <v>228519</v>
      </c>
      <c r="T15619" s="13"/>
      <c r="U15619" s="13"/>
      <c r="V15619" s="13"/>
      <c r="W15619" s="13"/>
    </row>
    <row r="15620" spans="1:23" ht="45" x14ac:dyDescent="0.25">
      <c r="A15620" s="4" t="s">
        <v>128610</v>
      </c>
      <c r="B15620" s="4" t="s">
        <v>3471</v>
      </c>
      <c r="C15620" s="4" t="s">
        <v>6537</v>
      </c>
      <c r="D15620" s="4" t="s">
        <v>128607</v>
      </c>
      <c r="E15620" s="4" t="s">
        <v>2211</v>
      </c>
      <c r="F15620" s="4">
        <v>9409114000</v>
      </c>
      <c r="G15620" s="4">
        <v>9725899444</v>
      </c>
      <c r="H15620" s="4" t="s">
        <v>128608</v>
      </c>
      <c r="I15620" s="4" t="s">
        <v>128609</v>
      </c>
      <c r="J15620" s="4" t="s">
        <v>128611</v>
      </c>
      <c r="L15620" s="4" t="s">
        <v>11856</v>
      </c>
      <c r="M15620" s="4" t="s">
        <v>171</v>
      </c>
      <c r="N15620" s="4">
        <v>361004</v>
      </c>
      <c r="O15620" s="4"/>
      <c r="P15620" s="4"/>
      <c r="Q15620" s="31" t="s">
        <v>208274</v>
      </c>
      <c r="R15620" s="4"/>
      <c r="S15620" s="13" t="s">
        <v>195426</v>
      </c>
      <c r="T15620" s="13"/>
      <c r="U15620" s="13"/>
      <c r="V15620" s="13"/>
      <c r="W15620" s="13"/>
    </row>
    <row r="15621" spans="1:23" ht="45" x14ac:dyDescent="0.25">
      <c r="A15621" s="4" t="s">
        <v>129868</v>
      </c>
      <c r="B15621" s="4" t="s">
        <v>3471</v>
      </c>
      <c r="C15621" s="4" t="s">
        <v>220</v>
      </c>
      <c r="D15621" s="4" t="s">
        <v>6183</v>
      </c>
      <c r="E15621" s="4" t="s">
        <v>74</v>
      </c>
      <c r="F15621" s="4">
        <v>9099360191</v>
      </c>
      <c r="G15621" s="4"/>
      <c r="H15621" s="4" t="s">
        <v>129867</v>
      </c>
      <c r="I15621" s="4"/>
      <c r="J15621" s="4" t="s">
        <v>129869</v>
      </c>
      <c r="L15621" s="4" t="s">
        <v>129870</v>
      </c>
      <c r="M15621" s="4" t="s">
        <v>171</v>
      </c>
      <c r="N15621" s="4">
        <v>361007</v>
      </c>
      <c r="O15621" s="4"/>
      <c r="P15621" s="4"/>
      <c r="Q15621" s="31" t="s">
        <v>208275</v>
      </c>
      <c r="R15621" s="4"/>
      <c r="S15621" s="13" t="s">
        <v>195427</v>
      </c>
      <c r="T15621" s="13"/>
      <c r="U15621" s="13"/>
      <c r="V15621" s="13"/>
      <c r="W15621" s="13"/>
    </row>
    <row r="15622" spans="1:23" x14ac:dyDescent="0.25">
      <c r="A15622" s="4" t="s">
        <v>135255</v>
      </c>
      <c r="B15622" s="4" t="s">
        <v>3471</v>
      </c>
      <c r="C15622" s="4" t="s">
        <v>135252</v>
      </c>
      <c r="D15622" s="4" t="s">
        <v>24375</v>
      </c>
      <c r="E15622" s="4" t="s">
        <v>135253</v>
      </c>
      <c r="F15622" s="4">
        <v>8511135092</v>
      </c>
      <c r="G15622" s="4"/>
      <c r="H15622" s="4" t="s">
        <v>135254</v>
      </c>
      <c r="I15622" s="4"/>
      <c r="J15622" s="4" t="s">
        <v>135256</v>
      </c>
      <c r="L15622" s="4" t="s">
        <v>135257</v>
      </c>
      <c r="M15622" s="4" t="s">
        <v>171</v>
      </c>
      <c r="N15622" s="4">
        <v>361140</v>
      </c>
      <c r="O15622" s="4" t="s">
        <v>118547</v>
      </c>
      <c r="P15622" s="4"/>
      <c r="Q15622" s="31"/>
      <c r="R15622" s="4"/>
      <c r="S15622" s="13" t="s">
        <v>228520</v>
      </c>
      <c r="T15622" s="13"/>
      <c r="U15622" s="13"/>
      <c r="V15622" s="13"/>
      <c r="W15622" s="13"/>
    </row>
    <row r="15623" spans="1:23" x14ac:dyDescent="0.25">
      <c r="A15623" s="4" t="s">
        <v>142720</v>
      </c>
      <c r="B15623" s="4" t="s">
        <v>3471</v>
      </c>
      <c r="C15623" s="4" t="s">
        <v>922</v>
      </c>
      <c r="D15623" s="4" t="s">
        <v>142718</v>
      </c>
      <c r="E15623" s="4" t="s">
        <v>34</v>
      </c>
      <c r="F15623" s="4">
        <v>9724521528</v>
      </c>
      <c r="G15623" s="4"/>
      <c r="H15623" s="4" t="s">
        <v>142719</v>
      </c>
      <c r="I15623" s="4"/>
      <c r="J15623" s="4" t="s">
        <v>142721</v>
      </c>
      <c r="L15623" s="4" t="s">
        <v>142722</v>
      </c>
      <c r="M15623" s="4" t="s">
        <v>171</v>
      </c>
      <c r="N15623" s="4">
        <v>361001</v>
      </c>
      <c r="O15623" s="4"/>
      <c r="P15623" s="4"/>
      <c r="Q15623" s="31" t="s">
        <v>142716</v>
      </c>
      <c r="R15623" s="4"/>
      <c r="S15623" s="13" t="s">
        <v>142717</v>
      </c>
      <c r="T15623" s="13"/>
      <c r="U15623" s="13"/>
      <c r="V15623" s="13"/>
      <c r="W15623" s="13"/>
    </row>
    <row r="15624" spans="1:23" ht="30" x14ac:dyDescent="0.25">
      <c r="A15624" s="4" t="s">
        <v>148541</v>
      </c>
      <c r="B15624" s="4" t="s">
        <v>3471</v>
      </c>
      <c r="C15624" s="4" t="s">
        <v>475</v>
      </c>
      <c r="D15624" s="4" t="s">
        <v>28736</v>
      </c>
      <c r="E15624" s="4" t="s">
        <v>27</v>
      </c>
      <c r="F15624" s="4">
        <v>9327690420</v>
      </c>
      <c r="G15624" s="4"/>
      <c r="H15624" s="4" t="s">
        <v>148540</v>
      </c>
      <c r="I15624" s="4"/>
      <c r="J15624" s="4" t="s">
        <v>148542</v>
      </c>
      <c r="L15624" s="4" t="s">
        <v>148542</v>
      </c>
      <c r="M15624" s="4" t="s">
        <v>171</v>
      </c>
      <c r="N15624" s="4">
        <v>361001</v>
      </c>
      <c r="O15624" s="4"/>
      <c r="P15624" s="4"/>
      <c r="Q15624" s="31" t="s">
        <v>205102</v>
      </c>
      <c r="R15624" s="4"/>
      <c r="S15624" s="13" t="s">
        <v>228521</v>
      </c>
      <c r="T15624" s="13"/>
      <c r="U15624" s="13"/>
      <c r="V15624" s="13"/>
      <c r="W15624" s="13"/>
    </row>
    <row r="15625" spans="1:23" x14ac:dyDescent="0.25">
      <c r="A15625" s="4" t="s">
        <v>150452</v>
      </c>
      <c r="B15625" s="4" t="s">
        <v>3471</v>
      </c>
      <c r="C15625" s="4" t="s">
        <v>22780</v>
      </c>
      <c r="D15625" s="4" t="s">
        <v>271</v>
      </c>
      <c r="E15625" s="4" t="s">
        <v>34</v>
      </c>
      <c r="F15625" s="4">
        <v>9426916567</v>
      </c>
      <c r="G15625" s="4">
        <v>9998964856</v>
      </c>
      <c r="H15625" s="4" t="s">
        <v>150451</v>
      </c>
      <c r="I15625" s="4"/>
      <c r="J15625" s="4" t="s">
        <v>150453</v>
      </c>
      <c r="L15625" s="4"/>
      <c r="M15625" s="4" t="s">
        <v>171</v>
      </c>
      <c r="N15625" s="4">
        <v>361008</v>
      </c>
      <c r="O15625" s="4"/>
      <c r="P15625" s="4"/>
      <c r="Q15625" s="31"/>
      <c r="R15625" s="4"/>
      <c r="S15625" s="13" t="s">
        <v>201109</v>
      </c>
      <c r="T15625" s="13"/>
      <c r="U15625" s="13"/>
      <c r="V15625" s="13"/>
      <c r="W15625" s="13"/>
    </row>
    <row r="15626" spans="1:23" ht="30" x14ac:dyDescent="0.25">
      <c r="A15626" s="4" t="s">
        <v>154279</v>
      </c>
      <c r="B15626" s="4" t="s">
        <v>3471</v>
      </c>
      <c r="C15626" s="4" t="s">
        <v>8042</v>
      </c>
      <c r="D15626" s="4" t="s">
        <v>154277</v>
      </c>
      <c r="E15626" s="4" t="s">
        <v>34</v>
      </c>
      <c r="F15626" s="4">
        <v>9722999342</v>
      </c>
      <c r="G15626" s="4">
        <v>9714022269</v>
      </c>
      <c r="H15626" s="4" t="s">
        <v>154278</v>
      </c>
      <c r="I15626" s="4"/>
      <c r="J15626" s="4" t="s">
        <v>154280</v>
      </c>
      <c r="L15626" s="4"/>
      <c r="M15626" s="4" t="s">
        <v>171</v>
      </c>
      <c r="N15626" s="4">
        <v>361001</v>
      </c>
      <c r="O15626" s="4"/>
      <c r="P15626" s="4"/>
      <c r="Q15626" s="31" t="s">
        <v>154276</v>
      </c>
      <c r="R15626" s="4"/>
      <c r="S15626" s="13" t="s">
        <v>154276</v>
      </c>
      <c r="T15626" s="13"/>
      <c r="U15626" s="13"/>
      <c r="V15626" s="13"/>
      <c r="W15626" s="13"/>
    </row>
    <row r="15627" spans="1:23" x14ac:dyDescent="0.25">
      <c r="A15627" s="4" t="s">
        <v>158072</v>
      </c>
      <c r="B15627" s="4" t="s">
        <v>3471</v>
      </c>
      <c r="C15627" s="4" t="s">
        <v>2387</v>
      </c>
      <c r="D15627" s="4" t="s">
        <v>158069</v>
      </c>
      <c r="E15627" s="4" t="s">
        <v>27</v>
      </c>
      <c r="F15627" s="4">
        <v>9898613270</v>
      </c>
      <c r="G15627" s="4">
        <v>9904682166</v>
      </c>
      <c r="H15627" s="4" t="s">
        <v>158070</v>
      </c>
      <c r="I15627" s="4" t="s">
        <v>158071</v>
      </c>
      <c r="J15627" s="4" t="s">
        <v>158073</v>
      </c>
      <c r="L15627" s="4" t="s">
        <v>20667</v>
      </c>
      <c r="M15627" s="4" t="s">
        <v>171</v>
      </c>
      <c r="N15627" s="4">
        <v>361004</v>
      </c>
      <c r="O15627" s="4" t="s">
        <v>158074</v>
      </c>
      <c r="P15627" s="4"/>
      <c r="Q15627" s="31"/>
      <c r="R15627" s="4"/>
      <c r="S15627" s="13" t="s">
        <v>217657</v>
      </c>
      <c r="T15627" s="13"/>
      <c r="U15627" s="13"/>
      <c r="V15627" s="13"/>
      <c r="W15627" s="13"/>
    </row>
    <row r="15628" spans="1:23" x14ac:dyDescent="0.25">
      <c r="A15628" s="4" t="s">
        <v>163880</v>
      </c>
      <c r="B15628" s="4" t="s">
        <v>3471</v>
      </c>
      <c r="C15628" s="4" t="s">
        <v>1219</v>
      </c>
      <c r="D15628" s="4" t="s">
        <v>2357</v>
      </c>
      <c r="E15628" s="4" t="s">
        <v>34</v>
      </c>
      <c r="F15628" s="4">
        <v>9879377661</v>
      </c>
      <c r="G15628" s="4"/>
      <c r="H15628" s="4" t="s">
        <v>163879</v>
      </c>
      <c r="I15628" s="4"/>
      <c r="J15628" s="4" t="s">
        <v>163881</v>
      </c>
      <c r="L15628" s="4" t="s">
        <v>163882</v>
      </c>
      <c r="M15628" s="4" t="s">
        <v>171</v>
      </c>
      <c r="N15628" s="4">
        <v>361001</v>
      </c>
      <c r="O15628" s="4"/>
      <c r="P15628" s="4"/>
      <c r="Q15628" s="31" t="s">
        <v>163878</v>
      </c>
      <c r="R15628" s="4"/>
      <c r="S15628" s="4"/>
      <c r="T15628" s="4"/>
      <c r="U15628" s="4"/>
      <c r="V15628" s="4"/>
      <c r="W15628" s="4"/>
    </row>
    <row r="15629" spans="1:23" x14ac:dyDescent="0.25">
      <c r="A15629" s="4" t="s">
        <v>172724</v>
      </c>
      <c r="B15629" s="4" t="s">
        <v>3471</v>
      </c>
      <c r="C15629" s="4" t="s">
        <v>100940</v>
      </c>
      <c r="D15629" s="4" t="s">
        <v>26</v>
      </c>
      <c r="E15629" s="4" t="s">
        <v>34</v>
      </c>
      <c r="F15629" s="4">
        <v>9898234819</v>
      </c>
      <c r="G15629" s="4"/>
      <c r="H15629" s="4" t="s">
        <v>172722</v>
      </c>
      <c r="I15629" s="4" t="s">
        <v>172723</v>
      </c>
      <c r="J15629" s="4" t="s">
        <v>172725</v>
      </c>
      <c r="L15629" s="4" t="s">
        <v>172726</v>
      </c>
      <c r="M15629" s="4" t="s">
        <v>171</v>
      </c>
      <c r="N15629" s="4">
        <v>361001</v>
      </c>
      <c r="O15629" s="4"/>
      <c r="P15629" s="4">
        <v>8048083733</v>
      </c>
      <c r="Q15629" s="31" t="s">
        <v>172721</v>
      </c>
      <c r="R15629" s="4"/>
      <c r="S15629" s="4"/>
      <c r="T15629" s="4"/>
      <c r="U15629" s="4"/>
      <c r="V15629" s="4"/>
      <c r="W15629" s="4"/>
    </row>
    <row r="15630" spans="1:23" x14ac:dyDescent="0.25">
      <c r="A15630" s="4" t="s">
        <v>174412</v>
      </c>
      <c r="B15630" s="4" t="s">
        <v>3471</v>
      </c>
      <c r="C15630" s="4" t="s">
        <v>148</v>
      </c>
      <c r="D15630" s="4" t="s">
        <v>174409</v>
      </c>
      <c r="E15630" s="4" t="s">
        <v>34</v>
      </c>
      <c r="F15630" s="4">
        <v>9898831348</v>
      </c>
      <c r="G15630" s="4"/>
      <c r="H15630" s="4" t="s">
        <v>174410</v>
      </c>
      <c r="I15630" s="4" t="s">
        <v>174411</v>
      </c>
      <c r="J15630" s="4" t="s">
        <v>174413</v>
      </c>
      <c r="L15630" s="4" t="s">
        <v>17448</v>
      </c>
      <c r="M15630" s="4" t="s">
        <v>171</v>
      </c>
      <c r="N15630" s="4">
        <v>361008</v>
      </c>
      <c r="O15630" s="4"/>
      <c r="P15630" s="4">
        <v>8045335110</v>
      </c>
      <c r="Q15630" s="31" t="s">
        <v>174408</v>
      </c>
      <c r="R15630" s="4"/>
      <c r="S15630" s="4"/>
      <c r="T15630" s="4"/>
      <c r="U15630" s="4"/>
      <c r="V15630" s="4"/>
      <c r="W15630" s="4"/>
    </row>
    <row r="15631" spans="1:23" ht="30" x14ac:dyDescent="0.25">
      <c r="A15631" s="4" t="s">
        <v>180655</v>
      </c>
      <c r="B15631" s="4" t="s">
        <v>3471</v>
      </c>
      <c r="C15631" s="4" t="s">
        <v>1850</v>
      </c>
      <c r="D15631" s="4" t="s">
        <v>271</v>
      </c>
      <c r="E15631" s="4" t="s">
        <v>34</v>
      </c>
      <c r="F15631" s="4">
        <v>9825223339</v>
      </c>
      <c r="G15631" s="4">
        <v>9825213339</v>
      </c>
      <c r="H15631" s="4" t="s">
        <v>180653</v>
      </c>
      <c r="I15631" s="4" t="s">
        <v>180654</v>
      </c>
      <c r="J15631" s="4" t="s">
        <v>180656</v>
      </c>
      <c r="L15631" s="4" t="s">
        <v>180657</v>
      </c>
      <c r="M15631" s="4" t="s">
        <v>171</v>
      </c>
      <c r="N15631" s="4">
        <v>361001</v>
      </c>
      <c r="O15631" s="4" t="s">
        <v>180658</v>
      </c>
      <c r="P15631" s="4">
        <v>8048561282</v>
      </c>
      <c r="Q15631" s="31" t="s">
        <v>180652</v>
      </c>
      <c r="R15631" s="4"/>
      <c r="S15631" s="13" t="s">
        <v>217658</v>
      </c>
      <c r="T15631" s="13"/>
      <c r="U15631" s="13"/>
      <c r="V15631" s="13"/>
      <c r="W15631" s="13"/>
    </row>
    <row r="15632" spans="1:23" x14ac:dyDescent="0.25">
      <c r="A15632" s="4" t="s">
        <v>184085</v>
      </c>
      <c r="B15632" s="4" t="s">
        <v>3471</v>
      </c>
      <c r="C15632" s="4" t="s">
        <v>184082</v>
      </c>
      <c r="D15632" s="4" t="s">
        <v>1587</v>
      </c>
      <c r="E15632" s="4" t="s">
        <v>27</v>
      </c>
      <c r="F15632" s="4">
        <v>9687625221</v>
      </c>
      <c r="G15632" s="4"/>
      <c r="H15632" s="4" t="s">
        <v>184083</v>
      </c>
      <c r="I15632" s="4" t="s">
        <v>184084</v>
      </c>
      <c r="J15632" s="4" t="s">
        <v>184086</v>
      </c>
      <c r="L15632" s="4" t="s">
        <v>184087</v>
      </c>
      <c r="M15632" s="4" t="s">
        <v>171</v>
      </c>
      <c r="N15632" s="4">
        <v>361305</v>
      </c>
      <c r="O15632" s="4"/>
      <c r="P15632" s="4"/>
      <c r="Q15632" s="31" t="s">
        <v>54133</v>
      </c>
      <c r="R15632" s="4"/>
      <c r="S15632" s="4"/>
      <c r="T15632" s="4"/>
      <c r="U15632" s="4"/>
      <c r="V15632" s="4"/>
      <c r="W15632" s="4"/>
    </row>
    <row r="15633" spans="1:23" x14ac:dyDescent="0.25">
      <c r="A15633" s="4" t="s">
        <v>27016</v>
      </c>
      <c r="B15633" s="4" t="s">
        <v>3471</v>
      </c>
      <c r="C15633" s="4" t="s">
        <v>186897</v>
      </c>
      <c r="D15633" s="4" t="s">
        <v>141973</v>
      </c>
      <c r="E15633" s="4" t="s">
        <v>27</v>
      </c>
      <c r="F15633" s="4">
        <v>8866164514</v>
      </c>
      <c r="G15633" s="4"/>
      <c r="H15633" s="4" t="s">
        <v>186898</v>
      </c>
      <c r="I15633" s="4"/>
      <c r="J15633" s="4" t="s">
        <v>186899</v>
      </c>
      <c r="L15633" s="4" t="s">
        <v>105896</v>
      </c>
      <c r="M15633" s="4" t="s">
        <v>171</v>
      </c>
      <c r="N15633" s="4">
        <v>361006</v>
      </c>
      <c r="O15633" s="4"/>
      <c r="P15633" s="4"/>
      <c r="Q15633" s="31" t="s">
        <v>186896</v>
      </c>
      <c r="R15633" s="4"/>
      <c r="S15633" s="4"/>
      <c r="T15633" s="4"/>
      <c r="U15633" s="4"/>
      <c r="V15633" s="4"/>
      <c r="W15633" s="4"/>
    </row>
    <row r="15634" spans="1:23" ht="45" x14ac:dyDescent="0.25">
      <c r="A15634" s="4" t="s">
        <v>188224</v>
      </c>
      <c r="B15634" s="4" t="s">
        <v>3471</v>
      </c>
      <c r="C15634" s="4" t="s">
        <v>32078</v>
      </c>
      <c r="D15634" s="4" t="s">
        <v>188222</v>
      </c>
      <c r="E15634" s="4" t="s">
        <v>74</v>
      </c>
      <c r="F15634" s="4">
        <v>9427769500</v>
      </c>
      <c r="G15634" s="4"/>
      <c r="H15634" s="4" t="s">
        <v>188223</v>
      </c>
      <c r="I15634" s="4"/>
      <c r="J15634" s="4" t="s">
        <v>188225</v>
      </c>
      <c r="L15634" s="4" t="s">
        <v>188226</v>
      </c>
      <c r="M15634" s="4" t="s">
        <v>171</v>
      </c>
      <c r="N15634" s="4">
        <v>361001</v>
      </c>
      <c r="O15634" s="4"/>
      <c r="P15634" s="4">
        <v>8071921816</v>
      </c>
      <c r="Q15634" s="31" t="s">
        <v>205103</v>
      </c>
      <c r="R15634" s="4"/>
      <c r="S15634" s="4"/>
      <c r="T15634" s="4"/>
      <c r="U15634" s="4"/>
      <c r="V15634" s="4"/>
      <c r="W15634" s="4"/>
    </row>
    <row r="15635" spans="1:23" x14ac:dyDescent="0.25">
      <c r="A15635" s="4" t="s">
        <v>14427</v>
      </c>
      <c r="B15635" s="4" t="s">
        <v>14429</v>
      </c>
      <c r="C15635" s="4" t="s">
        <v>9277</v>
      </c>
      <c r="D15635" s="4" t="s">
        <v>3550</v>
      </c>
      <c r="E15635" s="4" t="s">
        <v>27</v>
      </c>
      <c r="F15635" s="4">
        <v>9939995885</v>
      </c>
      <c r="G15635" s="4">
        <v>9709103458</v>
      </c>
      <c r="H15635" s="4" t="s">
        <v>14426</v>
      </c>
      <c r="I15635" s="4"/>
      <c r="J15635" s="4" t="s">
        <v>14428</v>
      </c>
      <c r="L15635" s="4" t="s">
        <v>14430</v>
      </c>
      <c r="M15635" s="4" t="s">
        <v>155</v>
      </c>
      <c r="N15635" s="4">
        <v>831012</v>
      </c>
      <c r="O15635" s="4"/>
      <c r="P15635" s="4">
        <v>8042952244</v>
      </c>
      <c r="Q15635" s="31"/>
      <c r="R15635" s="4"/>
      <c r="S15635" s="13" t="s">
        <v>201110</v>
      </c>
      <c r="T15635" s="13"/>
      <c r="U15635" s="13"/>
      <c r="V15635" s="13"/>
      <c r="W15635" s="13"/>
    </row>
    <row r="15636" spans="1:23" x14ac:dyDescent="0.25">
      <c r="A15636" s="4" t="s">
        <v>16944</v>
      </c>
      <c r="B15636" s="4" t="s">
        <v>14429</v>
      </c>
      <c r="C15636" s="4" t="s">
        <v>16942</v>
      </c>
      <c r="D15636" s="4" t="s">
        <v>3177</v>
      </c>
      <c r="E15636" s="4" t="s">
        <v>12971</v>
      </c>
      <c r="F15636" s="4">
        <v>8298229229</v>
      </c>
      <c r="G15636" s="4"/>
      <c r="H15636" s="4" t="s">
        <v>16943</v>
      </c>
      <c r="I15636" s="4"/>
      <c r="J15636" s="4" t="s">
        <v>16945</v>
      </c>
      <c r="L15636" s="4" t="s">
        <v>16946</v>
      </c>
      <c r="M15636" s="4" t="s">
        <v>155</v>
      </c>
      <c r="N15636" s="4">
        <v>831001</v>
      </c>
      <c r="O15636" s="4" t="s">
        <v>16947</v>
      </c>
      <c r="P15636" s="4">
        <v>8045325298</v>
      </c>
      <c r="Q15636" s="31"/>
      <c r="R15636" s="4"/>
      <c r="S15636" s="13" t="s">
        <v>228522</v>
      </c>
      <c r="T15636" s="13"/>
      <c r="U15636" s="13"/>
      <c r="V15636" s="13"/>
      <c r="W15636" s="13"/>
    </row>
    <row r="15637" spans="1:23" x14ac:dyDescent="0.25">
      <c r="A15637" s="4" t="s">
        <v>45706</v>
      </c>
      <c r="B15637" s="4" t="s">
        <v>14429</v>
      </c>
      <c r="C15637" s="4" t="s">
        <v>45703</v>
      </c>
      <c r="D15637" s="4" t="s">
        <v>31769</v>
      </c>
      <c r="E15637" s="4" t="s">
        <v>65</v>
      </c>
      <c r="F15637" s="4">
        <v>8340561761</v>
      </c>
      <c r="G15637" s="4">
        <v>9430317034</v>
      </c>
      <c r="H15637" s="4" t="s">
        <v>45704</v>
      </c>
      <c r="I15637" s="4" t="s">
        <v>45705</v>
      </c>
      <c r="J15637" s="4" t="s">
        <v>45707</v>
      </c>
      <c r="L15637" s="4" t="s">
        <v>45708</v>
      </c>
      <c r="M15637" s="4" t="s">
        <v>155</v>
      </c>
      <c r="N15637" s="4">
        <v>831002</v>
      </c>
      <c r="O15637" s="4" t="s">
        <v>45709</v>
      </c>
      <c r="P15637" s="4">
        <v>8048551611</v>
      </c>
      <c r="Q15637" s="31"/>
      <c r="R15637" s="4"/>
      <c r="S15637" s="13" t="s">
        <v>228523</v>
      </c>
      <c r="T15637" s="13"/>
      <c r="U15637" s="13"/>
      <c r="V15637" s="13"/>
      <c r="W15637" s="13"/>
    </row>
    <row r="15638" spans="1:23" x14ac:dyDescent="0.25">
      <c r="A15638" s="4" t="s">
        <v>49448</v>
      </c>
      <c r="B15638" s="4" t="s">
        <v>14429</v>
      </c>
      <c r="C15638" s="4" t="s">
        <v>2952</v>
      </c>
      <c r="D15638" s="4" t="s">
        <v>17571</v>
      </c>
      <c r="E15638" s="4" t="s">
        <v>49445</v>
      </c>
      <c r="F15638" s="4">
        <v>9359125916</v>
      </c>
      <c r="G15638" s="4">
        <v>9334495546</v>
      </c>
      <c r="H15638" s="4" t="s">
        <v>49446</v>
      </c>
      <c r="I15638" s="4" t="s">
        <v>49447</v>
      </c>
      <c r="J15638" s="4" t="s">
        <v>49449</v>
      </c>
      <c r="L15638" s="4" t="s">
        <v>14430</v>
      </c>
      <c r="M15638" s="4" t="s">
        <v>155</v>
      </c>
      <c r="N15638" s="4">
        <v>831012</v>
      </c>
      <c r="O15638" s="4" t="s">
        <v>49450</v>
      </c>
      <c r="P15638" s="4">
        <v>8048567359</v>
      </c>
      <c r="Q15638" s="31"/>
      <c r="R15638" s="4"/>
      <c r="S15638" s="13" t="s">
        <v>217659</v>
      </c>
      <c r="T15638" s="13"/>
      <c r="U15638" s="13"/>
      <c r="V15638" s="13"/>
      <c r="W15638" s="13"/>
    </row>
    <row r="15639" spans="1:23" x14ac:dyDescent="0.25">
      <c r="A15639" s="4" t="s">
        <v>51429</v>
      </c>
      <c r="B15639" s="4" t="s">
        <v>14429</v>
      </c>
      <c r="C15639" s="4" t="s">
        <v>30102</v>
      </c>
      <c r="D15639" s="4" t="s">
        <v>11647</v>
      </c>
      <c r="E15639" s="4" t="s">
        <v>84</v>
      </c>
      <c r="F15639" s="4">
        <v>9234546474</v>
      </c>
      <c r="G15639" s="4">
        <v>9661393099</v>
      </c>
      <c r="H15639" s="4" t="s">
        <v>51428</v>
      </c>
      <c r="I15639" s="4"/>
      <c r="J15639" s="4" t="s">
        <v>51430</v>
      </c>
      <c r="L15639" s="4" t="s">
        <v>51431</v>
      </c>
      <c r="M15639" s="4" t="s">
        <v>155</v>
      </c>
      <c r="N15639" s="4">
        <v>831009</v>
      </c>
      <c r="O15639" s="4"/>
      <c r="P15639" s="4">
        <v>8048005235</v>
      </c>
      <c r="Q15639" s="31"/>
      <c r="R15639" s="4"/>
      <c r="S15639" s="13" t="s">
        <v>201111</v>
      </c>
      <c r="T15639" s="13"/>
      <c r="U15639" s="13"/>
      <c r="V15639" s="13"/>
      <c r="W15639" s="13"/>
    </row>
    <row r="15640" spans="1:23" x14ac:dyDescent="0.25">
      <c r="A15640" s="4" t="s">
        <v>52145</v>
      </c>
      <c r="B15640" s="4" t="s">
        <v>14429</v>
      </c>
      <c r="C15640" s="4" t="s">
        <v>52142</v>
      </c>
      <c r="D15640" s="4" t="s">
        <v>52143</v>
      </c>
      <c r="E15640" s="4" t="s">
        <v>27</v>
      </c>
      <c r="F15640" s="4">
        <v>8987420946</v>
      </c>
      <c r="G15640" s="4">
        <v>9204752542</v>
      </c>
      <c r="H15640" s="4" t="s">
        <v>52144</v>
      </c>
      <c r="I15640" s="4"/>
      <c r="J15640" s="4" t="s">
        <v>52146</v>
      </c>
      <c r="L15640" s="4" t="s">
        <v>52147</v>
      </c>
      <c r="M15640" s="4" t="s">
        <v>155</v>
      </c>
      <c r="N15640" s="4">
        <v>831013</v>
      </c>
      <c r="O15640" s="4"/>
      <c r="P15640" s="4">
        <v>8046051224</v>
      </c>
      <c r="Q15640" s="31"/>
      <c r="R15640" s="4"/>
      <c r="S15640" s="13" t="s">
        <v>201112</v>
      </c>
      <c r="T15640" s="13"/>
      <c r="U15640" s="13"/>
      <c r="V15640" s="13"/>
      <c r="W15640" s="13"/>
    </row>
    <row r="15641" spans="1:23" ht="45" x14ac:dyDescent="0.25">
      <c r="A15641" s="4" t="s">
        <v>61951</v>
      </c>
      <c r="B15641" s="4" t="s">
        <v>14429</v>
      </c>
      <c r="C15641" s="4" t="s">
        <v>2952</v>
      </c>
      <c r="D15641" s="4" t="s">
        <v>149</v>
      </c>
      <c r="E15641" s="4" t="s">
        <v>27</v>
      </c>
      <c r="F15641" s="4">
        <v>7209356936</v>
      </c>
      <c r="G15641" s="4">
        <v>9931348145</v>
      </c>
      <c r="H15641" s="4" t="s">
        <v>61950</v>
      </c>
      <c r="I15641" s="4"/>
      <c r="J15641" s="4" t="s">
        <v>61952</v>
      </c>
      <c r="L15641" s="4" t="s">
        <v>61953</v>
      </c>
      <c r="M15641" s="4" t="s">
        <v>155</v>
      </c>
      <c r="N15641" s="4">
        <v>831004</v>
      </c>
      <c r="O15641" s="4" t="s">
        <v>61954</v>
      </c>
      <c r="P15641" s="4">
        <v>8048550210</v>
      </c>
      <c r="Q15641" s="31" t="s">
        <v>61949</v>
      </c>
      <c r="R15641" s="4"/>
      <c r="S15641" s="13" t="s">
        <v>228524</v>
      </c>
      <c r="T15641" s="13"/>
      <c r="U15641" s="13"/>
      <c r="V15641" s="13"/>
      <c r="W15641" s="13"/>
    </row>
    <row r="15642" spans="1:23" ht="30" x14ac:dyDescent="0.25">
      <c r="A15642" s="4" t="s">
        <v>81210</v>
      </c>
      <c r="B15642" s="4" t="s">
        <v>14429</v>
      </c>
      <c r="C15642" s="4" t="s">
        <v>3562</v>
      </c>
      <c r="D15642" s="4" t="s">
        <v>3779</v>
      </c>
      <c r="E15642" s="4" t="s">
        <v>34</v>
      </c>
      <c r="F15642" s="4">
        <v>9709275528</v>
      </c>
      <c r="G15642" s="4">
        <v>9835128119</v>
      </c>
      <c r="H15642" s="4" t="s">
        <v>81208</v>
      </c>
      <c r="I15642" s="4" t="s">
        <v>81209</v>
      </c>
      <c r="J15642" s="4" t="s">
        <v>81211</v>
      </c>
      <c r="L15642" s="4" t="s">
        <v>81212</v>
      </c>
      <c r="M15642" s="4" t="s">
        <v>155</v>
      </c>
      <c r="N15642" s="4">
        <v>831011</v>
      </c>
      <c r="O15642" s="4"/>
      <c r="P15642" s="4">
        <v>8045328301</v>
      </c>
      <c r="Q15642" s="31" t="s">
        <v>81207</v>
      </c>
      <c r="R15642" s="4"/>
      <c r="S15642" s="13" t="s">
        <v>201113</v>
      </c>
      <c r="T15642" s="13"/>
      <c r="U15642" s="13"/>
      <c r="V15642" s="13"/>
      <c r="W15642" s="13"/>
    </row>
    <row r="15643" spans="1:23" x14ac:dyDescent="0.25">
      <c r="A15643" s="4" t="s">
        <v>91222</v>
      </c>
      <c r="B15643" s="4" t="s">
        <v>14429</v>
      </c>
      <c r="C15643" s="4" t="s">
        <v>91219</v>
      </c>
      <c r="D15643" s="4" t="s">
        <v>91220</v>
      </c>
      <c r="E15643" s="4" t="s">
        <v>27</v>
      </c>
      <c r="F15643" s="4">
        <v>9470478786</v>
      </c>
      <c r="G15643" s="4">
        <v>8051140000</v>
      </c>
      <c r="H15643" s="4" t="s">
        <v>91221</v>
      </c>
      <c r="I15643" s="4"/>
      <c r="J15643" s="4" t="s">
        <v>91223</v>
      </c>
      <c r="L15643" s="4"/>
      <c r="M15643" s="4" t="s">
        <v>155</v>
      </c>
      <c r="N15643" s="4">
        <v>832110</v>
      </c>
      <c r="O15643" s="4"/>
      <c r="P15643" s="4">
        <v>8048559043</v>
      </c>
      <c r="Q15643" s="31" t="s">
        <v>91217</v>
      </c>
      <c r="R15643" s="4"/>
      <c r="S15643" s="13" t="s">
        <v>91218</v>
      </c>
      <c r="T15643" s="13"/>
      <c r="U15643" s="13"/>
      <c r="V15643" s="13"/>
      <c r="W15643" s="13"/>
    </row>
    <row r="15644" spans="1:23" ht="45" x14ac:dyDescent="0.25">
      <c r="A15644" s="4" t="s">
        <v>92325</v>
      </c>
      <c r="B15644" s="4" t="s">
        <v>14429</v>
      </c>
      <c r="C15644" s="4" t="s">
        <v>12142</v>
      </c>
      <c r="D15644" s="4" t="s">
        <v>6235</v>
      </c>
      <c r="E15644" s="4" t="s">
        <v>27</v>
      </c>
      <c r="F15644" s="4">
        <v>9308003830</v>
      </c>
      <c r="G15644" s="4">
        <v>7549200119</v>
      </c>
      <c r="H15644" s="4" t="s">
        <v>92323</v>
      </c>
      <c r="I15644" s="4" t="s">
        <v>92324</v>
      </c>
      <c r="J15644" s="4" t="s">
        <v>92326</v>
      </c>
      <c r="L15644" s="4" t="s">
        <v>52147</v>
      </c>
      <c r="M15644" s="4" t="s">
        <v>155</v>
      </c>
      <c r="N15644" s="4">
        <v>831013</v>
      </c>
      <c r="O15644" s="4"/>
      <c r="P15644" s="4">
        <v>8048025930</v>
      </c>
      <c r="Q15644" s="31" t="s">
        <v>201114</v>
      </c>
      <c r="R15644" s="4"/>
      <c r="S15644" s="13" t="s">
        <v>201114</v>
      </c>
      <c r="T15644" s="13"/>
      <c r="U15644" s="13"/>
      <c r="V15644" s="13"/>
      <c r="W15644" s="13"/>
    </row>
    <row r="15645" spans="1:23" x14ac:dyDescent="0.25">
      <c r="A15645" s="4" t="s">
        <v>98445</v>
      </c>
      <c r="B15645" s="4" t="s">
        <v>14429</v>
      </c>
      <c r="C15645" s="4" t="s">
        <v>5399</v>
      </c>
      <c r="D15645" s="4" t="s">
        <v>98443</v>
      </c>
      <c r="E15645" s="4" t="s">
        <v>84</v>
      </c>
      <c r="F15645" s="4">
        <v>9234238696</v>
      </c>
      <c r="G15645" s="4">
        <v>7543898919</v>
      </c>
      <c r="H15645" s="4" t="s">
        <v>98444</v>
      </c>
      <c r="I15645" s="4"/>
      <c r="J15645" s="4" t="s">
        <v>98446</v>
      </c>
      <c r="L15645" s="4" t="s">
        <v>98447</v>
      </c>
      <c r="M15645" s="4" t="s">
        <v>155</v>
      </c>
      <c r="N15645" s="4">
        <v>831001</v>
      </c>
      <c r="O15645" s="4"/>
      <c r="P15645" s="4">
        <v>8045322380</v>
      </c>
      <c r="Q15645" s="31"/>
      <c r="R15645" s="4"/>
      <c r="S15645" s="13" t="s">
        <v>201115</v>
      </c>
      <c r="T15645" s="13"/>
      <c r="U15645" s="13"/>
      <c r="V15645" s="13"/>
      <c r="W15645" s="13"/>
    </row>
    <row r="15646" spans="1:23" x14ac:dyDescent="0.25">
      <c r="A15646" s="4" t="s">
        <v>99614</v>
      </c>
      <c r="B15646" s="4" t="s">
        <v>14429</v>
      </c>
      <c r="C15646" s="4" t="s">
        <v>148</v>
      </c>
      <c r="D15646" s="4" t="s">
        <v>3177</v>
      </c>
      <c r="E15646" s="4" t="s">
        <v>34</v>
      </c>
      <c r="F15646" s="4">
        <v>9304825030</v>
      </c>
      <c r="G15646" s="4">
        <v>9304825040</v>
      </c>
      <c r="H15646" s="4" t="s">
        <v>99612</v>
      </c>
      <c r="I15646" s="4" t="s">
        <v>99613</v>
      </c>
      <c r="J15646" s="4" t="s">
        <v>99615</v>
      </c>
      <c r="L15646" s="4" t="s">
        <v>98447</v>
      </c>
      <c r="M15646" s="4" t="s">
        <v>155</v>
      </c>
      <c r="N15646" s="4">
        <v>831001</v>
      </c>
      <c r="O15646" s="4" t="s">
        <v>99616</v>
      </c>
      <c r="P15646" s="4">
        <v>8046071367</v>
      </c>
      <c r="Q15646" s="31"/>
      <c r="R15646" s="4"/>
      <c r="S15646" s="13" t="s">
        <v>201116</v>
      </c>
      <c r="T15646" s="13"/>
      <c r="U15646" s="13"/>
      <c r="V15646" s="13"/>
      <c r="W15646" s="13"/>
    </row>
    <row r="15647" spans="1:23" ht="45" x14ac:dyDescent="0.25">
      <c r="A15647" s="4" t="s">
        <v>103192</v>
      </c>
      <c r="B15647" s="4" t="s">
        <v>14429</v>
      </c>
      <c r="C15647" s="4" t="s">
        <v>1587</v>
      </c>
      <c r="D15647" s="4" t="s">
        <v>103189</v>
      </c>
      <c r="E15647" s="4" t="s">
        <v>84</v>
      </c>
      <c r="F15647" s="4">
        <v>9431117351</v>
      </c>
      <c r="G15647" s="4">
        <v>9334635692</v>
      </c>
      <c r="H15647" s="4" t="s">
        <v>103190</v>
      </c>
      <c r="I15647" s="4" t="s">
        <v>103191</v>
      </c>
      <c r="J15647" s="4" t="s">
        <v>103193</v>
      </c>
      <c r="L15647" s="4" t="s">
        <v>103194</v>
      </c>
      <c r="M15647" s="4" t="s">
        <v>155</v>
      </c>
      <c r="N15647" s="4">
        <v>831001</v>
      </c>
      <c r="O15647" s="4"/>
      <c r="P15647" s="4">
        <v>8046075519</v>
      </c>
      <c r="Q15647" s="31" t="s">
        <v>208276</v>
      </c>
      <c r="R15647" s="4"/>
      <c r="S15647" s="13" t="s">
        <v>195428</v>
      </c>
      <c r="T15647" s="13"/>
      <c r="U15647" s="13"/>
      <c r="V15647" s="13"/>
      <c r="W15647" s="13"/>
    </row>
    <row r="15648" spans="1:23" x14ac:dyDescent="0.25">
      <c r="A15648" s="4" t="s">
        <v>117045</v>
      </c>
      <c r="B15648" s="4" t="s">
        <v>14429</v>
      </c>
      <c r="C15648" s="4" t="s">
        <v>34939</v>
      </c>
      <c r="D15648" s="4" t="s">
        <v>117043</v>
      </c>
      <c r="E15648" s="4" t="s">
        <v>27</v>
      </c>
      <c r="F15648" s="4">
        <v>7209644740</v>
      </c>
      <c r="G15648" s="4">
        <v>8984139409</v>
      </c>
      <c r="H15648" s="4" t="s">
        <v>117044</v>
      </c>
      <c r="I15648" s="4"/>
      <c r="J15648" s="4" t="s">
        <v>4917</v>
      </c>
      <c r="L15648" s="4" t="s">
        <v>4917</v>
      </c>
      <c r="M15648" s="4" t="s">
        <v>155</v>
      </c>
      <c r="N15648" s="4">
        <v>831002</v>
      </c>
      <c r="O15648" s="4"/>
      <c r="P15648" s="4"/>
      <c r="Q15648" s="31"/>
      <c r="R15648" s="4"/>
      <c r="S15648" s="13" t="s">
        <v>201117</v>
      </c>
      <c r="T15648" s="13"/>
      <c r="U15648" s="13"/>
      <c r="V15648" s="13"/>
      <c r="W15648" s="13"/>
    </row>
    <row r="15649" spans="1:23" ht="30" x14ac:dyDescent="0.25">
      <c r="A15649" s="4" t="s">
        <v>118254</v>
      </c>
      <c r="B15649" s="4" t="s">
        <v>14429</v>
      </c>
      <c r="C15649" s="4" t="s">
        <v>118251</v>
      </c>
      <c r="D15649" s="4" t="s">
        <v>118252</v>
      </c>
      <c r="E15649" s="4" t="s">
        <v>34</v>
      </c>
      <c r="F15649" s="4">
        <v>9430194401</v>
      </c>
      <c r="G15649" s="4"/>
      <c r="H15649" s="4" t="s">
        <v>118253</v>
      </c>
      <c r="I15649" s="4"/>
      <c r="J15649" s="4" t="s">
        <v>118255</v>
      </c>
      <c r="L15649" s="4" t="s">
        <v>118256</v>
      </c>
      <c r="M15649" s="4" t="s">
        <v>155</v>
      </c>
      <c r="N15649" s="4">
        <v>831006</v>
      </c>
      <c r="O15649" s="4"/>
      <c r="P15649" s="4"/>
      <c r="Q15649" s="31" t="s">
        <v>201118</v>
      </c>
      <c r="R15649" s="4"/>
      <c r="S15649" s="13" t="s">
        <v>201118</v>
      </c>
      <c r="T15649" s="13"/>
      <c r="U15649" s="13"/>
      <c r="V15649" s="13"/>
      <c r="W15649" s="13"/>
    </row>
    <row r="15650" spans="1:23" x14ac:dyDescent="0.25">
      <c r="A15650" s="4" t="s">
        <v>132401</v>
      </c>
      <c r="B15650" s="4" t="s">
        <v>14429</v>
      </c>
      <c r="C15650" s="4" t="s">
        <v>3562</v>
      </c>
      <c r="D15650" s="4" t="s">
        <v>3779</v>
      </c>
      <c r="E15650" s="4" t="s">
        <v>7339</v>
      </c>
      <c r="F15650" s="4">
        <v>9835128119</v>
      </c>
      <c r="G15650" s="4">
        <v>9334505524</v>
      </c>
      <c r="H15650" s="4" t="s">
        <v>81209</v>
      </c>
      <c r="I15650" s="4"/>
      <c r="J15650" s="4" t="s">
        <v>132402</v>
      </c>
      <c r="L15650" s="4" t="s">
        <v>81212</v>
      </c>
      <c r="M15650" s="4" t="s">
        <v>155</v>
      </c>
      <c r="N15650" s="4">
        <v>831011</v>
      </c>
      <c r="O15650" s="4"/>
      <c r="P15650" s="4"/>
      <c r="Q15650" s="31" t="s">
        <v>132400</v>
      </c>
      <c r="R15650" s="4"/>
      <c r="S15650" s="13" t="s">
        <v>228525</v>
      </c>
      <c r="T15650" s="13"/>
      <c r="U15650" s="13"/>
      <c r="V15650" s="13"/>
      <c r="W15650" s="13"/>
    </row>
    <row r="15651" spans="1:23" x14ac:dyDescent="0.25">
      <c r="A15651" s="4" t="s">
        <v>132539</v>
      </c>
      <c r="B15651" s="4" t="s">
        <v>14429</v>
      </c>
      <c r="C15651" s="4" t="s">
        <v>6747</v>
      </c>
      <c r="D15651" s="4" t="s">
        <v>17257</v>
      </c>
      <c r="E15651" s="4" t="s">
        <v>34</v>
      </c>
      <c r="F15651" s="4">
        <v>9135531507</v>
      </c>
      <c r="G15651" s="4"/>
      <c r="H15651" s="4" t="s">
        <v>132538</v>
      </c>
      <c r="I15651" s="4"/>
      <c r="J15651" s="4" t="s">
        <v>132540</v>
      </c>
      <c r="L15651" s="4" t="s">
        <v>14429</v>
      </c>
      <c r="M15651" s="4" t="s">
        <v>155</v>
      </c>
      <c r="N15651" s="4">
        <v>831005</v>
      </c>
      <c r="O15651" s="4" t="s">
        <v>132541</v>
      </c>
      <c r="P15651" s="4"/>
      <c r="Q15651" s="31"/>
      <c r="R15651" s="4"/>
      <c r="S15651" s="13" t="s">
        <v>228526</v>
      </c>
      <c r="T15651" s="13"/>
      <c r="U15651" s="13"/>
      <c r="V15651" s="13"/>
      <c r="W15651" s="13"/>
    </row>
    <row r="15652" spans="1:23" x14ac:dyDescent="0.25">
      <c r="A15652" s="4" t="s">
        <v>139284</v>
      </c>
      <c r="B15652" s="4" t="s">
        <v>14429</v>
      </c>
      <c r="C15652" s="4" t="s">
        <v>6346</v>
      </c>
      <c r="D15652" s="4" t="s">
        <v>139282</v>
      </c>
      <c r="E15652" s="4" t="s">
        <v>34</v>
      </c>
      <c r="F15652" s="4">
        <v>9801545615</v>
      </c>
      <c r="G15652" s="4">
        <v>8757564740</v>
      </c>
      <c r="H15652" s="4" t="s">
        <v>139283</v>
      </c>
      <c r="I15652" s="4"/>
      <c r="J15652" s="4" t="s">
        <v>139285</v>
      </c>
      <c r="L15652" s="4" t="s">
        <v>81212</v>
      </c>
      <c r="M15652" s="4" t="s">
        <v>155</v>
      </c>
      <c r="N15652" s="4">
        <v>831001</v>
      </c>
      <c r="O15652" s="4"/>
      <c r="P15652" s="4"/>
      <c r="Q15652" s="31" t="s">
        <v>139280</v>
      </c>
      <c r="R15652" s="4"/>
      <c r="S15652" s="13" t="s">
        <v>139281</v>
      </c>
      <c r="T15652" s="13"/>
      <c r="U15652" s="13"/>
      <c r="V15652" s="13"/>
      <c r="W15652" s="13"/>
    </row>
    <row r="15653" spans="1:23" ht="45" x14ac:dyDescent="0.25">
      <c r="A15653" s="4" t="s">
        <v>139579</v>
      </c>
      <c r="B15653" s="4" t="s">
        <v>14429</v>
      </c>
      <c r="C15653" s="4" t="s">
        <v>1939</v>
      </c>
      <c r="D15653" s="4"/>
      <c r="E15653" s="4" t="s">
        <v>27</v>
      </c>
      <c r="F15653" s="4">
        <v>9835099244</v>
      </c>
      <c r="G15653" s="4"/>
      <c r="H15653" s="4" t="s">
        <v>139577</v>
      </c>
      <c r="I15653" s="4" t="s">
        <v>139578</v>
      </c>
      <c r="J15653" s="4" t="s">
        <v>139580</v>
      </c>
      <c r="L15653" s="4" t="s">
        <v>98447</v>
      </c>
      <c r="M15653" s="4" t="s">
        <v>155</v>
      </c>
      <c r="N15653" s="4">
        <v>831001</v>
      </c>
      <c r="O15653" s="4" t="s">
        <v>139581</v>
      </c>
      <c r="P15653" s="4"/>
      <c r="Q15653" s="31" t="s">
        <v>139576</v>
      </c>
      <c r="R15653" s="4"/>
      <c r="S15653" s="13" t="s">
        <v>228527</v>
      </c>
      <c r="T15653" s="13"/>
      <c r="U15653" s="13"/>
      <c r="V15653" s="13"/>
      <c r="W15653" s="13"/>
    </row>
    <row r="15654" spans="1:23" ht="30" x14ac:dyDescent="0.25">
      <c r="A15654" s="4" t="s">
        <v>143020</v>
      </c>
      <c r="B15654" s="4" t="s">
        <v>14429</v>
      </c>
      <c r="C15654" s="4" t="s">
        <v>2913</v>
      </c>
      <c r="D15654" s="4" t="s">
        <v>1979</v>
      </c>
      <c r="E15654" s="4" t="s">
        <v>143017</v>
      </c>
      <c r="F15654" s="4">
        <v>9123126055</v>
      </c>
      <c r="G15654" s="4">
        <v>9835508353</v>
      </c>
      <c r="H15654" s="4" t="s">
        <v>143018</v>
      </c>
      <c r="I15654" s="4" t="s">
        <v>143019</v>
      </c>
      <c r="J15654" s="4" t="s">
        <v>143021</v>
      </c>
      <c r="L15654" s="4" t="s">
        <v>81212</v>
      </c>
      <c r="M15654" s="4" t="s">
        <v>155</v>
      </c>
      <c r="N15654" s="4">
        <v>831011</v>
      </c>
      <c r="O15654" s="4" t="s">
        <v>143022</v>
      </c>
      <c r="P15654" s="4"/>
      <c r="Q15654" s="31" t="s">
        <v>205104</v>
      </c>
      <c r="R15654" s="4"/>
      <c r="S15654" s="13" t="s">
        <v>201119</v>
      </c>
      <c r="T15654" s="13"/>
      <c r="U15654" s="13"/>
      <c r="V15654" s="13"/>
      <c r="W15654" s="13"/>
    </row>
    <row r="15655" spans="1:23" x14ac:dyDescent="0.25">
      <c r="A15655" s="4" t="s">
        <v>143296</v>
      </c>
      <c r="B15655" s="4" t="s">
        <v>14429</v>
      </c>
      <c r="C15655" s="4" t="s">
        <v>9192</v>
      </c>
      <c r="D15655" s="4" t="s">
        <v>1979</v>
      </c>
      <c r="E15655" s="4" t="s">
        <v>27</v>
      </c>
      <c r="F15655" s="4">
        <v>9431525846</v>
      </c>
      <c r="G15655" s="4">
        <v>9031955542</v>
      </c>
      <c r="H15655" s="4" t="s">
        <v>143294</v>
      </c>
      <c r="I15655" s="4" t="s">
        <v>143295</v>
      </c>
      <c r="J15655" s="4" t="s">
        <v>143297</v>
      </c>
      <c r="L15655" s="4" t="s">
        <v>143298</v>
      </c>
      <c r="M15655" s="4" t="s">
        <v>155</v>
      </c>
      <c r="N15655" s="4">
        <v>831011</v>
      </c>
      <c r="O15655" s="4" t="s">
        <v>143299</v>
      </c>
      <c r="P15655" s="4"/>
      <c r="Q15655" s="31"/>
      <c r="R15655" s="4"/>
      <c r="S15655" s="13" t="s">
        <v>201120</v>
      </c>
      <c r="T15655" s="13"/>
      <c r="U15655" s="13"/>
      <c r="V15655" s="13"/>
      <c r="W15655" s="13"/>
    </row>
    <row r="15656" spans="1:23" ht="30" x14ac:dyDescent="0.25">
      <c r="A15656" s="4" t="s">
        <v>151202</v>
      </c>
      <c r="B15656" s="4" t="s">
        <v>14429</v>
      </c>
      <c r="C15656" s="4" t="s">
        <v>151199</v>
      </c>
      <c r="D15656" s="4" t="s">
        <v>1787</v>
      </c>
      <c r="E15656" s="4" t="s">
        <v>34</v>
      </c>
      <c r="F15656" s="4">
        <v>9835170900</v>
      </c>
      <c r="G15656" s="4">
        <v>9279781506</v>
      </c>
      <c r="H15656" s="4" t="s">
        <v>151200</v>
      </c>
      <c r="I15656" s="4" t="s">
        <v>151201</v>
      </c>
      <c r="J15656" s="4" t="s">
        <v>151203</v>
      </c>
      <c r="L15656" s="4" t="s">
        <v>98447</v>
      </c>
      <c r="M15656" s="4" t="s">
        <v>155</v>
      </c>
      <c r="N15656" s="4">
        <v>831001</v>
      </c>
      <c r="O15656" s="4"/>
      <c r="P15656" s="4"/>
      <c r="Q15656" s="31" t="s">
        <v>151198</v>
      </c>
      <c r="R15656" s="4"/>
      <c r="S15656" s="13" t="s">
        <v>151198</v>
      </c>
      <c r="T15656" s="13"/>
      <c r="U15656" s="13"/>
      <c r="V15656" s="13"/>
      <c r="W15656" s="13"/>
    </row>
    <row r="15657" spans="1:23" ht="45" x14ac:dyDescent="0.25">
      <c r="A15657" s="4" t="s">
        <v>153176</v>
      </c>
      <c r="B15657" s="4" t="s">
        <v>14429</v>
      </c>
      <c r="C15657" s="4" t="s">
        <v>9264</v>
      </c>
      <c r="D15657" s="4"/>
      <c r="E15657" s="4" t="s">
        <v>435</v>
      </c>
      <c r="F15657" s="4">
        <v>9308378162</v>
      </c>
      <c r="G15657" s="4">
        <v>9955344872</v>
      </c>
      <c r="H15657" s="4" t="s">
        <v>153175</v>
      </c>
      <c r="I15657" s="4"/>
      <c r="J15657" s="4" t="s">
        <v>153177</v>
      </c>
      <c r="L15657" s="4" t="s">
        <v>98447</v>
      </c>
      <c r="M15657" s="4" t="s">
        <v>155</v>
      </c>
      <c r="N15657" s="4">
        <v>831001</v>
      </c>
      <c r="O15657" s="4"/>
      <c r="P15657" s="4"/>
      <c r="Q15657" s="31" t="s">
        <v>208277</v>
      </c>
      <c r="R15657" s="4"/>
      <c r="S15657" s="13" t="s">
        <v>228528</v>
      </c>
      <c r="T15657" s="13"/>
      <c r="U15657" s="13"/>
      <c r="V15657" s="13"/>
      <c r="W15657" s="13"/>
    </row>
    <row r="15658" spans="1:23" x14ac:dyDescent="0.25">
      <c r="A15658" s="4" t="s">
        <v>160482</v>
      </c>
      <c r="B15658" s="4" t="s">
        <v>14429</v>
      </c>
      <c r="C15658" s="4" t="s">
        <v>9626</v>
      </c>
      <c r="D15658" s="4"/>
      <c r="E15658" s="4" t="s">
        <v>34</v>
      </c>
      <c r="F15658" s="4">
        <v>8521758912</v>
      </c>
      <c r="G15658" s="4">
        <v>9608726548</v>
      </c>
      <c r="H15658" s="4" t="s">
        <v>160481</v>
      </c>
      <c r="I15658" s="4"/>
      <c r="J15658" s="4" t="s">
        <v>160483</v>
      </c>
      <c r="L15658" s="4" t="s">
        <v>2815</v>
      </c>
      <c r="M15658" s="4" t="s">
        <v>155</v>
      </c>
      <c r="N15658" s="4">
        <v>832110</v>
      </c>
      <c r="O15658" s="4"/>
      <c r="P15658" s="4"/>
      <c r="Q15658" s="31"/>
      <c r="R15658" s="4"/>
      <c r="S15658" s="13" t="s">
        <v>228529</v>
      </c>
      <c r="T15658" s="13"/>
      <c r="U15658" s="13"/>
      <c r="V15658" s="13"/>
      <c r="W15658" s="13"/>
    </row>
    <row r="15659" spans="1:23" ht="30" x14ac:dyDescent="0.25">
      <c r="A15659" s="4" t="s">
        <v>187579</v>
      </c>
      <c r="B15659" s="4" t="s">
        <v>14429</v>
      </c>
      <c r="C15659" s="4" t="s">
        <v>2848</v>
      </c>
      <c r="D15659" s="4" t="s">
        <v>194</v>
      </c>
      <c r="E15659" s="4" t="s">
        <v>34</v>
      </c>
      <c r="F15659" s="4">
        <v>9430113628</v>
      </c>
      <c r="G15659" s="4">
        <v>8271002086</v>
      </c>
      <c r="H15659" s="4" t="s">
        <v>187577</v>
      </c>
      <c r="I15659" s="4" t="s">
        <v>187578</v>
      </c>
      <c r="J15659" s="4" t="s">
        <v>187580</v>
      </c>
      <c r="L15659" s="4" t="s">
        <v>4917</v>
      </c>
      <c r="M15659" s="4" t="s">
        <v>155</v>
      </c>
      <c r="N15659" s="4">
        <v>831002</v>
      </c>
      <c r="O15659" s="4"/>
      <c r="P15659" s="4">
        <v>8071867046</v>
      </c>
      <c r="Q15659" s="31" t="s">
        <v>187575</v>
      </c>
      <c r="R15659" s="4"/>
      <c r="S15659" s="13" t="s">
        <v>187576</v>
      </c>
      <c r="T15659" s="13"/>
      <c r="U15659" s="13"/>
      <c r="V15659" s="13"/>
      <c r="W15659" s="13"/>
    </row>
    <row r="15660" spans="1:23" ht="45" x14ac:dyDescent="0.25">
      <c r="A15660" s="4" t="s">
        <v>183054</v>
      </c>
      <c r="B15660" s="4" t="s">
        <v>183056</v>
      </c>
      <c r="C15660" s="4" t="s">
        <v>151580</v>
      </c>
      <c r="D15660" s="4" t="s">
        <v>54134</v>
      </c>
      <c r="E15660" s="4" t="s">
        <v>27</v>
      </c>
      <c r="F15660" s="4">
        <v>8551859782</v>
      </c>
      <c r="G15660" s="4">
        <v>9123993970</v>
      </c>
      <c r="H15660" s="4" t="s">
        <v>183052</v>
      </c>
      <c r="I15660" s="4" t="s">
        <v>183053</v>
      </c>
      <c r="J15660" s="4" t="s">
        <v>183055</v>
      </c>
      <c r="L15660" s="4" t="s">
        <v>27003</v>
      </c>
      <c r="M15660" s="4" t="s">
        <v>108</v>
      </c>
      <c r="N15660" s="4">
        <v>811307</v>
      </c>
      <c r="O15660" s="4" t="s">
        <v>183057</v>
      </c>
      <c r="P15660" s="4">
        <v>8071925471</v>
      </c>
      <c r="Q15660" s="31" t="s">
        <v>183051</v>
      </c>
      <c r="R15660" s="4"/>
      <c r="S15660" s="13" t="s">
        <v>201121</v>
      </c>
      <c r="T15660" s="13"/>
      <c r="U15660" s="13"/>
      <c r="V15660" s="13"/>
      <c r="W15660" s="13"/>
    </row>
    <row r="15661" spans="1:23" ht="30" x14ac:dyDescent="0.25">
      <c r="A15661" s="4" t="s">
        <v>161720</v>
      </c>
      <c r="B15661" s="4" t="s">
        <v>161722</v>
      </c>
      <c r="C15661" s="4" t="s">
        <v>1461</v>
      </c>
      <c r="D15661" s="4"/>
      <c r="E15661" s="4" t="s">
        <v>27</v>
      </c>
      <c r="F15661" s="4">
        <v>9890254725</v>
      </c>
      <c r="G15661" s="4">
        <v>7030000602</v>
      </c>
      <c r="H15661" s="4" t="s">
        <v>161719</v>
      </c>
      <c r="I15661" s="4"/>
      <c r="J15661" s="4" t="s">
        <v>161721</v>
      </c>
      <c r="L15661" s="4" t="s">
        <v>7329</v>
      </c>
      <c r="M15661" s="4" t="s">
        <v>61</v>
      </c>
      <c r="N15661" s="4">
        <v>425003</v>
      </c>
      <c r="O15661" s="4" t="s">
        <v>161723</v>
      </c>
      <c r="P15661" s="4"/>
      <c r="Q15661" s="31" t="s">
        <v>161718</v>
      </c>
      <c r="R15661" s="4"/>
      <c r="S15661" s="13" t="s">
        <v>201122</v>
      </c>
      <c r="T15661" s="13"/>
      <c r="U15661" s="13"/>
      <c r="V15661" s="13"/>
      <c r="W15661" s="13"/>
    </row>
    <row r="15662" spans="1:23" ht="45" x14ac:dyDescent="0.25">
      <c r="A15662" s="4" t="s">
        <v>28349</v>
      </c>
      <c r="B15662" s="4" t="s">
        <v>28351</v>
      </c>
      <c r="C15662" s="4" t="s">
        <v>1213</v>
      </c>
      <c r="D15662" s="4" t="s">
        <v>28347</v>
      </c>
      <c r="E15662" s="4" t="s">
        <v>34</v>
      </c>
      <c r="F15662" s="4">
        <v>9879402121</v>
      </c>
      <c r="G15662" s="4">
        <v>9426212115</v>
      </c>
      <c r="H15662" s="4" t="s">
        <v>28348</v>
      </c>
      <c r="I15662" s="4"/>
      <c r="J15662" s="4" t="s">
        <v>28350</v>
      </c>
      <c r="L15662" s="4" t="s">
        <v>28352</v>
      </c>
      <c r="M15662" s="4" t="s">
        <v>171</v>
      </c>
      <c r="N15662" s="4">
        <v>360050</v>
      </c>
      <c r="O15662" s="4"/>
      <c r="P15662" s="4">
        <v>8048111506</v>
      </c>
      <c r="Q15662" s="31" t="s">
        <v>28346</v>
      </c>
      <c r="R15662" s="4"/>
      <c r="S15662" s="13" t="s">
        <v>195429</v>
      </c>
      <c r="T15662" s="13"/>
      <c r="U15662" s="13"/>
      <c r="V15662" s="13"/>
      <c r="W15662" s="13"/>
    </row>
    <row r="15663" spans="1:23" ht="45" x14ac:dyDescent="0.25">
      <c r="A15663" s="4" t="s">
        <v>44320</v>
      </c>
      <c r="B15663" s="4" t="s">
        <v>28351</v>
      </c>
      <c r="C15663" s="4" t="s">
        <v>6125</v>
      </c>
      <c r="D15663" s="4" t="s">
        <v>188</v>
      </c>
      <c r="E15663" s="4" t="s">
        <v>34</v>
      </c>
      <c r="F15663" s="4">
        <v>9722554121</v>
      </c>
      <c r="G15663" s="4">
        <v>9904118486</v>
      </c>
      <c r="H15663" s="4" t="s">
        <v>44319</v>
      </c>
      <c r="I15663" s="4"/>
      <c r="J15663" s="4" t="s">
        <v>44321</v>
      </c>
      <c r="L15663" s="4" t="s">
        <v>44322</v>
      </c>
      <c r="M15663" s="4" t="s">
        <v>171</v>
      </c>
      <c r="N15663" s="4">
        <v>360050</v>
      </c>
      <c r="O15663" s="4"/>
      <c r="P15663" s="4">
        <v>8045328161</v>
      </c>
      <c r="Q15663" s="31" t="s">
        <v>205105</v>
      </c>
      <c r="R15663" s="4"/>
      <c r="S15663" s="13" t="s">
        <v>195430</v>
      </c>
      <c r="T15663" s="13"/>
      <c r="U15663" s="13"/>
      <c r="V15663" s="13"/>
      <c r="W15663" s="13"/>
    </row>
    <row r="15664" spans="1:23" ht="45" x14ac:dyDescent="0.25">
      <c r="A15664" s="4" t="s">
        <v>91818</v>
      </c>
      <c r="B15664" s="4" t="s">
        <v>28351</v>
      </c>
      <c r="C15664" s="4" t="s">
        <v>1408</v>
      </c>
      <c r="D15664" s="4" t="s">
        <v>188</v>
      </c>
      <c r="E15664" s="4" t="s">
        <v>27</v>
      </c>
      <c r="F15664" s="4">
        <v>9825807812</v>
      </c>
      <c r="G15664" s="4">
        <v>9924278841</v>
      </c>
      <c r="H15664" s="4" t="s">
        <v>91816</v>
      </c>
      <c r="I15664" s="4" t="s">
        <v>91817</v>
      </c>
      <c r="J15664" s="4" t="s">
        <v>91819</v>
      </c>
      <c r="L15664" s="4" t="s">
        <v>40120</v>
      </c>
      <c r="M15664" s="4" t="s">
        <v>171</v>
      </c>
      <c r="N15664" s="4">
        <v>360050</v>
      </c>
      <c r="O15664" s="4" t="s">
        <v>91820</v>
      </c>
      <c r="P15664" s="4">
        <v>8048015980</v>
      </c>
      <c r="Q15664" s="31" t="s">
        <v>91815</v>
      </c>
      <c r="R15664" s="4"/>
      <c r="S15664" s="13" t="s">
        <v>195431</v>
      </c>
      <c r="T15664" s="13"/>
      <c r="U15664" s="13"/>
      <c r="V15664" s="13"/>
      <c r="W15664" s="13"/>
    </row>
    <row r="15665" spans="1:23" x14ac:dyDescent="0.25">
      <c r="A15665" s="4" t="s">
        <v>99258</v>
      </c>
      <c r="B15665" s="4" t="s">
        <v>28351</v>
      </c>
      <c r="C15665" s="4" t="s">
        <v>3703</v>
      </c>
      <c r="D15665" s="4" t="s">
        <v>188</v>
      </c>
      <c r="E15665" s="4" t="s">
        <v>428</v>
      </c>
      <c r="F15665" s="4">
        <v>9924910010</v>
      </c>
      <c r="G15665" s="4"/>
      <c r="H15665" s="4" t="s">
        <v>99257</v>
      </c>
      <c r="I15665" s="4"/>
      <c r="J15665" s="4" t="s">
        <v>99259</v>
      </c>
      <c r="L15665" s="4"/>
      <c r="M15665" s="4" t="s">
        <v>171</v>
      </c>
      <c r="N15665" s="4">
        <v>360050</v>
      </c>
      <c r="O15665" s="4" t="s">
        <v>99260</v>
      </c>
      <c r="P15665" s="4">
        <v>8071862703</v>
      </c>
      <c r="Q15665" s="31"/>
      <c r="R15665" s="4"/>
      <c r="S15665" s="13" t="s">
        <v>217660</v>
      </c>
      <c r="T15665" s="13"/>
      <c r="U15665" s="13"/>
      <c r="V15665" s="13"/>
      <c r="W15665" s="13"/>
    </row>
    <row r="15666" spans="1:23" x14ac:dyDescent="0.25">
      <c r="A15666" s="4" t="s">
        <v>139623</v>
      </c>
      <c r="B15666" s="4" t="s">
        <v>139625</v>
      </c>
      <c r="C15666" s="4" t="s">
        <v>47019</v>
      </c>
      <c r="D15666" s="4" t="s">
        <v>6501</v>
      </c>
      <c r="E15666" s="4"/>
      <c r="F15666" s="4">
        <v>7462021448</v>
      </c>
      <c r="G15666" s="4"/>
      <c r="H15666" s="4" t="s">
        <v>139622</v>
      </c>
      <c r="I15666" s="4"/>
      <c r="J15666" s="4" t="s">
        <v>139624</v>
      </c>
      <c r="L15666" s="4" t="s">
        <v>600</v>
      </c>
      <c r="M15666" s="4" t="s">
        <v>155</v>
      </c>
      <c r="N15666" s="4">
        <v>814142</v>
      </c>
      <c r="O15666" s="4"/>
      <c r="P15666" s="4"/>
      <c r="Q15666" s="31"/>
      <c r="R15666" s="4"/>
      <c r="S15666" s="13" t="s">
        <v>139621</v>
      </c>
      <c r="T15666" s="13"/>
      <c r="U15666" s="13"/>
      <c r="V15666" s="13"/>
      <c r="W15666" s="13"/>
    </row>
    <row r="15667" spans="1:23" ht="30" x14ac:dyDescent="0.25">
      <c r="A15667" s="4" t="s">
        <v>118866</v>
      </c>
      <c r="B15667" s="4" t="s">
        <v>118868</v>
      </c>
      <c r="C15667" s="4" t="s">
        <v>4167</v>
      </c>
      <c r="D15667" s="4" t="s">
        <v>1502</v>
      </c>
      <c r="E15667" s="4" t="s">
        <v>34</v>
      </c>
      <c r="F15667" s="4">
        <v>9758271297</v>
      </c>
      <c r="G15667" s="4">
        <v>9012383404</v>
      </c>
      <c r="H15667" s="4" t="s">
        <v>118865</v>
      </c>
      <c r="I15667" s="4"/>
      <c r="J15667" s="4" t="s">
        <v>118867</v>
      </c>
      <c r="L15667" s="4" t="s">
        <v>10115</v>
      </c>
      <c r="M15667" s="4" t="s">
        <v>4325</v>
      </c>
      <c r="N15667" s="4">
        <v>244712</v>
      </c>
      <c r="O15667" s="4"/>
      <c r="P15667" s="4"/>
      <c r="Q15667" s="31" t="s">
        <v>118864</v>
      </c>
      <c r="R15667" s="4"/>
      <c r="S15667" s="13" t="s">
        <v>118864</v>
      </c>
      <c r="T15667" s="13"/>
      <c r="U15667" s="13"/>
      <c r="V15667" s="13"/>
      <c r="W15667" s="13"/>
    </row>
    <row r="15668" spans="1:23" x14ac:dyDescent="0.25">
      <c r="A15668" s="4" t="s">
        <v>54895</v>
      </c>
      <c r="B15668" s="4" t="s">
        <v>54897</v>
      </c>
      <c r="C15668" s="4" t="s">
        <v>54892</v>
      </c>
      <c r="D15668" s="4" t="s">
        <v>54893</v>
      </c>
      <c r="E15668" s="4" t="s">
        <v>27</v>
      </c>
      <c r="F15668" s="4">
        <v>9439009180</v>
      </c>
      <c r="G15668" s="4"/>
      <c r="H15668" s="4" t="s">
        <v>54894</v>
      </c>
      <c r="I15668" s="4"/>
      <c r="J15668" s="4" t="s">
        <v>54896</v>
      </c>
      <c r="L15668" s="4"/>
      <c r="M15668" s="4" t="s">
        <v>304</v>
      </c>
      <c r="N15668" s="4">
        <v>752050</v>
      </c>
      <c r="O15668" s="4" t="s">
        <v>54898</v>
      </c>
      <c r="P15668" s="4">
        <v>8048422294</v>
      </c>
      <c r="Q15668" s="31"/>
      <c r="R15668" s="4"/>
      <c r="S15668" s="13" t="s">
        <v>228530</v>
      </c>
      <c r="T15668" s="13"/>
      <c r="U15668" s="13"/>
      <c r="V15668" s="13"/>
      <c r="W15668" s="13"/>
    </row>
    <row r="15669" spans="1:23" ht="45" x14ac:dyDescent="0.25">
      <c r="A15669" s="4" t="s">
        <v>25081</v>
      </c>
      <c r="B15669" s="4" t="s">
        <v>25083</v>
      </c>
      <c r="C15669" s="4" t="s">
        <v>7575</v>
      </c>
      <c r="D15669" s="4"/>
      <c r="E15669" s="4" t="s">
        <v>27</v>
      </c>
      <c r="F15669" s="4">
        <v>8808632839</v>
      </c>
      <c r="G15669" s="4"/>
      <c r="H15669" s="4" t="s">
        <v>25080</v>
      </c>
      <c r="I15669" s="4"/>
      <c r="J15669" s="4" t="s">
        <v>25082</v>
      </c>
      <c r="L15669" s="4"/>
      <c r="M15669" s="4" t="s">
        <v>90</v>
      </c>
      <c r="N15669" s="4">
        <v>222001</v>
      </c>
      <c r="O15669" s="4"/>
      <c r="P15669" s="4">
        <v>8071652214</v>
      </c>
      <c r="Q15669" s="31" t="s">
        <v>25079</v>
      </c>
      <c r="R15669" s="4"/>
      <c r="S15669" s="13" t="s">
        <v>217661</v>
      </c>
      <c r="T15669" s="13"/>
      <c r="U15669" s="13"/>
      <c r="V15669" s="13"/>
      <c r="W15669" s="13"/>
    </row>
    <row r="15670" spans="1:23" x14ac:dyDescent="0.25">
      <c r="A15670" s="4" t="s">
        <v>32321</v>
      </c>
      <c r="B15670" s="4" t="s">
        <v>25083</v>
      </c>
      <c r="C15670" s="4" t="s">
        <v>867</v>
      </c>
      <c r="D15670" s="4" t="s">
        <v>10700</v>
      </c>
      <c r="E15670" s="4" t="s">
        <v>34</v>
      </c>
      <c r="F15670" s="4">
        <v>9984439642</v>
      </c>
      <c r="G15670" s="4"/>
      <c r="H15670" s="4" t="s">
        <v>32320</v>
      </c>
      <c r="I15670" s="4"/>
      <c r="J15670" s="4" t="s">
        <v>32322</v>
      </c>
      <c r="L15670" s="4" t="s">
        <v>32323</v>
      </c>
      <c r="M15670" s="4" t="s">
        <v>90</v>
      </c>
      <c r="N15670" s="4">
        <v>222161</v>
      </c>
      <c r="O15670" s="4"/>
      <c r="P15670" s="4">
        <v>8046030576</v>
      </c>
      <c r="Q15670" s="31" t="s">
        <v>32318</v>
      </c>
      <c r="R15670" s="4"/>
      <c r="S15670" s="13" t="s">
        <v>32319</v>
      </c>
      <c r="T15670" s="13"/>
      <c r="U15670" s="13"/>
      <c r="V15670" s="13"/>
      <c r="W15670" s="13"/>
    </row>
    <row r="15671" spans="1:23" x14ac:dyDescent="0.25">
      <c r="A15671" s="4" t="s">
        <v>159266</v>
      </c>
      <c r="B15671" s="4" t="s">
        <v>25083</v>
      </c>
      <c r="C15671" s="4" t="s">
        <v>4565</v>
      </c>
      <c r="D15671" s="4" t="s">
        <v>194</v>
      </c>
      <c r="E15671" s="4" t="s">
        <v>84</v>
      </c>
      <c r="F15671" s="4">
        <v>9670099996</v>
      </c>
      <c r="G15671" s="4"/>
      <c r="H15671" s="4" t="s">
        <v>159265</v>
      </c>
      <c r="I15671" s="4"/>
      <c r="J15671" s="4" t="s">
        <v>159267</v>
      </c>
      <c r="L15671" s="4" t="s">
        <v>159268</v>
      </c>
      <c r="M15671" s="4" t="s">
        <v>90</v>
      </c>
      <c r="N15671" s="4">
        <v>222002</v>
      </c>
      <c r="O15671" s="4" t="s">
        <v>159269</v>
      </c>
      <c r="P15671" s="4"/>
      <c r="Q15671" s="31"/>
      <c r="R15671" s="4"/>
      <c r="S15671" s="13" t="s">
        <v>217662</v>
      </c>
      <c r="T15671" s="13"/>
      <c r="U15671" s="13"/>
      <c r="V15671" s="13"/>
      <c r="W15671" s="13"/>
    </row>
    <row r="15672" spans="1:23" x14ac:dyDescent="0.25">
      <c r="A15672" s="4" t="s">
        <v>42728</v>
      </c>
      <c r="B15672" s="4" t="s">
        <v>42730</v>
      </c>
      <c r="C15672" s="4" t="s">
        <v>42725</v>
      </c>
      <c r="D15672" s="4" t="s">
        <v>42726</v>
      </c>
      <c r="E15672" s="4" t="s">
        <v>175</v>
      </c>
      <c r="F15672" s="4">
        <v>9425108268</v>
      </c>
      <c r="G15672" s="4">
        <v>9424094468</v>
      </c>
      <c r="H15672" s="4" t="s">
        <v>42727</v>
      </c>
      <c r="I15672" s="4"/>
      <c r="J15672" s="4" t="s">
        <v>42729</v>
      </c>
      <c r="L15672" s="4" t="s">
        <v>19303</v>
      </c>
      <c r="M15672" s="4" t="s">
        <v>433</v>
      </c>
      <c r="N15672" s="4">
        <v>458330</v>
      </c>
      <c r="O15672" s="4"/>
      <c r="P15672" s="4">
        <v>8043043152</v>
      </c>
      <c r="Q15672" s="31"/>
      <c r="R15672" s="4"/>
      <c r="S15672" s="13" t="s">
        <v>201123</v>
      </c>
      <c r="T15672" s="13"/>
      <c r="U15672" s="13"/>
      <c r="V15672" s="13"/>
      <c r="W15672" s="13"/>
    </row>
    <row r="15673" spans="1:23" x14ac:dyDescent="0.25">
      <c r="A15673" s="4" t="s">
        <v>82941</v>
      </c>
      <c r="B15673" s="4" t="s">
        <v>82943</v>
      </c>
      <c r="C15673" s="4" t="s">
        <v>82938</v>
      </c>
      <c r="D15673" s="4" t="s">
        <v>6908</v>
      </c>
      <c r="E15673" s="4" t="s">
        <v>27</v>
      </c>
      <c r="F15673" s="4">
        <v>9890384080</v>
      </c>
      <c r="G15673" s="4">
        <v>9405125162</v>
      </c>
      <c r="H15673" s="4" t="s">
        <v>82939</v>
      </c>
      <c r="I15673" s="4" t="s">
        <v>82940</v>
      </c>
      <c r="J15673" s="4" t="s">
        <v>82942</v>
      </c>
      <c r="L15673" s="4"/>
      <c r="M15673" s="4" t="s">
        <v>23</v>
      </c>
      <c r="N15673" s="4">
        <v>416101</v>
      </c>
      <c r="O15673" s="4" t="s">
        <v>82944</v>
      </c>
      <c r="P15673" s="4">
        <v>8048119465</v>
      </c>
      <c r="Q15673" s="31"/>
      <c r="R15673" s="4"/>
      <c r="S15673" s="13" t="s">
        <v>82937</v>
      </c>
      <c r="T15673" s="13"/>
      <c r="U15673" s="13"/>
      <c r="V15673" s="13"/>
      <c r="W15673" s="13"/>
    </row>
    <row r="15674" spans="1:23" ht="30" x14ac:dyDescent="0.25">
      <c r="A15674" s="4" t="s">
        <v>115799</v>
      </c>
      <c r="B15674" s="4" t="s">
        <v>82943</v>
      </c>
      <c r="C15674" s="4" t="s">
        <v>7088</v>
      </c>
      <c r="D15674" s="4" t="s">
        <v>115797</v>
      </c>
      <c r="E15674" s="4" t="s">
        <v>34</v>
      </c>
      <c r="F15674" s="4">
        <v>9422045027</v>
      </c>
      <c r="G15674" s="4"/>
      <c r="H15674" s="4" t="s">
        <v>115798</v>
      </c>
      <c r="I15674" s="4"/>
      <c r="J15674" s="4" t="s">
        <v>115800</v>
      </c>
      <c r="L15674" s="4" t="s">
        <v>2840</v>
      </c>
      <c r="M15674" s="4" t="s">
        <v>23</v>
      </c>
      <c r="N15674" s="4">
        <v>416101</v>
      </c>
      <c r="O15674" s="4"/>
      <c r="P15674" s="4"/>
      <c r="Q15674" s="31" t="s">
        <v>115796</v>
      </c>
      <c r="R15674" s="4"/>
      <c r="S15674" s="13" t="s">
        <v>228531</v>
      </c>
      <c r="T15674" s="13"/>
      <c r="U15674" s="13"/>
      <c r="V15674" s="13"/>
      <c r="W15674" s="13"/>
    </row>
    <row r="15675" spans="1:23" ht="45" x14ac:dyDescent="0.25">
      <c r="A15675" s="4" t="s">
        <v>160171</v>
      </c>
      <c r="B15675" s="4" t="s">
        <v>82943</v>
      </c>
      <c r="C15675" s="4" t="s">
        <v>526</v>
      </c>
      <c r="D15675" s="4"/>
      <c r="E15675" s="4" t="s">
        <v>132338</v>
      </c>
      <c r="F15675" s="4">
        <v>9028050995</v>
      </c>
      <c r="G15675" s="4"/>
      <c r="H15675" s="4" t="s">
        <v>160169</v>
      </c>
      <c r="I15675" s="4" t="s">
        <v>160170</v>
      </c>
      <c r="J15675" s="4" t="s">
        <v>160172</v>
      </c>
      <c r="L15675" s="4" t="s">
        <v>668</v>
      </c>
      <c r="M15675" s="4" t="s">
        <v>23</v>
      </c>
      <c r="N15675" s="4">
        <v>416101</v>
      </c>
      <c r="O15675" s="4" t="s">
        <v>160173</v>
      </c>
      <c r="P15675" s="4"/>
      <c r="Q15675" s="31" t="s">
        <v>160168</v>
      </c>
      <c r="R15675" s="4"/>
      <c r="S15675" s="13" t="s">
        <v>44438</v>
      </c>
      <c r="T15675" s="13"/>
      <c r="U15675" s="13"/>
      <c r="V15675" s="13"/>
      <c r="W15675" s="13"/>
    </row>
    <row r="15676" spans="1:23" ht="45" x14ac:dyDescent="0.25">
      <c r="A15676" s="4" t="s">
        <v>8231</v>
      </c>
      <c r="B15676" s="4" t="s">
        <v>8233</v>
      </c>
      <c r="C15676" s="4" t="s">
        <v>375</v>
      </c>
      <c r="D15676" s="4" t="s">
        <v>8228</v>
      </c>
      <c r="E15676" s="4" t="s">
        <v>27</v>
      </c>
      <c r="F15676" s="4">
        <v>9879230763</v>
      </c>
      <c r="G15676" s="4">
        <v>7041577056</v>
      </c>
      <c r="H15676" s="4" t="s">
        <v>8229</v>
      </c>
      <c r="I15676" s="4" t="s">
        <v>8230</v>
      </c>
      <c r="J15676" s="4" t="s">
        <v>8232</v>
      </c>
      <c r="L15676" s="4" t="s">
        <v>8232</v>
      </c>
      <c r="M15676" s="4" t="s">
        <v>171</v>
      </c>
      <c r="N15676" s="4">
        <v>360370</v>
      </c>
      <c r="O15676" s="4"/>
      <c r="P15676" s="4">
        <v>8071745869</v>
      </c>
      <c r="Q15676" s="31" t="s">
        <v>217663</v>
      </c>
      <c r="R15676" s="4"/>
      <c r="S15676" s="13" t="s">
        <v>217664</v>
      </c>
      <c r="T15676" s="13"/>
      <c r="U15676" s="13"/>
      <c r="V15676" s="13"/>
      <c r="W15676" s="13"/>
    </row>
    <row r="15677" spans="1:23" x14ac:dyDescent="0.25">
      <c r="A15677" s="4" t="s">
        <v>11684</v>
      </c>
      <c r="B15677" s="4" t="s">
        <v>8233</v>
      </c>
      <c r="C15677" s="4" t="s">
        <v>2693</v>
      </c>
      <c r="D15677" s="4" t="s">
        <v>11682</v>
      </c>
      <c r="E15677" s="4" t="s">
        <v>34</v>
      </c>
      <c r="F15677" s="4">
        <v>9327977059</v>
      </c>
      <c r="G15677" s="4"/>
      <c r="H15677" s="4" t="s">
        <v>11683</v>
      </c>
      <c r="I15677" s="4"/>
      <c r="J15677" s="4" t="s">
        <v>11685</v>
      </c>
      <c r="L15677" s="4" t="s">
        <v>11686</v>
      </c>
      <c r="M15677" s="4" t="s">
        <v>171</v>
      </c>
      <c r="N15677" s="4">
        <v>360370</v>
      </c>
      <c r="O15677" s="4" t="s">
        <v>11687</v>
      </c>
      <c r="P15677" s="4">
        <v>8048006959</v>
      </c>
      <c r="Q15677" s="31"/>
      <c r="R15677" s="4"/>
      <c r="S15677" s="13" t="s">
        <v>217665</v>
      </c>
      <c r="T15677" s="13"/>
      <c r="U15677" s="13"/>
      <c r="V15677" s="13"/>
      <c r="W15677" s="13"/>
    </row>
    <row r="15678" spans="1:23" ht="45" x14ac:dyDescent="0.25">
      <c r="A15678" s="4" t="s">
        <v>28766</v>
      </c>
      <c r="B15678" s="4" t="s">
        <v>8233</v>
      </c>
      <c r="C15678" s="4" t="s">
        <v>2693</v>
      </c>
      <c r="D15678" s="4" t="s">
        <v>9507</v>
      </c>
      <c r="E15678" s="4" t="s">
        <v>65</v>
      </c>
      <c r="F15678" s="4">
        <v>9898322888</v>
      </c>
      <c r="G15678" s="4">
        <v>8490932777</v>
      </c>
      <c r="H15678" s="4" t="s">
        <v>28764</v>
      </c>
      <c r="I15678" s="4" t="s">
        <v>28765</v>
      </c>
      <c r="J15678" s="4" t="s">
        <v>28767</v>
      </c>
      <c r="L15678" s="4" t="s">
        <v>28768</v>
      </c>
      <c r="M15678" s="4" t="s">
        <v>171</v>
      </c>
      <c r="N15678" s="4">
        <v>360370</v>
      </c>
      <c r="O15678" s="4" t="s">
        <v>28769</v>
      </c>
      <c r="P15678" s="4">
        <v>8048014104</v>
      </c>
      <c r="Q15678" s="31" t="s">
        <v>28763</v>
      </c>
      <c r="R15678" s="4"/>
      <c r="S15678" s="13" t="s">
        <v>201124</v>
      </c>
      <c r="T15678" s="13"/>
      <c r="U15678" s="13"/>
      <c r="V15678" s="13"/>
      <c r="W15678" s="13"/>
    </row>
    <row r="15679" spans="1:23" x14ac:dyDescent="0.25">
      <c r="A15679" s="4" t="s">
        <v>33362</v>
      </c>
      <c r="B15679" s="4" t="s">
        <v>8233</v>
      </c>
      <c r="C15679" s="4" t="s">
        <v>2395</v>
      </c>
      <c r="D15679" s="4" t="s">
        <v>33359</v>
      </c>
      <c r="E15679" s="4" t="s">
        <v>34</v>
      </c>
      <c r="F15679" s="4">
        <v>9879454937</v>
      </c>
      <c r="G15679" s="4"/>
      <c r="H15679" s="4" t="s">
        <v>33360</v>
      </c>
      <c r="I15679" s="4" t="s">
        <v>33361</v>
      </c>
      <c r="J15679" s="4" t="s">
        <v>33363</v>
      </c>
      <c r="L15679" s="4" t="s">
        <v>33364</v>
      </c>
      <c r="M15679" s="4" t="s">
        <v>171</v>
      </c>
      <c r="N15679" s="4">
        <v>360370</v>
      </c>
      <c r="O15679" s="4"/>
      <c r="P15679" s="4">
        <v>8046028458</v>
      </c>
      <c r="Q15679" s="31"/>
      <c r="R15679" s="4"/>
      <c r="S15679" s="13" t="s">
        <v>201125</v>
      </c>
      <c r="T15679" s="13"/>
      <c r="U15679" s="13"/>
      <c r="V15679" s="13"/>
      <c r="W15679" s="13"/>
    </row>
    <row r="15680" spans="1:23" ht="30" x14ac:dyDescent="0.25">
      <c r="A15680" s="4" t="s">
        <v>37790</v>
      </c>
      <c r="B15680" s="4" t="s">
        <v>8233</v>
      </c>
      <c r="C15680" s="4" t="s">
        <v>3539</v>
      </c>
      <c r="D15680" s="4" t="s">
        <v>37787</v>
      </c>
      <c r="E15680" s="4" t="s">
        <v>27</v>
      </c>
      <c r="F15680" s="4">
        <v>9825137973</v>
      </c>
      <c r="G15680" s="4">
        <v>9427635351</v>
      </c>
      <c r="H15680" s="4" t="s">
        <v>37788</v>
      </c>
      <c r="I15680" s="4" t="s">
        <v>37789</v>
      </c>
      <c r="J15680" s="4" t="s">
        <v>37791</v>
      </c>
      <c r="L15680" s="4" t="s">
        <v>37792</v>
      </c>
      <c r="M15680" s="4" t="s">
        <v>171</v>
      </c>
      <c r="N15680" s="4">
        <v>360370</v>
      </c>
      <c r="O15680" s="4"/>
      <c r="P15680" s="4">
        <v>8049462154</v>
      </c>
      <c r="Q15680" s="31" t="s">
        <v>37785</v>
      </c>
      <c r="R15680" s="4"/>
      <c r="S15680" s="13" t="s">
        <v>37786</v>
      </c>
      <c r="T15680" s="13"/>
      <c r="U15680" s="13"/>
      <c r="V15680" s="13"/>
      <c r="W15680" s="13"/>
    </row>
    <row r="15681" spans="1:23" x14ac:dyDescent="0.25">
      <c r="A15681" s="4" t="s">
        <v>39578</v>
      </c>
      <c r="B15681" s="4" t="s">
        <v>8233</v>
      </c>
      <c r="C15681" s="4" t="s">
        <v>39574</v>
      </c>
      <c r="D15681" s="4" t="s">
        <v>39575</v>
      </c>
      <c r="E15681" s="4" t="s">
        <v>34</v>
      </c>
      <c r="F15681" s="4">
        <v>9825259291</v>
      </c>
      <c r="G15681" s="4">
        <v>9978929532</v>
      </c>
      <c r="H15681" s="4" t="s">
        <v>39576</v>
      </c>
      <c r="I15681" s="4" t="s">
        <v>39577</v>
      </c>
      <c r="J15681" s="4" t="s">
        <v>39579</v>
      </c>
      <c r="L15681" s="4" t="s">
        <v>39580</v>
      </c>
      <c r="M15681" s="4" t="s">
        <v>171</v>
      </c>
      <c r="N15681" s="4">
        <v>360370</v>
      </c>
      <c r="O15681" s="4"/>
      <c r="P15681" s="4">
        <v>8046073557</v>
      </c>
      <c r="Q15681" s="31" t="s">
        <v>39572</v>
      </c>
      <c r="R15681" s="4"/>
      <c r="S15681" s="13" t="s">
        <v>39573</v>
      </c>
      <c r="T15681" s="13"/>
      <c r="U15681" s="13"/>
      <c r="V15681" s="13"/>
      <c r="W15681" s="13"/>
    </row>
    <row r="15682" spans="1:23" x14ac:dyDescent="0.25">
      <c r="A15682" s="4" t="s">
        <v>47122</v>
      </c>
      <c r="B15682" s="4" t="s">
        <v>8233</v>
      </c>
      <c r="C15682" s="4" t="s">
        <v>148</v>
      </c>
      <c r="D15682" s="4" t="s">
        <v>25540</v>
      </c>
      <c r="E15682" s="4" t="s">
        <v>34</v>
      </c>
      <c r="F15682" s="4">
        <v>9377721952</v>
      </c>
      <c r="G15682" s="4">
        <v>9726511652</v>
      </c>
      <c r="H15682" s="4" t="s">
        <v>47121</v>
      </c>
      <c r="I15682" s="4"/>
      <c r="J15682" s="4" t="s">
        <v>47123</v>
      </c>
      <c r="L15682" s="4" t="s">
        <v>47124</v>
      </c>
      <c r="M15682" s="4" t="s">
        <v>171</v>
      </c>
      <c r="N15682" s="4">
        <v>360370</v>
      </c>
      <c r="O15682" s="4"/>
      <c r="P15682" s="4">
        <v>8042959114</v>
      </c>
      <c r="Q15682" s="31"/>
      <c r="R15682" s="4"/>
      <c r="S15682" s="13" t="s">
        <v>201126</v>
      </c>
      <c r="T15682" s="13"/>
      <c r="U15682" s="13"/>
      <c r="V15682" s="13"/>
      <c r="W15682" s="13"/>
    </row>
    <row r="15683" spans="1:23" ht="45" x14ac:dyDescent="0.25">
      <c r="A15683" s="4" t="s">
        <v>49347</v>
      </c>
      <c r="B15683" s="4" t="s">
        <v>8233</v>
      </c>
      <c r="C15683" s="4" t="s">
        <v>49345</v>
      </c>
      <c r="D15683" s="4" t="s">
        <v>188</v>
      </c>
      <c r="E15683" s="4" t="s">
        <v>27</v>
      </c>
      <c r="F15683" s="4">
        <v>9033581489</v>
      </c>
      <c r="G15683" s="4">
        <v>9104526536</v>
      </c>
      <c r="H15683" s="4" t="s">
        <v>49346</v>
      </c>
      <c r="I15683" s="4"/>
      <c r="J15683" s="4" t="s">
        <v>49348</v>
      </c>
      <c r="L15683" s="4" t="s">
        <v>49349</v>
      </c>
      <c r="M15683" s="4" t="s">
        <v>171</v>
      </c>
      <c r="N15683" s="4">
        <v>360370</v>
      </c>
      <c r="O15683" s="4" t="s">
        <v>49350</v>
      </c>
      <c r="P15683" s="4">
        <v>8048106913</v>
      </c>
      <c r="Q15683" s="31" t="s">
        <v>208278</v>
      </c>
      <c r="R15683" s="4"/>
      <c r="S15683" s="13" t="s">
        <v>195432</v>
      </c>
      <c r="T15683" s="13"/>
      <c r="U15683" s="13"/>
      <c r="V15683" s="13"/>
      <c r="W15683" s="13"/>
    </row>
    <row r="15684" spans="1:23" ht="30" x14ac:dyDescent="0.25">
      <c r="A15684" s="4" t="s">
        <v>51027</v>
      </c>
      <c r="B15684" s="4" t="s">
        <v>8233</v>
      </c>
      <c r="C15684" s="4" t="s">
        <v>3539</v>
      </c>
      <c r="D15684" s="4" t="s">
        <v>188</v>
      </c>
      <c r="E15684" s="4" t="s">
        <v>65</v>
      </c>
      <c r="F15684" s="4">
        <v>9998721878</v>
      </c>
      <c r="G15684" s="4">
        <v>9327051270</v>
      </c>
      <c r="H15684" s="4" t="s">
        <v>51025</v>
      </c>
      <c r="I15684" s="4" t="s">
        <v>51026</v>
      </c>
      <c r="J15684" s="4" t="s">
        <v>51028</v>
      </c>
      <c r="L15684" s="4"/>
      <c r="M15684" s="4" t="s">
        <v>171</v>
      </c>
      <c r="N15684" s="4">
        <v>360370</v>
      </c>
      <c r="O15684" s="4"/>
      <c r="P15684" s="4">
        <v>8042963612</v>
      </c>
      <c r="Q15684" s="31" t="s">
        <v>208279</v>
      </c>
      <c r="R15684" s="4"/>
      <c r="S15684" s="13" t="s">
        <v>195433</v>
      </c>
      <c r="T15684" s="13"/>
      <c r="U15684" s="13"/>
      <c r="V15684" s="13"/>
      <c r="W15684" s="13"/>
    </row>
    <row r="15685" spans="1:23" ht="45" x14ac:dyDescent="0.25">
      <c r="A15685" s="4" t="s">
        <v>53186</v>
      </c>
      <c r="B15685" s="4" t="s">
        <v>8233</v>
      </c>
      <c r="C15685" s="4" t="s">
        <v>53183</v>
      </c>
      <c r="D15685" s="4" t="s">
        <v>6380</v>
      </c>
      <c r="E15685" s="4" t="s">
        <v>34</v>
      </c>
      <c r="F15685" s="4">
        <v>9924900377</v>
      </c>
      <c r="G15685" s="4"/>
      <c r="H15685" s="4" t="s">
        <v>53184</v>
      </c>
      <c r="I15685" s="4" t="s">
        <v>53185</v>
      </c>
      <c r="J15685" s="4" t="s">
        <v>53187</v>
      </c>
      <c r="L15685" s="4" t="s">
        <v>49349</v>
      </c>
      <c r="M15685" s="4" t="s">
        <v>171</v>
      </c>
      <c r="N15685" s="4">
        <v>360370</v>
      </c>
      <c r="O15685" s="4"/>
      <c r="P15685" s="4">
        <v>8071808941</v>
      </c>
      <c r="Q15685" s="31" t="s">
        <v>205106</v>
      </c>
      <c r="R15685" s="4"/>
      <c r="S15685" s="13" t="s">
        <v>201127</v>
      </c>
      <c r="T15685" s="13"/>
      <c r="U15685" s="13"/>
      <c r="V15685" s="13"/>
      <c r="W15685" s="13"/>
    </row>
    <row r="15686" spans="1:23" x14ac:dyDescent="0.25">
      <c r="A15686" s="4" t="s">
        <v>54426</v>
      </c>
      <c r="B15686" s="4" t="s">
        <v>8233</v>
      </c>
      <c r="C15686" s="4" t="s">
        <v>5863</v>
      </c>
      <c r="D15686" s="4" t="s">
        <v>54424</v>
      </c>
      <c r="E15686" s="4" t="s">
        <v>34</v>
      </c>
      <c r="F15686" s="4">
        <v>9429347364</v>
      </c>
      <c r="G15686" s="4">
        <v>7405489818</v>
      </c>
      <c r="H15686" s="4" t="s">
        <v>54425</v>
      </c>
      <c r="I15686" s="4"/>
      <c r="J15686" s="4" t="s">
        <v>54427</v>
      </c>
      <c r="L15686" s="4"/>
      <c r="M15686" s="4" t="s">
        <v>171</v>
      </c>
      <c r="N15686" s="4">
        <v>360370</v>
      </c>
      <c r="O15686" s="4"/>
      <c r="P15686" s="4">
        <v>8048582419</v>
      </c>
      <c r="Q15686" s="31"/>
      <c r="R15686" s="4"/>
      <c r="S15686" s="13" t="s">
        <v>54423</v>
      </c>
      <c r="T15686" s="13"/>
      <c r="U15686" s="13"/>
      <c r="V15686" s="13"/>
      <c r="W15686" s="13"/>
    </row>
    <row r="15687" spans="1:23" x14ac:dyDescent="0.25">
      <c r="A15687" s="4" t="s">
        <v>56032</v>
      </c>
      <c r="B15687" s="4" t="s">
        <v>8233</v>
      </c>
      <c r="C15687" s="4" t="s">
        <v>40056</v>
      </c>
      <c r="D15687" s="4" t="s">
        <v>56030</v>
      </c>
      <c r="E15687" s="4"/>
      <c r="F15687" s="4">
        <v>8401643248</v>
      </c>
      <c r="G15687" s="4">
        <v>9909078376</v>
      </c>
      <c r="H15687" s="4" t="s">
        <v>56031</v>
      </c>
      <c r="I15687" s="4"/>
      <c r="J15687" s="4" t="s">
        <v>56033</v>
      </c>
      <c r="L15687" s="4" t="s">
        <v>56034</v>
      </c>
      <c r="M15687" s="4" t="s">
        <v>171</v>
      </c>
      <c r="N15687" s="4">
        <v>360370</v>
      </c>
      <c r="O15687" s="4"/>
      <c r="P15687" s="4">
        <v>8048588875</v>
      </c>
      <c r="Q15687" s="31"/>
      <c r="R15687" s="4"/>
      <c r="S15687" s="13" t="s">
        <v>201128</v>
      </c>
      <c r="T15687" s="13"/>
      <c r="U15687" s="13"/>
      <c r="V15687" s="13"/>
      <c r="W15687" s="13"/>
    </row>
    <row r="15688" spans="1:23" x14ac:dyDescent="0.25">
      <c r="A15688" s="4" t="s">
        <v>87189</v>
      </c>
      <c r="B15688" s="4" t="s">
        <v>8233</v>
      </c>
      <c r="C15688" s="4" t="s">
        <v>3355</v>
      </c>
      <c r="D15688" s="4" t="s">
        <v>70499</v>
      </c>
      <c r="E15688" s="4" t="s">
        <v>34</v>
      </c>
      <c r="F15688" s="4">
        <v>9429096226</v>
      </c>
      <c r="G15688" s="4">
        <v>8511134971</v>
      </c>
      <c r="H15688" s="4" t="s">
        <v>15780</v>
      </c>
      <c r="I15688" s="4"/>
      <c r="J15688" s="4" t="s">
        <v>87190</v>
      </c>
      <c r="L15688" s="4" t="s">
        <v>87191</v>
      </c>
      <c r="M15688" s="4" t="s">
        <v>171</v>
      </c>
      <c r="N15688" s="4">
        <v>360370</v>
      </c>
      <c r="O15688" s="4" t="s">
        <v>87192</v>
      </c>
      <c r="P15688" s="4">
        <v>8079463050</v>
      </c>
      <c r="Q15688" s="31"/>
      <c r="R15688" s="4"/>
      <c r="S15688" s="13" t="s">
        <v>228532</v>
      </c>
      <c r="T15688" s="13"/>
      <c r="U15688" s="13"/>
      <c r="V15688" s="13"/>
      <c r="W15688" s="13"/>
    </row>
    <row r="15689" spans="1:23" ht="30" x14ac:dyDescent="0.25">
      <c r="A15689" s="4" t="s">
        <v>91523</v>
      </c>
      <c r="B15689" s="4" t="s">
        <v>8233</v>
      </c>
      <c r="C15689" s="4" t="s">
        <v>187</v>
      </c>
      <c r="D15689" s="4" t="s">
        <v>89958</v>
      </c>
      <c r="E15689" s="4" t="s">
        <v>27</v>
      </c>
      <c r="F15689" s="4">
        <v>9909313065</v>
      </c>
      <c r="G15689" s="4"/>
      <c r="H15689" s="4" t="s">
        <v>91522</v>
      </c>
      <c r="I15689" s="4"/>
      <c r="J15689" s="4" t="s">
        <v>91524</v>
      </c>
      <c r="L15689" s="4" t="s">
        <v>47123</v>
      </c>
      <c r="M15689" s="4" t="s">
        <v>171</v>
      </c>
      <c r="N15689" s="4">
        <v>360370</v>
      </c>
      <c r="O15689" s="4"/>
      <c r="P15689" s="4">
        <v>8045387935</v>
      </c>
      <c r="Q15689" s="31" t="s">
        <v>208280</v>
      </c>
      <c r="R15689" s="4"/>
      <c r="S15689" s="13" t="s">
        <v>201129</v>
      </c>
      <c r="T15689" s="13"/>
      <c r="U15689" s="13"/>
      <c r="V15689" s="13"/>
      <c r="W15689" s="13"/>
    </row>
    <row r="15690" spans="1:23" ht="45" x14ac:dyDescent="0.25">
      <c r="A15690" s="4" t="s">
        <v>92755</v>
      </c>
      <c r="B15690" s="4" t="s">
        <v>8233</v>
      </c>
      <c r="C15690" s="4" t="s">
        <v>3580</v>
      </c>
      <c r="D15690" s="4" t="s">
        <v>92752</v>
      </c>
      <c r="E15690" s="4" t="s">
        <v>27</v>
      </c>
      <c r="F15690" s="4">
        <v>8866206721</v>
      </c>
      <c r="G15690" s="4">
        <v>9033556687</v>
      </c>
      <c r="H15690" s="4" t="s">
        <v>92753</v>
      </c>
      <c r="I15690" s="4" t="s">
        <v>92754</v>
      </c>
      <c r="J15690" s="4" t="s">
        <v>92756</v>
      </c>
      <c r="L15690" s="4" t="s">
        <v>92757</v>
      </c>
      <c r="M15690" s="4" t="s">
        <v>171</v>
      </c>
      <c r="N15690" s="4">
        <v>360370</v>
      </c>
      <c r="O15690" s="4" t="s">
        <v>92758</v>
      </c>
      <c r="P15690" s="4">
        <v>8046079687</v>
      </c>
      <c r="Q15690" s="31" t="s">
        <v>217666</v>
      </c>
      <c r="R15690" s="4"/>
      <c r="S15690" s="13" t="s">
        <v>228533</v>
      </c>
      <c r="T15690" s="13"/>
      <c r="U15690" s="13"/>
      <c r="V15690" s="13"/>
      <c r="W15690" s="13"/>
    </row>
    <row r="15691" spans="1:23" x14ac:dyDescent="0.25">
      <c r="A15691" s="4" t="s">
        <v>102504</v>
      </c>
      <c r="B15691" s="4" t="s">
        <v>8233</v>
      </c>
      <c r="C15691" s="4" t="s">
        <v>861</v>
      </c>
      <c r="D15691" s="4"/>
      <c r="E15691" s="4" t="s">
        <v>27</v>
      </c>
      <c r="F15691" s="4">
        <v>9033433663</v>
      </c>
      <c r="G15691" s="4">
        <v>7016661462</v>
      </c>
      <c r="H15691" s="4" t="s">
        <v>102503</v>
      </c>
      <c r="I15691" s="4"/>
      <c r="J15691" s="4" t="s">
        <v>102505</v>
      </c>
      <c r="L15691" s="4" t="s">
        <v>102506</v>
      </c>
      <c r="M15691" s="4" t="s">
        <v>171</v>
      </c>
      <c r="N15691" s="4">
        <v>360370</v>
      </c>
      <c r="O15691" s="4"/>
      <c r="P15691" s="4">
        <v>8071744120</v>
      </c>
      <c r="Q15691" s="31" t="s">
        <v>102502</v>
      </c>
      <c r="R15691" s="4"/>
      <c r="S15691" s="13" t="s">
        <v>201130</v>
      </c>
      <c r="T15691" s="13"/>
      <c r="U15691" s="13"/>
      <c r="V15691" s="13"/>
      <c r="W15691" s="13"/>
    </row>
    <row r="15692" spans="1:23" ht="30" x14ac:dyDescent="0.25">
      <c r="A15692" s="4" t="s">
        <v>105978</v>
      </c>
      <c r="B15692" s="4" t="s">
        <v>8233</v>
      </c>
      <c r="C15692" s="4" t="s">
        <v>7305</v>
      </c>
      <c r="D15692" s="4" t="s">
        <v>105975</v>
      </c>
      <c r="E15692" s="4" t="s">
        <v>27</v>
      </c>
      <c r="F15692" s="4">
        <v>8866124924</v>
      </c>
      <c r="G15692" s="4"/>
      <c r="H15692" s="4" t="s">
        <v>105976</v>
      </c>
      <c r="I15692" s="4" t="s">
        <v>105977</v>
      </c>
      <c r="J15692" s="4" t="s">
        <v>105979</v>
      </c>
      <c r="L15692" s="4"/>
      <c r="M15692" s="4" t="s">
        <v>171</v>
      </c>
      <c r="N15692" s="4">
        <v>360370</v>
      </c>
      <c r="O15692" s="4" t="s">
        <v>105980</v>
      </c>
      <c r="P15692" s="4">
        <v>8048418188</v>
      </c>
      <c r="Q15692" s="31" t="s">
        <v>208281</v>
      </c>
      <c r="R15692" s="4"/>
      <c r="S15692" s="13" t="s">
        <v>195434</v>
      </c>
      <c r="T15692" s="13"/>
      <c r="U15692" s="13"/>
      <c r="V15692" s="13"/>
      <c r="W15692" s="13"/>
    </row>
    <row r="15693" spans="1:23" ht="45" x14ac:dyDescent="0.25">
      <c r="A15693" s="4" t="s">
        <v>106209</v>
      </c>
      <c r="B15693" s="4" t="s">
        <v>8233</v>
      </c>
      <c r="C15693" s="4" t="s">
        <v>5928</v>
      </c>
      <c r="D15693" s="4"/>
      <c r="E15693" s="4" t="s">
        <v>84</v>
      </c>
      <c r="F15693" s="4">
        <v>9879737175</v>
      </c>
      <c r="G15693" s="4">
        <v>9998187032</v>
      </c>
      <c r="H15693" s="4" t="s">
        <v>106207</v>
      </c>
      <c r="I15693" s="4" t="s">
        <v>106208</v>
      </c>
      <c r="J15693" s="4" t="s">
        <v>106210</v>
      </c>
      <c r="L15693" s="4" t="s">
        <v>106211</v>
      </c>
      <c r="M15693" s="4" t="s">
        <v>171</v>
      </c>
      <c r="N15693" s="4">
        <v>360370</v>
      </c>
      <c r="O15693" s="4" t="s">
        <v>106212</v>
      </c>
      <c r="P15693" s="4">
        <v>8048113820</v>
      </c>
      <c r="Q15693" s="31" t="s">
        <v>106206</v>
      </c>
      <c r="R15693" s="4"/>
      <c r="S15693" s="13" t="s">
        <v>195435</v>
      </c>
      <c r="T15693" s="13"/>
      <c r="U15693" s="13"/>
      <c r="V15693" s="13"/>
      <c r="W15693" s="13"/>
    </row>
    <row r="15694" spans="1:23" ht="30" x14ac:dyDescent="0.25">
      <c r="A15694" s="4" t="s">
        <v>120011</v>
      </c>
      <c r="B15694" s="4" t="s">
        <v>8233</v>
      </c>
      <c r="C15694" s="4" t="s">
        <v>18022</v>
      </c>
      <c r="D15694" s="4"/>
      <c r="E15694" s="4"/>
      <c r="F15694" s="4">
        <v>9825286884</v>
      </c>
      <c r="G15694" s="4"/>
      <c r="H15694" s="4" t="s">
        <v>120010</v>
      </c>
      <c r="I15694" s="4"/>
      <c r="J15694" s="4" t="s">
        <v>120012</v>
      </c>
      <c r="L15694" s="4"/>
      <c r="M15694" s="4" t="s">
        <v>171</v>
      </c>
      <c r="N15694" s="4">
        <v>360370</v>
      </c>
      <c r="O15694" s="4"/>
      <c r="P15694" s="4"/>
      <c r="Q15694" s="31" t="s">
        <v>120009</v>
      </c>
      <c r="R15694" s="4"/>
      <c r="S15694" s="13" t="s">
        <v>120009</v>
      </c>
      <c r="T15694" s="13"/>
      <c r="U15694" s="13"/>
      <c r="V15694" s="13"/>
      <c r="W15694" s="13"/>
    </row>
    <row r="15695" spans="1:23" x14ac:dyDescent="0.25">
      <c r="A15695" s="4" t="s">
        <v>125457</v>
      </c>
      <c r="B15695" s="4" t="s">
        <v>8233</v>
      </c>
      <c r="C15695" s="4" t="s">
        <v>5928</v>
      </c>
      <c r="D15695" s="4" t="s">
        <v>188</v>
      </c>
      <c r="E15695" s="4" t="s">
        <v>34</v>
      </c>
      <c r="F15695" s="4">
        <v>9427723920</v>
      </c>
      <c r="G15695" s="4">
        <v>9510672620</v>
      </c>
      <c r="H15695" s="4" t="s">
        <v>125456</v>
      </c>
      <c r="I15695" s="4"/>
      <c r="J15695" s="4" t="s">
        <v>125458</v>
      </c>
      <c r="L15695" s="4" t="s">
        <v>125459</v>
      </c>
      <c r="M15695" s="4" t="s">
        <v>171</v>
      </c>
      <c r="N15695" s="4">
        <v>360370</v>
      </c>
      <c r="O15695" s="4" t="s">
        <v>125460</v>
      </c>
      <c r="P15695" s="4"/>
      <c r="Q15695" s="31" t="s">
        <v>125455</v>
      </c>
      <c r="R15695" s="4"/>
      <c r="S15695" s="13" t="s">
        <v>217667</v>
      </c>
      <c r="T15695" s="13"/>
      <c r="U15695" s="13"/>
      <c r="V15695" s="13"/>
      <c r="W15695" s="13"/>
    </row>
    <row r="15696" spans="1:23" ht="45" x14ac:dyDescent="0.25">
      <c r="A15696" s="4" t="s">
        <v>130407</v>
      </c>
      <c r="B15696" s="4" t="s">
        <v>8233</v>
      </c>
      <c r="C15696" s="4" t="s">
        <v>3703</v>
      </c>
      <c r="D15696" s="4"/>
      <c r="E15696" s="4" t="s">
        <v>825</v>
      </c>
      <c r="F15696" s="4">
        <v>8980428139</v>
      </c>
      <c r="G15696" s="4"/>
      <c r="H15696" s="4" t="s">
        <v>130406</v>
      </c>
      <c r="I15696" s="4"/>
      <c r="J15696" s="4" t="s">
        <v>15782</v>
      </c>
      <c r="L15696" s="4" t="s">
        <v>15782</v>
      </c>
      <c r="M15696" s="4" t="s">
        <v>171</v>
      </c>
      <c r="N15696" s="4">
        <v>360370</v>
      </c>
      <c r="O15696" s="4"/>
      <c r="P15696" s="4"/>
      <c r="Q15696" s="31" t="s">
        <v>205107</v>
      </c>
      <c r="R15696" s="4"/>
      <c r="S15696" s="13" t="s">
        <v>217668</v>
      </c>
      <c r="T15696" s="13"/>
      <c r="U15696" s="13"/>
      <c r="V15696" s="13"/>
      <c r="W15696" s="13"/>
    </row>
    <row r="15697" spans="1:23" x14ac:dyDescent="0.25">
      <c r="A15697" s="4" t="s">
        <v>133737</v>
      </c>
      <c r="B15697" s="4" t="s">
        <v>8233</v>
      </c>
      <c r="C15697" s="4" t="s">
        <v>2792</v>
      </c>
      <c r="D15697" s="4"/>
      <c r="E15697" s="4" t="s">
        <v>175</v>
      </c>
      <c r="F15697" s="4">
        <v>9638396186</v>
      </c>
      <c r="G15697" s="4">
        <v>8000008058</v>
      </c>
      <c r="H15697" s="4" t="s">
        <v>133735</v>
      </c>
      <c r="I15697" s="4" t="s">
        <v>133736</v>
      </c>
      <c r="J15697" s="4" t="s">
        <v>133738</v>
      </c>
      <c r="L15697" s="4" t="s">
        <v>133739</v>
      </c>
      <c r="M15697" s="4" t="s">
        <v>171</v>
      </c>
      <c r="N15697" s="4">
        <v>360370</v>
      </c>
      <c r="O15697" s="4" t="s">
        <v>133740</v>
      </c>
      <c r="P15697" s="4"/>
      <c r="Q15697" s="31" t="s">
        <v>133734</v>
      </c>
      <c r="R15697" s="4"/>
      <c r="S15697" s="13" t="s">
        <v>201131</v>
      </c>
      <c r="T15697" s="13"/>
      <c r="U15697" s="13"/>
      <c r="V15697" s="13"/>
      <c r="W15697" s="13"/>
    </row>
    <row r="15698" spans="1:23" ht="30" x14ac:dyDescent="0.25">
      <c r="A15698" s="4" t="s">
        <v>134013</v>
      </c>
      <c r="B15698" s="4" t="s">
        <v>8233</v>
      </c>
      <c r="C15698" s="4" t="s">
        <v>5281</v>
      </c>
      <c r="D15698" s="4" t="s">
        <v>11682</v>
      </c>
      <c r="E15698" s="4" t="s">
        <v>34</v>
      </c>
      <c r="F15698" s="4">
        <v>9825299421</v>
      </c>
      <c r="G15698" s="4">
        <v>9537146584</v>
      </c>
      <c r="H15698" s="4" t="s">
        <v>134011</v>
      </c>
      <c r="I15698" s="4" t="s">
        <v>134012</v>
      </c>
      <c r="J15698" s="4" t="s">
        <v>134014</v>
      </c>
      <c r="L15698" s="4" t="s">
        <v>134015</v>
      </c>
      <c r="M15698" s="4" t="s">
        <v>171</v>
      </c>
      <c r="N15698" s="4">
        <v>360370</v>
      </c>
      <c r="O15698" s="4"/>
      <c r="P15698" s="4"/>
      <c r="Q15698" s="31" t="s">
        <v>208282</v>
      </c>
      <c r="R15698" s="4"/>
      <c r="S15698" s="13" t="s">
        <v>195436</v>
      </c>
      <c r="T15698" s="13"/>
      <c r="U15698" s="13"/>
      <c r="V15698" s="13"/>
      <c r="W15698" s="13"/>
    </row>
    <row r="15699" spans="1:23" ht="45" x14ac:dyDescent="0.25">
      <c r="A15699" s="4" t="s">
        <v>98846</v>
      </c>
      <c r="B15699" s="4" t="s">
        <v>8233</v>
      </c>
      <c r="C15699" s="4" t="s">
        <v>1461</v>
      </c>
      <c r="D15699" s="4" t="s">
        <v>818</v>
      </c>
      <c r="E15699" s="4" t="s">
        <v>34</v>
      </c>
      <c r="F15699" s="4">
        <v>9537511233</v>
      </c>
      <c r="G15699" s="4"/>
      <c r="H15699" s="4" t="s">
        <v>153583</v>
      </c>
      <c r="I15699" s="4" t="s">
        <v>153584</v>
      </c>
      <c r="J15699" s="4" t="s">
        <v>153585</v>
      </c>
      <c r="L15699" s="4"/>
      <c r="M15699" s="4" t="s">
        <v>171</v>
      </c>
      <c r="N15699" s="4">
        <v>360370</v>
      </c>
      <c r="O15699" s="4" t="s">
        <v>153586</v>
      </c>
      <c r="P15699" s="4"/>
      <c r="Q15699" s="31" t="s">
        <v>153582</v>
      </c>
      <c r="R15699" s="4"/>
      <c r="S15699" s="13" t="s">
        <v>195437</v>
      </c>
      <c r="T15699" s="13"/>
      <c r="U15699" s="13"/>
      <c r="V15699" s="13"/>
      <c r="W15699" s="13"/>
    </row>
    <row r="15700" spans="1:23" x14ac:dyDescent="0.25">
      <c r="A15700" s="4" t="s">
        <v>173150</v>
      </c>
      <c r="B15700" s="4" t="s">
        <v>8233</v>
      </c>
      <c r="C15700" s="4" t="s">
        <v>2321</v>
      </c>
      <c r="D15700" s="4" t="s">
        <v>47717</v>
      </c>
      <c r="E15700" s="4" t="s">
        <v>74</v>
      </c>
      <c r="F15700" s="4">
        <v>9979793027</v>
      </c>
      <c r="G15700" s="4">
        <v>9601524422</v>
      </c>
      <c r="H15700" s="4" t="s">
        <v>173149</v>
      </c>
      <c r="I15700" s="4"/>
      <c r="J15700" s="4" t="s">
        <v>173151</v>
      </c>
      <c r="L15700" s="4" t="s">
        <v>173152</v>
      </c>
      <c r="M15700" s="4" t="s">
        <v>171</v>
      </c>
      <c r="N15700" s="4">
        <v>360370</v>
      </c>
      <c r="O15700" s="4"/>
      <c r="P15700" s="4">
        <v>8046037379</v>
      </c>
      <c r="Q15700" s="31" t="s">
        <v>173148</v>
      </c>
      <c r="R15700" s="4"/>
      <c r="S15700" s="4"/>
      <c r="T15700" s="4"/>
      <c r="U15700" s="4"/>
      <c r="V15700" s="4"/>
      <c r="W15700" s="4"/>
    </row>
    <row r="15701" spans="1:23" ht="30" x14ac:dyDescent="0.25">
      <c r="A15701" s="4" t="s">
        <v>191070</v>
      </c>
      <c r="B15701" s="4" t="s">
        <v>8233</v>
      </c>
      <c r="C15701" s="4" t="s">
        <v>11503</v>
      </c>
      <c r="D15701" s="4" t="s">
        <v>191067</v>
      </c>
      <c r="E15701" s="4" t="s">
        <v>27</v>
      </c>
      <c r="F15701" s="4">
        <v>9725967138</v>
      </c>
      <c r="G15701" s="4">
        <v>9898999538</v>
      </c>
      <c r="H15701" s="4" t="s">
        <v>191068</v>
      </c>
      <c r="I15701" s="4" t="s">
        <v>191069</v>
      </c>
      <c r="J15701" s="4" t="s">
        <v>191071</v>
      </c>
      <c r="L15701" s="4" t="s">
        <v>106211</v>
      </c>
      <c r="M15701" s="4" t="s">
        <v>171</v>
      </c>
      <c r="N15701" s="4">
        <v>360370</v>
      </c>
      <c r="O15701" s="4"/>
      <c r="P15701" s="4">
        <v>8071810894</v>
      </c>
      <c r="Q15701" s="31" t="s">
        <v>191065</v>
      </c>
      <c r="R15701" s="4"/>
      <c r="S15701" s="13" t="s">
        <v>191066</v>
      </c>
      <c r="T15701" s="13"/>
      <c r="U15701" s="13"/>
      <c r="V15701" s="13"/>
      <c r="W15701" s="13"/>
    </row>
    <row r="15702" spans="1:23" x14ac:dyDescent="0.25">
      <c r="A15702" s="4" t="s">
        <v>2397</v>
      </c>
      <c r="B15702" s="4" t="s">
        <v>2399</v>
      </c>
      <c r="C15702" s="4" t="s">
        <v>2395</v>
      </c>
      <c r="D15702" s="4"/>
      <c r="E15702" s="4" t="s">
        <v>34</v>
      </c>
      <c r="F15702" s="4">
        <v>9033602946</v>
      </c>
      <c r="G15702" s="4"/>
      <c r="H15702" s="4" t="s">
        <v>2396</v>
      </c>
      <c r="I15702" s="4"/>
      <c r="J15702" s="4" t="s">
        <v>2398</v>
      </c>
      <c r="L15702" s="4" t="s">
        <v>2400</v>
      </c>
      <c r="M15702" s="4" t="s">
        <v>171</v>
      </c>
      <c r="N15702" s="4">
        <v>360370</v>
      </c>
      <c r="O15702" s="4" t="s">
        <v>2401</v>
      </c>
      <c r="P15702" s="4">
        <v>8046074509</v>
      </c>
      <c r="Q15702" s="31"/>
      <c r="R15702" s="4"/>
      <c r="S15702" s="13" t="s">
        <v>2394</v>
      </c>
      <c r="T15702" s="13"/>
      <c r="U15702" s="13"/>
      <c r="V15702" s="13"/>
      <c r="W15702" s="13"/>
    </row>
    <row r="15703" spans="1:23" ht="45" x14ac:dyDescent="0.25">
      <c r="A15703" s="4" t="s">
        <v>21445</v>
      </c>
      <c r="B15703" s="4" t="s">
        <v>2399</v>
      </c>
      <c r="C15703" s="4" t="s">
        <v>1122</v>
      </c>
      <c r="D15703" s="4" t="s">
        <v>21443</v>
      </c>
      <c r="E15703" s="4" t="s">
        <v>27</v>
      </c>
      <c r="F15703" s="4">
        <v>9033409710</v>
      </c>
      <c r="G15703" s="4"/>
      <c r="H15703" s="4" t="s">
        <v>21444</v>
      </c>
      <c r="I15703" s="4"/>
      <c r="J15703" s="4" t="s">
        <v>21446</v>
      </c>
      <c r="L15703" s="4" t="s">
        <v>15973</v>
      </c>
      <c r="M15703" s="4" t="s">
        <v>171</v>
      </c>
      <c r="N15703" s="4">
        <v>360370</v>
      </c>
      <c r="O15703" s="4"/>
      <c r="P15703" s="4">
        <v>8048412882</v>
      </c>
      <c r="Q15703" s="31" t="s">
        <v>205108</v>
      </c>
      <c r="R15703" s="4"/>
      <c r="S15703" s="13" t="s">
        <v>21442</v>
      </c>
      <c r="T15703" s="13"/>
      <c r="U15703" s="13"/>
      <c r="V15703" s="13"/>
      <c r="W15703" s="13"/>
    </row>
    <row r="15704" spans="1:23" x14ac:dyDescent="0.25">
      <c r="A15704" s="4" t="s">
        <v>48559</v>
      </c>
      <c r="B15704" s="4" t="s">
        <v>2399</v>
      </c>
      <c r="C15704" s="4" t="s">
        <v>484</v>
      </c>
      <c r="D15704" s="4" t="s">
        <v>188</v>
      </c>
      <c r="E15704" s="4" t="s">
        <v>84</v>
      </c>
      <c r="F15704" s="4">
        <v>9825974636</v>
      </c>
      <c r="G15704" s="4">
        <v>9913509534</v>
      </c>
      <c r="H15704" s="4" t="s">
        <v>48558</v>
      </c>
      <c r="I15704" s="4"/>
      <c r="J15704" s="4" t="s">
        <v>48560</v>
      </c>
      <c r="L15704" s="4"/>
      <c r="M15704" s="4" t="s">
        <v>171</v>
      </c>
      <c r="N15704" s="4">
        <v>360370</v>
      </c>
      <c r="O15704" s="4" t="s">
        <v>48561</v>
      </c>
      <c r="P15704" s="4">
        <v>8042967331</v>
      </c>
      <c r="Q15704" s="31"/>
      <c r="R15704" s="4"/>
      <c r="S15704" s="13" t="s">
        <v>201132</v>
      </c>
      <c r="T15704" s="13"/>
      <c r="U15704" s="13"/>
      <c r="V15704" s="13"/>
      <c r="W15704" s="13"/>
    </row>
    <row r="15705" spans="1:23" ht="30" x14ac:dyDescent="0.25">
      <c r="A15705" s="4" t="s">
        <v>83521</v>
      </c>
      <c r="B15705" s="4" t="s">
        <v>2399</v>
      </c>
      <c r="C15705" s="4" t="s">
        <v>83519</v>
      </c>
      <c r="D15705" s="4" t="s">
        <v>818</v>
      </c>
      <c r="E15705" s="4" t="s">
        <v>74</v>
      </c>
      <c r="F15705" s="4">
        <v>9409259506</v>
      </c>
      <c r="G15705" s="4">
        <v>7990775440</v>
      </c>
      <c r="H15705" s="4" t="s">
        <v>83520</v>
      </c>
      <c r="I15705" s="4"/>
      <c r="J15705" s="4" t="s">
        <v>83522</v>
      </c>
      <c r="L15705" s="4" t="s">
        <v>53361</v>
      </c>
      <c r="M15705" s="4" t="s">
        <v>171</v>
      </c>
      <c r="N15705" s="4">
        <v>360370</v>
      </c>
      <c r="O15705" s="4"/>
      <c r="P15705" s="4">
        <v>8048698310</v>
      </c>
      <c r="Q15705" s="31" t="s">
        <v>195438</v>
      </c>
      <c r="R15705" s="4"/>
      <c r="S15705" s="13" t="s">
        <v>195438</v>
      </c>
      <c r="T15705" s="13"/>
      <c r="U15705" s="13"/>
      <c r="V15705" s="13"/>
      <c r="W15705" s="13"/>
    </row>
    <row r="15706" spans="1:23" ht="30" x14ac:dyDescent="0.25">
      <c r="A15706" s="4" t="s">
        <v>148541</v>
      </c>
      <c r="B15706" s="4" t="s">
        <v>2399</v>
      </c>
      <c r="C15706" s="4" t="s">
        <v>110124</v>
      </c>
      <c r="D15706" s="4"/>
      <c r="E15706" s="4" t="s">
        <v>27</v>
      </c>
      <c r="F15706" s="4">
        <v>7698581867</v>
      </c>
      <c r="G15706" s="4"/>
      <c r="H15706" s="4" t="s">
        <v>167665</v>
      </c>
      <c r="I15706" s="4"/>
      <c r="J15706" s="4" t="s">
        <v>167666</v>
      </c>
      <c r="L15706" s="4"/>
      <c r="M15706" s="4" t="s">
        <v>171</v>
      </c>
      <c r="N15706" s="4">
        <v>360375</v>
      </c>
      <c r="O15706" s="4"/>
      <c r="P15706" s="4"/>
      <c r="Q15706" s="31" t="s">
        <v>167664</v>
      </c>
      <c r="R15706" s="4"/>
      <c r="S15706" s="4"/>
      <c r="T15706" s="4"/>
      <c r="U15706" s="4"/>
      <c r="V15706" s="4"/>
      <c r="W15706" s="4"/>
    </row>
    <row r="15707" spans="1:23" ht="45" x14ac:dyDescent="0.25">
      <c r="A15707" s="4" t="s">
        <v>54335</v>
      </c>
      <c r="B15707" s="4" t="s">
        <v>54337</v>
      </c>
      <c r="C15707" s="4" t="s">
        <v>2432</v>
      </c>
      <c r="D15707" s="4" t="s">
        <v>149</v>
      </c>
      <c r="E15707" s="4" t="s">
        <v>27</v>
      </c>
      <c r="F15707" s="4">
        <v>9215303404</v>
      </c>
      <c r="G15707" s="4">
        <v>9812193460</v>
      </c>
      <c r="H15707" s="4" t="s">
        <v>54334</v>
      </c>
      <c r="I15707" s="4"/>
      <c r="J15707" s="4" t="s">
        <v>54336</v>
      </c>
      <c r="L15707" s="4" t="s">
        <v>2487</v>
      </c>
      <c r="M15707" s="4" t="s">
        <v>163</v>
      </c>
      <c r="N15707" s="4">
        <v>124507</v>
      </c>
      <c r="O15707" s="4"/>
      <c r="P15707" s="4">
        <v>8048622566</v>
      </c>
      <c r="Q15707" s="31" t="s">
        <v>54333</v>
      </c>
      <c r="R15707" s="4"/>
      <c r="S15707" s="13" t="s">
        <v>195439</v>
      </c>
      <c r="T15707" s="13"/>
      <c r="U15707" s="13"/>
      <c r="V15707" s="13"/>
      <c r="W15707" s="13"/>
    </row>
    <row r="15708" spans="1:23" ht="30" x14ac:dyDescent="0.25">
      <c r="A15708" s="4" t="s">
        <v>65926</v>
      </c>
      <c r="B15708" s="4" t="s">
        <v>54337</v>
      </c>
      <c r="C15708" s="4" t="s">
        <v>4959</v>
      </c>
      <c r="D15708" s="4" t="s">
        <v>242</v>
      </c>
      <c r="E15708" s="4" t="s">
        <v>175</v>
      </c>
      <c r="F15708" s="4">
        <v>8860600162</v>
      </c>
      <c r="G15708" s="4">
        <v>9811811280</v>
      </c>
      <c r="H15708" s="4" t="s">
        <v>65924</v>
      </c>
      <c r="I15708" s="4" t="s">
        <v>65925</v>
      </c>
      <c r="J15708" s="4" t="s">
        <v>65927</v>
      </c>
      <c r="L15708" s="4" t="s">
        <v>65928</v>
      </c>
      <c r="M15708" s="4" t="s">
        <v>163</v>
      </c>
      <c r="N15708" s="4">
        <v>124507</v>
      </c>
      <c r="O15708" s="4" t="s">
        <v>65929</v>
      </c>
      <c r="P15708" s="4">
        <v>8079450744</v>
      </c>
      <c r="Q15708" s="31" t="s">
        <v>217669</v>
      </c>
      <c r="R15708" s="4"/>
      <c r="S15708" s="13" t="s">
        <v>217670</v>
      </c>
      <c r="T15708" s="13"/>
      <c r="U15708" s="13"/>
      <c r="V15708" s="13"/>
      <c r="W15708" s="13"/>
    </row>
    <row r="15709" spans="1:23" x14ac:dyDescent="0.25">
      <c r="A15709" s="4" t="s">
        <v>66857</v>
      </c>
      <c r="B15709" s="4" t="s">
        <v>54337</v>
      </c>
      <c r="C15709" s="4" t="s">
        <v>2848</v>
      </c>
      <c r="D15709" s="4" t="s">
        <v>2670</v>
      </c>
      <c r="E15709" s="4" t="s">
        <v>5877</v>
      </c>
      <c r="F15709" s="4">
        <v>9215534923</v>
      </c>
      <c r="G15709" s="4">
        <v>9215534926</v>
      </c>
      <c r="H15709" s="4" t="s">
        <v>66856</v>
      </c>
      <c r="I15709" s="4"/>
      <c r="J15709" s="4" t="s">
        <v>66858</v>
      </c>
      <c r="L15709" s="4" t="s">
        <v>66859</v>
      </c>
      <c r="M15709" s="4" t="s">
        <v>163</v>
      </c>
      <c r="N15709" s="4">
        <v>124507</v>
      </c>
      <c r="O15709" s="4" t="s">
        <v>66860</v>
      </c>
      <c r="P15709" s="4">
        <v>8049673727</v>
      </c>
      <c r="Q15709" s="31"/>
      <c r="R15709" s="4"/>
      <c r="S15709" s="13" t="s">
        <v>66855</v>
      </c>
      <c r="T15709" s="13"/>
      <c r="U15709" s="13"/>
      <c r="V15709" s="13"/>
      <c r="W15709" s="13"/>
    </row>
    <row r="15710" spans="1:23" x14ac:dyDescent="0.25">
      <c r="A15710" s="4" t="s">
        <v>71573</v>
      </c>
      <c r="B15710" s="4" t="s">
        <v>71575</v>
      </c>
      <c r="C15710" s="4" t="s">
        <v>71571</v>
      </c>
      <c r="D15710" s="4"/>
      <c r="E15710" s="4" t="s">
        <v>27</v>
      </c>
      <c r="F15710" s="4">
        <v>9828217714</v>
      </c>
      <c r="G15710" s="4"/>
      <c r="H15710" s="4" t="s">
        <v>71572</v>
      </c>
      <c r="I15710" s="4"/>
      <c r="J15710" s="4" t="s">
        <v>71574</v>
      </c>
      <c r="L15710" s="4" t="s">
        <v>71576</v>
      </c>
      <c r="M15710" s="4" t="s">
        <v>51</v>
      </c>
      <c r="N15710" s="4">
        <v>326512</v>
      </c>
      <c r="O15710" s="4"/>
      <c r="P15710" s="4">
        <v>8071863157</v>
      </c>
      <c r="Q15710" s="31"/>
      <c r="R15710" s="4"/>
      <c r="S15710" s="13" t="s">
        <v>201133</v>
      </c>
      <c r="T15710" s="13"/>
      <c r="U15710" s="13"/>
      <c r="V15710" s="13"/>
      <c r="W15710" s="13"/>
    </row>
    <row r="15711" spans="1:23" ht="45" x14ac:dyDescent="0.25">
      <c r="A15711" s="4" t="s">
        <v>18115</v>
      </c>
      <c r="B15711" s="4" t="s">
        <v>18117</v>
      </c>
      <c r="C15711" s="4" t="s">
        <v>18110</v>
      </c>
      <c r="D15711" s="4" t="s">
        <v>18111</v>
      </c>
      <c r="E15711" s="4" t="s">
        <v>18112</v>
      </c>
      <c r="F15711" s="4">
        <v>9889797900</v>
      </c>
      <c r="G15711" s="4"/>
      <c r="H15711" s="4" t="s">
        <v>18113</v>
      </c>
      <c r="I15711" s="4" t="s">
        <v>18114</v>
      </c>
      <c r="J15711" s="4" t="s">
        <v>18116</v>
      </c>
      <c r="L15711" s="4" t="s">
        <v>18118</v>
      </c>
      <c r="M15711" s="4" t="s">
        <v>90</v>
      </c>
      <c r="N15711" s="4">
        <v>284003</v>
      </c>
      <c r="O15711" s="4"/>
      <c r="P15711" s="4">
        <v>8049462620</v>
      </c>
      <c r="Q15711" s="31" t="s">
        <v>18108</v>
      </c>
      <c r="R15711" s="4"/>
      <c r="S15711" s="13" t="s">
        <v>18109</v>
      </c>
      <c r="T15711" s="13"/>
      <c r="U15711" s="13"/>
      <c r="V15711" s="13"/>
      <c r="W15711" s="13"/>
    </row>
    <row r="15712" spans="1:23" x14ac:dyDescent="0.25">
      <c r="A15712" s="4" t="s">
        <v>21340</v>
      </c>
      <c r="B15712" s="4" t="s">
        <v>18117</v>
      </c>
      <c r="C15712" s="4" t="s">
        <v>1461</v>
      </c>
      <c r="D15712" s="4" t="s">
        <v>11523</v>
      </c>
      <c r="E15712" s="4" t="s">
        <v>175</v>
      </c>
      <c r="F15712" s="4">
        <v>8756621545</v>
      </c>
      <c r="G15712" s="4"/>
      <c r="H15712" s="4" t="s">
        <v>21339</v>
      </c>
      <c r="I15712" s="4"/>
      <c r="J15712" s="4" t="s">
        <v>21341</v>
      </c>
      <c r="L15712" s="4"/>
      <c r="M15712" s="4" t="s">
        <v>90</v>
      </c>
      <c r="N15712" s="4">
        <v>284001</v>
      </c>
      <c r="O15712" s="4" t="s">
        <v>21342</v>
      </c>
      <c r="P15712" s="4">
        <v>8042901275</v>
      </c>
      <c r="Q15712" s="31"/>
      <c r="R15712" s="4"/>
      <c r="S15712" s="13" t="s">
        <v>228534</v>
      </c>
      <c r="T15712" s="13"/>
      <c r="U15712" s="13"/>
      <c r="V15712" s="13"/>
      <c r="W15712" s="13"/>
    </row>
    <row r="15713" spans="1:23" x14ac:dyDescent="0.25">
      <c r="A15713" s="4" t="s">
        <v>29977</v>
      </c>
      <c r="B15713" s="4" t="s">
        <v>18117</v>
      </c>
      <c r="C15713" s="4" t="s">
        <v>6139</v>
      </c>
      <c r="D15713" s="4" t="s">
        <v>22104</v>
      </c>
      <c r="E15713" s="4" t="s">
        <v>65</v>
      </c>
      <c r="F15713" s="4">
        <v>9415031191</v>
      </c>
      <c r="G15713" s="4"/>
      <c r="H15713" s="4" t="s">
        <v>29975</v>
      </c>
      <c r="I15713" s="4" t="s">
        <v>29976</v>
      </c>
      <c r="J15713" s="4" t="s">
        <v>29978</v>
      </c>
      <c r="L15713" s="4"/>
      <c r="M15713" s="4" t="s">
        <v>90</v>
      </c>
      <c r="N15713" s="4">
        <v>284003</v>
      </c>
      <c r="O15713" s="4"/>
      <c r="P15713" s="4">
        <v>8048587626</v>
      </c>
      <c r="Q15713" s="31"/>
      <c r="R15713" s="4"/>
      <c r="S15713" s="13" t="s">
        <v>201134</v>
      </c>
      <c r="T15713" s="13"/>
      <c r="U15713" s="13"/>
      <c r="V15713" s="13"/>
      <c r="W15713" s="13"/>
    </row>
    <row r="15714" spans="1:23" x14ac:dyDescent="0.25">
      <c r="A15714" s="4" t="s">
        <v>30827</v>
      </c>
      <c r="B15714" s="4" t="s">
        <v>18117</v>
      </c>
      <c r="C15714" s="4" t="s">
        <v>30825</v>
      </c>
      <c r="D15714" s="4" t="s">
        <v>194</v>
      </c>
      <c r="E15714" s="4"/>
      <c r="F15714" s="4">
        <v>7080350007</v>
      </c>
      <c r="G15714" s="4"/>
      <c r="H15714" s="4" t="s">
        <v>30826</v>
      </c>
      <c r="I15714" s="4"/>
      <c r="J15714" s="4" t="s">
        <v>9735</v>
      </c>
      <c r="L15714" s="4" t="s">
        <v>9735</v>
      </c>
      <c r="M15714" s="4" t="s">
        <v>90</v>
      </c>
      <c r="N15714" s="4">
        <v>284001</v>
      </c>
      <c r="O15714" s="4"/>
      <c r="P15714" s="4">
        <v>8048001649</v>
      </c>
      <c r="Q15714" s="31"/>
      <c r="R15714" s="4"/>
      <c r="S15714" s="13" t="s">
        <v>201135</v>
      </c>
      <c r="T15714" s="13"/>
      <c r="U15714" s="13"/>
      <c r="V15714" s="13"/>
      <c r="W15714" s="13"/>
    </row>
    <row r="15715" spans="1:23" x14ac:dyDescent="0.25">
      <c r="A15715" s="4" t="s">
        <v>39279</v>
      </c>
      <c r="B15715" s="4" t="s">
        <v>18117</v>
      </c>
      <c r="C15715" s="4" t="s">
        <v>264</v>
      </c>
      <c r="D15715" s="4" t="s">
        <v>1462</v>
      </c>
      <c r="E15715" s="4" t="s">
        <v>27</v>
      </c>
      <c r="F15715" s="4">
        <v>9532085200</v>
      </c>
      <c r="G15715" s="4"/>
      <c r="H15715" s="4" t="s">
        <v>39278</v>
      </c>
      <c r="I15715" s="4"/>
      <c r="J15715" s="4" t="s">
        <v>39280</v>
      </c>
      <c r="L15715" s="4"/>
      <c r="M15715" s="4" t="s">
        <v>90</v>
      </c>
      <c r="N15715" s="4">
        <v>284002</v>
      </c>
      <c r="O15715" s="4" t="s">
        <v>39281</v>
      </c>
      <c r="P15715" s="4">
        <v>8045336473</v>
      </c>
      <c r="Q15715" s="31"/>
      <c r="R15715" s="4"/>
      <c r="S15715" s="13" t="s">
        <v>39277</v>
      </c>
      <c r="T15715" s="13"/>
      <c r="U15715" s="13"/>
      <c r="V15715" s="13"/>
      <c r="W15715" s="13"/>
    </row>
    <row r="15716" spans="1:23" x14ac:dyDescent="0.25">
      <c r="A15716" s="4" t="s">
        <v>10578</v>
      </c>
      <c r="B15716" s="4" t="s">
        <v>18117</v>
      </c>
      <c r="C15716" s="4" t="s">
        <v>2132</v>
      </c>
      <c r="D15716" s="4" t="s">
        <v>194</v>
      </c>
      <c r="E15716" s="4" t="s">
        <v>74</v>
      </c>
      <c r="F15716" s="4">
        <v>8416850545</v>
      </c>
      <c r="G15716" s="4"/>
      <c r="H15716" s="4" t="s">
        <v>46449</v>
      </c>
      <c r="I15716" s="4"/>
      <c r="J15716" s="4" t="s">
        <v>46450</v>
      </c>
      <c r="L15716" s="4" t="s">
        <v>2182</v>
      </c>
      <c r="M15716" s="4" t="s">
        <v>90</v>
      </c>
      <c r="N15716" s="4">
        <v>284001</v>
      </c>
      <c r="O15716" s="4" t="s">
        <v>10581</v>
      </c>
      <c r="P15716" s="4">
        <v>8043048054</v>
      </c>
      <c r="Q15716" s="31"/>
      <c r="R15716" s="4"/>
      <c r="S15716" s="13" t="s">
        <v>226820</v>
      </c>
      <c r="T15716" s="13"/>
      <c r="U15716" s="13"/>
      <c r="V15716" s="13"/>
      <c r="W15716" s="13"/>
    </row>
    <row r="15717" spans="1:23" ht="30" x14ac:dyDescent="0.25">
      <c r="A15717" s="4" t="s">
        <v>80148</v>
      </c>
      <c r="B15717" s="4" t="s">
        <v>18117</v>
      </c>
      <c r="C15717" s="4" t="s">
        <v>80145</v>
      </c>
      <c r="D15717" s="4" t="s">
        <v>1911</v>
      </c>
      <c r="E15717" s="4"/>
      <c r="F15717" s="4">
        <v>9873221525</v>
      </c>
      <c r="G15717" s="4"/>
      <c r="H15717" s="4" t="s">
        <v>80146</v>
      </c>
      <c r="I15717" s="4" t="s">
        <v>80147</v>
      </c>
      <c r="J15717" s="4" t="s">
        <v>80149</v>
      </c>
      <c r="L15717" s="4" t="s">
        <v>80150</v>
      </c>
      <c r="M15717" s="4" t="s">
        <v>90</v>
      </c>
      <c r="N15717" s="4">
        <v>284003</v>
      </c>
      <c r="O15717" s="4"/>
      <c r="P15717" s="4">
        <v>8046069675</v>
      </c>
      <c r="Q15717" s="31" t="s">
        <v>80144</v>
      </c>
      <c r="R15717" s="4"/>
      <c r="S15717" s="13" t="s">
        <v>217671</v>
      </c>
      <c r="T15717" s="13"/>
      <c r="U15717" s="13"/>
      <c r="V15717" s="13"/>
      <c r="W15717" s="13"/>
    </row>
    <row r="15718" spans="1:23" ht="30" x14ac:dyDescent="0.25">
      <c r="A15718" s="4" t="s">
        <v>83056</v>
      </c>
      <c r="B15718" s="4" t="s">
        <v>18117</v>
      </c>
      <c r="C15718" s="4" t="s">
        <v>83053</v>
      </c>
      <c r="D15718" s="4" t="s">
        <v>7126</v>
      </c>
      <c r="E15718" s="4" t="s">
        <v>27</v>
      </c>
      <c r="F15718" s="4">
        <v>9559258962</v>
      </c>
      <c r="G15718" s="4">
        <v>9415011644</v>
      </c>
      <c r="H15718" s="4" t="s">
        <v>83054</v>
      </c>
      <c r="I15718" s="4" t="s">
        <v>83055</v>
      </c>
      <c r="J15718" s="4" t="s">
        <v>83057</v>
      </c>
      <c r="L15718" s="4" t="s">
        <v>83058</v>
      </c>
      <c r="M15718" s="4" t="s">
        <v>90</v>
      </c>
      <c r="N15718" s="4">
        <v>284003</v>
      </c>
      <c r="O15718" s="4"/>
      <c r="P15718" s="4">
        <v>8048087564</v>
      </c>
      <c r="Q15718" s="31" t="s">
        <v>217672</v>
      </c>
      <c r="R15718" s="4"/>
      <c r="S15718" s="13" t="s">
        <v>228535</v>
      </c>
      <c r="T15718" s="13"/>
      <c r="U15718" s="13"/>
      <c r="V15718" s="13"/>
      <c r="W15718" s="13"/>
    </row>
    <row r="15719" spans="1:23" x14ac:dyDescent="0.25">
      <c r="A15719" s="4" t="s">
        <v>95190</v>
      </c>
      <c r="B15719" s="4" t="s">
        <v>18117</v>
      </c>
      <c r="C15719" s="4" t="s">
        <v>328</v>
      </c>
      <c r="D15719" s="4" t="s">
        <v>9149</v>
      </c>
      <c r="E15719" s="4" t="s">
        <v>3931</v>
      </c>
      <c r="F15719" s="4">
        <v>9838626490</v>
      </c>
      <c r="G15719" s="4">
        <v>9889313470</v>
      </c>
      <c r="H15719" s="4" t="s">
        <v>95189</v>
      </c>
      <c r="I15719" s="4"/>
      <c r="J15719" s="4" t="s">
        <v>95191</v>
      </c>
      <c r="L15719" s="4" t="s">
        <v>95192</v>
      </c>
      <c r="M15719" s="4" t="s">
        <v>90</v>
      </c>
      <c r="N15719" s="4">
        <v>284001</v>
      </c>
      <c r="O15719" s="4"/>
      <c r="P15719" s="4">
        <v>8048415056</v>
      </c>
      <c r="Q15719" s="31"/>
      <c r="R15719" s="4"/>
      <c r="S15719" s="13" t="s">
        <v>201136</v>
      </c>
      <c r="T15719" s="13"/>
      <c r="U15719" s="13"/>
      <c r="V15719" s="13"/>
      <c r="W15719" s="13"/>
    </row>
    <row r="15720" spans="1:23" ht="30" x14ac:dyDescent="0.25">
      <c r="A15720" s="4" t="s">
        <v>145379</v>
      </c>
      <c r="B15720" s="4" t="s">
        <v>18117</v>
      </c>
      <c r="C15720" s="4" t="s">
        <v>1122</v>
      </c>
      <c r="D15720" s="4"/>
      <c r="E15720" s="4" t="s">
        <v>34</v>
      </c>
      <c r="F15720" s="4">
        <v>9839162450</v>
      </c>
      <c r="G15720" s="4">
        <v>9236936488</v>
      </c>
      <c r="H15720" s="4" t="s">
        <v>145378</v>
      </c>
      <c r="I15720" s="4"/>
      <c r="J15720" s="4" t="s">
        <v>145380</v>
      </c>
      <c r="L15720" s="4" t="s">
        <v>1646</v>
      </c>
      <c r="M15720" s="4" t="s">
        <v>90</v>
      </c>
      <c r="N15720" s="4">
        <v>284001</v>
      </c>
      <c r="O15720" s="4" t="s">
        <v>145381</v>
      </c>
      <c r="P15720" s="4"/>
      <c r="Q15720" s="31" t="s">
        <v>145377</v>
      </c>
      <c r="R15720" s="4"/>
      <c r="S15720" s="13" t="s">
        <v>217673</v>
      </c>
      <c r="T15720" s="13"/>
      <c r="U15720" s="13"/>
      <c r="V15720" s="13"/>
      <c r="W15720" s="13"/>
    </row>
    <row r="15721" spans="1:23" x14ac:dyDescent="0.25">
      <c r="A15721" s="4" t="s">
        <v>147951</v>
      </c>
      <c r="B15721" s="4" t="s">
        <v>18117</v>
      </c>
      <c r="C15721" s="4" t="s">
        <v>1239</v>
      </c>
      <c r="D15721" s="4" t="s">
        <v>839</v>
      </c>
      <c r="E15721" s="4" t="s">
        <v>27</v>
      </c>
      <c r="F15721" s="4">
        <v>9795121500</v>
      </c>
      <c r="G15721" s="4">
        <v>9125877783</v>
      </c>
      <c r="H15721" s="4" t="s">
        <v>147949</v>
      </c>
      <c r="I15721" s="4" t="s">
        <v>147950</v>
      </c>
      <c r="J15721" s="4" t="s">
        <v>147952</v>
      </c>
      <c r="L15721" s="4" t="s">
        <v>147953</v>
      </c>
      <c r="M15721" s="4" t="s">
        <v>90</v>
      </c>
      <c r="N15721" s="4">
        <v>284003</v>
      </c>
      <c r="O15721" s="4" t="s">
        <v>147954</v>
      </c>
      <c r="P15721" s="4"/>
      <c r="Q15721" s="31"/>
      <c r="R15721" s="4"/>
      <c r="S15721" s="13" t="s">
        <v>147948</v>
      </c>
      <c r="T15721" s="13"/>
      <c r="U15721" s="13"/>
      <c r="V15721" s="13"/>
      <c r="W15721" s="13"/>
    </row>
    <row r="15722" spans="1:23" x14ac:dyDescent="0.25">
      <c r="A15722" s="4" t="s">
        <v>183599</v>
      </c>
      <c r="B15722" s="4" t="s">
        <v>18117</v>
      </c>
      <c r="C15722" s="4" t="s">
        <v>5090</v>
      </c>
      <c r="D15722" s="4" t="s">
        <v>99</v>
      </c>
      <c r="E15722" s="4" t="s">
        <v>27</v>
      </c>
      <c r="F15722" s="4">
        <v>9198958786</v>
      </c>
      <c r="G15722" s="4"/>
      <c r="H15722" s="4" t="s">
        <v>183597</v>
      </c>
      <c r="I15722" s="4" t="s">
        <v>183598</v>
      </c>
      <c r="J15722" s="4" t="s">
        <v>183600</v>
      </c>
      <c r="L15722" s="4" t="s">
        <v>183601</v>
      </c>
      <c r="M15722" s="4" t="s">
        <v>90</v>
      </c>
      <c r="N15722" s="4">
        <v>284205</v>
      </c>
      <c r="O15722" s="4"/>
      <c r="P15722" s="4"/>
      <c r="Q15722" s="31" t="s">
        <v>183596</v>
      </c>
      <c r="R15722" s="4"/>
      <c r="S15722" s="4"/>
      <c r="T15722" s="4"/>
      <c r="U15722" s="4"/>
      <c r="V15722" s="4"/>
      <c r="W15722" s="4"/>
    </row>
    <row r="15723" spans="1:23" x14ac:dyDescent="0.25">
      <c r="A15723" s="4" t="s">
        <v>766</v>
      </c>
      <c r="B15723" s="4" t="s">
        <v>768</v>
      </c>
      <c r="C15723" s="4" t="s">
        <v>762</v>
      </c>
      <c r="D15723" s="4" t="s">
        <v>763</v>
      </c>
      <c r="E15723" s="4" t="s">
        <v>764</v>
      </c>
      <c r="F15723" s="4">
        <v>9040072092</v>
      </c>
      <c r="G15723" s="4">
        <v>7381134899</v>
      </c>
      <c r="H15723" s="4" t="s">
        <v>765</v>
      </c>
      <c r="I15723" s="4"/>
      <c r="J15723" s="4" t="s">
        <v>767</v>
      </c>
      <c r="L15723" s="4" t="s">
        <v>767</v>
      </c>
      <c r="M15723" s="4" t="s">
        <v>304</v>
      </c>
      <c r="N15723" s="4">
        <v>768203</v>
      </c>
      <c r="O15723" s="4" t="s">
        <v>769</v>
      </c>
      <c r="P15723" s="4">
        <v>8048579240</v>
      </c>
      <c r="Q15723" s="31"/>
      <c r="R15723" s="4"/>
      <c r="S15723" s="13" t="s">
        <v>217674</v>
      </c>
      <c r="T15723" s="13"/>
      <c r="U15723" s="13"/>
      <c r="V15723" s="13"/>
      <c r="W15723" s="13"/>
    </row>
    <row r="15724" spans="1:23" ht="30" x14ac:dyDescent="0.25">
      <c r="A15724" s="4" t="s">
        <v>50772</v>
      </c>
      <c r="B15724" s="4" t="s">
        <v>50774</v>
      </c>
      <c r="C15724" s="4" t="s">
        <v>3799</v>
      </c>
      <c r="D15724" s="4" t="s">
        <v>50769</v>
      </c>
      <c r="E15724" s="4" t="s">
        <v>27</v>
      </c>
      <c r="F15724" s="4">
        <v>8764398972</v>
      </c>
      <c r="G15724" s="4"/>
      <c r="H15724" s="4" t="s">
        <v>50770</v>
      </c>
      <c r="I15724" s="4" t="s">
        <v>50771</v>
      </c>
      <c r="J15724" s="4" t="s">
        <v>50773</v>
      </c>
      <c r="L15724" s="4"/>
      <c r="M15724" s="4" t="s">
        <v>51</v>
      </c>
      <c r="N15724" s="4">
        <v>333001</v>
      </c>
      <c r="O15724" s="4"/>
      <c r="P15724" s="4">
        <v>8046032558</v>
      </c>
      <c r="Q15724" s="31" t="s">
        <v>208283</v>
      </c>
      <c r="R15724" s="4"/>
      <c r="S15724" s="13" t="s">
        <v>195440</v>
      </c>
      <c r="T15724" s="13"/>
      <c r="U15724" s="13"/>
      <c r="V15724" s="13"/>
      <c r="W15724" s="13"/>
    </row>
    <row r="15725" spans="1:23" x14ac:dyDescent="0.25">
      <c r="A15725" s="4" t="s">
        <v>74214</v>
      </c>
      <c r="B15725" s="4" t="s">
        <v>50774</v>
      </c>
      <c r="C15725" s="4" t="s">
        <v>1079</v>
      </c>
      <c r="D15725" s="4" t="s">
        <v>38919</v>
      </c>
      <c r="E15725" s="4" t="s">
        <v>34</v>
      </c>
      <c r="F15725" s="4">
        <v>9461382761</v>
      </c>
      <c r="G15725" s="4"/>
      <c r="H15725" s="4" t="s">
        <v>74212</v>
      </c>
      <c r="I15725" s="4" t="s">
        <v>74213</v>
      </c>
      <c r="J15725" s="4" t="s">
        <v>74215</v>
      </c>
      <c r="L15725" s="4" t="s">
        <v>11773</v>
      </c>
      <c r="M15725" s="4" t="s">
        <v>51</v>
      </c>
      <c r="N15725" s="4">
        <v>333001</v>
      </c>
      <c r="O15725" s="4" t="s">
        <v>74216</v>
      </c>
      <c r="P15725" s="4">
        <v>8071868184</v>
      </c>
      <c r="Q15725" s="31" t="s">
        <v>74211</v>
      </c>
      <c r="R15725" s="4"/>
      <c r="S15725" s="13" t="s">
        <v>228536</v>
      </c>
      <c r="T15725" s="13"/>
      <c r="U15725" s="13"/>
      <c r="V15725" s="13"/>
      <c r="W15725" s="13"/>
    </row>
    <row r="15726" spans="1:23" x14ac:dyDescent="0.25">
      <c r="A15726" s="4" t="s">
        <v>164773</v>
      </c>
      <c r="B15726" s="4" t="s">
        <v>50774</v>
      </c>
      <c r="C15726" s="4" t="s">
        <v>2387</v>
      </c>
      <c r="D15726" s="4" t="s">
        <v>164770</v>
      </c>
      <c r="E15726" s="4" t="s">
        <v>27</v>
      </c>
      <c r="F15726" s="4">
        <v>9784449980</v>
      </c>
      <c r="G15726" s="4">
        <v>9950445961</v>
      </c>
      <c r="H15726" s="4" t="s">
        <v>164771</v>
      </c>
      <c r="I15726" s="4" t="s">
        <v>164772</v>
      </c>
      <c r="J15726" s="4" t="s">
        <v>164774</v>
      </c>
      <c r="L15726" s="4" t="s">
        <v>164775</v>
      </c>
      <c r="M15726" s="4" t="s">
        <v>51</v>
      </c>
      <c r="N15726" s="4">
        <v>333001</v>
      </c>
      <c r="O15726" s="4"/>
      <c r="P15726" s="4"/>
      <c r="Q15726" s="31" t="s">
        <v>164769</v>
      </c>
      <c r="R15726" s="4"/>
      <c r="S15726" s="4"/>
      <c r="T15726" s="4"/>
      <c r="U15726" s="4"/>
      <c r="V15726" s="4"/>
      <c r="W15726" s="4"/>
    </row>
    <row r="15727" spans="1:23" x14ac:dyDescent="0.25">
      <c r="A15727" s="4" t="s">
        <v>20157</v>
      </c>
      <c r="B15727" s="4" t="s">
        <v>20159</v>
      </c>
      <c r="C15727" s="4" t="s">
        <v>2387</v>
      </c>
      <c r="D15727" s="4" t="s">
        <v>20154</v>
      </c>
      <c r="E15727" s="4" t="s">
        <v>20155</v>
      </c>
      <c r="F15727" s="4">
        <v>9315481878</v>
      </c>
      <c r="G15727" s="4"/>
      <c r="H15727" s="4" t="s">
        <v>20156</v>
      </c>
      <c r="I15727" s="4"/>
      <c r="J15727" s="4" t="s">
        <v>20158</v>
      </c>
      <c r="L15727" s="4" t="s">
        <v>20160</v>
      </c>
      <c r="M15727" s="4" t="s">
        <v>163</v>
      </c>
      <c r="N15727" s="4">
        <v>126302</v>
      </c>
      <c r="O15727" s="4" t="s">
        <v>20161</v>
      </c>
      <c r="P15727" s="4">
        <v>8045326358</v>
      </c>
      <c r="Q15727" s="31"/>
      <c r="R15727" s="4"/>
      <c r="S15727" s="13" t="s">
        <v>20153</v>
      </c>
      <c r="T15727" s="13"/>
      <c r="U15727" s="13"/>
      <c r="V15727" s="13"/>
      <c r="W15727" s="13"/>
    </row>
    <row r="15728" spans="1:23" x14ac:dyDescent="0.25">
      <c r="A15728" s="4" t="s">
        <v>108915</v>
      </c>
      <c r="B15728" s="4" t="s">
        <v>20159</v>
      </c>
      <c r="C15728" s="4" t="s">
        <v>2183</v>
      </c>
      <c r="D15728" s="4"/>
      <c r="E15728" s="4" t="s">
        <v>27</v>
      </c>
      <c r="F15728" s="4">
        <v>9992033811</v>
      </c>
      <c r="G15728" s="4">
        <v>9812933811</v>
      </c>
      <c r="H15728" s="4" t="s">
        <v>108913</v>
      </c>
      <c r="I15728" s="4" t="s">
        <v>108914</v>
      </c>
      <c r="J15728" s="4" t="s">
        <v>108916</v>
      </c>
      <c r="L15728" s="4" t="s">
        <v>108917</v>
      </c>
      <c r="M15728" s="4" t="s">
        <v>163</v>
      </c>
      <c r="N15728" s="4">
        <v>126113</v>
      </c>
      <c r="O15728" s="4"/>
      <c r="P15728" s="4">
        <v>8045316497</v>
      </c>
      <c r="Q15728" s="31"/>
      <c r="R15728" s="4"/>
      <c r="S15728" s="13" t="s">
        <v>108912</v>
      </c>
      <c r="T15728" s="13"/>
      <c r="U15728" s="13"/>
      <c r="V15728" s="13"/>
      <c r="W15728" s="13"/>
    </row>
    <row r="15729" spans="1:23" ht="30" x14ac:dyDescent="0.25">
      <c r="A15729" s="4" t="s">
        <v>117378</v>
      </c>
      <c r="B15729" s="4" t="s">
        <v>20159</v>
      </c>
      <c r="C15729" s="4" t="s">
        <v>6139</v>
      </c>
      <c r="D15729" s="4" t="s">
        <v>9295</v>
      </c>
      <c r="E15729" s="4" t="s">
        <v>27</v>
      </c>
      <c r="F15729" s="4">
        <v>9996480444</v>
      </c>
      <c r="G15729" s="4"/>
      <c r="H15729" s="4" t="s">
        <v>117377</v>
      </c>
      <c r="I15729" s="4"/>
      <c r="J15729" s="4" t="s">
        <v>117379</v>
      </c>
      <c r="L15729" s="4" t="s">
        <v>117380</v>
      </c>
      <c r="M15729" s="4" t="s">
        <v>163</v>
      </c>
      <c r="N15729" s="4">
        <v>126102</v>
      </c>
      <c r="O15729" s="4"/>
      <c r="P15729" s="4"/>
      <c r="Q15729" s="31" t="s">
        <v>117376</v>
      </c>
      <c r="R15729" s="4"/>
      <c r="S15729" s="13" t="s">
        <v>117376</v>
      </c>
      <c r="T15729" s="13"/>
      <c r="U15729" s="13"/>
      <c r="V15729" s="13"/>
      <c r="W15729" s="13"/>
    </row>
    <row r="15730" spans="1:23" x14ac:dyDescent="0.25">
      <c r="A15730" s="4" t="s">
        <v>166267</v>
      </c>
      <c r="B15730" s="4" t="s">
        <v>20159</v>
      </c>
      <c r="C15730" s="4" t="s">
        <v>882</v>
      </c>
      <c r="D15730" s="4" t="s">
        <v>337</v>
      </c>
      <c r="E15730" s="4" t="s">
        <v>27</v>
      </c>
      <c r="F15730" s="4">
        <v>9729081008</v>
      </c>
      <c r="G15730" s="4"/>
      <c r="H15730" s="4" t="s">
        <v>166265</v>
      </c>
      <c r="I15730" s="4" t="s">
        <v>166266</v>
      </c>
      <c r="J15730" s="4" t="s">
        <v>166268</v>
      </c>
      <c r="L15730" s="4" t="s">
        <v>166269</v>
      </c>
      <c r="M15730" s="4" t="s">
        <v>163</v>
      </c>
      <c r="N15730" s="4">
        <v>126112</v>
      </c>
      <c r="O15730" s="4"/>
      <c r="P15730" s="4"/>
      <c r="Q15730" s="31" t="s">
        <v>166264</v>
      </c>
      <c r="R15730" s="4"/>
      <c r="S15730" s="4"/>
      <c r="T15730" s="4"/>
      <c r="U15730" s="4"/>
      <c r="V15730" s="4"/>
      <c r="W15730" s="4"/>
    </row>
    <row r="15731" spans="1:23" x14ac:dyDescent="0.25">
      <c r="A15731" s="4" t="s">
        <v>7846</v>
      </c>
      <c r="B15731" s="4" t="s">
        <v>7847</v>
      </c>
      <c r="C15731" s="4" t="s">
        <v>1059</v>
      </c>
      <c r="D15731" s="4" t="s">
        <v>129</v>
      </c>
      <c r="E15731" s="4" t="s">
        <v>27</v>
      </c>
      <c r="F15731" s="4">
        <v>9413873305</v>
      </c>
      <c r="G15731" s="4">
        <v>9782982011</v>
      </c>
      <c r="H15731" s="4" t="s">
        <v>7845</v>
      </c>
      <c r="I15731" s="4"/>
      <c r="J15731" s="4" t="s">
        <v>7847</v>
      </c>
      <c r="L15731" s="4"/>
      <c r="M15731" s="4" t="s">
        <v>51</v>
      </c>
      <c r="N15731" s="4">
        <v>342001</v>
      </c>
      <c r="O15731" s="4" t="s">
        <v>7848</v>
      </c>
      <c r="P15731" s="4">
        <v>8046050580</v>
      </c>
      <c r="Q15731" s="31"/>
      <c r="R15731" s="4"/>
      <c r="S15731" s="13" t="s">
        <v>201137</v>
      </c>
      <c r="T15731" s="13"/>
      <c r="U15731" s="13"/>
      <c r="V15731" s="13"/>
      <c r="W15731" s="13"/>
    </row>
    <row r="15732" spans="1:23" ht="45" x14ac:dyDescent="0.25">
      <c r="A15732" s="4" t="s">
        <v>7943</v>
      </c>
      <c r="B15732" s="4" t="s">
        <v>7847</v>
      </c>
      <c r="C15732" s="4" t="s">
        <v>7941</v>
      </c>
      <c r="D15732" s="4" t="s">
        <v>337</v>
      </c>
      <c r="E15732" s="4" t="s">
        <v>34</v>
      </c>
      <c r="F15732" s="4">
        <v>8209599951</v>
      </c>
      <c r="G15732" s="4">
        <v>7877489451</v>
      </c>
      <c r="H15732" s="4" t="s">
        <v>7942</v>
      </c>
      <c r="I15732" s="4"/>
      <c r="J15732" s="4" t="s">
        <v>7944</v>
      </c>
      <c r="L15732" s="4" t="s">
        <v>7945</v>
      </c>
      <c r="M15732" s="4" t="s">
        <v>51</v>
      </c>
      <c r="N15732" s="4">
        <v>342001</v>
      </c>
      <c r="O15732" s="4"/>
      <c r="P15732" s="4">
        <v>8079469092</v>
      </c>
      <c r="Q15732" s="31" t="s">
        <v>7940</v>
      </c>
      <c r="R15732" s="4"/>
      <c r="S15732" s="13" t="s">
        <v>195441</v>
      </c>
      <c r="T15732" s="13"/>
      <c r="U15732" s="13"/>
      <c r="V15732" s="13"/>
      <c r="W15732" s="13"/>
    </row>
    <row r="15733" spans="1:23" x14ac:dyDescent="0.25">
      <c r="A15733" s="4" t="s">
        <v>10771</v>
      </c>
      <c r="B15733" s="4" t="s">
        <v>7847</v>
      </c>
      <c r="C15733" s="4" t="s">
        <v>646</v>
      </c>
      <c r="D15733" s="4"/>
      <c r="E15733" s="4" t="s">
        <v>84</v>
      </c>
      <c r="F15733" s="4">
        <v>9887123804</v>
      </c>
      <c r="G15733" s="4"/>
      <c r="H15733" s="4" t="s">
        <v>10770</v>
      </c>
      <c r="I15733" s="4"/>
      <c r="J15733" s="4" t="s">
        <v>10772</v>
      </c>
      <c r="L15733" s="4"/>
      <c r="M15733" s="4" t="s">
        <v>51</v>
      </c>
      <c r="N15733" s="4">
        <v>342005</v>
      </c>
      <c r="O15733" s="4"/>
      <c r="P15733" s="4">
        <v>8046036328</v>
      </c>
      <c r="Q15733" s="31"/>
      <c r="R15733" s="4"/>
      <c r="S15733" s="13" t="s">
        <v>201138</v>
      </c>
      <c r="T15733" s="13"/>
      <c r="U15733" s="13"/>
      <c r="V15733" s="13"/>
      <c r="W15733" s="13"/>
    </row>
    <row r="15734" spans="1:23" ht="45" x14ac:dyDescent="0.25">
      <c r="A15734" s="4" t="s">
        <v>11349</v>
      </c>
      <c r="B15734" s="4" t="s">
        <v>7847</v>
      </c>
      <c r="C15734" s="4" t="s">
        <v>2913</v>
      </c>
      <c r="D15734" s="4" t="s">
        <v>11346</v>
      </c>
      <c r="E15734" s="4" t="s">
        <v>34</v>
      </c>
      <c r="F15734" s="4">
        <v>8058796502</v>
      </c>
      <c r="G15734" s="4">
        <v>9468690438</v>
      </c>
      <c r="H15734" s="4" t="s">
        <v>11347</v>
      </c>
      <c r="I15734" s="4" t="s">
        <v>11348</v>
      </c>
      <c r="J15734" s="4" t="s">
        <v>11350</v>
      </c>
      <c r="L15734" s="4" t="s">
        <v>11351</v>
      </c>
      <c r="M15734" s="4" t="s">
        <v>51</v>
      </c>
      <c r="N15734" s="4">
        <v>342001</v>
      </c>
      <c r="O15734" s="4"/>
      <c r="P15734" s="4">
        <v>8049189854</v>
      </c>
      <c r="Q15734" s="31" t="s">
        <v>11345</v>
      </c>
      <c r="R15734" s="4"/>
      <c r="S15734" s="13" t="s">
        <v>228537</v>
      </c>
      <c r="T15734" s="13"/>
      <c r="U15734" s="13"/>
      <c r="V15734" s="13"/>
      <c r="W15734" s="13"/>
    </row>
    <row r="15735" spans="1:23" ht="30" x14ac:dyDescent="0.25">
      <c r="A15735" s="4" t="s">
        <v>12087</v>
      </c>
      <c r="B15735" s="4" t="s">
        <v>7847</v>
      </c>
      <c r="C15735" s="4" t="s">
        <v>12083</v>
      </c>
      <c r="D15735" s="4" t="s">
        <v>12084</v>
      </c>
      <c r="E15735" s="4" t="s">
        <v>27</v>
      </c>
      <c r="F15735" s="4">
        <v>9972644559</v>
      </c>
      <c r="G15735" s="4"/>
      <c r="H15735" s="4" t="s">
        <v>12085</v>
      </c>
      <c r="I15735" s="4" t="s">
        <v>12086</v>
      </c>
      <c r="J15735" s="4" t="s">
        <v>12088</v>
      </c>
      <c r="L15735" s="4" t="s">
        <v>12089</v>
      </c>
      <c r="M15735" s="4" t="s">
        <v>51</v>
      </c>
      <c r="N15735" s="4">
        <v>342008</v>
      </c>
      <c r="O15735" s="4" t="s">
        <v>12090</v>
      </c>
      <c r="P15735" s="4">
        <v>8046025194</v>
      </c>
      <c r="Q15735" s="31" t="s">
        <v>12082</v>
      </c>
      <c r="R15735" s="4"/>
      <c r="S15735" s="13" t="s">
        <v>228538</v>
      </c>
      <c r="T15735" s="13"/>
      <c r="U15735" s="13"/>
      <c r="V15735" s="13"/>
      <c r="W15735" s="13"/>
    </row>
    <row r="15736" spans="1:23" x14ac:dyDescent="0.25">
      <c r="A15736" s="4" t="s">
        <v>13664</v>
      </c>
      <c r="B15736" s="4" t="s">
        <v>7847</v>
      </c>
      <c r="C15736" s="4" t="s">
        <v>646</v>
      </c>
      <c r="D15736" s="4" t="s">
        <v>7272</v>
      </c>
      <c r="E15736" s="4" t="s">
        <v>74</v>
      </c>
      <c r="F15736" s="4">
        <v>9829472029</v>
      </c>
      <c r="G15736" s="4">
        <v>9462783499</v>
      </c>
      <c r="H15736" s="4" t="s">
        <v>13662</v>
      </c>
      <c r="I15736" s="4" t="s">
        <v>13663</v>
      </c>
      <c r="J15736" s="4" t="s">
        <v>13665</v>
      </c>
      <c r="L15736" s="4" t="s">
        <v>13666</v>
      </c>
      <c r="M15736" s="4" t="s">
        <v>51</v>
      </c>
      <c r="N15736" s="4">
        <v>342602</v>
      </c>
      <c r="O15736" s="4"/>
      <c r="P15736" s="4">
        <v>8046036861</v>
      </c>
      <c r="Q15736" s="31"/>
      <c r="R15736" s="4"/>
      <c r="S15736" s="13" t="s">
        <v>201139</v>
      </c>
      <c r="T15736" s="13"/>
      <c r="U15736" s="13"/>
      <c r="V15736" s="13"/>
      <c r="W15736" s="13"/>
    </row>
    <row r="15737" spans="1:23" ht="45" x14ac:dyDescent="0.25">
      <c r="A15737" s="4" t="s">
        <v>16112</v>
      </c>
      <c r="B15737" s="4" t="s">
        <v>7847</v>
      </c>
      <c r="C15737" s="4" t="s">
        <v>3568</v>
      </c>
      <c r="D15737" s="4" t="s">
        <v>337</v>
      </c>
      <c r="E15737" s="4" t="s">
        <v>27</v>
      </c>
      <c r="F15737" s="4">
        <v>9414915515</v>
      </c>
      <c r="G15737" s="4"/>
      <c r="H15737" s="4" t="s">
        <v>16111</v>
      </c>
      <c r="I15737" s="4"/>
      <c r="J15737" s="4" t="s">
        <v>16113</v>
      </c>
      <c r="L15737" s="4" t="s">
        <v>16114</v>
      </c>
      <c r="M15737" s="4" t="s">
        <v>51</v>
      </c>
      <c r="N15737" s="4">
        <v>342303</v>
      </c>
      <c r="O15737" s="4" t="s">
        <v>16115</v>
      </c>
      <c r="P15737" s="4">
        <v>8042907043</v>
      </c>
      <c r="Q15737" s="31" t="s">
        <v>16110</v>
      </c>
      <c r="R15737" s="4"/>
      <c r="S15737" s="13" t="s">
        <v>217675</v>
      </c>
      <c r="T15737" s="13"/>
      <c r="U15737" s="13"/>
      <c r="V15737" s="13"/>
      <c r="W15737" s="13"/>
    </row>
    <row r="15738" spans="1:23" x14ac:dyDescent="0.25">
      <c r="A15738" s="4" t="s">
        <v>18410</v>
      </c>
      <c r="B15738" s="4" t="s">
        <v>7847</v>
      </c>
      <c r="C15738" s="4" t="s">
        <v>562</v>
      </c>
      <c r="D15738" s="4" t="s">
        <v>11523</v>
      </c>
      <c r="E15738" s="4" t="s">
        <v>27</v>
      </c>
      <c r="F15738" s="4">
        <v>9829026146</v>
      </c>
      <c r="G15738" s="4"/>
      <c r="H15738" s="4" t="s">
        <v>18409</v>
      </c>
      <c r="I15738" s="4"/>
      <c r="J15738" s="4" t="s">
        <v>18411</v>
      </c>
      <c r="L15738" s="4" t="s">
        <v>18412</v>
      </c>
      <c r="M15738" s="4" t="s">
        <v>51</v>
      </c>
      <c r="N15738" s="4">
        <v>342024</v>
      </c>
      <c r="O15738" s="4"/>
      <c r="P15738" s="4">
        <v>8048414091</v>
      </c>
      <c r="Q15738" s="31"/>
      <c r="R15738" s="4"/>
      <c r="S15738" s="13" t="s">
        <v>201140</v>
      </c>
      <c r="T15738" s="13"/>
      <c r="U15738" s="13"/>
      <c r="V15738" s="13"/>
      <c r="W15738" s="13"/>
    </row>
    <row r="15739" spans="1:23" x14ac:dyDescent="0.25">
      <c r="A15739" s="4" t="s">
        <v>18767</v>
      </c>
      <c r="B15739" s="4" t="s">
        <v>7847</v>
      </c>
      <c r="C15739" s="4" t="s">
        <v>695</v>
      </c>
      <c r="D15739" s="4" t="s">
        <v>99</v>
      </c>
      <c r="E15739" s="4" t="s">
        <v>74</v>
      </c>
      <c r="F15739" s="4">
        <v>9928871265</v>
      </c>
      <c r="G15739" s="4"/>
      <c r="H15739" s="4" t="s">
        <v>18766</v>
      </c>
      <c r="I15739" s="4"/>
      <c r="J15739" s="4" t="s">
        <v>18768</v>
      </c>
      <c r="L15739" s="4" t="s">
        <v>18769</v>
      </c>
      <c r="M15739" s="4" t="s">
        <v>51</v>
      </c>
      <c r="N15739" s="4">
        <v>342003</v>
      </c>
      <c r="O15739" s="4" t="s">
        <v>18770</v>
      </c>
      <c r="P15739" s="4">
        <v>8048108666</v>
      </c>
      <c r="Q15739" s="31"/>
      <c r="R15739" s="4"/>
      <c r="S15739" s="13" t="s">
        <v>228539</v>
      </c>
      <c r="T15739" s="13"/>
      <c r="U15739" s="13"/>
      <c r="V15739" s="13"/>
      <c r="W15739" s="13"/>
    </row>
    <row r="15740" spans="1:23" ht="30" x14ac:dyDescent="0.25">
      <c r="A15740" s="4" t="s">
        <v>22352</v>
      </c>
      <c r="B15740" s="4" t="s">
        <v>7847</v>
      </c>
      <c r="C15740" s="4" t="s">
        <v>1059</v>
      </c>
      <c r="D15740" s="4" t="s">
        <v>647</v>
      </c>
      <c r="E15740" s="4"/>
      <c r="F15740" s="4">
        <v>8952080734</v>
      </c>
      <c r="G15740" s="4"/>
      <c r="H15740" s="4" t="s">
        <v>22351</v>
      </c>
      <c r="I15740" s="4"/>
      <c r="J15740" s="4" t="s">
        <v>22353</v>
      </c>
      <c r="L15740" s="4" t="s">
        <v>22353</v>
      </c>
      <c r="M15740" s="4" t="s">
        <v>51</v>
      </c>
      <c r="N15740" s="4">
        <v>342003</v>
      </c>
      <c r="O15740" s="4" t="s">
        <v>22354</v>
      </c>
      <c r="P15740" s="4">
        <v>8071928592</v>
      </c>
      <c r="Q15740" s="31" t="s">
        <v>22350</v>
      </c>
      <c r="R15740" s="4"/>
      <c r="S15740" s="13" t="s">
        <v>217676</v>
      </c>
      <c r="T15740" s="13"/>
      <c r="U15740" s="13"/>
      <c r="V15740" s="13"/>
      <c r="W15740" s="13"/>
    </row>
    <row r="15741" spans="1:23" ht="30" x14ac:dyDescent="0.25">
      <c r="A15741" s="4" t="s">
        <v>23430</v>
      </c>
      <c r="B15741" s="4" t="s">
        <v>7847</v>
      </c>
      <c r="C15741" s="4" t="s">
        <v>484</v>
      </c>
      <c r="D15741" s="4" t="s">
        <v>23427</v>
      </c>
      <c r="E15741" s="4" t="s">
        <v>34</v>
      </c>
      <c r="F15741" s="4">
        <v>9799949253</v>
      </c>
      <c r="G15741" s="4">
        <v>8559900309</v>
      </c>
      <c r="H15741" s="4" t="s">
        <v>23428</v>
      </c>
      <c r="I15741" s="4" t="s">
        <v>23429</v>
      </c>
      <c r="J15741" s="4" t="s">
        <v>23431</v>
      </c>
      <c r="L15741" s="4" t="s">
        <v>23432</v>
      </c>
      <c r="M15741" s="4" t="s">
        <v>51</v>
      </c>
      <c r="N15741" s="4">
        <v>342008</v>
      </c>
      <c r="O15741" s="4"/>
      <c r="P15741" s="4">
        <v>8071865157</v>
      </c>
      <c r="Q15741" s="31" t="s">
        <v>23425</v>
      </c>
      <c r="R15741" s="4"/>
      <c r="S15741" s="13" t="s">
        <v>23426</v>
      </c>
      <c r="T15741" s="13"/>
      <c r="U15741" s="13"/>
      <c r="V15741" s="13"/>
      <c r="W15741" s="13"/>
    </row>
    <row r="15742" spans="1:23" ht="30" x14ac:dyDescent="0.25">
      <c r="A15742" s="4" t="s">
        <v>23967</v>
      </c>
      <c r="B15742" s="4" t="s">
        <v>7847</v>
      </c>
      <c r="C15742" s="4" t="s">
        <v>2375</v>
      </c>
      <c r="D15742" s="4" t="s">
        <v>5783</v>
      </c>
      <c r="E15742" s="4" t="s">
        <v>34</v>
      </c>
      <c r="F15742" s="4">
        <v>9928252650</v>
      </c>
      <c r="G15742" s="4"/>
      <c r="H15742" s="4" t="s">
        <v>23966</v>
      </c>
      <c r="I15742" s="4"/>
      <c r="J15742" s="4" t="s">
        <v>23968</v>
      </c>
      <c r="L15742" s="4" t="s">
        <v>6879</v>
      </c>
      <c r="M15742" s="4" t="s">
        <v>51</v>
      </c>
      <c r="N15742" s="4">
        <v>342004</v>
      </c>
      <c r="O15742" s="4"/>
      <c r="P15742" s="4">
        <v>8071868837</v>
      </c>
      <c r="Q15742" s="32" t="s">
        <v>208284</v>
      </c>
      <c r="R15742" s="10"/>
      <c r="S15742" s="14" t="s">
        <v>228540</v>
      </c>
      <c r="T15742" s="14"/>
      <c r="U15742" s="14"/>
      <c r="V15742" s="14"/>
      <c r="W15742" s="14"/>
    </row>
    <row r="15743" spans="1:23" ht="45" x14ac:dyDescent="0.25">
      <c r="A15743" s="4" t="s">
        <v>28945</v>
      </c>
      <c r="B15743" s="4" t="s">
        <v>7847</v>
      </c>
      <c r="C15743" s="4" t="s">
        <v>7088</v>
      </c>
      <c r="D15743" s="4" t="s">
        <v>194</v>
      </c>
      <c r="E15743" s="4" t="s">
        <v>74</v>
      </c>
      <c r="F15743" s="4">
        <v>9680969686</v>
      </c>
      <c r="G15743" s="4"/>
      <c r="H15743" s="4" t="s">
        <v>28944</v>
      </c>
      <c r="I15743" s="4"/>
      <c r="J15743" s="4" t="s">
        <v>28946</v>
      </c>
      <c r="L15743" s="4" t="s">
        <v>28947</v>
      </c>
      <c r="M15743" s="4" t="s">
        <v>51</v>
      </c>
      <c r="N15743" s="4">
        <v>342001</v>
      </c>
      <c r="O15743" s="4" t="s">
        <v>28948</v>
      </c>
      <c r="P15743" s="4">
        <v>8048402533</v>
      </c>
      <c r="Q15743" s="31" t="s">
        <v>28943</v>
      </c>
      <c r="R15743" s="4"/>
      <c r="S15743" s="13" t="s">
        <v>228541</v>
      </c>
      <c r="T15743" s="13"/>
      <c r="U15743" s="13"/>
      <c r="V15743" s="13"/>
      <c r="W15743" s="13"/>
    </row>
    <row r="15744" spans="1:23" ht="30" x14ac:dyDescent="0.25">
      <c r="A15744" s="4" t="s">
        <v>29053</v>
      </c>
      <c r="B15744" s="4" t="s">
        <v>7847</v>
      </c>
      <c r="C15744" s="4" t="s">
        <v>23960</v>
      </c>
      <c r="D15744" s="4" t="s">
        <v>188</v>
      </c>
      <c r="E15744" s="4" t="s">
        <v>175</v>
      </c>
      <c r="F15744" s="4">
        <v>9785979999</v>
      </c>
      <c r="G15744" s="4">
        <v>9529929729</v>
      </c>
      <c r="H15744" s="4" t="s">
        <v>29051</v>
      </c>
      <c r="I15744" s="4" t="s">
        <v>29052</v>
      </c>
      <c r="J15744" s="4" t="s">
        <v>29054</v>
      </c>
      <c r="L15744" s="4" t="s">
        <v>29055</v>
      </c>
      <c r="M15744" s="4" t="s">
        <v>51</v>
      </c>
      <c r="N15744" s="4">
        <v>342008</v>
      </c>
      <c r="O15744" s="4" t="s">
        <v>29056</v>
      </c>
      <c r="P15744" s="4">
        <v>8046072663</v>
      </c>
      <c r="Q15744" s="31" t="s">
        <v>208285</v>
      </c>
      <c r="R15744" s="4"/>
      <c r="S15744" s="13" t="s">
        <v>201141</v>
      </c>
      <c r="T15744" s="13"/>
      <c r="U15744" s="13"/>
      <c r="V15744" s="13"/>
      <c r="W15744" s="13"/>
    </row>
    <row r="15745" spans="1:23" ht="30" x14ac:dyDescent="0.25">
      <c r="A15745" s="4" t="s">
        <v>29633</v>
      </c>
      <c r="B15745" s="4" t="s">
        <v>7847</v>
      </c>
      <c r="C15745" s="4" t="s">
        <v>2154</v>
      </c>
      <c r="D15745" s="4" t="s">
        <v>129</v>
      </c>
      <c r="E15745" s="4" t="s">
        <v>355</v>
      </c>
      <c r="F15745" s="4">
        <v>9414579464</v>
      </c>
      <c r="G15745" s="4">
        <v>9414135464</v>
      </c>
      <c r="H15745" s="4" t="s">
        <v>29631</v>
      </c>
      <c r="I15745" s="4" t="s">
        <v>29632</v>
      </c>
      <c r="J15745" s="4" t="s">
        <v>29634</v>
      </c>
      <c r="L15745" s="4" t="s">
        <v>29634</v>
      </c>
      <c r="M15745" s="4" t="s">
        <v>51</v>
      </c>
      <c r="N15745" s="4">
        <v>342001</v>
      </c>
      <c r="O15745" s="4"/>
      <c r="P15745" s="4">
        <v>8048414072</v>
      </c>
      <c r="Q15745" s="31" t="s">
        <v>195442</v>
      </c>
      <c r="R15745" s="4"/>
      <c r="S15745" s="13" t="s">
        <v>195442</v>
      </c>
      <c r="T15745" s="13"/>
      <c r="U15745" s="13"/>
      <c r="V15745" s="13"/>
      <c r="W15745" s="13"/>
    </row>
    <row r="15746" spans="1:23" x14ac:dyDescent="0.25">
      <c r="A15746" s="4" t="s">
        <v>29937</v>
      </c>
      <c r="B15746" s="4" t="s">
        <v>7847</v>
      </c>
      <c r="C15746" s="4" t="s">
        <v>12941</v>
      </c>
      <c r="D15746" s="4" t="s">
        <v>5943</v>
      </c>
      <c r="E15746" s="4" t="s">
        <v>34</v>
      </c>
      <c r="F15746" s="4">
        <v>9828875091</v>
      </c>
      <c r="G15746" s="4">
        <v>9694003777</v>
      </c>
      <c r="H15746" s="4" t="s">
        <v>29935</v>
      </c>
      <c r="I15746" s="4" t="s">
        <v>29936</v>
      </c>
      <c r="J15746" s="4" t="s">
        <v>29938</v>
      </c>
      <c r="L15746" s="4" t="s">
        <v>21106</v>
      </c>
      <c r="M15746" s="4" t="s">
        <v>51</v>
      </c>
      <c r="N15746" s="4">
        <v>342001</v>
      </c>
      <c r="O15746" s="4" t="s">
        <v>29939</v>
      </c>
      <c r="P15746" s="4">
        <v>8048013695</v>
      </c>
      <c r="Q15746" s="31"/>
      <c r="R15746" s="4"/>
      <c r="S15746" s="13" t="s">
        <v>228542</v>
      </c>
      <c r="T15746" s="13"/>
      <c r="U15746" s="13"/>
      <c r="V15746" s="13"/>
      <c r="W15746" s="13"/>
    </row>
    <row r="15747" spans="1:23" x14ac:dyDescent="0.25">
      <c r="A15747" s="4" t="s">
        <v>30918</v>
      </c>
      <c r="B15747" s="4" t="s">
        <v>7847</v>
      </c>
      <c r="C15747" s="4" t="s">
        <v>30916</v>
      </c>
      <c r="D15747" s="4" t="s">
        <v>64</v>
      </c>
      <c r="E15747" s="4" t="s">
        <v>27</v>
      </c>
      <c r="F15747" s="4">
        <v>9983254667</v>
      </c>
      <c r="G15747" s="4">
        <v>8955589240</v>
      </c>
      <c r="H15747" s="4" t="s">
        <v>30917</v>
      </c>
      <c r="I15747" s="4"/>
      <c r="J15747" s="4" t="s">
        <v>30919</v>
      </c>
      <c r="L15747" s="4" t="s">
        <v>1885</v>
      </c>
      <c r="M15747" s="4" t="s">
        <v>51</v>
      </c>
      <c r="N15747" s="4">
        <v>342001</v>
      </c>
      <c r="O15747" s="4"/>
      <c r="P15747" s="4">
        <v>8042539137</v>
      </c>
      <c r="Q15747" s="31"/>
      <c r="R15747" s="4"/>
      <c r="S15747" s="13" t="s">
        <v>201142</v>
      </c>
      <c r="T15747" s="13"/>
      <c r="U15747" s="13"/>
      <c r="V15747" s="13"/>
      <c r="W15747" s="13"/>
    </row>
    <row r="15748" spans="1:23" ht="45" x14ac:dyDescent="0.25">
      <c r="A15748" s="4" t="s">
        <v>31620</v>
      </c>
      <c r="B15748" s="4" t="s">
        <v>7847</v>
      </c>
      <c r="C15748" s="4" t="s">
        <v>98</v>
      </c>
      <c r="D15748" s="4" t="s">
        <v>31618</v>
      </c>
      <c r="E15748" s="4" t="s">
        <v>175</v>
      </c>
      <c r="F15748" s="4">
        <v>9829027259</v>
      </c>
      <c r="G15748" s="4"/>
      <c r="H15748" s="4" t="s">
        <v>31619</v>
      </c>
      <c r="I15748" s="4"/>
      <c r="J15748" s="4" t="s">
        <v>31621</v>
      </c>
      <c r="L15748" s="4" t="s">
        <v>18769</v>
      </c>
      <c r="M15748" s="4" t="s">
        <v>51</v>
      </c>
      <c r="N15748" s="4">
        <v>342005</v>
      </c>
      <c r="O15748" s="4" t="s">
        <v>31622</v>
      </c>
      <c r="P15748" s="4">
        <v>8046045865</v>
      </c>
      <c r="Q15748" s="31" t="s">
        <v>31616</v>
      </c>
      <c r="R15748" s="4"/>
      <c r="S15748" s="13" t="s">
        <v>31617</v>
      </c>
      <c r="T15748" s="13"/>
      <c r="U15748" s="13"/>
      <c r="V15748" s="13"/>
      <c r="W15748" s="13"/>
    </row>
    <row r="15749" spans="1:23" ht="30" x14ac:dyDescent="0.25">
      <c r="A15749" s="4" t="s">
        <v>32410</v>
      </c>
      <c r="B15749" s="4" t="s">
        <v>7847</v>
      </c>
      <c r="C15749" s="4" t="s">
        <v>32407</v>
      </c>
      <c r="D15749" s="4" t="s">
        <v>8439</v>
      </c>
      <c r="E15749" s="4" t="s">
        <v>34</v>
      </c>
      <c r="F15749" s="4">
        <v>9509288000</v>
      </c>
      <c r="G15749" s="4">
        <v>9309020153</v>
      </c>
      <c r="H15749" s="4" t="s">
        <v>32408</v>
      </c>
      <c r="I15749" s="4" t="s">
        <v>32409</v>
      </c>
      <c r="J15749" s="4" t="s">
        <v>32411</v>
      </c>
      <c r="L15749" s="4" t="s">
        <v>21106</v>
      </c>
      <c r="M15749" s="4" t="s">
        <v>51</v>
      </c>
      <c r="N15749" s="4">
        <v>342001</v>
      </c>
      <c r="O15749" s="4" t="s">
        <v>32412</v>
      </c>
      <c r="P15749" s="4">
        <v>8048710176</v>
      </c>
      <c r="Q15749" s="31" t="s">
        <v>208286</v>
      </c>
      <c r="R15749" s="4"/>
      <c r="S15749" s="13" t="s">
        <v>228543</v>
      </c>
      <c r="T15749" s="13"/>
      <c r="U15749" s="13"/>
      <c r="V15749" s="13"/>
      <c r="W15749" s="13"/>
    </row>
    <row r="15750" spans="1:23" ht="45" x14ac:dyDescent="0.25">
      <c r="A15750" s="4" t="s">
        <v>38667</v>
      </c>
      <c r="B15750" s="4" t="s">
        <v>7847</v>
      </c>
      <c r="C15750" s="4" t="s">
        <v>839</v>
      </c>
      <c r="D15750" s="4"/>
      <c r="E15750" s="4" t="s">
        <v>12948</v>
      </c>
      <c r="F15750" s="4">
        <v>9413329274</v>
      </c>
      <c r="G15750" s="4"/>
      <c r="H15750" s="4" t="s">
        <v>38665</v>
      </c>
      <c r="I15750" s="4" t="s">
        <v>38666</v>
      </c>
      <c r="J15750" s="4" t="s">
        <v>38668</v>
      </c>
      <c r="L15750" s="4"/>
      <c r="M15750" s="4" t="s">
        <v>51</v>
      </c>
      <c r="N15750" s="4">
        <v>342001</v>
      </c>
      <c r="O15750" s="4" t="s">
        <v>38669</v>
      </c>
      <c r="P15750" s="4">
        <v>8043044053</v>
      </c>
      <c r="Q15750" s="31" t="s">
        <v>38664</v>
      </c>
      <c r="R15750" s="4"/>
      <c r="S15750" s="13" t="s">
        <v>228544</v>
      </c>
      <c r="T15750" s="13"/>
      <c r="U15750" s="13"/>
      <c r="V15750" s="13"/>
      <c r="W15750" s="13"/>
    </row>
    <row r="15751" spans="1:23" x14ac:dyDescent="0.25">
      <c r="A15751" s="4" t="s">
        <v>39017</v>
      </c>
      <c r="B15751" s="4" t="s">
        <v>7847</v>
      </c>
      <c r="C15751" s="4" t="s">
        <v>312</v>
      </c>
      <c r="D15751" s="4" t="s">
        <v>11697</v>
      </c>
      <c r="E15751" s="4" t="s">
        <v>74</v>
      </c>
      <c r="F15751" s="4">
        <v>9829027004</v>
      </c>
      <c r="G15751" s="4"/>
      <c r="H15751" s="4" t="s">
        <v>39016</v>
      </c>
      <c r="I15751" s="4"/>
      <c r="J15751" s="4" t="s">
        <v>39018</v>
      </c>
      <c r="L15751" s="4" t="s">
        <v>39019</v>
      </c>
      <c r="M15751" s="4" t="s">
        <v>51</v>
      </c>
      <c r="N15751" s="4">
        <v>342001</v>
      </c>
      <c r="O15751" s="4"/>
      <c r="P15751" s="4">
        <v>8071652615</v>
      </c>
      <c r="Q15751" s="31"/>
      <c r="R15751" s="4"/>
      <c r="S15751" s="13" t="s">
        <v>201143</v>
      </c>
      <c r="T15751" s="13"/>
      <c r="U15751" s="13"/>
      <c r="V15751" s="13"/>
      <c r="W15751" s="13"/>
    </row>
    <row r="15752" spans="1:23" x14ac:dyDescent="0.25">
      <c r="A15752" s="4" t="s">
        <v>41700</v>
      </c>
      <c r="B15752" s="4" t="s">
        <v>7847</v>
      </c>
      <c r="C15752" s="4" t="s">
        <v>2583</v>
      </c>
      <c r="D15752" s="4" t="s">
        <v>1502</v>
      </c>
      <c r="E15752" s="4" t="s">
        <v>27</v>
      </c>
      <c r="F15752" s="4">
        <v>8696971973</v>
      </c>
      <c r="G15752" s="4">
        <v>9314664508</v>
      </c>
      <c r="H15752" s="4" t="s">
        <v>41699</v>
      </c>
      <c r="I15752" s="4"/>
      <c r="J15752" s="4" t="s">
        <v>41701</v>
      </c>
      <c r="L15752" s="4"/>
      <c r="M15752" s="4" t="s">
        <v>51</v>
      </c>
      <c r="N15752" s="4">
        <v>342003</v>
      </c>
      <c r="O15752" s="4"/>
      <c r="P15752" s="4">
        <v>8046064513</v>
      </c>
      <c r="Q15752" s="31"/>
      <c r="R15752" s="4"/>
      <c r="S15752" s="13" t="s">
        <v>201144</v>
      </c>
      <c r="T15752" s="13"/>
      <c r="U15752" s="13"/>
      <c r="V15752" s="13"/>
      <c r="W15752" s="13"/>
    </row>
    <row r="15753" spans="1:23" x14ac:dyDescent="0.25">
      <c r="A15753" s="4" t="s">
        <v>41837</v>
      </c>
      <c r="B15753" s="4" t="s">
        <v>7847</v>
      </c>
      <c r="C15753" s="4" t="s">
        <v>491</v>
      </c>
      <c r="D15753" s="4" t="s">
        <v>41835</v>
      </c>
      <c r="E15753" s="4" t="s">
        <v>27</v>
      </c>
      <c r="F15753" s="4">
        <v>9828265611</v>
      </c>
      <c r="G15753" s="4">
        <v>9887679377</v>
      </c>
      <c r="H15753" s="4" t="s">
        <v>41836</v>
      </c>
      <c r="I15753" s="4"/>
      <c r="J15753" s="4" t="s">
        <v>41838</v>
      </c>
      <c r="L15753" s="4" t="s">
        <v>41839</v>
      </c>
      <c r="M15753" s="4" t="s">
        <v>51</v>
      </c>
      <c r="N15753" s="4">
        <v>342002</v>
      </c>
      <c r="O15753" s="4"/>
      <c r="P15753" s="4">
        <v>8049676148</v>
      </c>
      <c r="Q15753" s="31"/>
      <c r="R15753" s="4"/>
      <c r="S15753" s="13" t="s">
        <v>195443</v>
      </c>
      <c r="T15753" s="13"/>
      <c r="U15753" s="13"/>
      <c r="V15753" s="13"/>
      <c r="W15753" s="13"/>
    </row>
    <row r="15754" spans="1:23" ht="45" x14ac:dyDescent="0.25">
      <c r="A15754" s="4" t="s">
        <v>43032</v>
      </c>
      <c r="B15754" s="4" t="s">
        <v>7847</v>
      </c>
      <c r="C15754" s="4" t="s">
        <v>43029</v>
      </c>
      <c r="D15754" s="4" t="s">
        <v>18489</v>
      </c>
      <c r="E15754" s="4" t="s">
        <v>34</v>
      </c>
      <c r="F15754" s="4">
        <v>9314332828</v>
      </c>
      <c r="G15754" s="4">
        <v>9351623045</v>
      </c>
      <c r="H15754" s="4" t="s">
        <v>43030</v>
      </c>
      <c r="I15754" s="4" t="s">
        <v>43031</v>
      </c>
      <c r="J15754" s="4" t="s">
        <v>43033</v>
      </c>
      <c r="L15754" s="4" t="s">
        <v>21106</v>
      </c>
      <c r="M15754" s="4" t="s">
        <v>51</v>
      </c>
      <c r="N15754" s="4">
        <v>342001</v>
      </c>
      <c r="O15754" s="4" t="s">
        <v>43034</v>
      </c>
      <c r="P15754" s="4">
        <v>8045335931</v>
      </c>
      <c r="Q15754" s="31" t="s">
        <v>205109</v>
      </c>
      <c r="R15754" s="4"/>
      <c r="S15754" s="13" t="s">
        <v>228545</v>
      </c>
      <c r="T15754" s="13"/>
      <c r="U15754" s="13"/>
      <c r="V15754" s="13"/>
      <c r="W15754" s="13"/>
    </row>
    <row r="15755" spans="1:23" x14ac:dyDescent="0.25">
      <c r="A15755" s="4" t="s">
        <v>45992</v>
      </c>
      <c r="B15755" s="4" t="s">
        <v>7847</v>
      </c>
      <c r="C15755" s="4" t="s">
        <v>6235</v>
      </c>
      <c r="D15755" s="4" t="s">
        <v>45990</v>
      </c>
      <c r="E15755" s="4" t="s">
        <v>8588</v>
      </c>
      <c r="F15755" s="4">
        <v>9950127492</v>
      </c>
      <c r="G15755" s="4"/>
      <c r="H15755" s="4" t="s">
        <v>45991</v>
      </c>
      <c r="I15755" s="4"/>
      <c r="J15755" s="4" t="s">
        <v>45993</v>
      </c>
      <c r="L15755" s="4" t="s">
        <v>45994</v>
      </c>
      <c r="M15755" s="4" t="s">
        <v>51</v>
      </c>
      <c r="N15755" s="4">
        <v>342001</v>
      </c>
      <c r="O15755" s="4" t="s">
        <v>45995</v>
      </c>
      <c r="P15755" s="4">
        <v>8071648214</v>
      </c>
      <c r="Q15755" s="31"/>
      <c r="R15755" s="4"/>
      <c r="S15755" s="13" t="s">
        <v>201145</v>
      </c>
      <c r="T15755" s="13"/>
      <c r="U15755" s="13"/>
      <c r="V15755" s="13"/>
      <c r="W15755" s="13"/>
    </row>
    <row r="15756" spans="1:23" ht="45" x14ac:dyDescent="0.25">
      <c r="A15756" s="4" t="s">
        <v>47098</v>
      </c>
      <c r="B15756" s="4" t="s">
        <v>7847</v>
      </c>
      <c r="C15756" s="4" t="s">
        <v>9693</v>
      </c>
      <c r="D15756" s="4" t="s">
        <v>23344</v>
      </c>
      <c r="E15756" s="4" t="s">
        <v>84</v>
      </c>
      <c r="F15756" s="4">
        <v>9829024272</v>
      </c>
      <c r="G15756" s="4">
        <v>9829021272</v>
      </c>
      <c r="H15756" s="4" t="s">
        <v>47097</v>
      </c>
      <c r="I15756" s="4"/>
      <c r="J15756" s="4" t="s">
        <v>47099</v>
      </c>
      <c r="L15756" s="4" t="s">
        <v>47100</v>
      </c>
      <c r="M15756" s="4" t="s">
        <v>51</v>
      </c>
      <c r="N15756" s="4">
        <v>342003</v>
      </c>
      <c r="O15756" s="4" t="s">
        <v>47101</v>
      </c>
      <c r="P15756" s="4">
        <v>8049591598</v>
      </c>
      <c r="Q15756" s="31" t="s">
        <v>47096</v>
      </c>
      <c r="R15756" s="4"/>
      <c r="S15756" s="13" t="s">
        <v>228546</v>
      </c>
      <c r="T15756" s="13"/>
      <c r="U15756" s="13"/>
      <c r="V15756" s="13"/>
      <c r="W15756" s="13"/>
    </row>
    <row r="15757" spans="1:23" x14ac:dyDescent="0.25">
      <c r="A15757" s="4" t="s">
        <v>47302</v>
      </c>
      <c r="B15757" s="4" t="s">
        <v>7847</v>
      </c>
      <c r="C15757" s="4" t="s">
        <v>2834</v>
      </c>
      <c r="D15757" s="4" t="s">
        <v>194</v>
      </c>
      <c r="E15757" s="4" t="s">
        <v>27</v>
      </c>
      <c r="F15757" s="4">
        <v>9799227838</v>
      </c>
      <c r="G15757" s="4">
        <v>7014206896</v>
      </c>
      <c r="H15757" s="4" t="s">
        <v>47301</v>
      </c>
      <c r="I15757" s="4"/>
      <c r="J15757" s="4" t="s">
        <v>47303</v>
      </c>
      <c r="L15757" s="4" t="s">
        <v>47304</v>
      </c>
      <c r="M15757" s="4" t="s">
        <v>51</v>
      </c>
      <c r="N15757" s="4">
        <v>342005</v>
      </c>
      <c r="O15757" s="4"/>
      <c r="P15757" s="4">
        <v>8046084281</v>
      </c>
      <c r="Q15757" s="31"/>
      <c r="R15757" s="4"/>
      <c r="S15757" s="13" t="s">
        <v>47300</v>
      </c>
      <c r="T15757" s="13"/>
      <c r="U15757" s="13"/>
      <c r="V15757" s="13"/>
      <c r="W15757" s="13"/>
    </row>
    <row r="15758" spans="1:23" ht="45" x14ac:dyDescent="0.25">
      <c r="A15758" s="4" t="s">
        <v>48643</v>
      </c>
      <c r="B15758" s="4" t="s">
        <v>7847</v>
      </c>
      <c r="C15758" s="4" t="s">
        <v>48640</v>
      </c>
      <c r="D15758" s="4" t="s">
        <v>32917</v>
      </c>
      <c r="E15758" s="4" t="s">
        <v>34</v>
      </c>
      <c r="F15758" s="4">
        <v>7791817120</v>
      </c>
      <c r="G15758" s="4">
        <v>9785620500</v>
      </c>
      <c r="H15758" s="4" t="s">
        <v>48641</v>
      </c>
      <c r="I15758" s="4" t="s">
        <v>48642</v>
      </c>
      <c r="J15758" s="4" t="s">
        <v>48644</v>
      </c>
      <c r="L15758" s="4" t="s">
        <v>6879</v>
      </c>
      <c r="M15758" s="4" t="s">
        <v>51</v>
      </c>
      <c r="N15758" s="4">
        <v>342004</v>
      </c>
      <c r="O15758" s="4"/>
      <c r="P15758" s="4">
        <v>8071874057</v>
      </c>
      <c r="Q15758" s="31" t="s">
        <v>48639</v>
      </c>
      <c r="R15758" s="4"/>
      <c r="S15758" s="13" t="s">
        <v>195444</v>
      </c>
      <c r="T15758" s="13"/>
      <c r="U15758" s="13"/>
      <c r="V15758" s="13"/>
      <c r="W15758" s="13"/>
    </row>
    <row r="15759" spans="1:23" ht="45" x14ac:dyDescent="0.25">
      <c r="A15759" s="4" t="s">
        <v>49771</v>
      </c>
      <c r="B15759" s="4" t="s">
        <v>7847</v>
      </c>
      <c r="C15759" s="4" t="s">
        <v>562</v>
      </c>
      <c r="D15759" s="4" t="s">
        <v>3724</v>
      </c>
      <c r="E15759" s="4" t="s">
        <v>34</v>
      </c>
      <c r="F15759" s="4">
        <v>9829791238</v>
      </c>
      <c r="G15759" s="4"/>
      <c r="H15759" s="4" t="s">
        <v>49769</v>
      </c>
      <c r="I15759" s="4" t="s">
        <v>49770</v>
      </c>
      <c r="J15759" s="4" t="s">
        <v>49772</v>
      </c>
      <c r="L15759" s="4" t="s">
        <v>49773</v>
      </c>
      <c r="M15759" s="4" t="s">
        <v>51</v>
      </c>
      <c r="N15759" s="4">
        <v>342001</v>
      </c>
      <c r="O15759" s="4"/>
      <c r="P15759" s="4">
        <v>8071874400</v>
      </c>
      <c r="Q15759" s="31" t="s">
        <v>208287</v>
      </c>
      <c r="R15759" s="4"/>
      <c r="S15759" s="13" t="s">
        <v>195445</v>
      </c>
      <c r="T15759" s="13"/>
      <c r="U15759" s="13"/>
      <c r="V15759" s="13"/>
      <c r="W15759" s="13"/>
    </row>
    <row r="15760" spans="1:23" x14ac:dyDescent="0.25">
      <c r="A15760" s="4" t="s">
        <v>52112</v>
      </c>
      <c r="B15760" s="4" t="s">
        <v>7847</v>
      </c>
      <c r="C15760" s="4" t="s">
        <v>8129</v>
      </c>
      <c r="D15760" s="4" t="s">
        <v>52110</v>
      </c>
      <c r="E15760" s="4" t="s">
        <v>34</v>
      </c>
      <c r="F15760" s="4">
        <v>9829486060</v>
      </c>
      <c r="G15760" s="4"/>
      <c r="H15760" s="4" t="s">
        <v>52111</v>
      </c>
      <c r="I15760" s="4"/>
      <c r="J15760" s="4" t="s">
        <v>52113</v>
      </c>
      <c r="L15760" s="4" t="s">
        <v>26013</v>
      </c>
      <c r="M15760" s="4" t="s">
        <v>51</v>
      </c>
      <c r="N15760" s="4">
        <v>342001</v>
      </c>
      <c r="O15760" s="4"/>
      <c r="P15760" s="4">
        <v>8048412274</v>
      </c>
      <c r="Q15760" s="31"/>
      <c r="R15760" s="4"/>
      <c r="S15760" s="13" t="s">
        <v>201146</v>
      </c>
      <c r="T15760" s="13"/>
      <c r="U15760" s="13"/>
      <c r="V15760" s="13"/>
      <c r="W15760" s="13"/>
    </row>
    <row r="15761" spans="1:23" ht="45" x14ac:dyDescent="0.25">
      <c r="A15761" s="4" t="s">
        <v>52806</v>
      </c>
      <c r="B15761" s="4" t="s">
        <v>7847</v>
      </c>
      <c r="C15761" s="4" t="s">
        <v>1485</v>
      </c>
      <c r="D15761" s="4" t="s">
        <v>52803</v>
      </c>
      <c r="E15761" s="4" t="s">
        <v>34</v>
      </c>
      <c r="F15761" s="4">
        <v>9314181008</v>
      </c>
      <c r="G15761" s="4">
        <v>9413306444</v>
      </c>
      <c r="H15761" s="4" t="s">
        <v>52804</v>
      </c>
      <c r="I15761" s="4" t="s">
        <v>52805</v>
      </c>
      <c r="J15761" s="4" t="s">
        <v>52807</v>
      </c>
      <c r="L15761" s="4" t="s">
        <v>52808</v>
      </c>
      <c r="M15761" s="4" t="s">
        <v>51</v>
      </c>
      <c r="N15761" s="4">
        <v>342008</v>
      </c>
      <c r="O15761" s="4" t="s">
        <v>52809</v>
      </c>
      <c r="P15761" s="4">
        <v>8048616187</v>
      </c>
      <c r="Q15761" s="31" t="s">
        <v>208288</v>
      </c>
      <c r="R15761" s="4"/>
      <c r="S15761" s="13" t="s">
        <v>195446</v>
      </c>
      <c r="T15761" s="13"/>
      <c r="U15761" s="13"/>
      <c r="V15761" s="13"/>
      <c r="W15761" s="13"/>
    </row>
    <row r="15762" spans="1:23" x14ac:dyDescent="0.25">
      <c r="A15762" s="4" t="s">
        <v>54711</v>
      </c>
      <c r="B15762" s="4" t="s">
        <v>7847</v>
      </c>
      <c r="C15762" s="4" t="s">
        <v>54709</v>
      </c>
      <c r="D15762" s="4" t="s">
        <v>13855</v>
      </c>
      <c r="E15762" s="4" t="s">
        <v>20305</v>
      </c>
      <c r="F15762" s="4">
        <v>9414145599</v>
      </c>
      <c r="G15762" s="4">
        <v>9784022221</v>
      </c>
      <c r="H15762" s="4" t="s">
        <v>54710</v>
      </c>
      <c r="I15762" s="4"/>
      <c r="J15762" s="4" t="s">
        <v>54712</v>
      </c>
      <c r="L15762" s="4" t="s">
        <v>54712</v>
      </c>
      <c r="M15762" s="4" t="s">
        <v>51</v>
      </c>
      <c r="N15762" s="4">
        <v>342006</v>
      </c>
      <c r="O15762" s="4"/>
      <c r="P15762" s="4">
        <v>8071811865</v>
      </c>
      <c r="Q15762" s="31" t="s">
        <v>54708</v>
      </c>
      <c r="R15762" s="4"/>
      <c r="S15762" s="13" t="s">
        <v>228547</v>
      </c>
      <c r="T15762" s="13"/>
      <c r="U15762" s="13"/>
      <c r="V15762" s="13"/>
      <c r="W15762" s="13"/>
    </row>
    <row r="15763" spans="1:23" x14ac:dyDescent="0.25">
      <c r="A15763" s="4" t="s">
        <v>54845</v>
      </c>
      <c r="B15763" s="4" t="s">
        <v>7847</v>
      </c>
      <c r="C15763" s="4" t="s">
        <v>148</v>
      </c>
      <c r="D15763" s="4" t="s">
        <v>7934</v>
      </c>
      <c r="E15763" s="4" t="s">
        <v>27</v>
      </c>
      <c r="F15763" s="4">
        <v>8739954222</v>
      </c>
      <c r="G15763" s="4">
        <v>8003522223</v>
      </c>
      <c r="H15763" s="4" t="s">
        <v>54844</v>
      </c>
      <c r="I15763" s="4"/>
      <c r="J15763" s="4" t="s">
        <v>54846</v>
      </c>
      <c r="L15763" s="4" t="s">
        <v>54847</v>
      </c>
      <c r="M15763" s="4" t="s">
        <v>51</v>
      </c>
      <c r="N15763" s="4">
        <v>342027</v>
      </c>
      <c r="O15763" s="4"/>
      <c r="P15763" s="4">
        <v>8042908088</v>
      </c>
      <c r="Q15763" s="31"/>
      <c r="R15763" s="4"/>
      <c r="S15763" s="13" t="s">
        <v>54843</v>
      </c>
      <c r="T15763" s="13"/>
      <c r="U15763" s="13"/>
      <c r="V15763" s="13"/>
      <c r="W15763" s="13"/>
    </row>
    <row r="15764" spans="1:23" ht="30" x14ac:dyDescent="0.25">
      <c r="A15764" s="4" t="s">
        <v>56810</v>
      </c>
      <c r="B15764" s="4" t="s">
        <v>7847</v>
      </c>
      <c r="C15764" s="4" t="s">
        <v>19992</v>
      </c>
      <c r="D15764" s="4" t="s">
        <v>56808</v>
      </c>
      <c r="E15764" s="4" t="s">
        <v>34</v>
      </c>
      <c r="F15764" s="4">
        <v>7690088818</v>
      </c>
      <c r="G15764" s="4">
        <v>7014519676</v>
      </c>
      <c r="H15764" s="4" t="s">
        <v>56809</v>
      </c>
      <c r="I15764" s="4"/>
      <c r="J15764" s="4" t="s">
        <v>56811</v>
      </c>
      <c r="L15764" s="4" t="s">
        <v>23432</v>
      </c>
      <c r="M15764" s="4" t="s">
        <v>51</v>
      </c>
      <c r="N15764" s="4">
        <v>342001</v>
      </c>
      <c r="O15764" s="4"/>
      <c r="P15764" s="4">
        <v>8046037037</v>
      </c>
      <c r="Q15764" s="31" t="s">
        <v>208289</v>
      </c>
      <c r="R15764" s="4"/>
      <c r="S15764" s="13" t="s">
        <v>195447</v>
      </c>
      <c r="T15764" s="13"/>
      <c r="U15764" s="13"/>
      <c r="V15764" s="13"/>
      <c r="W15764" s="13"/>
    </row>
    <row r="15765" spans="1:23" ht="45" x14ac:dyDescent="0.25">
      <c r="A15765" s="4" t="s">
        <v>56849</v>
      </c>
      <c r="B15765" s="4" t="s">
        <v>7847</v>
      </c>
      <c r="C15765" s="4" t="s">
        <v>17229</v>
      </c>
      <c r="D15765" s="4" t="s">
        <v>99</v>
      </c>
      <c r="E15765" s="4" t="s">
        <v>65</v>
      </c>
      <c r="F15765" s="4">
        <v>9414112697</v>
      </c>
      <c r="G15765" s="4">
        <v>9314009267</v>
      </c>
      <c r="H15765" s="4" t="s">
        <v>56848</v>
      </c>
      <c r="I15765" s="4"/>
      <c r="J15765" s="4" t="s">
        <v>56850</v>
      </c>
      <c r="L15765" s="4" t="s">
        <v>18769</v>
      </c>
      <c r="M15765" s="4" t="s">
        <v>51</v>
      </c>
      <c r="N15765" s="4">
        <v>342001</v>
      </c>
      <c r="O15765" s="4" t="s">
        <v>56852</v>
      </c>
      <c r="P15765" s="4">
        <v>8048412586</v>
      </c>
      <c r="Q15765" s="31" t="s">
        <v>56847</v>
      </c>
      <c r="R15765" s="4"/>
      <c r="S15765" s="13" t="s">
        <v>228548</v>
      </c>
      <c r="T15765" s="13"/>
      <c r="U15765" s="13"/>
      <c r="V15765" s="13"/>
      <c r="W15765" s="13"/>
    </row>
    <row r="15766" spans="1:23" x14ac:dyDescent="0.25">
      <c r="A15766" s="4" t="s">
        <v>57230</v>
      </c>
      <c r="B15766" s="4" t="s">
        <v>7847</v>
      </c>
      <c r="C15766" s="4" t="s">
        <v>9149</v>
      </c>
      <c r="D15766" s="4" t="s">
        <v>1523</v>
      </c>
      <c r="E15766" s="4" t="s">
        <v>74</v>
      </c>
      <c r="F15766" s="4">
        <v>9314710811</v>
      </c>
      <c r="G15766" s="4">
        <v>9829545603</v>
      </c>
      <c r="H15766" s="4" t="s">
        <v>57229</v>
      </c>
      <c r="I15766" s="4"/>
      <c r="J15766" s="4" t="s">
        <v>57231</v>
      </c>
      <c r="L15766" s="4" t="s">
        <v>57232</v>
      </c>
      <c r="M15766" s="4" t="s">
        <v>51</v>
      </c>
      <c r="N15766" s="4">
        <v>342001</v>
      </c>
      <c r="O15766" s="4" t="s">
        <v>57233</v>
      </c>
      <c r="P15766" s="4">
        <v>8048567498</v>
      </c>
      <c r="Q15766" s="31"/>
      <c r="R15766" s="4"/>
      <c r="S15766" s="13" t="s">
        <v>57228</v>
      </c>
      <c r="T15766" s="13"/>
      <c r="U15766" s="13"/>
      <c r="V15766" s="13"/>
      <c r="W15766" s="13"/>
    </row>
    <row r="15767" spans="1:23" ht="45" x14ac:dyDescent="0.25">
      <c r="A15767" s="4" t="s">
        <v>57654</v>
      </c>
      <c r="B15767" s="4" t="s">
        <v>7847</v>
      </c>
      <c r="C15767" s="4" t="s">
        <v>1408</v>
      </c>
      <c r="D15767" s="4" t="s">
        <v>5131</v>
      </c>
      <c r="E15767" s="4" t="s">
        <v>27</v>
      </c>
      <c r="F15767" s="4">
        <v>9785301303</v>
      </c>
      <c r="G15767" s="4">
        <v>9680390227</v>
      </c>
      <c r="H15767" s="4" t="s">
        <v>57652</v>
      </c>
      <c r="I15767" s="4" t="s">
        <v>57653</v>
      </c>
      <c r="J15767" s="4" t="s">
        <v>57655</v>
      </c>
      <c r="L15767" s="4" t="s">
        <v>57656</v>
      </c>
      <c r="M15767" s="4" t="s">
        <v>51</v>
      </c>
      <c r="N15767" s="4">
        <v>342001</v>
      </c>
      <c r="O15767" s="4"/>
      <c r="P15767" s="4">
        <v>8071599066</v>
      </c>
      <c r="Q15767" s="31" t="s">
        <v>208290</v>
      </c>
      <c r="R15767" s="4"/>
      <c r="S15767" s="13" t="s">
        <v>201147</v>
      </c>
      <c r="T15767" s="13"/>
      <c r="U15767" s="13"/>
      <c r="V15767" s="13"/>
      <c r="W15767" s="13"/>
    </row>
    <row r="15768" spans="1:23" ht="30" x14ac:dyDescent="0.25">
      <c r="A15768" s="4" t="s">
        <v>58728</v>
      </c>
      <c r="B15768" s="4" t="s">
        <v>7847</v>
      </c>
      <c r="C15768" s="4" t="s">
        <v>3557</v>
      </c>
      <c r="D15768" s="4" t="s">
        <v>58726</v>
      </c>
      <c r="E15768" s="4" t="s">
        <v>27</v>
      </c>
      <c r="F15768" s="4">
        <v>9929436401</v>
      </c>
      <c r="G15768" s="4">
        <v>9782394006</v>
      </c>
      <c r="H15768" s="4" t="s">
        <v>58727</v>
      </c>
      <c r="I15768" s="4"/>
      <c r="J15768" s="4" t="s">
        <v>58729</v>
      </c>
      <c r="L15768" s="4" t="s">
        <v>6879</v>
      </c>
      <c r="M15768" s="4" t="s">
        <v>51</v>
      </c>
      <c r="N15768" s="4">
        <v>342003</v>
      </c>
      <c r="O15768" s="4"/>
      <c r="P15768" s="4">
        <v>8048728944</v>
      </c>
      <c r="Q15768" s="31" t="s">
        <v>208291</v>
      </c>
      <c r="R15768" s="4"/>
      <c r="S15768" s="13" t="s">
        <v>195448</v>
      </c>
      <c r="T15768" s="13"/>
      <c r="U15768" s="13"/>
      <c r="V15768" s="13"/>
      <c r="W15768" s="13"/>
    </row>
    <row r="15769" spans="1:23" ht="45" x14ac:dyDescent="0.25">
      <c r="A15769" s="4" t="s">
        <v>60239</v>
      </c>
      <c r="B15769" s="4" t="s">
        <v>7847</v>
      </c>
      <c r="C15769" s="4" t="s">
        <v>10526</v>
      </c>
      <c r="D15769" s="4" t="s">
        <v>194</v>
      </c>
      <c r="E15769" s="4" t="s">
        <v>28828</v>
      </c>
      <c r="F15769" s="4">
        <v>8829912610</v>
      </c>
      <c r="G15769" s="4">
        <v>9587699555</v>
      </c>
      <c r="H15769" s="4" t="s">
        <v>60238</v>
      </c>
      <c r="I15769" s="4"/>
      <c r="J15769" s="4" t="s">
        <v>60240</v>
      </c>
      <c r="L15769" s="4"/>
      <c r="M15769" s="4" t="s">
        <v>51</v>
      </c>
      <c r="N15769" s="4">
        <v>342001</v>
      </c>
      <c r="O15769" s="4"/>
      <c r="P15769" s="4">
        <v>8046039519</v>
      </c>
      <c r="Q15769" s="31" t="s">
        <v>195449</v>
      </c>
      <c r="R15769" s="4"/>
      <c r="S15769" s="13" t="s">
        <v>195449</v>
      </c>
      <c r="T15769" s="13"/>
      <c r="U15769" s="13"/>
      <c r="V15769" s="13"/>
      <c r="W15769" s="13"/>
    </row>
    <row r="15770" spans="1:23" ht="30" x14ac:dyDescent="0.25">
      <c r="A15770" s="4" t="s">
        <v>60607</v>
      </c>
      <c r="B15770" s="4" t="s">
        <v>7847</v>
      </c>
      <c r="C15770" s="4" t="s">
        <v>37590</v>
      </c>
      <c r="D15770" s="4" t="s">
        <v>2210</v>
      </c>
      <c r="E15770" s="4" t="s">
        <v>27</v>
      </c>
      <c r="F15770" s="4">
        <v>9928076760</v>
      </c>
      <c r="G15770" s="4"/>
      <c r="H15770" s="4" t="s">
        <v>60606</v>
      </c>
      <c r="I15770" s="4"/>
      <c r="J15770" s="4" t="s">
        <v>60608</v>
      </c>
      <c r="L15770" s="4" t="s">
        <v>21106</v>
      </c>
      <c r="M15770" s="4" t="s">
        <v>51</v>
      </c>
      <c r="N15770" s="4">
        <v>342005</v>
      </c>
      <c r="O15770" s="4" t="s">
        <v>60609</v>
      </c>
      <c r="P15770" s="4">
        <v>8071933686</v>
      </c>
      <c r="Q15770" s="31" t="s">
        <v>60605</v>
      </c>
      <c r="R15770" s="4"/>
      <c r="S15770" s="13" t="s">
        <v>228549</v>
      </c>
      <c r="T15770" s="13"/>
      <c r="U15770" s="13"/>
      <c r="V15770" s="13"/>
      <c r="W15770" s="13"/>
    </row>
    <row r="15771" spans="1:23" ht="30" x14ac:dyDescent="0.25">
      <c r="A15771" s="4" t="s">
        <v>60705</v>
      </c>
      <c r="B15771" s="4" t="s">
        <v>7847</v>
      </c>
      <c r="C15771" s="4" t="s">
        <v>6932</v>
      </c>
      <c r="D15771" s="4" t="s">
        <v>337</v>
      </c>
      <c r="E15771" s="4" t="s">
        <v>34</v>
      </c>
      <c r="F15771" s="4">
        <v>8946887766</v>
      </c>
      <c r="G15771" s="4">
        <v>9660554295</v>
      </c>
      <c r="H15771" s="4" t="s">
        <v>60704</v>
      </c>
      <c r="I15771" s="4"/>
      <c r="J15771" s="4" t="s">
        <v>60706</v>
      </c>
      <c r="L15771" s="4" t="s">
        <v>60707</v>
      </c>
      <c r="M15771" s="4" t="s">
        <v>51</v>
      </c>
      <c r="N15771" s="4">
        <v>342008</v>
      </c>
      <c r="O15771" s="4"/>
      <c r="P15771" s="4">
        <v>8046046540</v>
      </c>
      <c r="Q15771" s="31" t="s">
        <v>208292</v>
      </c>
      <c r="R15771" s="4"/>
      <c r="S15771" s="13" t="s">
        <v>195450</v>
      </c>
      <c r="T15771" s="13"/>
      <c r="U15771" s="13"/>
      <c r="V15771" s="13"/>
      <c r="W15771" s="13"/>
    </row>
    <row r="15772" spans="1:23" ht="30" x14ac:dyDescent="0.25">
      <c r="A15772" s="4" t="s">
        <v>65482</v>
      </c>
      <c r="B15772" s="4" t="s">
        <v>7847</v>
      </c>
      <c r="C15772" s="4" t="s">
        <v>7278</v>
      </c>
      <c r="D15772" s="4" t="s">
        <v>2210</v>
      </c>
      <c r="E15772" s="4" t="s">
        <v>27</v>
      </c>
      <c r="F15772" s="4">
        <v>9928086170</v>
      </c>
      <c r="G15772" s="4">
        <v>9829026170</v>
      </c>
      <c r="H15772" s="4" t="s">
        <v>65481</v>
      </c>
      <c r="I15772" s="4"/>
      <c r="J15772" s="4" t="s">
        <v>65483</v>
      </c>
      <c r="L15772" s="4" t="s">
        <v>18769</v>
      </c>
      <c r="M15772" s="4" t="s">
        <v>51</v>
      </c>
      <c r="N15772" s="4">
        <v>342001</v>
      </c>
      <c r="O15772" s="4"/>
      <c r="P15772" s="4">
        <v>8045358852</v>
      </c>
      <c r="Q15772" s="31" t="s">
        <v>208293</v>
      </c>
      <c r="R15772" s="4"/>
      <c r="S15772" s="13" t="s">
        <v>195451</v>
      </c>
      <c r="T15772" s="13"/>
      <c r="U15772" s="13"/>
      <c r="V15772" s="13"/>
      <c r="W15772" s="13"/>
    </row>
    <row r="15773" spans="1:23" x14ac:dyDescent="0.25">
      <c r="A15773" s="4" t="s">
        <v>66678</v>
      </c>
      <c r="B15773" s="4" t="s">
        <v>7847</v>
      </c>
      <c r="C15773" s="4" t="s">
        <v>25157</v>
      </c>
      <c r="D15773" s="4" t="s">
        <v>149</v>
      </c>
      <c r="E15773" s="4"/>
      <c r="F15773" s="4">
        <v>9413956722</v>
      </c>
      <c r="G15773" s="4">
        <v>9782415055</v>
      </c>
      <c r="H15773" s="4" t="s">
        <v>66677</v>
      </c>
      <c r="I15773" s="4"/>
      <c r="J15773" s="4" t="s">
        <v>66679</v>
      </c>
      <c r="L15773" s="4" t="s">
        <v>66680</v>
      </c>
      <c r="M15773" s="4" t="s">
        <v>51</v>
      </c>
      <c r="N15773" s="4">
        <v>342001</v>
      </c>
      <c r="O15773" s="4"/>
      <c r="P15773" s="4">
        <v>8048119871</v>
      </c>
      <c r="Q15773" s="31"/>
      <c r="R15773" s="4"/>
      <c r="S15773" s="13" t="s">
        <v>201148</v>
      </c>
      <c r="T15773" s="13"/>
      <c r="U15773" s="13"/>
      <c r="V15773" s="13"/>
      <c r="W15773" s="13"/>
    </row>
    <row r="15774" spans="1:23" x14ac:dyDescent="0.25">
      <c r="A15774" s="4" t="s">
        <v>66799</v>
      </c>
      <c r="B15774" s="4" t="s">
        <v>7847</v>
      </c>
      <c r="C15774" s="4" t="s">
        <v>1587</v>
      </c>
      <c r="D15774" s="4" t="s">
        <v>129</v>
      </c>
      <c r="E15774" s="4" t="s">
        <v>27</v>
      </c>
      <c r="F15774" s="4">
        <v>9414560244</v>
      </c>
      <c r="G15774" s="4"/>
      <c r="H15774" s="4" t="s">
        <v>66798</v>
      </c>
      <c r="I15774" s="4"/>
      <c r="J15774" s="4" t="s">
        <v>66800</v>
      </c>
      <c r="L15774" s="4" t="s">
        <v>66801</v>
      </c>
      <c r="M15774" s="4" t="s">
        <v>51</v>
      </c>
      <c r="N15774" s="4">
        <v>342001</v>
      </c>
      <c r="O15774" s="4" t="s">
        <v>66802</v>
      </c>
      <c r="P15774" s="4">
        <v>8045353515</v>
      </c>
      <c r="Q15774" s="31" t="s">
        <v>66797</v>
      </c>
      <c r="R15774" s="4"/>
      <c r="S15774" s="13" t="s">
        <v>228550</v>
      </c>
      <c r="T15774" s="13"/>
      <c r="U15774" s="13"/>
      <c r="V15774" s="13"/>
      <c r="W15774" s="13"/>
    </row>
    <row r="15775" spans="1:23" ht="30" x14ac:dyDescent="0.25">
      <c r="A15775" s="4" t="s">
        <v>44015</v>
      </c>
      <c r="B15775" s="4" t="s">
        <v>7847</v>
      </c>
      <c r="C15775" s="4" t="s">
        <v>4891</v>
      </c>
      <c r="D15775" s="4" t="s">
        <v>194</v>
      </c>
      <c r="E15775" s="4" t="s">
        <v>27</v>
      </c>
      <c r="F15775" s="4">
        <v>9001002405</v>
      </c>
      <c r="G15775" s="4"/>
      <c r="H15775" s="4" t="s">
        <v>70237</v>
      </c>
      <c r="I15775" s="4"/>
      <c r="J15775" s="4" t="s">
        <v>70238</v>
      </c>
      <c r="L15775" s="4"/>
      <c r="M15775" s="4" t="s">
        <v>51</v>
      </c>
      <c r="N15775" s="4">
        <v>342001</v>
      </c>
      <c r="O15775" s="4"/>
      <c r="P15775" s="4">
        <v>8048710664</v>
      </c>
      <c r="Q15775" s="31" t="s">
        <v>208294</v>
      </c>
      <c r="R15775" s="4"/>
      <c r="S15775" s="13" t="s">
        <v>195452</v>
      </c>
      <c r="T15775" s="13"/>
      <c r="U15775" s="13"/>
      <c r="V15775" s="13"/>
      <c r="W15775" s="13"/>
    </row>
    <row r="15776" spans="1:23" x14ac:dyDescent="0.25">
      <c r="A15776" s="4" t="s">
        <v>71439</v>
      </c>
      <c r="B15776" s="4" t="s">
        <v>7847</v>
      </c>
      <c r="C15776" s="4" t="s">
        <v>39807</v>
      </c>
      <c r="D15776" s="4" t="s">
        <v>71436</v>
      </c>
      <c r="E15776" s="4" t="s">
        <v>27</v>
      </c>
      <c r="F15776" s="4">
        <v>9166559988</v>
      </c>
      <c r="G15776" s="4">
        <v>9414559988</v>
      </c>
      <c r="H15776" s="4" t="s">
        <v>71437</v>
      </c>
      <c r="I15776" s="4" t="s">
        <v>71438</v>
      </c>
      <c r="J15776" s="4" t="s">
        <v>71440</v>
      </c>
      <c r="L15776" s="4" t="s">
        <v>42429</v>
      </c>
      <c r="M15776" s="4" t="s">
        <v>51</v>
      </c>
      <c r="N15776" s="4">
        <v>342001</v>
      </c>
      <c r="O15776" s="4" t="s">
        <v>71441</v>
      </c>
      <c r="P15776" s="4">
        <v>8045137105</v>
      </c>
      <c r="Q15776" s="31"/>
      <c r="R15776" s="4"/>
      <c r="S15776" s="13" t="s">
        <v>201149</v>
      </c>
      <c r="T15776" s="13"/>
      <c r="U15776" s="13"/>
      <c r="V15776" s="13"/>
      <c r="W15776" s="13"/>
    </row>
    <row r="15777" spans="1:23" ht="45" x14ac:dyDescent="0.25">
      <c r="A15777" s="4" t="s">
        <v>71666</v>
      </c>
      <c r="B15777" s="4" t="s">
        <v>7847</v>
      </c>
      <c r="C15777" s="4" t="s">
        <v>18500</v>
      </c>
      <c r="D15777" s="4"/>
      <c r="E15777" s="4" t="s">
        <v>34</v>
      </c>
      <c r="F15777" s="4">
        <v>9001064662</v>
      </c>
      <c r="G15777" s="4">
        <v>9314710916</v>
      </c>
      <c r="H15777" s="4" t="s">
        <v>71665</v>
      </c>
      <c r="I15777" s="4"/>
      <c r="J15777" s="4" t="s">
        <v>71667</v>
      </c>
      <c r="L15777" s="4" t="s">
        <v>71668</v>
      </c>
      <c r="M15777" s="4" t="s">
        <v>51</v>
      </c>
      <c r="N15777" s="4">
        <v>342001</v>
      </c>
      <c r="O15777" s="4"/>
      <c r="P15777" s="4">
        <v>8048609758</v>
      </c>
      <c r="Q15777" s="31" t="s">
        <v>208295</v>
      </c>
      <c r="R15777" s="4"/>
      <c r="S15777" s="13" t="s">
        <v>195453</v>
      </c>
      <c r="T15777" s="13"/>
      <c r="U15777" s="13"/>
      <c r="V15777" s="13"/>
      <c r="W15777" s="13"/>
    </row>
    <row r="15778" spans="1:23" ht="45" x14ac:dyDescent="0.25">
      <c r="A15778" s="4" t="s">
        <v>73284</v>
      </c>
      <c r="B15778" s="4" t="s">
        <v>7847</v>
      </c>
      <c r="C15778" s="4" t="s">
        <v>1122</v>
      </c>
      <c r="D15778" s="4" t="s">
        <v>149</v>
      </c>
      <c r="E15778" s="4" t="s">
        <v>34</v>
      </c>
      <c r="F15778" s="4">
        <v>9784559909</v>
      </c>
      <c r="G15778" s="4">
        <v>9772653134</v>
      </c>
      <c r="H15778" s="4" t="s">
        <v>73282</v>
      </c>
      <c r="I15778" s="4" t="s">
        <v>73283</v>
      </c>
      <c r="J15778" s="4" t="s">
        <v>73285</v>
      </c>
      <c r="L15778" s="4" t="s">
        <v>73286</v>
      </c>
      <c r="M15778" s="4" t="s">
        <v>51</v>
      </c>
      <c r="N15778" s="4">
        <v>342008</v>
      </c>
      <c r="O15778" s="4"/>
      <c r="P15778" s="4">
        <v>8071933580</v>
      </c>
      <c r="Q15778" s="31" t="s">
        <v>73281</v>
      </c>
      <c r="R15778" s="4"/>
      <c r="S15778" s="13" t="s">
        <v>228551</v>
      </c>
      <c r="T15778" s="13"/>
      <c r="U15778" s="13"/>
      <c r="V15778" s="13"/>
      <c r="W15778" s="13"/>
    </row>
    <row r="15779" spans="1:23" x14ac:dyDescent="0.25">
      <c r="A15779" s="4" t="s">
        <v>73506</v>
      </c>
      <c r="B15779" s="4" t="s">
        <v>7847</v>
      </c>
      <c r="C15779" s="4" t="s">
        <v>3568</v>
      </c>
      <c r="D15779" s="4" t="s">
        <v>26</v>
      </c>
      <c r="E15779" s="4" t="s">
        <v>34</v>
      </c>
      <c r="F15779" s="4">
        <v>9460008869</v>
      </c>
      <c r="G15779" s="4"/>
      <c r="H15779" s="4" t="s">
        <v>73504</v>
      </c>
      <c r="I15779" s="4" t="s">
        <v>73505</v>
      </c>
      <c r="J15779" s="4" t="s">
        <v>73507</v>
      </c>
      <c r="L15779" s="4" t="s">
        <v>18769</v>
      </c>
      <c r="M15779" s="4" t="s">
        <v>51</v>
      </c>
      <c r="N15779" s="4">
        <v>342005</v>
      </c>
      <c r="O15779" s="4"/>
      <c r="P15779" s="4">
        <v>8048581574</v>
      </c>
      <c r="Q15779" s="31" t="s">
        <v>73502</v>
      </c>
      <c r="R15779" s="4"/>
      <c r="S15779" s="13" t="s">
        <v>73503</v>
      </c>
      <c r="T15779" s="13"/>
      <c r="U15779" s="13"/>
      <c r="V15779" s="13"/>
      <c r="W15779" s="13"/>
    </row>
    <row r="15780" spans="1:23" ht="45" x14ac:dyDescent="0.25">
      <c r="A15780" s="4" t="s">
        <v>73782</v>
      </c>
      <c r="B15780" s="4" t="s">
        <v>7847</v>
      </c>
      <c r="C15780" s="4" t="s">
        <v>1587</v>
      </c>
      <c r="D15780" s="4" t="s">
        <v>15914</v>
      </c>
      <c r="E15780" s="4" t="s">
        <v>74</v>
      </c>
      <c r="F15780" s="4">
        <v>8946864119</v>
      </c>
      <c r="G15780" s="4">
        <v>7014245454</v>
      </c>
      <c r="H15780" s="4" t="s">
        <v>73781</v>
      </c>
      <c r="I15780" s="4"/>
      <c r="J15780" s="4" t="s">
        <v>73783</v>
      </c>
      <c r="L15780" s="4" t="s">
        <v>6879</v>
      </c>
      <c r="M15780" s="4" t="s">
        <v>51</v>
      </c>
      <c r="N15780" s="4">
        <v>342001</v>
      </c>
      <c r="O15780" s="4"/>
      <c r="P15780" s="4">
        <v>8071593871</v>
      </c>
      <c r="Q15780" s="31" t="s">
        <v>208296</v>
      </c>
      <c r="R15780" s="4"/>
      <c r="S15780" s="13" t="s">
        <v>195454</v>
      </c>
      <c r="T15780" s="13"/>
      <c r="U15780" s="13"/>
      <c r="V15780" s="13"/>
      <c r="W15780" s="13"/>
    </row>
    <row r="15781" spans="1:23" x14ac:dyDescent="0.25">
      <c r="A15781" s="4" t="s">
        <v>75077</v>
      </c>
      <c r="B15781" s="4" t="s">
        <v>7847</v>
      </c>
      <c r="C15781" s="4" t="s">
        <v>1887</v>
      </c>
      <c r="D15781" s="4" t="s">
        <v>23344</v>
      </c>
      <c r="E15781" s="4" t="s">
        <v>34</v>
      </c>
      <c r="F15781" s="4">
        <v>9414127706</v>
      </c>
      <c r="G15781" s="4">
        <v>9413256025</v>
      </c>
      <c r="H15781" s="4" t="s">
        <v>75075</v>
      </c>
      <c r="I15781" s="4" t="s">
        <v>75076</v>
      </c>
      <c r="J15781" s="4" t="s">
        <v>75078</v>
      </c>
      <c r="L15781" s="4" t="s">
        <v>75079</v>
      </c>
      <c r="M15781" s="4" t="s">
        <v>51</v>
      </c>
      <c r="N15781" s="4">
        <v>342001</v>
      </c>
      <c r="O15781" s="4" t="s">
        <v>75080</v>
      </c>
      <c r="P15781" s="4">
        <v>8071813975</v>
      </c>
      <c r="Q15781" s="31" t="s">
        <v>75073</v>
      </c>
      <c r="R15781" s="4"/>
      <c r="S15781" s="13" t="s">
        <v>75074</v>
      </c>
      <c r="T15781" s="13"/>
      <c r="U15781" s="13"/>
      <c r="V15781" s="13"/>
      <c r="W15781" s="13"/>
    </row>
    <row r="15782" spans="1:23" ht="30" x14ac:dyDescent="0.25">
      <c r="A15782" s="4" t="s">
        <v>75152</v>
      </c>
      <c r="B15782" s="4" t="s">
        <v>7847</v>
      </c>
      <c r="C15782" s="4" t="s">
        <v>75148</v>
      </c>
      <c r="D15782" s="4" t="s">
        <v>75149</v>
      </c>
      <c r="E15782" s="4" t="s">
        <v>27</v>
      </c>
      <c r="F15782" s="4">
        <v>9799944068</v>
      </c>
      <c r="G15782" s="4">
        <v>9460193150</v>
      </c>
      <c r="H15782" s="4" t="s">
        <v>75150</v>
      </c>
      <c r="I15782" s="4" t="s">
        <v>75151</v>
      </c>
      <c r="J15782" s="4" t="s">
        <v>75153</v>
      </c>
      <c r="L15782" s="4" t="s">
        <v>14089</v>
      </c>
      <c r="M15782" s="4" t="s">
        <v>51</v>
      </c>
      <c r="N15782" s="4">
        <v>342003</v>
      </c>
      <c r="O15782" s="4" t="s">
        <v>75154</v>
      </c>
      <c r="P15782" s="4">
        <v>8071678625</v>
      </c>
      <c r="Q15782" s="31" t="s">
        <v>208297</v>
      </c>
      <c r="R15782" s="4"/>
      <c r="S15782" s="13" t="s">
        <v>201150</v>
      </c>
      <c r="T15782" s="13"/>
      <c r="U15782" s="13"/>
      <c r="V15782" s="13"/>
      <c r="W15782" s="13"/>
    </row>
    <row r="15783" spans="1:23" ht="45" x14ac:dyDescent="0.25">
      <c r="A15783" s="4" t="s">
        <v>79827</v>
      </c>
      <c r="B15783" s="4" t="s">
        <v>7847</v>
      </c>
      <c r="C15783" s="4" t="s">
        <v>213</v>
      </c>
      <c r="D15783" s="4" t="s">
        <v>4242</v>
      </c>
      <c r="E15783" s="4" t="s">
        <v>34</v>
      </c>
      <c r="F15783" s="4">
        <v>9460250879</v>
      </c>
      <c r="G15783" s="4">
        <v>9694106708</v>
      </c>
      <c r="H15783" s="4" t="s">
        <v>79826</v>
      </c>
      <c r="I15783" s="4"/>
      <c r="J15783" s="4" t="s">
        <v>79828</v>
      </c>
      <c r="L15783" s="4" t="s">
        <v>6879</v>
      </c>
      <c r="M15783" s="4" t="s">
        <v>51</v>
      </c>
      <c r="N15783" s="4">
        <v>342001</v>
      </c>
      <c r="O15783" s="4"/>
      <c r="P15783" s="4">
        <v>8071595385</v>
      </c>
      <c r="Q15783" s="31" t="s">
        <v>208298</v>
      </c>
      <c r="R15783" s="4"/>
      <c r="S15783" s="13" t="s">
        <v>195455</v>
      </c>
      <c r="T15783" s="13"/>
      <c r="U15783" s="13"/>
      <c r="V15783" s="13"/>
      <c r="W15783" s="13"/>
    </row>
    <row r="15784" spans="1:23" ht="45" x14ac:dyDescent="0.25">
      <c r="A15784" s="4" t="s">
        <v>80382</v>
      </c>
      <c r="B15784" s="4" t="s">
        <v>7847</v>
      </c>
      <c r="C15784" s="4" t="s">
        <v>14381</v>
      </c>
      <c r="D15784" s="4" t="s">
        <v>54</v>
      </c>
      <c r="E15784" s="4" t="s">
        <v>34</v>
      </c>
      <c r="F15784" s="4">
        <v>9521905786</v>
      </c>
      <c r="G15784" s="4">
        <v>9875150301</v>
      </c>
      <c r="H15784" s="4" t="s">
        <v>80381</v>
      </c>
      <c r="I15784" s="4"/>
      <c r="J15784" s="4" t="s">
        <v>80383</v>
      </c>
      <c r="L15784" s="4" t="s">
        <v>80384</v>
      </c>
      <c r="M15784" s="4" t="s">
        <v>51</v>
      </c>
      <c r="N15784" s="4">
        <v>342008</v>
      </c>
      <c r="O15784" s="4"/>
      <c r="P15784" s="4">
        <v>8071745277</v>
      </c>
      <c r="Q15784" s="31" t="s">
        <v>208299</v>
      </c>
      <c r="R15784" s="4"/>
      <c r="S15784" s="13" t="s">
        <v>195456</v>
      </c>
      <c r="T15784" s="13"/>
      <c r="U15784" s="13"/>
      <c r="V15784" s="13"/>
      <c r="W15784" s="13"/>
    </row>
    <row r="15785" spans="1:23" ht="30" x14ac:dyDescent="0.25">
      <c r="A15785" s="4" t="s">
        <v>80488</v>
      </c>
      <c r="B15785" s="4" t="s">
        <v>7847</v>
      </c>
      <c r="C15785" s="4" t="s">
        <v>1587</v>
      </c>
      <c r="D15785" s="4" t="s">
        <v>14394</v>
      </c>
      <c r="E15785" s="4" t="s">
        <v>74</v>
      </c>
      <c r="F15785" s="4">
        <v>8824567572</v>
      </c>
      <c r="G15785" s="4">
        <v>9314017429</v>
      </c>
      <c r="H15785" s="4" t="s">
        <v>80486</v>
      </c>
      <c r="I15785" s="4" t="s">
        <v>80487</v>
      </c>
      <c r="J15785" s="4" t="s">
        <v>80489</v>
      </c>
      <c r="L15785" s="4" t="s">
        <v>80490</v>
      </c>
      <c r="M15785" s="4" t="s">
        <v>51</v>
      </c>
      <c r="N15785" s="4">
        <v>342008</v>
      </c>
      <c r="O15785" s="4"/>
      <c r="P15785" s="4">
        <v>8071597916</v>
      </c>
      <c r="Q15785" s="31" t="s">
        <v>208300</v>
      </c>
      <c r="R15785" s="4"/>
      <c r="S15785" s="13" t="s">
        <v>201151</v>
      </c>
      <c r="T15785" s="13"/>
      <c r="U15785" s="13"/>
      <c r="V15785" s="13"/>
      <c r="W15785" s="13"/>
    </row>
    <row r="15786" spans="1:23" ht="30" x14ac:dyDescent="0.25">
      <c r="A15786" s="4" t="s">
        <v>85046</v>
      </c>
      <c r="B15786" s="4" t="s">
        <v>7847</v>
      </c>
      <c r="C15786" s="4" t="s">
        <v>3586</v>
      </c>
      <c r="D15786" s="4" t="s">
        <v>55343</v>
      </c>
      <c r="E15786" s="4" t="s">
        <v>27</v>
      </c>
      <c r="F15786" s="4">
        <v>9214695503</v>
      </c>
      <c r="G15786" s="4">
        <v>8003101122</v>
      </c>
      <c r="H15786" s="4" t="s">
        <v>85045</v>
      </c>
      <c r="I15786" s="4"/>
      <c r="J15786" s="4" t="s">
        <v>32947</v>
      </c>
      <c r="L15786" s="4"/>
      <c r="M15786" s="4" t="s">
        <v>51</v>
      </c>
      <c r="N15786" s="4">
        <v>342001</v>
      </c>
      <c r="O15786" s="4"/>
      <c r="P15786" s="4">
        <v>8048111297</v>
      </c>
      <c r="Q15786" s="31" t="s">
        <v>85043</v>
      </c>
      <c r="R15786" s="4"/>
      <c r="S15786" s="13" t="s">
        <v>85044</v>
      </c>
      <c r="T15786" s="13"/>
      <c r="U15786" s="13"/>
      <c r="V15786" s="13"/>
      <c r="W15786" s="13"/>
    </row>
    <row r="15787" spans="1:23" ht="30" x14ac:dyDescent="0.25">
      <c r="A15787" s="4" t="s">
        <v>85388</v>
      </c>
      <c r="B15787" s="4" t="s">
        <v>7847</v>
      </c>
      <c r="C15787" s="4" t="s">
        <v>2289</v>
      </c>
      <c r="D15787" s="4" t="s">
        <v>46241</v>
      </c>
      <c r="E15787" s="4" t="s">
        <v>9814</v>
      </c>
      <c r="F15787" s="4">
        <v>9414132720</v>
      </c>
      <c r="G15787" s="4">
        <v>9829054965</v>
      </c>
      <c r="H15787" s="4" t="s">
        <v>85386</v>
      </c>
      <c r="I15787" s="4" t="s">
        <v>85387</v>
      </c>
      <c r="J15787" s="4" t="s">
        <v>85389</v>
      </c>
      <c r="L15787" s="4"/>
      <c r="M15787" s="4" t="s">
        <v>51</v>
      </c>
      <c r="N15787" s="4">
        <v>342012</v>
      </c>
      <c r="O15787" s="4"/>
      <c r="P15787" s="4">
        <v>8046058037</v>
      </c>
      <c r="Q15787" s="31" t="s">
        <v>85385</v>
      </c>
      <c r="R15787" s="4"/>
      <c r="S15787" s="13" t="s">
        <v>201152</v>
      </c>
      <c r="T15787" s="13"/>
      <c r="U15787" s="13"/>
      <c r="V15787" s="13"/>
      <c r="W15787" s="13"/>
    </row>
    <row r="15788" spans="1:23" ht="30" x14ac:dyDescent="0.25">
      <c r="A15788" s="4" t="s">
        <v>85963</v>
      </c>
      <c r="B15788" s="4" t="s">
        <v>7847</v>
      </c>
      <c r="C15788" s="4" t="s">
        <v>382</v>
      </c>
      <c r="D15788" s="4" t="s">
        <v>85961</v>
      </c>
      <c r="E15788" s="4" t="s">
        <v>34</v>
      </c>
      <c r="F15788" s="4">
        <v>9314216327</v>
      </c>
      <c r="G15788" s="4">
        <v>9680998501</v>
      </c>
      <c r="H15788" s="4" t="s">
        <v>85962</v>
      </c>
      <c r="I15788" s="4"/>
      <c r="J15788" s="4" t="s">
        <v>85964</v>
      </c>
      <c r="L15788" s="4"/>
      <c r="M15788" s="4" t="s">
        <v>51</v>
      </c>
      <c r="N15788" s="4">
        <v>342001</v>
      </c>
      <c r="O15788" s="4"/>
      <c r="P15788" s="4">
        <v>8071865995</v>
      </c>
      <c r="Q15788" s="31" t="s">
        <v>208301</v>
      </c>
      <c r="R15788" s="4"/>
      <c r="S15788" s="13" t="s">
        <v>195457</v>
      </c>
      <c r="T15788" s="13"/>
      <c r="U15788" s="13"/>
      <c r="V15788" s="13"/>
      <c r="W15788" s="13"/>
    </row>
    <row r="15789" spans="1:23" ht="30" x14ac:dyDescent="0.25">
      <c r="A15789" s="4" t="s">
        <v>89166</v>
      </c>
      <c r="B15789" s="4" t="s">
        <v>7847</v>
      </c>
      <c r="C15789" s="4" t="s">
        <v>14901</v>
      </c>
      <c r="D15789" s="4" t="s">
        <v>66516</v>
      </c>
      <c r="E15789" s="4" t="s">
        <v>84</v>
      </c>
      <c r="F15789" s="4">
        <v>8058794510</v>
      </c>
      <c r="G15789" s="4">
        <v>8058794508</v>
      </c>
      <c r="H15789" s="4" t="s">
        <v>89164</v>
      </c>
      <c r="I15789" s="4" t="s">
        <v>89165</v>
      </c>
      <c r="J15789" s="4" t="s">
        <v>89167</v>
      </c>
      <c r="L15789" s="4" t="s">
        <v>4903</v>
      </c>
      <c r="M15789" s="4" t="s">
        <v>51</v>
      </c>
      <c r="N15789" s="4">
        <v>342001</v>
      </c>
      <c r="O15789" s="4"/>
      <c r="P15789" s="4">
        <v>8048616079</v>
      </c>
      <c r="Q15789" s="31" t="s">
        <v>208302</v>
      </c>
      <c r="R15789" s="4"/>
      <c r="S15789" s="13" t="s">
        <v>195458</v>
      </c>
      <c r="T15789" s="13"/>
      <c r="U15789" s="13"/>
      <c r="V15789" s="13"/>
      <c r="W15789" s="13"/>
    </row>
    <row r="15790" spans="1:23" x14ac:dyDescent="0.25">
      <c r="A15790" s="4" t="s">
        <v>89344</v>
      </c>
      <c r="B15790" s="4" t="s">
        <v>7847</v>
      </c>
      <c r="C15790" s="4" t="s">
        <v>7897</v>
      </c>
      <c r="D15790" s="4" t="s">
        <v>129</v>
      </c>
      <c r="E15790" s="4" t="s">
        <v>74</v>
      </c>
      <c r="F15790" s="4">
        <v>9829006274</v>
      </c>
      <c r="G15790" s="4">
        <v>9414130517</v>
      </c>
      <c r="H15790" s="4" t="s">
        <v>89342</v>
      </c>
      <c r="I15790" s="4" t="s">
        <v>89343</v>
      </c>
      <c r="J15790" s="4" t="s">
        <v>89345</v>
      </c>
      <c r="L15790" s="4" t="s">
        <v>89346</v>
      </c>
      <c r="M15790" s="4" t="s">
        <v>51</v>
      </c>
      <c r="N15790" s="4">
        <v>342001</v>
      </c>
      <c r="O15790" s="4"/>
      <c r="P15790" s="4">
        <v>8071934633</v>
      </c>
      <c r="Q15790" s="31" t="s">
        <v>89340</v>
      </c>
      <c r="R15790" s="4"/>
      <c r="S15790" s="13" t="s">
        <v>89341</v>
      </c>
      <c r="T15790" s="13"/>
      <c r="U15790" s="13"/>
      <c r="V15790" s="13"/>
      <c r="W15790" s="13"/>
    </row>
    <row r="15791" spans="1:23" x14ac:dyDescent="0.25">
      <c r="A15791" s="4" t="s">
        <v>90469</v>
      </c>
      <c r="B15791" s="4" t="s">
        <v>7847</v>
      </c>
      <c r="C15791" s="4" t="s">
        <v>6818</v>
      </c>
      <c r="D15791" s="4" t="s">
        <v>3654</v>
      </c>
      <c r="E15791" s="4" t="s">
        <v>235</v>
      </c>
      <c r="F15791" s="4">
        <v>9660050633</v>
      </c>
      <c r="G15791" s="4"/>
      <c r="H15791" s="4" t="s">
        <v>90468</v>
      </c>
      <c r="I15791" s="4"/>
      <c r="J15791" s="4" t="s">
        <v>90470</v>
      </c>
      <c r="L15791" s="4"/>
      <c r="M15791" s="4" t="s">
        <v>51</v>
      </c>
      <c r="N15791" s="4">
        <v>342001</v>
      </c>
      <c r="O15791" s="4"/>
      <c r="P15791" s="4">
        <v>8048403106</v>
      </c>
      <c r="Q15791" s="31"/>
      <c r="R15791" s="4"/>
      <c r="S15791" s="13" t="s">
        <v>217677</v>
      </c>
      <c r="T15791" s="13"/>
      <c r="U15791" s="13"/>
      <c r="V15791" s="13"/>
      <c r="W15791" s="13"/>
    </row>
    <row r="15792" spans="1:23" x14ac:dyDescent="0.25">
      <c r="A15792" s="4" t="s">
        <v>90474</v>
      </c>
      <c r="B15792" s="4" t="s">
        <v>7847</v>
      </c>
      <c r="C15792" s="4" t="s">
        <v>55279</v>
      </c>
      <c r="D15792" s="4"/>
      <c r="E15792" s="4" t="s">
        <v>27</v>
      </c>
      <c r="F15792" s="4">
        <v>9828038866</v>
      </c>
      <c r="G15792" s="4"/>
      <c r="H15792" s="4" t="s">
        <v>90473</v>
      </c>
      <c r="I15792" s="4"/>
      <c r="J15792" s="4" t="s">
        <v>90475</v>
      </c>
      <c r="L15792" s="4" t="s">
        <v>90476</v>
      </c>
      <c r="M15792" s="4" t="s">
        <v>51</v>
      </c>
      <c r="N15792" s="4">
        <v>342001</v>
      </c>
      <c r="O15792" s="4"/>
      <c r="P15792" s="4">
        <v>8048118320</v>
      </c>
      <c r="Q15792" s="31" t="s">
        <v>90471</v>
      </c>
      <c r="R15792" s="4"/>
      <c r="S15792" s="13" t="s">
        <v>90472</v>
      </c>
      <c r="T15792" s="13"/>
      <c r="U15792" s="13"/>
      <c r="V15792" s="13"/>
      <c r="W15792" s="13"/>
    </row>
    <row r="15793" spans="1:23" x14ac:dyDescent="0.25">
      <c r="A15793" s="4" t="s">
        <v>91146</v>
      </c>
      <c r="B15793" s="4" t="s">
        <v>7847</v>
      </c>
      <c r="C15793" s="4" t="s">
        <v>17764</v>
      </c>
      <c r="D15793" s="4"/>
      <c r="E15793" s="4" t="s">
        <v>27</v>
      </c>
      <c r="F15793" s="4">
        <v>9571640919</v>
      </c>
      <c r="G15793" s="4"/>
      <c r="H15793" s="4" t="s">
        <v>91145</v>
      </c>
      <c r="I15793" s="4"/>
      <c r="J15793" s="4" t="s">
        <v>91147</v>
      </c>
      <c r="L15793" s="4" t="s">
        <v>91147</v>
      </c>
      <c r="M15793" s="4" t="s">
        <v>51</v>
      </c>
      <c r="N15793" s="4">
        <v>342001</v>
      </c>
      <c r="O15793" s="4" t="s">
        <v>91148</v>
      </c>
      <c r="P15793" s="4">
        <v>8048009324</v>
      </c>
      <c r="Q15793" s="31"/>
      <c r="R15793" s="4"/>
      <c r="S15793" s="13" t="s">
        <v>228552</v>
      </c>
      <c r="T15793" s="13"/>
      <c r="U15793" s="13"/>
      <c r="V15793" s="13"/>
      <c r="W15793" s="13"/>
    </row>
    <row r="15794" spans="1:23" ht="45" x14ac:dyDescent="0.25">
      <c r="A15794" s="4" t="s">
        <v>91481</v>
      </c>
      <c r="B15794" s="4" t="s">
        <v>7847</v>
      </c>
      <c r="C15794" s="4" t="s">
        <v>1850</v>
      </c>
      <c r="D15794" s="4" t="s">
        <v>99</v>
      </c>
      <c r="E15794" s="4" t="s">
        <v>175</v>
      </c>
      <c r="F15794" s="4">
        <v>9413112260</v>
      </c>
      <c r="G15794" s="4">
        <v>9414002360</v>
      </c>
      <c r="H15794" s="4" t="s">
        <v>91479</v>
      </c>
      <c r="I15794" s="4" t="s">
        <v>91480</v>
      </c>
      <c r="J15794" s="4" t="s">
        <v>91482</v>
      </c>
      <c r="L15794" s="4" t="s">
        <v>91483</v>
      </c>
      <c r="M15794" s="4" t="s">
        <v>51</v>
      </c>
      <c r="N15794" s="4">
        <v>342005</v>
      </c>
      <c r="O15794" s="4" t="s">
        <v>91484</v>
      </c>
      <c r="P15794" s="4">
        <v>8048622303</v>
      </c>
      <c r="Q15794" s="31" t="s">
        <v>208303</v>
      </c>
      <c r="R15794" s="4"/>
      <c r="S15794" s="13" t="s">
        <v>195459</v>
      </c>
      <c r="T15794" s="13"/>
      <c r="U15794" s="13"/>
      <c r="V15794" s="13"/>
      <c r="W15794" s="13"/>
    </row>
    <row r="15795" spans="1:23" ht="45" x14ac:dyDescent="0.25">
      <c r="A15795" s="4" t="s">
        <v>91610</v>
      </c>
      <c r="B15795" s="4" t="s">
        <v>7847</v>
      </c>
      <c r="C15795" s="4" t="s">
        <v>11103</v>
      </c>
      <c r="D15795" s="4" t="s">
        <v>91608</v>
      </c>
      <c r="E15795" s="4" t="s">
        <v>175</v>
      </c>
      <c r="F15795" s="4">
        <v>8105749840</v>
      </c>
      <c r="G15795" s="4">
        <v>9662250789</v>
      </c>
      <c r="H15795" s="4" t="s">
        <v>91609</v>
      </c>
      <c r="I15795" s="4"/>
      <c r="J15795" s="4" t="s">
        <v>91611</v>
      </c>
      <c r="L15795" s="4"/>
      <c r="M15795" s="4" t="s">
        <v>51</v>
      </c>
      <c r="N15795" s="4">
        <v>342008</v>
      </c>
      <c r="O15795" s="4"/>
      <c r="P15795" s="4">
        <v>8071864737</v>
      </c>
      <c r="Q15795" s="31" t="s">
        <v>91607</v>
      </c>
      <c r="R15795" s="4"/>
      <c r="S15795" s="13" t="s">
        <v>201153</v>
      </c>
      <c r="T15795" s="13"/>
      <c r="U15795" s="13"/>
      <c r="V15795" s="13"/>
      <c r="W15795" s="13"/>
    </row>
    <row r="15796" spans="1:23" x14ac:dyDescent="0.25">
      <c r="A15796" s="4" t="s">
        <v>92148</v>
      </c>
      <c r="B15796" s="4" t="s">
        <v>7847</v>
      </c>
      <c r="C15796" s="4" t="s">
        <v>8129</v>
      </c>
      <c r="D15796" s="4"/>
      <c r="E15796" s="4" t="s">
        <v>27</v>
      </c>
      <c r="F15796" s="4">
        <v>9214831234</v>
      </c>
      <c r="G15796" s="4">
        <v>9928018888</v>
      </c>
      <c r="H15796" s="4" t="s">
        <v>92146</v>
      </c>
      <c r="I15796" s="4" t="s">
        <v>92147</v>
      </c>
      <c r="J15796" s="4" t="s">
        <v>92149</v>
      </c>
      <c r="L15796" s="4"/>
      <c r="M15796" s="4" t="s">
        <v>51</v>
      </c>
      <c r="N15796" s="4">
        <v>342001</v>
      </c>
      <c r="O15796" s="4" t="s">
        <v>92150</v>
      </c>
      <c r="P15796" s="4">
        <v>8048589363</v>
      </c>
      <c r="Q15796" s="31"/>
      <c r="R15796" s="4"/>
      <c r="S15796" s="13" t="s">
        <v>201154</v>
      </c>
      <c r="T15796" s="13"/>
      <c r="U15796" s="13"/>
      <c r="V15796" s="13"/>
      <c r="W15796" s="13"/>
    </row>
    <row r="15797" spans="1:23" ht="30" x14ac:dyDescent="0.25">
      <c r="A15797" s="4" t="s">
        <v>92169</v>
      </c>
      <c r="B15797" s="4" t="s">
        <v>7847</v>
      </c>
      <c r="C15797" s="4" t="s">
        <v>3485</v>
      </c>
      <c r="D15797" s="4" t="s">
        <v>23344</v>
      </c>
      <c r="E15797" s="4" t="s">
        <v>74</v>
      </c>
      <c r="F15797" s="4">
        <v>9509507575</v>
      </c>
      <c r="G15797" s="4">
        <v>9887440100</v>
      </c>
      <c r="H15797" s="4" t="s">
        <v>92167</v>
      </c>
      <c r="I15797" s="4" t="s">
        <v>92168</v>
      </c>
      <c r="J15797" s="4" t="s">
        <v>92170</v>
      </c>
      <c r="L15797" s="4" t="s">
        <v>21106</v>
      </c>
      <c r="M15797" s="4" t="s">
        <v>51</v>
      </c>
      <c r="N15797" s="4">
        <v>342001</v>
      </c>
      <c r="O15797" s="4" t="s">
        <v>92171</v>
      </c>
      <c r="P15797" s="4">
        <v>8071868638</v>
      </c>
      <c r="Q15797" s="31" t="s">
        <v>205110</v>
      </c>
      <c r="R15797" s="4"/>
      <c r="S15797" s="13" t="s">
        <v>217678</v>
      </c>
      <c r="T15797" s="13"/>
      <c r="U15797" s="13"/>
      <c r="V15797" s="13"/>
      <c r="W15797" s="13"/>
    </row>
    <row r="15798" spans="1:23" x14ac:dyDescent="0.25">
      <c r="A15798" s="4" t="s">
        <v>92249</v>
      </c>
      <c r="B15798" s="4" t="s">
        <v>7847</v>
      </c>
      <c r="C15798" s="4" t="s">
        <v>12093</v>
      </c>
      <c r="D15798" s="4" t="s">
        <v>92247</v>
      </c>
      <c r="E15798" s="4" t="s">
        <v>34</v>
      </c>
      <c r="F15798" s="4">
        <v>9829969418</v>
      </c>
      <c r="G15798" s="4"/>
      <c r="H15798" s="4" t="s">
        <v>92248</v>
      </c>
      <c r="I15798" s="4"/>
      <c r="J15798" s="4" t="s">
        <v>92250</v>
      </c>
      <c r="L15798" s="4" t="s">
        <v>92251</v>
      </c>
      <c r="M15798" s="4" t="s">
        <v>51</v>
      </c>
      <c r="N15798" s="4">
        <v>342001</v>
      </c>
      <c r="O15798" s="4"/>
      <c r="P15798" s="4">
        <v>8046084274</v>
      </c>
      <c r="Q15798" s="31" t="s">
        <v>205111</v>
      </c>
      <c r="R15798" s="4"/>
      <c r="S15798" s="13" t="s">
        <v>217679</v>
      </c>
      <c r="T15798" s="13"/>
      <c r="U15798" s="13"/>
      <c r="V15798" s="13"/>
      <c r="W15798" s="13"/>
    </row>
    <row r="15799" spans="1:23" x14ac:dyDescent="0.25">
      <c r="A15799" s="4" t="s">
        <v>93830</v>
      </c>
      <c r="B15799" s="4" t="s">
        <v>7847</v>
      </c>
      <c r="C15799" s="4" t="s">
        <v>4891</v>
      </c>
      <c r="D15799" s="4"/>
      <c r="E15799" s="4" t="s">
        <v>34</v>
      </c>
      <c r="F15799" s="4">
        <v>8696363999</v>
      </c>
      <c r="G15799" s="4">
        <v>9829020543</v>
      </c>
      <c r="H15799" s="4" t="s">
        <v>93828</v>
      </c>
      <c r="I15799" s="4" t="s">
        <v>93829</v>
      </c>
      <c r="J15799" s="4" t="s">
        <v>93831</v>
      </c>
      <c r="L15799" s="4" t="s">
        <v>93832</v>
      </c>
      <c r="M15799" s="4" t="s">
        <v>51</v>
      </c>
      <c r="N15799" s="4">
        <v>342001</v>
      </c>
      <c r="O15799" s="4" t="s">
        <v>93833</v>
      </c>
      <c r="P15799" s="4">
        <v>8049462854</v>
      </c>
      <c r="Q15799" s="31"/>
      <c r="R15799" s="4"/>
      <c r="S15799" s="13" t="s">
        <v>228553</v>
      </c>
      <c r="T15799" s="13"/>
      <c r="U15799" s="13"/>
      <c r="V15799" s="13"/>
      <c r="W15799" s="13"/>
    </row>
    <row r="15800" spans="1:23" ht="45" x14ac:dyDescent="0.25">
      <c r="A15800" s="4" t="s">
        <v>95534</v>
      </c>
      <c r="B15800" s="4" t="s">
        <v>7847</v>
      </c>
      <c r="C15800" s="4" t="s">
        <v>2952</v>
      </c>
      <c r="D15800" s="4" t="s">
        <v>95532</v>
      </c>
      <c r="E15800" s="4" t="s">
        <v>65</v>
      </c>
      <c r="F15800" s="4">
        <v>9413735359</v>
      </c>
      <c r="G15800" s="4">
        <v>9782435353</v>
      </c>
      <c r="H15800" s="4" t="s">
        <v>95533</v>
      </c>
      <c r="I15800" s="4"/>
      <c r="J15800" s="4" t="s">
        <v>95535</v>
      </c>
      <c r="L15800" s="4" t="s">
        <v>45532</v>
      </c>
      <c r="M15800" s="4" t="s">
        <v>51</v>
      </c>
      <c r="N15800" s="4">
        <v>342013</v>
      </c>
      <c r="O15800" s="4" t="s">
        <v>95536</v>
      </c>
      <c r="P15800" s="4">
        <v>8048609548</v>
      </c>
      <c r="Q15800" s="31" t="s">
        <v>95531</v>
      </c>
      <c r="R15800" s="4"/>
      <c r="S15800" s="13" t="s">
        <v>195460</v>
      </c>
      <c r="T15800" s="13"/>
      <c r="U15800" s="13"/>
      <c r="V15800" s="13"/>
      <c r="W15800" s="13"/>
    </row>
    <row r="15801" spans="1:23" ht="45" x14ac:dyDescent="0.25">
      <c r="A15801" s="4" t="s">
        <v>61112</v>
      </c>
      <c r="B15801" s="4" t="s">
        <v>7847</v>
      </c>
      <c r="C15801" s="4" t="s">
        <v>73116</v>
      </c>
      <c r="D15801" s="4" t="s">
        <v>96625</v>
      </c>
      <c r="E15801" s="4" t="s">
        <v>65</v>
      </c>
      <c r="F15801" s="4">
        <v>9950125901</v>
      </c>
      <c r="G15801" s="4">
        <v>9314714117</v>
      </c>
      <c r="H15801" s="4" t="s">
        <v>96626</v>
      </c>
      <c r="I15801" s="4" t="s">
        <v>96627</v>
      </c>
      <c r="J15801" s="4" t="s">
        <v>96628</v>
      </c>
      <c r="L15801" s="4" t="s">
        <v>18769</v>
      </c>
      <c r="M15801" s="4" t="s">
        <v>51</v>
      </c>
      <c r="N15801" s="4">
        <v>342005</v>
      </c>
      <c r="O15801" s="4" t="s">
        <v>96629</v>
      </c>
      <c r="P15801" s="4">
        <v>8046029606</v>
      </c>
      <c r="Q15801" s="31" t="s">
        <v>205112</v>
      </c>
      <c r="R15801" s="4"/>
      <c r="S15801" s="13" t="s">
        <v>201155</v>
      </c>
      <c r="T15801" s="13"/>
      <c r="U15801" s="13"/>
      <c r="V15801" s="13"/>
      <c r="W15801" s="13"/>
    </row>
    <row r="15802" spans="1:23" ht="30" x14ac:dyDescent="0.25">
      <c r="A15802" s="4" t="s">
        <v>98317</v>
      </c>
      <c r="B15802" s="4" t="s">
        <v>7847</v>
      </c>
      <c r="C15802" s="4" t="s">
        <v>695</v>
      </c>
      <c r="D15802" s="4" t="s">
        <v>98315</v>
      </c>
      <c r="E15802" s="4" t="s">
        <v>34</v>
      </c>
      <c r="F15802" s="4">
        <v>9929505856</v>
      </c>
      <c r="G15802" s="4"/>
      <c r="H15802" s="4" t="s">
        <v>98316</v>
      </c>
      <c r="I15802" s="4"/>
      <c r="J15802" s="4" t="s">
        <v>98318</v>
      </c>
      <c r="L15802" s="4" t="s">
        <v>23432</v>
      </c>
      <c r="M15802" s="4" t="s">
        <v>51</v>
      </c>
      <c r="N15802" s="4">
        <v>342008</v>
      </c>
      <c r="O15802" s="4"/>
      <c r="P15802" s="4">
        <v>8048585615</v>
      </c>
      <c r="Q15802" s="31" t="s">
        <v>98314</v>
      </c>
      <c r="R15802" s="4"/>
      <c r="S15802" s="13" t="s">
        <v>98314</v>
      </c>
      <c r="T15802" s="13"/>
      <c r="U15802" s="13"/>
      <c r="V15802" s="13"/>
      <c r="W15802" s="13"/>
    </row>
    <row r="15803" spans="1:23" x14ac:dyDescent="0.25">
      <c r="A15803" s="4" t="s">
        <v>99916</v>
      </c>
      <c r="B15803" s="4" t="s">
        <v>7847</v>
      </c>
      <c r="C15803" s="4" t="s">
        <v>4933</v>
      </c>
      <c r="D15803" s="4" t="s">
        <v>51727</v>
      </c>
      <c r="E15803" s="4" t="s">
        <v>27</v>
      </c>
      <c r="F15803" s="4">
        <v>7574892533</v>
      </c>
      <c r="G15803" s="4"/>
      <c r="H15803" s="4" t="s">
        <v>99915</v>
      </c>
      <c r="I15803" s="4"/>
      <c r="J15803" s="4" t="s">
        <v>99917</v>
      </c>
      <c r="L15803" s="4"/>
      <c r="M15803" s="4" t="s">
        <v>51</v>
      </c>
      <c r="N15803" s="4">
        <v>342001</v>
      </c>
      <c r="O15803" s="4" t="s">
        <v>99918</v>
      </c>
      <c r="P15803" s="4">
        <v>8071653698</v>
      </c>
      <c r="Q15803" s="31"/>
      <c r="R15803" s="4"/>
      <c r="S15803" s="13" t="s">
        <v>228554</v>
      </c>
      <c r="T15803" s="13"/>
      <c r="U15803" s="13"/>
      <c r="V15803" s="13"/>
      <c r="W15803" s="13"/>
    </row>
    <row r="15804" spans="1:23" x14ac:dyDescent="0.25">
      <c r="A15804" s="4" t="s">
        <v>44337</v>
      </c>
      <c r="B15804" s="4" t="s">
        <v>7847</v>
      </c>
      <c r="C15804" s="4" t="s">
        <v>2387</v>
      </c>
      <c r="D15804" s="4"/>
      <c r="E15804" s="4" t="s">
        <v>34</v>
      </c>
      <c r="F15804" s="4">
        <v>9314015262</v>
      </c>
      <c r="G15804" s="4"/>
      <c r="H15804" s="4" t="s">
        <v>100181</v>
      </c>
      <c r="I15804" s="4"/>
      <c r="J15804" s="4" t="s">
        <v>100182</v>
      </c>
      <c r="L15804" s="4" t="s">
        <v>21106</v>
      </c>
      <c r="M15804" s="4" t="s">
        <v>51</v>
      </c>
      <c r="N15804" s="4">
        <v>342003</v>
      </c>
      <c r="O15804" s="4"/>
      <c r="P15804" s="4">
        <v>8048405911</v>
      </c>
      <c r="Q15804" s="31" t="s">
        <v>100180</v>
      </c>
      <c r="R15804" s="4"/>
      <c r="S15804" s="13" t="s">
        <v>217680</v>
      </c>
      <c r="T15804" s="13"/>
      <c r="U15804" s="13"/>
      <c r="V15804" s="13"/>
      <c r="W15804" s="13"/>
    </row>
    <row r="15805" spans="1:23" ht="30" x14ac:dyDescent="0.25">
      <c r="A15805" s="4" t="s">
        <v>102261</v>
      </c>
      <c r="B15805" s="4" t="s">
        <v>7847</v>
      </c>
      <c r="C15805" s="4" t="s">
        <v>10326</v>
      </c>
      <c r="D15805" s="4" t="s">
        <v>102258</v>
      </c>
      <c r="E15805" s="4" t="s">
        <v>175</v>
      </c>
      <c r="F15805" s="4">
        <v>7737608174</v>
      </c>
      <c r="G15805" s="4"/>
      <c r="H15805" s="4" t="s">
        <v>102259</v>
      </c>
      <c r="I15805" s="4" t="s">
        <v>102260</v>
      </c>
      <c r="J15805" s="4" t="s">
        <v>102262</v>
      </c>
      <c r="L15805" s="4" t="s">
        <v>102263</v>
      </c>
      <c r="M15805" s="4" t="s">
        <v>51</v>
      </c>
      <c r="N15805" s="4">
        <v>342001</v>
      </c>
      <c r="O15805" s="4" t="s">
        <v>102264</v>
      </c>
      <c r="P15805" s="4">
        <v>8048406501</v>
      </c>
      <c r="Q15805" s="31" t="s">
        <v>102256</v>
      </c>
      <c r="R15805" s="4"/>
      <c r="S15805" s="13" t="s">
        <v>102257</v>
      </c>
      <c r="T15805" s="13"/>
      <c r="U15805" s="13"/>
      <c r="V15805" s="13"/>
      <c r="W15805" s="13"/>
    </row>
    <row r="15806" spans="1:23" x14ac:dyDescent="0.25">
      <c r="A15806" s="4" t="s">
        <v>102700</v>
      </c>
      <c r="B15806" s="4" t="s">
        <v>7847</v>
      </c>
      <c r="C15806" s="4" t="s">
        <v>4427</v>
      </c>
      <c r="D15806" s="4" t="s">
        <v>4725</v>
      </c>
      <c r="E15806" s="4" t="s">
        <v>235</v>
      </c>
      <c r="F15806" s="4">
        <v>9414175333</v>
      </c>
      <c r="G15806" s="4">
        <v>9928777701</v>
      </c>
      <c r="H15806" s="4" t="s">
        <v>102699</v>
      </c>
      <c r="I15806" s="4"/>
      <c r="J15806" s="4" t="s">
        <v>102701</v>
      </c>
      <c r="L15806" s="4" t="s">
        <v>102702</v>
      </c>
      <c r="M15806" s="4" t="s">
        <v>51</v>
      </c>
      <c r="N15806" s="4">
        <v>342001</v>
      </c>
      <c r="O15806" s="4" t="s">
        <v>102703</v>
      </c>
      <c r="P15806" s="4">
        <v>8048401608</v>
      </c>
      <c r="Q15806" s="31"/>
      <c r="R15806" s="4"/>
      <c r="S15806" s="13" t="s">
        <v>217681</v>
      </c>
      <c r="T15806" s="13"/>
      <c r="U15806" s="13"/>
      <c r="V15806" s="13"/>
      <c r="W15806" s="13"/>
    </row>
    <row r="15807" spans="1:23" ht="45" x14ac:dyDescent="0.25">
      <c r="A15807" s="4" t="s">
        <v>103197</v>
      </c>
      <c r="B15807" s="4" t="s">
        <v>7847</v>
      </c>
      <c r="C15807" s="4" t="s">
        <v>13873</v>
      </c>
      <c r="D15807" s="4" t="s">
        <v>8959</v>
      </c>
      <c r="E15807" s="4" t="s">
        <v>27</v>
      </c>
      <c r="F15807" s="4">
        <v>8890440810</v>
      </c>
      <c r="G15807" s="4">
        <v>8890356666</v>
      </c>
      <c r="H15807" s="4" t="s">
        <v>103195</v>
      </c>
      <c r="I15807" s="4" t="s">
        <v>103196</v>
      </c>
      <c r="J15807" s="4" t="s">
        <v>103198</v>
      </c>
      <c r="L15807" s="4"/>
      <c r="M15807" s="4" t="s">
        <v>51</v>
      </c>
      <c r="N15807" s="4">
        <v>342001</v>
      </c>
      <c r="O15807" s="4"/>
      <c r="P15807" s="4">
        <v>8071594686</v>
      </c>
      <c r="Q15807" s="31" t="s">
        <v>205113</v>
      </c>
      <c r="R15807" s="4"/>
      <c r="S15807" s="13" t="s">
        <v>228555</v>
      </c>
      <c r="T15807" s="13"/>
      <c r="U15807" s="13"/>
      <c r="V15807" s="13"/>
      <c r="W15807" s="13"/>
    </row>
    <row r="15808" spans="1:23" x14ac:dyDescent="0.25">
      <c r="A15808" s="4" t="s">
        <v>104697</v>
      </c>
      <c r="B15808" s="4" t="s">
        <v>7847</v>
      </c>
      <c r="C15808" s="4" t="s">
        <v>110</v>
      </c>
      <c r="D15808" s="4" t="s">
        <v>26</v>
      </c>
      <c r="E15808" s="4" t="s">
        <v>34</v>
      </c>
      <c r="F15808" s="4">
        <v>9024199919</v>
      </c>
      <c r="G15808" s="4"/>
      <c r="H15808" s="4" t="s">
        <v>104696</v>
      </c>
      <c r="I15808" s="4"/>
      <c r="J15808" s="4" t="s">
        <v>104698</v>
      </c>
      <c r="L15808" s="4" t="s">
        <v>104699</v>
      </c>
      <c r="M15808" s="4" t="s">
        <v>51</v>
      </c>
      <c r="N15808" s="4">
        <v>380002</v>
      </c>
      <c r="O15808" s="4" t="s">
        <v>104700</v>
      </c>
      <c r="P15808" s="4">
        <v>8048119355</v>
      </c>
      <c r="Q15808" s="31"/>
      <c r="R15808" s="4"/>
      <c r="S15808" s="13" t="s">
        <v>228556</v>
      </c>
      <c r="T15808" s="13"/>
      <c r="U15808" s="13"/>
      <c r="V15808" s="13"/>
      <c r="W15808" s="13"/>
    </row>
    <row r="15809" spans="1:23" x14ac:dyDescent="0.25">
      <c r="A15809" s="4" t="s">
        <v>104957</v>
      </c>
      <c r="B15809" s="4" t="s">
        <v>7847</v>
      </c>
      <c r="C15809" s="4" t="s">
        <v>76670</v>
      </c>
      <c r="D15809" s="4" t="s">
        <v>194</v>
      </c>
      <c r="E15809" s="4" t="s">
        <v>34</v>
      </c>
      <c r="F15809" s="4">
        <v>9929686945</v>
      </c>
      <c r="G15809" s="4"/>
      <c r="H15809" s="4" t="s">
        <v>104955</v>
      </c>
      <c r="I15809" s="4" t="s">
        <v>104956</v>
      </c>
      <c r="J15809" s="4" t="s">
        <v>104958</v>
      </c>
      <c r="L15809" s="4" t="s">
        <v>104959</v>
      </c>
      <c r="M15809" s="4" t="s">
        <v>51</v>
      </c>
      <c r="N15809" s="4">
        <v>342002</v>
      </c>
      <c r="O15809" s="4" t="s">
        <v>104960</v>
      </c>
      <c r="P15809" s="4">
        <v>8048605314</v>
      </c>
      <c r="Q15809" s="31"/>
      <c r="R15809" s="4"/>
      <c r="S15809" s="13" t="s">
        <v>201156</v>
      </c>
      <c r="T15809" s="13"/>
      <c r="U15809" s="13"/>
      <c r="V15809" s="13"/>
      <c r="W15809" s="13"/>
    </row>
    <row r="15810" spans="1:23" x14ac:dyDescent="0.25">
      <c r="A15810" s="4" t="s">
        <v>105576</v>
      </c>
      <c r="B15810" s="4" t="s">
        <v>7847</v>
      </c>
      <c r="C15810" s="4" t="s">
        <v>96466</v>
      </c>
      <c r="D15810" s="4" t="s">
        <v>7416</v>
      </c>
      <c r="E15810" s="4" t="s">
        <v>34</v>
      </c>
      <c r="F15810" s="4">
        <v>9950380823</v>
      </c>
      <c r="G15810" s="4"/>
      <c r="H15810" s="4" t="s">
        <v>105574</v>
      </c>
      <c r="I15810" s="4" t="s">
        <v>105575</v>
      </c>
      <c r="J15810" s="4" t="s">
        <v>105577</v>
      </c>
      <c r="L15810" s="4" t="s">
        <v>54847</v>
      </c>
      <c r="M15810" s="4" t="s">
        <v>51</v>
      </c>
      <c r="N15810" s="4">
        <v>342001</v>
      </c>
      <c r="O15810" s="4" t="s">
        <v>105578</v>
      </c>
      <c r="P15810" s="4">
        <v>8048561437</v>
      </c>
      <c r="Q15810" s="31"/>
      <c r="R15810" s="4"/>
      <c r="S15810" s="13" t="s">
        <v>105573</v>
      </c>
      <c r="T15810" s="13"/>
      <c r="U15810" s="13"/>
      <c r="V15810" s="13"/>
      <c r="W15810" s="13"/>
    </row>
    <row r="15811" spans="1:23" x14ac:dyDescent="0.25">
      <c r="A15811" s="4" t="s">
        <v>106823</v>
      </c>
      <c r="B15811" s="4" t="s">
        <v>7847</v>
      </c>
      <c r="C15811" s="4" t="s">
        <v>1802</v>
      </c>
      <c r="D15811" s="4" t="s">
        <v>763</v>
      </c>
      <c r="E15811" s="4" t="s">
        <v>175</v>
      </c>
      <c r="F15811" s="4">
        <v>9829326545</v>
      </c>
      <c r="G15811" s="4"/>
      <c r="H15811" s="4" t="s">
        <v>106822</v>
      </c>
      <c r="I15811" s="4"/>
      <c r="J15811" s="4" t="s">
        <v>106824</v>
      </c>
      <c r="L15811" s="4" t="s">
        <v>21106</v>
      </c>
      <c r="M15811" s="4" t="s">
        <v>51</v>
      </c>
      <c r="N15811" s="4">
        <v>342003</v>
      </c>
      <c r="O15811" s="4" t="s">
        <v>106825</v>
      </c>
      <c r="P15811" s="4">
        <v>8043046834</v>
      </c>
      <c r="Q15811" s="31"/>
      <c r="R15811" s="4"/>
      <c r="S15811" s="13" t="s">
        <v>228557</v>
      </c>
      <c r="T15811" s="13"/>
      <c r="U15811" s="13"/>
      <c r="V15811" s="13"/>
      <c r="W15811" s="13"/>
    </row>
    <row r="15812" spans="1:23" x14ac:dyDescent="0.25">
      <c r="A15812" s="4" t="s">
        <v>106977</v>
      </c>
      <c r="B15812" s="4" t="s">
        <v>7847</v>
      </c>
      <c r="C15812" s="4" t="s">
        <v>16447</v>
      </c>
      <c r="D15812" s="4" t="s">
        <v>194</v>
      </c>
      <c r="E15812" s="4" t="s">
        <v>34</v>
      </c>
      <c r="F15812" s="4">
        <v>9214221136</v>
      </c>
      <c r="G15812" s="4">
        <v>9251221136</v>
      </c>
      <c r="H15812" s="4" t="s">
        <v>106976</v>
      </c>
      <c r="I15812" s="4"/>
      <c r="J15812" s="4" t="s">
        <v>106978</v>
      </c>
      <c r="L15812" s="4"/>
      <c r="M15812" s="4" t="s">
        <v>51</v>
      </c>
      <c r="N15812" s="4">
        <v>342006</v>
      </c>
      <c r="O15812" s="4" t="s">
        <v>106979</v>
      </c>
      <c r="P15812" s="4">
        <v>8071644055</v>
      </c>
      <c r="Q15812" s="31"/>
      <c r="R15812" s="4"/>
      <c r="S15812" s="13" t="s">
        <v>201157</v>
      </c>
      <c r="T15812" s="13"/>
      <c r="U15812" s="13"/>
      <c r="V15812" s="13"/>
      <c r="W15812" s="13"/>
    </row>
    <row r="15813" spans="1:23" ht="30" x14ac:dyDescent="0.25">
      <c r="A15813" s="4" t="s">
        <v>107367</v>
      </c>
      <c r="B15813" s="4" t="s">
        <v>7847</v>
      </c>
      <c r="C15813" s="4" t="s">
        <v>4604</v>
      </c>
      <c r="D15813" s="4" t="s">
        <v>76057</v>
      </c>
      <c r="E15813" s="4" t="s">
        <v>27</v>
      </c>
      <c r="F15813" s="4">
        <v>9602045897</v>
      </c>
      <c r="G15813" s="4">
        <v>9460810615</v>
      </c>
      <c r="H15813" s="4" t="s">
        <v>107366</v>
      </c>
      <c r="I15813" s="4"/>
      <c r="J15813" s="4" t="s">
        <v>107368</v>
      </c>
      <c r="L15813" s="4" t="s">
        <v>107369</v>
      </c>
      <c r="M15813" s="4" t="s">
        <v>51</v>
      </c>
      <c r="N15813" s="4">
        <v>345001</v>
      </c>
      <c r="O15813" s="4" t="s">
        <v>107370</v>
      </c>
      <c r="P15813" s="4">
        <v>8042904335</v>
      </c>
      <c r="Q15813" s="31" t="s">
        <v>208304</v>
      </c>
      <c r="R15813" s="4"/>
      <c r="S15813" s="13" t="s">
        <v>201158</v>
      </c>
      <c r="T15813" s="13"/>
      <c r="U15813" s="13"/>
      <c r="V15813" s="13"/>
      <c r="W15813" s="13"/>
    </row>
    <row r="15814" spans="1:23" x14ac:dyDescent="0.25">
      <c r="A15814" s="4" t="s">
        <v>108237</v>
      </c>
      <c r="B15814" s="4" t="s">
        <v>7847</v>
      </c>
      <c r="C15814" s="4" t="s">
        <v>1822</v>
      </c>
      <c r="D15814" s="4" t="s">
        <v>108235</v>
      </c>
      <c r="E15814" s="4" t="s">
        <v>40976</v>
      </c>
      <c r="F15814" s="4">
        <v>9829022278</v>
      </c>
      <c r="G15814" s="4">
        <v>9829026451</v>
      </c>
      <c r="H15814" s="4" t="s">
        <v>108236</v>
      </c>
      <c r="I15814" s="4"/>
      <c r="J15814" s="4" t="s">
        <v>108238</v>
      </c>
      <c r="L15814" s="4" t="s">
        <v>47100</v>
      </c>
      <c r="M15814" s="4" t="s">
        <v>51</v>
      </c>
      <c r="N15814" s="4">
        <v>342003</v>
      </c>
      <c r="O15814" s="4"/>
      <c r="P15814" s="4">
        <v>8043051316</v>
      </c>
      <c r="Q15814" s="31"/>
      <c r="R15814" s="4"/>
      <c r="S15814" s="13" t="s">
        <v>201159</v>
      </c>
      <c r="T15814" s="13"/>
      <c r="U15814" s="13"/>
      <c r="V15814" s="13"/>
      <c r="W15814" s="13"/>
    </row>
    <row r="15815" spans="1:23" ht="30" x14ac:dyDescent="0.25">
      <c r="A15815" s="4" t="s">
        <v>109108</v>
      </c>
      <c r="B15815" s="4" t="s">
        <v>7847</v>
      </c>
      <c r="C15815" s="4" t="s">
        <v>109105</v>
      </c>
      <c r="D15815" s="4" t="s">
        <v>2210</v>
      </c>
      <c r="E15815" s="4" t="s">
        <v>65</v>
      </c>
      <c r="F15815" s="4">
        <v>9829022133</v>
      </c>
      <c r="G15815" s="4">
        <v>9829024777</v>
      </c>
      <c r="H15815" s="4" t="s">
        <v>109106</v>
      </c>
      <c r="I15815" s="4" t="s">
        <v>109107</v>
      </c>
      <c r="J15815" s="4" t="s">
        <v>109109</v>
      </c>
      <c r="L15815" s="4"/>
      <c r="M15815" s="4" t="s">
        <v>51</v>
      </c>
      <c r="N15815" s="4">
        <v>342006</v>
      </c>
      <c r="O15815" s="4" t="s">
        <v>109110</v>
      </c>
      <c r="P15815" s="4">
        <v>8046043141</v>
      </c>
      <c r="Q15815" s="31" t="s">
        <v>109104</v>
      </c>
      <c r="R15815" s="4"/>
      <c r="S15815" s="13" t="s">
        <v>228558</v>
      </c>
      <c r="T15815" s="13"/>
      <c r="U15815" s="13"/>
      <c r="V15815" s="13"/>
      <c r="W15815" s="13"/>
    </row>
    <row r="15816" spans="1:23" ht="30" x14ac:dyDescent="0.25">
      <c r="A15816" s="4" t="s">
        <v>109543</v>
      </c>
      <c r="B15816" s="4" t="s">
        <v>7847</v>
      </c>
      <c r="C15816" s="4" t="s">
        <v>109540</v>
      </c>
      <c r="D15816" s="4" t="s">
        <v>194</v>
      </c>
      <c r="E15816" s="4" t="s">
        <v>34</v>
      </c>
      <c r="F15816" s="4">
        <v>9929116659</v>
      </c>
      <c r="G15816" s="4"/>
      <c r="H15816" s="4" t="s">
        <v>109541</v>
      </c>
      <c r="I15816" s="4" t="s">
        <v>109542</v>
      </c>
      <c r="J15816" s="4" t="s">
        <v>109544</v>
      </c>
      <c r="L15816" s="4"/>
      <c r="M15816" s="4" t="s">
        <v>51</v>
      </c>
      <c r="N15816" s="4">
        <v>342001</v>
      </c>
      <c r="O15816" s="4"/>
      <c r="P15816" s="4">
        <v>8048424291</v>
      </c>
      <c r="Q15816" s="31" t="s">
        <v>109538</v>
      </c>
      <c r="R15816" s="4"/>
      <c r="S15816" s="13" t="s">
        <v>109539</v>
      </c>
      <c r="T15816" s="13"/>
      <c r="U15816" s="13"/>
      <c r="V15816" s="13"/>
      <c r="W15816" s="13"/>
    </row>
    <row r="15817" spans="1:23" ht="45" x14ac:dyDescent="0.25">
      <c r="A15817" s="4" t="s">
        <v>109831</v>
      </c>
      <c r="B15817" s="4" t="s">
        <v>7847</v>
      </c>
      <c r="C15817" s="4" t="s">
        <v>109829</v>
      </c>
      <c r="D15817" s="4" t="s">
        <v>1037</v>
      </c>
      <c r="E15817" s="4" t="s">
        <v>8588</v>
      </c>
      <c r="F15817" s="4">
        <v>9829434295</v>
      </c>
      <c r="G15817" s="4">
        <v>9782005153</v>
      </c>
      <c r="H15817" s="4" t="s">
        <v>109830</v>
      </c>
      <c r="I15817" s="4"/>
      <c r="J15817" s="4" t="s">
        <v>109832</v>
      </c>
      <c r="L15817" s="4" t="s">
        <v>29055</v>
      </c>
      <c r="M15817" s="4" t="s">
        <v>51</v>
      </c>
      <c r="N15817" s="4">
        <v>342001</v>
      </c>
      <c r="O15817" s="4"/>
      <c r="P15817" s="4">
        <v>8071597342</v>
      </c>
      <c r="Q15817" s="31" t="s">
        <v>109828</v>
      </c>
      <c r="R15817" s="4"/>
      <c r="S15817" s="13" t="s">
        <v>217682</v>
      </c>
      <c r="T15817" s="13"/>
      <c r="U15817" s="13"/>
      <c r="V15817" s="13"/>
      <c r="W15817" s="13"/>
    </row>
    <row r="15818" spans="1:23" ht="30" x14ac:dyDescent="0.25">
      <c r="A15818" s="4" t="s">
        <v>115155</v>
      </c>
      <c r="B15818" s="4" t="s">
        <v>7847</v>
      </c>
      <c r="C15818" s="4" t="s">
        <v>115152</v>
      </c>
      <c r="D15818" s="4" t="s">
        <v>12767</v>
      </c>
      <c r="E15818" s="4" t="s">
        <v>27</v>
      </c>
      <c r="F15818" s="4">
        <v>9784408808</v>
      </c>
      <c r="G15818" s="4">
        <v>8963832632</v>
      </c>
      <c r="H15818" s="4" t="s">
        <v>115153</v>
      </c>
      <c r="I15818" s="4" t="s">
        <v>115154</v>
      </c>
      <c r="J15818" s="4" t="s">
        <v>115156</v>
      </c>
      <c r="L15818" s="4" t="s">
        <v>115157</v>
      </c>
      <c r="M15818" s="4" t="s">
        <v>51</v>
      </c>
      <c r="N15818" s="4">
        <v>342006</v>
      </c>
      <c r="O15818" s="4" t="s">
        <v>115158</v>
      </c>
      <c r="P15818" s="4"/>
      <c r="Q15818" s="31" t="s">
        <v>115150</v>
      </c>
      <c r="R15818" s="4"/>
      <c r="S15818" s="13" t="s">
        <v>115151</v>
      </c>
      <c r="T15818" s="13"/>
      <c r="U15818" s="13"/>
      <c r="V15818" s="13"/>
      <c r="W15818" s="13"/>
    </row>
    <row r="15819" spans="1:23" ht="30" x14ac:dyDescent="0.25">
      <c r="A15819" s="4" t="s">
        <v>117491</v>
      </c>
      <c r="B15819" s="4" t="s">
        <v>7847</v>
      </c>
      <c r="C15819" s="4" t="s">
        <v>60980</v>
      </c>
      <c r="D15819" s="4" t="s">
        <v>45990</v>
      </c>
      <c r="E15819" s="4" t="s">
        <v>34</v>
      </c>
      <c r="F15819" s="4">
        <v>9509571000</v>
      </c>
      <c r="G15819" s="4"/>
      <c r="H15819" s="4" t="s">
        <v>117490</v>
      </c>
      <c r="I15819" s="4"/>
      <c r="J15819" s="4" t="s">
        <v>117492</v>
      </c>
      <c r="L15819" s="4" t="s">
        <v>117493</v>
      </c>
      <c r="M15819" s="4" t="s">
        <v>51</v>
      </c>
      <c r="N15819" s="4">
        <v>342001</v>
      </c>
      <c r="O15819" s="4"/>
      <c r="P15819" s="4"/>
      <c r="Q15819" s="31" t="s">
        <v>217683</v>
      </c>
      <c r="R15819" s="4"/>
      <c r="S15819" s="13" t="s">
        <v>217684</v>
      </c>
      <c r="T15819" s="13"/>
      <c r="U15819" s="13"/>
      <c r="V15819" s="13"/>
      <c r="W15819" s="13"/>
    </row>
    <row r="15820" spans="1:23" ht="30" x14ac:dyDescent="0.25">
      <c r="A15820" s="4" t="s">
        <v>118360</v>
      </c>
      <c r="B15820" s="4" t="s">
        <v>7847</v>
      </c>
      <c r="C15820" s="4" t="s">
        <v>12062</v>
      </c>
      <c r="D15820" s="4" t="s">
        <v>337</v>
      </c>
      <c r="E15820" s="4" t="s">
        <v>27</v>
      </c>
      <c r="F15820" s="4">
        <v>9829933682</v>
      </c>
      <c r="G15820" s="4"/>
      <c r="H15820" s="4" t="s">
        <v>118359</v>
      </c>
      <c r="I15820" s="4"/>
      <c r="J15820" s="4" t="s">
        <v>118361</v>
      </c>
      <c r="L15820" s="4" t="s">
        <v>118362</v>
      </c>
      <c r="M15820" s="4" t="s">
        <v>51</v>
      </c>
      <c r="N15820" s="4">
        <v>342001</v>
      </c>
      <c r="O15820" s="4"/>
      <c r="P15820" s="4"/>
      <c r="Q15820" s="31" t="s">
        <v>118358</v>
      </c>
      <c r="R15820" s="4"/>
      <c r="S15820" s="13" t="s">
        <v>118358</v>
      </c>
      <c r="T15820" s="13"/>
      <c r="U15820" s="13"/>
      <c r="V15820" s="13"/>
      <c r="W15820" s="13"/>
    </row>
    <row r="15821" spans="1:23" x14ac:dyDescent="0.25">
      <c r="A15821" s="4" t="s">
        <v>119133</v>
      </c>
      <c r="B15821" s="4" t="s">
        <v>7847</v>
      </c>
      <c r="C15821" s="4" t="s">
        <v>51037</v>
      </c>
      <c r="D15821" s="4"/>
      <c r="E15821" s="4"/>
      <c r="F15821" s="4">
        <v>8003200355</v>
      </c>
      <c r="G15821" s="4"/>
      <c r="H15821" s="4" t="s">
        <v>119132</v>
      </c>
      <c r="I15821" s="4"/>
      <c r="J15821" s="4" t="s">
        <v>119134</v>
      </c>
      <c r="L15821" s="4" t="s">
        <v>119135</v>
      </c>
      <c r="M15821" s="4" t="s">
        <v>51</v>
      </c>
      <c r="N15821" s="4"/>
      <c r="O15821" s="4" t="s">
        <v>119136</v>
      </c>
      <c r="P15821" s="4"/>
      <c r="Q15821" s="31"/>
      <c r="R15821" s="4"/>
      <c r="S15821" s="13" t="s">
        <v>201160</v>
      </c>
      <c r="T15821" s="13"/>
      <c r="U15821" s="13"/>
      <c r="V15821" s="13"/>
      <c r="W15821" s="13"/>
    </row>
    <row r="15822" spans="1:23" ht="45" x14ac:dyDescent="0.25">
      <c r="A15822" s="4" t="s">
        <v>120800</v>
      </c>
      <c r="B15822" s="4" t="s">
        <v>7847</v>
      </c>
      <c r="C15822" s="4" t="s">
        <v>70521</v>
      </c>
      <c r="D15822" s="4" t="s">
        <v>3550</v>
      </c>
      <c r="E15822" s="4" t="s">
        <v>27</v>
      </c>
      <c r="F15822" s="4">
        <v>8980172018</v>
      </c>
      <c r="G15822" s="4">
        <v>9898229109</v>
      </c>
      <c r="H15822" s="4" t="s">
        <v>120799</v>
      </c>
      <c r="I15822" s="4"/>
      <c r="J15822" s="4" t="s">
        <v>120801</v>
      </c>
      <c r="L15822" s="4" t="s">
        <v>120802</v>
      </c>
      <c r="M15822" s="4" t="s">
        <v>51</v>
      </c>
      <c r="N15822" s="4">
        <v>342001</v>
      </c>
      <c r="O15822" s="4" t="s">
        <v>120803</v>
      </c>
      <c r="P15822" s="4"/>
      <c r="Q15822" s="31" t="s">
        <v>205114</v>
      </c>
      <c r="R15822" s="4"/>
      <c r="S15822" s="13" t="s">
        <v>120798</v>
      </c>
      <c r="T15822" s="13"/>
      <c r="U15822" s="13"/>
      <c r="V15822" s="13"/>
      <c r="W15822" s="13"/>
    </row>
    <row r="15823" spans="1:23" x14ac:dyDescent="0.25">
      <c r="A15823" s="4" t="s">
        <v>120887</v>
      </c>
      <c r="B15823" s="4" t="s">
        <v>7847</v>
      </c>
      <c r="C15823" s="4" t="s">
        <v>23960</v>
      </c>
      <c r="D15823" s="4" t="s">
        <v>3724</v>
      </c>
      <c r="E15823" s="4" t="s">
        <v>65</v>
      </c>
      <c r="F15823" s="4">
        <v>9413831531</v>
      </c>
      <c r="G15823" s="4"/>
      <c r="H15823" s="4" t="s">
        <v>120886</v>
      </c>
      <c r="I15823" s="4"/>
      <c r="J15823" s="4" t="s">
        <v>120888</v>
      </c>
      <c r="L15823" s="4"/>
      <c r="M15823" s="4" t="s">
        <v>51</v>
      </c>
      <c r="N15823" s="4">
        <v>342006</v>
      </c>
      <c r="O15823" s="4" t="s">
        <v>120889</v>
      </c>
      <c r="P15823" s="4"/>
      <c r="Q15823" s="31"/>
      <c r="R15823" s="4"/>
      <c r="S15823" s="13" t="s">
        <v>228559</v>
      </c>
      <c r="T15823" s="13"/>
      <c r="U15823" s="13"/>
      <c r="V15823" s="13"/>
      <c r="W15823" s="13"/>
    </row>
    <row r="15824" spans="1:23" x14ac:dyDescent="0.25">
      <c r="A15824" s="4" t="s">
        <v>122492</v>
      </c>
      <c r="B15824" s="4" t="s">
        <v>7847</v>
      </c>
      <c r="C15824" s="4" t="s">
        <v>3176</v>
      </c>
      <c r="D15824" s="4" t="s">
        <v>2512</v>
      </c>
      <c r="E15824" s="4" t="s">
        <v>27</v>
      </c>
      <c r="F15824" s="4">
        <v>7073519749</v>
      </c>
      <c r="G15824" s="4">
        <v>7790999004</v>
      </c>
      <c r="H15824" s="4" t="s">
        <v>122490</v>
      </c>
      <c r="I15824" s="4" t="s">
        <v>122491</v>
      </c>
      <c r="J15824" s="4" t="s">
        <v>122493</v>
      </c>
      <c r="L15824" s="4"/>
      <c r="M15824" s="4" t="s">
        <v>51</v>
      </c>
      <c r="N15824" s="4">
        <v>342005</v>
      </c>
      <c r="O15824" s="4"/>
      <c r="P15824" s="4"/>
      <c r="Q15824" s="31"/>
      <c r="R15824" s="4"/>
      <c r="S15824" s="13" t="s">
        <v>201161</v>
      </c>
      <c r="T15824" s="13"/>
      <c r="U15824" s="13"/>
      <c r="V15824" s="13"/>
      <c r="W15824" s="13"/>
    </row>
    <row r="15825" spans="1:23" x14ac:dyDescent="0.25">
      <c r="A15825" s="4" t="s">
        <v>122678</v>
      </c>
      <c r="B15825" s="4" t="s">
        <v>7847</v>
      </c>
      <c r="C15825" s="4" t="s">
        <v>484</v>
      </c>
      <c r="D15825" s="4" t="s">
        <v>655</v>
      </c>
      <c r="E15825" s="4" t="s">
        <v>7577</v>
      </c>
      <c r="F15825" s="4">
        <v>8955055507</v>
      </c>
      <c r="G15825" s="4"/>
      <c r="H15825" s="4" t="s">
        <v>122676</v>
      </c>
      <c r="I15825" s="4" t="s">
        <v>122677</v>
      </c>
      <c r="J15825" s="4" t="s">
        <v>122679</v>
      </c>
      <c r="L15825" s="4" t="s">
        <v>122679</v>
      </c>
      <c r="M15825" s="4" t="s">
        <v>51</v>
      </c>
      <c r="N15825" s="4">
        <v>342001</v>
      </c>
      <c r="O15825" s="4" t="s">
        <v>122680</v>
      </c>
      <c r="P15825" s="4"/>
      <c r="Q15825" s="31" t="s">
        <v>195461</v>
      </c>
      <c r="R15825" s="4"/>
      <c r="S15825" s="13" t="s">
        <v>195461</v>
      </c>
      <c r="T15825" s="13"/>
      <c r="U15825" s="13"/>
      <c r="V15825" s="13"/>
      <c r="W15825" s="13"/>
    </row>
    <row r="15826" spans="1:23" ht="30" x14ac:dyDescent="0.25">
      <c r="A15826" s="4" t="s">
        <v>124708</v>
      </c>
      <c r="B15826" s="4" t="s">
        <v>7847</v>
      </c>
      <c r="C15826" s="4" t="s">
        <v>8029</v>
      </c>
      <c r="D15826" s="4" t="s">
        <v>763</v>
      </c>
      <c r="E15826" s="4" t="s">
        <v>27</v>
      </c>
      <c r="F15826" s="4">
        <v>9829026509</v>
      </c>
      <c r="G15826" s="4">
        <v>9214455509</v>
      </c>
      <c r="H15826" s="4" t="s">
        <v>124707</v>
      </c>
      <c r="I15826" s="4"/>
      <c r="J15826" s="4" t="s">
        <v>124709</v>
      </c>
      <c r="L15826" s="4" t="s">
        <v>54858</v>
      </c>
      <c r="M15826" s="4" t="s">
        <v>51</v>
      </c>
      <c r="N15826" s="4">
        <v>342001</v>
      </c>
      <c r="O15826" s="4"/>
      <c r="P15826" s="4"/>
      <c r="Q15826" s="31" t="s">
        <v>124705</v>
      </c>
      <c r="R15826" s="4"/>
      <c r="S15826" s="13" t="s">
        <v>124706</v>
      </c>
      <c r="T15826" s="13"/>
      <c r="U15826" s="13"/>
      <c r="V15826" s="13"/>
      <c r="W15826" s="13"/>
    </row>
    <row r="15827" spans="1:23" x14ac:dyDescent="0.25">
      <c r="A15827" s="4" t="s">
        <v>126622</v>
      </c>
      <c r="B15827" s="4" t="s">
        <v>7847</v>
      </c>
      <c r="C15827" s="4" t="s">
        <v>839</v>
      </c>
      <c r="D15827" s="4" t="s">
        <v>64785</v>
      </c>
      <c r="E15827" s="4" t="s">
        <v>27</v>
      </c>
      <c r="F15827" s="4">
        <v>9001490046</v>
      </c>
      <c r="G15827" s="4">
        <v>9024443344</v>
      </c>
      <c r="H15827" s="4" t="s">
        <v>126621</v>
      </c>
      <c r="I15827" s="4"/>
      <c r="J15827" s="4" t="s">
        <v>126623</v>
      </c>
      <c r="L15827" s="4" t="s">
        <v>126624</v>
      </c>
      <c r="M15827" s="4" t="s">
        <v>51</v>
      </c>
      <c r="N15827" s="4">
        <v>342005</v>
      </c>
      <c r="O15827" s="4"/>
      <c r="P15827" s="4"/>
      <c r="Q15827" s="31"/>
      <c r="R15827" s="4"/>
      <c r="S15827" s="13" t="s">
        <v>126620</v>
      </c>
      <c r="T15827" s="13"/>
      <c r="U15827" s="13"/>
      <c r="V15827" s="13"/>
      <c r="W15827" s="13"/>
    </row>
    <row r="15828" spans="1:23" x14ac:dyDescent="0.25">
      <c r="A15828" s="4" t="s">
        <v>127482</v>
      </c>
      <c r="B15828" s="4" t="s">
        <v>7847</v>
      </c>
      <c r="C15828" s="4" t="s">
        <v>5560</v>
      </c>
      <c r="D15828" s="4" t="s">
        <v>3550</v>
      </c>
      <c r="E15828" s="4" t="s">
        <v>74</v>
      </c>
      <c r="F15828" s="4">
        <v>7230929817</v>
      </c>
      <c r="G15828" s="4"/>
      <c r="H15828" s="4" t="s">
        <v>127481</v>
      </c>
      <c r="I15828" s="4"/>
      <c r="J15828" s="4" t="s">
        <v>127483</v>
      </c>
      <c r="L15828" s="4" t="s">
        <v>127484</v>
      </c>
      <c r="M15828" s="4" t="s">
        <v>51</v>
      </c>
      <c r="N15828" s="4">
        <v>342003</v>
      </c>
      <c r="O15828" s="4" t="s">
        <v>127486</v>
      </c>
      <c r="P15828" s="4"/>
      <c r="Q15828" s="31"/>
      <c r="R15828" s="4"/>
      <c r="S15828" s="13" t="s">
        <v>201162</v>
      </c>
      <c r="T15828" s="13"/>
      <c r="U15828" s="13"/>
      <c r="V15828" s="13"/>
      <c r="W15828" s="13"/>
    </row>
    <row r="15829" spans="1:23" ht="30" x14ac:dyDescent="0.25">
      <c r="A15829" s="4" t="s">
        <v>128591</v>
      </c>
      <c r="B15829" s="4" t="s">
        <v>7847</v>
      </c>
      <c r="C15829" s="4" t="s">
        <v>526</v>
      </c>
      <c r="D15829" s="4" t="s">
        <v>7576</v>
      </c>
      <c r="E15829" s="4" t="s">
        <v>34</v>
      </c>
      <c r="F15829" s="4">
        <v>9828123349</v>
      </c>
      <c r="G15829" s="4"/>
      <c r="H15829" s="4" t="s">
        <v>128589</v>
      </c>
      <c r="I15829" s="4" t="s">
        <v>128590</v>
      </c>
      <c r="J15829" s="4" t="s">
        <v>128592</v>
      </c>
      <c r="L15829" s="4" t="s">
        <v>128593</v>
      </c>
      <c r="M15829" s="4" t="s">
        <v>51</v>
      </c>
      <c r="N15829" s="4">
        <v>342026</v>
      </c>
      <c r="O15829" s="4"/>
      <c r="P15829" s="4"/>
      <c r="Q15829" s="31" t="s">
        <v>128588</v>
      </c>
      <c r="R15829" s="4"/>
      <c r="S15829" s="13" t="s">
        <v>201163</v>
      </c>
      <c r="T15829" s="13"/>
      <c r="U15829" s="13"/>
      <c r="V15829" s="13"/>
      <c r="W15829" s="13"/>
    </row>
    <row r="15830" spans="1:23" x14ac:dyDescent="0.25">
      <c r="A15830" s="4" t="s">
        <v>128656</v>
      </c>
      <c r="B15830" s="4" t="s">
        <v>7847</v>
      </c>
      <c r="C15830" s="4" t="s">
        <v>2387</v>
      </c>
      <c r="D15830" s="4" t="s">
        <v>149</v>
      </c>
      <c r="E15830" s="4" t="s">
        <v>74</v>
      </c>
      <c r="F15830" s="4">
        <v>9352721943</v>
      </c>
      <c r="G15830" s="4"/>
      <c r="H15830" s="4" t="s">
        <v>128655</v>
      </c>
      <c r="I15830" s="4"/>
      <c r="J15830" s="4" t="s">
        <v>128657</v>
      </c>
      <c r="L15830" s="4" t="s">
        <v>18769</v>
      </c>
      <c r="M15830" s="4" t="s">
        <v>51</v>
      </c>
      <c r="N15830" s="4">
        <v>342005</v>
      </c>
      <c r="O15830" s="4" t="s">
        <v>128658</v>
      </c>
      <c r="P15830" s="4"/>
      <c r="Q15830" s="31"/>
      <c r="R15830" s="4"/>
      <c r="S15830" s="13" t="s">
        <v>228560</v>
      </c>
      <c r="T15830" s="13"/>
      <c r="U15830" s="13"/>
      <c r="V15830" s="13"/>
      <c r="W15830" s="13"/>
    </row>
    <row r="15831" spans="1:23" x14ac:dyDescent="0.25">
      <c r="A15831" s="4" t="s">
        <v>129106</v>
      </c>
      <c r="B15831" s="4" t="s">
        <v>7847</v>
      </c>
      <c r="C15831" s="4" t="s">
        <v>5299</v>
      </c>
      <c r="D15831" s="4"/>
      <c r="E15831" s="4" t="s">
        <v>27</v>
      </c>
      <c r="F15831" s="4">
        <v>8387044290</v>
      </c>
      <c r="G15831" s="4"/>
      <c r="H15831" s="4" t="s">
        <v>129104</v>
      </c>
      <c r="I15831" s="4" t="s">
        <v>129105</v>
      </c>
      <c r="J15831" s="4" t="s">
        <v>129107</v>
      </c>
      <c r="L15831" s="4" t="s">
        <v>14089</v>
      </c>
      <c r="M15831" s="4" t="s">
        <v>51</v>
      </c>
      <c r="N15831" s="4">
        <v>342001</v>
      </c>
      <c r="O15831" s="4"/>
      <c r="P15831" s="4"/>
      <c r="Q15831" s="31"/>
      <c r="R15831" s="4"/>
      <c r="S15831" s="13" t="s">
        <v>201164</v>
      </c>
      <c r="T15831" s="13"/>
      <c r="U15831" s="13"/>
      <c r="V15831" s="13"/>
      <c r="W15831" s="13"/>
    </row>
    <row r="15832" spans="1:23" ht="30" x14ac:dyDescent="0.25">
      <c r="A15832" s="4" t="s">
        <v>132080</v>
      </c>
      <c r="B15832" s="4" t="s">
        <v>7847</v>
      </c>
      <c r="C15832" s="4" t="s">
        <v>3723</v>
      </c>
      <c r="D15832" s="4" t="s">
        <v>3550</v>
      </c>
      <c r="E15832" s="4" t="s">
        <v>27</v>
      </c>
      <c r="F15832" s="4">
        <v>7568903191</v>
      </c>
      <c r="G15832" s="4"/>
      <c r="H15832" s="4" t="s">
        <v>132078</v>
      </c>
      <c r="I15832" s="4" t="s">
        <v>132079</v>
      </c>
      <c r="J15832" s="4" t="s">
        <v>132081</v>
      </c>
      <c r="L15832" s="4" t="s">
        <v>132082</v>
      </c>
      <c r="M15832" s="4" t="s">
        <v>51</v>
      </c>
      <c r="N15832" s="4">
        <v>342303</v>
      </c>
      <c r="O15832" s="4"/>
      <c r="P15832" s="4"/>
      <c r="Q15832" s="31" t="s">
        <v>208305</v>
      </c>
      <c r="R15832" s="4"/>
      <c r="S15832" s="13" t="s">
        <v>132077</v>
      </c>
      <c r="T15832" s="13"/>
      <c r="U15832" s="13"/>
      <c r="V15832" s="13"/>
      <c r="W15832" s="13"/>
    </row>
    <row r="15833" spans="1:23" x14ac:dyDescent="0.25">
      <c r="A15833" s="4" t="s">
        <v>132715</v>
      </c>
      <c r="B15833" s="4" t="s">
        <v>7847</v>
      </c>
      <c r="C15833" s="4" t="s">
        <v>2890</v>
      </c>
      <c r="D15833" s="4" t="s">
        <v>132713</v>
      </c>
      <c r="E15833" s="4" t="s">
        <v>27</v>
      </c>
      <c r="F15833" s="4">
        <v>7014841773</v>
      </c>
      <c r="G15833" s="4">
        <v>9828431751</v>
      </c>
      <c r="H15833" s="4" t="s">
        <v>132714</v>
      </c>
      <c r="I15833" s="4"/>
      <c r="J15833" s="4" t="s">
        <v>132716</v>
      </c>
      <c r="L15833" s="4" t="s">
        <v>52808</v>
      </c>
      <c r="M15833" s="4" t="s">
        <v>51</v>
      </c>
      <c r="N15833" s="4">
        <v>342008</v>
      </c>
      <c r="O15833" s="4"/>
      <c r="P15833" s="4"/>
      <c r="Q15833" s="31"/>
      <c r="R15833" s="4"/>
      <c r="S15833" s="13" t="s">
        <v>201165</v>
      </c>
      <c r="T15833" s="13"/>
      <c r="U15833" s="13"/>
      <c r="V15833" s="13"/>
      <c r="W15833" s="13"/>
    </row>
    <row r="15834" spans="1:23" x14ac:dyDescent="0.25">
      <c r="A15834" s="4" t="s">
        <v>133491</v>
      </c>
      <c r="B15834" s="4" t="s">
        <v>7847</v>
      </c>
      <c r="C15834" s="4" t="s">
        <v>9628</v>
      </c>
      <c r="D15834" s="4" t="s">
        <v>194</v>
      </c>
      <c r="E15834" s="4" t="s">
        <v>27</v>
      </c>
      <c r="F15834" s="4">
        <v>9829525093</v>
      </c>
      <c r="G15834" s="4">
        <v>9460496937</v>
      </c>
      <c r="H15834" s="4" t="s">
        <v>133490</v>
      </c>
      <c r="I15834" s="4"/>
      <c r="J15834" s="4" t="s">
        <v>133492</v>
      </c>
      <c r="L15834" s="4"/>
      <c r="M15834" s="4" t="s">
        <v>51</v>
      </c>
      <c r="N15834" s="4">
        <v>342008</v>
      </c>
      <c r="O15834" s="4"/>
      <c r="P15834" s="4"/>
      <c r="Q15834" s="31"/>
      <c r="R15834" s="4"/>
      <c r="S15834" s="13" t="s">
        <v>201166</v>
      </c>
      <c r="T15834" s="13"/>
      <c r="U15834" s="13"/>
      <c r="V15834" s="13"/>
      <c r="W15834" s="13"/>
    </row>
    <row r="15835" spans="1:23" x14ac:dyDescent="0.25">
      <c r="A15835" s="4" t="s">
        <v>134510</v>
      </c>
      <c r="B15835" s="4" t="s">
        <v>7847</v>
      </c>
      <c r="C15835" s="4" t="s">
        <v>134508</v>
      </c>
      <c r="D15835" s="4" t="s">
        <v>149</v>
      </c>
      <c r="E15835" s="4" t="s">
        <v>34</v>
      </c>
      <c r="F15835" s="4">
        <v>9785712000</v>
      </c>
      <c r="G15835" s="4"/>
      <c r="H15835" s="4" t="s">
        <v>134509</v>
      </c>
      <c r="I15835" s="4"/>
      <c r="J15835" s="4" t="s">
        <v>134511</v>
      </c>
      <c r="L15835" s="4" t="s">
        <v>66801</v>
      </c>
      <c r="M15835" s="4" t="s">
        <v>51</v>
      </c>
      <c r="N15835" s="4">
        <v>342001</v>
      </c>
      <c r="O15835" s="4" t="s">
        <v>134512</v>
      </c>
      <c r="P15835" s="4"/>
      <c r="Q15835" s="31"/>
      <c r="R15835" s="4"/>
      <c r="S15835" s="13" t="s">
        <v>228561</v>
      </c>
      <c r="T15835" s="13"/>
      <c r="U15835" s="13"/>
      <c r="V15835" s="13"/>
      <c r="W15835" s="13"/>
    </row>
    <row r="15836" spans="1:23" ht="30" x14ac:dyDescent="0.25">
      <c r="A15836" s="4" t="s">
        <v>136713</v>
      </c>
      <c r="B15836" s="4" t="s">
        <v>7847</v>
      </c>
      <c r="C15836" s="4" t="s">
        <v>4022</v>
      </c>
      <c r="D15836" s="4" t="s">
        <v>136710</v>
      </c>
      <c r="E15836" s="4" t="s">
        <v>41191</v>
      </c>
      <c r="F15836" s="4">
        <v>9214978733</v>
      </c>
      <c r="G15836" s="4">
        <v>9462378293</v>
      </c>
      <c r="H15836" s="4" t="s">
        <v>136711</v>
      </c>
      <c r="I15836" s="4" t="s">
        <v>136712</v>
      </c>
      <c r="J15836" s="4" t="s">
        <v>136714</v>
      </c>
      <c r="L15836" s="4" t="s">
        <v>136715</v>
      </c>
      <c r="M15836" s="4" t="s">
        <v>51</v>
      </c>
      <c r="N15836" s="4">
        <v>342001</v>
      </c>
      <c r="O15836" s="4" t="s">
        <v>136716</v>
      </c>
      <c r="P15836" s="4"/>
      <c r="Q15836" s="31" t="s">
        <v>205115</v>
      </c>
      <c r="R15836" s="4"/>
      <c r="S15836" s="13" t="s">
        <v>217685</v>
      </c>
      <c r="T15836" s="13"/>
      <c r="U15836" s="13"/>
      <c r="V15836" s="13"/>
      <c r="W15836" s="13"/>
    </row>
    <row r="15837" spans="1:23" x14ac:dyDescent="0.25">
      <c r="A15837" s="4" t="s">
        <v>136899</v>
      </c>
      <c r="B15837" s="4" t="s">
        <v>7847</v>
      </c>
      <c r="C15837" s="4" t="s">
        <v>2100</v>
      </c>
      <c r="D15837" s="4" t="s">
        <v>4074</v>
      </c>
      <c r="E15837" s="4" t="s">
        <v>175</v>
      </c>
      <c r="F15837" s="4">
        <v>7023707039</v>
      </c>
      <c r="G15837" s="4">
        <v>7023456885</v>
      </c>
      <c r="H15837" s="4" t="s">
        <v>136897</v>
      </c>
      <c r="I15837" s="4" t="s">
        <v>136898</v>
      </c>
      <c r="J15837" s="4" t="s">
        <v>136900</v>
      </c>
      <c r="L15837" s="4" t="s">
        <v>136901</v>
      </c>
      <c r="M15837" s="4" t="s">
        <v>51</v>
      </c>
      <c r="N15837" s="4">
        <v>342001</v>
      </c>
      <c r="O15837" s="4"/>
      <c r="P15837" s="4"/>
      <c r="Q15837" s="31"/>
      <c r="R15837" s="4"/>
      <c r="S15837" s="13" t="s">
        <v>136896</v>
      </c>
      <c r="T15837" s="13"/>
      <c r="U15837" s="13"/>
      <c r="V15837" s="13"/>
      <c r="W15837" s="13"/>
    </row>
    <row r="15838" spans="1:23" ht="45" x14ac:dyDescent="0.25">
      <c r="A15838" s="4" t="s">
        <v>137773</v>
      </c>
      <c r="B15838" s="4" t="s">
        <v>7847</v>
      </c>
      <c r="C15838" s="4" t="s">
        <v>241</v>
      </c>
      <c r="D15838" s="4" t="s">
        <v>194</v>
      </c>
      <c r="E15838" s="4" t="s">
        <v>27</v>
      </c>
      <c r="F15838" s="4">
        <v>9928666772</v>
      </c>
      <c r="G15838" s="4">
        <v>9828522282</v>
      </c>
      <c r="H15838" s="4" t="s">
        <v>137771</v>
      </c>
      <c r="I15838" s="4" t="s">
        <v>137772</v>
      </c>
      <c r="J15838" s="4" t="s">
        <v>137774</v>
      </c>
      <c r="L15838" s="4" t="s">
        <v>137775</v>
      </c>
      <c r="M15838" s="4" t="s">
        <v>51</v>
      </c>
      <c r="N15838" s="4">
        <v>342008</v>
      </c>
      <c r="O15838" s="4" t="s">
        <v>137776</v>
      </c>
      <c r="P15838" s="4"/>
      <c r="Q15838" s="31" t="s">
        <v>137770</v>
      </c>
      <c r="R15838" s="4"/>
      <c r="S15838" s="13" t="s">
        <v>228562</v>
      </c>
      <c r="T15838" s="13"/>
      <c r="U15838" s="13"/>
      <c r="V15838" s="13"/>
      <c r="W15838" s="13"/>
    </row>
    <row r="15839" spans="1:23" x14ac:dyDescent="0.25">
      <c r="A15839" s="4" t="s">
        <v>139103</v>
      </c>
      <c r="B15839" s="4" t="s">
        <v>7847</v>
      </c>
      <c r="C15839" s="4" t="s">
        <v>2913</v>
      </c>
      <c r="D15839" s="4" t="s">
        <v>3015</v>
      </c>
      <c r="E15839" s="4" t="s">
        <v>34</v>
      </c>
      <c r="F15839" s="4">
        <v>7790999979</v>
      </c>
      <c r="G15839" s="4"/>
      <c r="H15839" s="4" t="s">
        <v>139102</v>
      </c>
      <c r="I15839" s="4"/>
      <c r="J15839" s="4" t="s">
        <v>139104</v>
      </c>
      <c r="L15839" s="4" t="s">
        <v>21106</v>
      </c>
      <c r="M15839" s="4" t="s">
        <v>51</v>
      </c>
      <c r="N15839" s="4">
        <v>342003</v>
      </c>
      <c r="O15839" s="4" t="s">
        <v>139105</v>
      </c>
      <c r="P15839" s="4"/>
      <c r="Q15839" s="31"/>
      <c r="R15839" s="4"/>
      <c r="S15839" s="13" t="s">
        <v>139101</v>
      </c>
      <c r="T15839" s="13"/>
      <c r="U15839" s="13"/>
      <c r="V15839" s="13"/>
      <c r="W15839" s="13"/>
    </row>
    <row r="15840" spans="1:23" ht="30" x14ac:dyDescent="0.25">
      <c r="A15840" s="4" t="s">
        <v>141782</v>
      </c>
      <c r="B15840" s="4" t="s">
        <v>7847</v>
      </c>
      <c r="C15840" s="4" t="s">
        <v>6125</v>
      </c>
      <c r="D15840" s="4" t="s">
        <v>2210</v>
      </c>
      <c r="E15840" s="4" t="s">
        <v>27</v>
      </c>
      <c r="F15840" s="4">
        <v>9660047750</v>
      </c>
      <c r="G15840" s="4"/>
      <c r="H15840" s="4" t="s">
        <v>141781</v>
      </c>
      <c r="I15840" s="4"/>
      <c r="J15840" s="4" t="s">
        <v>141783</v>
      </c>
      <c r="L15840" s="4" t="s">
        <v>141784</v>
      </c>
      <c r="M15840" s="4" t="s">
        <v>51</v>
      </c>
      <c r="N15840" s="4">
        <v>342006</v>
      </c>
      <c r="O15840" s="4"/>
      <c r="P15840" s="4"/>
      <c r="Q15840" s="31" t="s">
        <v>141779</v>
      </c>
      <c r="R15840" s="4"/>
      <c r="S15840" s="13" t="s">
        <v>141780</v>
      </c>
      <c r="T15840" s="13"/>
      <c r="U15840" s="13"/>
      <c r="V15840" s="13"/>
      <c r="W15840" s="13"/>
    </row>
    <row r="15841" spans="1:23" ht="30" x14ac:dyDescent="0.25">
      <c r="A15841" s="4" t="s">
        <v>143873</v>
      </c>
      <c r="B15841" s="4" t="s">
        <v>7847</v>
      </c>
      <c r="C15841" s="4" t="s">
        <v>1122</v>
      </c>
      <c r="D15841" s="4" t="s">
        <v>2512</v>
      </c>
      <c r="E15841" s="4" t="s">
        <v>34</v>
      </c>
      <c r="F15841" s="4">
        <v>8209902382</v>
      </c>
      <c r="G15841" s="4"/>
      <c r="H15841" s="4" t="s">
        <v>143872</v>
      </c>
      <c r="I15841" s="4"/>
      <c r="J15841" s="4" t="s">
        <v>143874</v>
      </c>
      <c r="L15841" s="4" t="s">
        <v>761</v>
      </c>
      <c r="M15841" s="4" t="s">
        <v>51</v>
      </c>
      <c r="N15841" s="4">
        <v>342001</v>
      </c>
      <c r="O15841" s="4"/>
      <c r="P15841" s="4"/>
      <c r="Q15841" s="31" t="s">
        <v>143870</v>
      </c>
      <c r="R15841" s="4"/>
      <c r="S15841" s="13" t="s">
        <v>143871</v>
      </c>
      <c r="T15841" s="13"/>
      <c r="U15841" s="13"/>
      <c r="V15841" s="13"/>
      <c r="W15841" s="13"/>
    </row>
    <row r="15842" spans="1:23" ht="30" x14ac:dyDescent="0.25">
      <c r="A15842" s="4" t="s">
        <v>146235</v>
      </c>
      <c r="B15842" s="4" t="s">
        <v>7847</v>
      </c>
      <c r="C15842" s="4" t="s">
        <v>2387</v>
      </c>
      <c r="D15842" s="4" t="s">
        <v>11523</v>
      </c>
      <c r="E15842" s="4" t="s">
        <v>689</v>
      </c>
      <c r="F15842" s="4">
        <v>9829814088</v>
      </c>
      <c r="G15842" s="4">
        <v>9414260021</v>
      </c>
      <c r="H15842" s="4" t="s">
        <v>146234</v>
      </c>
      <c r="I15842" s="4"/>
      <c r="J15842" s="4" t="s">
        <v>146236</v>
      </c>
      <c r="L15842" s="4" t="s">
        <v>146237</v>
      </c>
      <c r="M15842" s="4" t="s">
        <v>51</v>
      </c>
      <c r="N15842" s="4">
        <v>342006</v>
      </c>
      <c r="O15842" s="4" t="s">
        <v>146238</v>
      </c>
      <c r="P15842" s="4"/>
      <c r="Q15842" s="31" t="s">
        <v>146233</v>
      </c>
      <c r="R15842" s="4"/>
      <c r="S15842" s="13" t="s">
        <v>217686</v>
      </c>
      <c r="T15842" s="13"/>
      <c r="U15842" s="13"/>
      <c r="V15842" s="13"/>
      <c r="W15842" s="13"/>
    </row>
    <row r="15843" spans="1:23" ht="30" x14ac:dyDescent="0.25">
      <c r="A15843" s="4" t="s">
        <v>146912</v>
      </c>
      <c r="B15843" s="4" t="s">
        <v>7847</v>
      </c>
      <c r="C15843" s="4" t="s">
        <v>66313</v>
      </c>
      <c r="D15843" s="4"/>
      <c r="E15843" s="4" t="s">
        <v>27</v>
      </c>
      <c r="F15843" s="4">
        <v>9660369967</v>
      </c>
      <c r="G15843" s="4"/>
      <c r="H15843" s="4" t="s">
        <v>146910</v>
      </c>
      <c r="I15843" s="4" t="s">
        <v>146911</v>
      </c>
      <c r="J15843" s="4" t="s">
        <v>146913</v>
      </c>
      <c r="L15843" s="4" t="s">
        <v>52808</v>
      </c>
      <c r="M15843" s="4" t="s">
        <v>51</v>
      </c>
      <c r="N15843" s="4">
        <v>342008</v>
      </c>
      <c r="O15843" s="4" t="s">
        <v>146914</v>
      </c>
      <c r="P15843" s="4"/>
      <c r="Q15843" s="31" t="s">
        <v>146909</v>
      </c>
      <c r="R15843" s="4"/>
      <c r="S15843" s="13" t="s">
        <v>228563</v>
      </c>
      <c r="T15843" s="13"/>
      <c r="U15843" s="13"/>
      <c r="V15843" s="13"/>
      <c r="W15843" s="13"/>
    </row>
    <row r="15844" spans="1:23" x14ac:dyDescent="0.25">
      <c r="A15844" s="4" t="s">
        <v>146981</v>
      </c>
      <c r="B15844" s="4" t="s">
        <v>7847</v>
      </c>
      <c r="C15844" s="4" t="s">
        <v>3580</v>
      </c>
      <c r="D15844" s="4" t="s">
        <v>149</v>
      </c>
      <c r="E15844" s="4" t="s">
        <v>27</v>
      </c>
      <c r="F15844" s="4">
        <v>9772840686</v>
      </c>
      <c r="G15844" s="4"/>
      <c r="H15844" s="4" t="s">
        <v>146980</v>
      </c>
      <c r="I15844" s="4"/>
      <c r="J15844" s="4" t="s">
        <v>146982</v>
      </c>
      <c r="L15844" s="4" t="s">
        <v>146983</v>
      </c>
      <c r="M15844" s="4" t="s">
        <v>51</v>
      </c>
      <c r="N15844" s="4">
        <v>342001</v>
      </c>
      <c r="O15844" s="4"/>
      <c r="P15844" s="4"/>
      <c r="Q15844" s="31"/>
      <c r="R15844" s="4"/>
      <c r="S15844" s="13" t="s">
        <v>201167</v>
      </c>
      <c r="T15844" s="13"/>
      <c r="U15844" s="13"/>
      <c r="V15844" s="13"/>
      <c r="W15844" s="13"/>
    </row>
    <row r="15845" spans="1:23" ht="30" x14ac:dyDescent="0.25">
      <c r="A15845" s="4" t="s">
        <v>147242</v>
      </c>
      <c r="B15845" s="4" t="s">
        <v>7847</v>
      </c>
      <c r="C15845" s="4" t="s">
        <v>5560</v>
      </c>
      <c r="D15845" s="4" t="s">
        <v>147240</v>
      </c>
      <c r="E15845" s="4" t="s">
        <v>84</v>
      </c>
      <c r="F15845" s="4">
        <v>9950123546</v>
      </c>
      <c r="G15845" s="4">
        <v>9351415946</v>
      </c>
      <c r="H15845" s="4" t="s">
        <v>147241</v>
      </c>
      <c r="I15845" s="4"/>
      <c r="J15845" s="4" t="s">
        <v>147243</v>
      </c>
      <c r="L15845" s="4" t="s">
        <v>21106</v>
      </c>
      <c r="M15845" s="4" t="s">
        <v>51</v>
      </c>
      <c r="N15845" s="4">
        <v>342001</v>
      </c>
      <c r="O15845" s="4"/>
      <c r="P15845" s="4"/>
      <c r="Q15845" s="31" t="s">
        <v>147239</v>
      </c>
      <c r="R15845" s="4"/>
      <c r="S15845" s="13" t="s">
        <v>201168</v>
      </c>
      <c r="T15845" s="13"/>
      <c r="U15845" s="13"/>
      <c r="V15845" s="13"/>
      <c r="W15845" s="13"/>
    </row>
    <row r="15846" spans="1:23" x14ac:dyDescent="0.25">
      <c r="A15846" s="4" t="s">
        <v>148527</v>
      </c>
      <c r="B15846" s="4" t="s">
        <v>7847</v>
      </c>
      <c r="C15846" s="4" t="s">
        <v>695</v>
      </c>
      <c r="D15846" s="4"/>
      <c r="E15846" s="4" t="s">
        <v>27</v>
      </c>
      <c r="F15846" s="4">
        <v>9654714458</v>
      </c>
      <c r="G15846" s="4">
        <v>9680297992</v>
      </c>
      <c r="H15846" s="4" t="s">
        <v>148525</v>
      </c>
      <c r="I15846" s="4" t="s">
        <v>148526</v>
      </c>
      <c r="J15846" s="4" t="s">
        <v>148528</v>
      </c>
      <c r="L15846" s="4" t="s">
        <v>57508</v>
      </c>
      <c r="M15846" s="4" t="s">
        <v>51</v>
      </c>
      <c r="N15846" s="4">
        <v>342001</v>
      </c>
      <c r="O15846" s="4"/>
      <c r="P15846" s="4"/>
      <c r="Q15846" s="31"/>
      <c r="R15846" s="4"/>
      <c r="S15846" s="13" t="s">
        <v>201169</v>
      </c>
      <c r="T15846" s="13"/>
      <c r="U15846" s="13"/>
      <c r="V15846" s="13"/>
      <c r="W15846" s="13"/>
    </row>
    <row r="15847" spans="1:23" x14ac:dyDescent="0.25">
      <c r="A15847" s="4" t="s">
        <v>80605</v>
      </c>
      <c r="B15847" s="4" t="s">
        <v>7847</v>
      </c>
      <c r="C15847" s="4" t="s">
        <v>6321</v>
      </c>
      <c r="D15847" s="4" t="s">
        <v>85600</v>
      </c>
      <c r="E15847" s="4" t="s">
        <v>27</v>
      </c>
      <c r="F15847" s="4">
        <v>9460155333</v>
      </c>
      <c r="G15847" s="4">
        <v>9351707786</v>
      </c>
      <c r="H15847" s="4" t="s">
        <v>148592</v>
      </c>
      <c r="I15847" s="4"/>
      <c r="J15847" s="4" t="s">
        <v>148593</v>
      </c>
      <c r="L15847" s="4" t="s">
        <v>18769</v>
      </c>
      <c r="M15847" s="4" t="s">
        <v>51</v>
      </c>
      <c r="N15847" s="4">
        <v>342005</v>
      </c>
      <c r="O15847" s="4"/>
      <c r="P15847" s="4"/>
      <c r="Q15847" s="31"/>
      <c r="R15847" s="4"/>
      <c r="S15847" s="13" t="s">
        <v>228564</v>
      </c>
      <c r="T15847" s="13"/>
      <c r="U15847" s="13"/>
      <c r="V15847" s="13"/>
      <c r="W15847" s="13"/>
    </row>
    <row r="15848" spans="1:23" x14ac:dyDescent="0.25">
      <c r="A15848" s="4" t="s">
        <v>151316</v>
      </c>
      <c r="B15848" s="4" t="s">
        <v>7847</v>
      </c>
      <c r="C15848" s="4" t="s">
        <v>1336</v>
      </c>
      <c r="D15848" s="4"/>
      <c r="E15848" s="4" t="s">
        <v>34</v>
      </c>
      <c r="F15848" s="4">
        <v>9829022313</v>
      </c>
      <c r="G15848" s="4"/>
      <c r="H15848" s="4" t="s">
        <v>151314</v>
      </c>
      <c r="I15848" s="4" t="s">
        <v>151315</v>
      </c>
      <c r="J15848" s="4" t="s">
        <v>151317</v>
      </c>
      <c r="L15848" s="4" t="s">
        <v>151318</v>
      </c>
      <c r="M15848" s="4" t="s">
        <v>51</v>
      </c>
      <c r="N15848" s="4">
        <v>342003</v>
      </c>
      <c r="O15848" s="4" t="s">
        <v>151319</v>
      </c>
      <c r="P15848" s="4"/>
      <c r="Q15848" s="31"/>
      <c r="R15848" s="4"/>
      <c r="S15848" s="13" t="s">
        <v>217687</v>
      </c>
      <c r="T15848" s="13"/>
      <c r="U15848" s="13"/>
      <c r="V15848" s="13"/>
      <c r="W15848" s="13"/>
    </row>
    <row r="15849" spans="1:23" ht="30" x14ac:dyDescent="0.25">
      <c r="A15849" s="4" t="s">
        <v>152750</v>
      </c>
      <c r="B15849" s="4" t="s">
        <v>7847</v>
      </c>
      <c r="C15849" s="4" t="s">
        <v>41856</v>
      </c>
      <c r="D15849" s="4" t="s">
        <v>111</v>
      </c>
      <c r="E15849" s="4" t="s">
        <v>34</v>
      </c>
      <c r="F15849" s="4">
        <v>9680400981</v>
      </c>
      <c r="G15849" s="4">
        <v>9314641321</v>
      </c>
      <c r="H15849" s="4" t="s">
        <v>152749</v>
      </c>
      <c r="I15849" s="4"/>
      <c r="J15849" s="4" t="s">
        <v>152751</v>
      </c>
      <c r="L15849" s="4" t="s">
        <v>152752</v>
      </c>
      <c r="M15849" s="4" t="s">
        <v>51</v>
      </c>
      <c r="N15849" s="4">
        <v>342001</v>
      </c>
      <c r="O15849" s="4"/>
      <c r="P15849" s="4"/>
      <c r="Q15849" s="31" t="s">
        <v>208306</v>
      </c>
      <c r="R15849" s="4"/>
      <c r="S15849" s="13" t="s">
        <v>195462</v>
      </c>
      <c r="T15849" s="13"/>
      <c r="U15849" s="13"/>
      <c r="V15849" s="13"/>
      <c r="W15849" s="13"/>
    </row>
    <row r="15850" spans="1:23" ht="30" x14ac:dyDescent="0.25">
      <c r="A15850" s="4" t="s">
        <v>153909</v>
      </c>
      <c r="B15850" s="4" t="s">
        <v>7847</v>
      </c>
      <c r="C15850" s="4" t="s">
        <v>45267</v>
      </c>
      <c r="D15850" s="4" t="s">
        <v>14153</v>
      </c>
      <c r="E15850" s="4" t="s">
        <v>27</v>
      </c>
      <c r="F15850" s="4">
        <v>9413487773</v>
      </c>
      <c r="G15850" s="4">
        <v>9602631024</v>
      </c>
      <c r="H15850" s="4" t="s">
        <v>153907</v>
      </c>
      <c r="I15850" s="4" t="s">
        <v>153908</v>
      </c>
      <c r="J15850" s="4" t="s">
        <v>153910</v>
      </c>
      <c r="L15850" s="4" t="s">
        <v>27199</v>
      </c>
      <c r="M15850" s="4" t="s">
        <v>51</v>
      </c>
      <c r="N15850" s="4">
        <v>342008</v>
      </c>
      <c r="O15850" s="4" t="s">
        <v>153911</v>
      </c>
      <c r="P15850" s="4"/>
      <c r="Q15850" s="31" t="s">
        <v>153906</v>
      </c>
      <c r="R15850" s="4"/>
      <c r="S15850" s="13" t="s">
        <v>228565</v>
      </c>
      <c r="T15850" s="13"/>
      <c r="U15850" s="13"/>
      <c r="V15850" s="13"/>
      <c r="W15850" s="13"/>
    </row>
    <row r="15851" spans="1:23" x14ac:dyDescent="0.25">
      <c r="A15851" s="4" t="s">
        <v>154316</v>
      </c>
      <c r="B15851" s="4" t="s">
        <v>7847</v>
      </c>
      <c r="C15851" s="4" t="s">
        <v>154314</v>
      </c>
      <c r="D15851" s="4" t="s">
        <v>26</v>
      </c>
      <c r="E15851" s="4" t="s">
        <v>34</v>
      </c>
      <c r="F15851" s="4">
        <v>9314714874</v>
      </c>
      <c r="G15851" s="4">
        <v>8560013703</v>
      </c>
      <c r="H15851" s="4" t="s">
        <v>154315</v>
      </c>
      <c r="I15851" s="4"/>
      <c r="J15851" s="4" t="s">
        <v>154317</v>
      </c>
      <c r="L15851" s="4" t="s">
        <v>18769</v>
      </c>
      <c r="M15851" s="4" t="s">
        <v>51</v>
      </c>
      <c r="N15851" s="4">
        <v>342005</v>
      </c>
      <c r="O15851" s="4" t="s">
        <v>154318</v>
      </c>
      <c r="P15851" s="4"/>
      <c r="Q15851" s="31"/>
      <c r="R15851" s="4"/>
      <c r="S15851" s="13" t="s">
        <v>228566</v>
      </c>
      <c r="T15851" s="13"/>
      <c r="U15851" s="13"/>
      <c r="V15851" s="13"/>
      <c r="W15851" s="13"/>
    </row>
    <row r="15852" spans="1:23" ht="30" x14ac:dyDescent="0.25">
      <c r="A15852" s="4" t="s">
        <v>154546</v>
      </c>
      <c r="B15852" s="4" t="s">
        <v>7847</v>
      </c>
      <c r="C15852" s="4" t="s">
        <v>141</v>
      </c>
      <c r="D15852" s="4" t="s">
        <v>3550</v>
      </c>
      <c r="E15852" s="4" t="s">
        <v>84</v>
      </c>
      <c r="F15852" s="4">
        <v>9413117766</v>
      </c>
      <c r="G15852" s="4"/>
      <c r="H15852" s="4" t="s">
        <v>154545</v>
      </c>
      <c r="I15852" s="4"/>
      <c r="J15852" s="4" t="s">
        <v>154547</v>
      </c>
      <c r="L15852" s="4" t="s">
        <v>52537</v>
      </c>
      <c r="M15852" s="4" t="s">
        <v>51</v>
      </c>
      <c r="N15852" s="4">
        <v>342011</v>
      </c>
      <c r="O15852" s="4"/>
      <c r="P15852" s="4"/>
      <c r="Q15852" s="31" t="s">
        <v>154544</v>
      </c>
      <c r="R15852" s="4"/>
      <c r="S15852" s="13" t="s">
        <v>201170</v>
      </c>
      <c r="T15852" s="13"/>
      <c r="U15852" s="13"/>
      <c r="V15852" s="13"/>
      <c r="W15852" s="13"/>
    </row>
    <row r="15853" spans="1:23" ht="30" x14ac:dyDescent="0.25">
      <c r="A15853" s="4" t="s">
        <v>154797</v>
      </c>
      <c r="B15853" s="4" t="s">
        <v>7847</v>
      </c>
      <c r="C15853" s="4" t="s">
        <v>141</v>
      </c>
      <c r="D15853" s="4" t="s">
        <v>82277</v>
      </c>
      <c r="E15853" s="4" t="s">
        <v>27</v>
      </c>
      <c r="F15853" s="4">
        <v>8696435912</v>
      </c>
      <c r="G15853" s="4">
        <v>8875694370</v>
      </c>
      <c r="H15853" s="4" t="s">
        <v>154795</v>
      </c>
      <c r="I15853" s="4" t="s">
        <v>154796</v>
      </c>
      <c r="J15853" s="4" t="s">
        <v>154798</v>
      </c>
      <c r="L15853" s="4" t="s">
        <v>154799</v>
      </c>
      <c r="M15853" s="4" t="s">
        <v>51</v>
      </c>
      <c r="N15853" s="4">
        <v>600055</v>
      </c>
      <c r="O15853" s="4"/>
      <c r="P15853" s="4"/>
      <c r="Q15853" s="31" t="s">
        <v>154793</v>
      </c>
      <c r="R15853" s="4"/>
      <c r="S15853" s="13" t="s">
        <v>154794</v>
      </c>
      <c r="T15853" s="13"/>
      <c r="U15853" s="13"/>
      <c r="V15853" s="13"/>
      <c r="W15853" s="13"/>
    </row>
    <row r="15854" spans="1:23" x14ac:dyDescent="0.25">
      <c r="A15854" s="4" t="s">
        <v>157442</v>
      </c>
      <c r="B15854" s="4" t="s">
        <v>7847</v>
      </c>
      <c r="C15854" s="4" t="s">
        <v>18</v>
      </c>
      <c r="D15854" s="4"/>
      <c r="E15854" s="4" t="s">
        <v>27</v>
      </c>
      <c r="F15854" s="4">
        <v>9414504985</v>
      </c>
      <c r="G15854" s="4">
        <v>9462610600</v>
      </c>
      <c r="H15854" s="4" t="s">
        <v>157441</v>
      </c>
      <c r="I15854" s="4"/>
      <c r="J15854" s="4" t="s">
        <v>21106</v>
      </c>
      <c r="L15854" s="4" t="s">
        <v>21106</v>
      </c>
      <c r="M15854" s="4" t="s">
        <v>51</v>
      </c>
      <c r="N15854" s="4">
        <v>342003</v>
      </c>
      <c r="O15854" s="4"/>
      <c r="P15854" s="4"/>
      <c r="Q15854" s="31"/>
      <c r="R15854" s="4"/>
      <c r="S15854" s="13" t="s">
        <v>228567</v>
      </c>
      <c r="T15854" s="13"/>
      <c r="U15854" s="13"/>
      <c r="V15854" s="13"/>
      <c r="W15854" s="13"/>
    </row>
    <row r="15855" spans="1:23" x14ac:dyDescent="0.25">
      <c r="A15855" s="4" t="s">
        <v>157808</v>
      </c>
      <c r="B15855" s="4" t="s">
        <v>7847</v>
      </c>
      <c r="C15855" s="4" t="s">
        <v>449</v>
      </c>
      <c r="D15855" s="4" t="s">
        <v>763</v>
      </c>
      <c r="E15855" s="4" t="s">
        <v>74</v>
      </c>
      <c r="F15855" s="4">
        <v>9414029252</v>
      </c>
      <c r="G15855" s="4">
        <v>9414129252</v>
      </c>
      <c r="H15855" s="4" t="s">
        <v>157806</v>
      </c>
      <c r="I15855" s="4" t="s">
        <v>157807</v>
      </c>
      <c r="J15855" s="4" t="s">
        <v>157809</v>
      </c>
      <c r="L15855" s="4" t="s">
        <v>21106</v>
      </c>
      <c r="M15855" s="4" t="s">
        <v>51</v>
      </c>
      <c r="N15855" s="4">
        <v>342003</v>
      </c>
      <c r="O15855" s="4"/>
      <c r="P15855" s="4"/>
      <c r="Q15855" s="31"/>
      <c r="R15855" s="4"/>
      <c r="S15855" s="13" t="s">
        <v>201171</v>
      </c>
      <c r="T15855" s="13"/>
      <c r="U15855" s="13"/>
      <c r="V15855" s="13"/>
      <c r="W15855" s="13"/>
    </row>
    <row r="15856" spans="1:23" x14ac:dyDescent="0.25">
      <c r="A15856" s="4" t="s">
        <v>157868</v>
      </c>
      <c r="B15856" s="4" t="s">
        <v>7847</v>
      </c>
      <c r="C15856" s="4" t="s">
        <v>19356</v>
      </c>
      <c r="D15856" s="4" t="s">
        <v>54</v>
      </c>
      <c r="E15856" s="4" t="s">
        <v>74</v>
      </c>
      <c r="F15856" s="4">
        <v>9414244701</v>
      </c>
      <c r="G15856" s="4">
        <v>9828031319</v>
      </c>
      <c r="H15856" s="4" t="s">
        <v>157867</v>
      </c>
      <c r="I15856" s="4"/>
      <c r="J15856" s="4" t="s">
        <v>157869</v>
      </c>
      <c r="L15856" s="4" t="s">
        <v>18769</v>
      </c>
      <c r="M15856" s="4" t="s">
        <v>51</v>
      </c>
      <c r="N15856" s="4">
        <v>342008</v>
      </c>
      <c r="O15856" s="4"/>
      <c r="P15856" s="4"/>
      <c r="Q15856" s="31"/>
      <c r="R15856" s="4"/>
      <c r="S15856" s="13" t="s">
        <v>201172</v>
      </c>
      <c r="T15856" s="13"/>
      <c r="U15856" s="13"/>
      <c r="V15856" s="13"/>
      <c r="W15856" s="13"/>
    </row>
    <row r="15857" spans="1:23" x14ac:dyDescent="0.25">
      <c r="A15857" s="4" t="s">
        <v>159119</v>
      </c>
      <c r="B15857" s="4" t="s">
        <v>7847</v>
      </c>
      <c r="C15857" s="4" t="s">
        <v>1587</v>
      </c>
      <c r="D15857" s="4" t="s">
        <v>99</v>
      </c>
      <c r="E15857" s="4" t="s">
        <v>27</v>
      </c>
      <c r="F15857" s="4">
        <v>9351911459</v>
      </c>
      <c r="G15857" s="4">
        <v>7823077771</v>
      </c>
      <c r="H15857" s="4" t="s">
        <v>159117</v>
      </c>
      <c r="I15857" s="4" t="s">
        <v>159118</v>
      </c>
      <c r="J15857" s="4" t="s">
        <v>103718</v>
      </c>
      <c r="L15857" s="4" t="s">
        <v>29055</v>
      </c>
      <c r="M15857" s="4" t="s">
        <v>51</v>
      </c>
      <c r="N15857" s="4">
        <v>342009</v>
      </c>
      <c r="O15857" s="4"/>
      <c r="P15857" s="4"/>
      <c r="Q15857" s="31"/>
      <c r="R15857" s="4"/>
      <c r="S15857" s="13" t="s">
        <v>228568</v>
      </c>
      <c r="T15857" s="13"/>
      <c r="U15857" s="13"/>
      <c r="V15857" s="13"/>
      <c r="W15857" s="13"/>
    </row>
    <row r="15858" spans="1:23" ht="45" x14ac:dyDescent="0.25">
      <c r="A15858" s="4" t="s">
        <v>159770</v>
      </c>
      <c r="B15858" s="4" t="s">
        <v>7847</v>
      </c>
      <c r="C15858" s="4" t="s">
        <v>562</v>
      </c>
      <c r="D15858" s="4" t="s">
        <v>35672</v>
      </c>
      <c r="E15858" s="4" t="s">
        <v>27</v>
      </c>
      <c r="F15858" s="4">
        <v>8952903005</v>
      </c>
      <c r="G15858" s="4">
        <v>8952903000</v>
      </c>
      <c r="H15858" s="4" t="s">
        <v>159769</v>
      </c>
      <c r="I15858" s="4"/>
      <c r="J15858" s="4" t="s">
        <v>159771</v>
      </c>
      <c r="L15858" s="4" t="s">
        <v>47100</v>
      </c>
      <c r="M15858" s="4" t="s">
        <v>51</v>
      </c>
      <c r="N15858" s="4">
        <v>342003</v>
      </c>
      <c r="O15858" s="4" t="s">
        <v>159772</v>
      </c>
      <c r="P15858" s="4"/>
      <c r="Q15858" s="31" t="s">
        <v>217688</v>
      </c>
      <c r="R15858" s="4"/>
      <c r="S15858" s="13" t="s">
        <v>228569</v>
      </c>
      <c r="T15858" s="13"/>
      <c r="U15858" s="13"/>
      <c r="V15858" s="13"/>
      <c r="W15858" s="13"/>
    </row>
    <row r="15859" spans="1:23" ht="30" x14ac:dyDescent="0.25">
      <c r="A15859" s="4" t="s">
        <v>161891</v>
      </c>
      <c r="B15859" s="4" t="s">
        <v>7847</v>
      </c>
      <c r="C15859" s="4" t="s">
        <v>2189</v>
      </c>
      <c r="D15859" s="4" t="s">
        <v>12084</v>
      </c>
      <c r="E15859" s="4" t="s">
        <v>65</v>
      </c>
      <c r="F15859" s="4">
        <v>9351676000</v>
      </c>
      <c r="G15859" s="4">
        <v>9414912970</v>
      </c>
      <c r="H15859" s="4" t="s">
        <v>161890</v>
      </c>
      <c r="I15859" s="4"/>
      <c r="J15859" s="4" t="s">
        <v>161892</v>
      </c>
      <c r="L15859" s="4" t="s">
        <v>161893</v>
      </c>
      <c r="M15859" s="4" t="s">
        <v>51</v>
      </c>
      <c r="N15859" s="4">
        <v>342005</v>
      </c>
      <c r="O15859" s="4"/>
      <c r="P15859" s="4"/>
      <c r="Q15859" s="31" t="s">
        <v>208307</v>
      </c>
      <c r="R15859" s="4"/>
      <c r="S15859" s="13" t="s">
        <v>201173</v>
      </c>
      <c r="T15859" s="13"/>
      <c r="U15859" s="13"/>
      <c r="V15859" s="13"/>
      <c r="W15859" s="13"/>
    </row>
    <row r="15860" spans="1:23" ht="30" x14ac:dyDescent="0.25">
      <c r="A15860" s="4" t="s">
        <v>165519</v>
      </c>
      <c r="B15860" s="4" t="s">
        <v>7847</v>
      </c>
      <c r="C15860" s="4" t="s">
        <v>1766</v>
      </c>
      <c r="D15860" s="4" t="s">
        <v>194</v>
      </c>
      <c r="E15860" s="4" t="s">
        <v>7512</v>
      </c>
      <c r="F15860" s="4">
        <v>9828290667</v>
      </c>
      <c r="G15860" s="4"/>
      <c r="H15860" s="4" t="s">
        <v>165518</v>
      </c>
      <c r="I15860" s="4"/>
      <c r="J15860" s="4" t="s">
        <v>165520</v>
      </c>
      <c r="L15860" s="4" t="s">
        <v>165521</v>
      </c>
      <c r="M15860" s="4" t="s">
        <v>51</v>
      </c>
      <c r="N15860" s="4">
        <v>342001</v>
      </c>
      <c r="O15860" s="4" t="s">
        <v>165522</v>
      </c>
      <c r="P15860" s="4"/>
      <c r="Q15860" s="31" t="s">
        <v>165517</v>
      </c>
      <c r="R15860" s="4"/>
      <c r="S15860" s="13" t="s">
        <v>228570</v>
      </c>
      <c r="T15860" s="13"/>
      <c r="U15860" s="13"/>
      <c r="V15860" s="13"/>
      <c r="W15860" s="13"/>
    </row>
    <row r="15861" spans="1:23" x14ac:dyDescent="0.25">
      <c r="A15861" s="4" t="s">
        <v>166590</v>
      </c>
      <c r="B15861" s="4" t="s">
        <v>7847</v>
      </c>
      <c r="C15861" s="4" t="s">
        <v>37590</v>
      </c>
      <c r="D15861" s="4" t="s">
        <v>337</v>
      </c>
      <c r="E15861" s="4" t="s">
        <v>27</v>
      </c>
      <c r="F15861" s="4">
        <v>8233335088</v>
      </c>
      <c r="G15861" s="4">
        <v>8898006372</v>
      </c>
      <c r="H15861" s="4" t="s">
        <v>166589</v>
      </c>
      <c r="I15861" s="4"/>
      <c r="J15861" s="4" t="s">
        <v>166591</v>
      </c>
      <c r="L15861" s="4" t="s">
        <v>166592</v>
      </c>
      <c r="M15861" s="4" t="s">
        <v>51</v>
      </c>
      <c r="N15861" s="4">
        <v>342001</v>
      </c>
      <c r="O15861" s="4" t="s">
        <v>166593</v>
      </c>
      <c r="P15861" s="4"/>
      <c r="Q15861" s="31" t="s">
        <v>166588</v>
      </c>
      <c r="R15861" s="4"/>
      <c r="S15861" s="4"/>
      <c r="T15861" s="4"/>
      <c r="U15861" s="4"/>
      <c r="V15861" s="4"/>
      <c r="W15861" s="4"/>
    </row>
    <row r="15862" spans="1:23" ht="45" x14ac:dyDescent="0.25">
      <c r="A15862" s="4" t="s">
        <v>167619</v>
      </c>
      <c r="B15862" s="4" t="s">
        <v>7847</v>
      </c>
      <c r="C15862" s="4" t="s">
        <v>1485</v>
      </c>
      <c r="D15862" s="4" t="s">
        <v>6380</v>
      </c>
      <c r="E15862" s="4" t="s">
        <v>27</v>
      </c>
      <c r="F15862" s="4">
        <v>7728855516</v>
      </c>
      <c r="G15862" s="4">
        <v>8278630454</v>
      </c>
      <c r="H15862" s="4" t="s">
        <v>167618</v>
      </c>
      <c r="I15862" s="4"/>
      <c r="J15862" s="4" t="s">
        <v>167620</v>
      </c>
      <c r="L15862" s="4" t="s">
        <v>38450</v>
      </c>
      <c r="M15862" s="4" t="s">
        <v>51</v>
      </c>
      <c r="N15862" s="4">
        <v>342008</v>
      </c>
      <c r="O15862" s="4"/>
      <c r="P15862" s="4">
        <v>8046034085</v>
      </c>
      <c r="Q15862" s="31" t="s">
        <v>167617</v>
      </c>
      <c r="R15862" s="4"/>
      <c r="S15862" s="13" t="s">
        <v>217689</v>
      </c>
      <c r="T15862" s="13"/>
      <c r="U15862" s="13"/>
      <c r="V15862" s="13"/>
      <c r="W15862" s="13"/>
    </row>
    <row r="15863" spans="1:23" ht="45" x14ac:dyDescent="0.25">
      <c r="A15863" s="4" t="s">
        <v>168991</v>
      </c>
      <c r="B15863" s="4" t="s">
        <v>7847</v>
      </c>
      <c r="C15863" s="4" t="s">
        <v>233</v>
      </c>
      <c r="D15863" s="4" t="s">
        <v>7934</v>
      </c>
      <c r="E15863" s="4" t="s">
        <v>27</v>
      </c>
      <c r="F15863" s="4">
        <v>9829899693</v>
      </c>
      <c r="G15863" s="4"/>
      <c r="H15863" s="4" t="s">
        <v>168989</v>
      </c>
      <c r="I15863" s="4" t="s">
        <v>168990</v>
      </c>
      <c r="J15863" s="4" t="s">
        <v>168992</v>
      </c>
      <c r="L15863" s="4" t="s">
        <v>168993</v>
      </c>
      <c r="M15863" s="4" t="s">
        <v>51</v>
      </c>
      <c r="N15863" s="4">
        <v>342015</v>
      </c>
      <c r="O15863" s="4" t="s">
        <v>168994</v>
      </c>
      <c r="P15863" s="4"/>
      <c r="Q15863" s="31" t="s">
        <v>168988</v>
      </c>
      <c r="R15863" s="4"/>
      <c r="S15863" s="13" t="s">
        <v>228571</v>
      </c>
      <c r="T15863" s="13"/>
      <c r="U15863" s="13"/>
      <c r="V15863" s="13"/>
      <c r="W15863" s="13"/>
    </row>
    <row r="15864" spans="1:23" ht="45" x14ac:dyDescent="0.25">
      <c r="A15864" s="4" t="s">
        <v>170452</v>
      </c>
      <c r="B15864" s="4" t="s">
        <v>7847</v>
      </c>
      <c r="C15864" s="4" t="s">
        <v>19938</v>
      </c>
      <c r="D15864" s="4" t="s">
        <v>170449</v>
      </c>
      <c r="E15864" s="4" t="s">
        <v>34</v>
      </c>
      <c r="F15864" s="4">
        <v>9414132570</v>
      </c>
      <c r="G15864" s="4"/>
      <c r="H15864" s="4" t="s">
        <v>170450</v>
      </c>
      <c r="I15864" s="4" t="s">
        <v>170451</v>
      </c>
      <c r="J15864" s="4" t="s">
        <v>170453</v>
      </c>
      <c r="L15864" s="4" t="s">
        <v>170454</v>
      </c>
      <c r="M15864" s="4" t="s">
        <v>51</v>
      </c>
      <c r="N15864" s="4">
        <v>342802</v>
      </c>
      <c r="O15864" s="4" t="s">
        <v>170455</v>
      </c>
      <c r="P15864" s="4"/>
      <c r="Q15864" s="31" t="s">
        <v>170447</v>
      </c>
      <c r="R15864" s="4"/>
      <c r="S15864" s="13" t="s">
        <v>170448</v>
      </c>
      <c r="T15864" s="13"/>
      <c r="U15864" s="13"/>
      <c r="V15864" s="13"/>
      <c r="W15864" s="13"/>
    </row>
    <row r="15865" spans="1:23" x14ac:dyDescent="0.25">
      <c r="A15865" s="4" t="s">
        <v>171283</v>
      </c>
      <c r="B15865" s="4" t="s">
        <v>7847</v>
      </c>
      <c r="C15865" s="4" t="s">
        <v>110</v>
      </c>
      <c r="D15865" s="4" t="s">
        <v>337</v>
      </c>
      <c r="E15865" s="4" t="s">
        <v>84</v>
      </c>
      <c r="F15865" s="4">
        <v>9414126260</v>
      </c>
      <c r="G15865" s="4">
        <v>9414126261</v>
      </c>
      <c r="H15865" s="4" t="s">
        <v>171282</v>
      </c>
      <c r="I15865" s="4" t="s">
        <v>171282</v>
      </c>
      <c r="J15865" s="4" t="s">
        <v>171284</v>
      </c>
      <c r="L15865" s="4" t="s">
        <v>18769</v>
      </c>
      <c r="M15865" s="4" t="s">
        <v>51</v>
      </c>
      <c r="N15865" s="4">
        <v>342001</v>
      </c>
      <c r="O15865" s="4"/>
      <c r="P15865" s="4">
        <v>8071644126</v>
      </c>
      <c r="Q15865" s="31" t="s">
        <v>171281</v>
      </c>
      <c r="R15865" s="4"/>
      <c r="S15865" s="4"/>
      <c r="T15865" s="4"/>
      <c r="U15865" s="4"/>
      <c r="V15865" s="4"/>
      <c r="W15865" s="4"/>
    </row>
    <row r="15866" spans="1:23" x14ac:dyDescent="0.25">
      <c r="A15866" s="4" t="s">
        <v>171948</v>
      </c>
      <c r="B15866" s="4" t="s">
        <v>7847</v>
      </c>
      <c r="C15866" s="4" t="s">
        <v>1336</v>
      </c>
      <c r="D15866" s="4" t="s">
        <v>30452</v>
      </c>
      <c r="E15866" s="4" t="s">
        <v>27</v>
      </c>
      <c r="F15866" s="4">
        <v>9414020001</v>
      </c>
      <c r="G15866" s="4">
        <v>9828050100</v>
      </c>
      <c r="H15866" s="4" t="s">
        <v>171947</v>
      </c>
      <c r="I15866" s="4"/>
      <c r="J15866" s="4" t="s">
        <v>171949</v>
      </c>
      <c r="L15866" s="4"/>
      <c r="M15866" s="4" t="s">
        <v>51</v>
      </c>
      <c r="N15866" s="4">
        <v>342004</v>
      </c>
      <c r="O15866" s="4"/>
      <c r="P15866" s="4">
        <v>8042903716</v>
      </c>
      <c r="Q15866" s="31" t="s">
        <v>171946</v>
      </c>
      <c r="R15866" s="4"/>
      <c r="S15866" s="4"/>
      <c r="T15866" s="4"/>
      <c r="U15866" s="4"/>
      <c r="V15866" s="4"/>
      <c r="W15866" s="4"/>
    </row>
    <row r="15867" spans="1:23" x14ac:dyDescent="0.25">
      <c r="A15867" s="4" t="s">
        <v>174931</v>
      </c>
      <c r="B15867" s="4" t="s">
        <v>7847</v>
      </c>
      <c r="C15867" s="4" t="s">
        <v>1748</v>
      </c>
      <c r="D15867" s="4" t="s">
        <v>763</v>
      </c>
      <c r="E15867" s="4" t="s">
        <v>27</v>
      </c>
      <c r="F15867" s="4">
        <v>9414218331</v>
      </c>
      <c r="G15867" s="4">
        <v>9414862129</v>
      </c>
      <c r="H15867" s="4" t="s">
        <v>174930</v>
      </c>
      <c r="I15867" s="4"/>
      <c r="J15867" s="4" t="s">
        <v>174932</v>
      </c>
      <c r="L15867" s="4" t="s">
        <v>18769</v>
      </c>
      <c r="M15867" s="4" t="s">
        <v>51</v>
      </c>
      <c r="N15867" s="4">
        <v>342005</v>
      </c>
      <c r="O15867" s="4"/>
      <c r="P15867" s="4">
        <v>8043257359</v>
      </c>
      <c r="Q15867" s="31" t="s">
        <v>174929</v>
      </c>
      <c r="R15867" s="4"/>
      <c r="S15867" s="4"/>
      <c r="T15867" s="4"/>
      <c r="U15867" s="4"/>
      <c r="V15867" s="4"/>
      <c r="W15867" s="4"/>
    </row>
    <row r="15868" spans="1:23" x14ac:dyDescent="0.25">
      <c r="A15868" s="4" t="s">
        <v>175433</v>
      </c>
      <c r="B15868" s="4" t="s">
        <v>7847</v>
      </c>
      <c r="C15868" s="4" t="s">
        <v>20266</v>
      </c>
      <c r="D15868" s="4" t="s">
        <v>175430</v>
      </c>
      <c r="E15868" s="4" t="s">
        <v>27</v>
      </c>
      <c r="F15868" s="4">
        <v>8560830007</v>
      </c>
      <c r="G15868" s="4">
        <v>9660897970</v>
      </c>
      <c r="H15868" s="4" t="s">
        <v>175431</v>
      </c>
      <c r="I15868" s="4" t="s">
        <v>175432</v>
      </c>
      <c r="J15868" s="4" t="s">
        <v>175434</v>
      </c>
      <c r="L15868" s="4" t="s">
        <v>175435</v>
      </c>
      <c r="M15868" s="4" t="s">
        <v>51</v>
      </c>
      <c r="N15868" s="4">
        <v>342001</v>
      </c>
      <c r="O15868" s="4"/>
      <c r="P15868" s="4">
        <v>8048560697</v>
      </c>
      <c r="Q15868" s="31" t="s">
        <v>175428</v>
      </c>
      <c r="R15868" s="4"/>
      <c r="S15868" s="13" t="s">
        <v>175429</v>
      </c>
      <c r="T15868" s="13"/>
      <c r="U15868" s="13"/>
      <c r="V15868" s="13"/>
      <c r="W15868" s="13"/>
    </row>
    <row r="15869" spans="1:23" x14ac:dyDescent="0.25">
      <c r="A15869" s="4" t="s">
        <v>176332</v>
      </c>
      <c r="B15869" s="4" t="s">
        <v>7847</v>
      </c>
      <c r="C15869" s="4" t="s">
        <v>176329</v>
      </c>
      <c r="D15869" s="4" t="s">
        <v>54</v>
      </c>
      <c r="E15869" s="4" t="s">
        <v>34</v>
      </c>
      <c r="F15869" s="4">
        <v>9460658314</v>
      </c>
      <c r="G15869" s="4">
        <v>7340508314</v>
      </c>
      <c r="H15869" s="4" t="s">
        <v>176330</v>
      </c>
      <c r="I15869" s="4" t="s">
        <v>176331</v>
      </c>
      <c r="J15869" s="4" t="s">
        <v>176333</v>
      </c>
      <c r="L15869" s="4" t="s">
        <v>176334</v>
      </c>
      <c r="M15869" s="4" t="s">
        <v>51</v>
      </c>
      <c r="N15869" s="4">
        <v>342012</v>
      </c>
      <c r="O15869" s="4"/>
      <c r="P15869" s="4">
        <v>8048586733</v>
      </c>
      <c r="Q15869" s="31" t="s">
        <v>176328</v>
      </c>
      <c r="R15869" s="4"/>
      <c r="S15869" s="4"/>
      <c r="T15869" s="4"/>
      <c r="U15869" s="4"/>
      <c r="V15869" s="4"/>
      <c r="W15869" s="4"/>
    </row>
    <row r="15870" spans="1:23" ht="30" x14ac:dyDescent="0.25">
      <c r="A15870" s="4" t="s">
        <v>178306</v>
      </c>
      <c r="B15870" s="4" t="s">
        <v>7847</v>
      </c>
      <c r="C15870" s="4" t="s">
        <v>382</v>
      </c>
      <c r="D15870" s="4" t="s">
        <v>1697</v>
      </c>
      <c r="E15870" s="4" t="s">
        <v>27</v>
      </c>
      <c r="F15870" s="4">
        <v>9829900728</v>
      </c>
      <c r="G15870" s="4"/>
      <c r="H15870" s="4" t="s">
        <v>178304</v>
      </c>
      <c r="I15870" s="4" t="s">
        <v>178305</v>
      </c>
      <c r="J15870" s="4" t="s">
        <v>2840</v>
      </c>
      <c r="L15870" s="4" t="s">
        <v>2840</v>
      </c>
      <c r="M15870" s="4" t="s">
        <v>51</v>
      </c>
      <c r="N15870" s="4">
        <v>342001</v>
      </c>
      <c r="O15870" s="4"/>
      <c r="P15870" s="4">
        <v>8071651397</v>
      </c>
      <c r="Q15870" s="31" t="s">
        <v>178303</v>
      </c>
      <c r="R15870" s="4"/>
      <c r="S15870" s="4"/>
      <c r="T15870" s="4"/>
      <c r="U15870" s="4"/>
      <c r="V15870" s="4"/>
      <c r="W15870" s="4"/>
    </row>
    <row r="15871" spans="1:23" x14ac:dyDescent="0.25">
      <c r="A15871" s="4" t="s">
        <v>178415</v>
      </c>
      <c r="B15871" s="4" t="s">
        <v>7847</v>
      </c>
      <c r="C15871" s="4" t="s">
        <v>5560</v>
      </c>
      <c r="D15871" s="4" t="s">
        <v>15014</v>
      </c>
      <c r="E15871" s="4" t="s">
        <v>84</v>
      </c>
      <c r="F15871" s="4">
        <v>9414122525</v>
      </c>
      <c r="G15871" s="4">
        <v>9828022525</v>
      </c>
      <c r="H15871" s="4" t="s">
        <v>178917</v>
      </c>
      <c r="I15871" s="4" t="s">
        <v>178918</v>
      </c>
      <c r="J15871" s="4" t="s">
        <v>178919</v>
      </c>
      <c r="L15871" s="4" t="s">
        <v>178920</v>
      </c>
      <c r="M15871" s="4" t="s">
        <v>51</v>
      </c>
      <c r="N15871" s="4">
        <v>306401</v>
      </c>
      <c r="O15871" s="4" t="s">
        <v>178921</v>
      </c>
      <c r="P15871" s="4">
        <v>8071810013</v>
      </c>
      <c r="Q15871" s="31" t="s">
        <v>178916</v>
      </c>
      <c r="R15871" s="4"/>
      <c r="S15871" s="4"/>
      <c r="T15871" s="4"/>
      <c r="U15871" s="4"/>
      <c r="V15871" s="4"/>
      <c r="W15871" s="4"/>
    </row>
    <row r="15872" spans="1:23" x14ac:dyDescent="0.25">
      <c r="A15872" s="4" t="s">
        <v>179409</v>
      </c>
      <c r="B15872" s="4" t="s">
        <v>7847</v>
      </c>
      <c r="C15872" s="4" t="s">
        <v>1697</v>
      </c>
      <c r="D15872" s="4" t="s">
        <v>54</v>
      </c>
      <c r="E15872" s="4" t="s">
        <v>27</v>
      </c>
      <c r="F15872" s="4">
        <v>9829475716</v>
      </c>
      <c r="G15872" s="4">
        <v>9829146447</v>
      </c>
      <c r="H15872" s="4" t="s">
        <v>179408</v>
      </c>
      <c r="I15872" s="4"/>
      <c r="J15872" s="4" t="s">
        <v>179410</v>
      </c>
      <c r="L15872" s="4" t="s">
        <v>26443</v>
      </c>
      <c r="M15872" s="4" t="s">
        <v>51</v>
      </c>
      <c r="N15872" s="4">
        <v>342005</v>
      </c>
      <c r="O15872" s="4"/>
      <c r="P15872" s="4">
        <v>8042903253</v>
      </c>
      <c r="Q15872" s="31" t="s">
        <v>179407</v>
      </c>
      <c r="R15872" s="4"/>
      <c r="S15872" s="4"/>
      <c r="T15872" s="4"/>
      <c r="U15872" s="4"/>
      <c r="V15872" s="4"/>
      <c r="W15872" s="4"/>
    </row>
    <row r="15873" spans="1:23" ht="30" x14ac:dyDescent="0.25">
      <c r="A15873" s="4" t="s">
        <v>179415</v>
      </c>
      <c r="B15873" s="4" t="s">
        <v>7847</v>
      </c>
      <c r="C15873" s="4" t="s">
        <v>867</v>
      </c>
      <c r="D15873" s="4" t="s">
        <v>3454</v>
      </c>
      <c r="E15873" s="4" t="s">
        <v>34</v>
      </c>
      <c r="F15873" s="4">
        <v>9799402495</v>
      </c>
      <c r="G15873" s="4">
        <v>9829283471</v>
      </c>
      <c r="H15873" s="4" t="s">
        <v>179414</v>
      </c>
      <c r="I15873" s="4"/>
      <c r="J15873" s="4" t="s">
        <v>75079</v>
      </c>
      <c r="L15873" s="4" t="s">
        <v>179416</v>
      </c>
      <c r="M15873" s="4" t="s">
        <v>51</v>
      </c>
      <c r="N15873" s="4">
        <v>342001</v>
      </c>
      <c r="O15873" s="4"/>
      <c r="P15873" s="4">
        <v>8071595554</v>
      </c>
      <c r="Q15873" s="31" t="s">
        <v>179413</v>
      </c>
      <c r="R15873" s="4"/>
      <c r="S15873" s="4"/>
      <c r="T15873" s="4"/>
      <c r="U15873" s="4"/>
      <c r="V15873" s="4"/>
      <c r="W15873" s="4"/>
    </row>
    <row r="15874" spans="1:23" x14ac:dyDescent="0.25">
      <c r="A15874" s="4" t="s">
        <v>180460</v>
      </c>
      <c r="B15874" s="4" t="s">
        <v>7847</v>
      </c>
      <c r="C15874" s="4" t="s">
        <v>128729</v>
      </c>
      <c r="D15874" s="4" t="s">
        <v>99</v>
      </c>
      <c r="E15874" s="4" t="s">
        <v>27</v>
      </c>
      <c r="F15874" s="4">
        <v>9649298995</v>
      </c>
      <c r="G15874" s="4">
        <v>9414827908</v>
      </c>
      <c r="H15874" s="4" t="s">
        <v>180459</v>
      </c>
      <c r="I15874" s="4"/>
      <c r="J15874" s="4" t="s">
        <v>180461</v>
      </c>
      <c r="L15874" s="4" t="s">
        <v>180462</v>
      </c>
      <c r="M15874" s="4" t="s">
        <v>51</v>
      </c>
      <c r="N15874" s="4">
        <v>380004</v>
      </c>
      <c r="O15874" s="4" t="s">
        <v>180463</v>
      </c>
      <c r="P15874" s="4"/>
      <c r="Q15874" s="31" t="s">
        <v>180457</v>
      </c>
      <c r="R15874" s="4"/>
      <c r="S15874" s="13" t="s">
        <v>180458</v>
      </c>
      <c r="T15874" s="13"/>
      <c r="U15874" s="13"/>
      <c r="V15874" s="13"/>
      <c r="W15874" s="13"/>
    </row>
    <row r="15875" spans="1:23" x14ac:dyDescent="0.25">
      <c r="A15875" s="4" t="s">
        <v>181111</v>
      </c>
      <c r="B15875" s="4" t="s">
        <v>7847</v>
      </c>
      <c r="C15875" s="4" t="s">
        <v>173811</v>
      </c>
      <c r="D15875" s="4" t="s">
        <v>763</v>
      </c>
      <c r="E15875" s="4" t="s">
        <v>84</v>
      </c>
      <c r="F15875" s="4">
        <v>9829021169</v>
      </c>
      <c r="G15875" s="4">
        <v>9649594000</v>
      </c>
      <c r="H15875" s="4" t="s">
        <v>181110</v>
      </c>
      <c r="I15875" s="4"/>
      <c r="J15875" s="4" t="s">
        <v>181112</v>
      </c>
      <c r="L15875" s="4" t="s">
        <v>56851</v>
      </c>
      <c r="M15875" s="4" t="s">
        <v>51</v>
      </c>
      <c r="N15875" s="4">
        <v>342005</v>
      </c>
      <c r="O15875" s="4"/>
      <c r="P15875" s="4"/>
      <c r="Q15875" s="31" t="s">
        <v>181109</v>
      </c>
      <c r="R15875" s="4"/>
      <c r="S15875" s="4"/>
      <c r="T15875" s="4"/>
      <c r="U15875" s="4"/>
      <c r="V15875" s="4"/>
      <c r="W15875" s="4"/>
    </row>
    <row r="15876" spans="1:23" x14ac:dyDescent="0.25">
      <c r="A15876" s="4" t="s">
        <v>183618</v>
      </c>
      <c r="B15876" s="4" t="s">
        <v>7847</v>
      </c>
      <c r="C15876" s="4" t="s">
        <v>484</v>
      </c>
      <c r="D15876" s="4" t="s">
        <v>85226</v>
      </c>
      <c r="E15876" s="4" t="s">
        <v>27</v>
      </c>
      <c r="F15876" s="4">
        <v>9828039334</v>
      </c>
      <c r="G15876" s="4">
        <v>9785895000</v>
      </c>
      <c r="H15876" s="4" t="s">
        <v>183617</v>
      </c>
      <c r="I15876" s="4"/>
      <c r="J15876" s="4" t="s">
        <v>183619</v>
      </c>
      <c r="L15876" s="4" t="s">
        <v>136715</v>
      </c>
      <c r="M15876" s="4" t="s">
        <v>51</v>
      </c>
      <c r="N15876" s="4">
        <v>342001</v>
      </c>
      <c r="O15876" s="4"/>
      <c r="P15876" s="4">
        <v>8048401056</v>
      </c>
      <c r="Q15876" s="31" t="s">
        <v>183616</v>
      </c>
      <c r="R15876" s="4"/>
      <c r="S15876" s="4"/>
      <c r="T15876" s="4"/>
      <c r="U15876" s="4"/>
      <c r="V15876" s="4"/>
      <c r="W15876" s="4"/>
    </row>
    <row r="15877" spans="1:23" x14ac:dyDescent="0.25">
      <c r="A15877" s="4" t="s">
        <v>184242</v>
      </c>
      <c r="B15877" s="4" t="s">
        <v>7847</v>
      </c>
      <c r="C15877" s="4" t="s">
        <v>184238</v>
      </c>
      <c r="D15877" s="4" t="s">
        <v>184239</v>
      </c>
      <c r="E15877" s="4" t="s">
        <v>34</v>
      </c>
      <c r="F15877" s="4">
        <v>9828128133</v>
      </c>
      <c r="G15877" s="4">
        <v>9828076350</v>
      </c>
      <c r="H15877" s="4" t="s">
        <v>184240</v>
      </c>
      <c r="I15877" s="4" t="s">
        <v>184241</v>
      </c>
      <c r="J15877" s="4" t="s">
        <v>184243</v>
      </c>
      <c r="L15877" s="4" t="s">
        <v>21106</v>
      </c>
      <c r="M15877" s="4" t="s">
        <v>51</v>
      </c>
      <c r="N15877" s="4">
        <v>342003</v>
      </c>
      <c r="O15877" s="4" t="s">
        <v>184244</v>
      </c>
      <c r="P15877" s="4">
        <v>8042969825</v>
      </c>
      <c r="Q15877" s="31" t="s">
        <v>184237</v>
      </c>
      <c r="R15877" s="4"/>
      <c r="S15877" s="13" t="s">
        <v>228572</v>
      </c>
      <c r="T15877" s="13"/>
      <c r="U15877" s="13"/>
      <c r="V15877" s="13"/>
      <c r="W15877" s="13"/>
    </row>
    <row r="15878" spans="1:23" ht="30" x14ac:dyDescent="0.25">
      <c r="A15878" s="4" t="s">
        <v>184553</v>
      </c>
      <c r="B15878" s="4" t="s">
        <v>7847</v>
      </c>
      <c r="C15878" s="4" t="s">
        <v>44893</v>
      </c>
      <c r="D15878" s="4" t="s">
        <v>1502</v>
      </c>
      <c r="E15878" s="4" t="s">
        <v>27</v>
      </c>
      <c r="F15878" s="4">
        <v>9413609230</v>
      </c>
      <c r="G15878" s="4">
        <v>9928736734</v>
      </c>
      <c r="H15878" s="4" t="s">
        <v>184552</v>
      </c>
      <c r="I15878" s="4"/>
      <c r="J15878" s="4" t="s">
        <v>184554</v>
      </c>
      <c r="L15878" s="4" t="s">
        <v>23432</v>
      </c>
      <c r="M15878" s="4" t="s">
        <v>51</v>
      </c>
      <c r="N15878" s="4">
        <v>342008</v>
      </c>
      <c r="O15878" s="4"/>
      <c r="P15878" s="4">
        <v>8046069149</v>
      </c>
      <c r="Q15878" s="31" t="s">
        <v>184551</v>
      </c>
      <c r="R15878" s="4"/>
      <c r="S15878" s="4"/>
      <c r="T15878" s="4"/>
      <c r="U15878" s="4"/>
      <c r="V15878" s="4"/>
      <c r="W15878" s="4"/>
    </row>
    <row r="15879" spans="1:23" x14ac:dyDescent="0.25">
      <c r="A15879" s="4" t="s">
        <v>185310</v>
      </c>
      <c r="B15879" s="4" t="s">
        <v>7847</v>
      </c>
      <c r="C15879" s="4" t="s">
        <v>3355</v>
      </c>
      <c r="D15879" s="4"/>
      <c r="E15879" s="4" t="s">
        <v>34</v>
      </c>
      <c r="F15879" s="4">
        <v>9602281118</v>
      </c>
      <c r="G15879" s="4"/>
      <c r="H15879" s="4" t="s">
        <v>185309</v>
      </c>
      <c r="I15879" s="4"/>
      <c r="J15879" s="4" t="s">
        <v>185311</v>
      </c>
      <c r="L15879" s="4" t="s">
        <v>150145</v>
      </c>
      <c r="M15879" s="4" t="s">
        <v>51</v>
      </c>
      <c r="N15879" s="4">
        <v>342001</v>
      </c>
      <c r="O15879" s="4"/>
      <c r="P15879" s="4"/>
      <c r="Q15879" s="31" t="s">
        <v>185308</v>
      </c>
      <c r="R15879" s="4"/>
      <c r="S15879" s="4"/>
      <c r="T15879" s="4"/>
      <c r="U15879" s="4"/>
      <c r="V15879" s="4"/>
      <c r="W15879" s="4"/>
    </row>
    <row r="15880" spans="1:23" ht="30" x14ac:dyDescent="0.25">
      <c r="A15880" s="4" t="s">
        <v>186506</v>
      </c>
      <c r="B15880" s="4" t="s">
        <v>7847</v>
      </c>
      <c r="C15880" s="4" t="s">
        <v>10417</v>
      </c>
      <c r="D15880" s="4" t="s">
        <v>9791</v>
      </c>
      <c r="E15880" s="4" t="s">
        <v>34</v>
      </c>
      <c r="F15880" s="4">
        <v>9413329078</v>
      </c>
      <c r="G15880" s="4"/>
      <c r="H15880" s="4" t="s">
        <v>186505</v>
      </c>
      <c r="I15880" s="4"/>
      <c r="J15880" s="4" t="s">
        <v>186507</v>
      </c>
      <c r="L15880" s="4" t="s">
        <v>27199</v>
      </c>
      <c r="M15880" s="4" t="s">
        <v>51</v>
      </c>
      <c r="N15880" s="4">
        <v>342001</v>
      </c>
      <c r="O15880" s="4"/>
      <c r="P15880" s="4">
        <v>8043052632</v>
      </c>
      <c r="Q15880" s="31" t="s">
        <v>186504</v>
      </c>
      <c r="R15880" s="4"/>
      <c r="S15880" s="4"/>
      <c r="T15880" s="4"/>
      <c r="U15880" s="4"/>
      <c r="V15880" s="4"/>
      <c r="W15880" s="4"/>
    </row>
    <row r="15881" spans="1:23" ht="45" x14ac:dyDescent="0.25">
      <c r="A15881" s="4" t="s">
        <v>188076</v>
      </c>
      <c r="B15881" s="4" t="s">
        <v>7847</v>
      </c>
      <c r="C15881" s="4" t="s">
        <v>110</v>
      </c>
      <c r="D15881" s="4" t="s">
        <v>188074</v>
      </c>
      <c r="E15881" s="4" t="s">
        <v>27</v>
      </c>
      <c r="F15881" s="4">
        <v>9166172951</v>
      </c>
      <c r="G15881" s="4">
        <v>8875873809</v>
      </c>
      <c r="H15881" s="4" t="s">
        <v>188075</v>
      </c>
      <c r="I15881" s="4"/>
      <c r="J15881" s="4" t="s">
        <v>188077</v>
      </c>
      <c r="L15881" s="4" t="s">
        <v>122396</v>
      </c>
      <c r="M15881" s="4" t="s">
        <v>51</v>
      </c>
      <c r="N15881" s="4">
        <v>342008</v>
      </c>
      <c r="O15881" s="4"/>
      <c r="P15881" s="4">
        <v>8049442509</v>
      </c>
      <c r="Q15881" s="31" t="s">
        <v>188073</v>
      </c>
      <c r="R15881" s="4"/>
      <c r="S15881" s="13" t="s">
        <v>195463</v>
      </c>
      <c r="T15881" s="13"/>
      <c r="U15881" s="13"/>
      <c r="V15881" s="13"/>
      <c r="W15881" s="13"/>
    </row>
    <row r="15882" spans="1:23" ht="30" x14ac:dyDescent="0.25">
      <c r="A15882" s="4" t="s">
        <v>189148</v>
      </c>
      <c r="B15882" s="4" t="s">
        <v>7847</v>
      </c>
      <c r="C15882" s="4" t="s">
        <v>1862</v>
      </c>
      <c r="D15882" s="4" t="s">
        <v>15914</v>
      </c>
      <c r="E15882" s="4" t="s">
        <v>27</v>
      </c>
      <c r="F15882" s="4">
        <v>9929733300</v>
      </c>
      <c r="G15882" s="4">
        <v>9667506533</v>
      </c>
      <c r="H15882" s="4" t="s">
        <v>189146</v>
      </c>
      <c r="I15882" s="4" t="s">
        <v>189147</v>
      </c>
      <c r="J15882" s="4" t="s">
        <v>189149</v>
      </c>
      <c r="L15882" s="4" t="s">
        <v>189150</v>
      </c>
      <c r="M15882" s="4" t="s">
        <v>51</v>
      </c>
      <c r="N15882" s="4">
        <v>342001</v>
      </c>
      <c r="O15882" s="4"/>
      <c r="P15882" s="4"/>
      <c r="Q15882" s="31" t="s">
        <v>189144</v>
      </c>
      <c r="R15882" s="4"/>
      <c r="S15882" s="13" t="s">
        <v>189145</v>
      </c>
      <c r="T15882" s="13"/>
      <c r="U15882" s="13"/>
      <c r="V15882" s="13"/>
      <c r="W15882" s="13"/>
    </row>
    <row r="15883" spans="1:23" ht="30" x14ac:dyDescent="0.25">
      <c r="A15883" s="4" t="s">
        <v>191176</v>
      </c>
      <c r="B15883" s="4" t="s">
        <v>7847</v>
      </c>
      <c r="C15883" s="4" t="s">
        <v>2289</v>
      </c>
      <c r="D15883" s="4" t="s">
        <v>337</v>
      </c>
      <c r="E15883" s="4" t="s">
        <v>27</v>
      </c>
      <c r="F15883" s="4">
        <v>9413166009</v>
      </c>
      <c r="G15883" s="4">
        <v>9413936905</v>
      </c>
      <c r="H15883" s="4" t="s">
        <v>191175</v>
      </c>
      <c r="I15883" s="4"/>
      <c r="J15883" s="4" t="s">
        <v>191177</v>
      </c>
      <c r="L15883" s="4" t="s">
        <v>191178</v>
      </c>
      <c r="M15883" s="4" t="s">
        <v>51</v>
      </c>
      <c r="N15883" s="4">
        <v>342001</v>
      </c>
      <c r="O15883" s="4"/>
      <c r="P15883" s="4">
        <v>8046039085</v>
      </c>
      <c r="Q15883" s="31" t="s">
        <v>191174</v>
      </c>
      <c r="R15883" s="4"/>
      <c r="S15883" s="4"/>
      <c r="T15883" s="4"/>
      <c r="U15883" s="4"/>
      <c r="V15883" s="4"/>
      <c r="W15883" s="4"/>
    </row>
    <row r="15884" spans="1:23" ht="45" x14ac:dyDescent="0.25">
      <c r="A15884" s="4" t="s">
        <v>191381</v>
      </c>
      <c r="B15884" s="4" t="s">
        <v>7847</v>
      </c>
      <c r="C15884" s="4" t="s">
        <v>7177</v>
      </c>
      <c r="D15884" s="4" t="s">
        <v>99</v>
      </c>
      <c r="E15884" s="4" t="s">
        <v>27</v>
      </c>
      <c r="F15884" s="4">
        <v>9509834834</v>
      </c>
      <c r="G15884" s="4">
        <v>9960755224</v>
      </c>
      <c r="H15884" s="4" t="s">
        <v>191380</v>
      </c>
      <c r="I15884" s="4"/>
      <c r="J15884" s="4" t="s">
        <v>191382</v>
      </c>
      <c r="L15884" s="4" t="s">
        <v>191383</v>
      </c>
      <c r="M15884" s="4" t="s">
        <v>51</v>
      </c>
      <c r="N15884" s="4">
        <v>342001</v>
      </c>
      <c r="O15884" s="4"/>
      <c r="P15884" s="4">
        <v>8048110915</v>
      </c>
      <c r="Q15884" s="31" t="s">
        <v>191379</v>
      </c>
      <c r="R15884" s="4"/>
      <c r="S15884" s="4"/>
      <c r="T15884" s="4"/>
      <c r="U15884" s="4"/>
      <c r="V15884" s="4"/>
      <c r="W15884" s="4"/>
    </row>
    <row r="15885" spans="1:23" ht="30" x14ac:dyDescent="0.25">
      <c r="A15885" s="4" t="s">
        <v>193277</v>
      </c>
      <c r="B15885" s="4" t="s">
        <v>7847</v>
      </c>
      <c r="C15885" s="4" t="s">
        <v>624</v>
      </c>
      <c r="D15885" s="4" t="s">
        <v>94352</v>
      </c>
      <c r="E15885" s="4" t="s">
        <v>27</v>
      </c>
      <c r="F15885" s="4">
        <v>9414564358</v>
      </c>
      <c r="G15885" s="4">
        <v>9782893254</v>
      </c>
      <c r="H15885" s="4" t="s">
        <v>193275</v>
      </c>
      <c r="I15885" s="4" t="s">
        <v>193276</v>
      </c>
      <c r="J15885" s="4" t="s">
        <v>193278</v>
      </c>
      <c r="L15885" s="4"/>
      <c r="M15885" s="4" t="s">
        <v>51</v>
      </c>
      <c r="N15885" s="4">
        <v>342603</v>
      </c>
      <c r="O15885" s="4"/>
      <c r="P15885" s="4">
        <v>8046071299</v>
      </c>
      <c r="Q15885" s="31" t="s">
        <v>205116</v>
      </c>
      <c r="R15885" s="4"/>
      <c r="S15885" s="13" t="s">
        <v>228573</v>
      </c>
      <c r="T15885" s="13"/>
      <c r="U15885" s="13"/>
      <c r="V15885" s="13"/>
      <c r="W15885" s="13"/>
    </row>
    <row r="15886" spans="1:23" ht="30" x14ac:dyDescent="0.25">
      <c r="A15886" s="4" t="s">
        <v>26027</v>
      </c>
      <c r="B15886" s="4" t="s">
        <v>26029</v>
      </c>
      <c r="C15886" s="4" t="s">
        <v>562</v>
      </c>
      <c r="D15886" s="4" t="s">
        <v>26025</v>
      </c>
      <c r="E15886" s="4" t="s">
        <v>27</v>
      </c>
      <c r="F15886" s="4">
        <v>9435090013</v>
      </c>
      <c r="G15886" s="4"/>
      <c r="H15886" s="4" t="s">
        <v>26026</v>
      </c>
      <c r="I15886" s="4"/>
      <c r="J15886" s="4" t="s">
        <v>26028</v>
      </c>
      <c r="L15886" s="4" t="s">
        <v>26029</v>
      </c>
      <c r="M15886" s="4" t="s">
        <v>418</v>
      </c>
      <c r="N15886" s="4">
        <v>785001</v>
      </c>
      <c r="O15886" s="4"/>
      <c r="P15886" s="4">
        <v>8071596316</v>
      </c>
      <c r="Q15886" s="31" t="s">
        <v>201174</v>
      </c>
      <c r="R15886" s="4"/>
      <c r="S15886" s="13" t="s">
        <v>201174</v>
      </c>
      <c r="T15886" s="13"/>
      <c r="U15886" s="13"/>
      <c r="V15886" s="13"/>
      <c r="W15886" s="13"/>
    </row>
    <row r="15887" spans="1:23" ht="30" x14ac:dyDescent="0.25">
      <c r="A15887" s="4" t="s">
        <v>27080</v>
      </c>
      <c r="B15887" s="4" t="s">
        <v>26029</v>
      </c>
      <c r="C15887" s="4" t="s">
        <v>27077</v>
      </c>
      <c r="D15887" s="4" t="s">
        <v>27078</v>
      </c>
      <c r="E15887" s="4" t="s">
        <v>27</v>
      </c>
      <c r="F15887" s="4">
        <v>9854362509</v>
      </c>
      <c r="G15887" s="4">
        <v>9706240788</v>
      </c>
      <c r="H15887" s="4" t="s">
        <v>27079</v>
      </c>
      <c r="I15887" s="4"/>
      <c r="J15887" s="4" t="s">
        <v>27081</v>
      </c>
      <c r="L15887" s="4"/>
      <c r="M15887" s="4" t="s">
        <v>418</v>
      </c>
      <c r="N15887" s="4">
        <v>785001</v>
      </c>
      <c r="O15887" s="4"/>
      <c r="P15887" s="4">
        <v>8046073187</v>
      </c>
      <c r="Q15887" s="31" t="s">
        <v>201175</v>
      </c>
      <c r="R15887" s="4"/>
      <c r="S15887" s="13" t="s">
        <v>201175</v>
      </c>
      <c r="T15887" s="13"/>
      <c r="U15887" s="13"/>
      <c r="V15887" s="13"/>
      <c r="W15887" s="13"/>
    </row>
    <row r="15888" spans="1:23" ht="30" x14ac:dyDescent="0.25">
      <c r="A15888" s="4" t="s">
        <v>92718</v>
      </c>
      <c r="B15888" s="4" t="s">
        <v>26029</v>
      </c>
      <c r="C15888" s="4" t="s">
        <v>7827</v>
      </c>
      <c r="D15888" s="4" t="s">
        <v>92715</v>
      </c>
      <c r="E15888" s="4" t="s">
        <v>92716</v>
      </c>
      <c r="F15888" s="4">
        <v>9435051700</v>
      </c>
      <c r="G15888" s="4"/>
      <c r="H15888" s="4" t="s">
        <v>92717</v>
      </c>
      <c r="I15888" s="4"/>
      <c r="J15888" s="4" t="s">
        <v>92719</v>
      </c>
      <c r="L15888" s="4" t="s">
        <v>92720</v>
      </c>
      <c r="M15888" s="4" t="s">
        <v>418</v>
      </c>
      <c r="N15888" s="4">
        <v>785001</v>
      </c>
      <c r="O15888" s="4" t="s">
        <v>92721</v>
      </c>
      <c r="P15888" s="4">
        <v>8048419548</v>
      </c>
      <c r="Q15888" s="31" t="s">
        <v>92714</v>
      </c>
      <c r="R15888" s="4"/>
      <c r="S15888" s="13" t="s">
        <v>201176</v>
      </c>
      <c r="T15888" s="13"/>
      <c r="U15888" s="13"/>
      <c r="V15888" s="13"/>
      <c r="W15888" s="13"/>
    </row>
    <row r="15889" spans="1:23" ht="30" x14ac:dyDescent="0.25">
      <c r="A15889" s="4" t="s">
        <v>107654</v>
      </c>
      <c r="B15889" s="4" t="s">
        <v>26029</v>
      </c>
      <c r="C15889" s="4" t="s">
        <v>624</v>
      </c>
      <c r="D15889" s="4" t="s">
        <v>7249</v>
      </c>
      <c r="E15889" s="4" t="s">
        <v>27</v>
      </c>
      <c r="F15889" s="4">
        <v>9435053934</v>
      </c>
      <c r="G15889" s="4">
        <v>8011005100</v>
      </c>
      <c r="H15889" s="4" t="s">
        <v>107652</v>
      </c>
      <c r="I15889" s="4" t="s">
        <v>107653</v>
      </c>
      <c r="J15889" s="4" t="s">
        <v>107655</v>
      </c>
      <c r="L15889" s="4" t="s">
        <v>107656</v>
      </c>
      <c r="M15889" s="4" t="s">
        <v>418</v>
      </c>
      <c r="N15889" s="4">
        <v>785001</v>
      </c>
      <c r="O15889" s="4" t="s">
        <v>107657</v>
      </c>
      <c r="P15889" s="4">
        <v>8048611451</v>
      </c>
      <c r="Q15889" s="31" t="s">
        <v>205117</v>
      </c>
      <c r="R15889" s="4"/>
      <c r="S15889" s="13" t="s">
        <v>107651</v>
      </c>
      <c r="T15889" s="13"/>
      <c r="U15889" s="13"/>
      <c r="V15889" s="13"/>
      <c r="W15889" s="13"/>
    </row>
    <row r="15890" spans="1:23" x14ac:dyDescent="0.25">
      <c r="A15890" s="4" t="s">
        <v>114069</v>
      </c>
      <c r="B15890" s="4" t="s">
        <v>26029</v>
      </c>
      <c r="C15890" s="4" t="s">
        <v>411</v>
      </c>
      <c r="D15890" s="4" t="s">
        <v>3177</v>
      </c>
      <c r="E15890" s="4" t="s">
        <v>27</v>
      </c>
      <c r="F15890" s="4">
        <v>9435789263</v>
      </c>
      <c r="G15890" s="4"/>
      <c r="H15890" s="4" t="s">
        <v>114068</v>
      </c>
      <c r="I15890" s="4"/>
      <c r="J15890" s="4" t="s">
        <v>114070</v>
      </c>
      <c r="L15890" s="4" t="s">
        <v>114070</v>
      </c>
      <c r="M15890" s="4" t="s">
        <v>418</v>
      </c>
      <c r="N15890" s="4">
        <v>785001</v>
      </c>
      <c r="O15890" s="4" t="s">
        <v>114071</v>
      </c>
      <c r="P15890" s="4"/>
      <c r="Q15890" s="31"/>
      <c r="R15890" s="4"/>
      <c r="S15890" s="13" t="s">
        <v>228574</v>
      </c>
      <c r="T15890" s="13"/>
      <c r="U15890" s="13"/>
      <c r="V15890" s="13"/>
      <c r="W15890" s="13"/>
    </row>
    <row r="15891" spans="1:23" x14ac:dyDescent="0.25">
      <c r="A15891" s="4" t="s">
        <v>131761</v>
      </c>
      <c r="B15891" s="4" t="s">
        <v>26029</v>
      </c>
      <c r="C15891" s="4" t="s">
        <v>24462</v>
      </c>
      <c r="D15891" s="4" t="s">
        <v>131759</v>
      </c>
      <c r="E15891" s="4" t="s">
        <v>27</v>
      </c>
      <c r="F15891" s="4">
        <v>9207043141</v>
      </c>
      <c r="G15891" s="4">
        <v>9419199607</v>
      </c>
      <c r="H15891" s="4" t="s">
        <v>131760</v>
      </c>
      <c r="I15891" s="4"/>
      <c r="J15891" s="4" t="s">
        <v>131762</v>
      </c>
      <c r="L15891" s="4" t="s">
        <v>131762</v>
      </c>
      <c r="M15891" s="4" t="s">
        <v>418</v>
      </c>
      <c r="N15891" s="4">
        <v>785001</v>
      </c>
      <c r="O15891" s="4" t="s">
        <v>131763</v>
      </c>
      <c r="P15891" s="4"/>
      <c r="Q15891" s="31"/>
      <c r="R15891" s="4"/>
      <c r="S15891" s="13" t="s">
        <v>228575</v>
      </c>
      <c r="T15891" s="13"/>
      <c r="U15891" s="13"/>
      <c r="V15891" s="13"/>
      <c r="W15891" s="13"/>
    </row>
    <row r="15892" spans="1:23" x14ac:dyDescent="0.25">
      <c r="A15892" s="4" t="s">
        <v>176082</v>
      </c>
      <c r="B15892" s="4" t="s">
        <v>26029</v>
      </c>
      <c r="C15892" s="4" t="s">
        <v>176080</v>
      </c>
      <c r="D15892" s="4" t="s">
        <v>21774</v>
      </c>
      <c r="E15892" s="4" t="s">
        <v>34</v>
      </c>
      <c r="F15892" s="4">
        <v>9854051267</v>
      </c>
      <c r="G15892" s="4">
        <v>9864253905</v>
      </c>
      <c r="H15892" s="4" t="s">
        <v>176081</v>
      </c>
      <c r="I15892" s="4"/>
      <c r="J15892" s="4" t="s">
        <v>176083</v>
      </c>
      <c r="L15892" s="4" t="s">
        <v>176083</v>
      </c>
      <c r="M15892" s="4" t="s">
        <v>418</v>
      </c>
      <c r="N15892" s="4">
        <v>785001</v>
      </c>
      <c r="O15892" s="4"/>
      <c r="P15892" s="4">
        <v>8071815047</v>
      </c>
      <c r="Q15892" s="31" t="s">
        <v>205118</v>
      </c>
      <c r="R15892" s="4"/>
      <c r="S15892" s="13" t="s">
        <v>201177</v>
      </c>
      <c r="T15892" s="13"/>
      <c r="U15892" s="13"/>
      <c r="V15892" s="13"/>
      <c r="W15892" s="13"/>
    </row>
    <row r="15893" spans="1:23" ht="30" x14ac:dyDescent="0.25">
      <c r="A15893" s="4" t="s">
        <v>16050</v>
      </c>
      <c r="B15893" s="4" t="s">
        <v>16052</v>
      </c>
      <c r="C15893" s="4" t="s">
        <v>43</v>
      </c>
      <c r="D15893" s="4"/>
      <c r="E15893" s="4" t="s">
        <v>27</v>
      </c>
      <c r="F15893" s="4">
        <v>9824222245</v>
      </c>
      <c r="G15893" s="4"/>
      <c r="H15893" s="4" t="s">
        <v>16049</v>
      </c>
      <c r="I15893" s="4"/>
      <c r="J15893" s="4" t="s">
        <v>16051</v>
      </c>
      <c r="L15893" s="4" t="s">
        <v>16053</v>
      </c>
      <c r="M15893" s="4" t="s">
        <v>171</v>
      </c>
      <c r="N15893" s="4">
        <v>362001</v>
      </c>
      <c r="O15893" s="4"/>
      <c r="P15893" s="4">
        <v>8071590996</v>
      </c>
      <c r="Q15893" s="31" t="s">
        <v>16048</v>
      </c>
      <c r="R15893" s="4"/>
      <c r="S15893" s="13" t="s">
        <v>16048</v>
      </c>
      <c r="T15893" s="13"/>
      <c r="U15893" s="13"/>
      <c r="V15893" s="13"/>
      <c r="W15893" s="13"/>
    </row>
    <row r="15894" spans="1:23" ht="45" x14ac:dyDescent="0.25">
      <c r="A15894" s="4" t="s">
        <v>24198</v>
      </c>
      <c r="B15894" s="4" t="s">
        <v>16052</v>
      </c>
      <c r="C15894" s="4" t="s">
        <v>24195</v>
      </c>
      <c r="D15894" s="4" t="s">
        <v>24196</v>
      </c>
      <c r="E15894" s="4" t="s">
        <v>65</v>
      </c>
      <c r="F15894" s="4">
        <v>9426785558</v>
      </c>
      <c r="G15894" s="4">
        <v>9426267788</v>
      </c>
      <c r="H15894" s="4" t="s">
        <v>24197</v>
      </c>
      <c r="I15894" s="4"/>
      <c r="J15894" s="4" t="s">
        <v>24199</v>
      </c>
      <c r="L15894" s="4" t="s">
        <v>24200</v>
      </c>
      <c r="M15894" s="4" t="s">
        <v>171</v>
      </c>
      <c r="N15894" s="4">
        <v>362001</v>
      </c>
      <c r="O15894" s="4"/>
      <c r="P15894" s="4">
        <v>8048085016</v>
      </c>
      <c r="Q15894" s="31" t="s">
        <v>24194</v>
      </c>
      <c r="R15894" s="4"/>
      <c r="S15894" s="13" t="s">
        <v>195464</v>
      </c>
      <c r="T15894" s="13"/>
      <c r="U15894" s="13"/>
      <c r="V15894" s="13"/>
      <c r="W15894" s="13"/>
    </row>
    <row r="15895" spans="1:23" x14ac:dyDescent="0.25">
      <c r="A15895" s="4" t="s">
        <v>32023</v>
      </c>
      <c r="B15895" s="4" t="s">
        <v>16052</v>
      </c>
      <c r="C15895" s="4" t="s">
        <v>32020</v>
      </c>
      <c r="D15895" s="4" t="s">
        <v>32021</v>
      </c>
      <c r="E15895" s="4" t="s">
        <v>27</v>
      </c>
      <c r="F15895" s="4">
        <v>9429046000</v>
      </c>
      <c r="G15895" s="4"/>
      <c r="H15895" s="4" t="s">
        <v>32022</v>
      </c>
      <c r="I15895" s="4"/>
      <c r="J15895" s="4" t="s">
        <v>32024</v>
      </c>
      <c r="L15895" s="4" t="s">
        <v>7982</v>
      </c>
      <c r="M15895" s="4" t="s">
        <v>171</v>
      </c>
      <c r="N15895" s="4">
        <v>362001</v>
      </c>
      <c r="O15895" s="4"/>
      <c r="P15895" s="4">
        <v>8048114170</v>
      </c>
      <c r="Q15895" s="31" t="s">
        <v>32018</v>
      </c>
      <c r="R15895" s="4"/>
      <c r="S15895" s="13" t="s">
        <v>32019</v>
      </c>
      <c r="T15895" s="13"/>
      <c r="U15895" s="13"/>
      <c r="V15895" s="13"/>
      <c r="W15895" s="13"/>
    </row>
    <row r="15896" spans="1:23" ht="45" x14ac:dyDescent="0.25">
      <c r="A15896" s="4" t="s">
        <v>33385</v>
      </c>
      <c r="B15896" s="4" t="s">
        <v>16052</v>
      </c>
      <c r="C15896" s="4" t="s">
        <v>8996</v>
      </c>
      <c r="D15896" s="4" t="s">
        <v>33382</v>
      </c>
      <c r="E15896" s="4" t="s">
        <v>27</v>
      </c>
      <c r="F15896" s="4">
        <v>8866355839</v>
      </c>
      <c r="G15896" s="4"/>
      <c r="H15896" s="4" t="s">
        <v>33383</v>
      </c>
      <c r="I15896" s="4" t="s">
        <v>33384</v>
      </c>
      <c r="J15896" s="4" t="s">
        <v>33386</v>
      </c>
      <c r="L15896" s="4" t="s">
        <v>33387</v>
      </c>
      <c r="M15896" s="4" t="s">
        <v>171</v>
      </c>
      <c r="N15896" s="4">
        <v>362037</v>
      </c>
      <c r="O15896" s="4" t="s">
        <v>33388</v>
      </c>
      <c r="P15896" s="4">
        <v>8048405096</v>
      </c>
      <c r="Q15896" s="31" t="s">
        <v>217690</v>
      </c>
      <c r="R15896" s="4"/>
      <c r="S15896" s="13" t="s">
        <v>228576</v>
      </c>
      <c r="T15896" s="13"/>
      <c r="U15896" s="13"/>
      <c r="V15896" s="13"/>
      <c r="W15896" s="13"/>
    </row>
    <row r="15897" spans="1:23" ht="30" x14ac:dyDescent="0.25">
      <c r="A15897" s="4" t="s">
        <v>35643</v>
      </c>
      <c r="B15897" s="4" t="s">
        <v>16052</v>
      </c>
      <c r="C15897" s="4" t="s">
        <v>419</v>
      </c>
      <c r="D15897" s="4" t="s">
        <v>35641</v>
      </c>
      <c r="E15897" s="4" t="s">
        <v>34</v>
      </c>
      <c r="F15897" s="4">
        <v>9909344076</v>
      </c>
      <c r="G15897" s="4">
        <v>9909344060</v>
      </c>
      <c r="H15897" s="4" t="s">
        <v>35642</v>
      </c>
      <c r="I15897" s="4"/>
      <c r="J15897" s="4" t="s">
        <v>35644</v>
      </c>
      <c r="L15897" s="4" t="s">
        <v>35645</v>
      </c>
      <c r="M15897" s="4" t="s">
        <v>171</v>
      </c>
      <c r="N15897" s="4">
        <v>362001</v>
      </c>
      <c r="O15897" s="4" t="s">
        <v>35646</v>
      </c>
      <c r="P15897" s="4">
        <v>8048111215</v>
      </c>
      <c r="Q15897" s="31" t="s">
        <v>208308</v>
      </c>
      <c r="R15897" s="4"/>
      <c r="S15897" s="13" t="s">
        <v>195465</v>
      </c>
      <c r="T15897" s="13"/>
      <c r="U15897" s="13"/>
      <c r="V15897" s="13"/>
      <c r="W15897" s="13"/>
    </row>
    <row r="15898" spans="1:23" ht="45" x14ac:dyDescent="0.25">
      <c r="A15898" s="4" t="s">
        <v>99676</v>
      </c>
      <c r="B15898" s="4" t="s">
        <v>16052</v>
      </c>
      <c r="C15898" s="4" t="s">
        <v>99672</v>
      </c>
      <c r="D15898" s="4" t="s">
        <v>99673</v>
      </c>
      <c r="E15898" s="4" t="s">
        <v>65</v>
      </c>
      <c r="F15898" s="4">
        <v>9825818595</v>
      </c>
      <c r="G15898" s="4">
        <v>9429652855</v>
      </c>
      <c r="H15898" s="4" t="s">
        <v>99674</v>
      </c>
      <c r="I15898" s="4" t="s">
        <v>99675</v>
      </c>
      <c r="J15898" s="4" t="s">
        <v>99677</v>
      </c>
      <c r="L15898" s="4" t="s">
        <v>99678</v>
      </c>
      <c r="M15898" s="4" t="s">
        <v>171</v>
      </c>
      <c r="N15898" s="4">
        <v>362001</v>
      </c>
      <c r="O15898" s="4" t="s">
        <v>99679</v>
      </c>
      <c r="P15898" s="4">
        <v>8046067776</v>
      </c>
      <c r="Q15898" s="31" t="s">
        <v>99671</v>
      </c>
      <c r="R15898" s="4"/>
      <c r="S15898" s="13" t="s">
        <v>228577</v>
      </c>
      <c r="T15898" s="13"/>
      <c r="U15898" s="13"/>
      <c r="V15898" s="13"/>
      <c r="W15898" s="13"/>
    </row>
    <row r="15899" spans="1:23" ht="45" x14ac:dyDescent="0.25">
      <c r="A15899" s="4" t="s">
        <v>112742</v>
      </c>
      <c r="B15899" s="4" t="s">
        <v>16052</v>
      </c>
      <c r="C15899" s="4" t="s">
        <v>112738</v>
      </c>
      <c r="D15899" s="4" t="s">
        <v>112739</v>
      </c>
      <c r="E15899" s="4" t="s">
        <v>1061</v>
      </c>
      <c r="F15899" s="4">
        <v>9879001098</v>
      </c>
      <c r="G15899" s="4">
        <v>9426995351</v>
      </c>
      <c r="H15899" s="4" t="s">
        <v>112740</v>
      </c>
      <c r="I15899" s="4" t="s">
        <v>112741</v>
      </c>
      <c r="J15899" s="4" t="s">
        <v>112743</v>
      </c>
      <c r="L15899" s="4" t="s">
        <v>112744</v>
      </c>
      <c r="M15899" s="4" t="s">
        <v>171</v>
      </c>
      <c r="N15899" s="4">
        <v>362135</v>
      </c>
      <c r="O15899" s="4" t="s">
        <v>112745</v>
      </c>
      <c r="P15899" s="4"/>
      <c r="Q15899" s="31" t="s">
        <v>205119</v>
      </c>
      <c r="R15899" s="4"/>
      <c r="S15899" s="13" t="s">
        <v>228578</v>
      </c>
      <c r="T15899" s="13"/>
      <c r="U15899" s="13"/>
      <c r="V15899" s="13"/>
      <c r="W15899" s="13"/>
    </row>
    <row r="15900" spans="1:23" ht="45" x14ac:dyDescent="0.25">
      <c r="A15900" s="4" t="s">
        <v>126750</v>
      </c>
      <c r="B15900" s="4" t="s">
        <v>16052</v>
      </c>
      <c r="C15900" s="4" t="s">
        <v>4022</v>
      </c>
      <c r="D15900" s="4" t="s">
        <v>818</v>
      </c>
      <c r="E15900" s="4" t="s">
        <v>27</v>
      </c>
      <c r="F15900" s="4">
        <v>9033350272</v>
      </c>
      <c r="G15900" s="4"/>
      <c r="H15900" s="4" t="s">
        <v>126749</v>
      </c>
      <c r="I15900" s="4"/>
      <c r="J15900" s="4" t="s">
        <v>126751</v>
      </c>
      <c r="L15900" s="4" t="s">
        <v>963</v>
      </c>
      <c r="M15900" s="4" t="s">
        <v>171</v>
      </c>
      <c r="N15900" s="4">
        <v>362065</v>
      </c>
      <c r="O15900" s="4" t="s">
        <v>126752</v>
      </c>
      <c r="P15900" s="4"/>
      <c r="Q15900" s="31" t="s">
        <v>205120</v>
      </c>
      <c r="R15900" s="4"/>
      <c r="S15900" s="13" t="s">
        <v>228579</v>
      </c>
      <c r="T15900" s="13"/>
      <c r="U15900" s="13"/>
      <c r="V15900" s="13"/>
      <c r="W15900" s="13"/>
    </row>
    <row r="15901" spans="1:23" x14ac:dyDescent="0.25">
      <c r="A15901" s="4" t="s">
        <v>139289</v>
      </c>
      <c r="B15901" s="4" t="s">
        <v>16052</v>
      </c>
      <c r="C15901" s="4" t="s">
        <v>695</v>
      </c>
      <c r="D15901" s="4" t="s">
        <v>139287</v>
      </c>
      <c r="E15901" s="4" t="s">
        <v>27</v>
      </c>
      <c r="F15901" s="4">
        <v>9825222426</v>
      </c>
      <c r="G15901" s="4">
        <v>9427423425</v>
      </c>
      <c r="H15901" s="4" t="s">
        <v>139288</v>
      </c>
      <c r="I15901" s="4"/>
      <c r="J15901" s="4" t="s">
        <v>139290</v>
      </c>
      <c r="L15901" s="4" t="s">
        <v>139291</v>
      </c>
      <c r="M15901" s="4" t="s">
        <v>171</v>
      </c>
      <c r="N15901" s="4">
        <v>362001</v>
      </c>
      <c r="O15901" s="4"/>
      <c r="P15901" s="4"/>
      <c r="Q15901" s="31" t="s">
        <v>139286</v>
      </c>
      <c r="R15901" s="4"/>
      <c r="S15901" s="13" t="s">
        <v>201178</v>
      </c>
      <c r="T15901" s="13"/>
      <c r="U15901" s="13"/>
      <c r="V15901" s="13"/>
      <c r="W15901" s="13"/>
    </row>
    <row r="15902" spans="1:23" ht="45" x14ac:dyDescent="0.25">
      <c r="A15902" s="4" t="s">
        <v>145349</v>
      </c>
      <c r="B15902" s="4" t="s">
        <v>16052</v>
      </c>
      <c r="C15902" s="4" t="s">
        <v>1989</v>
      </c>
      <c r="D15902" s="4" t="s">
        <v>69676</v>
      </c>
      <c r="E15902" s="4" t="s">
        <v>34</v>
      </c>
      <c r="F15902" s="4">
        <v>9429488108</v>
      </c>
      <c r="G15902" s="4">
        <v>9712638612</v>
      </c>
      <c r="H15902" s="4" t="s">
        <v>145348</v>
      </c>
      <c r="I15902" s="4"/>
      <c r="J15902" s="4" t="s">
        <v>145350</v>
      </c>
      <c r="L15902" s="4" t="s">
        <v>145351</v>
      </c>
      <c r="M15902" s="4" t="s">
        <v>171</v>
      </c>
      <c r="N15902" s="4">
        <v>362015</v>
      </c>
      <c r="O15902" s="4"/>
      <c r="P15902" s="4"/>
      <c r="Q15902" s="31" t="s">
        <v>208309</v>
      </c>
      <c r="R15902" s="4"/>
      <c r="S15902" s="13" t="s">
        <v>228580</v>
      </c>
      <c r="T15902" s="13"/>
      <c r="U15902" s="13"/>
      <c r="V15902" s="13"/>
      <c r="W15902" s="13"/>
    </row>
    <row r="15903" spans="1:23" ht="45" x14ac:dyDescent="0.25">
      <c r="A15903" s="4" t="s">
        <v>148865</v>
      </c>
      <c r="B15903" s="4" t="s">
        <v>16052</v>
      </c>
      <c r="C15903" s="4" t="s">
        <v>26</v>
      </c>
      <c r="D15903" s="4"/>
      <c r="E15903" s="4" t="s">
        <v>175</v>
      </c>
      <c r="F15903" s="4">
        <v>8401883816</v>
      </c>
      <c r="G15903" s="4"/>
      <c r="H15903" s="4" t="s">
        <v>148863</v>
      </c>
      <c r="I15903" s="4" t="s">
        <v>148864</v>
      </c>
      <c r="J15903" s="4" t="s">
        <v>148866</v>
      </c>
      <c r="L15903" s="4" t="s">
        <v>148867</v>
      </c>
      <c r="M15903" s="4" t="s">
        <v>171</v>
      </c>
      <c r="N15903" s="4">
        <v>362001</v>
      </c>
      <c r="O15903" s="4" t="s">
        <v>148868</v>
      </c>
      <c r="P15903" s="4"/>
      <c r="Q15903" s="31" t="s">
        <v>205121</v>
      </c>
      <c r="R15903" s="4"/>
      <c r="S15903" s="13" t="s">
        <v>228581</v>
      </c>
      <c r="T15903" s="13"/>
      <c r="U15903" s="13"/>
      <c r="V15903" s="13"/>
      <c r="W15903" s="13"/>
    </row>
    <row r="15904" spans="1:23" x14ac:dyDescent="0.25">
      <c r="A15904" s="4" t="s">
        <v>178818</v>
      </c>
      <c r="B15904" s="4" t="s">
        <v>16052</v>
      </c>
      <c r="C15904" s="4" t="s">
        <v>4959</v>
      </c>
      <c r="D15904" s="4" t="s">
        <v>188</v>
      </c>
      <c r="E15904" s="4" t="s">
        <v>65</v>
      </c>
      <c r="F15904" s="4">
        <v>9825272288</v>
      </c>
      <c r="G15904" s="4"/>
      <c r="H15904" s="4" t="s">
        <v>178817</v>
      </c>
      <c r="I15904" s="4"/>
      <c r="J15904" s="4" t="s">
        <v>178819</v>
      </c>
      <c r="L15904" s="4" t="s">
        <v>33387</v>
      </c>
      <c r="M15904" s="4" t="s">
        <v>171</v>
      </c>
      <c r="N15904" s="4">
        <v>362001</v>
      </c>
      <c r="O15904" s="4"/>
      <c r="P15904" s="4">
        <v>8046082130</v>
      </c>
      <c r="Q15904" s="31" t="s">
        <v>178816</v>
      </c>
      <c r="R15904" s="4"/>
      <c r="S15904" s="4"/>
      <c r="T15904" s="4"/>
      <c r="U15904" s="4"/>
      <c r="V15904" s="4"/>
      <c r="W15904" s="4"/>
    </row>
    <row r="15905" spans="1:23" ht="30" x14ac:dyDescent="0.25">
      <c r="A15905" s="4" t="s">
        <v>192769</v>
      </c>
      <c r="B15905" s="4" t="s">
        <v>16052</v>
      </c>
      <c r="C15905" s="4" t="s">
        <v>46679</v>
      </c>
      <c r="D15905" s="4" t="s">
        <v>21294</v>
      </c>
      <c r="E15905" s="4" t="s">
        <v>27</v>
      </c>
      <c r="F15905" s="4">
        <v>9427736679</v>
      </c>
      <c r="G15905" s="4">
        <v>8469694474</v>
      </c>
      <c r="H15905" s="4" t="s">
        <v>192768</v>
      </c>
      <c r="I15905" s="4"/>
      <c r="J15905" s="4" t="s">
        <v>192770</v>
      </c>
      <c r="L15905" s="4" t="s">
        <v>192771</v>
      </c>
      <c r="M15905" s="4" t="s">
        <v>171</v>
      </c>
      <c r="N15905" s="4">
        <v>362001</v>
      </c>
      <c r="O15905" s="4"/>
      <c r="P15905" s="4">
        <v>8041948028</v>
      </c>
      <c r="Q15905" s="31" t="s">
        <v>192766</v>
      </c>
      <c r="R15905" s="4"/>
      <c r="S15905" s="13" t="s">
        <v>192767</v>
      </c>
      <c r="T15905" s="13"/>
      <c r="U15905" s="13"/>
      <c r="V15905" s="13"/>
      <c r="W15905" s="13"/>
    </row>
    <row r="15906" spans="1:23" x14ac:dyDescent="0.25">
      <c r="A15906" s="4" t="s">
        <v>57619</v>
      </c>
      <c r="B15906" s="4" t="s">
        <v>57621</v>
      </c>
      <c r="C15906" s="4" t="s">
        <v>4167</v>
      </c>
      <c r="D15906" s="4" t="s">
        <v>57616</v>
      </c>
      <c r="E15906" s="4" t="s">
        <v>4280</v>
      </c>
      <c r="F15906" s="4">
        <v>9810482590</v>
      </c>
      <c r="G15906" s="4">
        <v>8376065487</v>
      </c>
      <c r="H15906" s="4" t="s">
        <v>57617</v>
      </c>
      <c r="I15906" s="4" t="s">
        <v>57618</v>
      </c>
      <c r="J15906" s="4" t="s">
        <v>57620</v>
      </c>
      <c r="L15906" s="4" t="s">
        <v>13929</v>
      </c>
      <c r="M15906" s="4" t="s">
        <v>171</v>
      </c>
      <c r="N15906" s="4">
        <v>110019</v>
      </c>
      <c r="O15906" s="4"/>
      <c r="P15906" s="4">
        <v>8048559063</v>
      </c>
      <c r="Q15906" s="31"/>
      <c r="R15906" s="4"/>
      <c r="S15906" s="13" t="s">
        <v>57615</v>
      </c>
      <c r="T15906" s="13"/>
      <c r="U15906" s="13"/>
      <c r="V15906" s="13"/>
      <c r="W15906" s="13"/>
    </row>
    <row r="15907" spans="1:23" x14ac:dyDescent="0.25">
      <c r="A15907" s="4" t="s">
        <v>18738</v>
      </c>
      <c r="B15907" s="4" t="s">
        <v>18740</v>
      </c>
      <c r="C15907" s="4" t="s">
        <v>18736</v>
      </c>
      <c r="D15907" s="4" t="s">
        <v>257</v>
      </c>
      <c r="E15907" s="4"/>
      <c r="F15907" s="4">
        <v>9618759731</v>
      </c>
      <c r="G15907" s="4"/>
      <c r="H15907" s="4" t="s">
        <v>18737</v>
      </c>
      <c r="I15907" s="4"/>
      <c r="J15907" s="4" t="s">
        <v>18739</v>
      </c>
      <c r="L15907" s="4" t="s">
        <v>1732</v>
      </c>
      <c r="M15907" s="4" t="s">
        <v>1732</v>
      </c>
      <c r="N15907" s="4">
        <v>516390</v>
      </c>
      <c r="O15907" s="4"/>
      <c r="P15907" s="4">
        <v>8048119430</v>
      </c>
      <c r="Q15907" s="31"/>
      <c r="R15907" s="4"/>
      <c r="S15907" s="13" t="s">
        <v>201179</v>
      </c>
      <c r="T15907" s="13"/>
      <c r="U15907" s="13"/>
      <c r="V15907" s="13"/>
      <c r="W15907" s="13"/>
    </row>
    <row r="15908" spans="1:23" x14ac:dyDescent="0.25">
      <c r="A15908" s="4" t="s">
        <v>45211</v>
      </c>
      <c r="B15908" s="4" t="s">
        <v>18740</v>
      </c>
      <c r="C15908" s="4" t="s">
        <v>9282</v>
      </c>
      <c r="D15908" s="4" t="s">
        <v>45208</v>
      </c>
      <c r="E15908" s="4" t="s">
        <v>34</v>
      </c>
      <c r="F15908" s="4">
        <v>9177302710</v>
      </c>
      <c r="G15908" s="4"/>
      <c r="H15908" s="4" t="s">
        <v>45209</v>
      </c>
      <c r="I15908" s="4" t="s">
        <v>45210</v>
      </c>
      <c r="J15908" s="4" t="s">
        <v>45212</v>
      </c>
      <c r="L15908" s="4" t="s">
        <v>45213</v>
      </c>
      <c r="M15908" s="4" t="s">
        <v>1732</v>
      </c>
      <c r="N15908" s="4">
        <v>518002</v>
      </c>
      <c r="O15908" s="4"/>
      <c r="P15908" s="4">
        <v>8048613260</v>
      </c>
      <c r="Q15908" s="31"/>
      <c r="R15908" s="4"/>
      <c r="S15908" s="13" t="s">
        <v>195466</v>
      </c>
      <c r="T15908" s="13"/>
      <c r="U15908" s="13"/>
      <c r="V15908" s="13"/>
      <c r="W15908" s="13"/>
    </row>
    <row r="15909" spans="1:23" x14ac:dyDescent="0.25">
      <c r="A15909" s="4" t="s">
        <v>71685</v>
      </c>
      <c r="B15909" s="4" t="s">
        <v>18740</v>
      </c>
      <c r="C15909" s="4" t="s">
        <v>71683</v>
      </c>
      <c r="D15909" s="4" t="s">
        <v>1530</v>
      </c>
      <c r="E15909" s="4" t="s">
        <v>34</v>
      </c>
      <c r="F15909" s="4">
        <v>9030990655</v>
      </c>
      <c r="G15909" s="4"/>
      <c r="H15909" s="4" t="s">
        <v>71684</v>
      </c>
      <c r="I15909" s="4"/>
      <c r="J15909" s="4" t="s">
        <v>71686</v>
      </c>
      <c r="L15909" s="4"/>
      <c r="M15909" s="4" t="s">
        <v>1732</v>
      </c>
      <c r="N15909" s="4">
        <v>516002</v>
      </c>
      <c r="O15909" s="4"/>
      <c r="P15909" s="4">
        <v>8048564038</v>
      </c>
      <c r="Q15909" s="31" t="s">
        <v>71682</v>
      </c>
      <c r="R15909" s="4"/>
      <c r="S15909" s="13" t="s">
        <v>228582</v>
      </c>
      <c r="T15909" s="13"/>
      <c r="U15909" s="13"/>
      <c r="V15909" s="13"/>
      <c r="W15909" s="13"/>
    </row>
    <row r="15910" spans="1:23" x14ac:dyDescent="0.25">
      <c r="A15910" s="4" t="s">
        <v>114175</v>
      </c>
      <c r="B15910" s="4" t="s">
        <v>18740</v>
      </c>
      <c r="C15910" s="4" t="s">
        <v>848</v>
      </c>
      <c r="D15910" s="4"/>
      <c r="E15910" s="4" t="s">
        <v>74</v>
      </c>
      <c r="F15910" s="4">
        <v>8019999401</v>
      </c>
      <c r="G15910" s="4"/>
      <c r="H15910" s="4" t="s">
        <v>114174</v>
      </c>
      <c r="I15910" s="4"/>
      <c r="J15910" s="4" t="s">
        <v>114176</v>
      </c>
      <c r="L15910" s="4" t="s">
        <v>114177</v>
      </c>
      <c r="M15910" s="4" t="s">
        <v>1732</v>
      </c>
      <c r="N15910" s="4">
        <v>516004</v>
      </c>
      <c r="O15910" s="4" t="s">
        <v>114178</v>
      </c>
      <c r="P15910" s="4"/>
      <c r="Q15910" s="31"/>
      <c r="R15910" s="4"/>
      <c r="S15910" s="13" t="s">
        <v>201180</v>
      </c>
      <c r="T15910" s="13"/>
      <c r="U15910" s="13"/>
      <c r="V15910" s="13"/>
      <c r="W15910" s="13"/>
    </row>
    <row r="15911" spans="1:23" ht="30" x14ac:dyDescent="0.25">
      <c r="A15911" s="4" t="s">
        <v>118526</v>
      </c>
      <c r="B15911" s="4" t="s">
        <v>18740</v>
      </c>
      <c r="C15911" s="4" t="s">
        <v>118523</v>
      </c>
      <c r="D15911" s="4" t="s">
        <v>118524</v>
      </c>
      <c r="E15911" s="4" t="s">
        <v>27</v>
      </c>
      <c r="F15911" s="4">
        <v>9885097300</v>
      </c>
      <c r="G15911" s="4"/>
      <c r="H15911" s="4" t="s">
        <v>118525</v>
      </c>
      <c r="I15911" s="4"/>
      <c r="J15911" s="4" t="s">
        <v>118527</v>
      </c>
      <c r="L15911" s="4" t="s">
        <v>118528</v>
      </c>
      <c r="M15911" s="4" t="s">
        <v>1732</v>
      </c>
      <c r="N15911" s="4">
        <v>516360</v>
      </c>
      <c r="O15911" s="4" t="s">
        <v>118529</v>
      </c>
      <c r="P15911" s="4"/>
      <c r="Q15911" s="31" t="s">
        <v>118522</v>
      </c>
      <c r="R15911" s="4"/>
      <c r="S15911" s="13" t="s">
        <v>201181</v>
      </c>
      <c r="T15911" s="13"/>
      <c r="U15911" s="13"/>
      <c r="V15911" s="13"/>
      <c r="W15911" s="13"/>
    </row>
    <row r="15912" spans="1:23" x14ac:dyDescent="0.25">
      <c r="A15912" s="4" t="s">
        <v>142536</v>
      </c>
      <c r="B15912" s="4" t="s">
        <v>18740</v>
      </c>
      <c r="C15912" s="4" t="s">
        <v>142534</v>
      </c>
      <c r="D15912" s="4" t="s">
        <v>4132</v>
      </c>
      <c r="E15912" s="4"/>
      <c r="F15912" s="4">
        <v>9550701616</v>
      </c>
      <c r="G15912" s="4"/>
      <c r="H15912" s="4" t="s">
        <v>142535</v>
      </c>
      <c r="I15912" s="4"/>
      <c r="J15912" s="4" t="s">
        <v>142537</v>
      </c>
      <c r="L15912" s="4" t="s">
        <v>142538</v>
      </c>
      <c r="M15912" s="4" t="s">
        <v>1732</v>
      </c>
      <c r="N15912" s="4">
        <v>516269</v>
      </c>
      <c r="O15912" s="4" t="s">
        <v>142539</v>
      </c>
      <c r="P15912" s="4"/>
      <c r="Q15912" s="31"/>
      <c r="R15912" s="4"/>
      <c r="S15912" s="13" t="s">
        <v>142533</v>
      </c>
      <c r="T15912" s="13"/>
      <c r="U15912" s="13"/>
      <c r="V15912" s="13"/>
      <c r="W15912" s="13"/>
    </row>
    <row r="15913" spans="1:23" ht="30" x14ac:dyDescent="0.25">
      <c r="A15913" s="4" t="s">
        <v>191868</v>
      </c>
      <c r="B15913" s="4" t="s">
        <v>18740</v>
      </c>
      <c r="C15913" s="4" t="s">
        <v>4132</v>
      </c>
      <c r="D15913" s="4" t="s">
        <v>191865</v>
      </c>
      <c r="E15913" s="4" t="s">
        <v>175</v>
      </c>
      <c r="F15913" s="4">
        <v>7090579722</v>
      </c>
      <c r="G15913" s="4"/>
      <c r="H15913" s="4" t="s">
        <v>191866</v>
      </c>
      <c r="I15913" s="4" t="s">
        <v>191867</v>
      </c>
      <c r="J15913" s="4" t="s">
        <v>191869</v>
      </c>
      <c r="L15913" s="4" t="s">
        <v>191870</v>
      </c>
      <c r="M15913" s="4" t="s">
        <v>1732</v>
      </c>
      <c r="N15913" s="4">
        <v>516003</v>
      </c>
      <c r="O15913" s="4" t="s">
        <v>191871</v>
      </c>
      <c r="P15913" s="4"/>
      <c r="Q15913" s="31" t="s">
        <v>191864</v>
      </c>
      <c r="R15913" s="4"/>
      <c r="S15913" s="4"/>
      <c r="T15913" s="4"/>
      <c r="U15913" s="4"/>
      <c r="V15913" s="4"/>
      <c r="W15913" s="4"/>
    </row>
    <row r="15914" spans="1:23" ht="30" x14ac:dyDescent="0.25">
      <c r="A15914" s="4" t="s">
        <v>71724</v>
      </c>
      <c r="B15914" s="4" t="s">
        <v>71726</v>
      </c>
      <c r="C15914" s="4" t="s">
        <v>57165</v>
      </c>
      <c r="D15914" s="4" t="s">
        <v>832</v>
      </c>
      <c r="E15914" s="4" t="s">
        <v>34</v>
      </c>
      <c r="F15914" s="4">
        <v>9095412000</v>
      </c>
      <c r="G15914" s="4"/>
      <c r="H15914" s="4" t="s">
        <v>71723</v>
      </c>
      <c r="I15914" s="4"/>
      <c r="J15914" s="4" t="s">
        <v>71725</v>
      </c>
      <c r="L15914" s="4" t="s">
        <v>71727</v>
      </c>
      <c r="M15914" s="4" t="s">
        <v>127</v>
      </c>
      <c r="N15914" s="4">
        <v>627751</v>
      </c>
      <c r="O15914" s="4" t="s">
        <v>71728</v>
      </c>
      <c r="P15914" s="4">
        <v>8048588869</v>
      </c>
      <c r="Q15914" s="31" t="s">
        <v>217691</v>
      </c>
      <c r="R15914" s="4"/>
      <c r="S15914" s="13" t="s">
        <v>217692</v>
      </c>
      <c r="T15914" s="13"/>
      <c r="U15914" s="13"/>
      <c r="V15914" s="13"/>
      <c r="W15914" s="13"/>
    </row>
    <row r="15915" spans="1:23" ht="45" x14ac:dyDescent="0.25">
      <c r="A15915" s="4" t="s">
        <v>105468</v>
      </c>
      <c r="B15915" s="4" t="s">
        <v>80637</v>
      </c>
      <c r="C15915" s="4" t="s">
        <v>2054</v>
      </c>
      <c r="D15915" s="4" t="s">
        <v>188</v>
      </c>
      <c r="E15915" s="4" t="s">
        <v>27</v>
      </c>
      <c r="F15915" s="4">
        <v>9737574224</v>
      </c>
      <c r="G15915" s="4">
        <v>9824111248</v>
      </c>
      <c r="H15915" s="4" t="s">
        <v>105466</v>
      </c>
      <c r="I15915" s="4" t="s">
        <v>105467</v>
      </c>
      <c r="J15915" s="4" t="s">
        <v>105469</v>
      </c>
      <c r="L15915" s="4"/>
      <c r="M15915" s="4" t="s">
        <v>171</v>
      </c>
      <c r="N15915" s="4">
        <v>382715</v>
      </c>
      <c r="O15915" s="4" t="s">
        <v>105470</v>
      </c>
      <c r="P15915" s="4">
        <v>8071748410</v>
      </c>
      <c r="Q15915" s="31" t="s">
        <v>105465</v>
      </c>
      <c r="R15915" s="4"/>
      <c r="S15915" s="13" t="s">
        <v>201182</v>
      </c>
      <c r="T15915" s="13"/>
      <c r="U15915" s="13"/>
      <c r="V15915" s="13"/>
      <c r="W15915" s="13"/>
    </row>
    <row r="15916" spans="1:23" ht="30" x14ac:dyDescent="0.25">
      <c r="A15916" s="4" t="s">
        <v>142847</v>
      </c>
      <c r="B15916" s="4" t="s">
        <v>20452</v>
      </c>
      <c r="C15916" s="4" t="s">
        <v>43</v>
      </c>
      <c r="D15916" s="4" t="s">
        <v>18297</v>
      </c>
      <c r="E15916" s="4" t="s">
        <v>355</v>
      </c>
      <c r="F15916" s="4">
        <v>9737758009</v>
      </c>
      <c r="G15916" s="4">
        <v>7878055488</v>
      </c>
      <c r="H15916" s="4" t="s">
        <v>142846</v>
      </c>
      <c r="I15916" s="4"/>
      <c r="J15916" s="4" t="s">
        <v>142848</v>
      </c>
      <c r="L15916" s="4" t="s">
        <v>142849</v>
      </c>
      <c r="M15916" s="4" t="s">
        <v>171</v>
      </c>
      <c r="N15916" s="4">
        <v>394327</v>
      </c>
      <c r="O15916" s="4"/>
      <c r="P15916" s="4"/>
      <c r="Q15916" s="31" t="s">
        <v>208310</v>
      </c>
      <c r="R15916" s="4"/>
      <c r="S15916" s="13" t="s">
        <v>195467</v>
      </c>
      <c r="T15916" s="13"/>
      <c r="U15916" s="13"/>
      <c r="V15916" s="13"/>
      <c r="W15916" s="13"/>
    </row>
    <row r="15917" spans="1:23" x14ac:dyDescent="0.25">
      <c r="A15917" s="4" t="s">
        <v>22004</v>
      </c>
      <c r="B15917" s="4" t="s">
        <v>22006</v>
      </c>
      <c r="C15917" s="4" t="s">
        <v>3858</v>
      </c>
      <c r="D15917" s="4" t="s">
        <v>16030</v>
      </c>
      <c r="E15917" s="4" t="s">
        <v>34</v>
      </c>
      <c r="F15917" s="4">
        <v>8380055361</v>
      </c>
      <c r="G15917" s="4">
        <v>9860039720</v>
      </c>
      <c r="H15917" s="4" t="s">
        <v>22003</v>
      </c>
      <c r="I15917" s="4"/>
      <c r="J15917" s="4" t="s">
        <v>22005</v>
      </c>
      <c r="L15917" s="4" t="s">
        <v>22007</v>
      </c>
      <c r="M15917" s="4" t="s">
        <v>23</v>
      </c>
      <c r="N15917" s="4">
        <v>416001</v>
      </c>
      <c r="O15917" s="4"/>
      <c r="P15917" s="4">
        <v>8046071103</v>
      </c>
      <c r="Q15917" s="31"/>
      <c r="R15917" s="4"/>
      <c r="S15917" s="13" t="s">
        <v>217693</v>
      </c>
      <c r="T15917" s="13"/>
      <c r="U15917" s="13"/>
      <c r="V15917" s="13"/>
      <c r="W15917" s="13"/>
    </row>
    <row r="15918" spans="1:23" x14ac:dyDescent="0.25">
      <c r="A15918" s="4" t="s">
        <v>38534</v>
      </c>
      <c r="B15918" s="4" t="s">
        <v>38536</v>
      </c>
      <c r="C15918" s="4" t="s">
        <v>6723</v>
      </c>
      <c r="D15918" s="4"/>
      <c r="E15918" s="4" t="s">
        <v>34</v>
      </c>
      <c r="F15918" s="4">
        <v>9436907225</v>
      </c>
      <c r="G15918" s="4">
        <v>8257009038</v>
      </c>
      <c r="H15918" s="4" t="s">
        <v>38532</v>
      </c>
      <c r="I15918" s="4" t="s">
        <v>38533</v>
      </c>
      <c r="J15918" s="4" t="s">
        <v>38535</v>
      </c>
      <c r="L15918" s="4" t="s">
        <v>38537</v>
      </c>
      <c r="M15918" s="4" t="s">
        <v>38538</v>
      </c>
      <c r="N15918" s="4">
        <v>799277</v>
      </c>
      <c r="O15918" s="4" t="s">
        <v>38539</v>
      </c>
      <c r="P15918" s="4">
        <v>8048420080</v>
      </c>
      <c r="Q15918" s="31"/>
      <c r="R15918" s="4"/>
      <c r="S15918" s="13" t="s">
        <v>201183</v>
      </c>
      <c r="T15918" s="13"/>
      <c r="U15918" s="13"/>
      <c r="V15918" s="13"/>
      <c r="W15918" s="13"/>
    </row>
    <row r="15919" spans="1:23" ht="30" x14ac:dyDescent="0.25">
      <c r="A15919" s="4" t="s">
        <v>22141</v>
      </c>
      <c r="B15919" s="4" t="s">
        <v>22143</v>
      </c>
      <c r="C15919" s="4" t="s">
        <v>1420</v>
      </c>
      <c r="D15919" s="4" t="s">
        <v>1523</v>
      </c>
      <c r="E15919" s="4" t="s">
        <v>34</v>
      </c>
      <c r="F15919" s="4">
        <v>9896022252</v>
      </c>
      <c r="G15919" s="4"/>
      <c r="H15919" s="4" t="s">
        <v>22139</v>
      </c>
      <c r="I15919" s="4" t="s">
        <v>22140</v>
      </c>
      <c r="J15919" s="4" t="s">
        <v>22142</v>
      </c>
      <c r="L15919" s="4" t="s">
        <v>22144</v>
      </c>
      <c r="M15919" s="4" t="s">
        <v>163</v>
      </c>
      <c r="N15919" s="4">
        <v>136027</v>
      </c>
      <c r="O15919" s="4"/>
      <c r="P15919" s="4">
        <v>8046056015</v>
      </c>
      <c r="Q15919" s="31" t="s">
        <v>22138</v>
      </c>
      <c r="R15919" s="4"/>
      <c r="S15919" s="13" t="s">
        <v>22138</v>
      </c>
      <c r="T15919" s="13"/>
      <c r="U15919" s="13"/>
      <c r="V15919" s="13"/>
      <c r="W15919" s="13"/>
    </row>
    <row r="15920" spans="1:23" ht="45" x14ac:dyDescent="0.25">
      <c r="A15920" s="4" t="s">
        <v>24132</v>
      </c>
      <c r="B15920" s="4" t="s">
        <v>22143</v>
      </c>
      <c r="C15920" s="4" t="s">
        <v>24130</v>
      </c>
      <c r="D15920" s="4" t="s">
        <v>6723</v>
      </c>
      <c r="E15920" s="4" t="s">
        <v>27</v>
      </c>
      <c r="F15920" s="4">
        <v>9255544241</v>
      </c>
      <c r="G15920" s="4">
        <v>9996234738</v>
      </c>
      <c r="H15920" s="4" t="s">
        <v>24131</v>
      </c>
      <c r="I15920" s="4"/>
      <c r="J15920" s="4" t="s">
        <v>24133</v>
      </c>
      <c r="L15920" s="4" t="s">
        <v>24134</v>
      </c>
      <c r="M15920" s="4" t="s">
        <v>163</v>
      </c>
      <c r="N15920" s="4">
        <v>136117</v>
      </c>
      <c r="O15920" s="4" t="s">
        <v>24135</v>
      </c>
      <c r="P15920" s="4">
        <v>8042966949</v>
      </c>
      <c r="Q15920" s="31" t="s">
        <v>217694</v>
      </c>
      <c r="R15920" s="4"/>
      <c r="S15920" s="13" t="s">
        <v>217695</v>
      </c>
      <c r="T15920" s="13"/>
      <c r="U15920" s="13"/>
      <c r="V15920" s="13"/>
      <c r="W15920" s="13"/>
    </row>
    <row r="15921" spans="1:23" x14ac:dyDescent="0.25">
      <c r="A15921" s="4" t="s">
        <v>27966</v>
      </c>
      <c r="B15921" s="4" t="s">
        <v>22143</v>
      </c>
      <c r="C15921" s="4" t="s">
        <v>3557</v>
      </c>
      <c r="D15921" s="4" t="s">
        <v>1502</v>
      </c>
      <c r="E15921" s="4" t="s">
        <v>27</v>
      </c>
      <c r="F15921" s="4">
        <v>9812036577</v>
      </c>
      <c r="G15921" s="4">
        <v>9812023577</v>
      </c>
      <c r="H15921" s="4" t="s">
        <v>27964</v>
      </c>
      <c r="I15921" s="4" t="s">
        <v>27965</v>
      </c>
      <c r="J15921" s="4" t="s">
        <v>27967</v>
      </c>
      <c r="L15921" s="4" t="s">
        <v>27967</v>
      </c>
      <c r="M15921" s="4" t="s">
        <v>163</v>
      </c>
      <c r="N15921" s="4">
        <v>136027</v>
      </c>
      <c r="O15921" s="4" t="s">
        <v>27968</v>
      </c>
      <c r="P15921" s="4">
        <v>8049472931</v>
      </c>
      <c r="Q15921" s="31" t="s">
        <v>27963</v>
      </c>
      <c r="R15921" s="4"/>
      <c r="S15921" s="13" t="s">
        <v>217696</v>
      </c>
      <c r="T15921" s="13"/>
      <c r="U15921" s="13"/>
      <c r="V15921" s="13"/>
      <c r="W15921" s="13"/>
    </row>
    <row r="15922" spans="1:23" x14ac:dyDescent="0.25">
      <c r="A15922" s="4" t="s">
        <v>57547</v>
      </c>
      <c r="B15922" s="4" t="s">
        <v>22143</v>
      </c>
      <c r="C15922" s="4" t="s">
        <v>4219</v>
      </c>
      <c r="D15922" s="4" t="s">
        <v>242</v>
      </c>
      <c r="E15922" s="4" t="s">
        <v>74</v>
      </c>
      <c r="F15922" s="4">
        <v>9991475066</v>
      </c>
      <c r="G15922" s="4"/>
      <c r="H15922" s="4" t="s">
        <v>57546</v>
      </c>
      <c r="I15922" s="4"/>
      <c r="J15922" s="4" t="s">
        <v>57548</v>
      </c>
      <c r="L15922" s="4" t="s">
        <v>10115</v>
      </c>
      <c r="M15922" s="4" t="s">
        <v>163</v>
      </c>
      <c r="N15922" s="4">
        <v>136027</v>
      </c>
      <c r="O15922" s="4"/>
      <c r="P15922" s="4">
        <v>8048589512</v>
      </c>
      <c r="Q15922" s="31"/>
      <c r="R15922" s="4"/>
      <c r="S15922" s="13" t="s">
        <v>57545</v>
      </c>
      <c r="T15922" s="13"/>
      <c r="U15922" s="13"/>
      <c r="V15922" s="13"/>
      <c r="W15922" s="13"/>
    </row>
    <row r="15923" spans="1:23" x14ac:dyDescent="0.25">
      <c r="A15923" s="4" t="s">
        <v>86543</v>
      </c>
      <c r="B15923" s="4" t="s">
        <v>22143</v>
      </c>
      <c r="C15923" s="4" t="s">
        <v>999</v>
      </c>
      <c r="D15923" s="4" t="s">
        <v>39356</v>
      </c>
      <c r="E15923" s="4" t="s">
        <v>27</v>
      </c>
      <c r="F15923" s="4">
        <v>9996876000</v>
      </c>
      <c r="G15923" s="4">
        <v>8295776000</v>
      </c>
      <c r="H15923" s="4" t="s">
        <v>86541</v>
      </c>
      <c r="I15923" s="4" t="s">
        <v>86542</v>
      </c>
      <c r="J15923" s="4" t="s">
        <v>86544</v>
      </c>
      <c r="L15923" s="4" t="s">
        <v>86545</v>
      </c>
      <c r="M15923" s="4" t="s">
        <v>163</v>
      </c>
      <c r="N15923" s="4">
        <v>136027</v>
      </c>
      <c r="O15923" s="4" t="s">
        <v>86546</v>
      </c>
      <c r="P15923" s="4">
        <v>8048107149</v>
      </c>
      <c r="Q15923" s="31"/>
      <c r="R15923" s="4"/>
      <c r="S15923" s="13" t="s">
        <v>201184</v>
      </c>
      <c r="T15923" s="13"/>
      <c r="U15923" s="13"/>
      <c r="V15923" s="13"/>
      <c r="W15923" s="13"/>
    </row>
    <row r="15924" spans="1:23" ht="30" x14ac:dyDescent="0.25">
      <c r="A15924" s="4" t="s">
        <v>122487</v>
      </c>
      <c r="B15924" s="4" t="s">
        <v>22143</v>
      </c>
      <c r="C15924" s="4" t="s">
        <v>4626</v>
      </c>
      <c r="D15924" s="4" t="s">
        <v>4074</v>
      </c>
      <c r="E15924" s="4" t="s">
        <v>27</v>
      </c>
      <c r="F15924" s="4">
        <v>8059135008</v>
      </c>
      <c r="G15924" s="4">
        <v>9896893037</v>
      </c>
      <c r="H15924" s="4" t="s">
        <v>122485</v>
      </c>
      <c r="I15924" s="4" t="s">
        <v>122486</v>
      </c>
      <c r="J15924" s="4" t="s">
        <v>122488</v>
      </c>
      <c r="L15924" s="4" t="s">
        <v>122489</v>
      </c>
      <c r="M15924" s="4" t="s">
        <v>163</v>
      </c>
      <c r="N15924" s="4">
        <v>136034</v>
      </c>
      <c r="O15924" s="4"/>
      <c r="P15924" s="4"/>
      <c r="Q15924" s="31" t="s">
        <v>122484</v>
      </c>
      <c r="R15924" s="4"/>
      <c r="S15924" s="13" t="s">
        <v>122484</v>
      </c>
      <c r="T15924" s="13"/>
      <c r="U15924" s="13"/>
      <c r="V15924" s="13"/>
      <c r="W15924" s="13"/>
    </row>
    <row r="15925" spans="1:23" x14ac:dyDescent="0.25">
      <c r="A15925" s="4" t="s">
        <v>166463</v>
      </c>
      <c r="B15925" s="4" t="s">
        <v>22143</v>
      </c>
      <c r="C15925" s="4" t="s">
        <v>484</v>
      </c>
      <c r="D15925" s="4" t="s">
        <v>1044</v>
      </c>
      <c r="E15925" s="4" t="s">
        <v>34</v>
      </c>
      <c r="F15925" s="4">
        <v>9215677075</v>
      </c>
      <c r="G15925" s="4">
        <v>9050292004</v>
      </c>
      <c r="H15925" s="4" t="s">
        <v>166462</v>
      </c>
      <c r="I15925" s="4"/>
      <c r="J15925" s="4" t="s">
        <v>166464</v>
      </c>
      <c r="L15925" s="4" t="s">
        <v>166464</v>
      </c>
      <c r="M15925" s="4" t="s">
        <v>163</v>
      </c>
      <c r="N15925" s="4">
        <v>136027</v>
      </c>
      <c r="O15925" s="4"/>
      <c r="P15925" s="4">
        <v>8045138454</v>
      </c>
      <c r="Q15925" s="31" t="s">
        <v>166461</v>
      </c>
      <c r="R15925" s="4"/>
      <c r="S15925" s="13" t="s">
        <v>217697</v>
      </c>
      <c r="T15925" s="13"/>
      <c r="U15925" s="13"/>
      <c r="V15925" s="13"/>
      <c r="W15925" s="13"/>
    </row>
    <row r="15926" spans="1:23" x14ac:dyDescent="0.25">
      <c r="A15926" s="4" t="s">
        <v>172601</v>
      </c>
      <c r="B15926" s="4" t="s">
        <v>22143</v>
      </c>
      <c r="C15926" s="4" t="s">
        <v>882</v>
      </c>
      <c r="D15926" s="4" t="s">
        <v>172598</v>
      </c>
      <c r="E15926" s="4" t="s">
        <v>27</v>
      </c>
      <c r="F15926" s="4">
        <v>9729027329</v>
      </c>
      <c r="G15926" s="4">
        <v>9996327329</v>
      </c>
      <c r="H15926" s="4" t="s">
        <v>172599</v>
      </c>
      <c r="I15926" s="4" t="s">
        <v>172600</v>
      </c>
      <c r="J15926" s="4" t="s">
        <v>172602</v>
      </c>
      <c r="L15926" s="4" t="s">
        <v>82270</v>
      </c>
      <c r="M15926" s="4" t="s">
        <v>163</v>
      </c>
      <c r="N15926" s="4">
        <v>136027</v>
      </c>
      <c r="O15926" s="4"/>
      <c r="P15926" s="4">
        <v>8046050558</v>
      </c>
      <c r="Q15926" s="31" t="s">
        <v>172597</v>
      </c>
      <c r="R15926" s="4"/>
      <c r="S15926" s="4"/>
      <c r="T15926" s="4"/>
      <c r="U15926" s="4"/>
      <c r="V15926" s="4"/>
      <c r="W15926" s="4"/>
    </row>
    <row r="15927" spans="1:23" x14ac:dyDescent="0.25">
      <c r="A15927" s="4" t="s">
        <v>28413</v>
      </c>
      <c r="B15927" s="4" t="s">
        <v>28415</v>
      </c>
      <c r="C15927" s="4" t="s">
        <v>329</v>
      </c>
      <c r="D15927" s="4" t="s">
        <v>28411</v>
      </c>
      <c r="E15927" s="4" t="s">
        <v>34</v>
      </c>
      <c r="F15927" s="4">
        <v>9862642323</v>
      </c>
      <c r="G15927" s="4">
        <v>9962297382</v>
      </c>
      <c r="H15927" s="4" t="s">
        <v>28412</v>
      </c>
      <c r="I15927" s="4"/>
      <c r="J15927" s="4" t="s">
        <v>28414</v>
      </c>
      <c r="L15927" s="4" t="s">
        <v>28416</v>
      </c>
      <c r="M15927" s="4" t="s">
        <v>28417</v>
      </c>
      <c r="N15927" s="4">
        <v>795103</v>
      </c>
      <c r="O15927" s="4"/>
      <c r="P15927" s="4">
        <v>8046051826</v>
      </c>
      <c r="Q15927" s="31"/>
      <c r="R15927" s="4"/>
      <c r="S15927" s="13" t="s">
        <v>201185</v>
      </c>
      <c r="T15927" s="13"/>
      <c r="U15927" s="13"/>
      <c r="V15927" s="13"/>
      <c r="W15927" s="13"/>
    </row>
    <row r="15928" spans="1:23" ht="30" x14ac:dyDescent="0.25">
      <c r="A15928" s="4" t="s">
        <v>121506</v>
      </c>
      <c r="B15928" s="4" t="s">
        <v>121508</v>
      </c>
      <c r="C15928" s="4" t="s">
        <v>45677</v>
      </c>
      <c r="D15928" s="4" t="s">
        <v>1979</v>
      </c>
      <c r="E15928" s="4" t="s">
        <v>27</v>
      </c>
      <c r="F15928" s="4">
        <v>9635588008</v>
      </c>
      <c r="G15928" s="4">
        <v>9733107009</v>
      </c>
      <c r="H15928" s="4" t="s">
        <v>121505</v>
      </c>
      <c r="I15928" s="4"/>
      <c r="J15928" s="4" t="s">
        <v>121507</v>
      </c>
      <c r="L15928" s="4"/>
      <c r="M15928" s="4" t="s">
        <v>39</v>
      </c>
      <c r="N15928" s="4">
        <v>743347</v>
      </c>
      <c r="O15928" s="4"/>
      <c r="P15928" s="4"/>
      <c r="Q15928" s="31" t="s">
        <v>121504</v>
      </c>
      <c r="R15928" s="4"/>
      <c r="S15928" s="13" t="s">
        <v>121504</v>
      </c>
      <c r="T15928" s="13"/>
      <c r="U15928" s="13"/>
      <c r="V15928" s="13"/>
      <c r="W15928" s="13"/>
    </row>
    <row r="15929" spans="1:23" ht="45" x14ac:dyDescent="0.25">
      <c r="A15929" s="4" t="s">
        <v>2026</v>
      </c>
      <c r="B15929" s="4" t="s">
        <v>2028</v>
      </c>
      <c r="C15929" s="4" t="s">
        <v>328</v>
      </c>
      <c r="D15929" s="4" t="s">
        <v>2024</v>
      </c>
      <c r="E15929" s="4" t="s">
        <v>34</v>
      </c>
      <c r="F15929" s="4">
        <v>9059377776</v>
      </c>
      <c r="G15929" s="4">
        <v>9133663664</v>
      </c>
      <c r="H15929" s="4" t="s">
        <v>2025</v>
      </c>
      <c r="I15929" s="4"/>
      <c r="J15929" s="4" t="s">
        <v>2027</v>
      </c>
      <c r="L15929" s="4" t="s">
        <v>2029</v>
      </c>
      <c r="M15929" s="4" t="s">
        <v>1732</v>
      </c>
      <c r="N15929" s="4">
        <v>533003</v>
      </c>
      <c r="O15929" s="4"/>
      <c r="P15929" s="4">
        <v>8071932107</v>
      </c>
      <c r="Q15929" s="31" t="s">
        <v>208311</v>
      </c>
      <c r="R15929" s="4"/>
      <c r="S15929" s="13" t="s">
        <v>217698</v>
      </c>
      <c r="T15929" s="13"/>
      <c r="U15929" s="13"/>
      <c r="V15929" s="13"/>
      <c r="W15929" s="13"/>
    </row>
    <row r="15930" spans="1:23" ht="45" x14ac:dyDescent="0.25">
      <c r="A15930" s="4" t="s">
        <v>3572</v>
      </c>
      <c r="B15930" s="4" t="s">
        <v>2028</v>
      </c>
      <c r="C15930" s="4" t="s">
        <v>3568</v>
      </c>
      <c r="D15930" s="4" t="s">
        <v>3569</v>
      </c>
      <c r="E15930" s="4" t="s">
        <v>34</v>
      </c>
      <c r="F15930" s="4">
        <v>9573333945</v>
      </c>
      <c r="G15930" s="4">
        <v>9573333946</v>
      </c>
      <c r="H15930" s="4" t="s">
        <v>3570</v>
      </c>
      <c r="I15930" s="4" t="s">
        <v>3571</v>
      </c>
      <c r="J15930" s="4" t="s">
        <v>3573</v>
      </c>
      <c r="L15930" s="4"/>
      <c r="M15930" s="4" t="s">
        <v>1732</v>
      </c>
      <c r="N15930" s="4">
        <v>533001</v>
      </c>
      <c r="O15930" s="4" t="s">
        <v>3574</v>
      </c>
      <c r="P15930" s="4">
        <v>8046053080</v>
      </c>
      <c r="Q15930" s="31" t="s">
        <v>3567</v>
      </c>
      <c r="R15930" s="4"/>
      <c r="S15930" s="13" t="s">
        <v>201186</v>
      </c>
      <c r="T15930" s="13"/>
      <c r="U15930" s="13"/>
      <c r="V15930" s="13"/>
      <c r="W15930" s="13"/>
    </row>
    <row r="15931" spans="1:23" ht="30" x14ac:dyDescent="0.25">
      <c r="A15931" s="4" t="s">
        <v>105231</v>
      </c>
      <c r="B15931" s="4" t="s">
        <v>2028</v>
      </c>
      <c r="C15931" s="4" t="s">
        <v>105228</v>
      </c>
      <c r="D15931" s="4" t="s">
        <v>105229</v>
      </c>
      <c r="E15931" s="4" t="s">
        <v>27</v>
      </c>
      <c r="F15931" s="4">
        <v>9849666212</v>
      </c>
      <c r="G15931" s="4">
        <v>9246695212</v>
      </c>
      <c r="H15931" s="4" t="s">
        <v>105230</v>
      </c>
      <c r="I15931" s="4"/>
      <c r="J15931" s="4" t="s">
        <v>105232</v>
      </c>
      <c r="L15931" s="4" t="s">
        <v>105233</v>
      </c>
      <c r="M15931" s="4" t="s">
        <v>1732</v>
      </c>
      <c r="N15931" s="4">
        <v>533001</v>
      </c>
      <c r="O15931" s="4"/>
      <c r="P15931" s="4">
        <v>8048565177</v>
      </c>
      <c r="Q15931" s="31" t="s">
        <v>105226</v>
      </c>
      <c r="R15931" s="4"/>
      <c r="S15931" s="13" t="s">
        <v>105227</v>
      </c>
      <c r="T15931" s="13"/>
      <c r="U15931" s="13"/>
      <c r="V15931" s="13"/>
      <c r="W15931" s="13"/>
    </row>
    <row r="15932" spans="1:23" x14ac:dyDescent="0.25">
      <c r="A15932" s="4" t="s">
        <v>107942</v>
      </c>
      <c r="B15932" s="4" t="s">
        <v>2028</v>
      </c>
      <c r="C15932" s="4" t="s">
        <v>107938</v>
      </c>
      <c r="D15932" s="4" t="s">
        <v>107939</v>
      </c>
      <c r="E15932" s="4" t="s">
        <v>235</v>
      </c>
      <c r="F15932" s="4">
        <v>9848799199</v>
      </c>
      <c r="G15932" s="4">
        <v>7382241199</v>
      </c>
      <c r="H15932" s="4" t="s">
        <v>107940</v>
      </c>
      <c r="I15932" s="4" t="s">
        <v>107941</v>
      </c>
      <c r="J15932" s="4" t="s">
        <v>107943</v>
      </c>
      <c r="L15932" s="4" t="s">
        <v>107944</v>
      </c>
      <c r="M15932" s="4" t="s">
        <v>1732</v>
      </c>
      <c r="N15932" s="4">
        <v>533001</v>
      </c>
      <c r="O15932" s="4" t="s">
        <v>107945</v>
      </c>
      <c r="P15932" s="4">
        <v>8046032873</v>
      </c>
      <c r="Q15932" s="31"/>
      <c r="R15932" s="4"/>
      <c r="S15932" s="13" t="s">
        <v>201187</v>
      </c>
      <c r="T15932" s="13"/>
      <c r="U15932" s="13"/>
      <c r="V15932" s="13"/>
      <c r="W15932" s="13"/>
    </row>
    <row r="15933" spans="1:23" x14ac:dyDescent="0.25">
      <c r="A15933" s="4" t="s">
        <v>110251</v>
      </c>
      <c r="B15933" s="4" t="s">
        <v>2028</v>
      </c>
      <c r="C15933" s="4" t="s">
        <v>1122</v>
      </c>
      <c r="D15933" s="4" t="s">
        <v>242</v>
      </c>
      <c r="E15933" s="4" t="s">
        <v>27</v>
      </c>
      <c r="F15933" s="4">
        <v>9052588333</v>
      </c>
      <c r="G15933" s="4">
        <v>9246690545</v>
      </c>
      <c r="H15933" s="4" t="s">
        <v>110249</v>
      </c>
      <c r="I15933" s="4" t="s">
        <v>110250</v>
      </c>
      <c r="J15933" s="4" t="s">
        <v>110252</v>
      </c>
      <c r="L15933" s="4" t="s">
        <v>110254</v>
      </c>
      <c r="M15933" s="4" t="s">
        <v>1732</v>
      </c>
      <c r="N15933" s="4">
        <v>533003</v>
      </c>
      <c r="O15933" s="4"/>
      <c r="P15933" s="4">
        <v>8048402718</v>
      </c>
      <c r="Q15933" s="31"/>
      <c r="R15933" s="4"/>
      <c r="S15933" s="13" t="s">
        <v>201188</v>
      </c>
      <c r="T15933" s="13"/>
      <c r="U15933" s="13"/>
      <c r="V15933" s="13"/>
      <c r="W15933" s="13"/>
    </row>
    <row r="15934" spans="1:23" ht="45" x14ac:dyDescent="0.25">
      <c r="A15934" s="4" t="s">
        <v>113606</v>
      </c>
      <c r="B15934" s="4" t="s">
        <v>2028</v>
      </c>
      <c r="C15934" s="4" t="s">
        <v>24130</v>
      </c>
      <c r="D15934" s="4"/>
      <c r="E15934" s="4" t="s">
        <v>5234</v>
      </c>
      <c r="F15934" s="4">
        <v>9346622294</v>
      </c>
      <c r="G15934" s="4">
        <v>9348122294</v>
      </c>
      <c r="H15934" s="4" t="s">
        <v>113604</v>
      </c>
      <c r="I15934" s="4" t="s">
        <v>113605</v>
      </c>
      <c r="J15934" s="4" t="s">
        <v>113607</v>
      </c>
      <c r="L15934" s="4" t="s">
        <v>113608</v>
      </c>
      <c r="M15934" s="4" t="s">
        <v>1732</v>
      </c>
      <c r="N15934" s="4">
        <v>123456</v>
      </c>
      <c r="O15934" s="4" t="s">
        <v>113609</v>
      </c>
      <c r="P15934" s="4"/>
      <c r="Q15934" s="31" t="s">
        <v>113603</v>
      </c>
      <c r="R15934" s="4"/>
      <c r="S15934" s="13" t="s">
        <v>228583</v>
      </c>
      <c r="T15934" s="13"/>
      <c r="U15934" s="13"/>
      <c r="V15934" s="13"/>
      <c r="W15934" s="13"/>
    </row>
    <row r="15935" spans="1:23" ht="30" x14ac:dyDescent="0.25">
      <c r="A15935" s="4" t="s">
        <v>150789</v>
      </c>
      <c r="B15935" s="4" t="s">
        <v>2028</v>
      </c>
      <c r="C15935" s="4" t="s">
        <v>2183</v>
      </c>
      <c r="D15935" s="4" t="s">
        <v>337</v>
      </c>
      <c r="E15935" s="4" t="s">
        <v>27</v>
      </c>
      <c r="F15935" s="4">
        <v>9848514404</v>
      </c>
      <c r="G15935" s="4">
        <v>9700514131</v>
      </c>
      <c r="H15935" s="4" t="s">
        <v>150787</v>
      </c>
      <c r="I15935" s="4" t="s">
        <v>150788</v>
      </c>
      <c r="J15935" s="4" t="s">
        <v>150790</v>
      </c>
      <c r="L15935" s="4" t="s">
        <v>110253</v>
      </c>
      <c r="M15935" s="4" t="s">
        <v>1732</v>
      </c>
      <c r="N15935" s="4">
        <v>533003</v>
      </c>
      <c r="O15935" s="4"/>
      <c r="P15935" s="4"/>
      <c r="Q15935" s="31" t="s">
        <v>150786</v>
      </c>
      <c r="R15935" s="4"/>
      <c r="S15935" s="13" t="s">
        <v>150786</v>
      </c>
      <c r="T15935" s="13"/>
      <c r="U15935" s="13"/>
      <c r="V15935" s="13"/>
      <c r="W15935" s="13"/>
    </row>
    <row r="15936" spans="1:23" ht="30" x14ac:dyDescent="0.25">
      <c r="A15936" s="4" t="s">
        <v>160840</v>
      </c>
      <c r="B15936" s="4" t="s">
        <v>2028</v>
      </c>
      <c r="C15936" s="4" t="s">
        <v>160838</v>
      </c>
      <c r="D15936" s="4" t="s">
        <v>2512</v>
      </c>
      <c r="E15936" s="4" t="s">
        <v>34</v>
      </c>
      <c r="F15936" s="4">
        <v>8885811777</v>
      </c>
      <c r="G15936" s="4"/>
      <c r="H15936" s="4" t="s">
        <v>160839</v>
      </c>
      <c r="I15936" s="4"/>
      <c r="J15936" s="4" t="s">
        <v>160841</v>
      </c>
      <c r="L15936" s="4" t="s">
        <v>160842</v>
      </c>
      <c r="M15936" s="4" t="s">
        <v>1732</v>
      </c>
      <c r="N15936" s="4">
        <v>533001</v>
      </c>
      <c r="O15936" s="4" t="s">
        <v>160843</v>
      </c>
      <c r="P15936" s="4"/>
      <c r="Q15936" s="31" t="s">
        <v>160837</v>
      </c>
      <c r="R15936" s="4"/>
      <c r="S15936" s="13" t="s">
        <v>228584</v>
      </c>
      <c r="T15936" s="13"/>
      <c r="U15936" s="13"/>
      <c r="V15936" s="13"/>
      <c r="W15936" s="13"/>
    </row>
    <row r="15937" spans="1:23" x14ac:dyDescent="0.25">
      <c r="A15937" s="4" t="s">
        <v>186071</v>
      </c>
      <c r="B15937" s="4" t="s">
        <v>2028</v>
      </c>
      <c r="C15937" s="4" t="s">
        <v>1522</v>
      </c>
      <c r="D15937" s="4" t="s">
        <v>149</v>
      </c>
      <c r="E15937" s="4" t="s">
        <v>34</v>
      </c>
      <c r="F15937" s="4">
        <v>9848679827</v>
      </c>
      <c r="G15937" s="4"/>
      <c r="H15937" s="4" t="s">
        <v>186069</v>
      </c>
      <c r="I15937" s="4" t="s">
        <v>186070</v>
      </c>
      <c r="J15937" s="4" t="s">
        <v>186072</v>
      </c>
      <c r="L15937" s="4" t="s">
        <v>7139</v>
      </c>
      <c r="M15937" s="4" t="s">
        <v>1732</v>
      </c>
      <c r="N15937" s="4">
        <v>533001</v>
      </c>
      <c r="O15937" s="4" t="s">
        <v>186073</v>
      </c>
      <c r="P15937" s="4"/>
      <c r="Q15937" s="31" t="s">
        <v>186068</v>
      </c>
      <c r="R15937" s="4"/>
      <c r="S15937" s="4"/>
      <c r="T15937" s="4"/>
      <c r="U15937" s="4"/>
      <c r="V15937" s="4"/>
      <c r="W15937" s="4"/>
    </row>
    <row r="15938" spans="1:23" x14ac:dyDescent="0.25">
      <c r="A15938" s="4" t="s">
        <v>186925</v>
      </c>
      <c r="B15938" s="4" t="s">
        <v>2028</v>
      </c>
      <c r="C15938" s="4" t="s">
        <v>7474</v>
      </c>
      <c r="D15938" s="4" t="s">
        <v>337</v>
      </c>
      <c r="E15938" s="4" t="s">
        <v>27</v>
      </c>
      <c r="F15938" s="4">
        <v>9885306009</v>
      </c>
      <c r="G15938" s="4"/>
      <c r="H15938" s="4" t="s">
        <v>186924</v>
      </c>
      <c r="I15938" s="4"/>
      <c r="J15938" s="4" t="s">
        <v>186926</v>
      </c>
      <c r="L15938" s="4"/>
      <c r="M15938" s="4" t="s">
        <v>1732</v>
      </c>
      <c r="N15938" s="4">
        <v>533001</v>
      </c>
      <c r="O15938" s="4"/>
      <c r="P15938" s="4">
        <v>8048000824</v>
      </c>
      <c r="Q15938" s="31" t="s">
        <v>186923</v>
      </c>
      <c r="R15938" s="4"/>
      <c r="S15938" s="4"/>
      <c r="T15938" s="4"/>
      <c r="U15938" s="4"/>
      <c r="V15938" s="4"/>
      <c r="W15938" s="4"/>
    </row>
    <row r="15939" spans="1:23" x14ac:dyDescent="0.25">
      <c r="A15939" s="4" t="s">
        <v>155680</v>
      </c>
      <c r="B15939" s="4" t="s">
        <v>112881</v>
      </c>
      <c r="C15939" s="4" t="s">
        <v>1569</v>
      </c>
      <c r="D15939" s="4" t="s">
        <v>147974</v>
      </c>
      <c r="E15939" s="4"/>
      <c r="F15939" s="4">
        <v>9745197197</v>
      </c>
      <c r="G15939" s="4">
        <v>9645197197</v>
      </c>
      <c r="H15939" s="4" t="s">
        <v>155679</v>
      </c>
      <c r="I15939" s="4"/>
      <c r="J15939" s="4" t="s">
        <v>155681</v>
      </c>
      <c r="L15939" s="4" t="s">
        <v>155682</v>
      </c>
      <c r="M15939" s="4" t="s">
        <v>567</v>
      </c>
      <c r="N15939" s="4">
        <v>682021</v>
      </c>
      <c r="O15939" s="4"/>
      <c r="P15939" s="4"/>
      <c r="Q15939" s="31"/>
      <c r="R15939" s="4"/>
      <c r="S15939" s="13" t="s">
        <v>217699</v>
      </c>
      <c r="T15939" s="13"/>
      <c r="U15939" s="13"/>
      <c r="V15939" s="13"/>
      <c r="W15939" s="13"/>
    </row>
    <row r="15940" spans="1:23" ht="30" x14ac:dyDescent="0.25">
      <c r="A15940" s="4" t="s">
        <v>167529</v>
      </c>
      <c r="B15940" s="4" t="s">
        <v>112881</v>
      </c>
      <c r="C15940" s="4" t="s">
        <v>167527</v>
      </c>
      <c r="D15940" s="4"/>
      <c r="E15940" s="4" t="s">
        <v>27</v>
      </c>
      <c r="F15940" s="4">
        <v>9645415008</v>
      </c>
      <c r="G15940" s="4"/>
      <c r="H15940" s="4" t="s">
        <v>167528</v>
      </c>
      <c r="I15940" s="4"/>
      <c r="J15940" s="4" t="s">
        <v>167530</v>
      </c>
      <c r="L15940" s="4" t="s">
        <v>167531</v>
      </c>
      <c r="M15940" s="4" t="s">
        <v>567</v>
      </c>
      <c r="N15940" s="4">
        <v>682021</v>
      </c>
      <c r="O15940" s="4"/>
      <c r="P15940" s="4"/>
      <c r="Q15940" s="31" t="s">
        <v>205122</v>
      </c>
      <c r="R15940" s="4"/>
      <c r="S15940" s="4"/>
      <c r="T15940" s="4"/>
      <c r="U15940" s="4"/>
      <c r="V15940" s="4"/>
      <c r="W15940" s="4"/>
    </row>
    <row r="15941" spans="1:23" ht="45" x14ac:dyDescent="0.25">
      <c r="A15941" s="4" t="s">
        <v>32404</v>
      </c>
      <c r="B15941" s="4" t="s">
        <v>32406</v>
      </c>
      <c r="C15941" s="4" t="s">
        <v>6340</v>
      </c>
      <c r="D15941" s="4" t="s">
        <v>32401</v>
      </c>
      <c r="E15941" s="4" t="s">
        <v>74</v>
      </c>
      <c r="F15941" s="4">
        <v>9034822181</v>
      </c>
      <c r="G15941" s="4">
        <v>9218555411</v>
      </c>
      <c r="H15941" s="4" t="s">
        <v>32402</v>
      </c>
      <c r="I15941" s="4" t="s">
        <v>32403</v>
      </c>
      <c r="J15941" s="4" t="s">
        <v>32405</v>
      </c>
      <c r="L15941" s="4"/>
      <c r="M15941" s="4" t="s">
        <v>163</v>
      </c>
      <c r="N15941" s="4">
        <v>133302</v>
      </c>
      <c r="O15941" s="4"/>
      <c r="P15941" s="4">
        <v>8042959100</v>
      </c>
      <c r="Q15941" s="31" t="s">
        <v>32400</v>
      </c>
      <c r="R15941" s="4"/>
      <c r="S15941" s="13" t="s">
        <v>195468</v>
      </c>
      <c r="T15941" s="13"/>
      <c r="U15941" s="13"/>
      <c r="V15941" s="13"/>
      <c r="W15941" s="13"/>
    </row>
    <row r="15942" spans="1:23" x14ac:dyDescent="0.25">
      <c r="A15942" s="4" t="s">
        <v>166029</v>
      </c>
      <c r="B15942" s="4" t="s">
        <v>32406</v>
      </c>
      <c r="C15942" s="4" t="s">
        <v>1659</v>
      </c>
      <c r="D15942" s="4" t="s">
        <v>647</v>
      </c>
      <c r="E15942" s="4"/>
      <c r="F15942" s="4">
        <v>9418492639</v>
      </c>
      <c r="G15942" s="4"/>
      <c r="H15942" s="4" t="s">
        <v>166028</v>
      </c>
      <c r="I15942" s="4"/>
      <c r="J15942" s="4" t="s">
        <v>166030</v>
      </c>
      <c r="L15942" s="4" t="s">
        <v>166030</v>
      </c>
      <c r="M15942" s="4" t="s">
        <v>163</v>
      </c>
      <c r="N15942" s="4"/>
      <c r="O15942" s="4"/>
      <c r="P15942" s="4"/>
      <c r="Q15942" s="31" t="s">
        <v>166027</v>
      </c>
      <c r="R15942" s="4"/>
      <c r="S15942" s="4"/>
      <c r="T15942" s="4"/>
      <c r="U15942" s="4"/>
      <c r="V15942" s="4"/>
      <c r="W15942" s="4"/>
    </row>
    <row r="15943" spans="1:23" x14ac:dyDescent="0.25">
      <c r="A15943" s="4" t="s">
        <v>4495</v>
      </c>
      <c r="B15943" s="4" t="s">
        <v>4497</v>
      </c>
      <c r="C15943" s="4" t="s">
        <v>3485</v>
      </c>
      <c r="D15943" s="4" t="s">
        <v>99</v>
      </c>
      <c r="E15943" s="4" t="s">
        <v>27</v>
      </c>
      <c r="F15943" s="4">
        <v>9375703793</v>
      </c>
      <c r="G15943" s="4">
        <v>8401032510</v>
      </c>
      <c r="H15943" s="4" t="s">
        <v>4493</v>
      </c>
      <c r="I15943" s="4" t="s">
        <v>4494</v>
      </c>
      <c r="J15943" s="4" t="s">
        <v>4496</v>
      </c>
      <c r="L15943" s="4" t="s">
        <v>2123</v>
      </c>
      <c r="M15943" s="4" t="s">
        <v>171</v>
      </c>
      <c r="N15943" s="4">
        <v>382721</v>
      </c>
      <c r="O15943" s="4"/>
      <c r="P15943" s="4">
        <v>8048403095</v>
      </c>
      <c r="Q15943" s="31"/>
      <c r="R15943" s="4"/>
      <c r="S15943" s="13" t="s">
        <v>201189</v>
      </c>
      <c r="T15943" s="13"/>
      <c r="U15943" s="13"/>
      <c r="V15943" s="13"/>
      <c r="W15943" s="13"/>
    </row>
    <row r="15944" spans="1:23" x14ac:dyDescent="0.25">
      <c r="A15944" s="4" t="s">
        <v>49570</v>
      </c>
      <c r="B15944" s="4" t="s">
        <v>4497</v>
      </c>
      <c r="C15944" s="4" t="s">
        <v>49568</v>
      </c>
      <c r="D15944" s="4" t="s">
        <v>19198</v>
      </c>
      <c r="E15944" s="4"/>
      <c r="F15944" s="4">
        <v>9924665303</v>
      </c>
      <c r="G15944" s="4">
        <v>9714020699</v>
      </c>
      <c r="H15944" s="4" t="s">
        <v>49569</v>
      </c>
      <c r="I15944" s="4"/>
      <c r="J15944" s="4" t="s">
        <v>49571</v>
      </c>
      <c r="L15944" s="4" t="s">
        <v>49572</v>
      </c>
      <c r="M15944" s="4" t="s">
        <v>171</v>
      </c>
      <c r="N15944" s="4">
        <v>382721</v>
      </c>
      <c r="O15944" s="4" t="s">
        <v>49573</v>
      </c>
      <c r="P15944" s="4">
        <v>8042958129</v>
      </c>
      <c r="Q15944" s="31"/>
      <c r="R15944" s="4"/>
      <c r="S15944" s="13" t="s">
        <v>49567</v>
      </c>
      <c r="T15944" s="13"/>
      <c r="U15944" s="13"/>
      <c r="V15944" s="13"/>
      <c r="W15944" s="13"/>
    </row>
    <row r="15945" spans="1:23" x14ac:dyDescent="0.25">
      <c r="A15945" s="4" t="s">
        <v>52129</v>
      </c>
      <c r="B15945" s="4" t="s">
        <v>4497</v>
      </c>
      <c r="C15945" s="4" t="s">
        <v>52126</v>
      </c>
      <c r="D15945" s="4" t="s">
        <v>18191</v>
      </c>
      <c r="E15945" s="4" t="s">
        <v>27</v>
      </c>
      <c r="F15945" s="4">
        <v>9825876738</v>
      </c>
      <c r="G15945" s="4"/>
      <c r="H15945" s="4" t="s">
        <v>52127</v>
      </c>
      <c r="I15945" s="4" t="s">
        <v>52128</v>
      </c>
      <c r="J15945" s="4" t="s">
        <v>52130</v>
      </c>
      <c r="L15945" s="4" t="s">
        <v>52131</v>
      </c>
      <c r="M15945" s="4" t="s">
        <v>171</v>
      </c>
      <c r="N15945" s="4">
        <v>382721</v>
      </c>
      <c r="O15945" s="4" t="s">
        <v>52132</v>
      </c>
      <c r="P15945" s="4">
        <v>8048009465</v>
      </c>
      <c r="Q15945" s="31" t="s">
        <v>52124</v>
      </c>
      <c r="R15945" s="4"/>
      <c r="S15945" s="13" t="s">
        <v>52125</v>
      </c>
      <c r="T15945" s="13"/>
      <c r="U15945" s="13"/>
      <c r="V15945" s="13"/>
      <c r="W15945" s="13"/>
    </row>
    <row r="15946" spans="1:23" x14ac:dyDescent="0.25">
      <c r="A15946" s="4" t="s">
        <v>57155</v>
      </c>
      <c r="B15946" s="4" t="s">
        <v>4497</v>
      </c>
      <c r="C15946" s="4" t="s">
        <v>5086</v>
      </c>
      <c r="D15946" s="4" t="s">
        <v>188</v>
      </c>
      <c r="E15946" s="4" t="s">
        <v>34</v>
      </c>
      <c r="F15946" s="4">
        <v>9825077071</v>
      </c>
      <c r="G15946" s="4"/>
      <c r="H15946" s="4" t="s">
        <v>57154</v>
      </c>
      <c r="I15946" s="4"/>
      <c r="J15946" s="4" t="s">
        <v>57156</v>
      </c>
      <c r="L15946" s="4" t="s">
        <v>57157</v>
      </c>
      <c r="M15946" s="4" t="s">
        <v>171</v>
      </c>
      <c r="N15946" s="4">
        <v>382721</v>
      </c>
      <c r="O15946" s="4" t="s">
        <v>57158</v>
      </c>
      <c r="P15946" s="4">
        <v>8071927180</v>
      </c>
      <c r="Q15946" s="31" t="s">
        <v>57153</v>
      </c>
      <c r="R15946" s="4"/>
      <c r="S15946" s="13" t="s">
        <v>228585</v>
      </c>
      <c r="T15946" s="13"/>
      <c r="U15946" s="13"/>
      <c r="V15946" s="13"/>
      <c r="W15946" s="13"/>
    </row>
    <row r="15947" spans="1:23" ht="30" x14ac:dyDescent="0.25">
      <c r="A15947" s="4" t="s">
        <v>64797</v>
      </c>
      <c r="B15947" s="4" t="s">
        <v>4497</v>
      </c>
      <c r="C15947" s="4" t="s">
        <v>624</v>
      </c>
      <c r="D15947" s="4" t="s">
        <v>188</v>
      </c>
      <c r="E15947" s="4" t="s">
        <v>34</v>
      </c>
      <c r="F15947" s="4">
        <v>7016544381</v>
      </c>
      <c r="G15947" s="4">
        <v>9173606168</v>
      </c>
      <c r="H15947" s="4" t="s">
        <v>86851</v>
      </c>
      <c r="I15947" s="4" t="s">
        <v>86852</v>
      </c>
      <c r="J15947" s="4" t="s">
        <v>86853</v>
      </c>
      <c r="L15947" s="4" t="s">
        <v>86854</v>
      </c>
      <c r="M15947" s="4" t="s">
        <v>171</v>
      </c>
      <c r="N15947" s="4">
        <v>382729</v>
      </c>
      <c r="O15947" s="4"/>
      <c r="P15947" s="4">
        <v>8079466727</v>
      </c>
      <c r="Q15947" s="31" t="s">
        <v>208312</v>
      </c>
      <c r="R15947" s="4"/>
      <c r="S15947" s="13" t="s">
        <v>195469</v>
      </c>
      <c r="T15947" s="13"/>
      <c r="U15947" s="13"/>
      <c r="V15947" s="13"/>
      <c r="W15947" s="13"/>
    </row>
    <row r="15948" spans="1:23" ht="45" x14ac:dyDescent="0.25">
      <c r="A15948" s="4" t="s">
        <v>101000</v>
      </c>
      <c r="B15948" s="4" t="s">
        <v>4497</v>
      </c>
      <c r="C15948" s="4" t="s">
        <v>2132</v>
      </c>
      <c r="D15948" s="4" t="s">
        <v>188</v>
      </c>
      <c r="E15948" s="4" t="s">
        <v>100997</v>
      </c>
      <c r="F15948" s="4">
        <v>9825064659</v>
      </c>
      <c r="G15948" s="4">
        <v>9979880043</v>
      </c>
      <c r="H15948" s="4" t="s">
        <v>100998</v>
      </c>
      <c r="I15948" s="4" t="s">
        <v>100999</v>
      </c>
      <c r="J15948" s="4" t="s">
        <v>101001</v>
      </c>
      <c r="L15948" s="4" t="s">
        <v>101002</v>
      </c>
      <c r="M15948" s="4" t="s">
        <v>171</v>
      </c>
      <c r="N15948" s="4">
        <v>382721</v>
      </c>
      <c r="O15948" s="4" t="s">
        <v>101003</v>
      </c>
      <c r="P15948" s="4">
        <v>8048427154</v>
      </c>
      <c r="Q15948" s="31" t="s">
        <v>205123</v>
      </c>
      <c r="R15948" s="4"/>
      <c r="S15948" s="13" t="s">
        <v>228586</v>
      </c>
      <c r="T15948" s="13"/>
      <c r="U15948" s="13"/>
      <c r="V15948" s="13"/>
      <c r="W15948" s="13"/>
    </row>
    <row r="15949" spans="1:23" ht="30" x14ac:dyDescent="0.25">
      <c r="A15949" s="4" t="s">
        <v>124957</v>
      </c>
      <c r="B15949" s="4" t="s">
        <v>4497</v>
      </c>
      <c r="C15949" s="4" t="s">
        <v>7575</v>
      </c>
      <c r="D15949" s="4" t="s">
        <v>188</v>
      </c>
      <c r="E15949" s="4" t="s">
        <v>34</v>
      </c>
      <c r="F15949" s="4">
        <v>9712985874</v>
      </c>
      <c r="G15949" s="4">
        <v>8128688797</v>
      </c>
      <c r="H15949" s="4" t="s">
        <v>124955</v>
      </c>
      <c r="I15949" s="4" t="s">
        <v>124956</v>
      </c>
      <c r="J15949" s="4" t="s">
        <v>124958</v>
      </c>
      <c r="L15949" s="4" t="s">
        <v>23594</v>
      </c>
      <c r="M15949" s="4" t="s">
        <v>171</v>
      </c>
      <c r="N15949" s="4">
        <v>382721</v>
      </c>
      <c r="O15949" s="4"/>
      <c r="P15949" s="4"/>
      <c r="Q15949" s="31" t="s">
        <v>208313</v>
      </c>
      <c r="R15949" s="4"/>
      <c r="S15949" s="13" t="s">
        <v>195470</v>
      </c>
      <c r="T15949" s="13"/>
      <c r="U15949" s="13"/>
      <c r="V15949" s="13"/>
      <c r="W15949" s="13"/>
    </row>
    <row r="15950" spans="1:23" x14ac:dyDescent="0.25">
      <c r="A15950" s="4" t="s">
        <v>186648</v>
      </c>
      <c r="B15950" s="4" t="s">
        <v>4497</v>
      </c>
      <c r="C15950" s="4" t="s">
        <v>18942</v>
      </c>
      <c r="D15950" s="4" t="s">
        <v>188</v>
      </c>
      <c r="E15950" s="4" t="s">
        <v>34</v>
      </c>
      <c r="F15950" s="4">
        <v>9638390007</v>
      </c>
      <c r="G15950" s="4">
        <v>8866820007</v>
      </c>
      <c r="H15950" s="4" t="s">
        <v>186647</v>
      </c>
      <c r="I15950" s="4"/>
      <c r="J15950" s="4" t="s">
        <v>186649</v>
      </c>
      <c r="L15950" s="4" t="s">
        <v>173757</v>
      </c>
      <c r="M15950" s="4" t="s">
        <v>171</v>
      </c>
      <c r="N15950" s="4">
        <v>382721</v>
      </c>
      <c r="O15950" s="4"/>
      <c r="P15950" s="4">
        <v>8048581854</v>
      </c>
      <c r="Q15950" s="31" t="s">
        <v>186646</v>
      </c>
      <c r="R15950" s="4"/>
      <c r="S15950" s="4"/>
      <c r="T15950" s="4"/>
      <c r="U15950" s="4"/>
      <c r="V15950" s="4"/>
      <c r="W15950" s="4"/>
    </row>
    <row r="15951" spans="1:23" ht="45" x14ac:dyDescent="0.25">
      <c r="A15951" s="4" t="s">
        <v>190195</v>
      </c>
      <c r="B15951" s="4" t="s">
        <v>4497</v>
      </c>
      <c r="C15951" s="4" t="s">
        <v>763</v>
      </c>
      <c r="D15951" s="4" t="s">
        <v>133145</v>
      </c>
      <c r="E15951" s="4"/>
      <c r="F15951" s="4">
        <v>9727466614</v>
      </c>
      <c r="G15951" s="4"/>
      <c r="H15951" s="4" t="s">
        <v>190194</v>
      </c>
      <c r="I15951" s="4"/>
      <c r="J15951" s="4" t="s">
        <v>190196</v>
      </c>
      <c r="L15951" s="4" t="s">
        <v>190197</v>
      </c>
      <c r="M15951" s="4" t="s">
        <v>171</v>
      </c>
      <c r="N15951" s="4">
        <v>382721</v>
      </c>
      <c r="O15951" s="4"/>
      <c r="P15951" s="4">
        <v>8071739062</v>
      </c>
      <c r="Q15951" s="31" t="s">
        <v>190193</v>
      </c>
      <c r="R15951" s="4"/>
      <c r="S15951" s="4"/>
      <c r="T15951" s="4"/>
      <c r="U15951" s="4"/>
      <c r="V15951" s="4"/>
      <c r="W15951" s="4"/>
    </row>
    <row r="15952" spans="1:23" ht="30" x14ac:dyDescent="0.25">
      <c r="A15952" s="4" t="s">
        <v>190564</v>
      </c>
      <c r="B15952" s="4" t="s">
        <v>4497</v>
      </c>
      <c r="C15952" s="4" t="s">
        <v>114702</v>
      </c>
      <c r="D15952" s="4" t="s">
        <v>2842</v>
      </c>
      <c r="E15952" s="4" t="s">
        <v>34</v>
      </c>
      <c r="F15952" s="4">
        <v>9377962206</v>
      </c>
      <c r="G15952" s="4"/>
      <c r="H15952" s="4" t="s">
        <v>190563</v>
      </c>
      <c r="I15952" s="4"/>
      <c r="J15952" s="4" t="s">
        <v>190565</v>
      </c>
      <c r="L15952" s="4" t="s">
        <v>2123</v>
      </c>
      <c r="M15952" s="4" t="s">
        <v>171</v>
      </c>
      <c r="N15952" s="4">
        <v>382721</v>
      </c>
      <c r="O15952" s="4"/>
      <c r="P15952" s="4">
        <v>8071648891</v>
      </c>
      <c r="Q15952" s="31" t="s">
        <v>190562</v>
      </c>
      <c r="R15952" s="4"/>
      <c r="S15952" s="4"/>
      <c r="T15952" s="4"/>
      <c r="U15952" s="4"/>
      <c r="V15952" s="4"/>
      <c r="W15952" s="4"/>
    </row>
    <row r="15953" spans="1:23" x14ac:dyDescent="0.25">
      <c r="A15953" s="4" t="s">
        <v>110233</v>
      </c>
      <c r="B15953" s="4" t="s">
        <v>99552</v>
      </c>
      <c r="C15953" s="4" t="s">
        <v>110231</v>
      </c>
      <c r="D15953" s="4" t="s">
        <v>19938</v>
      </c>
      <c r="E15953" s="4" t="s">
        <v>34</v>
      </c>
      <c r="F15953" s="4">
        <v>9995807013</v>
      </c>
      <c r="G15953" s="4">
        <v>9995011299</v>
      </c>
      <c r="H15953" s="4" t="s">
        <v>110232</v>
      </c>
      <c r="I15953" s="4"/>
      <c r="J15953" s="4" t="s">
        <v>110234</v>
      </c>
      <c r="L15953" s="4" t="s">
        <v>22643</v>
      </c>
      <c r="M15953" s="4" t="s">
        <v>567</v>
      </c>
      <c r="N15953" s="4">
        <v>673004</v>
      </c>
      <c r="O15953" s="4" t="s">
        <v>110235</v>
      </c>
      <c r="P15953" s="4">
        <v>8048415189</v>
      </c>
      <c r="Q15953" s="31"/>
      <c r="R15953" s="4"/>
      <c r="S15953" s="13" t="s">
        <v>201190</v>
      </c>
      <c r="T15953" s="13"/>
      <c r="U15953" s="13"/>
      <c r="V15953" s="13"/>
      <c r="W15953" s="13"/>
    </row>
    <row r="15954" spans="1:23" ht="30" x14ac:dyDescent="0.25">
      <c r="A15954" s="4" t="s">
        <v>14192</v>
      </c>
      <c r="B15954" s="4" t="s">
        <v>8416</v>
      </c>
      <c r="C15954" s="4" t="s">
        <v>8964</v>
      </c>
      <c r="D15954" s="4" t="s">
        <v>14189</v>
      </c>
      <c r="E15954" s="4" t="s">
        <v>34</v>
      </c>
      <c r="F15954" s="4">
        <v>9321212233</v>
      </c>
      <c r="G15954" s="4"/>
      <c r="H15954" s="4" t="s">
        <v>14190</v>
      </c>
      <c r="I15954" s="4" t="s">
        <v>14191</v>
      </c>
      <c r="J15954" s="4" t="s">
        <v>14193</v>
      </c>
      <c r="L15954" s="4" t="s">
        <v>14194</v>
      </c>
      <c r="M15954" s="4" t="s">
        <v>23</v>
      </c>
      <c r="N15954" s="4">
        <v>421301</v>
      </c>
      <c r="O15954" s="4" t="s">
        <v>14195</v>
      </c>
      <c r="P15954" s="4">
        <v>8048004436</v>
      </c>
      <c r="Q15954" s="31" t="s">
        <v>208314</v>
      </c>
      <c r="R15954" s="4"/>
      <c r="S15954" s="13" t="s">
        <v>14188</v>
      </c>
      <c r="T15954" s="13"/>
      <c r="U15954" s="13"/>
      <c r="V15954" s="13"/>
      <c r="W15954" s="13"/>
    </row>
    <row r="15955" spans="1:23" ht="30" x14ac:dyDescent="0.25">
      <c r="A15955" s="4" t="s">
        <v>17893</v>
      </c>
      <c r="B15955" s="4" t="s">
        <v>8416</v>
      </c>
      <c r="C15955" s="4" t="s">
        <v>17889</v>
      </c>
      <c r="D15955" s="4" t="s">
        <v>17890</v>
      </c>
      <c r="E15955" s="4" t="s">
        <v>175</v>
      </c>
      <c r="F15955" s="4">
        <v>9324641451</v>
      </c>
      <c r="G15955" s="4">
        <v>9619192477</v>
      </c>
      <c r="H15955" s="4" t="s">
        <v>17891</v>
      </c>
      <c r="I15955" s="4" t="s">
        <v>17892</v>
      </c>
      <c r="J15955" s="4" t="s">
        <v>17894</v>
      </c>
      <c r="L15955" s="4" t="s">
        <v>17895</v>
      </c>
      <c r="M15955" s="4" t="s">
        <v>23</v>
      </c>
      <c r="N15955" s="4">
        <v>421301</v>
      </c>
      <c r="O15955" s="4"/>
      <c r="P15955" s="4">
        <v>8048428039</v>
      </c>
      <c r="Q15955" s="31" t="s">
        <v>208315</v>
      </c>
      <c r="R15955" s="4"/>
      <c r="S15955" s="13" t="s">
        <v>195471</v>
      </c>
      <c r="T15955" s="13"/>
      <c r="U15955" s="13"/>
      <c r="V15955" s="13"/>
      <c r="W15955" s="13"/>
    </row>
    <row r="15956" spans="1:23" x14ac:dyDescent="0.25">
      <c r="A15956" s="4" t="s">
        <v>28238</v>
      </c>
      <c r="B15956" s="4" t="s">
        <v>8416</v>
      </c>
      <c r="C15956" s="4" t="s">
        <v>28236</v>
      </c>
      <c r="D15956" s="4" t="s">
        <v>6261</v>
      </c>
      <c r="E15956" s="4" t="s">
        <v>27</v>
      </c>
      <c r="F15956" s="4">
        <v>9821352277</v>
      </c>
      <c r="G15956" s="4">
        <v>9870192277</v>
      </c>
      <c r="H15956" s="4" t="s">
        <v>28237</v>
      </c>
      <c r="I15956" s="4"/>
      <c r="J15956" s="4" t="s">
        <v>28239</v>
      </c>
      <c r="L15956" s="4" t="s">
        <v>28240</v>
      </c>
      <c r="M15956" s="4" t="s">
        <v>23</v>
      </c>
      <c r="N15956" s="4">
        <v>421301</v>
      </c>
      <c r="O15956" s="4" t="s">
        <v>28241</v>
      </c>
      <c r="P15956" s="4">
        <v>8046046421</v>
      </c>
      <c r="Q15956" s="31"/>
      <c r="R15956" s="4"/>
      <c r="S15956" s="13" t="s">
        <v>217700</v>
      </c>
      <c r="T15956" s="13"/>
      <c r="U15956" s="13"/>
      <c r="V15956" s="13"/>
      <c r="W15956" s="13"/>
    </row>
    <row r="15957" spans="1:23" ht="45" x14ac:dyDescent="0.25">
      <c r="A15957" s="4" t="s">
        <v>30810</v>
      </c>
      <c r="B15957" s="4" t="s">
        <v>8416</v>
      </c>
      <c r="C15957" s="4" t="s">
        <v>3404</v>
      </c>
      <c r="D15957" s="4" t="s">
        <v>30807</v>
      </c>
      <c r="E15957" s="4" t="s">
        <v>34</v>
      </c>
      <c r="F15957" s="4">
        <v>9833314131</v>
      </c>
      <c r="G15957" s="4"/>
      <c r="H15957" s="4" t="s">
        <v>30808</v>
      </c>
      <c r="I15957" s="4" t="s">
        <v>30809</v>
      </c>
      <c r="J15957" s="4" t="s">
        <v>30811</v>
      </c>
      <c r="L15957" s="4"/>
      <c r="M15957" s="4" t="s">
        <v>23</v>
      </c>
      <c r="N15957" s="4">
        <v>421306</v>
      </c>
      <c r="O15957" s="4"/>
      <c r="P15957" s="4">
        <v>8048552062</v>
      </c>
      <c r="Q15957" s="31" t="s">
        <v>208316</v>
      </c>
      <c r="R15957" s="4"/>
      <c r="S15957" s="13" t="s">
        <v>195472</v>
      </c>
      <c r="T15957" s="13"/>
      <c r="U15957" s="13"/>
      <c r="V15957" s="13"/>
      <c r="W15957" s="13"/>
    </row>
    <row r="15958" spans="1:23" x14ac:dyDescent="0.25">
      <c r="A15958" s="4" t="s">
        <v>62160</v>
      </c>
      <c r="B15958" s="4" t="s">
        <v>8416</v>
      </c>
      <c r="C15958" s="4" t="s">
        <v>7897</v>
      </c>
      <c r="D15958" s="4"/>
      <c r="E15958" s="4" t="s">
        <v>34</v>
      </c>
      <c r="F15958" s="4">
        <v>9320727373</v>
      </c>
      <c r="G15958" s="4"/>
      <c r="H15958" s="4" t="s">
        <v>62159</v>
      </c>
      <c r="I15958" s="4"/>
      <c r="J15958" s="4" t="s">
        <v>62161</v>
      </c>
      <c r="L15958" s="4" t="s">
        <v>62162</v>
      </c>
      <c r="M15958" s="4" t="s">
        <v>23</v>
      </c>
      <c r="N15958" s="4">
        <v>421001</v>
      </c>
      <c r="O15958" s="4"/>
      <c r="P15958" s="4">
        <v>8048622770</v>
      </c>
      <c r="Q15958" s="31"/>
      <c r="R15958" s="4"/>
      <c r="S15958" s="13" t="s">
        <v>62158</v>
      </c>
      <c r="T15958" s="13"/>
      <c r="U15958" s="13"/>
      <c r="V15958" s="13"/>
      <c r="W15958" s="13"/>
    </row>
    <row r="15959" spans="1:23" ht="30" x14ac:dyDescent="0.25">
      <c r="A15959" s="4" t="s">
        <v>68321</v>
      </c>
      <c r="B15959" s="4" t="s">
        <v>8416</v>
      </c>
      <c r="C15959" s="4" t="s">
        <v>4219</v>
      </c>
      <c r="D15959" s="4" t="s">
        <v>99</v>
      </c>
      <c r="E15959" s="4" t="s">
        <v>34</v>
      </c>
      <c r="F15959" s="4">
        <v>9619373927</v>
      </c>
      <c r="G15959" s="4">
        <v>9833718797</v>
      </c>
      <c r="H15959" s="4" t="s">
        <v>68320</v>
      </c>
      <c r="I15959" s="4"/>
      <c r="J15959" s="4" t="s">
        <v>68322</v>
      </c>
      <c r="L15959" s="4" t="s">
        <v>68323</v>
      </c>
      <c r="M15959" s="4" t="s">
        <v>23</v>
      </c>
      <c r="N15959" s="4">
        <v>421306</v>
      </c>
      <c r="O15959" s="4"/>
      <c r="P15959" s="4">
        <v>8071602527</v>
      </c>
      <c r="Q15959" s="31" t="s">
        <v>217701</v>
      </c>
      <c r="R15959" s="4"/>
      <c r="S15959" s="13" t="s">
        <v>217702</v>
      </c>
      <c r="T15959" s="13"/>
      <c r="U15959" s="13"/>
      <c r="V15959" s="13"/>
      <c r="W15959" s="13"/>
    </row>
    <row r="15960" spans="1:23" ht="45" x14ac:dyDescent="0.25">
      <c r="A15960" s="4" t="s">
        <v>68358</v>
      </c>
      <c r="B15960" s="4" t="s">
        <v>8416</v>
      </c>
      <c r="C15960" s="4" t="s">
        <v>624</v>
      </c>
      <c r="D15960" s="4" t="s">
        <v>3654</v>
      </c>
      <c r="E15960" s="4" t="s">
        <v>34</v>
      </c>
      <c r="F15960" s="4">
        <v>7738649066</v>
      </c>
      <c r="G15960" s="4">
        <v>7208477372</v>
      </c>
      <c r="H15960" s="4" t="s">
        <v>68356</v>
      </c>
      <c r="I15960" s="4" t="s">
        <v>68357</v>
      </c>
      <c r="J15960" s="4" t="s">
        <v>68359</v>
      </c>
      <c r="L15960" s="4"/>
      <c r="M15960" s="4" t="s">
        <v>23</v>
      </c>
      <c r="N15960" s="4">
        <v>421306</v>
      </c>
      <c r="O15960" s="4" t="s">
        <v>68360</v>
      </c>
      <c r="P15960" s="4">
        <v>8046045112</v>
      </c>
      <c r="Q15960" s="31" t="s">
        <v>208317</v>
      </c>
      <c r="R15960" s="4"/>
      <c r="S15960" s="13" t="s">
        <v>217703</v>
      </c>
      <c r="T15960" s="13"/>
      <c r="U15960" s="13"/>
      <c r="V15960" s="13"/>
      <c r="W15960" s="13"/>
    </row>
    <row r="15961" spans="1:23" ht="45" x14ac:dyDescent="0.25">
      <c r="A15961" s="4" t="s">
        <v>70931</v>
      </c>
      <c r="B15961" s="4" t="s">
        <v>8416</v>
      </c>
      <c r="C15961" s="4" t="s">
        <v>8129</v>
      </c>
      <c r="D15961" s="4"/>
      <c r="E15961" s="4" t="s">
        <v>34</v>
      </c>
      <c r="F15961" s="4">
        <v>7303833335</v>
      </c>
      <c r="G15961" s="4"/>
      <c r="H15961" s="4" t="s">
        <v>70930</v>
      </c>
      <c r="I15961" s="4"/>
      <c r="J15961" s="4" t="s">
        <v>70932</v>
      </c>
      <c r="L15961" s="4" t="s">
        <v>70933</v>
      </c>
      <c r="M15961" s="4" t="s">
        <v>23</v>
      </c>
      <c r="N15961" s="4">
        <v>421301</v>
      </c>
      <c r="O15961" s="4"/>
      <c r="P15961" s="4">
        <v>8046051365</v>
      </c>
      <c r="Q15961" s="31" t="s">
        <v>217704</v>
      </c>
      <c r="R15961" s="4"/>
      <c r="S15961" s="13" t="s">
        <v>217705</v>
      </c>
      <c r="T15961" s="13"/>
      <c r="U15961" s="13"/>
      <c r="V15961" s="13"/>
      <c r="W15961" s="13"/>
    </row>
    <row r="15962" spans="1:23" ht="45" x14ac:dyDescent="0.25">
      <c r="A15962" s="4" t="s">
        <v>82066</v>
      </c>
      <c r="B15962" s="4" t="s">
        <v>8416</v>
      </c>
      <c r="C15962" s="4" t="s">
        <v>5399</v>
      </c>
      <c r="D15962" s="4"/>
      <c r="E15962" s="4" t="s">
        <v>65</v>
      </c>
      <c r="F15962" s="4">
        <v>9167641457</v>
      </c>
      <c r="G15962" s="4"/>
      <c r="H15962" s="4" t="s">
        <v>82065</v>
      </c>
      <c r="I15962" s="4"/>
      <c r="J15962" s="4" t="s">
        <v>82067</v>
      </c>
      <c r="L15962" s="4" t="s">
        <v>82068</v>
      </c>
      <c r="M15962" s="4" t="s">
        <v>23</v>
      </c>
      <c r="N15962" s="4">
        <v>421301</v>
      </c>
      <c r="O15962" s="4"/>
      <c r="P15962" s="4">
        <v>8048707407</v>
      </c>
      <c r="Q15962" s="31" t="s">
        <v>217706</v>
      </c>
      <c r="R15962" s="4"/>
      <c r="S15962" s="13" t="s">
        <v>195473</v>
      </c>
      <c r="T15962" s="13"/>
      <c r="U15962" s="13"/>
      <c r="V15962" s="13"/>
      <c r="W15962" s="13"/>
    </row>
    <row r="15963" spans="1:23" ht="45" x14ac:dyDescent="0.25">
      <c r="A15963" s="4" t="s">
        <v>82666</v>
      </c>
      <c r="B15963" s="4" t="s">
        <v>8416</v>
      </c>
      <c r="C15963" s="4" t="s">
        <v>5090</v>
      </c>
      <c r="D15963" s="4" t="s">
        <v>82663</v>
      </c>
      <c r="E15963" s="4" t="s">
        <v>34</v>
      </c>
      <c r="F15963" s="4">
        <v>7738740406</v>
      </c>
      <c r="G15963" s="4">
        <v>7666460557</v>
      </c>
      <c r="H15963" s="4" t="s">
        <v>82664</v>
      </c>
      <c r="I15963" s="4" t="s">
        <v>82665</v>
      </c>
      <c r="J15963" s="4" t="s">
        <v>82667</v>
      </c>
      <c r="L15963" s="4" t="s">
        <v>82668</v>
      </c>
      <c r="M15963" s="4" t="s">
        <v>23</v>
      </c>
      <c r="N15963" s="4">
        <v>421301</v>
      </c>
      <c r="O15963" s="4" t="s">
        <v>82669</v>
      </c>
      <c r="P15963" s="4">
        <v>8046062661</v>
      </c>
      <c r="Q15963" s="31" t="s">
        <v>82662</v>
      </c>
      <c r="R15963" s="4"/>
      <c r="S15963" s="13" t="s">
        <v>201191</v>
      </c>
      <c r="T15963" s="13"/>
      <c r="U15963" s="13"/>
      <c r="V15963" s="13"/>
      <c r="W15963" s="13"/>
    </row>
    <row r="15964" spans="1:23" ht="45" x14ac:dyDescent="0.25">
      <c r="A15964" s="4" t="s">
        <v>93477</v>
      </c>
      <c r="B15964" s="4" t="s">
        <v>8416</v>
      </c>
      <c r="C15964" s="4" t="s">
        <v>2387</v>
      </c>
      <c r="D15964" s="4" t="s">
        <v>242</v>
      </c>
      <c r="E15964" s="4" t="s">
        <v>34</v>
      </c>
      <c r="F15964" s="4">
        <v>9323502020</v>
      </c>
      <c r="G15964" s="4">
        <v>9769371920</v>
      </c>
      <c r="H15964" s="4" t="s">
        <v>93476</v>
      </c>
      <c r="I15964" s="4"/>
      <c r="J15964" s="4" t="s">
        <v>93478</v>
      </c>
      <c r="L15964" s="4" t="s">
        <v>5862</v>
      </c>
      <c r="M15964" s="4" t="s">
        <v>23</v>
      </c>
      <c r="N15964" s="4">
        <v>421301</v>
      </c>
      <c r="O15964" s="4" t="s">
        <v>93479</v>
      </c>
      <c r="P15964" s="4">
        <v>8079451415</v>
      </c>
      <c r="Q15964" s="31" t="s">
        <v>208318</v>
      </c>
      <c r="R15964" s="4"/>
      <c r="S15964" s="13" t="s">
        <v>228587</v>
      </c>
      <c r="T15964" s="13"/>
      <c r="U15964" s="13"/>
      <c r="V15964" s="13"/>
      <c r="W15964" s="13"/>
    </row>
    <row r="15965" spans="1:23" x14ac:dyDescent="0.25">
      <c r="A15965" s="4" t="s">
        <v>94628</v>
      </c>
      <c r="B15965" s="4" t="s">
        <v>8416</v>
      </c>
      <c r="C15965" s="4" t="s">
        <v>94624</v>
      </c>
      <c r="D15965" s="4" t="s">
        <v>94625</v>
      </c>
      <c r="E15965" s="4" t="s">
        <v>34</v>
      </c>
      <c r="F15965" s="4">
        <v>9004333300</v>
      </c>
      <c r="G15965" s="4"/>
      <c r="H15965" s="4" t="s">
        <v>94626</v>
      </c>
      <c r="I15965" s="4" t="s">
        <v>94627</v>
      </c>
      <c r="J15965" s="4" t="s">
        <v>94629</v>
      </c>
      <c r="L15965" s="4" t="s">
        <v>94630</v>
      </c>
      <c r="M15965" s="4" t="s">
        <v>23</v>
      </c>
      <c r="N15965" s="4">
        <v>421311</v>
      </c>
      <c r="O15965" s="4"/>
      <c r="P15965" s="4">
        <v>8048423997</v>
      </c>
      <c r="Q15965" s="31"/>
      <c r="R15965" s="4"/>
      <c r="S15965" s="13" t="s">
        <v>201192</v>
      </c>
      <c r="T15965" s="13"/>
      <c r="U15965" s="13"/>
      <c r="V15965" s="13"/>
      <c r="W15965" s="13"/>
    </row>
    <row r="15966" spans="1:23" x14ac:dyDescent="0.25">
      <c r="A15966" s="4" t="s">
        <v>117263</v>
      </c>
      <c r="B15966" s="4" t="s">
        <v>8416</v>
      </c>
      <c r="C15966" s="4" t="s">
        <v>1461</v>
      </c>
      <c r="D15966" s="4" t="s">
        <v>73048</v>
      </c>
      <c r="E15966" s="4"/>
      <c r="F15966" s="4">
        <v>8180807181</v>
      </c>
      <c r="G15966" s="4">
        <v>9922362840</v>
      </c>
      <c r="H15966" s="4" t="s">
        <v>117261</v>
      </c>
      <c r="I15966" s="4" t="s">
        <v>117262</v>
      </c>
      <c r="J15966" s="4" t="s">
        <v>117264</v>
      </c>
      <c r="L15966" s="4" t="s">
        <v>117265</v>
      </c>
      <c r="M15966" s="4" t="s">
        <v>23</v>
      </c>
      <c r="N15966" s="4">
        <v>421001</v>
      </c>
      <c r="O15966" s="4" t="s">
        <v>117266</v>
      </c>
      <c r="P15966" s="4"/>
      <c r="Q15966" s="31"/>
      <c r="R15966" s="4"/>
      <c r="S15966" s="13" t="s">
        <v>201193</v>
      </c>
      <c r="T15966" s="13"/>
      <c r="U15966" s="13"/>
      <c r="V15966" s="13"/>
      <c r="W15966" s="13"/>
    </row>
    <row r="15967" spans="1:23" x14ac:dyDescent="0.25">
      <c r="A15967" s="4" t="s">
        <v>136806</v>
      </c>
      <c r="B15967" s="4" t="s">
        <v>8416</v>
      </c>
      <c r="C15967" s="4" t="s">
        <v>66964</v>
      </c>
      <c r="D15967" s="4" t="s">
        <v>840</v>
      </c>
      <c r="E15967" s="4" t="s">
        <v>4213</v>
      </c>
      <c r="F15967" s="4">
        <v>9987493750</v>
      </c>
      <c r="G15967" s="4"/>
      <c r="H15967" s="4" t="s">
        <v>136805</v>
      </c>
      <c r="I15967" s="4"/>
      <c r="J15967" s="4" t="s">
        <v>136807</v>
      </c>
      <c r="L15967" s="4" t="s">
        <v>104110</v>
      </c>
      <c r="M15967" s="4" t="s">
        <v>23</v>
      </c>
      <c r="N15967" s="4">
        <v>421301</v>
      </c>
      <c r="O15967" s="4" t="s">
        <v>136808</v>
      </c>
      <c r="P15967" s="4"/>
      <c r="Q15967" s="31"/>
      <c r="R15967" s="4"/>
      <c r="S15967" s="13" t="s">
        <v>228588</v>
      </c>
      <c r="T15967" s="13"/>
      <c r="U15967" s="13"/>
      <c r="V15967" s="13"/>
      <c r="W15967" s="13"/>
    </row>
    <row r="15968" spans="1:23" x14ac:dyDescent="0.25">
      <c r="A15968" s="4" t="s">
        <v>139316</v>
      </c>
      <c r="B15968" s="4" t="s">
        <v>8416</v>
      </c>
      <c r="C15968" s="4" t="s">
        <v>2395</v>
      </c>
      <c r="D15968" s="4" t="s">
        <v>22754</v>
      </c>
      <c r="E15968" s="4" t="s">
        <v>1966</v>
      </c>
      <c r="F15968" s="4">
        <v>9987512223</v>
      </c>
      <c r="G15968" s="4">
        <v>7977798133</v>
      </c>
      <c r="H15968" s="4" t="s">
        <v>139314</v>
      </c>
      <c r="I15968" s="4" t="s">
        <v>139315</v>
      </c>
      <c r="J15968" s="4" t="s">
        <v>139317</v>
      </c>
      <c r="L15968" s="4" t="s">
        <v>139318</v>
      </c>
      <c r="M15968" s="4" t="s">
        <v>23</v>
      </c>
      <c r="N15968" s="4">
        <v>421306</v>
      </c>
      <c r="O15968" s="4"/>
      <c r="P15968" s="4"/>
      <c r="Q15968" s="31" t="s">
        <v>208319</v>
      </c>
      <c r="R15968" s="4"/>
      <c r="S15968" s="13" t="s">
        <v>201194</v>
      </c>
      <c r="T15968" s="13"/>
      <c r="U15968" s="13"/>
      <c r="V15968" s="13"/>
      <c r="W15968" s="13"/>
    </row>
    <row r="15969" spans="1:23" x14ac:dyDescent="0.25">
      <c r="A15969" s="4" t="s">
        <v>142766</v>
      </c>
      <c r="B15969" s="4" t="s">
        <v>8416</v>
      </c>
      <c r="C15969" s="4" t="s">
        <v>7646</v>
      </c>
      <c r="D15969" s="4" t="s">
        <v>14884</v>
      </c>
      <c r="E15969" s="4" t="s">
        <v>27</v>
      </c>
      <c r="F15969" s="4">
        <v>9987516741</v>
      </c>
      <c r="G15969" s="4"/>
      <c r="H15969" s="4" t="s">
        <v>142765</v>
      </c>
      <c r="I15969" s="4"/>
      <c r="J15969" s="4" t="s">
        <v>142767</v>
      </c>
      <c r="L15969" s="4" t="s">
        <v>142768</v>
      </c>
      <c r="M15969" s="4" t="s">
        <v>23</v>
      </c>
      <c r="N15969" s="4">
        <v>421301</v>
      </c>
      <c r="O15969" s="4"/>
      <c r="P15969" s="4"/>
      <c r="Q15969" s="31"/>
      <c r="R15969" s="4"/>
      <c r="S15969" s="13" t="s">
        <v>142764</v>
      </c>
      <c r="T15969" s="13"/>
      <c r="U15969" s="13"/>
      <c r="V15969" s="13"/>
      <c r="W15969" s="13"/>
    </row>
    <row r="15970" spans="1:23" x14ac:dyDescent="0.25">
      <c r="A15970" s="4" t="s">
        <v>182840</v>
      </c>
      <c r="B15970" s="4" t="s">
        <v>8416</v>
      </c>
      <c r="C15970" s="4" t="s">
        <v>1600</v>
      </c>
      <c r="D15970" s="4" t="s">
        <v>182838</v>
      </c>
      <c r="E15970" s="4" t="s">
        <v>175</v>
      </c>
      <c r="F15970" s="4">
        <v>7208424662</v>
      </c>
      <c r="G15970" s="4"/>
      <c r="H15970" s="4" t="s">
        <v>182839</v>
      </c>
      <c r="I15970" s="4"/>
      <c r="J15970" s="4" t="s">
        <v>182841</v>
      </c>
      <c r="L15970" s="4" t="s">
        <v>182842</v>
      </c>
      <c r="M15970" s="4" t="s">
        <v>23</v>
      </c>
      <c r="N15970" s="4">
        <v>421301</v>
      </c>
      <c r="O15970" s="4"/>
      <c r="P15970" s="4"/>
      <c r="Q15970" s="31" t="s">
        <v>182837</v>
      </c>
      <c r="R15970" s="4"/>
      <c r="S15970" s="4"/>
      <c r="T15970" s="4"/>
      <c r="U15970" s="4"/>
      <c r="V15970" s="4"/>
      <c r="W15970" s="4"/>
    </row>
    <row r="15971" spans="1:23" ht="30" x14ac:dyDescent="0.25">
      <c r="A15971" s="4" t="s">
        <v>184279</v>
      </c>
      <c r="B15971" s="4" t="s">
        <v>8416</v>
      </c>
      <c r="C15971" s="4" t="s">
        <v>336</v>
      </c>
      <c r="D15971" s="4" t="s">
        <v>23659</v>
      </c>
      <c r="E15971" s="4" t="s">
        <v>34</v>
      </c>
      <c r="F15971" s="4">
        <v>9819209006</v>
      </c>
      <c r="G15971" s="4"/>
      <c r="H15971" s="4" t="s">
        <v>184277</v>
      </c>
      <c r="I15971" s="4" t="s">
        <v>184278</v>
      </c>
      <c r="J15971" s="4" t="s">
        <v>184280</v>
      </c>
      <c r="L15971" s="4" t="s">
        <v>22</v>
      </c>
      <c r="M15971" s="4" t="s">
        <v>23</v>
      </c>
      <c r="N15971" s="4">
        <v>421301</v>
      </c>
      <c r="O15971" s="4"/>
      <c r="P15971" s="4">
        <v>8042907583</v>
      </c>
      <c r="Q15971" s="31" t="s">
        <v>184276</v>
      </c>
      <c r="R15971" s="4"/>
      <c r="S15971" s="4"/>
      <c r="T15971" s="4"/>
      <c r="U15971" s="4"/>
      <c r="V15971" s="4"/>
      <c r="W15971" s="4"/>
    </row>
    <row r="15972" spans="1:23" ht="30" x14ac:dyDescent="0.25">
      <c r="A15972" s="4" t="s">
        <v>189814</v>
      </c>
      <c r="B15972" s="4" t="s">
        <v>8416</v>
      </c>
      <c r="C15972" s="4" t="s">
        <v>43</v>
      </c>
      <c r="D15972" s="4" t="s">
        <v>189811</v>
      </c>
      <c r="E15972" s="4" t="s">
        <v>175</v>
      </c>
      <c r="F15972" s="4">
        <v>9969631985</v>
      </c>
      <c r="G15972" s="4">
        <v>8655666048</v>
      </c>
      <c r="H15972" s="4" t="s">
        <v>189812</v>
      </c>
      <c r="I15972" s="4" t="s">
        <v>189813</v>
      </c>
      <c r="J15972" s="4" t="s">
        <v>189815</v>
      </c>
      <c r="L15972" s="4"/>
      <c r="M15972" s="4" t="s">
        <v>23</v>
      </c>
      <c r="N15972" s="4">
        <v>421306</v>
      </c>
      <c r="O15972" s="4" t="s">
        <v>189816</v>
      </c>
      <c r="P15972" s="4"/>
      <c r="Q15972" s="31" t="s">
        <v>189810</v>
      </c>
      <c r="R15972" s="4"/>
      <c r="S15972" s="13" t="s">
        <v>228589</v>
      </c>
      <c r="T15972" s="13"/>
      <c r="U15972" s="13"/>
      <c r="V15972" s="13"/>
      <c r="W15972" s="13"/>
    </row>
    <row r="15973" spans="1:23" x14ac:dyDescent="0.25">
      <c r="A15973" s="4" t="s">
        <v>103051</v>
      </c>
      <c r="B15973" s="4" t="s">
        <v>13140</v>
      </c>
      <c r="C15973" s="4" t="s">
        <v>103048</v>
      </c>
      <c r="D15973" s="4" t="s">
        <v>1735</v>
      </c>
      <c r="E15973" s="4" t="s">
        <v>34</v>
      </c>
      <c r="F15973" s="4">
        <v>9851808236</v>
      </c>
      <c r="G15973" s="4">
        <v>8509716440</v>
      </c>
      <c r="H15973" s="4" t="s">
        <v>103049</v>
      </c>
      <c r="I15973" s="4" t="s">
        <v>103050</v>
      </c>
      <c r="J15973" s="4" t="s">
        <v>103052</v>
      </c>
      <c r="L15973" s="4"/>
      <c r="M15973" s="4" t="s">
        <v>39</v>
      </c>
      <c r="N15973" s="4">
        <v>741235</v>
      </c>
      <c r="O15973" s="4"/>
      <c r="P15973" s="4">
        <v>8046070900</v>
      </c>
      <c r="Q15973" s="31"/>
      <c r="R15973" s="4"/>
      <c r="S15973" s="13" t="s">
        <v>201195</v>
      </c>
      <c r="T15973" s="13"/>
      <c r="U15973" s="13"/>
      <c r="V15973" s="13"/>
      <c r="W15973" s="13"/>
    </row>
    <row r="15974" spans="1:23" ht="30" x14ac:dyDescent="0.25">
      <c r="A15974" s="4" t="s">
        <v>17818</v>
      </c>
      <c r="B15974" s="4" t="s">
        <v>17820</v>
      </c>
      <c r="C15974" s="4" t="s">
        <v>2183</v>
      </c>
      <c r="D15974" s="4" t="s">
        <v>17816</v>
      </c>
      <c r="E15974" s="4" t="s">
        <v>175</v>
      </c>
      <c r="F15974" s="4">
        <v>9902223221</v>
      </c>
      <c r="G15974" s="4">
        <v>9063430340</v>
      </c>
      <c r="H15974" s="4" t="s">
        <v>17817</v>
      </c>
      <c r="I15974" s="4"/>
      <c r="J15974" s="4" t="s">
        <v>17819</v>
      </c>
      <c r="L15974" s="4"/>
      <c r="M15974" s="4" t="s">
        <v>61</v>
      </c>
      <c r="N15974" s="4">
        <v>500050</v>
      </c>
      <c r="O15974" s="4"/>
      <c r="P15974" s="4"/>
      <c r="Q15974" s="31" t="s">
        <v>201196</v>
      </c>
      <c r="R15974" s="4"/>
      <c r="S15974" s="13" t="s">
        <v>201196</v>
      </c>
      <c r="T15974" s="13"/>
      <c r="U15974" s="13"/>
      <c r="V15974" s="13"/>
      <c r="W15974" s="13"/>
    </row>
    <row r="15975" spans="1:23" x14ac:dyDescent="0.25">
      <c r="A15975" s="4" t="s">
        <v>1629</v>
      </c>
      <c r="B15975" s="4" t="s">
        <v>1631</v>
      </c>
      <c r="C15975" s="4" t="s">
        <v>1627</v>
      </c>
      <c r="D15975" s="4" t="s">
        <v>149</v>
      </c>
      <c r="E15975" s="4" t="s">
        <v>34</v>
      </c>
      <c r="F15975" s="4">
        <v>9843189356</v>
      </c>
      <c r="G15975" s="4">
        <v>9843089356</v>
      </c>
      <c r="H15975" s="4" t="s">
        <v>1628</v>
      </c>
      <c r="I15975" s="4"/>
      <c r="J15975" s="4" t="s">
        <v>1630</v>
      </c>
      <c r="L15975" s="4" t="s">
        <v>1632</v>
      </c>
      <c r="M15975" s="4" t="s">
        <v>127</v>
      </c>
      <c r="N15975" s="4">
        <v>631502</v>
      </c>
      <c r="O15975" s="4" t="s">
        <v>1633</v>
      </c>
      <c r="P15975" s="4">
        <v>8048423623</v>
      </c>
      <c r="Q15975" s="31"/>
      <c r="R15975" s="4"/>
      <c r="S15975" s="13" t="s">
        <v>217707</v>
      </c>
      <c r="T15975" s="13"/>
      <c r="U15975" s="13"/>
      <c r="V15975" s="13"/>
      <c r="W15975" s="13"/>
    </row>
    <row r="15976" spans="1:23" x14ac:dyDescent="0.25">
      <c r="A15976" s="4" t="s">
        <v>4641</v>
      </c>
      <c r="B15976" s="4" t="s">
        <v>1631</v>
      </c>
      <c r="C15976" s="4" t="s">
        <v>4639</v>
      </c>
      <c r="D15976" s="4"/>
      <c r="E15976" s="4" t="s">
        <v>74</v>
      </c>
      <c r="F15976" s="4">
        <v>8695464222</v>
      </c>
      <c r="G15976" s="4"/>
      <c r="H15976" s="4" t="s">
        <v>4640</v>
      </c>
      <c r="I15976" s="4"/>
      <c r="J15976" s="4" t="s">
        <v>4642</v>
      </c>
      <c r="L15976" s="4" t="s">
        <v>4643</v>
      </c>
      <c r="M15976" s="4" t="s">
        <v>127</v>
      </c>
      <c r="N15976" s="4">
        <v>603102</v>
      </c>
      <c r="O15976" s="4"/>
      <c r="P15976" s="4">
        <v>8071929590</v>
      </c>
      <c r="Q15976" s="31"/>
      <c r="R15976" s="4"/>
      <c r="S15976" s="13" t="s">
        <v>228590</v>
      </c>
      <c r="T15976" s="13"/>
      <c r="U15976" s="13"/>
      <c r="V15976" s="13"/>
      <c r="W15976" s="13"/>
    </row>
    <row r="15977" spans="1:23" ht="30" x14ac:dyDescent="0.25">
      <c r="A15977" s="4" t="s">
        <v>18078</v>
      </c>
      <c r="B15977" s="4" t="s">
        <v>1631</v>
      </c>
      <c r="C15977" s="4" t="s">
        <v>18075</v>
      </c>
      <c r="D15977" s="4"/>
      <c r="E15977" s="4" t="s">
        <v>74</v>
      </c>
      <c r="F15977" s="4">
        <v>8754024339</v>
      </c>
      <c r="G15977" s="4">
        <v>9443239339</v>
      </c>
      <c r="H15977" s="4" t="s">
        <v>18076</v>
      </c>
      <c r="I15977" s="4" t="s">
        <v>18077</v>
      </c>
      <c r="J15977" s="4" t="s">
        <v>18079</v>
      </c>
      <c r="L15977" s="4" t="s">
        <v>18080</v>
      </c>
      <c r="M15977" s="4" t="s">
        <v>127</v>
      </c>
      <c r="N15977" s="4">
        <v>631501</v>
      </c>
      <c r="O15977" s="4"/>
      <c r="P15977" s="4">
        <v>8048716730</v>
      </c>
      <c r="Q15977" s="31" t="s">
        <v>217708</v>
      </c>
      <c r="R15977" s="4"/>
      <c r="S15977" s="13" t="s">
        <v>217709</v>
      </c>
      <c r="T15977" s="13"/>
      <c r="U15977" s="13"/>
      <c r="V15977" s="13"/>
      <c r="W15977" s="13"/>
    </row>
    <row r="15978" spans="1:23" ht="45" x14ac:dyDescent="0.25">
      <c r="A15978" s="4" t="s">
        <v>18534</v>
      </c>
      <c r="B15978" s="4" t="s">
        <v>1631</v>
      </c>
      <c r="C15978" s="4" t="s">
        <v>792</v>
      </c>
      <c r="D15978" s="4" t="s">
        <v>18531</v>
      </c>
      <c r="E15978" s="4" t="s">
        <v>235</v>
      </c>
      <c r="F15978" s="4">
        <v>9994916401</v>
      </c>
      <c r="G15978" s="4"/>
      <c r="H15978" s="4" t="s">
        <v>18532</v>
      </c>
      <c r="I15978" s="4" t="s">
        <v>18533</v>
      </c>
      <c r="J15978" s="4" t="s">
        <v>18535</v>
      </c>
      <c r="L15978" s="4" t="s">
        <v>18536</v>
      </c>
      <c r="M15978" s="4" t="s">
        <v>127</v>
      </c>
      <c r="N15978" s="4">
        <v>603109</v>
      </c>
      <c r="O15978" s="4" t="s">
        <v>18537</v>
      </c>
      <c r="P15978" s="4">
        <v>8071644438</v>
      </c>
      <c r="Q15978" s="31" t="s">
        <v>217710</v>
      </c>
      <c r="R15978" s="4"/>
      <c r="S15978" s="13" t="s">
        <v>217711</v>
      </c>
      <c r="T15978" s="13"/>
      <c r="U15978" s="13"/>
      <c r="V15978" s="13"/>
      <c r="W15978" s="13"/>
    </row>
    <row r="15979" spans="1:23" ht="30" x14ac:dyDescent="0.25">
      <c r="A15979" s="4" t="s">
        <v>20802</v>
      </c>
      <c r="B15979" s="4" t="s">
        <v>1631</v>
      </c>
      <c r="C15979" s="4" t="s">
        <v>9282</v>
      </c>
      <c r="D15979" s="4" t="s">
        <v>20800</v>
      </c>
      <c r="E15979" s="4" t="s">
        <v>34</v>
      </c>
      <c r="F15979" s="4">
        <v>8144791706</v>
      </c>
      <c r="G15979" s="4">
        <v>8610589747</v>
      </c>
      <c r="H15979" s="4" t="s">
        <v>20801</v>
      </c>
      <c r="I15979" s="4"/>
      <c r="J15979" s="4" t="s">
        <v>20803</v>
      </c>
      <c r="L15979" s="4" t="s">
        <v>20804</v>
      </c>
      <c r="M15979" s="4" t="s">
        <v>127</v>
      </c>
      <c r="N15979" s="4">
        <v>631209</v>
      </c>
      <c r="O15979" s="4"/>
      <c r="P15979" s="4">
        <v>8071746025</v>
      </c>
      <c r="Q15979" s="31" t="s">
        <v>217712</v>
      </c>
      <c r="R15979" s="4"/>
      <c r="S15979" s="13" t="s">
        <v>217713</v>
      </c>
      <c r="T15979" s="13"/>
      <c r="U15979" s="13"/>
      <c r="V15979" s="13"/>
      <c r="W15979" s="13"/>
    </row>
    <row r="15980" spans="1:23" x14ac:dyDescent="0.25">
      <c r="A15980" s="4" t="s">
        <v>29638</v>
      </c>
      <c r="B15980" s="4" t="s">
        <v>1631</v>
      </c>
      <c r="C15980" s="4" t="s">
        <v>29635</v>
      </c>
      <c r="D15980" s="4"/>
      <c r="E15980" s="4" t="s">
        <v>27</v>
      </c>
      <c r="F15980" s="4">
        <v>9677063537</v>
      </c>
      <c r="G15980" s="4"/>
      <c r="H15980" s="4" t="s">
        <v>29636</v>
      </c>
      <c r="I15980" s="4" t="s">
        <v>29637</v>
      </c>
      <c r="J15980" s="4" t="s">
        <v>29639</v>
      </c>
      <c r="L15980" s="4" t="s">
        <v>29640</v>
      </c>
      <c r="M15980" s="4" t="s">
        <v>127</v>
      </c>
      <c r="N15980" s="4">
        <v>631502</v>
      </c>
      <c r="O15980" s="4" t="s">
        <v>29641</v>
      </c>
      <c r="P15980" s="4">
        <v>8048011722</v>
      </c>
      <c r="Q15980" s="31" t="s">
        <v>217714</v>
      </c>
      <c r="R15980" s="4"/>
      <c r="S15980" s="13" t="s">
        <v>228591</v>
      </c>
      <c r="T15980" s="13"/>
      <c r="U15980" s="13"/>
      <c r="V15980" s="13"/>
      <c r="W15980" s="13"/>
    </row>
    <row r="15981" spans="1:23" ht="30" x14ac:dyDescent="0.25">
      <c r="A15981" s="4" t="s">
        <v>30744</v>
      </c>
      <c r="B15981" s="4" t="s">
        <v>1631</v>
      </c>
      <c r="C15981" s="4" t="s">
        <v>17134</v>
      </c>
      <c r="D15981" s="4" t="s">
        <v>1930</v>
      </c>
      <c r="E15981" s="4" t="s">
        <v>27</v>
      </c>
      <c r="F15981" s="4">
        <v>9962932684</v>
      </c>
      <c r="G15981" s="4">
        <v>8608502823</v>
      </c>
      <c r="H15981" s="4" t="s">
        <v>30742</v>
      </c>
      <c r="I15981" s="4" t="s">
        <v>30743</v>
      </c>
      <c r="J15981" s="4" t="s">
        <v>30745</v>
      </c>
      <c r="L15981" s="4" t="s">
        <v>30746</v>
      </c>
      <c r="M15981" s="4" t="s">
        <v>127</v>
      </c>
      <c r="N15981" s="4">
        <v>631501</v>
      </c>
      <c r="O15981" s="4" t="s">
        <v>30747</v>
      </c>
      <c r="P15981" s="4">
        <v>8048552936</v>
      </c>
      <c r="Q15981" s="31" t="s">
        <v>30741</v>
      </c>
      <c r="R15981" s="4"/>
      <c r="S15981" s="13" t="s">
        <v>201197</v>
      </c>
      <c r="T15981" s="13"/>
      <c r="U15981" s="13"/>
      <c r="V15981" s="13"/>
      <c r="W15981" s="13"/>
    </row>
    <row r="15982" spans="1:23" ht="30" x14ac:dyDescent="0.25">
      <c r="A15982" s="4" t="s">
        <v>36461</v>
      </c>
      <c r="B15982" s="4" t="s">
        <v>1631</v>
      </c>
      <c r="C15982" s="4" t="s">
        <v>12542</v>
      </c>
      <c r="D15982" s="4" t="s">
        <v>111</v>
      </c>
      <c r="E15982" s="4" t="s">
        <v>27</v>
      </c>
      <c r="F15982" s="4">
        <v>9894135911</v>
      </c>
      <c r="G15982" s="4"/>
      <c r="H15982" s="4" t="s">
        <v>36459</v>
      </c>
      <c r="I15982" s="4" t="s">
        <v>36460</v>
      </c>
      <c r="J15982" s="4" t="s">
        <v>36462</v>
      </c>
      <c r="L15982" s="4" t="s">
        <v>36463</v>
      </c>
      <c r="M15982" s="4" t="s">
        <v>127</v>
      </c>
      <c r="N15982" s="4">
        <v>631501</v>
      </c>
      <c r="O15982" s="4"/>
      <c r="P15982" s="4">
        <v>8046026526</v>
      </c>
      <c r="Q15982" s="31" t="s">
        <v>36458</v>
      </c>
      <c r="R15982" s="4"/>
      <c r="S15982" s="13" t="s">
        <v>36458</v>
      </c>
      <c r="T15982" s="13"/>
      <c r="U15982" s="13"/>
      <c r="V15982" s="13"/>
      <c r="W15982" s="13"/>
    </row>
    <row r="15983" spans="1:23" x14ac:dyDescent="0.25">
      <c r="A15983" s="4" t="s">
        <v>37830</v>
      </c>
      <c r="B15983" s="4" t="s">
        <v>1631</v>
      </c>
      <c r="C15983" s="4" t="s">
        <v>37827</v>
      </c>
      <c r="D15983" s="4"/>
      <c r="E15983" s="4" t="s">
        <v>23904</v>
      </c>
      <c r="F15983" s="4">
        <v>9445271199</v>
      </c>
      <c r="G15983" s="4"/>
      <c r="H15983" s="4" t="s">
        <v>37828</v>
      </c>
      <c r="I15983" s="4" t="s">
        <v>37829</v>
      </c>
      <c r="J15983" s="4" t="s">
        <v>37831</v>
      </c>
      <c r="L15983" s="4" t="s">
        <v>17312</v>
      </c>
      <c r="M15983" s="4" t="s">
        <v>127</v>
      </c>
      <c r="N15983" s="4">
        <v>631501</v>
      </c>
      <c r="O15983" s="4" t="s">
        <v>37832</v>
      </c>
      <c r="P15983" s="4">
        <v>8043044991</v>
      </c>
      <c r="Q15983" s="31" t="s">
        <v>37825</v>
      </c>
      <c r="R15983" s="4"/>
      <c r="S15983" s="13" t="s">
        <v>37826</v>
      </c>
      <c r="T15983" s="13"/>
      <c r="U15983" s="13"/>
      <c r="V15983" s="13"/>
      <c r="W15983" s="13"/>
    </row>
    <row r="15984" spans="1:23" ht="45" x14ac:dyDescent="0.25">
      <c r="A15984" s="4" t="s">
        <v>43704</v>
      </c>
      <c r="B15984" s="4" t="s">
        <v>1631</v>
      </c>
      <c r="C15984" s="4" t="s">
        <v>14146</v>
      </c>
      <c r="D15984" s="4" t="s">
        <v>21754</v>
      </c>
      <c r="E15984" s="4" t="s">
        <v>34</v>
      </c>
      <c r="F15984" s="4">
        <v>9965527999</v>
      </c>
      <c r="G15984" s="4">
        <v>9445757999</v>
      </c>
      <c r="H15984" s="4" t="s">
        <v>43702</v>
      </c>
      <c r="I15984" s="4" t="s">
        <v>43703</v>
      </c>
      <c r="J15984" s="4" t="s">
        <v>43705</v>
      </c>
      <c r="L15984" s="4" t="s">
        <v>43706</v>
      </c>
      <c r="M15984" s="4" t="s">
        <v>127</v>
      </c>
      <c r="N15984" s="4">
        <v>631501</v>
      </c>
      <c r="O15984" s="4" t="s">
        <v>43707</v>
      </c>
      <c r="P15984" s="4">
        <v>8042962580</v>
      </c>
      <c r="Q15984" s="31" t="s">
        <v>217715</v>
      </c>
      <c r="R15984" s="4"/>
      <c r="S15984" s="13" t="s">
        <v>217716</v>
      </c>
      <c r="T15984" s="13"/>
      <c r="U15984" s="13"/>
      <c r="V15984" s="13"/>
      <c r="W15984" s="13"/>
    </row>
    <row r="15985" spans="1:23" x14ac:dyDescent="0.25">
      <c r="A15985" s="4" t="s">
        <v>44834</v>
      </c>
      <c r="B15985" s="4" t="s">
        <v>1631</v>
      </c>
      <c r="C15985" s="4" t="s">
        <v>44832</v>
      </c>
      <c r="D15985" s="4"/>
      <c r="E15985" s="4" t="s">
        <v>34</v>
      </c>
      <c r="F15985" s="4">
        <v>9092780315</v>
      </c>
      <c r="G15985" s="4">
        <v>9941227372</v>
      </c>
      <c r="H15985" s="4" t="s">
        <v>44833</v>
      </c>
      <c r="I15985" s="4"/>
      <c r="J15985" s="4" t="s">
        <v>44835</v>
      </c>
      <c r="L15985" s="4"/>
      <c r="M15985" s="4" t="s">
        <v>127</v>
      </c>
      <c r="N15985" s="4">
        <v>631501</v>
      </c>
      <c r="O15985" s="4" t="s">
        <v>44836</v>
      </c>
      <c r="P15985" s="4">
        <v>8045385809</v>
      </c>
      <c r="Q15985" s="31"/>
      <c r="R15985" s="4"/>
      <c r="S15985" s="13" t="s">
        <v>228592</v>
      </c>
      <c r="T15985" s="13"/>
      <c r="U15985" s="13"/>
      <c r="V15985" s="13"/>
      <c r="W15985" s="13"/>
    </row>
    <row r="15986" spans="1:23" ht="45" x14ac:dyDescent="0.25">
      <c r="A15986" s="4" t="s">
        <v>46609</v>
      </c>
      <c r="B15986" s="4" t="s">
        <v>1631</v>
      </c>
      <c r="C15986" s="4" t="s">
        <v>6587</v>
      </c>
      <c r="D15986" s="4" t="s">
        <v>24388</v>
      </c>
      <c r="E15986" s="4" t="s">
        <v>34</v>
      </c>
      <c r="F15986" s="4">
        <v>9566302460</v>
      </c>
      <c r="G15986" s="4"/>
      <c r="H15986" s="4" t="s">
        <v>46608</v>
      </c>
      <c r="I15986" s="4"/>
      <c r="J15986" s="4" t="s">
        <v>46610</v>
      </c>
      <c r="L15986" s="4"/>
      <c r="M15986" s="4" t="s">
        <v>127</v>
      </c>
      <c r="N15986" s="4">
        <v>631501</v>
      </c>
      <c r="O15986" s="4"/>
      <c r="P15986" s="4">
        <v>8046037884</v>
      </c>
      <c r="Q15986" s="31" t="s">
        <v>46607</v>
      </c>
      <c r="R15986" s="4"/>
      <c r="S15986" s="13" t="s">
        <v>217717</v>
      </c>
      <c r="T15986" s="13"/>
      <c r="U15986" s="13"/>
      <c r="V15986" s="13"/>
      <c r="W15986" s="13"/>
    </row>
    <row r="15987" spans="1:23" ht="45" x14ac:dyDescent="0.25">
      <c r="A15987" s="4" t="s">
        <v>58372</v>
      </c>
      <c r="B15987" s="4" t="s">
        <v>1631</v>
      </c>
      <c r="C15987" s="4" t="s">
        <v>58368</v>
      </c>
      <c r="D15987" s="4" t="s">
        <v>58369</v>
      </c>
      <c r="E15987" s="4" t="s">
        <v>65</v>
      </c>
      <c r="F15987" s="4">
        <v>9790000865</v>
      </c>
      <c r="G15987" s="4"/>
      <c r="H15987" s="4" t="s">
        <v>58370</v>
      </c>
      <c r="I15987" s="4" t="s">
        <v>58371</v>
      </c>
      <c r="J15987" s="4" t="s">
        <v>58373</v>
      </c>
      <c r="L15987" s="4"/>
      <c r="M15987" s="4" t="s">
        <v>127</v>
      </c>
      <c r="N15987" s="4">
        <v>631502</v>
      </c>
      <c r="O15987" s="4"/>
      <c r="P15987" s="4">
        <v>8071640364</v>
      </c>
      <c r="Q15987" s="31" t="s">
        <v>217718</v>
      </c>
      <c r="R15987" s="4"/>
      <c r="S15987" s="13" t="s">
        <v>217719</v>
      </c>
      <c r="T15987" s="13"/>
      <c r="U15987" s="13"/>
      <c r="V15987" s="13"/>
      <c r="W15987" s="13"/>
    </row>
    <row r="15988" spans="1:23" ht="30" x14ac:dyDescent="0.25">
      <c r="A15988" s="4" t="s">
        <v>72193</v>
      </c>
      <c r="B15988" s="4" t="s">
        <v>1631</v>
      </c>
      <c r="C15988" s="4" t="s">
        <v>1530</v>
      </c>
      <c r="D15988" s="4" t="s">
        <v>72191</v>
      </c>
      <c r="E15988" s="4" t="s">
        <v>34</v>
      </c>
      <c r="F15988" s="4">
        <v>9380765545</v>
      </c>
      <c r="G15988" s="4">
        <v>9443017742</v>
      </c>
      <c r="H15988" s="4" t="s">
        <v>72192</v>
      </c>
      <c r="I15988" s="4"/>
      <c r="J15988" s="4" t="s">
        <v>72194</v>
      </c>
      <c r="L15988" s="4" t="s">
        <v>72195</v>
      </c>
      <c r="M15988" s="4" t="s">
        <v>127</v>
      </c>
      <c r="N15988" s="4">
        <v>631501</v>
      </c>
      <c r="O15988" s="4" t="s">
        <v>72196</v>
      </c>
      <c r="P15988" s="4">
        <v>8071679491</v>
      </c>
      <c r="Q15988" s="31" t="s">
        <v>217720</v>
      </c>
      <c r="R15988" s="4"/>
      <c r="S15988" s="13" t="s">
        <v>217721</v>
      </c>
      <c r="T15988" s="13"/>
      <c r="U15988" s="13"/>
      <c r="V15988" s="13"/>
      <c r="W15988" s="13"/>
    </row>
    <row r="15989" spans="1:23" x14ac:dyDescent="0.25">
      <c r="A15989" s="4" t="s">
        <v>73005</v>
      </c>
      <c r="B15989" s="4" t="s">
        <v>1631</v>
      </c>
      <c r="C15989" s="4" t="s">
        <v>73001</v>
      </c>
      <c r="D15989" s="4" t="s">
        <v>73002</v>
      </c>
      <c r="E15989" s="4" t="s">
        <v>34</v>
      </c>
      <c r="F15989" s="4">
        <v>9443485123</v>
      </c>
      <c r="G15989" s="4"/>
      <c r="H15989" s="4" t="s">
        <v>73003</v>
      </c>
      <c r="I15989" s="4" t="s">
        <v>73004</v>
      </c>
      <c r="J15989" s="4" t="s">
        <v>73006</v>
      </c>
      <c r="L15989" s="4" t="s">
        <v>73007</v>
      </c>
      <c r="M15989" s="4" t="s">
        <v>127</v>
      </c>
      <c r="N15989" s="4">
        <v>631501</v>
      </c>
      <c r="O15989" s="4"/>
      <c r="P15989" s="4">
        <v>8042983354</v>
      </c>
      <c r="Q15989" s="31" t="s">
        <v>72999</v>
      </c>
      <c r="R15989" s="4"/>
      <c r="S15989" s="13" t="s">
        <v>73000</v>
      </c>
      <c r="T15989" s="13"/>
      <c r="U15989" s="13"/>
      <c r="V15989" s="13"/>
      <c r="W15989" s="13"/>
    </row>
    <row r="15990" spans="1:23" x14ac:dyDescent="0.25">
      <c r="A15990" s="4" t="s">
        <v>86628</v>
      </c>
      <c r="B15990" s="4" t="s">
        <v>1631</v>
      </c>
      <c r="C15990" s="4" t="s">
        <v>86626</v>
      </c>
      <c r="D15990" s="4" t="s">
        <v>149</v>
      </c>
      <c r="E15990" s="4" t="s">
        <v>34</v>
      </c>
      <c r="F15990" s="4">
        <v>9994750784</v>
      </c>
      <c r="G15990" s="4">
        <v>9994750783</v>
      </c>
      <c r="H15990" s="4" t="s">
        <v>86627</v>
      </c>
      <c r="I15990" s="4"/>
      <c r="J15990" s="4" t="s">
        <v>86629</v>
      </c>
      <c r="L15990" s="4" t="s">
        <v>86630</v>
      </c>
      <c r="M15990" s="4" t="s">
        <v>127</v>
      </c>
      <c r="N15990" s="4">
        <v>631501</v>
      </c>
      <c r="O15990" s="4" t="s">
        <v>86631</v>
      </c>
      <c r="P15990" s="4">
        <v>8042537102</v>
      </c>
      <c r="Q15990" s="31" t="s">
        <v>86625</v>
      </c>
      <c r="R15990" s="4"/>
      <c r="S15990" s="13" t="s">
        <v>217722</v>
      </c>
      <c r="T15990" s="13"/>
      <c r="U15990" s="13"/>
      <c r="V15990" s="13"/>
      <c r="W15990" s="13"/>
    </row>
    <row r="15991" spans="1:23" x14ac:dyDescent="0.25">
      <c r="A15991" s="4" t="s">
        <v>92188</v>
      </c>
      <c r="B15991" s="4" t="s">
        <v>1631</v>
      </c>
      <c r="C15991" s="4" t="s">
        <v>92185</v>
      </c>
      <c r="D15991" s="4" t="s">
        <v>35028</v>
      </c>
      <c r="E15991" s="4" t="s">
        <v>27</v>
      </c>
      <c r="F15991" s="4">
        <v>9467274444</v>
      </c>
      <c r="G15991" s="4"/>
      <c r="H15991" s="4" t="s">
        <v>92186</v>
      </c>
      <c r="I15991" s="4" t="s">
        <v>92187</v>
      </c>
      <c r="J15991" s="4" t="s">
        <v>92189</v>
      </c>
      <c r="L15991" s="4" t="s">
        <v>668</v>
      </c>
      <c r="M15991" s="4" t="s">
        <v>127</v>
      </c>
      <c r="N15991" s="4">
        <v>631501</v>
      </c>
      <c r="O15991" s="4" t="s">
        <v>92190</v>
      </c>
      <c r="P15991" s="4">
        <v>8045353309</v>
      </c>
      <c r="Q15991" s="31"/>
      <c r="R15991" s="4"/>
      <c r="S15991" s="13" t="s">
        <v>201198</v>
      </c>
      <c r="T15991" s="13"/>
      <c r="U15991" s="13"/>
      <c r="V15991" s="13"/>
      <c r="W15991" s="13"/>
    </row>
    <row r="15992" spans="1:23" x14ac:dyDescent="0.25">
      <c r="A15992" s="4" t="s">
        <v>96797</v>
      </c>
      <c r="B15992" s="4" t="s">
        <v>1631</v>
      </c>
      <c r="C15992" s="4" t="s">
        <v>32545</v>
      </c>
      <c r="D15992" s="4" t="s">
        <v>585</v>
      </c>
      <c r="E15992" s="4" t="s">
        <v>34</v>
      </c>
      <c r="F15992" s="4">
        <v>9944724400</v>
      </c>
      <c r="G15992" s="4"/>
      <c r="H15992" s="4" t="s">
        <v>96795</v>
      </c>
      <c r="I15992" s="4" t="s">
        <v>96796</v>
      </c>
      <c r="J15992" s="4" t="s">
        <v>96798</v>
      </c>
      <c r="L15992" s="4" t="s">
        <v>43706</v>
      </c>
      <c r="M15992" s="4" t="s">
        <v>127</v>
      </c>
      <c r="N15992" s="4">
        <v>631501</v>
      </c>
      <c r="O15992" s="4"/>
      <c r="P15992" s="4">
        <v>8045387993</v>
      </c>
      <c r="Q15992" s="31" t="s">
        <v>205124</v>
      </c>
      <c r="R15992" s="4"/>
      <c r="S15992" s="13" t="s">
        <v>217723</v>
      </c>
      <c r="T15992" s="13"/>
      <c r="U15992" s="13"/>
      <c r="V15992" s="13"/>
      <c r="W15992" s="13"/>
    </row>
    <row r="15993" spans="1:23" ht="30" x14ac:dyDescent="0.25">
      <c r="A15993" s="4" t="s">
        <v>103438</v>
      </c>
      <c r="B15993" s="4" t="s">
        <v>1631</v>
      </c>
      <c r="C15993" s="4" t="s">
        <v>103436</v>
      </c>
      <c r="D15993" s="4"/>
      <c r="E15993" s="4" t="s">
        <v>27</v>
      </c>
      <c r="F15993" s="4">
        <v>9003538024</v>
      </c>
      <c r="G15993" s="4">
        <v>9486137560</v>
      </c>
      <c r="H15993" s="4" t="s">
        <v>103437</v>
      </c>
      <c r="I15993" s="4"/>
      <c r="J15993" s="4" t="s">
        <v>103439</v>
      </c>
      <c r="L15993" s="4" t="s">
        <v>17312</v>
      </c>
      <c r="M15993" s="4" t="s">
        <v>127</v>
      </c>
      <c r="N15993" s="4">
        <v>631502</v>
      </c>
      <c r="O15993" s="4"/>
      <c r="P15993" s="4">
        <v>8071747639</v>
      </c>
      <c r="Q15993" s="31" t="s">
        <v>103434</v>
      </c>
      <c r="R15993" s="4"/>
      <c r="S15993" s="13" t="s">
        <v>103435</v>
      </c>
      <c r="T15993" s="13"/>
      <c r="U15993" s="13"/>
      <c r="V15993" s="13"/>
      <c r="W15993" s="13"/>
    </row>
    <row r="15994" spans="1:23" x14ac:dyDescent="0.25">
      <c r="A15994" s="4" t="s">
        <v>113624</v>
      </c>
      <c r="B15994" s="4" t="s">
        <v>1631</v>
      </c>
      <c r="C15994" s="4" t="s">
        <v>40699</v>
      </c>
      <c r="D15994" s="4" t="s">
        <v>113622</v>
      </c>
      <c r="E15994" s="4" t="s">
        <v>34</v>
      </c>
      <c r="F15994" s="4">
        <v>9500291002</v>
      </c>
      <c r="G15994" s="4"/>
      <c r="H15994" s="4" t="s">
        <v>113623</v>
      </c>
      <c r="I15994" s="4"/>
      <c r="J15994" s="4" t="s">
        <v>113625</v>
      </c>
      <c r="L15994" s="4" t="s">
        <v>113626</v>
      </c>
      <c r="M15994" s="4" t="s">
        <v>127</v>
      </c>
      <c r="N15994" s="4">
        <v>631501</v>
      </c>
      <c r="O15994" s="4" t="s">
        <v>113627</v>
      </c>
      <c r="P15994" s="4"/>
      <c r="Q15994" s="31"/>
      <c r="R15994" s="4"/>
      <c r="S15994" s="13" t="s">
        <v>217724</v>
      </c>
      <c r="T15994" s="13"/>
      <c r="U15994" s="13"/>
      <c r="V15994" s="13"/>
      <c r="W15994" s="13"/>
    </row>
    <row r="15995" spans="1:23" ht="45" x14ac:dyDescent="0.25">
      <c r="A15995" s="4" t="s">
        <v>113762</v>
      </c>
      <c r="B15995" s="4" t="s">
        <v>1631</v>
      </c>
      <c r="C15995" s="4" t="s">
        <v>6514</v>
      </c>
      <c r="D15995" s="4" t="s">
        <v>4008</v>
      </c>
      <c r="E15995" s="4" t="s">
        <v>113759</v>
      </c>
      <c r="F15995" s="4">
        <v>9791072094</v>
      </c>
      <c r="G15995" s="4">
        <v>9042617073</v>
      </c>
      <c r="H15995" s="4" t="s">
        <v>113760</v>
      </c>
      <c r="I15995" s="4" t="s">
        <v>113761</v>
      </c>
      <c r="J15995" s="4" t="s">
        <v>113763</v>
      </c>
      <c r="L15995" s="4" t="s">
        <v>113764</v>
      </c>
      <c r="M15995" s="4" t="s">
        <v>127</v>
      </c>
      <c r="N15995" s="4">
        <v>631501</v>
      </c>
      <c r="O15995" s="4" t="s">
        <v>113765</v>
      </c>
      <c r="P15995" s="4"/>
      <c r="Q15995" s="31" t="s">
        <v>113757</v>
      </c>
      <c r="R15995" s="4"/>
      <c r="S15995" s="13" t="s">
        <v>113758</v>
      </c>
      <c r="T15995" s="13"/>
      <c r="U15995" s="13"/>
      <c r="V15995" s="13"/>
      <c r="W15995" s="13"/>
    </row>
    <row r="15996" spans="1:23" ht="45" x14ac:dyDescent="0.25">
      <c r="A15996" s="4" t="s">
        <v>115793</v>
      </c>
      <c r="B15996" s="4" t="s">
        <v>1631</v>
      </c>
      <c r="C15996" s="4" t="s">
        <v>115791</v>
      </c>
      <c r="D15996" s="4"/>
      <c r="E15996" s="4" t="s">
        <v>27</v>
      </c>
      <c r="F15996" s="4">
        <v>9894751663</v>
      </c>
      <c r="G15996" s="4"/>
      <c r="H15996" s="4" t="s">
        <v>115792</v>
      </c>
      <c r="I15996" s="4"/>
      <c r="J15996" s="4" t="s">
        <v>115794</v>
      </c>
      <c r="L15996" s="4" t="s">
        <v>115795</v>
      </c>
      <c r="M15996" s="4" t="s">
        <v>127</v>
      </c>
      <c r="N15996" s="4">
        <v>631502</v>
      </c>
      <c r="O15996" s="4"/>
      <c r="P15996" s="4"/>
      <c r="Q15996" s="31" t="s">
        <v>115790</v>
      </c>
      <c r="R15996" s="4"/>
      <c r="S15996" s="13" t="s">
        <v>201199</v>
      </c>
      <c r="T15996" s="13"/>
      <c r="U15996" s="13"/>
      <c r="V15996" s="13"/>
      <c r="W15996" s="13"/>
    </row>
    <row r="15997" spans="1:23" x14ac:dyDescent="0.25">
      <c r="A15997" s="4" t="s">
        <v>128126</v>
      </c>
      <c r="B15997" s="4" t="s">
        <v>1631</v>
      </c>
      <c r="C15997" s="4" t="s">
        <v>2228</v>
      </c>
      <c r="D15997" s="4" t="s">
        <v>128123</v>
      </c>
      <c r="E15997" s="4" t="s">
        <v>74</v>
      </c>
      <c r="F15997" s="4">
        <v>9842329247</v>
      </c>
      <c r="G15997" s="4"/>
      <c r="H15997" s="4" t="s">
        <v>128124</v>
      </c>
      <c r="I15997" s="4" t="s">
        <v>128125</v>
      </c>
      <c r="J15997" s="4" t="s">
        <v>128127</v>
      </c>
      <c r="L15997" s="4" t="s">
        <v>115795</v>
      </c>
      <c r="M15997" s="4" t="s">
        <v>127</v>
      </c>
      <c r="N15997" s="4">
        <v>631502</v>
      </c>
      <c r="O15997" s="4" t="s">
        <v>128128</v>
      </c>
      <c r="P15997" s="4"/>
      <c r="Q15997" s="31" t="s">
        <v>128121</v>
      </c>
      <c r="R15997" s="4"/>
      <c r="S15997" s="13" t="s">
        <v>128122</v>
      </c>
      <c r="T15997" s="13"/>
      <c r="U15997" s="13"/>
      <c r="V15997" s="13"/>
      <c r="W15997" s="13"/>
    </row>
    <row r="15998" spans="1:23" ht="30" x14ac:dyDescent="0.25">
      <c r="A15998" s="4" t="s">
        <v>130566</v>
      </c>
      <c r="B15998" s="4" t="s">
        <v>1631</v>
      </c>
      <c r="C15998" s="4" t="s">
        <v>2993</v>
      </c>
      <c r="D15998" s="4"/>
      <c r="E15998" s="4" t="s">
        <v>34</v>
      </c>
      <c r="F15998" s="4">
        <v>8220226604</v>
      </c>
      <c r="G15998" s="4">
        <v>9788627272</v>
      </c>
      <c r="H15998" s="4" t="s">
        <v>130564</v>
      </c>
      <c r="I15998" s="4" t="s">
        <v>130565</v>
      </c>
      <c r="J15998" s="4" t="s">
        <v>130567</v>
      </c>
      <c r="L15998" s="4" t="s">
        <v>130568</v>
      </c>
      <c r="M15998" s="4" t="s">
        <v>127</v>
      </c>
      <c r="N15998" s="4">
        <v>631501</v>
      </c>
      <c r="O15998" s="4" t="s">
        <v>130569</v>
      </c>
      <c r="P15998" s="4"/>
      <c r="Q15998" s="31" t="s">
        <v>130563</v>
      </c>
      <c r="R15998" s="4"/>
      <c r="S15998" s="13" t="s">
        <v>195474</v>
      </c>
      <c r="T15998" s="13"/>
      <c r="U15998" s="13"/>
      <c r="V15998" s="13"/>
      <c r="W15998" s="13"/>
    </row>
    <row r="15999" spans="1:23" x14ac:dyDescent="0.25">
      <c r="A15999" s="4" t="s">
        <v>137634</v>
      </c>
      <c r="B15999" s="4" t="s">
        <v>1631</v>
      </c>
      <c r="C15999" s="4" t="s">
        <v>137632</v>
      </c>
      <c r="D15999" s="4"/>
      <c r="E15999" s="4" t="s">
        <v>65</v>
      </c>
      <c r="F15999" s="4">
        <v>9894396609</v>
      </c>
      <c r="G15999" s="4">
        <v>9894396980</v>
      </c>
      <c r="H15999" s="4" t="s">
        <v>137633</v>
      </c>
      <c r="I15999" s="4"/>
      <c r="J15999" s="4" t="s">
        <v>137635</v>
      </c>
      <c r="L15999" s="4" t="s">
        <v>137636</v>
      </c>
      <c r="M15999" s="4" t="s">
        <v>127</v>
      </c>
      <c r="N15999" s="4">
        <v>631501</v>
      </c>
      <c r="O15999" s="4" t="s">
        <v>137637</v>
      </c>
      <c r="P15999" s="4"/>
      <c r="Q15999" s="31"/>
      <c r="R15999" s="4"/>
      <c r="S15999" s="13" t="s">
        <v>217725</v>
      </c>
      <c r="T15999" s="13"/>
      <c r="U15999" s="13"/>
      <c r="V15999" s="13"/>
      <c r="W15999" s="13"/>
    </row>
    <row r="16000" spans="1:23" x14ac:dyDescent="0.25">
      <c r="A16000" s="4" t="s">
        <v>141825</v>
      </c>
      <c r="B16000" s="4" t="s">
        <v>1631</v>
      </c>
      <c r="C16000" s="4" t="s">
        <v>23626</v>
      </c>
      <c r="D16000" s="4"/>
      <c r="E16000" s="4"/>
      <c r="F16000" s="4">
        <v>9677717928</v>
      </c>
      <c r="G16000" s="4"/>
      <c r="H16000" s="4" t="s">
        <v>141824</v>
      </c>
      <c r="I16000" s="4"/>
      <c r="J16000" s="4" t="s">
        <v>141826</v>
      </c>
      <c r="L16000" s="4" t="s">
        <v>141827</v>
      </c>
      <c r="M16000" s="4" t="s">
        <v>127</v>
      </c>
      <c r="N16000" s="4">
        <v>602106</v>
      </c>
      <c r="O16000" s="4" t="s">
        <v>141828</v>
      </c>
      <c r="P16000" s="4"/>
      <c r="Q16000" s="31"/>
      <c r="R16000" s="4"/>
      <c r="S16000" s="13" t="s">
        <v>201200</v>
      </c>
      <c r="T16000" s="13"/>
      <c r="U16000" s="13"/>
      <c r="V16000" s="13"/>
      <c r="W16000" s="13"/>
    </row>
    <row r="16001" spans="1:23" x14ac:dyDescent="0.25">
      <c r="A16001" s="4" t="s">
        <v>142950</v>
      </c>
      <c r="B16001" s="4" t="s">
        <v>1631</v>
      </c>
      <c r="C16001" s="4" t="s">
        <v>27258</v>
      </c>
      <c r="D16001" s="4" t="s">
        <v>29085</v>
      </c>
      <c r="E16001" s="4" t="s">
        <v>34</v>
      </c>
      <c r="F16001" s="4">
        <v>9364320774</v>
      </c>
      <c r="G16001" s="4">
        <v>9842370774</v>
      </c>
      <c r="H16001" s="4" t="s">
        <v>142948</v>
      </c>
      <c r="I16001" s="4" t="s">
        <v>142949</v>
      </c>
      <c r="J16001" s="4" t="s">
        <v>142951</v>
      </c>
      <c r="L16001" s="4"/>
      <c r="M16001" s="4" t="s">
        <v>127</v>
      </c>
      <c r="N16001" s="4">
        <v>631501</v>
      </c>
      <c r="O16001" s="4"/>
      <c r="P16001" s="4"/>
      <c r="Q16001" s="31"/>
      <c r="R16001" s="4"/>
      <c r="S16001" s="13" t="s">
        <v>217726</v>
      </c>
      <c r="T16001" s="13"/>
      <c r="U16001" s="13"/>
      <c r="V16001" s="13"/>
      <c r="W16001" s="13"/>
    </row>
    <row r="16002" spans="1:23" x14ac:dyDescent="0.25">
      <c r="A16002" s="4" t="s">
        <v>145116</v>
      </c>
      <c r="B16002" s="4" t="s">
        <v>1631</v>
      </c>
      <c r="C16002" s="4" t="s">
        <v>24358</v>
      </c>
      <c r="D16002" s="4"/>
      <c r="E16002" s="4" t="s">
        <v>74</v>
      </c>
      <c r="F16002" s="4">
        <v>9443369336</v>
      </c>
      <c r="G16002" s="4">
        <v>9445069336</v>
      </c>
      <c r="H16002" s="4" t="s">
        <v>145115</v>
      </c>
      <c r="I16002" s="4"/>
      <c r="J16002" s="4" t="s">
        <v>145117</v>
      </c>
      <c r="L16002" s="4" t="s">
        <v>72195</v>
      </c>
      <c r="M16002" s="4" t="s">
        <v>127</v>
      </c>
      <c r="N16002" s="4">
        <v>631501</v>
      </c>
      <c r="O16002" s="4" t="s">
        <v>145118</v>
      </c>
      <c r="P16002" s="4"/>
      <c r="Q16002" s="31" t="s">
        <v>145113</v>
      </c>
      <c r="R16002" s="4"/>
      <c r="S16002" s="13" t="s">
        <v>145114</v>
      </c>
      <c r="T16002" s="13"/>
      <c r="U16002" s="13"/>
      <c r="V16002" s="13"/>
      <c r="W16002" s="13"/>
    </row>
    <row r="16003" spans="1:23" x14ac:dyDescent="0.25">
      <c r="A16003" s="4" t="s">
        <v>152501</v>
      </c>
      <c r="B16003" s="4" t="s">
        <v>1631</v>
      </c>
      <c r="C16003" s="4" t="s">
        <v>77504</v>
      </c>
      <c r="D16003" s="4"/>
      <c r="E16003" s="4" t="s">
        <v>34</v>
      </c>
      <c r="F16003" s="4">
        <v>9841924847</v>
      </c>
      <c r="G16003" s="4"/>
      <c r="H16003" s="4" t="s">
        <v>152500</v>
      </c>
      <c r="I16003" s="4"/>
      <c r="J16003" s="4" t="s">
        <v>152502</v>
      </c>
      <c r="L16003" s="4" t="s">
        <v>152503</v>
      </c>
      <c r="M16003" s="4" t="s">
        <v>127</v>
      </c>
      <c r="N16003" s="4">
        <v>603203</v>
      </c>
      <c r="O16003" s="4"/>
      <c r="P16003" s="4"/>
      <c r="Q16003" s="31"/>
      <c r="R16003" s="4"/>
      <c r="S16003" s="13" t="s">
        <v>217727</v>
      </c>
      <c r="T16003" s="13"/>
      <c r="U16003" s="13"/>
      <c r="V16003" s="13"/>
      <c r="W16003" s="13"/>
    </row>
    <row r="16004" spans="1:23" x14ac:dyDescent="0.25">
      <c r="A16004" s="4" t="s">
        <v>154009</v>
      </c>
      <c r="B16004" s="4" t="s">
        <v>1631</v>
      </c>
      <c r="C16004" s="4" t="s">
        <v>154005</v>
      </c>
      <c r="D16004" s="4" t="s">
        <v>154006</v>
      </c>
      <c r="E16004" s="4" t="s">
        <v>27</v>
      </c>
      <c r="F16004" s="4">
        <v>9159996299</v>
      </c>
      <c r="G16004" s="4"/>
      <c r="H16004" s="4" t="s">
        <v>154007</v>
      </c>
      <c r="I16004" s="4" t="s">
        <v>154008</v>
      </c>
      <c r="J16004" s="4" t="s">
        <v>154010</v>
      </c>
      <c r="L16004" s="4" t="s">
        <v>154010</v>
      </c>
      <c r="M16004" s="4" t="s">
        <v>127</v>
      </c>
      <c r="N16004" s="4">
        <v>631502</v>
      </c>
      <c r="O16004" s="4" t="s">
        <v>154011</v>
      </c>
      <c r="P16004" s="4"/>
      <c r="Q16004" s="31"/>
      <c r="R16004" s="4"/>
      <c r="S16004" s="13" t="s">
        <v>228593</v>
      </c>
      <c r="T16004" s="13"/>
      <c r="U16004" s="13"/>
      <c r="V16004" s="13"/>
      <c r="W16004" s="13"/>
    </row>
    <row r="16005" spans="1:23" x14ac:dyDescent="0.25">
      <c r="A16005" s="4" t="s">
        <v>159214</v>
      </c>
      <c r="B16005" s="4" t="s">
        <v>1631</v>
      </c>
      <c r="C16005" s="4" t="s">
        <v>159211</v>
      </c>
      <c r="D16005" s="4" t="s">
        <v>159212</v>
      </c>
      <c r="E16005" s="4" t="s">
        <v>74</v>
      </c>
      <c r="F16005" s="4">
        <v>9841880876</v>
      </c>
      <c r="G16005" s="4">
        <v>9841820697</v>
      </c>
      <c r="H16005" s="4" t="s">
        <v>159213</v>
      </c>
      <c r="I16005" s="4"/>
      <c r="J16005" s="4" t="s">
        <v>159215</v>
      </c>
      <c r="L16005" s="4" t="s">
        <v>152503</v>
      </c>
      <c r="M16005" s="4" t="s">
        <v>127</v>
      </c>
      <c r="N16005" s="4">
        <v>603209</v>
      </c>
      <c r="O16005" s="4"/>
      <c r="P16005" s="4"/>
      <c r="Q16005" s="31"/>
      <c r="R16005" s="4"/>
      <c r="S16005" s="13" t="s">
        <v>228594</v>
      </c>
      <c r="T16005" s="13"/>
      <c r="U16005" s="13"/>
      <c r="V16005" s="13"/>
      <c r="W16005" s="13"/>
    </row>
    <row r="16006" spans="1:23" ht="30" x14ac:dyDescent="0.25">
      <c r="A16006" s="4" t="s">
        <v>163304</v>
      </c>
      <c r="B16006" s="4" t="s">
        <v>1631</v>
      </c>
      <c r="C16006" s="4" t="s">
        <v>329</v>
      </c>
      <c r="D16006" s="4" t="s">
        <v>48995</v>
      </c>
      <c r="E16006" s="4" t="s">
        <v>34</v>
      </c>
      <c r="F16006" s="4">
        <v>9043838336</v>
      </c>
      <c r="G16006" s="4">
        <v>9994455518</v>
      </c>
      <c r="H16006" s="4" t="s">
        <v>163303</v>
      </c>
      <c r="I16006" s="4"/>
      <c r="J16006" s="4" t="s">
        <v>163305</v>
      </c>
      <c r="L16006" s="4" t="s">
        <v>160895</v>
      </c>
      <c r="M16006" s="4" t="s">
        <v>127</v>
      </c>
      <c r="N16006" s="4">
        <v>602106</v>
      </c>
      <c r="O16006" s="4" t="s">
        <v>163306</v>
      </c>
      <c r="P16006" s="4">
        <v>8048555638</v>
      </c>
      <c r="Q16006" s="31" t="s">
        <v>217728</v>
      </c>
      <c r="R16006" s="4"/>
      <c r="S16006" s="13" t="s">
        <v>217729</v>
      </c>
      <c r="T16006" s="13"/>
      <c r="U16006" s="13"/>
      <c r="V16006" s="13"/>
      <c r="W16006" s="13"/>
    </row>
    <row r="16007" spans="1:23" x14ac:dyDescent="0.25">
      <c r="A16007" s="4" t="s">
        <v>166275</v>
      </c>
      <c r="B16007" s="4" t="s">
        <v>1631</v>
      </c>
      <c r="C16007" s="4" t="s">
        <v>4432</v>
      </c>
      <c r="D16007" s="4"/>
      <c r="E16007" s="4" t="s">
        <v>65</v>
      </c>
      <c r="F16007" s="4">
        <v>8220021155</v>
      </c>
      <c r="G16007" s="4">
        <v>9787358989</v>
      </c>
      <c r="H16007" s="4"/>
      <c r="I16007" s="4"/>
      <c r="J16007" s="4" t="s">
        <v>166276</v>
      </c>
      <c r="L16007" s="4" t="s">
        <v>166276</v>
      </c>
      <c r="M16007" s="4" t="s">
        <v>127</v>
      </c>
      <c r="N16007" s="4">
        <v>631603</v>
      </c>
      <c r="O16007" s="4"/>
      <c r="P16007" s="4"/>
      <c r="Q16007" s="31" t="s">
        <v>166274</v>
      </c>
      <c r="R16007" s="4"/>
      <c r="S16007" s="4"/>
      <c r="T16007" s="4"/>
      <c r="U16007" s="4"/>
      <c r="V16007" s="4"/>
      <c r="W16007" s="4"/>
    </row>
    <row r="16008" spans="1:23" x14ac:dyDescent="0.25">
      <c r="A16008" s="4" t="s">
        <v>169404</v>
      </c>
      <c r="B16008" s="4" t="s">
        <v>1631</v>
      </c>
      <c r="C16008" s="4" t="s">
        <v>169402</v>
      </c>
      <c r="D16008" s="4" t="s">
        <v>14874</v>
      </c>
      <c r="E16008" s="4" t="s">
        <v>34</v>
      </c>
      <c r="F16008" s="4">
        <v>9788435835</v>
      </c>
      <c r="G16008" s="4"/>
      <c r="H16008" s="4" t="s">
        <v>169403</v>
      </c>
      <c r="I16008" s="4"/>
      <c r="J16008" s="4" t="s">
        <v>169405</v>
      </c>
      <c r="L16008" s="4" t="s">
        <v>116040</v>
      </c>
      <c r="M16008" s="4" t="s">
        <v>127</v>
      </c>
      <c r="N16008" s="4">
        <v>631502</v>
      </c>
      <c r="O16008" s="4"/>
      <c r="P16008" s="4">
        <v>8048020734</v>
      </c>
      <c r="Q16008" s="31" t="s">
        <v>205125</v>
      </c>
      <c r="R16008" s="4"/>
      <c r="S16008" s="4"/>
      <c r="T16008" s="4"/>
      <c r="U16008" s="4"/>
      <c r="V16008" s="4"/>
      <c r="W16008" s="4"/>
    </row>
    <row r="16009" spans="1:23" ht="45" x14ac:dyDescent="0.25">
      <c r="A16009" s="4" t="s">
        <v>112265</v>
      </c>
      <c r="B16009" s="4" t="s">
        <v>112268</v>
      </c>
      <c r="C16009" s="4" t="s">
        <v>7228</v>
      </c>
      <c r="D16009" s="4" t="s">
        <v>36794</v>
      </c>
      <c r="E16009" s="4" t="s">
        <v>175</v>
      </c>
      <c r="F16009" s="4">
        <v>9433506161</v>
      </c>
      <c r="G16009" s="4">
        <v>8420584841</v>
      </c>
      <c r="H16009" s="4" t="s">
        <v>112263</v>
      </c>
      <c r="I16009" s="4" t="s">
        <v>112264</v>
      </c>
      <c r="J16009" s="4" t="s">
        <v>112266</v>
      </c>
      <c r="L16009" s="4" t="s">
        <v>16908</v>
      </c>
      <c r="M16009" s="4" t="s">
        <v>39</v>
      </c>
      <c r="N16009" s="4">
        <v>743145</v>
      </c>
      <c r="O16009" s="4" t="s">
        <v>112269</v>
      </c>
      <c r="P16009" s="4"/>
      <c r="Q16009" s="31" t="s">
        <v>217730</v>
      </c>
      <c r="R16009" s="4"/>
      <c r="S16009" s="13" t="s">
        <v>228595</v>
      </c>
      <c r="T16009" s="13"/>
      <c r="U16009" s="13"/>
      <c r="V16009" s="13"/>
      <c r="W16009" s="13"/>
    </row>
    <row r="16010" spans="1:23" x14ac:dyDescent="0.25">
      <c r="A16010" s="4" t="s">
        <v>17246</v>
      </c>
      <c r="B16010" s="4" t="s">
        <v>17247</v>
      </c>
      <c r="C16010" s="4" t="s">
        <v>375</v>
      </c>
      <c r="D16010" s="4" t="s">
        <v>17244</v>
      </c>
      <c r="E16010" s="4" t="s">
        <v>34</v>
      </c>
      <c r="F16010" s="4">
        <v>9882222232</v>
      </c>
      <c r="G16010" s="4"/>
      <c r="H16010" s="4" t="s">
        <v>17245</v>
      </c>
      <c r="I16010" s="4"/>
      <c r="J16010" s="4" t="s">
        <v>17247</v>
      </c>
      <c r="L16010" s="4"/>
      <c r="M16010" s="4" t="s">
        <v>457</v>
      </c>
      <c r="N16010" s="4">
        <v>173215</v>
      </c>
      <c r="O16010" s="4"/>
      <c r="P16010" s="4">
        <v>8071641189</v>
      </c>
      <c r="Q16010" s="31" t="s">
        <v>208320</v>
      </c>
      <c r="R16010" s="4"/>
      <c r="S16010" s="13" t="s">
        <v>228596</v>
      </c>
      <c r="T16010" s="13"/>
      <c r="U16010" s="13"/>
      <c r="V16010" s="13"/>
      <c r="W16010" s="13"/>
    </row>
    <row r="16011" spans="1:23" x14ac:dyDescent="0.25">
      <c r="A16011" s="4" t="s">
        <v>94577</v>
      </c>
      <c r="B16011" s="4" t="s">
        <v>24658</v>
      </c>
      <c r="C16011" s="4" t="s">
        <v>1887</v>
      </c>
      <c r="D16011" s="4"/>
      <c r="E16011" s="4" t="s">
        <v>74</v>
      </c>
      <c r="F16011" s="4">
        <v>9791428555</v>
      </c>
      <c r="G16011" s="4">
        <v>9842323555</v>
      </c>
      <c r="H16011" s="4" t="s">
        <v>94575</v>
      </c>
      <c r="I16011" s="4" t="s">
        <v>94576</v>
      </c>
      <c r="J16011" s="4" t="s">
        <v>94578</v>
      </c>
      <c r="L16011" s="4" t="s">
        <v>94579</v>
      </c>
      <c r="M16011" s="4" t="s">
        <v>127</v>
      </c>
      <c r="N16011" s="4">
        <v>638701</v>
      </c>
      <c r="O16011" s="4"/>
      <c r="P16011" s="4">
        <v>8048605239</v>
      </c>
      <c r="Q16011" s="31"/>
      <c r="R16011" s="4"/>
      <c r="S16011" s="13" t="s">
        <v>201201</v>
      </c>
      <c r="T16011" s="13"/>
      <c r="U16011" s="13"/>
      <c r="V16011" s="13"/>
      <c r="W16011" s="13"/>
    </row>
    <row r="16012" spans="1:23" x14ac:dyDescent="0.25">
      <c r="A16012" s="4" t="s">
        <v>104590</v>
      </c>
      <c r="B16012" s="4" t="s">
        <v>24658</v>
      </c>
      <c r="C16012" s="4" t="s">
        <v>506</v>
      </c>
      <c r="D16012" s="4" t="s">
        <v>104587</v>
      </c>
      <c r="E16012" s="4" t="s">
        <v>65</v>
      </c>
      <c r="F16012" s="4">
        <v>9842498224</v>
      </c>
      <c r="G16012" s="4">
        <v>9942499224</v>
      </c>
      <c r="H16012" s="4" t="s">
        <v>104588</v>
      </c>
      <c r="I16012" s="4" t="s">
        <v>104589</v>
      </c>
      <c r="J16012" s="4" t="s">
        <v>104591</v>
      </c>
      <c r="L16012" s="4" t="s">
        <v>104592</v>
      </c>
      <c r="M16012" s="4" t="s">
        <v>127</v>
      </c>
      <c r="N16012" s="4">
        <v>638701</v>
      </c>
      <c r="O16012" s="4"/>
      <c r="P16012" s="4">
        <v>8048106033</v>
      </c>
      <c r="Q16012" s="31"/>
      <c r="R16012" s="4"/>
      <c r="S16012" s="13" t="s">
        <v>228597</v>
      </c>
      <c r="T16012" s="13"/>
      <c r="U16012" s="13"/>
      <c r="V16012" s="13"/>
      <c r="W16012" s="13"/>
    </row>
    <row r="16013" spans="1:23" ht="45" x14ac:dyDescent="0.25">
      <c r="A16013" s="4" t="s">
        <v>140924</v>
      </c>
      <c r="B16013" s="4" t="s">
        <v>24658</v>
      </c>
      <c r="C16013" s="4" t="s">
        <v>100708</v>
      </c>
      <c r="D16013" s="4" t="s">
        <v>140921</v>
      </c>
      <c r="E16013" s="4" t="s">
        <v>34</v>
      </c>
      <c r="F16013" s="4">
        <v>7502211334</v>
      </c>
      <c r="G16013" s="4"/>
      <c r="H16013" s="4" t="s">
        <v>140922</v>
      </c>
      <c r="I16013" s="4" t="s">
        <v>140923</v>
      </c>
      <c r="J16013" s="4" t="s">
        <v>140925</v>
      </c>
      <c r="L16013" s="4" t="s">
        <v>24658</v>
      </c>
      <c r="M16013" s="4" t="s">
        <v>127</v>
      </c>
      <c r="N16013" s="4">
        <v>638701</v>
      </c>
      <c r="O16013" s="4"/>
      <c r="P16013" s="4"/>
      <c r="Q16013" s="31" t="s">
        <v>217731</v>
      </c>
      <c r="R16013" s="4"/>
      <c r="S16013" s="13" t="s">
        <v>217732</v>
      </c>
      <c r="T16013" s="13"/>
      <c r="U16013" s="13"/>
      <c r="V16013" s="13"/>
      <c r="W16013" s="13"/>
    </row>
    <row r="16014" spans="1:23" x14ac:dyDescent="0.25">
      <c r="A16014" s="4" t="s">
        <v>143902</v>
      </c>
      <c r="B16014" s="4" t="s">
        <v>24658</v>
      </c>
      <c r="C16014" s="4" t="s">
        <v>143899</v>
      </c>
      <c r="D16014" s="4"/>
      <c r="E16014" s="4" t="s">
        <v>34</v>
      </c>
      <c r="F16014" s="4">
        <v>9443020529</v>
      </c>
      <c r="G16014" s="4">
        <v>9443120529</v>
      </c>
      <c r="H16014" s="4" t="s">
        <v>143900</v>
      </c>
      <c r="I16014" s="4" t="s">
        <v>143901</v>
      </c>
      <c r="J16014" s="4" t="s">
        <v>143903</v>
      </c>
      <c r="L16014" s="4" t="s">
        <v>24658</v>
      </c>
      <c r="M16014" s="4" t="s">
        <v>127</v>
      </c>
      <c r="N16014" s="4">
        <v>638001</v>
      </c>
      <c r="O16014" s="4"/>
      <c r="P16014" s="4"/>
      <c r="Q16014" s="31" t="s">
        <v>143897</v>
      </c>
      <c r="R16014" s="4"/>
      <c r="S16014" s="13" t="s">
        <v>143898</v>
      </c>
      <c r="T16014" s="13"/>
      <c r="U16014" s="13"/>
      <c r="V16014" s="13"/>
      <c r="W16014" s="13"/>
    </row>
    <row r="16015" spans="1:23" x14ac:dyDescent="0.25">
      <c r="A16015" s="4" t="s">
        <v>452</v>
      </c>
      <c r="B16015" s="4" t="s">
        <v>454</v>
      </c>
      <c r="C16015" s="4" t="s">
        <v>449</v>
      </c>
      <c r="D16015" s="4" t="s">
        <v>234</v>
      </c>
      <c r="E16015" s="4" t="s">
        <v>235</v>
      </c>
      <c r="F16015" s="4">
        <v>9805401998</v>
      </c>
      <c r="G16015" s="4"/>
      <c r="H16015" s="4" t="s">
        <v>450</v>
      </c>
      <c r="I16015" s="4" t="s">
        <v>451</v>
      </c>
      <c r="J16015" s="4" t="s">
        <v>453</v>
      </c>
      <c r="L16015" s="4" t="s">
        <v>455</v>
      </c>
      <c r="M16015" s="4" t="s">
        <v>457</v>
      </c>
      <c r="N16015" s="4">
        <v>176061</v>
      </c>
      <c r="O16015" s="4" t="s">
        <v>458</v>
      </c>
      <c r="P16015" s="4">
        <v>8046053207</v>
      </c>
      <c r="Q16015" s="31"/>
      <c r="R16015" s="4"/>
      <c r="S16015" s="13" t="s">
        <v>228598</v>
      </c>
      <c r="T16015" s="13"/>
      <c r="U16015" s="13"/>
      <c r="V16015" s="13"/>
      <c r="W16015" s="13"/>
    </row>
    <row r="16016" spans="1:23" x14ac:dyDescent="0.25">
      <c r="A16016" s="4" t="s">
        <v>2858</v>
      </c>
      <c r="B16016" s="4" t="s">
        <v>454</v>
      </c>
      <c r="C16016" s="4" t="s">
        <v>2855</v>
      </c>
      <c r="D16016" s="4" t="s">
        <v>194</v>
      </c>
      <c r="E16016" s="4" t="s">
        <v>34</v>
      </c>
      <c r="F16016" s="4">
        <v>9805360663</v>
      </c>
      <c r="G16016" s="4">
        <v>9418097050</v>
      </c>
      <c r="H16016" s="4" t="s">
        <v>2856</v>
      </c>
      <c r="I16016" s="4" t="s">
        <v>2857</v>
      </c>
      <c r="J16016" s="4" t="s">
        <v>2859</v>
      </c>
      <c r="L16016" s="4" t="s">
        <v>2860</v>
      </c>
      <c r="M16016" s="4" t="s">
        <v>457</v>
      </c>
      <c r="N16016" s="4">
        <v>176022</v>
      </c>
      <c r="O16016" s="4" t="s">
        <v>2861</v>
      </c>
      <c r="P16016" s="4">
        <v>8071812658</v>
      </c>
      <c r="Q16016" s="31"/>
      <c r="R16016" s="4"/>
      <c r="S16016" s="13" t="s">
        <v>2854</v>
      </c>
      <c r="T16016" s="13"/>
      <c r="U16016" s="13"/>
      <c r="V16016" s="13"/>
      <c r="W16016" s="13"/>
    </row>
    <row r="16017" spans="1:23" x14ac:dyDescent="0.25">
      <c r="A16017" s="4" t="s">
        <v>23277</v>
      </c>
      <c r="B16017" s="4" t="s">
        <v>454</v>
      </c>
      <c r="C16017" s="4" t="s">
        <v>5884</v>
      </c>
      <c r="D16017" s="4" t="s">
        <v>242</v>
      </c>
      <c r="E16017" s="4" t="s">
        <v>27</v>
      </c>
      <c r="F16017" s="4">
        <v>9857364994</v>
      </c>
      <c r="G16017" s="4"/>
      <c r="H16017" s="4" t="s">
        <v>23275</v>
      </c>
      <c r="I16017" s="4" t="s">
        <v>23276</v>
      </c>
      <c r="J16017" s="4" t="s">
        <v>23278</v>
      </c>
      <c r="L16017" s="4" t="s">
        <v>23279</v>
      </c>
      <c r="M16017" s="4" t="s">
        <v>457</v>
      </c>
      <c r="N16017" s="4">
        <v>176115</v>
      </c>
      <c r="O16017" s="4" t="s">
        <v>23280</v>
      </c>
      <c r="P16017" s="4">
        <v>8046055550</v>
      </c>
      <c r="Q16017" s="31"/>
      <c r="R16017" s="4"/>
      <c r="S16017" s="13" t="s">
        <v>228599</v>
      </c>
      <c r="T16017" s="13"/>
      <c r="U16017" s="13"/>
      <c r="V16017" s="13"/>
      <c r="W16017" s="13"/>
    </row>
    <row r="16018" spans="1:23" ht="45" x14ac:dyDescent="0.25">
      <c r="A16018" s="4" t="s">
        <v>48198</v>
      </c>
      <c r="B16018" s="4" t="s">
        <v>454</v>
      </c>
      <c r="C16018" s="4" t="s">
        <v>1079</v>
      </c>
      <c r="D16018" s="4" t="s">
        <v>234</v>
      </c>
      <c r="E16018" s="4" t="s">
        <v>27</v>
      </c>
      <c r="F16018" s="4">
        <v>9780461452</v>
      </c>
      <c r="G16018" s="4"/>
      <c r="H16018" s="4" t="s">
        <v>48197</v>
      </c>
      <c r="I16018" s="4"/>
      <c r="J16018" s="4" t="s">
        <v>48199</v>
      </c>
      <c r="L16018" s="4" t="s">
        <v>48201</v>
      </c>
      <c r="M16018" s="4" t="s">
        <v>457</v>
      </c>
      <c r="N16018" s="4">
        <v>176047</v>
      </c>
      <c r="O16018" s="4"/>
      <c r="P16018" s="4">
        <v>8071641934</v>
      </c>
      <c r="Q16018" s="31" t="s">
        <v>208321</v>
      </c>
      <c r="R16018" s="4"/>
      <c r="S16018" s="13" t="s">
        <v>228600</v>
      </c>
      <c r="T16018" s="13"/>
      <c r="U16018" s="13"/>
      <c r="V16018" s="13"/>
      <c r="W16018" s="13"/>
    </row>
    <row r="16019" spans="1:23" ht="45" x14ac:dyDescent="0.25">
      <c r="A16019" s="4" t="s">
        <v>69598</v>
      </c>
      <c r="B16019" s="4" t="s">
        <v>454</v>
      </c>
      <c r="C16019" s="4" t="s">
        <v>69596</v>
      </c>
      <c r="D16019" s="4" t="s">
        <v>2670</v>
      </c>
      <c r="E16019" s="4" t="s">
        <v>34</v>
      </c>
      <c r="F16019" s="4">
        <v>7018811253</v>
      </c>
      <c r="G16019" s="4">
        <v>8679388398</v>
      </c>
      <c r="H16019" s="4" t="s">
        <v>69597</v>
      </c>
      <c r="I16019" s="4"/>
      <c r="J16019" s="4" t="s">
        <v>69599</v>
      </c>
      <c r="L16019" s="4" t="s">
        <v>69600</v>
      </c>
      <c r="M16019" s="4" t="s">
        <v>457</v>
      </c>
      <c r="N16019" s="4">
        <v>176098</v>
      </c>
      <c r="O16019" s="4"/>
      <c r="P16019" s="4">
        <v>8071591151</v>
      </c>
      <c r="Q16019" s="31" t="s">
        <v>69595</v>
      </c>
      <c r="R16019" s="4"/>
      <c r="S16019" s="13" t="s">
        <v>195475</v>
      </c>
      <c r="T16019" s="13"/>
      <c r="U16019" s="13"/>
      <c r="V16019" s="13"/>
      <c r="W16019" s="13"/>
    </row>
    <row r="16020" spans="1:23" x14ac:dyDescent="0.25">
      <c r="A16020" s="4" t="s">
        <v>99371</v>
      </c>
      <c r="B16020" s="4" t="s">
        <v>454</v>
      </c>
      <c r="C16020" s="4" t="s">
        <v>99369</v>
      </c>
      <c r="D16020" s="4" t="s">
        <v>99</v>
      </c>
      <c r="E16020" s="4" t="s">
        <v>65</v>
      </c>
      <c r="F16020" s="4">
        <v>9815468057</v>
      </c>
      <c r="G16020" s="4"/>
      <c r="H16020" s="4" t="s">
        <v>99370</v>
      </c>
      <c r="I16020" s="4"/>
      <c r="J16020" s="4" t="s">
        <v>99372</v>
      </c>
      <c r="L16020" s="4" t="s">
        <v>600</v>
      </c>
      <c r="M16020" s="4" t="s">
        <v>457</v>
      </c>
      <c r="N16020" s="4">
        <v>145023</v>
      </c>
      <c r="O16020" s="4" t="s">
        <v>99373</v>
      </c>
      <c r="P16020" s="4">
        <v>8045350433</v>
      </c>
      <c r="Q16020" s="31"/>
      <c r="R16020" s="4"/>
      <c r="S16020" s="13" t="s">
        <v>201202</v>
      </c>
      <c r="T16020" s="13"/>
      <c r="U16020" s="13"/>
      <c r="V16020" s="13"/>
      <c r="W16020" s="13"/>
    </row>
    <row r="16021" spans="1:23" ht="30" x14ac:dyDescent="0.25">
      <c r="A16021" s="4" t="s">
        <v>108561</v>
      </c>
      <c r="B16021" s="4" t="s">
        <v>454</v>
      </c>
      <c r="C16021" s="4" t="s">
        <v>4486</v>
      </c>
      <c r="D16021" s="4"/>
      <c r="E16021" s="4" t="s">
        <v>27</v>
      </c>
      <c r="F16021" s="4">
        <v>9816110879</v>
      </c>
      <c r="G16021" s="4">
        <v>9817010895</v>
      </c>
      <c r="H16021" s="4" t="s">
        <v>108560</v>
      </c>
      <c r="I16021" s="4"/>
      <c r="J16021" s="4" t="s">
        <v>108562</v>
      </c>
      <c r="L16021" s="4" t="s">
        <v>455</v>
      </c>
      <c r="M16021" s="4" t="s">
        <v>457</v>
      </c>
      <c r="N16021" s="4">
        <v>176061</v>
      </c>
      <c r="O16021" s="4" t="s">
        <v>108563</v>
      </c>
      <c r="P16021" s="4">
        <v>8043042791</v>
      </c>
      <c r="Q16021" s="31" t="s">
        <v>108559</v>
      </c>
      <c r="R16021" s="4"/>
      <c r="S16021" s="13" t="s">
        <v>201203</v>
      </c>
      <c r="T16021" s="13"/>
      <c r="U16021" s="13"/>
      <c r="V16021" s="13"/>
      <c r="W16021" s="13"/>
    </row>
    <row r="16022" spans="1:23" x14ac:dyDescent="0.25">
      <c r="A16022" s="4" t="s">
        <v>113121</v>
      </c>
      <c r="B16022" s="4" t="s">
        <v>454</v>
      </c>
      <c r="C16022" s="4" t="s">
        <v>7804</v>
      </c>
      <c r="D16022" s="4" t="s">
        <v>113119</v>
      </c>
      <c r="E16022" s="4" t="s">
        <v>27</v>
      </c>
      <c r="F16022" s="4">
        <v>8510028100</v>
      </c>
      <c r="G16022" s="4"/>
      <c r="H16022" s="4" t="s">
        <v>113120</v>
      </c>
      <c r="I16022" s="4"/>
      <c r="J16022" s="4" t="s">
        <v>113122</v>
      </c>
      <c r="L16022" s="4" t="s">
        <v>113123</v>
      </c>
      <c r="M16022" s="4" t="s">
        <v>457</v>
      </c>
      <c r="N16022" s="4">
        <v>176077</v>
      </c>
      <c r="O16022" s="4" t="s">
        <v>113124</v>
      </c>
      <c r="P16022" s="4"/>
      <c r="Q16022" s="31"/>
      <c r="R16022" s="4"/>
      <c r="S16022" s="13" t="s">
        <v>113118</v>
      </c>
      <c r="T16022" s="13"/>
      <c r="U16022" s="13"/>
      <c r="V16022" s="13"/>
      <c r="W16022" s="13"/>
    </row>
    <row r="16023" spans="1:23" x14ac:dyDescent="0.25">
      <c r="A16023" s="4" t="s">
        <v>113537</v>
      </c>
      <c r="B16023" s="4" t="s">
        <v>454</v>
      </c>
      <c r="C16023" s="4" t="s">
        <v>3068</v>
      </c>
      <c r="D16023" s="4"/>
      <c r="E16023" s="4" t="s">
        <v>34</v>
      </c>
      <c r="F16023" s="4">
        <v>9816007124</v>
      </c>
      <c r="G16023" s="4"/>
      <c r="H16023" s="4" t="s">
        <v>113536</v>
      </c>
      <c r="I16023" s="4"/>
      <c r="J16023" s="4" t="s">
        <v>113538</v>
      </c>
      <c r="L16023" s="4"/>
      <c r="M16023" s="4" t="s">
        <v>457</v>
      </c>
      <c r="N16023" s="4">
        <v>176219</v>
      </c>
      <c r="O16023" s="4" t="s">
        <v>113539</v>
      </c>
      <c r="P16023" s="4"/>
      <c r="Q16023" s="31"/>
      <c r="R16023" s="4"/>
      <c r="S16023" s="13" t="s">
        <v>113535</v>
      </c>
      <c r="T16023" s="13"/>
      <c r="U16023" s="13"/>
      <c r="V16023" s="13"/>
      <c r="W16023" s="13"/>
    </row>
    <row r="16024" spans="1:23" ht="45" x14ac:dyDescent="0.25">
      <c r="A16024" s="4" t="s">
        <v>119345</v>
      </c>
      <c r="B16024" s="4" t="s">
        <v>454</v>
      </c>
      <c r="C16024" s="4" t="s">
        <v>5802</v>
      </c>
      <c r="D16024" s="4" t="s">
        <v>119342</v>
      </c>
      <c r="E16024" s="4" t="s">
        <v>27</v>
      </c>
      <c r="F16024" s="4">
        <v>9816314481</v>
      </c>
      <c r="G16024" s="4"/>
      <c r="H16024" s="4" t="s">
        <v>119343</v>
      </c>
      <c r="I16024" s="4" t="s">
        <v>119344</v>
      </c>
      <c r="J16024" s="4" t="s">
        <v>119346</v>
      </c>
      <c r="L16024" s="4" t="s">
        <v>455</v>
      </c>
      <c r="M16024" s="4" t="s">
        <v>457</v>
      </c>
      <c r="N16024" s="4">
        <v>176061</v>
      </c>
      <c r="O16024" s="4" t="s">
        <v>119347</v>
      </c>
      <c r="P16024" s="4"/>
      <c r="Q16024" s="31" t="s">
        <v>119341</v>
      </c>
      <c r="R16024" s="4"/>
      <c r="S16024" s="13" t="s">
        <v>228601</v>
      </c>
      <c r="T16024" s="13"/>
      <c r="U16024" s="13"/>
      <c r="V16024" s="13"/>
      <c r="W16024" s="13"/>
    </row>
    <row r="16025" spans="1:23" ht="30" x14ac:dyDescent="0.25">
      <c r="A16025" s="4" t="s">
        <v>137482</v>
      </c>
      <c r="B16025" s="4" t="s">
        <v>454</v>
      </c>
      <c r="C16025" s="4" t="s">
        <v>78972</v>
      </c>
      <c r="D16025" s="4" t="s">
        <v>54</v>
      </c>
      <c r="E16025" s="4" t="s">
        <v>27</v>
      </c>
      <c r="F16025" s="4">
        <v>9805893577</v>
      </c>
      <c r="G16025" s="4"/>
      <c r="H16025" s="4" t="s">
        <v>137481</v>
      </c>
      <c r="I16025" s="4"/>
      <c r="J16025" s="4" t="s">
        <v>137483</v>
      </c>
      <c r="L16025" s="4" t="s">
        <v>137484</v>
      </c>
      <c r="M16025" s="4" t="s">
        <v>457</v>
      </c>
      <c r="N16025" s="4">
        <v>176051</v>
      </c>
      <c r="O16025" s="4"/>
      <c r="P16025" s="4"/>
      <c r="Q16025" s="31" t="s">
        <v>137479</v>
      </c>
      <c r="R16025" s="4"/>
      <c r="S16025" s="13" t="s">
        <v>137480</v>
      </c>
      <c r="T16025" s="13"/>
      <c r="U16025" s="13"/>
      <c r="V16025" s="13"/>
      <c r="W16025" s="13"/>
    </row>
    <row r="16026" spans="1:23" ht="30" x14ac:dyDescent="0.25">
      <c r="A16026" s="4" t="s">
        <v>144541</v>
      </c>
      <c r="B16026" s="4" t="s">
        <v>454</v>
      </c>
      <c r="C16026" s="4" t="s">
        <v>144537</v>
      </c>
      <c r="D16026" s="4" t="s">
        <v>144538</v>
      </c>
      <c r="E16026" s="4" t="s">
        <v>27</v>
      </c>
      <c r="F16026" s="4">
        <v>9418185475</v>
      </c>
      <c r="G16026" s="4"/>
      <c r="H16026" s="4" t="s">
        <v>144539</v>
      </c>
      <c r="I16026" s="4" t="s">
        <v>144540</v>
      </c>
      <c r="J16026" s="4" t="s">
        <v>144542</v>
      </c>
      <c r="L16026" s="4" t="s">
        <v>23749</v>
      </c>
      <c r="M16026" s="4" t="s">
        <v>457</v>
      </c>
      <c r="N16026" s="4">
        <v>176219</v>
      </c>
      <c r="O16026" s="4" t="s">
        <v>144543</v>
      </c>
      <c r="P16026" s="4"/>
      <c r="Q16026" s="31" t="s">
        <v>144536</v>
      </c>
      <c r="R16026" s="4"/>
      <c r="S16026" s="13" t="s">
        <v>201204</v>
      </c>
      <c r="T16026" s="13"/>
      <c r="U16026" s="13"/>
      <c r="V16026" s="13"/>
      <c r="W16026" s="13"/>
    </row>
    <row r="16027" spans="1:23" ht="30" x14ac:dyDescent="0.25">
      <c r="A16027" s="4" t="s">
        <v>124296</v>
      </c>
      <c r="B16027" s="4" t="s">
        <v>124298</v>
      </c>
      <c r="C16027" s="4" t="s">
        <v>5968</v>
      </c>
      <c r="D16027" s="4" t="s">
        <v>65562</v>
      </c>
      <c r="E16027" s="4" t="s">
        <v>27</v>
      </c>
      <c r="F16027" s="4">
        <v>9895738747</v>
      </c>
      <c r="G16027" s="4"/>
      <c r="H16027" s="4" t="s">
        <v>124295</v>
      </c>
      <c r="I16027" s="4"/>
      <c r="J16027" s="4" t="s">
        <v>124297</v>
      </c>
      <c r="L16027" s="4" t="s">
        <v>124299</v>
      </c>
      <c r="M16027" s="4" t="s">
        <v>567</v>
      </c>
      <c r="N16027" s="4">
        <v>686518</v>
      </c>
      <c r="O16027" s="4"/>
      <c r="P16027" s="4"/>
      <c r="Q16027" s="31" t="s">
        <v>195476</v>
      </c>
      <c r="R16027" s="4"/>
      <c r="S16027" s="13" t="s">
        <v>195476</v>
      </c>
      <c r="T16027" s="13"/>
      <c r="U16027" s="13"/>
      <c r="V16027" s="13"/>
      <c r="W16027" s="13"/>
    </row>
    <row r="16028" spans="1:23" x14ac:dyDescent="0.25">
      <c r="A16028" s="4" t="s">
        <v>10851</v>
      </c>
      <c r="B16028" s="4" t="s">
        <v>130823</v>
      </c>
      <c r="C16028" s="4" t="s">
        <v>74</v>
      </c>
      <c r="D16028" s="4" t="s">
        <v>130820</v>
      </c>
      <c r="E16028" s="4" t="s">
        <v>34</v>
      </c>
      <c r="F16028" s="4">
        <v>9168700564</v>
      </c>
      <c r="G16028" s="4"/>
      <c r="H16028" s="4" t="s">
        <v>130821</v>
      </c>
      <c r="I16028" s="4"/>
      <c r="J16028" s="4" t="s">
        <v>130822</v>
      </c>
      <c r="L16028" s="4" t="s">
        <v>130824</v>
      </c>
      <c r="M16028" s="4" t="s">
        <v>23</v>
      </c>
      <c r="N16028" s="4">
        <v>416602</v>
      </c>
      <c r="O16028" s="4" t="s">
        <v>8212</v>
      </c>
      <c r="P16028" s="4"/>
      <c r="Q16028" s="31"/>
      <c r="R16028" s="4"/>
      <c r="S16028" s="13" t="s">
        <v>228602</v>
      </c>
      <c r="T16028" s="13"/>
      <c r="U16028" s="13"/>
      <c r="V16028" s="13"/>
      <c r="W16028" s="13"/>
    </row>
    <row r="16029" spans="1:23" ht="30" x14ac:dyDescent="0.25">
      <c r="A16029" s="4" t="s">
        <v>73610</v>
      </c>
      <c r="B16029" s="4" t="s">
        <v>73612</v>
      </c>
      <c r="C16029" s="4" t="s">
        <v>4565</v>
      </c>
      <c r="D16029" s="4" t="s">
        <v>242</v>
      </c>
      <c r="E16029" s="4" t="s">
        <v>74</v>
      </c>
      <c r="F16029" s="4">
        <v>9838338373</v>
      </c>
      <c r="G16029" s="4">
        <v>8004910140</v>
      </c>
      <c r="H16029" s="4" t="s">
        <v>73609</v>
      </c>
      <c r="I16029" s="4"/>
      <c r="J16029" s="4" t="s">
        <v>73611</v>
      </c>
      <c r="L16029" s="4"/>
      <c r="M16029" s="4" t="s">
        <v>23</v>
      </c>
      <c r="N16029" s="4">
        <v>209725</v>
      </c>
      <c r="O16029" s="4"/>
      <c r="P16029" s="4">
        <v>8071863623</v>
      </c>
      <c r="Q16029" s="31" t="s">
        <v>73608</v>
      </c>
      <c r="R16029" s="4"/>
      <c r="S16029" s="13" t="s">
        <v>217733</v>
      </c>
      <c r="T16029" s="13"/>
      <c r="U16029" s="13"/>
      <c r="V16029" s="13"/>
      <c r="W16029" s="13"/>
    </row>
    <row r="16030" spans="1:23" x14ac:dyDescent="0.25">
      <c r="A16030" s="4" t="s">
        <v>1552</v>
      </c>
      <c r="B16030" s="4" t="s">
        <v>1554</v>
      </c>
      <c r="C16030" s="4" t="s">
        <v>1550</v>
      </c>
      <c r="D16030" s="4"/>
      <c r="E16030" s="4" t="s">
        <v>34</v>
      </c>
      <c r="F16030" s="4">
        <v>9956192033</v>
      </c>
      <c r="G16030" s="4">
        <v>9839712008</v>
      </c>
      <c r="H16030" s="4" t="s">
        <v>1551</v>
      </c>
      <c r="I16030" s="4"/>
      <c r="J16030" s="4" t="s">
        <v>1553</v>
      </c>
      <c r="L16030" s="4"/>
      <c r="M16030" s="4" t="s">
        <v>90</v>
      </c>
      <c r="N16030" s="4">
        <v>209731</v>
      </c>
      <c r="O16030" s="4"/>
      <c r="P16030" s="4">
        <v>8048567644</v>
      </c>
      <c r="Q16030" s="31"/>
      <c r="R16030" s="4"/>
      <c r="S16030" s="13" t="s">
        <v>201205</v>
      </c>
      <c r="T16030" s="13"/>
      <c r="U16030" s="13"/>
      <c r="V16030" s="13"/>
      <c r="W16030" s="13"/>
    </row>
    <row r="16031" spans="1:23" x14ac:dyDescent="0.25">
      <c r="A16031" s="4" t="s">
        <v>22372</v>
      </c>
      <c r="B16031" s="4" t="s">
        <v>1554</v>
      </c>
      <c r="C16031" s="4" t="s">
        <v>22369</v>
      </c>
      <c r="D16031" s="4" t="s">
        <v>3177</v>
      </c>
      <c r="E16031" s="4" t="s">
        <v>175</v>
      </c>
      <c r="F16031" s="4">
        <v>9415471922</v>
      </c>
      <c r="G16031" s="4">
        <v>9838007273</v>
      </c>
      <c r="H16031" s="4" t="s">
        <v>22370</v>
      </c>
      <c r="I16031" s="4" t="s">
        <v>22371</v>
      </c>
      <c r="J16031" s="4" t="s">
        <v>22373</v>
      </c>
      <c r="L16031" s="4" t="s">
        <v>22374</v>
      </c>
      <c r="M16031" s="4" t="s">
        <v>90</v>
      </c>
      <c r="N16031" s="4">
        <v>209725</v>
      </c>
      <c r="O16031" s="4" t="s">
        <v>22375</v>
      </c>
      <c r="P16031" s="4">
        <v>8046033580</v>
      </c>
      <c r="Q16031" s="31"/>
      <c r="R16031" s="4"/>
      <c r="S16031" s="13" t="s">
        <v>228603</v>
      </c>
      <c r="T16031" s="13"/>
      <c r="U16031" s="13"/>
      <c r="V16031" s="13"/>
      <c r="W16031" s="13"/>
    </row>
    <row r="16032" spans="1:23" x14ac:dyDescent="0.25">
      <c r="A16032" s="4" t="s">
        <v>30415</v>
      </c>
      <c r="B16032" s="4" t="s">
        <v>1554</v>
      </c>
      <c r="C16032" s="4" t="s">
        <v>241</v>
      </c>
      <c r="D16032" s="4" t="s">
        <v>11346</v>
      </c>
      <c r="E16032" s="4" t="s">
        <v>27</v>
      </c>
      <c r="F16032" s="4">
        <v>9935327805</v>
      </c>
      <c r="G16032" s="4"/>
      <c r="H16032" s="4" t="s">
        <v>30414</v>
      </c>
      <c r="I16032" s="4"/>
      <c r="J16032" s="4" t="s">
        <v>30416</v>
      </c>
      <c r="L16032" s="4"/>
      <c r="M16032" s="4" t="s">
        <v>90</v>
      </c>
      <c r="N16032" s="4">
        <v>209725</v>
      </c>
      <c r="O16032" s="4"/>
      <c r="P16032" s="4">
        <v>8048115374</v>
      </c>
      <c r="Q16032" s="31"/>
      <c r="R16032" s="4"/>
      <c r="S16032" s="13" t="s">
        <v>228604</v>
      </c>
      <c r="T16032" s="13"/>
      <c r="U16032" s="13"/>
      <c r="V16032" s="13"/>
      <c r="W16032" s="13"/>
    </row>
    <row r="16033" spans="1:23" ht="30" x14ac:dyDescent="0.25">
      <c r="A16033" s="4" t="s">
        <v>22372</v>
      </c>
      <c r="B16033" s="4" t="s">
        <v>1554</v>
      </c>
      <c r="C16033" s="4" t="s">
        <v>4486</v>
      </c>
      <c r="D16033" s="4" t="s">
        <v>3177</v>
      </c>
      <c r="E16033" s="4" t="s">
        <v>27</v>
      </c>
      <c r="F16033" s="4">
        <v>9838007273</v>
      </c>
      <c r="G16033" s="4">
        <v>9415471922</v>
      </c>
      <c r="H16033" s="4" t="s">
        <v>22371</v>
      </c>
      <c r="I16033" s="4" t="s">
        <v>37029</v>
      </c>
      <c r="J16033" s="4" t="s">
        <v>37030</v>
      </c>
      <c r="L16033" s="4"/>
      <c r="M16033" s="4" t="s">
        <v>90</v>
      </c>
      <c r="N16033" s="4">
        <v>209725</v>
      </c>
      <c r="O16033" s="4" t="s">
        <v>37031</v>
      </c>
      <c r="P16033" s="4">
        <v>8043043881</v>
      </c>
      <c r="Q16033" s="31" t="s">
        <v>217734</v>
      </c>
      <c r="R16033" s="4"/>
      <c r="S16033" s="13" t="s">
        <v>217735</v>
      </c>
      <c r="T16033" s="13"/>
      <c r="U16033" s="13"/>
      <c r="V16033" s="13"/>
      <c r="W16033" s="13"/>
    </row>
    <row r="16034" spans="1:23" ht="45" x14ac:dyDescent="0.25">
      <c r="A16034" s="4" t="s">
        <v>39730</v>
      </c>
      <c r="B16034" s="4" t="s">
        <v>1554</v>
      </c>
      <c r="C16034" s="4" t="s">
        <v>6916</v>
      </c>
      <c r="D16034" s="4" t="s">
        <v>39727</v>
      </c>
      <c r="E16034" s="4" t="s">
        <v>34</v>
      </c>
      <c r="F16034" s="4">
        <v>9838770816</v>
      </c>
      <c r="G16034" s="4"/>
      <c r="H16034" s="4" t="s">
        <v>39728</v>
      </c>
      <c r="I16034" s="4" t="s">
        <v>39729</v>
      </c>
      <c r="J16034" s="4" t="s">
        <v>39731</v>
      </c>
      <c r="L16034" s="4"/>
      <c r="M16034" s="4" t="s">
        <v>90</v>
      </c>
      <c r="N16034" s="4">
        <v>209725</v>
      </c>
      <c r="O16034" s="4"/>
      <c r="P16034" s="4">
        <v>8046044431</v>
      </c>
      <c r="Q16034" s="31" t="s">
        <v>208322</v>
      </c>
      <c r="R16034" s="4"/>
      <c r="S16034" s="13" t="s">
        <v>195477</v>
      </c>
      <c r="T16034" s="13"/>
      <c r="U16034" s="13"/>
      <c r="V16034" s="13"/>
      <c r="W16034" s="13"/>
    </row>
    <row r="16035" spans="1:23" x14ac:dyDescent="0.25">
      <c r="A16035" s="4" t="s">
        <v>49289</v>
      </c>
      <c r="B16035" s="4" t="s">
        <v>1554</v>
      </c>
      <c r="C16035" s="4" t="s">
        <v>233</v>
      </c>
      <c r="D16035" s="4" t="s">
        <v>149</v>
      </c>
      <c r="E16035" s="4" t="s">
        <v>27</v>
      </c>
      <c r="F16035" s="4">
        <v>9919495206</v>
      </c>
      <c r="G16035" s="4">
        <v>9415777493</v>
      </c>
      <c r="H16035" s="4" t="s">
        <v>49287</v>
      </c>
      <c r="I16035" s="4" t="s">
        <v>49288</v>
      </c>
      <c r="J16035" s="4" t="s">
        <v>49290</v>
      </c>
      <c r="L16035" s="4" t="s">
        <v>49291</v>
      </c>
      <c r="M16035" s="4" t="s">
        <v>90</v>
      </c>
      <c r="N16035" s="4">
        <v>209725</v>
      </c>
      <c r="O16035" s="4" t="s">
        <v>49292</v>
      </c>
      <c r="P16035" s="4">
        <v>8045139152</v>
      </c>
      <c r="Q16035" s="31" t="s">
        <v>49286</v>
      </c>
      <c r="R16035" s="4"/>
      <c r="S16035" s="13" t="s">
        <v>228605</v>
      </c>
      <c r="T16035" s="13"/>
      <c r="U16035" s="13"/>
      <c r="V16035" s="13"/>
      <c r="W16035" s="13"/>
    </row>
    <row r="16036" spans="1:23" ht="45" x14ac:dyDescent="0.25">
      <c r="A16036" s="4" t="s">
        <v>71874</v>
      </c>
      <c r="B16036" s="4" t="s">
        <v>1554</v>
      </c>
      <c r="C16036" s="4" t="s">
        <v>71871</v>
      </c>
      <c r="D16036" s="4" t="s">
        <v>99</v>
      </c>
      <c r="E16036" s="4" t="s">
        <v>27</v>
      </c>
      <c r="F16036" s="4">
        <v>9450912500</v>
      </c>
      <c r="G16036" s="4">
        <v>7007887207</v>
      </c>
      <c r="H16036" s="4" t="s">
        <v>71872</v>
      </c>
      <c r="I16036" s="4" t="s">
        <v>71873</v>
      </c>
      <c r="J16036" s="4" t="s">
        <v>71875</v>
      </c>
      <c r="L16036" s="4" t="s">
        <v>71876</v>
      </c>
      <c r="M16036" s="4" t="s">
        <v>90</v>
      </c>
      <c r="N16036" s="4">
        <v>209725</v>
      </c>
      <c r="O16036" s="4"/>
      <c r="P16036" s="4">
        <v>8071680709</v>
      </c>
      <c r="Q16036" s="31" t="s">
        <v>208323</v>
      </c>
      <c r="R16036" s="4"/>
      <c r="S16036" s="13" t="s">
        <v>195478</v>
      </c>
      <c r="T16036" s="13"/>
      <c r="U16036" s="13"/>
      <c r="V16036" s="13"/>
      <c r="W16036" s="13"/>
    </row>
    <row r="16037" spans="1:23" ht="30" x14ac:dyDescent="0.25">
      <c r="A16037" s="4" t="s">
        <v>82193</v>
      </c>
      <c r="B16037" s="4" t="s">
        <v>1554</v>
      </c>
      <c r="C16037" s="4" t="s">
        <v>434</v>
      </c>
      <c r="D16037" s="4" t="s">
        <v>4711</v>
      </c>
      <c r="E16037" s="4" t="s">
        <v>175</v>
      </c>
      <c r="F16037" s="4">
        <v>9919027307</v>
      </c>
      <c r="G16037" s="4">
        <v>8960148996</v>
      </c>
      <c r="H16037" s="4" t="s">
        <v>82191</v>
      </c>
      <c r="I16037" s="4" t="s">
        <v>82192</v>
      </c>
      <c r="J16037" s="4" t="s">
        <v>82194</v>
      </c>
      <c r="L16037" s="4" t="s">
        <v>82195</v>
      </c>
      <c r="M16037" s="4" t="s">
        <v>90</v>
      </c>
      <c r="N16037" s="4">
        <v>209725</v>
      </c>
      <c r="O16037" s="4"/>
      <c r="P16037" s="4">
        <v>8045317019</v>
      </c>
      <c r="Q16037" s="31" t="s">
        <v>82189</v>
      </c>
      <c r="R16037" s="4"/>
      <c r="S16037" s="13" t="s">
        <v>82190</v>
      </c>
      <c r="T16037" s="13"/>
      <c r="U16037" s="13"/>
      <c r="V16037" s="13"/>
      <c r="W16037" s="13"/>
    </row>
    <row r="16038" spans="1:23" ht="45" x14ac:dyDescent="0.25">
      <c r="A16038" s="4" t="s">
        <v>88631</v>
      </c>
      <c r="B16038" s="4" t="s">
        <v>1554</v>
      </c>
      <c r="C16038" s="4" t="s">
        <v>28050</v>
      </c>
      <c r="D16038" s="4" t="s">
        <v>78092</v>
      </c>
      <c r="E16038" s="4" t="s">
        <v>27</v>
      </c>
      <c r="F16038" s="4">
        <v>8299489707</v>
      </c>
      <c r="G16038" s="4">
        <v>9918737314</v>
      </c>
      <c r="H16038" s="4" t="s">
        <v>88630</v>
      </c>
      <c r="I16038" s="4"/>
      <c r="J16038" s="4" t="s">
        <v>88632</v>
      </c>
      <c r="L16038" s="4" t="s">
        <v>88632</v>
      </c>
      <c r="M16038" s="4" t="s">
        <v>90</v>
      </c>
      <c r="N16038" s="4">
        <v>209725</v>
      </c>
      <c r="O16038" s="4"/>
      <c r="P16038" s="4">
        <v>8071743685</v>
      </c>
      <c r="Q16038" s="31" t="s">
        <v>208324</v>
      </c>
      <c r="R16038" s="4"/>
      <c r="S16038" s="13" t="s">
        <v>195479</v>
      </c>
      <c r="T16038" s="13"/>
      <c r="U16038" s="13"/>
      <c r="V16038" s="13"/>
      <c r="W16038" s="13"/>
    </row>
    <row r="16039" spans="1:23" x14ac:dyDescent="0.25">
      <c r="A16039" s="4" t="s">
        <v>91268</v>
      </c>
      <c r="B16039" s="4" t="s">
        <v>1554</v>
      </c>
      <c r="C16039" s="4" t="s">
        <v>77852</v>
      </c>
      <c r="D16039" s="4"/>
      <c r="E16039" s="4" t="s">
        <v>27</v>
      </c>
      <c r="F16039" s="4">
        <v>9369702701</v>
      </c>
      <c r="G16039" s="4">
        <v>8604738873</v>
      </c>
      <c r="H16039" s="4" t="s">
        <v>91267</v>
      </c>
      <c r="I16039" s="4"/>
      <c r="J16039" s="4" t="s">
        <v>91269</v>
      </c>
      <c r="L16039" s="4" t="s">
        <v>91270</v>
      </c>
      <c r="M16039" s="4" t="s">
        <v>90</v>
      </c>
      <c r="N16039" s="4">
        <v>209726</v>
      </c>
      <c r="O16039" s="4"/>
      <c r="P16039" s="4">
        <v>8042984259</v>
      </c>
      <c r="Q16039" s="31" t="s">
        <v>91266</v>
      </c>
      <c r="R16039" s="4"/>
      <c r="S16039" s="13" t="s">
        <v>228606</v>
      </c>
      <c r="T16039" s="13"/>
      <c r="U16039" s="13"/>
      <c r="V16039" s="13"/>
      <c r="W16039" s="13"/>
    </row>
    <row r="16040" spans="1:23" ht="30" x14ac:dyDescent="0.25">
      <c r="A16040" s="4" t="s">
        <v>98860</v>
      </c>
      <c r="B16040" s="4" t="s">
        <v>1554</v>
      </c>
      <c r="C16040" s="4" t="s">
        <v>1037</v>
      </c>
      <c r="D16040" s="4" t="s">
        <v>2607</v>
      </c>
      <c r="E16040" s="4" t="s">
        <v>34</v>
      </c>
      <c r="F16040" s="4">
        <v>9920362228</v>
      </c>
      <c r="G16040" s="4">
        <v>9450692752</v>
      </c>
      <c r="H16040" s="4" t="s">
        <v>98858</v>
      </c>
      <c r="I16040" s="4" t="s">
        <v>98859</v>
      </c>
      <c r="J16040" s="4" t="s">
        <v>98861</v>
      </c>
      <c r="L16040" s="4" t="s">
        <v>98862</v>
      </c>
      <c r="M16040" s="4" t="s">
        <v>90</v>
      </c>
      <c r="N16040" s="4">
        <v>209272</v>
      </c>
      <c r="O16040" s="4" t="s">
        <v>98863</v>
      </c>
      <c r="P16040" s="4">
        <v>8046040069</v>
      </c>
      <c r="Q16040" s="31" t="s">
        <v>98856</v>
      </c>
      <c r="R16040" s="4"/>
      <c r="S16040" s="13" t="s">
        <v>98857</v>
      </c>
      <c r="T16040" s="13"/>
      <c r="U16040" s="13"/>
      <c r="V16040" s="13"/>
      <c r="W16040" s="13"/>
    </row>
    <row r="16041" spans="1:23" x14ac:dyDescent="0.25">
      <c r="A16041" s="4" t="s">
        <v>113818</v>
      </c>
      <c r="B16041" s="4" t="s">
        <v>1554</v>
      </c>
      <c r="C16041" s="4" t="s">
        <v>28115</v>
      </c>
      <c r="D16041" s="4" t="s">
        <v>54</v>
      </c>
      <c r="E16041" s="4" t="s">
        <v>34</v>
      </c>
      <c r="F16041" s="4">
        <v>9838236006</v>
      </c>
      <c r="G16041" s="4">
        <v>9044144714</v>
      </c>
      <c r="H16041" s="4" t="s">
        <v>113816</v>
      </c>
      <c r="I16041" s="4" t="s">
        <v>113817</v>
      </c>
      <c r="J16041" s="4" t="s">
        <v>113819</v>
      </c>
      <c r="L16041" s="4"/>
      <c r="M16041" s="4" t="s">
        <v>90</v>
      </c>
      <c r="N16041" s="4">
        <v>209725</v>
      </c>
      <c r="O16041" s="4"/>
      <c r="P16041" s="4"/>
      <c r="Q16041" s="31"/>
      <c r="R16041" s="4"/>
      <c r="S16041" s="13" t="s">
        <v>195480</v>
      </c>
      <c r="T16041" s="13"/>
      <c r="U16041" s="13"/>
      <c r="V16041" s="13"/>
      <c r="W16041" s="13"/>
    </row>
    <row r="16042" spans="1:23" ht="45" x14ac:dyDescent="0.25">
      <c r="A16042" s="4" t="s">
        <v>163566</v>
      </c>
      <c r="B16042" s="4" t="s">
        <v>1554</v>
      </c>
      <c r="C16042" s="4" t="s">
        <v>2183</v>
      </c>
      <c r="D16042" s="4" t="s">
        <v>234</v>
      </c>
      <c r="E16042" s="4" t="s">
        <v>27</v>
      </c>
      <c r="F16042" s="4">
        <v>9044539183</v>
      </c>
      <c r="G16042" s="4">
        <v>9044144833</v>
      </c>
      <c r="H16042" s="4" t="s">
        <v>163565</v>
      </c>
      <c r="I16042" s="4"/>
      <c r="J16042" s="4" t="s">
        <v>163567</v>
      </c>
      <c r="L16042" s="4" t="s">
        <v>163568</v>
      </c>
      <c r="M16042" s="4" t="s">
        <v>90</v>
      </c>
      <c r="N16042" s="4">
        <v>209725</v>
      </c>
      <c r="O16042" s="4" t="s">
        <v>163569</v>
      </c>
      <c r="P16042" s="4">
        <v>8048010045</v>
      </c>
      <c r="Q16042" s="31" t="s">
        <v>163564</v>
      </c>
      <c r="R16042" s="4"/>
      <c r="S16042" s="13" t="s">
        <v>201206</v>
      </c>
      <c r="T16042" s="13"/>
      <c r="U16042" s="13"/>
      <c r="V16042" s="13"/>
      <c r="W16042" s="13"/>
    </row>
    <row r="16043" spans="1:23" ht="30" x14ac:dyDescent="0.25">
      <c r="A16043" s="4" t="s">
        <v>156497</v>
      </c>
      <c r="B16043" s="4" t="s">
        <v>11637</v>
      </c>
      <c r="C16043" s="4" t="s">
        <v>156494</v>
      </c>
      <c r="D16043" s="4"/>
      <c r="E16043" s="4" t="s">
        <v>27</v>
      </c>
      <c r="F16043" s="4">
        <v>9745214745</v>
      </c>
      <c r="G16043" s="4"/>
      <c r="H16043" s="4" t="s">
        <v>156495</v>
      </c>
      <c r="I16043" s="4" t="s">
        <v>156496</v>
      </c>
      <c r="J16043" s="4" t="s">
        <v>156498</v>
      </c>
      <c r="L16043" s="4" t="s">
        <v>156499</v>
      </c>
      <c r="M16043" s="4" t="s">
        <v>567</v>
      </c>
      <c r="N16043" s="4">
        <v>670008</v>
      </c>
      <c r="O16043" s="4"/>
      <c r="P16043" s="4"/>
      <c r="Q16043" s="31" t="s">
        <v>156492</v>
      </c>
      <c r="R16043" s="4"/>
      <c r="S16043" s="13" t="s">
        <v>156493</v>
      </c>
      <c r="T16043" s="13"/>
      <c r="U16043" s="13"/>
      <c r="V16043" s="13"/>
      <c r="W16043" s="13"/>
    </row>
    <row r="16044" spans="1:23" x14ac:dyDescent="0.25">
      <c r="A16044" s="4" t="s">
        <v>11635</v>
      </c>
      <c r="B16044" s="4" t="s">
        <v>11637</v>
      </c>
      <c r="C16044" s="4" t="s">
        <v>7928</v>
      </c>
      <c r="D16044" s="4"/>
      <c r="E16044" s="4" t="s">
        <v>27</v>
      </c>
      <c r="F16044" s="4">
        <v>8129064766</v>
      </c>
      <c r="G16044" s="4">
        <v>9446990017</v>
      </c>
      <c r="H16044" s="4" t="s">
        <v>11634</v>
      </c>
      <c r="I16044" s="4"/>
      <c r="J16044" s="4" t="s">
        <v>11636</v>
      </c>
      <c r="L16044" s="4" t="s">
        <v>11638</v>
      </c>
      <c r="M16044" s="4" t="s">
        <v>567</v>
      </c>
      <c r="N16044" s="4">
        <v>670702</v>
      </c>
      <c r="O16044" s="4" t="s">
        <v>11639</v>
      </c>
      <c r="P16044" s="4">
        <v>8048572809</v>
      </c>
      <c r="Q16044" s="31"/>
      <c r="R16044" s="4"/>
      <c r="S16044" s="13" t="s">
        <v>201207</v>
      </c>
      <c r="T16044" s="13"/>
      <c r="U16044" s="13"/>
      <c r="V16044" s="13"/>
      <c r="W16044" s="13"/>
    </row>
    <row r="16045" spans="1:23" x14ac:dyDescent="0.25">
      <c r="A16045" s="4" t="s">
        <v>19111</v>
      </c>
      <c r="B16045" s="4" t="s">
        <v>11637</v>
      </c>
      <c r="C16045" s="4" t="s">
        <v>19109</v>
      </c>
      <c r="D16045" s="4"/>
      <c r="E16045" s="4" t="s">
        <v>27</v>
      </c>
      <c r="F16045" s="4">
        <v>9447283679</v>
      </c>
      <c r="G16045" s="4"/>
      <c r="H16045" s="4" t="s">
        <v>19110</v>
      </c>
      <c r="I16045" s="4"/>
      <c r="J16045" s="4" t="s">
        <v>19112</v>
      </c>
      <c r="L16045" s="4"/>
      <c r="M16045" s="4" t="s">
        <v>567</v>
      </c>
      <c r="N16045" s="4">
        <v>670331</v>
      </c>
      <c r="O16045" s="4"/>
      <c r="P16045" s="4">
        <v>8048022119</v>
      </c>
      <c r="Q16045" s="31"/>
      <c r="R16045" s="4"/>
      <c r="S16045" s="13" t="s">
        <v>201208</v>
      </c>
      <c r="T16045" s="13"/>
      <c r="U16045" s="13"/>
      <c r="V16045" s="13"/>
      <c r="W16045" s="13"/>
    </row>
    <row r="16046" spans="1:23" x14ac:dyDescent="0.25">
      <c r="A16046" s="4" t="s">
        <v>21236</v>
      </c>
      <c r="B16046" s="4" t="s">
        <v>11637</v>
      </c>
      <c r="C16046" s="4" t="s">
        <v>21234</v>
      </c>
      <c r="D16046" s="4"/>
      <c r="E16046" s="4" t="s">
        <v>27</v>
      </c>
      <c r="F16046" s="4">
        <v>9961030610</v>
      </c>
      <c r="G16046" s="4">
        <v>9961029149</v>
      </c>
      <c r="H16046" s="4" t="s">
        <v>21235</v>
      </c>
      <c r="I16046" s="4"/>
      <c r="J16046" s="4" t="s">
        <v>21237</v>
      </c>
      <c r="L16046" s="4" t="s">
        <v>21238</v>
      </c>
      <c r="M16046" s="4" t="s">
        <v>567</v>
      </c>
      <c r="N16046" s="4">
        <v>670308</v>
      </c>
      <c r="O16046" s="4"/>
      <c r="P16046" s="4">
        <v>8048105818</v>
      </c>
      <c r="Q16046" s="31"/>
      <c r="R16046" s="4"/>
      <c r="S16046" s="13" t="s">
        <v>201209</v>
      </c>
      <c r="T16046" s="13"/>
      <c r="U16046" s="13"/>
      <c r="V16046" s="13"/>
      <c r="W16046" s="13"/>
    </row>
    <row r="16047" spans="1:23" ht="30" x14ac:dyDescent="0.25">
      <c r="A16047" s="4" t="s">
        <v>23159</v>
      </c>
      <c r="B16047" s="4" t="s">
        <v>11637</v>
      </c>
      <c r="C16047" s="4" t="s">
        <v>484</v>
      </c>
      <c r="D16047" s="4"/>
      <c r="E16047" s="4" t="s">
        <v>175</v>
      </c>
      <c r="F16047" s="4">
        <v>9539638951</v>
      </c>
      <c r="G16047" s="4">
        <v>9544177679</v>
      </c>
      <c r="H16047" s="4" t="s">
        <v>23157</v>
      </c>
      <c r="I16047" s="4" t="s">
        <v>23158</v>
      </c>
      <c r="J16047" s="4" t="s">
        <v>23160</v>
      </c>
      <c r="L16047" s="4" t="s">
        <v>23161</v>
      </c>
      <c r="M16047" s="4" t="s">
        <v>567</v>
      </c>
      <c r="N16047" s="4">
        <v>670307</v>
      </c>
      <c r="O16047" s="4"/>
      <c r="P16047" s="4">
        <v>8048083672</v>
      </c>
      <c r="Q16047" s="31" t="s">
        <v>23156</v>
      </c>
      <c r="R16047" s="4"/>
      <c r="S16047" s="13" t="s">
        <v>23156</v>
      </c>
      <c r="T16047" s="13"/>
      <c r="U16047" s="13"/>
      <c r="V16047" s="13"/>
      <c r="W16047" s="13"/>
    </row>
    <row r="16048" spans="1:23" x14ac:dyDescent="0.25">
      <c r="A16048" s="4" t="s">
        <v>25536</v>
      </c>
      <c r="B16048" s="4" t="s">
        <v>11637</v>
      </c>
      <c r="C16048" s="4" t="s">
        <v>9754</v>
      </c>
      <c r="D16048" s="4" t="s">
        <v>9580</v>
      </c>
      <c r="E16048" s="4" t="s">
        <v>15253</v>
      </c>
      <c r="F16048" s="4">
        <v>9446541699</v>
      </c>
      <c r="G16048" s="4">
        <v>9895206730</v>
      </c>
      <c r="H16048" s="4" t="s">
        <v>25535</v>
      </c>
      <c r="I16048" s="4"/>
      <c r="J16048" s="4" t="s">
        <v>25537</v>
      </c>
      <c r="L16048" s="4" t="s">
        <v>25538</v>
      </c>
      <c r="M16048" s="4" t="s">
        <v>567</v>
      </c>
      <c r="N16048" s="4">
        <v>670002</v>
      </c>
      <c r="O16048" s="4" t="s">
        <v>25539</v>
      </c>
      <c r="P16048" s="4">
        <v>8071653225</v>
      </c>
      <c r="Q16048" s="31" t="s">
        <v>25534</v>
      </c>
      <c r="R16048" s="4"/>
      <c r="S16048" s="13" t="s">
        <v>217736</v>
      </c>
      <c r="T16048" s="13"/>
      <c r="U16048" s="13"/>
      <c r="V16048" s="13"/>
      <c r="W16048" s="13"/>
    </row>
    <row r="16049" spans="1:23" x14ac:dyDescent="0.25">
      <c r="A16049" s="4" t="s">
        <v>25985</v>
      </c>
      <c r="B16049" s="4" t="s">
        <v>11637</v>
      </c>
      <c r="C16049" s="4" t="s">
        <v>22320</v>
      </c>
      <c r="D16049" s="4" t="s">
        <v>25982</v>
      </c>
      <c r="E16049" s="4" t="s">
        <v>120</v>
      </c>
      <c r="F16049" s="4">
        <v>8111890916</v>
      </c>
      <c r="G16049" s="4">
        <v>9895757855</v>
      </c>
      <c r="H16049" s="4" t="s">
        <v>25983</v>
      </c>
      <c r="I16049" s="4" t="s">
        <v>25984</v>
      </c>
      <c r="J16049" s="4" t="s">
        <v>25986</v>
      </c>
      <c r="L16049" s="4" t="s">
        <v>25987</v>
      </c>
      <c r="M16049" s="4" t="s">
        <v>567</v>
      </c>
      <c r="N16049" s="4">
        <v>670001</v>
      </c>
      <c r="O16049" s="4" t="s">
        <v>25988</v>
      </c>
      <c r="P16049" s="4">
        <v>8046026109</v>
      </c>
      <c r="Q16049" s="31"/>
      <c r="R16049" s="4"/>
      <c r="S16049" s="13" t="s">
        <v>201210</v>
      </c>
      <c r="T16049" s="13"/>
      <c r="U16049" s="13"/>
      <c r="V16049" s="13"/>
      <c r="W16049" s="13"/>
    </row>
    <row r="16050" spans="1:23" x14ac:dyDescent="0.25">
      <c r="A16050" s="4" t="s">
        <v>36816</v>
      </c>
      <c r="B16050" s="4" t="s">
        <v>11637</v>
      </c>
      <c r="C16050" s="4" t="s">
        <v>1494</v>
      </c>
      <c r="D16050" s="4" t="s">
        <v>149</v>
      </c>
      <c r="E16050" s="4" t="s">
        <v>27665</v>
      </c>
      <c r="F16050" s="4">
        <v>9895443001</v>
      </c>
      <c r="G16050" s="4">
        <v>8547052726</v>
      </c>
      <c r="H16050" s="4" t="s">
        <v>36815</v>
      </c>
      <c r="I16050" s="4"/>
      <c r="J16050" s="4" t="s">
        <v>36817</v>
      </c>
      <c r="L16050" s="4"/>
      <c r="M16050" s="4" t="s">
        <v>567</v>
      </c>
      <c r="N16050" s="4">
        <v>670567</v>
      </c>
      <c r="O16050" s="4"/>
      <c r="P16050" s="4">
        <v>8042904917</v>
      </c>
      <c r="Q16050" s="31"/>
      <c r="R16050" s="4"/>
      <c r="S16050" s="13" t="s">
        <v>201211</v>
      </c>
      <c r="T16050" s="13"/>
      <c r="U16050" s="13"/>
      <c r="V16050" s="13"/>
      <c r="W16050" s="13"/>
    </row>
    <row r="16051" spans="1:23" x14ac:dyDescent="0.25">
      <c r="A16051" s="4" t="s">
        <v>38513</v>
      </c>
      <c r="B16051" s="4" t="s">
        <v>11637</v>
      </c>
      <c r="C16051" s="4" t="s">
        <v>562</v>
      </c>
      <c r="D16051" s="4" t="s">
        <v>38510</v>
      </c>
      <c r="E16051" s="4" t="s">
        <v>74</v>
      </c>
      <c r="F16051" s="4">
        <v>9447009455</v>
      </c>
      <c r="G16051" s="4">
        <v>9446771393</v>
      </c>
      <c r="H16051" s="4" t="s">
        <v>38511</v>
      </c>
      <c r="I16051" s="4" t="s">
        <v>38512</v>
      </c>
      <c r="J16051" s="4" t="s">
        <v>38514</v>
      </c>
      <c r="L16051" s="4" t="s">
        <v>38515</v>
      </c>
      <c r="M16051" s="4" t="s">
        <v>567</v>
      </c>
      <c r="N16051" s="4">
        <v>670002</v>
      </c>
      <c r="O16051" s="4" t="s">
        <v>38516</v>
      </c>
      <c r="P16051" s="4">
        <v>8046034411</v>
      </c>
      <c r="Q16051" s="31"/>
      <c r="R16051" s="4"/>
      <c r="S16051" s="13" t="s">
        <v>228607</v>
      </c>
      <c r="T16051" s="13"/>
      <c r="U16051" s="13"/>
      <c r="V16051" s="13"/>
      <c r="W16051" s="13"/>
    </row>
    <row r="16052" spans="1:23" ht="45" x14ac:dyDescent="0.25">
      <c r="A16052" s="4" t="s">
        <v>96020</v>
      </c>
      <c r="B16052" s="4" t="s">
        <v>11637</v>
      </c>
      <c r="C16052" s="4" t="s">
        <v>96017</v>
      </c>
      <c r="D16052" s="4" t="s">
        <v>6235</v>
      </c>
      <c r="E16052" s="4" t="s">
        <v>14854</v>
      </c>
      <c r="F16052" s="4">
        <v>9567196881</v>
      </c>
      <c r="G16052" s="4"/>
      <c r="H16052" s="4" t="s">
        <v>96018</v>
      </c>
      <c r="I16052" s="4" t="s">
        <v>96019</v>
      </c>
      <c r="J16052" s="4" t="s">
        <v>96021</v>
      </c>
      <c r="L16052" s="4" t="s">
        <v>96022</v>
      </c>
      <c r="M16052" s="4" t="s">
        <v>567</v>
      </c>
      <c r="N16052" s="4">
        <v>670663</v>
      </c>
      <c r="O16052" s="4" t="s">
        <v>96023</v>
      </c>
      <c r="P16052" s="4">
        <v>8048081955</v>
      </c>
      <c r="Q16052" s="31" t="s">
        <v>96016</v>
      </c>
      <c r="R16052" s="4"/>
      <c r="S16052" s="13" t="s">
        <v>228608</v>
      </c>
      <c r="T16052" s="13"/>
      <c r="U16052" s="13"/>
      <c r="V16052" s="13"/>
      <c r="W16052" s="13"/>
    </row>
    <row r="16053" spans="1:23" x14ac:dyDescent="0.25">
      <c r="A16053" s="4" t="s">
        <v>104226</v>
      </c>
      <c r="B16053" s="4" t="s">
        <v>11637</v>
      </c>
      <c r="C16053" s="4" t="s">
        <v>104224</v>
      </c>
      <c r="D16053" s="4"/>
      <c r="E16053" s="4"/>
      <c r="F16053" s="4">
        <v>8593851358</v>
      </c>
      <c r="G16053" s="4"/>
      <c r="H16053" s="4" t="s">
        <v>104225</v>
      </c>
      <c r="I16053" s="4"/>
      <c r="J16053" s="4" t="s">
        <v>104227</v>
      </c>
      <c r="L16053" s="4" t="s">
        <v>104228</v>
      </c>
      <c r="M16053" s="4" t="s">
        <v>567</v>
      </c>
      <c r="N16053" s="4">
        <v>670004</v>
      </c>
      <c r="O16053" s="4"/>
      <c r="P16053" s="4">
        <v>8071745138</v>
      </c>
      <c r="Q16053" s="31"/>
      <c r="R16053" s="4"/>
      <c r="S16053" s="13" t="s">
        <v>104223</v>
      </c>
      <c r="T16053" s="13"/>
      <c r="U16053" s="13"/>
      <c r="V16053" s="13"/>
      <c r="W16053" s="13"/>
    </row>
    <row r="16054" spans="1:23" ht="45" x14ac:dyDescent="0.25">
      <c r="A16054" s="4" t="s">
        <v>105205</v>
      </c>
      <c r="B16054" s="4" t="s">
        <v>11637</v>
      </c>
      <c r="C16054" s="4" t="s">
        <v>29679</v>
      </c>
      <c r="D16054" s="4"/>
      <c r="E16054" s="4" t="s">
        <v>34</v>
      </c>
      <c r="F16054" s="4">
        <v>9895332371</v>
      </c>
      <c r="G16054" s="4"/>
      <c r="H16054" s="4" t="s">
        <v>105204</v>
      </c>
      <c r="I16054" s="4"/>
      <c r="J16054" s="4" t="s">
        <v>105206</v>
      </c>
      <c r="L16054" s="4" t="s">
        <v>21384</v>
      </c>
      <c r="M16054" s="4" t="s">
        <v>567</v>
      </c>
      <c r="N16054" s="4">
        <v>670001</v>
      </c>
      <c r="O16054" s="4"/>
      <c r="P16054" s="4">
        <v>8079462692</v>
      </c>
      <c r="Q16054" s="31" t="s">
        <v>205126</v>
      </c>
      <c r="R16054" s="4"/>
      <c r="S16054" s="13" t="s">
        <v>105203</v>
      </c>
      <c r="T16054" s="13"/>
      <c r="U16054" s="13"/>
      <c r="V16054" s="13"/>
      <c r="W16054" s="13"/>
    </row>
    <row r="16055" spans="1:23" x14ac:dyDescent="0.25">
      <c r="A16055" s="4" t="s">
        <v>106552</v>
      </c>
      <c r="B16055" s="4" t="s">
        <v>11637</v>
      </c>
      <c r="C16055" s="4" t="s">
        <v>4486</v>
      </c>
      <c r="D16055" s="4" t="s">
        <v>15310</v>
      </c>
      <c r="E16055" s="4" t="s">
        <v>27</v>
      </c>
      <c r="F16055" s="4">
        <v>9645452126</v>
      </c>
      <c r="G16055" s="4">
        <v>9400742126</v>
      </c>
      <c r="H16055" s="4" t="s">
        <v>106551</v>
      </c>
      <c r="I16055" s="4"/>
      <c r="J16055" s="4" t="s">
        <v>106553</v>
      </c>
      <c r="L16055" s="4" t="s">
        <v>106554</v>
      </c>
      <c r="M16055" s="4" t="s">
        <v>567</v>
      </c>
      <c r="N16055" s="4">
        <v>670591</v>
      </c>
      <c r="O16055" s="4" t="s">
        <v>106555</v>
      </c>
      <c r="P16055" s="4">
        <v>8045387459</v>
      </c>
      <c r="Q16055" s="31"/>
      <c r="R16055" s="4"/>
      <c r="S16055" s="13" t="s">
        <v>217737</v>
      </c>
      <c r="T16055" s="13"/>
      <c r="U16055" s="13"/>
      <c r="V16055" s="13"/>
      <c r="W16055" s="13"/>
    </row>
    <row r="16056" spans="1:23" ht="30" x14ac:dyDescent="0.25">
      <c r="A16056" s="4" t="s">
        <v>108057</v>
      </c>
      <c r="B16056" s="4" t="s">
        <v>11637</v>
      </c>
      <c r="C16056" s="4" t="s">
        <v>1850</v>
      </c>
      <c r="D16056" s="4"/>
      <c r="E16056" s="4" t="s">
        <v>74</v>
      </c>
      <c r="F16056" s="4">
        <v>9497300234</v>
      </c>
      <c r="G16056" s="4">
        <v>9495974323</v>
      </c>
      <c r="H16056" s="4" t="s">
        <v>108056</v>
      </c>
      <c r="I16056" s="4"/>
      <c r="J16056" s="4" t="s">
        <v>108058</v>
      </c>
      <c r="L16056" s="4" t="s">
        <v>108059</v>
      </c>
      <c r="M16056" s="4" t="s">
        <v>567</v>
      </c>
      <c r="N16056" s="4">
        <v>670007</v>
      </c>
      <c r="O16056" s="4" t="s">
        <v>108060</v>
      </c>
      <c r="P16056" s="4">
        <v>8048577096</v>
      </c>
      <c r="Q16056" s="31" t="s">
        <v>108055</v>
      </c>
      <c r="R16056" s="4"/>
      <c r="S16056" s="13" t="s">
        <v>228609</v>
      </c>
      <c r="T16056" s="13"/>
      <c r="U16056" s="13"/>
      <c r="V16056" s="13"/>
      <c r="W16056" s="13"/>
    </row>
    <row r="16057" spans="1:23" ht="30" x14ac:dyDescent="0.25">
      <c r="A16057" s="4" t="s">
        <v>118431</v>
      </c>
      <c r="B16057" s="4" t="s">
        <v>11637</v>
      </c>
      <c r="C16057" s="4" t="s">
        <v>4029</v>
      </c>
      <c r="D16057" s="4"/>
      <c r="E16057" s="4" t="s">
        <v>662</v>
      </c>
      <c r="F16057" s="4">
        <v>9633157429</v>
      </c>
      <c r="G16057" s="4"/>
      <c r="H16057" s="4" t="s">
        <v>118430</v>
      </c>
      <c r="I16057" s="4"/>
      <c r="J16057" s="4" t="s">
        <v>118432</v>
      </c>
      <c r="L16057" s="4" t="s">
        <v>118433</v>
      </c>
      <c r="M16057" s="4" t="s">
        <v>567</v>
      </c>
      <c r="N16057" s="4">
        <v>670307</v>
      </c>
      <c r="O16057" s="4"/>
      <c r="P16057" s="4"/>
      <c r="Q16057" s="31" t="s">
        <v>118429</v>
      </c>
      <c r="R16057" s="4"/>
      <c r="S16057" s="13" t="s">
        <v>118429</v>
      </c>
      <c r="T16057" s="13"/>
      <c r="U16057" s="13"/>
      <c r="V16057" s="13"/>
      <c r="W16057" s="13"/>
    </row>
    <row r="16058" spans="1:23" x14ac:dyDescent="0.25">
      <c r="A16058" s="4" t="s">
        <v>123338</v>
      </c>
      <c r="B16058" s="4" t="s">
        <v>11637</v>
      </c>
      <c r="C16058" s="4" t="s">
        <v>123335</v>
      </c>
      <c r="D16058" s="4"/>
      <c r="E16058" s="4" t="s">
        <v>27</v>
      </c>
      <c r="F16058" s="4">
        <v>9895381463</v>
      </c>
      <c r="G16058" s="4">
        <v>9895629978</v>
      </c>
      <c r="H16058" s="4" t="s">
        <v>123336</v>
      </c>
      <c r="I16058" s="4" t="s">
        <v>123337</v>
      </c>
      <c r="J16058" s="4" t="s">
        <v>10115</v>
      </c>
      <c r="L16058" s="4" t="s">
        <v>10115</v>
      </c>
      <c r="M16058" s="4" t="s">
        <v>567</v>
      </c>
      <c r="N16058" s="4">
        <v>670002</v>
      </c>
      <c r="O16058" s="4" t="s">
        <v>123339</v>
      </c>
      <c r="P16058" s="4"/>
      <c r="Q16058" s="31"/>
      <c r="R16058" s="4"/>
      <c r="S16058" s="13" t="s">
        <v>123334</v>
      </c>
      <c r="T16058" s="13"/>
      <c r="U16058" s="13"/>
      <c r="V16058" s="13"/>
      <c r="W16058" s="13"/>
    </row>
    <row r="16059" spans="1:23" x14ac:dyDescent="0.25">
      <c r="A16059" s="4" t="s">
        <v>129886</v>
      </c>
      <c r="B16059" s="4" t="s">
        <v>11637</v>
      </c>
      <c r="C16059" s="4" t="s">
        <v>129883</v>
      </c>
      <c r="D16059" s="4"/>
      <c r="E16059" s="4" t="s">
        <v>1105</v>
      </c>
      <c r="F16059" s="4">
        <v>9388088118</v>
      </c>
      <c r="G16059" s="4">
        <v>8610827502</v>
      </c>
      <c r="H16059" s="4" t="s">
        <v>129884</v>
      </c>
      <c r="I16059" s="4" t="s">
        <v>129885</v>
      </c>
      <c r="J16059" s="4" t="s">
        <v>129887</v>
      </c>
      <c r="L16059" s="4" t="s">
        <v>129888</v>
      </c>
      <c r="M16059" s="4" t="s">
        <v>567</v>
      </c>
      <c r="N16059" s="4">
        <v>670643</v>
      </c>
      <c r="O16059" s="4" t="s">
        <v>129889</v>
      </c>
      <c r="P16059" s="4"/>
      <c r="Q16059" s="31"/>
      <c r="R16059" s="4"/>
      <c r="S16059" s="13" t="s">
        <v>217738</v>
      </c>
      <c r="T16059" s="13"/>
      <c r="U16059" s="13"/>
      <c r="V16059" s="13"/>
      <c r="W16059" s="13"/>
    </row>
    <row r="16060" spans="1:23" ht="30" x14ac:dyDescent="0.25">
      <c r="A16060" s="4" t="s">
        <v>140540</v>
      </c>
      <c r="B16060" s="4" t="s">
        <v>11637</v>
      </c>
      <c r="C16060" s="4" t="s">
        <v>10916</v>
      </c>
      <c r="D16060" s="4"/>
      <c r="E16060" s="4" t="s">
        <v>16313</v>
      </c>
      <c r="F16060" s="4">
        <v>7510231067</v>
      </c>
      <c r="G16060" s="4">
        <v>9995997995</v>
      </c>
      <c r="H16060" s="4" t="s">
        <v>140539</v>
      </c>
      <c r="I16060" s="4"/>
      <c r="J16060" s="4" t="s">
        <v>140541</v>
      </c>
      <c r="L16060" s="4" t="s">
        <v>140542</v>
      </c>
      <c r="M16060" s="4" t="s">
        <v>567</v>
      </c>
      <c r="N16060" s="4">
        <v>670307</v>
      </c>
      <c r="O16060" s="4" t="s">
        <v>140543</v>
      </c>
      <c r="P16060" s="4"/>
      <c r="Q16060" s="31" t="s">
        <v>140538</v>
      </c>
      <c r="R16060" s="4"/>
      <c r="S16060" s="13" t="s">
        <v>228610</v>
      </c>
      <c r="T16060" s="13"/>
      <c r="U16060" s="13"/>
      <c r="V16060" s="13"/>
      <c r="W16060" s="13"/>
    </row>
    <row r="16061" spans="1:23" ht="45" x14ac:dyDescent="0.25">
      <c r="A16061" s="4" t="s">
        <v>152090</v>
      </c>
      <c r="B16061" s="4" t="s">
        <v>11637</v>
      </c>
      <c r="C16061" s="4" t="s">
        <v>2862</v>
      </c>
      <c r="D16061" s="4" t="s">
        <v>152087</v>
      </c>
      <c r="E16061" s="4" t="s">
        <v>34</v>
      </c>
      <c r="F16061" s="4">
        <v>9746558585</v>
      </c>
      <c r="G16061" s="4"/>
      <c r="H16061" s="4" t="s">
        <v>152088</v>
      </c>
      <c r="I16061" s="4" t="s">
        <v>152089</v>
      </c>
      <c r="J16061" s="4" t="s">
        <v>152091</v>
      </c>
      <c r="L16061" s="4" t="s">
        <v>152092</v>
      </c>
      <c r="M16061" s="4" t="s">
        <v>567</v>
      </c>
      <c r="N16061" s="4">
        <v>670561</v>
      </c>
      <c r="O16061" s="4"/>
      <c r="P16061" s="4"/>
      <c r="Q16061" s="31" t="s">
        <v>152085</v>
      </c>
      <c r="R16061" s="4"/>
      <c r="S16061" s="13" t="s">
        <v>152086</v>
      </c>
      <c r="T16061" s="13"/>
      <c r="U16061" s="13"/>
      <c r="V16061" s="13"/>
      <c r="W16061" s="13"/>
    </row>
    <row r="16062" spans="1:23" x14ac:dyDescent="0.25">
      <c r="A16062" s="4" t="s">
        <v>161435</v>
      </c>
      <c r="B16062" s="4" t="s">
        <v>11637</v>
      </c>
      <c r="C16062" s="4" t="s">
        <v>1059</v>
      </c>
      <c r="D16062" s="4" t="s">
        <v>149</v>
      </c>
      <c r="E16062" s="4" t="s">
        <v>34</v>
      </c>
      <c r="F16062" s="4">
        <v>9677001001</v>
      </c>
      <c r="G16062" s="4">
        <v>9020473923</v>
      </c>
      <c r="H16062" s="4"/>
      <c r="I16062" s="4"/>
      <c r="J16062" s="4" t="s">
        <v>161436</v>
      </c>
      <c r="L16062" s="4" t="s">
        <v>11638</v>
      </c>
      <c r="M16062" s="4" t="s">
        <v>567</v>
      </c>
      <c r="N16062" s="4">
        <v>670702</v>
      </c>
      <c r="O16062" s="4" t="s">
        <v>161437</v>
      </c>
      <c r="P16062" s="4"/>
      <c r="Q16062" s="31"/>
      <c r="R16062" s="4"/>
      <c r="S16062" s="13" t="s">
        <v>201212</v>
      </c>
      <c r="T16062" s="13"/>
      <c r="U16062" s="13"/>
      <c r="V16062" s="13"/>
      <c r="W16062" s="13"/>
    </row>
    <row r="16063" spans="1:23" ht="45" x14ac:dyDescent="0.25">
      <c r="A16063" s="4" t="s">
        <v>18057</v>
      </c>
      <c r="B16063" s="4" t="s">
        <v>11637</v>
      </c>
      <c r="C16063" s="4" t="s">
        <v>3941</v>
      </c>
      <c r="D16063" s="4" t="s">
        <v>2418</v>
      </c>
      <c r="E16063" s="4" t="s">
        <v>34</v>
      </c>
      <c r="F16063" s="4">
        <v>9846421529</v>
      </c>
      <c r="G16063" s="4"/>
      <c r="H16063" s="4" t="s">
        <v>161570</v>
      </c>
      <c r="I16063" s="4"/>
      <c r="J16063" s="4" t="s">
        <v>161571</v>
      </c>
      <c r="L16063" s="4" t="s">
        <v>161572</v>
      </c>
      <c r="M16063" s="4" t="s">
        <v>567</v>
      </c>
      <c r="N16063" s="4">
        <v>670009</v>
      </c>
      <c r="O16063" s="4"/>
      <c r="P16063" s="4"/>
      <c r="Q16063" s="31" t="s">
        <v>161569</v>
      </c>
      <c r="R16063" s="4"/>
      <c r="S16063" s="13" t="s">
        <v>228611</v>
      </c>
      <c r="T16063" s="13"/>
      <c r="U16063" s="13"/>
      <c r="V16063" s="13"/>
      <c r="W16063" s="13"/>
    </row>
    <row r="16064" spans="1:23" ht="30" x14ac:dyDescent="0.25">
      <c r="A16064" s="4" t="s">
        <v>177972</v>
      </c>
      <c r="B16064" s="4" t="s">
        <v>11637</v>
      </c>
      <c r="C16064" s="4" t="s">
        <v>177968</v>
      </c>
      <c r="D16064" s="4" t="s">
        <v>177969</v>
      </c>
      <c r="E16064" s="4" t="s">
        <v>34</v>
      </c>
      <c r="F16064" s="4">
        <v>9995705555</v>
      </c>
      <c r="G16064" s="4">
        <v>9995010087</v>
      </c>
      <c r="H16064" s="4" t="s">
        <v>177970</v>
      </c>
      <c r="I16064" s="4" t="s">
        <v>177971</v>
      </c>
      <c r="J16064" s="4" t="s">
        <v>177973</v>
      </c>
      <c r="L16064" s="4" t="s">
        <v>23329</v>
      </c>
      <c r="M16064" s="4" t="s">
        <v>567</v>
      </c>
      <c r="N16064" s="4"/>
      <c r="O16064" s="4" t="s">
        <v>177974</v>
      </c>
      <c r="P16064" s="4">
        <v>8048581156</v>
      </c>
      <c r="Q16064" s="31" t="s">
        <v>177967</v>
      </c>
      <c r="R16064" s="4"/>
      <c r="S16064" s="4"/>
      <c r="T16064" s="4"/>
      <c r="U16064" s="4"/>
      <c r="V16064" s="4"/>
      <c r="W16064" s="4"/>
    </row>
    <row r="16065" spans="1:23" x14ac:dyDescent="0.25">
      <c r="A16065" s="4" t="s">
        <v>186483</v>
      </c>
      <c r="B16065" s="4" t="s">
        <v>11637</v>
      </c>
      <c r="C16065" s="4" t="s">
        <v>186481</v>
      </c>
      <c r="D16065" s="4" t="s">
        <v>3077</v>
      </c>
      <c r="E16065" s="4"/>
      <c r="F16065" s="4">
        <v>9809264625</v>
      </c>
      <c r="G16065" s="4"/>
      <c r="H16065" s="4" t="s">
        <v>186482</v>
      </c>
      <c r="I16065" s="4"/>
      <c r="J16065" s="4" t="s">
        <v>186484</v>
      </c>
      <c r="L16065" s="4" t="s">
        <v>186485</v>
      </c>
      <c r="M16065" s="4" t="s">
        <v>567</v>
      </c>
      <c r="N16065" s="4"/>
      <c r="O16065" s="4" t="s">
        <v>186486</v>
      </c>
      <c r="P16065" s="4"/>
      <c r="Q16065" s="31" t="s">
        <v>205127</v>
      </c>
      <c r="R16065" s="4"/>
      <c r="S16065" s="4"/>
      <c r="T16065" s="4"/>
      <c r="U16065" s="4"/>
      <c r="V16065" s="4"/>
      <c r="W16065" s="4"/>
    </row>
    <row r="16066" spans="1:23" x14ac:dyDescent="0.25">
      <c r="A16066" s="4" t="s">
        <v>134266</v>
      </c>
      <c r="B16066" s="4" t="s">
        <v>247</v>
      </c>
      <c r="C16066" s="4" t="s">
        <v>134264</v>
      </c>
      <c r="D16066" s="4"/>
      <c r="E16066" s="4" t="s">
        <v>27</v>
      </c>
      <c r="F16066" s="4">
        <v>9839449960</v>
      </c>
      <c r="G16066" s="4"/>
      <c r="H16066" s="4" t="s">
        <v>134265</v>
      </c>
      <c r="I16066" s="4"/>
      <c r="J16066" s="4" t="s">
        <v>134267</v>
      </c>
      <c r="L16066" s="4" t="s">
        <v>134268</v>
      </c>
      <c r="M16066" s="4" t="s">
        <v>90</v>
      </c>
      <c r="N16066" s="4">
        <v>208022</v>
      </c>
      <c r="O16066" s="4" t="s">
        <v>134269</v>
      </c>
      <c r="P16066" s="4"/>
      <c r="Q16066" s="31"/>
      <c r="R16066" s="4"/>
      <c r="S16066" s="13" t="s">
        <v>195481</v>
      </c>
      <c r="T16066" s="13"/>
      <c r="U16066" s="13"/>
      <c r="V16066" s="13"/>
      <c r="W16066" s="13"/>
    </row>
    <row r="16067" spans="1:23" x14ac:dyDescent="0.25">
      <c r="A16067" s="4" t="s">
        <v>245</v>
      </c>
      <c r="B16067" s="4" t="s">
        <v>247</v>
      </c>
      <c r="C16067" s="4" t="s">
        <v>241</v>
      </c>
      <c r="D16067" s="4" t="s">
        <v>242</v>
      </c>
      <c r="E16067" s="4" t="s">
        <v>34</v>
      </c>
      <c r="F16067" s="4">
        <v>7905185172</v>
      </c>
      <c r="G16067" s="4"/>
      <c r="H16067" s="4" t="s">
        <v>243</v>
      </c>
      <c r="I16067" s="4" t="s">
        <v>244</v>
      </c>
      <c r="J16067" s="4" t="s">
        <v>246</v>
      </c>
      <c r="L16067" s="4" t="s">
        <v>248</v>
      </c>
      <c r="M16067" s="4" t="s">
        <v>90</v>
      </c>
      <c r="N16067" s="4">
        <v>208001</v>
      </c>
      <c r="O16067" s="4"/>
      <c r="P16067" s="4">
        <v>8042956931</v>
      </c>
      <c r="Q16067" s="31"/>
      <c r="R16067" s="4"/>
      <c r="S16067" s="13" t="s">
        <v>201213</v>
      </c>
      <c r="T16067" s="13"/>
      <c r="U16067" s="13"/>
      <c r="V16067" s="13"/>
      <c r="W16067" s="13"/>
    </row>
    <row r="16068" spans="1:23" x14ac:dyDescent="0.25">
      <c r="A16068" s="4" t="s">
        <v>1644</v>
      </c>
      <c r="B16068" s="4" t="s">
        <v>247</v>
      </c>
      <c r="C16068" s="4" t="s">
        <v>1336</v>
      </c>
      <c r="D16068" s="4" t="s">
        <v>1641</v>
      </c>
      <c r="E16068" s="4" t="s">
        <v>697</v>
      </c>
      <c r="F16068" s="4">
        <v>9839201072</v>
      </c>
      <c r="G16068" s="4"/>
      <c r="H16068" s="4" t="s">
        <v>1642</v>
      </c>
      <c r="I16068" s="4" t="s">
        <v>1643</v>
      </c>
      <c r="J16068" s="4" t="s">
        <v>1645</v>
      </c>
      <c r="L16068" s="4" t="s">
        <v>1646</v>
      </c>
      <c r="M16068" s="4" t="s">
        <v>39</v>
      </c>
      <c r="N16068" s="4">
        <v>208001</v>
      </c>
      <c r="O16068" s="4" t="s">
        <v>1647</v>
      </c>
      <c r="P16068" s="4">
        <v>8049675339</v>
      </c>
      <c r="Q16068" s="31"/>
      <c r="R16068" s="4"/>
      <c r="S16068" s="13" t="s">
        <v>217739</v>
      </c>
      <c r="T16068" s="13"/>
      <c r="U16068" s="13"/>
      <c r="V16068" s="13"/>
      <c r="W16068" s="13"/>
    </row>
    <row r="16069" spans="1:23" x14ac:dyDescent="0.25">
      <c r="A16069" s="4" t="s">
        <v>1941</v>
      </c>
      <c r="B16069" s="4" t="s">
        <v>247</v>
      </c>
      <c r="C16069" s="4" t="s">
        <v>1939</v>
      </c>
      <c r="D16069" s="4" t="s">
        <v>1523</v>
      </c>
      <c r="E16069" s="4" t="s">
        <v>175</v>
      </c>
      <c r="F16069" s="4">
        <v>9336853203</v>
      </c>
      <c r="G16069" s="4">
        <v>7408800800</v>
      </c>
      <c r="H16069" s="4" t="s">
        <v>1940</v>
      </c>
      <c r="I16069" s="4"/>
      <c r="J16069" s="4" t="s">
        <v>1942</v>
      </c>
      <c r="L16069" s="4" t="s">
        <v>1943</v>
      </c>
      <c r="M16069" s="4" t="s">
        <v>90</v>
      </c>
      <c r="N16069" s="4">
        <v>208022</v>
      </c>
      <c r="O16069" s="4" t="s">
        <v>1944</v>
      </c>
      <c r="P16069" s="4">
        <v>8046035471</v>
      </c>
      <c r="Q16069" s="31"/>
      <c r="R16069" s="4"/>
      <c r="S16069" s="13" t="s">
        <v>1938</v>
      </c>
      <c r="T16069" s="13"/>
      <c r="U16069" s="13"/>
      <c r="V16069" s="13"/>
      <c r="W16069" s="13"/>
    </row>
    <row r="16070" spans="1:23" ht="30" x14ac:dyDescent="0.25">
      <c r="A16070" s="4" t="s">
        <v>1981</v>
      </c>
      <c r="B16070" s="4" t="s">
        <v>247</v>
      </c>
      <c r="C16070" s="4" t="s">
        <v>1978</v>
      </c>
      <c r="D16070" s="4" t="s">
        <v>1979</v>
      </c>
      <c r="E16070" s="4" t="s">
        <v>34</v>
      </c>
      <c r="F16070" s="4">
        <v>9336216519</v>
      </c>
      <c r="G16070" s="4"/>
      <c r="H16070" s="4" t="s">
        <v>1980</v>
      </c>
      <c r="I16070" s="4"/>
      <c r="J16070" s="4" t="s">
        <v>1982</v>
      </c>
      <c r="L16070" s="4" t="s">
        <v>1983</v>
      </c>
      <c r="M16070" s="4" t="s">
        <v>90</v>
      </c>
      <c r="N16070" s="4">
        <v>208011</v>
      </c>
      <c r="O16070" s="4"/>
      <c r="P16070" s="4">
        <v>8048088417</v>
      </c>
      <c r="Q16070" s="31" t="s">
        <v>217740</v>
      </c>
      <c r="R16070" s="4"/>
      <c r="S16070" s="13" t="s">
        <v>217741</v>
      </c>
      <c r="T16070" s="13"/>
      <c r="U16070" s="13"/>
      <c r="V16070" s="13"/>
      <c r="W16070" s="13"/>
    </row>
    <row r="16071" spans="1:23" x14ac:dyDescent="0.25">
      <c r="A16071" s="4" t="s">
        <v>2204</v>
      </c>
      <c r="B16071" s="4" t="s">
        <v>247</v>
      </c>
      <c r="C16071" s="4" t="s">
        <v>1461</v>
      </c>
      <c r="D16071" s="4" t="s">
        <v>2202</v>
      </c>
      <c r="E16071" s="4" t="s">
        <v>27</v>
      </c>
      <c r="F16071" s="4">
        <v>9044302578</v>
      </c>
      <c r="G16071" s="4">
        <v>9956423533</v>
      </c>
      <c r="H16071" s="4" t="s">
        <v>2203</v>
      </c>
      <c r="I16071" s="4"/>
      <c r="J16071" s="4" t="s">
        <v>2205</v>
      </c>
      <c r="L16071" s="4" t="s">
        <v>2206</v>
      </c>
      <c r="M16071" s="4" t="s">
        <v>90</v>
      </c>
      <c r="N16071" s="4">
        <v>208001</v>
      </c>
      <c r="O16071" s="4"/>
      <c r="P16071" s="4">
        <v>8046074178</v>
      </c>
      <c r="Q16071" s="31"/>
      <c r="R16071" s="4"/>
      <c r="S16071" s="13" t="s">
        <v>228612</v>
      </c>
      <c r="T16071" s="13"/>
      <c r="U16071" s="13"/>
      <c r="V16071" s="13"/>
      <c r="W16071" s="13"/>
    </row>
    <row r="16072" spans="1:23" ht="30" x14ac:dyDescent="0.25">
      <c r="A16072" s="4" t="s">
        <v>2609</v>
      </c>
      <c r="B16072" s="4" t="s">
        <v>247</v>
      </c>
      <c r="C16072" s="4" t="s">
        <v>2606</v>
      </c>
      <c r="D16072" s="4" t="s">
        <v>2607</v>
      </c>
      <c r="E16072" s="4" t="s">
        <v>235</v>
      </c>
      <c r="F16072" s="4">
        <v>9838926071</v>
      </c>
      <c r="G16072" s="4">
        <v>8604727372</v>
      </c>
      <c r="H16072" s="4" t="s">
        <v>2608</v>
      </c>
      <c r="I16072" s="4"/>
      <c r="J16072" s="4" t="s">
        <v>2610</v>
      </c>
      <c r="L16072" s="4" t="s">
        <v>2611</v>
      </c>
      <c r="M16072" s="4" t="s">
        <v>90</v>
      </c>
      <c r="N16072" s="4">
        <v>208001</v>
      </c>
      <c r="O16072" s="4" t="s">
        <v>2612</v>
      </c>
      <c r="P16072" s="4">
        <v>8045356640</v>
      </c>
      <c r="Q16072" s="32" t="s">
        <v>208325</v>
      </c>
      <c r="R16072" s="10"/>
      <c r="S16072" s="13" t="s">
        <v>228613</v>
      </c>
      <c r="T16072" s="13"/>
      <c r="U16072" s="13"/>
      <c r="V16072" s="13"/>
      <c r="W16072" s="13"/>
    </row>
    <row r="16073" spans="1:23" x14ac:dyDescent="0.25">
      <c r="A16073" s="4" t="s">
        <v>3712</v>
      </c>
      <c r="B16073" s="4" t="s">
        <v>247</v>
      </c>
      <c r="C16073" s="4" t="s">
        <v>867</v>
      </c>
      <c r="D16073" s="4" t="s">
        <v>3710</v>
      </c>
      <c r="E16073" s="4" t="s">
        <v>27</v>
      </c>
      <c r="F16073" s="4">
        <v>9532835252</v>
      </c>
      <c r="G16073" s="4">
        <v>9532835254</v>
      </c>
      <c r="H16073" s="4" t="s">
        <v>3711</v>
      </c>
      <c r="I16073" s="4"/>
      <c r="J16073" s="4" t="s">
        <v>3713</v>
      </c>
      <c r="L16073" s="4" t="s">
        <v>3714</v>
      </c>
      <c r="M16073" s="4" t="s">
        <v>90</v>
      </c>
      <c r="N16073" s="4">
        <v>208010</v>
      </c>
      <c r="O16073" s="4"/>
      <c r="P16073" s="4">
        <v>8071651914</v>
      </c>
      <c r="Q16073" s="31"/>
      <c r="R16073" s="4"/>
      <c r="S16073" s="13" t="s">
        <v>201214</v>
      </c>
      <c r="T16073" s="13"/>
      <c r="U16073" s="13"/>
      <c r="V16073" s="13"/>
      <c r="W16073" s="13"/>
    </row>
    <row r="16074" spans="1:23" x14ac:dyDescent="0.25">
      <c r="A16074" s="4" t="s">
        <v>3795</v>
      </c>
      <c r="B16074" s="4" t="s">
        <v>247</v>
      </c>
      <c r="C16074" s="4" t="s">
        <v>3791</v>
      </c>
      <c r="D16074" s="4" t="s">
        <v>1037</v>
      </c>
      <c r="E16074" s="4" t="s">
        <v>3792</v>
      </c>
      <c r="F16074" s="4">
        <v>9889030907</v>
      </c>
      <c r="G16074" s="4"/>
      <c r="H16074" s="4" t="s">
        <v>3793</v>
      </c>
      <c r="I16074" s="4" t="s">
        <v>3794</v>
      </c>
      <c r="J16074" s="4" t="s">
        <v>3796</v>
      </c>
      <c r="L16074" s="4" t="s">
        <v>3714</v>
      </c>
      <c r="M16074" s="4" t="s">
        <v>90</v>
      </c>
      <c r="N16074" s="4">
        <v>208010</v>
      </c>
      <c r="O16074" s="4" t="s">
        <v>3797</v>
      </c>
      <c r="P16074" s="4">
        <v>8046078009</v>
      </c>
      <c r="Q16074" s="31"/>
      <c r="R16074" s="4"/>
      <c r="S16074" s="13" t="s">
        <v>228614</v>
      </c>
      <c r="T16074" s="13"/>
      <c r="U16074" s="13"/>
      <c r="V16074" s="13"/>
      <c r="W16074" s="13"/>
    </row>
    <row r="16075" spans="1:23" ht="30" x14ac:dyDescent="0.25">
      <c r="A16075" s="4" t="s">
        <v>4165</v>
      </c>
      <c r="B16075" s="4" t="s">
        <v>247</v>
      </c>
      <c r="C16075" s="4" t="s">
        <v>4163</v>
      </c>
      <c r="D16075" s="4" t="s">
        <v>242</v>
      </c>
      <c r="E16075" s="4" t="s">
        <v>34</v>
      </c>
      <c r="F16075" s="4">
        <v>9936236206</v>
      </c>
      <c r="G16075" s="4"/>
      <c r="H16075" s="4" t="s">
        <v>4164</v>
      </c>
      <c r="I16075" s="4"/>
      <c r="J16075" s="4" t="s">
        <v>4166</v>
      </c>
      <c r="L16075" s="4"/>
      <c r="M16075" s="4" t="s">
        <v>90</v>
      </c>
      <c r="N16075" s="4">
        <v>208011</v>
      </c>
      <c r="O16075" s="4"/>
      <c r="P16075" s="4">
        <v>8046041189</v>
      </c>
      <c r="Q16075" s="31" t="s">
        <v>208326</v>
      </c>
      <c r="R16075" s="4"/>
      <c r="S16075" s="13" t="s">
        <v>195482</v>
      </c>
      <c r="T16075" s="13"/>
      <c r="U16075" s="13"/>
      <c r="V16075" s="13"/>
      <c r="W16075" s="13"/>
    </row>
    <row r="16076" spans="1:23" x14ac:dyDescent="0.25">
      <c r="A16076" s="4" t="s">
        <v>4674</v>
      </c>
      <c r="B16076" s="4" t="s">
        <v>247</v>
      </c>
      <c r="C16076" s="4" t="s">
        <v>4672</v>
      </c>
      <c r="D16076" s="4" t="s">
        <v>922</v>
      </c>
      <c r="E16076" s="4" t="s">
        <v>27</v>
      </c>
      <c r="F16076" s="4">
        <v>9415050392</v>
      </c>
      <c r="G16076" s="4"/>
      <c r="H16076" s="4" t="s">
        <v>4673</v>
      </c>
      <c r="I16076" s="4"/>
      <c r="J16076" s="4" t="s">
        <v>4675</v>
      </c>
      <c r="L16076" s="4" t="s">
        <v>4676</v>
      </c>
      <c r="M16076" s="4" t="s">
        <v>90</v>
      </c>
      <c r="N16076" s="4">
        <v>202502</v>
      </c>
      <c r="O16076" s="4" t="s">
        <v>4677</v>
      </c>
      <c r="P16076" s="4">
        <v>8048412448</v>
      </c>
      <c r="Q16076" s="31"/>
      <c r="R16076" s="4"/>
      <c r="S16076" s="13" t="s">
        <v>217742</v>
      </c>
      <c r="T16076" s="13"/>
      <c r="U16076" s="13"/>
      <c r="V16076" s="13"/>
      <c r="W16076" s="13"/>
    </row>
    <row r="16077" spans="1:23" x14ac:dyDescent="0.25">
      <c r="A16077" s="4" t="s">
        <v>5043</v>
      </c>
      <c r="B16077" s="4" t="s">
        <v>247</v>
      </c>
      <c r="C16077" s="4" t="s">
        <v>5039</v>
      </c>
      <c r="D16077" s="4" t="s">
        <v>5040</v>
      </c>
      <c r="E16077" s="4" t="s">
        <v>84</v>
      </c>
      <c r="F16077" s="4">
        <v>8174902829</v>
      </c>
      <c r="G16077" s="4"/>
      <c r="H16077" s="4" t="s">
        <v>5041</v>
      </c>
      <c r="I16077" s="4" t="s">
        <v>5042</v>
      </c>
      <c r="J16077" s="4" t="s">
        <v>5044</v>
      </c>
      <c r="L16077" s="4" t="s">
        <v>5045</v>
      </c>
      <c r="M16077" s="4" t="s">
        <v>90</v>
      </c>
      <c r="N16077" s="4">
        <v>208205</v>
      </c>
      <c r="O16077" s="4"/>
      <c r="P16077" s="4">
        <v>8045326816</v>
      </c>
      <c r="Q16077" s="31"/>
      <c r="R16077" s="4"/>
      <c r="S16077" s="13" t="s">
        <v>201215</v>
      </c>
      <c r="T16077" s="13"/>
      <c r="U16077" s="13"/>
      <c r="V16077" s="13"/>
      <c r="W16077" s="13"/>
    </row>
    <row r="16078" spans="1:23" x14ac:dyDescent="0.25">
      <c r="A16078" s="4" t="s">
        <v>6201</v>
      </c>
      <c r="B16078" s="4" t="s">
        <v>247</v>
      </c>
      <c r="C16078" s="4" t="s">
        <v>867</v>
      </c>
      <c r="D16078" s="4" t="s">
        <v>6198</v>
      </c>
      <c r="E16078" s="4" t="s">
        <v>27</v>
      </c>
      <c r="F16078" s="4">
        <v>9795438300</v>
      </c>
      <c r="G16078" s="4"/>
      <c r="H16078" s="4" t="s">
        <v>6199</v>
      </c>
      <c r="I16078" s="4" t="s">
        <v>6200</v>
      </c>
      <c r="J16078" s="4" t="s">
        <v>6202</v>
      </c>
      <c r="L16078" s="4" t="s">
        <v>3714</v>
      </c>
      <c r="M16078" s="4" t="s">
        <v>90</v>
      </c>
      <c r="N16078" s="4">
        <v>208010</v>
      </c>
      <c r="O16078" s="4" t="s">
        <v>6203</v>
      </c>
      <c r="P16078" s="4">
        <v>8048020205</v>
      </c>
      <c r="Q16078" s="31"/>
      <c r="R16078" s="4"/>
      <c r="S16078" s="13" t="s">
        <v>228615</v>
      </c>
      <c r="T16078" s="13"/>
      <c r="U16078" s="13"/>
      <c r="V16078" s="13"/>
      <c r="W16078" s="13"/>
    </row>
    <row r="16079" spans="1:23" ht="45" x14ac:dyDescent="0.25">
      <c r="A16079" s="4" t="s">
        <v>6809</v>
      </c>
      <c r="B16079" s="4" t="s">
        <v>247</v>
      </c>
      <c r="C16079" s="4" t="s">
        <v>6807</v>
      </c>
      <c r="D16079" s="4" t="s">
        <v>2926</v>
      </c>
      <c r="E16079" s="4" t="s">
        <v>34</v>
      </c>
      <c r="F16079" s="4">
        <v>9336990872</v>
      </c>
      <c r="G16079" s="4">
        <v>7905239358</v>
      </c>
      <c r="H16079" s="4" t="s">
        <v>6808</v>
      </c>
      <c r="I16079" s="4"/>
      <c r="J16079" s="4" t="s">
        <v>6810</v>
      </c>
      <c r="L16079" s="4" t="s">
        <v>6811</v>
      </c>
      <c r="M16079" s="4" t="s">
        <v>90</v>
      </c>
      <c r="N16079" s="4">
        <v>208001</v>
      </c>
      <c r="O16079" s="4"/>
      <c r="P16079" s="4">
        <v>8071592480</v>
      </c>
      <c r="Q16079" s="31" t="s">
        <v>217743</v>
      </c>
      <c r="R16079" s="4"/>
      <c r="S16079" s="13" t="s">
        <v>217744</v>
      </c>
      <c r="T16079" s="13"/>
      <c r="U16079" s="13"/>
      <c r="V16079" s="13"/>
      <c r="W16079" s="13"/>
    </row>
    <row r="16080" spans="1:23" x14ac:dyDescent="0.25">
      <c r="A16080" s="4" t="s">
        <v>7456</v>
      </c>
      <c r="B16080" s="4" t="s">
        <v>247</v>
      </c>
      <c r="C16080" s="4" t="s">
        <v>7436</v>
      </c>
      <c r="D16080" s="4" t="s">
        <v>54</v>
      </c>
      <c r="E16080" s="4" t="s">
        <v>7453</v>
      </c>
      <c r="F16080" s="4">
        <v>8573929394</v>
      </c>
      <c r="G16080" s="4">
        <v>9839127127</v>
      </c>
      <c r="H16080" s="4" t="s">
        <v>7454</v>
      </c>
      <c r="I16080" s="4" t="s">
        <v>7455</v>
      </c>
      <c r="J16080" s="4" t="s">
        <v>7457</v>
      </c>
      <c r="L16080" s="4" t="s">
        <v>3714</v>
      </c>
      <c r="M16080" s="4" t="s">
        <v>90</v>
      </c>
      <c r="N16080" s="4">
        <v>208010</v>
      </c>
      <c r="O16080" s="4" t="s">
        <v>7458</v>
      </c>
      <c r="P16080" s="4">
        <v>8048413978</v>
      </c>
      <c r="Q16080" s="31"/>
      <c r="R16080" s="4"/>
      <c r="S16080" s="13" t="s">
        <v>217745</v>
      </c>
      <c r="T16080" s="13"/>
      <c r="U16080" s="13"/>
      <c r="V16080" s="13"/>
      <c r="W16080" s="13"/>
    </row>
    <row r="16081" spans="1:23" ht="45" x14ac:dyDescent="0.25">
      <c r="A16081" s="4" t="s">
        <v>7931</v>
      </c>
      <c r="B16081" s="4" t="s">
        <v>247</v>
      </c>
      <c r="C16081" s="4" t="s">
        <v>3453</v>
      </c>
      <c r="D16081" s="4" t="s">
        <v>7928</v>
      </c>
      <c r="E16081" s="4" t="s">
        <v>1081</v>
      </c>
      <c r="F16081" s="4">
        <v>8081997376</v>
      </c>
      <c r="G16081" s="4">
        <v>9454188361</v>
      </c>
      <c r="H16081" s="4" t="s">
        <v>7929</v>
      </c>
      <c r="I16081" s="4" t="s">
        <v>7930</v>
      </c>
      <c r="J16081" s="4" t="s">
        <v>7932</v>
      </c>
      <c r="L16081" s="4" t="s">
        <v>7933</v>
      </c>
      <c r="M16081" s="4" t="s">
        <v>90</v>
      </c>
      <c r="N16081" s="4">
        <v>208001</v>
      </c>
      <c r="O16081" s="4"/>
      <c r="P16081" s="4">
        <v>8046084107</v>
      </c>
      <c r="Q16081" s="31" t="s">
        <v>217746</v>
      </c>
      <c r="R16081" s="4"/>
      <c r="S16081" s="13" t="s">
        <v>217747</v>
      </c>
      <c r="T16081" s="13"/>
      <c r="U16081" s="13"/>
      <c r="V16081" s="13"/>
      <c r="W16081" s="13"/>
    </row>
    <row r="16082" spans="1:23" x14ac:dyDescent="0.25">
      <c r="A16082" s="4" t="s">
        <v>9314</v>
      </c>
      <c r="B16082" s="4" t="s">
        <v>247</v>
      </c>
      <c r="C16082" s="4" t="s">
        <v>484</v>
      </c>
      <c r="D16082" s="4"/>
      <c r="E16082" s="4" t="s">
        <v>34</v>
      </c>
      <c r="F16082" s="4">
        <v>9839102909</v>
      </c>
      <c r="G16082" s="4">
        <v>9415052339</v>
      </c>
      <c r="H16082" s="4" t="s">
        <v>9313</v>
      </c>
      <c r="I16082" s="4"/>
      <c r="J16082" s="4" t="s">
        <v>9315</v>
      </c>
      <c r="L16082" s="4" t="s">
        <v>9316</v>
      </c>
      <c r="M16082" s="4" t="s">
        <v>90</v>
      </c>
      <c r="N16082" s="4">
        <v>208002</v>
      </c>
      <c r="O16082" s="4" t="s">
        <v>9317</v>
      </c>
      <c r="P16082" s="4">
        <v>8048560962</v>
      </c>
      <c r="Q16082" s="31"/>
      <c r="R16082" s="4"/>
      <c r="S16082" s="13" t="s">
        <v>201216</v>
      </c>
      <c r="T16082" s="13"/>
      <c r="U16082" s="13"/>
      <c r="V16082" s="13"/>
      <c r="W16082" s="13"/>
    </row>
    <row r="16083" spans="1:23" x14ac:dyDescent="0.25">
      <c r="A16083" s="4" t="s">
        <v>11006</v>
      </c>
      <c r="B16083" s="4" t="s">
        <v>247</v>
      </c>
      <c r="C16083" s="4" t="s">
        <v>2154</v>
      </c>
      <c r="D16083" s="4"/>
      <c r="E16083" s="4" t="s">
        <v>764</v>
      </c>
      <c r="F16083" s="4">
        <v>8090724107</v>
      </c>
      <c r="G16083" s="4"/>
      <c r="H16083" s="4" t="s">
        <v>11005</v>
      </c>
      <c r="I16083" s="4"/>
      <c r="J16083" s="4" t="s">
        <v>11007</v>
      </c>
      <c r="L16083" s="4" t="s">
        <v>11008</v>
      </c>
      <c r="M16083" s="4" t="s">
        <v>90</v>
      </c>
      <c r="N16083" s="4">
        <v>208012</v>
      </c>
      <c r="O16083" s="4" t="s">
        <v>11009</v>
      </c>
      <c r="P16083" s="4">
        <v>8048026797</v>
      </c>
      <c r="Q16083" s="31"/>
      <c r="R16083" s="4"/>
      <c r="S16083" s="13" t="s">
        <v>228616</v>
      </c>
      <c r="T16083" s="13"/>
      <c r="U16083" s="13"/>
      <c r="V16083" s="13"/>
      <c r="W16083" s="13"/>
    </row>
    <row r="16084" spans="1:23" x14ac:dyDescent="0.25">
      <c r="A16084" s="4" t="s">
        <v>12345</v>
      </c>
      <c r="B16084" s="4" t="s">
        <v>247</v>
      </c>
      <c r="C16084" s="4" t="s">
        <v>12341</v>
      </c>
      <c r="D16084" s="4" t="s">
        <v>12342</v>
      </c>
      <c r="E16084" s="4" t="s">
        <v>27</v>
      </c>
      <c r="F16084" s="4">
        <v>7617030387</v>
      </c>
      <c r="G16084" s="4"/>
      <c r="H16084" s="4" t="s">
        <v>12343</v>
      </c>
      <c r="I16084" s="4" t="s">
        <v>12344</v>
      </c>
      <c r="J16084" s="4" t="s">
        <v>12346</v>
      </c>
      <c r="L16084" s="4" t="s">
        <v>12347</v>
      </c>
      <c r="M16084" s="4" t="s">
        <v>90</v>
      </c>
      <c r="N16084" s="4">
        <v>208007</v>
      </c>
      <c r="O16084" s="4"/>
      <c r="P16084" s="4">
        <v>8046068293</v>
      </c>
      <c r="Q16084" s="31"/>
      <c r="R16084" s="4"/>
      <c r="S16084" s="13" t="s">
        <v>201217</v>
      </c>
      <c r="T16084" s="13"/>
      <c r="U16084" s="13"/>
      <c r="V16084" s="13"/>
      <c r="W16084" s="13"/>
    </row>
    <row r="16085" spans="1:23" x14ac:dyDescent="0.25">
      <c r="A16085" s="4" t="s">
        <v>12467</v>
      </c>
      <c r="B16085" s="4" t="s">
        <v>247</v>
      </c>
      <c r="C16085" s="4" t="s">
        <v>12464</v>
      </c>
      <c r="D16085" s="4" t="s">
        <v>12465</v>
      </c>
      <c r="E16085" s="4" t="s">
        <v>34</v>
      </c>
      <c r="F16085" s="4">
        <v>9795396017</v>
      </c>
      <c r="G16085" s="4"/>
      <c r="H16085" s="4" t="s">
        <v>12466</v>
      </c>
      <c r="I16085" s="4"/>
      <c r="J16085" s="4" t="s">
        <v>12468</v>
      </c>
      <c r="L16085" s="4" t="s">
        <v>3714</v>
      </c>
      <c r="M16085" s="4" t="s">
        <v>90</v>
      </c>
      <c r="N16085" s="4">
        <v>208010</v>
      </c>
      <c r="O16085" s="4"/>
      <c r="P16085" s="4">
        <v>8045323512</v>
      </c>
      <c r="Q16085" s="31"/>
      <c r="R16085" s="4"/>
      <c r="S16085" s="13" t="s">
        <v>217748</v>
      </c>
      <c r="T16085" s="13"/>
      <c r="U16085" s="13"/>
      <c r="V16085" s="13"/>
      <c r="W16085" s="13"/>
    </row>
    <row r="16086" spans="1:23" x14ac:dyDescent="0.25">
      <c r="A16086" s="4" t="s">
        <v>12491</v>
      </c>
      <c r="B16086" s="4" t="s">
        <v>247</v>
      </c>
      <c r="C16086" s="4" t="s">
        <v>12487</v>
      </c>
      <c r="D16086" s="4" t="s">
        <v>12488</v>
      </c>
      <c r="E16086" s="4" t="s">
        <v>100</v>
      </c>
      <c r="F16086" s="4">
        <v>9628779611</v>
      </c>
      <c r="G16086" s="4">
        <v>9919147524</v>
      </c>
      <c r="H16086" s="4" t="s">
        <v>12489</v>
      </c>
      <c r="I16086" s="4" t="s">
        <v>12490</v>
      </c>
      <c r="J16086" s="4" t="s">
        <v>12492</v>
      </c>
      <c r="L16086" s="4"/>
      <c r="M16086" s="4" t="s">
        <v>90</v>
      </c>
      <c r="N16086" s="4">
        <v>208010</v>
      </c>
      <c r="O16086" s="4" t="s">
        <v>12493</v>
      </c>
      <c r="P16086" s="4">
        <v>8048567767</v>
      </c>
      <c r="Q16086" s="31"/>
      <c r="R16086" s="4"/>
      <c r="S16086" s="13" t="s">
        <v>201218</v>
      </c>
      <c r="T16086" s="13"/>
      <c r="U16086" s="13"/>
      <c r="V16086" s="13"/>
      <c r="W16086" s="13"/>
    </row>
    <row r="16087" spans="1:23" ht="30" x14ac:dyDescent="0.25">
      <c r="A16087" s="4" t="s">
        <v>12513</v>
      </c>
      <c r="B16087" s="4" t="s">
        <v>247</v>
      </c>
      <c r="C16087" s="4" t="s">
        <v>4933</v>
      </c>
      <c r="D16087" s="4" t="s">
        <v>194</v>
      </c>
      <c r="E16087" s="4" t="s">
        <v>27</v>
      </c>
      <c r="F16087" s="4">
        <v>7275290296</v>
      </c>
      <c r="G16087" s="4">
        <v>9336212039</v>
      </c>
      <c r="H16087" s="4" t="s">
        <v>12512</v>
      </c>
      <c r="I16087" s="4"/>
      <c r="J16087" s="4" t="s">
        <v>12514</v>
      </c>
      <c r="L16087" s="4" t="s">
        <v>12515</v>
      </c>
      <c r="M16087" s="4" t="s">
        <v>90</v>
      </c>
      <c r="N16087" s="4">
        <v>208001</v>
      </c>
      <c r="O16087" s="4"/>
      <c r="P16087" s="4">
        <v>8048110221</v>
      </c>
      <c r="Q16087" s="31" t="s">
        <v>195483</v>
      </c>
      <c r="R16087" s="4"/>
      <c r="S16087" s="13" t="s">
        <v>195483</v>
      </c>
      <c r="T16087" s="13"/>
      <c r="U16087" s="13"/>
      <c r="V16087" s="13"/>
      <c r="W16087" s="13"/>
    </row>
    <row r="16088" spans="1:23" x14ac:dyDescent="0.25">
      <c r="A16088" s="4" t="s">
        <v>13212</v>
      </c>
      <c r="B16088" s="4" t="s">
        <v>247</v>
      </c>
      <c r="C16088" s="4" t="s">
        <v>13210</v>
      </c>
      <c r="D16088" s="4" t="s">
        <v>5843</v>
      </c>
      <c r="E16088" s="4" t="s">
        <v>27</v>
      </c>
      <c r="F16088" s="4">
        <v>7007973153</v>
      </c>
      <c r="G16088" s="4"/>
      <c r="H16088" s="4" t="s">
        <v>13211</v>
      </c>
      <c r="I16088" s="4"/>
      <c r="J16088" s="4" t="s">
        <v>13213</v>
      </c>
      <c r="L16088" s="4" t="s">
        <v>13214</v>
      </c>
      <c r="M16088" s="4" t="s">
        <v>90</v>
      </c>
      <c r="N16088" s="4">
        <v>208001</v>
      </c>
      <c r="O16088" s="4"/>
      <c r="P16088" s="4">
        <v>8046080773</v>
      </c>
      <c r="Q16088" s="31"/>
      <c r="R16088" s="4"/>
      <c r="S16088" s="13" t="s">
        <v>228617</v>
      </c>
      <c r="T16088" s="13"/>
      <c r="U16088" s="13"/>
      <c r="V16088" s="13"/>
      <c r="W16088" s="13"/>
    </row>
    <row r="16089" spans="1:23" ht="45" x14ac:dyDescent="0.25">
      <c r="A16089" s="4" t="s">
        <v>13610</v>
      </c>
      <c r="B16089" s="4" t="s">
        <v>247</v>
      </c>
      <c r="C16089" s="4" t="s">
        <v>382</v>
      </c>
      <c r="D16089" s="4" t="s">
        <v>3417</v>
      </c>
      <c r="E16089" s="4" t="s">
        <v>34</v>
      </c>
      <c r="F16089" s="4">
        <v>9044682386</v>
      </c>
      <c r="G16089" s="4">
        <v>8090540053</v>
      </c>
      <c r="H16089" s="4" t="s">
        <v>13609</v>
      </c>
      <c r="I16089" s="4"/>
      <c r="J16089" s="4" t="s">
        <v>13611</v>
      </c>
      <c r="L16089" s="4" t="s">
        <v>13612</v>
      </c>
      <c r="M16089" s="4" t="s">
        <v>90</v>
      </c>
      <c r="N16089" s="4">
        <v>208001</v>
      </c>
      <c r="O16089" s="4" t="s">
        <v>13613</v>
      </c>
      <c r="P16089" s="4">
        <v>8048703459</v>
      </c>
      <c r="Q16089" s="31" t="s">
        <v>217749</v>
      </c>
      <c r="R16089" s="4"/>
      <c r="S16089" s="13" t="s">
        <v>217750</v>
      </c>
      <c r="T16089" s="13"/>
      <c r="U16089" s="13"/>
      <c r="V16089" s="13"/>
      <c r="W16089" s="13"/>
    </row>
    <row r="16090" spans="1:23" x14ac:dyDescent="0.25">
      <c r="A16090" s="4" t="s">
        <v>14998</v>
      </c>
      <c r="B16090" s="4" t="s">
        <v>247</v>
      </c>
      <c r="C16090" s="4" t="s">
        <v>3748</v>
      </c>
      <c r="D16090" s="4" t="s">
        <v>4784</v>
      </c>
      <c r="E16090" s="4" t="s">
        <v>175</v>
      </c>
      <c r="F16090" s="4">
        <v>9455818247</v>
      </c>
      <c r="G16090" s="4">
        <v>8303077798</v>
      </c>
      <c r="H16090" s="4" t="s">
        <v>14996</v>
      </c>
      <c r="I16090" s="4" t="s">
        <v>14997</v>
      </c>
      <c r="J16090" s="4" t="s">
        <v>14999</v>
      </c>
      <c r="L16090" s="4" t="s">
        <v>15000</v>
      </c>
      <c r="M16090" s="4" t="s">
        <v>90</v>
      </c>
      <c r="N16090" s="4">
        <v>208001</v>
      </c>
      <c r="O16090" s="4" t="s">
        <v>15001</v>
      </c>
      <c r="P16090" s="4">
        <v>8071878631</v>
      </c>
      <c r="Q16090" s="31"/>
      <c r="R16090" s="4"/>
      <c r="S16090" s="13" t="s">
        <v>217751</v>
      </c>
      <c r="T16090" s="13"/>
      <c r="U16090" s="13"/>
      <c r="V16090" s="13"/>
      <c r="W16090" s="13"/>
    </row>
    <row r="16091" spans="1:23" x14ac:dyDescent="0.25">
      <c r="A16091" s="4" t="s">
        <v>15322</v>
      </c>
      <c r="B16091" s="4" t="s">
        <v>247</v>
      </c>
      <c r="C16091" s="4" t="s">
        <v>15319</v>
      </c>
      <c r="D16091" s="4"/>
      <c r="E16091" s="4" t="s">
        <v>15320</v>
      </c>
      <c r="F16091" s="4">
        <v>9235444601</v>
      </c>
      <c r="G16091" s="4">
        <v>9565884928</v>
      </c>
      <c r="H16091" s="4" t="s">
        <v>15321</v>
      </c>
      <c r="I16091" s="4"/>
      <c r="J16091" s="4" t="s">
        <v>15323</v>
      </c>
      <c r="L16091" s="4" t="s">
        <v>15324</v>
      </c>
      <c r="M16091" s="4" t="s">
        <v>90</v>
      </c>
      <c r="N16091" s="4">
        <v>208001</v>
      </c>
      <c r="O16091" s="4" t="s">
        <v>15325</v>
      </c>
      <c r="P16091" s="4">
        <v>8048553917</v>
      </c>
      <c r="Q16091" s="31"/>
      <c r="R16091" s="4"/>
      <c r="S16091" s="13" t="s">
        <v>217752</v>
      </c>
      <c r="T16091" s="13"/>
      <c r="U16091" s="13"/>
      <c r="V16091" s="13"/>
      <c r="W16091" s="13"/>
    </row>
    <row r="16092" spans="1:23" ht="45" x14ac:dyDescent="0.25">
      <c r="A16092" s="4" t="s">
        <v>16664</v>
      </c>
      <c r="B16092" s="4" t="s">
        <v>247</v>
      </c>
      <c r="C16092" s="4" t="s">
        <v>16661</v>
      </c>
      <c r="D16092" s="4" t="s">
        <v>8982</v>
      </c>
      <c r="E16092" s="4" t="s">
        <v>27</v>
      </c>
      <c r="F16092" s="4">
        <v>9695633300</v>
      </c>
      <c r="G16092" s="4"/>
      <c r="H16092" s="4" t="s">
        <v>16662</v>
      </c>
      <c r="I16092" s="4" t="s">
        <v>16663</v>
      </c>
      <c r="J16092" s="4" t="s">
        <v>16665</v>
      </c>
      <c r="L16092" s="4" t="s">
        <v>893</v>
      </c>
      <c r="M16092" s="4" t="s">
        <v>90</v>
      </c>
      <c r="N16092" s="4">
        <v>208005</v>
      </c>
      <c r="O16092" s="4"/>
      <c r="P16092" s="4">
        <v>8048427681</v>
      </c>
      <c r="Q16092" s="31" t="s">
        <v>16660</v>
      </c>
      <c r="R16092" s="4"/>
      <c r="S16092" s="14" t="s">
        <v>201219</v>
      </c>
      <c r="T16092" s="14"/>
      <c r="U16092" s="14"/>
      <c r="V16092" s="14"/>
      <c r="W16092" s="14"/>
    </row>
    <row r="16093" spans="1:23" ht="30" x14ac:dyDescent="0.25">
      <c r="A16093" s="4" t="s">
        <v>16839</v>
      </c>
      <c r="B16093" s="4" t="s">
        <v>247</v>
      </c>
      <c r="C16093" s="4" t="s">
        <v>16837</v>
      </c>
      <c r="D16093" s="4" t="s">
        <v>194</v>
      </c>
      <c r="E16093" s="4" t="s">
        <v>34</v>
      </c>
      <c r="F16093" s="4">
        <v>9451283780</v>
      </c>
      <c r="G16093" s="4"/>
      <c r="H16093" s="4" t="s">
        <v>16838</v>
      </c>
      <c r="I16093" s="4"/>
      <c r="J16093" s="4" t="s">
        <v>16840</v>
      </c>
      <c r="L16093" s="4" t="s">
        <v>1983</v>
      </c>
      <c r="M16093" s="4" t="s">
        <v>90</v>
      </c>
      <c r="N16093" s="4">
        <v>208002</v>
      </c>
      <c r="O16093" s="4"/>
      <c r="P16093" s="4">
        <v>8048583809</v>
      </c>
      <c r="Q16093" s="31" t="s">
        <v>16836</v>
      </c>
      <c r="R16093" s="4"/>
      <c r="S16093" s="13" t="s">
        <v>16836</v>
      </c>
      <c r="T16093" s="13"/>
      <c r="U16093" s="13"/>
      <c r="V16093" s="13"/>
      <c r="W16093" s="13"/>
    </row>
    <row r="16094" spans="1:23" x14ac:dyDescent="0.25">
      <c r="A16094" s="4" t="s">
        <v>17046</v>
      </c>
      <c r="B16094" s="4" t="s">
        <v>247</v>
      </c>
      <c r="C16094" s="4" t="s">
        <v>17043</v>
      </c>
      <c r="D16094" s="4"/>
      <c r="E16094" s="4" t="s">
        <v>17044</v>
      </c>
      <c r="F16094" s="4">
        <v>8601873325</v>
      </c>
      <c r="G16094" s="4"/>
      <c r="H16094" s="4" t="s">
        <v>17045</v>
      </c>
      <c r="I16094" s="4"/>
      <c r="J16094" s="4" t="s">
        <v>17047</v>
      </c>
      <c r="L16094" s="4" t="s">
        <v>1943</v>
      </c>
      <c r="M16094" s="4" t="s">
        <v>90</v>
      </c>
      <c r="N16094" s="4">
        <v>208020</v>
      </c>
      <c r="O16094" s="4" t="s">
        <v>17048</v>
      </c>
      <c r="P16094" s="4">
        <v>8042902698</v>
      </c>
      <c r="Q16094" s="31"/>
      <c r="R16094" s="4"/>
      <c r="S16094" s="13" t="s">
        <v>228618</v>
      </c>
      <c r="T16094" s="13"/>
      <c r="U16094" s="13"/>
      <c r="V16094" s="13"/>
      <c r="W16094" s="13"/>
    </row>
    <row r="16095" spans="1:23" ht="45" x14ac:dyDescent="0.25">
      <c r="A16095" s="4" t="s">
        <v>17344</v>
      </c>
      <c r="B16095" s="4" t="s">
        <v>247</v>
      </c>
      <c r="C16095" s="4" t="s">
        <v>11045</v>
      </c>
      <c r="D16095" s="4" t="s">
        <v>54</v>
      </c>
      <c r="E16095" s="4" t="s">
        <v>34</v>
      </c>
      <c r="F16095" s="4">
        <v>8604460923</v>
      </c>
      <c r="G16095" s="4"/>
      <c r="H16095" s="4" t="s">
        <v>17343</v>
      </c>
      <c r="I16095" s="4"/>
      <c r="J16095" s="4" t="s">
        <v>17345</v>
      </c>
      <c r="L16095" s="4" t="s">
        <v>17346</v>
      </c>
      <c r="M16095" s="4" t="s">
        <v>90</v>
      </c>
      <c r="N16095" s="4">
        <v>208012</v>
      </c>
      <c r="O16095" s="4"/>
      <c r="P16095" s="4">
        <v>8041947221</v>
      </c>
      <c r="Q16095" s="31" t="s">
        <v>17342</v>
      </c>
      <c r="R16095" s="4"/>
      <c r="S16095" s="13" t="s">
        <v>201220</v>
      </c>
      <c r="T16095" s="13"/>
      <c r="U16095" s="13"/>
      <c r="V16095" s="13"/>
      <c r="W16095" s="13"/>
    </row>
    <row r="16096" spans="1:23" x14ac:dyDescent="0.25">
      <c r="A16096" s="4" t="s">
        <v>17851</v>
      </c>
      <c r="B16096" s="4" t="s">
        <v>247</v>
      </c>
      <c r="C16096" s="4" t="s">
        <v>6125</v>
      </c>
      <c r="D16096" s="4" t="s">
        <v>194</v>
      </c>
      <c r="E16096" s="4" t="s">
        <v>1302</v>
      </c>
      <c r="F16096" s="4">
        <v>9235663321</v>
      </c>
      <c r="G16096" s="4">
        <v>8564966713</v>
      </c>
      <c r="H16096" s="4" t="s">
        <v>17850</v>
      </c>
      <c r="I16096" s="4"/>
      <c r="J16096" s="4" t="s">
        <v>17852</v>
      </c>
      <c r="L16096" s="4" t="s">
        <v>17853</v>
      </c>
      <c r="M16096" s="4" t="s">
        <v>90</v>
      </c>
      <c r="N16096" s="4">
        <v>208022</v>
      </c>
      <c r="O16096" s="4" t="s">
        <v>17854</v>
      </c>
      <c r="P16096" s="4">
        <v>8045358671</v>
      </c>
      <c r="Q16096" s="31"/>
      <c r="R16096" s="4"/>
      <c r="S16096" s="13" t="s">
        <v>201221</v>
      </c>
      <c r="T16096" s="13"/>
      <c r="U16096" s="13"/>
      <c r="V16096" s="13"/>
      <c r="W16096" s="13"/>
    </row>
    <row r="16097" spans="1:23" ht="30" x14ac:dyDescent="0.25">
      <c r="A16097" s="4" t="s">
        <v>18082</v>
      </c>
      <c r="B16097" s="4" t="s">
        <v>247</v>
      </c>
      <c r="C16097" s="4" t="s">
        <v>624</v>
      </c>
      <c r="D16097" s="4" t="s">
        <v>149</v>
      </c>
      <c r="E16097" s="4" t="s">
        <v>34</v>
      </c>
      <c r="F16097" s="4">
        <v>9935354871</v>
      </c>
      <c r="G16097" s="4">
        <v>8181080806</v>
      </c>
      <c r="H16097" s="4" t="s">
        <v>18081</v>
      </c>
      <c r="I16097" s="4"/>
      <c r="J16097" s="4" t="s">
        <v>18083</v>
      </c>
      <c r="L16097" s="4" t="s">
        <v>18084</v>
      </c>
      <c r="M16097" s="4" t="s">
        <v>90</v>
      </c>
      <c r="N16097" s="4">
        <v>208006</v>
      </c>
      <c r="O16097" s="4"/>
      <c r="P16097" s="4">
        <v>8048004724</v>
      </c>
      <c r="Q16097" s="31" t="s">
        <v>201222</v>
      </c>
      <c r="R16097" s="4"/>
      <c r="S16097" s="13" t="s">
        <v>201222</v>
      </c>
      <c r="T16097" s="13"/>
      <c r="U16097" s="13"/>
      <c r="V16097" s="13"/>
      <c r="W16097" s="13"/>
    </row>
    <row r="16098" spans="1:23" x14ac:dyDescent="0.25">
      <c r="A16098" s="4" t="s">
        <v>19012</v>
      </c>
      <c r="B16098" s="4" t="s">
        <v>247</v>
      </c>
      <c r="C16098" s="4" t="s">
        <v>1239</v>
      </c>
      <c r="D16098" s="4" t="s">
        <v>19009</v>
      </c>
      <c r="E16098" s="4" t="s">
        <v>175</v>
      </c>
      <c r="F16098" s="4">
        <v>8882599170</v>
      </c>
      <c r="G16098" s="4">
        <v>8860555053</v>
      </c>
      <c r="H16098" s="4" t="s">
        <v>19010</v>
      </c>
      <c r="I16098" s="4" t="s">
        <v>19011</v>
      </c>
      <c r="J16098" s="4" t="s">
        <v>19013</v>
      </c>
      <c r="L16098" s="4" t="s">
        <v>3714</v>
      </c>
      <c r="M16098" s="4" t="s">
        <v>90</v>
      </c>
      <c r="N16098" s="4">
        <v>208010</v>
      </c>
      <c r="O16098" s="4"/>
      <c r="P16098" s="4">
        <v>8048415481</v>
      </c>
      <c r="Q16098" s="31"/>
      <c r="R16098" s="4"/>
      <c r="S16098" s="13" t="s">
        <v>228619</v>
      </c>
      <c r="T16098" s="13"/>
      <c r="U16098" s="13"/>
      <c r="V16098" s="13"/>
      <c r="W16098" s="13"/>
    </row>
    <row r="16099" spans="1:23" ht="30" x14ac:dyDescent="0.25">
      <c r="A16099" s="4" t="s">
        <v>22450</v>
      </c>
      <c r="B16099" s="4" t="s">
        <v>247</v>
      </c>
      <c r="C16099" s="4" t="s">
        <v>2952</v>
      </c>
      <c r="D16099" s="4" t="s">
        <v>22448</v>
      </c>
      <c r="E16099" s="4" t="s">
        <v>34</v>
      </c>
      <c r="F16099" s="4">
        <v>8090016860</v>
      </c>
      <c r="G16099" s="4">
        <v>9696366366</v>
      </c>
      <c r="H16099" s="4" t="s">
        <v>22449</v>
      </c>
      <c r="I16099" s="4"/>
      <c r="J16099" s="4" t="s">
        <v>22451</v>
      </c>
      <c r="L16099" s="4" t="s">
        <v>22452</v>
      </c>
      <c r="M16099" s="4" t="s">
        <v>90</v>
      </c>
      <c r="N16099" s="4">
        <v>208017</v>
      </c>
      <c r="O16099" s="4" t="s">
        <v>22453</v>
      </c>
      <c r="P16099" s="4">
        <v>8046050543</v>
      </c>
      <c r="Q16099" s="31" t="s">
        <v>22447</v>
      </c>
      <c r="R16099" s="4"/>
      <c r="S16099" s="13" t="s">
        <v>22447</v>
      </c>
      <c r="T16099" s="13"/>
      <c r="U16099" s="13"/>
      <c r="V16099" s="13"/>
      <c r="W16099" s="13"/>
    </row>
    <row r="16100" spans="1:23" ht="45" x14ac:dyDescent="0.25">
      <c r="A16100" s="4" t="s">
        <v>22519</v>
      </c>
      <c r="B16100" s="4" t="s">
        <v>247</v>
      </c>
      <c r="C16100" s="4" t="s">
        <v>4933</v>
      </c>
      <c r="D16100" s="4" t="s">
        <v>655</v>
      </c>
      <c r="E16100" s="4" t="s">
        <v>4133</v>
      </c>
      <c r="F16100" s="4">
        <v>9305160015</v>
      </c>
      <c r="G16100" s="4">
        <v>9415484547</v>
      </c>
      <c r="H16100" s="4" t="s">
        <v>22517</v>
      </c>
      <c r="I16100" s="4" t="s">
        <v>22518</v>
      </c>
      <c r="J16100" s="4" t="s">
        <v>22520</v>
      </c>
      <c r="L16100" s="4" t="s">
        <v>22521</v>
      </c>
      <c r="M16100" s="4" t="s">
        <v>90</v>
      </c>
      <c r="N16100" s="4">
        <v>208007</v>
      </c>
      <c r="O16100" s="4"/>
      <c r="P16100" s="4">
        <v>8046060531</v>
      </c>
      <c r="Q16100" s="31" t="s">
        <v>208327</v>
      </c>
      <c r="R16100" s="4"/>
      <c r="S16100" s="13" t="s">
        <v>195484</v>
      </c>
      <c r="T16100" s="13"/>
      <c r="U16100" s="13"/>
      <c r="V16100" s="13"/>
      <c r="W16100" s="13"/>
    </row>
    <row r="16101" spans="1:23" x14ac:dyDescent="0.25">
      <c r="A16101" s="4" t="s">
        <v>23073</v>
      </c>
      <c r="B16101" s="4" t="s">
        <v>247</v>
      </c>
      <c r="C16101" s="4" t="s">
        <v>944</v>
      </c>
      <c r="D16101" s="4" t="s">
        <v>23071</v>
      </c>
      <c r="E16101" s="4" t="s">
        <v>27</v>
      </c>
      <c r="F16101" s="4">
        <v>9450484758</v>
      </c>
      <c r="G16101" s="4"/>
      <c r="H16101" s="4" t="s">
        <v>23072</v>
      </c>
      <c r="I16101" s="4"/>
      <c r="J16101" s="4" t="s">
        <v>23074</v>
      </c>
      <c r="L16101" s="4" t="s">
        <v>3714</v>
      </c>
      <c r="M16101" s="4" t="s">
        <v>90</v>
      </c>
      <c r="N16101" s="4">
        <v>208010</v>
      </c>
      <c r="O16101" s="4" t="s">
        <v>23075</v>
      </c>
      <c r="P16101" s="4">
        <v>8048083258</v>
      </c>
      <c r="Q16101" s="31"/>
      <c r="R16101" s="4"/>
      <c r="S16101" s="13" t="s">
        <v>201223</v>
      </c>
      <c r="T16101" s="13"/>
      <c r="U16101" s="13"/>
      <c r="V16101" s="13"/>
      <c r="W16101" s="13"/>
    </row>
    <row r="16102" spans="1:23" x14ac:dyDescent="0.25">
      <c r="A16102" s="4" t="s">
        <v>24211</v>
      </c>
      <c r="B16102" s="4" t="s">
        <v>247</v>
      </c>
      <c r="C16102" s="4" t="s">
        <v>11464</v>
      </c>
      <c r="D16102" s="4" t="s">
        <v>24208</v>
      </c>
      <c r="E16102" s="4" t="s">
        <v>27</v>
      </c>
      <c r="F16102" s="4">
        <v>9919127060</v>
      </c>
      <c r="G16102" s="4">
        <v>9161855557</v>
      </c>
      <c r="H16102" s="4" t="s">
        <v>24209</v>
      </c>
      <c r="I16102" s="4" t="s">
        <v>24210</v>
      </c>
      <c r="J16102" s="4" t="s">
        <v>24212</v>
      </c>
      <c r="L16102" s="4" t="s">
        <v>24213</v>
      </c>
      <c r="M16102" s="4" t="s">
        <v>90</v>
      </c>
      <c r="N16102" s="4">
        <v>208007</v>
      </c>
      <c r="O16102" s="4"/>
      <c r="P16102" s="4">
        <v>8071593307</v>
      </c>
      <c r="Q16102" s="31" t="s">
        <v>24207</v>
      </c>
      <c r="R16102" s="4"/>
      <c r="S16102" s="13" t="s">
        <v>228620</v>
      </c>
      <c r="T16102" s="13"/>
      <c r="U16102" s="13"/>
      <c r="V16102" s="13"/>
      <c r="W16102" s="13"/>
    </row>
    <row r="16103" spans="1:23" x14ac:dyDescent="0.25">
      <c r="A16103" s="4" t="s">
        <v>24575</v>
      </c>
      <c r="B16103" s="4" t="s">
        <v>247</v>
      </c>
      <c r="C16103" s="4" t="s">
        <v>24572</v>
      </c>
      <c r="D16103" s="4" t="s">
        <v>604</v>
      </c>
      <c r="E16103" s="4" t="s">
        <v>100</v>
      </c>
      <c r="F16103" s="4">
        <v>9450938925</v>
      </c>
      <c r="G16103" s="4">
        <v>9451021075</v>
      </c>
      <c r="H16103" s="4" t="s">
        <v>24573</v>
      </c>
      <c r="I16103" s="4" t="s">
        <v>24574</v>
      </c>
      <c r="J16103" s="4" t="s">
        <v>24576</v>
      </c>
      <c r="L16103" s="4" t="s">
        <v>24577</v>
      </c>
      <c r="M16103" s="4" t="s">
        <v>90</v>
      </c>
      <c r="N16103" s="4">
        <v>209217</v>
      </c>
      <c r="O16103" s="4" t="s">
        <v>24578</v>
      </c>
      <c r="P16103" s="4">
        <v>8048108641</v>
      </c>
      <c r="Q16103" s="31"/>
      <c r="R16103" s="4"/>
      <c r="S16103" s="13" t="s">
        <v>228621</v>
      </c>
      <c r="T16103" s="13"/>
      <c r="U16103" s="13"/>
      <c r="V16103" s="13"/>
      <c r="W16103" s="13"/>
    </row>
    <row r="16104" spans="1:23" x14ac:dyDescent="0.25">
      <c r="A16104" s="4" t="s">
        <v>26133</v>
      </c>
      <c r="B16104" s="4" t="s">
        <v>247</v>
      </c>
      <c r="C16104" s="4" t="s">
        <v>26131</v>
      </c>
      <c r="D16104" s="4" t="s">
        <v>655</v>
      </c>
      <c r="E16104" s="4" t="s">
        <v>34</v>
      </c>
      <c r="F16104" s="4">
        <v>9793136110</v>
      </c>
      <c r="G16104" s="4">
        <v>9651670938</v>
      </c>
      <c r="H16104" s="4" t="s">
        <v>26132</v>
      </c>
      <c r="I16104" s="4"/>
      <c r="J16104" s="4" t="s">
        <v>26134</v>
      </c>
      <c r="L16104" s="4" t="s">
        <v>1983</v>
      </c>
      <c r="M16104" s="4" t="s">
        <v>90</v>
      </c>
      <c r="N16104" s="4">
        <v>208023</v>
      </c>
      <c r="O16104" s="4"/>
      <c r="P16104" s="4">
        <v>8045337587</v>
      </c>
      <c r="Q16104" s="31"/>
      <c r="R16104" s="4"/>
      <c r="S16104" s="13" t="s">
        <v>26130</v>
      </c>
      <c r="T16104" s="13"/>
      <c r="U16104" s="13"/>
      <c r="V16104" s="13"/>
      <c r="W16104" s="13"/>
    </row>
    <row r="16105" spans="1:23" x14ac:dyDescent="0.25">
      <c r="A16105" s="4" t="s">
        <v>26848</v>
      </c>
      <c r="B16105" s="4" t="s">
        <v>247</v>
      </c>
      <c r="C16105" s="4" t="s">
        <v>1059</v>
      </c>
      <c r="D16105" s="4" t="s">
        <v>99</v>
      </c>
      <c r="E16105" s="4" t="s">
        <v>34</v>
      </c>
      <c r="F16105" s="4">
        <v>9838641406</v>
      </c>
      <c r="G16105" s="4">
        <v>9839159247</v>
      </c>
      <c r="H16105" s="4" t="s">
        <v>26847</v>
      </c>
      <c r="I16105" s="4"/>
      <c r="J16105" s="4" t="s">
        <v>26849</v>
      </c>
      <c r="L16105" s="4"/>
      <c r="M16105" s="4" t="s">
        <v>90</v>
      </c>
      <c r="N16105" s="4">
        <v>208002</v>
      </c>
      <c r="O16105" s="4" t="s">
        <v>26850</v>
      </c>
      <c r="P16105" s="4">
        <v>8048578760</v>
      </c>
      <c r="Q16105" s="31"/>
      <c r="R16105" s="4"/>
      <c r="S16105" s="13" t="s">
        <v>217753</v>
      </c>
      <c r="T16105" s="13"/>
      <c r="U16105" s="13"/>
      <c r="V16105" s="13"/>
      <c r="W16105" s="13"/>
    </row>
    <row r="16106" spans="1:23" x14ac:dyDescent="0.25">
      <c r="A16106" s="4" t="s">
        <v>27309</v>
      </c>
      <c r="B16106" s="4" t="s">
        <v>247</v>
      </c>
      <c r="C16106" s="4" t="s">
        <v>27306</v>
      </c>
      <c r="D16106" s="4" t="s">
        <v>27307</v>
      </c>
      <c r="E16106" s="4" t="s">
        <v>27</v>
      </c>
      <c r="F16106" s="4">
        <v>7309853065</v>
      </c>
      <c r="G16106" s="4"/>
      <c r="H16106" s="4" t="s">
        <v>27308</v>
      </c>
      <c r="I16106" s="4"/>
      <c r="J16106" s="4" t="s">
        <v>27310</v>
      </c>
      <c r="L16106" s="4"/>
      <c r="M16106" s="4" t="s">
        <v>90</v>
      </c>
      <c r="N16106" s="4">
        <v>208001</v>
      </c>
      <c r="O16106" s="4"/>
      <c r="P16106" s="4">
        <v>8045326170</v>
      </c>
      <c r="Q16106" s="31"/>
      <c r="R16106" s="4"/>
      <c r="S16106" s="13" t="s">
        <v>27305</v>
      </c>
      <c r="T16106" s="13"/>
      <c r="U16106" s="13"/>
      <c r="V16106" s="13"/>
      <c r="W16106" s="13"/>
    </row>
    <row r="16107" spans="1:23" ht="30" x14ac:dyDescent="0.25">
      <c r="A16107" s="4" t="s">
        <v>27463</v>
      </c>
      <c r="B16107" s="4" t="s">
        <v>247</v>
      </c>
      <c r="C16107" s="4" t="s">
        <v>4486</v>
      </c>
      <c r="D16107" s="4" t="s">
        <v>27460</v>
      </c>
      <c r="E16107" s="4" t="s">
        <v>27</v>
      </c>
      <c r="F16107" s="4">
        <v>9415405787</v>
      </c>
      <c r="G16107" s="4">
        <v>9415403881</v>
      </c>
      <c r="H16107" s="4" t="s">
        <v>27461</v>
      </c>
      <c r="I16107" s="4" t="s">
        <v>27462</v>
      </c>
      <c r="J16107" s="4" t="s">
        <v>27464</v>
      </c>
      <c r="L16107" s="4" t="s">
        <v>27465</v>
      </c>
      <c r="M16107" s="4" t="s">
        <v>90</v>
      </c>
      <c r="N16107" s="4">
        <v>208001</v>
      </c>
      <c r="O16107" s="4"/>
      <c r="P16107" s="4">
        <v>8071748347</v>
      </c>
      <c r="Q16107" s="31" t="s">
        <v>27459</v>
      </c>
      <c r="R16107" s="4"/>
      <c r="S16107" s="13" t="s">
        <v>27459</v>
      </c>
      <c r="T16107" s="13"/>
      <c r="U16107" s="13"/>
      <c r="V16107" s="13"/>
      <c r="W16107" s="13"/>
    </row>
    <row r="16108" spans="1:23" ht="30" x14ac:dyDescent="0.25">
      <c r="A16108" s="4" t="s">
        <v>28074</v>
      </c>
      <c r="B16108" s="4" t="s">
        <v>247</v>
      </c>
      <c r="C16108" s="4" t="s">
        <v>14381</v>
      </c>
      <c r="D16108" s="4" t="s">
        <v>28071</v>
      </c>
      <c r="E16108" s="4" t="s">
        <v>175</v>
      </c>
      <c r="F16108" s="4">
        <v>9795911988</v>
      </c>
      <c r="G16108" s="4">
        <v>8604299242</v>
      </c>
      <c r="H16108" s="4" t="s">
        <v>28072</v>
      </c>
      <c r="I16108" s="4" t="s">
        <v>28073</v>
      </c>
      <c r="J16108" s="4" t="s">
        <v>28075</v>
      </c>
      <c r="L16108" s="4" t="s">
        <v>28076</v>
      </c>
      <c r="M16108" s="4" t="s">
        <v>90</v>
      </c>
      <c r="N16108" s="4">
        <v>208002</v>
      </c>
      <c r="O16108" s="4" t="s">
        <v>28077</v>
      </c>
      <c r="P16108" s="4">
        <v>8048612578</v>
      </c>
      <c r="Q16108" s="31" t="s">
        <v>208328</v>
      </c>
      <c r="R16108" s="4"/>
      <c r="S16108" s="13" t="s">
        <v>228622</v>
      </c>
      <c r="T16108" s="13"/>
      <c r="U16108" s="13"/>
      <c r="V16108" s="13"/>
      <c r="W16108" s="13"/>
    </row>
    <row r="16109" spans="1:23" x14ac:dyDescent="0.25">
      <c r="A16109" s="4" t="s">
        <v>28370</v>
      </c>
      <c r="B16109" s="4" t="s">
        <v>247</v>
      </c>
      <c r="C16109" s="4" t="s">
        <v>4418</v>
      </c>
      <c r="D16109" s="4" t="s">
        <v>23693</v>
      </c>
      <c r="E16109" s="4" t="s">
        <v>3017</v>
      </c>
      <c r="F16109" s="4">
        <v>9621032328</v>
      </c>
      <c r="G16109" s="4">
        <v>9026432328</v>
      </c>
      <c r="H16109" s="4" t="s">
        <v>28368</v>
      </c>
      <c r="I16109" s="4" t="s">
        <v>28369</v>
      </c>
      <c r="J16109" s="4" t="s">
        <v>28371</v>
      </c>
      <c r="L16109" s="4" t="s">
        <v>28372</v>
      </c>
      <c r="M16109" s="4" t="s">
        <v>90</v>
      </c>
      <c r="N16109" s="4">
        <v>208027</v>
      </c>
      <c r="O16109" s="4" t="s">
        <v>28373</v>
      </c>
      <c r="P16109" s="4">
        <v>8042985417</v>
      </c>
      <c r="Q16109" s="31"/>
      <c r="R16109" s="4"/>
      <c r="S16109" s="13" t="s">
        <v>201224</v>
      </c>
      <c r="T16109" s="13"/>
      <c r="U16109" s="13"/>
      <c r="V16109" s="13"/>
      <c r="W16109" s="13"/>
    </row>
    <row r="16110" spans="1:23" x14ac:dyDescent="0.25">
      <c r="A16110" s="4" t="s">
        <v>30280</v>
      </c>
      <c r="B16110" s="4" t="s">
        <v>247</v>
      </c>
      <c r="C16110" s="4" t="s">
        <v>1748</v>
      </c>
      <c r="D16110" s="4" t="s">
        <v>903</v>
      </c>
      <c r="E16110" s="4" t="s">
        <v>74</v>
      </c>
      <c r="F16110" s="4">
        <v>9793909888</v>
      </c>
      <c r="G16110" s="4">
        <v>9415406193</v>
      </c>
      <c r="H16110" s="4" t="s">
        <v>30278</v>
      </c>
      <c r="I16110" s="4" t="s">
        <v>30279</v>
      </c>
      <c r="J16110" s="4" t="s">
        <v>30281</v>
      </c>
      <c r="L16110" s="4" t="s">
        <v>30282</v>
      </c>
      <c r="M16110" s="4" t="s">
        <v>90</v>
      </c>
      <c r="N16110" s="4">
        <v>208012</v>
      </c>
      <c r="O16110" s="4" t="s">
        <v>30283</v>
      </c>
      <c r="P16110" s="4">
        <v>8043043761</v>
      </c>
      <c r="Q16110" s="31"/>
      <c r="R16110" s="4"/>
      <c r="S16110" s="13" t="s">
        <v>217754</v>
      </c>
      <c r="T16110" s="13"/>
      <c r="U16110" s="13"/>
      <c r="V16110" s="13"/>
      <c r="W16110" s="13"/>
    </row>
    <row r="16111" spans="1:23" x14ac:dyDescent="0.25">
      <c r="A16111" s="4" t="s">
        <v>30351</v>
      </c>
      <c r="B16111" s="4" t="s">
        <v>247</v>
      </c>
      <c r="C16111" s="4" t="s">
        <v>24585</v>
      </c>
      <c r="D16111" s="4" t="s">
        <v>337</v>
      </c>
      <c r="E16111" s="4" t="s">
        <v>27</v>
      </c>
      <c r="F16111" s="4">
        <v>8808168000</v>
      </c>
      <c r="G16111" s="4"/>
      <c r="H16111" s="4" t="s">
        <v>30350</v>
      </c>
      <c r="I16111" s="4"/>
      <c r="J16111" s="4" t="s">
        <v>30352</v>
      </c>
      <c r="L16111" s="4" t="s">
        <v>1983</v>
      </c>
      <c r="M16111" s="4" t="s">
        <v>90</v>
      </c>
      <c r="N16111" s="4">
        <v>208011</v>
      </c>
      <c r="O16111" s="4"/>
      <c r="P16111" s="4">
        <v>8042965263</v>
      </c>
      <c r="Q16111" s="31"/>
      <c r="R16111" s="4"/>
      <c r="S16111" s="13" t="s">
        <v>201225</v>
      </c>
      <c r="T16111" s="13"/>
      <c r="U16111" s="13"/>
      <c r="V16111" s="13"/>
      <c r="W16111" s="13"/>
    </row>
    <row r="16112" spans="1:23" ht="30" x14ac:dyDescent="0.25">
      <c r="A16112" s="4" t="s">
        <v>30402</v>
      </c>
      <c r="B16112" s="4" t="s">
        <v>247</v>
      </c>
      <c r="C16112" s="4" t="s">
        <v>2862</v>
      </c>
      <c r="D16112" s="4" t="s">
        <v>30400</v>
      </c>
      <c r="E16112" s="4" t="s">
        <v>34</v>
      </c>
      <c r="F16112" s="4">
        <v>9839084756</v>
      </c>
      <c r="G16112" s="4">
        <v>9795176881</v>
      </c>
      <c r="H16112" s="4" t="s">
        <v>30401</v>
      </c>
      <c r="I16112" s="4"/>
      <c r="J16112" s="4" t="s">
        <v>30403</v>
      </c>
      <c r="L16112" s="4" t="s">
        <v>2619</v>
      </c>
      <c r="M16112" s="4" t="s">
        <v>90</v>
      </c>
      <c r="N16112" s="4">
        <v>208014</v>
      </c>
      <c r="O16112" s="4"/>
      <c r="P16112" s="4">
        <v>8045328258</v>
      </c>
      <c r="Q16112" s="31" t="s">
        <v>30399</v>
      </c>
      <c r="R16112" s="4"/>
      <c r="S16112" s="13" t="s">
        <v>195485</v>
      </c>
      <c r="T16112" s="13"/>
      <c r="U16112" s="13"/>
      <c r="V16112" s="13"/>
      <c r="W16112" s="13"/>
    </row>
    <row r="16113" spans="1:23" x14ac:dyDescent="0.25">
      <c r="A16113" s="4" t="s">
        <v>30822</v>
      </c>
      <c r="B16113" s="4" t="s">
        <v>247</v>
      </c>
      <c r="C16113" s="4" t="s">
        <v>12110</v>
      </c>
      <c r="D16113" s="4" t="s">
        <v>30819</v>
      </c>
      <c r="E16113" s="4" t="s">
        <v>34</v>
      </c>
      <c r="F16113" s="4">
        <v>9956308434</v>
      </c>
      <c r="G16113" s="4">
        <v>9455918044</v>
      </c>
      <c r="H16113" s="4" t="s">
        <v>30820</v>
      </c>
      <c r="I16113" s="4" t="s">
        <v>30821</v>
      </c>
      <c r="J16113" s="4" t="s">
        <v>30823</v>
      </c>
      <c r="L16113" s="4" t="s">
        <v>30824</v>
      </c>
      <c r="M16113" s="4" t="s">
        <v>90</v>
      </c>
      <c r="N16113" s="4">
        <v>208003</v>
      </c>
      <c r="O16113" s="4"/>
      <c r="P16113" s="4">
        <v>8048005011</v>
      </c>
      <c r="Q16113" s="31"/>
      <c r="R16113" s="4"/>
      <c r="S16113" s="13" t="s">
        <v>201226</v>
      </c>
      <c r="T16113" s="13"/>
      <c r="U16113" s="13"/>
      <c r="V16113" s="13"/>
      <c r="W16113" s="13"/>
    </row>
    <row r="16114" spans="1:23" x14ac:dyDescent="0.25">
      <c r="A16114" s="4" t="s">
        <v>31871</v>
      </c>
      <c r="B16114" s="4" t="s">
        <v>247</v>
      </c>
      <c r="C16114" s="4" t="s">
        <v>382</v>
      </c>
      <c r="D16114" s="4" t="s">
        <v>31869</v>
      </c>
      <c r="E16114" s="4" t="s">
        <v>175</v>
      </c>
      <c r="F16114" s="4">
        <v>8756245724</v>
      </c>
      <c r="G16114" s="4">
        <v>8874240056</v>
      </c>
      <c r="H16114" s="4" t="s">
        <v>31870</v>
      </c>
      <c r="I16114" s="4"/>
      <c r="J16114" s="4" t="s">
        <v>31872</v>
      </c>
      <c r="L16114" s="4"/>
      <c r="M16114" s="4" t="s">
        <v>90</v>
      </c>
      <c r="N16114" s="4">
        <v>208001</v>
      </c>
      <c r="O16114" s="4" t="s">
        <v>31873</v>
      </c>
      <c r="P16114" s="4">
        <v>8046025302</v>
      </c>
      <c r="Q16114" s="31"/>
      <c r="R16114" s="4"/>
      <c r="S16114" s="13" t="s">
        <v>228623</v>
      </c>
      <c r="T16114" s="13"/>
      <c r="U16114" s="13"/>
      <c r="V16114" s="13"/>
      <c r="W16114" s="13"/>
    </row>
    <row r="16115" spans="1:23" x14ac:dyDescent="0.25">
      <c r="A16115" s="4" t="s">
        <v>32002</v>
      </c>
      <c r="B16115" s="4" t="s">
        <v>247</v>
      </c>
      <c r="C16115" s="4" t="s">
        <v>867</v>
      </c>
      <c r="D16115" s="4" t="s">
        <v>6322</v>
      </c>
      <c r="E16115" s="4" t="s">
        <v>27</v>
      </c>
      <c r="F16115" s="4">
        <v>9889015600</v>
      </c>
      <c r="G16115" s="4"/>
      <c r="H16115" s="4" t="s">
        <v>32000</v>
      </c>
      <c r="I16115" s="4" t="s">
        <v>32001</v>
      </c>
      <c r="J16115" s="4" t="s">
        <v>32003</v>
      </c>
      <c r="L16115" s="4" t="s">
        <v>3714</v>
      </c>
      <c r="M16115" s="4" t="s">
        <v>90</v>
      </c>
      <c r="N16115" s="4">
        <v>208010</v>
      </c>
      <c r="O16115" s="4"/>
      <c r="P16115" s="4">
        <v>8046030556</v>
      </c>
      <c r="Q16115" s="31"/>
      <c r="R16115" s="4"/>
      <c r="S16115" s="13" t="s">
        <v>201227</v>
      </c>
      <c r="T16115" s="13"/>
      <c r="U16115" s="13"/>
      <c r="V16115" s="13"/>
      <c r="W16115" s="13"/>
    </row>
    <row r="16116" spans="1:23" x14ac:dyDescent="0.25">
      <c r="A16116" s="4" t="s">
        <v>32012</v>
      </c>
      <c r="B16116" s="4" t="s">
        <v>247</v>
      </c>
      <c r="C16116" s="4" t="s">
        <v>328</v>
      </c>
      <c r="D16116" s="4" t="s">
        <v>32009</v>
      </c>
      <c r="E16116" s="4" t="s">
        <v>1817</v>
      </c>
      <c r="F16116" s="4">
        <v>9918601105</v>
      </c>
      <c r="G16116" s="4">
        <v>9455133551</v>
      </c>
      <c r="H16116" s="4" t="s">
        <v>32010</v>
      </c>
      <c r="I16116" s="4" t="s">
        <v>32011</v>
      </c>
      <c r="J16116" s="4" t="s">
        <v>32013</v>
      </c>
      <c r="L16116" s="4" t="s">
        <v>18084</v>
      </c>
      <c r="M16116" s="4" t="s">
        <v>90</v>
      </c>
      <c r="N16116" s="4">
        <v>208006</v>
      </c>
      <c r="O16116" s="4" t="s">
        <v>32014</v>
      </c>
      <c r="P16116" s="4">
        <v>8045353951</v>
      </c>
      <c r="Q16116" s="31"/>
      <c r="R16116" s="4"/>
      <c r="S16116" s="13" t="s">
        <v>201228</v>
      </c>
      <c r="T16116" s="13"/>
      <c r="U16116" s="13"/>
      <c r="V16116" s="13"/>
      <c r="W16116" s="13"/>
    </row>
    <row r="16117" spans="1:23" ht="45" x14ac:dyDescent="0.25">
      <c r="A16117" s="4" t="s">
        <v>32542</v>
      </c>
      <c r="B16117" s="4" t="s">
        <v>247</v>
      </c>
      <c r="C16117" s="4" t="s">
        <v>1461</v>
      </c>
      <c r="D16117" s="4" t="s">
        <v>32539</v>
      </c>
      <c r="E16117" s="4" t="s">
        <v>32540</v>
      </c>
      <c r="F16117" s="4">
        <v>9336622122</v>
      </c>
      <c r="G16117" s="4">
        <v>9335360302</v>
      </c>
      <c r="H16117" s="4" t="s">
        <v>32541</v>
      </c>
      <c r="I16117" s="4"/>
      <c r="J16117" s="4" t="s">
        <v>32543</v>
      </c>
      <c r="L16117" s="4" t="s">
        <v>1074</v>
      </c>
      <c r="M16117" s="4" t="s">
        <v>90</v>
      </c>
      <c r="N16117" s="4">
        <v>208012</v>
      </c>
      <c r="O16117" s="4" t="s">
        <v>28722</v>
      </c>
      <c r="P16117" s="4">
        <v>8071870280</v>
      </c>
      <c r="Q16117" s="31" t="s">
        <v>32538</v>
      </c>
      <c r="R16117" s="4"/>
      <c r="S16117" s="13" t="s">
        <v>228624</v>
      </c>
      <c r="T16117" s="13"/>
      <c r="U16117" s="13"/>
      <c r="V16117" s="13"/>
      <c r="W16117" s="13"/>
    </row>
    <row r="16118" spans="1:23" ht="30" x14ac:dyDescent="0.25">
      <c r="A16118" s="4" t="s">
        <v>32992</v>
      </c>
      <c r="B16118" s="4" t="s">
        <v>247</v>
      </c>
      <c r="C16118" s="4" t="s">
        <v>28064</v>
      </c>
      <c r="D16118" s="4" t="s">
        <v>32989</v>
      </c>
      <c r="E16118" s="4" t="s">
        <v>100</v>
      </c>
      <c r="F16118" s="4">
        <v>7860039039</v>
      </c>
      <c r="G16118" s="4">
        <v>7007804330</v>
      </c>
      <c r="H16118" s="4" t="s">
        <v>32990</v>
      </c>
      <c r="I16118" s="4" t="s">
        <v>32991</v>
      </c>
      <c r="J16118" s="4" t="s">
        <v>32993</v>
      </c>
      <c r="L16118" s="4" t="s">
        <v>17427</v>
      </c>
      <c r="M16118" s="4" t="s">
        <v>90</v>
      </c>
      <c r="N16118" s="4">
        <v>208001</v>
      </c>
      <c r="O16118" s="4"/>
      <c r="P16118" s="4">
        <v>8048617007</v>
      </c>
      <c r="Q16118" s="31" t="s">
        <v>208329</v>
      </c>
      <c r="R16118" s="4"/>
      <c r="S16118" s="13" t="s">
        <v>195486</v>
      </c>
      <c r="T16118" s="13"/>
      <c r="U16118" s="13"/>
      <c r="V16118" s="13"/>
      <c r="W16118" s="13"/>
    </row>
    <row r="16119" spans="1:23" x14ac:dyDescent="0.25">
      <c r="A16119" s="4" t="s">
        <v>33521</v>
      </c>
      <c r="B16119" s="4" t="s">
        <v>247</v>
      </c>
      <c r="C16119" s="4" t="s">
        <v>33519</v>
      </c>
      <c r="D16119" s="4" t="s">
        <v>54</v>
      </c>
      <c r="E16119" s="4" t="s">
        <v>27</v>
      </c>
      <c r="F16119" s="4">
        <v>9889992062</v>
      </c>
      <c r="G16119" s="4"/>
      <c r="H16119" s="4" t="s">
        <v>33520</v>
      </c>
      <c r="I16119" s="4"/>
      <c r="J16119" s="4" t="s">
        <v>33522</v>
      </c>
      <c r="L16119" s="4" t="s">
        <v>3714</v>
      </c>
      <c r="M16119" s="4" t="s">
        <v>90</v>
      </c>
      <c r="N16119" s="4">
        <v>208010</v>
      </c>
      <c r="O16119" s="4"/>
      <c r="P16119" s="4">
        <v>8043256304</v>
      </c>
      <c r="Q16119" s="31"/>
      <c r="R16119" s="4"/>
      <c r="S16119" s="13" t="s">
        <v>201229</v>
      </c>
      <c r="T16119" s="13"/>
      <c r="U16119" s="13"/>
      <c r="V16119" s="13"/>
      <c r="W16119" s="13"/>
    </row>
    <row r="16120" spans="1:23" ht="45" x14ac:dyDescent="0.25">
      <c r="A16120" s="4" t="s">
        <v>33560</v>
      </c>
      <c r="B16120" s="4" t="s">
        <v>247</v>
      </c>
      <c r="C16120" s="4" t="s">
        <v>16439</v>
      </c>
      <c r="D16120" s="4" t="s">
        <v>11088</v>
      </c>
      <c r="E16120" s="4" t="s">
        <v>65</v>
      </c>
      <c r="F16120" s="4">
        <v>9795121009</v>
      </c>
      <c r="G16120" s="4"/>
      <c r="H16120" s="4" t="s">
        <v>33559</v>
      </c>
      <c r="I16120" s="4"/>
      <c r="J16120" s="4" t="s">
        <v>33561</v>
      </c>
      <c r="L16120" s="4"/>
      <c r="M16120" s="4" t="s">
        <v>90</v>
      </c>
      <c r="N16120" s="4">
        <v>208001</v>
      </c>
      <c r="O16120" s="4" t="s">
        <v>33562</v>
      </c>
      <c r="P16120" s="4">
        <v>8042904034</v>
      </c>
      <c r="Q16120" s="31" t="s">
        <v>205128</v>
      </c>
      <c r="R16120" s="4"/>
      <c r="S16120" s="13" t="s">
        <v>228625</v>
      </c>
      <c r="T16120" s="13"/>
      <c r="U16120" s="13"/>
      <c r="V16120" s="13"/>
      <c r="W16120" s="13"/>
    </row>
    <row r="16121" spans="1:23" ht="45" x14ac:dyDescent="0.25">
      <c r="A16121" s="4" t="s">
        <v>33996</v>
      </c>
      <c r="B16121" s="4" t="s">
        <v>247</v>
      </c>
      <c r="C16121" s="4" t="s">
        <v>20700</v>
      </c>
      <c r="D16121" s="4" t="s">
        <v>194</v>
      </c>
      <c r="E16121" s="4" t="s">
        <v>175</v>
      </c>
      <c r="F16121" s="4">
        <v>9838507512</v>
      </c>
      <c r="G16121" s="4"/>
      <c r="H16121" s="4" t="s">
        <v>33994</v>
      </c>
      <c r="I16121" s="4" t="s">
        <v>33995</v>
      </c>
      <c r="J16121" s="4" t="s">
        <v>33997</v>
      </c>
      <c r="L16121" s="4" t="s">
        <v>1943</v>
      </c>
      <c r="M16121" s="4" t="s">
        <v>90</v>
      </c>
      <c r="N16121" s="4">
        <v>208022</v>
      </c>
      <c r="O16121" s="4" t="s">
        <v>33998</v>
      </c>
      <c r="P16121" s="4">
        <v>8043043637</v>
      </c>
      <c r="Q16121" s="31" t="s">
        <v>33993</v>
      </c>
      <c r="R16121" s="4"/>
      <c r="S16121" s="13" t="s">
        <v>228626</v>
      </c>
      <c r="T16121" s="13"/>
      <c r="U16121" s="13"/>
      <c r="V16121" s="13"/>
      <c r="W16121" s="13"/>
    </row>
    <row r="16122" spans="1:23" x14ac:dyDescent="0.25">
      <c r="A16122" s="4" t="s">
        <v>34335</v>
      </c>
      <c r="B16122" s="4" t="s">
        <v>247</v>
      </c>
      <c r="C16122" s="4" t="s">
        <v>1408</v>
      </c>
      <c r="D16122" s="4" t="s">
        <v>2155</v>
      </c>
      <c r="E16122" s="4" t="s">
        <v>27</v>
      </c>
      <c r="F16122" s="4">
        <v>9651596516</v>
      </c>
      <c r="G16122" s="4"/>
      <c r="H16122" s="4" t="s">
        <v>34334</v>
      </c>
      <c r="I16122" s="4"/>
      <c r="J16122" s="4" t="s">
        <v>11008</v>
      </c>
      <c r="L16122" s="4" t="s">
        <v>11008</v>
      </c>
      <c r="M16122" s="4" t="s">
        <v>90</v>
      </c>
      <c r="N16122" s="4">
        <v>208012</v>
      </c>
      <c r="O16122" s="4" t="s">
        <v>34336</v>
      </c>
      <c r="P16122" s="4">
        <v>8048559943</v>
      </c>
      <c r="Q16122" s="31"/>
      <c r="R16122" s="4"/>
      <c r="S16122" s="13" t="s">
        <v>34333</v>
      </c>
      <c r="T16122" s="13"/>
      <c r="U16122" s="13"/>
      <c r="V16122" s="13"/>
      <c r="W16122" s="13"/>
    </row>
    <row r="16123" spans="1:23" ht="30" x14ac:dyDescent="0.25">
      <c r="A16123" s="4" t="s">
        <v>35050</v>
      </c>
      <c r="B16123" s="4" t="s">
        <v>247</v>
      </c>
      <c r="C16123" s="4" t="s">
        <v>35046</v>
      </c>
      <c r="D16123" s="4" t="s">
        <v>35047</v>
      </c>
      <c r="E16123" s="4" t="s">
        <v>175</v>
      </c>
      <c r="F16123" s="4">
        <v>9935507000</v>
      </c>
      <c r="G16123" s="4">
        <v>9793507000</v>
      </c>
      <c r="H16123" s="4" t="s">
        <v>35048</v>
      </c>
      <c r="I16123" s="4" t="s">
        <v>35049</v>
      </c>
      <c r="J16123" s="4" t="s">
        <v>35051</v>
      </c>
      <c r="L16123" s="4" t="s">
        <v>35052</v>
      </c>
      <c r="M16123" s="4" t="s">
        <v>90</v>
      </c>
      <c r="N16123" s="4">
        <v>208001</v>
      </c>
      <c r="O16123" s="4" t="s">
        <v>35053</v>
      </c>
      <c r="P16123" s="4">
        <v>8045329168</v>
      </c>
      <c r="Q16123" s="31" t="s">
        <v>35044</v>
      </c>
      <c r="R16123" s="4"/>
      <c r="S16123" s="13" t="s">
        <v>35045</v>
      </c>
      <c r="T16123" s="13"/>
      <c r="U16123" s="13"/>
      <c r="V16123" s="13"/>
      <c r="W16123" s="13"/>
    </row>
    <row r="16124" spans="1:23" x14ac:dyDescent="0.25">
      <c r="A16124" s="4" t="s">
        <v>10514</v>
      </c>
      <c r="B16124" s="4" t="s">
        <v>247</v>
      </c>
      <c r="C16124" s="4" t="s">
        <v>1600</v>
      </c>
      <c r="D16124" s="4" t="s">
        <v>35633</v>
      </c>
      <c r="E16124" s="4" t="s">
        <v>35634</v>
      </c>
      <c r="F16124" s="4">
        <v>8853200911</v>
      </c>
      <c r="G16124" s="4"/>
      <c r="H16124" s="4" t="s">
        <v>35635</v>
      </c>
      <c r="I16124" s="4"/>
      <c r="J16124" s="4" t="s">
        <v>35636</v>
      </c>
      <c r="L16124" s="4" t="s">
        <v>35637</v>
      </c>
      <c r="M16124" s="4" t="s">
        <v>90</v>
      </c>
      <c r="N16124" s="4">
        <v>208012</v>
      </c>
      <c r="O16124" s="4" t="s">
        <v>10517</v>
      </c>
      <c r="P16124" s="4">
        <v>8071870827</v>
      </c>
      <c r="Q16124" s="31"/>
      <c r="R16124" s="4"/>
      <c r="S16124" s="13" t="s">
        <v>226707</v>
      </c>
      <c r="T16124" s="13"/>
      <c r="U16124" s="13"/>
      <c r="V16124" s="13"/>
      <c r="W16124" s="13"/>
    </row>
    <row r="16125" spans="1:23" ht="30" x14ac:dyDescent="0.25">
      <c r="A16125" s="4" t="s">
        <v>35639</v>
      </c>
      <c r="B16125" s="4" t="s">
        <v>247</v>
      </c>
      <c r="C16125" s="4" t="s">
        <v>922</v>
      </c>
      <c r="D16125" s="4" t="s">
        <v>11565</v>
      </c>
      <c r="E16125" s="4" t="s">
        <v>34</v>
      </c>
      <c r="F16125" s="4">
        <v>9839323333</v>
      </c>
      <c r="G16125" s="4"/>
      <c r="H16125" s="4" t="s">
        <v>35638</v>
      </c>
      <c r="I16125" s="4"/>
      <c r="J16125" s="4" t="s">
        <v>35640</v>
      </c>
      <c r="L16125" s="4" t="s">
        <v>1646</v>
      </c>
      <c r="M16125" s="4" t="s">
        <v>90</v>
      </c>
      <c r="N16125" s="4">
        <v>208001</v>
      </c>
      <c r="O16125" s="4"/>
      <c r="P16125" s="4">
        <v>8071868983</v>
      </c>
      <c r="Q16125" s="31" t="s">
        <v>217755</v>
      </c>
      <c r="R16125" s="4"/>
      <c r="S16125" s="13" t="s">
        <v>217756</v>
      </c>
      <c r="T16125" s="13"/>
      <c r="U16125" s="13"/>
      <c r="V16125" s="13"/>
      <c r="W16125" s="13"/>
    </row>
    <row r="16126" spans="1:23" ht="30" x14ac:dyDescent="0.25">
      <c r="A16126" s="4" t="s">
        <v>36352</v>
      </c>
      <c r="B16126" s="4" t="s">
        <v>247</v>
      </c>
      <c r="C16126" s="4" t="s">
        <v>1050</v>
      </c>
      <c r="D16126" s="4" t="s">
        <v>21013</v>
      </c>
      <c r="E16126" s="4" t="s">
        <v>34</v>
      </c>
      <c r="F16126" s="4">
        <v>9839456360</v>
      </c>
      <c r="G16126" s="4">
        <v>9336485560</v>
      </c>
      <c r="H16126" s="4" t="s">
        <v>36351</v>
      </c>
      <c r="I16126" s="4"/>
      <c r="J16126" s="4" t="s">
        <v>36353</v>
      </c>
      <c r="L16126" s="4" t="s">
        <v>36354</v>
      </c>
      <c r="M16126" s="4" t="s">
        <v>90</v>
      </c>
      <c r="N16126" s="4">
        <v>208001</v>
      </c>
      <c r="O16126" s="4"/>
      <c r="P16126" s="4">
        <v>8048698046</v>
      </c>
      <c r="Q16126" s="31" t="s">
        <v>217757</v>
      </c>
      <c r="R16126" s="4"/>
      <c r="S16126" s="13" t="s">
        <v>217758</v>
      </c>
      <c r="T16126" s="13"/>
      <c r="U16126" s="13"/>
      <c r="V16126" s="13"/>
      <c r="W16126" s="13"/>
    </row>
    <row r="16127" spans="1:23" x14ac:dyDescent="0.25">
      <c r="A16127" s="4" t="s">
        <v>36520</v>
      </c>
      <c r="B16127" s="4" t="s">
        <v>247</v>
      </c>
      <c r="C16127" s="4" t="s">
        <v>6322</v>
      </c>
      <c r="D16127" s="4" t="s">
        <v>2926</v>
      </c>
      <c r="E16127" s="4" t="s">
        <v>27</v>
      </c>
      <c r="F16127" s="4">
        <v>9616979004</v>
      </c>
      <c r="G16127" s="4">
        <v>9795356661</v>
      </c>
      <c r="H16127" s="4" t="s">
        <v>36519</v>
      </c>
      <c r="I16127" s="4"/>
      <c r="J16127" s="4" t="s">
        <v>36521</v>
      </c>
      <c r="L16127" s="4" t="s">
        <v>3714</v>
      </c>
      <c r="M16127" s="4" t="s">
        <v>90</v>
      </c>
      <c r="N16127" s="4">
        <v>208010</v>
      </c>
      <c r="O16127" s="4"/>
      <c r="P16127" s="4">
        <v>8046047740</v>
      </c>
      <c r="Q16127" s="31"/>
      <c r="R16127" s="4"/>
      <c r="S16127" s="13" t="s">
        <v>201230</v>
      </c>
      <c r="T16127" s="13"/>
      <c r="U16127" s="13"/>
      <c r="V16127" s="13"/>
      <c r="W16127" s="13"/>
    </row>
    <row r="16128" spans="1:23" x14ac:dyDescent="0.25">
      <c r="A16128" s="4" t="s">
        <v>36741</v>
      </c>
      <c r="B16128" s="4" t="s">
        <v>247</v>
      </c>
      <c r="C16128" s="4" t="s">
        <v>36737</v>
      </c>
      <c r="D16128" s="4" t="s">
        <v>36738</v>
      </c>
      <c r="E16128" s="4" t="s">
        <v>1061</v>
      </c>
      <c r="F16128" s="4">
        <v>9936262696</v>
      </c>
      <c r="G16128" s="4"/>
      <c r="H16128" s="4" t="s">
        <v>36739</v>
      </c>
      <c r="I16128" s="4" t="s">
        <v>36740</v>
      </c>
      <c r="J16128" s="4" t="s">
        <v>36742</v>
      </c>
      <c r="L16128" s="4" t="s">
        <v>36743</v>
      </c>
      <c r="M16128" s="4" t="s">
        <v>90</v>
      </c>
      <c r="N16128" s="4">
        <v>208022</v>
      </c>
      <c r="O16128" s="4" t="s">
        <v>36744</v>
      </c>
      <c r="P16128" s="4">
        <v>8048578949</v>
      </c>
      <c r="Q16128" s="31" t="s">
        <v>36736</v>
      </c>
      <c r="R16128" s="4"/>
      <c r="S16128" s="13" t="s">
        <v>217759</v>
      </c>
      <c r="T16128" s="13"/>
      <c r="U16128" s="13"/>
      <c r="V16128" s="13"/>
      <c r="W16128" s="13"/>
    </row>
    <row r="16129" spans="1:23" x14ac:dyDescent="0.25">
      <c r="A16129" s="4" t="s">
        <v>36808</v>
      </c>
      <c r="B16129" s="4" t="s">
        <v>247</v>
      </c>
      <c r="C16129" s="4" t="s">
        <v>11088</v>
      </c>
      <c r="D16129" s="4" t="s">
        <v>23468</v>
      </c>
      <c r="E16129" s="4" t="s">
        <v>175</v>
      </c>
      <c r="F16129" s="4">
        <v>9839089055</v>
      </c>
      <c r="G16129" s="4"/>
      <c r="H16129" s="4" t="s">
        <v>36807</v>
      </c>
      <c r="I16129" s="4"/>
      <c r="J16129" s="4" t="s">
        <v>36809</v>
      </c>
      <c r="L16129" s="4" t="s">
        <v>3714</v>
      </c>
      <c r="M16129" s="4" t="s">
        <v>90</v>
      </c>
      <c r="N16129" s="4">
        <v>208010</v>
      </c>
      <c r="O16129" s="4" t="s">
        <v>36810</v>
      </c>
      <c r="P16129" s="4">
        <v>8071652476</v>
      </c>
      <c r="Q16129" s="31" t="s">
        <v>36806</v>
      </c>
      <c r="R16129" s="4"/>
      <c r="S16129" s="13" t="s">
        <v>217760</v>
      </c>
      <c r="T16129" s="13"/>
      <c r="U16129" s="13"/>
      <c r="V16129" s="13"/>
      <c r="W16129" s="13"/>
    </row>
    <row r="16130" spans="1:23" x14ac:dyDescent="0.25">
      <c r="A16130" s="4" t="s">
        <v>37289</v>
      </c>
      <c r="B16130" s="4" t="s">
        <v>247</v>
      </c>
      <c r="C16130" s="4" t="s">
        <v>8759</v>
      </c>
      <c r="D16130" s="4" t="s">
        <v>1037</v>
      </c>
      <c r="E16130" s="4" t="s">
        <v>84</v>
      </c>
      <c r="F16130" s="4">
        <v>9795809522</v>
      </c>
      <c r="G16130" s="4">
        <v>8953579716</v>
      </c>
      <c r="H16130" s="4" t="s">
        <v>37288</v>
      </c>
      <c r="I16130" s="4"/>
      <c r="J16130" s="4" t="s">
        <v>37290</v>
      </c>
      <c r="L16130" s="4" t="s">
        <v>3714</v>
      </c>
      <c r="M16130" s="4" t="s">
        <v>90</v>
      </c>
      <c r="N16130" s="4">
        <v>208010</v>
      </c>
      <c r="O16130" s="4"/>
      <c r="P16130" s="4">
        <v>8048421522</v>
      </c>
      <c r="Q16130" s="31"/>
      <c r="R16130" s="4"/>
      <c r="S16130" s="13" t="s">
        <v>201231</v>
      </c>
      <c r="T16130" s="13"/>
      <c r="U16130" s="13"/>
      <c r="V16130" s="13"/>
      <c r="W16130" s="13"/>
    </row>
    <row r="16131" spans="1:23" x14ac:dyDescent="0.25">
      <c r="A16131" s="4" t="s">
        <v>37416</v>
      </c>
      <c r="B16131" s="4" t="s">
        <v>247</v>
      </c>
      <c r="C16131" s="4" t="s">
        <v>867</v>
      </c>
      <c r="D16131" s="4" t="s">
        <v>8379</v>
      </c>
      <c r="E16131" s="4" t="s">
        <v>34</v>
      </c>
      <c r="F16131" s="4">
        <v>9307146305</v>
      </c>
      <c r="G16131" s="4">
        <v>7839310512</v>
      </c>
      <c r="H16131" s="4" t="s">
        <v>37414</v>
      </c>
      <c r="I16131" s="4" t="s">
        <v>37415</v>
      </c>
      <c r="J16131" s="4" t="s">
        <v>37417</v>
      </c>
      <c r="L16131" s="4" t="s">
        <v>37418</v>
      </c>
      <c r="M16131" s="4" t="s">
        <v>90</v>
      </c>
      <c r="N16131" s="4">
        <v>208010</v>
      </c>
      <c r="O16131" s="4"/>
      <c r="P16131" s="4">
        <v>8048620772</v>
      </c>
      <c r="Q16131" s="31"/>
      <c r="R16131" s="4"/>
      <c r="S16131" s="13" t="s">
        <v>201232</v>
      </c>
      <c r="T16131" s="13"/>
      <c r="U16131" s="13"/>
      <c r="V16131" s="13"/>
      <c r="W16131" s="13"/>
    </row>
    <row r="16132" spans="1:23" x14ac:dyDescent="0.25">
      <c r="A16132" s="4" t="s">
        <v>38117</v>
      </c>
      <c r="B16132" s="4" t="s">
        <v>247</v>
      </c>
      <c r="C16132" s="4" t="s">
        <v>1122</v>
      </c>
      <c r="D16132" s="4"/>
      <c r="E16132" s="4" t="s">
        <v>74</v>
      </c>
      <c r="F16132" s="4">
        <v>9453828058</v>
      </c>
      <c r="G16132" s="4">
        <v>7533894293</v>
      </c>
      <c r="H16132" s="4" t="s">
        <v>38115</v>
      </c>
      <c r="I16132" s="4" t="s">
        <v>38116</v>
      </c>
      <c r="J16132" s="4" t="s">
        <v>38118</v>
      </c>
      <c r="L16132" s="4"/>
      <c r="M16132" s="4" t="s">
        <v>90</v>
      </c>
      <c r="N16132" s="4">
        <v>208012</v>
      </c>
      <c r="O16132" s="4" t="s">
        <v>38119</v>
      </c>
      <c r="P16132" s="4">
        <v>8048559182</v>
      </c>
      <c r="Q16132" s="31"/>
      <c r="R16132" s="4"/>
      <c r="S16132" s="13" t="s">
        <v>201233</v>
      </c>
      <c r="T16132" s="13"/>
      <c r="U16132" s="13"/>
      <c r="V16132" s="13"/>
      <c r="W16132" s="13"/>
    </row>
    <row r="16133" spans="1:23" x14ac:dyDescent="0.25">
      <c r="A16133" s="4" t="s">
        <v>38991</v>
      </c>
      <c r="B16133" s="4" t="s">
        <v>247</v>
      </c>
      <c r="C16133" s="4" t="s">
        <v>7474</v>
      </c>
      <c r="D16133" s="4" t="s">
        <v>242</v>
      </c>
      <c r="E16133" s="4" t="s">
        <v>27</v>
      </c>
      <c r="F16133" s="4">
        <v>9415127656</v>
      </c>
      <c r="G16133" s="4">
        <v>9839060609</v>
      </c>
      <c r="H16133" s="4" t="s">
        <v>38990</v>
      </c>
      <c r="I16133" s="4"/>
      <c r="J16133" s="4" t="s">
        <v>38992</v>
      </c>
      <c r="L16133" s="4" t="s">
        <v>38993</v>
      </c>
      <c r="M16133" s="4" t="s">
        <v>90</v>
      </c>
      <c r="N16133" s="4">
        <v>208004</v>
      </c>
      <c r="O16133" s="4" t="s">
        <v>38994</v>
      </c>
      <c r="P16133" s="4">
        <v>8042907066</v>
      </c>
      <c r="Q16133" s="31" t="s">
        <v>38989</v>
      </c>
      <c r="R16133" s="4"/>
      <c r="S16133" s="13" t="s">
        <v>217761</v>
      </c>
      <c r="T16133" s="13"/>
      <c r="U16133" s="13"/>
      <c r="V16133" s="13"/>
      <c r="W16133" s="13"/>
    </row>
    <row r="16134" spans="1:23" x14ac:dyDescent="0.25">
      <c r="A16134" s="4" t="s">
        <v>39840</v>
      </c>
      <c r="B16134" s="4" t="s">
        <v>247</v>
      </c>
      <c r="C16134" s="4" t="s">
        <v>83</v>
      </c>
      <c r="D16134" s="4"/>
      <c r="E16134" s="4" t="s">
        <v>74</v>
      </c>
      <c r="F16134" s="4">
        <v>9235663947</v>
      </c>
      <c r="G16134" s="4"/>
      <c r="H16134" s="4" t="s">
        <v>39838</v>
      </c>
      <c r="I16134" s="4" t="s">
        <v>39839</v>
      </c>
      <c r="J16134" s="4" t="s">
        <v>39841</v>
      </c>
      <c r="L16134" s="4" t="s">
        <v>32209</v>
      </c>
      <c r="M16134" s="4" t="s">
        <v>90</v>
      </c>
      <c r="N16134" s="4">
        <v>208012</v>
      </c>
      <c r="O16134" s="4" t="s">
        <v>17854</v>
      </c>
      <c r="P16134" s="4">
        <v>8048580082</v>
      </c>
      <c r="Q16134" s="31" t="s">
        <v>39837</v>
      </c>
      <c r="R16134" s="4"/>
      <c r="S16134" s="13" t="s">
        <v>217762</v>
      </c>
      <c r="T16134" s="13"/>
      <c r="U16134" s="13"/>
      <c r="V16134" s="13"/>
      <c r="W16134" s="13"/>
    </row>
    <row r="16135" spans="1:23" x14ac:dyDescent="0.25">
      <c r="A16135" s="4" t="s">
        <v>40076</v>
      </c>
      <c r="B16135" s="4" t="s">
        <v>247</v>
      </c>
      <c r="C16135" s="4" t="s">
        <v>31346</v>
      </c>
      <c r="D16135" s="4" t="s">
        <v>99</v>
      </c>
      <c r="E16135" s="4" t="s">
        <v>74</v>
      </c>
      <c r="F16135" s="4">
        <v>9580451300</v>
      </c>
      <c r="G16135" s="4"/>
      <c r="H16135" s="4" t="s">
        <v>40075</v>
      </c>
      <c r="I16135" s="4"/>
      <c r="J16135" s="4" t="s">
        <v>40077</v>
      </c>
      <c r="L16135" s="4" t="s">
        <v>40078</v>
      </c>
      <c r="M16135" s="4" t="s">
        <v>90</v>
      </c>
      <c r="N16135" s="4">
        <v>209302</v>
      </c>
      <c r="O16135" s="4"/>
      <c r="P16135" s="4">
        <v>8045328378</v>
      </c>
      <c r="Q16135" s="31"/>
      <c r="R16135" s="4"/>
      <c r="S16135" s="13" t="s">
        <v>201234</v>
      </c>
      <c r="T16135" s="13"/>
      <c r="U16135" s="13"/>
      <c r="V16135" s="13"/>
      <c r="W16135" s="13"/>
    </row>
    <row r="16136" spans="1:23" x14ac:dyDescent="0.25">
      <c r="A16136" s="4" t="s">
        <v>40194</v>
      </c>
      <c r="B16136" s="4" t="s">
        <v>247</v>
      </c>
      <c r="C16136" s="4" t="s">
        <v>2154</v>
      </c>
      <c r="D16136" s="4" t="s">
        <v>40190</v>
      </c>
      <c r="E16136" s="4" t="s">
        <v>40191</v>
      </c>
      <c r="F16136" s="4">
        <v>9554991188</v>
      </c>
      <c r="G16136" s="4">
        <v>9839031593</v>
      </c>
      <c r="H16136" s="4" t="s">
        <v>40192</v>
      </c>
      <c r="I16136" s="4" t="s">
        <v>40193</v>
      </c>
      <c r="J16136" s="4" t="s">
        <v>40195</v>
      </c>
      <c r="L16136" s="4" t="s">
        <v>40196</v>
      </c>
      <c r="M16136" s="4" t="s">
        <v>90</v>
      </c>
      <c r="N16136" s="4">
        <v>208012</v>
      </c>
      <c r="O16136" s="4" t="s">
        <v>40197</v>
      </c>
      <c r="P16136" s="4">
        <v>8071810865</v>
      </c>
      <c r="Q16136" s="31" t="s">
        <v>40189</v>
      </c>
      <c r="R16136" s="4"/>
      <c r="S16136" s="13" t="s">
        <v>217763</v>
      </c>
      <c r="T16136" s="13"/>
      <c r="U16136" s="13"/>
      <c r="V16136" s="13"/>
      <c r="W16136" s="13"/>
    </row>
    <row r="16137" spans="1:23" ht="30" x14ac:dyDescent="0.25">
      <c r="A16137" s="4" t="s">
        <v>40262</v>
      </c>
      <c r="B16137" s="4" t="s">
        <v>247</v>
      </c>
      <c r="C16137" s="4" t="s">
        <v>5477</v>
      </c>
      <c r="D16137" s="4" t="s">
        <v>40259</v>
      </c>
      <c r="E16137" s="4" t="s">
        <v>175</v>
      </c>
      <c r="F16137" s="4">
        <v>9044102445</v>
      </c>
      <c r="G16137" s="4">
        <v>9807136272</v>
      </c>
      <c r="H16137" s="4" t="s">
        <v>40260</v>
      </c>
      <c r="I16137" s="4" t="s">
        <v>40261</v>
      </c>
      <c r="J16137" s="4" t="s">
        <v>40263</v>
      </c>
      <c r="L16137" s="4" t="s">
        <v>7765</v>
      </c>
      <c r="M16137" s="4" t="s">
        <v>90</v>
      </c>
      <c r="N16137" s="4">
        <v>208024</v>
      </c>
      <c r="O16137" s="4" t="s">
        <v>40264</v>
      </c>
      <c r="P16137" s="4">
        <v>8079463076</v>
      </c>
      <c r="Q16137" s="31" t="s">
        <v>208330</v>
      </c>
      <c r="R16137" s="4"/>
      <c r="S16137" s="13" t="s">
        <v>195487</v>
      </c>
      <c r="T16137" s="13"/>
      <c r="U16137" s="13"/>
      <c r="V16137" s="13"/>
      <c r="W16137" s="13"/>
    </row>
    <row r="16138" spans="1:23" ht="45" x14ac:dyDescent="0.25">
      <c r="A16138" s="4" t="s">
        <v>40538</v>
      </c>
      <c r="B16138" s="4" t="s">
        <v>247</v>
      </c>
      <c r="C16138" s="4" t="s">
        <v>40535</v>
      </c>
      <c r="D16138" s="4" t="s">
        <v>3077</v>
      </c>
      <c r="E16138" s="4" t="s">
        <v>175</v>
      </c>
      <c r="F16138" s="4">
        <v>9374904404</v>
      </c>
      <c r="G16138" s="4">
        <v>9811004404</v>
      </c>
      <c r="H16138" s="4" t="s">
        <v>40536</v>
      </c>
      <c r="I16138" s="4" t="s">
        <v>40537</v>
      </c>
      <c r="J16138" s="4" t="s">
        <v>40539</v>
      </c>
      <c r="L16138" s="4" t="s">
        <v>1173</v>
      </c>
      <c r="M16138" s="4" t="s">
        <v>90</v>
      </c>
      <c r="N16138" s="4">
        <v>208010</v>
      </c>
      <c r="O16138" s="4" t="s">
        <v>40540</v>
      </c>
      <c r="P16138" s="4">
        <v>8048619115</v>
      </c>
      <c r="Q16138" s="31" t="s">
        <v>40534</v>
      </c>
      <c r="R16138" s="4"/>
      <c r="S16138" s="13" t="s">
        <v>228627</v>
      </c>
      <c r="T16138" s="13"/>
      <c r="U16138" s="13"/>
      <c r="V16138" s="13"/>
      <c r="W16138" s="13"/>
    </row>
    <row r="16139" spans="1:23" ht="30" x14ac:dyDescent="0.25">
      <c r="A16139" s="4" t="s">
        <v>40793</v>
      </c>
      <c r="B16139" s="4" t="s">
        <v>247</v>
      </c>
      <c r="C16139" s="4" t="s">
        <v>40791</v>
      </c>
      <c r="D16139" s="4" t="s">
        <v>194</v>
      </c>
      <c r="E16139" s="4" t="s">
        <v>34</v>
      </c>
      <c r="F16139" s="4">
        <v>9335342669</v>
      </c>
      <c r="G16139" s="4"/>
      <c r="H16139" s="4" t="s">
        <v>40792</v>
      </c>
      <c r="I16139" s="4"/>
      <c r="J16139" s="4" t="s">
        <v>40794</v>
      </c>
      <c r="L16139" s="4" t="s">
        <v>18084</v>
      </c>
      <c r="M16139" s="4" t="s">
        <v>90</v>
      </c>
      <c r="N16139" s="4">
        <v>208006</v>
      </c>
      <c r="O16139" s="4"/>
      <c r="P16139" s="4">
        <v>8048729720</v>
      </c>
      <c r="Q16139" s="31" t="s">
        <v>217764</v>
      </c>
      <c r="R16139" s="4"/>
      <c r="S16139" s="13" t="s">
        <v>217765</v>
      </c>
      <c r="T16139" s="13"/>
      <c r="U16139" s="13"/>
      <c r="V16139" s="13"/>
      <c r="W16139" s="13"/>
    </row>
    <row r="16140" spans="1:23" ht="30" x14ac:dyDescent="0.25">
      <c r="A16140" s="4" t="s">
        <v>41138</v>
      </c>
      <c r="B16140" s="4" t="s">
        <v>247</v>
      </c>
      <c r="C16140" s="4" t="s">
        <v>12142</v>
      </c>
      <c r="D16140" s="4"/>
      <c r="E16140" s="4" t="s">
        <v>65</v>
      </c>
      <c r="F16140" s="4">
        <v>9415050651</v>
      </c>
      <c r="G16140" s="4"/>
      <c r="H16140" s="4" t="s">
        <v>41136</v>
      </c>
      <c r="I16140" s="4" t="s">
        <v>41137</v>
      </c>
      <c r="J16140" s="4" t="s">
        <v>41139</v>
      </c>
      <c r="L16140" s="4" t="s">
        <v>3714</v>
      </c>
      <c r="M16140" s="4" t="s">
        <v>90</v>
      </c>
      <c r="N16140" s="4">
        <v>208010</v>
      </c>
      <c r="O16140" s="4" t="s">
        <v>41140</v>
      </c>
      <c r="P16140" s="4">
        <v>8042903832</v>
      </c>
      <c r="Q16140" s="31" t="s">
        <v>41135</v>
      </c>
      <c r="R16140" s="4"/>
      <c r="S16140" s="13" t="s">
        <v>228628</v>
      </c>
      <c r="T16140" s="13"/>
      <c r="U16140" s="13"/>
      <c r="V16140" s="13"/>
      <c r="W16140" s="13"/>
    </row>
    <row r="16141" spans="1:23" x14ac:dyDescent="0.25">
      <c r="A16141" s="4" t="s">
        <v>42214</v>
      </c>
      <c r="B16141" s="4" t="s">
        <v>247</v>
      </c>
      <c r="C16141" s="4" t="s">
        <v>15723</v>
      </c>
      <c r="D16141" s="4" t="s">
        <v>242</v>
      </c>
      <c r="E16141" s="4" t="s">
        <v>84</v>
      </c>
      <c r="F16141" s="4">
        <v>7376519474</v>
      </c>
      <c r="G16141" s="4"/>
      <c r="H16141" s="4" t="s">
        <v>42213</v>
      </c>
      <c r="I16141" s="4"/>
      <c r="J16141" s="4" t="s">
        <v>42215</v>
      </c>
      <c r="L16141" s="4"/>
      <c r="M16141" s="4" t="s">
        <v>90</v>
      </c>
      <c r="N16141" s="4">
        <v>208001</v>
      </c>
      <c r="O16141" s="4"/>
      <c r="P16141" s="4">
        <v>8046031232</v>
      </c>
      <c r="Q16141" s="31"/>
      <c r="R16141" s="4"/>
      <c r="S16141" s="13" t="s">
        <v>201235</v>
      </c>
      <c r="T16141" s="13"/>
      <c r="U16141" s="13"/>
      <c r="V16141" s="13"/>
      <c r="W16141" s="13"/>
    </row>
    <row r="16142" spans="1:23" x14ac:dyDescent="0.25">
      <c r="A16142" s="4" t="s">
        <v>43007</v>
      </c>
      <c r="B16142" s="4" t="s">
        <v>247</v>
      </c>
      <c r="C16142" s="4" t="s">
        <v>43005</v>
      </c>
      <c r="D16142" s="4"/>
      <c r="E16142" s="4" t="s">
        <v>175</v>
      </c>
      <c r="F16142" s="4">
        <v>9335342500</v>
      </c>
      <c r="G16142" s="4">
        <v>9415040278</v>
      </c>
      <c r="H16142" s="4" t="s">
        <v>43006</v>
      </c>
      <c r="I16142" s="4"/>
      <c r="J16142" s="4" t="s">
        <v>43008</v>
      </c>
      <c r="L16142" s="4" t="s">
        <v>43009</v>
      </c>
      <c r="M16142" s="4" t="s">
        <v>90</v>
      </c>
      <c r="N16142" s="4">
        <v>208014</v>
      </c>
      <c r="O16142" s="4" t="s">
        <v>43010</v>
      </c>
      <c r="P16142" s="4">
        <v>8049591152</v>
      </c>
      <c r="Q16142" s="31"/>
      <c r="R16142" s="4"/>
      <c r="S16142" s="13" t="s">
        <v>217766</v>
      </c>
      <c r="T16142" s="13"/>
      <c r="U16142" s="13"/>
      <c r="V16142" s="13"/>
      <c r="W16142" s="13"/>
    </row>
    <row r="16143" spans="1:23" x14ac:dyDescent="0.25">
      <c r="A16143" s="4" t="s">
        <v>43246</v>
      </c>
      <c r="B16143" s="4" t="s">
        <v>247</v>
      </c>
      <c r="C16143" s="4" t="s">
        <v>8029</v>
      </c>
      <c r="D16143" s="4" t="s">
        <v>7126</v>
      </c>
      <c r="E16143" s="4" t="s">
        <v>5379</v>
      </c>
      <c r="F16143" s="4">
        <v>9026245325</v>
      </c>
      <c r="G16143" s="4">
        <v>9839159093</v>
      </c>
      <c r="H16143" s="4" t="s">
        <v>43244</v>
      </c>
      <c r="I16143" s="4" t="s">
        <v>43245</v>
      </c>
      <c r="J16143" s="4" t="s">
        <v>43247</v>
      </c>
      <c r="L16143" s="4" t="s">
        <v>43248</v>
      </c>
      <c r="M16143" s="4" t="s">
        <v>90</v>
      </c>
      <c r="N16143" s="4">
        <v>208013</v>
      </c>
      <c r="O16143" s="4" t="s">
        <v>43249</v>
      </c>
      <c r="P16143" s="4">
        <v>8042536997</v>
      </c>
      <c r="Q16143" s="31"/>
      <c r="R16143" s="4"/>
      <c r="S16143" s="13" t="s">
        <v>228629</v>
      </c>
      <c r="T16143" s="13"/>
      <c r="U16143" s="13"/>
      <c r="V16143" s="13"/>
      <c r="W16143" s="13"/>
    </row>
    <row r="16144" spans="1:23" x14ac:dyDescent="0.25">
      <c r="A16144" s="4" t="s">
        <v>44302</v>
      </c>
      <c r="B16144" s="4" t="s">
        <v>247</v>
      </c>
      <c r="C16144" s="4" t="s">
        <v>382</v>
      </c>
      <c r="D16144" s="4" t="s">
        <v>42316</v>
      </c>
      <c r="E16144" s="4" t="s">
        <v>27</v>
      </c>
      <c r="F16144" s="4">
        <v>9793229961</v>
      </c>
      <c r="G16144" s="4">
        <v>9956074829</v>
      </c>
      <c r="H16144" s="4" t="s">
        <v>44300</v>
      </c>
      <c r="I16144" s="4" t="s">
        <v>44301</v>
      </c>
      <c r="J16144" s="4" t="s">
        <v>44303</v>
      </c>
      <c r="L16144" s="4" t="s">
        <v>3714</v>
      </c>
      <c r="M16144" s="4" t="s">
        <v>90</v>
      </c>
      <c r="N16144" s="4">
        <v>208010</v>
      </c>
      <c r="O16144" s="4" t="s">
        <v>44304</v>
      </c>
      <c r="P16144" s="4">
        <v>8048021842</v>
      </c>
      <c r="Q16144" s="31"/>
      <c r="R16144" s="4"/>
      <c r="S16144" s="13" t="s">
        <v>228630</v>
      </c>
      <c r="T16144" s="13"/>
      <c r="U16144" s="13"/>
      <c r="V16144" s="13"/>
      <c r="W16144" s="13"/>
    </row>
    <row r="16145" spans="1:23" x14ac:dyDescent="0.25">
      <c r="A16145" s="4" t="s">
        <v>44467</v>
      </c>
      <c r="B16145" s="4" t="s">
        <v>247</v>
      </c>
      <c r="C16145" s="4" t="s">
        <v>3528</v>
      </c>
      <c r="D16145" s="4" t="s">
        <v>4711</v>
      </c>
      <c r="E16145" s="4" t="s">
        <v>100</v>
      </c>
      <c r="F16145" s="4">
        <v>7388233330</v>
      </c>
      <c r="G16145" s="4">
        <v>7388233331</v>
      </c>
      <c r="H16145" s="4" t="s">
        <v>44465</v>
      </c>
      <c r="I16145" s="4" t="s">
        <v>44466</v>
      </c>
      <c r="J16145" s="4" t="s">
        <v>44468</v>
      </c>
      <c r="L16145" s="4" t="s">
        <v>2815</v>
      </c>
      <c r="M16145" s="4" t="s">
        <v>90</v>
      </c>
      <c r="N16145" s="4">
        <v>208002</v>
      </c>
      <c r="O16145" s="4" t="s">
        <v>44469</v>
      </c>
      <c r="P16145" s="4">
        <v>8042539002</v>
      </c>
      <c r="Q16145" s="31"/>
      <c r="R16145" s="4"/>
      <c r="S16145" s="13" t="s">
        <v>201236</v>
      </c>
      <c r="T16145" s="13"/>
      <c r="U16145" s="13"/>
      <c r="V16145" s="13"/>
      <c r="W16145" s="13"/>
    </row>
    <row r="16146" spans="1:23" x14ac:dyDescent="0.25">
      <c r="A16146" s="4" t="s">
        <v>44578</v>
      </c>
      <c r="B16146" s="4" t="s">
        <v>247</v>
      </c>
      <c r="C16146" s="4" t="s">
        <v>328</v>
      </c>
      <c r="D16146" s="4" t="s">
        <v>33017</v>
      </c>
      <c r="E16146" s="4" t="s">
        <v>74</v>
      </c>
      <c r="F16146" s="4">
        <v>8896449932</v>
      </c>
      <c r="G16146" s="4"/>
      <c r="H16146" s="4" t="s">
        <v>44577</v>
      </c>
      <c r="I16146" s="4"/>
      <c r="J16146" s="4" t="s">
        <v>44579</v>
      </c>
      <c r="L16146" s="4" t="s">
        <v>44580</v>
      </c>
      <c r="M16146" s="4" t="s">
        <v>90</v>
      </c>
      <c r="N16146" s="4">
        <v>208019</v>
      </c>
      <c r="O16146" s="4"/>
      <c r="P16146" s="4">
        <v>8045318975</v>
      </c>
      <c r="Q16146" s="31"/>
      <c r="R16146" s="4"/>
      <c r="S16146" s="13" t="s">
        <v>228631</v>
      </c>
      <c r="T16146" s="13"/>
      <c r="U16146" s="13"/>
      <c r="V16146" s="13"/>
      <c r="W16146" s="13"/>
    </row>
    <row r="16147" spans="1:23" x14ac:dyDescent="0.25">
      <c r="A16147" s="4" t="s">
        <v>45442</v>
      </c>
      <c r="B16147" s="4" t="s">
        <v>247</v>
      </c>
      <c r="C16147" s="4" t="s">
        <v>22320</v>
      </c>
      <c r="D16147" s="4" t="s">
        <v>54</v>
      </c>
      <c r="E16147" s="4" t="s">
        <v>27</v>
      </c>
      <c r="F16147" s="4">
        <v>9839672848</v>
      </c>
      <c r="G16147" s="4"/>
      <c r="H16147" s="4" t="s">
        <v>45441</v>
      </c>
      <c r="I16147" s="4"/>
      <c r="J16147" s="4" t="s">
        <v>45443</v>
      </c>
      <c r="L16147" s="4" t="s">
        <v>45444</v>
      </c>
      <c r="M16147" s="4" t="s">
        <v>90</v>
      </c>
      <c r="N16147" s="4">
        <v>208001</v>
      </c>
      <c r="O16147" s="4" t="s">
        <v>45445</v>
      </c>
      <c r="P16147" s="4">
        <v>8042965188</v>
      </c>
      <c r="Q16147" s="31"/>
      <c r="R16147" s="4"/>
      <c r="S16147" s="13" t="s">
        <v>217767</v>
      </c>
      <c r="T16147" s="13"/>
      <c r="U16147" s="13"/>
      <c r="V16147" s="13"/>
      <c r="W16147" s="13"/>
    </row>
    <row r="16148" spans="1:23" x14ac:dyDescent="0.25">
      <c r="A16148" s="4" t="s">
        <v>45927</v>
      </c>
      <c r="B16148" s="4" t="s">
        <v>247</v>
      </c>
      <c r="C16148" s="4" t="s">
        <v>5425</v>
      </c>
      <c r="D16148" s="4" t="s">
        <v>45924</v>
      </c>
      <c r="E16148" s="4" t="s">
        <v>34</v>
      </c>
      <c r="F16148" s="4">
        <v>9116220450</v>
      </c>
      <c r="G16148" s="4">
        <v>7388230275</v>
      </c>
      <c r="H16148" s="4" t="s">
        <v>45925</v>
      </c>
      <c r="I16148" s="4" t="s">
        <v>45926</v>
      </c>
      <c r="J16148" s="4" t="s">
        <v>45928</v>
      </c>
      <c r="L16148" s="4" t="s">
        <v>45929</v>
      </c>
      <c r="M16148" s="4" t="s">
        <v>90</v>
      </c>
      <c r="N16148" s="4">
        <v>208022</v>
      </c>
      <c r="O16148" s="4"/>
      <c r="P16148" s="4">
        <v>8048077023</v>
      </c>
      <c r="Q16148" s="31"/>
      <c r="R16148" s="4"/>
      <c r="S16148" s="13" t="s">
        <v>201237</v>
      </c>
      <c r="T16148" s="13"/>
      <c r="U16148" s="13"/>
      <c r="V16148" s="13"/>
      <c r="W16148" s="13"/>
    </row>
    <row r="16149" spans="1:23" x14ac:dyDescent="0.25">
      <c r="A16149" s="4" t="s">
        <v>46115</v>
      </c>
      <c r="B16149" s="4" t="s">
        <v>247</v>
      </c>
      <c r="C16149" s="4" t="s">
        <v>5506</v>
      </c>
      <c r="D16149" s="4" t="s">
        <v>46113</v>
      </c>
      <c r="E16149" s="4" t="s">
        <v>34</v>
      </c>
      <c r="F16149" s="4">
        <v>9919399151</v>
      </c>
      <c r="G16149" s="4">
        <v>9336126980</v>
      </c>
      <c r="H16149" s="4" t="s">
        <v>46114</v>
      </c>
      <c r="I16149" s="4"/>
      <c r="J16149" s="4" t="s">
        <v>46116</v>
      </c>
      <c r="L16149" s="4"/>
      <c r="M16149" s="4" t="s">
        <v>90</v>
      </c>
      <c r="N16149" s="4">
        <v>208010</v>
      </c>
      <c r="O16149" s="4"/>
      <c r="P16149" s="4">
        <v>8042781148</v>
      </c>
      <c r="Q16149" s="31"/>
      <c r="R16149" s="4"/>
      <c r="S16149" s="13" t="s">
        <v>201238</v>
      </c>
      <c r="T16149" s="13"/>
      <c r="U16149" s="13"/>
      <c r="V16149" s="13"/>
      <c r="W16149" s="13"/>
    </row>
    <row r="16150" spans="1:23" x14ac:dyDescent="0.25">
      <c r="A16150" s="4" t="s">
        <v>47065</v>
      </c>
      <c r="B16150" s="4" t="s">
        <v>247</v>
      </c>
      <c r="C16150" s="4" t="s">
        <v>20010</v>
      </c>
      <c r="D16150" s="4" t="s">
        <v>54</v>
      </c>
      <c r="E16150" s="4" t="s">
        <v>84</v>
      </c>
      <c r="F16150" s="4">
        <v>9453036909</v>
      </c>
      <c r="G16150" s="4"/>
      <c r="H16150" s="4" t="s">
        <v>47064</v>
      </c>
      <c r="I16150" s="4"/>
      <c r="J16150" s="4" t="s">
        <v>47066</v>
      </c>
      <c r="L16150" s="4"/>
      <c r="M16150" s="4" t="s">
        <v>90</v>
      </c>
      <c r="N16150" s="4">
        <v>208001</v>
      </c>
      <c r="O16150" s="4"/>
      <c r="P16150" s="4">
        <v>8079467352</v>
      </c>
      <c r="Q16150" s="31"/>
      <c r="R16150" s="4"/>
      <c r="S16150" s="13" t="s">
        <v>201239</v>
      </c>
      <c r="T16150" s="13"/>
      <c r="U16150" s="13"/>
      <c r="V16150" s="13"/>
      <c r="W16150" s="13"/>
    </row>
    <row r="16151" spans="1:23" ht="30" x14ac:dyDescent="0.25">
      <c r="A16151" s="4" t="s">
        <v>47401</v>
      </c>
      <c r="B16151" s="4" t="s">
        <v>247</v>
      </c>
      <c r="C16151" s="4" t="s">
        <v>1420</v>
      </c>
      <c r="D16151" s="4" t="s">
        <v>33908</v>
      </c>
      <c r="E16151" s="4" t="s">
        <v>34</v>
      </c>
      <c r="F16151" s="4">
        <v>7887077773</v>
      </c>
      <c r="G16151" s="4">
        <v>7007563005</v>
      </c>
      <c r="H16151" s="4" t="s">
        <v>47399</v>
      </c>
      <c r="I16151" s="4" t="s">
        <v>47400</v>
      </c>
      <c r="J16151" s="4" t="s">
        <v>47402</v>
      </c>
      <c r="L16151" s="4" t="s">
        <v>29481</v>
      </c>
      <c r="M16151" s="4" t="s">
        <v>90</v>
      </c>
      <c r="N16151" s="4">
        <v>208002</v>
      </c>
      <c r="O16151" s="4" t="s">
        <v>47403</v>
      </c>
      <c r="P16151" s="4">
        <v>8071742634</v>
      </c>
      <c r="Q16151" s="31" t="s">
        <v>217768</v>
      </c>
      <c r="R16151" s="4"/>
      <c r="S16151" s="13" t="s">
        <v>217769</v>
      </c>
      <c r="T16151" s="13"/>
      <c r="U16151" s="13"/>
      <c r="V16151" s="13"/>
      <c r="W16151" s="13"/>
    </row>
    <row r="16152" spans="1:23" x14ac:dyDescent="0.25">
      <c r="A16152" s="4" t="s">
        <v>48684</v>
      </c>
      <c r="B16152" s="4" t="s">
        <v>247</v>
      </c>
      <c r="C16152" s="4" t="s">
        <v>39153</v>
      </c>
      <c r="D16152" s="4" t="s">
        <v>234</v>
      </c>
      <c r="E16152" s="4" t="s">
        <v>27</v>
      </c>
      <c r="F16152" s="4">
        <v>8604611801</v>
      </c>
      <c r="G16152" s="4"/>
      <c r="H16152" s="4" t="s">
        <v>48683</v>
      </c>
      <c r="I16152" s="4"/>
      <c r="J16152" s="4" t="s">
        <v>48685</v>
      </c>
      <c r="L16152" s="4" t="s">
        <v>48685</v>
      </c>
      <c r="M16152" s="4" t="s">
        <v>90</v>
      </c>
      <c r="N16152" s="4">
        <v>208011</v>
      </c>
      <c r="O16152" s="4"/>
      <c r="P16152" s="4">
        <v>8049186034</v>
      </c>
      <c r="Q16152" s="31"/>
      <c r="R16152" s="4"/>
      <c r="S16152" s="13" t="s">
        <v>201240</v>
      </c>
      <c r="T16152" s="13"/>
      <c r="U16152" s="13"/>
      <c r="V16152" s="13"/>
      <c r="W16152" s="13"/>
    </row>
    <row r="16153" spans="1:23" x14ac:dyDescent="0.25">
      <c r="A16153" s="4" t="s">
        <v>49361</v>
      </c>
      <c r="B16153" s="4" t="s">
        <v>247</v>
      </c>
      <c r="C16153" s="4" t="s">
        <v>4565</v>
      </c>
      <c r="D16153" s="4" t="s">
        <v>3177</v>
      </c>
      <c r="E16153" s="4" t="s">
        <v>23287</v>
      </c>
      <c r="F16153" s="4">
        <v>9919440757</v>
      </c>
      <c r="G16153" s="4">
        <v>9838112211</v>
      </c>
      <c r="H16153" s="4" t="s">
        <v>49359</v>
      </c>
      <c r="I16153" s="4" t="s">
        <v>49360</v>
      </c>
      <c r="J16153" s="4" t="s">
        <v>49362</v>
      </c>
      <c r="L16153" s="4" t="s">
        <v>36743</v>
      </c>
      <c r="M16153" s="4" t="s">
        <v>90</v>
      </c>
      <c r="N16153" s="4">
        <v>208022</v>
      </c>
      <c r="O16153" s="4" t="s">
        <v>49363</v>
      </c>
      <c r="P16153" s="4">
        <v>8048567144</v>
      </c>
      <c r="Q16153" s="31"/>
      <c r="R16153" s="4"/>
      <c r="S16153" s="13" t="s">
        <v>228632</v>
      </c>
      <c r="T16153" s="13"/>
      <c r="U16153" s="13"/>
      <c r="V16153" s="13"/>
      <c r="W16153" s="13"/>
    </row>
    <row r="16154" spans="1:23" x14ac:dyDescent="0.25">
      <c r="A16154" s="4" t="s">
        <v>49554</v>
      </c>
      <c r="B16154" s="4" t="s">
        <v>247</v>
      </c>
      <c r="C16154" s="4" t="s">
        <v>1461</v>
      </c>
      <c r="D16154" s="4" t="s">
        <v>763</v>
      </c>
      <c r="E16154" s="4" t="s">
        <v>74</v>
      </c>
      <c r="F16154" s="4">
        <v>9336319230</v>
      </c>
      <c r="G16154" s="4">
        <v>9369619230</v>
      </c>
      <c r="H16154" s="4" t="s">
        <v>49553</v>
      </c>
      <c r="I16154" s="4"/>
      <c r="J16154" s="4" t="s">
        <v>49555</v>
      </c>
      <c r="L16154" s="4" t="s">
        <v>49556</v>
      </c>
      <c r="M16154" s="4" t="s">
        <v>90</v>
      </c>
      <c r="N16154" s="4">
        <v>208001</v>
      </c>
      <c r="O16154" s="4"/>
      <c r="P16154" s="4">
        <v>8049472856</v>
      </c>
      <c r="Q16154" s="31" t="s">
        <v>49551</v>
      </c>
      <c r="R16154" s="4"/>
      <c r="S16154" s="13" t="s">
        <v>49552</v>
      </c>
      <c r="T16154" s="13"/>
      <c r="U16154" s="13"/>
      <c r="V16154" s="13"/>
      <c r="W16154" s="13"/>
    </row>
    <row r="16155" spans="1:23" ht="30" x14ac:dyDescent="0.25">
      <c r="A16155" s="4" t="s">
        <v>49645</v>
      </c>
      <c r="B16155" s="4" t="s">
        <v>247</v>
      </c>
      <c r="C16155" s="4" t="s">
        <v>1436</v>
      </c>
      <c r="D16155" s="4" t="s">
        <v>49642</v>
      </c>
      <c r="E16155" s="4" t="s">
        <v>175</v>
      </c>
      <c r="F16155" s="4">
        <v>9794508596</v>
      </c>
      <c r="G16155" s="4">
        <v>7355107064</v>
      </c>
      <c r="H16155" s="4" t="s">
        <v>49643</v>
      </c>
      <c r="I16155" s="4" t="s">
        <v>49644</v>
      </c>
      <c r="J16155" s="4" t="s">
        <v>49646</v>
      </c>
      <c r="L16155" s="4" t="s">
        <v>49647</v>
      </c>
      <c r="M16155" s="4" t="s">
        <v>90</v>
      </c>
      <c r="N16155" s="4">
        <v>208007</v>
      </c>
      <c r="O16155" s="4"/>
      <c r="P16155" s="4">
        <v>8048730566</v>
      </c>
      <c r="Q16155" s="31" t="s">
        <v>217770</v>
      </c>
      <c r="R16155" s="4"/>
      <c r="S16155" s="13" t="s">
        <v>217771</v>
      </c>
      <c r="T16155" s="13"/>
      <c r="U16155" s="13"/>
      <c r="V16155" s="13"/>
      <c r="W16155" s="13"/>
    </row>
    <row r="16156" spans="1:23" x14ac:dyDescent="0.25">
      <c r="A16156" s="4" t="s">
        <v>5480</v>
      </c>
      <c r="B16156" s="4" t="s">
        <v>247</v>
      </c>
      <c r="C16156" s="4" t="s">
        <v>1600</v>
      </c>
      <c r="D16156" s="4" t="s">
        <v>10927</v>
      </c>
      <c r="E16156" s="4" t="s">
        <v>50147</v>
      </c>
      <c r="F16156" s="4">
        <v>9044289848</v>
      </c>
      <c r="G16156" s="4">
        <v>9839924249</v>
      </c>
      <c r="H16156" s="4" t="s">
        <v>50148</v>
      </c>
      <c r="I16156" s="4"/>
      <c r="J16156" s="4" t="s">
        <v>50149</v>
      </c>
      <c r="L16156" s="4" t="s">
        <v>50150</v>
      </c>
      <c r="M16156" s="4" t="s">
        <v>90</v>
      </c>
      <c r="N16156" s="4">
        <v>209861</v>
      </c>
      <c r="O16156" s="4" t="s">
        <v>50151</v>
      </c>
      <c r="P16156" s="4">
        <v>8048117531</v>
      </c>
      <c r="Q16156" s="31" t="s">
        <v>50146</v>
      </c>
      <c r="R16156" s="4"/>
      <c r="S16156" s="13" t="s">
        <v>217772</v>
      </c>
      <c r="T16156" s="13"/>
      <c r="U16156" s="13"/>
      <c r="V16156" s="13"/>
      <c r="W16156" s="13"/>
    </row>
    <row r="16157" spans="1:23" ht="45" x14ac:dyDescent="0.25">
      <c r="A16157" s="4" t="s">
        <v>50172</v>
      </c>
      <c r="B16157" s="4" t="s">
        <v>247</v>
      </c>
      <c r="C16157" s="4" t="s">
        <v>241</v>
      </c>
      <c r="D16157" s="4" t="s">
        <v>763</v>
      </c>
      <c r="E16157" s="4" t="s">
        <v>175</v>
      </c>
      <c r="F16157" s="4">
        <v>9935242024</v>
      </c>
      <c r="G16157" s="4">
        <v>9936257675</v>
      </c>
      <c r="H16157" s="4" t="s">
        <v>50170</v>
      </c>
      <c r="I16157" s="4" t="s">
        <v>50171</v>
      </c>
      <c r="J16157" s="4" t="s">
        <v>50173</v>
      </c>
      <c r="L16157" s="4"/>
      <c r="M16157" s="4" t="s">
        <v>90</v>
      </c>
      <c r="N16157" s="4">
        <v>232101</v>
      </c>
      <c r="O16157" s="4"/>
      <c r="P16157" s="4">
        <v>8048622514</v>
      </c>
      <c r="Q16157" s="31" t="s">
        <v>208331</v>
      </c>
      <c r="R16157" s="4"/>
      <c r="S16157" s="13" t="s">
        <v>195488</v>
      </c>
      <c r="T16157" s="13"/>
      <c r="U16157" s="13"/>
      <c r="V16157" s="13"/>
      <c r="W16157" s="13"/>
    </row>
    <row r="16158" spans="1:23" ht="30" x14ac:dyDescent="0.25">
      <c r="A16158" s="4" t="s">
        <v>50402</v>
      </c>
      <c r="B16158" s="4" t="s">
        <v>247</v>
      </c>
      <c r="C16158" s="4" t="s">
        <v>29302</v>
      </c>
      <c r="D16158" s="4" t="s">
        <v>50400</v>
      </c>
      <c r="E16158" s="4" t="s">
        <v>65</v>
      </c>
      <c r="F16158" s="4">
        <v>9839086570</v>
      </c>
      <c r="G16158" s="4">
        <v>8081765700</v>
      </c>
      <c r="H16158" s="4" t="s">
        <v>50401</v>
      </c>
      <c r="I16158" s="4"/>
      <c r="J16158" s="4" t="s">
        <v>50403</v>
      </c>
      <c r="L16158" s="4" t="s">
        <v>50404</v>
      </c>
      <c r="M16158" s="4" t="s">
        <v>90</v>
      </c>
      <c r="N16158" s="4">
        <v>208001</v>
      </c>
      <c r="O16158" s="4"/>
      <c r="P16158" s="4">
        <v>8045325036</v>
      </c>
      <c r="Q16158" s="31" t="s">
        <v>50398</v>
      </c>
      <c r="R16158" s="4"/>
      <c r="S16158" s="13" t="s">
        <v>50399</v>
      </c>
      <c r="T16158" s="13"/>
      <c r="U16158" s="13"/>
      <c r="V16158" s="13"/>
      <c r="W16158" s="13"/>
    </row>
    <row r="16159" spans="1:23" x14ac:dyDescent="0.25">
      <c r="A16159" s="4" t="s">
        <v>51391</v>
      </c>
      <c r="B16159" s="4" t="s">
        <v>247</v>
      </c>
      <c r="C16159" s="4" t="s">
        <v>1452</v>
      </c>
      <c r="D16159" s="4" t="s">
        <v>2944</v>
      </c>
      <c r="E16159" s="4" t="s">
        <v>27</v>
      </c>
      <c r="F16159" s="4">
        <v>8090600130</v>
      </c>
      <c r="G16159" s="4">
        <v>9451223241</v>
      </c>
      <c r="H16159" s="4" t="s">
        <v>51390</v>
      </c>
      <c r="I16159" s="4"/>
      <c r="J16159" s="4" t="s">
        <v>51392</v>
      </c>
      <c r="L16159" s="4" t="s">
        <v>51393</v>
      </c>
      <c r="M16159" s="4" t="s">
        <v>90</v>
      </c>
      <c r="N16159" s="4">
        <v>208027</v>
      </c>
      <c r="O16159" s="4"/>
      <c r="P16159" s="4">
        <v>8042967677</v>
      </c>
      <c r="Q16159" s="31"/>
      <c r="R16159" s="4"/>
      <c r="S16159" s="13" t="s">
        <v>201241</v>
      </c>
      <c r="T16159" s="13"/>
      <c r="U16159" s="13"/>
      <c r="V16159" s="13"/>
      <c r="W16159" s="13"/>
    </row>
    <row r="16160" spans="1:23" x14ac:dyDescent="0.25">
      <c r="A16160" s="4" t="s">
        <v>52987</v>
      </c>
      <c r="B16160" s="4" t="s">
        <v>247</v>
      </c>
      <c r="C16160" s="4" t="s">
        <v>434</v>
      </c>
      <c r="D16160" s="4" t="s">
        <v>52985</v>
      </c>
      <c r="E16160" s="4" t="s">
        <v>27</v>
      </c>
      <c r="F16160" s="4">
        <v>9452334518</v>
      </c>
      <c r="G16160" s="4"/>
      <c r="H16160" s="4" t="s">
        <v>52986</v>
      </c>
      <c r="I16160" s="4"/>
      <c r="J16160" s="4" t="s">
        <v>52988</v>
      </c>
      <c r="L16160" s="4" t="s">
        <v>1646</v>
      </c>
      <c r="M16160" s="4" t="s">
        <v>39</v>
      </c>
      <c r="N16160" s="4">
        <v>208001</v>
      </c>
      <c r="O16160" s="4" t="s">
        <v>52989</v>
      </c>
      <c r="P16160" s="4"/>
      <c r="Q16160" s="31"/>
      <c r="R16160" s="4"/>
      <c r="S16160" s="13" t="s">
        <v>217773</v>
      </c>
      <c r="T16160" s="13"/>
      <c r="U16160" s="13"/>
      <c r="V16160" s="13"/>
      <c r="W16160" s="13"/>
    </row>
    <row r="16161" spans="1:23" ht="45" x14ac:dyDescent="0.25">
      <c r="A16161" s="4" t="s">
        <v>54880</v>
      </c>
      <c r="B16161" s="4" t="s">
        <v>247</v>
      </c>
      <c r="C16161" s="4" t="s">
        <v>10545</v>
      </c>
      <c r="D16161" s="4" t="s">
        <v>194</v>
      </c>
      <c r="E16161" s="4" t="s">
        <v>74</v>
      </c>
      <c r="F16161" s="4">
        <v>9795139337</v>
      </c>
      <c r="G16161" s="4">
        <v>9235102015</v>
      </c>
      <c r="H16161" s="4" t="s">
        <v>54878</v>
      </c>
      <c r="I16161" s="4" t="s">
        <v>54879</v>
      </c>
      <c r="J16161" s="4" t="s">
        <v>54881</v>
      </c>
      <c r="L16161" s="4" t="s">
        <v>22452</v>
      </c>
      <c r="M16161" s="4" t="s">
        <v>90</v>
      </c>
      <c r="N16161" s="4">
        <v>208017</v>
      </c>
      <c r="O16161" s="4"/>
      <c r="P16161" s="4">
        <v>8042903818</v>
      </c>
      <c r="Q16161" s="31" t="s">
        <v>54876</v>
      </c>
      <c r="R16161" s="4"/>
      <c r="S16161" s="13" t="s">
        <v>54877</v>
      </c>
      <c r="T16161" s="13"/>
      <c r="U16161" s="13"/>
      <c r="V16161" s="13"/>
      <c r="W16161" s="13"/>
    </row>
    <row r="16162" spans="1:23" ht="30" x14ac:dyDescent="0.25">
      <c r="A16162" s="4" t="s">
        <v>56048</v>
      </c>
      <c r="B16162" s="4" t="s">
        <v>247</v>
      </c>
      <c r="C16162" s="4" t="s">
        <v>3791</v>
      </c>
      <c r="D16162" s="4" t="s">
        <v>56045</v>
      </c>
      <c r="E16162" s="4" t="s">
        <v>27</v>
      </c>
      <c r="F16162" s="4">
        <v>8853205104</v>
      </c>
      <c r="G16162" s="4"/>
      <c r="H16162" s="4" t="s">
        <v>56046</v>
      </c>
      <c r="I16162" s="4" t="s">
        <v>56047</v>
      </c>
      <c r="J16162" s="4" t="s">
        <v>56049</v>
      </c>
      <c r="L16162" s="4" t="s">
        <v>56050</v>
      </c>
      <c r="M16162" s="4" t="s">
        <v>90</v>
      </c>
      <c r="N16162" s="4">
        <v>208001</v>
      </c>
      <c r="O16162" s="4" t="s">
        <v>56051</v>
      </c>
      <c r="P16162" s="4">
        <v>8048610252</v>
      </c>
      <c r="Q16162" s="31" t="s">
        <v>56043</v>
      </c>
      <c r="R16162" s="4"/>
      <c r="S16162" s="13" t="s">
        <v>56044</v>
      </c>
      <c r="T16162" s="13"/>
      <c r="U16162" s="13"/>
      <c r="V16162" s="13"/>
      <c r="W16162" s="13"/>
    </row>
    <row r="16163" spans="1:23" x14ac:dyDescent="0.25">
      <c r="A16163" s="4" t="s">
        <v>56861</v>
      </c>
      <c r="B16163" s="4" t="s">
        <v>247</v>
      </c>
      <c r="C16163" s="4" t="s">
        <v>3165</v>
      </c>
      <c r="D16163" s="4" t="s">
        <v>604</v>
      </c>
      <c r="E16163" s="4" t="s">
        <v>27</v>
      </c>
      <c r="F16163" s="4">
        <v>9794355800</v>
      </c>
      <c r="G16163" s="4">
        <v>9307558104</v>
      </c>
      <c r="H16163" s="4" t="s">
        <v>56860</v>
      </c>
      <c r="I16163" s="4"/>
      <c r="J16163" s="4" t="s">
        <v>56862</v>
      </c>
      <c r="L16163" s="4" t="s">
        <v>56863</v>
      </c>
      <c r="M16163" s="4" t="s">
        <v>90</v>
      </c>
      <c r="N16163" s="4">
        <v>208010</v>
      </c>
      <c r="O16163" s="4"/>
      <c r="P16163" s="4">
        <v>8046032896</v>
      </c>
      <c r="Q16163" s="31" t="s">
        <v>56859</v>
      </c>
      <c r="R16163" s="4"/>
      <c r="S16163" s="13" t="s">
        <v>228633</v>
      </c>
      <c r="T16163" s="13"/>
      <c r="U16163" s="13"/>
      <c r="V16163" s="13"/>
      <c r="W16163" s="13"/>
    </row>
    <row r="16164" spans="1:23" x14ac:dyDescent="0.25">
      <c r="A16164" s="4" t="s">
        <v>57246</v>
      </c>
      <c r="B16164" s="4" t="s">
        <v>247</v>
      </c>
      <c r="C16164" s="4" t="s">
        <v>2189</v>
      </c>
      <c r="D16164" s="4" t="s">
        <v>234</v>
      </c>
      <c r="E16164" s="4" t="s">
        <v>27</v>
      </c>
      <c r="F16164" s="4">
        <v>9559042045</v>
      </c>
      <c r="G16164" s="4">
        <v>9336200356</v>
      </c>
      <c r="H16164" s="4" t="s">
        <v>57245</v>
      </c>
      <c r="I16164" s="4"/>
      <c r="J16164" s="4" t="s">
        <v>57247</v>
      </c>
      <c r="L16164" s="4" t="s">
        <v>57248</v>
      </c>
      <c r="M16164" s="4" t="s">
        <v>90</v>
      </c>
      <c r="N16164" s="4">
        <v>208001</v>
      </c>
      <c r="O16164" s="4"/>
      <c r="P16164" s="4">
        <v>8048586277</v>
      </c>
      <c r="Q16164" s="31" t="s">
        <v>57244</v>
      </c>
      <c r="R16164" s="4"/>
      <c r="S16164" s="13" t="s">
        <v>217774</v>
      </c>
      <c r="T16164" s="13"/>
      <c r="U16164" s="13"/>
      <c r="V16164" s="13"/>
      <c r="W16164" s="13"/>
    </row>
    <row r="16165" spans="1:23" x14ac:dyDescent="0.25">
      <c r="A16165" s="4" t="s">
        <v>57446</v>
      </c>
      <c r="B16165" s="4" t="s">
        <v>247</v>
      </c>
      <c r="C16165" s="4" t="s">
        <v>18260</v>
      </c>
      <c r="D16165" s="4" t="s">
        <v>57444</v>
      </c>
      <c r="E16165" s="4" t="s">
        <v>65</v>
      </c>
      <c r="F16165" s="4">
        <v>8604299242</v>
      </c>
      <c r="G16165" s="4">
        <v>9795911988</v>
      </c>
      <c r="H16165" s="4" t="s">
        <v>57445</v>
      </c>
      <c r="I16165" s="4" t="s">
        <v>28073</v>
      </c>
      <c r="J16165" s="4" t="s">
        <v>57447</v>
      </c>
      <c r="L16165" s="4" t="s">
        <v>57448</v>
      </c>
      <c r="M16165" s="4" t="s">
        <v>90</v>
      </c>
      <c r="N16165" s="4">
        <v>208008</v>
      </c>
      <c r="O16165" s="4" t="s">
        <v>57449</v>
      </c>
      <c r="P16165" s="4">
        <v>8048009097</v>
      </c>
      <c r="Q16165" s="31"/>
      <c r="R16165" s="4"/>
      <c r="S16165" s="13" t="s">
        <v>57443</v>
      </c>
      <c r="T16165" s="13"/>
      <c r="U16165" s="13"/>
      <c r="V16165" s="13"/>
      <c r="W16165" s="13"/>
    </row>
    <row r="16166" spans="1:23" x14ac:dyDescent="0.25">
      <c r="A16166" s="4" t="s">
        <v>58282</v>
      </c>
      <c r="B16166" s="4" t="s">
        <v>247</v>
      </c>
      <c r="C16166" s="4" t="s">
        <v>58279</v>
      </c>
      <c r="D16166" s="4" t="s">
        <v>30119</v>
      </c>
      <c r="E16166" s="4" t="s">
        <v>34</v>
      </c>
      <c r="F16166" s="4">
        <v>9918158225</v>
      </c>
      <c r="G16166" s="4"/>
      <c r="H16166" s="4" t="s">
        <v>58280</v>
      </c>
      <c r="I16166" s="4" t="s">
        <v>58281</v>
      </c>
      <c r="J16166" s="4" t="s">
        <v>58283</v>
      </c>
      <c r="L16166" s="4" t="s">
        <v>1983</v>
      </c>
      <c r="M16166" s="4" t="s">
        <v>90</v>
      </c>
      <c r="N16166" s="4">
        <v>208011</v>
      </c>
      <c r="O16166" s="4" t="s">
        <v>58284</v>
      </c>
      <c r="P16166" s="4">
        <v>8042973851</v>
      </c>
      <c r="Q16166" s="31" t="s">
        <v>58278</v>
      </c>
      <c r="R16166" s="4"/>
      <c r="S16166" s="13" t="s">
        <v>228634</v>
      </c>
      <c r="T16166" s="13"/>
      <c r="U16166" s="13"/>
      <c r="V16166" s="13"/>
      <c r="W16166" s="13"/>
    </row>
    <row r="16167" spans="1:23" ht="45" x14ac:dyDescent="0.25">
      <c r="A16167" s="4" t="s">
        <v>58593</v>
      </c>
      <c r="B16167" s="4" t="s">
        <v>247</v>
      </c>
      <c r="C16167" s="4" t="s">
        <v>1414</v>
      </c>
      <c r="D16167" s="4" t="s">
        <v>8982</v>
      </c>
      <c r="E16167" s="4" t="s">
        <v>34</v>
      </c>
      <c r="F16167" s="4">
        <v>9935427061</v>
      </c>
      <c r="G16167" s="4">
        <v>9140788291</v>
      </c>
      <c r="H16167" s="4" t="s">
        <v>58591</v>
      </c>
      <c r="I16167" s="4" t="s">
        <v>58592</v>
      </c>
      <c r="J16167" s="4" t="s">
        <v>58594</v>
      </c>
      <c r="L16167" s="4" t="s">
        <v>58595</v>
      </c>
      <c r="M16167" s="4" t="s">
        <v>90</v>
      </c>
      <c r="N16167" s="4">
        <v>208022</v>
      </c>
      <c r="O16167" s="4" t="s">
        <v>58596</v>
      </c>
      <c r="P16167" s="4">
        <v>8046034553</v>
      </c>
      <c r="Q16167" s="31" t="s">
        <v>217775</v>
      </c>
      <c r="R16167" s="4"/>
      <c r="S16167" s="13" t="s">
        <v>58590</v>
      </c>
      <c r="T16167" s="13"/>
      <c r="U16167" s="13"/>
      <c r="V16167" s="13"/>
      <c r="W16167" s="13"/>
    </row>
    <row r="16168" spans="1:23" x14ac:dyDescent="0.25">
      <c r="A16168" s="4" t="s">
        <v>59366</v>
      </c>
      <c r="B16168" s="4" t="s">
        <v>247</v>
      </c>
      <c r="C16168" s="4" t="s">
        <v>55480</v>
      </c>
      <c r="D16168" s="4" t="s">
        <v>111</v>
      </c>
      <c r="E16168" s="4" t="s">
        <v>74</v>
      </c>
      <c r="F16168" s="4">
        <v>9839033565</v>
      </c>
      <c r="G16168" s="4">
        <v>8932997772</v>
      </c>
      <c r="H16168" s="4" t="s">
        <v>59365</v>
      </c>
      <c r="I16168" s="4"/>
      <c r="J16168" s="4" t="s">
        <v>59367</v>
      </c>
      <c r="L16168" s="4" t="s">
        <v>59368</v>
      </c>
      <c r="M16168" s="4" t="s">
        <v>90</v>
      </c>
      <c r="N16168" s="4">
        <v>208001</v>
      </c>
      <c r="O16168" s="4"/>
      <c r="P16168" s="4">
        <v>8046048281</v>
      </c>
      <c r="Q16168" s="31"/>
      <c r="R16168" s="4"/>
      <c r="S16168" s="13" t="s">
        <v>228635</v>
      </c>
      <c r="T16168" s="13"/>
      <c r="U16168" s="13"/>
      <c r="V16168" s="13"/>
      <c r="W16168" s="13"/>
    </row>
    <row r="16169" spans="1:23" ht="30" x14ac:dyDescent="0.25">
      <c r="A16169" s="4" t="s">
        <v>59571</v>
      </c>
      <c r="B16169" s="4" t="s">
        <v>247</v>
      </c>
      <c r="C16169" s="4" t="s">
        <v>2834</v>
      </c>
      <c r="D16169" s="4" t="s">
        <v>1462</v>
      </c>
      <c r="E16169" s="4" t="s">
        <v>27</v>
      </c>
      <c r="F16169" s="4">
        <v>9559388161</v>
      </c>
      <c r="G16169" s="4"/>
      <c r="H16169" s="4" t="s">
        <v>59570</v>
      </c>
      <c r="I16169" s="4"/>
      <c r="J16169" s="4" t="s">
        <v>59572</v>
      </c>
      <c r="L16169" s="4" t="s">
        <v>59368</v>
      </c>
      <c r="M16169" s="4" t="s">
        <v>90</v>
      </c>
      <c r="N16169" s="4">
        <v>208001</v>
      </c>
      <c r="O16169" s="4"/>
      <c r="P16169" s="4">
        <v>8048712063</v>
      </c>
      <c r="Q16169" s="31" t="s">
        <v>217776</v>
      </c>
      <c r="R16169" s="4"/>
      <c r="S16169" s="13" t="s">
        <v>217777</v>
      </c>
      <c r="T16169" s="13"/>
      <c r="U16169" s="13"/>
      <c r="V16169" s="13"/>
      <c r="W16169" s="13"/>
    </row>
    <row r="16170" spans="1:23" x14ac:dyDescent="0.25">
      <c r="A16170" s="4" t="s">
        <v>59649</v>
      </c>
      <c r="B16170" s="4" t="s">
        <v>247</v>
      </c>
      <c r="C16170" s="4" t="s">
        <v>2913</v>
      </c>
      <c r="D16170" s="4" t="s">
        <v>27879</v>
      </c>
      <c r="E16170" s="4" t="s">
        <v>27</v>
      </c>
      <c r="F16170" s="4">
        <v>9696852095</v>
      </c>
      <c r="G16170" s="4">
        <v>9451395979</v>
      </c>
      <c r="H16170" s="4" t="s">
        <v>59647</v>
      </c>
      <c r="I16170" s="4" t="s">
        <v>59648</v>
      </c>
      <c r="J16170" s="4" t="s">
        <v>59650</v>
      </c>
      <c r="L16170" s="4" t="s">
        <v>24213</v>
      </c>
      <c r="M16170" s="4" t="s">
        <v>90</v>
      </c>
      <c r="N16170" s="4">
        <v>208007</v>
      </c>
      <c r="O16170" s="4"/>
      <c r="P16170" s="4">
        <v>8048622648</v>
      </c>
      <c r="Q16170" s="31"/>
      <c r="R16170" s="4"/>
      <c r="S16170" s="13" t="s">
        <v>59646</v>
      </c>
      <c r="T16170" s="13"/>
      <c r="U16170" s="13"/>
      <c r="V16170" s="13"/>
      <c r="W16170" s="13"/>
    </row>
    <row r="16171" spans="1:23" x14ac:dyDescent="0.25">
      <c r="A16171" s="4" t="s">
        <v>59991</v>
      </c>
      <c r="B16171" s="4" t="s">
        <v>247</v>
      </c>
      <c r="C16171" s="4" t="s">
        <v>4933</v>
      </c>
      <c r="D16171" s="4" t="s">
        <v>59988</v>
      </c>
      <c r="E16171" s="4" t="s">
        <v>34</v>
      </c>
      <c r="F16171" s="4">
        <v>9956398676</v>
      </c>
      <c r="G16171" s="4">
        <v>8787297686</v>
      </c>
      <c r="H16171" s="4" t="s">
        <v>59989</v>
      </c>
      <c r="I16171" s="4" t="s">
        <v>59990</v>
      </c>
      <c r="J16171" s="4" t="s">
        <v>59992</v>
      </c>
      <c r="L16171" s="4" t="s">
        <v>59993</v>
      </c>
      <c r="M16171" s="4" t="s">
        <v>90</v>
      </c>
      <c r="N16171" s="4">
        <v>208001</v>
      </c>
      <c r="O16171" s="4"/>
      <c r="P16171" s="4">
        <v>8048606523</v>
      </c>
      <c r="Q16171" s="31" t="s">
        <v>59987</v>
      </c>
      <c r="R16171" s="4"/>
      <c r="S16171" s="13" t="s">
        <v>228636</v>
      </c>
      <c r="T16171" s="13"/>
      <c r="U16171" s="13"/>
      <c r="V16171" s="13"/>
      <c r="W16171" s="13"/>
    </row>
    <row r="16172" spans="1:23" ht="45" x14ac:dyDescent="0.25">
      <c r="A16172" s="4" t="s">
        <v>60000</v>
      </c>
      <c r="B16172" s="4" t="s">
        <v>247</v>
      </c>
      <c r="C16172" s="4" t="s">
        <v>14901</v>
      </c>
      <c r="D16172" s="4" t="s">
        <v>337</v>
      </c>
      <c r="E16172" s="4" t="s">
        <v>175</v>
      </c>
      <c r="F16172" s="4">
        <v>7800828282</v>
      </c>
      <c r="G16172" s="4">
        <v>9956085009</v>
      </c>
      <c r="H16172" s="4" t="s">
        <v>59998</v>
      </c>
      <c r="I16172" s="4" t="s">
        <v>59999</v>
      </c>
      <c r="J16172" s="4" t="s">
        <v>60001</v>
      </c>
      <c r="L16172" s="4" t="s">
        <v>60002</v>
      </c>
      <c r="M16172" s="4" t="s">
        <v>90</v>
      </c>
      <c r="N16172" s="4">
        <v>208024</v>
      </c>
      <c r="O16172" s="4"/>
      <c r="P16172" s="4">
        <v>8048612404</v>
      </c>
      <c r="Q16172" s="31" t="s">
        <v>205129</v>
      </c>
      <c r="R16172" s="4"/>
      <c r="S16172" s="13" t="s">
        <v>195489</v>
      </c>
      <c r="T16172" s="13"/>
      <c r="U16172" s="13"/>
      <c r="V16172" s="13"/>
      <c r="W16172" s="13"/>
    </row>
    <row r="16173" spans="1:23" x14ac:dyDescent="0.25">
      <c r="A16173" s="4" t="s">
        <v>60111</v>
      </c>
      <c r="B16173" s="4" t="s">
        <v>247</v>
      </c>
      <c r="C16173" s="4" t="s">
        <v>867</v>
      </c>
      <c r="D16173" s="4" t="s">
        <v>60108</v>
      </c>
      <c r="E16173" s="4" t="s">
        <v>3009</v>
      </c>
      <c r="F16173" s="4">
        <v>9792173701</v>
      </c>
      <c r="G16173" s="4"/>
      <c r="H16173" s="4" t="s">
        <v>60109</v>
      </c>
      <c r="I16173" s="4" t="s">
        <v>60110</v>
      </c>
      <c r="J16173" s="4" t="s">
        <v>60112</v>
      </c>
      <c r="L16173" s="4" t="s">
        <v>3714</v>
      </c>
      <c r="M16173" s="4" t="s">
        <v>90</v>
      </c>
      <c r="N16173" s="4">
        <v>208010</v>
      </c>
      <c r="O16173" s="4" t="s">
        <v>60113</v>
      </c>
      <c r="P16173" s="4">
        <v>8046052246</v>
      </c>
      <c r="Q16173" s="31"/>
      <c r="R16173" s="4"/>
      <c r="S16173" s="13" t="s">
        <v>201242</v>
      </c>
      <c r="T16173" s="13"/>
      <c r="U16173" s="13"/>
      <c r="V16173" s="13"/>
      <c r="W16173" s="13"/>
    </row>
    <row r="16174" spans="1:23" x14ac:dyDescent="0.25">
      <c r="A16174" s="4" t="s">
        <v>60903</v>
      </c>
      <c r="B16174" s="4" t="s">
        <v>247</v>
      </c>
      <c r="C16174" s="4" t="s">
        <v>14901</v>
      </c>
      <c r="D16174" s="4"/>
      <c r="E16174" s="4" t="s">
        <v>60903</v>
      </c>
      <c r="F16174" s="4">
        <v>7388103300</v>
      </c>
      <c r="G16174" s="4"/>
      <c r="H16174" s="4" t="s">
        <v>60904</v>
      </c>
      <c r="I16174" s="4"/>
      <c r="J16174" s="4" t="s">
        <v>60905</v>
      </c>
      <c r="L16174" s="4" t="s">
        <v>1646</v>
      </c>
      <c r="M16174" s="4" t="s">
        <v>90</v>
      </c>
      <c r="N16174" s="4">
        <v>110008</v>
      </c>
      <c r="O16174" s="4" t="s">
        <v>60906</v>
      </c>
      <c r="P16174" s="4">
        <v>8045319220</v>
      </c>
      <c r="Q16174" s="31" t="s">
        <v>60902</v>
      </c>
      <c r="R16174" s="4"/>
      <c r="S16174" s="13" t="s">
        <v>228637</v>
      </c>
      <c r="T16174" s="13"/>
      <c r="U16174" s="13"/>
      <c r="V16174" s="13"/>
      <c r="W16174" s="13"/>
    </row>
    <row r="16175" spans="1:23" ht="30" x14ac:dyDescent="0.25">
      <c r="A16175" s="4" t="s">
        <v>61349</v>
      </c>
      <c r="B16175" s="4" t="s">
        <v>247</v>
      </c>
      <c r="C16175" s="4" t="s">
        <v>867</v>
      </c>
      <c r="D16175" s="4" t="s">
        <v>61347</v>
      </c>
      <c r="E16175" s="4" t="s">
        <v>34</v>
      </c>
      <c r="F16175" s="4">
        <v>9935611090</v>
      </c>
      <c r="G16175" s="4">
        <v>8840206712</v>
      </c>
      <c r="H16175" s="4" t="s">
        <v>61348</v>
      </c>
      <c r="I16175" s="4"/>
      <c r="J16175" s="4" t="s">
        <v>61350</v>
      </c>
      <c r="L16175" s="4" t="s">
        <v>61351</v>
      </c>
      <c r="M16175" s="4" t="s">
        <v>90</v>
      </c>
      <c r="N16175" s="4">
        <v>208010</v>
      </c>
      <c r="O16175" s="4"/>
      <c r="P16175" s="4">
        <v>8071680005</v>
      </c>
      <c r="Q16175" s="31" t="s">
        <v>208332</v>
      </c>
      <c r="R16175" s="4"/>
      <c r="S16175" s="13" t="s">
        <v>228638</v>
      </c>
      <c r="T16175" s="13"/>
      <c r="U16175" s="13"/>
      <c r="V16175" s="13"/>
      <c r="W16175" s="13"/>
    </row>
    <row r="16176" spans="1:23" x14ac:dyDescent="0.25">
      <c r="A16176" s="4" t="s">
        <v>62327</v>
      </c>
      <c r="B16176" s="4" t="s">
        <v>247</v>
      </c>
      <c r="C16176" s="4" t="s">
        <v>62325</v>
      </c>
      <c r="D16176" s="4" t="s">
        <v>12999</v>
      </c>
      <c r="E16176" s="4" t="s">
        <v>27</v>
      </c>
      <c r="F16176" s="4">
        <v>8933878880</v>
      </c>
      <c r="G16176" s="4"/>
      <c r="H16176" s="4" t="s">
        <v>62326</v>
      </c>
      <c r="I16176" s="4"/>
      <c r="J16176" s="4" t="s">
        <v>62328</v>
      </c>
      <c r="L16176" s="4" t="s">
        <v>3714</v>
      </c>
      <c r="M16176" s="4" t="s">
        <v>90</v>
      </c>
      <c r="N16176" s="4">
        <v>208010</v>
      </c>
      <c r="O16176" s="4"/>
      <c r="P16176" s="4">
        <v>8048622015</v>
      </c>
      <c r="Q16176" s="31"/>
      <c r="R16176" s="4"/>
      <c r="S16176" s="13" t="s">
        <v>62324</v>
      </c>
      <c r="T16176" s="13"/>
      <c r="U16176" s="13"/>
      <c r="V16176" s="13"/>
      <c r="W16176" s="13"/>
    </row>
    <row r="16177" spans="1:23" x14ac:dyDescent="0.25">
      <c r="A16177" s="4" t="s">
        <v>63415</v>
      </c>
      <c r="B16177" s="4" t="s">
        <v>247</v>
      </c>
      <c r="C16177" s="4" t="s">
        <v>63413</v>
      </c>
      <c r="D16177" s="4"/>
      <c r="E16177" s="4" t="s">
        <v>27</v>
      </c>
      <c r="F16177" s="4">
        <v>9838444877</v>
      </c>
      <c r="G16177" s="4"/>
      <c r="H16177" s="4" t="s">
        <v>63414</v>
      </c>
      <c r="I16177" s="4"/>
      <c r="J16177" s="4" t="s">
        <v>63416</v>
      </c>
      <c r="L16177" s="4" t="s">
        <v>63417</v>
      </c>
      <c r="M16177" s="4" t="s">
        <v>90</v>
      </c>
      <c r="N16177" s="4">
        <v>208001</v>
      </c>
      <c r="O16177" s="4"/>
      <c r="P16177" s="4">
        <v>8042969612</v>
      </c>
      <c r="Q16177" s="31"/>
      <c r="R16177" s="4"/>
      <c r="S16177" s="13" t="s">
        <v>63412</v>
      </c>
      <c r="T16177" s="13"/>
      <c r="U16177" s="13"/>
      <c r="V16177" s="13"/>
      <c r="W16177" s="13"/>
    </row>
    <row r="16178" spans="1:23" x14ac:dyDescent="0.25">
      <c r="A16178" s="4" t="s">
        <v>63531</v>
      </c>
      <c r="B16178" s="4" t="s">
        <v>247</v>
      </c>
      <c r="C16178" s="4" t="s">
        <v>63529</v>
      </c>
      <c r="D16178" s="4"/>
      <c r="E16178" s="4" t="s">
        <v>34</v>
      </c>
      <c r="F16178" s="4">
        <v>9794266467</v>
      </c>
      <c r="G16178" s="4">
        <v>8299660094</v>
      </c>
      <c r="H16178" s="4" t="s">
        <v>63530</v>
      </c>
      <c r="I16178" s="4"/>
      <c r="J16178" s="4" t="s">
        <v>63532</v>
      </c>
      <c r="L16178" s="4"/>
      <c r="M16178" s="4" t="s">
        <v>90</v>
      </c>
      <c r="N16178" s="4">
        <v>208001</v>
      </c>
      <c r="O16178" s="4"/>
      <c r="P16178" s="4">
        <v>8048697956</v>
      </c>
      <c r="Q16178" s="31" t="s">
        <v>217778</v>
      </c>
      <c r="R16178" s="4"/>
      <c r="S16178" s="13" t="s">
        <v>217779</v>
      </c>
      <c r="T16178" s="13"/>
      <c r="U16178" s="13"/>
      <c r="V16178" s="13"/>
      <c r="W16178" s="13"/>
    </row>
    <row r="16179" spans="1:23" x14ac:dyDescent="0.25">
      <c r="A16179" s="4" t="s">
        <v>63892</v>
      </c>
      <c r="B16179" s="4" t="s">
        <v>247</v>
      </c>
      <c r="C16179" s="4" t="s">
        <v>867</v>
      </c>
      <c r="D16179" s="4" t="s">
        <v>28263</v>
      </c>
      <c r="E16179" s="4" t="s">
        <v>74</v>
      </c>
      <c r="F16179" s="4">
        <v>9807732065</v>
      </c>
      <c r="G16179" s="4">
        <v>9936343645</v>
      </c>
      <c r="H16179" s="4" t="s">
        <v>63891</v>
      </c>
      <c r="I16179" s="4"/>
      <c r="J16179" s="4" t="s">
        <v>63893</v>
      </c>
      <c r="L16179" s="4" t="s">
        <v>56050</v>
      </c>
      <c r="M16179" s="4" t="s">
        <v>90</v>
      </c>
      <c r="N16179" s="4">
        <v>208001</v>
      </c>
      <c r="O16179" s="4" t="s">
        <v>63894</v>
      </c>
      <c r="P16179" s="4">
        <v>8046045679</v>
      </c>
      <c r="Q16179" s="31"/>
      <c r="R16179" s="4"/>
      <c r="S16179" s="13" t="s">
        <v>201243</v>
      </c>
      <c r="T16179" s="13"/>
      <c r="U16179" s="13"/>
      <c r="V16179" s="13"/>
      <c r="W16179" s="13"/>
    </row>
    <row r="16180" spans="1:23" x14ac:dyDescent="0.25">
      <c r="A16180" s="4" t="s">
        <v>64113</v>
      </c>
      <c r="B16180" s="4" t="s">
        <v>247</v>
      </c>
      <c r="C16180" s="4" t="s">
        <v>403</v>
      </c>
      <c r="D16180" s="4" t="s">
        <v>194</v>
      </c>
      <c r="E16180" s="4" t="s">
        <v>27</v>
      </c>
      <c r="F16180" s="4">
        <v>9919629696</v>
      </c>
      <c r="G16180" s="4"/>
      <c r="H16180" s="4" t="s">
        <v>64112</v>
      </c>
      <c r="I16180" s="4"/>
      <c r="J16180" s="4" t="s">
        <v>64114</v>
      </c>
      <c r="L16180" s="4"/>
      <c r="M16180" s="4" t="s">
        <v>90</v>
      </c>
      <c r="N16180" s="4">
        <v>208024</v>
      </c>
      <c r="O16180" s="4"/>
      <c r="P16180" s="4">
        <v>8049186735</v>
      </c>
      <c r="Q16180" s="31"/>
      <c r="R16180" s="4"/>
      <c r="S16180" s="13" t="s">
        <v>201244</v>
      </c>
      <c r="T16180" s="13"/>
      <c r="U16180" s="13"/>
      <c r="V16180" s="13"/>
      <c r="W16180" s="13"/>
    </row>
    <row r="16181" spans="1:23" x14ac:dyDescent="0.25">
      <c r="A16181" s="4" t="s">
        <v>64486</v>
      </c>
      <c r="B16181" s="4" t="s">
        <v>247</v>
      </c>
      <c r="C16181" s="4" t="s">
        <v>56317</v>
      </c>
      <c r="D16181" s="4" t="s">
        <v>11088</v>
      </c>
      <c r="E16181" s="4" t="s">
        <v>65</v>
      </c>
      <c r="F16181" s="4">
        <v>9839241088</v>
      </c>
      <c r="G16181" s="4">
        <v>9839171088</v>
      </c>
      <c r="H16181" s="4" t="s">
        <v>64485</v>
      </c>
      <c r="I16181" s="4"/>
      <c r="J16181" s="4" t="s">
        <v>64487</v>
      </c>
      <c r="L16181" s="4" t="s">
        <v>64488</v>
      </c>
      <c r="M16181" s="4" t="s">
        <v>90</v>
      </c>
      <c r="N16181" s="4">
        <v>208001</v>
      </c>
      <c r="O16181" s="4"/>
      <c r="P16181" s="4">
        <v>8045338668</v>
      </c>
      <c r="Q16181" s="31"/>
      <c r="R16181" s="4"/>
      <c r="S16181" s="13" t="s">
        <v>217780</v>
      </c>
      <c r="T16181" s="13"/>
      <c r="U16181" s="13"/>
      <c r="V16181" s="13"/>
      <c r="W16181" s="13"/>
    </row>
    <row r="16182" spans="1:23" x14ac:dyDescent="0.25">
      <c r="A16182" s="4" t="s">
        <v>66065</v>
      </c>
      <c r="B16182" s="4" t="s">
        <v>247</v>
      </c>
      <c r="C16182" s="4" t="s">
        <v>867</v>
      </c>
      <c r="D16182" s="4" t="s">
        <v>66063</v>
      </c>
      <c r="E16182" s="4" t="s">
        <v>27</v>
      </c>
      <c r="F16182" s="4">
        <v>9560786440</v>
      </c>
      <c r="G16182" s="4"/>
      <c r="H16182" s="4" t="s">
        <v>66064</v>
      </c>
      <c r="I16182" s="4"/>
      <c r="J16182" s="4" t="s">
        <v>66066</v>
      </c>
      <c r="L16182" s="4" t="s">
        <v>29481</v>
      </c>
      <c r="M16182" s="4" t="s">
        <v>90</v>
      </c>
      <c r="N16182" s="4">
        <v>208002</v>
      </c>
      <c r="O16182" s="4"/>
      <c r="P16182" s="4">
        <v>8046045065</v>
      </c>
      <c r="Q16182" s="31"/>
      <c r="R16182" s="4"/>
      <c r="S16182" s="13" t="s">
        <v>201245</v>
      </c>
      <c r="T16182" s="13"/>
      <c r="U16182" s="13"/>
      <c r="V16182" s="13"/>
      <c r="W16182" s="13"/>
    </row>
    <row r="16183" spans="1:23" ht="30" x14ac:dyDescent="0.25">
      <c r="A16183" s="4" t="s">
        <v>67197</v>
      </c>
      <c r="B16183" s="4" t="s">
        <v>247</v>
      </c>
      <c r="C16183" s="4" t="s">
        <v>491</v>
      </c>
      <c r="D16183" s="4" t="s">
        <v>67195</v>
      </c>
      <c r="E16183" s="4" t="s">
        <v>65</v>
      </c>
      <c r="F16183" s="4">
        <v>9792672555</v>
      </c>
      <c r="G16183" s="4">
        <v>7007679955</v>
      </c>
      <c r="H16183" s="4" t="s">
        <v>67196</v>
      </c>
      <c r="I16183" s="4"/>
      <c r="J16183" s="4" t="s">
        <v>67198</v>
      </c>
      <c r="L16183" s="4" t="s">
        <v>67199</v>
      </c>
      <c r="M16183" s="4" t="s">
        <v>90</v>
      </c>
      <c r="N16183" s="4">
        <v>208001</v>
      </c>
      <c r="O16183" s="4"/>
      <c r="P16183" s="4">
        <v>8048709245</v>
      </c>
      <c r="Q16183" s="31" t="s">
        <v>217781</v>
      </c>
      <c r="R16183" s="4"/>
      <c r="S16183" s="13" t="s">
        <v>217782</v>
      </c>
      <c r="T16183" s="13"/>
      <c r="U16183" s="13"/>
      <c r="V16183" s="13"/>
      <c r="W16183" s="13"/>
    </row>
    <row r="16184" spans="1:23" ht="30" x14ac:dyDescent="0.25">
      <c r="A16184" s="4" t="s">
        <v>67263</v>
      </c>
      <c r="B16184" s="4" t="s">
        <v>247</v>
      </c>
      <c r="C16184" s="4" t="s">
        <v>375</v>
      </c>
      <c r="D16184" s="4" t="s">
        <v>242</v>
      </c>
      <c r="E16184" s="4" t="s">
        <v>34</v>
      </c>
      <c r="F16184" s="4">
        <v>9415051140</v>
      </c>
      <c r="G16184" s="4">
        <v>9336243932</v>
      </c>
      <c r="H16184" s="4" t="s">
        <v>67261</v>
      </c>
      <c r="I16184" s="4" t="s">
        <v>67262</v>
      </c>
      <c r="J16184" s="4" t="s">
        <v>67264</v>
      </c>
      <c r="L16184" s="4" t="s">
        <v>58595</v>
      </c>
      <c r="M16184" s="4" t="s">
        <v>90</v>
      </c>
      <c r="N16184" s="4">
        <v>208022</v>
      </c>
      <c r="O16184" s="4"/>
      <c r="P16184" s="4">
        <v>8048563741</v>
      </c>
      <c r="Q16184" s="31" t="s">
        <v>67259</v>
      </c>
      <c r="R16184" s="4"/>
      <c r="S16184" s="13" t="s">
        <v>67260</v>
      </c>
      <c r="T16184" s="13"/>
      <c r="U16184" s="13"/>
      <c r="V16184" s="13"/>
      <c r="W16184" s="13"/>
    </row>
    <row r="16185" spans="1:23" x14ac:dyDescent="0.25">
      <c r="A16185" s="4" t="s">
        <v>67606</v>
      </c>
      <c r="B16185" s="4" t="s">
        <v>247</v>
      </c>
      <c r="C16185" s="4" t="s">
        <v>3453</v>
      </c>
      <c r="D16185" s="4" t="s">
        <v>67604</v>
      </c>
      <c r="E16185" s="4" t="s">
        <v>27</v>
      </c>
      <c r="F16185" s="4">
        <v>9839010449</v>
      </c>
      <c r="G16185" s="4">
        <v>7905640733</v>
      </c>
      <c r="H16185" s="4" t="s">
        <v>67605</v>
      </c>
      <c r="I16185" s="4"/>
      <c r="J16185" s="4" t="s">
        <v>67607</v>
      </c>
      <c r="L16185" s="4" t="s">
        <v>15609</v>
      </c>
      <c r="M16185" s="4" t="s">
        <v>90</v>
      </c>
      <c r="N16185" s="4">
        <v>208001</v>
      </c>
      <c r="O16185" s="4"/>
      <c r="P16185" s="4">
        <v>8048106953</v>
      </c>
      <c r="Q16185" s="31"/>
      <c r="R16185" s="4"/>
      <c r="S16185" s="13" t="s">
        <v>201246</v>
      </c>
      <c r="T16185" s="13"/>
      <c r="U16185" s="13"/>
      <c r="V16185" s="13"/>
      <c r="W16185" s="13"/>
    </row>
    <row r="16186" spans="1:23" ht="45" x14ac:dyDescent="0.25">
      <c r="A16186" s="4" t="s">
        <v>67851</v>
      </c>
      <c r="B16186" s="4" t="s">
        <v>247</v>
      </c>
      <c r="C16186" s="4" t="s">
        <v>5425</v>
      </c>
      <c r="D16186" s="4" t="s">
        <v>763</v>
      </c>
      <c r="E16186" s="4" t="s">
        <v>175</v>
      </c>
      <c r="F16186" s="4">
        <v>9956996555</v>
      </c>
      <c r="G16186" s="4">
        <v>9956992555</v>
      </c>
      <c r="H16186" s="4" t="s">
        <v>67850</v>
      </c>
      <c r="I16186" s="4"/>
      <c r="J16186" s="4" t="s">
        <v>67852</v>
      </c>
      <c r="L16186" s="4"/>
      <c r="M16186" s="4" t="s">
        <v>90</v>
      </c>
      <c r="N16186" s="4">
        <v>208022</v>
      </c>
      <c r="O16186" s="4"/>
      <c r="P16186" s="4">
        <v>8042957801</v>
      </c>
      <c r="Q16186" s="31" t="s">
        <v>67849</v>
      </c>
      <c r="R16186" s="4"/>
      <c r="S16186" s="13" t="s">
        <v>217783</v>
      </c>
      <c r="T16186" s="13"/>
      <c r="U16186" s="13"/>
      <c r="V16186" s="13"/>
      <c r="W16186" s="13"/>
    </row>
    <row r="16187" spans="1:23" x14ac:dyDescent="0.25">
      <c r="A16187" s="4" t="s">
        <v>68031</v>
      </c>
      <c r="B16187" s="4" t="s">
        <v>247</v>
      </c>
      <c r="C16187" s="4" t="s">
        <v>66298</v>
      </c>
      <c r="D16187" s="4"/>
      <c r="E16187" s="4" t="s">
        <v>175</v>
      </c>
      <c r="F16187" s="4">
        <v>9935603218</v>
      </c>
      <c r="G16187" s="4">
        <v>9793906619</v>
      </c>
      <c r="H16187" s="4" t="s">
        <v>68029</v>
      </c>
      <c r="I16187" s="4" t="s">
        <v>68030</v>
      </c>
      <c r="J16187" s="4" t="s">
        <v>68032</v>
      </c>
      <c r="L16187" s="4" t="s">
        <v>68033</v>
      </c>
      <c r="M16187" s="4" t="s">
        <v>90</v>
      </c>
      <c r="N16187" s="4">
        <v>208001</v>
      </c>
      <c r="O16187" s="4" t="s">
        <v>68034</v>
      </c>
      <c r="P16187" s="4">
        <v>8048077528</v>
      </c>
      <c r="Q16187" s="31" t="s">
        <v>68027</v>
      </c>
      <c r="R16187" s="4"/>
      <c r="S16187" s="13" t="s">
        <v>68028</v>
      </c>
      <c r="T16187" s="13"/>
      <c r="U16187" s="13"/>
      <c r="V16187" s="13"/>
      <c r="W16187" s="13"/>
    </row>
    <row r="16188" spans="1:23" x14ac:dyDescent="0.25">
      <c r="A16188" s="4" t="s">
        <v>68425</v>
      </c>
      <c r="B16188" s="4" t="s">
        <v>247</v>
      </c>
      <c r="C16188" s="4" t="s">
        <v>2183</v>
      </c>
      <c r="D16188" s="4" t="s">
        <v>42031</v>
      </c>
      <c r="E16188" s="4" t="s">
        <v>27</v>
      </c>
      <c r="F16188" s="4">
        <v>9336102961</v>
      </c>
      <c r="G16188" s="4">
        <v>9984460077</v>
      </c>
      <c r="H16188" s="4" t="s">
        <v>68424</v>
      </c>
      <c r="I16188" s="4"/>
      <c r="J16188" s="4" t="s">
        <v>68426</v>
      </c>
      <c r="L16188" s="4" t="s">
        <v>56050</v>
      </c>
      <c r="M16188" s="4" t="s">
        <v>90</v>
      </c>
      <c r="N16188" s="4">
        <v>208001</v>
      </c>
      <c r="O16188" s="4"/>
      <c r="P16188" s="4">
        <v>8049462033</v>
      </c>
      <c r="Q16188" s="31" t="s">
        <v>68423</v>
      </c>
      <c r="R16188" s="4"/>
      <c r="S16188" s="13" t="s">
        <v>217784</v>
      </c>
      <c r="T16188" s="13"/>
      <c r="U16188" s="13"/>
      <c r="V16188" s="13"/>
      <c r="W16188" s="13"/>
    </row>
    <row r="16189" spans="1:23" x14ac:dyDescent="0.25">
      <c r="A16189" s="4" t="s">
        <v>68845</v>
      </c>
      <c r="B16189" s="4" t="s">
        <v>247</v>
      </c>
      <c r="C16189" s="4" t="s">
        <v>1659</v>
      </c>
      <c r="D16189" s="4" t="s">
        <v>242</v>
      </c>
      <c r="E16189" s="4" t="s">
        <v>27</v>
      </c>
      <c r="F16189" s="4">
        <v>9839285903</v>
      </c>
      <c r="G16189" s="4">
        <v>9336909693</v>
      </c>
      <c r="H16189" s="4" t="s">
        <v>68843</v>
      </c>
      <c r="I16189" s="4" t="s">
        <v>68844</v>
      </c>
      <c r="J16189" s="4" t="s">
        <v>68846</v>
      </c>
      <c r="L16189" s="4" t="s">
        <v>68847</v>
      </c>
      <c r="M16189" s="4" t="s">
        <v>90</v>
      </c>
      <c r="N16189" s="4">
        <v>208014</v>
      </c>
      <c r="O16189" s="4"/>
      <c r="P16189" s="4">
        <v>8049187854</v>
      </c>
      <c r="Q16189" s="31" t="s">
        <v>68841</v>
      </c>
      <c r="R16189" s="4"/>
      <c r="S16189" s="13" t="s">
        <v>68842</v>
      </c>
      <c r="T16189" s="13"/>
      <c r="U16189" s="13"/>
      <c r="V16189" s="13"/>
      <c r="W16189" s="13"/>
    </row>
    <row r="16190" spans="1:23" ht="30" x14ac:dyDescent="0.25">
      <c r="A16190" s="4" t="s">
        <v>69529</v>
      </c>
      <c r="B16190" s="4" t="s">
        <v>247</v>
      </c>
      <c r="C16190" s="4" t="s">
        <v>867</v>
      </c>
      <c r="D16190" s="4" t="s">
        <v>51255</v>
      </c>
      <c r="E16190" s="4" t="s">
        <v>120</v>
      </c>
      <c r="F16190" s="4">
        <v>7026868862</v>
      </c>
      <c r="G16190" s="4">
        <v>9935439842</v>
      </c>
      <c r="H16190" s="4" t="s">
        <v>69527</v>
      </c>
      <c r="I16190" s="4" t="s">
        <v>69528</v>
      </c>
      <c r="J16190" s="4" t="s">
        <v>69530</v>
      </c>
      <c r="L16190" s="4" t="s">
        <v>69531</v>
      </c>
      <c r="M16190" s="4" t="s">
        <v>90</v>
      </c>
      <c r="N16190" s="4">
        <v>208010</v>
      </c>
      <c r="O16190" s="4" t="s">
        <v>69532</v>
      </c>
      <c r="P16190" s="4">
        <v>8048566685</v>
      </c>
      <c r="Q16190" s="31" t="s">
        <v>217785</v>
      </c>
      <c r="R16190" s="4"/>
      <c r="S16190" s="13" t="s">
        <v>217786</v>
      </c>
      <c r="T16190" s="13"/>
      <c r="U16190" s="13"/>
      <c r="V16190" s="13"/>
      <c r="W16190" s="13"/>
    </row>
    <row r="16191" spans="1:23" ht="30" x14ac:dyDescent="0.25">
      <c r="A16191" s="4" t="s">
        <v>70846</v>
      </c>
      <c r="B16191" s="4" t="s">
        <v>247</v>
      </c>
      <c r="C16191" s="4" t="s">
        <v>491</v>
      </c>
      <c r="D16191" s="4" t="s">
        <v>70844</v>
      </c>
      <c r="E16191" s="4" t="s">
        <v>34</v>
      </c>
      <c r="F16191" s="4">
        <v>8960474834</v>
      </c>
      <c r="G16191" s="4">
        <v>7272007422</v>
      </c>
      <c r="H16191" s="4" t="s">
        <v>70845</v>
      </c>
      <c r="I16191" s="4"/>
      <c r="J16191" s="4" t="s">
        <v>70847</v>
      </c>
      <c r="L16191" s="4" t="s">
        <v>70848</v>
      </c>
      <c r="M16191" s="4" t="s">
        <v>90</v>
      </c>
      <c r="N16191" s="4">
        <v>208003</v>
      </c>
      <c r="O16191" s="4"/>
      <c r="P16191" s="4">
        <v>8048426053</v>
      </c>
      <c r="Q16191" s="31" t="s">
        <v>217787</v>
      </c>
      <c r="R16191" s="4"/>
      <c r="S16191" s="13" t="s">
        <v>195490</v>
      </c>
      <c r="T16191" s="13"/>
      <c r="U16191" s="13"/>
      <c r="V16191" s="13"/>
      <c r="W16191" s="13"/>
    </row>
    <row r="16192" spans="1:23" ht="30" x14ac:dyDescent="0.25">
      <c r="A16192" s="4" t="s">
        <v>71385</v>
      </c>
      <c r="B16192" s="4" t="s">
        <v>247</v>
      </c>
      <c r="C16192" s="4" t="s">
        <v>71382</v>
      </c>
      <c r="D16192" s="4" t="s">
        <v>655</v>
      </c>
      <c r="E16192" s="4" t="s">
        <v>84</v>
      </c>
      <c r="F16192" s="4">
        <v>8808675823</v>
      </c>
      <c r="G16192" s="4"/>
      <c r="H16192" s="4" t="s">
        <v>71383</v>
      </c>
      <c r="I16192" s="4" t="s">
        <v>71384</v>
      </c>
      <c r="J16192" s="4" t="s">
        <v>71386</v>
      </c>
      <c r="L16192" s="4" t="s">
        <v>71387</v>
      </c>
      <c r="M16192" s="4" t="s">
        <v>90</v>
      </c>
      <c r="N16192" s="4">
        <v>208013</v>
      </c>
      <c r="O16192" s="4" t="s">
        <v>71388</v>
      </c>
      <c r="P16192" s="4">
        <v>8042955775</v>
      </c>
      <c r="Q16192" s="31" t="s">
        <v>205130</v>
      </c>
      <c r="R16192" s="4"/>
      <c r="S16192" s="13" t="s">
        <v>217788</v>
      </c>
      <c r="T16192" s="13"/>
      <c r="U16192" s="13"/>
      <c r="V16192" s="13"/>
      <c r="W16192" s="13"/>
    </row>
    <row r="16193" spans="1:23" ht="45" x14ac:dyDescent="0.25">
      <c r="A16193" s="4" t="s">
        <v>71443</v>
      </c>
      <c r="B16193" s="4" t="s">
        <v>247</v>
      </c>
      <c r="C16193" s="4" t="s">
        <v>3176</v>
      </c>
      <c r="D16193" s="4"/>
      <c r="E16193" s="4" t="s">
        <v>100</v>
      </c>
      <c r="F16193" s="4">
        <v>9889577117</v>
      </c>
      <c r="G16193" s="4"/>
      <c r="H16193" s="4" t="s">
        <v>71442</v>
      </c>
      <c r="I16193" s="4"/>
      <c r="J16193" s="4" t="s">
        <v>36743</v>
      </c>
      <c r="L16193" s="4" t="s">
        <v>36743</v>
      </c>
      <c r="M16193" s="4" t="s">
        <v>90</v>
      </c>
      <c r="N16193" s="4">
        <v>208022</v>
      </c>
      <c r="O16193" s="4" t="s">
        <v>71444</v>
      </c>
      <c r="P16193" s="4">
        <v>8049472616</v>
      </c>
      <c r="Q16193" s="31" t="s">
        <v>208333</v>
      </c>
      <c r="R16193" s="4"/>
      <c r="S16193" s="13" t="s">
        <v>217789</v>
      </c>
      <c r="T16193" s="13"/>
      <c r="U16193" s="13"/>
      <c r="V16193" s="13"/>
      <c r="W16193" s="13"/>
    </row>
    <row r="16194" spans="1:23" ht="30" x14ac:dyDescent="0.25">
      <c r="A16194" s="4" t="s">
        <v>71698</v>
      </c>
      <c r="B16194" s="4" t="s">
        <v>247</v>
      </c>
      <c r="C16194" s="4" t="s">
        <v>54156</v>
      </c>
      <c r="D16194" s="4" t="s">
        <v>15125</v>
      </c>
      <c r="E16194" s="4" t="s">
        <v>355</v>
      </c>
      <c r="F16194" s="4">
        <v>9582157881</v>
      </c>
      <c r="G16194" s="4">
        <v>9044482585</v>
      </c>
      <c r="H16194" s="4" t="s">
        <v>71696</v>
      </c>
      <c r="I16194" s="4" t="s">
        <v>71697</v>
      </c>
      <c r="J16194" s="4" t="s">
        <v>71699</v>
      </c>
      <c r="L16194" s="4" t="s">
        <v>71700</v>
      </c>
      <c r="M16194" s="4" t="s">
        <v>90</v>
      </c>
      <c r="N16194" s="4">
        <v>208001</v>
      </c>
      <c r="O16194" s="4"/>
      <c r="P16194" s="4">
        <v>8071647337</v>
      </c>
      <c r="Q16194" s="31" t="s">
        <v>208334</v>
      </c>
      <c r="R16194" s="4"/>
      <c r="S16194" s="13" t="s">
        <v>195491</v>
      </c>
      <c r="T16194" s="13"/>
      <c r="U16194" s="13"/>
      <c r="V16194" s="13"/>
      <c r="W16194" s="13"/>
    </row>
    <row r="16195" spans="1:23" x14ac:dyDescent="0.25">
      <c r="A16195" s="4" t="s">
        <v>72180</v>
      </c>
      <c r="B16195" s="4" t="s">
        <v>247</v>
      </c>
      <c r="C16195" s="4" t="s">
        <v>695</v>
      </c>
      <c r="D16195" s="4"/>
      <c r="E16195" s="4" t="s">
        <v>27</v>
      </c>
      <c r="F16195" s="4">
        <v>9956107404</v>
      </c>
      <c r="G16195" s="4">
        <v>7408417401</v>
      </c>
      <c r="H16195" s="4" t="s">
        <v>72179</v>
      </c>
      <c r="I16195" s="4"/>
      <c r="J16195" s="4" t="s">
        <v>72181</v>
      </c>
      <c r="L16195" s="4" t="s">
        <v>59368</v>
      </c>
      <c r="M16195" s="4" t="s">
        <v>90</v>
      </c>
      <c r="N16195" s="4">
        <v>208001</v>
      </c>
      <c r="O16195" s="4"/>
      <c r="P16195" s="4">
        <v>8049674028</v>
      </c>
      <c r="Q16195" s="31"/>
      <c r="R16195" s="4"/>
      <c r="S16195" s="13" t="s">
        <v>217790</v>
      </c>
      <c r="T16195" s="13"/>
      <c r="U16195" s="13"/>
      <c r="V16195" s="13"/>
      <c r="W16195" s="13"/>
    </row>
    <row r="16196" spans="1:23" x14ac:dyDescent="0.25">
      <c r="A16196" s="4" t="s">
        <v>72721</v>
      </c>
      <c r="B16196" s="4" t="s">
        <v>247</v>
      </c>
      <c r="C16196" s="4" t="s">
        <v>8964</v>
      </c>
      <c r="D16196" s="4" t="s">
        <v>4789</v>
      </c>
      <c r="E16196" s="4" t="s">
        <v>34</v>
      </c>
      <c r="F16196" s="4">
        <v>9935844580</v>
      </c>
      <c r="G16196" s="4">
        <v>9336114172</v>
      </c>
      <c r="H16196" s="4" t="s">
        <v>72720</v>
      </c>
      <c r="I16196" s="4"/>
      <c r="J16196" s="4" t="s">
        <v>72722</v>
      </c>
      <c r="L16196" s="4" t="s">
        <v>59368</v>
      </c>
      <c r="M16196" s="4" t="s">
        <v>90</v>
      </c>
      <c r="N16196" s="4">
        <v>208001</v>
      </c>
      <c r="O16196" s="4"/>
      <c r="P16196" s="4">
        <v>8042984002</v>
      </c>
      <c r="Q16196" s="31" t="s">
        <v>72718</v>
      </c>
      <c r="R16196" s="4"/>
      <c r="S16196" s="13" t="s">
        <v>72719</v>
      </c>
      <c r="T16196" s="13"/>
      <c r="U16196" s="13"/>
      <c r="V16196" s="13"/>
      <c r="W16196" s="13"/>
    </row>
    <row r="16197" spans="1:23" ht="30" x14ac:dyDescent="0.25">
      <c r="A16197" s="4" t="s">
        <v>72876</v>
      </c>
      <c r="B16197" s="4" t="s">
        <v>247</v>
      </c>
      <c r="C16197" s="4" t="s">
        <v>72874</v>
      </c>
      <c r="D16197" s="4" t="s">
        <v>8473</v>
      </c>
      <c r="E16197" s="4" t="s">
        <v>355</v>
      </c>
      <c r="F16197" s="4">
        <v>9081234567</v>
      </c>
      <c r="G16197" s="4">
        <v>7318211112</v>
      </c>
      <c r="H16197" s="4" t="s">
        <v>72875</v>
      </c>
      <c r="I16197" s="4"/>
      <c r="J16197" s="4" t="s">
        <v>72877</v>
      </c>
      <c r="L16197" s="4" t="s">
        <v>248</v>
      </c>
      <c r="M16197" s="4" t="s">
        <v>90</v>
      </c>
      <c r="N16197" s="4">
        <v>208001</v>
      </c>
      <c r="O16197" s="4"/>
      <c r="P16197" s="4">
        <v>8071679759</v>
      </c>
      <c r="Q16197" s="31" t="s">
        <v>217791</v>
      </c>
      <c r="R16197" s="4"/>
      <c r="S16197" s="13" t="s">
        <v>217792</v>
      </c>
      <c r="T16197" s="13"/>
      <c r="U16197" s="13"/>
      <c r="V16197" s="13"/>
      <c r="W16197" s="13"/>
    </row>
    <row r="16198" spans="1:23" ht="45" x14ac:dyDescent="0.25">
      <c r="A16198" s="4" t="s">
        <v>73499</v>
      </c>
      <c r="B16198" s="4" t="s">
        <v>247</v>
      </c>
      <c r="C16198" s="4" t="s">
        <v>3453</v>
      </c>
      <c r="D16198" s="4" t="s">
        <v>73497</v>
      </c>
      <c r="E16198" s="4" t="s">
        <v>34</v>
      </c>
      <c r="F16198" s="4">
        <v>9599373632</v>
      </c>
      <c r="G16198" s="4">
        <v>9956671341</v>
      </c>
      <c r="H16198" s="4" t="s">
        <v>73498</v>
      </c>
      <c r="I16198" s="4"/>
      <c r="J16198" s="4" t="s">
        <v>73500</v>
      </c>
      <c r="L16198" s="4" t="s">
        <v>73501</v>
      </c>
      <c r="M16198" s="4" t="s">
        <v>90</v>
      </c>
      <c r="N16198" s="4">
        <v>209101</v>
      </c>
      <c r="O16198" s="4"/>
      <c r="P16198" s="4">
        <v>8048612649</v>
      </c>
      <c r="Q16198" s="31" t="s">
        <v>208335</v>
      </c>
      <c r="R16198" s="4"/>
      <c r="S16198" s="13" t="s">
        <v>217793</v>
      </c>
      <c r="T16198" s="13"/>
      <c r="U16198" s="13"/>
      <c r="V16198" s="13"/>
      <c r="W16198" s="13"/>
    </row>
    <row r="16199" spans="1:23" ht="45" x14ac:dyDescent="0.25">
      <c r="A16199" s="4" t="s">
        <v>73927</v>
      </c>
      <c r="B16199" s="4" t="s">
        <v>247</v>
      </c>
      <c r="C16199" s="4" t="s">
        <v>73925</v>
      </c>
      <c r="D16199" s="4"/>
      <c r="E16199" s="4" t="s">
        <v>27</v>
      </c>
      <c r="F16199" s="4">
        <v>9236185802</v>
      </c>
      <c r="G16199" s="4">
        <v>9044132496</v>
      </c>
      <c r="H16199" s="4" t="s">
        <v>73926</v>
      </c>
      <c r="I16199" s="4"/>
      <c r="J16199" s="4" t="s">
        <v>73928</v>
      </c>
      <c r="L16199" s="4" t="s">
        <v>1983</v>
      </c>
      <c r="M16199" s="4" t="s">
        <v>90</v>
      </c>
      <c r="N16199" s="4">
        <v>208011</v>
      </c>
      <c r="O16199" s="4"/>
      <c r="P16199" s="4">
        <v>8048027330</v>
      </c>
      <c r="Q16199" s="31" t="s">
        <v>205131</v>
      </c>
      <c r="R16199" s="4"/>
      <c r="S16199" s="13" t="s">
        <v>217794</v>
      </c>
      <c r="T16199" s="13"/>
      <c r="U16199" s="13"/>
      <c r="V16199" s="13"/>
      <c r="W16199" s="13"/>
    </row>
    <row r="16200" spans="1:23" ht="45" x14ac:dyDescent="0.25">
      <c r="A16200" s="4" t="s">
        <v>74158</v>
      </c>
      <c r="B16200" s="4" t="s">
        <v>247</v>
      </c>
      <c r="C16200" s="4" t="s">
        <v>74155</v>
      </c>
      <c r="D16200" s="4" t="s">
        <v>2926</v>
      </c>
      <c r="E16200" s="4" t="s">
        <v>27</v>
      </c>
      <c r="F16200" s="4">
        <v>9935553430</v>
      </c>
      <c r="G16200" s="4"/>
      <c r="H16200" s="4" t="s">
        <v>74156</v>
      </c>
      <c r="I16200" s="4" t="s">
        <v>74157</v>
      </c>
      <c r="J16200" s="4" t="s">
        <v>74159</v>
      </c>
      <c r="L16200" s="4" t="s">
        <v>74160</v>
      </c>
      <c r="M16200" s="4" t="s">
        <v>90</v>
      </c>
      <c r="N16200" s="4">
        <v>208010</v>
      </c>
      <c r="O16200" s="4"/>
      <c r="P16200" s="4">
        <v>8046084005</v>
      </c>
      <c r="Q16200" s="31" t="s">
        <v>205132</v>
      </c>
      <c r="R16200" s="4"/>
      <c r="S16200" s="13" t="s">
        <v>201247</v>
      </c>
      <c r="T16200" s="13"/>
      <c r="U16200" s="13"/>
      <c r="V16200" s="13"/>
      <c r="W16200" s="13"/>
    </row>
    <row r="16201" spans="1:23" ht="30" x14ac:dyDescent="0.25">
      <c r="A16201" s="4" t="s">
        <v>74363</v>
      </c>
      <c r="B16201" s="4" t="s">
        <v>247</v>
      </c>
      <c r="C16201" s="4" t="s">
        <v>867</v>
      </c>
      <c r="D16201" s="4" t="s">
        <v>1252</v>
      </c>
      <c r="E16201" s="4" t="s">
        <v>74</v>
      </c>
      <c r="F16201" s="4">
        <v>9161760175</v>
      </c>
      <c r="G16201" s="4">
        <v>8853661007</v>
      </c>
      <c r="H16201" s="4" t="s">
        <v>74362</v>
      </c>
      <c r="I16201" s="4"/>
      <c r="J16201" s="4" t="s">
        <v>74364</v>
      </c>
      <c r="L16201" s="4"/>
      <c r="M16201" s="4" t="s">
        <v>90</v>
      </c>
      <c r="N16201" s="4">
        <v>208001</v>
      </c>
      <c r="O16201" s="4" t="s">
        <v>74365</v>
      </c>
      <c r="P16201" s="4">
        <v>8048602391</v>
      </c>
      <c r="Q16201" s="31" t="s">
        <v>74361</v>
      </c>
      <c r="R16201" s="4"/>
      <c r="S16201" s="13" t="s">
        <v>228639</v>
      </c>
      <c r="T16201" s="13"/>
      <c r="U16201" s="13"/>
      <c r="V16201" s="13"/>
      <c r="W16201" s="13"/>
    </row>
    <row r="16202" spans="1:23" ht="30" x14ac:dyDescent="0.25">
      <c r="A16202" s="4" t="s">
        <v>76262</v>
      </c>
      <c r="B16202" s="4" t="s">
        <v>247</v>
      </c>
      <c r="C16202" s="4" t="s">
        <v>3355</v>
      </c>
      <c r="D16202" s="4" t="s">
        <v>47431</v>
      </c>
      <c r="E16202" s="4" t="s">
        <v>76259</v>
      </c>
      <c r="F16202" s="4">
        <v>9919787555</v>
      </c>
      <c r="G16202" s="4">
        <v>9935046014</v>
      </c>
      <c r="H16202" s="4" t="s">
        <v>76260</v>
      </c>
      <c r="I16202" s="4" t="s">
        <v>76261</v>
      </c>
      <c r="J16202" s="4" t="s">
        <v>76263</v>
      </c>
      <c r="L16202" s="4" t="s">
        <v>48340</v>
      </c>
      <c r="M16202" s="4" t="s">
        <v>90</v>
      </c>
      <c r="N16202" s="4">
        <v>208002</v>
      </c>
      <c r="O16202" s="4" t="s">
        <v>76264</v>
      </c>
      <c r="P16202" s="4">
        <v>8071928155</v>
      </c>
      <c r="Q16202" s="31" t="s">
        <v>217795</v>
      </c>
      <c r="R16202" s="4"/>
      <c r="S16202" s="13" t="s">
        <v>217796</v>
      </c>
      <c r="T16202" s="13"/>
      <c r="U16202" s="13"/>
      <c r="V16202" s="13"/>
      <c r="W16202" s="13"/>
    </row>
    <row r="16203" spans="1:23" x14ac:dyDescent="0.25">
      <c r="A16203" s="4" t="s">
        <v>76546</v>
      </c>
      <c r="B16203" s="4" t="s">
        <v>247</v>
      </c>
      <c r="C16203" s="4" t="s">
        <v>43670</v>
      </c>
      <c r="D16203" s="4"/>
      <c r="E16203" s="4" t="s">
        <v>27</v>
      </c>
      <c r="F16203" s="4">
        <v>8090618262</v>
      </c>
      <c r="G16203" s="4"/>
      <c r="H16203" s="4" t="s">
        <v>76545</v>
      </c>
      <c r="I16203" s="4"/>
      <c r="J16203" s="4" t="s">
        <v>76547</v>
      </c>
      <c r="L16203" s="4" t="s">
        <v>3714</v>
      </c>
      <c r="M16203" s="4" t="s">
        <v>90</v>
      </c>
      <c r="N16203" s="4">
        <v>208010</v>
      </c>
      <c r="O16203" s="4" t="s">
        <v>76548</v>
      </c>
      <c r="P16203" s="4">
        <v>8048413125</v>
      </c>
      <c r="Q16203" s="31"/>
      <c r="R16203" s="4"/>
      <c r="S16203" s="13" t="s">
        <v>76544</v>
      </c>
      <c r="T16203" s="13"/>
      <c r="U16203" s="13"/>
      <c r="V16203" s="13"/>
      <c r="W16203" s="13"/>
    </row>
    <row r="16204" spans="1:23" ht="45" x14ac:dyDescent="0.25">
      <c r="A16204" s="4" t="s">
        <v>76610</v>
      </c>
      <c r="B16204" s="4" t="s">
        <v>247</v>
      </c>
      <c r="C16204" s="4" t="s">
        <v>1010</v>
      </c>
      <c r="D16204" s="4" t="s">
        <v>696</v>
      </c>
      <c r="E16204" s="4" t="s">
        <v>1487</v>
      </c>
      <c r="F16204" s="4">
        <v>9956787777</v>
      </c>
      <c r="G16204" s="4">
        <v>8948410777</v>
      </c>
      <c r="H16204" s="4" t="s">
        <v>76609</v>
      </c>
      <c r="I16204" s="4"/>
      <c r="J16204" s="4" t="s">
        <v>76611</v>
      </c>
      <c r="L16204" s="4" t="s">
        <v>36509</v>
      </c>
      <c r="M16204" s="4" t="s">
        <v>90</v>
      </c>
      <c r="N16204" s="4">
        <v>208001</v>
      </c>
      <c r="O16204" s="4"/>
      <c r="P16204" s="4">
        <v>8071590175</v>
      </c>
      <c r="Q16204" s="31" t="s">
        <v>217797</v>
      </c>
      <c r="R16204" s="4"/>
      <c r="S16204" s="13" t="s">
        <v>217798</v>
      </c>
      <c r="T16204" s="13"/>
      <c r="U16204" s="13"/>
      <c r="V16204" s="13"/>
      <c r="W16204" s="13"/>
    </row>
    <row r="16205" spans="1:23" x14ac:dyDescent="0.25">
      <c r="A16205" s="4" t="s">
        <v>76865</v>
      </c>
      <c r="B16205" s="4" t="s">
        <v>247</v>
      </c>
      <c r="C16205" s="4" t="s">
        <v>9201</v>
      </c>
      <c r="D16205" s="4" t="s">
        <v>1918</v>
      </c>
      <c r="E16205" s="4" t="s">
        <v>27</v>
      </c>
      <c r="F16205" s="4">
        <v>9935422476</v>
      </c>
      <c r="G16205" s="4">
        <v>9935953566</v>
      </c>
      <c r="H16205" s="4" t="s">
        <v>76864</v>
      </c>
      <c r="I16205" s="4"/>
      <c r="J16205" s="4" t="s">
        <v>76866</v>
      </c>
      <c r="L16205" s="4" t="s">
        <v>893</v>
      </c>
      <c r="M16205" s="4" t="s">
        <v>90</v>
      </c>
      <c r="N16205" s="4">
        <v>208005</v>
      </c>
      <c r="O16205" s="4"/>
      <c r="P16205" s="4">
        <v>8048575532</v>
      </c>
      <c r="Q16205" s="31" t="s">
        <v>205133</v>
      </c>
      <c r="R16205" s="4"/>
      <c r="S16205" s="13" t="s">
        <v>76863</v>
      </c>
      <c r="T16205" s="13"/>
      <c r="U16205" s="13"/>
      <c r="V16205" s="13"/>
      <c r="W16205" s="13"/>
    </row>
    <row r="16206" spans="1:23" ht="30" x14ac:dyDescent="0.25">
      <c r="A16206" s="4" t="s">
        <v>76954</v>
      </c>
      <c r="B16206" s="4" t="s">
        <v>247</v>
      </c>
      <c r="C16206" s="4" t="s">
        <v>5802</v>
      </c>
      <c r="D16206" s="4" t="s">
        <v>242</v>
      </c>
      <c r="E16206" s="4"/>
      <c r="F16206" s="4">
        <v>8197199243</v>
      </c>
      <c r="G16206" s="4">
        <v>7238056660</v>
      </c>
      <c r="H16206" s="4" t="s">
        <v>76953</v>
      </c>
      <c r="I16206" s="4"/>
      <c r="J16206" s="4" t="s">
        <v>76955</v>
      </c>
      <c r="L16206" s="4" t="s">
        <v>59368</v>
      </c>
      <c r="M16206" s="4" t="s">
        <v>90</v>
      </c>
      <c r="N16206" s="4">
        <v>208001</v>
      </c>
      <c r="O16206" s="4"/>
      <c r="P16206" s="4">
        <v>8071747873</v>
      </c>
      <c r="Q16206" s="31" t="s">
        <v>76952</v>
      </c>
      <c r="R16206" s="4"/>
      <c r="S16206" s="13" t="s">
        <v>201248</v>
      </c>
      <c r="T16206" s="13"/>
      <c r="U16206" s="13"/>
      <c r="V16206" s="13"/>
      <c r="W16206" s="13"/>
    </row>
    <row r="16207" spans="1:23" x14ac:dyDescent="0.25">
      <c r="A16207" s="4" t="s">
        <v>77114</v>
      </c>
      <c r="B16207" s="4" t="s">
        <v>247</v>
      </c>
      <c r="C16207" s="4" t="s">
        <v>13402</v>
      </c>
      <c r="D16207" s="4" t="s">
        <v>6916</v>
      </c>
      <c r="E16207" s="4" t="s">
        <v>34</v>
      </c>
      <c r="F16207" s="4">
        <v>9839290876</v>
      </c>
      <c r="G16207" s="4">
        <v>9839057506</v>
      </c>
      <c r="H16207" s="4" t="s">
        <v>77112</v>
      </c>
      <c r="I16207" s="4" t="s">
        <v>77113</v>
      </c>
      <c r="J16207" s="4" t="s">
        <v>77115</v>
      </c>
      <c r="L16207" s="4" t="s">
        <v>29481</v>
      </c>
      <c r="M16207" s="4" t="s">
        <v>90</v>
      </c>
      <c r="N16207" s="4">
        <v>208001</v>
      </c>
      <c r="O16207" s="4"/>
      <c r="P16207" s="4">
        <v>8048107045</v>
      </c>
      <c r="Q16207" s="31"/>
      <c r="R16207" s="4"/>
      <c r="S16207" s="13" t="s">
        <v>201249</v>
      </c>
      <c r="T16207" s="13"/>
      <c r="U16207" s="13"/>
      <c r="V16207" s="13"/>
      <c r="W16207" s="13"/>
    </row>
    <row r="16208" spans="1:23" x14ac:dyDescent="0.25">
      <c r="A16208" s="4" t="s">
        <v>60254</v>
      </c>
      <c r="B16208" s="4" t="s">
        <v>247</v>
      </c>
      <c r="C16208" s="4" t="s">
        <v>1522</v>
      </c>
      <c r="D16208" s="4" t="s">
        <v>78187</v>
      </c>
      <c r="E16208" s="4" t="s">
        <v>45131</v>
      </c>
      <c r="F16208" s="4">
        <v>9935956565</v>
      </c>
      <c r="G16208" s="4"/>
      <c r="H16208" s="4" t="s">
        <v>78188</v>
      </c>
      <c r="I16208" s="4"/>
      <c r="J16208" s="4" t="s">
        <v>78189</v>
      </c>
      <c r="L16208" s="4" t="s">
        <v>78190</v>
      </c>
      <c r="M16208" s="4" t="s">
        <v>90</v>
      </c>
      <c r="N16208" s="4">
        <v>208002</v>
      </c>
      <c r="O16208" s="4" t="s">
        <v>7335</v>
      </c>
      <c r="P16208" s="4">
        <v>8079462104</v>
      </c>
      <c r="Q16208" s="31"/>
      <c r="R16208" s="4"/>
      <c r="S16208" s="13" t="s">
        <v>201250</v>
      </c>
      <c r="T16208" s="13"/>
      <c r="U16208" s="13"/>
      <c r="V16208" s="13"/>
      <c r="W16208" s="13"/>
    </row>
    <row r="16209" spans="1:23" ht="30" x14ac:dyDescent="0.25">
      <c r="A16209" s="4" t="s">
        <v>78229</v>
      </c>
      <c r="B16209" s="4" t="s">
        <v>247</v>
      </c>
      <c r="C16209" s="4" t="s">
        <v>78226</v>
      </c>
      <c r="D16209" s="4"/>
      <c r="E16209" s="4" t="s">
        <v>34</v>
      </c>
      <c r="F16209" s="4">
        <v>9454476907</v>
      </c>
      <c r="G16209" s="4">
        <v>7905709112</v>
      </c>
      <c r="H16209" s="4" t="s">
        <v>78227</v>
      </c>
      <c r="I16209" s="4" t="s">
        <v>78228</v>
      </c>
      <c r="J16209" s="4" t="s">
        <v>78230</v>
      </c>
      <c r="L16209" s="4"/>
      <c r="M16209" s="4" t="s">
        <v>90</v>
      </c>
      <c r="N16209" s="4">
        <v>208013</v>
      </c>
      <c r="O16209" s="4"/>
      <c r="P16209" s="4">
        <v>8071865941</v>
      </c>
      <c r="Q16209" s="31" t="s">
        <v>217799</v>
      </c>
      <c r="R16209" s="4"/>
      <c r="S16209" s="13" t="s">
        <v>217800</v>
      </c>
      <c r="T16209" s="13"/>
      <c r="U16209" s="13"/>
      <c r="V16209" s="13"/>
      <c r="W16209" s="13"/>
    </row>
    <row r="16210" spans="1:23" ht="45" x14ac:dyDescent="0.25">
      <c r="A16210" s="4" t="s">
        <v>67087</v>
      </c>
      <c r="B16210" s="4" t="s">
        <v>247</v>
      </c>
      <c r="C16210" s="4" t="s">
        <v>3165</v>
      </c>
      <c r="D16210" s="4" t="s">
        <v>21975</v>
      </c>
      <c r="E16210" s="4" t="s">
        <v>34</v>
      </c>
      <c r="F16210" s="4">
        <v>9336330304</v>
      </c>
      <c r="G16210" s="4"/>
      <c r="H16210" s="4" t="s">
        <v>78343</v>
      </c>
      <c r="I16210" s="4" t="s">
        <v>78344</v>
      </c>
      <c r="J16210" s="4" t="s">
        <v>78345</v>
      </c>
      <c r="L16210" s="4" t="s">
        <v>24625</v>
      </c>
      <c r="M16210" s="4" t="s">
        <v>90</v>
      </c>
      <c r="N16210" s="4">
        <v>413501</v>
      </c>
      <c r="O16210" s="4"/>
      <c r="P16210" s="4">
        <v>8071926081</v>
      </c>
      <c r="Q16210" s="31" t="s">
        <v>208336</v>
      </c>
      <c r="R16210" s="4"/>
      <c r="S16210" s="13" t="s">
        <v>195492</v>
      </c>
      <c r="T16210" s="13"/>
      <c r="U16210" s="13"/>
      <c r="V16210" s="13"/>
      <c r="W16210" s="13"/>
    </row>
    <row r="16211" spans="1:23" ht="30" x14ac:dyDescent="0.25">
      <c r="A16211" s="4" t="s">
        <v>79719</v>
      </c>
      <c r="B16211" s="4" t="s">
        <v>247</v>
      </c>
      <c r="C16211" s="4" t="s">
        <v>12561</v>
      </c>
      <c r="D16211" s="4" t="s">
        <v>54</v>
      </c>
      <c r="E16211" s="4" t="s">
        <v>235</v>
      </c>
      <c r="F16211" s="4">
        <v>8840292337</v>
      </c>
      <c r="G16211" s="4"/>
      <c r="H16211" s="4" t="s">
        <v>79718</v>
      </c>
      <c r="I16211" s="4"/>
      <c r="J16211" s="4" t="s">
        <v>79720</v>
      </c>
      <c r="L16211" s="4" t="s">
        <v>3714</v>
      </c>
      <c r="M16211" s="4" t="s">
        <v>90</v>
      </c>
      <c r="N16211" s="4">
        <v>208010</v>
      </c>
      <c r="O16211" s="4"/>
      <c r="P16211" s="4">
        <v>8071603008</v>
      </c>
      <c r="Q16211" s="31" t="s">
        <v>79717</v>
      </c>
      <c r="R16211" s="4"/>
      <c r="S16211" s="13" t="s">
        <v>217801</v>
      </c>
      <c r="T16211" s="13"/>
      <c r="U16211" s="13"/>
      <c r="V16211" s="13"/>
      <c r="W16211" s="13"/>
    </row>
    <row r="16212" spans="1:23" ht="45" x14ac:dyDescent="0.25">
      <c r="A16212" s="4" t="s">
        <v>80940</v>
      </c>
      <c r="B16212" s="4" t="s">
        <v>247</v>
      </c>
      <c r="C16212" s="4" t="s">
        <v>867</v>
      </c>
      <c r="D16212" s="4" t="s">
        <v>6916</v>
      </c>
      <c r="E16212" s="4" t="s">
        <v>3792</v>
      </c>
      <c r="F16212" s="4">
        <v>8090222252</v>
      </c>
      <c r="G16212" s="4">
        <v>9839222262</v>
      </c>
      <c r="H16212" s="4" t="s">
        <v>80938</v>
      </c>
      <c r="I16212" s="4" t="s">
        <v>80939</v>
      </c>
      <c r="J16212" s="4" t="s">
        <v>80941</v>
      </c>
      <c r="L16212" s="4" t="s">
        <v>3714</v>
      </c>
      <c r="M16212" s="4" t="s">
        <v>90</v>
      </c>
      <c r="N16212" s="4">
        <v>208010</v>
      </c>
      <c r="O16212" s="4" t="s">
        <v>80942</v>
      </c>
      <c r="P16212" s="4">
        <v>8045387819</v>
      </c>
      <c r="Q16212" s="31" t="s">
        <v>80937</v>
      </c>
      <c r="R16212" s="4"/>
      <c r="S16212" s="13" t="s">
        <v>201251</v>
      </c>
      <c r="T16212" s="13"/>
      <c r="U16212" s="13"/>
      <c r="V16212" s="13"/>
      <c r="W16212" s="13"/>
    </row>
    <row r="16213" spans="1:23" x14ac:dyDescent="0.25">
      <c r="A16213" s="4" t="s">
        <v>81605</v>
      </c>
      <c r="B16213" s="4" t="s">
        <v>247</v>
      </c>
      <c r="C16213" s="4" t="s">
        <v>1635</v>
      </c>
      <c r="D16213" s="4" t="s">
        <v>63713</v>
      </c>
      <c r="E16213" s="4" t="s">
        <v>74</v>
      </c>
      <c r="F16213" s="4">
        <v>9307444411</v>
      </c>
      <c r="G16213" s="4">
        <v>9628777701</v>
      </c>
      <c r="H16213" s="4" t="s">
        <v>81604</v>
      </c>
      <c r="I16213" s="4"/>
      <c r="J16213" s="4" t="s">
        <v>81606</v>
      </c>
      <c r="L16213" s="4" t="s">
        <v>81607</v>
      </c>
      <c r="M16213" s="4" t="s">
        <v>90</v>
      </c>
      <c r="N16213" s="4">
        <v>208010</v>
      </c>
      <c r="O16213" s="4"/>
      <c r="P16213" s="4">
        <v>8071814618</v>
      </c>
      <c r="Q16213" s="31" t="s">
        <v>81603</v>
      </c>
      <c r="R16213" s="4"/>
      <c r="S16213" s="13" t="s">
        <v>228640</v>
      </c>
      <c r="T16213" s="13"/>
      <c r="U16213" s="13"/>
      <c r="V16213" s="13"/>
      <c r="W16213" s="13"/>
    </row>
    <row r="16214" spans="1:23" ht="30" x14ac:dyDescent="0.25">
      <c r="A16214" s="4" t="s">
        <v>81764</v>
      </c>
      <c r="B16214" s="4" t="s">
        <v>247</v>
      </c>
      <c r="C16214" s="4" t="s">
        <v>7190</v>
      </c>
      <c r="D16214" s="4" t="s">
        <v>744</v>
      </c>
      <c r="E16214" s="4" t="s">
        <v>34</v>
      </c>
      <c r="F16214" s="4">
        <v>9696486211</v>
      </c>
      <c r="G16214" s="4">
        <v>7499550980</v>
      </c>
      <c r="H16214" s="4" t="s">
        <v>81762</v>
      </c>
      <c r="I16214" s="4" t="s">
        <v>81763</v>
      </c>
      <c r="J16214" s="4" t="s">
        <v>81765</v>
      </c>
      <c r="L16214" s="4" t="s">
        <v>3714</v>
      </c>
      <c r="M16214" s="4" t="s">
        <v>90</v>
      </c>
      <c r="N16214" s="4">
        <v>208010</v>
      </c>
      <c r="O16214" s="4"/>
      <c r="P16214" s="4">
        <v>8046035951</v>
      </c>
      <c r="Q16214" s="31" t="s">
        <v>217802</v>
      </c>
      <c r="R16214" s="4"/>
      <c r="S16214" s="13" t="s">
        <v>195493</v>
      </c>
      <c r="T16214" s="13"/>
      <c r="U16214" s="13"/>
      <c r="V16214" s="13"/>
      <c r="W16214" s="13"/>
    </row>
    <row r="16215" spans="1:23" ht="45" x14ac:dyDescent="0.25">
      <c r="A16215" s="4" t="s">
        <v>82208</v>
      </c>
      <c r="B16215" s="4" t="s">
        <v>247</v>
      </c>
      <c r="C16215" s="4" t="s">
        <v>241</v>
      </c>
      <c r="D16215" s="4" t="s">
        <v>2202</v>
      </c>
      <c r="E16215" s="4" t="s">
        <v>34</v>
      </c>
      <c r="F16215" s="4">
        <v>9936486093</v>
      </c>
      <c r="G16215" s="4">
        <v>9450143254</v>
      </c>
      <c r="H16215" s="4" t="s">
        <v>82207</v>
      </c>
      <c r="I16215" s="4"/>
      <c r="J16215" s="4" t="s">
        <v>82209</v>
      </c>
      <c r="L16215" s="4" t="s">
        <v>82210</v>
      </c>
      <c r="M16215" s="4" t="s">
        <v>90</v>
      </c>
      <c r="N16215" s="4">
        <v>208021</v>
      </c>
      <c r="O16215" s="4"/>
      <c r="P16215" s="4">
        <v>8071742120</v>
      </c>
      <c r="Q16215" s="31" t="s">
        <v>82206</v>
      </c>
      <c r="R16215" s="4"/>
      <c r="S16215" s="13" t="s">
        <v>201252</v>
      </c>
      <c r="T16215" s="13"/>
      <c r="U16215" s="13"/>
      <c r="V16215" s="13"/>
      <c r="W16215" s="13"/>
    </row>
    <row r="16216" spans="1:23" ht="30" x14ac:dyDescent="0.25">
      <c r="A16216" s="4" t="s">
        <v>82347</v>
      </c>
      <c r="B16216" s="4" t="s">
        <v>247</v>
      </c>
      <c r="C16216" s="4" t="s">
        <v>82345</v>
      </c>
      <c r="D16216" s="4" t="s">
        <v>604</v>
      </c>
      <c r="E16216" s="4" t="s">
        <v>34</v>
      </c>
      <c r="F16216" s="4">
        <v>9935046828</v>
      </c>
      <c r="G16216" s="4">
        <v>8707436343</v>
      </c>
      <c r="H16216" s="4" t="s">
        <v>82346</v>
      </c>
      <c r="I16216" s="4"/>
      <c r="J16216" s="4" t="s">
        <v>82348</v>
      </c>
      <c r="L16216" s="4"/>
      <c r="M16216" s="4" t="s">
        <v>90</v>
      </c>
      <c r="N16216" s="4">
        <v>208010</v>
      </c>
      <c r="O16216" s="4"/>
      <c r="P16216" s="4">
        <v>8048708280</v>
      </c>
      <c r="Q16216" s="31" t="s">
        <v>217803</v>
      </c>
      <c r="R16216" s="4"/>
      <c r="S16216" s="13" t="s">
        <v>217804</v>
      </c>
      <c r="T16216" s="13"/>
      <c r="U16216" s="13"/>
      <c r="V16216" s="13"/>
      <c r="W16216" s="13"/>
    </row>
    <row r="16217" spans="1:23" x14ac:dyDescent="0.25">
      <c r="A16217" s="4" t="s">
        <v>84085</v>
      </c>
      <c r="B16217" s="4" t="s">
        <v>247</v>
      </c>
      <c r="C16217" s="4" t="s">
        <v>21408</v>
      </c>
      <c r="D16217" s="4" t="s">
        <v>54</v>
      </c>
      <c r="E16217" s="4" t="s">
        <v>27</v>
      </c>
      <c r="F16217" s="4">
        <v>9889460186</v>
      </c>
      <c r="G16217" s="4">
        <v>9696902286</v>
      </c>
      <c r="H16217" s="4" t="s">
        <v>84083</v>
      </c>
      <c r="I16217" s="4" t="s">
        <v>84084</v>
      </c>
      <c r="J16217" s="4" t="s">
        <v>84086</v>
      </c>
      <c r="L16217" s="4" t="s">
        <v>68033</v>
      </c>
      <c r="M16217" s="4" t="s">
        <v>90</v>
      </c>
      <c r="N16217" s="4">
        <v>208010</v>
      </c>
      <c r="O16217" s="4"/>
      <c r="P16217" s="4">
        <v>8046064666</v>
      </c>
      <c r="Q16217" s="31"/>
      <c r="R16217" s="4"/>
      <c r="S16217" s="13" t="s">
        <v>228641</v>
      </c>
      <c r="T16217" s="13"/>
      <c r="U16217" s="13"/>
      <c r="V16217" s="13"/>
      <c r="W16217" s="13"/>
    </row>
    <row r="16218" spans="1:23" x14ac:dyDescent="0.25">
      <c r="A16218" s="4" t="s">
        <v>84620</v>
      </c>
      <c r="B16218" s="4" t="s">
        <v>247</v>
      </c>
      <c r="C16218" s="4" t="s">
        <v>84618</v>
      </c>
      <c r="D16218" s="4" t="s">
        <v>744</v>
      </c>
      <c r="E16218" s="4"/>
      <c r="F16218" s="4">
        <v>9839704070</v>
      </c>
      <c r="G16218" s="4"/>
      <c r="H16218" s="4" t="s">
        <v>84619</v>
      </c>
      <c r="I16218" s="4"/>
      <c r="J16218" s="4" t="s">
        <v>84621</v>
      </c>
      <c r="L16218" s="4" t="s">
        <v>3714</v>
      </c>
      <c r="M16218" s="4" t="s">
        <v>90</v>
      </c>
      <c r="N16218" s="4">
        <v>208001</v>
      </c>
      <c r="O16218" s="4"/>
      <c r="P16218" s="4">
        <v>8042909775</v>
      </c>
      <c r="Q16218" s="31"/>
      <c r="R16218" s="4"/>
      <c r="S16218" s="13" t="s">
        <v>201253</v>
      </c>
      <c r="T16218" s="13"/>
      <c r="U16218" s="13"/>
      <c r="V16218" s="13"/>
      <c r="W16218" s="13"/>
    </row>
    <row r="16219" spans="1:23" x14ac:dyDescent="0.25">
      <c r="A16219" s="4" t="s">
        <v>85603</v>
      </c>
      <c r="B16219" s="4" t="s">
        <v>247</v>
      </c>
      <c r="C16219" s="4" t="s">
        <v>85600</v>
      </c>
      <c r="D16219" s="4" t="s">
        <v>11367</v>
      </c>
      <c r="E16219" s="4" t="s">
        <v>27</v>
      </c>
      <c r="F16219" s="4">
        <v>8960134450</v>
      </c>
      <c r="G16219" s="4">
        <v>9956065445</v>
      </c>
      <c r="H16219" s="4" t="s">
        <v>85601</v>
      </c>
      <c r="I16219" s="4" t="s">
        <v>85602</v>
      </c>
      <c r="J16219" s="4" t="s">
        <v>85604</v>
      </c>
      <c r="L16219" s="4" t="s">
        <v>56863</v>
      </c>
      <c r="M16219" s="4" t="s">
        <v>90</v>
      </c>
      <c r="N16219" s="4">
        <v>208010</v>
      </c>
      <c r="O16219" s="4" t="s">
        <v>85605</v>
      </c>
      <c r="P16219" s="4">
        <v>8043255916</v>
      </c>
      <c r="Q16219" s="31"/>
      <c r="R16219" s="4"/>
      <c r="S16219" s="13" t="s">
        <v>85599</v>
      </c>
      <c r="T16219" s="13"/>
      <c r="U16219" s="13"/>
      <c r="V16219" s="13"/>
      <c r="W16219" s="13"/>
    </row>
    <row r="16220" spans="1:23" ht="45" x14ac:dyDescent="0.25">
      <c r="A16220" s="4" t="s">
        <v>85953</v>
      </c>
      <c r="B16220" s="4" t="s">
        <v>247</v>
      </c>
      <c r="C16220" s="4" t="s">
        <v>35453</v>
      </c>
      <c r="D16220" s="4" t="s">
        <v>85950</v>
      </c>
      <c r="E16220" s="4" t="s">
        <v>34</v>
      </c>
      <c r="F16220" s="4">
        <v>7668479740</v>
      </c>
      <c r="G16220" s="4">
        <v>7668099621</v>
      </c>
      <c r="H16220" s="4" t="s">
        <v>85951</v>
      </c>
      <c r="I16220" s="4" t="s">
        <v>85952</v>
      </c>
      <c r="J16220" s="4" t="s">
        <v>85954</v>
      </c>
      <c r="L16220" s="4" t="s">
        <v>43248</v>
      </c>
      <c r="M16220" s="4" t="s">
        <v>90</v>
      </c>
      <c r="N16220" s="4">
        <v>208010</v>
      </c>
      <c r="O16220" s="4"/>
      <c r="P16220" s="4">
        <v>8045138836</v>
      </c>
      <c r="Q16220" s="31" t="s">
        <v>208337</v>
      </c>
      <c r="R16220" s="4"/>
      <c r="S16220" s="13" t="s">
        <v>195494</v>
      </c>
      <c r="T16220" s="13"/>
      <c r="U16220" s="13"/>
      <c r="V16220" s="13"/>
      <c r="W16220" s="13"/>
    </row>
    <row r="16221" spans="1:23" x14ac:dyDescent="0.25">
      <c r="A16221" s="4" t="s">
        <v>86157</v>
      </c>
      <c r="B16221" s="4" t="s">
        <v>247</v>
      </c>
      <c r="C16221" s="4" t="s">
        <v>141</v>
      </c>
      <c r="D16221" s="4" t="s">
        <v>13351</v>
      </c>
      <c r="E16221" s="4" t="s">
        <v>34</v>
      </c>
      <c r="F16221" s="4">
        <v>9935643389</v>
      </c>
      <c r="G16221" s="4"/>
      <c r="H16221" s="4" t="s">
        <v>86156</v>
      </c>
      <c r="I16221" s="4"/>
      <c r="J16221" s="4" t="s">
        <v>86158</v>
      </c>
      <c r="L16221" s="4" t="s">
        <v>86158</v>
      </c>
      <c r="M16221" s="4" t="s">
        <v>90</v>
      </c>
      <c r="N16221" s="4">
        <v>208002</v>
      </c>
      <c r="O16221" s="4"/>
      <c r="P16221" s="4">
        <v>8043256953</v>
      </c>
      <c r="Q16221" s="31" t="s">
        <v>86155</v>
      </c>
      <c r="R16221" s="4"/>
      <c r="S16221" s="13" t="s">
        <v>228642</v>
      </c>
      <c r="T16221" s="13"/>
      <c r="U16221" s="13"/>
      <c r="V16221" s="13"/>
      <c r="W16221" s="13"/>
    </row>
    <row r="16222" spans="1:23" ht="45" x14ac:dyDescent="0.25">
      <c r="A16222" s="4" t="s">
        <v>86419</v>
      </c>
      <c r="B16222" s="4" t="s">
        <v>247</v>
      </c>
      <c r="C16222" s="4" t="s">
        <v>9035</v>
      </c>
      <c r="D16222" s="4" t="s">
        <v>23693</v>
      </c>
      <c r="E16222" s="4" t="s">
        <v>34</v>
      </c>
      <c r="F16222" s="4">
        <v>8318400622</v>
      </c>
      <c r="G16222" s="4">
        <v>7505234980</v>
      </c>
      <c r="H16222" s="4" t="s">
        <v>86418</v>
      </c>
      <c r="I16222" s="4"/>
      <c r="J16222" s="4" t="s">
        <v>86420</v>
      </c>
      <c r="L16222" s="4" t="s">
        <v>630</v>
      </c>
      <c r="M16222" s="4" t="s">
        <v>90</v>
      </c>
      <c r="N16222" s="4">
        <v>208012</v>
      </c>
      <c r="O16222" s="4"/>
      <c r="P16222" s="4">
        <v>8048703355</v>
      </c>
      <c r="Q16222" s="31" t="s">
        <v>217805</v>
      </c>
      <c r="R16222" s="4"/>
      <c r="S16222" s="13" t="s">
        <v>217806</v>
      </c>
      <c r="T16222" s="13"/>
      <c r="U16222" s="13"/>
      <c r="V16222" s="13"/>
      <c r="W16222" s="13"/>
    </row>
    <row r="16223" spans="1:23" x14ac:dyDescent="0.25">
      <c r="A16223" s="4" t="s">
        <v>86447</v>
      </c>
      <c r="B16223" s="4" t="s">
        <v>247</v>
      </c>
      <c r="C16223" s="4" t="s">
        <v>1600</v>
      </c>
      <c r="D16223" s="4"/>
      <c r="E16223" s="4" t="s">
        <v>86445</v>
      </c>
      <c r="F16223" s="4">
        <v>8853600602</v>
      </c>
      <c r="G16223" s="4">
        <v>9935563931</v>
      </c>
      <c r="H16223" s="4" t="s">
        <v>86446</v>
      </c>
      <c r="I16223" s="4"/>
      <c r="J16223" s="4" t="s">
        <v>86448</v>
      </c>
      <c r="L16223" s="4" t="s">
        <v>86449</v>
      </c>
      <c r="M16223" s="4" t="s">
        <v>90</v>
      </c>
      <c r="N16223" s="4">
        <v>208001</v>
      </c>
      <c r="O16223" s="4"/>
      <c r="P16223" s="4">
        <v>8071742704</v>
      </c>
      <c r="Q16223" s="31"/>
      <c r="R16223" s="4"/>
      <c r="S16223" s="13" t="s">
        <v>201254</v>
      </c>
      <c r="T16223" s="13"/>
      <c r="U16223" s="13"/>
      <c r="V16223" s="13"/>
      <c r="W16223" s="13"/>
    </row>
    <row r="16224" spans="1:23" ht="30" x14ac:dyDescent="0.25">
      <c r="A16224" s="4" t="s">
        <v>86668</v>
      </c>
      <c r="B16224" s="4" t="s">
        <v>247</v>
      </c>
      <c r="C16224" s="4" t="s">
        <v>23903</v>
      </c>
      <c r="D16224" s="4" t="s">
        <v>86666</v>
      </c>
      <c r="E16224" s="4" t="s">
        <v>21636</v>
      </c>
      <c r="F16224" s="4">
        <v>7607260326</v>
      </c>
      <c r="G16224" s="4">
        <v>9793041650</v>
      </c>
      <c r="H16224" s="4" t="s">
        <v>86667</v>
      </c>
      <c r="I16224" s="4"/>
      <c r="J16224" s="4" t="s">
        <v>86669</v>
      </c>
      <c r="L16224" s="4" t="s">
        <v>3714</v>
      </c>
      <c r="M16224" s="4" t="s">
        <v>90</v>
      </c>
      <c r="N16224" s="4">
        <v>208010</v>
      </c>
      <c r="O16224" s="4"/>
      <c r="P16224" s="4">
        <v>8048427068</v>
      </c>
      <c r="Q16224" s="31" t="s">
        <v>86664</v>
      </c>
      <c r="R16224" s="4"/>
      <c r="S16224" s="13" t="s">
        <v>86665</v>
      </c>
      <c r="T16224" s="13"/>
      <c r="U16224" s="13"/>
      <c r="V16224" s="13"/>
      <c r="W16224" s="13"/>
    </row>
    <row r="16225" spans="1:23" x14ac:dyDescent="0.25">
      <c r="A16225" s="4" t="s">
        <v>86811</v>
      </c>
      <c r="B16225" s="4" t="s">
        <v>247</v>
      </c>
      <c r="C16225" s="4" t="s">
        <v>86809</v>
      </c>
      <c r="D16225" s="4" t="s">
        <v>744</v>
      </c>
      <c r="E16225" s="4" t="s">
        <v>34</v>
      </c>
      <c r="F16225" s="4">
        <v>8081605225</v>
      </c>
      <c r="G16225" s="4">
        <v>9451157746</v>
      </c>
      <c r="H16225" s="4" t="s">
        <v>86810</v>
      </c>
      <c r="I16225" s="4"/>
      <c r="J16225" s="4" t="s">
        <v>86812</v>
      </c>
      <c r="L16225" s="4" t="s">
        <v>86813</v>
      </c>
      <c r="M16225" s="4" t="s">
        <v>90</v>
      </c>
      <c r="N16225" s="4">
        <v>208001</v>
      </c>
      <c r="O16225" s="4"/>
      <c r="P16225" s="4">
        <v>8045139981</v>
      </c>
      <c r="Q16225" s="31"/>
      <c r="R16225" s="4"/>
      <c r="S16225" s="13" t="s">
        <v>228643</v>
      </c>
      <c r="T16225" s="13"/>
      <c r="U16225" s="13"/>
      <c r="V16225" s="13"/>
      <c r="W16225" s="13"/>
    </row>
    <row r="16226" spans="1:23" ht="30" x14ac:dyDescent="0.25">
      <c r="A16226" s="4" t="s">
        <v>87434</v>
      </c>
      <c r="B16226" s="4" t="s">
        <v>247</v>
      </c>
      <c r="C16226" s="4" t="s">
        <v>87431</v>
      </c>
      <c r="D16226" s="4" t="s">
        <v>87432</v>
      </c>
      <c r="E16226" s="4" t="s">
        <v>27</v>
      </c>
      <c r="F16226" s="4">
        <v>9598969636</v>
      </c>
      <c r="G16226" s="4">
        <v>7499293353</v>
      </c>
      <c r="H16226" s="4" t="s">
        <v>87433</v>
      </c>
      <c r="I16226" s="4"/>
      <c r="J16226" s="4" t="s">
        <v>87435</v>
      </c>
      <c r="L16226" s="4"/>
      <c r="M16226" s="4" t="s">
        <v>90</v>
      </c>
      <c r="N16226" s="4">
        <v>208001</v>
      </c>
      <c r="O16226" s="4"/>
      <c r="P16226" s="4">
        <v>8045387791</v>
      </c>
      <c r="Q16226" s="31" t="s">
        <v>208338</v>
      </c>
      <c r="R16226" s="4"/>
      <c r="S16226" s="13" t="s">
        <v>195495</v>
      </c>
      <c r="T16226" s="13"/>
      <c r="U16226" s="13"/>
      <c r="V16226" s="13"/>
      <c r="W16226" s="13"/>
    </row>
    <row r="16227" spans="1:23" ht="30" x14ac:dyDescent="0.25">
      <c r="A16227" s="4" t="s">
        <v>88134</v>
      </c>
      <c r="B16227" s="4" t="s">
        <v>247</v>
      </c>
      <c r="C16227" s="4" t="s">
        <v>7928</v>
      </c>
      <c r="D16227" s="4" t="s">
        <v>4947</v>
      </c>
      <c r="E16227" s="4" t="s">
        <v>65</v>
      </c>
      <c r="F16227" s="4">
        <v>7860767860</v>
      </c>
      <c r="G16227" s="4">
        <v>7860072421</v>
      </c>
      <c r="H16227" s="4" t="s">
        <v>88133</v>
      </c>
      <c r="I16227" s="4"/>
      <c r="J16227" s="4" t="s">
        <v>88135</v>
      </c>
      <c r="L16227" s="4" t="s">
        <v>3714</v>
      </c>
      <c r="M16227" s="4" t="s">
        <v>90</v>
      </c>
      <c r="N16227" s="4">
        <v>208010</v>
      </c>
      <c r="O16227" s="4"/>
      <c r="P16227" s="4">
        <v>8048725573</v>
      </c>
      <c r="Q16227" s="31" t="s">
        <v>208339</v>
      </c>
      <c r="R16227" s="4"/>
      <c r="S16227" s="13" t="s">
        <v>201255</v>
      </c>
      <c r="T16227" s="13"/>
      <c r="U16227" s="13"/>
      <c r="V16227" s="13"/>
      <c r="W16227" s="13"/>
    </row>
    <row r="16228" spans="1:23" ht="45" x14ac:dyDescent="0.25">
      <c r="A16228" s="4" t="s">
        <v>88791</v>
      </c>
      <c r="B16228" s="4" t="s">
        <v>247</v>
      </c>
      <c r="C16228" s="4" t="s">
        <v>867</v>
      </c>
      <c r="D16228" s="4" t="s">
        <v>88788</v>
      </c>
      <c r="E16228" s="4" t="s">
        <v>74</v>
      </c>
      <c r="F16228" s="4">
        <v>9839225286</v>
      </c>
      <c r="G16228" s="4">
        <v>9369681299</v>
      </c>
      <c r="H16228" s="4" t="s">
        <v>88789</v>
      </c>
      <c r="I16228" s="4" t="s">
        <v>88790</v>
      </c>
      <c r="J16228" s="4" t="s">
        <v>88792</v>
      </c>
      <c r="L16228" s="4" t="s">
        <v>3714</v>
      </c>
      <c r="M16228" s="4" t="s">
        <v>90</v>
      </c>
      <c r="N16228" s="4">
        <v>208010</v>
      </c>
      <c r="O16228" s="4"/>
      <c r="P16228" s="4">
        <v>8048571463</v>
      </c>
      <c r="Q16228" s="31" t="s">
        <v>88787</v>
      </c>
      <c r="R16228" s="4"/>
      <c r="S16228" s="13" t="s">
        <v>201256</v>
      </c>
      <c r="T16228" s="13"/>
      <c r="U16228" s="13"/>
      <c r="V16228" s="13"/>
      <c r="W16228" s="13"/>
    </row>
    <row r="16229" spans="1:23" x14ac:dyDescent="0.25">
      <c r="A16229" s="4" t="s">
        <v>88802</v>
      </c>
      <c r="B16229" s="4" t="s">
        <v>247</v>
      </c>
      <c r="C16229" s="4" t="s">
        <v>1122</v>
      </c>
      <c r="D16229" s="4" t="s">
        <v>2670</v>
      </c>
      <c r="E16229" s="4" t="s">
        <v>235</v>
      </c>
      <c r="F16229" s="4">
        <v>9918887846</v>
      </c>
      <c r="G16229" s="4"/>
      <c r="H16229" s="4" t="s">
        <v>88801</v>
      </c>
      <c r="I16229" s="4"/>
      <c r="J16229" s="4" t="s">
        <v>88803</v>
      </c>
      <c r="L16229" s="4" t="s">
        <v>18084</v>
      </c>
      <c r="M16229" s="4" t="s">
        <v>90</v>
      </c>
      <c r="N16229" s="4">
        <v>208006</v>
      </c>
      <c r="O16229" s="4" t="s">
        <v>88804</v>
      </c>
      <c r="P16229" s="4">
        <v>8043051696</v>
      </c>
      <c r="Q16229" s="31"/>
      <c r="R16229" s="4"/>
      <c r="S16229" s="13" t="s">
        <v>88800</v>
      </c>
      <c r="T16229" s="13"/>
      <c r="U16229" s="13"/>
      <c r="V16229" s="13"/>
      <c r="W16229" s="13"/>
    </row>
    <row r="16230" spans="1:23" x14ac:dyDescent="0.25">
      <c r="A16230" s="4" t="s">
        <v>90212</v>
      </c>
      <c r="B16230" s="4" t="s">
        <v>247</v>
      </c>
      <c r="C16230" s="4" t="s">
        <v>3453</v>
      </c>
      <c r="D16230" s="4" t="s">
        <v>16267</v>
      </c>
      <c r="E16230" s="4" t="s">
        <v>16406</v>
      </c>
      <c r="F16230" s="4">
        <v>7860218786</v>
      </c>
      <c r="G16230" s="4">
        <v>7860021694</v>
      </c>
      <c r="H16230" s="4" t="s">
        <v>90211</v>
      </c>
      <c r="I16230" s="4"/>
      <c r="J16230" s="4" t="s">
        <v>90213</v>
      </c>
      <c r="L16230" s="4" t="s">
        <v>90214</v>
      </c>
      <c r="M16230" s="4" t="s">
        <v>90</v>
      </c>
      <c r="N16230" s="4">
        <v>208006</v>
      </c>
      <c r="O16230" s="4"/>
      <c r="P16230" s="4">
        <v>8048029810</v>
      </c>
      <c r="Q16230" s="31" t="s">
        <v>90209</v>
      </c>
      <c r="R16230" s="4"/>
      <c r="S16230" s="13" t="s">
        <v>90210</v>
      </c>
      <c r="T16230" s="13"/>
      <c r="U16230" s="13"/>
      <c r="V16230" s="13"/>
      <c r="W16230" s="13"/>
    </row>
    <row r="16231" spans="1:23" x14ac:dyDescent="0.25">
      <c r="A16231" s="4" t="s">
        <v>90844</v>
      </c>
      <c r="B16231" s="4" t="s">
        <v>247</v>
      </c>
      <c r="C16231" s="4" t="s">
        <v>26131</v>
      </c>
      <c r="D16231" s="4" t="s">
        <v>242</v>
      </c>
      <c r="E16231" s="4" t="s">
        <v>916</v>
      </c>
      <c r="F16231" s="4">
        <v>9621896488</v>
      </c>
      <c r="G16231" s="4"/>
      <c r="H16231" s="4" t="s">
        <v>90842</v>
      </c>
      <c r="I16231" s="4" t="s">
        <v>90843</v>
      </c>
      <c r="J16231" s="4" t="s">
        <v>90845</v>
      </c>
      <c r="L16231" s="4" t="s">
        <v>90846</v>
      </c>
      <c r="M16231" s="4" t="s">
        <v>90</v>
      </c>
      <c r="N16231" s="4">
        <v>208012</v>
      </c>
      <c r="O16231" s="4" t="s">
        <v>90847</v>
      </c>
      <c r="P16231" s="4">
        <v>8071815977</v>
      </c>
      <c r="Q16231" s="31"/>
      <c r="R16231" s="4"/>
      <c r="S16231" s="13" t="s">
        <v>228644</v>
      </c>
      <c r="T16231" s="13"/>
      <c r="U16231" s="13"/>
      <c r="V16231" s="13"/>
      <c r="W16231" s="13"/>
    </row>
    <row r="16232" spans="1:23" ht="30" x14ac:dyDescent="0.25">
      <c r="A16232" s="4" t="s">
        <v>90903</v>
      </c>
      <c r="B16232" s="4" t="s">
        <v>247</v>
      </c>
      <c r="C16232" s="4" t="s">
        <v>7928</v>
      </c>
      <c r="D16232" s="4" t="s">
        <v>1787</v>
      </c>
      <c r="E16232" s="4" t="s">
        <v>689</v>
      </c>
      <c r="F16232" s="4">
        <v>9956156987</v>
      </c>
      <c r="G16232" s="4">
        <v>9369799863</v>
      </c>
      <c r="H16232" s="4" t="s">
        <v>90901</v>
      </c>
      <c r="I16232" s="4" t="s">
        <v>90902</v>
      </c>
      <c r="J16232" s="4" t="s">
        <v>90904</v>
      </c>
      <c r="L16232" s="4" t="s">
        <v>90905</v>
      </c>
      <c r="M16232" s="4" t="s">
        <v>90</v>
      </c>
      <c r="N16232" s="4">
        <v>208010</v>
      </c>
      <c r="O16232" s="4"/>
      <c r="P16232" s="4">
        <v>8045138675</v>
      </c>
      <c r="Q16232" s="31" t="s">
        <v>90899</v>
      </c>
      <c r="R16232" s="4"/>
      <c r="S16232" s="13" t="s">
        <v>90900</v>
      </c>
      <c r="T16232" s="13"/>
      <c r="U16232" s="13"/>
      <c r="V16232" s="13"/>
      <c r="W16232" s="13"/>
    </row>
    <row r="16233" spans="1:23" x14ac:dyDescent="0.25">
      <c r="A16233" s="4" t="s">
        <v>91658</v>
      </c>
      <c r="B16233" s="4" t="s">
        <v>247</v>
      </c>
      <c r="C16233" s="4" t="s">
        <v>51954</v>
      </c>
      <c r="D16233" s="4" t="s">
        <v>242</v>
      </c>
      <c r="E16233" s="4" t="s">
        <v>34</v>
      </c>
      <c r="F16233" s="4">
        <v>9807449532</v>
      </c>
      <c r="G16233" s="4">
        <v>9305274473</v>
      </c>
      <c r="H16233" s="4" t="s">
        <v>91656</v>
      </c>
      <c r="I16233" s="4" t="s">
        <v>91657</v>
      </c>
      <c r="J16233" s="4" t="s">
        <v>91659</v>
      </c>
      <c r="L16233" s="4" t="s">
        <v>91660</v>
      </c>
      <c r="M16233" s="4" t="s">
        <v>90</v>
      </c>
      <c r="N16233" s="4">
        <v>208012</v>
      </c>
      <c r="O16233" s="4"/>
      <c r="P16233" s="4">
        <v>8046060866</v>
      </c>
      <c r="Q16233" s="31"/>
      <c r="R16233" s="4"/>
      <c r="S16233" s="13" t="s">
        <v>228645</v>
      </c>
      <c r="T16233" s="13"/>
      <c r="U16233" s="13"/>
      <c r="V16233" s="13"/>
      <c r="W16233" s="13"/>
    </row>
    <row r="16234" spans="1:23" x14ac:dyDescent="0.25">
      <c r="A16234" s="4" t="s">
        <v>92369</v>
      </c>
      <c r="B16234" s="4" t="s">
        <v>247</v>
      </c>
      <c r="C16234" s="4" t="s">
        <v>6340</v>
      </c>
      <c r="D16234" s="4" t="s">
        <v>2155</v>
      </c>
      <c r="E16234" s="4" t="s">
        <v>34</v>
      </c>
      <c r="F16234" s="4">
        <v>9450208725</v>
      </c>
      <c r="G16234" s="4"/>
      <c r="H16234" s="4" t="s">
        <v>92368</v>
      </c>
      <c r="I16234" s="4"/>
      <c r="J16234" s="4" t="s">
        <v>92370</v>
      </c>
      <c r="L16234" s="4" t="s">
        <v>1646</v>
      </c>
      <c r="M16234" s="4" t="s">
        <v>90</v>
      </c>
      <c r="N16234" s="4">
        <v>208001</v>
      </c>
      <c r="O16234" s="4" t="s">
        <v>92371</v>
      </c>
      <c r="P16234" s="4">
        <v>8048425076</v>
      </c>
      <c r="Q16234" s="31"/>
      <c r="R16234" s="4"/>
      <c r="S16234" s="13" t="s">
        <v>217807</v>
      </c>
      <c r="T16234" s="13"/>
      <c r="U16234" s="13"/>
      <c r="V16234" s="13"/>
      <c r="W16234" s="13"/>
    </row>
    <row r="16235" spans="1:23" x14ac:dyDescent="0.25">
      <c r="A16235" s="4" t="s">
        <v>92468</v>
      </c>
      <c r="B16235" s="4" t="s">
        <v>247</v>
      </c>
      <c r="C16235" s="4" t="s">
        <v>92465</v>
      </c>
      <c r="D16235" s="4" t="s">
        <v>1037</v>
      </c>
      <c r="E16235" s="4" t="s">
        <v>175</v>
      </c>
      <c r="F16235" s="4">
        <v>9889906115</v>
      </c>
      <c r="G16235" s="4">
        <v>7607124793</v>
      </c>
      <c r="H16235" s="4" t="s">
        <v>92466</v>
      </c>
      <c r="I16235" s="4" t="s">
        <v>92467</v>
      </c>
      <c r="J16235" s="4" t="s">
        <v>92469</v>
      </c>
      <c r="L16235" s="4" t="s">
        <v>92470</v>
      </c>
      <c r="M16235" s="4" t="s">
        <v>90</v>
      </c>
      <c r="N16235" s="4">
        <v>208001</v>
      </c>
      <c r="O16235" s="4" t="s">
        <v>92471</v>
      </c>
      <c r="P16235" s="4">
        <v>8046067582</v>
      </c>
      <c r="Q16235" s="31" t="s">
        <v>92464</v>
      </c>
      <c r="R16235" s="4"/>
      <c r="S16235" s="13" t="s">
        <v>228646</v>
      </c>
      <c r="T16235" s="13"/>
      <c r="U16235" s="13"/>
      <c r="V16235" s="13"/>
      <c r="W16235" s="13"/>
    </row>
    <row r="16236" spans="1:23" ht="30" x14ac:dyDescent="0.25">
      <c r="A16236" s="4" t="s">
        <v>93768</v>
      </c>
      <c r="B16236" s="4" t="s">
        <v>247</v>
      </c>
      <c r="C16236" s="4" t="s">
        <v>43662</v>
      </c>
      <c r="D16236" s="4" t="s">
        <v>42571</v>
      </c>
      <c r="E16236" s="4"/>
      <c r="F16236" s="4">
        <v>9839031895</v>
      </c>
      <c r="G16236" s="4">
        <v>9369887008</v>
      </c>
      <c r="H16236" s="4" t="s">
        <v>93767</v>
      </c>
      <c r="I16236" s="4"/>
      <c r="J16236" s="4" t="s">
        <v>93769</v>
      </c>
      <c r="L16236" s="4"/>
      <c r="M16236" s="4" t="s">
        <v>90</v>
      </c>
      <c r="N16236" s="4">
        <v>208002</v>
      </c>
      <c r="O16236" s="4"/>
      <c r="P16236" s="4">
        <v>8046067416</v>
      </c>
      <c r="Q16236" s="31" t="s">
        <v>93766</v>
      </c>
      <c r="R16236" s="4"/>
      <c r="S16236" s="13" t="s">
        <v>228647</v>
      </c>
      <c r="T16236" s="13"/>
      <c r="U16236" s="13"/>
      <c r="V16236" s="13"/>
      <c r="W16236" s="13"/>
    </row>
    <row r="16237" spans="1:23" x14ac:dyDescent="0.25">
      <c r="A16237" s="4" t="s">
        <v>93949</v>
      </c>
      <c r="B16237" s="4" t="s">
        <v>247</v>
      </c>
      <c r="C16237" s="4" t="s">
        <v>375</v>
      </c>
      <c r="D16237" s="4" t="s">
        <v>1523</v>
      </c>
      <c r="E16237" s="4" t="s">
        <v>84</v>
      </c>
      <c r="F16237" s="4">
        <v>9235635019</v>
      </c>
      <c r="G16237" s="4">
        <v>9336120419</v>
      </c>
      <c r="H16237" s="4" t="s">
        <v>93948</v>
      </c>
      <c r="I16237" s="4"/>
      <c r="J16237" s="4" t="s">
        <v>93950</v>
      </c>
      <c r="L16237" s="4" t="s">
        <v>93951</v>
      </c>
      <c r="M16237" s="4" t="s">
        <v>90</v>
      </c>
      <c r="N16237" s="4">
        <v>208001</v>
      </c>
      <c r="O16237" s="4" t="s">
        <v>93952</v>
      </c>
      <c r="P16237" s="4">
        <v>8049189447</v>
      </c>
      <c r="Q16237" s="31"/>
      <c r="R16237" s="4"/>
      <c r="S16237" s="13" t="s">
        <v>201257</v>
      </c>
      <c r="T16237" s="13"/>
      <c r="U16237" s="13"/>
      <c r="V16237" s="13"/>
      <c r="W16237" s="13"/>
    </row>
    <row r="16238" spans="1:23" ht="45" x14ac:dyDescent="0.25">
      <c r="A16238" s="4" t="s">
        <v>94117</v>
      </c>
      <c r="B16238" s="4" t="s">
        <v>247</v>
      </c>
      <c r="C16238" s="4" t="s">
        <v>94114</v>
      </c>
      <c r="D16238" s="4" t="s">
        <v>8060</v>
      </c>
      <c r="E16238" s="4" t="s">
        <v>34</v>
      </c>
      <c r="F16238" s="4">
        <v>9632036405</v>
      </c>
      <c r="G16238" s="4">
        <v>8553380670</v>
      </c>
      <c r="H16238" s="4" t="s">
        <v>94115</v>
      </c>
      <c r="I16238" s="4" t="s">
        <v>94116</v>
      </c>
      <c r="J16238" s="4" t="s">
        <v>94118</v>
      </c>
      <c r="L16238" s="4" t="s">
        <v>23268</v>
      </c>
      <c r="M16238" s="4" t="s">
        <v>90</v>
      </c>
      <c r="N16238" s="4">
        <v>209861</v>
      </c>
      <c r="O16238" s="4"/>
      <c r="P16238" s="4">
        <v>8071590898</v>
      </c>
      <c r="Q16238" s="31" t="s">
        <v>217808</v>
      </c>
      <c r="R16238" s="4"/>
      <c r="S16238" s="13" t="s">
        <v>217809</v>
      </c>
      <c r="T16238" s="13"/>
      <c r="U16238" s="13"/>
      <c r="V16238" s="13"/>
      <c r="W16238" s="13"/>
    </row>
    <row r="16239" spans="1:23" x14ac:dyDescent="0.25">
      <c r="A16239" s="4" t="s">
        <v>95235</v>
      </c>
      <c r="B16239" s="4" t="s">
        <v>247</v>
      </c>
      <c r="C16239" s="4" t="s">
        <v>867</v>
      </c>
      <c r="D16239" s="4" t="s">
        <v>11565</v>
      </c>
      <c r="E16239" s="4" t="s">
        <v>95232</v>
      </c>
      <c r="F16239" s="4">
        <v>9335131011</v>
      </c>
      <c r="G16239" s="4">
        <v>9336116722</v>
      </c>
      <c r="H16239" s="4" t="s">
        <v>95233</v>
      </c>
      <c r="I16239" s="4" t="s">
        <v>95234</v>
      </c>
      <c r="J16239" s="4" t="s">
        <v>95236</v>
      </c>
      <c r="L16239" s="4" t="s">
        <v>3714</v>
      </c>
      <c r="M16239" s="4" t="s">
        <v>90</v>
      </c>
      <c r="N16239" s="4">
        <v>208010</v>
      </c>
      <c r="O16239" s="4" t="s">
        <v>95237</v>
      </c>
      <c r="P16239" s="4">
        <v>8048581133</v>
      </c>
      <c r="Q16239" s="31" t="s">
        <v>95230</v>
      </c>
      <c r="R16239" s="4"/>
      <c r="S16239" s="13" t="s">
        <v>95231</v>
      </c>
      <c r="T16239" s="13"/>
      <c r="U16239" s="13"/>
      <c r="V16239" s="13"/>
      <c r="W16239" s="13"/>
    </row>
    <row r="16240" spans="1:23" x14ac:dyDescent="0.25">
      <c r="A16240" s="4" t="s">
        <v>95617</v>
      </c>
      <c r="B16240" s="4" t="s">
        <v>247</v>
      </c>
      <c r="C16240" s="4" t="s">
        <v>67023</v>
      </c>
      <c r="D16240" s="4" t="s">
        <v>3731</v>
      </c>
      <c r="E16240" s="4" t="s">
        <v>27</v>
      </c>
      <c r="F16240" s="4">
        <v>9838071075</v>
      </c>
      <c r="G16240" s="4"/>
      <c r="H16240" s="4" t="s">
        <v>95616</v>
      </c>
      <c r="I16240" s="4"/>
      <c r="J16240" s="4" t="s">
        <v>95618</v>
      </c>
      <c r="L16240" s="4" t="s">
        <v>48340</v>
      </c>
      <c r="M16240" s="4" t="s">
        <v>90</v>
      </c>
      <c r="N16240" s="4">
        <v>208002</v>
      </c>
      <c r="O16240" s="4"/>
      <c r="P16240" s="4">
        <v>8048608017</v>
      </c>
      <c r="Q16240" s="31"/>
      <c r="R16240" s="4"/>
      <c r="S16240" s="13" t="s">
        <v>95615</v>
      </c>
      <c r="T16240" s="13"/>
      <c r="U16240" s="13"/>
      <c r="V16240" s="13"/>
      <c r="W16240" s="13"/>
    </row>
    <row r="16241" spans="1:23" ht="45" x14ac:dyDescent="0.25">
      <c r="A16241" s="4" t="s">
        <v>95778</v>
      </c>
      <c r="B16241" s="4" t="s">
        <v>247</v>
      </c>
      <c r="C16241" s="4" t="s">
        <v>1336</v>
      </c>
      <c r="D16241" s="4" t="s">
        <v>8060</v>
      </c>
      <c r="E16241" s="4"/>
      <c r="F16241" s="4">
        <v>9839474747</v>
      </c>
      <c r="G16241" s="4">
        <v>9838474447</v>
      </c>
      <c r="H16241" s="4" t="s">
        <v>95777</v>
      </c>
      <c r="I16241" s="4"/>
      <c r="J16241" s="4" t="s">
        <v>95779</v>
      </c>
      <c r="L16241" s="4" t="s">
        <v>95780</v>
      </c>
      <c r="M16241" s="4" t="s">
        <v>90</v>
      </c>
      <c r="N16241" s="4">
        <v>209311</v>
      </c>
      <c r="O16241" s="4" t="s">
        <v>95781</v>
      </c>
      <c r="P16241" s="4">
        <v>8046075213</v>
      </c>
      <c r="Q16241" s="31" t="s">
        <v>95776</v>
      </c>
      <c r="R16241" s="4"/>
      <c r="S16241" s="13" t="s">
        <v>228648</v>
      </c>
      <c r="T16241" s="13"/>
      <c r="U16241" s="13"/>
      <c r="V16241" s="13"/>
      <c r="W16241" s="13"/>
    </row>
    <row r="16242" spans="1:23" ht="45" x14ac:dyDescent="0.25">
      <c r="A16242" s="4" t="s">
        <v>96254</v>
      </c>
      <c r="B16242" s="4" t="s">
        <v>247</v>
      </c>
      <c r="C16242" s="4" t="s">
        <v>241</v>
      </c>
      <c r="D16242" s="4" t="s">
        <v>3177</v>
      </c>
      <c r="E16242" s="4" t="s">
        <v>13951</v>
      </c>
      <c r="F16242" s="4">
        <v>9839806547</v>
      </c>
      <c r="G16242" s="4">
        <v>9918601198</v>
      </c>
      <c r="H16242" s="4" t="s">
        <v>96252</v>
      </c>
      <c r="I16242" s="4" t="s">
        <v>96253</v>
      </c>
      <c r="J16242" s="4" t="s">
        <v>96255</v>
      </c>
      <c r="L16242" s="4" t="s">
        <v>36743</v>
      </c>
      <c r="M16242" s="4" t="s">
        <v>90</v>
      </c>
      <c r="N16242" s="4">
        <v>208022</v>
      </c>
      <c r="O16242" s="4" t="s">
        <v>96256</v>
      </c>
      <c r="P16242" s="4">
        <v>8043256157</v>
      </c>
      <c r="Q16242" s="31" t="s">
        <v>217810</v>
      </c>
      <c r="R16242" s="4"/>
      <c r="S16242" s="13" t="s">
        <v>217811</v>
      </c>
      <c r="T16242" s="13"/>
      <c r="U16242" s="13"/>
      <c r="V16242" s="13"/>
      <c r="W16242" s="13"/>
    </row>
    <row r="16243" spans="1:23" x14ac:dyDescent="0.25">
      <c r="A16243" s="4" t="s">
        <v>96259</v>
      </c>
      <c r="B16243" s="4" t="s">
        <v>247</v>
      </c>
      <c r="C16243" s="4" t="s">
        <v>5399</v>
      </c>
      <c r="D16243" s="4" t="s">
        <v>18671</v>
      </c>
      <c r="E16243" s="4" t="s">
        <v>84</v>
      </c>
      <c r="F16243" s="4">
        <v>8604607277</v>
      </c>
      <c r="G16243" s="4">
        <v>9506237823</v>
      </c>
      <c r="H16243" s="4" t="s">
        <v>96257</v>
      </c>
      <c r="I16243" s="4" t="s">
        <v>96258</v>
      </c>
      <c r="J16243" s="4" t="s">
        <v>96260</v>
      </c>
      <c r="L16243" s="4" t="s">
        <v>96261</v>
      </c>
      <c r="M16243" s="4" t="s">
        <v>90</v>
      </c>
      <c r="N16243" s="4">
        <v>208001</v>
      </c>
      <c r="O16243" s="4" t="s">
        <v>96262</v>
      </c>
      <c r="P16243" s="4">
        <v>8049441713</v>
      </c>
      <c r="Q16243" s="31"/>
      <c r="R16243" s="4"/>
      <c r="S16243" s="13" t="s">
        <v>201258</v>
      </c>
      <c r="T16243" s="13"/>
      <c r="U16243" s="13"/>
      <c r="V16243" s="13"/>
      <c r="W16243" s="13"/>
    </row>
    <row r="16244" spans="1:23" x14ac:dyDescent="0.25">
      <c r="A16244" s="4" t="s">
        <v>97681</v>
      </c>
      <c r="B16244" s="4" t="s">
        <v>247</v>
      </c>
      <c r="C16244" s="4" t="s">
        <v>6677</v>
      </c>
      <c r="D16244" s="4" t="s">
        <v>4711</v>
      </c>
      <c r="E16244" s="4" t="s">
        <v>65</v>
      </c>
      <c r="F16244" s="4">
        <v>9198035186</v>
      </c>
      <c r="G16244" s="4">
        <v>9235590641</v>
      </c>
      <c r="H16244" s="4" t="s">
        <v>97679</v>
      </c>
      <c r="I16244" s="4" t="s">
        <v>97680</v>
      </c>
      <c r="J16244" s="4" t="s">
        <v>97682</v>
      </c>
      <c r="L16244" s="4" t="s">
        <v>1943</v>
      </c>
      <c r="M16244" s="4" t="s">
        <v>90</v>
      </c>
      <c r="N16244" s="4">
        <v>208025</v>
      </c>
      <c r="O16244" s="4" t="s">
        <v>97683</v>
      </c>
      <c r="P16244" s="4">
        <v>8071640953</v>
      </c>
      <c r="Q16244" s="31"/>
      <c r="R16244" s="4"/>
      <c r="S16244" s="13" t="s">
        <v>228649</v>
      </c>
      <c r="T16244" s="13"/>
      <c r="U16244" s="13"/>
      <c r="V16244" s="13"/>
      <c r="W16244" s="13"/>
    </row>
    <row r="16245" spans="1:23" ht="30" x14ac:dyDescent="0.25">
      <c r="A16245" s="4" t="s">
        <v>98515</v>
      </c>
      <c r="B16245" s="4" t="s">
        <v>247</v>
      </c>
      <c r="C16245" s="4" t="s">
        <v>491</v>
      </c>
      <c r="D16245" s="4" t="s">
        <v>15216</v>
      </c>
      <c r="E16245" s="4" t="s">
        <v>34</v>
      </c>
      <c r="F16245" s="4">
        <v>8924967377</v>
      </c>
      <c r="G16245" s="4">
        <v>9696190883</v>
      </c>
      <c r="H16245" s="4" t="s">
        <v>98513</v>
      </c>
      <c r="I16245" s="4" t="s">
        <v>98514</v>
      </c>
      <c r="J16245" s="4" t="s">
        <v>98516</v>
      </c>
      <c r="L16245" s="4" t="s">
        <v>98517</v>
      </c>
      <c r="M16245" s="4" t="s">
        <v>90</v>
      </c>
      <c r="N16245" s="4">
        <v>208001</v>
      </c>
      <c r="O16245" s="4"/>
      <c r="P16245" s="4">
        <v>8071815968</v>
      </c>
      <c r="Q16245" s="31" t="s">
        <v>217812</v>
      </c>
      <c r="R16245" s="4"/>
      <c r="S16245" s="13" t="s">
        <v>195496</v>
      </c>
      <c r="T16245" s="13"/>
      <c r="U16245" s="13"/>
      <c r="V16245" s="13"/>
      <c r="W16245" s="13"/>
    </row>
    <row r="16246" spans="1:23" ht="30" x14ac:dyDescent="0.25">
      <c r="A16246" s="4" t="s">
        <v>100196</v>
      </c>
      <c r="B16246" s="4" t="s">
        <v>247</v>
      </c>
      <c r="C16246" s="4" t="s">
        <v>16123</v>
      </c>
      <c r="D16246" s="4" t="s">
        <v>1918</v>
      </c>
      <c r="E16246" s="4" t="s">
        <v>27</v>
      </c>
      <c r="F16246" s="4">
        <v>9839102033</v>
      </c>
      <c r="G16246" s="4"/>
      <c r="H16246" s="4" t="s">
        <v>100195</v>
      </c>
      <c r="I16246" s="4"/>
      <c r="J16246" s="4" t="s">
        <v>100197</v>
      </c>
      <c r="L16246" s="4" t="s">
        <v>2207</v>
      </c>
      <c r="M16246" s="4" t="s">
        <v>90</v>
      </c>
      <c r="N16246" s="4">
        <v>208001</v>
      </c>
      <c r="O16246" s="4"/>
      <c r="P16246" s="4">
        <v>8048007797</v>
      </c>
      <c r="Q16246" s="31" t="s">
        <v>100193</v>
      </c>
      <c r="R16246" s="4"/>
      <c r="S16246" s="13" t="s">
        <v>100194</v>
      </c>
      <c r="T16246" s="13"/>
      <c r="U16246" s="13"/>
      <c r="V16246" s="13"/>
      <c r="W16246" s="13"/>
    </row>
    <row r="16247" spans="1:23" x14ac:dyDescent="0.25">
      <c r="A16247" s="4" t="s">
        <v>101915</v>
      </c>
      <c r="B16247" s="4" t="s">
        <v>247</v>
      </c>
      <c r="C16247" s="4" t="s">
        <v>1059</v>
      </c>
      <c r="D16247" s="4" t="s">
        <v>4762</v>
      </c>
      <c r="E16247" s="4" t="s">
        <v>34</v>
      </c>
      <c r="F16247" s="4">
        <v>9956063915</v>
      </c>
      <c r="G16247" s="4">
        <v>9956078673</v>
      </c>
      <c r="H16247" s="4" t="s">
        <v>101913</v>
      </c>
      <c r="I16247" s="4" t="s">
        <v>101914</v>
      </c>
      <c r="J16247" s="4" t="s">
        <v>101916</v>
      </c>
      <c r="L16247" s="4" t="s">
        <v>3714</v>
      </c>
      <c r="M16247" s="4" t="s">
        <v>90</v>
      </c>
      <c r="N16247" s="4">
        <v>208010</v>
      </c>
      <c r="O16247" s="4" t="s">
        <v>101917</v>
      </c>
      <c r="P16247" s="4">
        <v>8042902835</v>
      </c>
      <c r="Q16247" s="31"/>
      <c r="R16247" s="4"/>
      <c r="S16247" s="13" t="s">
        <v>228650</v>
      </c>
      <c r="T16247" s="13"/>
      <c r="U16247" s="13"/>
      <c r="V16247" s="13"/>
      <c r="W16247" s="13"/>
    </row>
    <row r="16248" spans="1:23" x14ac:dyDescent="0.25">
      <c r="A16248" s="4" t="s">
        <v>103021</v>
      </c>
      <c r="B16248" s="4" t="s">
        <v>247</v>
      </c>
      <c r="C16248" s="4" t="s">
        <v>867</v>
      </c>
      <c r="D16248" s="4" t="s">
        <v>51108</v>
      </c>
      <c r="E16248" s="4" t="s">
        <v>916</v>
      </c>
      <c r="F16248" s="4">
        <v>9936801180</v>
      </c>
      <c r="G16248" s="4"/>
      <c r="H16248" s="4" t="s">
        <v>103020</v>
      </c>
      <c r="I16248" s="4"/>
      <c r="J16248" s="4" t="s">
        <v>103022</v>
      </c>
      <c r="L16248" s="4" t="s">
        <v>3714</v>
      </c>
      <c r="M16248" s="4" t="s">
        <v>90</v>
      </c>
      <c r="N16248" s="4">
        <v>208001</v>
      </c>
      <c r="O16248" s="4" t="s">
        <v>103023</v>
      </c>
      <c r="P16248" s="4">
        <v>8049675958</v>
      </c>
      <c r="Q16248" s="31"/>
      <c r="R16248" s="4"/>
      <c r="S16248" s="13" t="s">
        <v>103019</v>
      </c>
      <c r="T16248" s="13"/>
      <c r="U16248" s="13"/>
      <c r="V16248" s="13"/>
      <c r="W16248" s="13"/>
    </row>
    <row r="16249" spans="1:23" ht="30" x14ac:dyDescent="0.25">
      <c r="A16249" s="4" t="s">
        <v>103082</v>
      </c>
      <c r="B16249" s="4" t="s">
        <v>247</v>
      </c>
      <c r="C16249" s="4" t="s">
        <v>45505</v>
      </c>
      <c r="D16249" s="4"/>
      <c r="E16249" s="4" t="s">
        <v>1061</v>
      </c>
      <c r="F16249" s="4">
        <v>9235601198</v>
      </c>
      <c r="G16249" s="4">
        <v>9839086090</v>
      </c>
      <c r="H16249" s="4" t="s">
        <v>103081</v>
      </c>
      <c r="I16249" s="4"/>
      <c r="J16249" s="4" t="s">
        <v>103083</v>
      </c>
      <c r="L16249" s="4" t="s">
        <v>3714</v>
      </c>
      <c r="M16249" s="4" t="s">
        <v>90</v>
      </c>
      <c r="N16249" s="4">
        <v>208010</v>
      </c>
      <c r="O16249" s="4" t="s">
        <v>103084</v>
      </c>
      <c r="P16249" s="4">
        <v>8048115385</v>
      </c>
      <c r="Q16249" s="31" t="s">
        <v>103079</v>
      </c>
      <c r="R16249" s="4"/>
      <c r="S16249" s="13" t="s">
        <v>103080</v>
      </c>
      <c r="T16249" s="13"/>
      <c r="U16249" s="13"/>
      <c r="V16249" s="13"/>
      <c r="W16249" s="13"/>
    </row>
    <row r="16250" spans="1:23" ht="30" x14ac:dyDescent="0.25">
      <c r="A16250" s="4" t="s">
        <v>104128</v>
      </c>
      <c r="B16250" s="4" t="s">
        <v>247</v>
      </c>
      <c r="C16250" s="4" t="s">
        <v>2583</v>
      </c>
      <c r="D16250" s="4"/>
      <c r="E16250" s="4" t="s">
        <v>34</v>
      </c>
      <c r="F16250" s="4">
        <v>9889726821</v>
      </c>
      <c r="G16250" s="4"/>
      <c r="H16250" s="4" t="s">
        <v>104127</v>
      </c>
      <c r="I16250" s="4"/>
      <c r="J16250" s="4" t="s">
        <v>82210</v>
      </c>
      <c r="L16250" s="4" t="s">
        <v>82210</v>
      </c>
      <c r="M16250" s="4" t="s">
        <v>90</v>
      </c>
      <c r="N16250" s="4">
        <v>208021</v>
      </c>
      <c r="O16250" s="4"/>
      <c r="P16250" s="4">
        <v>8048615189</v>
      </c>
      <c r="Q16250" s="31" t="s">
        <v>104126</v>
      </c>
      <c r="R16250" s="4"/>
      <c r="S16250" s="13" t="s">
        <v>104126</v>
      </c>
      <c r="T16250" s="13"/>
      <c r="U16250" s="13"/>
      <c r="V16250" s="13"/>
      <c r="W16250" s="13"/>
    </row>
    <row r="16251" spans="1:23" x14ac:dyDescent="0.25">
      <c r="A16251" s="4" t="s">
        <v>104600</v>
      </c>
      <c r="B16251" s="4" t="s">
        <v>247</v>
      </c>
      <c r="C16251" s="4" t="s">
        <v>3568</v>
      </c>
      <c r="D16251" s="4" t="s">
        <v>23693</v>
      </c>
      <c r="E16251" s="4" t="s">
        <v>8490</v>
      </c>
      <c r="F16251" s="4">
        <v>7376144881</v>
      </c>
      <c r="G16251" s="4"/>
      <c r="H16251" s="4" t="s">
        <v>104599</v>
      </c>
      <c r="I16251" s="4"/>
      <c r="J16251" s="4" t="s">
        <v>104601</v>
      </c>
      <c r="L16251" s="4"/>
      <c r="M16251" s="4" t="s">
        <v>90</v>
      </c>
      <c r="N16251" s="4">
        <v>208002</v>
      </c>
      <c r="O16251" s="4"/>
      <c r="P16251" s="4">
        <v>8048405986</v>
      </c>
      <c r="Q16251" s="31"/>
      <c r="R16251" s="4"/>
      <c r="S16251" s="13" t="s">
        <v>201259</v>
      </c>
      <c r="T16251" s="13"/>
      <c r="U16251" s="13"/>
      <c r="V16251" s="13"/>
      <c r="W16251" s="13"/>
    </row>
    <row r="16252" spans="1:23" ht="45" x14ac:dyDescent="0.25">
      <c r="A16252" s="4" t="s">
        <v>106315</v>
      </c>
      <c r="B16252" s="4" t="s">
        <v>247</v>
      </c>
      <c r="C16252" s="4" t="s">
        <v>382</v>
      </c>
      <c r="D16252" s="4" t="s">
        <v>11464</v>
      </c>
      <c r="E16252" s="4" t="s">
        <v>27</v>
      </c>
      <c r="F16252" s="4">
        <v>9565657555</v>
      </c>
      <c r="G16252" s="4"/>
      <c r="H16252" s="4" t="s">
        <v>106314</v>
      </c>
      <c r="I16252" s="4"/>
      <c r="J16252" s="4" t="s">
        <v>106316</v>
      </c>
      <c r="L16252" s="4" t="s">
        <v>3714</v>
      </c>
      <c r="M16252" s="4" t="s">
        <v>90</v>
      </c>
      <c r="N16252" s="4">
        <v>208001</v>
      </c>
      <c r="O16252" s="4"/>
      <c r="P16252" s="4">
        <v>8048002203</v>
      </c>
      <c r="Q16252" s="31" t="s">
        <v>106313</v>
      </c>
      <c r="R16252" s="4"/>
      <c r="S16252" s="13" t="s">
        <v>201260</v>
      </c>
      <c r="T16252" s="13"/>
      <c r="U16252" s="13"/>
      <c r="V16252" s="13"/>
      <c r="W16252" s="13"/>
    </row>
    <row r="16253" spans="1:23" x14ac:dyDescent="0.25">
      <c r="A16253" s="4" t="s">
        <v>106515</v>
      </c>
      <c r="B16253" s="4" t="s">
        <v>247</v>
      </c>
      <c r="C16253" s="4" t="s">
        <v>867</v>
      </c>
      <c r="D16253" s="4" t="s">
        <v>106513</v>
      </c>
      <c r="E16253" s="4" t="s">
        <v>34</v>
      </c>
      <c r="F16253" s="4">
        <v>7068841929</v>
      </c>
      <c r="G16253" s="4">
        <v>9026804689</v>
      </c>
      <c r="H16253" s="4" t="s">
        <v>106514</v>
      </c>
      <c r="I16253" s="4"/>
      <c r="J16253" s="4" t="s">
        <v>106516</v>
      </c>
      <c r="L16253" s="4" t="s">
        <v>106517</v>
      </c>
      <c r="M16253" s="4" t="s">
        <v>90</v>
      </c>
      <c r="N16253" s="4">
        <v>208001</v>
      </c>
      <c r="O16253" s="4"/>
      <c r="P16253" s="4">
        <v>8048001686</v>
      </c>
      <c r="Q16253" s="31" t="s">
        <v>106511</v>
      </c>
      <c r="R16253" s="4"/>
      <c r="S16253" s="13" t="s">
        <v>106512</v>
      </c>
      <c r="T16253" s="13"/>
      <c r="U16253" s="13"/>
      <c r="V16253" s="13"/>
      <c r="W16253" s="13"/>
    </row>
    <row r="16254" spans="1:23" ht="45" x14ac:dyDescent="0.25">
      <c r="A16254" s="4" t="s">
        <v>106736</v>
      </c>
      <c r="B16254" s="4" t="s">
        <v>247</v>
      </c>
      <c r="C16254" s="4" t="s">
        <v>382</v>
      </c>
      <c r="D16254" s="4" t="s">
        <v>106734</v>
      </c>
      <c r="E16254" s="4" t="s">
        <v>27</v>
      </c>
      <c r="F16254" s="4">
        <v>9026060781</v>
      </c>
      <c r="G16254" s="4"/>
      <c r="H16254" s="4" t="s">
        <v>106735</v>
      </c>
      <c r="I16254" s="4"/>
      <c r="J16254" s="4" t="s">
        <v>106737</v>
      </c>
      <c r="L16254" s="4" t="s">
        <v>106738</v>
      </c>
      <c r="M16254" s="4" t="s">
        <v>90</v>
      </c>
      <c r="N16254" s="4">
        <v>208001</v>
      </c>
      <c r="O16254" s="4"/>
      <c r="P16254" s="4">
        <v>8048559390</v>
      </c>
      <c r="Q16254" s="31" t="s">
        <v>208340</v>
      </c>
      <c r="R16254" s="4"/>
      <c r="S16254" s="13" t="s">
        <v>217813</v>
      </c>
      <c r="T16254" s="13"/>
      <c r="U16254" s="13"/>
      <c r="V16254" s="13"/>
      <c r="W16254" s="13"/>
    </row>
    <row r="16255" spans="1:23" x14ac:dyDescent="0.25">
      <c r="A16255" s="4" t="s">
        <v>107137</v>
      </c>
      <c r="B16255" s="4" t="s">
        <v>247</v>
      </c>
      <c r="C16255" s="4" t="s">
        <v>89824</v>
      </c>
      <c r="D16255" s="4" t="s">
        <v>922</v>
      </c>
      <c r="E16255" s="4" t="s">
        <v>27</v>
      </c>
      <c r="F16255" s="4">
        <v>8090825820</v>
      </c>
      <c r="G16255" s="4">
        <v>9336591558</v>
      </c>
      <c r="H16255" s="4" t="s">
        <v>107136</v>
      </c>
      <c r="I16255" s="4"/>
      <c r="J16255" s="4" t="s">
        <v>107138</v>
      </c>
      <c r="L16255" s="4" t="s">
        <v>69531</v>
      </c>
      <c r="M16255" s="4" t="s">
        <v>90</v>
      </c>
      <c r="N16255" s="4">
        <v>208010</v>
      </c>
      <c r="O16255" s="4"/>
      <c r="P16255" s="4">
        <v>8046026189</v>
      </c>
      <c r="Q16255" s="31"/>
      <c r="R16255" s="4"/>
      <c r="S16255" s="13" t="s">
        <v>201261</v>
      </c>
      <c r="T16255" s="13"/>
      <c r="U16255" s="13"/>
      <c r="V16255" s="13"/>
      <c r="W16255" s="13"/>
    </row>
    <row r="16256" spans="1:23" x14ac:dyDescent="0.25">
      <c r="A16256" s="4" t="s">
        <v>107488</v>
      </c>
      <c r="B16256" s="4" t="s">
        <v>247</v>
      </c>
      <c r="C16256" s="4" t="s">
        <v>4933</v>
      </c>
      <c r="D16256" s="4" t="s">
        <v>107486</v>
      </c>
      <c r="E16256" s="4" t="s">
        <v>84</v>
      </c>
      <c r="F16256" s="4">
        <v>9935158388</v>
      </c>
      <c r="G16256" s="4">
        <v>9336853298</v>
      </c>
      <c r="H16256" s="4" t="s">
        <v>107487</v>
      </c>
      <c r="I16256" s="4"/>
      <c r="J16256" s="4" t="s">
        <v>107489</v>
      </c>
      <c r="L16256" s="4" t="s">
        <v>107490</v>
      </c>
      <c r="M16256" s="4" t="s">
        <v>90</v>
      </c>
      <c r="N16256" s="4">
        <v>208022</v>
      </c>
      <c r="O16256" s="4"/>
      <c r="P16256" s="4">
        <v>8042986160</v>
      </c>
      <c r="Q16256" s="31"/>
      <c r="R16256" s="4"/>
      <c r="S16256" s="13" t="s">
        <v>201262</v>
      </c>
      <c r="T16256" s="13"/>
      <c r="U16256" s="13"/>
      <c r="V16256" s="13"/>
      <c r="W16256" s="13"/>
    </row>
    <row r="16257" spans="1:23" x14ac:dyDescent="0.25">
      <c r="A16257" s="4" t="s">
        <v>107788</v>
      </c>
      <c r="B16257" s="4" t="s">
        <v>247</v>
      </c>
      <c r="C16257" s="4" t="s">
        <v>944</v>
      </c>
      <c r="D16257" s="4" t="s">
        <v>744</v>
      </c>
      <c r="E16257" s="4" t="s">
        <v>175</v>
      </c>
      <c r="F16257" s="4">
        <v>9971721330</v>
      </c>
      <c r="G16257" s="4">
        <v>9795414281</v>
      </c>
      <c r="H16257" s="4" t="s">
        <v>107786</v>
      </c>
      <c r="I16257" s="4" t="s">
        <v>107787</v>
      </c>
      <c r="J16257" s="4" t="s">
        <v>107789</v>
      </c>
      <c r="L16257" s="4"/>
      <c r="M16257" s="4" t="s">
        <v>90</v>
      </c>
      <c r="N16257" s="4">
        <v>208010</v>
      </c>
      <c r="O16257" s="4" t="s">
        <v>107790</v>
      </c>
      <c r="P16257" s="4">
        <v>8071864224</v>
      </c>
      <c r="Q16257" s="31"/>
      <c r="R16257" s="4"/>
      <c r="S16257" s="13" t="s">
        <v>201263</v>
      </c>
      <c r="T16257" s="13"/>
      <c r="U16257" s="13"/>
      <c r="V16257" s="13"/>
      <c r="W16257" s="13"/>
    </row>
    <row r="16258" spans="1:23" x14ac:dyDescent="0.25">
      <c r="A16258" s="4" t="s">
        <v>107873</v>
      </c>
      <c r="B16258" s="4" t="s">
        <v>247</v>
      </c>
      <c r="C16258" s="4" t="s">
        <v>107870</v>
      </c>
      <c r="D16258" s="4" t="s">
        <v>3177</v>
      </c>
      <c r="E16258" s="4" t="s">
        <v>235</v>
      </c>
      <c r="F16258" s="4">
        <v>9889817570</v>
      </c>
      <c r="G16258" s="4">
        <v>8896137328</v>
      </c>
      <c r="H16258" s="4" t="s">
        <v>107871</v>
      </c>
      <c r="I16258" s="4" t="s">
        <v>107872</v>
      </c>
      <c r="J16258" s="4" t="s">
        <v>107874</v>
      </c>
      <c r="L16258" s="4" t="s">
        <v>1943</v>
      </c>
      <c r="M16258" s="4" t="s">
        <v>90</v>
      </c>
      <c r="N16258" s="4">
        <v>208020</v>
      </c>
      <c r="O16258" s="4"/>
      <c r="P16258" s="4">
        <v>8048414784</v>
      </c>
      <c r="Q16258" s="31"/>
      <c r="R16258" s="4"/>
      <c r="S16258" s="13" t="s">
        <v>217814</v>
      </c>
      <c r="T16258" s="13"/>
      <c r="U16258" s="13"/>
      <c r="V16258" s="13"/>
      <c r="W16258" s="13"/>
    </row>
    <row r="16259" spans="1:23" ht="30" x14ac:dyDescent="0.25">
      <c r="A16259" s="4" t="s">
        <v>108094</v>
      </c>
      <c r="B16259" s="4" t="s">
        <v>247</v>
      </c>
      <c r="C16259" s="4" t="s">
        <v>375</v>
      </c>
      <c r="D16259" s="4" t="s">
        <v>108091</v>
      </c>
      <c r="E16259" s="4" t="s">
        <v>235</v>
      </c>
      <c r="F16259" s="4">
        <v>9956188177</v>
      </c>
      <c r="G16259" s="4"/>
      <c r="H16259" s="4" t="s">
        <v>108092</v>
      </c>
      <c r="I16259" s="4" t="s">
        <v>108093</v>
      </c>
      <c r="J16259" s="4" t="s">
        <v>108095</v>
      </c>
      <c r="L16259" s="4" t="s">
        <v>12347</v>
      </c>
      <c r="M16259" s="4" t="s">
        <v>90</v>
      </c>
      <c r="N16259" s="4">
        <v>208007</v>
      </c>
      <c r="O16259" s="4"/>
      <c r="P16259" s="4">
        <v>8046061479</v>
      </c>
      <c r="Q16259" s="31" t="s">
        <v>108090</v>
      </c>
      <c r="R16259" s="4"/>
      <c r="S16259" s="13" t="s">
        <v>201264</v>
      </c>
      <c r="T16259" s="13"/>
      <c r="U16259" s="13"/>
      <c r="V16259" s="13"/>
      <c r="W16259" s="13"/>
    </row>
    <row r="16260" spans="1:23" ht="45" x14ac:dyDescent="0.25">
      <c r="A16260" s="4" t="s">
        <v>108342</v>
      </c>
      <c r="B16260" s="4" t="s">
        <v>247</v>
      </c>
      <c r="C16260" s="4" t="s">
        <v>72</v>
      </c>
      <c r="D16260" s="4" t="s">
        <v>108339</v>
      </c>
      <c r="E16260" s="4" t="s">
        <v>84</v>
      </c>
      <c r="F16260" s="4">
        <v>9984663344</v>
      </c>
      <c r="G16260" s="4"/>
      <c r="H16260" s="4" t="s">
        <v>108340</v>
      </c>
      <c r="I16260" s="4" t="s">
        <v>108341</v>
      </c>
      <c r="J16260" s="4" t="s">
        <v>108343</v>
      </c>
      <c r="L16260" s="4" t="s">
        <v>60150</v>
      </c>
      <c r="M16260" s="4" t="s">
        <v>90</v>
      </c>
      <c r="N16260" s="4">
        <v>208004</v>
      </c>
      <c r="O16260" s="4" t="s">
        <v>108344</v>
      </c>
      <c r="P16260" s="4">
        <v>8045328527</v>
      </c>
      <c r="Q16260" s="31" t="s">
        <v>108338</v>
      </c>
      <c r="R16260" s="4"/>
      <c r="S16260" s="13" t="s">
        <v>228651</v>
      </c>
      <c r="T16260" s="13"/>
      <c r="U16260" s="13"/>
      <c r="V16260" s="13"/>
      <c r="W16260" s="13"/>
    </row>
    <row r="16261" spans="1:23" ht="30" x14ac:dyDescent="0.25">
      <c r="A16261" s="4" t="s">
        <v>108635</v>
      </c>
      <c r="B16261" s="4" t="s">
        <v>247</v>
      </c>
      <c r="C16261" s="4" t="s">
        <v>3453</v>
      </c>
      <c r="D16261" s="4" t="s">
        <v>108633</v>
      </c>
      <c r="E16261" s="4" t="s">
        <v>27</v>
      </c>
      <c r="F16261" s="4">
        <v>9839273274</v>
      </c>
      <c r="G16261" s="4"/>
      <c r="H16261" s="4" t="s">
        <v>108634</v>
      </c>
      <c r="I16261" s="4"/>
      <c r="J16261" s="4" t="s">
        <v>108636</v>
      </c>
      <c r="L16261" s="4" t="s">
        <v>3714</v>
      </c>
      <c r="M16261" s="4" t="s">
        <v>90</v>
      </c>
      <c r="N16261" s="4">
        <v>208010</v>
      </c>
      <c r="O16261" s="4" t="s">
        <v>108637</v>
      </c>
      <c r="P16261" s="4">
        <v>8046030872</v>
      </c>
      <c r="Q16261" s="31" t="s">
        <v>108632</v>
      </c>
      <c r="R16261" s="4"/>
      <c r="S16261" s="13" t="s">
        <v>201265</v>
      </c>
      <c r="T16261" s="13"/>
      <c r="U16261" s="13"/>
      <c r="V16261" s="13"/>
      <c r="W16261" s="13"/>
    </row>
    <row r="16262" spans="1:23" x14ac:dyDescent="0.25">
      <c r="A16262" s="4" t="s">
        <v>109113</v>
      </c>
      <c r="B16262" s="4" t="s">
        <v>247</v>
      </c>
      <c r="C16262" s="4" t="s">
        <v>5258</v>
      </c>
      <c r="D16262" s="4" t="s">
        <v>37387</v>
      </c>
      <c r="E16262" s="4" t="s">
        <v>27</v>
      </c>
      <c r="F16262" s="4">
        <v>9236011111</v>
      </c>
      <c r="G16262" s="4">
        <v>8563036002</v>
      </c>
      <c r="H16262" s="4" t="s">
        <v>109111</v>
      </c>
      <c r="I16262" s="4" t="s">
        <v>109112</v>
      </c>
      <c r="J16262" s="4" t="s">
        <v>109114</v>
      </c>
      <c r="L16262" s="4" t="s">
        <v>1074</v>
      </c>
      <c r="M16262" s="4" t="s">
        <v>90</v>
      </c>
      <c r="N16262" s="4">
        <v>208012</v>
      </c>
      <c r="O16262" s="4"/>
      <c r="P16262" s="4">
        <v>8048026652</v>
      </c>
      <c r="Q16262" s="31"/>
      <c r="R16262" s="4"/>
      <c r="S16262" s="13" t="s">
        <v>201266</v>
      </c>
      <c r="T16262" s="13"/>
      <c r="U16262" s="13"/>
      <c r="V16262" s="13"/>
      <c r="W16262" s="13"/>
    </row>
    <row r="16263" spans="1:23" x14ac:dyDescent="0.25">
      <c r="A16263" s="4" t="s">
        <v>109477</v>
      </c>
      <c r="B16263" s="4" t="s">
        <v>247</v>
      </c>
      <c r="C16263" s="4" t="s">
        <v>35694</v>
      </c>
      <c r="D16263" s="4" t="s">
        <v>1037</v>
      </c>
      <c r="E16263" s="4" t="s">
        <v>27</v>
      </c>
      <c r="F16263" s="4">
        <v>9889416022</v>
      </c>
      <c r="G16263" s="4"/>
      <c r="H16263" s="4" t="s">
        <v>109475</v>
      </c>
      <c r="I16263" s="4" t="s">
        <v>109476</v>
      </c>
      <c r="J16263" s="4" t="s">
        <v>109478</v>
      </c>
      <c r="L16263" s="4" t="s">
        <v>109479</v>
      </c>
      <c r="M16263" s="4" t="s">
        <v>90</v>
      </c>
      <c r="N16263" s="4">
        <v>208010</v>
      </c>
      <c r="O16263" s="4" t="s">
        <v>109480</v>
      </c>
      <c r="P16263" s="4">
        <v>8071864492</v>
      </c>
      <c r="Q16263" s="31"/>
      <c r="R16263" s="4"/>
      <c r="S16263" s="13" t="s">
        <v>228652</v>
      </c>
      <c r="T16263" s="13"/>
      <c r="U16263" s="13"/>
      <c r="V16263" s="13"/>
      <c r="W16263" s="13"/>
    </row>
    <row r="16264" spans="1:23" ht="30" x14ac:dyDescent="0.25">
      <c r="A16264" s="4" t="s">
        <v>110195</v>
      </c>
      <c r="B16264" s="4" t="s">
        <v>247</v>
      </c>
      <c r="C16264" s="4" t="s">
        <v>107947</v>
      </c>
      <c r="D16264" s="4" t="s">
        <v>110192</v>
      </c>
      <c r="E16264" s="4" t="s">
        <v>34</v>
      </c>
      <c r="F16264" s="4">
        <v>9838577083</v>
      </c>
      <c r="G16264" s="4">
        <v>9453024872</v>
      </c>
      <c r="H16264" s="4" t="s">
        <v>110193</v>
      </c>
      <c r="I16264" s="4" t="s">
        <v>110194</v>
      </c>
      <c r="J16264" s="4" t="s">
        <v>110196</v>
      </c>
      <c r="L16264" s="4" t="s">
        <v>3714</v>
      </c>
      <c r="M16264" s="4" t="s">
        <v>90</v>
      </c>
      <c r="N16264" s="4">
        <v>208006</v>
      </c>
      <c r="O16264" s="4" t="s">
        <v>110197</v>
      </c>
      <c r="P16264" s="4">
        <v>8049676941</v>
      </c>
      <c r="Q16264" s="31" t="s">
        <v>217815</v>
      </c>
      <c r="R16264" s="4"/>
      <c r="S16264" s="13" t="s">
        <v>217816</v>
      </c>
      <c r="T16264" s="13"/>
      <c r="U16264" s="13"/>
      <c r="V16264" s="13"/>
      <c r="W16264" s="13"/>
    </row>
    <row r="16265" spans="1:23" ht="30" x14ac:dyDescent="0.25">
      <c r="A16265" s="4" t="s">
        <v>110580</v>
      </c>
      <c r="B16265" s="4" t="s">
        <v>247</v>
      </c>
      <c r="C16265" s="4" t="s">
        <v>9608</v>
      </c>
      <c r="D16265" s="4"/>
      <c r="E16265" s="4" t="s">
        <v>8878</v>
      </c>
      <c r="F16265" s="4">
        <v>8574969890</v>
      </c>
      <c r="G16265" s="4">
        <v>9807469807</v>
      </c>
      <c r="H16265" s="4" t="s">
        <v>110579</v>
      </c>
      <c r="I16265" s="4"/>
      <c r="J16265" s="4" t="s">
        <v>110581</v>
      </c>
      <c r="L16265" s="4"/>
      <c r="M16265" s="4" t="s">
        <v>90</v>
      </c>
      <c r="N16265" s="4">
        <v>208002</v>
      </c>
      <c r="O16265" s="4" t="s">
        <v>110582</v>
      </c>
      <c r="P16265" s="4">
        <v>8045359278</v>
      </c>
      <c r="Q16265" s="31" t="s">
        <v>110578</v>
      </c>
      <c r="R16265" s="4"/>
      <c r="S16265" s="13" t="s">
        <v>217817</v>
      </c>
      <c r="T16265" s="13"/>
      <c r="U16265" s="13"/>
      <c r="V16265" s="13"/>
      <c r="W16265" s="13"/>
    </row>
    <row r="16266" spans="1:23" x14ac:dyDescent="0.25">
      <c r="A16266" s="4" t="s">
        <v>111731</v>
      </c>
      <c r="B16266" s="4" t="s">
        <v>247</v>
      </c>
      <c r="C16266" s="4" t="s">
        <v>1786</v>
      </c>
      <c r="D16266" s="4" t="s">
        <v>1315</v>
      </c>
      <c r="E16266" s="4" t="s">
        <v>34</v>
      </c>
      <c r="F16266" s="4">
        <v>9839255009</v>
      </c>
      <c r="G16266" s="4"/>
      <c r="H16266" s="4" t="s">
        <v>111730</v>
      </c>
      <c r="I16266" s="4"/>
      <c r="J16266" s="4" t="s">
        <v>111732</v>
      </c>
      <c r="L16266" s="4" t="s">
        <v>1646</v>
      </c>
      <c r="M16266" s="4" t="s">
        <v>90</v>
      </c>
      <c r="N16266" s="4">
        <v>208001</v>
      </c>
      <c r="O16266" s="4"/>
      <c r="P16266" s="4">
        <v>8071929310</v>
      </c>
      <c r="Q16266" s="31"/>
      <c r="R16266" s="4"/>
      <c r="S16266" s="13" t="s">
        <v>103019</v>
      </c>
      <c r="T16266" s="13"/>
      <c r="U16266" s="13"/>
      <c r="V16266" s="13"/>
      <c r="W16266" s="13"/>
    </row>
    <row r="16267" spans="1:23" x14ac:dyDescent="0.25">
      <c r="A16267" s="4" t="s">
        <v>111816</v>
      </c>
      <c r="B16267" s="4" t="s">
        <v>247</v>
      </c>
      <c r="C16267" s="4" t="s">
        <v>867</v>
      </c>
      <c r="D16267" s="4" t="s">
        <v>23536</v>
      </c>
      <c r="E16267" s="4" t="s">
        <v>34</v>
      </c>
      <c r="F16267" s="4">
        <v>9336178880</v>
      </c>
      <c r="G16267" s="4">
        <v>8960015000</v>
      </c>
      <c r="H16267" s="4" t="s">
        <v>111815</v>
      </c>
      <c r="I16267" s="4"/>
      <c r="J16267" s="4" t="s">
        <v>111817</v>
      </c>
      <c r="L16267" s="4" t="s">
        <v>111818</v>
      </c>
      <c r="M16267" s="4" t="s">
        <v>90</v>
      </c>
      <c r="N16267" s="4">
        <v>208001</v>
      </c>
      <c r="O16267" s="4"/>
      <c r="P16267" s="4">
        <v>8049189446</v>
      </c>
      <c r="Q16267" s="31"/>
      <c r="R16267" s="4"/>
      <c r="S16267" s="13" t="s">
        <v>201267</v>
      </c>
      <c r="T16267" s="13"/>
      <c r="U16267" s="13"/>
      <c r="V16267" s="13"/>
      <c r="W16267" s="13"/>
    </row>
    <row r="16268" spans="1:23" x14ac:dyDescent="0.25">
      <c r="A16268" s="4" t="s">
        <v>111843</v>
      </c>
      <c r="B16268" s="4" t="s">
        <v>247</v>
      </c>
      <c r="C16268" s="4" t="s">
        <v>19210</v>
      </c>
      <c r="D16268" s="4" t="s">
        <v>111841</v>
      </c>
      <c r="E16268" s="4" t="s">
        <v>175</v>
      </c>
      <c r="F16268" s="4">
        <v>9415050142</v>
      </c>
      <c r="G16268" s="4">
        <v>9026530020</v>
      </c>
      <c r="H16268" s="4" t="s">
        <v>111842</v>
      </c>
      <c r="I16268" s="4"/>
      <c r="J16268" s="4" t="s">
        <v>111844</v>
      </c>
      <c r="L16268" s="4"/>
      <c r="M16268" s="4" t="s">
        <v>90</v>
      </c>
      <c r="N16268" s="4">
        <v>208007</v>
      </c>
      <c r="O16268" s="4"/>
      <c r="P16268" s="4">
        <v>8042902791</v>
      </c>
      <c r="Q16268" s="31"/>
      <c r="R16268" s="4"/>
      <c r="S16268" s="13" t="s">
        <v>111840</v>
      </c>
      <c r="T16268" s="13"/>
      <c r="U16268" s="13"/>
      <c r="V16268" s="13"/>
      <c r="W16268" s="13"/>
    </row>
    <row r="16269" spans="1:23" x14ac:dyDescent="0.25">
      <c r="A16269" s="4" t="s">
        <v>112378</v>
      </c>
      <c r="B16269" s="4" t="s">
        <v>247</v>
      </c>
      <c r="C16269" s="4" t="s">
        <v>20700</v>
      </c>
      <c r="D16269" s="4" t="s">
        <v>99</v>
      </c>
      <c r="E16269" s="4" t="s">
        <v>27</v>
      </c>
      <c r="F16269" s="4">
        <v>9451945399</v>
      </c>
      <c r="G16269" s="4"/>
      <c r="H16269" s="4" t="s">
        <v>112377</v>
      </c>
      <c r="I16269" s="4"/>
      <c r="J16269" s="4" t="s">
        <v>112379</v>
      </c>
      <c r="L16269" s="4" t="s">
        <v>112379</v>
      </c>
      <c r="M16269" s="4" t="s">
        <v>90</v>
      </c>
      <c r="N16269" s="4">
        <v>208001</v>
      </c>
      <c r="O16269" s="4"/>
      <c r="P16269" s="4"/>
      <c r="Q16269" s="31"/>
      <c r="R16269" s="4"/>
      <c r="S16269" s="13" t="s">
        <v>228653</v>
      </c>
      <c r="T16269" s="13"/>
      <c r="U16269" s="13"/>
      <c r="V16269" s="13"/>
      <c r="W16269" s="13"/>
    </row>
    <row r="16270" spans="1:23" x14ac:dyDescent="0.25">
      <c r="A16270" s="4" t="s">
        <v>112395</v>
      </c>
      <c r="B16270" s="4" t="s">
        <v>247</v>
      </c>
      <c r="C16270" s="4" t="s">
        <v>112393</v>
      </c>
      <c r="D16270" s="4" t="s">
        <v>194</v>
      </c>
      <c r="E16270" s="4" t="s">
        <v>27</v>
      </c>
      <c r="F16270" s="4">
        <v>8726023230</v>
      </c>
      <c r="G16270" s="4">
        <v>9807421657</v>
      </c>
      <c r="H16270" s="4" t="s">
        <v>112394</v>
      </c>
      <c r="I16270" s="4"/>
      <c r="J16270" s="4" t="s">
        <v>112396</v>
      </c>
      <c r="L16270" s="4" t="s">
        <v>36743</v>
      </c>
      <c r="M16270" s="4" t="s">
        <v>90</v>
      </c>
      <c r="N16270" s="4">
        <v>208022</v>
      </c>
      <c r="O16270" s="4" t="s">
        <v>112397</v>
      </c>
      <c r="P16270" s="4"/>
      <c r="Q16270" s="31"/>
      <c r="R16270" s="4"/>
      <c r="S16270" s="13" t="s">
        <v>112392</v>
      </c>
      <c r="T16270" s="13"/>
      <c r="U16270" s="13"/>
      <c r="V16270" s="13"/>
      <c r="W16270" s="13"/>
    </row>
    <row r="16271" spans="1:23" x14ac:dyDescent="0.25">
      <c r="A16271" s="4" t="s">
        <v>112928</v>
      </c>
      <c r="B16271" s="4" t="s">
        <v>247</v>
      </c>
      <c r="C16271" s="4" t="s">
        <v>112926</v>
      </c>
      <c r="D16271" s="4" t="s">
        <v>3424</v>
      </c>
      <c r="E16271" s="4" t="s">
        <v>1302</v>
      </c>
      <c r="F16271" s="4">
        <v>9839611007</v>
      </c>
      <c r="G16271" s="4">
        <v>9415127162</v>
      </c>
      <c r="H16271" s="4" t="s">
        <v>112927</v>
      </c>
      <c r="I16271" s="4"/>
      <c r="J16271" s="4" t="s">
        <v>112929</v>
      </c>
      <c r="L16271" s="4" t="s">
        <v>29481</v>
      </c>
      <c r="M16271" s="4" t="s">
        <v>90</v>
      </c>
      <c r="N16271" s="4">
        <v>280001</v>
      </c>
      <c r="O16271" s="4" t="s">
        <v>112930</v>
      </c>
      <c r="P16271" s="4"/>
      <c r="Q16271" s="31"/>
      <c r="R16271" s="4"/>
      <c r="S16271" s="13" t="s">
        <v>201268</v>
      </c>
      <c r="T16271" s="13"/>
      <c r="U16271" s="13"/>
      <c r="V16271" s="13"/>
      <c r="W16271" s="13"/>
    </row>
    <row r="16272" spans="1:23" ht="30" x14ac:dyDescent="0.25">
      <c r="A16272" s="4" t="s">
        <v>113116</v>
      </c>
      <c r="B16272" s="4" t="s">
        <v>247</v>
      </c>
      <c r="C16272" s="4" t="s">
        <v>321</v>
      </c>
      <c r="D16272" s="4" t="s">
        <v>194</v>
      </c>
      <c r="E16272" s="4" t="s">
        <v>27</v>
      </c>
      <c r="F16272" s="4">
        <v>9981015589</v>
      </c>
      <c r="G16272" s="4">
        <v>9956221039</v>
      </c>
      <c r="H16272" s="4" t="s">
        <v>113114</v>
      </c>
      <c r="I16272" s="4" t="s">
        <v>113115</v>
      </c>
      <c r="J16272" s="4" t="s">
        <v>113117</v>
      </c>
      <c r="L16272" s="4" t="s">
        <v>38004</v>
      </c>
      <c r="M16272" s="4" t="s">
        <v>90</v>
      </c>
      <c r="N16272" s="4">
        <v>208017</v>
      </c>
      <c r="O16272" s="4"/>
      <c r="P16272" s="4"/>
      <c r="Q16272" s="31" t="s">
        <v>113112</v>
      </c>
      <c r="R16272" s="4"/>
      <c r="S16272" s="13" t="s">
        <v>113113</v>
      </c>
      <c r="T16272" s="13"/>
      <c r="U16272" s="13"/>
      <c r="V16272" s="13"/>
      <c r="W16272" s="13"/>
    </row>
    <row r="16273" spans="1:23" ht="45" x14ac:dyDescent="0.25">
      <c r="A16273" s="4" t="s">
        <v>114574</v>
      </c>
      <c r="B16273" s="4" t="s">
        <v>247</v>
      </c>
      <c r="C16273" s="4" t="s">
        <v>1659</v>
      </c>
      <c r="D16273" s="4" t="s">
        <v>27582</v>
      </c>
      <c r="E16273" s="4" t="s">
        <v>34</v>
      </c>
      <c r="F16273" s="4">
        <v>9305465241</v>
      </c>
      <c r="G16273" s="4">
        <v>9453161942</v>
      </c>
      <c r="H16273" s="4" t="s">
        <v>114572</v>
      </c>
      <c r="I16273" s="4" t="s">
        <v>114573</v>
      </c>
      <c r="J16273" s="4" t="s">
        <v>114575</v>
      </c>
      <c r="L16273" s="4" t="s">
        <v>114576</v>
      </c>
      <c r="M16273" s="4" t="s">
        <v>90</v>
      </c>
      <c r="N16273" s="4">
        <v>208003</v>
      </c>
      <c r="O16273" s="4" t="s">
        <v>114577</v>
      </c>
      <c r="P16273" s="4"/>
      <c r="Q16273" s="31" t="s">
        <v>114571</v>
      </c>
      <c r="R16273" s="4"/>
      <c r="S16273" s="13" t="s">
        <v>201269</v>
      </c>
      <c r="T16273" s="13"/>
      <c r="U16273" s="13"/>
      <c r="V16273" s="13"/>
      <c r="W16273" s="13"/>
    </row>
    <row r="16274" spans="1:23" ht="30" x14ac:dyDescent="0.25">
      <c r="A16274" s="4" t="s">
        <v>114632</v>
      </c>
      <c r="B16274" s="4" t="s">
        <v>247</v>
      </c>
      <c r="C16274" s="4" t="s">
        <v>67305</v>
      </c>
      <c r="D16274" s="4" t="s">
        <v>5131</v>
      </c>
      <c r="E16274" s="4" t="s">
        <v>27</v>
      </c>
      <c r="F16274" s="4">
        <v>7705890005</v>
      </c>
      <c r="G16274" s="4"/>
      <c r="H16274" s="4" t="s">
        <v>114631</v>
      </c>
      <c r="I16274" s="4"/>
      <c r="J16274" s="4" t="s">
        <v>114633</v>
      </c>
      <c r="L16274" s="4" t="s">
        <v>114634</v>
      </c>
      <c r="M16274" s="4" t="s">
        <v>90</v>
      </c>
      <c r="N16274" s="4">
        <v>208001</v>
      </c>
      <c r="O16274" s="4" t="s">
        <v>114635</v>
      </c>
      <c r="P16274" s="4"/>
      <c r="Q16274" s="31" t="s">
        <v>217818</v>
      </c>
      <c r="R16274" s="4"/>
      <c r="S16274" s="13" t="s">
        <v>228654</v>
      </c>
      <c r="T16274" s="13"/>
      <c r="U16274" s="13"/>
      <c r="V16274" s="13"/>
      <c r="W16274" s="13"/>
    </row>
    <row r="16275" spans="1:23" ht="45" x14ac:dyDescent="0.25">
      <c r="A16275" s="4" t="s">
        <v>114695</v>
      </c>
      <c r="B16275" s="4" t="s">
        <v>247</v>
      </c>
      <c r="C16275" s="4" t="s">
        <v>114693</v>
      </c>
      <c r="D16275" s="4"/>
      <c r="E16275" s="4" t="s">
        <v>27</v>
      </c>
      <c r="F16275" s="4">
        <v>9335075994</v>
      </c>
      <c r="G16275" s="4">
        <v>9918166444</v>
      </c>
      <c r="H16275" s="4" t="s">
        <v>114694</v>
      </c>
      <c r="I16275" s="4"/>
      <c r="J16275" s="4" t="s">
        <v>114696</v>
      </c>
      <c r="L16275" s="4" t="s">
        <v>73789</v>
      </c>
      <c r="M16275" s="4" t="s">
        <v>90</v>
      </c>
      <c r="N16275" s="4">
        <v>208025</v>
      </c>
      <c r="O16275" s="4" t="s">
        <v>114697</v>
      </c>
      <c r="P16275" s="4"/>
      <c r="Q16275" s="31" t="s">
        <v>114692</v>
      </c>
      <c r="R16275" s="4"/>
      <c r="S16275" s="13" t="s">
        <v>228655</v>
      </c>
      <c r="T16275" s="13"/>
      <c r="U16275" s="13"/>
      <c r="V16275" s="13"/>
      <c r="W16275" s="13"/>
    </row>
    <row r="16276" spans="1:23" ht="45" x14ac:dyDescent="0.25">
      <c r="A16276" s="4" t="s">
        <v>116163</v>
      </c>
      <c r="B16276" s="4" t="s">
        <v>247</v>
      </c>
      <c r="C16276" s="4" t="s">
        <v>12561</v>
      </c>
      <c r="D16276" s="4" t="s">
        <v>54</v>
      </c>
      <c r="E16276" s="4" t="s">
        <v>27</v>
      </c>
      <c r="F16276" s="4">
        <v>7505793378</v>
      </c>
      <c r="G16276" s="4"/>
      <c r="H16276" s="4" t="s">
        <v>116162</v>
      </c>
      <c r="I16276" s="4"/>
      <c r="J16276" s="4" t="s">
        <v>116164</v>
      </c>
      <c r="L16276" s="4" t="s">
        <v>3714</v>
      </c>
      <c r="M16276" s="4" t="s">
        <v>90</v>
      </c>
      <c r="N16276" s="4">
        <v>208010</v>
      </c>
      <c r="O16276" s="4"/>
      <c r="P16276" s="4"/>
      <c r="Q16276" s="31" t="s">
        <v>208341</v>
      </c>
      <c r="R16276" s="4"/>
      <c r="S16276" s="13" t="s">
        <v>201270</v>
      </c>
      <c r="T16276" s="13"/>
      <c r="U16276" s="13"/>
      <c r="V16276" s="13"/>
      <c r="W16276" s="13"/>
    </row>
    <row r="16277" spans="1:23" ht="30" x14ac:dyDescent="0.25">
      <c r="A16277" s="4" t="s">
        <v>117442</v>
      </c>
      <c r="B16277" s="4" t="s">
        <v>247</v>
      </c>
      <c r="C16277" s="4" t="s">
        <v>5400</v>
      </c>
      <c r="D16277" s="4" t="s">
        <v>54</v>
      </c>
      <c r="E16277" s="4" t="s">
        <v>27</v>
      </c>
      <c r="F16277" s="4">
        <v>9565798777</v>
      </c>
      <c r="G16277" s="4"/>
      <c r="H16277" s="4" t="s">
        <v>117441</v>
      </c>
      <c r="I16277" s="4"/>
      <c r="J16277" s="4" t="s">
        <v>117443</v>
      </c>
      <c r="L16277" s="4" t="s">
        <v>3714</v>
      </c>
      <c r="M16277" s="4" t="s">
        <v>90</v>
      </c>
      <c r="N16277" s="4">
        <v>208010</v>
      </c>
      <c r="O16277" s="4" t="s">
        <v>117444</v>
      </c>
      <c r="P16277" s="4"/>
      <c r="Q16277" s="31" t="s">
        <v>205134</v>
      </c>
      <c r="R16277" s="4"/>
      <c r="S16277" s="13" t="s">
        <v>201271</v>
      </c>
      <c r="T16277" s="13"/>
      <c r="U16277" s="13"/>
      <c r="V16277" s="13"/>
      <c r="W16277" s="13"/>
    </row>
    <row r="16278" spans="1:23" ht="45" x14ac:dyDescent="0.25">
      <c r="A16278" s="4" t="s">
        <v>118073</v>
      </c>
      <c r="B16278" s="4" t="s">
        <v>247</v>
      </c>
      <c r="C16278" s="4" t="s">
        <v>1213</v>
      </c>
      <c r="D16278" s="4"/>
      <c r="E16278" s="4" t="s">
        <v>27</v>
      </c>
      <c r="F16278" s="4">
        <v>9336218684</v>
      </c>
      <c r="G16278" s="4">
        <v>9936365314</v>
      </c>
      <c r="H16278" s="4" t="s">
        <v>118071</v>
      </c>
      <c r="I16278" s="4" t="s">
        <v>118072</v>
      </c>
      <c r="J16278" s="4" t="s">
        <v>118074</v>
      </c>
      <c r="L16278" s="4" t="s">
        <v>3714</v>
      </c>
      <c r="M16278" s="4" t="s">
        <v>90</v>
      </c>
      <c r="N16278" s="4">
        <v>208010</v>
      </c>
      <c r="O16278" s="4"/>
      <c r="P16278" s="4"/>
      <c r="Q16278" s="31" t="s">
        <v>118070</v>
      </c>
      <c r="R16278" s="4"/>
      <c r="S16278" s="13" t="s">
        <v>201272</v>
      </c>
      <c r="T16278" s="13"/>
      <c r="U16278" s="13"/>
      <c r="V16278" s="13"/>
      <c r="W16278" s="13"/>
    </row>
    <row r="16279" spans="1:23" ht="30" x14ac:dyDescent="0.25">
      <c r="A16279" s="4" t="s">
        <v>118390</v>
      </c>
      <c r="B16279" s="4" t="s">
        <v>247</v>
      </c>
      <c r="C16279" s="4" t="s">
        <v>2062</v>
      </c>
      <c r="D16279" s="4"/>
      <c r="E16279" s="4" t="s">
        <v>27</v>
      </c>
      <c r="F16279" s="4">
        <v>9935060803</v>
      </c>
      <c r="G16279" s="4"/>
      <c r="H16279" s="4" t="s">
        <v>118389</v>
      </c>
      <c r="I16279" s="4"/>
      <c r="J16279" s="4" t="s">
        <v>118391</v>
      </c>
      <c r="L16279" s="4" t="s">
        <v>118392</v>
      </c>
      <c r="M16279" s="4" t="s">
        <v>90</v>
      </c>
      <c r="N16279" s="4">
        <v>208012</v>
      </c>
      <c r="O16279" s="4"/>
      <c r="P16279" s="4"/>
      <c r="Q16279" s="31" t="s">
        <v>118388</v>
      </c>
      <c r="R16279" s="4"/>
      <c r="S16279" s="13" t="s">
        <v>118388</v>
      </c>
      <c r="T16279" s="13"/>
      <c r="U16279" s="13"/>
      <c r="V16279" s="13"/>
      <c r="W16279" s="13"/>
    </row>
    <row r="16280" spans="1:23" ht="30" x14ac:dyDescent="0.25">
      <c r="A16280" s="4" t="s">
        <v>118493</v>
      </c>
      <c r="B16280" s="4" t="s">
        <v>247</v>
      </c>
      <c r="C16280" s="4" t="s">
        <v>6346</v>
      </c>
      <c r="D16280" s="4"/>
      <c r="E16280" s="4" t="s">
        <v>27</v>
      </c>
      <c r="F16280" s="4">
        <v>9889345677</v>
      </c>
      <c r="G16280" s="4"/>
      <c r="H16280" s="4" t="s">
        <v>118492</v>
      </c>
      <c r="I16280" s="4"/>
      <c r="J16280" s="4" t="s">
        <v>118494</v>
      </c>
      <c r="L16280" s="4" t="s">
        <v>2611</v>
      </c>
      <c r="M16280" s="4" t="s">
        <v>90</v>
      </c>
      <c r="N16280" s="4">
        <v>208001</v>
      </c>
      <c r="O16280" s="4"/>
      <c r="P16280" s="4"/>
      <c r="Q16280" s="31" t="s">
        <v>195497</v>
      </c>
      <c r="R16280" s="4"/>
      <c r="S16280" s="13" t="s">
        <v>195497</v>
      </c>
      <c r="T16280" s="13"/>
      <c r="U16280" s="13"/>
      <c r="V16280" s="13"/>
      <c r="W16280" s="13"/>
    </row>
    <row r="16281" spans="1:23" x14ac:dyDescent="0.25">
      <c r="A16281" s="4" t="s">
        <v>119215</v>
      </c>
      <c r="B16281" s="4" t="s">
        <v>247</v>
      </c>
      <c r="C16281" s="4" t="s">
        <v>867</v>
      </c>
      <c r="D16281" s="4" t="s">
        <v>119212</v>
      </c>
      <c r="E16281" s="4" t="s">
        <v>8174</v>
      </c>
      <c r="F16281" s="4">
        <v>8960183204</v>
      </c>
      <c r="G16281" s="4"/>
      <c r="H16281" s="4" t="s">
        <v>119213</v>
      </c>
      <c r="I16281" s="4" t="s">
        <v>119214</v>
      </c>
      <c r="J16281" s="4" t="s">
        <v>119216</v>
      </c>
      <c r="L16281" s="4" t="s">
        <v>40196</v>
      </c>
      <c r="M16281" s="4" t="s">
        <v>90</v>
      </c>
      <c r="N16281" s="4">
        <v>208012</v>
      </c>
      <c r="O16281" s="4" t="s">
        <v>90847</v>
      </c>
      <c r="P16281" s="4"/>
      <c r="Q16281" s="31"/>
      <c r="R16281" s="4"/>
      <c r="S16281" s="13" t="s">
        <v>201273</v>
      </c>
      <c r="T16281" s="13"/>
      <c r="U16281" s="13"/>
      <c r="V16281" s="13"/>
      <c r="W16281" s="13"/>
    </row>
    <row r="16282" spans="1:23" x14ac:dyDescent="0.25">
      <c r="A16282" s="4" t="s">
        <v>119250</v>
      </c>
      <c r="B16282" s="4" t="s">
        <v>247</v>
      </c>
      <c r="C16282" s="4" t="s">
        <v>119248</v>
      </c>
      <c r="D16282" s="4" t="s">
        <v>16439</v>
      </c>
      <c r="E16282" s="4" t="s">
        <v>27</v>
      </c>
      <c r="F16282" s="4">
        <v>9648409955</v>
      </c>
      <c r="G16282" s="4"/>
      <c r="H16282" s="4" t="s">
        <v>119249</v>
      </c>
      <c r="I16282" s="4"/>
      <c r="J16282" s="4" t="s">
        <v>119251</v>
      </c>
      <c r="L16282" s="4" t="s">
        <v>119252</v>
      </c>
      <c r="M16282" s="4" t="s">
        <v>90</v>
      </c>
      <c r="N16282" s="4">
        <v>208001</v>
      </c>
      <c r="O16282" s="4" t="s">
        <v>119253</v>
      </c>
      <c r="P16282" s="4"/>
      <c r="Q16282" s="31"/>
      <c r="R16282" s="4"/>
      <c r="S16282" s="13" t="s">
        <v>228656</v>
      </c>
      <c r="T16282" s="13"/>
      <c r="U16282" s="13"/>
      <c r="V16282" s="13"/>
      <c r="W16282" s="13"/>
    </row>
    <row r="16283" spans="1:23" ht="30" x14ac:dyDescent="0.25">
      <c r="A16283" s="4" t="s">
        <v>119307</v>
      </c>
      <c r="B16283" s="4" t="s">
        <v>247</v>
      </c>
      <c r="C16283" s="4" t="s">
        <v>6139</v>
      </c>
      <c r="D16283" s="4" t="s">
        <v>71272</v>
      </c>
      <c r="E16283" s="4" t="s">
        <v>27</v>
      </c>
      <c r="F16283" s="4">
        <v>9455953538</v>
      </c>
      <c r="G16283" s="4"/>
      <c r="H16283" s="4" t="s">
        <v>119306</v>
      </c>
      <c r="I16283" s="4"/>
      <c r="J16283" s="4" t="s">
        <v>119308</v>
      </c>
      <c r="L16283" s="4" t="s">
        <v>119309</v>
      </c>
      <c r="M16283" s="4" t="s">
        <v>90</v>
      </c>
      <c r="N16283" s="4">
        <v>208027</v>
      </c>
      <c r="O16283" s="4"/>
      <c r="P16283" s="4"/>
      <c r="Q16283" s="31" t="s">
        <v>119305</v>
      </c>
      <c r="R16283" s="4"/>
      <c r="S16283" s="13" t="s">
        <v>119305</v>
      </c>
      <c r="T16283" s="13"/>
      <c r="U16283" s="13"/>
      <c r="V16283" s="13"/>
      <c r="W16283" s="13"/>
    </row>
    <row r="16284" spans="1:23" ht="30" x14ac:dyDescent="0.25">
      <c r="A16284" s="4" t="s">
        <v>119447</v>
      </c>
      <c r="B16284" s="4" t="s">
        <v>247</v>
      </c>
      <c r="C16284" s="4" t="s">
        <v>2432</v>
      </c>
      <c r="D16284" s="4" t="s">
        <v>763</v>
      </c>
      <c r="E16284" s="4" t="s">
        <v>34</v>
      </c>
      <c r="F16284" s="4">
        <v>9044576952</v>
      </c>
      <c r="G16284" s="4">
        <v>7860031326</v>
      </c>
      <c r="H16284" s="4" t="s">
        <v>119446</v>
      </c>
      <c r="I16284" s="4"/>
      <c r="J16284" s="4" t="s">
        <v>119448</v>
      </c>
      <c r="L16284" s="4" t="s">
        <v>119449</v>
      </c>
      <c r="M16284" s="4" t="s">
        <v>90</v>
      </c>
      <c r="N16284" s="4">
        <v>208027</v>
      </c>
      <c r="O16284" s="4" t="s">
        <v>119450</v>
      </c>
      <c r="P16284" s="4"/>
      <c r="Q16284" s="31" t="s">
        <v>208342</v>
      </c>
      <c r="R16284" s="4"/>
      <c r="S16284" s="13" t="s">
        <v>217819</v>
      </c>
      <c r="T16284" s="13"/>
      <c r="U16284" s="13"/>
      <c r="V16284" s="13"/>
      <c r="W16284" s="13"/>
    </row>
    <row r="16285" spans="1:23" x14ac:dyDescent="0.25">
      <c r="A16285" s="4" t="s">
        <v>119620</v>
      </c>
      <c r="B16285" s="4" t="s">
        <v>247</v>
      </c>
      <c r="C16285" s="4" t="s">
        <v>119617</v>
      </c>
      <c r="D16285" s="4"/>
      <c r="E16285" s="4" t="s">
        <v>34</v>
      </c>
      <c r="F16285" s="4">
        <v>8423054164</v>
      </c>
      <c r="G16285" s="4">
        <v>8380083857</v>
      </c>
      <c r="H16285" s="4" t="s">
        <v>119618</v>
      </c>
      <c r="I16285" s="4" t="s">
        <v>119619</v>
      </c>
      <c r="J16285" s="4" t="s">
        <v>119621</v>
      </c>
      <c r="L16285" s="4" t="s">
        <v>119622</v>
      </c>
      <c r="M16285" s="4" t="s">
        <v>90</v>
      </c>
      <c r="N16285" s="4">
        <v>208007</v>
      </c>
      <c r="O16285" s="4"/>
      <c r="P16285" s="4"/>
      <c r="Q16285" s="31"/>
      <c r="R16285" s="4"/>
      <c r="S16285" s="13" t="s">
        <v>195498</v>
      </c>
      <c r="T16285" s="13"/>
      <c r="U16285" s="13"/>
      <c r="V16285" s="13"/>
      <c r="W16285" s="13"/>
    </row>
    <row r="16286" spans="1:23" x14ac:dyDescent="0.25">
      <c r="A16286" s="4" t="s">
        <v>119958</v>
      </c>
      <c r="B16286" s="4" t="s">
        <v>247</v>
      </c>
      <c r="C16286" s="4" t="s">
        <v>1600</v>
      </c>
      <c r="D16286" s="4" t="s">
        <v>33017</v>
      </c>
      <c r="E16286" s="4" t="s">
        <v>74</v>
      </c>
      <c r="F16286" s="4">
        <v>7379206333</v>
      </c>
      <c r="G16286" s="4"/>
      <c r="H16286" s="4" t="s">
        <v>119956</v>
      </c>
      <c r="I16286" s="4" t="s">
        <v>119957</v>
      </c>
      <c r="J16286" s="4" t="s">
        <v>119959</v>
      </c>
      <c r="L16286" s="4" t="s">
        <v>119960</v>
      </c>
      <c r="M16286" s="4" t="s">
        <v>90</v>
      </c>
      <c r="N16286" s="4">
        <v>208022</v>
      </c>
      <c r="O16286" s="4" t="s">
        <v>96256</v>
      </c>
      <c r="P16286" s="4"/>
      <c r="Q16286" s="31"/>
      <c r="R16286" s="4"/>
      <c r="S16286" s="13" t="s">
        <v>217811</v>
      </c>
      <c r="T16286" s="13"/>
      <c r="U16286" s="13"/>
      <c r="V16286" s="13"/>
      <c r="W16286" s="13"/>
    </row>
    <row r="16287" spans="1:23" x14ac:dyDescent="0.25">
      <c r="A16287" s="4" t="s">
        <v>120148</v>
      </c>
      <c r="B16287" s="4" t="s">
        <v>247</v>
      </c>
      <c r="C16287" s="4" t="s">
        <v>4392</v>
      </c>
      <c r="D16287" s="4" t="s">
        <v>120146</v>
      </c>
      <c r="E16287" s="4" t="s">
        <v>27</v>
      </c>
      <c r="F16287" s="4">
        <v>9935219545</v>
      </c>
      <c r="G16287" s="4">
        <v>9793533829</v>
      </c>
      <c r="H16287" s="4" t="s">
        <v>120147</v>
      </c>
      <c r="I16287" s="4"/>
      <c r="J16287" s="4" t="s">
        <v>120149</v>
      </c>
      <c r="L16287" s="4" t="s">
        <v>8900</v>
      </c>
      <c r="M16287" s="4" t="s">
        <v>90</v>
      </c>
      <c r="N16287" s="4">
        <v>208011</v>
      </c>
      <c r="O16287" s="4" t="s">
        <v>120150</v>
      </c>
      <c r="P16287" s="4"/>
      <c r="Q16287" s="31"/>
      <c r="R16287" s="4"/>
      <c r="S16287" s="13" t="s">
        <v>228657</v>
      </c>
      <c r="T16287" s="13"/>
      <c r="U16287" s="13"/>
      <c r="V16287" s="13"/>
      <c r="W16287" s="13"/>
    </row>
    <row r="16288" spans="1:23" ht="30" x14ac:dyDescent="0.25">
      <c r="A16288" s="4" t="s">
        <v>121063</v>
      </c>
      <c r="B16288" s="4" t="s">
        <v>247</v>
      </c>
      <c r="C16288" s="4" t="s">
        <v>6321</v>
      </c>
      <c r="D16288" s="4" t="s">
        <v>5760</v>
      </c>
      <c r="E16288" s="4" t="s">
        <v>27</v>
      </c>
      <c r="F16288" s="4">
        <v>9839101993</v>
      </c>
      <c r="G16288" s="4"/>
      <c r="H16288" s="4" t="s">
        <v>121062</v>
      </c>
      <c r="I16288" s="4"/>
      <c r="J16288" s="4" t="s">
        <v>121064</v>
      </c>
      <c r="L16288" s="4" t="s">
        <v>1173</v>
      </c>
      <c r="M16288" s="4" t="s">
        <v>90</v>
      </c>
      <c r="N16288" s="4">
        <v>208010</v>
      </c>
      <c r="O16288" s="4"/>
      <c r="P16288" s="4"/>
      <c r="Q16288" s="31" t="s">
        <v>121061</v>
      </c>
      <c r="R16288" s="4"/>
      <c r="S16288" s="13" t="s">
        <v>228658</v>
      </c>
      <c r="T16288" s="13"/>
      <c r="U16288" s="13"/>
      <c r="V16288" s="13"/>
      <c r="W16288" s="13"/>
    </row>
    <row r="16289" spans="1:23" ht="30" x14ac:dyDescent="0.25">
      <c r="A16289" s="4" t="s">
        <v>121934</v>
      </c>
      <c r="B16289" s="4" t="s">
        <v>247</v>
      </c>
      <c r="C16289" s="4" t="s">
        <v>329</v>
      </c>
      <c r="D16289" s="4" t="s">
        <v>121931</v>
      </c>
      <c r="E16289" s="4" t="s">
        <v>74</v>
      </c>
      <c r="F16289" s="4">
        <v>9956244877</v>
      </c>
      <c r="G16289" s="4"/>
      <c r="H16289" s="4" t="s">
        <v>121932</v>
      </c>
      <c r="I16289" s="4" t="s">
        <v>121933</v>
      </c>
      <c r="J16289" s="4" t="s">
        <v>121935</v>
      </c>
      <c r="L16289" s="4" t="s">
        <v>121936</v>
      </c>
      <c r="M16289" s="4" t="s">
        <v>90</v>
      </c>
      <c r="N16289" s="4">
        <v>208001</v>
      </c>
      <c r="O16289" s="4" t="s">
        <v>121937</v>
      </c>
      <c r="P16289" s="4"/>
      <c r="Q16289" s="31" t="s">
        <v>121930</v>
      </c>
      <c r="R16289" s="4"/>
      <c r="S16289" s="13" t="s">
        <v>228659</v>
      </c>
      <c r="T16289" s="13"/>
      <c r="U16289" s="13"/>
      <c r="V16289" s="13"/>
      <c r="W16289" s="13"/>
    </row>
    <row r="16290" spans="1:23" x14ac:dyDescent="0.25">
      <c r="A16290" s="4" t="s">
        <v>122910</v>
      </c>
      <c r="B16290" s="4" t="s">
        <v>247</v>
      </c>
      <c r="C16290" s="4" t="s">
        <v>72352</v>
      </c>
      <c r="D16290" s="4" t="s">
        <v>122908</v>
      </c>
      <c r="E16290" s="4" t="s">
        <v>175</v>
      </c>
      <c r="F16290" s="4">
        <v>9935999772</v>
      </c>
      <c r="G16290" s="4"/>
      <c r="H16290" s="4" t="s">
        <v>122909</v>
      </c>
      <c r="I16290" s="4"/>
      <c r="J16290" s="4" t="s">
        <v>122911</v>
      </c>
      <c r="L16290" s="4" t="s">
        <v>122912</v>
      </c>
      <c r="M16290" s="4" t="s">
        <v>90</v>
      </c>
      <c r="N16290" s="4">
        <v>208010</v>
      </c>
      <c r="O16290" s="4" t="s">
        <v>122913</v>
      </c>
      <c r="P16290" s="4"/>
      <c r="Q16290" s="31"/>
      <c r="R16290" s="4"/>
      <c r="S16290" s="13" t="s">
        <v>201274</v>
      </c>
      <c r="T16290" s="13"/>
      <c r="U16290" s="13"/>
      <c r="V16290" s="13"/>
      <c r="W16290" s="13"/>
    </row>
    <row r="16291" spans="1:23" x14ac:dyDescent="0.25">
      <c r="A16291" s="4" t="s">
        <v>123710</v>
      </c>
      <c r="B16291" s="4" t="s">
        <v>247</v>
      </c>
      <c r="C16291" s="4" t="s">
        <v>1635</v>
      </c>
      <c r="D16291" s="4" t="s">
        <v>54</v>
      </c>
      <c r="E16291" s="4" t="s">
        <v>65</v>
      </c>
      <c r="F16291" s="4">
        <v>9336110383</v>
      </c>
      <c r="G16291" s="4">
        <v>7607407806</v>
      </c>
      <c r="H16291" s="4" t="s">
        <v>123709</v>
      </c>
      <c r="I16291" s="4"/>
      <c r="J16291" s="4" t="s">
        <v>123711</v>
      </c>
      <c r="L16291" s="4" t="s">
        <v>123712</v>
      </c>
      <c r="M16291" s="4" t="s">
        <v>90</v>
      </c>
      <c r="N16291" s="4">
        <v>208001</v>
      </c>
      <c r="O16291" s="4"/>
      <c r="P16291" s="4"/>
      <c r="Q16291" s="31"/>
      <c r="R16291" s="4"/>
      <c r="S16291" s="13" t="s">
        <v>123708</v>
      </c>
      <c r="T16291" s="13"/>
      <c r="U16291" s="13"/>
      <c r="V16291" s="13"/>
      <c r="W16291" s="13"/>
    </row>
    <row r="16292" spans="1:23" x14ac:dyDescent="0.25">
      <c r="A16292" s="4" t="s">
        <v>123877</v>
      </c>
      <c r="B16292" s="4" t="s">
        <v>247</v>
      </c>
      <c r="C16292" s="4" t="s">
        <v>9035</v>
      </c>
      <c r="D16292" s="4" t="s">
        <v>1523</v>
      </c>
      <c r="E16292" s="4" t="s">
        <v>74</v>
      </c>
      <c r="F16292" s="4">
        <v>8127327425</v>
      </c>
      <c r="G16292" s="4">
        <v>9935752220</v>
      </c>
      <c r="H16292" s="4" t="s">
        <v>123876</v>
      </c>
      <c r="I16292" s="4"/>
      <c r="J16292" s="4" t="s">
        <v>123878</v>
      </c>
      <c r="L16292" s="4" t="s">
        <v>123879</v>
      </c>
      <c r="M16292" s="4" t="s">
        <v>90</v>
      </c>
      <c r="N16292" s="4">
        <v>208025</v>
      </c>
      <c r="O16292" s="4" t="s">
        <v>123880</v>
      </c>
      <c r="P16292" s="4"/>
      <c r="Q16292" s="31"/>
      <c r="R16292" s="4"/>
      <c r="S16292" s="13" t="s">
        <v>228660</v>
      </c>
      <c r="T16292" s="13"/>
      <c r="U16292" s="13"/>
      <c r="V16292" s="13"/>
      <c r="W16292" s="13"/>
    </row>
    <row r="16293" spans="1:23" ht="45" x14ac:dyDescent="0.25">
      <c r="A16293" s="4" t="s">
        <v>124433</v>
      </c>
      <c r="B16293" s="4" t="s">
        <v>247</v>
      </c>
      <c r="C16293" s="4" t="s">
        <v>124431</v>
      </c>
      <c r="D16293" s="4" t="s">
        <v>11088</v>
      </c>
      <c r="E16293" s="4" t="s">
        <v>27</v>
      </c>
      <c r="F16293" s="4">
        <v>9839458415</v>
      </c>
      <c r="G16293" s="4">
        <v>9628402025</v>
      </c>
      <c r="H16293" s="4" t="s">
        <v>124432</v>
      </c>
      <c r="I16293" s="4"/>
      <c r="J16293" s="4" t="s">
        <v>124434</v>
      </c>
      <c r="L16293" s="4" t="s">
        <v>124435</v>
      </c>
      <c r="M16293" s="4" t="s">
        <v>90</v>
      </c>
      <c r="N16293" s="4">
        <v>208001</v>
      </c>
      <c r="O16293" s="4"/>
      <c r="P16293" s="4"/>
      <c r="Q16293" s="31" t="s">
        <v>124429</v>
      </c>
      <c r="R16293" s="4"/>
      <c r="S16293" s="13" t="s">
        <v>124430</v>
      </c>
      <c r="T16293" s="13"/>
      <c r="U16293" s="13"/>
      <c r="V16293" s="13"/>
      <c r="W16293" s="13"/>
    </row>
    <row r="16294" spans="1:23" ht="30" x14ac:dyDescent="0.25">
      <c r="A16294" s="4" t="s">
        <v>125161</v>
      </c>
      <c r="B16294" s="4" t="s">
        <v>247</v>
      </c>
      <c r="C16294" s="4" t="s">
        <v>3568</v>
      </c>
      <c r="D16294" s="4" t="s">
        <v>125159</v>
      </c>
      <c r="E16294" s="4" t="s">
        <v>27</v>
      </c>
      <c r="F16294" s="4">
        <v>9793162112</v>
      </c>
      <c r="G16294" s="4">
        <v>7398034630</v>
      </c>
      <c r="H16294" s="4" t="s">
        <v>125160</v>
      </c>
      <c r="I16294" s="4"/>
      <c r="J16294" s="4" t="s">
        <v>125162</v>
      </c>
      <c r="L16294" s="4" t="s">
        <v>2207</v>
      </c>
      <c r="M16294" s="4" t="s">
        <v>90</v>
      </c>
      <c r="N16294" s="4">
        <v>208001</v>
      </c>
      <c r="O16294" s="4" t="s">
        <v>125163</v>
      </c>
      <c r="P16294" s="4"/>
      <c r="Q16294" s="31" t="s">
        <v>208343</v>
      </c>
      <c r="R16294" s="4"/>
      <c r="S16294" s="13" t="s">
        <v>195499</v>
      </c>
      <c r="T16294" s="13"/>
      <c r="U16294" s="13"/>
      <c r="V16294" s="13"/>
      <c r="W16294" s="13"/>
    </row>
    <row r="16295" spans="1:23" x14ac:dyDescent="0.25">
      <c r="A16295" s="4" t="s">
        <v>125440</v>
      </c>
      <c r="B16295" s="4" t="s">
        <v>247</v>
      </c>
      <c r="C16295" s="4" t="s">
        <v>17074</v>
      </c>
      <c r="D16295" s="4" t="s">
        <v>194</v>
      </c>
      <c r="E16295" s="4" t="s">
        <v>34</v>
      </c>
      <c r="F16295" s="4">
        <v>9794361661</v>
      </c>
      <c r="G16295" s="4"/>
      <c r="H16295" s="4" t="s">
        <v>125439</v>
      </c>
      <c r="I16295" s="4"/>
      <c r="J16295" s="4" t="s">
        <v>125441</v>
      </c>
      <c r="L16295" s="4" t="s">
        <v>56050</v>
      </c>
      <c r="M16295" s="4" t="s">
        <v>90</v>
      </c>
      <c r="N16295" s="4">
        <v>208012</v>
      </c>
      <c r="O16295" s="4"/>
      <c r="P16295" s="4"/>
      <c r="Q16295" s="31"/>
      <c r="R16295" s="4"/>
      <c r="S16295" s="13" t="s">
        <v>201275</v>
      </c>
      <c r="T16295" s="13"/>
      <c r="U16295" s="13"/>
      <c r="V16295" s="13"/>
      <c r="W16295" s="13"/>
    </row>
    <row r="16296" spans="1:23" ht="45" x14ac:dyDescent="0.25">
      <c r="A16296" s="4" t="s">
        <v>125540</v>
      </c>
      <c r="B16296" s="4" t="s">
        <v>247</v>
      </c>
      <c r="C16296" s="4" t="s">
        <v>16439</v>
      </c>
      <c r="D16296" s="4" t="s">
        <v>27510</v>
      </c>
      <c r="E16296" s="4" t="s">
        <v>74</v>
      </c>
      <c r="F16296" s="4">
        <v>9794946125</v>
      </c>
      <c r="G16296" s="4"/>
      <c r="H16296" s="4" t="s">
        <v>125539</v>
      </c>
      <c r="I16296" s="4"/>
      <c r="J16296" s="4" t="s">
        <v>125541</v>
      </c>
      <c r="L16296" s="4"/>
      <c r="M16296" s="4" t="s">
        <v>90</v>
      </c>
      <c r="N16296" s="4">
        <v>208001</v>
      </c>
      <c r="O16296" s="4"/>
      <c r="P16296" s="4"/>
      <c r="Q16296" s="31" t="s">
        <v>217820</v>
      </c>
      <c r="R16296" s="4"/>
      <c r="S16296" s="13" t="s">
        <v>201276</v>
      </c>
      <c r="T16296" s="13"/>
      <c r="U16296" s="13"/>
      <c r="V16296" s="13"/>
      <c r="W16296" s="13"/>
    </row>
    <row r="16297" spans="1:23" x14ac:dyDescent="0.25">
      <c r="A16297" s="4" t="s">
        <v>126789</v>
      </c>
      <c r="B16297" s="4" t="s">
        <v>247</v>
      </c>
      <c r="C16297" s="4" t="s">
        <v>867</v>
      </c>
      <c r="D16297" s="4" t="s">
        <v>126786</v>
      </c>
      <c r="E16297" s="4" t="s">
        <v>126787</v>
      </c>
      <c r="F16297" s="4">
        <v>8799394197</v>
      </c>
      <c r="G16297" s="4"/>
      <c r="H16297" s="4" t="s">
        <v>126788</v>
      </c>
      <c r="I16297" s="4"/>
      <c r="J16297" s="4" t="s">
        <v>126790</v>
      </c>
      <c r="L16297" s="4" t="s">
        <v>23268</v>
      </c>
      <c r="M16297" s="4" t="s">
        <v>90</v>
      </c>
      <c r="N16297" s="4">
        <v>209801</v>
      </c>
      <c r="O16297" s="4" t="s">
        <v>126791</v>
      </c>
      <c r="P16297" s="4"/>
      <c r="Q16297" s="31"/>
      <c r="R16297" s="4"/>
      <c r="S16297" s="13" t="s">
        <v>126785</v>
      </c>
      <c r="T16297" s="13"/>
      <c r="U16297" s="13"/>
      <c r="V16297" s="13"/>
      <c r="W16297" s="13"/>
    </row>
    <row r="16298" spans="1:23" x14ac:dyDescent="0.25">
      <c r="A16298" s="4" t="s">
        <v>127194</v>
      </c>
      <c r="B16298" s="4" t="s">
        <v>247</v>
      </c>
      <c r="C16298" s="4" t="s">
        <v>9809</v>
      </c>
      <c r="D16298" s="4" t="s">
        <v>194</v>
      </c>
      <c r="E16298" s="4" t="s">
        <v>27</v>
      </c>
      <c r="F16298" s="4">
        <v>9839098398</v>
      </c>
      <c r="G16298" s="4">
        <v>9473699036</v>
      </c>
      <c r="H16298" s="4" t="s">
        <v>127192</v>
      </c>
      <c r="I16298" s="4" t="s">
        <v>127193</v>
      </c>
      <c r="J16298" s="4" t="s">
        <v>127195</v>
      </c>
      <c r="L16298" s="4" t="s">
        <v>127196</v>
      </c>
      <c r="M16298" s="4" t="s">
        <v>90</v>
      </c>
      <c r="N16298" s="4">
        <v>208001</v>
      </c>
      <c r="O16298" s="4" t="s">
        <v>127197</v>
      </c>
      <c r="P16298" s="4"/>
      <c r="Q16298" s="31"/>
      <c r="R16298" s="4"/>
      <c r="S16298" s="13" t="s">
        <v>127191</v>
      </c>
      <c r="T16298" s="13"/>
      <c r="U16298" s="13"/>
      <c r="V16298" s="13"/>
      <c r="W16298" s="13"/>
    </row>
    <row r="16299" spans="1:23" x14ac:dyDescent="0.25">
      <c r="A16299" s="4" t="s">
        <v>127556</v>
      </c>
      <c r="B16299" s="4" t="s">
        <v>247</v>
      </c>
      <c r="C16299" s="4" t="s">
        <v>867</v>
      </c>
      <c r="D16299" s="4" t="s">
        <v>127554</v>
      </c>
      <c r="E16299" s="4" t="s">
        <v>175</v>
      </c>
      <c r="F16299" s="4">
        <v>9839060797</v>
      </c>
      <c r="G16299" s="4">
        <v>9918491150</v>
      </c>
      <c r="H16299" s="4" t="s">
        <v>127555</v>
      </c>
      <c r="I16299" s="4"/>
      <c r="J16299" s="4" t="s">
        <v>127557</v>
      </c>
      <c r="L16299" s="4"/>
      <c r="M16299" s="4" t="s">
        <v>90</v>
      </c>
      <c r="N16299" s="4">
        <v>208001</v>
      </c>
      <c r="O16299" s="4"/>
      <c r="P16299" s="4"/>
      <c r="Q16299" s="31" t="s">
        <v>127553</v>
      </c>
      <c r="R16299" s="4"/>
      <c r="S16299" s="13" t="s">
        <v>228661</v>
      </c>
      <c r="T16299" s="13"/>
      <c r="U16299" s="13"/>
      <c r="V16299" s="13"/>
      <c r="W16299" s="13"/>
    </row>
    <row r="16300" spans="1:23" ht="45" x14ac:dyDescent="0.25">
      <c r="A16300" s="4" t="s">
        <v>127666</v>
      </c>
      <c r="B16300" s="4" t="s">
        <v>247</v>
      </c>
      <c r="C16300" s="4" t="s">
        <v>484</v>
      </c>
      <c r="D16300" s="4" t="s">
        <v>11184</v>
      </c>
      <c r="E16300" s="4" t="s">
        <v>74</v>
      </c>
      <c r="F16300" s="4">
        <v>9335693200</v>
      </c>
      <c r="G16300" s="4">
        <v>9307183366</v>
      </c>
      <c r="H16300" s="4" t="s">
        <v>127664</v>
      </c>
      <c r="I16300" s="4" t="s">
        <v>127665</v>
      </c>
      <c r="J16300" s="4" t="s">
        <v>127667</v>
      </c>
      <c r="L16300" s="4"/>
      <c r="M16300" s="4" t="s">
        <v>90</v>
      </c>
      <c r="N16300" s="4">
        <v>208003</v>
      </c>
      <c r="O16300" s="4" t="s">
        <v>127668</v>
      </c>
      <c r="P16300" s="4"/>
      <c r="Q16300" s="31" t="s">
        <v>127662</v>
      </c>
      <c r="R16300" s="4"/>
      <c r="S16300" s="13" t="s">
        <v>127663</v>
      </c>
      <c r="T16300" s="13"/>
      <c r="U16300" s="13"/>
      <c r="V16300" s="13"/>
      <c r="W16300" s="13"/>
    </row>
    <row r="16301" spans="1:23" ht="30" x14ac:dyDescent="0.25">
      <c r="A16301" s="4" t="s">
        <v>127984</v>
      </c>
      <c r="B16301" s="4" t="s">
        <v>247</v>
      </c>
      <c r="C16301" s="4" t="s">
        <v>18671</v>
      </c>
      <c r="D16301" s="4" t="s">
        <v>7787</v>
      </c>
      <c r="E16301" s="4" t="s">
        <v>27</v>
      </c>
      <c r="F16301" s="4">
        <v>9839111929</v>
      </c>
      <c r="G16301" s="4"/>
      <c r="H16301" s="4" t="s">
        <v>127983</v>
      </c>
      <c r="I16301" s="4"/>
      <c r="J16301" s="4" t="s">
        <v>127985</v>
      </c>
      <c r="L16301" s="4" t="s">
        <v>127986</v>
      </c>
      <c r="M16301" s="4" t="s">
        <v>90</v>
      </c>
      <c r="N16301" s="4">
        <v>208001</v>
      </c>
      <c r="O16301" s="4"/>
      <c r="P16301" s="4"/>
      <c r="Q16301" s="31" t="s">
        <v>127981</v>
      </c>
      <c r="R16301" s="4"/>
      <c r="S16301" s="13" t="s">
        <v>127982</v>
      </c>
      <c r="T16301" s="13"/>
      <c r="U16301" s="13"/>
      <c r="V16301" s="13"/>
      <c r="W16301" s="13"/>
    </row>
    <row r="16302" spans="1:23" x14ac:dyDescent="0.25">
      <c r="A16302" s="4" t="s">
        <v>128082</v>
      </c>
      <c r="B16302" s="4" t="s">
        <v>247</v>
      </c>
      <c r="C16302" s="4" t="s">
        <v>3068</v>
      </c>
      <c r="D16302" s="4" t="s">
        <v>242</v>
      </c>
      <c r="E16302" s="4" t="s">
        <v>27</v>
      </c>
      <c r="F16302" s="4">
        <v>9415131299</v>
      </c>
      <c r="G16302" s="4">
        <v>9918126575</v>
      </c>
      <c r="H16302" s="4" t="s">
        <v>128081</v>
      </c>
      <c r="I16302" s="4"/>
      <c r="J16302" s="4" t="s">
        <v>128083</v>
      </c>
      <c r="L16302" s="4" t="s">
        <v>40196</v>
      </c>
      <c r="M16302" s="4" t="s">
        <v>90</v>
      </c>
      <c r="N16302" s="4">
        <v>208012</v>
      </c>
      <c r="O16302" s="4" t="s">
        <v>128084</v>
      </c>
      <c r="P16302" s="4"/>
      <c r="Q16302" s="31" t="s">
        <v>205135</v>
      </c>
      <c r="R16302" s="4"/>
      <c r="S16302" s="13" t="s">
        <v>228662</v>
      </c>
      <c r="T16302" s="13"/>
      <c r="U16302" s="13"/>
      <c r="V16302" s="13"/>
      <c r="W16302" s="13"/>
    </row>
    <row r="16303" spans="1:23" x14ac:dyDescent="0.25">
      <c r="A16303" s="4" t="s">
        <v>128387</v>
      </c>
      <c r="B16303" s="4" t="s">
        <v>247</v>
      </c>
      <c r="C16303" s="4" t="s">
        <v>256</v>
      </c>
      <c r="D16303" s="4" t="s">
        <v>54</v>
      </c>
      <c r="E16303" s="4" t="s">
        <v>34</v>
      </c>
      <c r="F16303" s="4">
        <v>7275525840</v>
      </c>
      <c r="G16303" s="4"/>
      <c r="H16303" s="4" t="s">
        <v>128386</v>
      </c>
      <c r="I16303" s="4"/>
      <c r="J16303" s="4" t="s">
        <v>128388</v>
      </c>
      <c r="L16303" s="4" t="s">
        <v>128389</v>
      </c>
      <c r="M16303" s="4" t="s">
        <v>90</v>
      </c>
      <c r="N16303" s="4">
        <v>208001</v>
      </c>
      <c r="O16303" s="4" t="s">
        <v>128390</v>
      </c>
      <c r="P16303" s="4"/>
      <c r="Q16303" s="31"/>
      <c r="R16303" s="4"/>
      <c r="S16303" s="13" t="s">
        <v>228663</v>
      </c>
      <c r="T16303" s="13"/>
      <c r="U16303" s="13"/>
      <c r="V16303" s="13"/>
      <c r="W16303" s="13"/>
    </row>
    <row r="16304" spans="1:23" x14ac:dyDescent="0.25">
      <c r="A16304" s="4" t="s">
        <v>128398</v>
      </c>
      <c r="B16304" s="4" t="s">
        <v>247</v>
      </c>
      <c r="C16304" s="4" t="s">
        <v>128396</v>
      </c>
      <c r="D16304" s="4" t="s">
        <v>1787</v>
      </c>
      <c r="E16304" s="4" t="s">
        <v>27</v>
      </c>
      <c r="F16304" s="4">
        <v>9935588223</v>
      </c>
      <c r="G16304" s="4">
        <v>7499448557</v>
      </c>
      <c r="H16304" s="4" t="s">
        <v>128397</v>
      </c>
      <c r="I16304" s="4"/>
      <c r="J16304" s="4" t="s">
        <v>128399</v>
      </c>
      <c r="L16304" s="4" t="s">
        <v>3714</v>
      </c>
      <c r="M16304" s="4" t="s">
        <v>90</v>
      </c>
      <c r="N16304" s="4">
        <v>208010</v>
      </c>
      <c r="O16304" s="4" t="s">
        <v>128400</v>
      </c>
      <c r="P16304" s="4"/>
      <c r="Q16304" s="31"/>
      <c r="R16304" s="4"/>
      <c r="S16304" s="13" t="s">
        <v>217821</v>
      </c>
      <c r="T16304" s="13"/>
      <c r="U16304" s="13"/>
      <c r="V16304" s="13"/>
      <c r="W16304" s="13"/>
    </row>
    <row r="16305" spans="1:23" x14ac:dyDescent="0.25">
      <c r="A16305" s="4" t="s">
        <v>128652</v>
      </c>
      <c r="B16305" s="4" t="s">
        <v>247</v>
      </c>
      <c r="C16305" s="4" t="s">
        <v>3942</v>
      </c>
      <c r="D16305" s="4" t="s">
        <v>22536</v>
      </c>
      <c r="E16305" s="4" t="s">
        <v>27</v>
      </c>
      <c r="F16305" s="4">
        <v>9839060962</v>
      </c>
      <c r="G16305" s="4"/>
      <c r="H16305" s="4" t="s">
        <v>128650</v>
      </c>
      <c r="I16305" s="4" t="s">
        <v>128651</v>
      </c>
      <c r="J16305" s="4" t="s">
        <v>128653</v>
      </c>
      <c r="L16305" s="4" t="s">
        <v>1983</v>
      </c>
      <c r="M16305" s="4" t="s">
        <v>90</v>
      </c>
      <c r="N16305" s="4">
        <v>208011</v>
      </c>
      <c r="O16305" s="4" t="s">
        <v>128654</v>
      </c>
      <c r="P16305" s="4"/>
      <c r="Q16305" s="31"/>
      <c r="R16305" s="4"/>
      <c r="S16305" s="13" t="s">
        <v>217822</v>
      </c>
      <c r="T16305" s="13"/>
      <c r="U16305" s="13"/>
      <c r="V16305" s="13"/>
      <c r="W16305" s="13"/>
    </row>
    <row r="16306" spans="1:23" x14ac:dyDescent="0.25">
      <c r="A16306" s="4" t="s">
        <v>125900</v>
      </c>
      <c r="B16306" s="4" t="s">
        <v>247</v>
      </c>
      <c r="C16306" s="4" t="s">
        <v>1659</v>
      </c>
      <c r="D16306" s="4" t="s">
        <v>4762</v>
      </c>
      <c r="E16306" s="4" t="s">
        <v>27</v>
      </c>
      <c r="F16306" s="4">
        <v>9565236700</v>
      </c>
      <c r="G16306" s="4"/>
      <c r="H16306" s="4" t="s">
        <v>128956</v>
      </c>
      <c r="I16306" s="4"/>
      <c r="J16306" s="4" t="s">
        <v>128957</v>
      </c>
      <c r="L16306" s="4"/>
      <c r="M16306" s="4" t="s">
        <v>90</v>
      </c>
      <c r="N16306" s="4">
        <v>208002</v>
      </c>
      <c r="O16306" s="4"/>
      <c r="P16306" s="4"/>
      <c r="Q16306" s="31"/>
      <c r="R16306" s="4"/>
      <c r="S16306" s="13" t="s">
        <v>228664</v>
      </c>
      <c r="T16306" s="13"/>
      <c r="U16306" s="13"/>
      <c r="V16306" s="13"/>
      <c r="W16306" s="13"/>
    </row>
    <row r="16307" spans="1:23" x14ac:dyDescent="0.25">
      <c r="A16307" s="4" t="s">
        <v>129264</v>
      </c>
      <c r="B16307" s="4" t="s">
        <v>247</v>
      </c>
      <c r="C16307" s="4" t="s">
        <v>25157</v>
      </c>
      <c r="D16307" s="4" t="s">
        <v>4762</v>
      </c>
      <c r="E16307" s="4" t="s">
        <v>27</v>
      </c>
      <c r="F16307" s="4">
        <v>8726064343</v>
      </c>
      <c r="G16307" s="4"/>
      <c r="H16307" s="4" t="s">
        <v>129263</v>
      </c>
      <c r="I16307" s="4"/>
      <c r="J16307" s="4" t="s">
        <v>129265</v>
      </c>
      <c r="L16307" s="4" t="s">
        <v>29481</v>
      </c>
      <c r="M16307" s="4" t="s">
        <v>90</v>
      </c>
      <c r="N16307" s="4">
        <v>208004</v>
      </c>
      <c r="O16307" s="4"/>
      <c r="P16307" s="4"/>
      <c r="Q16307" s="31"/>
      <c r="R16307" s="4"/>
      <c r="S16307" s="13" t="s">
        <v>201277</v>
      </c>
      <c r="T16307" s="13"/>
      <c r="U16307" s="13"/>
      <c r="V16307" s="13"/>
      <c r="W16307" s="13"/>
    </row>
    <row r="16308" spans="1:23" ht="30" x14ac:dyDescent="0.25">
      <c r="A16308" s="4" t="s">
        <v>129575</v>
      </c>
      <c r="B16308" s="4" t="s">
        <v>247</v>
      </c>
      <c r="C16308" s="4" t="s">
        <v>18593</v>
      </c>
      <c r="D16308" s="4" t="s">
        <v>242</v>
      </c>
      <c r="E16308" s="4" t="s">
        <v>34</v>
      </c>
      <c r="F16308" s="4">
        <v>9935640009</v>
      </c>
      <c r="G16308" s="4">
        <v>9839024700</v>
      </c>
      <c r="H16308" s="4" t="s">
        <v>129573</v>
      </c>
      <c r="I16308" s="4" t="s">
        <v>129574</v>
      </c>
      <c r="J16308" s="4" t="s">
        <v>129576</v>
      </c>
      <c r="L16308" s="4" t="s">
        <v>11008</v>
      </c>
      <c r="M16308" s="4" t="s">
        <v>90</v>
      </c>
      <c r="N16308" s="4">
        <v>208012</v>
      </c>
      <c r="O16308" s="4"/>
      <c r="P16308" s="4"/>
      <c r="Q16308" s="31" t="s">
        <v>208344</v>
      </c>
      <c r="R16308" s="4"/>
      <c r="S16308" s="13" t="s">
        <v>217823</v>
      </c>
      <c r="T16308" s="13"/>
      <c r="U16308" s="13"/>
      <c r="V16308" s="13"/>
      <c r="W16308" s="13"/>
    </row>
    <row r="16309" spans="1:23" x14ac:dyDescent="0.25">
      <c r="A16309" s="4" t="s">
        <v>129729</v>
      </c>
      <c r="B16309" s="4" t="s">
        <v>247</v>
      </c>
      <c r="C16309" s="4" t="s">
        <v>10526</v>
      </c>
      <c r="D16309" s="4" t="s">
        <v>149</v>
      </c>
      <c r="E16309" s="4" t="s">
        <v>51591</v>
      </c>
      <c r="F16309" s="4">
        <v>9838570915</v>
      </c>
      <c r="G16309" s="4"/>
      <c r="H16309" s="4" t="s">
        <v>129728</v>
      </c>
      <c r="I16309" s="4"/>
      <c r="J16309" s="4" t="s">
        <v>129730</v>
      </c>
      <c r="L16309" s="4" t="s">
        <v>18084</v>
      </c>
      <c r="M16309" s="4" t="s">
        <v>90</v>
      </c>
      <c r="N16309" s="4">
        <v>208006</v>
      </c>
      <c r="O16309" s="4" t="s">
        <v>49188</v>
      </c>
      <c r="P16309" s="4"/>
      <c r="Q16309" s="31"/>
      <c r="R16309" s="4"/>
      <c r="S16309" s="13" t="s">
        <v>201278</v>
      </c>
      <c r="T16309" s="13"/>
      <c r="U16309" s="13"/>
      <c r="V16309" s="13"/>
      <c r="W16309" s="13"/>
    </row>
    <row r="16310" spans="1:23" x14ac:dyDescent="0.25">
      <c r="A16310" s="4" t="s">
        <v>130063</v>
      </c>
      <c r="B16310" s="4" t="s">
        <v>247</v>
      </c>
      <c r="C16310" s="4" t="s">
        <v>562</v>
      </c>
      <c r="D16310" s="4" t="s">
        <v>375</v>
      </c>
      <c r="E16310" s="4" t="s">
        <v>130060</v>
      </c>
      <c r="F16310" s="4">
        <v>9792203471</v>
      </c>
      <c r="G16310" s="4">
        <v>9838041555</v>
      </c>
      <c r="H16310" s="4" t="s">
        <v>130061</v>
      </c>
      <c r="I16310" s="4" t="s">
        <v>130062</v>
      </c>
      <c r="J16310" s="4" t="s">
        <v>130064</v>
      </c>
      <c r="L16310" s="4"/>
      <c r="M16310" s="4" t="s">
        <v>90</v>
      </c>
      <c r="N16310" s="4">
        <v>208001</v>
      </c>
      <c r="O16310" s="4" t="s">
        <v>130065</v>
      </c>
      <c r="P16310" s="4"/>
      <c r="Q16310" s="31"/>
      <c r="R16310" s="4"/>
      <c r="S16310" s="13" t="s">
        <v>201279</v>
      </c>
      <c r="T16310" s="13"/>
      <c r="U16310" s="13"/>
      <c r="V16310" s="13"/>
      <c r="W16310" s="13"/>
    </row>
    <row r="16311" spans="1:23" ht="30" x14ac:dyDescent="0.25">
      <c r="A16311" s="4" t="s">
        <v>130359</v>
      </c>
      <c r="B16311" s="4" t="s">
        <v>247</v>
      </c>
      <c r="C16311" s="4" t="s">
        <v>130356</v>
      </c>
      <c r="D16311" s="4" t="s">
        <v>7423</v>
      </c>
      <c r="E16311" s="4" t="s">
        <v>27</v>
      </c>
      <c r="F16311" s="4">
        <v>9839108543</v>
      </c>
      <c r="G16311" s="4"/>
      <c r="H16311" s="4" t="s">
        <v>130357</v>
      </c>
      <c r="I16311" s="4" t="s">
        <v>130358</v>
      </c>
      <c r="J16311" s="4" t="s">
        <v>130360</v>
      </c>
      <c r="L16311" s="4" t="s">
        <v>3714</v>
      </c>
      <c r="M16311" s="4" t="s">
        <v>90</v>
      </c>
      <c r="N16311" s="4">
        <v>208010</v>
      </c>
      <c r="O16311" s="4"/>
      <c r="P16311" s="4"/>
      <c r="Q16311" s="31" t="s">
        <v>130354</v>
      </c>
      <c r="R16311" s="4"/>
      <c r="S16311" s="13" t="s">
        <v>130355</v>
      </c>
      <c r="T16311" s="13"/>
      <c r="U16311" s="13"/>
      <c r="V16311" s="13"/>
      <c r="W16311" s="13"/>
    </row>
    <row r="16312" spans="1:23" x14ac:dyDescent="0.25">
      <c r="A16312" s="4" t="s">
        <v>130578</v>
      </c>
      <c r="B16312" s="4" t="s">
        <v>247</v>
      </c>
      <c r="C16312" s="4" t="s">
        <v>2228</v>
      </c>
      <c r="D16312" s="4" t="s">
        <v>130576</v>
      </c>
      <c r="E16312" s="4" t="s">
        <v>34</v>
      </c>
      <c r="F16312" s="4">
        <v>9919977248</v>
      </c>
      <c r="G16312" s="4"/>
      <c r="H16312" s="4" t="s">
        <v>130577</v>
      </c>
      <c r="I16312" s="4"/>
      <c r="J16312" s="4" t="s">
        <v>130579</v>
      </c>
      <c r="L16312" s="4" t="s">
        <v>130580</v>
      </c>
      <c r="M16312" s="4" t="s">
        <v>90</v>
      </c>
      <c r="N16312" s="4">
        <v>208007</v>
      </c>
      <c r="O16312" s="4" t="s">
        <v>130581</v>
      </c>
      <c r="P16312" s="4"/>
      <c r="Q16312" s="31"/>
      <c r="R16312" s="4"/>
      <c r="S16312" s="13" t="s">
        <v>130575</v>
      </c>
      <c r="T16312" s="13"/>
      <c r="U16312" s="13"/>
      <c r="V16312" s="13"/>
      <c r="W16312" s="13"/>
    </row>
    <row r="16313" spans="1:23" ht="45" x14ac:dyDescent="0.25">
      <c r="A16313" s="4" t="s">
        <v>130888</v>
      </c>
      <c r="B16313" s="4" t="s">
        <v>247</v>
      </c>
      <c r="C16313" s="4" t="s">
        <v>130886</v>
      </c>
      <c r="D16313" s="4" t="s">
        <v>23693</v>
      </c>
      <c r="E16313" s="4" t="s">
        <v>34</v>
      </c>
      <c r="F16313" s="4">
        <v>9695869197</v>
      </c>
      <c r="G16313" s="4">
        <v>9559051785</v>
      </c>
      <c r="H16313" s="4" t="s">
        <v>130887</v>
      </c>
      <c r="I16313" s="4"/>
      <c r="J16313" s="4" t="s">
        <v>130889</v>
      </c>
      <c r="L16313" s="4" t="s">
        <v>3714</v>
      </c>
      <c r="M16313" s="4" t="s">
        <v>90</v>
      </c>
      <c r="N16313" s="4">
        <v>208010</v>
      </c>
      <c r="O16313" s="4"/>
      <c r="P16313" s="4"/>
      <c r="Q16313" s="31" t="s">
        <v>130885</v>
      </c>
      <c r="R16313" s="4"/>
      <c r="S16313" s="13" t="s">
        <v>195500</v>
      </c>
      <c r="T16313" s="13"/>
      <c r="U16313" s="13"/>
      <c r="V16313" s="13"/>
      <c r="W16313" s="13"/>
    </row>
    <row r="16314" spans="1:23" x14ac:dyDescent="0.25">
      <c r="A16314" s="4" t="s">
        <v>131306</v>
      </c>
      <c r="B16314" s="4" t="s">
        <v>247</v>
      </c>
      <c r="C16314" s="4" t="s">
        <v>3453</v>
      </c>
      <c r="D16314" s="4" t="s">
        <v>76687</v>
      </c>
      <c r="E16314" s="4" t="s">
        <v>34</v>
      </c>
      <c r="F16314" s="4">
        <v>9935426601</v>
      </c>
      <c r="G16314" s="4"/>
      <c r="H16314" s="4" t="s">
        <v>131305</v>
      </c>
      <c r="I16314" s="4"/>
      <c r="J16314" s="4" t="s">
        <v>131307</v>
      </c>
      <c r="L16314" s="4"/>
      <c r="M16314" s="4" t="s">
        <v>90</v>
      </c>
      <c r="N16314" s="4">
        <v>208001</v>
      </c>
      <c r="O16314" s="4" t="s">
        <v>131308</v>
      </c>
      <c r="P16314" s="4"/>
      <c r="Q16314" s="31"/>
      <c r="R16314" s="4"/>
      <c r="S16314" s="13" t="s">
        <v>217824</v>
      </c>
      <c r="T16314" s="13"/>
      <c r="U16314" s="13"/>
      <c r="V16314" s="13"/>
      <c r="W16314" s="13"/>
    </row>
    <row r="16315" spans="1:23" x14ac:dyDescent="0.25">
      <c r="A16315" s="4" t="s">
        <v>131677</v>
      </c>
      <c r="B16315" s="4" t="s">
        <v>247</v>
      </c>
      <c r="C16315" s="4" t="s">
        <v>3799</v>
      </c>
      <c r="D16315" s="4" t="s">
        <v>7126</v>
      </c>
      <c r="E16315" s="4" t="s">
        <v>74</v>
      </c>
      <c r="F16315" s="4">
        <v>8795121416</v>
      </c>
      <c r="G16315" s="4"/>
      <c r="H16315" s="4" t="s">
        <v>131675</v>
      </c>
      <c r="I16315" s="4" t="s">
        <v>131676</v>
      </c>
      <c r="J16315" s="4" t="s">
        <v>131678</v>
      </c>
      <c r="L16315" s="4" t="s">
        <v>9316</v>
      </c>
      <c r="M16315" s="4" t="s">
        <v>90</v>
      </c>
      <c r="N16315" s="4">
        <v>208002</v>
      </c>
      <c r="O16315" s="4" t="s">
        <v>131679</v>
      </c>
      <c r="P16315" s="4"/>
      <c r="Q16315" s="31"/>
      <c r="R16315" s="4"/>
      <c r="S16315" s="13" t="s">
        <v>201280</v>
      </c>
      <c r="T16315" s="13"/>
      <c r="U16315" s="13"/>
      <c r="V16315" s="13"/>
      <c r="W16315" s="13"/>
    </row>
    <row r="16316" spans="1:23" x14ac:dyDescent="0.25">
      <c r="A16316" s="4" t="s">
        <v>132150</v>
      </c>
      <c r="B16316" s="4" t="s">
        <v>247</v>
      </c>
      <c r="C16316" s="4" t="s">
        <v>26415</v>
      </c>
      <c r="D16316" s="4" t="s">
        <v>2926</v>
      </c>
      <c r="E16316" s="4" t="s">
        <v>27</v>
      </c>
      <c r="F16316" s="4">
        <v>7052482724</v>
      </c>
      <c r="G16316" s="4">
        <v>7499476104</v>
      </c>
      <c r="H16316" s="4" t="s">
        <v>132149</v>
      </c>
      <c r="I16316" s="4"/>
      <c r="J16316" s="4" t="s">
        <v>132151</v>
      </c>
      <c r="L16316" s="4"/>
      <c r="M16316" s="4" t="s">
        <v>90</v>
      </c>
      <c r="N16316" s="4">
        <v>208023</v>
      </c>
      <c r="O16316" s="4"/>
      <c r="P16316" s="4"/>
      <c r="Q16316" s="31"/>
      <c r="R16316" s="4"/>
      <c r="S16316" s="13" t="s">
        <v>132148</v>
      </c>
      <c r="T16316" s="13"/>
      <c r="U16316" s="13"/>
      <c r="V16316" s="13"/>
      <c r="W16316" s="13"/>
    </row>
    <row r="16317" spans="1:23" x14ac:dyDescent="0.25">
      <c r="A16317" s="4" t="s">
        <v>132989</v>
      </c>
      <c r="B16317" s="4" t="s">
        <v>247</v>
      </c>
      <c r="C16317" s="4" t="s">
        <v>35687</v>
      </c>
      <c r="D16317" s="4" t="s">
        <v>242</v>
      </c>
      <c r="E16317" s="4" t="s">
        <v>34</v>
      </c>
      <c r="F16317" s="4">
        <v>9415127062</v>
      </c>
      <c r="G16317" s="4">
        <v>9336242095</v>
      </c>
      <c r="H16317" s="4" t="s">
        <v>132988</v>
      </c>
      <c r="I16317" s="4"/>
      <c r="J16317" s="4" t="s">
        <v>132990</v>
      </c>
      <c r="L16317" s="4" t="s">
        <v>132991</v>
      </c>
      <c r="M16317" s="4" t="s">
        <v>90</v>
      </c>
      <c r="N16317" s="4">
        <v>208012</v>
      </c>
      <c r="O16317" s="4"/>
      <c r="P16317" s="4"/>
      <c r="Q16317" s="31"/>
      <c r="R16317" s="4"/>
      <c r="S16317" s="13" t="s">
        <v>132987</v>
      </c>
      <c r="T16317" s="13"/>
      <c r="U16317" s="13"/>
      <c r="V16317" s="13"/>
      <c r="W16317" s="13"/>
    </row>
    <row r="16318" spans="1:23" x14ac:dyDescent="0.25">
      <c r="A16318" s="4" t="s">
        <v>133392</v>
      </c>
      <c r="B16318" s="4" t="s">
        <v>247</v>
      </c>
      <c r="C16318" s="4" t="s">
        <v>133390</v>
      </c>
      <c r="D16318" s="4" t="s">
        <v>36124</v>
      </c>
      <c r="E16318" s="4" t="s">
        <v>8113</v>
      </c>
      <c r="F16318" s="4">
        <v>9935142123</v>
      </c>
      <c r="G16318" s="4"/>
      <c r="H16318" s="4" t="s">
        <v>133391</v>
      </c>
      <c r="I16318" s="4"/>
      <c r="J16318" s="4" t="s">
        <v>3714</v>
      </c>
      <c r="L16318" s="4" t="s">
        <v>3714</v>
      </c>
      <c r="M16318" s="4" t="s">
        <v>90</v>
      </c>
      <c r="N16318" s="4">
        <v>208010</v>
      </c>
      <c r="O16318" s="4" t="s">
        <v>133393</v>
      </c>
      <c r="P16318" s="4"/>
      <c r="Q16318" s="31"/>
      <c r="R16318" s="4"/>
      <c r="S16318" s="13" t="s">
        <v>217825</v>
      </c>
      <c r="T16318" s="13"/>
      <c r="U16318" s="13"/>
      <c r="V16318" s="13"/>
      <c r="W16318" s="13"/>
    </row>
    <row r="16319" spans="1:23" ht="30" x14ac:dyDescent="0.25">
      <c r="A16319" s="4" t="s">
        <v>133924</v>
      </c>
      <c r="B16319" s="4" t="s">
        <v>247</v>
      </c>
      <c r="C16319" s="4" t="s">
        <v>51255</v>
      </c>
      <c r="D16319" s="4" t="s">
        <v>26369</v>
      </c>
      <c r="E16319" s="4" t="s">
        <v>65</v>
      </c>
      <c r="F16319" s="4">
        <v>9935514786</v>
      </c>
      <c r="G16319" s="4"/>
      <c r="H16319" s="4" t="s">
        <v>133922</v>
      </c>
      <c r="I16319" s="4" t="s">
        <v>133923</v>
      </c>
      <c r="J16319" s="4" t="s">
        <v>133925</v>
      </c>
      <c r="L16319" s="4" t="s">
        <v>8804</v>
      </c>
      <c r="M16319" s="4" t="s">
        <v>90</v>
      </c>
      <c r="N16319" s="4">
        <v>208002</v>
      </c>
      <c r="O16319" s="4" t="s">
        <v>133926</v>
      </c>
      <c r="P16319" s="4"/>
      <c r="Q16319" s="31" t="s">
        <v>133921</v>
      </c>
      <c r="R16319" s="4"/>
      <c r="S16319" s="13" t="s">
        <v>228665</v>
      </c>
      <c r="T16319" s="13"/>
      <c r="U16319" s="13"/>
      <c r="V16319" s="13"/>
      <c r="W16319" s="13"/>
    </row>
    <row r="16320" spans="1:23" x14ac:dyDescent="0.25">
      <c r="A16320" s="4" t="s">
        <v>134073</v>
      </c>
      <c r="B16320" s="4" t="s">
        <v>247</v>
      </c>
      <c r="C16320" s="4" t="s">
        <v>134071</v>
      </c>
      <c r="D16320" s="4"/>
      <c r="E16320" s="4" t="s">
        <v>27</v>
      </c>
      <c r="F16320" s="4">
        <v>9839119073</v>
      </c>
      <c r="G16320" s="4">
        <v>9935212403</v>
      </c>
      <c r="H16320" s="4" t="s">
        <v>134072</v>
      </c>
      <c r="I16320" s="4"/>
      <c r="J16320" s="4" t="s">
        <v>134074</v>
      </c>
      <c r="L16320" s="4" t="s">
        <v>134075</v>
      </c>
      <c r="M16320" s="4" t="s">
        <v>90</v>
      </c>
      <c r="N16320" s="4">
        <v>208001</v>
      </c>
      <c r="O16320" s="4" t="s">
        <v>134076</v>
      </c>
      <c r="P16320" s="4"/>
      <c r="Q16320" s="31" t="s">
        <v>134069</v>
      </c>
      <c r="R16320" s="4"/>
      <c r="S16320" s="13" t="s">
        <v>134070</v>
      </c>
      <c r="T16320" s="13"/>
      <c r="U16320" s="13"/>
      <c r="V16320" s="13"/>
      <c r="W16320" s="13"/>
    </row>
    <row r="16321" spans="1:23" x14ac:dyDescent="0.25">
      <c r="A16321" s="4" t="s">
        <v>134130</v>
      </c>
      <c r="B16321" s="4" t="s">
        <v>247</v>
      </c>
      <c r="C16321" s="4" t="s">
        <v>134126</v>
      </c>
      <c r="D16321" s="4" t="s">
        <v>149</v>
      </c>
      <c r="E16321" s="4" t="s">
        <v>134127</v>
      </c>
      <c r="F16321" s="4">
        <v>9643927980</v>
      </c>
      <c r="G16321" s="4">
        <v>9599105802</v>
      </c>
      <c r="H16321" s="4" t="s">
        <v>134128</v>
      </c>
      <c r="I16321" s="4" t="s">
        <v>134129</v>
      </c>
      <c r="J16321" s="4" t="s">
        <v>134131</v>
      </c>
      <c r="L16321" s="4" t="s">
        <v>9316</v>
      </c>
      <c r="M16321" s="4" t="s">
        <v>90</v>
      </c>
      <c r="N16321" s="4">
        <v>208002</v>
      </c>
      <c r="O16321" s="4" t="s">
        <v>134132</v>
      </c>
      <c r="P16321" s="4"/>
      <c r="Q16321" s="31"/>
      <c r="R16321" s="4"/>
      <c r="S16321" s="13" t="s">
        <v>201281</v>
      </c>
      <c r="T16321" s="13"/>
      <c r="U16321" s="13"/>
      <c r="V16321" s="13"/>
      <c r="W16321" s="13"/>
    </row>
    <row r="16322" spans="1:23" x14ac:dyDescent="0.25">
      <c r="A16322" s="4" t="s">
        <v>134991</v>
      </c>
      <c r="B16322" s="4" t="s">
        <v>247</v>
      </c>
      <c r="C16322" s="4" t="s">
        <v>134989</v>
      </c>
      <c r="D16322" s="4" t="s">
        <v>61224</v>
      </c>
      <c r="E16322" s="4" t="s">
        <v>65</v>
      </c>
      <c r="F16322" s="4">
        <v>9695026786</v>
      </c>
      <c r="G16322" s="4"/>
      <c r="H16322" s="4" t="s">
        <v>134990</v>
      </c>
      <c r="I16322" s="4" t="s">
        <v>134990</v>
      </c>
      <c r="J16322" s="4" t="s">
        <v>134992</v>
      </c>
      <c r="L16322" s="4" t="s">
        <v>68033</v>
      </c>
      <c r="M16322" s="4" t="s">
        <v>90</v>
      </c>
      <c r="N16322" s="4">
        <v>208001</v>
      </c>
      <c r="O16322" s="4"/>
      <c r="P16322" s="4"/>
      <c r="Q16322" s="31" t="s">
        <v>134988</v>
      </c>
      <c r="R16322" s="4"/>
      <c r="S16322" s="13" t="s">
        <v>217826</v>
      </c>
      <c r="T16322" s="13"/>
      <c r="U16322" s="13"/>
      <c r="V16322" s="13"/>
      <c r="W16322" s="13"/>
    </row>
    <row r="16323" spans="1:23" ht="30" x14ac:dyDescent="0.25">
      <c r="A16323" s="4" t="s">
        <v>136080</v>
      </c>
      <c r="B16323" s="4" t="s">
        <v>247</v>
      </c>
      <c r="C16323" s="4" t="s">
        <v>1461</v>
      </c>
      <c r="D16323" s="4" t="s">
        <v>149</v>
      </c>
      <c r="E16323" s="4" t="s">
        <v>34</v>
      </c>
      <c r="F16323" s="4">
        <v>9616370171</v>
      </c>
      <c r="G16323" s="4">
        <v>9161129030</v>
      </c>
      <c r="H16323" s="4" t="s">
        <v>136079</v>
      </c>
      <c r="I16323" s="4"/>
      <c r="J16323" s="4" t="s">
        <v>136081</v>
      </c>
      <c r="L16323" s="4" t="s">
        <v>136082</v>
      </c>
      <c r="M16323" s="4" t="s">
        <v>90</v>
      </c>
      <c r="N16323" s="4">
        <v>208021</v>
      </c>
      <c r="O16323" s="4"/>
      <c r="P16323" s="4"/>
      <c r="Q16323" s="31" t="s">
        <v>208345</v>
      </c>
      <c r="R16323" s="4"/>
      <c r="S16323" s="13" t="s">
        <v>217827</v>
      </c>
      <c r="T16323" s="13"/>
      <c r="U16323" s="13"/>
      <c r="V16323" s="13"/>
      <c r="W16323" s="13"/>
    </row>
    <row r="16324" spans="1:23" x14ac:dyDescent="0.25">
      <c r="A16324" s="4" t="s">
        <v>136132</v>
      </c>
      <c r="B16324" s="4" t="s">
        <v>247</v>
      </c>
      <c r="C16324" s="4" t="s">
        <v>2952</v>
      </c>
      <c r="D16324" s="4" t="s">
        <v>194</v>
      </c>
      <c r="E16324" s="4" t="s">
        <v>34</v>
      </c>
      <c r="F16324" s="4">
        <v>9839110548</v>
      </c>
      <c r="G16324" s="4">
        <v>7275727727</v>
      </c>
      <c r="H16324" s="4" t="s">
        <v>136131</v>
      </c>
      <c r="I16324" s="4"/>
      <c r="J16324" s="4" t="s">
        <v>136133</v>
      </c>
      <c r="L16324" s="4" t="s">
        <v>136134</v>
      </c>
      <c r="M16324" s="4" t="s">
        <v>90</v>
      </c>
      <c r="N16324" s="4">
        <v>208002</v>
      </c>
      <c r="O16324" s="4"/>
      <c r="P16324" s="4"/>
      <c r="Q16324" s="31" t="s">
        <v>136129</v>
      </c>
      <c r="R16324" s="4"/>
      <c r="S16324" s="13" t="s">
        <v>136130</v>
      </c>
      <c r="T16324" s="13"/>
      <c r="U16324" s="13"/>
      <c r="V16324" s="13"/>
      <c r="W16324" s="13"/>
    </row>
    <row r="16325" spans="1:23" x14ac:dyDescent="0.25">
      <c r="A16325" s="4" t="s">
        <v>137575</v>
      </c>
      <c r="B16325" s="4" t="s">
        <v>247</v>
      </c>
      <c r="C16325" s="4" t="s">
        <v>10263</v>
      </c>
      <c r="D16325" s="4" t="s">
        <v>149</v>
      </c>
      <c r="E16325" s="4" t="s">
        <v>74</v>
      </c>
      <c r="F16325" s="4">
        <v>8960104003</v>
      </c>
      <c r="G16325" s="4">
        <v>7800874541</v>
      </c>
      <c r="H16325" s="4" t="s">
        <v>137574</v>
      </c>
      <c r="I16325" s="4"/>
      <c r="J16325" s="4" t="s">
        <v>137576</v>
      </c>
      <c r="L16325" s="4"/>
      <c r="M16325" s="4" t="s">
        <v>90</v>
      </c>
      <c r="N16325" s="4">
        <v>208002</v>
      </c>
      <c r="O16325" s="4" t="s">
        <v>137577</v>
      </c>
      <c r="P16325" s="4"/>
      <c r="Q16325" s="31"/>
      <c r="R16325" s="4"/>
      <c r="S16325" s="13" t="s">
        <v>217828</v>
      </c>
      <c r="T16325" s="13"/>
      <c r="U16325" s="13"/>
      <c r="V16325" s="13"/>
      <c r="W16325" s="13"/>
    </row>
    <row r="16326" spans="1:23" ht="30" x14ac:dyDescent="0.25">
      <c r="A16326" s="4" t="s">
        <v>138092</v>
      </c>
      <c r="B16326" s="4" t="s">
        <v>247</v>
      </c>
      <c r="C16326" s="4" t="s">
        <v>654</v>
      </c>
      <c r="D16326" s="4" t="s">
        <v>6223</v>
      </c>
      <c r="E16326" s="4" t="s">
        <v>74</v>
      </c>
      <c r="F16326" s="4">
        <v>9415405297</v>
      </c>
      <c r="G16326" s="4">
        <v>9336116777</v>
      </c>
      <c r="H16326" s="4" t="s">
        <v>138091</v>
      </c>
      <c r="I16326" s="4"/>
      <c r="J16326" s="4" t="s">
        <v>138093</v>
      </c>
      <c r="L16326" s="4" t="s">
        <v>36743</v>
      </c>
      <c r="M16326" s="4" t="s">
        <v>90</v>
      </c>
      <c r="N16326" s="4">
        <v>208022</v>
      </c>
      <c r="O16326" s="4" t="s">
        <v>138094</v>
      </c>
      <c r="P16326" s="4"/>
      <c r="Q16326" s="31" t="s">
        <v>138090</v>
      </c>
      <c r="R16326" s="4"/>
      <c r="S16326" s="13" t="s">
        <v>217829</v>
      </c>
      <c r="T16326" s="13"/>
      <c r="U16326" s="13"/>
      <c r="V16326" s="13"/>
      <c r="W16326" s="13"/>
    </row>
    <row r="16327" spans="1:23" ht="30" x14ac:dyDescent="0.25">
      <c r="A16327" s="4" t="s">
        <v>139201</v>
      </c>
      <c r="B16327" s="4" t="s">
        <v>247</v>
      </c>
      <c r="C16327" s="4" t="s">
        <v>1501</v>
      </c>
      <c r="D16327" s="4" t="s">
        <v>242</v>
      </c>
      <c r="E16327" s="4" t="s">
        <v>74</v>
      </c>
      <c r="F16327" s="4">
        <v>9807455014</v>
      </c>
      <c r="G16327" s="4"/>
      <c r="H16327" s="4" t="s">
        <v>139199</v>
      </c>
      <c r="I16327" s="4" t="s">
        <v>139200</v>
      </c>
      <c r="J16327" s="4" t="s">
        <v>139202</v>
      </c>
      <c r="L16327" s="4"/>
      <c r="M16327" s="4" t="s">
        <v>90</v>
      </c>
      <c r="N16327" s="4">
        <v>208001</v>
      </c>
      <c r="O16327" s="4"/>
      <c r="P16327" s="4"/>
      <c r="Q16327" s="31" t="s">
        <v>139198</v>
      </c>
      <c r="R16327" s="4"/>
      <c r="S16327" s="13" t="s">
        <v>217830</v>
      </c>
      <c r="T16327" s="13"/>
      <c r="U16327" s="13"/>
      <c r="V16327" s="13"/>
      <c r="W16327" s="13"/>
    </row>
    <row r="16328" spans="1:23" ht="30" x14ac:dyDescent="0.25">
      <c r="A16328" s="4" t="s">
        <v>139255</v>
      </c>
      <c r="B16328" s="4" t="s">
        <v>247</v>
      </c>
      <c r="C16328" s="4" t="s">
        <v>18</v>
      </c>
      <c r="D16328" s="4"/>
      <c r="E16328" s="4" t="s">
        <v>27</v>
      </c>
      <c r="F16328" s="4">
        <v>8009219889</v>
      </c>
      <c r="G16328" s="4">
        <v>8953001406</v>
      </c>
      <c r="H16328" s="4" t="s">
        <v>139254</v>
      </c>
      <c r="I16328" s="4"/>
      <c r="J16328" s="4" t="s">
        <v>139256</v>
      </c>
      <c r="L16328" s="4" t="s">
        <v>8980</v>
      </c>
      <c r="M16328" s="4" t="s">
        <v>90</v>
      </c>
      <c r="N16328" s="4">
        <v>208001</v>
      </c>
      <c r="O16328" s="4" t="s">
        <v>139257</v>
      </c>
      <c r="P16328" s="4"/>
      <c r="Q16328" s="31" t="s">
        <v>139253</v>
      </c>
      <c r="R16328" s="4"/>
      <c r="S16328" s="13" t="s">
        <v>201282</v>
      </c>
      <c r="T16328" s="13"/>
      <c r="U16328" s="13"/>
      <c r="V16328" s="13"/>
      <c r="W16328" s="13"/>
    </row>
    <row r="16329" spans="1:23" x14ac:dyDescent="0.25">
      <c r="A16329" s="4" t="s">
        <v>140656</v>
      </c>
      <c r="B16329" s="4" t="s">
        <v>247</v>
      </c>
      <c r="C16329" s="4" t="s">
        <v>1600</v>
      </c>
      <c r="D16329" s="4" t="s">
        <v>26002</v>
      </c>
      <c r="E16329" s="4" t="s">
        <v>1472</v>
      </c>
      <c r="F16329" s="4">
        <v>8960697855</v>
      </c>
      <c r="G16329" s="4"/>
      <c r="H16329" s="4" t="s">
        <v>140654</v>
      </c>
      <c r="I16329" s="4" t="s">
        <v>140655</v>
      </c>
      <c r="J16329" s="4" t="s">
        <v>140657</v>
      </c>
      <c r="L16329" s="4" t="s">
        <v>119622</v>
      </c>
      <c r="M16329" s="4" t="s">
        <v>90</v>
      </c>
      <c r="N16329" s="4">
        <v>208007</v>
      </c>
      <c r="O16329" s="4"/>
      <c r="P16329" s="4"/>
      <c r="Q16329" s="31" t="s">
        <v>205136</v>
      </c>
      <c r="R16329" s="4"/>
      <c r="S16329" s="13" t="s">
        <v>228666</v>
      </c>
      <c r="T16329" s="13"/>
      <c r="U16329" s="13"/>
      <c r="V16329" s="13"/>
      <c r="W16329" s="13"/>
    </row>
    <row r="16330" spans="1:23" x14ac:dyDescent="0.25">
      <c r="A16330" s="4" t="s">
        <v>22101</v>
      </c>
      <c r="B16330" s="4" t="s">
        <v>247</v>
      </c>
      <c r="C16330" s="4" t="s">
        <v>22098</v>
      </c>
      <c r="D16330" s="4" t="s">
        <v>744</v>
      </c>
      <c r="E16330" s="4" t="s">
        <v>34</v>
      </c>
      <c r="F16330" s="4">
        <v>9935915280</v>
      </c>
      <c r="G16330" s="4"/>
      <c r="H16330" s="4" t="s">
        <v>140900</v>
      </c>
      <c r="I16330" s="4" t="s">
        <v>140901</v>
      </c>
      <c r="J16330" s="4" t="s">
        <v>140902</v>
      </c>
      <c r="L16330" s="4"/>
      <c r="M16330" s="4" t="s">
        <v>90</v>
      </c>
      <c r="N16330" s="4">
        <v>208010</v>
      </c>
      <c r="O16330" s="4" t="s">
        <v>140903</v>
      </c>
      <c r="P16330" s="4"/>
      <c r="Q16330" s="31" t="s">
        <v>140899</v>
      </c>
      <c r="R16330" s="4"/>
      <c r="S16330" s="13" t="s">
        <v>217831</v>
      </c>
      <c r="T16330" s="13"/>
      <c r="U16330" s="13"/>
      <c r="V16330" s="13"/>
      <c r="W16330" s="13"/>
    </row>
    <row r="16331" spans="1:23" x14ac:dyDescent="0.25">
      <c r="A16331" s="4" t="s">
        <v>141140</v>
      </c>
      <c r="B16331" s="4" t="s">
        <v>247</v>
      </c>
      <c r="C16331" s="4" t="s">
        <v>10481</v>
      </c>
      <c r="D16331" s="4"/>
      <c r="E16331" s="4" t="s">
        <v>27</v>
      </c>
      <c r="F16331" s="4">
        <v>8542911631</v>
      </c>
      <c r="G16331" s="4"/>
      <c r="H16331" s="4" t="s">
        <v>141139</v>
      </c>
      <c r="I16331" s="4"/>
      <c r="J16331" s="4" t="s">
        <v>141141</v>
      </c>
      <c r="L16331" s="4" t="s">
        <v>1646</v>
      </c>
      <c r="M16331" s="4" t="s">
        <v>90</v>
      </c>
      <c r="N16331" s="4">
        <v>208001</v>
      </c>
      <c r="O16331" s="4" t="s">
        <v>141142</v>
      </c>
      <c r="P16331" s="4"/>
      <c r="Q16331" s="31"/>
      <c r="R16331" s="4"/>
      <c r="S16331" s="13" t="s">
        <v>217832</v>
      </c>
      <c r="T16331" s="13"/>
      <c r="U16331" s="13"/>
      <c r="V16331" s="13"/>
      <c r="W16331" s="13"/>
    </row>
    <row r="16332" spans="1:23" x14ac:dyDescent="0.25">
      <c r="A16332" s="4" t="s">
        <v>141228</v>
      </c>
      <c r="B16332" s="4" t="s">
        <v>247</v>
      </c>
      <c r="C16332" s="4" t="s">
        <v>90652</v>
      </c>
      <c r="D16332" s="4" t="s">
        <v>744</v>
      </c>
      <c r="E16332" s="4" t="s">
        <v>175</v>
      </c>
      <c r="F16332" s="4">
        <v>9839033432</v>
      </c>
      <c r="G16332" s="4">
        <v>9839039824</v>
      </c>
      <c r="H16332" s="4" t="s">
        <v>141227</v>
      </c>
      <c r="I16332" s="4"/>
      <c r="J16332" s="4" t="s">
        <v>141229</v>
      </c>
      <c r="L16332" s="4" t="s">
        <v>3714</v>
      </c>
      <c r="M16332" s="4" t="s">
        <v>90</v>
      </c>
      <c r="N16332" s="4">
        <v>208010</v>
      </c>
      <c r="O16332" s="4" t="s">
        <v>141230</v>
      </c>
      <c r="P16332" s="4"/>
      <c r="Q16332" s="31" t="s">
        <v>141226</v>
      </c>
      <c r="R16332" s="4"/>
      <c r="S16332" s="13" t="s">
        <v>228667</v>
      </c>
      <c r="T16332" s="13"/>
      <c r="U16332" s="13"/>
      <c r="V16332" s="13"/>
      <c r="W16332" s="13"/>
    </row>
    <row r="16333" spans="1:23" x14ac:dyDescent="0.25">
      <c r="A16333" s="4" t="s">
        <v>141718</v>
      </c>
      <c r="B16333" s="4" t="s">
        <v>247</v>
      </c>
      <c r="C16333" s="4" t="s">
        <v>141716</v>
      </c>
      <c r="D16333" s="4"/>
      <c r="E16333" s="4" t="s">
        <v>74</v>
      </c>
      <c r="F16333" s="4">
        <v>9336110333</v>
      </c>
      <c r="G16333" s="4">
        <v>9506937109</v>
      </c>
      <c r="H16333" s="4" t="s">
        <v>141717</v>
      </c>
      <c r="I16333" s="4"/>
      <c r="J16333" s="4" t="s">
        <v>141719</v>
      </c>
      <c r="L16333" s="4" t="s">
        <v>141720</v>
      </c>
      <c r="M16333" s="4" t="s">
        <v>90</v>
      </c>
      <c r="N16333" s="4">
        <v>208010</v>
      </c>
      <c r="O16333" s="4" t="s">
        <v>141721</v>
      </c>
      <c r="P16333" s="4"/>
      <c r="Q16333" s="31" t="s">
        <v>141715</v>
      </c>
      <c r="R16333" s="4"/>
      <c r="S16333" s="13" t="s">
        <v>141715</v>
      </c>
      <c r="T16333" s="13"/>
      <c r="U16333" s="13"/>
      <c r="V16333" s="13"/>
      <c r="W16333" s="13"/>
    </row>
    <row r="16334" spans="1:23" x14ac:dyDescent="0.25">
      <c r="A16334" s="4" t="s">
        <v>141814</v>
      </c>
      <c r="B16334" s="4" t="s">
        <v>247</v>
      </c>
      <c r="C16334" s="4" t="s">
        <v>18963</v>
      </c>
      <c r="D16334" s="4" t="s">
        <v>43280</v>
      </c>
      <c r="E16334" s="4" t="s">
        <v>27</v>
      </c>
      <c r="F16334" s="4">
        <v>9415125197</v>
      </c>
      <c r="G16334" s="4">
        <v>8874000036</v>
      </c>
      <c r="H16334" s="4" t="s">
        <v>141812</v>
      </c>
      <c r="I16334" s="4" t="s">
        <v>141813</v>
      </c>
      <c r="J16334" s="4" t="s">
        <v>141815</v>
      </c>
      <c r="L16334" s="4" t="s">
        <v>93951</v>
      </c>
      <c r="M16334" s="4" t="s">
        <v>90</v>
      </c>
      <c r="N16334" s="4">
        <v>208001</v>
      </c>
      <c r="O16334" s="4"/>
      <c r="P16334" s="4"/>
      <c r="Q16334" s="31"/>
      <c r="R16334" s="4"/>
      <c r="S16334" s="13" t="s">
        <v>228668</v>
      </c>
      <c r="T16334" s="13"/>
      <c r="U16334" s="13"/>
      <c r="V16334" s="13"/>
      <c r="W16334" s="13"/>
    </row>
    <row r="16335" spans="1:23" x14ac:dyDescent="0.25">
      <c r="A16335" s="4" t="s">
        <v>142750</v>
      </c>
      <c r="B16335" s="4" t="s">
        <v>247</v>
      </c>
      <c r="C16335" s="4" t="s">
        <v>3417</v>
      </c>
      <c r="D16335" s="4" t="s">
        <v>922</v>
      </c>
      <c r="E16335" s="4" t="s">
        <v>34</v>
      </c>
      <c r="F16335" s="4">
        <v>7704022022</v>
      </c>
      <c r="G16335" s="4"/>
      <c r="H16335" s="4" t="s">
        <v>142748</v>
      </c>
      <c r="I16335" s="4" t="s">
        <v>142749</v>
      </c>
      <c r="J16335" s="4" t="s">
        <v>142751</v>
      </c>
      <c r="L16335" s="4" t="s">
        <v>3714</v>
      </c>
      <c r="M16335" s="4" t="s">
        <v>90</v>
      </c>
      <c r="N16335" s="4">
        <v>208010</v>
      </c>
      <c r="O16335" s="4" t="s">
        <v>142752</v>
      </c>
      <c r="P16335" s="4"/>
      <c r="Q16335" s="31"/>
      <c r="R16335" s="4"/>
      <c r="S16335" s="13" t="s">
        <v>201283</v>
      </c>
      <c r="T16335" s="13"/>
      <c r="U16335" s="13"/>
      <c r="V16335" s="13"/>
      <c r="W16335" s="13"/>
    </row>
    <row r="16336" spans="1:23" x14ac:dyDescent="0.25">
      <c r="A16336" s="4" t="s">
        <v>143676</v>
      </c>
      <c r="B16336" s="4" t="s">
        <v>247</v>
      </c>
      <c r="C16336" s="4" t="s">
        <v>143674</v>
      </c>
      <c r="D16336" s="4" t="s">
        <v>242</v>
      </c>
      <c r="E16336" s="4" t="s">
        <v>34</v>
      </c>
      <c r="F16336" s="4">
        <v>9696808404</v>
      </c>
      <c r="G16336" s="4">
        <v>9450151405</v>
      </c>
      <c r="H16336" s="4" t="s">
        <v>143675</v>
      </c>
      <c r="I16336" s="4"/>
      <c r="J16336" s="4" t="s">
        <v>143677</v>
      </c>
      <c r="L16336" s="4" t="s">
        <v>45444</v>
      </c>
      <c r="M16336" s="4" t="s">
        <v>90</v>
      </c>
      <c r="N16336" s="4">
        <v>208001</v>
      </c>
      <c r="O16336" s="4" t="s">
        <v>143678</v>
      </c>
      <c r="P16336" s="4"/>
      <c r="Q16336" s="31" t="s">
        <v>143672</v>
      </c>
      <c r="R16336" s="4"/>
      <c r="S16336" s="13" t="s">
        <v>143673</v>
      </c>
      <c r="T16336" s="13"/>
      <c r="U16336" s="13"/>
      <c r="V16336" s="13"/>
      <c r="W16336" s="13"/>
    </row>
    <row r="16337" spans="1:23" x14ac:dyDescent="0.25">
      <c r="A16337" s="4" t="s">
        <v>143973</v>
      </c>
      <c r="B16337" s="4" t="s">
        <v>247</v>
      </c>
      <c r="C16337" s="4" t="s">
        <v>7272</v>
      </c>
      <c r="D16337" s="4" t="s">
        <v>143970</v>
      </c>
      <c r="E16337" s="4" t="s">
        <v>27</v>
      </c>
      <c r="F16337" s="4">
        <v>8009091188</v>
      </c>
      <c r="G16337" s="4">
        <v>9794361400</v>
      </c>
      <c r="H16337" s="4" t="s">
        <v>143971</v>
      </c>
      <c r="I16337" s="4" t="s">
        <v>143972</v>
      </c>
      <c r="J16337" s="4" t="s">
        <v>143974</v>
      </c>
      <c r="L16337" s="4" t="s">
        <v>2611</v>
      </c>
      <c r="M16337" s="4" t="s">
        <v>90</v>
      </c>
      <c r="N16337" s="4">
        <v>208001</v>
      </c>
      <c r="O16337" s="4"/>
      <c r="P16337" s="4"/>
      <c r="Q16337" s="31" t="s">
        <v>52124</v>
      </c>
      <c r="R16337" s="4"/>
      <c r="S16337" s="13" t="s">
        <v>143969</v>
      </c>
      <c r="T16337" s="13"/>
      <c r="U16337" s="13"/>
      <c r="V16337" s="13"/>
      <c r="W16337" s="13"/>
    </row>
    <row r="16338" spans="1:23" ht="30" x14ac:dyDescent="0.25">
      <c r="A16338" s="4" t="s">
        <v>144935</v>
      </c>
      <c r="B16338" s="4" t="s">
        <v>247</v>
      </c>
      <c r="C16338" s="4" t="s">
        <v>2890</v>
      </c>
      <c r="D16338" s="4" t="s">
        <v>604</v>
      </c>
      <c r="E16338" s="4" t="s">
        <v>355</v>
      </c>
      <c r="F16338" s="4">
        <v>7459912118</v>
      </c>
      <c r="G16338" s="4">
        <v>7459912101</v>
      </c>
      <c r="H16338" s="4" t="s">
        <v>144934</v>
      </c>
      <c r="I16338" s="4"/>
      <c r="J16338" s="4" t="s">
        <v>144936</v>
      </c>
      <c r="L16338" s="4" t="s">
        <v>144937</v>
      </c>
      <c r="M16338" s="4" t="s">
        <v>90</v>
      </c>
      <c r="N16338" s="4">
        <v>208027</v>
      </c>
      <c r="O16338" s="4"/>
      <c r="P16338" s="4"/>
      <c r="Q16338" s="31" t="s">
        <v>217833</v>
      </c>
      <c r="R16338" s="4"/>
      <c r="S16338" s="13" t="s">
        <v>217834</v>
      </c>
      <c r="T16338" s="13"/>
      <c r="U16338" s="13"/>
      <c r="V16338" s="13"/>
      <c r="W16338" s="13"/>
    </row>
    <row r="16339" spans="1:23" x14ac:dyDescent="0.25">
      <c r="A16339" s="4" t="s">
        <v>145823</v>
      </c>
      <c r="B16339" s="4" t="s">
        <v>247</v>
      </c>
      <c r="C16339" s="4" t="s">
        <v>2926</v>
      </c>
      <c r="D16339" s="4" t="s">
        <v>4264</v>
      </c>
      <c r="E16339" s="4" t="s">
        <v>27</v>
      </c>
      <c r="F16339" s="4">
        <v>9565282509</v>
      </c>
      <c r="G16339" s="4">
        <v>9935213063</v>
      </c>
      <c r="H16339" s="4" t="s">
        <v>145821</v>
      </c>
      <c r="I16339" s="4" t="s">
        <v>145822</v>
      </c>
      <c r="J16339" s="4" t="s">
        <v>145824</v>
      </c>
      <c r="L16339" s="4" t="s">
        <v>3714</v>
      </c>
      <c r="M16339" s="4" t="s">
        <v>90</v>
      </c>
      <c r="N16339" s="4">
        <v>208010</v>
      </c>
      <c r="O16339" s="4" t="s">
        <v>145825</v>
      </c>
      <c r="P16339" s="4"/>
      <c r="Q16339" s="31" t="s">
        <v>145820</v>
      </c>
      <c r="R16339" s="4"/>
      <c r="S16339" s="13" t="s">
        <v>228669</v>
      </c>
      <c r="T16339" s="13"/>
      <c r="U16339" s="13"/>
      <c r="V16339" s="13"/>
      <c r="W16339" s="13"/>
    </row>
    <row r="16340" spans="1:23" ht="45" x14ac:dyDescent="0.25">
      <c r="A16340" s="4" t="s">
        <v>69120</v>
      </c>
      <c r="B16340" s="4" t="s">
        <v>247</v>
      </c>
      <c r="C16340" s="4" t="s">
        <v>329</v>
      </c>
      <c r="D16340" s="4" t="s">
        <v>12487</v>
      </c>
      <c r="E16340" s="4" t="s">
        <v>27</v>
      </c>
      <c r="F16340" s="4">
        <v>9936582094</v>
      </c>
      <c r="G16340" s="4"/>
      <c r="H16340" s="4" t="s">
        <v>145990</v>
      </c>
      <c r="I16340" s="4" t="s">
        <v>145991</v>
      </c>
      <c r="J16340" s="4" t="s">
        <v>145992</v>
      </c>
      <c r="L16340" s="4"/>
      <c r="M16340" s="4" t="s">
        <v>90</v>
      </c>
      <c r="N16340" s="4">
        <v>208001</v>
      </c>
      <c r="O16340" s="4"/>
      <c r="P16340" s="4"/>
      <c r="Q16340" s="31" t="s">
        <v>145989</v>
      </c>
      <c r="R16340" s="4"/>
      <c r="S16340" s="13" t="s">
        <v>228670</v>
      </c>
      <c r="T16340" s="13"/>
      <c r="U16340" s="13"/>
      <c r="V16340" s="13"/>
      <c r="W16340" s="13"/>
    </row>
    <row r="16341" spans="1:23" x14ac:dyDescent="0.25">
      <c r="A16341" s="4" t="s">
        <v>146067</v>
      </c>
      <c r="B16341" s="4" t="s">
        <v>247</v>
      </c>
      <c r="C16341" s="4" t="s">
        <v>3791</v>
      </c>
      <c r="D16341" s="4" t="s">
        <v>146065</v>
      </c>
      <c r="E16341" s="4" t="s">
        <v>34</v>
      </c>
      <c r="F16341" s="4">
        <v>9795000041</v>
      </c>
      <c r="G16341" s="4"/>
      <c r="H16341" s="4" t="s">
        <v>146066</v>
      </c>
      <c r="I16341" s="4"/>
      <c r="J16341" s="4" t="s">
        <v>146068</v>
      </c>
      <c r="L16341" s="4" t="s">
        <v>3714</v>
      </c>
      <c r="M16341" s="4" t="s">
        <v>90</v>
      </c>
      <c r="N16341" s="4">
        <v>208010</v>
      </c>
      <c r="O16341" s="4"/>
      <c r="P16341" s="4"/>
      <c r="Q16341" s="31" t="s">
        <v>146063</v>
      </c>
      <c r="R16341" s="4"/>
      <c r="S16341" s="13" t="s">
        <v>146064</v>
      </c>
      <c r="T16341" s="13"/>
      <c r="U16341" s="13"/>
      <c r="V16341" s="13"/>
      <c r="W16341" s="13"/>
    </row>
    <row r="16342" spans="1:23" ht="45" x14ac:dyDescent="0.25">
      <c r="A16342" s="4" t="s">
        <v>146104</v>
      </c>
      <c r="B16342" s="4" t="s">
        <v>247</v>
      </c>
      <c r="C16342" s="4" t="s">
        <v>19992</v>
      </c>
      <c r="D16342" s="4" t="s">
        <v>1918</v>
      </c>
      <c r="E16342" s="4" t="s">
        <v>34</v>
      </c>
      <c r="F16342" s="4">
        <v>8808011111</v>
      </c>
      <c r="G16342" s="4"/>
      <c r="H16342" s="4" t="s">
        <v>146103</v>
      </c>
      <c r="I16342" s="4"/>
      <c r="J16342" s="4" t="s">
        <v>146105</v>
      </c>
      <c r="L16342" s="4" t="s">
        <v>9735</v>
      </c>
      <c r="M16342" s="4" t="s">
        <v>90</v>
      </c>
      <c r="N16342" s="4">
        <v>208001</v>
      </c>
      <c r="O16342" s="4" t="s">
        <v>146106</v>
      </c>
      <c r="P16342" s="4"/>
      <c r="Q16342" s="31" t="s">
        <v>146102</v>
      </c>
      <c r="R16342" s="4"/>
      <c r="S16342" s="13" t="s">
        <v>228671</v>
      </c>
      <c r="T16342" s="13"/>
      <c r="U16342" s="13"/>
      <c r="V16342" s="13"/>
      <c r="W16342" s="13"/>
    </row>
    <row r="16343" spans="1:23" ht="30" x14ac:dyDescent="0.25">
      <c r="A16343" s="4" t="s">
        <v>146389</v>
      </c>
      <c r="B16343" s="4" t="s">
        <v>247</v>
      </c>
      <c r="C16343" s="4" t="s">
        <v>148</v>
      </c>
      <c r="D16343" s="4" t="s">
        <v>234</v>
      </c>
      <c r="E16343" s="4" t="s">
        <v>27</v>
      </c>
      <c r="F16343" s="4">
        <v>9839211711</v>
      </c>
      <c r="G16343" s="4"/>
      <c r="H16343" s="4" t="s">
        <v>146388</v>
      </c>
      <c r="I16343" s="4"/>
      <c r="J16343" s="4" t="s">
        <v>146390</v>
      </c>
      <c r="L16343" s="4" t="s">
        <v>8900</v>
      </c>
      <c r="M16343" s="4" t="s">
        <v>90</v>
      </c>
      <c r="N16343" s="4">
        <v>208013</v>
      </c>
      <c r="O16343" s="4" t="s">
        <v>146391</v>
      </c>
      <c r="P16343" s="4"/>
      <c r="Q16343" s="31" t="s">
        <v>146387</v>
      </c>
      <c r="R16343" s="4"/>
      <c r="S16343" s="13" t="s">
        <v>228672</v>
      </c>
      <c r="T16343" s="13"/>
      <c r="U16343" s="13"/>
      <c r="V16343" s="13"/>
      <c r="W16343" s="13"/>
    </row>
    <row r="16344" spans="1:23" ht="45" x14ac:dyDescent="0.25">
      <c r="A16344" s="4" t="s">
        <v>146417</v>
      </c>
      <c r="B16344" s="4" t="s">
        <v>247</v>
      </c>
      <c r="C16344" s="4" t="s">
        <v>146414</v>
      </c>
      <c r="D16344" s="4" t="s">
        <v>8060</v>
      </c>
      <c r="E16344" s="4" t="s">
        <v>27</v>
      </c>
      <c r="F16344" s="4">
        <v>9919992098</v>
      </c>
      <c r="G16344" s="4"/>
      <c r="H16344" s="4" t="s">
        <v>146415</v>
      </c>
      <c r="I16344" s="4" t="s">
        <v>146416</v>
      </c>
      <c r="J16344" s="4" t="s">
        <v>146418</v>
      </c>
      <c r="L16344" s="4" t="s">
        <v>893</v>
      </c>
      <c r="M16344" s="4" t="s">
        <v>90</v>
      </c>
      <c r="N16344" s="4">
        <v>208005</v>
      </c>
      <c r="O16344" s="4" t="s">
        <v>91229</v>
      </c>
      <c r="P16344" s="4"/>
      <c r="Q16344" s="31" t="s">
        <v>146412</v>
      </c>
      <c r="R16344" s="4"/>
      <c r="S16344" s="13" t="s">
        <v>146413</v>
      </c>
      <c r="T16344" s="13"/>
      <c r="U16344" s="13"/>
      <c r="V16344" s="13"/>
      <c r="W16344" s="13"/>
    </row>
    <row r="16345" spans="1:23" ht="30" x14ac:dyDescent="0.25">
      <c r="A16345" s="4" t="s">
        <v>146552</v>
      </c>
      <c r="B16345" s="4" t="s">
        <v>247</v>
      </c>
      <c r="C16345" s="4" t="s">
        <v>6984</v>
      </c>
      <c r="D16345" s="4" t="s">
        <v>8827</v>
      </c>
      <c r="E16345" s="4" t="s">
        <v>74</v>
      </c>
      <c r="F16345" s="4">
        <v>9369764065</v>
      </c>
      <c r="G16345" s="4">
        <v>9839104195</v>
      </c>
      <c r="H16345" s="4" t="s">
        <v>146550</v>
      </c>
      <c r="I16345" s="4" t="s">
        <v>146551</v>
      </c>
      <c r="J16345" s="4" t="s">
        <v>146553</v>
      </c>
      <c r="L16345" s="4"/>
      <c r="M16345" s="4" t="s">
        <v>90</v>
      </c>
      <c r="N16345" s="4">
        <v>208027</v>
      </c>
      <c r="O16345" s="4" t="s">
        <v>146554</v>
      </c>
      <c r="P16345" s="4"/>
      <c r="Q16345" s="31" t="s">
        <v>208346</v>
      </c>
      <c r="R16345" s="4"/>
      <c r="S16345" s="13" t="s">
        <v>217835</v>
      </c>
      <c r="T16345" s="13"/>
      <c r="U16345" s="13"/>
      <c r="V16345" s="13"/>
      <c r="W16345" s="13"/>
    </row>
    <row r="16346" spans="1:23" x14ac:dyDescent="0.25">
      <c r="A16346" s="4" t="s">
        <v>147075</v>
      </c>
      <c r="B16346" s="4" t="s">
        <v>247</v>
      </c>
      <c r="C16346" s="4" t="s">
        <v>7897</v>
      </c>
      <c r="D16346" s="4" t="s">
        <v>23693</v>
      </c>
      <c r="E16346" s="4" t="s">
        <v>27</v>
      </c>
      <c r="F16346" s="4">
        <v>9415942249</v>
      </c>
      <c r="G16346" s="4">
        <v>8896717235</v>
      </c>
      <c r="H16346" s="4" t="s">
        <v>147074</v>
      </c>
      <c r="I16346" s="4"/>
      <c r="J16346" s="4" t="s">
        <v>147076</v>
      </c>
      <c r="L16346" s="4" t="s">
        <v>38004</v>
      </c>
      <c r="M16346" s="4" t="s">
        <v>90</v>
      </c>
      <c r="N16346" s="4">
        <v>208017</v>
      </c>
      <c r="O16346" s="4"/>
      <c r="P16346" s="4"/>
      <c r="Q16346" s="31"/>
      <c r="R16346" s="4"/>
      <c r="S16346" s="13" t="s">
        <v>217836</v>
      </c>
      <c r="T16346" s="13"/>
      <c r="U16346" s="13"/>
      <c r="V16346" s="13"/>
      <c r="W16346" s="13"/>
    </row>
    <row r="16347" spans="1:23" x14ac:dyDescent="0.25">
      <c r="A16347" s="4" t="s">
        <v>74363</v>
      </c>
      <c r="B16347" s="4" t="s">
        <v>247</v>
      </c>
      <c r="C16347" s="4" t="s">
        <v>147337</v>
      </c>
      <c r="D16347" s="4" t="s">
        <v>2926</v>
      </c>
      <c r="E16347" s="4" t="s">
        <v>27</v>
      </c>
      <c r="F16347" s="4">
        <v>7499376209</v>
      </c>
      <c r="G16347" s="4">
        <v>9335965119</v>
      </c>
      <c r="H16347" s="4" t="s">
        <v>147338</v>
      </c>
      <c r="I16347" s="4"/>
      <c r="J16347" s="4" t="s">
        <v>147339</v>
      </c>
      <c r="L16347" s="4" t="s">
        <v>56050</v>
      </c>
      <c r="M16347" s="4" t="s">
        <v>90</v>
      </c>
      <c r="N16347" s="4">
        <v>208001</v>
      </c>
      <c r="O16347" s="4" t="s">
        <v>74365</v>
      </c>
      <c r="P16347" s="4"/>
      <c r="Q16347" s="31" t="s">
        <v>147336</v>
      </c>
      <c r="R16347" s="4"/>
      <c r="S16347" s="13" t="s">
        <v>217837</v>
      </c>
      <c r="T16347" s="13"/>
      <c r="U16347" s="13"/>
      <c r="V16347" s="13"/>
      <c r="W16347" s="13"/>
    </row>
    <row r="16348" spans="1:23" x14ac:dyDescent="0.25">
      <c r="A16348" s="4" t="s">
        <v>148064</v>
      </c>
      <c r="B16348" s="4" t="s">
        <v>247</v>
      </c>
      <c r="C16348" s="4" t="s">
        <v>839</v>
      </c>
      <c r="D16348" s="4" t="s">
        <v>2210</v>
      </c>
      <c r="E16348" s="4" t="s">
        <v>27</v>
      </c>
      <c r="F16348" s="4">
        <v>9001999657</v>
      </c>
      <c r="G16348" s="4">
        <v>9461273635</v>
      </c>
      <c r="H16348" s="4" t="s">
        <v>148063</v>
      </c>
      <c r="I16348" s="4"/>
      <c r="J16348" s="4" t="s">
        <v>19122</v>
      </c>
      <c r="L16348" s="4"/>
      <c r="M16348" s="4" t="s">
        <v>90</v>
      </c>
      <c r="N16348" s="4">
        <v>208001</v>
      </c>
      <c r="O16348" s="4" t="s">
        <v>148065</v>
      </c>
      <c r="P16348" s="4"/>
      <c r="Q16348" s="31"/>
      <c r="R16348" s="4"/>
      <c r="S16348" s="13" t="s">
        <v>228673</v>
      </c>
      <c r="T16348" s="13"/>
      <c r="U16348" s="13"/>
      <c r="V16348" s="13"/>
      <c r="W16348" s="13"/>
    </row>
    <row r="16349" spans="1:23" ht="45" x14ac:dyDescent="0.25">
      <c r="A16349" s="4" t="s">
        <v>148460</v>
      </c>
      <c r="B16349" s="4" t="s">
        <v>247</v>
      </c>
      <c r="C16349" s="4" t="s">
        <v>148457</v>
      </c>
      <c r="D16349" s="4" t="s">
        <v>11088</v>
      </c>
      <c r="E16349" s="4" t="s">
        <v>84</v>
      </c>
      <c r="F16349" s="4">
        <v>9956029345</v>
      </c>
      <c r="G16349" s="4">
        <v>9335577512</v>
      </c>
      <c r="H16349" s="4" t="s">
        <v>148458</v>
      </c>
      <c r="I16349" s="4" t="s">
        <v>148459</v>
      </c>
      <c r="J16349" s="4" t="s">
        <v>148461</v>
      </c>
      <c r="L16349" s="4" t="s">
        <v>96261</v>
      </c>
      <c r="M16349" s="4" t="s">
        <v>90</v>
      </c>
      <c r="N16349" s="4">
        <v>208001</v>
      </c>
      <c r="O16349" s="4"/>
      <c r="P16349" s="4"/>
      <c r="Q16349" s="31" t="s">
        <v>148455</v>
      </c>
      <c r="R16349" s="4"/>
      <c r="S16349" s="13" t="s">
        <v>148456</v>
      </c>
      <c r="T16349" s="13"/>
      <c r="U16349" s="13"/>
      <c r="V16349" s="13"/>
      <c r="W16349" s="13"/>
    </row>
    <row r="16350" spans="1:23" x14ac:dyDescent="0.25">
      <c r="A16350" s="4" t="s">
        <v>148708</v>
      </c>
      <c r="B16350" s="4" t="s">
        <v>247</v>
      </c>
      <c r="C16350" s="4" t="s">
        <v>6340</v>
      </c>
      <c r="D16350" s="4"/>
      <c r="E16350" s="4" t="s">
        <v>27</v>
      </c>
      <c r="F16350" s="4">
        <v>7275628645</v>
      </c>
      <c r="G16350" s="4"/>
      <c r="H16350" s="4" t="s">
        <v>148707</v>
      </c>
      <c r="I16350" s="4"/>
      <c r="J16350" s="4" t="s">
        <v>1983</v>
      </c>
      <c r="L16350" s="4" t="s">
        <v>1983</v>
      </c>
      <c r="M16350" s="4" t="s">
        <v>90</v>
      </c>
      <c r="N16350" s="4">
        <v>208011</v>
      </c>
      <c r="O16350" s="4"/>
      <c r="P16350" s="4"/>
      <c r="Q16350" s="31" t="s">
        <v>148705</v>
      </c>
      <c r="R16350" s="4"/>
      <c r="S16350" s="13" t="s">
        <v>148706</v>
      </c>
      <c r="T16350" s="13"/>
      <c r="U16350" s="13"/>
      <c r="V16350" s="13"/>
      <c r="W16350" s="13"/>
    </row>
    <row r="16351" spans="1:23" x14ac:dyDescent="0.25">
      <c r="A16351" s="4" t="s">
        <v>148719</v>
      </c>
      <c r="B16351" s="4" t="s">
        <v>247</v>
      </c>
      <c r="C16351" s="4" t="s">
        <v>4689</v>
      </c>
      <c r="D16351" s="4"/>
      <c r="E16351" s="4"/>
      <c r="F16351" s="4">
        <v>9415127321</v>
      </c>
      <c r="G16351" s="4"/>
      <c r="H16351" s="4" t="s">
        <v>148718</v>
      </c>
      <c r="I16351" s="4"/>
      <c r="J16351" s="4" t="s">
        <v>148720</v>
      </c>
      <c r="L16351" s="4" t="s">
        <v>148721</v>
      </c>
      <c r="M16351" s="4" t="s">
        <v>90</v>
      </c>
      <c r="N16351" s="4">
        <v>208001</v>
      </c>
      <c r="O16351" s="4"/>
      <c r="P16351" s="4"/>
      <c r="Q16351" s="31"/>
      <c r="R16351" s="4"/>
      <c r="S16351" s="13" t="s">
        <v>148717</v>
      </c>
      <c r="T16351" s="13"/>
      <c r="U16351" s="13"/>
      <c r="V16351" s="13"/>
      <c r="W16351" s="13"/>
    </row>
    <row r="16352" spans="1:23" x14ac:dyDescent="0.25">
      <c r="A16352" s="4" t="s">
        <v>149274</v>
      </c>
      <c r="B16352" s="4" t="s">
        <v>247</v>
      </c>
      <c r="C16352" s="4" t="s">
        <v>861</v>
      </c>
      <c r="D16352" s="4" t="s">
        <v>10927</v>
      </c>
      <c r="E16352" s="4" t="s">
        <v>27</v>
      </c>
      <c r="F16352" s="4">
        <v>9795556208</v>
      </c>
      <c r="G16352" s="4"/>
      <c r="H16352" s="4" t="s">
        <v>149273</v>
      </c>
      <c r="I16352" s="4"/>
      <c r="J16352" s="4" t="s">
        <v>149275</v>
      </c>
      <c r="L16352" s="4" t="s">
        <v>58595</v>
      </c>
      <c r="M16352" s="4" t="s">
        <v>90</v>
      </c>
      <c r="N16352" s="4">
        <v>208002</v>
      </c>
      <c r="O16352" s="4"/>
      <c r="P16352" s="4"/>
      <c r="Q16352" s="31"/>
      <c r="R16352" s="4"/>
      <c r="S16352" s="13" t="s">
        <v>228674</v>
      </c>
      <c r="T16352" s="13"/>
      <c r="U16352" s="13"/>
      <c r="V16352" s="13"/>
      <c r="W16352" s="13"/>
    </row>
    <row r="16353" spans="1:23" ht="30" x14ac:dyDescent="0.25">
      <c r="A16353" s="4" t="s">
        <v>149359</v>
      </c>
      <c r="B16353" s="4" t="s">
        <v>247</v>
      </c>
      <c r="C16353" s="4" t="s">
        <v>491</v>
      </c>
      <c r="D16353" s="4" t="s">
        <v>149357</v>
      </c>
      <c r="E16353" s="4" t="s">
        <v>34</v>
      </c>
      <c r="F16353" s="4">
        <v>9838848584</v>
      </c>
      <c r="G16353" s="4"/>
      <c r="H16353" s="4" t="s">
        <v>149358</v>
      </c>
      <c r="I16353" s="4"/>
      <c r="J16353" s="4" t="s">
        <v>149360</v>
      </c>
      <c r="L16353" s="4"/>
      <c r="M16353" s="4" t="s">
        <v>90</v>
      </c>
      <c r="N16353" s="4">
        <v>208001</v>
      </c>
      <c r="O16353" s="4"/>
      <c r="P16353" s="4"/>
      <c r="Q16353" s="31" t="s">
        <v>217838</v>
      </c>
      <c r="R16353" s="4"/>
      <c r="S16353" s="13" t="s">
        <v>217839</v>
      </c>
      <c r="T16353" s="13"/>
      <c r="U16353" s="13"/>
      <c r="V16353" s="13"/>
      <c r="W16353" s="13"/>
    </row>
    <row r="16354" spans="1:23" ht="45" x14ac:dyDescent="0.25">
      <c r="A16354" s="4" t="s">
        <v>149643</v>
      </c>
      <c r="B16354" s="4" t="s">
        <v>247</v>
      </c>
      <c r="C16354" s="4" t="s">
        <v>2606</v>
      </c>
      <c r="D16354" s="4" t="s">
        <v>2926</v>
      </c>
      <c r="E16354" s="4" t="s">
        <v>175</v>
      </c>
      <c r="F16354" s="4">
        <v>9838203532</v>
      </c>
      <c r="G16354" s="4">
        <v>7275574949</v>
      </c>
      <c r="H16354" s="4" t="s">
        <v>149641</v>
      </c>
      <c r="I16354" s="4" t="s">
        <v>149642</v>
      </c>
      <c r="J16354" s="4" t="s">
        <v>149644</v>
      </c>
      <c r="L16354" s="4" t="s">
        <v>1646</v>
      </c>
      <c r="M16354" s="4" t="s">
        <v>90</v>
      </c>
      <c r="N16354" s="4">
        <v>208001</v>
      </c>
      <c r="O16354" s="4"/>
      <c r="P16354" s="4"/>
      <c r="Q16354" s="31" t="s">
        <v>149639</v>
      </c>
      <c r="R16354" s="4"/>
      <c r="S16354" s="13" t="s">
        <v>149640</v>
      </c>
      <c r="T16354" s="13"/>
      <c r="U16354" s="13"/>
      <c r="V16354" s="13"/>
      <c r="W16354" s="13"/>
    </row>
    <row r="16355" spans="1:23" ht="30" x14ac:dyDescent="0.25">
      <c r="A16355" s="4" t="s">
        <v>149925</v>
      </c>
      <c r="B16355" s="4" t="s">
        <v>247</v>
      </c>
      <c r="C16355" s="4" t="s">
        <v>6321</v>
      </c>
      <c r="D16355" s="4" t="s">
        <v>26369</v>
      </c>
      <c r="E16355" s="4" t="s">
        <v>65</v>
      </c>
      <c r="F16355" s="4">
        <v>8400333921</v>
      </c>
      <c r="G16355" s="4">
        <v>9936293123</v>
      </c>
      <c r="H16355" s="4" t="s">
        <v>149923</v>
      </c>
      <c r="I16355" s="4" t="s">
        <v>149924</v>
      </c>
      <c r="J16355" s="4" t="s">
        <v>149926</v>
      </c>
      <c r="L16355" s="4" t="s">
        <v>5759</v>
      </c>
      <c r="M16355" s="4" t="s">
        <v>90</v>
      </c>
      <c r="N16355" s="4">
        <v>208023</v>
      </c>
      <c r="O16355" s="4" t="s">
        <v>149927</v>
      </c>
      <c r="P16355" s="4"/>
      <c r="Q16355" s="31" t="s">
        <v>149922</v>
      </c>
      <c r="R16355" s="4"/>
      <c r="S16355" s="13" t="s">
        <v>201284</v>
      </c>
      <c r="T16355" s="13"/>
      <c r="U16355" s="13"/>
      <c r="V16355" s="13"/>
      <c r="W16355" s="13"/>
    </row>
    <row r="16356" spans="1:23" x14ac:dyDescent="0.25">
      <c r="A16356" s="4" t="s">
        <v>150448</v>
      </c>
      <c r="B16356" s="4" t="s">
        <v>247</v>
      </c>
      <c r="C16356" s="4" t="s">
        <v>83</v>
      </c>
      <c r="D16356" s="4"/>
      <c r="E16356" s="4" t="s">
        <v>27</v>
      </c>
      <c r="F16356" s="4">
        <v>8090168721</v>
      </c>
      <c r="G16356" s="4"/>
      <c r="H16356" s="4" t="s">
        <v>150446</v>
      </c>
      <c r="I16356" s="4" t="s">
        <v>150447</v>
      </c>
      <c r="J16356" s="4" t="s">
        <v>150449</v>
      </c>
      <c r="L16356" s="4" t="s">
        <v>3714</v>
      </c>
      <c r="M16356" s="4" t="s">
        <v>90</v>
      </c>
      <c r="N16356" s="4">
        <v>208010</v>
      </c>
      <c r="O16356" s="4" t="s">
        <v>150450</v>
      </c>
      <c r="P16356" s="4"/>
      <c r="Q16356" s="31"/>
      <c r="R16356" s="4"/>
      <c r="S16356" s="13" t="s">
        <v>201285</v>
      </c>
      <c r="T16356" s="13"/>
      <c r="U16356" s="13"/>
      <c r="V16356" s="13"/>
      <c r="W16356" s="13"/>
    </row>
    <row r="16357" spans="1:23" x14ac:dyDescent="0.25">
      <c r="A16357" s="4" t="s">
        <v>151106</v>
      </c>
      <c r="B16357" s="4" t="s">
        <v>247</v>
      </c>
      <c r="C16357" s="4" t="s">
        <v>3453</v>
      </c>
      <c r="D16357" s="4" t="s">
        <v>119212</v>
      </c>
      <c r="E16357" s="4" t="s">
        <v>27</v>
      </c>
      <c r="F16357" s="4">
        <v>7617099900</v>
      </c>
      <c r="G16357" s="4">
        <v>9336837687</v>
      </c>
      <c r="H16357" s="4" t="s">
        <v>151105</v>
      </c>
      <c r="I16357" s="4"/>
      <c r="J16357" s="4" t="s">
        <v>151107</v>
      </c>
      <c r="L16357" s="4" t="s">
        <v>3714</v>
      </c>
      <c r="M16357" s="4" t="s">
        <v>90</v>
      </c>
      <c r="N16357" s="4">
        <v>208010</v>
      </c>
      <c r="O16357" s="4"/>
      <c r="P16357" s="4"/>
      <c r="Q16357" s="31"/>
      <c r="R16357" s="4"/>
      <c r="S16357" s="13" t="s">
        <v>217840</v>
      </c>
      <c r="T16357" s="13"/>
      <c r="U16357" s="13"/>
      <c r="V16357" s="13"/>
      <c r="W16357" s="13"/>
    </row>
    <row r="16358" spans="1:23" x14ac:dyDescent="0.25">
      <c r="A16358" s="4" t="s">
        <v>151842</v>
      </c>
      <c r="B16358" s="4" t="s">
        <v>247</v>
      </c>
      <c r="C16358" s="4" t="s">
        <v>23774</v>
      </c>
      <c r="D16358" s="4" t="s">
        <v>242</v>
      </c>
      <c r="E16358" s="4" t="s">
        <v>27</v>
      </c>
      <c r="F16358" s="4">
        <v>9648122444</v>
      </c>
      <c r="G16358" s="4">
        <v>9161888868</v>
      </c>
      <c r="H16358" s="4" t="s">
        <v>151841</v>
      </c>
      <c r="I16358" s="4"/>
      <c r="J16358" s="4" t="s">
        <v>151843</v>
      </c>
      <c r="L16358" s="4" t="s">
        <v>38993</v>
      </c>
      <c r="M16358" s="4" t="s">
        <v>90</v>
      </c>
      <c r="N16358" s="4">
        <v>208004</v>
      </c>
      <c r="O16358" s="4" t="s">
        <v>38994</v>
      </c>
      <c r="P16358" s="4"/>
      <c r="Q16358" s="31"/>
      <c r="R16358" s="4"/>
      <c r="S16358" s="13" t="s">
        <v>201286</v>
      </c>
      <c r="T16358" s="13"/>
      <c r="U16358" s="13"/>
      <c r="V16358" s="13"/>
      <c r="W16358" s="13"/>
    </row>
    <row r="16359" spans="1:23" ht="30" x14ac:dyDescent="0.25">
      <c r="A16359" s="4" t="s">
        <v>152048</v>
      </c>
      <c r="B16359" s="4" t="s">
        <v>247</v>
      </c>
      <c r="C16359" s="4" t="s">
        <v>8260</v>
      </c>
      <c r="D16359" s="4" t="s">
        <v>5909</v>
      </c>
      <c r="E16359" s="4" t="s">
        <v>175</v>
      </c>
      <c r="F16359" s="4">
        <v>9506221111</v>
      </c>
      <c r="G16359" s="4"/>
      <c r="H16359" s="4" t="s">
        <v>152046</v>
      </c>
      <c r="I16359" s="4" t="s">
        <v>152047</v>
      </c>
      <c r="J16359" s="4" t="s">
        <v>152049</v>
      </c>
      <c r="L16359" s="4" t="s">
        <v>95595</v>
      </c>
      <c r="M16359" s="4" t="s">
        <v>90</v>
      </c>
      <c r="N16359" s="4">
        <v>208007</v>
      </c>
      <c r="O16359" s="4"/>
      <c r="P16359" s="4"/>
      <c r="Q16359" s="31" t="s">
        <v>205137</v>
      </c>
      <c r="R16359" s="4"/>
      <c r="S16359" s="13" t="s">
        <v>228675</v>
      </c>
      <c r="T16359" s="13"/>
      <c r="U16359" s="13"/>
      <c r="V16359" s="13"/>
      <c r="W16359" s="13"/>
    </row>
    <row r="16360" spans="1:23" x14ac:dyDescent="0.25">
      <c r="A16360" s="4" t="s">
        <v>153715</v>
      </c>
      <c r="B16360" s="4" t="s">
        <v>247</v>
      </c>
      <c r="C16360" s="4" t="s">
        <v>562</v>
      </c>
      <c r="D16360" s="4" t="s">
        <v>10927</v>
      </c>
      <c r="E16360" s="4" t="s">
        <v>84</v>
      </c>
      <c r="F16360" s="4">
        <v>9918117878</v>
      </c>
      <c r="G16360" s="4">
        <v>9335978881</v>
      </c>
      <c r="H16360" s="4" t="s">
        <v>153713</v>
      </c>
      <c r="I16360" s="4" t="s">
        <v>153714</v>
      </c>
      <c r="J16360" s="4" t="s">
        <v>153716</v>
      </c>
      <c r="L16360" s="4"/>
      <c r="M16360" s="4" t="s">
        <v>90</v>
      </c>
      <c r="N16360" s="4">
        <v>208022</v>
      </c>
      <c r="O16360" s="4" t="s">
        <v>153717</v>
      </c>
      <c r="P16360" s="4"/>
      <c r="Q16360" s="31" t="s">
        <v>153712</v>
      </c>
      <c r="R16360" s="4"/>
      <c r="S16360" s="13" t="s">
        <v>201287</v>
      </c>
      <c r="T16360" s="13"/>
      <c r="U16360" s="13"/>
      <c r="V16360" s="13"/>
      <c r="W16360" s="13"/>
    </row>
    <row r="16361" spans="1:23" x14ac:dyDescent="0.25">
      <c r="A16361" s="4" t="s">
        <v>154153</v>
      </c>
      <c r="B16361" s="4" t="s">
        <v>247</v>
      </c>
      <c r="C16361" s="4" t="s">
        <v>256</v>
      </c>
      <c r="D16361" s="4" t="s">
        <v>52489</v>
      </c>
      <c r="E16361" s="4" t="s">
        <v>27</v>
      </c>
      <c r="F16361" s="4">
        <v>7309218693</v>
      </c>
      <c r="G16361" s="4">
        <v>9336011850</v>
      </c>
      <c r="H16361" s="4" t="s">
        <v>154151</v>
      </c>
      <c r="I16361" s="4" t="s">
        <v>154152</v>
      </c>
      <c r="J16361" s="4" t="s">
        <v>154154</v>
      </c>
      <c r="L16361" s="4" t="s">
        <v>3714</v>
      </c>
      <c r="M16361" s="4" t="s">
        <v>90</v>
      </c>
      <c r="N16361" s="4">
        <v>208010</v>
      </c>
      <c r="O16361" s="4"/>
      <c r="P16361" s="4"/>
      <c r="Q16361" s="31"/>
      <c r="R16361" s="4"/>
      <c r="S16361" s="13" t="s">
        <v>228676</v>
      </c>
      <c r="T16361" s="13"/>
      <c r="U16361" s="13"/>
      <c r="V16361" s="13"/>
      <c r="W16361" s="13"/>
    </row>
    <row r="16362" spans="1:23" x14ac:dyDescent="0.25">
      <c r="A16362" s="4" t="s">
        <v>155012</v>
      </c>
      <c r="B16362" s="4" t="s">
        <v>247</v>
      </c>
      <c r="C16362" s="4" t="s">
        <v>16628</v>
      </c>
      <c r="D16362" s="4" t="s">
        <v>2926</v>
      </c>
      <c r="E16362" s="4" t="s">
        <v>235</v>
      </c>
      <c r="F16362" s="4">
        <v>9506495557</v>
      </c>
      <c r="G16362" s="4"/>
      <c r="H16362" s="4" t="s">
        <v>155010</v>
      </c>
      <c r="I16362" s="4" t="s">
        <v>155011</v>
      </c>
      <c r="J16362" s="4" t="s">
        <v>155013</v>
      </c>
      <c r="L16362" s="4" t="s">
        <v>64488</v>
      </c>
      <c r="M16362" s="4" t="s">
        <v>90</v>
      </c>
      <c r="N16362" s="4">
        <v>208001</v>
      </c>
      <c r="O16362" s="4" t="s">
        <v>155014</v>
      </c>
      <c r="P16362" s="4"/>
      <c r="Q16362" s="31"/>
      <c r="R16362" s="4"/>
      <c r="S16362" s="13" t="s">
        <v>228677</v>
      </c>
      <c r="T16362" s="13"/>
      <c r="U16362" s="13"/>
      <c r="V16362" s="13"/>
      <c r="W16362" s="13"/>
    </row>
    <row r="16363" spans="1:23" x14ac:dyDescent="0.25">
      <c r="A16363" s="4" t="s">
        <v>155957</v>
      </c>
      <c r="B16363" s="4" t="s">
        <v>247</v>
      </c>
      <c r="C16363" s="4" t="s">
        <v>2054</v>
      </c>
      <c r="D16363" s="4" t="s">
        <v>234</v>
      </c>
      <c r="E16363" s="4" t="s">
        <v>27</v>
      </c>
      <c r="F16363" s="4">
        <v>9935330032</v>
      </c>
      <c r="G16363" s="4">
        <v>9305217838</v>
      </c>
      <c r="H16363" s="4" t="s">
        <v>155955</v>
      </c>
      <c r="I16363" s="4" t="s">
        <v>155956</v>
      </c>
      <c r="J16363" s="4" t="s">
        <v>155958</v>
      </c>
      <c r="L16363" s="4" t="s">
        <v>1943</v>
      </c>
      <c r="M16363" s="4" t="s">
        <v>90</v>
      </c>
      <c r="N16363" s="4">
        <v>208020</v>
      </c>
      <c r="O16363" s="4" t="s">
        <v>155959</v>
      </c>
      <c r="P16363" s="4"/>
      <c r="Q16363" s="31"/>
      <c r="R16363" s="4"/>
      <c r="S16363" s="13" t="s">
        <v>217841</v>
      </c>
      <c r="T16363" s="13"/>
      <c r="U16363" s="13"/>
      <c r="V16363" s="13"/>
      <c r="W16363" s="13"/>
    </row>
    <row r="16364" spans="1:23" ht="30" x14ac:dyDescent="0.25">
      <c r="A16364" s="4" t="s">
        <v>158259</v>
      </c>
      <c r="B16364" s="4" t="s">
        <v>247</v>
      </c>
      <c r="C16364" s="4" t="s">
        <v>1530</v>
      </c>
      <c r="D16364" s="4" t="s">
        <v>158257</v>
      </c>
      <c r="E16364" s="4" t="s">
        <v>27</v>
      </c>
      <c r="F16364" s="4">
        <v>9450120396</v>
      </c>
      <c r="G16364" s="4">
        <v>9415480796</v>
      </c>
      <c r="H16364" s="4" t="s">
        <v>158258</v>
      </c>
      <c r="I16364" s="4"/>
      <c r="J16364" s="4" t="s">
        <v>158260</v>
      </c>
      <c r="L16364" s="4" t="s">
        <v>56863</v>
      </c>
      <c r="M16364" s="4" t="s">
        <v>90</v>
      </c>
      <c r="N16364" s="4">
        <v>208010</v>
      </c>
      <c r="O16364" s="4" t="s">
        <v>158261</v>
      </c>
      <c r="P16364" s="4"/>
      <c r="Q16364" s="31" t="s">
        <v>158255</v>
      </c>
      <c r="R16364" s="4"/>
      <c r="S16364" s="13" t="s">
        <v>158256</v>
      </c>
      <c r="T16364" s="13"/>
      <c r="U16364" s="13"/>
      <c r="V16364" s="13"/>
      <c r="W16364" s="13"/>
    </row>
    <row r="16365" spans="1:23" x14ac:dyDescent="0.25">
      <c r="A16365" s="4" t="s">
        <v>158297</v>
      </c>
      <c r="B16365" s="4" t="s">
        <v>247</v>
      </c>
      <c r="C16365" s="4" t="s">
        <v>158293</v>
      </c>
      <c r="D16365" s="4" t="s">
        <v>149</v>
      </c>
      <c r="E16365" s="4" t="s">
        <v>158294</v>
      </c>
      <c r="F16365" s="4">
        <v>8874209598</v>
      </c>
      <c r="G16365" s="4">
        <v>9935437974</v>
      </c>
      <c r="H16365" s="4" t="s">
        <v>158295</v>
      </c>
      <c r="I16365" s="4" t="s">
        <v>158296</v>
      </c>
      <c r="J16365" s="4" t="s">
        <v>158298</v>
      </c>
      <c r="L16365" s="4" t="s">
        <v>71491</v>
      </c>
      <c r="M16365" s="4" t="s">
        <v>90</v>
      </c>
      <c r="N16365" s="4">
        <v>208025</v>
      </c>
      <c r="O16365" s="4" t="s">
        <v>158299</v>
      </c>
      <c r="P16365" s="4"/>
      <c r="Q16365" s="31"/>
      <c r="R16365" s="4"/>
      <c r="S16365" s="13" t="s">
        <v>217842</v>
      </c>
      <c r="T16365" s="13"/>
      <c r="U16365" s="13"/>
      <c r="V16365" s="13"/>
      <c r="W16365" s="13"/>
    </row>
    <row r="16366" spans="1:23" x14ac:dyDescent="0.25">
      <c r="A16366" s="4" t="s">
        <v>158613</v>
      </c>
      <c r="B16366" s="4" t="s">
        <v>247</v>
      </c>
      <c r="C16366" s="4" t="s">
        <v>2132</v>
      </c>
      <c r="D16366" s="4" t="s">
        <v>234</v>
      </c>
      <c r="E16366" s="4" t="s">
        <v>764</v>
      </c>
      <c r="F16366" s="4">
        <v>9838973226</v>
      </c>
      <c r="G16366" s="4">
        <v>9125812774</v>
      </c>
      <c r="H16366" s="4" t="s">
        <v>158612</v>
      </c>
      <c r="I16366" s="4"/>
      <c r="J16366" s="4" t="s">
        <v>158614</v>
      </c>
      <c r="L16366" s="4" t="s">
        <v>82210</v>
      </c>
      <c r="M16366" s="4" t="s">
        <v>90</v>
      </c>
      <c r="N16366" s="4">
        <v>208021</v>
      </c>
      <c r="O16366" s="4"/>
      <c r="P16366" s="4"/>
      <c r="Q16366" s="31"/>
      <c r="R16366" s="4"/>
      <c r="S16366" s="13" t="s">
        <v>201288</v>
      </c>
      <c r="T16366" s="13"/>
      <c r="U16366" s="13"/>
      <c r="V16366" s="13"/>
      <c r="W16366" s="13"/>
    </row>
    <row r="16367" spans="1:23" x14ac:dyDescent="0.25">
      <c r="A16367" s="4" t="s">
        <v>158918</v>
      </c>
      <c r="B16367" s="4" t="s">
        <v>247</v>
      </c>
      <c r="C16367" s="4" t="s">
        <v>1530</v>
      </c>
      <c r="D16367" s="4" t="s">
        <v>84708</v>
      </c>
      <c r="E16367" s="4" t="s">
        <v>175</v>
      </c>
      <c r="F16367" s="4">
        <v>9415134629</v>
      </c>
      <c r="G16367" s="4"/>
      <c r="H16367" s="4" t="s">
        <v>158917</v>
      </c>
      <c r="I16367" s="4"/>
      <c r="J16367" s="4" t="s">
        <v>158919</v>
      </c>
      <c r="L16367" s="4" t="s">
        <v>18084</v>
      </c>
      <c r="M16367" s="4" t="s">
        <v>90</v>
      </c>
      <c r="N16367" s="4">
        <v>208006</v>
      </c>
      <c r="O16367" s="4"/>
      <c r="P16367" s="4"/>
      <c r="Q16367" s="31"/>
      <c r="R16367" s="4"/>
      <c r="S16367" s="13" t="s">
        <v>158916</v>
      </c>
      <c r="T16367" s="13"/>
      <c r="U16367" s="13"/>
      <c r="V16367" s="13"/>
      <c r="W16367" s="13"/>
    </row>
    <row r="16368" spans="1:23" ht="30" x14ac:dyDescent="0.25">
      <c r="A16368" s="4" t="s">
        <v>159279</v>
      </c>
      <c r="B16368" s="4" t="s">
        <v>247</v>
      </c>
      <c r="C16368" s="4" t="s">
        <v>45985</v>
      </c>
      <c r="D16368" s="4" t="s">
        <v>11552</v>
      </c>
      <c r="E16368" s="4" t="s">
        <v>235</v>
      </c>
      <c r="F16368" s="4">
        <v>9839915216</v>
      </c>
      <c r="G16368" s="4"/>
      <c r="H16368" s="4" t="s">
        <v>159278</v>
      </c>
      <c r="I16368" s="4"/>
      <c r="J16368" s="4" t="s">
        <v>159280</v>
      </c>
      <c r="L16368" s="4"/>
      <c r="M16368" s="4" t="s">
        <v>90</v>
      </c>
      <c r="N16368" s="4">
        <v>208001</v>
      </c>
      <c r="O16368" s="4" t="s">
        <v>159281</v>
      </c>
      <c r="P16368" s="4"/>
      <c r="Q16368" s="31" t="s">
        <v>159277</v>
      </c>
      <c r="R16368" s="4"/>
      <c r="S16368" s="13" t="s">
        <v>201289</v>
      </c>
      <c r="T16368" s="13"/>
      <c r="U16368" s="13"/>
      <c r="V16368" s="13"/>
      <c r="W16368" s="13"/>
    </row>
    <row r="16369" spans="1:23" ht="45" x14ac:dyDescent="0.25">
      <c r="A16369" s="4" t="s">
        <v>81764</v>
      </c>
      <c r="B16369" s="4" t="s">
        <v>247</v>
      </c>
      <c r="C16369" s="4" t="s">
        <v>7190</v>
      </c>
      <c r="D16369" s="4" t="s">
        <v>744</v>
      </c>
      <c r="E16369" s="4" t="s">
        <v>9814</v>
      </c>
      <c r="F16369" s="4">
        <v>7499550980</v>
      </c>
      <c r="G16369" s="4"/>
      <c r="H16369" s="4" t="s">
        <v>81763</v>
      </c>
      <c r="I16369" s="4" t="s">
        <v>81762</v>
      </c>
      <c r="J16369" s="4" t="s">
        <v>160060</v>
      </c>
      <c r="L16369" s="4" t="s">
        <v>141720</v>
      </c>
      <c r="M16369" s="4" t="s">
        <v>90</v>
      </c>
      <c r="N16369" s="4">
        <v>208010</v>
      </c>
      <c r="O16369" s="4"/>
      <c r="P16369" s="4"/>
      <c r="Q16369" s="31" t="s">
        <v>160059</v>
      </c>
      <c r="R16369" s="4"/>
      <c r="S16369" s="13" t="s">
        <v>201290</v>
      </c>
      <c r="T16369" s="13"/>
      <c r="U16369" s="13"/>
      <c r="V16369" s="13"/>
      <c r="W16369" s="13"/>
    </row>
    <row r="16370" spans="1:23" x14ac:dyDescent="0.25">
      <c r="A16370" s="4" t="s">
        <v>160748</v>
      </c>
      <c r="B16370" s="4" t="s">
        <v>247</v>
      </c>
      <c r="C16370" s="4" t="s">
        <v>1478</v>
      </c>
      <c r="D16370" s="4" t="s">
        <v>11184</v>
      </c>
      <c r="E16370" s="4" t="s">
        <v>34</v>
      </c>
      <c r="F16370" s="4">
        <v>9453287840</v>
      </c>
      <c r="G16370" s="4"/>
      <c r="H16370" s="4" t="s">
        <v>160746</v>
      </c>
      <c r="I16370" s="4" t="s">
        <v>160747</v>
      </c>
      <c r="J16370" s="4" t="s">
        <v>160749</v>
      </c>
      <c r="L16370" s="4" t="s">
        <v>160750</v>
      </c>
      <c r="M16370" s="4" t="s">
        <v>90</v>
      </c>
      <c r="N16370" s="4">
        <v>208003</v>
      </c>
      <c r="O16370" s="4" t="s">
        <v>160751</v>
      </c>
      <c r="P16370" s="4"/>
      <c r="Q16370" s="31"/>
      <c r="R16370" s="4"/>
      <c r="S16370" s="13" t="s">
        <v>228678</v>
      </c>
      <c r="T16370" s="13"/>
      <c r="U16370" s="13"/>
      <c r="V16370" s="13"/>
      <c r="W16370" s="13"/>
    </row>
    <row r="16371" spans="1:23" ht="30" x14ac:dyDescent="0.25">
      <c r="A16371" s="4" t="s">
        <v>162358</v>
      </c>
      <c r="B16371" s="4" t="s">
        <v>247</v>
      </c>
      <c r="C16371" s="4" t="s">
        <v>162356</v>
      </c>
      <c r="D16371" s="4" t="s">
        <v>1641</v>
      </c>
      <c r="E16371" s="4" t="s">
        <v>34</v>
      </c>
      <c r="F16371" s="4">
        <v>9335709571</v>
      </c>
      <c r="G16371" s="4"/>
      <c r="H16371" s="4" t="s">
        <v>162357</v>
      </c>
      <c r="I16371" s="4"/>
      <c r="J16371" s="4" t="s">
        <v>162359</v>
      </c>
      <c r="L16371" s="4" t="s">
        <v>162360</v>
      </c>
      <c r="M16371" s="4" t="s">
        <v>90</v>
      </c>
      <c r="N16371" s="4">
        <v>208001</v>
      </c>
      <c r="O16371" s="4"/>
      <c r="P16371" s="4"/>
      <c r="Q16371" s="31" t="s">
        <v>217843</v>
      </c>
      <c r="R16371" s="4"/>
      <c r="S16371" s="4"/>
      <c r="T16371" s="4"/>
      <c r="U16371" s="4"/>
      <c r="V16371" s="4"/>
      <c r="W16371" s="4"/>
    </row>
    <row r="16372" spans="1:23" ht="45" x14ac:dyDescent="0.25">
      <c r="A16372" s="4" t="s">
        <v>162680</v>
      </c>
      <c r="B16372" s="4" t="s">
        <v>247</v>
      </c>
      <c r="C16372" s="4" t="s">
        <v>61025</v>
      </c>
      <c r="D16372" s="4" t="s">
        <v>194</v>
      </c>
      <c r="E16372" s="4" t="s">
        <v>27</v>
      </c>
      <c r="F16372" s="4">
        <v>9415043682</v>
      </c>
      <c r="G16372" s="4">
        <v>9936000023</v>
      </c>
      <c r="H16372" s="4" t="s">
        <v>162679</v>
      </c>
      <c r="I16372" s="4"/>
      <c r="J16372" s="4" t="s">
        <v>162681</v>
      </c>
      <c r="L16372" s="4" t="s">
        <v>630</v>
      </c>
      <c r="M16372" s="4" t="s">
        <v>90</v>
      </c>
      <c r="N16372" s="4">
        <v>208001</v>
      </c>
      <c r="O16372" s="4"/>
      <c r="P16372" s="4">
        <v>8048567578</v>
      </c>
      <c r="Q16372" s="31" t="s">
        <v>217844</v>
      </c>
      <c r="R16372" s="4"/>
      <c r="S16372" s="4"/>
      <c r="T16372" s="4"/>
      <c r="U16372" s="4"/>
      <c r="V16372" s="4"/>
      <c r="W16372" s="4"/>
    </row>
    <row r="16373" spans="1:23" ht="30" x14ac:dyDescent="0.25">
      <c r="A16373" s="4" t="s">
        <v>163333</v>
      </c>
      <c r="B16373" s="4" t="s">
        <v>247</v>
      </c>
      <c r="C16373" s="4" t="s">
        <v>867</v>
      </c>
      <c r="D16373" s="4" t="s">
        <v>163331</v>
      </c>
      <c r="E16373" s="4" t="s">
        <v>27</v>
      </c>
      <c r="F16373" s="4">
        <v>8960346646</v>
      </c>
      <c r="G16373" s="4"/>
      <c r="H16373" s="4" t="s">
        <v>163332</v>
      </c>
      <c r="I16373" s="4"/>
      <c r="J16373" s="4" t="s">
        <v>163334</v>
      </c>
      <c r="L16373" s="4" t="s">
        <v>3714</v>
      </c>
      <c r="M16373" s="4" t="s">
        <v>90</v>
      </c>
      <c r="N16373" s="4">
        <v>208010</v>
      </c>
      <c r="O16373" s="4" t="s">
        <v>163335</v>
      </c>
      <c r="P16373" s="4">
        <v>8048418087</v>
      </c>
      <c r="Q16373" s="31" t="s">
        <v>217845</v>
      </c>
      <c r="R16373" s="4"/>
      <c r="S16373" s="4"/>
      <c r="T16373" s="4"/>
      <c r="U16373" s="4"/>
      <c r="V16373" s="4"/>
      <c r="W16373" s="4"/>
    </row>
    <row r="16374" spans="1:23" ht="30" x14ac:dyDescent="0.25">
      <c r="A16374" s="4" t="s">
        <v>163637</v>
      </c>
      <c r="B16374" s="4" t="s">
        <v>247</v>
      </c>
      <c r="C16374" s="4" t="s">
        <v>867</v>
      </c>
      <c r="D16374" s="4" t="s">
        <v>10326</v>
      </c>
      <c r="E16374" s="4" t="s">
        <v>65</v>
      </c>
      <c r="F16374" s="4">
        <v>9335348900</v>
      </c>
      <c r="G16374" s="4">
        <v>8882058688</v>
      </c>
      <c r="H16374" s="4" t="s">
        <v>163636</v>
      </c>
      <c r="I16374" s="4"/>
      <c r="J16374" s="4" t="s">
        <v>163638</v>
      </c>
      <c r="L16374" s="4"/>
      <c r="M16374" s="4" t="s">
        <v>90</v>
      </c>
      <c r="N16374" s="4">
        <v>208010</v>
      </c>
      <c r="O16374" s="4"/>
      <c r="P16374" s="4">
        <v>8048573144</v>
      </c>
      <c r="Q16374" s="31" t="s">
        <v>163635</v>
      </c>
      <c r="R16374" s="4"/>
      <c r="S16374" s="4"/>
      <c r="T16374" s="4"/>
      <c r="U16374" s="4"/>
      <c r="V16374" s="4"/>
      <c r="W16374" s="4"/>
    </row>
    <row r="16375" spans="1:23" ht="30" x14ac:dyDescent="0.25">
      <c r="A16375" s="4" t="s">
        <v>164295</v>
      </c>
      <c r="B16375" s="4" t="s">
        <v>247</v>
      </c>
      <c r="C16375" s="4" t="s">
        <v>3638</v>
      </c>
      <c r="D16375" s="4" t="s">
        <v>164293</v>
      </c>
      <c r="E16375" s="4" t="s">
        <v>34</v>
      </c>
      <c r="F16375" s="4">
        <v>9889978688</v>
      </c>
      <c r="G16375" s="4">
        <v>9415044890</v>
      </c>
      <c r="H16375" s="4" t="s">
        <v>164294</v>
      </c>
      <c r="I16375" s="4"/>
      <c r="J16375" s="4" t="s">
        <v>164296</v>
      </c>
      <c r="L16375" s="4" t="s">
        <v>58595</v>
      </c>
      <c r="M16375" s="4" t="s">
        <v>90</v>
      </c>
      <c r="N16375" s="4">
        <v>208022</v>
      </c>
      <c r="O16375" s="4" t="s">
        <v>164297</v>
      </c>
      <c r="P16375" s="4">
        <v>8046079362</v>
      </c>
      <c r="Q16375" s="31" t="s">
        <v>205138</v>
      </c>
      <c r="R16375" s="4"/>
      <c r="S16375" s="13" t="s">
        <v>228679</v>
      </c>
      <c r="T16375" s="13"/>
      <c r="U16375" s="13"/>
      <c r="V16375" s="13"/>
      <c r="W16375" s="13"/>
    </row>
    <row r="16376" spans="1:23" ht="45" x14ac:dyDescent="0.25">
      <c r="A16376" s="4" t="s">
        <v>164706</v>
      </c>
      <c r="B16376" s="4" t="s">
        <v>247</v>
      </c>
      <c r="C16376" s="4" t="s">
        <v>4022</v>
      </c>
      <c r="D16376" s="4" t="s">
        <v>164703</v>
      </c>
      <c r="E16376" s="4" t="s">
        <v>65</v>
      </c>
      <c r="F16376" s="4">
        <v>8808311000</v>
      </c>
      <c r="G16376" s="4">
        <v>8808322220</v>
      </c>
      <c r="H16376" s="4" t="s">
        <v>164704</v>
      </c>
      <c r="I16376" s="4" t="s">
        <v>164705</v>
      </c>
      <c r="J16376" s="4" t="s">
        <v>164707</v>
      </c>
      <c r="L16376" s="4" t="s">
        <v>164708</v>
      </c>
      <c r="M16376" s="4" t="s">
        <v>90</v>
      </c>
      <c r="N16376" s="4">
        <v>208001</v>
      </c>
      <c r="O16376" s="4"/>
      <c r="P16376" s="4"/>
      <c r="Q16376" s="31" t="s">
        <v>164702</v>
      </c>
      <c r="R16376" s="4"/>
      <c r="S16376" s="4"/>
      <c r="T16376" s="4"/>
      <c r="U16376" s="4"/>
      <c r="V16376" s="4"/>
      <c r="W16376" s="4"/>
    </row>
    <row r="16377" spans="1:23" ht="30" x14ac:dyDescent="0.25">
      <c r="A16377" s="4" t="s">
        <v>164818</v>
      </c>
      <c r="B16377" s="4" t="s">
        <v>247</v>
      </c>
      <c r="C16377" s="4" t="s">
        <v>1587</v>
      </c>
      <c r="D16377" s="4" t="s">
        <v>4762</v>
      </c>
      <c r="E16377" s="4" t="s">
        <v>65</v>
      </c>
      <c r="F16377" s="4">
        <v>9839183275</v>
      </c>
      <c r="G16377" s="4">
        <v>9839165363</v>
      </c>
      <c r="H16377" s="4" t="s">
        <v>164817</v>
      </c>
      <c r="I16377" s="4"/>
      <c r="J16377" s="4" t="s">
        <v>164819</v>
      </c>
      <c r="L16377" s="4" t="s">
        <v>164820</v>
      </c>
      <c r="M16377" s="4" t="s">
        <v>90</v>
      </c>
      <c r="N16377" s="4">
        <v>208005</v>
      </c>
      <c r="O16377" s="4" t="s">
        <v>164821</v>
      </c>
      <c r="P16377" s="4"/>
      <c r="Q16377" s="31" t="s">
        <v>164816</v>
      </c>
      <c r="R16377" s="4"/>
      <c r="S16377" s="13" t="s">
        <v>217846</v>
      </c>
      <c r="T16377" s="13"/>
      <c r="U16377" s="13"/>
      <c r="V16377" s="13"/>
      <c r="W16377" s="13"/>
    </row>
    <row r="16378" spans="1:23" x14ac:dyDescent="0.25">
      <c r="A16378" s="4" t="s">
        <v>164942</v>
      </c>
      <c r="B16378" s="4" t="s">
        <v>247</v>
      </c>
      <c r="C16378" s="4" t="s">
        <v>1850</v>
      </c>
      <c r="D16378" s="4" t="s">
        <v>149</v>
      </c>
      <c r="E16378" s="4" t="s">
        <v>27</v>
      </c>
      <c r="F16378" s="4">
        <v>8874630063</v>
      </c>
      <c r="G16378" s="4">
        <v>9430025363</v>
      </c>
      <c r="H16378" s="4" t="s">
        <v>164940</v>
      </c>
      <c r="I16378" s="4" t="s">
        <v>164941</v>
      </c>
      <c r="J16378" s="4" t="s">
        <v>164943</v>
      </c>
      <c r="L16378" s="4" t="s">
        <v>164944</v>
      </c>
      <c r="M16378" s="4" t="s">
        <v>90</v>
      </c>
      <c r="N16378" s="4">
        <v>208007</v>
      </c>
      <c r="O16378" s="4"/>
      <c r="P16378" s="4"/>
      <c r="Q16378" s="31" t="s">
        <v>164939</v>
      </c>
      <c r="R16378" s="4"/>
      <c r="S16378" s="4"/>
      <c r="T16378" s="4"/>
      <c r="U16378" s="4"/>
      <c r="V16378" s="4"/>
      <c r="W16378" s="4"/>
    </row>
    <row r="16379" spans="1:23" x14ac:dyDescent="0.25">
      <c r="A16379" s="4" t="s">
        <v>166301</v>
      </c>
      <c r="B16379" s="4" t="s">
        <v>247</v>
      </c>
      <c r="C16379" s="4" t="s">
        <v>2748</v>
      </c>
      <c r="D16379" s="4" t="s">
        <v>12561</v>
      </c>
      <c r="E16379" s="4" t="s">
        <v>27</v>
      </c>
      <c r="F16379" s="4">
        <v>9336988900</v>
      </c>
      <c r="G16379" s="4"/>
      <c r="H16379" s="4" t="s">
        <v>166300</v>
      </c>
      <c r="I16379" s="4"/>
      <c r="J16379" s="4" t="s">
        <v>166302</v>
      </c>
      <c r="L16379" s="4" t="s">
        <v>166303</v>
      </c>
      <c r="M16379" s="4" t="s">
        <v>90</v>
      </c>
      <c r="N16379" s="4">
        <v>208010</v>
      </c>
      <c r="O16379" s="4"/>
      <c r="P16379" s="4"/>
      <c r="Q16379" s="31" t="s">
        <v>166299</v>
      </c>
      <c r="R16379" s="4"/>
      <c r="S16379" s="4"/>
      <c r="T16379" s="4"/>
      <c r="U16379" s="4"/>
      <c r="V16379" s="4"/>
      <c r="W16379" s="4"/>
    </row>
    <row r="16380" spans="1:23" x14ac:dyDescent="0.25">
      <c r="A16380" s="4" t="s">
        <v>166644</v>
      </c>
      <c r="B16380" s="4" t="s">
        <v>247</v>
      </c>
      <c r="C16380" s="4" t="s">
        <v>3580</v>
      </c>
      <c r="D16380" s="4" t="s">
        <v>7804</v>
      </c>
      <c r="E16380" s="4" t="s">
        <v>27</v>
      </c>
      <c r="F16380" s="4">
        <v>9307415002</v>
      </c>
      <c r="G16380" s="4">
        <v>7505132378</v>
      </c>
      <c r="H16380" s="4" t="s">
        <v>166643</v>
      </c>
      <c r="I16380" s="4"/>
      <c r="J16380" s="4" t="s">
        <v>166645</v>
      </c>
      <c r="L16380" s="4" t="s">
        <v>2216</v>
      </c>
      <c r="M16380" s="4" t="s">
        <v>90</v>
      </c>
      <c r="N16380" s="4">
        <v>208012</v>
      </c>
      <c r="O16380" s="4"/>
      <c r="P16380" s="4">
        <v>8071869471</v>
      </c>
      <c r="Q16380" s="31" t="s">
        <v>166642</v>
      </c>
      <c r="R16380" s="4"/>
      <c r="S16380" s="4"/>
      <c r="T16380" s="4"/>
      <c r="U16380" s="4"/>
      <c r="V16380" s="4"/>
      <c r="W16380" s="4"/>
    </row>
    <row r="16381" spans="1:23" ht="30" x14ac:dyDescent="0.25">
      <c r="A16381" s="4" t="s">
        <v>46147</v>
      </c>
      <c r="B16381" s="4" t="s">
        <v>247</v>
      </c>
      <c r="C16381" s="4" t="s">
        <v>43982</v>
      </c>
      <c r="D16381" s="4"/>
      <c r="E16381" s="4" t="s">
        <v>34</v>
      </c>
      <c r="F16381" s="4">
        <v>9559000888</v>
      </c>
      <c r="G16381" s="4"/>
      <c r="H16381" s="4" t="s">
        <v>167472</v>
      </c>
      <c r="I16381" s="4" t="s">
        <v>167473</v>
      </c>
      <c r="J16381" s="4" t="s">
        <v>167474</v>
      </c>
      <c r="L16381" s="4" t="s">
        <v>24213</v>
      </c>
      <c r="M16381" s="4" t="s">
        <v>90</v>
      </c>
      <c r="N16381" s="4">
        <v>208007</v>
      </c>
      <c r="O16381" s="4" t="s">
        <v>167475</v>
      </c>
      <c r="P16381" s="4">
        <v>8048564362</v>
      </c>
      <c r="Q16381" s="31" t="s">
        <v>167471</v>
      </c>
      <c r="R16381" s="4"/>
      <c r="S16381" s="13" t="s">
        <v>228680</v>
      </c>
      <c r="T16381" s="13"/>
      <c r="U16381" s="13"/>
      <c r="V16381" s="13"/>
      <c r="W16381" s="13"/>
    </row>
    <row r="16382" spans="1:23" ht="30" x14ac:dyDescent="0.25">
      <c r="A16382" s="4" t="s">
        <v>167734</v>
      </c>
      <c r="B16382" s="4" t="s">
        <v>247</v>
      </c>
      <c r="C16382" s="4" t="s">
        <v>562</v>
      </c>
      <c r="D16382" s="4" t="s">
        <v>604</v>
      </c>
      <c r="E16382" s="4" t="s">
        <v>175</v>
      </c>
      <c r="F16382" s="4">
        <v>9415044108</v>
      </c>
      <c r="G16382" s="4"/>
      <c r="H16382" s="4" t="s">
        <v>167733</v>
      </c>
      <c r="I16382" s="4"/>
      <c r="J16382" s="4" t="s">
        <v>167735</v>
      </c>
      <c r="L16382" s="4" t="s">
        <v>1983</v>
      </c>
      <c r="M16382" s="4" t="s">
        <v>90</v>
      </c>
      <c r="N16382" s="4">
        <v>208011</v>
      </c>
      <c r="O16382" s="4"/>
      <c r="P16382" s="4">
        <v>8071746350</v>
      </c>
      <c r="Q16382" s="31" t="s">
        <v>167732</v>
      </c>
      <c r="R16382" s="4"/>
      <c r="S16382" s="4"/>
      <c r="T16382" s="4"/>
      <c r="U16382" s="4"/>
      <c r="V16382" s="4"/>
      <c r="W16382" s="4"/>
    </row>
    <row r="16383" spans="1:23" ht="30" x14ac:dyDescent="0.25">
      <c r="A16383" s="4" t="s">
        <v>168097</v>
      </c>
      <c r="B16383" s="4" t="s">
        <v>247</v>
      </c>
      <c r="C16383" s="4" t="s">
        <v>139855</v>
      </c>
      <c r="D16383" s="4" t="s">
        <v>744</v>
      </c>
      <c r="E16383" s="4" t="s">
        <v>34</v>
      </c>
      <c r="F16383" s="4">
        <v>9956775407</v>
      </c>
      <c r="G16383" s="4">
        <v>8564938957</v>
      </c>
      <c r="H16383" s="4" t="s">
        <v>168095</v>
      </c>
      <c r="I16383" s="4" t="s">
        <v>168096</v>
      </c>
      <c r="J16383" s="4" t="s">
        <v>168098</v>
      </c>
      <c r="L16383" s="4" t="s">
        <v>44580</v>
      </c>
      <c r="M16383" s="4" t="s">
        <v>90</v>
      </c>
      <c r="N16383" s="4">
        <v>208019</v>
      </c>
      <c r="O16383" s="4" t="s">
        <v>168099</v>
      </c>
      <c r="P16383" s="4">
        <v>8045315957</v>
      </c>
      <c r="Q16383" s="31" t="s">
        <v>168094</v>
      </c>
      <c r="R16383" s="4"/>
      <c r="S16383" s="13" t="s">
        <v>217847</v>
      </c>
      <c r="T16383" s="13"/>
      <c r="U16383" s="13"/>
      <c r="V16383" s="13"/>
      <c r="W16383" s="13"/>
    </row>
    <row r="16384" spans="1:23" ht="30" x14ac:dyDescent="0.25">
      <c r="A16384" s="4" t="s">
        <v>168115</v>
      </c>
      <c r="B16384" s="4" t="s">
        <v>247</v>
      </c>
      <c r="C16384" s="4" t="s">
        <v>867</v>
      </c>
      <c r="D16384" s="4" t="s">
        <v>5760</v>
      </c>
      <c r="E16384" s="4" t="s">
        <v>74</v>
      </c>
      <c r="F16384" s="4">
        <v>9335174641</v>
      </c>
      <c r="G16384" s="4"/>
      <c r="H16384" s="4" t="s">
        <v>168113</v>
      </c>
      <c r="I16384" s="4" t="s">
        <v>168114</v>
      </c>
      <c r="J16384" s="4" t="s">
        <v>168116</v>
      </c>
      <c r="L16384" s="4" t="s">
        <v>3714</v>
      </c>
      <c r="M16384" s="4" t="s">
        <v>90</v>
      </c>
      <c r="N16384" s="4">
        <v>208010</v>
      </c>
      <c r="O16384" s="4" t="s">
        <v>168117</v>
      </c>
      <c r="P16384" s="4">
        <v>8049441310</v>
      </c>
      <c r="Q16384" s="31" t="s">
        <v>205139</v>
      </c>
      <c r="R16384" s="4"/>
      <c r="S16384" s="4"/>
      <c r="T16384" s="4"/>
      <c r="U16384" s="4"/>
      <c r="V16384" s="4"/>
      <c r="W16384" s="4"/>
    </row>
    <row r="16385" spans="1:23" ht="30" x14ac:dyDescent="0.25">
      <c r="A16385" s="4" t="s">
        <v>168586</v>
      </c>
      <c r="B16385" s="4" t="s">
        <v>247</v>
      </c>
      <c r="C16385" s="4" t="s">
        <v>5760</v>
      </c>
      <c r="D16385" s="4" t="s">
        <v>54</v>
      </c>
      <c r="E16385" s="4" t="s">
        <v>27</v>
      </c>
      <c r="F16385" s="4">
        <v>9044317458</v>
      </c>
      <c r="G16385" s="4">
        <v>9838981842</v>
      </c>
      <c r="H16385" s="4" t="s">
        <v>168585</v>
      </c>
      <c r="I16385" s="4"/>
      <c r="J16385" s="4" t="s">
        <v>168587</v>
      </c>
      <c r="L16385" s="4" t="s">
        <v>15609</v>
      </c>
      <c r="M16385" s="4" t="s">
        <v>90</v>
      </c>
      <c r="N16385" s="4">
        <v>208001</v>
      </c>
      <c r="O16385" s="4"/>
      <c r="P16385" s="4">
        <v>8048005113</v>
      </c>
      <c r="Q16385" s="31" t="s">
        <v>168584</v>
      </c>
      <c r="R16385" s="4"/>
      <c r="S16385" s="4"/>
      <c r="T16385" s="4"/>
      <c r="U16385" s="4"/>
      <c r="V16385" s="4"/>
      <c r="W16385" s="4"/>
    </row>
    <row r="16386" spans="1:23" ht="30" x14ac:dyDescent="0.25">
      <c r="A16386" s="4" t="s">
        <v>169068</v>
      </c>
      <c r="B16386" s="4" t="s">
        <v>247</v>
      </c>
      <c r="C16386" s="4" t="s">
        <v>562</v>
      </c>
      <c r="D16386" s="4" t="s">
        <v>234</v>
      </c>
      <c r="E16386" s="4" t="s">
        <v>175</v>
      </c>
      <c r="F16386" s="4">
        <v>9580807555</v>
      </c>
      <c r="G16386" s="4">
        <v>7668154644</v>
      </c>
      <c r="H16386" s="4" t="s">
        <v>169066</v>
      </c>
      <c r="I16386" s="4" t="s">
        <v>169067</v>
      </c>
      <c r="J16386" s="4" t="s">
        <v>169069</v>
      </c>
      <c r="L16386" s="4" t="s">
        <v>169070</v>
      </c>
      <c r="M16386" s="4" t="s">
        <v>90</v>
      </c>
      <c r="N16386" s="4">
        <v>208001</v>
      </c>
      <c r="O16386" s="4" t="s">
        <v>169071</v>
      </c>
      <c r="P16386" s="4"/>
      <c r="Q16386" s="31" t="s">
        <v>169065</v>
      </c>
      <c r="R16386" s="4"/>
      <c r="S16386" s="13" t="s">
        <v>228681</v>
      </c>
      <c r="T16386" s="13"/>
      <c r="U16386" s="13"/>
      <c r="V16386" s="13"/>
      <c r="W16386" s="13"/>
    </row>
    <row r="16387" spans="1:23" ht="45" x14ac:dyDescent="0.25">
      <c r="A16387" s="4" t="s">
        <v>169452</v>
      </c>
      <c r="B16387" s="4" t="s">
        <v>247</v>
      </c>
      <c r="C16387" s="4" t="s">
        <v>53352</v>
      </c>
      <c r="D16387" s="4" t="s">
        <v>35694</v>
      </c>
      <c r="E16387" s="4" t="s">
        <v>27</v>
      </c>
      <c r="F16387" s="4">
        <v>9307904850</v>
      </c>
      <c r="G16387" s="4">
        <v>9120412335</v>
      </c>
      <c r="H16387" s="4" t="s">
        <v>169451</v>
      </c>
      <c r="I16387" s="4"/>
      <c r="J16387" s="4" t="s">
        <v>169453</v>
      </c>
      <c r="L16387" s="4" t="s">
        <v>169454</v>
      </c>
      <c r="M16387" s="4" t="s">
        <v>90</v>
      </c>
      <c r="N16387" s="4">
        <v>209861</v>
      </c>
      <c r="O16387" s="4"/>
      <c r="P16387" s="4"/>
      <c r="Q16387" s="31" t="s">
        <v>205140</v>
      </c>
      <c r="R16387" s="4"/>
      <c r="S16387" s="14" t="s">
        <v>195501</v>
      </c>
      <c r="T16387" s="14"/>
      <c r="U16387" s="14"/>
      <c r="V16387" s="14"/>
      <c r="W16387" s="14"/>
    </row>
    <row r="16388" spans="1:23" ht="45" x14ac:dyDescent="0.25">
      <c r="A16388" s="4" t="s">
        <v>169946</v>
      </c>
      <c r="B16388" s="4" t="s">
        <v>247</v>
      </c>
      <c r="C16388" s="4" t="s">
        <v>147684</v>
      </c>
      <c r="D16388" s="4" t="s">
        <v>3631</v>
      </c>
      <c r="E16388" s="4" t="s">
        <v>34</v>
      </c>
      <c r="F16388" s="4">
        <v>8081336883</v>
      </c>
      <c r="G16388" s="4">
        <v>8187901901</v>
      </c>
      <c r="H16388" s="4" t="s">
        <v>169944</v>
      </c>
      <c r="I16388" s="4" t="s">
        <v>169945</v>
      </c>
      <c r="J16388" s="4" t="s">
        <v>169947</v>
      </c>
      <c r="L16388" s="4" t="s">
        <v>70848</v>
      </c>
      <c r="M16388" s="4" t="s">
        <v>90</v>
      </c>
      <c r="N16388" s="4">
        <v>208025</v>
      </c>
      <c r="O16388" s="4"/>
      <c r="P16388" s="4">
        <v>8071868523</v>
      </c>
      <c r="Q16388" s="31" t="s">
        <v>169943</v>
      </c>
      <c r="R16388" s="4"/>
      <c r="S16388" s="13" t="s">
        <v>228682</v>
      </c>
      <c r="T16388" s="13"/>
      <c r="U16388" s="13"/>
      <c r="V16388" s="13"/>
      <c r="W16388" s="13"/>
    </row>
    <row r="16389" spans="1:23" ht="30" x14ac:dyDescent="0.25">
      <c r="A16389" s="4" t="s">
        <v>170113</v>
      </c>
      <c r="B16389" s="4" t="s">
        <v>247</v>
      </c>
      <c r="C16389" s="4" t="s">
        <v>170109</v>
      </c>
      <c r="D16389" s="4" t="s">
        <v>170110</v>
      </c>
      <c r="E16389" s="4" t="s">
        <v>175</v>
      </c>
      <c r="F16389" s="4">
        <v>9450436166</v>
      </c>
      <c r="G16389" s="4">
        <v>7668269090</v>
      </c>
      <c r="H16389" s="4" t="s">
        <v>170111</v>
      </c>
      <c r="I16389" s="4" t="s">
        <v>170112</v>
      </c>
      <c r="J16389" s="4" t="s">
        <v>170114</v>
      </c>
      <c r="L16389" s="4" t="s">
        <v>3714</v>
      </c>
      <c r="M16389" s="4" t="s">
        <v>90</v>
      </c>
      <c r="N16389" s="4">
        <v>208010</v>
      </c>
      <c r="O16389" s="4" t="s">
        <v>170115</v>
      </c>
      <c r="P16389" s="4">
        <v>8048708480</v>
      </c>
      <c r="Q16389" s="31" t="s">
        <v>170108</v>
      </c>
      <c r="R16389" s="4"/>
      <c r="S16389" s="13" t="s">
        <v>228683</v>
      </c>
      <c r="T16389" s="13"/>
      <c r="U16389" s="13"/>
      <c r="V16389" s="13"/>
      <c r="W16389" s="13"/>
    </row>
    <row r="16390" spans="1:23" ht="30" x14ac:dyDescent="0.25">
      <c r="A16390" s="4" t="s">
        <v>170248</v>
      </c>
      <c r="B16390" s="4" t="s">
        <v>247</v>
      </c>
      <c r="C16390" s="4" t="s">
        <v>7043</v>
      </c>
      <c r="D16390" s="4" t="s">
        <v>194</v>
      </c>
      <c r="E16390" s="4" t="s">
        <v>689</v>
      </c>
      <c r="F16390" s="4">
        <v>9935531311</v>
      </c>
      <c r="G16390" s="4"/>
      <c r="H16390" s="4" t="s">
        <v>170246</v>
      </c>
      <c r="I16390" s="4" t="s">
        <v>170247</v>
      </c>
      <c r="J16390" s="4" t="s">
        <v>170249</v>
      </c>
      <c r="L16390" s="4"/>
      <c r="M16390" s="4" t="s">
        <v>90</v>
      </c>
      <c r="N16390" s="4">
        <v>208001</v>
      </c>
      <c r="O16390" s="4" t="s">
        <v>170250</v>
      </c>
      <c r="P16390" s="4"/>
      <c r="Q16390" s="31" t="s">
        <v>170245</v>
      </c>
      <c r="R16390" s="4"/>
      <c r="S16390" s="13" t="s">
        <v>217848</v>
      </c>
      <c r="T16390" s="13"/>
      <c r="U16390" s="13"/>
      <c r="V16390" s="13"/>
      <c r="W16390" s="13"/>
    </row>
    <row r="16391" spans="1:23" x14ac:dyDescent="0.25">
      <c r="A16391" s="4" t="s">
        <v>170372</v>
      </c>
      <c r="B16391" s="4" t="s">
        <v>247</v>
      </c>
      <c r="C16391" s="4" t="s">
        <v>33895</v>
      </c>
      <c r="D16391" s="4" t="s">
        <v>5909</v>
      </c>
      <c r="E16391" s="4" t="s">
        <v>27</v>
      </c>
      <c r="F16391" s="4">
        <v>9795600472</v>
      </c>
      <c r="G16391" s="4">
        <v>9889384985</v>
      </c>
      <c r="H16391" s="4" t="s">
        <v>170370</v>
      </c>
      <c r="I16391" s="4" t="s">
        <v>170371</v>
      </c>
      <c r="J16391" s="4" t="s">
        <v>170373</v>
      </c>
      <c r="L16391" s="4"/>
      <c r="M16391" s="4" t="s">
        <v>90</v>
      </c>
      <c r="N16391" s="4">
        <v>208002</v>
      </c>
      <c r="O16391" s="4"/>
      <c r="P16391" s="4">
        <v>8048117936</v>
      </c>
      <c r="Q16391" s="31" t="s">
        <v>170369</v>
      </c>
      <c r="R16391" s="4"/>
      <c r="S16391" s="4"/>
      <c r="T16391" s="4"/>
      <c r="U16391" s="4"/>
      <c r="V16391" s="4"/>
      <c r="W16391" s="4"/>
    </row>
    <row r="16392" spans="1:23" ht="45" x14ac:dyDescent="0.25">
      <c r="A16392" s="4" t="s">
        <v>170523</v>
      </c>
      <c r="B16392" s="4" t="s">
        <v>247</v>
      </c>
      <c r="C16392" s="4" t="s">
        <v>5385</v>
      </c>
      <c r="D16392" s="4" t="s">
        <v>2926</v>
      </c>
      <c r="E16392" s="4" t="s">
        <v>34</v>
      </c>
      <c r="F16392" s="4">
        <v>9839398444</v>
      </c>
      <c r="G16392" s="4">
        <v>9198227810</v>
      </c>
      <c r="H16392" s="4" t="s">
        <v>170521</v>
      </c>
      <c r="I16392" s="4" t="s">
        <v>170522</v>
      </c>
      <c r="J16392" s="4" t="s">
        <v>170524</v>
      </c>
      <c r="L16392" s="4" t="s">
        <v>3714</v>
      </c>
      <c r="M16392" s="4" t="s">
        <v>90</v>
      </c>
      <c r="N16392" s="4">
        <v>208010</v>
      </c>
      <c r="O16392" s="4"/>
      <c r="P16392" s="4"/>
      <c r="Q16392" s="31" t="s">
        <v>170519</v>
      </c>
      <c r="R16392" s="4"/>
      <c r="S16392" s="13" t="s">
        <v>170520</v>
      </c>
      <c r="T16392" s="13"/>
      <c r="U16392" s="13"/>
      <c r="V16392" s="13"/>
      <c r="W16392" s="13"/>
    </row>
    <row r="16393" spans="1:23" x14ac:dyDescent="0.25">
      <c r="A16393" s="4" t="s">
        <v>170776</v>
      </c>
      <c r="B16393" s="4" t="s">
        <v>247</v>
      </c>
      <c r="C16393" s="4" t="s">
        <v>1850</v>
      </c>
      <c r="D16393" s="4" t="s">
        <v>11184</v>
      </c>
      <c r="E16393" s="4" t="s">
        <v>8588</v>
      </c>
      <c r="F16393" s="4">
        <v>9336219840</v>
      </c>
      <c r="G16393" s="4">
        <v>9919085548</v>
      </c>
      <c r="H16393" s="4" t="s">
        <v>170775</v>
      </c>
      <c r="I16393" s="4"/>
      <c r="J16393" s="4" t="s">
        <v>170777</v>
      </c>
      <c r="L16393" s="4" t="s">
        <v>170778</v>
      </c>
      <c r="M16393" s="4" t="s">
        <v>90</v>
      </c>
      <c r="N16393" s="4">
        <v>208001</v>
      </c>
      <c r="O16393" s="4"/>
      <c r="P16393" s="4"/>
      <c r="Q16393" s="31" t="s">
        <v>205141</v>
      </c>
      <c r="R16393" s="4"/>
      <c r="S16393" s="4"/>
      <c r="T16393" s="4"/>
      <c r="U16393" s="4"/>
      <c r="V16393" s="4"/>
      <c r="W16393" s="4"/>
    </row>
    <row r="16394" spans="1:23" ht="30" x14ac:dyDescent="0.25">
      <c r="A16394" s="4" t="s">
        <v>170796</v>
      </c>
      <c r="B16394" s="4" t="s">
        <v>247</v>
      </c>
      <c r="C16394" s="4" t="s">
        <v>110520</v>
      </c>
      <c r="D16394" s="4" t="s">
        <v>2926</v>
      </c>
      <c r="E16394" s="4" t="s">
        <v>175</v>
      </c>
      <c r="F16394" s="4">
        <v>9838438843</v>
      </c>
      <c r="G16394" s="4">
        <v>8090605012</v>
      </c>
      <c r="H16394" s="4" t="s">
        <v>170795</v>
      </c>
      <c r="I16394" s="4"/>
      <c r="J16394" s="4" t="s">
        <v>170797</v>
      </c>
      <c r="L16394" s="4" t="s">
        <v>3714</v>
      </c>
      <c r="M16394" s="4" t="s">
        <v>90</v>
      </c>
      <c r="N16394" s="4">
        <v>208010</v>
      </c>
      <c r="O16394" s="4"/>
      <c r="P16394" s="4">
        <v>8045387510</v>
      </c>
      <c r="Q16394" s="31" t="s">
        <v>170794</v>
      </c>
      <c r="R16394" s="4"/>
      <c r="S16394" s="13" t="s">
        <v>201291</v>
      </c>
      <c r="T16394" s="13"/>
      <c r="U16394" s="13"/>
      <c r="V16394" s="13"/>
      <c r="W16394" s="13"/>
    </row>
    <row r="16395" spans="1:23" x14ac:dyDescent="0.25">
      <c r="A16395" s="4" t="s">
        <v>170978</v>
      </c>
      <c r="B16395" s="4" t="s">
        <v>247</v>
      </c>
      <c r="C16395" s="4" t="s">
        <v>382</v>
      </c>
      <c r="D16395" s="4" t="s">
        <v>170976</v>
      </c>
      <c r="E16395" s="4" t="s">
        <v>175</v>
      </c>
      <c r="F16395" s="4">
        <v>9936343659</v>
      </c>
      <c r="G16395" s="4"/>
      <c r="H16395" s="4" t="s">
        <v>170977</v>
      </c>
      <c r="I16395" s="4"/>
      <c r="J16395" s="4" t="s">
        <v>170979</v>
      </c>
      <c r="L16395" s="4" t="s">
        <v>170980</v>
      </c>
      <c r="M16395" s="4" t="s">
        <v>90</v>
      </c>
      <c r="N16395" s="4">
        <v>208001</v>
      </c>
      <c r="O16395" s="4"/>
      <c r="P16395" s="4"/>
      <c r="Q16395" s="31" t="s">
        <v>170975</v>
      </c>
      <c r="R16395" s="4"/>
      <c r="S16395" s="4"/>
      <c r="T16395" s="4"/>
      <c r="U16395" s="4"/>
      <c r="V16395" s="4"/>
      <c r="W16395" s="4"/>
    </row>
    <row r="16396" spans="1:23" ht="30" x14ac:dyDescent="0.25">
      <c r="A16396" s="4" t="s">
        <v>171649</v>
      </c>
      <c r="B16396" s="4" t="s">
        <v>247</v>
      </c>
      <c r="C16396" s="4" t="s">
        <v>2606</v>
      </c>
      <c r="D16396" s="4" t="s">
        <v>54440</v>
      </c>
      <c r="E16396" s="4" t="s">
        <v>34</v>
      </c>
      <c r="F16396" s="4">
        <v>9839067903</v>
      </c>
      <c r="G16396" s="4">
        <v>9721006622</v>
      </c>
      <c r="H16396" s="4" t="s">
        <v>171648</v>
      </c>
      <c r="I16396" s="4"/>
      <c r="J16396" s="4" t="s">
        <v>171650</v>
      </c>
      <c r="L16396" s="4" t="s">
        <v>170980</v>
      </c>
      <c r="M16396" s="4" t="s">
        <v>90</v>
      </c>
      <c r="N16396" s="4">
        <v>208001</v>
      </c>
      <c r="O16396" s="4"/>
      <c r="P16396" s="4">
        <v>8043052207</v>
      </c>
      <c r="Q16396" s="31" t="s">
        <v>171647</v>
      </c>
      <c r="R16396" s="4"/>
      <c r="S16396" s="13" t="s">
        <v>195502</v>
      </c>
      <c r="T16396" s="13"/>
      <c r="U16396" s="13"/>
      <c r="V16396" s="13"/>
      <c r="W16396" s="13"/>
    </row>
    <row r="16397" spans="1:23" x14ac:dyDescent="0.25">
      <c r="A16397" s="4" t="s">
        <v>172050</v>
      </c>
      <c r="B16397" s="4" t="s">
        <v>247</v>
      </c>
      <c r="C16397" s="4" t="s">
        <v>778</v>
      </c>
      <c r="D16397" s="4" t="s">
        <v>242</v>
      </c>
      <c r="E16397" s="4" t="s">
        <v>27</v>
      </c>
      <c r="F16397" s="4">
        <v>8756614125</v>
      </c>
      <c r="G16397" s="4">
        <v>9336122292</v>
      </c>
      <c r="H16397" s="4" t="s">
        <v>172048</v>
      </c>
      <c r="I16397" s="4" t="s">
        <v>172049</v>
      </c>
      <c r="J16397" s="4" t="s">
        <v>172051</v>
      </c>
      <c r="L16397" s="4" t="s">
        <v>35052</v>
      </c>
      <c r="M16397" s="4" t="s">
        <v>90</v>
      </c>
      <c r="N16397" s="4">
        <v>208011</v>
      </c>
      <c r="O16397" s="4"/>
      <c r="P16397" s="4">
        <v>8048426252</v>
      </c>
      <c r="Q16397" s="31" t="s">
        <v>172046</v>
      </c>
      <c r="R16397" s="4"/>
      <c r="S16397" s="13" t="s">
        <v>172047</v>
      </c>
      <c r="T16397" s="13"/>
      <c r="U16397" s="13"/>
      <c r="V16397" s="13"/>
      <c r="W16397" s="13"/>
    </row>
    <row r="16398" spans="1:23" x14ac:dyDescent="0.25">
      <c r="A16398" s="4" t="s">
        <v>173009</v>
      </c>
      <c r="B16398" s="4" t="s">
        <v>247</v>
      </c>
      <c r="C16398" s="4" t="s">
        <v>1766</v>
      </c>
      <c r="D16398" s="4" t="s">
        <v>1918</v>
      </c>
      <c r="E16398" s="4" t="s">
        <v>34</v>
      </c>
      <c r="F16398" s="4">
        <v>9935500544</v>
      </c>
      <c r="G16398" s="4">
        <v>9451793793</v>
      </c>
      <c r="H16398" s="4" t="s">
        <v>173008</v>
      </c>
      <c r="I16398" s="4"/>
      <c r="J16398" s="4" t="s">
        <v>173010</v>
      </c>
      <c r="L16398" s="4" t="s">
        <v>2611</v>
      </c>
      <c r="M16398" s="4" t="s">
        <v>90</v>
      </c>
      <c r="N16398" s="4">
        <v>208001</v>
      </c>
      <c r="O16398" s="4"/>
      <c r="P16398" s="4"/>
      <c r="Q16398" s="31" t="s">
        <v>173007</v>
      </c>
      <c r="R16398" s="4"/>
      <c r="S16398" s="4"/>
      <c r="T16398" s="4"/>
      <c r="U16398" s="4"/>
      <c r="V16398" s="4"/>
      <c r="W16398" s="4"/>
    </row>
    <row r="16399" spans="1:23" x14ac:dyDescent="0.25">
      <c r="A16399" s="4" t="s">
        <v>173278</v>
      </c>
      <c r="B16399" s="4" t="s">
        <v>247</v>
      </c>
      <c r="C16399" s="4" t="s">
        <v>695</v>
      </c>
      <c r="D16399" s="4" t="s">
        <v>26</v>
      </c>
      <c r="E16399" s="4" t="s">
        <v>34</v>
      </c>
      <c r="F16399" s="4">
        <v>9335961323</v>
      </c>
      <c r="G16399" s="4"/>
      <c r="H16399" s="4" t="s">
        <v>173277</v>
      </c>
      <c r="I16399" s="4"/>
      <c r="J16399" s="4" t="s">
        <v>173279</v>
      </c>
      <c r="L16399" s="4" t="s">
        <v>173280</v>
      </c>
      <c r="M16399" s="4" t="s">
        <v>90</v>
      </c>
      <c r="N16399" s="4">
        <v>208001</v>
      </c>
      <c r="O16399" s="4"/>
      <c r="P16399" s="4"/>
      <c r="Q16399" s="31" t="s">
        <v>173276</v>
      </c>
      <c r="R16399" s="4"/>
      <c r="S16399" s="4"/>
      <c r="T16399" s="4"/>
      <c r="U16399" s="4"/>
      <c r="V16399" s="4"/>
      <c r="W16399" s="4"/>
    </row>
    <row r="16400" spans="1:23" ht="30" x14ac:dyDescent="0.25">
      <c r="A16400" s="4" t="s">
        <v>173650</v>
      </c>
      <c r="B16400" s="4" t="s">
        <v>247</v>
      </c>
      <c r="C16400" s="4" t="s">
        <v>76687</v>
      </c>
      <c r="D16400" s="4" t="s">
        <v>2926</v>
      </c>
      <c r="E16400" s="4" t="s">
        <v>34</v>
      </c>
      <c r="F16400" s="4">
        <v>9450158087</v>
      </c>
      <c r="G16400" s="4">
        <v>9336346040</v>
      </c>
      <c r="H16400" s="4" t="s">
        <v>173649</v>
      </c>
      <c r="I16400" s="4"/>
      <c r="J16400" s="4" t="s">
        <v>173651</v>
      </c>
      <c r="L16400" s="4" t="s">
        <v>25861</v>
      </c>
      <c r="M16400" s="4" t="s">
        <v>90</v>
      </c>
      <c r="N16400" s="4">
        <v>208023</v>
      </c>
      <c r="O16400" s="4" t="s">
        <v>173652</v>
      </c>
      <c r="P16400" s="4">
        <v>8045351567</v>
      </c>
      <c r="Q16400" s="31" t="s">
        <v>173648</v>
      </c>
      <c r="R16400" s="4"/>
      <c r="S16400" s="13" t="s">
        <v>228684</v>
      </c>
      <c r="T16400" s="13"/>
      <c r="U16400" s="13"/>
      <c r="V16400" s="13"/>
      <c r="W16400" s="13"/>
    </row>
    <row r="16401" spans="1:23" ht="30" x14ac:dyDescent="0.25">
      <c r="A16401" s="4" t="s">
        <v>173966</v>
      </c>
      <c r="B16401" s="4" t="s">
        <v>247</v>
      </c>
      <c r="C16401" s="4" t="s">
        <v>46113</v>
      </c>
      <c r="D16401" s="4" t="s">
        <v>74918</v>
      </c>
      <c r="E16401" s="4" t="s">
        <v>27</v>
      </c>
      <c r="F16401" s="4">
        <v>9336618643</v>
      </c>
      <c r="G16401" s="4">
        <v>9336618644</v>
      </c>
      <c r="H16401" s="4" t="s">
        <v>173964</v>
      </c>
      <c r="I16401" s="4" t="s">
        <v>173965</v>
      </c>
      <c r="J16401" s="4" t="s">
        <v>173967</v>
      </c>
      <c r="L16401" s="4" t="s">
        <v>173968</v>
      </c>
      <c r="M16401" s="4" t="s">
        <v>90</v>
      </c>
      <c r="N16401" s="4">
        <v>208010</v>
      </c>
      <c r="O16401" s="4" t="s">
        <v>173969</v>
      </c>
      <c r="P16401" s="4">
        <v>8071640265</v>
      </c>
      <c r="Q16401" s="31" t="s">
        <v>173963</v>
      </c>
      <c r="R16401" s="4"/>
      <c r="S16401" s="13" t="s">
        <v>217849</v>
      </c>
      <c r="T16401" s="13"/>
      <c r="U16401" s="13"/>
      <c r="V16401" s="13"/>
      <c r="W16401" s="13"/>
    </row>
    <row r="16402" spans="1:23" ht="30" x14ac:dyDescent="0.25">
      <c r="A16402" s="4" t="s">
        <v>173976</v>
      </c>
      <c r="B16402" s="4" t="s">
        <v>247</v>
      </c>
      <c r="C16402" s="4" t="s">
        <v>1748</v>
      </c>
      <c r="D16402" s="4" t="s">
        <v>7688</v>
      </c>
      <c r="E16402" s="4" t="s">
        <v>34</v>
      </c>
      <c r="F16402" s="4">
        <v>9307676996</v>
      </c>
      <c r="G16402" s="4">
        <v>9953055877</v>
      </c>
      <c r="H16402" s="4" t="s">
        <v>173975</v>
      </c>
      <c r="I16402" s="4"/>
      <c r="J16402" s="4" t="s">
        <v>173977</v>
      </c>
      <c r="L16402" s="4" t="s">
        <v>9316</v>
      </c>
      <c r="M16402" s="4" t="s">
        <v>90</v>
      </c>
      <c r="N16402" s="4">
        <v>208002</v>
      </c>
      <c r="O16402" s="4"/>
      <c r="P16402" s="4"/>
      <c r="Q16402" s="31" t="s">
        <v>173974</v>
      </c>
      <c r="R16402" s="4"/>
      <c r="S16402" s="4"/>
      <c r="T16402" s="4"/>
      <c r="U16402" s="4"/>
      <c r="V16402" s="4"/>
      <c r="W16402" s="4"/>
    </row>
    <row r="16403" spans="1:23" ht="30" x14ac:dyDescent="0.25">
      <c r="A16403" s="4" t="s">
        <v>174140</v>
      </c>
      <c r="B16403" s="4" t="s">
        <v>247</v>
      </c>
      <c r="C16403" s="4" t="s">
        <v>8489</v>
      </c>
      <c r="D16403" s="4" t="s">
        <v>174137</v>
      </c>
      <c r="E16403" s="4" t="s">
        <v>34</v>
      </c>
      <c r="F16403" s="4">
        <v>9839283495</v>
      </c>
      <c r="G16403" s="4"/>
      <c r="H16403" s="4" t="s">
        <v>174138</v>
      </c>
      <c r="I16403" s="4" t="s">
        <v>174139</v>
      </c>
      <c r="J16403" s="4" t="s">
        <v>174141</v>
      </c>
      <c r="L16403" s="4" t="s">
        <v>3714</v>
      </c>
      <c r="M16403" s="4" t="s">
        <v>90</v>
      </c>
      <c r="N16403" s="4">
        <v>208010</v>
      </c>
      <c r="O16403" s="4" t="s">
        <v>174142</v>
      </c>
      <c r="P16403" s="4">
        <v>8046074914</v>
      </c>
      <c r="Q16403" s="31" t="s">
        <v>174136</v>
      </c>
      <c r="R16403" s="4"/>
      <c r="S16403" s="13" t="s">
        <v>195503</v>
      </c>
      <c r="T16403" s="13"/>
      <c r="U16403" s="13"/>
      <c r="V16403" s="13"/>
      <c r="W16403" s="13"/>
    </row>
    <row r="16404" spans="1:23" ht="30" x14ac:dyDescent="0.25">
      <c r="A16404" s="4" t="s">
        <v>174254</v>
      </c>
      <c r="B16404" s="4" t="s">
        <v>247</v>
      </c>
      <c r="C16404" s="4" t="s">
        <v>10639</v>
      </c>
      <c r="D16404" s="4" t="s">
        <v>242</v>
      </c>
      <c r="E16404" s="4" t="s">
        <v>74</v>
      </c>
      <c r="F16404" s="4">
        <v>9044187643</v>
      </c>
      <c r="G16404" s="4"/>
      <c r="H16404" s="4" t="s">
        <v>174252</v>
      </c>
      <c r="I16404" s="4" t="s">
        <v>174253</v>
      </c>
      <c r="J16404" s="4" t="s">
        <v>174255</v>
      </c>
      <c r="L16404" s="4" t="s">
        <v>1173</v>
      </c>
      <c r="M16404" s="4" t="s">
        <v>90</v>
      </c>
      <c r="N16404" s="4">
        <v>209214</v>
      </c>
      <c r="O16404" s="4"/>
      <c r="P16404" s="4"/>
      <c r="Q16404" s="31" t="s">
        <v>174251</v>
      </c>
      <c r="R16404" s="4"/>
      <c r="S16404" s="13" t="s">
        <v>201292</v>
      </c>
      <c r="T16404" s="13"/>
      <c r="U16404" s="13"/>
      <c r="V16404" s="13"/>
      <c r="W16404" s="13"/>
    </row>
    <row r="16405" spans="1:23" x14ac:dyDescent="0.25">
      <c r="A16405" s="4" t="s">
        <v>177566</v>
      </c>
      <c r="B16405" s="4" t="s">
        <v>247</v>
      </c>
      <c r="C16405" s="4" t="s">
        <v>3568</v>
      </c>
      <c r="D16405" s="4" t="s">
        <v>69820</v>
      </c>
      <c r="E16405" s="4" t="s">
        <v>175</v>
      </c>
      <c r="F16405" s="4">
        <v>9336348668</v>
      </c>
      <c r="G16405" s="4">
        <v>9839034682</v>
      </c>
      <c r="H16405" s="4" t="s">
        <v>177564</v>
      </c>
      <c r="I16405" s="4" t="s">
        <v>177565</v>
      </c>
      <c r="J16405" s="4" t="s">
        <v>177567</v>
      </c>
      <c r="L16405" s="4" t="s">
        <v>177568</v>
      </c>
      <c r="M16405" s="4" t="s">
        <v>90</v>
      </c>
      <c r="N16405" s="4">
        <v>208002</v>
      </c>
      <c r="O16405" s="4"/>
      <c r="P16405" s="4"/>
      <c r="Q16405" s="31" t="s">
        <v>205142</v>
      </c>
      <c r="R16405" s="4"/>
      <c r="S16405" s="13" t="s">
        <v>217850</v>
      </c>
      <c r="T16405" s="13"/>
      <c r="U16405" s="13"/>
      <c r="V16405" s="13"/>
      <c r="W16405" s="13"/>
    </row>
    <row r="16406" spans="1:23" x14ac:dyDescent="0.25">
      <c r="A16406" s="4" t="s">
        <v>177649</v>
      </c>
      <c r="B16406" s="4" t="s">
        <v>247</v>
      </c>
      <c r="C16406" s="4" t="s">
        <v>82212</v>
      </c>
      <c r="D16406" s="4" t="s">
        <v>177645</v>
      </c>
      <c r="E16406" s="4" t="s">
        <v>177646</v>
      </c>
      <c r="F16406" s="4">
        <v>9369644001</v>
      </c>
      <c r="G16406" s="4">
        <v>9044595544</v>
      </c>
      <c r="H16406" s="4" t="s">
        <v>177647</v>
      </c>
      <c r="I16406" s="4" t="s">
        <v>177648</v>
      </c>
      <c r="J16406" s="4" t="s">
        <v>177650</v>
      </c>
      <c r="L16406" s="4" t="s">
        <v>3714</v>
      </c>
      <c r="M16406" s="4" t="s">
        <v>90</v>
      </c>
      <c r="N16406" s="4">
        <v>201080</v>
      </c>
      <c r="O16406" s="4"/>
      <c r="P16406" s="4">
        <v>8042957647</v>
      </c>
      <c r="Q16406" s="31" t="s">
        <v>177644</v>
      </c>
      <c r="R16406" s="4"/>
      <c r="S16406" s="4"/>
      <c r="T16406" s="4"/>
      <c r="U16406" s="4"/>
      <c r="V16406" s="4"/>
      <c r="W16406" s="4"/>
    </row>
    <row r="16407" spans="1:23" x14ac:dyDescent="0.25">
      <c r="A16407" s="4" t="s">
        <v>177653</v>
      </c>
      <c r="B16407" s="4" t="s">
        <v>247</v>
      </c>
      <c r="C16407" s="4" t="s">
        <v>3057</v>
      </c>
      <c r="D16407" s="4" t="s">
        <v>74918</v>
      </c>
      <c r="E16407" s="4"/>
      <c r="F16407" s="4">
        <v>9415130465</v>
      </c>
      <c r="G16407" s="4"/>
      <c r="H16407" s="4" t="s">
        <v>177652</v>
      </c>
      <c r="I16407" s="4"/>
      <c r="J16407" s="4" t="s">
        <v>177654</v>
      </c>
      <c r="L16407" s="4" t="s">
        <v>3714</v>
      </c>
      <c r="M16407" s="4" t="s">
        <v>90</v>
      </c>
      <c r="N16407" s="4">
        <v>208012</v>
      </c>
      <c r="O16407" s="4"/>
      <c r="P16407" s="4"/>
      <c r="Q16407" s="31" t="s">
        <v>177651</v>
      </c>
      <c r="R16407" s="4"/>
      <c r="S16407" s="4"/>
      <c r="T16407" s="4"/>
      <c r="U16407" s="4"/>
      <c r="V16407" s="4"/>
      <c r="W16407" s="4"/>
    </row>
    <row r="16408" spans="1:23" x14ac:dyDescent="0.25">
      <c r="A16408" s="4" t="s">
        <v>178368</v>
      </c>
      <c r="B16408" s="4" t="s">
        <v>247</v>
      </c>
      <c r="C16408" s="4" t="s">
        <v>6108</v>
      </c>
      <c r="D16408" s="4" t="s">
        <v>10927</v>
      </c>
      <c r="E16408" s="4" t="s">
        <v>27</v>
      </c>
      <c r="F16408" s="4">
        <v>9336892980</v>
      </c>
      <c r="G16408" s="4"/>
      <c r="H16408" s="4" t="s">
        <v>178367</v>
      </c>
      <c r="I16408" s="4"/>
      <c r="J16408" s="4" t="s">
        <v>178369</v>
      </c>
      <c r="L16408" s="4" t="s">
        <v>178370</v>
      </c>
      <c r="M16408" s="4" t="s">
        <v>90</v>
      </c>
      <c r="N16408" s="4">
        <v>208012</v>
      </c>
      <c r="O16408" s="4"/>
      <c r="P16408" s="4"/>
      <c r="Q16408" s="31" t="s">
        <v>178366</v>
      </c>
      <c r="R16408" s="4"/>
      <c r="S16408" s="4"/>
      <c r="T16408" s="4"/>
      <c r="U16408" s="4"/>
      <c r="V16408" s="4"/>
      <c r="W16408" s="4"/>
    </row>
    <row r="16409" spans="1:23" x14ac:dyDescent="0.25">
      <c r="A16409" s="4" t="s">
        <v>178858</v>
      </c>
      <c r="B16409" s="4" t="s">
        <v>247</v>
      </c>
      <c r="C16409" s="4" t="s">
        <v>23903</v>
      </c>
      <c r="D16409" s="4" t="s">
        <v>2926</v>
      </c>
      <c r="E16409" s="4" t="s">
        <v>34</v>
      </c>
      <c r="F16409" s="4">
        <v>9918352865</v>
      </c>
      <c r="G16409" s="4"/>
      <c r="H16409" s="4" t="s">
        <v>178856</v>
      </c>
      <c r="I16409" s="4" t="s">
        <v>178857</v>
      </c>
      <c r="J16409" s="4" t="s">
        <v>178859</v>
      </c>
      <c r="L16409" s="4" t="s">
        <v>3714</v>
      </c>
      <c r="M16409" s="4" t="s">
        <v>90</v>
      </c>
      <c r="N16409" s="4">
        <v>208010</v>
      </c>
      <c r="O16409" s="4"/>
      <c r="P16409" s="4">
        <v>8071815094</v>
      </c>
      <c r="Q16409" s="31" t="s">
        <v>178855</v>
      </c>
      <c r="R16409" s="4"/>
      <c r="S16409" s="4"/>
      <c r="T16409" s="4"/>
      <c r="U16409" s="4"/>
      <c r="V16409" s="4"/>
      <c r="W16409" s="4"/>
    </row>
    <row r="16410" spans="1:23" x14ac:dyDescent="0.25">
      <c r="A16410" s="4" t="s">
        <v>180144</v>
      </c>
      <c r="B16410" s="4" t="s">
        <v>247</v>
      </c>
      <c r="C16410" s="4" t="s">
        <v>14107</v>
      </c>
      <c r="D16410" s="4" t="s">
        <v>655</v>
      </c>
      <c r="E16410" s="4" t="s">
        <v>27</v>
      </c>
      <c r="F16410" s="4">
        <v>9838200188</v>
      </c>
      <c r="G16410" s="4">
        <v>9161441133</v>
      </c>
      <c r="H16410" s="4" t="s">
        <v>180143</v>
      </c>
      <c r="I16410" s="4"/>
      <c r="J16410" s="4" t="s">
        <v>180145</v>
      </c>
      <c r="L16410" s="4" t="s">
        <v>180146</v>
      </c>
      <c r="M16410" s="4" t="s">
        <v>90</v>
      </c>
      <c r="N16410" s="4">
        <v>208003</v>
      </c>
      <c r="O16410" s="4"/>
      <c r="P16410" s="4"/>
      <c r="Q16410" s="31" t="s">
        <v>180142</v>
      </c>
      <c r="R16410" s="4"/>
      <c r="S16410" s="13" t="s">
        <v>213025</v>
      </c>
      <c r="T16410" s="13"/>
      <c r="U16410" s="13"/>
      <c r="V16410" s="13"/>
      <c r="W16410" s="13"/>
    </row>
    <row r="16411" spans="1:23" x14ac:dyDescent="0.25">
      <c r="A16411" s="4" t="s">
        <v>180176</v>
      </c>
      <c r="B16411" s="4" t="s">
        <v>247</v>
      </c>
      <c r="C16411" s="4" t="s">
        <v>2054</v>
      </c>
      <c r="D16411" s="4" t="s">
        <v>242</v>
      </c>
      <c r="E16411" s="4" t="s">
        <v>175</v>
      </c>
      <c r="F16411" s="4">
        <v>9336909693</v>
      </c>
      <c r="G16411" s="4">
        <v>9839777790</v>
      </c>
      <c r="H16411" s="4" t="s">
        <v>68844</v>
      </c>
      <c r="I16411" s="4" t="s">
        <v>68843</v>
      </c>
      <c r="J16411" s="4" t="s">
        <v>180177</v>
      </c>
      <c r="L16411" s="4" t="s">
        <v>68847</v>
      </c>
      <c r="M16411" s="4" t="s">
        <v>90</v>
      </c>
      <c r="N16411" s="4">
        <v>208014</v>
      </c>
      <c r="O16411" s="4"/>
      <c r="P16411" s="4">
        <v>8071929051</v>
      </c>
      <c r="Q16411" s="31" t="s">
        <v>180175</v>
      </c>
      <c r="R16411" s="4"/>
      <c r="S16411" s="4"/>
      <c r="T16411" s="4"/>
      <c r="U16411" s="4"/>
      <c r="V16411" s="4"/>
      <c r="W16411" s="4"/>
    </row>
    <row r="16412" spans="1:23" x14ac:dyDescent="0.25">
      <c r="A16412" s="4" t="s">
        <v>180863</v>
      </c>
      <c r="B16412" s="4" t="s">
        <v>247</v>
      </c>
      <c r="C16412" s="4" t="s">
        <v>6235</v>
      </c>
      <c r="D16412" s="4" t="s">
        <v>5783</v>
      </c>
      <c r="E16412" s="4" t="s">
        <v>272</v>
      </c>
      <c r="F16412" s="4">
        <v>9336204011</v>
      </c>
      <c r="G16412" s="4">
        <v>9336215671</v>
      </c>
      <c r="H16412" s="4" t="s">
        <v>180862</v>
      </c>
      <c r="I16412" s="4"/>
      <c r="J16412" s="4" t="s">
        <v>180864</v>
      </c>
      <c r="L16412" s="4" t="s">
        <v>180865</v>
      </c>
      <c r="M16412" s="4" t="s">
        <v>90</v>
      </c>
      <c r="N16412" s="4">
        <v>208010</v>
      </c>
      <c r="O16412" s="4"/>
      <c r="P16412" s="4"/>
      <c r="Q16412" s="31" t="s">
        <v>180861</v>
      </c>
      <c r="R16412" s="4"/>
      <c r="S16412" s="4"/>
      <c r="T16412" s="4"/>
      <c r="U16412" s="4"/>
      <c r="V16412" s="4"/>
      <c r="W16412" s="4"/>
    </row>
    <row r="16413" spans="1:23" ht="45" x14ac:dyDescent="0.25">
      <c r="A16413" s="4" t="s">
        <v>181274</v>
      </c>
      <c r="B16413" s="4" t="s">
        <v>247</v>
      </c>
      <c r="C16413" s="4" t="s">
        <v>1766</v>
      </c>
      <c r="D16413" s="4" t="s">
        <v>181271</v>
      </c>
      <c r="E16413" s="4" t="s">
        <v>34</v>
      </c>
      <c r="F16413" s="4">
        <v>9935888880</v>
      </c>
      <c r="G16413" s="4">
        <v>9415538777</v>
      </c>
      <c r="H16413" s="4" t="s">
        <v>181272</v>
      </c>
      <c r="I16413" s="4" t="s">
        <v>181273</v>
      </c>
      <c r="J16413" s="4" t="s">
        <v>181275</v>
      </c>
      <c r="L16413" s="4" t="s">
        <v>29481</v>
      </c>
      <c r="M16413" s="4" t="s">
        <v>90</v>
      </c>
      <c r="N16413" s="4">
        <v>208002</v>
      </c>
      <c r="O16413" s="4"/>
      <c r="P16413" s="4">
        <v>8042907955</v>
      </c>
      <c r="Q16413" s="31" t="s">
        <v>181270</v>
      </c>
      <c r="R16413" s="4"/>
      <c r="S16413" s="4"/>
      <c r="T16413" s="4"/>
      <c r="U16413" s="4"/>
      <c r="V16413" s="4"/>
      <c r="W16413" s="4"/>
    </row>
    <row r="16414" spans="1:23" x14ac:dyDescent="0.25">
      <c r="A16414" s="4" t="s">
        <v>182163</v>
      </c>
      <c r="B16414" s="4" t="s">
        <v>247</v>
      </c>
      <c r="C16414" s="4" t="s">
        <v>39320</v>
      </c>
      <c r="D16414" s="4" t="s">
        <v>1787</v>
      </c>
      <c r="E16414" s="4" t="s">
        <v>34</v>
      </c>
      <c r="F16414" s="4">
        <v>9807166208</v>
      </c>
      <c r="G16414" s="4"/>
      <c r="H16414" s="4" t="s">
        <v>182161</v>
      </c>
      <c r="I16414" s="4" t="s">
        <v>182162</v>
      </c>
      <c r="J16414" s="4" t="s">
        <v>182164</v>
      </c>
      <c r="L16414" s="4" t="s">
        <v>9735</v>
      </c>
      <c r="M16414" s="4" t="s">
        <v>90</v>
      </c>
      <c r="N16414" s="4">
        <v>208001</v>
      </c>
      <c r="O16414" s="4"/>
      <c r="P16414" s="4">
        <v>8042536812</v>
      </c>
      <c r="Q16414" s="31" t="s">
        <v>182159</v>
      </c>
      <c r="R16414" s="4"/>
      <c r="S16414" s="13" t="s">
        <v>182160</v>
      </c>
      <c r="T16414" s="13"/>
      <c r="U16414" s="13"/>
      <c r="V16414" s="13"/>
      <c r="W16414" s="13"/>
    </row>
    <row r="16415" spans="1:23" x14ac:dyDescent="0.25">
      <c r="A16415" s="4" t="s">
        <v>182246</v>
      </c>
      <c r="B16415" s="4" t="s">
        <v>247</v>
      </c>
      <c r="C16415" s="4" t="s">
        <v>2183</v>
      </c>
      <c r="D16415" s="4" t="s">
        <v>149</v>
      </c>
      <c r="E16415" s="4" t="s">
        <v>13378</v>
      </c>
      <c r="F16415" s="4">
        <v>9005252525</v>
      </c>
      <c r="G16415" s="4">
        <v>9506387387</v>
      </c>
      <c r="H16415" s="4" t="s">
        <v>182244</v>
      </c>
      <c r="I16415" s="4" t="s">
        <v>182245</v>
      </c>
      <c r="J16415" s="4" t="s">
        <v>164709</v>
      </c>
      <c r="L16415" s="4" t="s">
        <v>91778</v>
      </c>
      <c r="M16415" s="4" t="s">
        <v>90</v>
      </c>
      <c r="N16415" s="4"/>
      <c r="O16415" s="4"/>
      <c r="P16415" s="4"/>
      <c r="Q16415" s="31" t="s">
        <v>182243</v>
      </c>
      <c r="R16415" s="4"/>
      <c r="S16415" s="4"/>
      <c r="T16415" s="4"/>
      <c r="U16415" s="4"/>
      <c r="V16415" s="4"/>
      <c r="W16415" s="4"/>
    </row>
    <row r="16416" spans="1:23" x14ac:dyDescent="0.25">
      <c r="A16416" s="4" t="s">
        <v>182324</v>
      </c>
      <c r="B16416" s="4" t="s">
        <v>247</v>
      </c>
      <c r="C16416" s="4" t="s">
        <v>9849</v>
      </c>
      <c r="D16416" s="4" t="s">
        <v>8982</v>
      </c>
      <c r="E16416" s="4" t="s">
        <v>34</v>
      </c>
      <c r="F16416" s="4">
        <v>9889251180</v>
      </c>
      <c r="G16416" s="4"/>
      <c r="H16416" s="4" t="s">
        <v>182323</v>
      </c>
      <c r="I16416" s="4"/>
      <c r="J16416" s="4" t="s">
        <v>182325</v>
      </c>
      <c r="L16416" s="4" t="s">
        <v>182326</v>
      </c>
      <c r="M16416" s="4" t="s">
        <v>90</v>
      </c>
      <c r="N16416" s="4">
        <v>208022</v>
      </c>
      <c r="O16416" s="4"/>
      <c r="P16416" s="4"/>
      <c r="Q16416" s="31" t="s">
        <v>182322</v>
      </c>
      <c r="R16416" s="4"/>
      <c r="S16416" s="4"/>
      <c r="T16416" s="4"/>
      <c r="U16416" s="4"/>
      <c r="V16416" s="4"/>
      <c r="W16416" s="4"/>
    </row>
    <row r="16417" spans="1:23" ht="45" x14ac:dyDescent="0.25">
      <c r="A16417" s="4" t="s">
        <v>182430</v>
      </c>
      <c r="B16417" s="4" t="s">
        <v>247</v>
      </c>
      <c r="C16417" s="4" t="s">
        <v>108633</v>
      </c>
      <c r="D16417" s="4" t="s">
        <v>182427</v>
      </c>
      <c r="E16417" s="4" t="s">
        <v>34</v>
      </c>
      <c r="F16417" s="4">
        <v>9044267771</v>
      </c>
      <c r="G16417" s="4"/>
      <c r="H16417" s="4" t="s">
        <v>182428</v>
      </c>
      <c r="I16417" s="4" t="s">
        <v>182429</v>
      </c>
      <c r="J16417" s="4" t="s">
        <v>182431</v>
      </c>
      <c r="L16417" s="4" t="s">
        <v>1646</v>
      </c>
      <c r="M16417" s="4" t="s">
        <v>90</v>
      </c>
      <c r="N16417" s="4">
        <v>208001</v>
      </c>
      <c r="O16417" s="4"/>
      <c r="P16417" s="4"/>
      <c r="Q16417" s="31" t="s">
        <v>182426</v>
      </c>
      <c r="R16417" s="4"/>
      <c r="S16417" s="4"/>
      <c r="T16417" s="4"/>
      <c r="U16417" s="4"/>
      <c r="V16417" s="4"/>
      <c r="W16417" s="4"/>
    </row>
    <row r="16418" spans="1:23" ht="45" x14ac:dyDescent="0.25">
      <c r="A16418" s="4" t="s">
        <v>182671</v>
      </c>
      <c r="B16418" s="4" t="s">
        <v>247</v>
      </c>
      <c r="C16418" s="4" t="s">
        <v>6321</v>
      </c>
      <c r="D16418" s="4" t="s">
        <v>182669</v>
      </c>
      <c r="E16418" s="4" t="s">
        <v>34</v>
      </c>
      <c r="F16418" s="4">
        <v>8090518547</v>
      </c>
      <c r="G16418" s="4"/>
      <c r="H16418" s="4" t="s">
        <v>182670</v>
      </c>
      <c r="I16418" s="4"/>
      <c r="J16418" s="4" t="s">
        <v>182672</v>
      </c>
      <c r="L16418" s="4" t="s">
        <v>3714</v>
      </c>
      <c r="M16418" s="4" t="s">
        <v>90</v>
      </c>
      <c r="N16418" s="4">
        <v>208010</v>
      </c>
      <c r="O16418" s="4"/>
      <c r="P16418" s="4">
        <v>8071810091</v>
      </c>
      <c r="Q16418" s="31" t="s">
        <v>182667</v>
      </c>
      <c r="R16418" s="4"/>
      <c r="S16418" s="13" t="s">
        <v>182668</v>
      </c>
      <c r="T16418" s="13"/>
      <c r="U16418" s="13"/>
      <c r="V16418" s="13"/>
      <c r="W16418" s="13"/>
    </row>
    <row r="16419" spans="1:23" ht="45" x14ac:dyDescent="0.25">
      <c r="A16419" s="4" t="s">
        <v>183094</v>
      </c>
      <c r="B16419" s="4" t="s">
        <v>247</v>
      </c>
      <c r="C16419" s="4" t="s">
        <v>106734</v>
      </c>
      <c r="D16419" s="4" t="s">
        <v>867</v>
      </c>
      <c r="E16419" s="4" t="s">
        <v>27</v>
      </c>
      <c r="F16419" s="4">
        <v>9307279334</v>
      </c>
      <c r="G16419" s="4"/>
      <c r="H16419" s="4" t="s">
        <v>183092</v>
      </c>
      <c r="I16419" s="4" t="s">
        <v>183093</v>
      </c>
      <c r="J16419" s="4" t="s">
        <v>183095</v>
      </c>
      <c r="L16419" s="4" t="s">
        <v>3714</v>
      </c>
      <c r="M16419" s="4" t="s">
        <v>90</v>
      </c>
      <c r="N16419" s="4">
        <v>208010</v>
      </c>
      <c r="O16419" s="4" t="s">
        <v>183096</v>
      </c>
      <c r="P16419" s="4"/>
      <c r="Q16419" s="31" t="s">
        <v>205143</v>
      </c>
      <c r="R16419" s="4"/>
      <c r="S16419" s="13" t="s">
        <v>201293</v>
      </c>
      <c r="T16419" s="13"/>
      <c r="U16419" s="13"/>
      <c r="V16419" s="13"/>
      <c r="W16419" s="13"/>
    </row>
    <row r="16420" spans="1:23" x14ac:dyDescent="0.25">
      <c r="A16420" s="4" t="s">
        <v>184683</v>
      </c>
      <c r="B16420" s="4" t="s">
        <v>247</v>
      </c>
      <c r="C16420" s="4" t="s">
        <v>2183</v>
      </c>
      <c r="D16420" s="4" t="s">
        <v>763</v>
      </c>
      <c r="E16420" s="4" t="s">
        <v>27</v>
      </c>
      <c r="F16420" s="4">
        <v>9336629002</v>
      </c>
      <c r="G16420" s="4"/>
      <c r="H16420" s="4" t="s">
        <v>184682</v>
      </c>
      <c r="I16420" s="4"/>
      <c r="J16420" s="4" t="s">
        <v>184684</v>
      </c>
      <c r="L16420" s="4" t="s">
        <v>18084</v>
      </c>
      <c r="M16420" s="4" t="s">
        <v>90</v>
      </c>
      <c r="N16420" s="4"/>
      <c r="O16420" s="4"/>
      <c r="P16420" s="4"/>
      <c r="Q16420" s="31" t="s">
        <v>184681</v>
      </c>
      <c r="R16420" s="4"/>
      <c r="S16420" s="4"/>
      <c r="T16420" s="4"/>
      <c r="U16420" s="4"/>
      <c r="V16420" s="4"/>
      <c r="W16420" s="4"/>
    </row>
    <row r="16421" spans="1:23" x14ac:dyDescent="0.25">
      <c r="A16421" s="4" t="s">
        <v>184934</v>
      </c>
      <c r="B16421" s="4" t="s">
        <v>247</v>
      </c>
      <c r="C16421" s="4" t="s">
        <v>184931</v>
      </c>
      <c r="D16421" s="4" t="s">
        <v>78198</v>
      </c>
      <c r="E16421" s="4" t="s">
        <v>235</v>
      </c>
      <c r="F16421" s="4">
        <v>9532983282</v>
      </c>
      <c r="G16421" s="4">
        <v>9235553282</v>
      </c>
      <c r="H16421" s="4" t="s">
        <v>184932</v>
      </c>
      <c r="I16421" s="4" t="s">
        <v>184933</v>
      </c>
      <c r="J16421" s="4" t="s">
        <v>184935</v>
      </c>
      <c r="L16421" s="4" t="s">
        <v>1983</v>
      </c>
      <c r="M16421" s="4" t="s">
        <v>90</v>
      </c>
      <c r="N16421" s="4">
        <v>208011</v>
      </c>
      <c r="O16421" s="4" t="s">
        <v>184936</v>
      </c>
      <c r="P16421" s="4">
        <v>8043052812</v>
      </c>
      <c r="Q16421" s="31" t="s">
        <v>184929</v>
      </c>
      <c r="R16421" s="4"/>
      <c r="S16421" s="13" t="s">
        <v>184930</v>
      </c>
      <c r="T16421" s="13"/>
      <c r="U16421" s="13"/>
      <c r="V16421" s="13"/>
      <c r="W16421" s="13"/>
    </row>
    <row r="16422" spans="1:23" x14ac:dyDescent="0.25">
      <c r="A16422" s="4" t="s">
        <v>185018</v>
      </c>
      <c r="B16422" s="4" t="s">
        <v>247</v>
      </c>
      <c r="C16422" s="4" t="s">
        <v>375</v>
      </c>
      <c r="D16422" s="4" t="s">
        <v>242</v>
      </c>
      <c r="E16422" s="4" t="s">
        <v>27</v>
      </c>
      <c r="F16422" s="4">
        <v>9389510310</v>
      </c>
      <c r="G16422" s="4">
        <v>9838292292</v>
      </c>
      <c r="H16422" s="4" t="s">
        <v>185016</v>
      </c>
      <c r="I16422" s="4" t="s">
        <v>185017</v>
      </c>
      <c r="J16422" s="4" t="s">
        <v>185019</v>
      </c>
      <c r="L16422" s="4" t="s">
        <v>28372</v>
      </c>
      <c r="M16422" s="4" t="s">
        <v>90</v>
      </c>
      <c r="N16422" s="4">
        <v>208027</v>
      </c>
      <c r="O16422" s="4"/>
      <c r="P16422" s="4"/>
      <c r="Q16422" s="31" t="s">
        <v>185015</v>
      </c>
      <c r="R16422" s="4"/>
      <c r="S16422" s="4"/>
      <c r="T16422" s="4"/>
      <c r="U16422" s="4"/>
      <c r="V16422" s="4"/>
      <c r="W16422" s="4"/>
    </row>
    <row r="16423" spans="1:23" x14ac:dyDescent="0.25">
      <c r="A16423" s="4" t="s">
        <v>186921</v>
      </c>
      <c r="B16423" s="4" t="s">
        <v>247</v>
      </c>
      <c r="C16423" s="4" t="s">
        <v>1122</v>
      </c>
      <c r="D16423" s="4" t="s">
        <v>337</v>
      </c>
      <c r="E16423" s="4" t="s">
        <v>34</v>
      </c>
      <c r="F16423" s="4">
        <v>7388180289</v>
      </c>
      <c r="G16423" s="4">
        <v>9838238788</v>
      </c>
      <c r="H16423" s="4" t="s">
        <v>186920</v>
      </c>
      <c r="I16423" s="4"/>
      <c r="J16423" s="4" t="s">
        <v>186922</v>
      </c>
      <c r="L16423" s="4"/>
      <c r="M16423" s="4" t="s">
        <v>90</v>
      </c>
      <c r="N16423" s="4">
        <v>208001</v>
      </c>
      <c r="O16423" s="4"/>
      <c r="P16423" s="4"/>
      <c r="Q16423" s="31" t="s">
        <v>186919</v>
      </c>
      <c r="R16423" s="4"/>
      <c r="S16423" s="4"/>
      <c r="T16423" s="4"/>
      <c r="U16423" s="4"/>
      <c r="V16423" s="4"/>
      <c r="W16423" s="4"/>
    </row>
    <row r="16424" spans="1:23" ht="30" x14ac:dyDescent="0.25">
      <c r="A16424" s="4" t="s">
        <v>187086</v>
      </c>
      <c r="B16424" s="4" t="s">
        <v>247</v>
      </c>
      <c r="C16424" s="4" t="s">
        <v>5477</v>
      </c>
      <c r="D16424" s="4" t="s">
        <v>187083</v>
      </c>
      <c r="E16424" s="4" t="s">
        <v>34</v>
      </c>
      <c r="F16424" s="4">
        <v>9839086004</v>
      </c>
      <c r="G16424" s="4">
        <v>9839086003</v>
      </c>
      <c r="H16424" s="4" t="s">
        <v>187084</v>
      </c>
      <c r="I16424" s="4" t="s">
        <v>187085</v>
      </c>
      <c r="J16424" s="4" t="s">
        <v>187087</v>
      </c>
      <c r="L16424" s="4" t="s">
        <v>1646</v>
      </c>
      <c r="M16424" s="4" t="s">
        <v>90</v>
      </c>
      <c r="N16424" s="4">
        <v>208001</v>
      </c>
      <c r="O16424" s="4"/>
      <c r="P16424" s="4">
        <v>8046078177</v>
      </c>
      <c r="Q16424" s="31" t="s">
        <v>187082</v>
      </c>
      <c r="R16424" s="4"/>
      <c r="S16424" s="4"/>
      <c r="T16424" s="4"/>
      <c r="U16424" s="4"/>
      <c r="V16424" s="4"/>
      <c r="W16424" s="4"/>
    </row>
    <row r="16425" spans="1:23" x14ac:dyDescent="0.25">
      <c r="A16425" s="4" t="s">
        <v>187181</v>
      </c>
      <c r="B16425" s="4" t="s">
        <v>247</v>
      </c>
      <c r="C16425" s="4" t="s">
        <v>1587</v>
      </c>
      <c r="D16425" s="4" t="s">
        <v>6223</v>
      </c>
      <c r="E16425" s="4" t="s">
        <v>34</v>
      </c>
      <c r="F16425" s="4">
        <v>9415043471</v>
      </c>
      <c r="G16425" s="4"/>
      <c r="H16425" s="4" t="s">
        <v>187180</v>
      </c>
      <c r="I16425" s="4"/>
      <c r="J16425" s="4" t="s">
        <v>187182</v>
      </c>
      <c r="L16425" s="4" t="s">
        <v>187183</v>
      </c>
      <c r="M16425" s="4" t="s">
        <v>90</v>
      </c>
      <c r="N16425" s="4">
        <v>208001</v>
      </c>
      <c r="O16425" s="4"/>
      <c r="P16425" s="4"/>
      <c r="Q16425" s="31" t="s">
        <v>187179</v>
      </c>
      <c r="R16425" s="4"/>
      <c r="S16425" s="4"/>
      <c r="T16425" s="4"/>
      <c r="U16425" s="4"/>
      <c r="V16425" s="4"/>
      <c r="W16425" s="4"/>
    </row>
    <row r="16426" spans="1:23" x14ac:dyDescent="0.25">
      <c r="A16426" s="4" t="s">
        <v>187583</v>
      </c>
      <c r="B16426" s="4" t="s">
        <v>247</v>
      </c>
      <c r="C16426" s="4" t="s">
        <v>1408</v>
      </c>
      <c r="D16426" s="4" t="s">
        <v>1951</v>
      </c>
      <c r="E16426" s="4" t="s">
        <v>34</v>
      </c>
      <c r="F16426" s="4">
        <v>9935444267</v>
      </c>
      <c r="G16426" s="4"/>
      <c r="H16426" s="4" t="s">
        <v>187582</v>
      </c>
      <c r="I16426" s="4"/>
      <c r="J16426" s="4" t="s">
        <v>187584</v>
      </c>
      <c r="L16426" s="4" t="s">
        <v>93951</v>
      </c>
      <c r="M16426" s="4" t="s">
        <v>90</v>
      </c>
      <c r="N16426" s="4">
        <v>208001</v>
      </c>
      <c r="O16426" s="4"/>
      <c r="P16426" s="4">
        <v>8042781117</v>
      </c>
      <c r="Q16426" s="31" t="s">
        <v>187581</v>
      </c>
      <c r="R16426" s="4"/>
      <c r="S16426" s="13" t="s">
        <v>228685</v>
      </c>
      <c r="T16426" s="13"/>
      <c r="U16426" s="13"/>
      <c r="V16426" s="13"/>
      <c r="W16426" s="13"/>
    </row>
    <row r="16427" spans="1:23" x14ac:dyDescent="0.25">
      <c r="A16427" s="4" t="s">
        <v>187770</v>
      </c>
      <c r="B16427" s="4" t="s">
        <v>247</v>
      </c>
      <c r="C16427" s="4" t="s">
        <v>2926</v>
      </c>
      <c r="D16427" s="4"/>
      <c r="E16427" s="4" t="s">
        <v>1472</v>
      </c>
      <c r="F16427" s="4">
        <v>9935333791</v>
      </c>
      <c r="G16427" s="4">
        <v>9696701078</v>
      </c>
      <c r="H16427" s="4" t="s">
        <v>187768</v>
      </c>
      <c r="I16427" s="4" t="s">
        <v>187769</v>
      </c>
      <c r="J16427" s="4" t="s">
        <v>2207</v>
      </c>
      <c r="L16427" s="4" t="s">
        <v>2207</v>
      </c>
      <c r="M16427" s="4" t="s">
        <v>90</v>
      </c>
      <c r="N16427" s="4">
        <v>208001</v>
      </c>
      <c r="O16427" s="4" t="s">
        <v>187771</v>
      </c>
      <c r="P16427" s="4"/>
      <c r="Q16427" s="31" t="s">
        <v>187767</v>
      </c>
      <c r="R16427" s="4"/>
      <c r="S16427" s="4"/>
      <c r="T16427" s="4"/>
      <c r="U16427" s="4"/>
      <c r="V16427" s="4"/>
      <c r="W16427" s="4"/>
    </row>
    <row r="16428" spans="1:23" ht="45" x14ac:dyDescent="0.25">
      <c r="A16428" s="4" t="s">
        <v>189623</v>
      </c>
      <c r="B16428" s="4" t="s">
        <v>247</v>
      </c>
      <c r="C16428" s="4" t="s">
        <v>2952</v>
      </c>
      <c r="D16428" s="4" t="s">
        <v>194</v>
      </c>
      <c r="E16428" s="4" t="s">
        <v>189620</v>
      </c>
      <c r="F16428" s="4">
        <v>9415040207</v>
      </c>
      <c r="G16428" s="4">
        <v>9453035577</v>
      </c>
      <c r="H16428" s="4" t="s">
        <v>189621</v>
      </c>
      <c r="I16428" s="4" t="s">
        <v>189622</v>
      </c>
      <c r="J16428" s="4" t="s">
        <v>189624</v>
      </c>
      <c r="L16428" s="4" t="s">
        <v>189625</v>
      </c>
      <c r="M16428" s="4" t="s">
        <v>90</v>
      </c>
      <c r="N16428" s="4">
        <v>208012</v>
      </c>
      <c r="O16428" s="4"/>
      <c r="P16428" s="4">
        <v>8049441792</v>
      </c>
      <c r="Q16428" s="31" t="s">
        <v>208347</v>
      </c>
      <c r="R16428" s="4"/>
      <c r="S16428" s="13" t="s">
        <v>189619</v>
      </c>
      <c r="T16428" s="13"/>
      <c r="U16428" s="13"/>
      <c r="V16428" s="13"/>
      <c r="W16428" s="13"/>
    </row>
    <row r="16429" spans="1:23" x14ac:dyDescent="0.25">
      <c r="A16429" s="4" t="s">
        <v>189776</v>
      </c>
      <c r="B16429" s="4" t="s">
        <v>247</v>
      </c>
      <c r="C16429" s="4" t="s">
        <v>5884</v>
      </c>
      <c r="D16429" s="4" t="s">
        <v>570</v>
      </c>
      <c r="E16429" s="4" t="s">
        <v>27</v>
      </c>
      <c r="F16429" s="4">
        <v>7007669668</v>
      </c>
      <c r="G16429" s="4">
        <v>9839102288</v>
      </c>
      <c r="H16429" s="4" t="s">
        <v>189775</v>
      </c>
      <c r="I16429" s="4"/>
      <c r="J16429" s="4" t="s">
        <v>189777</v>
      </c>
      <c r="L16429" s="4" t="s">
        <v>17427</v>
      </c>
      <c r="M16429" s="4" t="s">
        <v>90</v>
      </c>
      <c r="N16429" s="4">
        <v>208001</v>
      </c>
      <c r="O16429" s="4"/>
      <c r="P16429" s="4"/>
      <c r="Q16429" s="31" t="s">
        <v>189774</v>
      </c>
      <c r="R16429" s="4"/>
      <c r="S16429" s="4"/>
      <c r="T16429" s="4"/>
      <c r="U16429" s="4"/>
      <c r="V16429" s="4"/>
      <c r="W16429" s="4"/>
    </row>
    <row r="16430" spans="1:23" ht="45" x14ac:dyDescent="0.25">
      <c r="A16430" s="4" t="s">
        <v>189819</v>
      </c>
      <c r="B16430" s="4" t="s">
        <v>247</v>
      </c>
      <c r="C16430" s="4" t="s">
        <v>2952</v>
      </c>
      <c r="D16430" s="4"/>
      <c r="E16430" s="4" t="s">
        <v>27</v>
      </c>
      <c r="F16430" s="4">
        <v>9670282453</v>
      </c>
      <c r="G16430" s="4">
        <v>8601982786</v>
      </c>
      <c r="H16430" s="4" t="s">
        <v>189818</v>
      </c>
      <c r="I16430" s="4"/>
      <c r="J16430" s="4" t="s">
        <v>189820</v>
      </c>
      <c r="L16430" s="4" t="s">
        <v>93951</v>
      </c>
      <c r="M16430" s="4" t="s">
        <v>90</v>
      </c>
      <c r="N16430" s="4">
        <v>208001</v>
      </c>
      <c r="O16430" s="4"/>
      <c r="P16430" s="4">
        <v>8042906989</v>
      </c>
      <c r="Q16430" s="31" t="s">
        <v>189817</v>
      </c>
      <c r="R16430" s="4"/>
      <c r="S16430" s="13" t="s">
        <v>228686</v>
      </c>
      <c r="T16430" s="13"/>
      <c r="U16430" s="13"/>
      <c r="V16430" s="13"/>
      <c r="W16430" s="13"/>
    </row>
    <row r="16431" spans="1:23" ht="45" x14ac:dyDescent="0.25">
      <c r="A16431" s="4" t="s">
        <v>190276</v>
      </c>
      <c r="B16431" s="4" t="s">
        <v>247</v>
      </c>
      <c r="C16431" s="4" t="s">
        <v>2758</v>
      </c>
      <c r="D16431" s="4" t="s">
        <v>11418</v>
      </c>
      <c r="E16431" s="4" t="s">
        <v>27</v>
      </c>
      <c r="F16431" s="4">
        <v>7355789787</v>
      </c>
      <c r="G16431" s="4">
        <v>9554878600</v>
      </c>
      <c r="H16431" s="4" t="s">
        <v>190274</v>
      </c>
      <c r="I16431" s="4" t="s">
        <v>190275</v>
      </c>
      <c r="J16431" s="4" t="s">
        <v>190277</v>
      </c>
      <c r="L16431" s="4" t="s">
        <v>190278</v>
      </c>
      <c r="M16431" s="4" t="s">
        <v>90</v>
      </c>
      <c r="N16431" s="4">
        <v>208007</v>
      </c>
      <c r="O16431" s="4" t="s">
        <v>190279</v>
      </c>
      <c r="P16431" s="4">
        <v>8046034883</v>
      </c>
      <c r="Q16431" s="31" t="s">
        <v>190273</v>
      </c>
      <c r="R16431" s="4"/>
      <c r="S16431" s="13" t="s">
        <v>228687</v>
      </c>
      <c r="T16431" s="13"/>
      <c r="U16431" s="13"/>
      <c r="V16431" s="13"/>
      <c r="W16431" s="13"/>
    </row>
    <row r="16432" spans="1:23" ht="45" x14ac:dyDescent="0.25">
      <c r="A16432" s="4" t="s">
        <v>190633</v>
      </c>
      <c r="B16432" s="4" t="s">
        <v>247</v>
      </c>
      <c r="C16432" s="4" t="s">
        <v>321</v>
      </c>
      <c r="D16432" s="4" t="s">
        <v>763</v>
      </c>
      <c r="E16432" s="4" t="s">
        <v>34</v>
      </c>
      <c r="F16432" s="4">
        <v>9044655643</v>
      </c>
      <c r="G16432" s="4"/>
      <c r="H16432" s="4" t="s">
        <v>190631</v>
      </c>
      <c r="I16432" s="4" t="s">
        <v>190632</v>
      </c>
      <c r="J16432" s="4" t="s">
        <v>190634</v>
      </c>
      <c r="L16432" s="4" t="s">
        <v>190635</v>
      </c>
      <c r="M16432" s="4" t="s">
        <v>90</v>
      </c>
      <c r="N16432" s="4">
        <v>208001</v>
      </c>
      <c r="O16432" s="4"/>
      <c r="P16432" s="4">
        <v>8046039351</v>
      </c>
      <c r="Q16432" s="31" t="s">
        <v>190629</v>
      </c>
      <c r="R16432" s="4"/>
      <c r="S16432" s="13" t="s">
        <v>190630</v>
      </c>
      <c r="T16432" s="13"/>
      <c r="U16432" s="13"/>
      <c r="V16432" s="13"/>
      <c r="W16432" s="13"/>
    </row>
    <row r="16433" spans="1:23" ht="30" x14ac:dyDescent="0.25">
      <c r="A16433" s="4" t="s">
        <v>190831</v>
      </c>
      <c r="B16433" s="4" t="s">
        <v>247</v>
      </c>
      <c r="C16433" s="4" t="s">
        <v>867</v>
      </c>
      <c r="D16433" s="4" t="s">
        <v>190828</v>
      </c>
      <c r="E16433" s="4" t="s">
        <v>27</v>
      </c>
      <c r="F16433" s="4">
        <v>9696007537</v>
      </c>
      <c r="G16433" s="4"/>
      <c r="H16433" s="4" t="s">
        <v>190829</v>
      </c>
      <c r="I16433" s="4" t="s">
        <v>190830</v>
      </c>
      <c r="J16433" s="4" t="s">
        <v>190832</v>
      </c>
      <c r="L16433" s="4" t="s">
        <v>190833</v>
      </c>
      <c r="M16433" s="4" t="s">
        <v>90</v>
      </c>
      <c r="N16433" s="4">
        <v>208001</v>
      </c>
      <c r="O16433" s="4"/>
      <c r="P16433" s="4"/>
      <c r="Q16433" s="31" t="s">
        <v>190827</v>
      </c>
      <c r="R16433" s="4"/>
      <c r="S16433" s="4"/>
      <c r="T16433" s="4"/>
      <c r="U16433" s="4"/>
      <c r="V16433" s="4"/>
      <c r="W16433" s="4"/>
    </row>
    <row r="16434" spans="1:23" x14ac:dyDescent="0.25">
      <c r="A16434" s="4" t="s">
        <v>190890</v>
      </c>
      <c r="B16434" s="4" t="s">
        <v>247</v>
      </c>
      <c r="C16434" s="4" t="s">
        <v>1786</v>
      </c>
      <c r="D16434" s="4" t="s">
        <v>1037</v>
      </c>
      <c r="E16434" s="4" t="s">
        <v>27</v>
      </c>
      <c r="F16434" s="4">
        <v>9506033565</v>
      </c>
      <c r="G16434" s="4">
        <v>9506800100</v>
      </c>
      <c r="H16434" s="4" t="s">
        <v>190889</v>
      </c>
      <c r="I16434" s="4"/>
      <c r="J16434" s="4" t="s">
        <v>190891</v>
      </c>
      <c r="L16434" s="4" t="s">
        <v>56050</v>
      </c>
      <c r="M16434" s="4" t="s">
        <v>90</v>
      </c>
      <c r="N16434" s="4">
        <v>208001</v>
      </c>
      <c r="O16434" s="4"/>
      <c r="P16434" s="4"/>
      <c r="Q16434" s="31" t="s">
        <v>190888</v>
      </c>
      <c r="R16434" s="4"/>
      <c r="S16434" s="4"/>
      <c r="T16434" s="4"/>
      <c r="U16434" s="4"/>
      <c r="V16434" s="4"/>
      <c r="W16434" s="4"/>
    </row>
    <row r="16435" spans="1:23" ht="30" x14ac:dyDescent="0.25">
      <c r="A16435" s="4" t="s">
        <v>191302</v>
      </c>
      <c r="B16435" s="4" t="s">
        <v>247</v>
      </c>
      <c r="C16435" s="4" t="s">
        <v>191299</v>
      </c>
      <c r="D16435" s="4" t="s">
        <v>1918</v>
      </c>
      <c r="E16435" s="4" t="s">
        <v>84</v>
      </c>
      <c r="F16435" s="4">
        <v>9598360000</v>
      </c>
      <c r="G16435" s="4">
        <v>9311547666</v>
      </c>
      <c r="H16435" s="4" t="s">
        <v>191300</v>
      </c>
      <c r="I16435" s="4" t="s">
        <v>191301</v>
      </c>
      <c r="J16435" s="4" t="s">
        <v>191303</v>
      </c>
      <c r="L16435" s="4" t="s">
        <v>191304</v>
      </c>
      <c r="M16435" s="4" t="s">
        <v>90</v>
      </c>
      <c r="N16435" s="4">
        <v>208001</v>
      </c>
      <c r="O16435" s="4" t="s">
        <v>191305</v>
      </c>
      <c r="P16435" s="4">
        <v>8048406312</v>
      </c>
      <c r="Q16435" s="31" t="s">
        <v>191298</v>
      </c>
      <c r="R16435" s="4"/>
      <c r="S16435" s="13" t="s">
        <v>201294</v>
      </c>
      <c r="T16435" s="13"/>
      <c r="U16435" s="13"/>
      <c r="V16435" s="13"/>
      <c r="W16435" s="13"/>
    </row>
    <row r="16436" spans="1:23" ht="45" x14ac:dyDescent="0.25">
      <c r="A16436" s="4" t="s">
        <v>191558</v>
      </c>
      <c r="B16436" s="4" t="s">
        <v>247</v>
      </c>
      <c r="C16436" s="4" t="s">
        <v>135</v>
      </c>
      <c r="D16436" s="4" t="s">
        <v>242</v>
      </c>
      <c r="E16436" s="4" t="s">
        <v>27</v>
      </c>
      <c r="F16436" s="4">
        <v>9559004433</v>
      </c>
      <c r="G16436" s="4">
        <v>9838777737</v>
      </c>
      <c r="H16436" s="4" t="s">
        <v>191556</v>
      </c>
      <c r="I16436" s="4" t="s">
        <v>191557</v>
      </c>
      <c r="J16436" s="4" t="s">
        <v>191559</v>
      </c>
      <c r="L16436" s="4" t="s">
        <v>1646</v>
      </c>
      <c r="M16436" s="4" t="s">
        <v>90</v>
      </c>
      <c r="N16436" s="4">
        <v>208001</v>
      </c>
      <c r="O16436" s="4"/>
      <c r="P16436" s="4">
        <v>8045385983</v>
      </c>
      <c r="Q16436" s="31" t="s">
        <v>191555</v>
      </c>
      <c r="R16436" s="4"/>
      <c r="S16436" s="4"/>
      <c r="T16436" s="4"/>
      <c r="U16436" s="4"/>
      <c r="V16436" s="4"/>
      <c r="W16436" s="4"/>
    </row>
    <row r="16437" spans="1:23" x14ac:dyDescent="0.25">
      <c r="A16437" s="4" t="s">
        <v>191688</v>
      </c>
      <c r="B16437" s="4" t="s">
        <v>247</v>
      </c>
      <c r="C16437" s="4" t="s">
        <v>116086</v>
      </c>
      <c r="D16437" s="4" t="s">
        <v>194</v>
      </c>
      <c r="E16437" s="4" t="s">
        <v>27</v>
      </c>
      <c r="F16437" s="4">
        <v>9956845599</v>
      </c>
      <c r="G16437" s="4">
        <v>9956845577</v>
      </c>
      <c r="H16437" s="4" t="s">
        <v>191686</v>
      </c>
      <c r="I16437" s="4" t="s">
        <v>191687</v>
      </c>
      <c r="J16437" s="4" t="s">
        <v>191689</v>
      </c>
      <c r="L16437" s="4" t="s">
        <v>11008</v>
      </c>
      <c r="M16437" s="4" t="s">
        <v>90</v>
      </c>
      <c r="N16437" s="4">
        <v>208012</v>
      </c>
      <c r="O16437" s="4"/>
      <c r="P16437" s="4"/>
      <c r="Q16437" s="31" t="s">
        <v>191685</v>
      </c>
      <c r="R16437" s="4"/>
      <c r="S16437" s="4"/>
      <c r="T16437" s="4"/>
      <c r="U16437" s="4"/>
      <c r="V16437" s="4"/>
      <c r="W16437" s="4"/>
    </row>
    <row r="16438" spans="1:23" ht="30" x14ac:dyDescent="0.25">
      <c r="A16438" s="4" t="s">
        <v>191692</v>
      </c>
      <c r="B16438" s="4" t="s">
        <v>247</v>
      </c>
      <c r="C16438" s="4" t="s">
        <v>6321</v>
      </c>
      <c r="D16438" s="4" t="s">
        <v>26713</v>
      </c>
      <c r="E16438" s="4" t="s">
        <v>74</v>
      </c>
      <c r="F16438" s="4">
        <v>8090427798</v>
      </c>
      <c r="G16438" s="4">
        <v>9026381333</v>
      </c>
      <c r="H16438" s="4" t="s">
        <v>191691</v>
      </c>
      <c r="I16438" s="4"/>
      <c r="J16438" s="4" t="s">
        <v>180865</v>
      </c>
      <c r="L16438" s="4" t="s">
        <v>3714</v>
      </c>
      <c r="M16438" s="4" t="s">
        <v>90</v>
      </c>
      <c r="N16438" s="4">
        <v>208010</v>
      </c>
      <c r="O16438" s="4"/>
      <c r="P16438" s="4"/>
      <c r="Q16438" s="31" t="s">
        <v>191690</v>
      </c>
      <c r="R16438" s="4"/>
      <c r="S16438" s="4"/>
      <c r="T16438" s="4"/>
      <c r="U16438" s="4"/>
      <c r="V16438" s="4"/>
      <c r="W16438" s="4"/>
    </row>
    <row r="16439" spans="1:23" ht="30" x14ac:dyDescent="0.25">
      <c r="A16439" s="4" t="s">
        <v>191856</v>
      </c>
      <c r="B16439" s="4" t="s">
        <v>247</v>
      </c>
      <c r="C16439" s="4" t="s">
        <v>3404</v>
      </c>
      <c r="D16439" s="4" t="s">
        <v>744</v>
      </c>
      <c r="E16439" s="4" t="s">
        <v>27</v>
      </c>
      <c r="F16439" s="4">
        <v>9839344666</v>
      </c>
      <c r="G16439" s="4"/>
      <c r="H16439" s="4" t="s">
        <v>191855</v>
      </c>
      <c r="I16439" s="4"/>
      <c r="J16439" s="4" t="s">
        <v>191857</v>
      </c>
      <c r="L16439" s="4" t="s">
        <v>68033</v>
      </c>
      <c r="M16439" s="4" t="s">
        <v>90</v>
      </c>
      <c r="N16439" s="4">
        <v>208001</v>
      </c>
      <c r="O16439" s="4"/>
      <c r="P16439" s="4">
        <v>8046076056</v>
      </c>
      <c r="Q16439" s="31" t="s">
        <v>217851</v>
      </c>
      <c r="R16439" s="4"/>
      <c r="S16439" s="13" t="s">
        <v>191854</v>
      </c>
      <c r="T16439" s="13"/>
      <c r="U16439" s="13"/>
      <c r="V16439" s="13"/>
      <c r="W16439" s="13"/>
    </row>
    <row r="16440" spans="1:23" ht="45" x14ac:dyDescent="0.25">
      <c r="A16440" s="4" t="s">
        <v>191962</v>
      </c>
      <c r="B16440" s="4" t="s">
        <v>247</v>
      </c>
      <c r="C16440" s="4" t="s">
        <v>1635</v>
      </c>
      <c r="D16440" s="4" t="s">
        <v>54</v>
      </c>
      <c r="E16440" s="4" t="s">
        <v>27</v>
      </c>
      <c r="F16440" s="4">
        <v>8187956185</v>
      </c>
      <c r="G16440" s="4">
        <v>9839651761</v>
      </c>
      <c r="H16440" s="4" t="s">
        <v>191960</v>
      </c>
      <c r="I16440" s="4" t="s">
        <v>191961</v>
      </c>
      <c r="J16440" s="4" t="s">
        <v>191963</v>
      </c>
      <c r="L16440" s="4" t="s">
        <v>96261</v>
      </c>
      <c r="M16440" s="4" t="s">
        <v>90</v>
      </c>
      <c r="N16440" s="4">
        <v>208001</v>
      </c>
      <c r="O16440" s="4"/>
      <c r="P16440" s="4">
        <v>8071879466</v>
      </c>
      <c r="Q16440" s="31" t="s">
        <v>191958</v>
      </c>
      <c r="R16440" s="4"/>
      <c r="S16440" s="13" t="s">
        <v>191959</v>
      </c>
      <c r="T16440" s="13"/>
      <c r="U16440" s="13"/>
      <c r="V16440" s="13"/>
      <c r="W16440" s="13"/>
    </row>
    <row r="16441" spans="1:23" ht="45" x14ac:dyDescent="0.25">
      <c r="A16441" s="4" t="s">
        <v>192065</v>
      </c>
      <c r="B16441" s="4" t="s">
        <v>247</v>
      </c>
      <c r="C16441" s="4" t="s">
        <v>23533</v>
      </c>
      <c r="D16441" s="4"/>
      <c r="E16441" s="4" t="s">
        <v>192062</v>
      </c>
      <c r="F16441" s="4">
        <v>8317079356</v>
      </c>
      <c r="G16441" s="4">
        <v>9554950726</v>
      </c>
      <c r="H16441" s="4" t="s">
        <v>192063</v>
      </c>
      <c r="I16441" s="4" t="s">
        <v>192064</v>
      </c>
      <c r="J16441" s="4" t="s">
        <v>192066</v>
      </c>
      <c r="L16441" s="4" t="s">
        <v>130580</v>
      </c>
      <c r="M16441" s="4" t="s">
        <v>90</v>
      </c>
      <c r="N16441" s="4">
        <v>208007</v>
      </c>
      <c r="O16441" s="4" t="s">
        <v>192067</v>
      </c>
      <c r="P16441" s="4">
        <v>8045138090</v>
      </c>
      <c r="Q16441" s="31" t="s">
        <v>192061</v>
      </c>
      <c r="R16441" s="4"/>
      <c r="S16441" s="13" t="s">
        <v>201295</v>
      </c>
      <c r="T16441" s="13"/>
      <c r="U16441" s="13"/>
      <c r="V16441" s="13"/>
      <c r="W16441" s="13"/>
    </row>
    <row r="16442" spans="1:23" x14ac:dyDescent="0.25">
      <c r="A16442" s="4" t="s">
        <v>122051</v>
      </c>
      <c r="B16442" s="4" t="s">
        <v>247</v>
      </c>
      <c r="C16442" s="4" t="s">
        <v>241</v>
      </c>
      <c r="D16442" s="4"/>
      <c r="E16442" s="4" t="s">
        <v>34</v>
      </c>
      <c r="F16442" s="4">
        <v>9696028393</v>
      </c>
      <c r="G16442" s="4"/>
      <c r="H16442" s="4" t="s">
        <v>193152</v>
      </c>
      <c r="I16442" s="4"/>
      <c r="J16442" s="4" t="s">
        <v>193153</v>
      </c>
      <c r="L16442" s="4" t="s">
        <v>59368</v>
      </c>
      <c r="M16442" s="4" t="s">
        <v>90</v>
      </c>
      <c r="N16442" s="4">
        <v>208001</v>
      </c>
      <c r="O16442" s="4"/>
      <c r="P16442" s="4">
        <v>8079468770</v>
      </c>
      <c r="Q16442" s="31" t="s">
        <v>193150</v>
      </c>
      <c r="R16442" s="4"/>
      <c r="S16442" s="13" t="s">
        <v>193151</v>
      </c>
      <c r="T16442" s="13"/>
      <c r="U16442" s="13"/>
      <c r="V16442" s="13"/>
      <c r="W16442" s="13"/>
    </row>
    <row r="16443" spans="1:23" x14ac:dyDescent="0.25">
      <c r="A16443" s="4" t="s">
        <v>42895</v>
      </c>
      <c r="B16443" s="4" t="s">
        <v>42897</v>
      </c>
      <c r="C16443" s="4" t="s">
        <v>149</v>
      </c>
      <c r="D16443" s="4"/>
      <c r="E16443" s="4" t="s">
        <v>27</v>
      </c>
      <c r="F16443" s="4">
        <v>9994535906</v>
      </c>
      <c r="G16443" s="4"/>
      <c r="H16443" s="4" t="s">
        <v>42894</v>
      </c>
      <c r="I16443" s="4"/>
      <c r="J16443" s="4" t="s">
        <v>42896</v>
      </c>
      <c r="L16443" s="4" t="s">
        <v>42898</v>
      </c>
      <c r="M16443" s="4" t="s">
        <v>127</v>
      </c>
      <c r="N16443" s="4">
        <v>629171</v>
      </c>
      <c r="O16443" s="4"/>
      <c r="P16443" s="4">
        <v>8045357153</v>
      </c>
      <c r="Q16443" s="31"/>
      <c r="R16443" s="4"/>
      <c r="S16443" s="13" t="s">
        <v>228688</v>
      </c>
      <c r="T16443" s="13"/>
      <c r="U16443" s="13"/>
      <c r="V16443" s="13"/>
      <c r="W16443" s="13"/>
    </row>
    <row r="16444" spans="1:23" x14ac:dyDescent="0.25">
      <c r="A16444" s="4" t="s">
        <v>81988</v>
      </c>
      <c r="B16444" s="4" t="s">
        <v>42897</v>
      </c>
      <c r="C16444" s="4" t="s">
        <v>81985</v>
      </c>
      <c r="D16444" s="4" t="s">
        <v>22035</v>
      </c>
      <c r="E16444" s="4" t="s">
        <v>235</v>
      </c>
      <c r="F16444" s="4">
        <v>9443127180</v>
      </c>
      <c r="G16444" s="4">
        <v>9442237180</v>
      </c>
      <c r="H16444" s="4" t="s">
        <v>81986</v>
      </c>
      <c r="I16444" s="4" t="s">
        <v>81987</v>
      </c>
      <c r="J16444" s="4" t="s">
        <v>81989</v>
      </c>
      <c r="L16444" s="4" t="s">
        <v>81990</v>
      </c>
      <c r="M16444" s="4" t="s">
        <v>127</v>
      </c>
      <c r="N16444" s="4">
        <v>629165</v>
      </c>
      <c r="O16444" s="4"/>
      <c r="P16444" s="4">
        <v>8048417044</v>
      </c>
      <c r="Q16444" s="31" t="s">
        <v>81984</v>
      </c>
      <c r="R16444" s="4"/>
      <c r="S16444" s="13" t="s">
        <v>228689</v>
      </c>
      <c r="T16444" s="13"/>
      <c r="U16444" s="13"/>
      <c r="V16444" s="13"/>
      <c r="W16444" s="13"/>
    </row>
    <row r="16445" spans="1:23" x14ac:dyDescent="0.25">
      <c r="A16445" s="4" t="s">
        <v>82916</v>
      </c>
      <c r="B16445" s="4" t="s">
        <v>42897</v>
      </c>
      <c r="C16445" s="4" t="s">
        <v>82913</v>
      </c>
      <c r="D16445" s="4" t="s">
        <v>82914</v>
      </c>
      <c r="E16445" s="4" t="s">
        <v>74</v>
      </c>
      <c r="F16445" s="4">
        <v>9843387577</v>
      </c>
      <c r="G16445" s="4"/>
      <c r="H16445" s="4" t="s">
        <v>82915</v>
      </c>
      <c r="I16445" s="4"/>
      <c r="J16445" s="4" t="s">
        <v>82917</v>
      </c>
      <c r="L16445" s="4" t="s">
        <v>82918</v>
      </c>
      <c r="M16445" s="4" t="s">
        <v>127</v>
      </c>
      <c r="N16445" s="4">
        <v>629702</v>
      </c>
      <c r="O16445" s="4"/>
      <c r="P16445" s="4">
        <v>8046028360</v>
      </c>
      <c r="Q16445" s="31"/>
      <c r="R16445" s="4"/>
      <c r="S16445" s="13" t="s">
        <v>217852</v>
      </c>
      <c r="T16445" s="13"/>
      <c r="U16445" s="13"/>
      <c r="V16445" s="13"/>
      <c r="W16445" s="13"/>
    </row>
    <row r="16446" spans="1:23" ht="30" x14ac:dyDescent="0.25">
      <c r="A16446" s="4" t="s">
        <v>87004</v>
      </c>
      <c r="B16446" s="4" t="s">
        <v>42897</v>
      </c>
      <c r="C16446" s="4" t="s">
        <v>2693</v>
      </c>
      <c r="D16446" s="4"/>
      <c r="E16446" s="4" t="s">
        <v>24505</v>
      </c>
      <c r="F16446" s="4">
        <v>9043431800</v>
      </c>
      <c r="G16446" s="4">
        <v>7810937445</v>
      </c>
      <c r="H16446" s="4" t="s">
        <v>87003</v>
      </c>
      <c r="I16446" s="4"/>
      <c r="J16446" s="4" t="s">
        <v>87005</v>
      </c>
      <c r="L16446" s="4" t="s">
        <v>87006</v>
      </c>
      <c r="M16446" s="4" t="s">
        <v>127</v>
      </c>
      <c r="N16446" s="4">
        <v>629153</v>
      </c>
      <c r="O16446" s="4"/>
      <c r="P16446" s="4">
        <v>8045355750</v>
      </c>
      <c r="Q16446" s="31" t="s">
        <v>87002</v>
      </c>
      <c r="R16446" s="4"/>
      <c r="S16446" s="13" t="s">
        <v>228690</v>
      </c>
      <c r="T16446" s="13"/>
      <c r="U16446" s="13"/>
      <c r="V16446" s="13"/>
      <c r="W16446" s="13"/>
    </row>
    <row r="16447" spans="1:23" x14ac:dyDescent="0.25">
      <c r="A16447" s="4" t="s">
        <v>110591</v>
      </c>
      <c r="B16447" s="4" t="s">
        <v>42897</v>
      </c>
      <c r="C16447" s="4" t="s">
        <v>110589</v>
      </c>
      <c r="D16447" s="4"/>
      <c r="E16447" s="4" t="s">
        <v>92628</v>
      </c>
      <c r="F16447" s="4">
        <v>9750260000</v>
      </c>
      <c r="G16447" s="4">
        <v>9750170000</v>
      </c>
      <c r="H16447" s="4" t="s">
        <v>110590</v>
      </c>
      <c r="I16447" s="4"/>
      <c r="J16447" s="4" t="s">
        <v>110592</v>
      </c>
      <c r="L16447" s="4" t="s">
        <v>81990</v>
      </c>
      <c r="M16447" s="4" t="s">
        <v>127</v>
      </c>
      <c r="N16447" s="4">
        <v>629165</v>
      </c>
      <c r="O16447" s="4" t="s">
        <v>110593</v>
      </c>
      <c r="P16447" s="4">
        <v>8046044719</v>
      </c>
      <c r="Q16447" s="31"/>
      <c r="R16447" s="4"/>
      <c r="S16447" s="13" t="s">
        <v>110588</v>
      </c>
      <c r="T16447" s="13"/>
      <c r="U16447" s="13"/>
      <c r="V16447" s="13"/>
      <c r="W16447" s="13"/>
    </row>
    <row r="16448" spans="1:23" ht="30" x14ac:dyDescent="0.25">
      <c r="A16448" s="4" t="s">
        <v>150800</v>
      </c>
      <c r="B16448" s="4" t="s">
        <v>42897</v>
      </c>
      <c r="C16448" s="4" t="s">
        <v>86911</v>
      </c>
      <c r="D16448" s="4"/>
      <c r="E16448" s="4" t="s">
        <v>34</v>
      </c>
      <c r="F16448" s="4">
        <v>9840131953</v>
      </c>
      <c r="G16448" s="4">
        <v>9500804030</v>
      </c>
      <c r="H16448" s="4" t="s">
        <v>150798</v>
      </c>
      <c r="I16448" s="4" t="s">
        <v>150799</v>
      </c>
      <c r="J16448" s="4" t="s">
        <v>9758</v>
      </c>
      <c r="L16448" s="4" t="s">
        <v>150801</v>
      </c>
      <c r="M16448" s="4" t="s">
        <v>127</v>
      </c>
      <c r="N16448" s="4">
        <v>629001</v>
      </c>
      <c r="O16448" s="4" t="s">
        <v>150802</v>
      </c>
      <c r="P16448" s="4"/>
      <c r="Q16448" s="31" t="s">
        <v>150796</v>
      </c>
      <c r="R16448" s="4"/>
      <c r="S16448" s="13" t="s">
        <v>150797</v>
      </c>
      <c r="T16448" s="13"/>
      <c r="U16448" s="13"/>
      <c r="V16448" s="13"/>
      <c r="W16448" s="13"/>
    </row>
    <row r="16449" spans="1:23" ht="30" x14ac:dyDescent="0.25">
      <c r="A16449" s="4" t="s">
        <v>164097</v>
      </c>
      <c r="B16449" s="4" t="s">
        <v>42897</v>
      </c>
      <c r="C16449" s="4" t="s">
        <v>9920</v>
      </c>
      <c r="D16449" s="4" t="s">
        <v>149</v>
      </c>
      <c r="E16449" s="4" t="s">
        <v>34</v>
      </c>
      <c r="F16449" s="4">
        <v>9585262737</v>
      </c>
      <c r="G16449" s="4"/>
      <c r="H16449" s="4" t="s">
        <v>164095</v>
      </c>
      <c r="I16449" s="4" t="s">
        <v>164096</v>
      </c>
      <c r="J16449" s="4" t="s">
        <v>164098</v>
      </c>
      <c r="L16449" s="4" t="s">
        <v>81990</v>
      </c>
      <c r="M16449" s="4" t="s">
        <v>127</v>
      </c>
      <c r="N16449" s="4">
        <v>629165</v>
      </c>
      <c r="O16449" s="4" t="s">
        <v>164099</v>
      </c>
      <c r="P16449" s="4">
        <v>8042985937</v>
      </c>
      <c r="Q16449" s="31" t="s">
        <v>164093</v>
      </c>
      <c r="R16449" s="4"/>
      <c r="S16449" s="13" t="s">
        <v>164094</v>
      </c>
      <c r="T16449" s="13"/>
      <c r="U16449" s="13"/>
      <c r="V16449" s="13"/>
      <c r="W16449" s="13"/>
    </row>
    <row r="16450" spans="1:23" x14ac:dyDescent="0.25">
      <c r="A16450" s="4" t="s">
        <v>166981</v>
      </c>
      <c r="B16450" s="4" t="s">
        <v>42897</v>
      </c>
      <c r="C16450" s="4" t="s">
        <v>40147</v>
      </c>
      <c r="D16450" s="4" t="s">
        <v>149</v>
      </c>
      <c r="E16450" s="4"/>
      <c r="F16450" s="4">
        <v>8940436404</v>
      </c>
      <c r="G16450" s="4"/>
      <c r="H16450" s="4" t="s">
        <v>166980</v>
      </c>
      <c r="I16450" s="4"/>
      <c r="J16450" s="4" t="s">
        <v>166982</v>
      </c>
      <c r="L16450" s="4" t="s">
        <v>166983</v>
      </c>
      <c r="M16450" s="4" t="s">
        <v>127</v>
      </c>
      <c r="N16450" s="4"/>
      <c r="O16450" s="4"/>
      <c r="P16450" s="4"/>
      <c r="Q16450" s="31" t="s">
        <v>166979</v>
      </c>
      <c r="R16450" s="4"/>
      <c r="S16450" s="4"/>
      <c r="T16450" s="4"/>
      <c r="U16450" s="4"/>
      <c r="V16450" s="4"/>
      <c r="W16450" s="4"/>
    </row>
    <row r="16451" spans="1:23" x14ac:dyDescent="0.25">
      <c r="A16451" s="4" t="s">
        <v>168139</v>
      </c>
      <c r="B16451" s="4" t="s">
        <v>42897</v>
      </c>
      <c r="C16451" s="4" t="s">
        <v>2387</v>
      </c>
      <c r="D16451" s="4" t="s">
        <v>1224</v>
      </c>
      <c r="E16451" s="4" t="s">
        <v>34</v>
      </c>
      <c r="F16451" s="4">
        <v>9443170463</v>
      </c>
      <c r="G16451" s="4"/>
      <c r="H16451" s="4" t="s">
        <v>168138</v>
      </c>
      <c r="I16451" s="4"/>
      <c r="J16451" s="4" t="s">
        <v>168140</v>
      </c>
      <c r="L16451" s="4" t="s">
        <v>168141</v>
      </c>
      <c r="M16451" s="4" t="s">
        <v>127</v>
      </c>
      <c r="N16451" s="4">
        <v>629180</v>
      </c>
      <c r="O16451" s="4"/>
      <c r="P16451" s="4"/>
      <c r="Q16451" s="31" t="s">
        <v>168137</v>
      </c>
      <c r="R16451" s="4"/>
      <c r="S16451" s="4"/>
      <c r="T16451" s="4"/>
      <c r="U16451" s="4"/>
      <c r="V16451" s="4"/>
      <c r="W16451" s="4"/>
    </row>
    <row r="16452" spans="1:23" ht="30" x14ac:dyDescent="0.25">
      <c r="A16452" s="4" t="s">
        <v>183194</v>
      </c>
      <c r="B16452" s="4" t="s">
        <v>42897</v>
      </c>
      <c r="C16452" s="4" t="s">
        <v>3568</v>
      </c>
      <c r="D16452" s="4" t="s">
        <v>2228</v>
      </c>
      <c r="E16452" s="4" t="s">
        <v>65</v>
      </c>
      <c r="F16452" s="4">
        <v>9442080057</v>
      </c>
      <c r="G16452" s="4"/>
      <c r="H16452" s="4" t="s">
        <v>183193</v>
      </c>
      <c r="I16452" s="4"/>
      <c r="J16452" s="4" t="s">
        <v>183195</v>
      </c>
      <c r="L16452" s="4" t="s">
        <v>82918</v>
      </c>
      <c r="M16452" s="4" t="s">
        <v>127</v>
      </c>
      <c r="N16452" s="4">
        <v>629702</v>
      </c>
      <c r="O16452" s="4" t="s">
        <v>183196</v>
      </c>
      <c r="P16452" s="4">
        <v>8043259395</v>
      </c>
      <c r="Q16452" s="31" t="s">
        <v>183191</v>
      </c>
      <c r="R16452" s="4"/>
      <c r="S16452" s="13" t="s">
        <v>183192</v>
      </c>
      <c r="T16452" s="13"/>
      <c r="U16452" s="13"/>
      <c r="V16452" s="13"/>
      <c r="W16452" s="13"/>
    </row>
    <row r="16453" spans="1:23" ht="30" x14ac:dyDescent="0.25">
      <c r="A16453" s="4" t="s">
        <v>187149</v>
      </c>
      <c r="B16453" s="4" t="s">
        <v>42897</v>
      </c>
      <c r="C16453" s="4" t="s">
        <v>832</v>
      </c>
      <c r="D16453" s="4" t="s">
        <v>506</v>
      </c>
      <c r="E16453" s="4" t="s">
        <v>34</v>
      </c>
      <c r="F16453" s="4">
        <v>9790269190</v>
      </c>
      <c r="G16453" s="4">
        <v>9994769190</v>
      </c>
      <c r="H16453" s="4" t="s">
        <v>187147</v>
      </c>
      <c r="I16453" s="4" t="s">
        <v>187148</v>
      </c>
      <c r="J16453" s="4" t="s">
        <v>187150</v>
      </c>
      <c r="L16453" s="4" t="s">
        <v>187151</v>
      </c>
      <c r="M16453" s="4" t="s">
        <v>127</v>
      </c>
      <c r="N16453" s="4">
        <v>629166</v>
      </c>
      <c r="O16453" s="4" t="s">
        <v>187152</v>
      </c>
      <c r="P16453" s="4">
        <v>8048572006</v>
      </c>
      <c r="Q16453" s="31" t="s">
        <v>187146</v>
      </c>
      <c r="R16453" s="4"/>
      <c r="S16453" s="4"/>
      <c r="T16453" s="4"/>
      <c r="U16453" s="4"/>
      <c r="V16453" s="4"/>
      <c r="W16453" s="4"/>
    </row>
    <row r="16454" spans="1:23" x14ac:dyDescent="0.25">
      <c r="A16454" s="4" t="s">
        <v>884</v>
      </c>
      <c r="B16454" s="4" t="s">
        <v>886</v>
      </c>
      <c r="C16454" s="4" t="s">
        <v>882</v>
      </c>
      <c r="D16454" s="4" t="s">
        <v>149</v>
      </c>
      <c r="E16454" s="4" t="s">
        <v>175</v>
      </c>
      <c r="F16454" s="4">
        <v>9501714841</v>
      </c>
      <c r="G16454" s="4">
        <v>7696000431</v>
      </c>
      <c r="H16454" s="4" t="s">
        <v>883</v>
      </c>
      <c r="I16454" s="4"/>
      <c r="J16454" s="4" t="s">
        <v>885</v>
      </c>
      <c r="L16454" s="4" t="s">
        <v>887</v>
      </c>
      <c r="M16454" s="4" t="s">
        <v>80</v>
      </c>
      <c r="N16454" s="4">
        <v>144601</v>
      </c>
      <c r="O16454" s="4"/>
      <c r="P16454" s="4">
        <v>8048550349</v>
      </c>
      <c r="Q16454" s="31"/>
      <c r="R16454" s="4"/>
      <c r="S16454" s="13" t="s">
        <v>201296</v>
      </c>
      <c r="T16454" s="13"/>
      <c r="U16454" s="13"/>
      <c r="V16454" s="13"/>
      <c r="W16454" s="13"/>
    </row>
    <row r="16455" spans="1:23" x14ac:dyDescent="0.25">
      <c r="A16455" s="4" t="s">
        <v>117688</v>
      </c>
      <c r="B16455" s="4" t="s">
        <v>886</v>
      </c>
      <c r="C16455" s="4" t="s">
        <v>4891</v>
      </c>
      <c r="D16455" s="4" t="s">
        <v>337</v>
      </c>
      <c r="E16455" s="4"/>
      <c r="F16455" s="4">
        <v>9781800757</v>
      </c>
      <c r="G16455" s="4"/>
      <c r="H16455" s="4" t="s">
        <v>117687</v>
      </c>
      <c r="I16455" s="4"/>
      <c r="J16455" s="4" t="s">
        <v>117689</v>
      </c>
      <c r="L16455" s="4" t="s">
        <v>117690</v>
      </c>
      <c r="M16455" s="4" t="s">
        <v>80</v>
      </c>
      <c r="N16455" s="4">
        <v>114601</v>
      </c>
      <c r="O16455" s="4"/>
      <c r="P16455" s="4"/>
      <c r="Q16455" s="31"/>
      <c r="R16455" s="4"/>
      <c r="S16455" s="13" t="s">
        <v>201297</v>
      </c>
      <c r="T16455" s="13"/>
      <c r="U16455" s="13"/>
      <c r="V16455" s="13"/>
      <c r="W16455" s="13"/>
    </row>
    <row r="16456" spans="1:23" ht="30" x14ac:dyDescent="0.25">
      <c r="A16456" s="4" t="s">
        <v>121448</v>
      </c>
      <c r="B16456" s="4" t="s">
        <v>886</v>
      </c>
      <c r="C16456" s="4" t="s">
        <v>108006</v>
      </c>
      <c r="D16456" s="4"/>
      <c r="E16456" s="4" t="s">
        <v>27</v>
      </c>
      <c r="F16456" s="4">
        <v>9872303681</v>
      </c>
      <c r="G16456" s="4"/>
      <c r="H16456" s="4" t="s">
        <v>121447</v>
      </c>
      <c r="I16456" s="4"/>
      <c r="J16456" s="4" t="s">
        <v>121449</v>
      </c>
      <c r="L16456" s="4" t="s">
        <v>121450</v>
      </c>
      <c r="M16456" s="4" t="s">
        <v>80</v>
      </c>
      <c r="N16456" s="4">
        <v>144601</v>
      </c>
      <c r="O16456" s="4"/>
      <c r="P16456" s="4"/>
      <c r="Q16456" s="31" t="s">
        <v>205144</v>
      </c>
      <c r="R16456" s="4"/>
      <c r="S16456" s="13" t="s">
        <v>201298</v>
      </c>
      <c r="T16456" s="13"/>
      <c r="U16456" s="13"/>
      <c r="V16456" s="13"/>
      <c r="W16456" s="13"/>
    </row>
    <row r="16457" spans="1:23" x14ac:dyDescent="0.25">
      <c r="A16457" s="4" t="s">
        <v>129913</v>
      </c>
      <c r="B16457" s="4" t="s">
        <v>886</v>
      </c>
      <c r="C16457" s="4" t="s">
        <v>129911</v>
      </c>
      <c r="D16457" s="4" t="s">
        <v>194</v>
      </c>
      <c r="E16457" s="4" t="s">
        <v>27</v>
      </c>
      <c r="F16457" s="4">
        <v>8968934669</v>
      </c>
      <c r="G16457" s="4">
        <v>9814545118</v>
      </c>
      <c r="H16457" s="4" t="s">
        <v>129912</v>
      </c>
      <c r="I16457" s="4"/>
      <c r="J16457" s="4" t="s">
        <v>129914</v>
      </c>
      <c r="L16457" s="4" t="s">
        <v>129915</v>
      </c>
      <c r="M16457" s="4" t="s">
        <v>80</v>
      </c>
      <c r="N16457" s="4">
        <v>144601</v>
      </c>
      <c r="O16457" s="4"/>
      <c r="P16457" s="4"/>
      <c r="Q16457" s="31"/>
      <c r="R16457" s="4"/>
      <c r="S16457" s="13" t="s">
        <v>201299</v>
      </c>
      <c r="T16457" s="13"/>
      <c r="U16457" s="13"/>
      <c r="V16457" s="13"/>
      <c r="W16457" s="13"/>
    </row>
    <row r="16458" spans="1:23" x14ac:dyDescent="0.25">
      <c r="A16458" s="4" t="s">
        <v>140050</v>
      </c>
      <c r="B16458" s="4" t="s">
        <v>886</v>
      </c>
      <c r="C16458" s="4" t="s">
        <v>14010</v>
      </c>
      <c r="D16458" s="4" t="s">
        <v>194</v>
      </c>
      <c r="E16458" s="4" t="s">
        <v>74</v>
      </c>
      <c r="F16458" s="4">
        <v>9814067024</v>
      </c>
      <c r="G16458" s="4"/>
      <c r="H16458" s="4" t="s">
        <v>140049</v>
      </c>
      <c r="I16458" s="4"/>
      <c r="J16458" s="4" t="s">
        <v>140051</v>
      </c>
      <c r="L16458" s="4" t="s">
        <v>886</v>
      </c>
      <c r="M16458" s="4" t="s">
        <v>80</v>
      </c>
      <c r="N16458" s="4">
        <v>141003</v>
      </c>
      <c r="O16458" s="4" t="s">
        <v>140052</v>
      </c>
      <c r="P16458" s="4"/>
      <c r="Q16458" s="31"/>
      <c r="R16458" s="4"/>
      <c r="S16458" s="13" t="s">
        <v>228691</v>
      </c>
      <c r="T16458" s="13"/>
      <c r="U16458" s="13"/>
      <c r="V16458" s="13"/>
      <c r="W16458" s="13"/>
    </row>
    <row r="16459" spans="1:23" x14ac:dyDescent="0.25">
      <c r="A16459" s="4" t="s">
        <v>171364</v>
      </c>
      <c r="B16459" s="4" t="s">
        <v>886</v>
      </c>
      <c r="C16459" s="4" t="s">
        <v>10172</v>
      </c>
      <c r="D16459" s="4" t="s">
        <v>171361</v>
      </c>
      <c r="E16459" s="4" t="s">
        <v>65</v>
      </c>
      <c r="F16459" s="4">
        <v>9216000078</v>
      </c>
      <c r="G16459" s="4">
        <v>9814863778</v>
      </c>
      <c r="H16459" s="4" t="s">
        <v>171362</v>
      </c>
      <c r="I16459" s="4" t="s">
        <v>171363</v>
      </c>
      <c r="J16459" s="4" t="s">
        <v>171365</v>
      </c>
      <c r="L16459" s="4" t="s">
        <v>171366</v>
      </c>
      <c r="M16459" s="4" t="s">
        <v>80</v>
      </c>
      <c r="N16459" s="4">
        <v>144601</v>
      </c>
      <c r="O16459" s="4" t="s">
        <v>171367</v>
      </c>
      <c r="P16459" s="4">
        <v>8048421328</v>
      </c>
      <c r="Q16459" s="31" t="s">
        <v>171360</v>
      </c>
      <c r="R16459" s="4"/>
      <c r="S16459" s="13" t="s">
        <v>217853</v>
      </c>
      <c r="T16459" s="13"/>
      <c r="U16459" s="13"/>
      <c r="V16459" s="13"/>
      <c r="W16459" s="13"/>
    </row>
    <row r="16460" spans="1:23" x14ac:dyDescent="0.25">
      <c r="A16460" s="4" t="s">
        <v>14785</v>
      </c>
      <c r="B16460" s="4" t="s">
        <v>14787</v>
      </c>
      <c r="C16460" s="4" t="s">
        <v>14782</v>
      </c>
      <c r="D16460" s="4" t="s">
        <v>14783</v>
      </c>
      <c r="E16460" s="4" t="s">
        <v>84</v>
      </c>
      <c r="F16460" s="4">
        <v>9890261178</v>
      </c>
      <c r="G16460" s="4">
        <v>8087360830</v>
      </c>
      <c r="H16460" s="4" t="s">
        <v>14784</v>
      </c>
      <c r="I16460" s="4"/>
      <c r="J16460" s="4" t="s">
        <v>14786</v>
      </c>
      <c r="L16460" s="4" t="s">
        <v>14788</v>
      </c>
      <c r="M16460" s="4" t="s">
        <v>23</v>
      </c>
      <c r="N16460" s="4">
        <v>415110</v>
      </c>
      <c r="O16460" s="4"/>
      <c r="P16460" s="4">
        <v>8043256799</v>
      </c>
      <c r="Q16460" s="31"/>
      <c r="R16460" s="4"/>
      <c r="S16460" s="13" t="s">
        <v>201300</v>
      </c>
      <c r="T16460" s="13"/>
      <c r="U16460" s="13"/>
      <c r="V16460" s="13"/>
      <c r="W16460" s="13"/>
    </row>
    <row r="16461" spans="1:23" ht="45" x14ac:dyDescent="0.25">
      <c r="A16461" s="4" t="s">
        <v>122051</v>
      </c>
      <c r="B16461" s="4" t="s">
        <v>14787</v>
      </c>
      <c r="C16461" s="4" t="s">
        <v>241</v>
      </c>
      <c r="D16461" s="4" t="s">
        <v>4880</v>
      </c>
      <c r="E16461" s="4" t="s">
        <v>34</v>
      </c>
      <c r="F16461" s="4">
        <v>8149349039</v>
      </c>
      <c r="G16461" s="4">
        <v>8412863369</v>
      </c>
      <c r="H16461" s="4" t="s">
        <v>126872</v>
      </c>
      <c r="I16461" s="4"/>
      <c r="J16461" s="4" t="s">
        <v>126873</v>
      </c>
      <c r="L16461" s="4" t="s">
        <v>126874</v>
      </c>
      <c r="M16461" s="4" t="s">
        <v>23</v>
      </c>
      <c r="N16461" s="4">
        <v>415110</v>
      </c>
      <c r="O16461" s="4" t="s">
        <v>126875</v>
      </c>
      <c r="P16461" s="4"/>
      <c r="Q16461" s="31" t="s">
        <v>205145</v>
      </c>
      <c r="R16461" s="4"/>
      <c r="S16461" s="13" t="s">
        <v>201301</v>
      </c>
      <c r="T16461" s="13"/>
      <c r="U16461" s="13"/>
      <c r="V16461" s="13"/>
      <c r="W16461" s="13"/>
    </row>
    <row r="16462" spans="1:23" ht="30" x14ac:dyDescent="0.25">
      <c r="A16462" s="4" t="s">
        <v>189374</v>
      </c>
      <c r="B16462" s="4" t="s">
        <v>14787</v>
      </c>
      <c r="C16462" s="4" t="s">
        <v>1408</v>
      </c>
      <c r="D16462" s="4" t="s">
        <v>15535</v>
      </c>
      <c r="E16462" s="4" t="s">
        <v>27</v>
      </c>
      <c r="F16462" s="4">
        <v>8600394404</v>
      </c>
      <c r="G16462" s="4"/>
      <c r="H16462" s="4" t="s">
        <v>189373</v>
      </c>
      <c r="I16462" s="4"/>
      <c r="J16462" s="4" t="s">
        <v>189375</v>
      </c>
      <c r="L16462" s="4" t="s">
        <v>189376</v>
      </c>
      <c r="M16462" s="4" t="s">
        <v>23</v>
      </c>
      <c r="N16462" s="4">
        <v>415124</v>
      </c>
      <c r="O16462" s="4"/>
      <c r="P16462" s="4"/>
      <c r="Q16462" s="31" t="s">
        <v>189372</v>
      </c>
      <c r="R16462" s="4"/>
      <c r="S16462" s="4"/>
      <c r="T16462" s="4"/>
      <c r="U16462" s="4"/>
      <c r="V16462" s="4"/>
      <c r="W16462" s="4"/>
    </row>
    <row r="16463" spans="1:23" ht="30" x14ac:dyDescent="0.25">
      <c r="A16463" s="4" t="s">
        <v>2530</v>
      </c>
      <c r="B16463" s="4" t="s">
        <v>2532</v>
      </c>
      <c r="C16463" s="4" t="s">
        <v>2526</v>
      </c>
      <c r="D16463" s="4"/>
      <c r="E16463" s="4" t="s">
        <v>2527</v>
      </c>
      <c r="F16463" s="4">
        <v>9360622118</v>
      </c>
      <c r="G16463" s="4"/>
      <c r="H16463" s="4" t="s">
        <v>2528</v>
      </c>
      <c r="I16463" s="4" t="s">
        <v>2529</v>
      </c>
      <c r="J16463" s="4" t="s">
        <v>2531</v>
      </c>
      <c r="L16463" s="4" t="s">
        <v>2533</v>
      </c>
      <c r="M16463" s="4" t="s">
        <v>127</v>
      </c>
      <c r="N16463" s="4">
        <v>630001</v>
      </c>
      <c r="O16463" s="4" t="s">
        <v>2534</v>
      </c>
      <c r="P16463" s="4">
        <v>8071597855</v>
      </c>
      <c r="Q16463" s="31" t="s">
        <v>2525</v>
      </c>
      <c r="R16463" s="4"/>
      <c r="S16463" s="13" t="s">
        <v>228692</v>
      </c>
      <c r="T16463" s="13"/>
      <c r="U16463" s="13"/>
      <c r="V16463" s="13"/>
      <c r="W16463" s="13"/>
    </row>
    <row r="16464" spans="1:23" ht="30" x14ac:dyDescent="0.25">
      <c r="A16464" s="4" t="s">
        <v>19377</v>
      </c>
      <c r="B16464" s="4" t="s">
        <v>19379</v>
      </c>
      <c r="C16464" s="4" t="s">
        <v>526</v>
      </c>
      <c r="D16464" s="4" t="s">
        <v>149</v>
      </c>
      <c r="E16464" s="4" t="s">
        <v>1105</v>
      </c>
      <c r="F16464" s="4">
        <v>9444633934</v>
      </c>
      <c r="G16464" s="4">
        <v>9942133934</v>
      </c>
      <c r="H16464" s="4" t="s">
        <v>19376</v>
      </c>
      <c r="I16464" s="4"/>
      <c r="J16464" s="4" t="s">
        <v>19378</v>
      </c>
      <c r="L16464" s="4" t="s">
        <v>19380</v>
      </c>
      <c r="M16464" s="4" t="s">
        <v>127</v>
      </c>
      <c r="N16464" s="4">
        <v>630001</v>
      </c>
      <c r="O16464" s="4"/>
      <c r="P16464" s="4">
        <v>8048025887</v>
      </c>
      <c r="Q16464" s="31" t="s">
        <v>201302</v>
      </c>
      <c r="R16464" s="4"/>
      <c r="S16464" s="13" t="s">
        <v>201302</v>
      </c>
      <c r="T16464" s="13"/>
      <c r="U16464" s="13"/>
      <c r="V16464" s="13"/>
      <c r="W16464" s="13"/>
    </row>
    <row r="16465" spans="1:23" ht="45" x14ac:dyDescent="0.25">
      <c r="A16465" s="4" t="s">
        <v>39639</v>
      </c>
      <c r="B16465" s="4" t="s">
        <v>19379</v>
      </c>
      <c r="C16465" s="4" t="s">
        <v>7113</v>
      </c>
      <c r="D16465" s="4" t="s">
        <v>149</v>
      </c>
      <c r="E16465" s="4" t="s">
        <v>100</v>
      </c>
      <c r="F16465" s="4">
        <v>9629220575</v>
      </c>
      <c r="G16465" s="4"/>
      <c r="H16465" s="4" t="s">
        <v>39637</v>
      </c>
      <c r="I16465" s="4" t="s">
        <v>39638</v>
      </c>
      <c r="J16465" s="4" t="s">
        <v>39640</v>
      </c>
      <c r="L16465" s="4" t="s">
        <v>39641</v>
      </c>
      <c r="M16465" s="4" t="s">
        <v>127</v>
      </c>
      <c r="N16465" s="4">
        <v>630001</v>
      </c>
      <c r="O16465" s="4" t="s">
        <v>39642</v>
      </c>
      <c r="P16465" s="4">
        <v>8071598628</v>
      </c>
      <c r="Q16465" s="31" t="s">
        <v>208348</v>
      </c>
      <c r="R16465" s="4"/>
      <c r="S16465" s="13" t="s">
        <v>195504</v>
      </c>
      <c r="T16465" s="13"/>
      <c r="U16465" s="13"/>
      <c r="V16465" s="13"/>
      <c r="W16465" s="13"/>
    </row>
    <row r="16466" spans="1:23" x14ac:dyDescent="0.25">
      <c r="A16466" s="4" t="s">
        <v>115574</v>
      </c>
      <c r="B16466" s="4" t="s">
        <v>19379</v>
      </c>
      <c r="C16466" s="4" t="s">
        <v>8482</v>
      </c>
      <c r="D16466" s="4" t="s">
        <v>3387</v>
      </c>
      <c r="E16466" s="4" t="s">
        <v>34</v>
      </c>
      <c r="F16466" s="4">
        <v>9842502797</v>
      </c>
      <c r="G16466" s="4"/>
      <c r="H16466" s="4" t="s">
        <v>115572</v>
      </c>
      <c r="I16466" s="4" t="s">
        <v>115573</v>
      </c>
      <c r="J16466" s="4" t="s">
        <v>115575</v>
      </c>
      <c r="L16466" s="4" t="s">
        <v>115576</v>
      </c>
      <c r="M16466" s="4" t="s">
        <v>127</v>
      </c>
      <c r="N16466" s="4">
        <v>630001</v>
      </c>
      <c r="O16466" s="4" t="s">
        <v>115577</v>
      </c>
      <c r="P16466" s="4"/>
      <c r="Q16466" s="31"/>
      <c r="R16466" s="4"/>
      <c r="S16466" s="13" t="s">
        <v>217854</v>
      </c>
      <c r="T16466" s="13"/>
      <c r="U16466" s="13"/>
      <c r="V16466" s="13"/>
      <c r="W16466" s="13"/>
    </row>
    <row r="16467" spans="1:23" x14ac:dyDescent="0.25">
      <c r="A16467" s="4" t="s">
        <v>165095</v>
      </c>
      <c r="B16467" s="4" t="s">
        <v>19379</v>
      </c>
      <c r="C16467" s="4" t="s">
        <v>149</v>
      </c>
      <c r="D16467" s="4" t="s">
        <v>2093</v>
      </c>
      <c r="E16467" s="4" t="s">
        <v>27</v>
      </c>
      <c r="F16467" s="4">
        <v>9486449293</v>
      </c>
      <c r="G16467" s="4"/>
      <c r="H16467" s="4" t="s">
        <v>165094</v>
      </c>
      <c r="I16467" s="4"/>
      <c r="J16467" s="4" t="s">
        <v>165096</v>
      </c>
      <c r="L16467" s="4" t="s">
        <v>165097</v>
      </c>
      <c r="M16467" s="4" t="s">
        <v>127</v>
      </c>
      <c r="N16467" s="4">
        <v>630001</v>
      </c>
      <c r="O16467" s="4"/>
      <c r="P16467" s="4">
        <v>8048015874</v>
      </c>
      <c r="Q16467" s="31" t="s">
        <v>165093</v>
      </c>
      <c r="R16467" s="4"/>
      <c r="S16467" s="4"/>
      <c r="T16467" s="4"/>
      <c r="U16467" s="4"/>
      <c r="V16467" s="4"/>
      <c r="W16467" s="4"/>
    </row>
    <row r="16468" spans="1:23" ht="45" x14ac:dyDescent="0.25">
      <c r="A16468" s="4" t="s">
        <v>182632</v>
      </c>
      <c r="B16468" s="4" t="s">
        <v>19379</v>
      </c>
      <c r="C16468" s="4" t="s">
        <v>585</v>
      </c>
      <c r="D16468" s="4"/>
      <c r="E16468" s="4" t="s">
        <v>27</v>
      </c>
      <c r="F16468" s="4">
        <v>9443175134</v>
      </c>
      <c r="G16468" s="4">
        <v>9941005581</v>
      </c>
      <c r="H16468" s="4" t="s">
        <v>182631</v>
      </c>
      <c r="I16468" s="4"/>
      <c r="J16468" s="4" t="s">
        <v>182633</v>
      </c>
      <c r="L16468" s="4" t="s">
        <v>182634</v>
      </c>
      <c r="M16468" s="4" t="s">
        <v>127</v>
      </c>
      <c r="N16468" s="4">
        <v>630001</v>
      </c>
      <c r="O16468" s="4" t="s">
        <v>182635</v>
      </c>
      <c r="P16468" s="4"/>
      <c r="Q16468" s="31" t="s">
        <v>182629</v>
      </c>
      <c r="R16468" s="4"/>
      <c r="S16468" s="13" t="s">
        <v>182630</v>
      </c>
      <c r="T16468" s="13"/>
      <c r="U16468" s="13"/>
      <c r="V16468" s="13"/>
      <c r="W16468" s="13"/>
    </row>
    <row r="16469" spans="1:23" ht="30" x14ac:dyDescent="0.25">
      <c r="A16469" s="4" t="s">
        <v>184012</v>
      </c>
      <c r="B16469" s="4" t="s">
        <v>19379</v>
      </c>
      <c r="C16469" s="4" t="s">
        <v>6374</v>
      </c>
      <c r="D16469" s="4" t="s">
        <v>149</v>
      </c>
      <c r="E16469" s="4" t="s">
        <v>27</v>
      </c>
      <c r="F16469" s="4">
        <v>9843080275</v>
      </c>
      <c r="G16469" s="4"/>
      <c r="H16469" s="4" t="s">
        <v>184011</v>
      </c>
      <c r="I16469" s="4"/>
      <c r="J16469" s="4" t="s">
        <v>184013</v>
      </c>
      <c r="L16469" s="4"/>
      <c r="M16469" s="4" t="s">
        <v>127</v>
      </c>
      <c r="N16469" s="4">
        <v>360001</v>
      </c>
      <c r="O16469" s="4" t="s">
        <v>184014</v>
      </c>
      <c r="P16469" s="4">
        <v>8048620355</v>
      </c>
      <c r="Q16469" s="31" t="s">
        <v>184010</v>
      </c>
      <c r="R16469" s="4"/>
      <c r="S16469" s="13" t="s">
        <v>228693</v>
      </c>
      <c r="T16469" s="13"/>
      <c r="U16469" s="13"/>
      <c r="V16469" s="13"/>
      <c r="W16469" s="13"/>
    </row>
    <row r="16470" spans="1:23" x14ac:dyDescent="0.25">
      <c r="A16470" s="4" t="s">
        <v>9886</v>
      </c>
      <c r="B16470" s="4" t="s">
        <v>9888</v>
      </c>
      <c r="C16470" s="4" t="s">
        <v>8416</v>
      </c>
      <c r="D16470" s="4" t="s">
        <v>9884</v>
      </c>
      <c r="E16470" s="4" t="s">
        <v>916</v>
      </c>
      <c r="F16470" s="4">
        <v>9344847070</v>
      </c>
      <c r="G16470" s="4"/>
      <c r="H16470" s="4" t="s">
        <v>9885</v>
      </c>
      <c r="I16470" s="4"/>
      <c r="J16470" s="4" t="s">
        <v>9887</v>
      </c>
      <c r="L16470" s="4" t="s">
        <v>9889</v>
      </c>
      <c r="M16470" s="4" t="s">
        <v>127</v>
      </c>
      <c r="N16470" s="4">
        <v>641104</v>
      </c>
      <c r="O16470" s="4" t="s">
        <v>9890</v>
      </c>
      <c r="P16470" s="4">
        <v>8048564650</v>
      </c>
      <c r="Q16470" s="31" t="s">
        <v>9883</v>
      </c>
      <c r="R16470" s="4"/>
      <c r="S16470" s="13" t="s">
        <v>228694</v>
      </c>
      <c r="T16470" s="13"/>
      <c r="U16470" s="13"/>
      <c r="V16470" s="13"/>
      <c r="W16470" s="13"/>
    </row>
    <row r="16471" spans="1:23" x14ac:dyDescent="0.25">
      <c r="A16471" s="4" t="s">
        <v>107823</v>
      </c>
      <c r="B16471" s="4" t="s">
        <v>9888</v>
      </c>
      <c r="C16471" s="4" t="s">
        <v>33513</v>
      </c>
      <c r="D16471" s="4"/>
      <c r="E16471" s="4"/>
      <c r="F16471" s="4">
        <v>9865311124</v>
      </c>
      <c r="G16471" s="4"/>
      <c r="H16471" s="4" t="s">
        <v>184149</v>
      </c>
      <c r="I16471" s="4"/>
      <c r="J16471" s="4" t="s">
        <v>184150</v>
      </c>
      <c r="L16471" s="4" t="s">
        <v>7139</v>
      </c>
      <c r="M16471" s="4" t="s">
        <v>127</v>
      </c>
      <c r="N16471" s="4">
        <v>641104</v>
      </c>
      <c r="O16471" s="4"/>
      <c r="P16471" s="4"/>
      <c r="Q16471" s="31" t="s">
        <v>184148</v>
      </c>
      <c r="R16471" s="4"/>
      <c r="S16471" s="4"/>
      <c r="T16471" s="4"/>
      <c r="U16471" s="4"/>
      <c r="V16471" s="4"/>
      <c r="W16471" s="4"/>
    </row>
    <row r="16472" spans="1:23" x14ac:dyDescent="0.25">
      <c r="A16472" s="4" t="s">
        <v>53157</v>
      </c>
      <c r="B16472" s="4" t="s">
        <v>53159</v>
      </c>
      <c r="C16472" s="4" t="s">
        <v>3580</v>
      </c>
      <c r="D16472" s="4" t="s">
        <v>53154</v>
      </c>
      <c r="E16472" s="4" t="s">
        <v>34</v>
      </c>
      <c r="F16472" s="4">
        <v>7682927666</v>
      </c>
      <c r="G16472" s="4"/>
      <c r="H16472" s="4" t="s">
        <v>53155</v>
      </c>
      <c r="I16472" s="4" t="s">
        <v>53156</v>
      </c>
      <c r="J16472" s="4" t="s">
        <v>53158</v>
      </c>
      <c r="L16472" s="4" t="s">
        <v>53160</v>
      </c>
      <c r="M16472" s="4" t="s">
        <v>304</v>
      </c>
      <c r="N16472" s="4">
        <v>757037</v>
      </c>
      <c r="O16472" s="4"/>
      <c r="P16472" s="4">
        <v>8046046348</v>
      </c>
      <c r="Q16472" s="31"/>
      <c r="R16472" s="4"/>
      <c r="S16472" s="13" t="s">
        <v>228695</v>
      </c>
      <c r="T16472" s="13"/>
      <c r="U16472" s="13"/>
      <c r="V16472" s="13"/>
      <c r="W16472" s="13"/>
    </row>
    <row r="16473" spans="1:23" ht="30" x14ac:dyDescent="0.25">
      <c r="A16473" s="4" t="s">
        <v>24970</v>
      </c>
      <c r="B16473" s="4" t="s">
        <v>24972</v>
      </c>
      <c r="C16473" s="4" t="s">
        <v>1213</v>
      </c>
      <c r="D16473" s="4" t="s">
        <v>24968</v>
      </c>
      <c r="E16473" s="4" t="s">
        <v>27</v>
      </c>
      <c r="F16473" s="4">
        <v>9849457143</v>
      </c>
      <c r="G16473" s="4"/>
      <c r="H16473" s="4" t="s">
        <v>24969</v>
      </c>
      <c r="I16473" s="4"/>
      <c r="J16473" s="4" t="s">
        <v>24971</v>
      </c>
      <c r="L16473" s="4" t="s">
        <v>24973</v>
      </c>
      <c r="M16473" s="4" t="s">
        <v>61</v>
      </c>
      <c r="N16473" s="4">
        <v>505451</v>
      </c>
      <c r="O16473" s="4"/>
      <c r="P16473" s="4">
        <v>8046076357</v>
      </c>
      <c r="Q16473" s="31" t="s">
        <v>205146</v>
      </c>
      <c r="R16473" s="4"/>
      <c r="S16473" s="13" t="s">
        <v>201303</v>
      </c>
      <c r="T16473" s="13"/>
      <c r="U16473" s="13"/>
      <c r="V16473" s="13"/>
      <c r="W16473" s="13"/>
    </row>
    <row r="16474" spans="1:23" ht="30" x14ac:dyDescent="0.25">
      <c r="A16474" s="4" t="s">
        <v>107421</v>
      </c>
      <c r="B16474" s="4" t="s">
        <v>24972</v>
      </c>
      <c r="C16474" s="4" t="s">
        <v>1190</v>
      </c>
      <c r="D16474" s="4" t="s">
        <v>31432</v>
      </c>
      <c r="E16474" s="4" t="s">
        <v>34</v>
      </c>
      <c r="F16474" s="4">
        <v>7799339993</v>
      </c>
      <c r="G16474" s="4">
        <v>7799499993</v>
      </c>
      <c r="H16474" s="4" t="s">
        <v>107420</v>
      </c>
      <c r="I16474" s="4"/>
      <c r="J16474" s="4" t="s">
        <v>18646</v>
      </c>
      <c r="L16474" s="4" t="s">
        <v>18646</v>
      </c>
      <c r="M16474" s="4" t="s">
        <v>61</v>
      </c>
      <c r="N16474" s="4">
        <v>505001</v>
      </c>
      <c r="O16474" s="4"/>
      <c r="P16474" s="4">
        <v>8042781163</v>
      </c>
      <c r="Q16474" s="31" t="s">
        <v>195505</v>
      </c>
      <c r="R16474" s="4"/>
      <c r="S16474" s="13" t="s">
        <v>195505</v>
      </c>
      <c r="T16474" s="13"/>
      <c r="U16474" s="13"/>
      <c r="V16474" s="13"/>
      <c r="W16474" s="13"/>
    </row>
    <row r="16475" spans="1:23" x14ac:dyDescent="0.25">
      <c r="A16475" s="4" t="s">
        <v>150602</v>
      </c>
      <c r="B16475" s="4" t="s">
        <v>24972</v>
      </c>
      <c r="C16475" s="4" t="s">
        <v>10805</v>
      </c>
      <c r="D16475" s="4"/>
      <c r="E16475" s="4" t="s">
        <v>27</v>
      </c>
      <c r="F16475" s="4">
        <v>9032792219</v>
      </c>
      <c r="G16475" s="4"/>
      <c r="H16475" s="4" t="s">
        <v>150601</v>
      </c>
      <c r="I16475" s="4"/>
      <c r="J16475" s="4" t="s">
        <v>1074</v>
      </c>
      <c r="L16475" s="4" t="s">
        <v>1074</v>
      </c>
      <c r="M16475" s="4" t="s">
        <v>61</v>
      </c>
      <c r="N16475" s="4">
        <v>505001</v>
      </c>
      <c r="O16475" s="4"/>
      <c r="P16475" s="4"/>
      <c r="Q16475" s="31" t="s">
        <v>205147</v>
      </c>
      <c r="R16475" s="4"/>
      <c r="S16475" s="13" t="s">
        <v>150600</v>
      </c>
      <c r="T16475" s="13"/>
      <c r="U16475" s="13"/>
      <c r="V16475" s="13"/>
      <c r="W16475" s="13"/>
    </row>
    <row r="16476" spans="1:23" x14ac:dyDescent="0.25">
      <c r="A16476" s="4" t="s">
        <v>158528</v>
      </c>
      <c r="B16476" s="4" t="s">
        <v>24972</v>
      </c>
      <c r="C16476" s="4" t="s">
        <v>14146</v>
      </c>
      <c r="D16476" s="4" t="s">
        <v>158526</v>
      </c>
      <c r="E16476" s="4" t="s">
        <v>84</v>
      </c>
      <c r="F16476" s="4">
        <v>9866027629</v>
      </c>
      <c r="G16476" s="4">
        <v>9000059547</v>
      </c>
      <c r="H16476" s="4" t="s">
        <v>158527</v>
      </c>
      <c r="I16476" s="4"/>
      <c r="J16476" s="4" t="s">
        <v>158529</v>
      </c>
      <c r="L16476" s="4" t="s">
        <v>158530</v>
      </c>
      <c r="M16476" s="4" t="s">
        <v>61</v>
      </c>
      <c r="N16476" s="4">
        <v>505001</v>
      </c>
      <c r="O16476" s="4"/>
      <c r="P16476" s="4"/>
      <c r="Q16476" s="31"/>
      <c r="R16476" s="4"/>
      <c r="S16476" s="13" t="s">
        <v>201304</v>
      </c>
      <c r="T16476" s="13"/>
      <c r="U16476" s="13"/>
      <c r="V16476" s="13"/>
      <c r="W16476" s="13"/>
    </row>
    <row r="16477" spans="1:23" x14ac:dyDescent="0.25">
      <c r="A16477" s="4" t="s">
        <v>187826</v>
      </c>
      <c r="B16477" s="4" t="s">
        <v>24972</v>
      </c>
      <c r="C16477" s="4" t="s">
        <v>187824</v>
      </c>
      <c r="D16477" s="4"/>
      <c r="E16477" s="4" t="s">
        <v>65</v>
      </c>
      <c r="F16477" s="4">
        <v>9246931480</v>
      </c>
      <c r="G16477" s="4">
        <v>9848129392</v>
      </c>
      <c r="H16477" s="4" t="s">
        <v>187825</v>
      </c>
      <c r="I16477" s="4"/>
      <c r="J16477" s="4" t="s">
        <v>187827</v>
      </c>
      <c r="L16477" s="4"/>
      <c r="M16477" s="4" t="s">
        <v>61</v>
      </c>
      <c r="N16477" s="4">
        <v>505001</v>
      </c>
      <c r="O16477" s="4"/>
      <c r="P16477" s="4"/>
      <c r="Q16477" s="31" t="s">
        <v>187823</v>
      </c>
      <c r="R16477" s="4"/>
      <c r="S16477" s="13" t="s">
        <v>217855</v>
      </c>
      <c r="T16477" s="13"/>
      <c r="U16477" s="13"/>
      <c r="V16477" s="13"/>
      <c r="W16477" s="13"/>
    </row>
    <row r="16478" spans="1:23" ht="30" x14ac:dyDescent="0.25">
      <c r="A16478" s="4" t="s">
        <v>26478</v>
      </c>
      <c r="B16478" s="4" t="s">
        <v>26480</v>
      </c>
      <c r="C16478" s="4" t="s">
        <v>26476</v>
      </c>
      <c r="D16478" s="4" t="s">
        <v>21294</v>
      </c>
      <c r="E16478" s="4" t="s">
        <v>27</v>
      </c>
      <c r="F16478" s="4">
        <v>9924880918</v>
      </c>
      <c r="G16478" s="4"/>
      <c r="H16478" s="4" t="s">
        <v>26477</v>
      </c>
      <c r="I16478" s="4"/>
      <c r="J16478" s="4" t="s">
        <v>26479</v>
      </c>
      <c r="L16478" s="4" t="s">
        <v>26479</v>
      </c>
      <c r="M16478" s="4" t="s">
        <v>171</v>
      </c>
      <c r="N16478" s="4">
        <v>391240</v>
      </c>
      <c r="O16478" s="4"/>
      <c r="P16478" s="4">
        <v>8048405735</v>
      </c>
      <c r="Q16478" s="31" t="s">
        <v>208349</v>
      </c>
      <c r="R16478" s="4"/>
      <c r="S16478" s="13" t="s">
        <v>208349</v>
      </c>
      <c r="T16478" s="13"/>
      <c r="U16478" s="13"/>
      <c r="V16478" s="13"/>
      <c r="W16478" s="13"/>
    </row>
    <row r="16479" spans="1:23" x14ac:dyDescent="0.25">
      <c r="A16479" s="4" t="s">
        <v>60548</v>
      </c>
      <c r="B16479" s="4" t="s">
        <v>11116</v>
      </c>
      <c r="C16479" s="4" t="s">
        <v>4486</v>
      </c>
      <c r="D16479" s="4" t="s">
        <v>1615</v>
      </c>
      <c r="E16479" s="4"/>
      <c r="F16479" s="4">
        <v>9896923623</v>
      </c>
      <c r="G16479" s="4"/>
      <c r="H16479" s="4" t="s">
        <v>60547</v>
      </c>
      <c r="I16479" s="4"/>
      <c r="J16479" s="4" t="s">
        <v>60549</v>
      </c>
      <c r="L16479" s="4" t="s">
        <v>11116</v>
      </c>
      <c r="M16479" s="4" t="s">
        <v>163</v>
      </c>
      <c r="N16479" s="4">
        <v>132001</v>
      </c>
      <c r="O16479" s="4" t="s">
        <v>60550</v>
      </c>
      <c r="P16479" s="4">
        <v>8045350828</v>
      </c>
      <c r="Q16479" s="31"/>
      <c r="R16479" s="4"/>
      <c r="S16479" s="13" t="s">
        <v>60546</v>
      </c>
      <c r="T16479" s="13"/>
      <c r="U16479" s="13"/>
      <c r="V16479" s="13"/>
      <c r="W16479" s="13"/>
    </row>
    <row r="16480" spans="1:23" ht="45" x14ac:dyDescent="0.25">
      <c r="A16480" s="4" t="s">
        <v>146775</v>
      </c>
      <c r="B16480" s="4" t="s">
        <v>11116</v>
      </c>
      <c r="C16480" s="4" t="s">
        <v>91362</v>
      </c>
      <c r="D16480" s="4" t="s">
        <v>149</v>
      </c>
      <c r="E16480" s="4" t="s">
        <v>27</v>
      </c>
      <c r="F16480" s="4">
        <v>8950650701</v>
      </c>
      <c r="G16480" s="4"/>
      <c r="H16480" s="4" t="s">
        <v>146773</v>
      </c>
      <c r="I16480" s="4" t="s">
        <v>146774</v>
      </c>
      <c r="J16480" s="4" t="s">
        <v>146776</v>
      </c>
      <c r="L16480" s="4" t="s">
        <v>146777</v>
      </c>
      <c r="M16480" s="4" t="s">
        <v>163</v>
      </c>
      <c r="N16480" s="4">
        <v>132001</v>
      </c>
      <c r="O16480" s="4" t="s">
        <v>146778</v>
      </c>
      <c r="P16480" s="4"/>
      <c r="Q16480" s="31" t="s">
        <v>217856</v>
      </c>
      <c r="R16480" s="4"/>
      <c r="S16480" s="13" t="s">
        <v>228696</v>
      </c>
      <c r="T16480" s="13"/>
      <c r="U16480" s="13"/>
      <c r="V16480" s="13"/>
      <c r="W16480" s="13"/>
    </row>
    <row r="16481" spans="1:23" x14ac:dyDescent="0.25">
      <c r="A16481" s="4" t="s">
        <v>11114</v>
      </c>
      <c r="B16481" s="4" t="s">
        <v>11116</v>
      </c>
      <c r="C16481" s="4" t="s">
        <v>1659</v>
      </c>
      <c r="D16481" s="4" t="s">
        <v>1502</v>
      </c>
      <c r="E16481" s="4" t="s">
        <v>27</v>
      </c>
      <c r="F16481" s="4">
        <v>9896066005</v>
      </c>
      <c r="G16481" s="4">
        <v>9729282887</v>
      </c>
      <c r="H16481" s="4" t="s">
        <v>11112</v>
      </c>
      <c r="I16481" s="4" t="s">
        <v>11113</v>
      </c>
      <c r="J16481" s="4" t="s">
        <v>11115</v>
      </c>
      <c r="L16481" s="4" t="s">
        <v>11117</v>
      </c>
      <c r="M16481" s="4" t="s">
        <v>163</v>
      </c>
      <c r="N16481" s="4">
        <v>132001</v>
      </c>
      <c r="O16481" s="4"/>
      <c r="P16481" s="4">
        <v>8045328286</v>
      </c>
      <c r="Q16481" s="31"/>
      <c r="R16481" s="4"/>
      <c r="S16481" s="13" t="s">
        <v>201305</v>
      </c>
      <c r="T16481" s="13"/>
      <c r="U16481" s="13"/>
      <c r="V16481" s="13"/>
      <c r="W16481" s="13"/>
    </row>
    <row r="16482" spans="1:23" ht="30" x14ac:dyDescent="0.25">
      <c r="A16482" s="4" t="s">
        <v>25159</v>
      </c>
      <c r="B16482" s="4" t="s">
        <v>11116</v>
      </c>
      <c r="C16482" s="4" t="s">
        <v>25157</v>
      </c>
      <c r="D16482" s="4" t="s">
        <v>420</v>
      </c>
      <c r="E16482" s="4" t="s">
        <v>27</v>
      </c>
      <c r="F16482" s="4">
        <v>9812534422</v>
      </c>
      <c r="G16482" s="4"/>
      <c r="H16482" s="4" t="s">
        <v>25158</v>
      </c>
      <c r="I16482" s="4"/>
      <c r="J16482" s="4" t="s">
        <v>25160</v>
      </c>
      <c r="L16482" s="4"/>
      <c r="M16482" s="4" t="s">
        <v>163</v>
      </c>
      <c r="N16482" s="4">
        <v>132001</v>
      </c>
      <c r="O16482" s="4" t="s">
        <v>25161</v>
      </c>
      <c r="P16482" s="4">
        <v>8045136647</v>
      </c>
      <c r="Q16482" s="31" t="s">
        <v>25155</v>
      </c>
      <c r="R16482" s="4"/>
      <c r="S16482" s="13" t="s">
        <v>25156</v>
      </c>
      <c r="T16482" s="13"/>
      <c r="U16482" s="13"/>
      <c r="V16482" s="13"/>
      <c r="W16482" s="13"/>
    </row>
    <row r="16483" spans="1:23" x14ac:dyDescent="0.25">
      <c r="A16483" s="4" t="s">
        <v>30753</v>
      </c>
      <c r="B16483" s="4" t="s">
        <v>11116</v>
      </c>
      <c r="C16483" s="4" t="s">
        <v>520</v>
      </c>
      <c r="D16483" s="4" t="s">
        <v>149</v>
      </c>
      <c r="E16483" s="4" t="s">
        <v>84</v>
      </c>
      <c r="F16483" s="4">
        <v>9416484036</v>
      </c>
      <c r="G16483" s="4"/>
      <c r="H16483" s="4" t="s">
        <v>30752</v>
      </c>
      <c r="I16483" s="4"/>
      <c r="J16483" s="4" t="s">
        <v>30754</v>
      </c>
      <c r="L16483" s="4" t="s">
        <v>9524</v>
      </c>
      <c r="M16483" s="4" t="s">
        <v>163</v>
      </c>
      <c r="N16483" s="4">
        <v>132001</v>
      </c>
      <c r="O16483" s="4"/>
      <c r="P16483" s="4">
        <v>8042967112</v>
      </c>
      <c r="Q16483" s="31"/>
      <c r="R16483" s="4"/>
      <c r="S16483" s="13" t="s">
        <v>201306</v>
      </c>
      <c r="T16483" s="13"/>
      <c r="U16483" s="13"/>
      <c r="V16483" s="13"/>
      <c r="W16483" s="13"/>
    </row>
    <row r="16484" spans="1:23" x14ac:dyDescent="0.25">
      <c r="A16484" s="4" t="s">
        <v>33738</v>
      </c>
      <c r="B16484" s="4" t="s">
        <v>11116</v>
      </c>
      <c r="C16484" s="4" t="s">
        <v>20700</v>
      </c>
      <c r="D16484" s="4" t="s">
        <v>647</v>
      </c>
      <c r="E16484" s="4" t="s">
        <v>74</v>
      </c>
      <c r="F16484" s="4">
        <v>9996943113</v>
      </c>
      <c r="G16484" s="4">
        <v>9354111105</v>
      </c>
      <c r="H16484" s="4" t="s">
        <v>33736</v>
      </c>
      <c r="I16484" s="4" t="s">
        <v>33737</v>
      </c>
      <c r="J16484" s="4" t="s">
        <v>33739</v>
      </c>
      <c r="L16484" s="4" t="s">
        <v>33740</v>
      </c>
      <c r="M16484" s="4" t="s">
        <v>163</v>
      </c>
      <c r="N16484" s="4">
        <v>132114</v>
      </c>
      <c r="O16484" s="4" t="s">
        <v>33741</v>
      </c>
      <c r="P16484" s="4">
        <v>8046053300</v>
      </c>
      <c r="Q16484" s="31" t="s">
        <v>33735</v>
      </c>
      <c r="R16484" s="4"/>
      <c r="S16484" s="13" t="s">
        <v>228697</v>
      </c>
      <c r="T16484" s="13"/>
      <c r="U16484" s="13"/>
      <c r="V16484" s="13"/>
      <c r="W16484" s="13"/>
    </row>
    <row r="16485" spans="1:23" ht="30" x14ac:dyDescent="0.25">
      <c r="A16485" s="4" t="s">
        <v>51958</v>
      </c>
      <c r="B16485" s="4" t="s">
        <v>11116</v>
      </c>
      <c r="C16485" s="4" t="s">
        <v>51954</v>
      </c>
      <c r="D16485" s="4" t="s">
        <v>51955</v>
      </c>
      <c r="E16485" s="4" t="s">
        <v>34</v>
      </c>
      <c r="F16485" s="4">
        <v>9813041000</v>
      </c>
      <c r="G16485" s="4">
        <v>9996004997</v>
      </c>
      <c r="H16485" s="4" t="s">
        <v>51956</v>
      </c>
      <c r="I16485" s="4" t="s">
        <v>51957</v>
      </c>
      <c r="J16485" s="4" t="s">
        <v>51959</v>
      </c>
      <c r="L16485" s="4" t="s">
        <v>668</v>
      </c>
      <c r="M16485" s="4" t="s">
        <v>163</v>
      </c>
      <c r="N16485" s="4">
        <v>132001</v>
      </c>
      <c r="O16485" s="4" t="s">
        <v>51960</v>
      </c>
      <c r="P16485" s="4">
        <v>8042965928</v>
      </c>
      <c r="Q16485" s="31" t="s">
        <v>51952</v>
      </c>
      <c r="R16485" s="4"/>
      <c r="S16485" s="13" t="s">
        <v>51953</v>
      </c>
      <c r="T16485" s="13"/>
      <c r="U16485" s="13"/>
      <c r="V16485" s="13"/>
      <c r="W16485" s="13"/>
    </row>
    <row r="16486" spans="1:23" ht="45" x14ac:dyDescent="0.25">
      <c r="A16486" s="4" t="s">
        <v>57815</v>
      </c>
      <c r="B16486" s="4" t="s">
        <v>11116</v>
      </c>
      <c r="C16486" s="4" t="s">
        <v>57812</v>
      </c>
      <c r="D16486" s="4" t="s">
        <v>194</v>
      </c>
      <c r="E16486" s="4" t="s">
        <v>84</v>
      </c>
      <c r="F16486" s="4">
        <v>9896698296</v>
      </c>
      <c r="G16486" s="4"/>
      <c r="H16486" s="4" t="s">
        <v>57813</v>
      </c>
      <c r="I16486" s="4" t="s">
        <v>57814</v>
      </c>
      <c r="J16486" s="4" t="s">
        <v>57816</v>
      </c>
      <c r="L16486" s="4" t="s">
        <v>57817</v>
      </c>
      <c r="M16486" s="4" t="s">
        <v>163</v>
      </c>
      <c r="N16486" s="4">
        <v>132001</v>
      </c>
      <c r="O16486" s="4"/>
      <c r="P16486" s="4">
        <v>8048589852</v>
      </c>
      <c r="Q16486" s="31" t="s">
        <v>208350</v>
      </c>
      <c r="R16486" s="4"/>
      <c r="S16486" s="13" t="s">
        <v>228698</v>
      </c>
      <c r="T16486" s="13"/>
      <c r="U16486" s="13"/>
      <c r="V16486" s="13"/>
      <c r="W16486" s="13"/>
    </row>
    <row r="16487" spans="1:23" x14ac:dyDescent="0.25">
      <c r="A16487" s="4" t="s">
        <v>61924</v>
      </c>
      <c r="B16487" s="4" t="s">
        <v>11116</v>
      </c>
      <c r="C16487" s="4" t="s">
        <v>624</v>
      </c>
      <c r="D16487" s="4" t="s">
        <v>4711</v>
      </c>
      <c r="E16487" s="4" t="s">
        <v>84</v>
      </c>
      <c r="F16487" s="4">
        <v>9034334244</v>
      </c>
      <c r="G16487" s="4">
        <v>9215092153</v>
      </c>
      <c r="H16487" s="4" t="s">
        <v>61922</v>
      </c>
      <c r="I16487" s="4" t="s">
        <v>61923</v>
      </c>
      <c r="J16487" s="4" t="s">
        <v>61925</v>
      </c>
      <c r="L16487" s="4" t="s">
        <v>12074</v>
      </c>
      <c r="M16487" s="4" t="s">
        <v>163</v>
      </c>
      <c r="N16487" s="4">
        <v>132001</v>
      </c>
      <c r="O16487" s="4"/>
      <c r="P16487" s="4">
        <v>8048006140</v>
      </c>
      <c r="Q16487" s="31"/>
      <c r="R16487" s="4"/>
      <c r="S16487" s="13" t="s">
        <v>228699</v>
      </c>
      <c r="T16487" s="13"/>
      <c r="U16487" s="13"/>
      <c r="V16487" s="13"/>
      <c r="W16487" s="13"/>
    </row>
    <row r="16488" spans="1:23" ht="45" x14ac:dyDescent="0.25">
      <c r="A16488" s="4" t="s">
        <v>72662</v>
      </c>
      <c r="B16488" s="4" t="s">
        <v>11116</v>
      </c>
      <c r="C16488" s="4" t="s">
        <v>4689</v>
      </c>
      <c r="D16488" s="4" t="s">
        <v>72659</v>
      </c>
      <c r="E16488" s="4" t="s">
        <v>34</v>
      </c>
      <c r="F16488" s="4">
        <v>9416033335</v>
      </c>
      <c r="G16488" s="4">
        <v>8685900190</v>
      </c>
      <c r="H16488" s="4" t="s">
        <v>72660</v>
      </c>
      <c r="I16488" s="4" t="s">
        <v>72661</v>
      </c>
      <c r="J16488" s="4" t="s">
        <v>72663</v>
      </c>
      <c r="L16488" s="4" t="s">
        <v>24415</v>
      </c>
      <c r="M16488" s="4" t="s">
        <v>163</v>
      </c>
      <c r="N16488" s="4">
        <v>132001</v>
      </c>
      <c r="O16488" s="4" t="s">
        <v>72664</v>
      </c>
      <c r="P16488" s="4">
        <v>8048568925</v>
      </c>
      <c r="Q16488" s="31" t="s">
        <v>208351</v>
      </c>
      <c r="R16488" s="4"/>
      <c r="S16488" s="13" t="s">
        <v>195506</v>
      </c>
      <c r="T16488" s="13"/>
      <c r="U16488" s="13"/>
      <c r="V16488" s="13"/>
      <c r="W16488" s="13"/>
    </row>
    <row r="16489" spans="1:23" ht="45" x14ac:dyDescent="0.25">
      <c r="A16489" s="4" t="s">
        <v>73246</v>
      </c>
      <c r="B16489" s="4" t="s">
        <v>11116</v>
      </c>
      <c r="C16489" s="4" t="s">
        <v>861</v>
      </c>
      <c r="D16489" s="4" t="s">
        <v>194</v>
      </c>
      <c r="E16489" s="4" t="s">
        <v>27</v>
      </c>
      <c r="F16489" s="4">
        <v>7404570277</v>
      </c>
      <c r="G16489" s="4">
        <v>9996276321</v>
      </c>
      <c r="H16489" s="4" t="s">
        <v>73244</v>
      </c>
      <c r="I16489" s="4" t="s">
        <v>73245</v>
      </c>
      <c r="J16489" s="4" t="s">
        <v>73247</v>
      </c>
      <c r="L16489" s="4" t="s">
        <v>33740</v>
      </c>
      <c r="M16489" s="4" t="s">
        <v>163</v>
      </c>
      <c r="N16489" s="4">
        <v>132001</v>
      </c>
      <c r="O16489" s="4"/>
      <c r="P16489" s="4">
        <v>8049186439</v>
      </c>
      <c r="Q16489" s="31" t="s">
        <v>205148</v>
      </c>
      <c r="R16489" s="4"/>
      <c r="S16489" s="13" t="s">
        <v>73243</v>
      </c>
      <c r="T16489" s="13"/>
      <c r="U16489" s="13"/>
      <c r="V16489" s="13"/>
      <c r="W16489" s="13"/>
    </row>
    <row r="16490" spans="1:23" ht="45" x14ac:dyDescent="0.25">
      <c r="A16490" s="4" t="s">
        <v>73377</v>
      </c>
      <c r="B16490" s="4" t="s">
        <v>11116</v>
      </c>
      <c r="C16490" s="4" t="s">
        <v>25157</v>
      </c>
      <c r="D16490" s="4" t="s">
        <v>999</v>
      </c>
      <c r="E16490" s="4" t="s">
        <v>175</v>
      </c>
      <c r="F16490" s="4">
        <v>9812063456</v>
      </c>
      <c r="G16490" s="4"/>
      <c r="H16490" s="4" t="s">
        <v>73376</v>
      </c>
      <c r="I16490" s="4"/>
      <c r="J16490" s="4" t="s">
        <v>73378</v>
      </c>
      <c r="L16490" s="4"/>
      <c r="M16490" s="4" t="s">
        <v>163</v>
      </c>
      <c r="N16490" s="4">
        <v>132001</v>
      </c>
      <c r="O16490" s="4"/>
      <c r="P16490" s="4">
        <v>8048107911</v>
      </c>
      <c r="Q16490" s="31" t="s">
        <v>73374</v>
      </c>
      <c r="R16490" s="4"/>
      <c r="S16490" s="13" t="s">
        <v>73375</v>
      </c>
      <c r="T16490" s="13"/>
      <c r="U16490" s="13"/>
      <c r="V16490" s="13"/>
      <c r="W16490" s="13"/>
    </row>
    <row r="16491" spans="1:23" x14ac:dyDescent="0.25">
      <c r="A16491" s="4" t="s">
        <v>80836</v>
      </c>
      <c r="B16491" s="4" t="s">
        <v>11116</v>
      </c>
      <c r="C16491" s="4" t="s">
        <v>593</v>
      </c>
      <c r="D16491" s="4" t="s">
        <v>80833</v>
      </c>
      <c r="E16491" s="4" t="s">
        <v>84</v>
      </c>
      <c r="F16491" s="4">
        <v>9813500007</v>
      </c>
      <c r="G16491" s="4">
        <v>9896400006</v>
      </c>
      <c r="H16491" s="4" t="s">
        <v>80834</v>
      </c>
      <c r="I16491" s="4" t="s">
        <v>80835</v>
      </c>
      <c r="J16491" s="4" t="s">
        <v>80837</v>
      </c>
      <c r="L16491" s="4"/>
      <c r="M16491" s="4" t="s">
        <v>163</v>
      </c>
      <c r="N16491" s="4">
        <v>132001</v>
      </c>
      <c r="O16491" s="4"/>
      <c r="P16491" s="4">
        <v>8046045695</v>
      </c>
      <c r="Q16491" s="31"/>
      <c r="R16491" s="4"/>
      <c r="S16491" s="13" t="s">
        <v>228700</v>
      </c>
      <c r="T16491" s="13"/>
      <c r="U16491" s="13"/>
      <c r="V16491" s="13"/>
      <c r="W16491" s="13"/>
    </row>
    <row r="16492" spans="1:23" x14ac:dyDescent="0.25">
      <c r="A16492" s="4" t="s">
        <v>84018</v>
      </c>
      <c r="B16492" s="4" t="s">
        <v>11116</v>
      </c>
      <c r="C16492" s="4" t="s">
        <v>2189</v>
      </c>
      <c r="D16492" s="4" t="s">
        <v>6242</v>
      </c>
      <c r="E16492" s="4" t="s">
        <v>34</v>
      </c>
      <c r="F16492" s="4">
        <v>9215562202</v>
      </c>
      <c r="G16492" s="4">
        <v>8607788000</v>
      </c>
      <c r="H16492" s="4" t="s">
        <v>84016</v>
      </c>
      <c r="I16492" s="4" t="s">
        <v>84017</v>
      </c>
      <c r="J16492" s="4" t="s">
        <v>84019</v>
      </c>
      <c r="L16492" s="4" t="s">
        <v>84020</v>
      </c>
      <c r="M16492" s="4" t="s">
        <v>163</v>
      </c>
      <c r="N16492" s="4">
        <v>132001</v>
      </c>
      <c r="O16492" s="4"/>
      <c r="P16492" s="4">
        <v>8071597217</v>
      </c>
      <c r="Q16492" s="31"/>
      <c r="R16492" s="4"/>
      <c r="S16492" s="13" t="s">
        <v>84015</v>
      </c>
      <c r="T16492" s="13"/>
      <c r="U16492" s="13"/>
      <c r="V16492" s="13"/>
      <c r="W16492" s="13"/>
    </row>
    <row r="16493" spans="1:23" x14ac:dyDescent="0.25">
      <c r="A16493" s="4" t="s">
        <v>4706</v>
      </c>
      <c r="B16493" s="4" t="s">
        <v>11116</v>
      </c>
      <c r="C16493" s="4" t="s">
        <v>1122</v>
      </c>
      <c r="D16493" s="4" t="s">
        <v>4789</v>
      </c>
      <c r="E16493" s="4" t="s">
        <v>175</v>
      </c>
      <c r="F16493" s="4">
        <v>9812031546</v>
      </c>
      <c r="G16493" s="4">
        <v>9671333246</v>
      </c>
      <c r="H16493" s="4" t="s">
        <v>87722</v>
      </c>
      <c r="I16493" s="4" t="s">
        <v>87723</v>
      </c>
      <c r="J16493" s="4" t="s">
        <v>87724</v>
      </c>
      <c r="L16493" s="4" t="s">
        <v>87725</v>
      </c>
      <c r="M16493" s="4" t="s">
        <v>163</v>
      </c>
      <c r="N16493" s="4">
        <v>132114</v>
      </c>
      <c r="O16493" s="4" t="s">
        <v>4710</v>
      </c>
      <c r="P16493" s="4">
        <v>8071596210</v>
      </c>
      <c r="Q16493" s="31"/>
      <c r="R16493" s="4"/>
      <c r="S16493" s="13" t="s">
        <v>201307</v>
      </c>
      <c r="T16493" s="13"/>
      <c r="U16493" s="13"/>
      <c r="V16493" s="13"/>
      <c r="W16493" s="13"/>
    </row>
    <row r="16494" spans="1:23" ht="45" x14ac:dyDescent="0.25">
      <c r="A16494" s="4" t="s">
        <v>93018</v>
      </c>
      <c r="B16494" s="4" t="s">
        <v>11116</v>
      </c>
      <c r="C16494" s="4" t="s">
        <v>1336</v>
      </c>
      <c r="D16494" s="4"/>
      <c r="E16494" s="4"/>
      <c r="F16494" s="4">
        <v>8397066033</v>
      </c>
      <c r="G16494" s="4"/>
      <c r="H16494" s="4" t="s">
        <v>93017</v>
      </c>
      <c r="I16494" s="4"/>
      <c r="J16494" s="4" t="s">
        <v>93019</v>
      </c>
      <c r="L16494" s="4" t="s">
        <v>19525</v>
      </c>
      <c r="M16494" s="4" t="s">
        <v>163</v>
      </c>
      <c r="N16494" s="4">
        <v>132001</v>
      </c>
      <c r="O16494" s="4"/>
      <c r="P16494" s="4">
        <v>8043045400</v>
      </c>
      <c r="Q16494" s="31" t="s">
        <v>217857</v>
      </c>
      <c r="R16494" s="4"/>
      <c r="S16494" s="13" t="s">
        <v>228701</v>
      </c>
      <c r="T16494" s="13"/>
      <c r="U16494" s="13"/>
      <c r="V16494" s="13"/>
      <c r="W16494" s="13"/>
    </row>
    <row r="16495" spans="1:23" ht="30" x14ac:dyDescent="0.25">
      <c r="A16495" s="4" t="s">
        <v>93151</v>
      </c>
      <c r="B16495" s="4" t="s">
        <v>11116</v>
      </c>
      <c r="C16495" s="4" t="s">
        <v>1122</v>
      </c>
      <c r="D16495" s="4" t="s">
        <v>5131</v>
      </c>
      <c r="E16495" s="4" t="s">
        <v>34</v>
      </c>
      <c r="F16495" s="4">
        <v>7206006177</v>
      </c>
      <c r="G16495" s="4">
        <v>9996707777</v>
      </c>
      <c r="H16495" s="4" t="s">
        <v>93150</v>
      </c>
      <c r="I16495" s="4"/>
      <c r="J16495" s="4" t="s">
        <v>93152</v>
      </c>
      <c r="L16495" s="4" t="s">
        <v>93153</v>
      </c>
      <c r="M16495" s="4" t="s">
        <v>163</v>
      </c>
      <c r="N16495" s="4">
        <v>132001</v>
      </c>
      <c r="O16495" s="4" t="s">
        <v>93154</v>
      </c>
      <c r="P16495" s="4">
        <v>8048405942</v>
      </c>
      <c r="Q16495" s="31" t="s">
        <v>93149</v>
      </c>
      <c r="R16495" s="4"/>
      <c r="S16495" s="13" t="s">
        <v>228702</v>
      </c>
      <c r="T16495" s="13"/>
      <c r="U16495" s="13"/>
      <c r="V16495" s="13"/>
      <c r="W16495" s="13"/>
    </row>
    <row r="16496" spans="1:23" ht="30" x14ac:dyDescent="0.25">
      <c r="A16496" s="4" t="s">
        <v>95665</v>
      </c>
      <c r="B16496" s="4" t="s">
        <v>11116</v>
      </c>
      <c r="C16496" s="4" t="s">
        <v>241</v>
      </c>
      <c r="D16496" s="4"/>
      <c r="E16496" s="4" t="s">
        <v>27</v>
      </c>
      <c r="F16496" s="4">
        <v>9050888887</v>
      </c>
      <c r="G16496" s="4">
        <v>9996967233</v>
      </c>
      <c r="H16496" s="4" t="s">
        <v>95663</v>
      </c>
      <c r="I16496" s="4" t="s">
        <v>95664</v>
      </c>
      <c r="J16496" s="4" t="s">
        <v>95666</v>
      </c>
      <c r="L16496" s="4" t="s">
        <v>10782</v>
      </c>
      <c r="M16496" s="4" t="s">
        <v>163</v>
      </c>
      <c r="N16496" s="4">
        <v>132001</v>
      </c>
      <c r="O16496" s="4"/>
      <c r="P16496" s="4">
        <v>8071745731</v>
      </c>
      <c r="Q16496" s="31" t="s">
        <v>95662</v>
      </c>
      <c r="R16496" s="4"/>
      <c r="S16496" s="13" t="s">
        <v>201308</v>
      </c>
      <c r="T16496" s="13"/>
      <c r="U16496" s="13"/>
      <c r="V16496" s="13"/>
      <c r="W16496" s="13"/>
    </row>
    <row r="16497" spans="1:23" ht="30" x14ac:dyDescent="0.25">
      <c r="A16497" s="4" t="s">
        <v>125859</v>
      </c>
      <c r="B16497" s="4" t="s">
        <v>11116</v>
      </c>
      <c r="C16497" s="4" t="s">
        <v>532</v>
      </c>
      <c r="D16497" s="4" t="s">
        <v>242</v>
      </c>
      <c r="E16497" s="4" t="s">
        <v>125857</v>
      </c>
      <c r="F16497" s="4">
        <v>9896743434</v>
      </c>
      <c r="G16497" s="4"/>
      <c r="H16497" s="4" t="s">
        <v>125858</v>
      </c>
      <c r="I16497" s="4"/>
      <c r="J16497" s="4" t="s">
        <v>125860</v>
      </c>
      <c r="L16497" s="4"/>
      <c r="M16497" s="4" t="s">
        <v>163</v>
      </c>
      <c r="N16497" s="4">
        <v>132001</v>
      </c>
      <c r="O16497" s="4" t="s">
        <v>125861</v>
      </c>
      <c r="P16497" s="4"/>
      <c r="Q16497" s="31" t="s">
        <v>125856</v>
      </c>
      <c r="R16497" s="4"/>
      <c r="S16497" s="13" t="s">
        <v>217858</v>
      </c>
      <c r="T16497" s="13"/>
      <c r="U16497" s="13"/>
      <c r="V16497" s="13"/>
      <c r="W16497" s="13"/>
    </row>
    <row r="16498" spans="1:23" ht="30" x14ac:dyDescent="0.25">
      <c r="A16498" s="4" t="s">
        <v>133630</v>
      </c>
      <c r="B16498" s="4" t="s">
        <v>11116</v>
      </c>
      <c r="C16498" s="4" t="s">
        <v>2387</v>
      </c>
      <c r="D16498" s="4" t="s">
        <v>6223</v>
      </c>
      <c r="E16498" s="4" t="s">
        <v>991</v>
      </c>
      <c r="F16498" s="4">
        <v>9215862672</v>
      </c>
      <c r="G16498" s="4"/>
      <c r="H16498" s="4" t="s">
        <v>133629</v>
      </c>
      <c r="I16498" s="4"/>
      <c r="J16498" s="4" t="s">
        <v>133631</v>
      </c>
      <c r="L16498" s="4" t="s">
        <v>3503</v>
      </c>
      <c r="M16498" s="4" t="s">
        <v>163</v>
      </c>
      <c r="N16498" s="4">
        <v>136033</v>
      </c>
      <c r="O16498" s="4"/>
      <c r="P16498" s="4"/>
      <c r="Q16498" s="31" t="s">
        <v>133627</v>
      </c>
      <c r="R16498" s="4"/>
      <c r="S16498" s="13" t="s">
        <v>133628</v>
      </c>
      <c r="T16498" s="13"/>
      <c r="U16498" s="13"/>
      <c r="V16498" s="13"/>
      <c r="W16498" s="13"/>
    </row>
    <row r="16499" spans="1:23" ht="45" x14ac:dyDescent="0.25">
      <c r="A16499" s="4" t="s">
        <v>145657</v>
      </c>
      <c r="B16499" s="4" t="s">
        <v>11116</v>
      </c>
      <c r="C16499" s="4" t="s">
        <v>12110</v>
      </c>
      <c r="D16499" s="4" t="s">
        <v>75464</v>
      </c>
      <c r="E16499" s="4" t="s">
        <v>34</v>
      </c>
      <c r="F16499" s="4">
        <v>9643112981</v>
      </c>
      <c r="G16499" s="4"/>
      <c r="H16499" s="4" t="s">
        <v>145656</v>
      </c>
      <c r="I16499" s="4"/>
      <c r="J16499" s="4" t="s">
        <v>145658</v>
      </c>
      <c r="L16499" s="4" t="s">
        <v>761</v>
      </c>
      <c r="M16499" s="4" t="s">
        <v>163</v>
      </c>
      <c r="N16499" s="4">
        <v>132001</v>
      </c>
      <c r="O16499" s="4"/>
      <c r="P16499" s="4"/>
      <c r="Q16499" s="31" t="s">
        <v>208352</v>
      </c>
      <c r="R16499" s="4"/>
      <c r="S16499" s="13" t="s">
        <v>195507</v>
      </c>
      <c r="T16499" s="13"/>
      <c r="U16499" s="13"/>
      <c r="V16499" s="13"/>
      <c r="W16499" s="13"/>
    </row>
    <row r="16500" spans="1:23" x14ac:dyDescent="0.25">
      <c r="A16500" s="4" t="s">
        <v>154995</v>
      </c>
      <c r="B16500" s="4" t="s">
        <v>11116</v>
      </c>
      <c r="C16500" s="4" t="s">
        <v>73116</v>
      </c>
      <c r="D16500" s="4" t="s">
        <v>149</v>
      </c>
      <c r="E16500" s="4" t="s">
        <v>7752</v>
      </c>
      <c r="F16500" s="4">
        <v>9215030301</v>
      </c>
      <c r="G16500" s="4">
        <v>8929218000</v>
      </c>
      <c r="H16500" s="4" t="s">
        <v>154993</v>
      </c>
      <c r="I16500" s="4" t="s">
        <v>154994</v>
      </c>
      <c r="J16500" s="4" t="s">
        <v>62571</v>
      </c>
      <c r="L16500" s="4" t="s">
        <v>154996</v>
      </c>
      <c r="M16500" s="4" t="s">
        <v>163</v>
      </c>
      <c r="N16500" s="4">
        <v>132001</v>
      </c>
      <c r="O16500" s="4" t="s">
        <v>154997</v>
      </c>
      <c r="P16500" s="4"/>
      <c r="Q16500" s="31"/>
      <c r="R16500" s="4"/>
      <c r="S16500" s="13" t="s">
        <v>228703</v>
      </c>
      <c r="T16500" s="13"/>
      <c r="U16500" s="13"/>
      <c r="V16500" s="13"/>
      <c r="W16500" s="13"/>
    </row>
    <row r="16501" spans="1:23" x14ac:dyDescent="0.25">
      <c r="A16501" s="4" t="s">
        <v>158685</v>
      </c>
      <c r="B16501" s="4" t="s">
        <v>11116</v>
      </c>
      <c r="C16501" s="4" t="s">
        <v>14680</v>
      </c>
      <c r="D16501" s="4" t="s">
        <v>194</v>
      </c>
      <c r="E16501" s="4" t="s">
        <v>27</v>
      </c>
      <c r="F16501" s="4">
        <v>9896131050</v>
      </c>
      <c r="G16501" s="4">
        <v>9896666863</v>
      </c>
      <c r="H16501" s="4" t="s">
        <v>158683</v>
      </c>
      <c r="I16501" s="4" t="s">
        <v>158684</v>
      </c>
      <c r="J16501" s="4" t="s">
        <v>158686</v>
      </c>
      <c r="L16501" s="4" t="s">
        <v>6938</v>
      </c>
      <c r="M16501" s="4" t="s">
        <v>163</v>
      </c>
      <c r="N16501" s="4">
        <v>132001</v>
      </c>
      <c r="O16501" s="4" t="s">
        <v>158687</v>
      </c>
      <c r="P16501" s="4"/>
      <c r="Q16501" s="31"/>
      <c r="R16501" s="4"/>
      <c r="S16501" s="13" t="s">
        <v>201309</v>
      </c>
      <c r="T16501" s="13"/>
      <c r="U16501" s="13"/>
      <c r="V16501" s="13"/>
      <c r="W16501" s="13"/>
    </row>
    <row r="16502" spans="1:23" x14ac:dyDescent="0.25">
      <c r="A16502" s="4" t="s">
        <v>159130</v>
      </c>
      <c r="B16502" s="4" t="s">
        <v>11116</v>
      </c>
      <c r="C16502" s="4" t="s">
        <v>82843</v>
      </c>
      <c r="D16502" s="4" t="s">
        <v>14153</v>
      </c>
      <c r="E16502" s="4" t="s">
        <v>27</v>
      </c>
      <c r="F16502" s="4">
        <v>8813990102</v>
      </c>
      <c r="G16502" s="4"/>
      <c r="H16502" s="4" t="s">
        <v>159129</v>
      </c>
      <c r="I16502" s="4"/>
      <c r="J16502" s="4" t="s">
        <v>159131</v>
      </c>
      <c r="L16502" s="4"/>
      <c r="M16502" s="4" t="s">
        <v>163</v>
      </c>
      <c r="N16502" s="4">
        <v>132001</v>
      </c>
      <c r="O16502" s="4" t="s">
        <v>159132</v>
      </c>
      <c r="P16502" s="4"/>
      <c r="Q16502" s="31"/>
      <c r="R16502" s="4"/>
      <c r="S16502" s="13" t="s">
        <v>159128</v>
      </c>
      <c r="T16502" s="13"/>
      <c r="U16502" s="13"/>
      <c r="V16502" s="13"/>
      <c r="W16502" s="13"/>
    </row>
    <row r="16503" spans="1:23" x14ac:dyDescent="0.25">
      <c r="A16503" s="4" t="s">
        <v>159916</v>
      </c>
      <c r="B16503" s="4" t="s">
        <v>11116</v>
      </c>
      <c r="C16503" s="4" t="s">
        <v>39862</v>
      </c>
      <c r="D16503" s="4" t="s">
        <v>121185</v>
      </c>
      <c r="E16503" s="4" t="s">
        <v>74</v>
      </c>
      <c r="F16503" s="4">
        <v>7404316430</v>
      </c>
      <c r="G16503" s="4">
        <v>8901470440</v>
      </c>
      <c r="H16503" s="4" t="s">
        <v>159914</v>
      </c>
      <c r="I16503" s="4" t="s">
        <v>159915</v>
      </c>
      <c r="J16503" s="4" t="s">
        <v>159917</v>
      </c>
      <c r="L16503" s="4" t="s">
        <v>159918</v>
      </c>
      <c r="M16503" s="4" t="s">
        <v>163</v>
      </c>
      <c r="N16503" s="4">
        <v>132001</v>
      </c>
      <c r="O16503" s="4" t="s">
        <v>159919</v>
      </c>
      <c r="P16503" s="4"/>
      <c r="Q16503" s="31" t="s">
        <v>159913</v>
      </c>
      <c r="R16503" s="4"/>
      <c r="S16503" s="13" t="s">
        <v>217859</v>
      </c>
      <c r="T16503" s="13"/>
      <c r="U16503" s="13"/>
      <c r="V16503" s="13"/>
      <c r="W16503" s="13"/>
    </row>
    <row r="16504" spans="1:23" x14ac:dyDescent="0.25">
      <c r="A16504" s="4" t="s">
        <v>161039</v>
      </c>
      <c r="B16504" s="4" t="s">
        <v>11116</v>
      </c>
      <c r="C16504" s="4" t="s">
        <v>73699</v>
      </c>
      <c r="D16504" s="4"/>
      <c r="E16504" s="4" t="s">
        <v>27</v>
      </c>
      <c r="F16504" s="4">
        <v>9896993434</v>
      </c>
      <c r="G16504" s="4">
        <v>9896593820</v>
      </c>
      <c r="H16504" s="4"/>
      <c r="I16504" s="4"/>
      <c r="J16504" s="4" t="s">
        <v>161040</v>
      </c>
      <c r="L16504" s="4" t="s">
        <v>161040</v>
      </c>
      <c r="M16504" s="4" t="s">
        <v>163</v>
      </c>
      <c r="N16504" s="4">
        <v>132001</v>
      </c>
      <c r="O16504" s="4" t="s">
        <v>161041</v>
      </c>
      <c r="P16504" s="4"/>
      <c r="Q16504" s="31"/>
      <c r="R16504" s="4"/>
      <c r="S16504" s="13" t="s">
        <v>161038</v>
      </c>
      <c r="T16504" s="13"/>
      <c r="U16504" s="13"/>
      <c r="V16504" s="13"/>
      <c r="W16504" s="13"/>
    </row>
    <row r="16505" spans="1:23" x14ac:dyDescent="0.25">
      <c r="A16505" s="4" t="s">
        <v>164957</v>
      </c>
      <c r="B16505" s="4" t="s">
        <v>11116</v>
      </c>
      <c r="C16505" s="4" t="s">
        <v>2792</v>
      </c>
      <c r="D16505" s="4"/>
      <c r="E16505" s="4" t="s">
        <v>65</v>
      </c>
      <c r="F16505" s="4">
        <v>9896577570</v>
      </c>
      <c r="G16505" s="4"/>
      <c r="H16505" s="4" t="s">
        <v>164956</v>
      </c>
      <c r="I16505" s="4"/>
      <c r="J16505" s="4" t="s">
        <v>164958</v>
      </c>
      <c r="L16505" s="4" t="s">
        <v>33986</v>
      </c>
      <c r="M16505" s="4" t="s">
        <v>163</v>
      </c>
      <c r="N16505" s="4">
        <v>132001</v>
      </c>
      <c r="O16505" s="4" t="s">
        <v>92976</v>
      </c>
      <c r="P16505" s="4">
        <v>8048002239</v>
      </c>
      <c r="Q16505" s="31" t="s">
        <v>205149</v>
      </c>
      <c r="R16505" s="4"/>
      <c r="S16505" s="4"/>
      <c r="T16505" s="4"/>
      <c r="U16505" s="4"/>
      <c r="V16505" s="4"/>
      <c r="W16505" s="4"/>
    </row>
    <row r="16506" spans="1:23" x14ac:dyDescent="0.25">
      <c r="A16506" s="4" t="s">
        <v>171112</v>
      </c>
      <c r="B16506" s="4" t="s">
        <v>11116</v>
      </c>
      <c r="C16506" s="4" t="s">
        <v>4933</v>
      </c>
      <c r="D16506" s="4" t="s">
        <v>23738</v>
      </c>
      <c r="E16506" s="4" t="s">
        <v>74</v>
      </c>
      <c r="F16506" s="4">
        <v>8950022111</v>
      </c>
      <c r="G16506" s="4">
        <v>9255422111</v>
      </c>
      <c r="H16506" s="4" t="s">
        <v>171110</v>
      </c>
      <c r="I16506" s="4" t="s">
        <v>171111</v>
      </c>
      <c r="J16506" s="4" t="s">
        <v>171113</v>
      </c>
      <c r="L16506" s="4" t="s">
        <v>171114</v>
      </c>
      <c r="M16506" s="4" t="s">
        <v>163</v>
      </c>
      <c r="N16506" s="4">
        <v>132001</v>
      </c>
      <c r="O16506" s="4"/>
      <c r="P16506" s="4"/>
      <c r="Q16506" s="31" t="s">
        <v>171109</v>
      </c>
      <c r="R16506" s="4"/>
      <c r="S16506" s="13" t="s">
        <v>217860</v>
      </c>
      <c r="T16506" s="13"/>
      <c r="U16506" s="13"/>
      <c r="V16506" s="13"/>
      <c r="W16506" s="13"/>
    </row>
    <row r="16507" spans="1:23" x14ac:dyDescent="0.25">
      <c r="A16507" s="4" t="s">
        <v>174727</v>
      </c>
      <c r="B16507" s="4" t="s">
        <v>11116</v>
      </c>
      <c r="C16507" s="4" t="s">
        <v>2387</v>
      </c>
      <c r="D16507" s="4" t="s">
        <v>149</v>
      </c>
      <c r="E16507" s="4" t="s">
        <v>74</v>
      </c>
      <c r="F16507" s="4">
        <v>9315044087</v>
      </c>
      <c r="G16507" s="4">
        <v>9315044054</v>
      </c>
      <c r="H16507" s="4" t="s">
        <v>174725</v>
      </c>
      <c r="I16507" s="4" t="s">
        <v>174726</v>
      </c>
      <c r="J16507" s="4" t="s">
        <v>174728</v>
      </c>
      <c r="L16507" s="4"/>
      <c r="M16507" s="4" t="s">
        <v>163</v>
      </c>
      <c r="N16507" s="4">
        <v>132001</v>
      </c>
      <c r="O16507" s="4" t="s">
        <v>68808</v>
      </c>
      <c r="P16507" s="4">
        <v>8049676655</v>
      </c>
      <c r="Q16507" s="31" t="s">
        <v>174724</v>
      </c>
      <c r="R16507" s="4"/>
      <c r="S16507" s="4"/>
      <c r="T16507" s="4"/>
      <c r="U16507" s="4"/>
      <c r="V16507" s="4"/>
      <c r="W16507" s="4"/>
    </row>
    <row r="16508" spans="1:23" ht="30" x14ac:dyDescent="0.25">
      <c r="A16508" s="4" t="s">
        <v>180977</v>
      </c>
      <c r="B16508" s="4" t="s">
        <v>11116</v>
      </c>
      <c r="C16508" s="4" t="s">
        <v>2062</v>
      </c>
      <c r="D16508" s="4" t="s">
        <v>16806</v>
      </c>
      <c r="E16508" s="4" t="s">
        <v>1105</v>
      </c>
      <c r="F16508" s="4">
        <v>9896276027</v>
      </c>
      <c r="G16508" s="4"/>
      <c r="H16508" s="4" t="s">
        <v>180976</v>
      </c>
      <c r="I16508" s="4"/>
      <c r="J16508" s="4" t="s">
        <v>180978</v>
      </c>
      <c r="L16508" s="4" t="s">
        <v>180978</v>
      </c>
      <c r="M16508" s="4" t="s">
        <v>163</v>
      </c>
      <c r="N16508" s="4">
        <v>132001</v>
      </c>
      <c r="O16508" s="4"/>
      <c r="P16508" s="4"/>
      <c r="Q16508" s="31" t="s">
        <v>180975</v>
      </c>
      <c r="R16508" s="4"/>
      <c r="S16508" s="13" t="s">
        <v>228704</v>
      </c>
      <c r="T16508" s="13"/>
      <c r="U16508" s="13"/>
      <c r="V16508" s="13"/>
      <c r="W16508" s="13"/>
    </row>
    <row r="16509" spans="1:23" x14ac:dyDescent="0.25">
      <c r="A16509" s="4" t="s">
        <v>96639</v>
      </c>
      <c r="B16509" s="4" t="s">
        <v>11116</v>
      </c>
      <c r="C16509" s="4" t="s">
        <v>312</v>
      </c>
      <c r="D16509" s="4" t="s">
        <v>149</v>
      </c>
      <c r="E16509" s="4" t="s">
        <v>34</v>
      </c>
      <c r="F16509" s="4">
        <v>9315588999</v>
      </c>
      <c r="G16509" s="4">
        <v>9315344555</v>
      </c>
      <c r="H16509" s="4" t="s">
        <v>192417</v>
      </c>
      <c r="I16509" s="4"/>
      <c r="J16509" s="4" t="s">
        <v>192418</v>
      </c>
      <c r="L16509" s="4" t="s">
        <v>192419</v>
      </c>
      <c r="M16509" s="4" t="s">
        <v>163</v>
      </c>
      <c r="N16509" s="4">
        <v>132041</v>
      </c>
      <c r="O16509" s="4"/>
      <c r="P16509" s="4"/>
      <c r="Q16509" s="31" t="s">
        <v>192416</v>
      </c>
      <c r="R16509" s="4"/>
      <c r="S16509" s="4"/>
      <c r="T16509" s="4"/>
      <c r="U16509" s="4"/>
      <c r="V16509" s="4"/>
      <c r="W16509" s="4"/>
    </row>
    <row r="16510" spans="1:23" x14ac:dyDescent="0.25">
      <c r="A16510" s="4" t="s">
        <v>187622</v>
      </c>
      <c r="B16510" s="4" t="s">
        <v>112587</v>
      </c>
      <c r="C16510" s="4" t="s">
        <v>187619</v>
      </c>
      <c r="D16510" s="4" t="s">
        <v>54440</v>
      </c>
      <c r="E16510" s="4" t="s">
        <v>27</v>
      </c>
      <c r="F16510" s="4">
        <v>8146966783</v>
      </c>
      <c r="G16510" s="4">
        <v>9333564912</v>
      </c>
      <c r="H16510" s="4" t="s">
        <v>187620</v>
      </c>
      <c r="I16510" s="4" t="s">
        <v>187621</v>
      </c>
      <c r="J16510" s="4" t="s">
        <v>187623</v>
      </c>
      <c r="L16510" s="4" t="s">
        <v>187623</v>
      </c>
      <c r="M16510" s="4" t="s">
        <v>80</v>
      </c>
      <c r="N16510" s="4">
        <v>144801</v>
      </c>
      <c r="O16510" s="4"/>
      <c r="P16510" s="4">
        <v>8071742608</v>
      </c>
      <c r="Q16510" s="31" t="s">
        <v>187617</v>
      </c>
      <c r="R16510" s="4"/>
      <c r="S16510" s="13" t="s">
        <v>187618</v>
      </c>
      <c r="T16510" s="13"/>
      <c r="U16510" s="13"/>
      <c r="V16510" s="13"/>
      <c r="W16510" s="13"/>
    </row>
    <row r="16511" spans="1:23" x14ac:dyDescent="0.25">
      <c r="A16511" s="4" t="s">
        <v>93892</v>
      </c>
      <c r="B16511" s="4" t="s">
        <v>93893</v>
      </c>
      <c r="C16511" s="4" t="s">
        <v>13631</v>
      </c>
      <c r="D16511" s="4"/>
      <c r="E16511" s="4" t="s">
        <v>175</v>
      </c>
      <c r="F16511" s="4">
        <v>9847221602</v>
      </c>
      <c r="G16511" s="4"/>
      <c r="H16511" s="4" t="s">
        <v>93891</v>
      </c>
      <c r="I16511" s="4"/>
      <c r="J16511" s="4" t="s">
        <v>566</v>
      </c>
      <c r="L16511" s="4" t="s">
        <v>93894</v>
      </c>
      <c r="M16511" s="4" t="s">
        <v>567</v>
      </c>
      <c r="N16511" s="4">
        <v>690518</v>
      </c>
      <c r="O16511" s="4" t="s">
        <v>93895</v>
      </c>
      <c r="P16511" s="4">
        <v>8071816465</v>
      </c>
      <c r="Q16511" s="31"/>
      <c r="R16511" s="4"/>
      <c r="S16511" s="13" t="s">
        <v>228705</v>
      </c>
      <c r="T16511" s="13"/>
      <c r="U16511" s="13"/>
      <c r="V16511" s="13"/>
      <c r="W16511" s="13"/>
    </row>
    <row r="16512" spans="1:23" x14ac:dyDescent="0.25">
      <c r="A16512" s="4" t="s">
        <v>155271</v>
      </c>
      <c r="B16512" s="4" t="s">
        <v>93893</v>
      </c>
      <c r="C16512" s="4" t="s">
        <v>52192</v>
      </c>
      <c r="D16512" s="4"/>
      <c r="E16512" s="4" t="s">
        <v>155268</v>
      </c>
      <c r="F16512" s="4">
        <v>9495952529</v>
      </c>
      <c r="G16512" s="4">
        <v>9446521529</v>
      </c>
      <c r="H16512" s="4" t="s">
        <v>155269</v>
      </c>
      <c r="I16512" s="4" t="s">
        <v>155270</v>
      </c>
      <c r="J16512" s="4" t="s">
        <v>155272</v>
      </c>
      <c r="L16512" s="4" t="s">
        <v>155273</v>
      </c>
      <c r="M16512" s="4" t="s">
        <v>567</v>
      </c>
      <c r="N16512" s="4">
        <v>690518</v>
      </c>
      <c r="O16512" s="4" t="s">
        <v>155274</v>
      </c>
      <c r="P16512" s="4"/>
      <c r="Q16512" s="31"/>
      <c r="R16512" s="4"/>
      <c r="S16512" s="13" t="s">
        <v>228706</v>
      </c>
      <c r="T16512" s="13"/>
      <c r="U16512" s="13"/>
      <c r="V16512" s="13"/>
      <c r="W16512" s="13"/>
    </row>
    <row r="16513" spans="1:23" ht="45" x14ac:dyDescent="0.25">
      <c r="A16513" s="4" t="s">
        <v>5444</v>
      </c>
      <c r="B16513" s="4" t="s">
        <v>5446</v>
      </c>
      <c r="C16513" s="4" t="s">
        <v>5440</v>
      </c>
      <c r="D16513" s="4" t="s">
        <v>5441</v>
      </c>
      <c r="E16513" s="4" t="s">
        <v>74</v>
      </c>
      <c r="F16513" s="4">
        <v>9487506283</v>
      </c>
      <c r="G16513" s="4">
        <v>9443410974</v>
      </c>
      <c r="H16513" s="4" t="s">
        <v>5442</v>
      </c>
      <c r="I16513" s="4" t="s">
        <v>5443</v>
      </c>
      <c r="J16513" s="4" t="s">
        <v>5445</v>
      </c>
      <c r="L16513" s="4" t="s">
        <v>5447</v>
      </c>
      <c r="M16513" s="4" t="s">
        <v>127</v>
      </c>
      <c r="N16513" s="4">
        <v>639003</v>
      </c>
      <c r="O16513" s="4" t="s">
        <v>5448</v>
      </c>
      <c r="P16513" s="4">
        <v>8046078915</v>
      </c>
      <c r="Q16513" s="31" t="s">
        <v>217861</v>
      </c>
      <c r="R16513" s="4"/>
      <c r="S16513" s="13" t="s">
        <v>228707</v>
      </c>
      <c r="T16513" s="13"/>
      <c r="U16513" s="13"/>
      <c r="V16513" s="13"/>
      <c r="W16513" s="13"/>
    </row>
    <row r="16514" spans="1:23" x14ac:dyDescent="0.25">
      <c r="A16514" s="4" t="s">
        <v>16045</v>
      </c>
      <c r="B16514" s="4" t="s">
        <v>5446</v>
      </c>
      <c r="C16514" s="4" t="s">
        <v>1529</v>
      </c>
      <c r="D16514" s="4"/>
      <c r="E16514" s="4" t="s">
        <v>27</v>
      </c>
      <c r="F16514" s="4">
        <v>9994932033</v>
      </c>
      <c r="G16514" s="4"/>
      <c r="H16514" s="4" t="s">
        <v>16044</v>
      </c>
      <c r="I16514" s="4"/>
      <c r="J16514" s="4" t="s">
        <v>16046</v>
      </c>
      <c r="L16514" s="4"/>
      <c r="M16514" s="4" t="s">
        <v>127</v>
      </c>
      <c r="N16514" s="4">
        <v>639001</v>
      </c>
      <c r="O16514" s="4" t="s">
        <v>16047</v>
      </c>
      <c r="P16514" s="4">
        <v>8071600197</v>
      </c>
      <c r="Q16514" s="31"/>
      <c r="R16514" s="4"/>
      <c r="S16514" s="13" t="s">
        <v>228708</v>
      </c>
      <c r="T16514" s="13"/>
      <c r="U16514" s="13"/>
      <c r="V16514" s="13"/>
      <c r="W16514" s="13"/>
    </row>
    <row r="16515" spans="1:23" x14ac:dyDescent="0.25">
      <c r="A16515" s="4" t="s">
        <v>24046</v>
      </c>
      <c r="B16515" s="4" t="s">
        <v>5446</v>
      </c>
      <c r="C16515" s="4" t="s">
        <v>3568</v>
      </c>
      <c r="D16515" s="4" t="s">
        <v>7922</v>
      </c>
      <c r="E16515" s="4" t="s">
        <v>74</v>
      </c>
      <c r="F16515" s="4">
        <v>9842433592</v>
      </c>
      <c r="G16515" s="4"/>
      <c r="H16515" s="4" t="s">
        <v>24045</v>
      </c>
      <c r="I16515" s="4"/>
      <c r="J16515" s="4" t="s">
        <v>24047</v>
      </c>
      <c r="L16515" s="4" t="s">
        <v>24048</v>
      </c>
      <c r="M16515" s="4" t="s">
        <v>127</v>
      </c>
      <c r="N16515" s="4">
        <v>639002</v>
      </c>
      <c r="O16515" s="4" t="s">
        <v>24049</v>
      </c>
      <c r="P16515" s="4">
        <v>8042535560</v>
      </c>
      <c r="Q16515" s="31" t="s">
        <v>24044</v>
      </c>
      <c r="R16515" s="4"/>
      <c r="S16515" s="13" t="s">
        <v>217862</v>
      </c>
      <c r="T16515" s="13"/>
      <c r="U16515" s="13"/>
      <c r="V16515" s="13"/>
      <c r="W16515" s="13"/>
    </row>
    <row r="16516" spans="1:23" x14ac:dyDescent="0.25">
      <c r="A16516" s="4" t="s">
        <v>28323</v>
      </c>
      <c r="B16516" s="4" t="s">
        <v>5446</v>
      </c>
      <c r="C16516" s="4" t="s">
        <v>28320</v>
      </c>
      <c r="D16516" s="4" t="s">
        <v>28321</v>
      </c>
      <c r="E16516" s="4"/>
      <c r="F16516" s="4">
        <v>9367120087</v>
      </c>
      <c r="G16516" s="4">
        <v>9790393903</v>
      </c>
      <c r="H16516" s="4" t="s">
        <v>28322</v>
      </c>
      <c r="I16516" s="4"/>
      <c r="J16516" s="4" t="s">
        <v>28324</v>
      </c>
      <c r="L16516" s="4"/>
      <c r="M16516" s="4" t="s">
        <v>127</v>
      </c>
      <c r="N16516" s="4">
        <v>639005</v>
      </c>
      <c r="O16516" s="4"/>
      <c r="P16516" s="4">
        <v>8048109207</v>
      </c>
      <c r="Q16516" s="31"/>
      <c r="R16516" s="4"/>
      <c r="S16516" s="13" t="s">
        <v>201310</v>
      </c>
      <c r="T16516" s="13"/>
      <c r="U16516" s="13"/>
      <c r="V16516" s="13"/>
      <c r="W16516" s="13"/>
    </row>
    <row r="16517" spans="1:23" ht="45" x14ac:dyDescent="0.25">
      <c r="A16517" s="4" t="s">
        <v>33919</v>
      </c>
      <c r="B16517" s="4" t="s">
        <v>5446</v>
      </c>
      <c r="C16517" s="4" t="s">
        <v>33916</v>
      </c>
      <c r="D16517" s="4" t="s">
        <v>15002</v>
      </c>
      <c r="E16517" s="4" t="s">
        <v>34</v>
      </c>
      <c r="F16517" s="4">
        <v>9944938237</v>
      </c>
      <c r="G16517" s="4">
        <v>9443738237</v>
      </c>
      <c r="H16517" s="4" t="s">
        <v>33917</v>
      </c>
      <c r="I16517" s="4" t="s">
        <v>33918</v>
      </c>
      <c r="J16517" s="4" t="s">
        <v>33920</v>
      </c>
      <c r="L16517" s="4" t="s">
        <v>33921</v>
      </c>
      <c r="M16517" s="4" t="s">
        <v>127</v>
      </c>
      <c r="N16517" s="4">
        <v>639002</v>
      </c>
      <c r="O16517" s="4" t="s">
        <v>33922</v>
      </c>
      <c r="P16517" s="4">
        <v>8046068235</v>
      </c>
      <c r="Q16517" s="31" t="s">
        <v>33915</v>
      </c>
      <c r="R16517" s="4"/>
      <c r="S16517" s="13" t="s">
        <v>228709</v>
      </c>
      <c r="T16517" s="13"/>
      <c r="U16517" s="13"/>
      <c r="V16517" s="13"/>
      <c r="W16517" s="13"/>
    </row>
    <row r="16518" spans="1:23" ht="45" x14ac:dyDescent="0.25">
      <c r="A16518" s="4" t="s">
        <v>36911</v>
      </c>
      <c r="B16518" s="4" t="s">
        <v>5446</v>
      </c>
      <c r="C16518" s="4" t="s">
        <v>36908</v>
      </c>
      <c r="D16518" s="4" t="s">
        <v>5325</v>
      </c>
      <c r="E16518" s="4" t="s">
        <v>74</v>
      </c>
      <c r="F16518" s="4">
        <v>7418469729</v>
      </c>
      <c r="G16518" s="4"/>
      <c r="H16518" s="4" t="s">
        <v>36909</v>
      </c>
      <c r="I16518" s="4" t="s">
        <v>36910</v>
      </c>
      <c r="J16518" s="4" t="s">
        <v>36912</v>
      </c>
      <c r="L16518" s="4"/>
      <c r="M16518" s="4" t="s">
        <v>127</v>
      </c>
      <c r="N16518" s="4">
        <v>639001</v>
      </c>
      <c r="O16518" s="4"/>
      <c r="P16518" s="4">
        <v>8045322789</v>
      </c>
      <c r="Q16518" s="31" t="s">
        <v>217863</v>
      </c>
      <c r="R16518" s="4"/>
      <c r="S16518" s="13" t="s">
        <v>201311</v>
      </c>
      <c r="T16518" s="13"/>
      <c r="U16518" s="13"/>
      <c r="V16518" s="13"/>
      <c r="W16518" s="13"/>
    </row>
    <row r="16519" spans="1:23" x14ac:dyDescent="0.25">
      <c r="A16519" s="4" t="s">
        <v>42955</v>
      </c>
      <c r="B16519" s="4" t="s">
        <v>5446</v>
      </c>
      <c r="C16519" s="4" t="s">
        <v>42953</v>
      </c>
      <c r="D16519" s="4" t="s">
        <v>149</v>
      </c>
      <c r="E16519" s="4" t="s">
        <v>100</v>
      </c>
      <c r="F16519" s="4">
        <v>9791694241</v>
      </c>
      <c r="G16519" s="4"/>
      <c r="H16519" s="4" t="s">
        <v>42954</v>
      </c>
      <c r="I16519" s="4"/>
      <c r="J16519" s="4" t="s">
        <v>42956</v>
      </c>
      <c r="L16519" s="4" t="s">
        <v>42957</v>
      </c>
      <c r="M16519" s="4" t="s">
        <v>127</v>
      </c>
      <c r="N16519" s="4">
        <v>639002</v>
      </c>
      <c r="O16519" s="4"/>
      <c r="P16519" s="4">
        <v>8071879224</v>
      </c>
      <c r="Q16519" s="31"/>
      <c r="R16519" s="4"/>
      <c r="S16519" s="13" t="s">
        <v>217864</v>
      </c>
      <c r="T16519" s="13"/>
      <c r="U16519" s="13"/>
      <c r="V16519" s="13"/>
      <c r="W16519" s="13"/>
    </row>
    <row r="16520" spans="1:23" x14ac:dyDescent="0.25">
      <c r="A16520" s="4" t="s">
        <v>45024</v>
      </c>
      <c r="B16520" s="4" t="s">
        <v>5446</v>
      </c>
      <c r="C16520" s="4" t="s">
        <v>45021</v>
      </c>
      <c r="D16520" s="4" t="s">
        <v>45022</v>
      </c>
      <c r="E16520" s="4" t="s">
        <v>65</v>
      </c>
      <c r="F16520" s="4">
        <v>9843333877</v>
      </c>
      <c r="G16520" s="4">
        <v>9843132277</v>
      </c>
      <c r="H16520" s="4" t="s">
        <v>45023</v>
      </c>
      <c r="I16520" s="4"/>
      <c r="J16520" s="4" t="s">
        <v>45025</v>
      </c>
      <c r="L16520" s="4" t="s">
        <v>45026</v>
      </c>
      <c r="M16520" s="4" t="s">
        <v>127</v>
      </c>
      <c r="N16520" s="4">
        <v>639002</v>
      </c>
      <c r="O16520" s="4" t="s">
        <v>45027</v>
      </c>
      <c r="P16520" s="4">
        <v>8071598055</v>
      </c>
      <c r="Q16520" s="31" t="s">
        <v>45019</v>
      </c>
      <c r="R16520" s="4"/>
      <c r="S16520" s="13" t="s">
        <v>45020</v>
      </c>
      <c r="T16520" s="13"/>
      <c r="U16520" s="13"/>
      <c r="V16520" s="13"/>
      <c r="W16520" s="13"/>
    </row>
    <row r="16521" spans="1:23" x14ac:dyDescent="0.25">
      <c r="A16521" s="4" t="s">
        <v>57115</v>
      </c>
      <c r="B16521" s="4" t="s">
        <v>5446</v>
      </c>
      <c r="C16521" s="4" t="s">
        <v>291</v>
      </c>
      <c r="D16521" s="4" t="s">
        <v>16695</v>
      </c>
      <c r="E16521" s="4" t="s">
        <v>235</v>
      </c>
      <c r="F16521" s="4">
        <v>9003555155</v>
      </c>
      <c r="G16521" s="4"/>
      <c r="H16521" s="4" t="s">
        <v>57113</v>
      </c>
      <c r="I16521" s="4" t="s">
        <v>57114</v>
      </c>
      <c r="J16521" s="4" t="s">
        <v>57116</v>
      </c>
      <c r="L16521" s="4" t="s">
        <v>761</v>
      </c>
      <c r="M16521" s="4" t="s">
        <v>127</v>
      </c>
      <c r="N16521" s="4">
        <v>639002</v>
      </c>
      <c r="O16521" s="4" t="s">
        <v>57118</v>
      </c>
      <c r="P16521" s="4">
        <v>8046032829</v>
      </c>
      <c r="Q16521" s="31"/>
      <c r="R16521" s="4"/>
      <c r="S16521" s="13" t="s">
        <v>217865</v>
      </c>
      <c r="T16521" s="13"/>
      <c r="U16521" s="13"/>
      <c r="V16521" s="13"/>
      <c r="W16521" s="13"/>
    </row>
    <row r="16522" spans="1:23" x14ac:dyDescent="0.25">
      <c r="A16522" s="4" t="s">
        <v>59083</v>
      </c>
      <c r="B16522" s="4" t="s">
        <v>5446</v>
      </c>
      <c r="C16522" s="4" t="s">
        <v>28564</v>
      </c>
      <c r="D16522" s="4" t="s">
        <v>6715</v>
      </c>
      <c r="E16522" s="4" t="s">
        <v>27</v>
      </c>
      <c r="F16522" s="4">
        <v>9444630812</v>
      </c>
      <c r="G16522" s="4"/>
      <c r="H16522" s="4" t="s">
        <v>59081</v>
      </c>
      <c r="I16522" s="4" t="s">
        <v>59082</v>
      </c>
      <c r="J16522" s="4" t="s">
        <v>59084</v>
      </c>
      <c r="L16522" s="4" t="s">
        <v>57117</v>
      </c>
      <c r="M16522" s="4" t="s">
        <v>127</v>
      </c>
      <c r="N16522" s="4">
        <v>639002</v>
      </c>
      <c r="O16522" s="4" t="s">
        <v>59085</v>
      </c>
      <c r="P16522" s="4">
        <v>8048108598</v>
      </c>
      <c r="Q16522" s="31"/>
      <c r="R16522" s="4"/>
      <c r="S16522" s="13" t="s">
        <v>228710</v>
      </c>
      <c r="T16522" s="13"/>
      <c r="U16522" s="13"/>
      <c r="V16522" s="13"/>
      <c r="W16522" s="13"/>
    </row>
    <row r="16523" spans="1:23" x14ac:dyDescent="0.25">
      <c r="A16523" s="4" t="s">
        <v>81330</v>
      </c>
      <c r="B16523" s="4" t="s">
        <v>5446</v>
      </c>
      <c r="C16523" s="4" t="s">
        <v>2598</v>
      </c>
      <c r="D16523" s="4" t="s">
        <v>81327</v>
      </c>
      <c r="E16523" s="4" t="s">
        <v>235</v>
      </c>
      <c r="F16523" s="4">
        <v>9443122569</v>
      </c>
      <c r="G16523" s="4">
        <v>9488122569</v>
      </c>
      <c r="H16523" s="4" t="s">
        <v>81328</v>
      </c>
      <c r="I16523" s="4" t="s">
        <v>81329</v>
      </c>
      <c r="J16523" s="4" t="s">
        <v>81331</v>
      </c>
      <c r="L16523" s="4" t="s">
        <v>81332</v>
      </c>
      <c r="M16523" s="4" t="s">
        <v>127</v>
      </c>
      <c r="N16523" s="4">
        <v>639008</v>
      </c>
      <c r="O16523" s="4"/>
      <c r="P16523" s="4">
        <v>8042985523</v>
      </c>
      <c r="Q16523" s="31"/>
      <c r="R16523" s="4"/>
      <c r="S16523" s="13" t="s">
        <v>228711</v>
      </c>
      <c r="T16523" s="13"/>
      <c r="U16523" s="13"/>
      <c r="V16523" s="13"/>
      <c r="W16523" s="13"/>
    </row>
    <row r="16524" spans="1:23" ht="30" x14ac:dyDescent="0.25">
      <c r="A16524" s="4" t="s">
        <v>105725</v>
      </c>
      <c r="B16524" s="4" t="s">
        <v>5446</v>
      </c>
      <c r="C16524" s="4" t="s">
        <v>7772</v>
      </c>
      <c r="D16524" s="4" t="s">
        <v>329</v>
      </c>
      <c r="E16524" s="4" t="s">
        <v>7577</v>
      </c>
      <c r="F16524" s="4">
        <v>9843355606</v>
      </c>
      <c r="G16524" s="4"/>
      <c r="H16524" s="4" t="s">
        <v>105723</v>
      </c>
      <c r="I16524" s="4" t="s">
        <v>105724</v>
      </c>
      <c r="J16524" s="4" t="s">
        <v>105726</v>
      </c>
      <c r="L16524" s="4" t="s">
        <v>100258</v>
      </c>
      <c r="M16524" s="4" t="s">
        <v>127</v>
      </c>
      <c r="N16524" s="4">
        <v>639005</v>
      </c>
      <c r="O16524" s="4"/>
      <c r="P16524" s="4">
        <v>8048011344</v>
      </c>
      <c r="Q16524" s="31" t="s">
        <v>105722</v>
      </c>
      <c r="R16524" s="4"/>
      <c r="S16524" s="13" t="s">
        <v>201312</v>
      </c>
      <c r="T16524" s="13"/>
      <c r="U16524" s="13"/>
      <c r="V16524" s="13"/>
      <c r="W16524" s="13"/>
    </row>
    <row r="16525" spans="1:23" x14ac:dyDescent="0.25">
      <c r="A16525" s="4" t="s">
        <v>108960</v>
      </c>
      <c r="B16525" s="4" t="s">
        <v>5446</v>
      </c>
      <c r="C16525" s="4" t="s">
        <v>14853</v>
      </c>
      <c r="D16525" s="4" t="s">
        <v>108957</v>
      </c>
      <c r="E16525" s="4" t="s">
        <v>84</v>
      </c>
      <c r="F16525" s="4">
        <v>9843170771</v>
      </c>
      <c r="G16525" s="4"/>
      <c r="H16525" s="4" t="s">
        <v>108958</v>
      </c>
      <c r="I16525" s="4" t="s">
        <v>108959</v>
      </c>
      <c r="J16525" s="4" t="s">
        <v>108961</v>
      </c>
      <c r="L16525" s="4" t="s">
        <v>108962</v>
      </c>
      <c r="M16525" s="4" t="s">
        <v>127</v>
      </c>
      <c r="N16525" s="4">
        <v>639004</v>
      </c>
      <c r="O16525" s="4"/>
      <c r="P16525" s="4">
        <v>8049673426</v>
      </c>
      <c r="Q16525" s="31"/>
      <c r="R16525" s="4"/>
      <c r="S16525" s="13" t="s">
        <v>217866</v>
      </c>
      <c r="T16525" s="13"/>
      <c r="U16525" s="13"/>
      <c r="V16525" s="13"/>
      <c r="W16525" s="13"/>
    </row>
    <row r="16526" spans="1:23" x14ac:dyDescent="0.25">
      <c r="A16526" s="4" t="s">
        <v>117699</v>
      </c>
      <c r="B16526" s="4" t="s">
        <v>5446</v>
      </c>
      <c r="C16526" s="4" t="s">
        <v>506</v>
      </c>
      <c r="D16526" s="4" t="s">
        <v>117696</v>
      </c>
      <c r="E16526" s="4" t="s">
        <v>34</v>
      </c>
      <c r="F16526" s="4">
        <v>9786800383</v>
      </c>
      <c r="G16526" s="4">
        <v>9585520383</v>
      </c>
      <c r="H16526" s="4" t="s">
        <v>117697</v>
      </c>
      <c r="I16526" s="4" t="s">
        <v>117698</v>
      </c>
      <c r="J16526" s="4" t="s">
        <v>117700</v>
      </c>
      <c r="L16526" s="4" t="s">
        <v>630</v>
      </c>
      <c r="M16526" s="4" t="s">
        <v>127</v>
      </c>
      <c r="N16526" s="4">
        <v>639002</v>
      </c>
      <c r="O16526" s="4"/>
      <c r="P16526" s="4"/>
      <c r="Q16526" s="31" t="s">
        <v>117695</v>
      </c>
      <c r="R16526" s="4"/>
      <c r="S16526" s="13" t="s">
        <v>217867</v>
      </c>
      <c r="T16526" s="13"/>
      <c r="U16526" s="13"/>
      <c r="V16526" s="13"/>
      <c r="W16526" s="13"/>
    </row>
    <row r="16527" spans="1:23" ht="30" x14ac:dyDescent="0.25">
      <c r="A16527" s="4" t="s">
        <v>120202</v>
      </c>
      <c r="B16527" s="4" t="s">
        <v>5446</v>
      </c>
      <c r="C16527" s="4" t="s">
        <v>16695</v>
      </c>
      <c r="D16527" s="4"/>
      <c r="E16527" s="4" t="s">
        <v>12971</v>
      </c>
      <c r="F16527" s="4">
        <v>9487479098</v>
      </c>
      <c r="G16527" s="4"/>
      <c r="H16527" s="4" t="s">
        <v>120200</v>
      </c>
      <c r="I16527" s="4" t="s">
        <v>120201</v>
      </c>
      <c r="J16527" s="4" t="s">
        <v>120203</v>
      </c>
      <c r="L16527" s="4" t="s">
        <v>24048</v>
      </c>
      <c r="M16527" s="4" t="s">
        <v>127</v>
      </c>
      <c r="N16527" s="4">
        <v>639002</v>
      </c>
      <c r="O16527" s="4" t="s">
        <v>120204</v>
      </c>
      <c r="P16527" s="4"/>
      <c r="Q16527" s="31" t="s">
        <v>120199</v>
      </c>
      <c r="R16527" s="4"/>
      <c r="S16527" s="13" t="s">
        <v>228712</v>
      </c>
      <c r="T16527" s="13"/>
      <c r="U16527" s="13"/>
      <c r="V16527" s="13"/>
      <c r="W16527" s="13"/>
    </row>
    <row r="16528" spans="1:23" x14ac:dyDescent="0.25">
      <c r="A16528" s="4" t="s">
        <v>146496</v>
      </c>
      <c r="B16528" s="4" t="s">
        <v>5446</v>
      </c>
      <c r="C16528" s="4" t="s">
        <v>1822</v>
      </c>
      <c r="D16528" s="4" t="s">
        <v>146494</v>
      </c>
      <c r="E16528" s="4" t="s">
        <v>27</v>
      </c>
      <c r="F16528" s="4">
        <v>9786440311</v>
      </c>
      <c r="G16528" s="4"/>
      <c r="H16528" s="4" t="s">
        <v>146495</v>
      </c>
      <c r="I16528" s="4"/>
      <c r="J16528" s="4" t="s">
        <v>146497</v>
      </c>
      <c r="L16528" s="4"/>
      <c r="M16528" s="4" t="s">
        <v>127</v>
      </c>
      <c r="N16528" s="4">
        <v>639001</v>
      </c>
      <c r="O16528" s="4"/>
      <c r="P16528" s="4"/>
      <c r="Q16528" s="31"/>
      <c r="R16528" s="4"/>
      <c r="S16528" s="13" t="s">
        <v>201313</v>
      </c>
      <c r="T16528" s="13"/>
      <c r="U16528" s="13"/>
      <c r="V16528" s="13"/>
      <c r="W16528" s="13"/>
    </row>
    <row r="16529" spans="1:23" ht="45" x14ac:dyDescent="0.25">
      <c r="A16529" s="4" t="s">
        <v>152487</v>
      </c>
      <c r="B16529" s="4" t="s">
        <v>5446</v>
      </c>
      <c r="C16529" s="4" t="s">
        <v>9282</v>
      </c>
      <c r="D16529" s="4" t="s">
        <v>5576</v>
      </c>
      <c r="E16529" s="4" t="s">
        <v>23488</v>
      </c>
      <c r="F16529" s="4">
        <v>9566723623</v>
      </c>
      <c r="G16529" s="4"/>
      <c r="H16529" s="4" t="s">
        <v>152485</v>
      </c>
      <c r="I16529" s="4" t="s">
        <v>152486</v>
      </c>
      <c r="J16529" s="4" t="s">
        <v>152488</v>
      </c>
      <c r="L16529" s="4" t="s">
        <v>152489</v>
      </c>
      <c r="M16529" s="4" t="s">
        <v>127</v>
      </c>
      <c r="N16529" s="4">
        <v>639006</v>
      </c>
      <c r="O16529" s="4" t="s">
        <v>152490</v>
      </c>
      <c r="P16529" s="4"/>
      <c r="Q16529" s="31" t="s">
        <v>152484</v>
      </c>
      <c r="R16529" s="4"/>
      <c r="S16529" s="13" t="s">
        <v>201314</v>
      </c>
      <c r="T16529" s="13"/>
      <c r="U16529" s="13"/>
      <c r="V16529" s="13"/>
      <c r="W16529" s="13"/>
    </row>
    <row r="16530" spans="1:23" ht="45" x14ac:dyDescent="0.25">
      <c r="A16530" s="4" t="s">
        <v>158879</v>
      </c>
      <c r="B16530" s="4" t="s">
        <v>5446</v>
      </c>
      <c r="C16530" s="4" t="s">
        <v>28095</v>
      </c>
      <c r="D16530" s="4" t="s">
        <v>118</v>
      </c>
      <c r="E16530" s="4" t="s">
        <v>65</v>
      </c>
      <c r="F16530" s="4">
        <v>9655232826</v>
      </c>
      <c r="G16530" s="4">
        <v>8760570169</v>
      </c>
      <c r="H16530" s="4" t="s">
        <v>158878</v>
      </c>
      <c r="I16530" s="4"/>
      <c r="J16530" s="4" t="s">
        <v>158880</v>
      </c>
      <c r="L16530" s="4" t="s">
        <v>158881</v>
      </c>
      <c r="M16530" s="4" t="s">
        <v>127</v>
      </c>
      <c r="N16530" s="4">
        <v>639001</v>
      </c>
      <c r="O16530" s="4" t="s">
        <v>158882</v>
      </c>
      <c r="P16530" s="4"/>
      <c r="Q16530" s="31" t="s">
        <v>158877</v>
      </c>
      <c r="R16530" s="4"/>
      <c r="S16530" s="13" t="s">
        <v>201315</v>
      </c>
      <c r="T16530" s="13"/>
      <c r="U16530" s="13"/>
      <c r="V16530" s="13"/>
      <c r="W16530" s="13"/>
    </row>
    <row r="16531" spans="1:23" ht="30" x14ac:dyDescent="0.25">
      <c r="A16531" s="4" t="s">
        <v>159642</v>
      </c>
      <c r="B16531" s="4" t="s">
        <v>5446</v>
      </c>
      <c r="C16531" s="4" t="s">
        <v>506</v>
      </c>
      <c r="D16531" s="4" t="s">
        <v>89423</v>
      </c>
      <c r="E16531" s="4" t="s">
        <v>100</v>
      </c>
      <c r="F16531" s="4">
        <v>9884488178</v>
      </c>
      <c r="G16531" s="4">
        <v>9787485987</v>
      </c>
      <c r="H16531" s="4" t="s">
        <v>159640</v>
      </c>
      <c r="I16531" s="4" t="s">
        <v>159641</v>
      </c>
      <c r="J16531" s="4" t="s">
        <v>159643</v>
      </c>
      <c r="L16531" s="4" t="s">
        <v>159644</v>
      </c>
      <c r="M16531" s="4" t="s">
        <v>127</v>
      </c>
      <c r="N16531" s="4">
        <v>639004</v>
      </c>
      <c r="O16531" s="4"/>
      <c r="P16531" s="4"/>
      <c r="Q16531" s="31" t="s">
        <v>217868</v>
      </c>
      <c r="R16531" s="4"/>
      <c r="S16531" s="13" t="s">
        <v>217869</v>
      </c>
      <c r="T16531" s="13"/>
      <c r="U16531" s="13"/>
      <c r="V16531" s="13"/>
      <c r="W16531" s="13"/>
    </row>
    <row r="16532" spans="1:23" ht="45" x14ac:dyDescent="0.25">
      <c r="A16532" s="4" t="s">
        <v>162608</v>
      </c>
      <c r="B16532" s="4" t="s">
        <v>5446</v>
      </c>
      <c r="C16532" s="4" t="s">
        <v>162606</v>
      </c>
      <c r="D16532" s="4"/>
      <c r="E16532" s="4" t="s">
        <v>34</v>
      </c>
      <c r="F16532" s="4">
        <v>9489483627</v>
      </c>
      <c r="G16532" s="4">
        <v>9486103627</v>
      </c>
      <c r="H16532" s="4" t="s">
        <v>162607</v>
      </c>
      <c r="I16532" s="4"/>
      <c r="J16532" s="4" t="s">
        <v>162609</v>
      </c>
      <c r="L16532" s="4" t="s">
        <v>162610</v>
      </c>
      <c r="M16532" s="4" t="s">
        <v>127</v>
      </c>
      <c r="N16532" s="4">
        <v>639004</v>
      </c>
      <c r="O16532" s="4"/>
      <c r="P16532" s="4">
        <v>8071933657</v>
      </c>
      <c r="Q16532" s="31" t="s">
        <v>217870</v>
      </c>
      <c r="R16532" s="4"/>
      <c r="S16532" s="13" t="s">
        <v>217871</v>
      </c>
      <c r="T16532" s="13"/>
      <c r="U16532" s="13"/>
      <c r="V16532" s="13"/>
      <c r="W16532" s="13"/>
    </row>
    <row r="16533" spans="1:23" x14ac:dyDescent="0.25">
      <c r="A16533" s="4" t="s">
        <v>166311</v>
      </c>
      <c r="B16533" s="4" t="s">
        <v>5446</v>
      </c>
      <c r="C16533" s="4" t="s">
        <v>2127</v>
      </c>
      <c r="D16533" s="4"/>
      <c r="E16533" s="4" t="s">
        <v>27</v>
      </c>
      <c r="F16533" s="4">
        <v>9790671297</v>
      </c>
      <c r="G16533" s="4">
        <v>9042671297</v>
      </c>
      <c r="H16533" s="4" t="s">
        <v>166309</v>
      </c>
      <c r="I16533" s="4" t="s">
        <v>166310</v>
      </c>
      <c r="J16533" s="4" t="s">
        <v>166312</v>
      </c>
      <c r="L16533" s="4" t="s">
        <v>166313</v>
      </c>
      <c r="M16533" s="4" t="s">
        <v>127</v>
      </c>
      <c r="N16533" s="4">
        <v>639001</v>
      </c>
      <c r="O16533" s="4" t="s">
        <v>166314</v>
      </c>
      <c r="P16533" s="4">
        <v>8043256034</v>
      </c>
      <c r="Q16533" s="31" t="s">
        <v>166308</v>
      </c>
      <c r="R16533" s="4"/>
      <c r="S16533" s="4"/>
      <c r="T16533" s="4"/>
      <c r="U16533" s="4"/>
      <c r="V16533" s="4"/>
      <c r="W16533" s="4"/>
    </row>
    <row r="16534" spans="1:23" ht="45" x14ac:dyDescent="0.25">
      <c r="A16534" s="4" t="s">
        <v>170148</v>
      </c>
      <c r="B16534" s="4" t="s">
        <v>5446</v>
      </c>
      <c r="C16534" s="4" t="s">
        <v>80109</v>
      </c>
      <c r="D16534" s="4" t="s">
        <v>170145</v>
      </c>
      <c r="E16534" s="4" t="s">
        <v>34</v>
      </c>
      <c r="F16534" s="4">
        <v>9750107805</v>
      </c>
      <c r="G16534" s="4">
        <v>7904274097</v>
      </c>
      <c r="H16534" s="4" t="s">
        <v>170146</v>
      </c>
      <c r="I16534" s="4" t="s">
        <v>170147</v>
      </c>
      <c r="J16534" s="4" t="s">
        <v>170149</v>
      </c>
      <c r="L16534" s="4"/>
      <c r="M16534" s="4" t="s">
        <v>127</v>
      </c>
      <c r="N16534" s="4">
        <v>639110</v>
      </c>
      <c r="O16534" s="4"/>
      <c r="P16534" s="4">
        <v>8042535805</v>
      </c>
      <c r="Q16534" s="31" t="s">
        <v>170144</v>
      </c>
      <c r="R16534" s="4"/>
      <c r="S16534" s="13" t="s">
        <v>228713</v>
      </c>
      <c r="T16534" s="13"/>
      <c r="U16534" s="13"/>
      <c r="V16534" s="13"/>
      <c r="W16534" s="13"/>
    </row>
    <row r="16535" spans="1:23" ht="45" x14ac:dyDescent="0.25">
      <c r="A16535" s="4" t="s">
        <v>180108</v>
      </c>
      <c r="B16535" s="4" t="s">
        <v>5446</v>
      </c>
      <c r="C16535" s="4" t="s">
        <v>81736</v>
      </c>
      <c r="D16535" s="4" t="s">
        <v>180106</v>
      </c>
      <c r="E16535" s="4" t="s">
        <v>74</v>
      </c>
      <c r="F16535" s="4">
        <v>9442766085</v>
      </c>
      <c r="G16535" s="4">
        <v>9965072777</v>
      </c>
      <c r="H16535" s="4" t="s">
        <v>180107</v>
      </c>
      <c r="I16535" s="4"/>
      <c r="J16535" s="4" t="s">
        <v>180109</v>
      </c>
      <c r="L16535" s="4" t="s">
        <v>180110</v>
      </c>
      <c r="M16535" s="4" t="s">
        <v>127</v>
      </c>
      <c r="N16535" s="4">
        <v>639004</v>
      </c>
      <c r="O16535" s="4" t="s">
        <v>180111</v>
      </c>
      <c r="P16535" s="4">
        <v>8045386080</v>
      </c>
      <c r="Q16535" s="31" t="s">
        <v>180105</v>
      </c>
      <c r="R16535" s="4"/>
      <c r="S16535" s="13" t="s">
        <v>201316</v>
      </c>
      <c r="T16535" s="13"/>
      <c r="U16535" s="13"/>
      <c r="V16535" s="13"/>
      <c r="W16535" s="13"/>
    </row>
    <row r="16536" spans="1:23" ht="30" x14ac:dyDescent="0.25">
      <c r="A16536" s="4" t="s">
        <v>191552</v>
      </c>
      <c r="B16536" s="4" t="s">
        <v>5446</v>
      </c>
      <c r="C16536" s="4" t="s">
        <v>191550</v>
      </c>
      <c r="D16536" s="4"/>
      <c r="E16536" s="4" t="s">
        <v>27</v>
      </c>
      <c r="F16536" s="4">
        <v>9585531711</v>
      </c>
      <c r="G16536" s="4"/>
      <c r="H16536" s="4" t="s">
        <v>191551</v>
      </c>
      <c r="I16536" s="4"/>
      <c r="J16536" s="4" t="s">
        <v>191553</v>
      </c>
      <c r="L16536" s="4" t="s">
        <v>191554</v>
      </c>
      <c r="M16536" s="4" t="s">
        <v>127</v>
      </c>
      <c r="N16536" s="4">
        <v>639001</v>
      </c>
      <c r="O16536" s="4"/>
      <c r="P16536" s="4"/>
      <c r="Q16536" s="31" t="s">
        <v>205150</v>
      </c>
      <c r="R16536" s="4"/>
      <c r="S16536" s="13" t="s">
        <v>191549</v>
      </c>
      <c r="T16536" s="13"/>
      <c r="U16536" s="13"/>
      <c r="V16536" s="13"/>
      <c r="W16536" s="13"/>
    </row>
    <row r="16537" spans="1:23" x14ac:dyDescent="0.25">
      <c r="A16537" s="4" t="s">
        <v>35873</v>
      </c>
      <c r="B16537" s="4" t="s">
        <v>35875</v>
      </c>
      <c r="C16537" s="4" t="s">
        <v>321</v>
      </c>
      <c r="D16537" s="4" t="s">
        <v>35871</v>
      </c>
      <c r="E16537" s="4" t="s">
        <v>84</v>
      </c>
      <c r="F16537" s="4">
        <v>9448122241</v>
      </c>
      <c r="G16537" s="4"/>
      <c r="H16537" s="4" t="s">
        <v>35872</v>
      </c>
      <c r="I16537" s="4"/>
      <c r="J16537" s="4" t="s">
        <v>35874</v>
      </c>
      <c r="L16537" s="4" t="s">
        <v>35876</v>
      </c>
      <c r="M16537" s="4" t="s">
        <v>351</v>
      </c>
      <c r="N16537" s="4">
        <v>581305</v>
      </c>
      <c r="O16537" s="4" t="s">
        <v>35877</v>
      </c>
      <c r="P16537" s="4">
        <v>8042905373</v>
      </c>
      <c r="Q16537" s="31" t="s">
        <v>35869</v>
      </c>
      <c r="R16537" s="4"/>
      <c r="S16537" s="13" t="s">
        <v>35870</v>
      </c>
      <c r="T16537" s="13"/>
      <c r="U16537" s="13"/>
      <c r="V16537" s="13"/>
      <c r="W16537" s="13"/>
    </row>
    <row r="16538" spans="1:23" x14ac:dyDescent="0.25">
      <c r="A16538" s="4" t="s">
        <v>44119</v>
      </c>
      <c r="B16538" s="4" t="s">
        <v>35875</v>
      </c>
      <c r="C16538" s="4" t="s">
        <v>2848</v>
      </c>
      <c r="D16538" s="4" t="s">
        <v>44117</v>
      </c>
      <c r="E16538" s="4" t="s">
        <v>100</v>
      </c>
      <c r="F16538" s="4">
        <v>8867421319</v>
      </c>
      <c r="G16538" s="4">
        <v>9342710226</v>
      </c>
      <c r="H16538" s="4" t="s">
        <v>44118</v>
      </c>
      <c r="I16538" s="4"/>
      <c r="J16538" s="4" t="s">
        <v>44120</v>
      </c>
      <c r="L16538" s="4" t="s">
        <v>44121</v>
      </c>
      <c r="M16538" s="4" t="s">
        <v>351</v>
      </c>
      <c r="N16538" s="4">
        <v>581303</v>
      </c>
      <c r="O16538" s="4"/>
      <c r="P16538" s="4">
        <v>8046041778</v>
      </c>
      <c r="Q16538" s="31"/>
      <c r="R16538" s="4"/>
      <c r="S16538" s="13" t="s">
        <v>217872</v>
      </c>
      <c r="T16538" s="13"/>
      <c r="U16538" s="13"/>
      <c r="V16538" s="13"/>
      <c r="W16538" s="13"/>
    </row>
    <row r="16539" spans="1:23" x14ac:dyDescent="0.25">
      <c r="A16539" s="4" t="s">
        <v>158326</v>
      </c>
      <c r="B16539" s="4" t="s">
        <v>35875</v>
      </c>
      <c r="C16539" s="4" t="s">
        <v>28002</v>
      </c>
      <c r="D16539" s="4" t="s">
        <v>149</v>
      </c>
      <c r="E16539" s="4" t="s">
        <v>74</v>
      </c>
      <c r="F16539" s="4">
        <v>9591631900</v>
      </c>
      <c r="G16539" s="4">
        <v>9480451614</v>
      </c>
      <c r="H16539" s="4" t="s">
        <v>158324</v>
      </c>
      <c r="I16539" s="4" t="s">
        <v>158325</v>
      </c>
      <c r="J16539" s="4" t="s">
        <v>158327</v>
      </c>
      <c r="L16539" s="4" t="s">
        <v>158328</v>
      </c>
      <c r="M16539" s="4" t="s">
        <v>351</v>
      </c>
      <c r="N16539" s="4">
        <v>581314</v>
      </c>
      <c r="O16539" s="4" t="s">
        <v>158329</v>
      </c>
      <c r="P16539" s="4"/>
      <c r="Q16539" s="31"/>
      <c r="R16539" s="4"/>
      <c r="S16539" s="13" t="s">
        <v>228714</v>
      </c>
      <c r="T16539" s="13"/>
      <c r="U16539" s="13"/>
      <c r="V16539" s="13"/>
      <c r="W16539" s="13"/>
    </row>
    <row r="16540" spans="1:23" ht="30" x14ac:dyDescent="0.25">
      <c r="A16540" s="4" t="s">
        <v>192499</v>
      </c>
      <c r="B16540" s="4" t="s">
        <v>35875</v>
      </c>
      <c r="C16540" s="4" t="s">
        <v>192496</v>
      </c>
      <c r="D16540" s="4" t="s">
        <v>5069</v>
      </c>
      <c r="E16540" s="4" t="s">
        <v>30775</v>
      </c>
      <c r="F16540" s="4">
        <v>9945844469</v>
      </c>
      <c r="G16540" s="4"/>
      <c r="H16540" s="4" t="s">
        <v>192497</v>
      </c>
      <c r="I16540" s="4" t="s">
        <v>192498</v>
      </c>
      <c r="J16540" s="4" t="s">
        <v>192500</v>
      </c>
      <c r="L16540" s="4" t="s">
        <v>192501</v>
      </c>
      <c r="M16540" s="4" t="s">
        <v>351</v>
      </c>
      <c r="N16540" s="4">
        <v>581301</v>
      </c>
      <c r="O16540" s="4" t="s">
        <v>192502</v>
      </c>
      <c r="P16540" s="4"/>
      <c r="Q16540" s="31" t="s">
        <v>192495</v>
      </c>
      <c r="R16540" s="4"/>
      <c r="S16540" s="13" t="s">
        <v>217873</v>
      </c>
      <c r="T16540" s="13"/>
      <c r="U16540" s="13"/>
      <c r="V16540" s="13"/>
      <c r="W16540" s="13"/>
    </row>
    <row r="16541" spans="1:23" x14ac:dyDescent="0.25">
      <c r="A16541" s="4" t="s">
        <v>3172</v>
      </c>
      <c r="B16541" s="4" t="s">
        <v>3174</v>
      </c>
      <c r="C16541" s="4" t="s">
        <v>3169</v>
      </c>
      <c r="D16541" s="4" t="s">
        <v>3170</v>
      </c>
      <c r="E16541" s="4" t="s">
        <v>34</v>
      </c>
      <c r="F16541" s="4">
        <v>9745456767</v>
      </c>
      <c r="G16541" s="4">
        <v>9745199944</v>
      </c>
      <c r="H16541" s="4" t="s">
        <v>3171</v>
      </c>
      <c r="I16541" s="4"/>
      <c r="J16541" s="4" t="s">
        <v>3173</v>
      </c>
      <c r="L16541" s="4" t="s">
        <v>3173</v>
      </c>
      <c r="M16541" s="4" t="s">
        <v>567</v>
      </c>
      <c r="N16541" s="4">
        <v>671310</v>
      </c>
      <c r="O16541" s="4" t="s">
        <v>3175</v>
      </c>
      <c r="P16541" s="4">
        <v>8048005084</v>
      </c>
      <c r="Q16541" s="31"/>
      <c r="R16541" s="4"/>
      <c r="S16541" s="13" t="s">
        <v>201317</v>
      </c>
      <c r="T16541" s="13"/>
      <c r="U16541" s="13"/>
      <c r="V16541" s="13"/>
      <c r="W16541" s="13"/>
    </row>
    <row r="16542" spans="1:23" ht="45" x14ac:dyDescent="0.25">
      <c r="A16542" s="4" t="s">
        <v>21382</v>
      </c>
      <c r="B16542" s="4" t="s">
        <v>3174</v>
      </c>
      <c r="C16542" s="4" t="s">
        <v>74</v>
      </c>
      <c r="D16542" s="4"/>
      <c r="E16542" s="4" t="s">
        <v>27</v>
      </c>
      <c r="F16542" s="4">
        <v>7736875377</v>
      </c>
      <c r="G16542" s="4"/>
      <c r="H16542" s="4" t="s">
        <v>21381</v>
      </c>
      <c r="I16542" s="4"/>
      <c r="J16542" s="4" t="s">
        <v>21383</v>
      </c>
      <c r="L16542" s="4" t="s">
        <v>21384</v>
      </c>
      <c r="M16542" s="4" t="s">
        <v>567</v>
      </c>
      <c r="N16542" s="4">
        <v>671121</v>
      </c>
      <c r="O16542" s="4" t="s">
        <v>21385</v>
      </c>
      <c r="P16542" s="4">
        <v>8045358877</v>
      </c>
      <c r="Q16542" s="31" t="s">
        <v>21380</v>
      </c>
      <c r="R16542" s="4"/>
      <c r="S16542" s="13" t="s">
        <v>228715</v>
      </c>
      <c r="T16542" s="13"/>
      <c r="U16542" s="13"/>
      <c r="V16542" s="13"/>
      <c r="W16542" s="13"/>
    </row>
    <row r="16543" spans="1:23" ht="30" x14ac:dyDescent="0.25">
      <c r="A16543" s="4" t="s">
        <v>161762</v>
      </c>
      <c r="B16543" s="4" t="s">
        <v>3174</v>
      </c>
      <c r="C16543" s="4" t="s">
        <v>14576</v>
      </c>
      <c r="D16543" s="4"/>
      <c r="E16543" s="4" t="s">
        <v>34</v>
      </c>
      <c r="F16543" s="4">
        <v>8113040686</v>
      </c>
      <c r="G16543" s="4"/>
      <c r="H16543" s="4" t="s">
        <v>161761</v>
      </c>
      <c r="I16543" s="4"/>
      <c r="J16543" s="4" t="s">
        <v>161763</v>
      </c>
      <c r="L16543" s="4" t="s">
        <v>161764</v>
      </c>
      <c r="M16543" s="4" t="s">
        <v>567</v>
      </c>
      <c r="N16543" s="4">
        <v>671121</v>
      </c>
      <c r="O16543" s="4" t="s">
        <v>161765</v>
      </c>
      <c r="P16543" s="4">
        <v>8048551384</v>
      </c>
      <c r="Q16543" s="31" t="s">
        <v>208353</v>
      </c>
      <c r="R16543" s="4"/>
      <c r="S16543" s="13" t="s">
        <v>201318</v>
      </c>
      <c r="T16543" s="13"/>
      <c r="U16543" s="13"/>
      <c r="V16543" s="13"/>
      <c r="W16543" s="13"/>
    </row>
    <row r="16544" spans="1:23" x14ac:dyDescent="0.25">
      <c r="A16544" s="4" t="s">
        <v>183874</v>
      </c>
      <c r="B16544" s="4" t="s">
        <v>183876</v>
      </c>
      <c r="C16544" s="4" t="s">
        <v>375</v>
      </c>
      <c r="D16544" s="4" t="s">
        <v>337</v>
      </c>
      <c r="E16544" s="4" t="s">
        <v>34</v>
      </c>
      <c r="F16544" s="4">
        <v>9418014400</v>
      </c>
      <c r="G16544" s="4">
        <v>8679690000</v>
      </c>
      <c r="H16544" s="4" t="s">
        <v>183872</v>
      </c>
      <c r="I16544" s="4" t="s">
        <v>183873</v>
      </c>
      <c r="J16544" s="4" t="s">
        <v>183875</v>
      </c>
      <c r="L16544" s="4" t="s">
        <v>7706</v>
      </c>
      <c r="M16544" s="4" t="s">
        <v>457</v>
      </c>
      <c r="N16544" s="4">
        <v>173204</v>
      </c>
      <c r="O16544" s="4" t="s">
        <v>183877</v>
      </c>
      <c r="P16544" s="4"/>
      <c r="Q16544" s="31" t="s">
        <v>183870</v>
      </c>
      <c r="R16544" s="4"/>
      <c r="S16544" s="13" t="s">
        <v>183871</v>
      </c>
      <c r="T16544" s="13"/>
      <c r="U16544" s="13"/>
      <c r="V16544" s="13"/>
      <c r="W16544" s="13"/>
    </row>
    <row r="16545" spans="1:23" ht="45" x14ac:dyDescent="0.25">
      <c r="A16545" s="4" t="s">
        <v>7286</v>
      </c>
      <c r="B16545" s="4" t="s">
        <v>7288</v>
      </c>
      <c r="C16545" s="4" t="s">
        <v>7284</v>
      </c>
      <c r="D16545" s="4" t="s">
        <v>99</v>
      </c>
      <c r="E16545" s="4" t="s">
        <v>27</v>
      </c>
      <c r="F16545" s="4">
        <v>9837119547</v>
      </c>
      <c r="G16545" s="4">
        <v>9837035435</v>
      </c>
      <c r="H16545" s="4" t="s">
        <v>7285</v>
      </c>
      <c r="I16545" s="4"/>
      <c r="J16545" s="4" t="s">
        <v>7287</v>
      </c>
      <c r="L16545" s="4"/>
      <c r="M16545" s="4" t="s">
        <v>4325</v>
      </c>
      <c r="N16545" s="4">
        <v>244713</v>
      </c>
      <c r="O16545" s="4" t="s">
        <v>7289</v>
      </c>
      <c r="P16545" s="4">
        <v>8041949652</v>
      </c>
      <c r="Q16545" s="31" t="s">
        <v>7283</v>
      </c>
      <c r="R16545" s="4"/>
      <c r="S16545" s="13" t="s">
        <v>228716</v>
      </c>
      <c r="T16545" s="13"/>
      <c r="U16545" s="13"/>
      <c r="V16545" s="13"/>
      <c r="W16545" s="13"/>
    </row>
    <row r="16546" spans="1:23" ht="45" x14ac:dyDescent="0.25">
      <c r="A16546" s="4" t="s">
        <v>50137</v>
      </c>
      <c r="B16546" s="4" t="s">
        <v>7288</v>
      </c>
      <c r="C16546" s="4" t="s">
        <v>1122</v>
      </c>
      <c r="D16546" s="4" t="s">
        <v>8473</v>
      </c>
      <c r="E16546" s="4" t="s">
        <v>34</v>
      </c>
      <c r="F16546" s="4">
        <v>9761111106</v>
      </c>
      <c r="G16546" s="4">
        <v>9837035876</v>
      </c>
      <c r="H16546" s="4" t="s">
        <v>50136</v>
      </c>
      <c r="I16546" s="4"/>
      <c r="J16546" s="4" t="s">
        <v>50138</v>
      </c>
      <c r="L16546" s="4"/>
      <c r="M16546" s="4" t="s">
        <v>4325</v>
      </c>
      <c r="N16546" s="4">
        <v>244713</v>
      </c>
      <c r="O16546" s="4" t="s">
        <v>50140</v>
      </c>
      <c r="P16546" s="4">
        <v>8048571666</v>
      </c>
      <c r="Q16546" s="31" t="s">
        <v>50134</v>
      </c>
      <c r="R16546" s="4"/>
      <c r="S16546" s="13" t="s">
        <v>50135</v>
      </c>
      <c r="T16546" s="13"/>
      <c r="U16546" s="13"/>
      <c r="V16546" s="13"/>
      <c r="W16546" s="13"/>
    </row>
    <row r="16547" spans="1:23" x14ac:dyDescent="0.25">
      <c r="A16547" s="4" t="s">
        <v>50425</v>
      </c>
      <c r="B16547" s="4" t="s">
        <v>7288</v>
      </c>
      <c r="C16547" s="4" t="s">
        <v>4073</v>
      </c>
      <c r="D16547" s="4" t="s">
        <v>16896</v>
      </c>
      <c r="E16547" s="4" t="s">
        <v>50423</v>
      </c>
      <c r="F16547" s="4">
        <v>9997394108</v>
      </c>
      <c r="G16547" s="4">
        <v>7055008593</v>
      </c>
      <c r="H16547" s="4" t="s">
        <v>50424</v>
      </c>
      <c r="I16547" s="4"/>
      <c r="J16547" s="4" t="s">
        <v>50426</v>
      </c>
      <c r="L16547" s="4" t="s">
        <v>7288</v>
      </c>
      <c r="M16547" s="4" t="s">
        <v>4325</v>
      </c>
      <c r="N16547" s="4">
        <v>244713</v>
      </c>
      <c r="O16547" s="4" t="s">
        <v>50427</v>
      </c>
      <c r="P16547" s="4">
        <v>8071874591</v>
      </c>
      <c r="Q16547" s="31"/>
      <c r="R16547" s="4"/>
      <c r="S16547" s="13" t="s">
        <v>228717</v>
      </c>
      <c r="T16547" s="13"/>
      <c r="U16547" s="13"/>
      <c r="V16547" s="13"/>
      <c r="W16547" s="13"/>
    </row>
    <row r="16548" spans="1:23" ht="30" x14ac:dyDescent="0.25">
      <c r="A16548" s="4" t="s">
        <v>161272</v>
      </c>
      <c r="B16548" s="4" t="s">
        <v>7288</v>
      </c>
      <c r="C16548" s="4" t="s">
        <v>7897</v>
      </c>
      <c r="D16548" s="4" t="s">
        <v>570</v>
      </c>
      <c r="E16548" s="4" t="s">
        <v>175</v>
      </c>
      <c r="F16548" s="4">
        <v>7351688000</v>
      </c>
      <c r="G16548" s="4">
        <v>7060504546</v>
      </c>
      <c r="H16548" s="4"/>
      <c r="I16548" s="4" t="s">
        <v>161271</v>
      </c>
      <c r="J16548" s="4" t="s">
        <v>161273</v>
      </c>
      <c r="L16548" s="4" t="s">
        <v>50139</v>
      </c>
      <c r="M16548" s="4" t="s">
        <v>4325</v>
      </c>
      <c r="N16548" s="4">
        <v>244713</v>
      </c>
      <c r="O16548" s="4" t="s">
        <v>161274</v>
      </c>
      <c r="P16548" s="4"/>
      <c r="Q16548" s="31" t="s">
        <v>161269</v>
      </c>
      <c r="R16548" s="4"/>
      <c r="S16548" s="13" t="s">
        <v>161270</v>
      </c>
      <c r="T16548" s="13"/>
      <c r="U16548" s="13"/>
      <c r="V16548" s="13"/>
      <c r="W16548" s="13"/>
    </row>
    <row r="16549" spans="1:23" x14ac:dyDescent="0.25">
      <c r="A16549" s="4" t="s">
        <v>100838</v>
      </c>
      <c r="B16549" s="4" t="s">
        <v>100840</v>
      </c>
      <c r="C16549" s="4" t="s">
        <v>1697</v>
      </c>
      <c r="D16549" s="4" t="s">
        <v>100835</v>
      </c>
      <c r="E16549" s="4" t="s">
        <v>235</v>
      </c>
      <c r="F16549" s="4">
        <v>9797109555</v>
      </c>
      <c r="G16549" s="4">
        <v>9419785550</v>
      </c>
      <c r="H16549" s="4" t="s">
        <v>100836</v>
      </c>
      <c r="I16549" s="4" t="s">
        <v>100837</v>
      </c>
      <c r="J16549" s="4" t="s">
        <v>100839</v>
      </c>
      <c r="L16549" s="4" t="s">
        <v>100841</v>
      </c>
      <c r="M16549" s="4" t="s">
        <v>2969</v>
      </c>
      <c r="N16549" s="4">
        <v>190011</v>
      </c>
      <c r="O16549" s="4" t="s">
        <v>100842</v>
      </c>
      <c r="P16549" s="4">
        <v>8046046498</v>
      </c>
      <c r="Q16549" s="31"/>
      <c r="R16549" s="4"/>
      <c r="S16549" s="13" t="s">
        <v>217874</v>
      </c>
      <c r="T16549" s="13"/>
      <c r="U16549" s="13"/>
      <c r="V16549" s="13"/>
      <c r="W16549" s="13"/>
    </row>
    <row r="16550" spans="1:23" ht="30" x14ac:dyDescent="0.25">
      <c r="A16550" s="4" t="s">
        <v>17683</v>
      </c>
      <c r="B16550" s="4" t="s">
        <v>17685</v>
      </c>
      <c r="C16550" s="4" t="s">
        <v>12093</v>
      </c>
      <c r="D16550" s="4" t="s">
        <v>6645</v>
      </c>
      <c r="E16550" s="4" t="s">
        <v>27</v>
      </c>
      <c r="F16550" s="4">
        <v>9431472311</v>
      </c>
      <c r="G16550" s="4">
        <v>9693843151</v>
      </c>
      <c r="H16550" s="4" t="s">
        <v>17681</v>
      </c>
      <c r="I16550" s="4" t="s">
        <v>17682</v>
      </c>
      <c r="J16550" s="4" t="s">
        <v>17684</v>
      </c>
      <c r="L16550" s="4" t="s">
        <v>17686</v>
      </c>
      <c r="M16550" s="4" t="s">
        <v>108</v>
      </c>
      <c r="N16550" s="4">
        <v>854105</v>
      </c>
      <c r="O16550" s="4"/>
      <c r="P16550" s="4">
        <v>8048585760</v>
      </c>
      <c r="Q16550" s="31" t="s">
        <v>17679</v>
      </c>
      <c r="R16550" s="4"/>
      <c r="S16550" s="13" t="s">
        <v>17680</v>
      </c>
      <c r="T16550" s="13"/>
      <c r="U16550" s="13"/>
      <c r="V16550" s="13"/>
      <c r="W16550" s="13"/>
    </row>
    <row r="16551" spans="1:23" ht="45" x14ac:dyDescent="0.25">
      <c r="A16551" s="4" t="s">
        <v>93883</v>
      </c>
      <c r="B16551" s="4" t="s">
        <v>17685</v>
      </c>
      <c r="C16551" s="4" t="s">
        <v>1587</v>
      </c>
      <c r="D16551" s="4" t="s">
        <v>10213</v>
      </c>
      <c r="E16551" s="4" t="s">
        <v>34</v>
      </c>
      <c r="F16551" s="4">
        <v>9934641900</v>
      </c>
      <c r="G16551" s="4">
        <v>7004212349</v>
      </c>
      <c r="H16551" s="4" t="s">
        <v>93882</v>
      </c>
      <c r="I16551" s="4"/>
      <c r="J16551" s="4" t="s">
        <v>93884</v>
      </c>
      <c r="L16551" s="4" t="s">
        <v>93884</v>
      </c>
      <c r="M16551" s="4" t="s">
        <v>108</v>
      </c>
      <c r="N16551" s="4">
        <v>854105</v>
      </c>
      <c r="O16551" s="4"/>
      <c r="P16551" s="4">
        <v>8071745411</v>
      </c>
      <c r="Q16551" s="31" t="s">
        <v>208354</v>
      </c>
      <c r="R16551" s="4"/>
      <c r="S16551" s="13" t="s">
        <v>195508</v>
      </c>
      <c r="T16551" s="13"/>
      <c r="U16551" s="13"/>
      <c r="V16551" s="13"/>
      <c r="W16551" s="13"/>
    </row>
    <row r="16552" spans="1:23" ht="45" x14ac:dyDescent="0.25">
      <c r="A16552" s="4" t="s">
        <v>146533</v>
      </c>
      <c r="B16552" s="4" t="s">
        <v>17685</v>
      </c>
      <c r="C16552" s="4" t="s">
        <v>24572</v>
      </c>
      <c r="D16552" s="4" t="s">
        <v>149</v>
      </c>
      <c r="E16552" s="4" t="s">
        <v>27</v>
      </c>
      <c r="F16552" s="4">
        <v>9303970264</v>
      </c>
      <c r="G16552" s="4"/>
      <c r="H16552" s="4" t="s">
        <v>146532</v>
      </c>
      <c r="I16552" s="4"/>
      <c r="J16552" s="4" t="s">
        <v>146534</v>
      </c>
      <c r="L16552" s="4" t="s">
        <v>17685</v>
      </c>
      <c r="M16552" s="4" t="s">
        <v>108</v>
      </c>
      <c r="N16552" s="4">
        <v>854105</v>
      </c>
      <c r="O16552" s="4"/>
      <c r="P16552" s="4"/>
      <c r="Q16552" s="31" t="s">
        <v>146531</v>
      </c>
      <c r="R16552" s="4"/>
      <c r="S16552" s="13" t="s">
        <v>228718</v>
      </c>
      <c r="T16552" s="13"/>
      <c r="U16552" s="13"/>
      <c r="V16552" s="13"/>
      <c r="W16552" s="13"/>
    </row>
    <row r="16553" spans="1:23" ht="45" x14ac:dyDescent="0.25">
      <c r="A16553" s="4" t="s">
        <v>84462</v>
      </c>
      <c r="B16553" s="4" t="s">
        <v>84464</v>
      </c>
      <c r="C16553" s="4" t="s">
        <v>328</v>
      </c>
      <c r="D16553" s="4" t="s">
        <v>31052</v>
      </c>
      <c r="E16553" s="4" t="s">
        <v>34</v>
      </c>
      <c r="F16553" s="4">
        <v>9329821540</v>
      </c>
      <c r="G16553" s="4">
        <v>9907646411</v>
      </c>
      <c r="H16553" s="4" t="s">
        <v>84461</v>
      </c>
      <c r="I16553" s="4"/>
      <c r="J16553" s="4" t="s">
        <v>84463</v>
      </c>
      <c r="L16553" s="4" t="s">
        <v>84465</v>
      </c>
      <c r="M16553" s="4" t="s">
        <v>433</v>
      </c>
      <c r="N16553" s="4">
        <v>483501</v>
      </c>
      <c r="O16553" s="4"/>
      <c r="P16553" s="4">
        <v>8048024090</v>
      </c>
      <c r="Q16553" s="31" t="s">
        <v>205151</v>
      </c>
      <c r="R16553" s="4"/>
      <c r="S16553" s="13" t="s">
        <v>84460</v>
      </c>
      <c r="T16553" s="13"/>
      <c r="U16553" s="13"/>
      <c r="V16553" s="13"/>
      <c r="W16553" s="13"/>
    </row>
    <row r="16554" spans="1:23" ht="45" x14ac:dyDescent="0.25">
      <c r="A16554" s="4" t="s">
        <v>90754</v>
      </c>
      <c r="B16554" s="4" t="s">
        <v>84464</v>
      </c>
      <c r="C16554" s="4" t="s">
        <v>19992</v>
      </c>
      <c r="D16554" s="4" t="s">
        <v>90752</v>
      </c>
      <c r="E16554" s="4" t="s">
        <v>34</v>
      </c>
      <c r="F16554" s="4">
        <v>9993052960</v>
      </c>
      <c r="G16554" s="4">
        <v>7000966099</v>
      </c>
      <c r="H16554" s="4" t="s">
        <v>90753</v>
      </c>
      <c r="I16554" s="4"/>
      <c r="J16554" s="4" t="s">
        <v>90755</v>
      </c>
      <c r="L16554" s="4" t="s">
        <v>90755</v>
      </c>
      <c r="M16554" s="4" t="s">
        <v>433</v>
      </c>
      <c r="N16554" s="4">
        <v>483501</v>
      </c>
      <c r="O16554" s="4"/>
      <c r="P16554" s="4">
        <v>8046050530</v>
      </c>
      <c r="Q16554" s="31" t="s">
        <v>205152</v>
      </c>
      <c r="R16554" s="4"/>
      <c r="S16554" s="13" t="s">
        <v>90751</v>
      </c>
      <c r="T16554" s="13"/>
      <c r="U16554" s="13"/>
      <c r="V16554" s="13"/>
      <c r="W16554" s="13"/>
    </row>
    <row r="16555" spans="1:23" x14ac:dyDescent="0.25">
      <c r="A16555" s="4" t="s">
        <v>116765</v>
      </c>
      <c r="B16555" s="4" t="s">
        <v>84464</v>
      </c>
      <c r="C16555" s="4" t="s">
        <v>11793</v>
      </c>
      <c r="D16555" s="4" t="s">
        <v>116763</v>
      </c>
      <c r="E16555" s="4" t="s">
        <v>34</v>
      </c>
      <c r="F16555" s="4">
        <v>8120234871</v>
      </c>
      <c r="G16555" s="4"/>
      <c r="H16555" s="4" t="s">
        <v>116764</v>
      </c>
      <c r="I16555" s="4"/>
      <c r="J16555" s="4" t="s">
        <v>116766</v>
      </c>
      <c r="L16555" s="4" t="s">
        <v>116767</v>
      </c>
      <c r="M16555" s="4" t="s">
        <v>433</v>
      </c>
      <c r="N16555" s="4">
        <v>483501</v>
      </c>
      <c r="O16555" s="4"/>
      <c r="P16555" s="4"/>
      <c r="Q16555" s="31"/>
      <c r="R16555" s="4"/>
      <c r="S16555" s="13" t="s">
        <v>116762</v>
      </c>
      <c r="T16555" s="13"/>
      <c r="U16555" s="13"/>
      <c r="V16555" s="13"/>
      <c r="W16555" s="13"/>
    </row>
    <row r="16556" spans="1:23" x14ac:dyDescent="0.25">
      <c r="A16556" s="4" t="s">
        <v>125234</v>
      </c>
      <c r="B16556" s="4" t="s">
        <v>84464</v>
      </c>
      <c r="C16556" s="4" t="s">
        <v>77527</v>
      </c>
      <c r="D16556" s="4" t="s">
        <v>1146</v>
      </c>
      <c r="E16556" s="4" t="s">
        <v>27</v>
      </c>
      <c r="F16556" s="4">
        <v>8878543927</v>
      </c>
      <c r="G16556" s="4">
        <v>7724031301</v>
      </c>
      <c r="H16556" s="4" t="s">
        <v>125233</v>
      </c>
      <c r="I16556" s="4"/>
      <c r="J16556" s="4" t="s">
        <v>94877</v>
      </c>
      <c r="L16556" s="4" t="s">
        <v>94877</v>
      </c>
      <c r="M16556" s="4" t="s">
        <v>433</v>
      </c>
      <c r="N16556" s="4">
        <v>483501</v>
      </c>
      <c r="O16556" s="4" t="s">
        <v>125235</v>
      </c>
      <c r="P16556" s="4"/>
      <c r="Q16556" s="31"/>
      <c r="R16556" s="4"/>
      <c r="S16556" s="13" t="s">
        <v>125232</v>
      </c>
      <c r="T16556" s="13"/>
      <c r="U16556" s="13"/>
      <c r="V16556" s="13"/>
      <c r="W16556" s="13"/>
    </row>
    <row r="16557" spans="1:23" x14ac:dyDescent="0.25">
      <c r="A16557" s="4" t="s">
        <v>105836</v>
      </c>
      <c r="B16557" s="4" t="s">
        <v>22324</v>
      </c>
      <c r="C16557" s="4" t="s">
        <v>105834</v>
      </c>
      <c r="D16557" s="4" t="s">
        <v>27879</v>
      </c>
      <c r="E16557" s="4" t="s">
        <v>175</v>
      </c>
      <c r="F16557" s="4">
        <v>9419167536</v>
      </c>
      <c r="G16557" s="4">
        <v>9906092436</v>
      </c>
      <c r="H16557" s="4" t="s">
        <v>105835</v>
      </c>
      <c r="I16557" s="4"/>
      <c r="J16557" s="4" t="s">
        <v>105837</v>
      </c>
      <c r="L16557" s="4" t="s">
        <v>105838</v>
      </c>
      <c r="M16557" s="4" t="s">
        <v>2969</v>
      </c>
      <c r="N16557" s="4">
        <v>182301</v>
      </c>
      <c r="O16557" s="4" t="s">
        <v>105839</v>
      </c>
      <c r="P16557" s="4">
        <v>8046061811</v>
      </c>
      <c r="Q16557" s="31"/>
      <c r="R16557" s="4"/>
      <c r="S16557" s="13" t="s">
        <v>228719</v>
      </c>
      <c r="T16557" s="13"/>
      <c r="U16557" s="13"/>
      <c r="V16557" s="13"/>
      <c r="W16557" s="13"/>
    </row>
    <row r="16558" spans="1:23" x14ac:dyDescent="0.25">
      <c r="A16558" s="4" t="s">
        <v>158480</v>
      </c>
      <c r="B16558" s="4" t="s">
        <v>22324</v>
      </c>
      <c r="C16558" s="4" t="s">
        <v>158478</v>
      </c>
      <c r="D16558" s="4" t="s">
        <v>1471</v>
      </c>
      <c r="E16558" s="4" t="s">
        <v>27</v>
      </c>
      <c r="F16558" s="4">
        <v>9419167525</v>
      </c>
      <c r="G16558" s="4">
        <v>9858167525</v>
      </c>
      <c r="H16558" s="4" t="s">
        <v>158479</v>
      </c>
      <c r="I16558" s="4"/>
      <c r="J16558" s="4" t="s">
        <v>158481</v>
      </c>
      <c r="L16558" s="4" t="s">
        <v>105838</v>
      </c>
      <c r="M16558" s="4" t="s">
        <v>2969</v>
      </c>
      <c r="N16558" s="4">
        <v>182301</v>
      </c>
      <c r="O16558" s="4" t="s">
        <v>158482</v>
      </c>
      <c r="P16558" s="4"/>
      <c r="Q16558" s="31"/>
      <c r="R16558" s="4"/>
      <c r="S16558" s="13" t="s">
        <v>228720</v>
      </c>
      <c r="T16558" s="13"/>
      <c r="U16558" s="13"/>
      <c r="V16558" s="13"/>
      <c r="W16558" s="13"/>
    </row>
    <row r="16559" spans="1:23" ht="30" x14ac:dyDescent="0.25">
      <c r="A16559" s="4" t="s">
        <v>34287</v>
      </c>
      <c r="B16559" s="4" t="s">
        <v>34289</v>
      </c>
      <c r="C16559" s="4" t="s">
        <v>10417</v>
      </c>
      <c r="D16559" s="4"/>
      <c r="E16559" s="4" t="s">
        <v>34</v>
      </c>
      <c r="F16559" s="4">
        <v>9866091188</v>
      </c>
      <c r="G16559" s="4">
        <v>9866091177</v>
      </c>
      <c r="H16559" s="4" t="s">
        <v>34286</v>
      </c>
      <c r="I16559" s="4"/>
      <c r="J16559" s="4" t="s">
        <v>34288</v>
      </c>
      <c r="L16559" s="4" t="s">
        <v>34290</v>
      </c>
      <c r="M16559" s="4" t="s">
        <v>1732</v>
      </c>
      <c r="N16559" s="4">
        <v>524201</v>
      </c>
      <c r="O16559" s="4" t="s">
        <v>34291</v>
      </c>
      <c r="P16559" s="4">
        <v>8048421086</v>
      </c>
      <c r="Q16559" s="31" t="s">
        <v>34285</v>
      </c>
      <c r="R16559" s="4"/>
      <c r="S16559" s="13" t="s">
        <v>201319</v>
      </c>
      <c r="T16559" s="13"/>
      <c r="U16559" s="13"/>
      <c r="V16559" s="13"/>
      <c r="W16559" s="13"/>
    </row>
    <row r="16560" spans="1:23" ht="45" x14ac:dyDescent="0.25">
      <c r="A16560" s="4" t="s">
        <v>106995</v>
      </c>
      <c r="B16560" s="4" t="s">
        <v>106997</v>
      </c>
      <c r="C16560" s="4" t="s">
        <v>3404</v>
      </c>
      <c r="D16560" s="4" t="s">
        <v>4689</v>
      </c>
      <c r="E16560" s="4" t="s">
        <v>106993</v>
      </c>
      <c r="F16560" s="4">
        <v>9447304775</v>
      </c>
      <c r="G16560" s="4">
        <v>9495810688</v>
      </c>
      <c r="H16560" s="4" t="s">
        <v>106994</v>
      </c>
      <c r="I16560" s="4"/>
      <c r="J16560" s="4" t="s">
        <v>106996</v>
      </c>
      <c r="L16560" s="4"/>
      <c r="M16560" s="4" t="s">
        <v>106998</v>
      </c>
      <c r="N16560" s="4">
        <v>682555</v>
      </c>
      <c r="O16560" s="4" t="s">
        <v>106999</v>
      </c>
      <c r="P16560" s="4">
        <v>8071744642</v>
      </c>
      <c r="Q16560" s="31" t="s">
        <v>106992</v>
      </c>
      <c r="R16560" s="4"/>
      <c r="S16560" s="13" t="s">
        <v>228721</v>
      </c>
      <c r="T16560" s="13"/>
      <c r="U16560" s="13"/>
      <c r="V16560" s="13"/>
      <c r="W16560" s="13"/>
    </row>
    <row r="16561" spans="1:23" ht="30" x14ac:dyDescent="0.25">
      <c r="A16561" s="4" t="s">
        <v>8789</v>
      </c>
      <c r="B16561" s="4" t="s">
        <v>8791</v>
      </c>
      <c r="C16561" s="4" t="s">
        <v>8785</v>
      </c>
      <c r="D16561" s="4" t="s">
        <v>8786</v>
      </c>
      <c r="E16561" s="4" t="s">
        <v>65</v>
      </c>
      <c r="F16561" s="4">
        <v>9846396563</v>
      </c>
      <c r="G16561" s="4">
        <v>9544133887</v>
      </c>
      <c r="H16561" s="4" t="s">
        <v>8787</v>
      </c>
      <c r="I16561" s="4" t="s">
        <v>8788</v>
      </c>
      <c r="J16561" s="4" t="s">
        <v>8790</v>
      </c>
      <c r="L16561" s="4" t="s">
        <v>8792</v>
      </c>
      <c r="M16561" s="4" t="s">
        <v>567</v>
      </c>
      <c r="N16561" s="4">
        <v>690537</v>
      </c>
      <c r="O16561" s="4"/>
      <c r="P16561" s="4">
        <v>8048714400</v>
      </c>
      <c r="Q16561" s="31" t="s">
        <v>217875</v>
      </c>
      <c r="R16561" s="4"/>
      <c r="S16561" s="13" t="s">
        <v>217876</v>
      </c>
      <c r="T16561" s="13"/>
      <c r="U16561" s="13"/>
      <c r="V16561" s="13"/>
      <c r="W16561" s="13"/>
    </row>
    <row r="16562" spans="1:23" x14ac:dyDescent="0.25">
      <c r="A16562" s="4" t="s">
        <v>46886</v>
      </c>
      <c r="B16562" s="4" t="s">
        <v>8791</v>
      </c>
      <c r="C16562" s="4" t="s">
        <v>15057</v>
      </c>
      <c r="D16562" s="4" t="s">
        <v>18054</v>
      </c>
      <c r="E16562" s="4" t="s">
        <v>27</v>
      </c>
      <c r="F16562" s="4">
        <v>9388904339</v>
      </c>
      <c r="G16562" s="4"/>
      <c r="H16562" s="4" t="s">
        <v>46885</v>
      </c>
      <c r="I16562" s="4"/>
      <c r="J16562" s="4" t="s">
        <v>46887</v>
      </c>
      <c r="L16562" s="4"/>
      <c r="M16562" s="4" t="s">
        <v>567</v>
      </c>
      <c r="N16562" s="4">
        <v>690502</v>
      </c>
      <c r="O16562" s="4"/>
      <c r="P16562" s="4">
        <v>8071811323</v>
      </c>
      <c r="Q16562" s="31"/>
      <c r="R16562" s="4"/>
      <c r="S16562" s="13" t="s">
        <v>217877</v>
      </c>
      <c r="T16562" s="13"/>
      <c r="U16562" s="13"/>
      <c r="V16562" s="13"/>
      <c r="W16562" s="13"/>
    </row>
    <row r="16563" spans="1:23" ht="30" x14ac:dyDescent="0.25">
      <c r="A16563" s="4" t="s">
        <v>86992</v>
      </c>
      <c r="B16563" s="4" t="s">
        <v>8791</v>
      </c>
      <c r="C16563" s="4" t="s">
        <v>86988</v>
      </c>
      <c r="D16563" s="4" t="s">
        <v>86989</v>
      </c>
      <c r="E16563" s="4" t="s">
        <v>34</v>
      </c>
      <c r="F16563" s="4">
        <v>9744360000</v>
      </c>
      <c r="G16563" s="4">
        <v>8606222275</v>
      </c>
      <c r="H16563" s="4" t="s">
        <v>86990</v>
      </c>
      <c r="I16563" s="4" t="s">
        <v>86991</v>
      </c>
      <c r="J16563" s="4" t="s">
        <v>86993</v>
      </c>
      <c r="L16563" s="4" t="s">
        <v>86994</v>
      </c>
      <c r="M16563" s="4" t="s">
        <v>567</v>
      </c>
      <c r="N16563" s="4">
        <v>690537</v>
      </c>
      <c r="O16563" s="4" t="s">
        <v>86995</v>
      </c>
      <c r="P16563" s="4">
        <v>8045355714</v>
      </c>
      <c r="Q16563" s="31" t="s">
        <v>217878</v>
      </c>
      <c r="R16563" s="4"/>
      <c r="S16563" s="13" t="s">
        <v>217879</v>
      </c>
      <c r="T16563" s="13"/>
      <c r="U16563" s="13"/>
      <c r="V16563" s="13"/>
      <c r="W16563" s="13"/>
    </row>
    <row r="16564" spans="1:23" ht="45" x14ac:dyDescent="0.25">
      <c r="A16564" s="4" t="s">
        <v>43869</v>
      </c>
      <c r="B16564" s="4" t="s">
        <v>43870</v>
      </c>
      <c r="C16564" s="4" t="s">
        <v>35748</v>
      </c>
      <c r="D16564" s="4" t="s">
        <v>3724</v>
      </c>
      <c r="E16564" s="4" t="s">
        <v>84</v>
      </c>
      <c r="F16564" s="4">
        <v>7737474844</v>
      </c>
      <c r="G16564" s="4">
        <v>7611931932</v>
      </c>
      <c r="H16564" s="4" t="s">
        <v>43867</v>
      </c>
      <c r="I16564" s="4" t="s">
        <v>43868</v>
      </c>
      <c r="J16564" s="4" t="s">
        <v>43869</v>
      </c>
      <c r="L16564" s="4"/>
      <c r="M16564" s="4" t="s">
        <v>51</v>
      </c>
      <c r="N16564" s="4">
        <v>302015</v>
      </c>
      <c r="O16564" s="4"/>
      <c r="P16564" s="4">
        <v>8048550532</v>
      </c>
      <c r="Q16564" s="31" t="s">
        <v>43866</v>
      </c>
      <c r="R16564" s="4"/>
      <c r="S16564" s="13" t="s">
        <v>195509</v>
      </c>
      <c r="T16564" s="13"/>
      <c r="U16564" s="13"/>
      <c r="V16564" s="13"/>
      <c r="W16564" s="13"/>
    </row>
    <row r="16565" spans="1:23" ht="30" x14ac:dyDescent="0.25">
      <c r="A16565" s="4" t="s">
        <v>125274</v>
      </c>
      <c r="B16565" s="4" t="s">
        <v>125276</v>
      </c>
      <c r="C16565" s="4" t="s">
        <v>861</v>
      </c>
      <c r="D16565" s="4"/>
      <c r="E16565" s="4" t="s">
        <v>55355</v>
      </c>
      <c r="F16565" s="4">
        <v>7751871395</v>
      </c>
      <c r="G16565" s="4"/>
      <c r="H16565" s="4" t="s">
        <v>125273</v>
      </c>
      <c r="I16565" s="4"/>
      <c r="J16565" s="4" t="s">
        <v>125275</v>
      </c>
      <c r="L16565" s="4" t="s">
        <v>668</v>
      </c>
      <c r="M16565" s="4" t="s">
        <v>304</v>
      </c>
      <c r="N16565" s="4">
        <v>110085</v>
      </c>
      <c r="O16565" s="4" t="s">
        <v>125277</v>
      </c>
      <c r="P16565" s="4"/>
      <c r="Q16565" s="31" t="s">
        <v>125272</v>
      </c>
      <c r="R16565" s="4"/>
      <c r="S16565" s="13" t="s">
        <v>228722</v>
      </c>
      <c r="T16565" s="13"/>
      <c r="U16565" s="13"/>
      <c r="V16565" s="13"/>
      <c r="W16565" s="13"/>
    </row>
    <row r="16566" spans="1:23" x14ac:dyDescent="0.25">
      <c r="A16566" s="4" t="s">
        <v>80030</v>
      </c>
      <c r="B16566" s="4" t="s">
        <v>80032</v>
      </c>
      <c r="C16566" s="4" t="s">
        <v>13944</v>
      </c>
      <c r="D16566" s="4"/>
      <c r="E16566" s="4" t="s">
        <v>27</v>
      </c>
      <c r="F16566" s="4">
        <v>7980002429</v>
      </c>
      <c r="G16566" s="4">
        <v>9831183886</v>
      </c>
      <c r="H16566" s="4" t="s">
        <v>80029</v>
      </c>
      <c r="I16566" s="4"/>
      <c r="J16566" s="4" t="s">
        <v>80031</v>
      </c>
      <c r="L16566" s="4" t="s">
        <v>80033</v>
      </c>
      <c r="M16566" s="4" t="s">
        <v>304</v>
      </c>
      <c r="N16566" s="4">
        <v>758022</v>
      </c>
      <c r="O16566" s="4"/>
      <c r="P16566" s="4">
        <v>8046069509</v>
      </c>
      <c r="Q16566" s="31"/>
      <c r="R16566" s="4"/>
      <c r="S16566" s="13" t="s">
        <v>201320</v>
      </c>
      <c r="T16566" s="13"/>
      <c r="U16566" s="13"/>
      <c r="V16566" s="13"/>
      <c r="W16566" s="13"/>
    </row>
    <row r="16567" spans="1:23" x14ac:dyDescent="0.25">
      <c r="A16567" s="4" t="s">
        <v>77009</v>
      </c>
      <c r="B16567" s="4" t="s">
        <v>77011</v>
      </c>
      <c r="C16567" s="4" t="s">
        <v>77007</v>
      </c>
      <c r="D16567" s="4" t="s">
        <v>242</v>
      </c>
      <c r="E16567" s="4" t="s">
        <v>65</v>
      </c>
      <c r="F16567" s="4">
        <v>9534757145</v>
      </c>
      <c r="G16567" s="4">
        <v>9973485361</v>
      </c>
      <c r="H16567" s="4" t="s">
        <v>77008</v>
      </c>
      <c r="I16567" s="4"/>
      <c r="J16567" s="4" t="s">
        <v>77010</v>
      </c>
      <c r="L16567" s="4" t="s">
        <v>77012</v>
      </c>
      <c r="M16567" s="4" t="s">
        <v>108</v>
      </c>
      <c r="N16567" s="4">
        <v>851204</v>
      </c>
      <c r="O16567" s="4"/>
      <c r="P16567" s="4">
        <v>8071926569</v>
      </c>
      <c r="Q16567" s="31" t="s">
        <v>77005</v>
      </c>
      <c r="R16567" s="4"/>
      <c r="S16567" s="13" t="s">
        <v>77006</v>
      </c>
      <c r="T16567" s="13"/>
      <c r="U16567" s="13"/>
      <c r="V16567" s="13"/>
      <c r="W16567" s="13"/>
    </row>
    <row r="16568" spans="1:23" x14ac:dyDescent="0.25">
      <c r="A16568" s="4" t="s">
        <v>107110</v>
      </c>
      <c r="B16568" s="4" t="s">
        <v>77011</v>
      </c>
      <c r="C16568" s="4" t="s">
        <v>2183</v>
      </c>
      <c r="D16568" s="4" t="s">
        <v>149</v>
      </c>
      <c r="E16568" s="4" t="s">
        <v>27</v>
      </c>
      <c r="F16568" s="4">
        <v>9631777454</v>
      </c>
      <c r="G16568" s="4"/>
      <c r="H16568" s="4" t="s">
        <v>107108</v>
      </c>
      <c r="I16568" s="4" t="s">
        <v>107109</v>
      </c>
      <c r="J16568" s="4" t="s">
        <v>107111</v>
      </c>
      <c r="L16568" s="4" t="s">
        <v>107112</v>
      </c>
      <c r="M16568" s="4" t="s">
        <v>108</v>
      </c>
      <c r="N16568" s="4">
        <v>854331</v>
      </c>
      <c r="O16568" s="4" t="s">
        <v>107113</v>
      </c>
      <c r="P16568" s="4">
        <v>8048408408</v>
      </c>
      <c r="Q16568" s="31"/>
      <c r="R16568" s="4"/>
      <c r="S16568" s="13" t="s">
        <v>228723</v>
      </c>
      <c r="T16568" s="13"/>
      <c r="U16568" s="13"/>
      <c r="V16568" s="13"/>
      <c r="W16568" s="13"/>
    </row>
    <row r="16569" spans="1:23" ht="30" x14ac:dyDescent="0.25">
      <c r="A16569" s="4" t="s">
        <v>116111</v>
      </c>
      <c r="B16569" s="4" t="s">
        <v>77011</v>
      </c>
      <c r="C16569" s="4" t="s">
        <v>1122</v>
      </c>
      <c r="D16569" s="4" t="s">
        <v>149</v>
      </c>
      <c r="E16569" s="4" t="s">
        <v>27</v>
      </c>
      <c r="F16569" s="4">
        <v>9576006831</v>
      </c>
      <c r="G16569" s="4">
        <v>7277799221</v>
      </c>
      <c r="H16569" s="4" t="s">
        <v>116109</v>
      </c>
      <c r="I16569" s="4" t="s">
        <v>116110</v>
      </c>
      <c r="J16569" s="4" t="s">
        <v>116112</v>
      </c>
      <c r="L16569" s="4" t="s">
        <v>116113</v>
      </c>
      <c r="M16569" s="4" t="s">
        <v>108</v>
      </c>
      <c r="N16569" s="4">
        <v>851204</v>
      </c>
      <c r="O16569" s="4"/>
      <c r="P16569" s="4"/>
      <c r="Q16569" s="31" t="s">
        <v>208355</v>
      </c>
      <c r="R16569" s="4"/>
      <c r="S16569" s="13" t="s">
        <v>195510</v>
      </c>
      <c r="T16569" s="13"/>
      <c r="U16569" s="13"/>
      <c r="V16569" s="13"/>
      <c r="W16569" s="13"/>
    </row>
    <row r="16570" spans="1:23" ht="45" x14ac:dyDescent="0.25">
      <c r="A16570" s="4" t="s">
        <v>93940</v>
      </c>
      <c r="B16570" s="4" t="s">
        <v>93942</v>
      </c>
      <c r="C16570" s="4" t="s">
        <v>1522</v>
      </c>
      <c r="D16570" s="4" t="s">
        <v>93938</v>
      </c>
      <c r="E16570" s="4" t="s">
        <v>27</v>
      </c>
      <c r="F16570" s="4">
        <v>9839335865</v>
      </c>
      <c r="G16570" s="4">
        <v>9889581083</v>
      </c>
      <c r="H16570" s="4" t="s">
        <v>93939</v>
      </c>
      <c r="I16570" s="4"/>
      <c r="J16570" s="4" t="s">
        <v>93941</v>
      </c>
      <c r="L16570" s="4" t="s">
        <v>93943</v>
      </c>
      <c r="M16570" s="4" t="s">
        <v>90</v>
      </c>
      <c r="N16570" s="4">
        <v>272175</v>
      </c>
      <c r="O16570" s="4"/>
      <c r="P16570" s="4">
        <v>8048710125</v>
      </c>
      <c r="Q16570" s="31" t="s">
        <v>93937</v>
      </c>
      <c r="R16570" s="4"/>
      <c r="S16570" s="13" t="s">
        <v>93937</v>
      </c>
      <c r="T16570" s="13"/>
      <c r="U16570" s="13"/>
      <c r="V16570" s="13"/>
      <c r="W16570" s="13"/>
    </row>
    <row r="16571" spans="1:23" x14ac:dyDescent="0.25">
      <c r="A16571" s="4" t="s">
        <v>53910</v>
      </c>
      <c r="B16571" s="4" t="s">
        <v>26078</v>
      </c>
      <c r="C16571" s="4" t="s">
        <v>5399</v>
      </c>
      <c r="D16571" s="4" t="s">
        <v>53907</v>
      </c>
      <c r="E16571" s="4" t="s">
        <v>84</v>
      </c>
      <c r="F16571" s="4">
        <v>9898451029</v>
      </c>
      <c r="G16571" s="4">
        <v>9898664754</v>
      </c>
      <c r="H16571" s="4" t="s">
        <v>53908</v>
      </c>
      <c r="I16571" s="4" t="s">
        <v>53909</v>
      </c>
      <c r="J16571" s="4" t="s">
        <v>53911</v>
      </c>
      <c r="L16571" s="4" t="s">
        <v>53912</v>
      </c>
      <c r="M16571" s="4" t="s">
        <v>171</v>
      </c>
      <c r="N16571" s="4">
        <v>388620</v>
      </c>
      <c r="O16571" s="4" t="s">
        <v>53913</v>
      </c>
      <c r="P16571" s="4">
        <v>8043045000</v>
      </c>
      <c r="Q16571" s="31" t="s">
        <v>205153</v>
      </c>
      <c r="R16571" s="4"/>
      <c r="S16571" s="13" t="s">
        <v>228724</v>
      </c>
      <c r="T16571" s="13"/>
      <c r="U16571" s="13"/>
      <c r="V16571" s="13"/>
      <c r="W16571" s="13"/>
    </row>
    <row r="16572" spans="1:23" x14ac:dyDescent="0.25">
      <c r="A16572" s="4" t="s">
        <v>26076</v>
      </c>
      <c r="B16572" s="4" t="s">
        <v>26078</v>
      </c>
      <c r="C16572" s="4" t="s">
        <v>26074</v>
      </c>
      <c r="D16572" s="4" t="s">
        <v>13000</v>
      </c>
      <c r="E16572" s="4" t="s">
        <v>27</v>
      </c>
      <c r="F16572" s="4">
        <v>8000127833</v>
      </c>
      <c r="G16572" s="4"/>
      <c r="H16572" s="4" t="s">
        <v>26075</v>
      </c>
      <c r="I16572" s="4"/>
      <c r="J16572" s="4" t="s">
        <v>26077</v>
      </c>
      <c r="L16572" s="4"/>
      <c r="M16572" s="4" t="s">
        <v>171</v>
      </c>
      <c r="N16572" s="4">
        <v>388620</v>
      </c>
      <c r="O16572" s="4"/>
      <c r="P16572" s="4">
        <v>8045337444</v>
      </c>
      <c r="Q16572" s="31"/>
      <c r="R16572" s="4"/>
      <c r="S16572" s="13" t="s">
        <v>228725</v>
      </c>
      <c r="T16572" s="13"/>
      <c r="U16572" s="13"/>
      <c r="V16572" s="13"/>
      <c r="W16572" s="13"/>
    </row>
    <row r="16573" spans="1:23" ht="30" x14ac:dyDescent="0.25">
      <c r="A16573" s="4" t="s">
        <v>42912</v>
      </c>
      <c r="B16573" s="4" t="s">
        <v>26078</v>
      </c>
      <c r="C16573" s="4" t="s">
        <v>1315</v>
      </c>
      <c r="D16573" s="4" t="s">
        <v>54</v>
      </c>
      <c r="E16573" s="4" t="s">
        <v>34</v>
      </c>
      <c r="F16573" s="4">
        <v>9913559090</v>
      </c>
      <c r="G16573" s="4">
        <v>9725565811</v>
      </c>
      <c r="H16573" s="4" t="s">
        <v>42910</v>
      </c>
      <c r="I16573" s="4" t="s">
        <v>42911</v>
      </c>
      <c r="J16573" s="4" t="s">
        <v>42913</v>
      </c>
      <c r="L16573" s="4" t="s">
        <v>42914</v>
      </c>
      <c r="M16573" s="4" t="s">
        <v>171</v>
      </c>
      <c r="N16573" s="4">
        <v>388620</v>
      </c>
      <c r="O16573" s="4"/>
      <c r="P16573" s="4">
        <v>8048620899</v>
      </c>
      <c r="Q16573" s="31" t="s">
        <v>208356</v>
      </c>
      <c r="R16573" s="4"/>
      <c r="S16573" s="13" t="s">
        <v>195511</v>
      </c>
      <c r="T16573" s="13"/>
      <c r="U16573" s="13"/>
      <c r="V16573" s="13"/>
      <c r="W16573" s="13"/>
    </row>
    <row r="16574" spans="1:23" x14ac:dyDescent="0.25">
      <c r="A16574" s="4" t="s">
        <v>56946</v>
      </c>
      <c r="B16574" s="4" t="s">
        <v>26078</v>
      </c>
      <c r="C16574" s="4" t="s">
        <v>7423</v>
      </c>
      <c r="D16574" s="4"/>
      <c r="E16574" s="4" t="s">
        <v>27</v>
      </c>
      <c r="F16574" s="4">
        <v>9974848887</v>
      </c>
      <c r="G16574" s="4">
        <v>9925228055</v>
      </c>
      <c r="H16574" s="4" t="s">
        <v>56945</v>
      </c>
      <c r="I16574" s="4"/>
      <c r="J16574" s="4" t="s">
        <v>56947</v>
      </c>
      <c r="L16574" s="4" t="s">
        <v>56948</v>
      </c>
      <c r="M16574" s="4" t="s">
        <v>171</v>
      </c>
      <c r="N16574" s="4">
        <v>388620</v>
      </c>
      <c r="O16574" s="4"/>
      <c r="P16574" s="4">
        <v>8048711944</v>
      </c>
      <c r="Q16574" s="31"/>
      <c r="R16574" s="4"/>
      <c r="S16574" s="13" t="s">
        <v>56944</v>
      </c>
      <c r="T16574" s="13"/>
      <c r="U16574" s="13"/>
      <c r="V16574" s="13"/>
      <c r="W16574" s="13"/>
    </row>
    <row r="16575" spans="1:23" x14ac:dyDescent="0.25">
      <c r="A16575" s="4" t="s">
        <v>82909</v>
      </c>
      <c r="B16575" s="4" t="s">
        <v>26078</v>
      </c>
      <c r="C16575" s="4" t="s">
        <v>5165</v>
      </c>
      <c r="D16575" s="4" t="s">
        <v>111</v>
      </c>
      <c r="E16575" s="4" t="s">
        <v>54837</v>
      </c>
      <c r="F16575" s="4">
        <v>9879245245</v>
      </c>
      <c r="G16575" s="4">
        <v>9723653532</v>
      </c>
      <c r="H16575" s="4" t="s">
        <v>82908</v>
      </c>
      <c r="I16575" s="4"/>
      <c r="J16575" s="4" t="s">
        <v>82910</v>
      </c>
      <c r="L16575" s="4" t="s">
        <v>82911</v>
      </c>
      <c r="M16575" s="4" t="s">
        <v>171</v>
      </c>
      <c r="N16575" s="4">
        <v>388620</v>
      </c>
      <c r="O16575" s="4" t="s">
        <v>82912</v>
      </c>
      <c r="P16575" s="4">
        <v>8042537394</v>
      </c>
      <c r="Q16575" s="31"/>
      <c r="R16575" s="4"/>
      <c r="S16575" s="13" t="s">
        <v>217880</v>
      </c>
      <c r="T16575" s="13"/>
      <c r="U16575" s="13"/>
      <c r="V16575" s="13"/>
      <c r="W16575" s="13"/>
    </row>
    <row r="16576" spans="1:23" ht="30" x14ac:dyDescent="0.25">
      <c r="A16576" s="4" t="s">
        <v>86081</v>
      </c>
      <c r="B16576" s="4" t="s">
        <v>26078</v>
      </c>
      <c r="C16576" s="4" t="s">
        <v>6623</v>
      </c>
      <c r="D16576" s="4" t="s">
        <v>86078</v>
      </c>
      <c r="E16576" s="4" t="s">
        <v>34</v>
      </c>
      <c r="F16576" s="4">
        <v>9375014097</v>
      </c>
      <c r="G16576" s="4"/>
      <c r="H16576" s="4" t="s">
        <v>86079</v>
      </c>
      <c r="I16576" s="4" t="s">
        <v>86080</v>
      </c>
      <c r="J16576" s="4" t="s">
        <v>86082</v>
      </c>
      <c r="L16576" s="4"/>
      <c r="M16576" s="4" t="s">
        <v>171</v>
      </c>
      <c r="N16576" s="4">
        <v>380015</v>
      </c>
      <c r="O16576" s="4"/>
      <c r="P16576" s="4">
        <v>8048115619</v>
      </c>
      <c r="Q16576" s="31" t="s">
        <v>86076</v>
      </c>
      <c r="R16576" s="4"/>
      <c r="S16576" s="13" t="s">
        <v>86077</v>
      </c>
      <c r="T16576" s="13"/>
      <c r="U16576" s="13"/>
      <c r="V16576" s="13"/>
      <c r="W16576" s="13"/>
    </row>
    <row r="16577" spans="1:23" x14ac:dyDescent="0.25">
      <c r="A16577" s="4" t="s">
        <v>103508</v>
      </c>
      <c r="B16577" s="4" t="s">
        <v>26078</v>
      </c>
      <c r="C16577" s="4" t="s">
        <v>103505</v>
      </c>
      <c r="D16577" s="4" t="s">
        <v>20292</v>
      </c>
      <c r="E16577" s="4"/>
      <c r="F16577" s="4">
        <v>9998922237</v>
      </c>
      <c r="G16577" s="4"/>
      <c r="H16577" s="4" t="s">
        <v>103506</v>
      </c>
      <c r="I16577" s="4" t="s">
        <v>103507</v>
      </c>
      <c r="J16577" s="4" t="s">
        <v>103509</v>
      </c>
      <c r="L16577" s="4"/>
      <c r="M16577" s="4" t="s">
        <v>171</v>
      </c>
      <c r="N16577" s="4">
        <v>388620</v>
      </c>
      <c r="O16577" s="4"/>
      <c r="P16577" s="4">
        <v>8045136266</v>
      </c>
      <c r="Q16577" s="31"/>
      <c r="R16577" s="4"/>
      <c r="S16577" s="13" t="s">
        <v>103504</v>
      </c>
      <c r="T16577" s="13"/>
      <c r="U16577" s="13"/>
      <c r="V16577" s="13"/>
      <c r="W16577" s="13"/>
    </row>
    <row r="16578" spans="1:23" x14ac:dyDescent="0.25">
      <c r="A16578" s="4" t="s">
        <v>106963</v>
      </c>
      <c r="B16578" s="4" t="s">
        <v>26078</v>
      </c>
      <c r="C16578" s="4" t="s">
        <v>106961</v>
      </c>
      <c r="D16578" s="4" t="s">
        <v>20292</v>
      </c>
      <c r="E16578" s="4" t="s">
        <v>27</v>
      </c>
      <c r="F16578" s="4">
        <v>9879771776</v>
      </c>
      <c r="G16578" s="4">
        <v>8733894633</v>
      </c>
      <c r="H16578" s="4" t="s">
        <v>106962</v>
      </c>
      <c r="I16578" s="4"/>
      <c r="J16578" s="4" t="s">
        <v>106964</v>
      </c>
      <c r="L16578" s="4" t="s">
        <v>106965</v>
      </c>
      <c r="M16578" s="4" t="s">
        <v>171</v>
      </c>
      <c r="N16578" s="4">
        <v>388620</v>
      </c>
      <c r="O16578" s="4" t="s">
        <v>106966</v>
      </c>
      <c r="P16578" s="4">
        <v>8049473465</v>
      </c>
      <c r="Q16578" s="31"/>
      <c r="R16578" s="4"/>
      <c r="S16578" s="13" t="s">
        <v>201321</v>
      </c>
      <c r="T16578" s="13"/>
      <c r="U16578" s="13"/>
      <c r="V16578" s="13"/>
      <c r="W16578" s="13"/>
    </row>
    <row r="16579" spans="1:23" ht="30" x14ac:dyDescent="0.25">
      <c r="A16579" s="4" t="s">
        <v>120007</v>
      </c>
      <c r="B16579" s="4" t="s">
        <v>26078</v>
      </c>
      <c r="C16579" s="4" t="s">
        <v>2183</v>
      </c>
      <c r="D16579" s="4" t="s">
        <v>21110</v>
      </c>
      <c r="E16579" s="4" t="s">
        <v>34</v>
      </c>
      <c r="F16579" s="4">
        <v>8238514811</v>
      </c>
      <c r="G16579" s="4"/>
      <c r="H16579" s="4" t="s">
        <v>120006</v>
      </c>
      <c r="I16579" s="4"/>
      <c r="J16579" s="4" t="s">
        <v>120008</v>
      </c>
      <c r="L16579" s="4" t="s">
        <v>26078</v>
      </c>
      <c r="M16579" s="4" t="s">
        <v>171</v>
      </c>
      <c r="N16579" s="4">
        <v>388620</v>
      </c>
      <c r="O16579" s="4"/>
      <c r="P16579" s="4"/>
      <c r="Q16579" s="31" t="s">
        <v>217881</v>
      </c>
      <c r="R16579" s="4"/>
      <c r="S16579" s="13" t="s">
        <v>217882</v>
      </c>
      <c r="T16579" s="13"/>
      <c r="U16579" s="13"/>
      <c r="V16579" s="13"/>
      <c r="W16579" s="13"/>
    </row>
    <row r="16580" spans="1:23" x14ac:dyDescent="0.25">
      <c r="A16580" s="4" t="s">
        <v>83468</v>
      </c>
      <c r="B16580" s="4" t="s">
        <v>83470</v>
      </c>
      <c r="C16580" s="4" t="s">
        <v>98</v>
      </c>
      <c r="D16580" s="4" t="s">
        <v>83465</v>
      </c>
      <c r="E16580" s="4" t="s">
        <v>34</v>
      </c>
      <c r="F16580" s="4">
        <v>9767220230</v>
      </c>
      <c r="G16580" s="4">
        <v>9822731740</v>
      </c>
      <c r="H16580" s="4" t="s">
        <v>83466</v>
      </c>
      <c r="I16580" s="4" t="s">
        <v>83467</v>
      </c>
      <c r="J16580" s="4" t="s">
        <v>83469</v>
      </c>
      <c r="L16580" s="4" t="s">
        <v>7247</v>
      </c>
      <c r="M16580" s="4" t="s">
        <v>23</v>
      </c>
      <c r="N16580" s="4">
        <v>444303</v>
      </c>
      <c r="O16580" s="4" t="s">
        <v>83471</v>
      </c>
      <c r="P16580" s="4">
        <v>8045137992</v>
      </c>
      <c r="Q16580" s="31"/>
      <c r="R16580" s="4"/>
      <c r="S16580" s="13" t="s">
        <v>83464</v>
      </c>
      <c r="T16580" s="13"/>
      <c r="U16580" s="13"/>
      <c r="V16580" s="13"/>
      <c r="W16580" s="13"/>
    </row>
    <row r="16581" spans="1:23" x14ac:dyDescent="0.25">
      <c r="A16581" s="4" t="s">
        <v>139721</v>
      </c>
      <c r="B16581" s="4" t="s">
        <v>83470</v>
      </c>
      <c r="C16581" s="4" t="s">
        <v>54</v>
      </c>
      <c r="D16581" s="4" t="s">
        <v>139719</v>
      </c>
      <c r="E16581" s="4" t="s">
        <v>74</v>
      </c>
      <c r="F16581" s="4">
        <v>9405457145</v>
      </c>
      <c r="G16581" s="4"/>
      <c r="H16581" s="4" t="s">
        <v>139720</v>
      </c>
      <c r="I16581" s="4"/>
      <c r="J16581" s="4" t="s">
        <v>139722</v>
      </c>
      <c r="L16581" s="4" t="s">
        <v>1427</v>
      </c>
      <c r="M16581" s="4" t="s">
        <v>23</v>
      </c>
      <c r="N16581" s="4">
        <v>444303</v>
      </c>
      <c r="O16581" s="4"/>
      <c r="P16581" s="4"/>
      <c r="Q16581" s="31"/>
      <c r="R16581" s="4"/>
      <c r="S16581" s="13" t="s">
        <v>139718</v>
      </c>
      <c r="T16581" s="13"/>
      <c r="U16581" s="13"/>
      <c r="V16581" s="13"/>
      <c r="W16581" s="13"/>
    </row>
    <row r="16582" spans="1:23" x14ac:dyDescent="0.25">
      <c r="A16582" s="4" t="s">
        <v>11451</v>
      </c>
      <c r="B16582" s="4" t="s">
        <v>11453</v>
      </c>
      <c r="C16582" s="4" t="s">
        <v>491</v>
      </c>
      <c r="D16582" s="4" t="s">
        <v>11449</v>
      </c>
      <c r="E16582" s="4" t="s">
        <v>27</v>
      </c>
      <c r="F16582" s="4">
        <v>9397888886</v>
      </c>
      <c r="G16582" s="4">
        <v>9392222026</v>
      </c>
      <c r="H16582" s="4" t="s">
        <v>11450</v>
      </c>
      <c r="I16582" s="4"/>
      <c r="J16582" s="4" t="s">
        <v>11452</v>
      </c>
      <c r="L16582" s="4" t="s">
        <v>11454</v>
      </c>
      <c r="M16582" s="4" t="s">
        <v>61</v>
      </c>
      <c r="N16582" s="4">
        <v>507101</v>
      </c>
      <c r="O16582" s="4" t="s">
        <v>11455</v>
      </c>
      <c r="P16582" s="4">
        <v>8046026239</v>
      </c>
      <c r="Q16582" s="31"/>
      <c r="R16582" s="4"/>
      <c r="S16582" s="13" t="s">
        <v>228726</v>
      </c>
      <c r="T16582" s="13"/>
      <c r="U16582" s="13"/>
      <c r="V16582" s="13"/>
      <c r="W16582" s="13"/>
    </row>
    <row r="16583" spans="1:23" x14ac:dyDescent="0.25">
      <c r="A16583" s="4" t="s">
        <v>80461</v>
      </c>
      <c r="B16583" s="4" t="s">
        <v>11453</v>
      </c>
      <c r="C16583" s="4" t="s">
        <v>8239</v>
      </c>
      <c r="D16583" s="4" t="s">
        <v>3679</v>
      </c>
      <c r="E16583" s="4" t="s">
        <v>34</v>
      </c>
      <c r="F16583" s="4">
        <v>9849057228</v>
      </c>
      <c r="G16583" s="4"/>
      <c r="H16583" s="4" t="s">
        <v>80460</v>
      </c>
      <c r="I16583" s="4"/>
      <c r="J16583" s="4" t="s">
        <v>80462</v>
      </c>
      <c r="L16583" s="4" t="s">
        <v>80463</v>
      </c>
      <c r="M16583" s="4" t="s">
        <v>61</v>
      </c>
      <c r="N16583" s="4"/>
      <c r="O16583" s="4" t="s">
        <v>80464</v>
      </c>
      <c r="P16583" s="4">
        <v>8043046649</v>
      </c>
      <c r="Q16583" s="31" t="s">
        <v>80458</v>
      </c>
      <c r="R16583" s="4"/>
      <c r="S16583" s="13" t="s">
        <v>80459</v>
      </c>
      <c r="T16583" s="13"/>
      <c r="U16583" s="13"/>
      <c r="V16583" s="13"/>
      <c r="W16583" s="13"/>
    </row>
    <row r="16584" spans="1:23" x14ac:dyDescent="0.25">
      <c r="A16584" s="4" t="s">
        <v>88677</v>
      </c>
      <c r="B16584" s="4" t="s">
        <v>11453</v>
      </c>
      <c r="C16584" s="4" t="s">
        <v>12186</v>
      </c>
      <c r="D16584" s="4"/>
      <c r="E16584" s="4" t="s">
        <v>39047</v>
      </c>
      <c r="F16584" s="4">
        <v>8297194477</v>
      </c>
      <c r="G16584" s="4"/>
      <c r="H16584" s="4" t="s">
        <v>88676</v>
      </c>
      <c r="I16584" s="4"/>
      <c r="J16584" s="4" t="s">
        <v>88678</v>
      </c>
      <c r="L16584" s="4" t="s">
        <v>88679</v>
      </c>
      <c r="M16584" s="4" t="s">
        <v>61</v>
      </c>
      <c r="N16584" s="4">
        <v>507001</v>
      </c>
      <c r="O16584" s="4" t="s">
        <v>88680</v>
      </c>
      <c r="P16584" s="4">
        <v>8048116892</v>
      </c>
      <c r="Q16584" s="31"/>
      <c r="R16584" s="4"/>
      <c r="S16584" s="13" t="s">
        <v>228727</v>
      </c>
      <c r="T16584" s="13"/>
      <c r="U16584" s="13"/>
      <c r="V16584" s="13"/>
      <c r="W16584" s="13"/>
    </row>
    <row r="16585" spans="1:23" ht="30" x14ac:dyDescent="0.25">
      <c r="A16585" s="4" t="s">
        <v>118521</v>
      </c>
      <c r="B16585" s="4" t="s">
        <v>11453</v>
      </c>
      <c r="C16585" s="4" t="s">
        <v>36010</v>
      </c>
      <c r="D16585" s="4" t="s">
        <v>154931</v>
      </c>
      <c r="E16585" s="4" t="s">
        <v>27</v>
      </c>
      <c r="F16585" s="4">
        <v>7036362442</v>
      </c>
      <c r="G16585" s="4"/>
      <c r="H16585" s="4" t="s">
        <v>154932</v>
      </c>
      <c r="I16585" s="4"/>
      <c r="J16585" s="4" t="s">
        <v>154933</v>
      </c>
      <c r="L16585" s="4" t="s">
        <v>154934</v>
      </c>
      <c r="M16585" s="4" t="s">
        <v>61</v>
      </c>
      <c r="N16585" s="4">
        <v>507101</v>
      </c>
      <c r="O16585" s="4"/>
      <c r="P16585" s="4"/>
      <c r="Q16585" s="31" t="s">
        <v>217883</v>
      </c>
      <c r="R16585" s="4"/>
      <c r="S16585" s="13" t="s">
        <v>217884</v>
      </c>
      <c r="T16585" s="13"/>
      <c r="U16585" s="13"/>
      <c r="V16585" s="13"/>
      <c r="W16585" s="13"/>
    </row>
    <row r="16586" spans="1:23" x14ac:dyDescent="0.25">
      <c r="A16586" s="4" t="s">
        <v>95840</v>
      </c>
      <c r="B16586" s="4" t="s">
        <v>95842</v>
      </c>
      <c r="C16586" s="4" t="s">
        <v>12186</v>
      </c>
      <c r="D16586" s="4" t="s">
        <v>95837</v>
      </c>
      <c r="E16586" s="4" t="s">
        <v>175</v>
      </c>
      <c r="F16586" s="4">
        <v>9764312120</v>
      </c>
      <c r="G16586" s="4">
        <v>9673121203</v>
      </c>
      <c r="H16586" s="4" t="s">
        <v>95838</v>
      </c>
      <c r="I16586" s="4" t="s">
        <v>95839</v>
      </c>
      <c r="J16586" s="4" t="s">
        <v>95841</v>
      </c>
      <c r="L16586" s="4" t="s">
        <v>95843</v>
      </c>
      <c r="M16586" s="4" t="s">
        <v>23</v>
      </c>
      <c r="N16586" s="4">
        <v>412802</v>
      </c>
      <c r="O16586" s="4" t="s">
        <v>95844</v>
      </c>
      <c r="P16586" s="4">
        <v>8048419270</v>
      </c>
      <c r="Q16586" s="31"/>
      <c r="R16586" s="4"/>
      <c r="S16586" s="13" t="s">
        <v>228728</v>
      </c>
      <c r="T16586" s="13"/>
      <c r="U16586" s="13"/>
      <c r="V16586" s="13"/>
      <c r="W16586" s="13"/>
    </row>
    <row r="16587" spans="1:23" ht="30" x14ac:dyDescent="0.25">
      <c r="A16587" s="4" t="s">
        <v>22672</v>
      </c>
      <c r="B16587" s="4" t="s">
        <v>22674</v>
      </c>
      <c r="C16587" s="4" t="s">
        <v>328</v>
      </c>
      <c r="D16587" s="4" t="s">
        <v>242</v>
      </c>
      <c r="E16587" s="4" t="s">
        <v>27</v>
      </c>
      <c r="F16587" s="4">
        <v>9826274060</v>
      </c>
      <c r="G16587" s="4"/>
      <c r="H16587" s="4" t="s">
        <v>22671</v>
      </c>
      <c r="I16587" s="4"/>
      <c r="J16587" s="4" t="s">
        <v>22673</v>
      </c>
      <c r="L16587" s="4" t="s">
        <v>22675</v>
      </c>
      <c r="M16587" s="4" t="s">
        <v>433</v>
      </c>
      <c r="N16587" s="4">
        <v>450001</v>
      </c>
      <c r="O16587" s="4"/>
      <c r="P16587" s="4">
        <v>8048081564</v>
      </c>
      <c r="Q16587" s="31" t="s">
        <v>195512</v>
      </c>
      <c r="R16587" s="4"/>
      <c r="S16587" s="13" t="s">
        <v>195512</v>
      </c>
      <c r="T16587" s="13"/>
      <c r="U16587" s="13"/>
      <c r="V16587" s="13"/>
      <c r="W16587" s="13"/>
    </row>
    <row r="16588" spans="1:23" x14ac:dyDescent="0.25">
      <c r="A16588" s="4" t="s">
        <v>192875</v>
      </c>
      <c r="B16588" s="4" t="s">
        <v>22674</v>
      </c>
      <c r="C16588" s="4" t="s">
        <v>514</v>
      </c>
      <c r="D16588" s="4" t="s">
        <v>32431</v>
      </c>
      <c r="E16588" s="4" t="s">
        <v>34</v>
      </c>
      <c r="F16588" s="4">
        <v>9826444623</v>
      </c>
      <c r="G16588" s="4">
        <v>9424019133</v>
      </c>
      <c r="H16588" s="4" t="s">
        <v>192874</v>
      </c>
      <c r="I16588" s="4"/>
      <c r="J16588" s="4" t="s">
        <v>192876</v>
      </c>
      <c r="L16588" s="4" t="s">
        <v>192877</v>
      </c>
      <c r="M16588" s="4" t="s">
        <v>433</v>
      </c>
      <c r="N16588" s="4">
        <v>450001</v>
      </c>
      <c r="O16588" s="4"/>
      <c r="P16588" s="4">
        <v>8042966389</v>
      </c>
      <c r="Q16588" s="31" t="s">
        <v>192872</v>
      </c>
      <c r="R16588" s="4"/>
      <c r="S16588" s="13" t="s">
        <v>192873</v>
      </c>
      <c r="T16588" s="13"/>
      <c r="U16588" s="13"/>
      <c r="V16588" s="13"/>
      <c r="W16588" s="13"/>
    </row>
    <row r="16589" spans="1:23" ht="30" x14ac:dyDescent="0.25">
      <c r="A16589" s="4" t="s">
        <v>18603</v>
      </c>
      <c r="B16589" s="4" t="s">
        <v>2470</v>
      </c>
      <c r="C16589" s="4" t="s">
        <v>18601</v>
      </c>
      <c r="D16589" s="4" t="s">
        <v>11647</v>
      </c>
      <c r="E16589" s="4" t="s">
        <v>27</v>
      </c>
      <c r="F16589" s="4">
        <v>9814060550</v>
      </c>
      <c r="G16589" s="4"/>
      <c r="H16589" s="4" t="s">
        <v>18602</v>
      </c>
      <c r="I16589" s="4"/>
      <c r="J16589" s="4" t="s">
        <v>18604</v>
      </c>
      <c r="L16589" s="4" t="s">
        <v>18604</v>
      </c>
      <c r="M16589" s="4" t="s">
        <v>80</v>
      </c>
      <c r="N16589" s="4">
        <v>141401</v>
      </c>
      <c r="O16589" s="4"/>
      <c r="P16589" s="4">
        <v>8048562982</v>
      </c>
      <c r="Q16589" s="31" t="s">
        <v>18600</v>
      </c>
      <c r="R16589" s="4"/>
      <c r="S16589" s="13" t="s">
        <v>18600</v>
      </c>
      <c r="T16589" s="13"/>
      <c r="U16589" s="13"/>
      <c r="V16589" s="13"/>
      <c r="W16589" s="13"/>
    </row>
    <row r="16590" spans="1:23" x14ac:dyDescent="0.25">
      <c r="A16590" s="4" t="s">
        <v>43753</v>
      </c>
      <c r="B16590" s="4" t="s">
        <v>43755</v>
      </c>
      <c r="C16590" s="4" t="s">
        <v>43750</v>
      </c>
      <c r="D16590" s="4" t="s">
        <v>54</v>
      </c>
      <c r="E16590" s="4" t="s">
        <v>34</v>
      </c>
      <c r="F16590" s="4">
        <v>9831381835</v>
      </c>
      <c r="G16590" s="4"/>
      <c r="H16590" s="4" t="s">
        <v>43751</v>
      </c>
      <c r="I16590" s="4" t="s">
        <v>43752</v>
      </c>
      <c r="J16590" s="4" t="s">
        <v>43754</v>
      </c>
      <c r="L16590" s="4" t="s">
        <v>43756</v>
      </c>
      <c r="M16590" s="4" t="s">
        <v>39</v>
      </c>
      <c r="N16590" s="4">
        <v>721124</v>
      </c>
      <c r="O16590" s="4"/>
      <c r="P16590" s="4">
        <v>8045353086</v>
      </c>
      <c r="Q16590" s="31"/>
      <c r="R16590" s="4"/>
      <c r="S16590" s="13" t="s">
        <v>228729</v>
      </c>
      <c r="T16590" s="13"/>
      <c r="U16590" s="13"/>
      <c r="V16590" s="13"/>
      <c r="W16590" s="13"/>
    </row>
    <row r="16591" spans="1:23" x14ac:dyDescent="0.25">
      <c r="A16591" s="4" t="s">
        <v>153482</v>
      </c>
      <c r="B16591" s="4" t="s">
        <v>43755</v>
      </c>
      <c r="C16591" s="4" t="s">
        <v>41856</v>
      </c>
      <c r="D16591" s="4" t="s">
        <v>99</v>
      </c>
      <c r="E16591" s="4" t="s">
        <v>175</v>
      </c>
      <c r="F16591" s="4">
        <v>9933344377</v>
      </c>
      <c r="G16591" s="4"/>
      <c r="H16591" s="4" t="s">
        <v>153481</v>
      </c>
      <c r="I16591" s="4"/>
      <c r="J16591" s="4" t="s">
        <v>153483</v>
      </c>
      <c r="L16591" s="4" t="s">
        <v>153484</v>
      </c>
      <c r="M16591" s="4" t="s">
        <v>39</v>
      </c>
      <c r="N16591" s="4">
        <v>721301</v>
      </c>
      <c r="O16591" s="4"/>
      <c r="P16591" s="4"/>
      <c r="Q16591" s="31"/>
      <c r="R16591" s="4"/>
      <c r="S16591" s="13" t="s">
        <v>228730</v>
      </c>
      <c r="T16591" s="13"/>
      <c r="U16591" s="13"/>
      <c r="V16591" s="13"/>
      <c r="W16591" s="13"/>
    </row>
    <row r="16592" spans="1:23" x14ac:dyDescent="0.25">
      <c r="A16592" s="4" t="s">
        <v>115768</v>
      </c>
      <c r="B16592" s="4" t="s">
        <v>13395</v>
      </c>
      <c r="C16592" s="4" t="s">
        <v>4891</v>
      </c>
      <c r="D16592" s="4" t="s">
        <v>337</v>
      </c>
      <c r="E16592" s="4" t="s">
        <v>27</v>
      </c>
      <c r="F16592" s="4">
        <v>9915433322</v>
      </c>
      <c r="G16592" s="4">
        <v>9779709631</v>
      </c>
      <c r="H16592" s="4" t="s">
        <v>115767</v>
      </c>
      <c r="I16592" s="4"/>
      <c r="J16592" s="4" t="s">
        <v>115769</v>
      </c>
      <c r="L16592" s="4" t="s">
        <v>25372</v>
      </c>
      <c r="M16592" s="4" t="s">
        <v>80</v>
      </c>
      <c r="N16592" s="4">
        <v>140301</v>
      </c>
      <c r="O16592" s="4" t="s">
        <v>115770</v>
      </c>
      <c r="P16592" s="4"/>
      <c r="Q16592" s="31"/>
      <c r="R16592" s="4"/>
      <c r="S16592" s="13" t="s">
        <v>201322</v>
      </c>
      <c r="T16592" s="13"/>
      <c r="U16592" s="13"/>
      <c r="V16592" s="13"/>
      <c r="W16592" s="13"/>
    </row>
    <row r="16593" spans="1:23" ht="30" x14ac:dyDescent="0.25">
      <c r="A16593" s="4" t="s">
        <v>51807</v>
      </c>
      <c r="B16593" s="4" t="s">
        <v>51809</v>
      </c>
      <c r="C16593" s="4" t="s">
        <v>51804</v>
      </c>
      <c r="D16593" s="4" t="s">
        <v>1787</v>
      </c>
      <c r="E16593" s="4" t="s">
        <v>84</v>
      </c>
      <c r="F16593" s="4">
        <v>9926951786</v>
      </c>
      <c r="G16593" s="4">
        <v>9893078540</v>
      </c>
      <c r="H16593" s="4" t="s">
        <v>51805</v>
      </c>
      <c r="I16593" s="4" t="s">
        <v>51806</v>
      </c>
      <c r="J16593" s="4" t="s">
        <v>51808</v>
      </c>
      <c r="L16593" s="4" t="s">
        <v>19945</v>
      </c>
      <c r="M16593" s="4" t="s">
        <v>433</v>
      </c>
      <c r="N16593" s="4">
        <v>451224</v>
      </c>
      <c r="O16593" s="4"/>
      <c r="P16593" s="4">
        <v>8048084376</v>
      </c>
      <c r="Q16593" s="31" t="s">
        <v>208357</v>
      </c>
      <c r="R16593" s="4"/>
      <c r="S16593" s="13" t="s">
        <v>195513</v>
      </c>
      <c r="T16593" s="13"/>
      <c r="U16593" s="13"/>
      <c r="V16593" s="13"/>
      <c r="W16593" s="13"/>
    </row>
    <row r="16594" spans="1:23" ht="30" x14ac:dyDescent="0.25">
      <c r="A16594" s="4" t="s">
        <v>111682</v>
      </c>
      <c r="B16594" s="4" t="s">
        <v>51809</v>
      </c>
      <c r="C16594" s="4" t="s">
        <v>2432</v>
      </c>
      <c r="D16594" s="4" t="s">
        <v>111679</v>
      </c>
      <c r="E16594" s="4" t="s">
        <v>27</v>
      </c>
      <c r="F16594" s="4">
        <v>8871603141</v>
      </c>
      <c r="G16594" s="4">
        <v>9993593116</v>
      </c>
      <c r="H16594" s="4" t="s">
        <v>111680</v>
      </c>
      <c r="I16594" s="4" t="s">
        <v>111681</v>
      </c>
      <c r="J16594" s="4" t="s">
        <v>111683</v>
      </c>
      <c r="L16594" s="4"/>
      <c r="M16594" s="4" t="s">
        <v>433</v>
      </c>
      <c r="N16594" s="4">
        <v>451001</v>
      </c>
      <c r="O16594" s="4"/>
      <c r="P16594" s="4">
        <v>8048586076</v>
      </c>
      <c r="Q16594" s="31" t="s">
        <v>208358</v>
      </c>
      <c r="R16594" s="4"/>
      <c r="S16594" s="13" t="s">
        <v>195514</v>
      </c>
      <c r="T16594" s="13"/>
      <c r="U16594" s="13"/>
      <c r="V16594" s="13"/>
      <c r="W16594" s="13"/>
    </row>
    <row r="16595" spans="1:23" ht="45" x14ac:dyDescent="0.25">
      <c r="A16595" s="4" t="s">
        <v>80430</v>
      </c>
      <c r="B16595" s="4" t="s">
        <v>80432</v>
      </c>
      <c r="C16595" s="4" t="s">
        <v>3568</v>
      </c>
      <c r="D16595" s="4" t="s">
        <v>3496</v>
      </c>
      <c r="E16595" s="4" t="s">
        <v>27</v>
      </c>
      <c r="F16595" s="4">
        <v>9899177978</v>
      </c>
      <c r="G16595" s="4">
        <v>8130113106</v>
      </c>
      <c r="H16595" s="4" t="s">
        <v>80428</v>
      </c>
      <c r="I16595" s="4" t="s">
        <v>80429</v>
      </c>
      <c r="J16595" s="4" t="s">
        <v>80431</v>
      </c>
      <c r="L16595" s="4" t="s">
        <v>80433</v>
      </c>
      <c r="M16595" s="4" t="s">
        <v>90</v>
      </c>
      <c r="N16595" s="4">
        <v>251201</v>
      </c>
      <c r="O16595" s="4" t="s">
        <v>80434</v>
      </c>
      <c r="P16595" s="4">
        <v>8046058336</v>
      </c>
      <c r="Q16595" s="31" t="s">
        <v>80427</v>
      </c>
      <c r="R16595" s="4"/>
      <c r="S16595" s="13" t="s">
        <v>228731</v>
      </c>
      <c r="T16595" s="13"/>
      <c r="U16595" s="13"/>
      <c r="V16595" s="13"/>
      <c r="W16595" s="13"/>
    </row>
    <row r="16596" spans="1:23" x14ac:dyDescent="0.25">
      <c r="A16596" s="4" t="s">
        <v>95872</v>
      </c>
      <c r="B16596" s="4" t="s">
        <v>80432</v>
      </c>
      <c r="C16596" s="4" t="s">
        <v>8467</v>
      </c>
      <c r="D16596" s="4" t="s">
        <v>337</v>
      </c>
      <c r="E16596" s="4" t="s">
        <v>235</v>
      </c>
      <c r="F16596" s="4">
        <v>9871010722</v>
      </c>
      <c r="G16596" s="4"/>
      <c r="H16596" s="4" t="s">
        <v>95871</v>
      </c>
      <c r="I16596" s="4"/>
      <c r="J16596" s="4" t="s">
        <v>95873</v>
      </c>
      <c r="L16596" s="4" t="s">
        <v>95874</v>
      </c>
      <c r="M16596" s="4" t="s">
        <v>90</v>
      </c>
      <c r="N16596" s="4">
        <v>251201</v>
      </c>
      <c r="O16596" s="4"/>
      <c r="P16596" s="4">
        <v>8048011916</v>
      </c>
      <c r="Q16596" s="31"/>
      <c r="R16596" s="4"/>
      <c r="S16596" s="13" t="s">
        <v>228732</v>
      </c>
      <c r="T16596" s="13"/>
      <c r="U16596" s="13"/>
      <c r="V16596" s="13"/>
      <c r="W16596" s="13"/>
    </row>
    <row r="16597" spans="1:23" ht="45" x14ac:dyDescent="0.25">
      <c r="A16597" s="4" t="s">
        <v>49315</v>
      </c>
      <c r="B16597" s="4" t="s">
        <v>49317</v>
      </c>
      <c r="C16597" s="4" t="s">
        <v>4933</v>
      </c>
      <c r="D16597" s="4" t="s">
        <v>49312</v>
      </c>
      <c r="E16597" s="4" t="s">
        <v>34</v>
      </c>
      <c r="F16597" s="4">
        <v>9978111644</v>
      </c>
      <c r="G16597" s="4">
        <v>9726691735</v>
      </c>
      <c r="H16597" s="4" t="s">
        <v>49313</v>
      </c>
      <c r="I16597" s="4" t="s">
        <v>49314</v>
      </c>
      <c r="J16597" s="4" t="s">
        <v>49316</v>
      </c>
      <c r="L16597" s="4" t="s">
        <v>49318</v>
      </c>
      <c r="M16597" s="4" t="s">
        <v>171</v>
      </c>
      <c r="N16597" s="4">
        <v>387411</v>
      </c>
      <c r="O16597" s="4"/>
      <c r="P16597" s="4">
        <v>8048619588</v>
      </c>
      <c r="Q16597" s="31" t="s">
        <v>208359</v>
      </c>
      <c r="R16597" s="4"/>
      <c r="S16597" s="13" t="s">
        <v>195515</v>
      </c>
      <c r="T16597" s="13"/>
      <c r="U16597" s="13"/>
      <c r="V16597" s="13"/>
      <c r="W16597" s="13"/>
    </row>
    <row r="16598" spans="1:23" x14ac:dyDescent="0.25">
      <c r="A16598" s="4" t="s">
        <v>88394</v>
      </c>
      <c r="B16598" s="4" t="s">
        <v>49317</v>
      </c>
      <c r="C16598" s="4" t="s">
        <v>2693</v>
      </c>
      <c r="D16598" s="4" t="s">
        <v>188</v>
      </c>
      <c r="E16598" s="4" t="s">
        <v>84876</v>
      </c>
      <c r="F16598" s="4">
        <v>9998816750</v>
      </c>
      <c r="G16598" s="4">
        <v>9998809757</v>
      </c>
      <c r="H16598" s="4" t="s">
        <v>88392</v>
      </c>
      <c r="I16598" s="4" t="s">
        <v>88393</v>
      </c>
      <c r="J16598" s="4" t="s">
        <v>88395</v>
      </c>
      <c r="L16598" s="4" t="s">
        <v>28531</v>
      </c>
      <c r="M16598" s="4" t="s">
        <v>171</v>
      </c>
      <c r="N16598" s="4">
        <v>387570</v>
      </c>
      <c r="O16598" s="4" t="s">
        <v>88396</v>
      </c>
      <c r="P16598" s="4">
        <v>8048115735</v>
      </c>
      <c r="Q16598" s="31" t="s">
        <v>88391</v>
      </c>
      <c r="R16598" s="4"/>
      <c r="S16598" s="13" t="s">
        <v>201323</v>
      </c>
      <c r="T16598" s="13"/>
      <c r="U16598" s="13"/>
      <c r="V16598" s="13"/>
      <c r="W16598" s="13"/>
    </row>
    <row r="16599" spans="1:23" ht="30" x14ac:dyDescent="0.25">
      <c r="A16599" s="4" t="s">
        <v>105831</v>
      </c>
      <c r="B16599" s="4" t="s">
        <v>49317</v>
      </c>
      <c r="C16599" s="4" t="s">
        <v>16981</v>
      </c>
      <c r="D16599" s="4"/>
      <c r="E16599" s="4" t="s">
        <v>27</v>
      </c>
      <c r="F16599" s="4">
        <v>9825506747</v>
      </c>
      <c r="G16599" s="4">
        <v>7405845520</v>
      </c>
      <c r="H16599" s="4" t="s">
        <v>105829</v>
      </c>
      <c r="I16599" s="4" t="s">
        <v>105830</v>
      </c>
      <c r="J16599" s="4" t="s">
        <v>105832</v>
      </c>
      <c r="L16599" s="4" t="s">
        <v>105833</v>
      </c>
      <c r="M16599" s="4" t="s">
        <v>171</v>
      </c>
      <c r="N16599" s="4">
        <v>485455</v>
      </c>
      <c r="O16599" s="4"/>
      <c r="P16599" s="4">
        <v>8046055974</v>
      </c>
      <c r="Q16599" s="31" t="s">
        <v>208360</v>
      </c>
      <c r="R16599" s="4"/>
      <c r="S16599" s="13" t="s">
        <v>201324</v>
      </c>
      <c r="T16599" s="13"/>
      <c r="U16599" s="13"/>
      <c r="V16599" s="13"/>
      <c r="W16599" s="13"/>
    </row>
    <row r="16600" spans="1:23" ht="30" x14ac:dyDescent="0.25">
      <c r="A16600" s="4" t="s">
        <v>25375</v>
      </c>
      <c r="B16600" s="4" t="s">
        <v>25377</v>
      </c>
      <c r="C16600" s="4" t="s">
        <v>25373</v>
      </c>
      <c r="D16600" s="4" t="s">
        <v>337</v>
      </c>
      <c r="E16600" s="4"/>
      <c r="F16600" s="4">
        <v>9310379078</v>
      </c>
      <c r="G16600" s="4">
        <v>9311507410</v>
      </c>
      <c r="H16600" s="4" t="s">
        <v>25374</v>
      </c>
      <c r="I16600" s="4"/>
      <c r="J16600" s="4" t="s">
        <v>25376</v>
      </c>
      <c r="L16600" s="4" t="s">
        <v>25378</v>
      </c>
      <c r="M16600" s="4" t="s">
        <v>90</v>
      </c>
      <c r="N16600" s="4">
        <v>250101</v>
      </c>
      <c r="O16600" s="4"/>
      <c r="P16600" s="4">
        <v>8048003026</v>
      </c>
      <c r="Q16600" s="31" t="s">
        <v>208361</v>
      </c>
      <c r="R16600" s="4"/>
      <c r="S16600" s="13" t="s">
        <v>217885</v>
      </c>
      <c r="T16600" s="13"/>
      <c r="U16600" s="13"/>
      <c r="V16600" s="13"/>
      <c r="W16600" s="13"/>
    </row>
    <row r="16601" spans="1:23" x14ac:dyDescent="0.25">
      <c r="A16601" s="4" t="s">
        <v>44405</v>
      </c>
      <c r="B16601" s="4" t="s">
        <v>44407</v>
      </c>
      <c r="C16601" s="4" t="s">
        <v>2952</v>
      </c>
      <c r="D16601" s="4" t="s">
        <v>2155</v>
      </c>
      <c r="E16601" s="4" t="s">
        <v>34</v>
      </c>
      <c r="F16601" s="4">
        <v>9893548414</v>
      </c>
      <c r="G16601" s="4">
        <v>9977299433</v>
      </c>
      <c r="H16601" s="4" t="s">
        <v>44403</v>
      </c>
      <c r="I16601" s="4" t="s">
        <v>44404</v>
      </c>
      <c r="J16601" s="4" t="s">
        <v>44406</v>
      </c>
      <c r="L16601" s="4" t="s">
        <v>44408</v>
      </c>
      <c r="M16601" s="4" t="s">
        <v>433</v>
      </c>
      <c r="N16601" s="4">
        <v>461441</v>
      </c>
      <c r="O16601" s="4" t="s">
        <v>44409</v>
      </c>
      <c r="P16601" s="4">
        <v>8045335817</v>
      </c>
      <c r="Q16601" s="31"/>
      <c r="R16601" s="4"/>
      <c r="S16601" s="13" t="s">
        <v>201325</v>
      </c>
      <c r="T16601" s="13"/>
      <c r="U16601" s="13"/>
      <c r="V16601" s="13"/>
      <c r="W16601" s="13"/>
    </row>
    <row r="16602" spans="1:23" x14ac:dyDescent="0.25">
      <c r="A16602" s="4" t="s">
        <v>91045</v>
      </c>
      <c r="B16602" s="4" t="s">
        <v>91047</v>
      </c>
      <c r="C16602" s="4" t="s">
        <v>233</v>
      </c>
      <c r="D16602" s="4" t="s">
        <v>91043</v>
      </c>
      <c r="E16602" s="4" t="s">
        <v>74</v>
      </c>
      <c r="F16602" s="4">
        <v>9423375808</v>
      </c>
      <c r="G16602" s="4">
        <v>8483856713</v>
      </c>
      <c r="H16602" s="4" t="s">
        <v>91044</v>
      </c>
      <c r="I16602" s="4"/>
      <c r="J16602" s="4" t="s">
        <v>91046</v>
      </c>
      <c r="L16602" s="4" t="s">
        <v>91048</v>
      </c>
      <c r="M16602" s="4" t="s">
        <v>23</v>
      </c>
      <c r="N16602" s="4">
        <v>410203</v>
      </c>
      <c r="O16602" s="4"/>
      <c r="P16602" s="4">
        <v>8048415002</v>
      </c>
      <c r="Q16602" s="31"/>
      <c r="R16602" s="4"/>
      <c r="S16602" s="13" t="s">
        <v>201326</v>
      </c>
      <c r="T16602" s="13"/>
      <c r="U16602" s="13"/>
      <c r="V16602" s="13"/>
      <c r="W16602" s="13"/>
    </row>
    <row r="16603" spans="1:23" x14ac:dyDescent="0.25">
      <c r="A16603" s="4" t="s">
        <v>79570</v>
      </c>
      <c r="B16603" s="4" t="s">
        <v>79572</v>
      </c>
      <c r="C16603" s="4" t="s">
        <v>78197</v>
      </c>
      <c r="D16603" s="4" t="s">
        <v>9004</v>
      </c>
      <c r="E16603" s="4" t="s">
        <v>235</v>
      </c>
      <c r="F16603" s="4">
        <v>9437074757</v>
      </c>
      <c r="G16603" s="4"/>
      <c r="H16603" s="4" t="s">
        <v>79568</v>
      </c>
      <c r="I16603" s="4" t="s">
        <v>79569</v>
      </c>
      <c r="J16603" s="4" t="s">
        <v>79571</v>
      </c>
      <c r="L16603" s="4" t="s">
        <v>50120</v>
      </c>
      <c r="M16603" s="4" t="s">
        <v>304</v>
      </c>
      <c r="N16603" s="4">
        <v>751001</v>
      </c>
      <c r="O16603" s="4"/>
      <c r="P16603" s="4">
        <v>8048564427</v>
      </c>
      <c r="Q16603" s="31"/>
      <c r="R16603" s="4"/>
      <c r="S16603" s="13" t="s">
        <v>201327</v>
      </c>
      <c r="T16603" s="13"/>
      <c r="U16603" s="13"/>
      <c r="V16603" s="13"/>
      <c r="W16603" s="13"/>
    </row>
    <row r="16604" spans="1:23" ht="45" x14ac:dyDescent="0.25">
      <c r="A16604" s="4" t="s">
        <v>81049</v>
      </c>
      <c r="B16604" s="4" t="s">
        <v>79572</v>
      </c>
      <c r="C16604" s="4" t="s">
        <v>1122</v>
      </c>
      <c r="D16604" s="4" t="s">
        <v>81047</v>
      </c>
      <c r="E16604" s="4" t="s">
        <v>34</v>
      </c>
      <c r="F16604" s="4">
        <v>9439487974</v>
      </c>
      <c r="G16604" s="4"/>
      <c r="H16604" s="4" t="s">
        <v>81048</v>
      </c>
      <c r="I16604" s="4"/>
      <c r="J16604" s="4" t="s">
        <v>81050</v>
      </c>
      <c r="L16604" s="4" t="s">
        <v>50120</v>
      </c>
      <c r="M16604" s="4" t="s">
        <v>304</v>
      </c>
      <c r="N16604" s="4">
        <v>751016</v>
      </c>
      <c r="O16604" s="4"/>
      <c r="P16604" s="4">
        <v>8048619475</v>
      </c>
      <c r="Q16604" s="31" t="s">
        <v>208362</v>
      </c>
      <c r="R16604" s="4"/>
      <c r="S16604" s="13" t="s">
        <v>195516</v>
      </c>
      <c r="T16604" s="13"/>
      <c r="U16604" s="13"/>
      <c r="V16604" s="13"/>
      <c r="W16604" s="13"/>
    </row>
    <row r="16605" spans="1:23" ht="30" x14ac:dyDescent="0.25">
      <c r="A16605" s="4" t="s">
        <v>157991</v>
      </c>
      <c r="B16605" s="4" t="s">
        <v>79572</v>
      </c>
      <c r="C16605" s="4" t="s">
        <v>74134</v>
      </c>
      <c r="D16605" s="4"/>
      <c r="E16605" s="4" t="s">
        <v>121631</v>
      </c>
      <c r="F16605" s="4">
        <v>9776696800</v>
      </c>
      <c r="G16605" s="4">
        <v>8895288955</v>
      </c>
      <c r="H16605" s="4" t="s">
        <v>157990</v>
      </c>
      <c r="I16605" s="4"/>
      <c r="J16605" s="4" t="s">
        <v>157992</v>
      </c>
      <c r="L16605" s="4" t="s">
        <v>157993</v>
      </c>
      <c r="M16605" s="4" t="s">
        <v>304</v>
      </c>
      <c r="N16605" s="4">
        <v>752023</v>
      </c>
      <c r="O16605" s="4" t="s">
        <v>157994</v>
      </c>
      <c r="P16605" s="4"/>
      <c r="Q16605" s="31" t="s">
        <v>157989</v>
      </c>
      <c r="R16605" s="4"/>
      <c r="S16605" s="13" t="s">
        <v>228733</v>
      </c>
      <c r="T16605" s="13"/>
      <c r="U16605" s="13"/>
      <c r="V16605" s="13"/>
      <c r="W16605" s="13"/>
    </row>
    <row r="16606" spans="1:23" x14ac:dyDescent="0.25">
      <c r="A16606" s="4" t="s">
        <v>179461</v>
      </c>
      <c r="B16606" s="4" t="s">
        <v>79572</v>
      </c>
      <c r="C16606" s="4" t="s">
        <v>179458</v>
      </c>
      <c r="D16606" s="4" t="s">
        <v>194</v>
      </c>
      <c r="E16606" s="4" t="s">
        <v>179459</v>
      </c>
      <c r="F16606" s="4">
        <v>8895353231</v>
      </c>
      <c r="G16606" s="4">
        <v>9437112272</v>
      </c>
      <c r="H16606" s="4" t="s">
        <v>179460</v>
      </c>
      <c r="I16606" s="4"/>
      <c r="J16606" s="4" t="s">
        <v>179462</v>
      </c>
      <c r="L16606" s="4" t="s">
        <v>302</v>
      </c>
      <c r="M16606" s="4" t="s">
        <v>304</v>
      </c>
      <c r="N16606" s="4">
        <v>752055</v>
      </c>
      <c r="O16606" s="4" t="s">
        <v>179463</v>
      </c>
      <c r="P16606" s="4">
        <v>8071813371</v>
      </c>
      <c r="Q16606" s="31" t="s">
        <v>179457</v>
      </c>
      <c r="R16606" s="4"/>
      <c r="S16606" s="13" t="s">
        <v>217886</v>
      </c>
      <c r="T16606" s="13"/>
      <c r="U16606" s="13"/>
      <c r="V16606" s="13"/>
      <c r="W16606" s="13"/>
    </row>
    <row r="16607" spans="1:23" x14ac:dyDescent="0.25">
      <c r="A16607" s="4" t="s">
        <v>183646</v>
      </c>
      <c r="B16607" s="4" t="s">
        <v>79572</v>
      </c>
      <c r="C16607" s="4" t="s">
        <v>1059</v>
      </c>
      <c r="D16607" s="4" t="s">
        <v>9004</v>
      </c>
      <c r="E16607" s="4" t="s">
        <v>34</v>
      </c>
      <c r="F16607" s="4">
        <v>9337540966</v>
      </c>
      <c r="G16607" s="4">
        <v>9338055949</v>
      </c>
      <c r="H16607" s="4" t="s">
        <v>183645</v>
      </c>
      <c r="I16607" s="4"/>
      <c r="J16607" s="4" t="s">
        <v>183647</v>
      </c>
      <c r="L16607" s="4" t="s">
        <v>183648</v>
      </c>
      <c r="M16607" s="4" t="s">
        <v>304</v>
      </c>
      <c r="N16607" s="4">
        <v>752055</v>
      </c>
      <c r="O16607" s="4"/>
      <c r="P16607" s="4"/>
      <c r="Q16607" s="31" t="s">
        <v>183644</v>
      </c>
      <c r="R16607" s="4"/>
      <c r="S16607" s="4"/>
      <c r="T16607" s="4"/>
      <c r="U16607" s="4"/>
      <c r="V16607" s="4"/>
      <c r="W16607" s="4"/>
    </row>
    <row r="16608" spans="1:23" ht="30" x14ac:dyDescent="0.25">
      <c r="A16608" s="4" t="s">
        <v>85249</v>
      </c>
      <c r="B16608" s="4" t="s">
        <v>64122</v>
      </c>
      <c r="C16608" s="4" t="s">
        <v>2862</v>
      </c>
      <c r="D16608" s="4" t="s">
        <v>15541</v>
      </c>
      <c r="E16608" s="4" t="s">
        <v>27</v>
      </c>
      <c r="F16608" s="4">
        <v>9760043398</v>
      </c>
      <c r="G16608" s="4">
        <v>9891027283</v>
      </c>
      <c r="H16608" s="4" t="s">
        <v>85248</v>
      </c>
      <c r="I16608" s="4"/>
      <c r="J16608" s="4" t="s">
        <v>85250</v>
      </c>
      <c r="L16608" s="4" t="s">
        <v>85251</v>
      </c>
      <c r="M16608" s="4" t="s">
        <v>90</v>
      </c>
      <c r="N16608" s="4">
        <v>203131</v>
      </c>
      <c r="O16608" s="4"/>
      <c r="P16608" s="4">
        <v>8048016947</v>
      </c>
      <c r="Q16608" s="31" t="s">
        <v>85247</v>
      </c>
      <c r="R16608" s="4"/>
      <c r="S16608" s="13" t="s">
        <v>217887</v>
      </c>
      <c r="T16608" s="13"/>
      <c r="U16608" s="13"/>
      <c r="V16608" s="13"/>
      <c r="W16608" s="13"/>
    </row>
    <row r="16609" spans="1:23" ht="45" x14ac:dyDescent="0.25">
      <c r="A16609" s="4" t="s">
        <v>131075</v>
      </c>
      <c r="B16609" s="4" t="s">
        <v>64122</v>
      </c>
      <c r="C16609" s="4" t="s">
        <v>23903</v>
      </c>
      <c r="D16609" s="4" t="s">
        <v>54</v>
      </c>
      <c r="E16609" s="4" t="s">
        <v>34</v>
      </c>
      <c r="F16609" s="4">
        <v>7830021231</v>
      </c>
      <c r="G16609" s="4">
        <v>9837021621</v>
      </c>
      <c r="H16609" s="4" t="s">
        <v>152596</v>
      </c>
      <c r="I16609" s="4" t="s">
        <v>152597</v>
      </c>
      <c r="J16609" s="4" t="s">
        <v>152598</v>
      </c>
      <c r="L16609" s="4"/>
      <c r="M16609" s="4" t="s">
        <v>90</v>
      </c>
      <c r="N16609" s="4">
        <v>203131</v>
      </c>
      <c r="O16609" s="4" t="s">
        <v>131077</v>
      </c>
      <c r="P16609" s="4"/>
      <c r="Q16609" s="31" t="s">
        <v>152595</v>
      </c>
      <c r="R16609" s="4"/>
      <c r="S16609" s="13" t="s">
        <v>228734</v>
      </c>
      <c r="T16609" s="13"/>
      <c r="U16609" s="13"/>
      <c r="V16609" s="13"/>
      <c r="W16609" s="13"/>
    </row>
    <row r="16610" spans="1:23" x14ac:dyDescent="0.25">
      <c r="A16610" s="4" t="s">
        <v>56127</v>
      </c>
      <c r="B16610" s="4" t="s">
        <v>56129</v>
      </c>
      <c r="C16610" s="4" t="s">
        <v>37590</v>
      </c>
      <c r="D16610" s="4" t="s">
        <v>18447</v>
      </c>
      <c r="E16610" s="4" t="s">
        <v>34</v>
      </c>
      <c r="F16610" s="4">
        <v>8118855136</v>
      </c>
      <c r="G16610" s="4">
        <v>7568216611</v>
      </c>
      <c r="H16610" s="4" t="s">
        <v>56125</v>
      </c>
      <c r="I16610" s="4" t="s">
        <v>56126</v>
      </c>
      <c r="J16610" s="4" t="s">
        <v>56128</v>
      </c>
      <c r="L16610" s="4" t="s">
        <v>56130</v>
      </c>
      <c r="M16610" s="4" t="s">
        <v>51</v>
      </c>
      <c r="N16610" s="4">
        <v>305801</v>
      </c>
      <c r="O16610" s="4"/>
      <c r="P16610" s="4">
        <v>8045316411</v>
      </c>
      <c r="Q16610" s="31"/>
      <c r="R16610" s="4"/>
      <c r="S16610" s="13" t="s">
        <v>201328</v>
      </c>
      <c r="T16610" s="13"/>
      <c r="U16610" s="13"/>
      <c r="V16610" s="13"/>
      <c r="W16610" s="13"/>
    </row>
    <row r="16611" spans="1:23" x14ac:dyDescent="0.25">
      <c r="A16611" s="4" t="s">
        <v>79380</v>
      </c>
      <c r="B16611" s="4" t="s">
        <v>56129</v>
      </c>
      <c r="C16611" s="4" t="s">
        <v>3485</v>
      </c>
      <c r="D16611" s="4" t="s">
        <v>337</v>
      </c>
      <c r="E16611" s="4" t="s">
        <v>27</v>
      </c>
      <c r="F16611" s="4">
        <v>9602412345</v>
      </c>
      <c r="G16611" s="4">
        <v>9460112345</v>
      </c>
      <c r="H16611" s="4" t="s">
        <v>79378</v>
      </c>
      <c r="I16611" s="4" t="s">
        <v>79379</v>
      </c>
      <c r="J16611" s="4" t="s">
        <v>79381</v>
      </c>
      <c r="L16611" s="4" t="s">
        <v>79382</v>
      </c>
      <c r="M16611" s="4" t="s">
        <v>51</v>
      </c>
      <c r="N16611" s="4">
        <v>305801</v>
      </c>
      <c r="O16611" s="4" t="s">
        <v>79383</v>
      </c>
      <c r="P16611" s="4">
        <v>8045324170</v>
      </c>
      <c r="Q16611" s="31" t="s">
        <v>79377</v>
      </c>
      <c r="R16611" s="4"/>
      <c r="S16611" s="13" t="s">
        <v>228735</v>
      </c>
      <c r="T16611" s="13"/>
      <c r="U16611" s="13"/>
      <c r="V16611" s="13"/>
      <c r="W16611" s="13"/>
    </row>
    <row r="16612" spans="1:23" x14ac:dyDescent="0.25">
      <c r="A16612" s="4" t="s">
        <v>133025</v>
      </c>
      <c r="B16612" s="4" t="s">
        <v>56129</v>
      </c>
      <c r="C16612" s="4" t="s">
        <v>1461</v>
      </c>
      <c r="D16612" s="4" t="s">
        <v>5943</v>
      </c>
      <c r="E16612" s="4" t="s">
        <v>74</v>
      </c>
      <c r="F16612" s="4">
        <v>8764100038</v>
      </c>
      <c r="G16612" s="4"/>
      <c r="H16612" s="4" t="s">
        <v>133023</v>
      </c>
      <c r="I16612" s="4" t="s">
        <v>133024</v>
      </c>
      <c r="J16612" s="4" t="s">
        <v>133026</v>
      </c>
      <c r="L16612" s="4" t="s">
        <v>133027</v>
      </c>
      <c r="M16612" s="4" t="s">
        <v>51</v>
      </c>
      <c r="N16612" s="4">
        <v>305801</v>
      </c>
      <c r="O16612" s="4" t="s">
        <v>133028</v>
      </c>
      <c r="P16612" s="4"/>
      <c r="Q16612" s="31"/>
      <c r="R16612" s="4"/>
      <c r="S16612" s="13" t="s">
        <v>228736</v>
      </c>
      <c r="T16612" s="13"/>
      <c r="U16612" s="13"/>
      <c r="V16612" s="13"/>
      <c r="W16612" s="13"/>
    </row>
    <row r="16613" spans="1:23" ht="45" x14ac:dyDescent="0.25">
      <c r="A16613" s="4" t="s">
        <v>613</v>
      </c>
      <c r="B16613" s="4" t="s">
        <v>616</v>
      </c>
      <c r="C16613" s="4" t="s">
        <v>609</v>
      </c>
      <c r="D16613" s="4" t="s">
        <v>610</v>
      </c>
      <c r="E16613" s="4" t="s">
        <v>65</v>
      </c>
      <c r="F16613" s="4">
        <v>9995055500</v>
      </c>
      <c r="G16613" s="4">
        <v>8129673513</v>
      </c>
      <c r="H16613" s="4" t="s">
        <v>611</v>
      </c>
      <c r="I16613" s="4" t="s">
        <v>612</v>
      </c>
      <c r="J16613" s="4" t="s">
        <v>614</v>
      </c>
      <c r="L16613" s="4" t="s">
        <v>615</v>
      </c>
      <c r="M16613" s="4" t="s">
        <v>567</v>
      </c>
      <c r="N16613" s="4">
        <v>682301</v>
      </c>
      <c r="O16613" s="4"/>
      <c r="P16613" s="4">
        <v>8048569606</v>
      </c>
      <c r="Q16613" s="31" t="s">
        <v>217888</v>
      </c>
      <c r="R16613" s="4"/>
      <c r="S16613" s="13" t="s">
        <v>217889</v>
      </c>
      <c r="T16613" s="13"/>
      <c r="U16613" s="13"/>
      <c r="V16613" s="13"/>
      <c r="W16613" s="13"/>
    </row>
    <row r="16614" spans="1:23" x14ac:dyDescent="0.25">
      <c r="A16614" s="4" t="s">
        <v>2987</v>
      </c>
      <c r="B16614" s="4" t="s">
        <v>616</v>
      </c>
      <c r="C16614" s="4" t="s">
        <v>1979</v>
      </c>
      <c r="D16614" s="4"/>
      <c r="E16614" s="4" t="s">
        <v>27</v>
      </c>
      <c r="F16614" s="4">
        <v>9846061085</v>
      </c>
      <c r="G16614" s="4"/>
      <c r="H16614" s="4" t="s">
        <v>2986</v>
      </c>
      <c r="I16614" s="4"/>
      <c r="J16614" s="4" t="s">
        <v>2988</v>
      </c>
      <c r="L16614" s="4"/>
      <c r="M16614" s="4" t="s">
        <v>567</v>
      </c>
      <c r="N16614" s="4">
        <v>682001</v>
      </c>
      <c r="O16614" s="4" t="s">
        <v>2989</v>
      </c>
      <c r="P16614" s="4">
        <v>8043045583</v>
      </c>
      <c r="Q16614" s="31"/>
      <c r="R16614" s="4"/>
      <c r="S16614" s="13" t="s">
        <v>2985</v>
      </c>
      <c r="T16614" s="13"/>
      <c r="U16614" s="13"/>
      <c r="V16614" s="13"/>
      <c r="W16614" s="13"/>
    </row>
    <row r="16615" spans="1:23" ht="30" x14ac:dyDescent="0.25">
      <c r="A16615" s="4" t="s">
        <v>3012</v>
      </c>
      <c r="B16615" s="4" t="s">
        <v>616</v>
      </c>
      <c r="C16615" s="4" t="s">
        <v>3007</v>
      </c>
      <c r="D16615" s="4" t="s">
        <v>3008</v>
      </c>
      <c r="E16615" s="4" t="s">
        <v>3009</v>
      </c>
      <c r="F16615" s="4">
        <v>9895029797</v>
      </c>
      <c r="G16615" s="4">
        <v>8893889333</v>
      </c>
      <c r="H16615" s="4" t="s">
        <v>3010</v>
      </c>
      <c r="I16615" s="4" t="s">
        <v>3011</v>
      </c>
      <c r="J16615" s="4" t="s">
        <v>3013</v>
      </c>
      <c r="L16615" s="4" t="s">
        <v>3014</v>
      </c>
      <c r="M16615" s="4" t="s">
        <v>567</v>
      </c>
      <c r="N16615" s="4">
        <v>682019</v>
      </c>
      <c r="O16615" s="4"/>
      <c r="P16615" s="4">
        <v>8046034518</v>
      </c>
      <c r="Q16615" s="31" t="s">
        <v>3005</v>
      </c>
      <c r="R16615" s="4"/>
      <c r="S16615" s="13" t="s">
        <v>3006</v>
      </c>
      <c r="T16615" s="13"/>
      <c r="U16615" s="13"/>
      <c r="V16615" s="13"/>
      <c r="W16615" s="13"/>
    </row>
    <row r="16616" spans="1:23" x14ac:dyDescent="0.25">
      <c r="A16616" s="4" t="s">
        <v>4092</v>
      </c>
      <c r="B16616" s="4" t="s">
        <v>616</v>
      </c>
      <c r="C16616" s="4" t="s">
        <v>1674</v>
      </c>
      <c r="D16616" s="4" t="s">
        <v>4090</v>
      </c>
      <c r="E16616" s="4" t="s">
        <v>84</v>
      </c>
      <c r="F16616" s="4">
        <v>9895596940</v>
      </c>
      <c r="G16616" s="4"/>
      <c r="H16616" s="4" t="s">
        <v>4091</v>
      </c>
      <c r="I16616" s="4"/>
      <c r="J16616" s="4" t="s">
        <v>4093</v>
      </c>
      <c r="L16616" s="4" t="s">
        <v>4094</v>
      </c>
      <c r="M16616" s="4" t="s">
        <v>567</v>
      </c>
      <c r="N16616" s="4">
        <v>682035</v>
      </c>
      <c r="O16616" s="4"/>
      <c r="P16616" s="4">
        <v>8048405762</v>
      </c>
      <c r="Q16616" s="31"/>
      <c r="R16616" s="4"/>
      <c r="S16616" s="13" t="s">
        <v>228737</v>
      </c>
      <c r="T16616" s="13"/>
      <c r="U16616" s="13"/>
      <c r="V16616" s="13"/>
      <c r="W16616" s="13"/>
    </row>
    <row r="16617" spans="1:23" x14ac:dyDescent="0.25">
      <c r="A16617" s="4" t="s">
        <v>4668</v>
      </c>
      <c r="B16617" s="4" t="s">
        <v>616</v>
      </c>
      <c r="C16617" s="4" t="s">
        <v>4664</v>
      </c>
      <c r="D16617" s="4" t="s">
        <v>4665</v>
      </c>
      <c r="E16617" s="4" t="s">
        <v>235</v>
      </c>
      <c r="F16617" s="4">
        <v>9446022738</v>
      </c>
      <c r="G16617" s="4">
        <v>9072109938</v>
      </c>
      <c r="H16617" s="4" t="s">
        <v>4666</v>
      </c>
      <c r="I16617" s="4" t="s">
        <v>4667</v>
      </c>
      <c r="J16617" s="4" t="s">
        <v>4669</v>
      </c>
      <c r="L16617" s="4" t="s">
        <v>4670</v>
      </c>
      <c r="M16617" s="4" t="s">
        <v>567</v>
      </c>
      <c r="N16617" s="4">
        <v>682017</v>
      </c>
      <c r="O16617" s="4" t="s">
        <v>4671</v>
      </c>
      <c r="P16617" s="4">
        <v>8045319976</v>
      </c>
      <c r="Q16617" s="31"/>
      <c r="R16617" s="4"/>
      <c r="S16617" s="13" t="s">
        <v>195517</v>
      </c>
      <c r="T16617" s="13"/>
      <c r="U16617" s="13"/>
      <c r="V16617" s="13"/>
      <c r="W16617" s="13"/>
    </row>
    <row r="16618" spans="1:23" x14ac:dyDescent="0.25">
      <c r="A16618" s="4" t="s">
        <v>7768</v>
      </c>
      <c r="B16618" s="4" t="s">
        <v>616</v>
      </c>
      <c r="C16618" s="4" t="s">
        <v>74</v>
      </c>
      <c r="D16618" s="4"/>
      <c r="E16618" s="4" t="s">
        <v>74</v>
      </c>
      <c r="F16618" s="4">
        <v>9633550123</v>
      </c>
      <c r="G16618" s="4"/>
      <c r="H16618" s="4" t="s">
        <v>7766</v>
      </c>
      <c r="I16618" s="4" t="s">
        <v>7767</v>
      </c>
      <c r="J16618" s="4" t="s">
        <v>7769</v>
      </c>
      <c r="L16618" s="4" t="s">
        <v>3979</v>
      </c>
      <c r="M16618" s="4" t="s">
        <v>567</v>
      </c>
      <c r="N16618" s="4">
        <v>682020</v>
      </c>
      <c r="O16618" s="4" t="s">
        <v>7770</v>
      </c>
      <c r="P16618" s="4">
        <v>8046045133</v>
      </c>
      <c r="Q16618" s="31"/>
      <c r="R16618" s="4"/>
      <c r="S16618" s="13" t="s">
        <v>201329</v>
      </c>
      <c r="T16618" s="13"/>
      <c r="U16618" s="13"/>
      <c r="V16618" s="13"/>
      <c r="W16618" s="13"/>
    </row>
    <row r="16619" spans="1:23" x14ac:dyDescent="0.25">
      <c r="A16619" s="4" t="s">
        <v>12020</v>
      </c>
      <c r="B16619" s="4" t="s">
        <v>616</v>
      </c>
      <c r="C16619" s="4" t="s">
        <v>1569</v>
      </c>
      <c r="D16619" s="4" t="s">
        <v>868</v>
      </c>
      <c r="E16619" s="4" t="s">
        <v>689</v>
      </c>
      <c r="F16619" s="4">
        <v>9495301444</v>
      </c>
      <c r="G16619" s="4">
        <v>9446301444</v>
      </c>
      <c r="H16619" s="4" t="s">
        <v>12018</v>
      </c>
      <c r="I16619" s="4" t="s">
        <v>12019</v>
      </c>
      <c r="J16619" s="4" t="s">
        <v>12021</v>
      </c>
      <c r="L16619" s="4" t="s">
        <v>12022</v>
      </c>
      <c r="M16619" s="4" t="s">
        <v>567</v>
      </c>
      <c r="N16619" s="4">
        <v>682017</v>
      </c>
      <c r="O16619" s="4" t="s">
        <v>12023</v>
      </c>
      <c r="P16619" s="4">
        <v>8045323281</v>
      </c>
      <c r="Q16619" s="31"/>
      <c r="R16619" s="4"/>
      <c r="S16619" s="13" t="s">
        <v>201330</v>
      </c>
      <c r="T16619" s="13"/>
      <c r="U16619" s="13"/>
      <c r="V16619" s="13"/>
      <c r="W16619" s="13"/>
    </row>
    <row r="16620" spans="1:23" x14ac:dyDescent="0.25">
      <c r="A16620" s="4" t="s">
        <v>12294</v>
      </c>
      <c r="B16620" s="4" t="s">
        <v>616</v>
      </c>
      <c r="C16620" s="4" t="s">
        <v>1257</v>
      </c>
      <c r="D16620" s="4" t="s">
        <v>840</v>
      </c>
      <c r="E16620" s="4" t="s">
        <v>84</v>
      </c>
      <c r="F16620" s="4">
        <v>9656566616</v>
      </c>
      <c r="G16620" s="4"/>
      <c r="H16620" s="4" t="s">
        <v>12293</v>
      </c>
      <c r="I16620" s="4"/>
      <c r="J16620" s="4" t="s">
        <v>12295</v>
      </c>
      <c r="L16620" s="4" t="s">
        <v>12296</v>
      </c>
      <c r="M16620" s="4" t="s">
        <v>567</v>
      </c>
      <c r="N16620" s="4">
        <v>682021</v>
      </c>
      <c r="O16620" s="4" t="s">
        <v>12297</v>
      </c>
      <c r="P16620" s="4">
        <v>8045386651</v>
      </c>
      <c r="Q16620" s="31"/>
      <c r="R16620" s="4"/>
      <c r="S16620" s="13" t="s">
        <v>228738</v>
      </c>
      <c r="T16620" s="13"/>
      <c r="U16620" s="13"/>
      <c r="V16620" s="13"/>
      <c r="W16620" s="13"/>
    </row>
    <row r="16621" spans="1:23" x14ac:dyDescent="0.25">
      <c r="A16621" s="4" t="s">
        <v>12409</v>
      </c>
      <c r="B16621" s="4" t="s">
        <v>616</v>
      </c>
      <c r="C16621" s="4" t="s">
        <v>12406</v>
      </c>
      <c r="D16621" s="4"/>
      <c r="E16621" s="4" t="s">
        <v>27</v>
      </c>
      <c r="F16621" s="4">
        <v>9526041701</v>
      </c>
      <c r="G16621" s="4">
        <v>9961254567</v>
      </c>
      <c r="H16621" s="4" t="s">
        <v>12407</v>
      </c>
      <c r="I16621" s="4" t="s">
        <v>12408</v>
      </c>
      <c r="J16621" s="4" t="s">
        <v>12410</v>
      </c>
      <c r="L16621" s="4"/>
      <c r="M16621" s="4" t="s">
        <v>567</v>
      </c>
      <c r="N16621" s="4">
        <v>682037</v>
      </c>
      <c r="O16621" s="4" t="s">
        <v>12411</v>
      </c>
      <c r="P16621" s="4">
        <v>8045388340</v>
      </c>
      <c r="Q16621" s="31"/>
      <c r="R16621" s="4"/>
      <c r="S16621" s="13" t="s">
        <v>217890</v>
      </c>
      <c r="T16621" s="13"/>
      <c r="U16621" s="13"/>
      <c r="V16621" s="13"/>
      <c r="W16621" s="13"/>
    </row>
    <row r="16622" spans="1:23" ht="45" x14ac:dyDescent="0.25">
      <c r="A16622" s="4" t="s">
        <v>12613</v>
      </c>
      <c r="B16622" s="4" t="s">
        <v>616</v>
      </c>
      <c r="C16622" s="4" t="s">
        <v>12610</v>
      </c>
      <c r="D16622" s="4" t="s">
        <v>12611</v>
      </c>
      <c r="E16622" s="4" t="s">
        <v>27</v>
      </c>
      <c r="F16622" s="4">
        <v>9447466284</v>
      </c>
      <c r="G16622" s="4">
        <v>8943591078</v>
      </c>
      <c r="H16622" s="4" t="s">
        <v>12612</v>
      </c>
      <c r="I16622" s="4"/>
      <c r="J16622" s="4" t="s">
        <v>12614</v>
      </c>
      <c r="L16622" s="4" t="s">
        <v>3979</v>
      </c>
      <c r="M16622" s="4" t="s">
        <v>567</v>
      </c>
      <c r="N16622" s="4">
        <v>682020</v>
      </c>
      <c r="O16622" s="4"/>
      <c r="P16622" s="4">
        <v>8041949982</v>
      </c>
      <c r="Q16622" s="31" t="s">
        <v>217891</v>
      </c>
      <c r="R16622" s="4"/>
      <c r="S16622" s="13" t="s">
        <v>217892</v>
      </c>
      <c r="T16622" s="13"/>
      <c r="U16622" s="13"/>
      <c r="V16622" s="13"/>
      <c r="W16622" s="13"/>
    </row>
    <row r="16623" spans="1:23" x14ac:dyDescent="0.25">
      <c r="A16623" s="4" t="s">
        <v>14857</v>
      </c>
      <c r="B16623" s="4" t="s">
        <v>616</v>
      </c>
      <c r="C16623" s="4" t="s">
        <v>14853</v>
      </c>
      <c r="D16623" s="4" t="s">
        <v>840</v>
      </c>
      <c r="E16623" s="4" t="s">
        <v>14854</v>
      </c>
      <c r="F16623" s="4">
        <v>9846015398</v>
      </c>
      <c r="G16623" s="4"/>
      <c r="H16623" s="4" t="s">
        <v>14855</v>
      </c>
      <c r="I16623" s="4" t="s">
        <v>14856</v>
      </c>
      <c r="J16623" s="4" t="s">
        <v>14858</v>
      </c>
      <c r="L16623" s="4" t="s">
        <v>14859</v>
      </c>
      <c r="M16623" s="4" t="s">
        <v>567</v>
      </c>
      <c r="N16623" s="4">
        <v>683109</v>
      </c>
      <c r="O16623" s="4" t="s">
        <v>14860</v>
      </c>
      <c r="P16623" s="4">
        <v>8046026453</v>
      </c>
      <c r="Q16623" s="31" t="s">
        <v>14852</v>
      </c>
      <c r="R16623" s="4"/>
      <c r="S16623" s="13" t="s">
        <v>228739</v>
      </c>
      <c r="T16623" s="13"/>
      <c r="U16623" s="13"/>
      <c r="V16623" s="13"/>
      <c r="W16623" s="13"/>
    </row>
    <row r="16624" spans="1:23" x14ac:dyDescent="0.25">
      <c r="A16624" s="4" t="s">
        <v>15256</v>
      </c>
      <c r="B16624" s="4" t="s">
        <v>616</v>
      </c>
      <c r="C16624" s="4" t="s">
        <v>15251</v>
      </c>
      <c r="D16624" s="4" t="s">
        <v>15252</v>
      </c>
      <c r="E16624" s="4" t="s">
        <v>15253</v>
      </c>
      <c r="F16624" s="4">
        <v>9048742587</v>
      </c>
      <c r="G16624" s="4">
        <v>8156812568</v>
      </c>
      <c r="H16624" s="4" t="s">
        <v>15254</v>
      </c>
      <c r="I16624" s="4" t="s">
        <v>15255</v>
      </c>
      <c r="J16624" s="4" t="s">
        <v>15257</v>
      </c>
      <c r="L16624" s="4" t="s">
        <v>15258</v>
      </c>
      <c r="M16624" s="4" t="s">
        <v>567</v>
      </c>
      <c r="N16624" s="4">
        <v>686661</v>
      </c>
      <c r="O16624" s="4" t="s">
        <v>15259</v>
      </c>
      <c r="P16624" s="4">
        <v>8048010534</v>
      </c>
      <c r="Q16624" s="31"/>
      <c r="R16624" s="4"/>
      <c r="S16624" s="13" t="s">
        <v>217893</v>
      </c>
      <c r="T16624" s="13"/>
      <c r="U16624" s="13"/>
      <c r="V16624" s="13"/>
      <c r="W16624" s="13"/>
    </row>
    <row r="16625" spans="1:23" ht="30" x14ac:dyDescent="0.25">
      <c r="A16625" s="4" t="s">
        <v>15588</v>
      </c>
      <c r="B16625" s="4" t="s">
        <v>616</v>
      </c>
      <c r="C16625" s="4" t="s">
        <v>15586</v>
      </c>
      <c r="D16625" s="4"/>
      <c r="E16625" s="4" t="s">
        <v>34</v>
      </c>
      <c r="F16625" s="4">
        <v>9846128416</v>
      </c>
      <c r="G16625" s="4">
        <v>9349535811</v>
      </c>
      <c r="H16625" s="4" t="s">
        <v>15587</v>
      </c>
      <c r="I16625" s="4"/>
      <c r="J16625" s="4" t="s">
        <v>15589</v>
      </c>
      <c r="L16625" s="4" t="s">
        <v>15590</v>
      </c>
      <c r="M16625" s="4" t="s">
        <v>567</v>
      </c>
      <c r="N16625" s="4">
        <v>682015</v>
      </c>
      <c r="O16625" s="4" t="s">
        <v>15591</v>
      </c>
      <c r="P16625" s="4">
        <v>8042537611</v>
      </c>
      <c r="Q16625" s="31" t="s">
        <v>217894</v>
      </c>
      <c r="R16625" s="4"/>
      <c r="S16625" s="13" t="s">
        <v>228740</v>
      </c>
      <c r="T16625" s="13"/>
      <c r="U16625" s="13"/>
      <c r="V16625" s="13"/>
      <c r="W16625" s="13"/>
    </row>
    <row r="16626" spans="1:23" ht="30" x14ac:dyDescent="0.25">
      <c r="A16626" s="4" t="s">
        <v>17299</v>
      </c>
      <c r="B16626" s="4" t="s">
        <v>616</v>
      </c>
      <c r="C16626" s="4" t="s">
        <v>17296</v>
      </c>
      <c r="D16626" s="4" t="s">
        <v>17297</v>
      </c>
      <c r="E16626" s="4" t="s">
        <v>34</v>
      </c>
      <c r="F16626" s="4">
        <v>9567678543</v>
      </c>
      <c r="G16626" s="4"/>
      <c r="H16626" s="4" t="s">
        <v>17298</v>
      </c>
      <c r="I16626" s="4"/>
      <c r="J16626" s="4" t="s">
        <v>17300</v>
      </c>
      <c r="L16626" s="4"/>
      <c r="M16626" s="4" t="s">
        <v>567</v>
      </c>
      <c r="N16626" s="4">
        <v>683574</v>
      </c>
      <c r="O16626" s="4"/>
      <c r="P16626" s="4">
        <v>8049462760</v>
      </c>
      <c r="Q16626" s="31" t="s">
        <v>17295</v>
      </c>
      <c r="R16626" s="4"/>
      <c r="S16626" s="13" t="s">
        <v>17295</v>
      </c>
      <c r="T16626" s="13"/>
      <c r="U16626" s="13"/>
      <c r="V16626" s="13"/>
      <c r="W16626" s="13"/>
    </row>
    <row r="16627" spans="1:23" ht="45" x14ac:dyDescent="0.25">
      <c r="A16627" s="4" t="s">
        <v>22315</v>
      </c>
      <c r="B16627" s="4" t="s">
        <v>616</v>
      </c>
      <c r="C16627" s="4" t="s">
        <v>2862</v>
      </c>
      <c r="D16627" s="4" t="s">
        <v>22312</v>
      </c>
      <c r="E16627" s="4" t="s">
        <v>27</v>
      </c>
      <c r="F16627" s="4">
        <v>9995491222</v>
      </c>
      <c r="G16627" s="4">
        <v>9895864665</v>
      </c>
      <c r="H16627" s="4" t="s">
        <v>22313</v>
      </c>
      <c r="I16627" s="4" t="s">
        <v>22314</v>
      </c>
      <c r="J16627" s="4" t="s">
        <v>22316</v>
      </c>
      <c r="L16627" s="4" t="s">
        <v>22317</v>
      </c>
      <c r="M16627" s="4" t="s">
        <v>567</v>
      </c>
      <c r="N16627" s="4">
        <v>680011</v>
      </c>
      <c r="O16627" s="4" t="s">
        <v>22318</v>
      </c>
      <c r="P16627" s="4">
        <v>8045328917</v>
      </c>
      <c r="Q16627" s="31" t="s">
        <v>205154</v>
      </c>
      <c r="R16627" s="4"/>
      <c r="S16627" s="13" t="s">
        <v>195518</v>
      </c>
      <c r="T16627" s="13"/>
      <c r="U16627" s="13"/>
      <c r="V16627" s="13"/>
      <c r="W16627" s="13"/>
    </row>
    <row r="16628" spans="1:23" x14ac:dyDescent="0.25">
      <c r="A16628" s="4" t="s">
        <v>24371</v>
      </c>
      <c r="B16628" s="4" t="s">
        <v>616</v>
      </c>
      <c r="C16628" s="4" t="s">
        <v>24368</v>
      </c>
      <c r="D16628" s="4" t="s">
        <v>24369</v>
      </c>
      <c r="E16628" s="4" t="s">
        <v>27</v>
      </c>
      <c r="F16628" s="4">
        <v>9746225742</v>
      </c>
      <c r="G16628" s="4">
        <v>9895007763</v>
      </c>
      <c r="H16628" s="4" t="s">
        <v>24370</v>
      </c>
      <c r="I16628" s="4"/>
      <c r="J16628" s="4" t="s">
        <v>24372</v>
      </c>
      <c r="L16628" s="4" t="s">
        <v>24373</v>
      </c>
      <c r="M16628" s="4" t="s">
        <v>567</v>
      </c>
      <c r="N16628" s="4">
        <v>682019</v>
      </c>
      <c r="O16628" s="4" t="s">
        <v>24374</v>
      </c>
      <c r="P16628" s="4">
        <v>8045328865</v>
      </c>
      <c r="Q16628" s="31"/>
      <c r="R16628" s="4"/>
      <c r="S16628" s="13" t="s">
        <v>228741</v>
      </c>
      <c r="T16628" s="13"/>
      <c r="U16628" s="13"/>
      <c r="V16628" s="13"/>
      <c r="W16628" s="13"/>
    </row>
    <row r="16629" spans="1:23" ht="30" x14ac:dyDescent="0.25">
      <c r="A16629" s="4" t="s">
        <v>27208</v>
      </c>
      <c r="B16629" s="4" t="s">
        <v>616</v>
      </c>
      <c r="C16629" s="4" t="s">
        <v>27205</v>
      </c>
      <c r="D16629" s="4" t="s">
        <v>2093</v>
      </c>
      <c r="E16629" s="4" t="s">
        <v>34</v>
      </c>
      <c r="F16629" s="4">
        <v>8157833800</v>
      </c>
      <c r="G16629" s="4">
        <v>9946662672</v>
      </c>
      <c r="H16629" s="4" t="s">
        <v>27206</v>
      </c>
      <c r="I16629" s="4" t="s">
        <v>27207</v>
      </c>
      <c r="J16629" s="4" t="s">
        <v>27209</v>
      </c>
      <c r="L16629" s="4" t="s">
        <v>27210</v>
      </c>
      <c r="M16629" s="4" t="s">
        <v>567</v>
      </c>
      <c r="N16629" s="4">
        <v>682309</v>
      </c>
      <c r="O16629" s="4" t="s">
        <v>27211</v>
      </c>
      <c r="P16629" s="4">
        <v>8048425168</v>
      </c>
      <c r="Q16629" s="31" t="s">
        <v>27204</v>
      </c>
      <c r="R16629" s="4"/>
      <c r="S16629" s="13" t="s">
        <v>217895</v>
      </c>
      <c r="T16629" s="13"/>
      <c r="U16629" s="13"/>
      <c r="V16629" s="13"/>
      <c r="W16629" s="13"/>
    </row>
    <row r="16630" spans="1:23" ht="30" x14ac:dyDescent="0.25">
      <c r="A16630" s="4" t="s">
        <v>27227</v>
      </c>
      <c r="B16630" s="4" t="s">
        <v>616</v>
      </c>
      <c r="C16630" s="4" t="s">
        <v>27224</v>
      </c>
      <c r="D16630" s="4" t="s">
        <v>12611</v>
      </c>
      <c r="E16630" s="4" t="s">
        <v>24505</v>
      </c>
      <c r="F16630" s="4">
        <v>9020154724</v>
      </c>
      <c r="G16630" s="4">
        <v>9446384724</v>
      </c>
      <c r="H16630" s="4" t="s">
        <v>27225</v>
      </c>
      <c r="I16630" s="4" t="s">
        <v>27226</v>
      </c>
      <c r="J16630" s="4" t="s">
        <v>27228</v>
      </c>
      <c r="L16630" s="4" t="s">
        <v>27229</v>
      </c>
      <c r="M16630" s="4" t="s">
        <v>567</v>
      </c>
      <c r="N16630" s="4">
        <v>686664</v>
      </c>
      <c r="O16630" s="4" t="s">
        <v>27230</v>
      </c>
      <c r="P16630" s="4">
        <v>8048113675</v>
      </c>
      <c r="Q16630" s="31" t="s">
        <v>195519</v>
      </c>
      <c r="R16630" s="4"/>
      <c r="S16630" s="13" t="s">
        <v>195519</v>
      </c>
      <c r="T16630" s="13"/>
      <c r="U16630" s="13"/>
      <c r="V16630" s="13"/>
      <c r="W16630" s="13"/>
    </row>
    <row r="16631" spans="1:23" x14ac:dyDescent="0.25">
      <c r="A16631" s="4" t="s">
        <v>31145</v>
      </c>
      <c r="B16631" s="4" t="s">
        <v>616</v>
      </c>
      <c r="C16631" s="4" t="s">
        <v>8029</v>
      </c>
      <c r="D16631" s="4" t="s">
        <v>8982</v>
      </c>
      <c r="E16631" s="4" t="s">
        <v>175</v>
      </c>
      <c r="F16631" s="4">
        <v>9447076566</v>
      </c>
      <c r="G16631" s="4"/>
      <c r="H16631" s="4" t="s">
        <v>31144</v>
      </c>
      <c r="I16631" s="4"/>
      <c r="J16631" s="4" t="s">
        <v>31146</v>
      </c>
      <c r="L16631" s="4"/>
      <c r="M16631" s="4" t="s">
        <v>567</v>
      </c>
      <c r="N16631" s="4">
        <v>682016</v>
      </c>
      <c r="O16631" s="4"/>
      <c r="P16631" s="4">
        <v>8042537139</v>
      </c>
      <c r="Q16631" s="31" t="s">
        <v>31142</v>
      </c>
      <c r="R16631" s="4"/>
      <c r="S16631" s="13" t="s">
        <v>31143</v>
      </c>
      <c r="T16631" s="13"/>
      <c r="U16631" s="13"/>
      <c r="V16631" s="13"/>
      <c r="W16631" s="13"/>
    </row>
    <row r="16632" spans="1:23" ht="30" x14ac:dyDescent="0.25">
      <c r="A16632" s="4" t="s">
        <v>33178</v>
      </c>
      <c r="B16632" s="4" t="s">
        <v>616</v>
      </c>
      <c r="C16632" s="4" t="s">
        <v>21951</v>
      </c>
      <c r="D16632" s="4" t="s">
        <v>33175</v>
      </c>
      <c r="E16632" s="4" t="s">
        <v>65</v>
      </c>
      <c r="F16632" s="4">
        <v>8089356208</v>
      </c>
      <c r="G16632" s="4"/>
      <c r="H16632" s="4" t="s">
        <v>33176</v>
      </c>
      <c r="I16632" s="4" t="s">
        <v>33177</v>
      </c>
      <c r="J16632" s="4" t="s">
        <v>33179</v>
      </c>
      <c r="L16632" s="4" t="s">
        <v>33180</v>
      </c>
      <c r="M16632" s="4" t="s">
        <v>567</v>
      </c>
      <c r="N16632" s="4">
        <v>683572</v>
      </c>
      <c r="O16632" s="4"/>
      <c r="P16632" s="4">
        <v>8048620681</v>
      </c>
      <c r="Q16632" s="31" t="s">
        <v>217896</v>
      </c>
      <c r="R16632" s="4"/>
      <c r="S16632" s="13" t="s">
        <v>217897</v>
      </c>
      <c r="T16632" s="13"/>
      <c r="U16632" s="13"/>
      <c r="V16632" s="13"/>
      <c r="W16632" s="13"/>
    </row>
    <row r="16633" spans="1:23" x14ac:dyDescent="0.25">
      <c r="A16633" s="4" t="s">
        <v>33329</v>
      </c>
      <c r="B16633" s="4" t="s">
        <v>616</v>
      </c>
      <c r="C16633" s="4" t="s">
        <v>33326</v>
      </c>
      <c r="D16633" s="4" t="s">
        <v>33327</v>
      </c>
      <c r="E16633" s="4" t="s">
        <v>100</v>
      </c>
      <c r="F16633" s="4">
        <v>8281566806</v>
      </c>
      <c r="G16633" s="4">
        <v>9446735667</v>
      </c>
      <c r="H16633" s="4" t="s">
        <v>33328</v>
      </c>
      <c r="I16633" s="4"/>
      <c r="J16633" s="4" t="s">
        <v>33330</v>
      </c>
      <c r="L16633" s="4" t="s">
        <v>4503</v>
      </c>
      <c r="M16633" s="4" t="s">
        <v>567</v>
      </c>
      <c r="N16633" s="4">
        <v>683562</v>
      </c>
      <c r="O16633" s="4" t="s">
        <v>33331</v>
      </c>
      <c r="P16633" s="4">
        <v>8048558316</v>
      </c>
      <c r="Q16633" s="31"/>
      <c r="R16633" s="4"/>
      <c r="S16633" s="13" t="s">
        <v>228742</v>
      </c>
      <c r="T16633" s="13"/>
      <c r="U16633" s="13"/>
      <c r="V16633" s="13"/>
      <c r="W16633" s="13"/>
    </row>
    <row r="16634" spans="1:23" ht="45" x14ac:dyDescent="0.25">
      <c r="A16634" s="4" t="s">
        <v>40419</v>
      </c>
      <c r="B16634" s="4" t="s">
        <v>616</v>
      </c>
      <c r="C16634" s="4" t="s">
        <v>40416</v>
      </c>
      <c r="D16634" s="4" t="s">
        <v>7922</v>
      </c>
      <c r="E16634" s="4" t="s">
        <v>34</v>
      </c>
      <c r="F16634" s="4">
        <v>9995024178</v>
      </c>
      <c r="G16634" s="4"/>
      <c r="H16634" s="4" t="s">
        <v>40417</v>
      </c>
      <c r="I16634" s="4" t="s">
        <v>40418</v>
      </c>
      <c r="J16634" s="4" t="s">
        <v>40420</v>
      </c>
      <c r="L16634" s="4" t="s">
        <v>40421</v>
      </c>
      <c r="M16634" s="4" t="s">
        <v>567</v>
      </c>
      <c r="N16634" s="4">
        <v>691331</v>
      </c>
      <c r="O16634" s="4"/>
      <c r="P16634" s="4">
        <v>8042974202</v>
      </c>
      <c r="Q16634" s="31" t="s">
        <v>217898</v>
      </c>
      <c r="R16634" s="4"/>
      <c r="S16634" s="13" t="s">
        <v>217899</v>
      </c>
      <c r="T16634" s="13"/>
      <c r="U16634" s="13"/>
      <c r="V16634" s="13"/>
      <c r="W16634" s="13"/>
    </row>
    <row r="16635" spans="1:23" ht="45" x14ac:dyDescent="0.25">
      <c r="A16635" s="4" t="s">
        <v>40666</v>
      </c>
      <c r="B16635" s="4" t="s">
        <v>616</v>
      </c>
      <c r="C16635" s="4" t="s">
        <v>1336</v>
      </c>
      <c r="D16635" s="4" t="s">
        <v>40663</v>
      </c>
      <c r="E16635" s="4" t="s">
        <v>74</v>
      </c>
      <c r="F16635" s="4">
        <v>9496005768</v>
      </c>
      <c r="G16635" s="4">
        <v>9496000566</v>
      </c>
      <c r="H16635" s="4" t="s">
        <v>40664</v>
      </c>
      <c r="I16635" s="4" t="s">
        <v>40665</v>
      </c>
      <c r="J16635" s="4" t="s">
        <v>40667</v>
      </c>
      <c r="L16635" s="4" t="s">
        <v>12022</v>
      </c>
      <c r="M16635" s="4" t="s">
        <v>567</v>
      </c>
      <c r="N16635" s="4">
        <v>682017</v>
      </c>
      <c r="O16635" s="4" t="s">
        <v>40668</v>
      </c>
      <c r="P16635" s="4">
        <v>8071649985</v>
      </c>
      <c r="Q16635" s="31" t="s">
        <v>208363</v>
      </c>
      <c r="R16635" s="4"/>
      <c r="S16635" s="13" t="s">
        <v>195520</v>
      </c>
      <c r="T16635" s="13"/>
      <c r="U16635" s="13"/>
      <c r="V16635" s="13"/>
      <c r="W16635" s="13"/>
    </row>
    <row r="16636" spans="1:23" ht="30" x14ac:dyDescent="0.25">
      <c r="A16636" s="4" t="s">
        <v>44471</v>
      </c>
      <c r="B16636" s="4" t="s">
        <v>616</v>
      </c>
      <c r="C16636" s="4" t="s">
        <v>15934</v>
      </c>
      <c r="D16636" s="4" t="s">
        <v>3580</v>
      </c>
      <c r="E16636" s="4" t="s">
        <v>74</v>
      </c>
      <c r="F16636" s="4">
        <v>9446497315</v>
      </c>
      <c r="G16636" s="4">
        <v>9446547315</v>
      </c>
      <c r="H16636" s="4" t="s">
        <v>44470</v>
      </c>
      <c r="I16636" s="4"/>
      <c r="J16636" s="4" t="s">
        <v>44472</v>
      </c>
      <c r="L16636" s="4" t="s">
        <v>44473</v>
      </c>
      <c r="M16636" s="4" t="s">
        <v>567</v>
      </c>
      <c r="N16636" s="4">
        <v>682020</v>
      </c>
      <c r="O16636" s="4"/>
      <c r="P16636" s="4">
        <v>8048700949</v>
      </c>
      <c r="Q16636" s="31" t="s">
        <v>217900</v>
      </c>
      <c r="R16636" s="4"/>
      <c r="S16636" s="13" t="s">
        <v>217901</v>
      </c>
      <c r="T16636" s="13"/>
      <c r="U16636" s="13"/>
      <c r="V16636" s="13"/>
      <c r="W16636" s="13"/>
    </row>
    <row r="16637" spans="1:23" x14ac:dyDescent="0.25">
      <c r="A16637" s="4" t="s">
        <v>44508</v>
      </c>
      <c r="B16637" s="4" t="s">
        <v>616</v>
      </c>
      <c r="C16637" s="4" t="s">
        <v>484</v>
      </c>
      <c r="D16637" s="4" t="s">
        <v>44506</v>
      </c>
      <c r="E16637" s="4" t="s">
        <v>5674</v>
      </c>
      <c r="F16637" s="4">
        <v>9447738733</v>
      </c>
      <c r="G16637" s="4">
        <v>9037559651</v>
      </c>
      <c r="H16637" s="4" t="s">
        <v>44507</v>
      </c>
      <c r="I16637" s="4"/>
      <c r="J16637" s="4" t="s">
        <v>44509</v>
      </c>
      <c r="L16637" s="4" t="s">
        <v>44510</v>
      </c>
      <c r="M16637" s="4" t="s">
        <v>567</v>
      </c>
      <c r="N16637" s="4">
        <v>682002</v>
      </c>
      <c r="O16637" s="4"/>
      <c r="P16637" s="4">
        <v>8045319768</v>
      </c>
      <c r="Q16637" s="31" t="s">
        <v>205155</v>
      </c>
      <c r="R16637" s="4"/>
      <c r="S16637" s="13" t="s">
        <v>44505</v>
      </c>
      <c r="T16637" s="13"/>
      <c r="U16637" s="13"/>
      <c r="V16637" s="13"/>
      <c r="W16637" s="13"/>
    </row>
    <row r="16638" spans="1:23" ht="45" x14ac:dyDescent="0.25">
      <c r="A16638" s="4" t="s">
        <v>46480</v>
      </c>
      <c r="B16638" s="4" t="s">
        <v>616</v>
      </c>
      <c r="C16638" s="4" t="s">
        <v>46477</v>
      </c>
      <c r="D16638" s="4" t="s">
        <v>3569</v>
      </c>
      <c r="E16638" s="4" t="s">
        <v>34</v>
      </c>
      <c r="F16638" s="4">
        <v>9747728042</v>
      </c>
      <c r="G16638" s="4">
        <v>8075895201</v>
      </c>
      <c r="H16638" s="4" t="s">
        <v>46478</v>
      </c>
      <c r="I16638" s="4" t="s">
        <v>46479</v>
      </c>
      <c r="J16638" s="4" t="s">
        <v>46481</v>
      </c>
      <c r="L16638" s="4" t="s">
        <v>46482</v>
      </c>
      <c r="M16638" s="4" t="s">
        <v>567</v>
      </c>
      <c r="N16638" s="4">
        <v>683501</v>
      </c>
      <c r="O16638" s="4"/>
      <c r="P16638" s="4">
        <v>8071928369</v>
      </c>
      <c r="Q16638" s="31" t="s">
        <v>217902</v>
      </c>
      <c r="R16638" s="4"/>
      <c r="S16638" s="13" t="s">
        <v>217903</v>
      </c>
      <c r="T16638" s="13"/>
      <c r="U16638" s="13"/>
      <c r="V16638" s="13"/>
      <c r="W16638" s="13"/>
    </row>
    <row r="16639" spans="1:23" x14ac:dyDescent="0.25">
      <c r="A16639" s="4" t="s">
        <v>47001</v>
      </c>
      <c r="B16639" s="4" t="s">
        <v>616</v>
      </c>
      <c r="C16639" s="4" t="s">
        <v>46998</v>
      </c>
      <c r="D16639" s="4"/>
      <c r="E16639" s="4" t="s">
        <v>2550</v>
      </c>
      <c r="F16639" s="4">
        <v>7025831305</v>
      </c>
      <c r="G16639" s="4"/>
      <c r="H16639" s="4" t="s">
        <v>46999</v>
      </c>
      <c r="I16639" s="4" t="s">
        <v>47000</v>
      </c>
      <c r="J16639" s="4" t="s">
        <v>47002</v>
      </c>
      <c r="L16639" s="4"/>
      <c r="M16639" s="4" t="s">
        <v>567</v>
      </c>
      <c r="N16639" s="4">
        <v>682027</v>
      </c>
      <c r="O16639" s="4"/>
      <c r="P16639" s="4">
        <v>8046047933</v>
      </c>
      <c r="Q16639" s="31"/>
      <c r="R16639" s="4"/>
      <c r="S16639" s="13" t="s">
        <v>228743</v>
      </c>
      <c r="T16639" s="13"/>
      <c r="U16639" s="13"/>
      <c r="V16639" s="13"/>
      <c r="W16639" s="13"/>
    </row>
    <row r="16640" spans="1:23" x14ac:dyDescent="0.25">
      <c r="A16640" s="4" t="s">
        <v>47115</v>
      </c>
      <c r="B16640" s="4" t="s">
        <v>616</v>
      </c>
      <c r="C16640" s="4" t="s">
        <v>47112</v>
      </c>
      <c r="D16640" s="4" t="s">
        <v>47113</v>
      </c>
      <c r="E16640" s="4" t="s">
        <v>34</v>
      </c>
      <c r="F16640" s="4">
        <v>9946668116</v>
      </c>
      <c r="G16640" s="4"/>
      <c r="H16640" s="4" t="s">
        <v>47114</v>
      </c>
      <c r="I16640" s="4"/>
      <c r="J16640" s="4" t="s">
        <v>47116</v>
      </c>
      <c r="L16640" s="4" t="s">
        <v>12022</v>
      </c>
      <c r="M16640" s="4" t="s">
        <v>567</v>
      </c>
      <c r="N16640" s="4">
        <v>682026</v>
      </c>
      <c r="O16640" s="4" t="s">
        <v>47117</v>
      </c>
      <c r="P16640" s="4">
        <v>8046066694</v>
      </c>
      <c r="Q16640" s="31"/>
      <c r="R16640" s="4"/>
      <c r="S16640" s="13" t="s">
        <v>217904</v>
      </c>
      <c r="T16640" s="13"/>
      <c r="U16640" s="13"/>
      <c r="V16640" s="13"/>
      <c r="W16640" s="13"/>
    </row>
    <row r="16641" spans="1:23" ht="30" x14ac:dyDescent="0.25">
      <c r="A16641" s="4" t="s">
        <v>47200</v>
      </c>
      <c r="B16641" s="4" t="s">
        <v>616</v>
      </c>
      <c r="C16641" s="4" t="s">
        <v>47197</v>
      </c>
      <c r="D16641" s="4"/>
      <c r="E16641" s="4" t="s">
        <v>14854</v>
      </c>
      <c r="F16641" s="4">
        <v>7511174938</v>
      </c>
      <c r="G16641" s="4">
        <v>9447790938</v>
      </c>
      <c r="H16641" s="4" t="s">
        <v>47198</v>
      </c>
      <c r="I16641" s="4" t="s">
        <v>47199</v>
      </c>
      <c r="J16641" s="4" t="s">
        <v>47201</v>
      </c>
      <c r="L16641" s="4" t="s">
        <v>47202</v>
      </c>
      <c r="M16641" s="4" t="s">
        <v>567</v>
      </c>
      <c r="N16641" s="4">
        <v>682020</v>
      </c>
      <c r="O16641" s="4" t="s">
        <v>47203</v>
      </c>
      <c r="P16641" s="4">
        <v>8043044666</v>
      </c>
      <c r="Q16641" s="31" t="s">
        <v>47196</v>
      </c>
      <c r="R16641" s="4"/>
      <c r="S16641" s="13" t="s">
        <v>228744</v>
      </c>
      <c r="T16641" s="13"/>
      <c r="U16641" s="13"/>
      <c r="V16641" s="13"/>
      <c r="W16641" s="13"/>
    </row>
    <row r="16642" spans="1:23" x14ac:dyDescent="0.25">
      <c r="A16642" s="4" t="s">
        <v>47831</v>
      </c>
      <c r="B16642" s="4" t="s">
        <v>616</v>
      </c>
      <c r="C16642" s="4" t="s">
        <v>1315</v>
      </c>
      <c r="D16642" s="4"/>
      <c r="E16642" s="4" t="s">
        <v>27</v>
      </c>
      <c r="F16642" s="4">
        <v>9746467246</v>
      </c>
      <c r="G16642" s="4"/>
      <c r="H16642" s="4" t="s">
        <v>47830</v>
      </c>
      <c r="I16642" s="4"/>
      <c r="J16642" s="4" t="s">
        <v>47832</v>
      </c>
      <c r="L16642" s="4"/>
      <c r="M16642" s="4" t="s">
        <v>567</v>
      </c>
      <c r="N16642" s="4">
        <v>682315</v>
      </c>
      <c r="O16642" s="4"/>
      <c r="P16642" s="4">
        <v>8071873717</v>
      </c>
      <c r="Q16642" s="31"/>
      <c r="R16642" s="4"/>
      <c r="S16642" s="13" t="s">
        <v>47829</v>
      </c>
      <c r="T16642" s="13"/>
      <c r="U16642" s="13"/>
      <c r="V16642" s="13"/>
      <c r="W16642" s="13"/>
    </row>
    <row r="16643" spans="1:23" x14ac:dyDescent="0.25">
      <c r="A16643" s="4" t="s">
        <v>49332</v>
      </c>
      <c r="B16643" s="4" t="s">
        <v>616</v>
      </c>
      <c r="C16643" s="4" t="s">
        <v>609</v>
      </c>
      <c r="D16643" s="4" t="s">
        <v>2184</v>
      </c>
      <c r="E16643" s="4" t="s">
        <v>100</v>
      </c>
      <c r="F16643" s="4">
        <v>9746178678</v>
      </c>
      <c r="G16643" s="4"/>
      <c r="H16643" s="4" t="s">
        <v>49331</v>
      </c>
      <c r="I16643" s="4"/>
      <c r="J16643" s="4" t="s">
        <v>49333</v>
      </c>
      <c r="L16643" s="4" t="s">
        <v>1263</v>
      </c>
      <c r="M16643" s="4" t="s">
        <v>567</v>
      </c>
      <c r="N16643" s="4">
        <v>682035</v>
      </c>
      <c r="O16643" s="4" t="s">
        <v>49335</v>
      </c>
      <c r="P16643" s="4">
        <v>8071594382</v>
      </c>
      <c r="Q16643" s="31" t="s">
        <v>49329</v>
      </c>
      <c r="R16643" s="4"/>
      <c r="S16643" s="13" t="s">
        <v>49330</v>
      </c>
      <c r="T16643" s="13"/>
      <c r="U16643" s="13"/>
      <c r="V16643" s="13"/>
      <c r="W16643" s="13"/>
    </row>
    <row r="16644" spans="1:23" x14ac:dyDescent="0.25">
      <c r="A16644" s="4" t="s">
        <v>50042</v>
      </c>
      <c r="B16644" s="4" t="s">
        <v>616</v>
      </c>
      <c r="C16644" s="4" t="s">
        <v>2387</v>
      </c>
      <c r="D16644" s="4"/>
      <c r="E16644" s="4" t="s">
        <v>74</v>
      </c>
      <c r="F16644" s="4">
        <v>9142303103</v>
      </c>
      <c r="G16644" s="4">
        <v>9142303101</v>
      </c>
      <c r="H16644" s="4" t="s">
        <v>50041</v>
      </c>
      <c r="I16644" s="4"/>
      <c r="J16644" s="4" t="s">
        <v>50043</v>
      </c>
      <c r="L16644" s="4" t="s">
        <v>15258</v>
      </c>
      <c r="M16644" s="4" t="s">
        <v>567</v>
      </c>
      <c r="N16644" s="4">
        <v>686661</v>
      </c>
      <c r="O16644" s="4"/>
      <c r="P16644" s="4">
        <v>8046035873</v>
      </c>
      <c r="Q16644" s="31" t="s">
        <v>50039</v>
      </c>
      <c r="R16644" s="4"/>
      <c r="S16644" s="13" t="s">
        <v>50040</v>
      </c>
      <c r="T16644" s="13"/>
      <c r="U16644" s="13"/>
      <c r="V16644" s="13"/>
      <c r="W16644" s="13"/>
    </row>
    <row r="16645" spans="1:23" ht="30" x14ac:dyDescent="0.25">
      <c r="A16645" s="4" t="s">
        <v>50689</v>
      </c>
      <c r="B16645" s="4" t="s">
        <v>616</v>
      </c>
      <c r="C16645" s="4" t="s">
        <v>50686</v>
      </c>
      <c r="D16645" s="4"/>
      <c r="E16645" s="4" t="s">
        <v>7512</v>
      </c>
      <c r="F16645" s="4">
        <v>9895170708</v>
      </c>
      <c r="G16645" s="4">
        <v>9633106506</v>
      </c>
      <c r="H16645" s="4" t="s">
        <v>50687</v>
      </c>
      <c r="I16645" s="4" t="s">
        <v>50688</v>
      </c>
      <c r="J16645" s="4" t="s">
        <v>50690</v>
      </c>
      <c r="L16645" s="4" t="s">
        <v>4670</v>
      </c>
      <c r="M16645" s="4" t="s">
        <v>567</v>
      </c>
      <c r="N16645" s="4">
        <v>682024</v>
      </c>
      <c r="O16645" s="4"/>
      <c r="P16645" s="4">
        <v>8071647147</v>
      </c>
      <c r="Q16645" s="31" t="s">
        <v>217905</v>
      </c>
      <c r="R16645" s="4"/>
      <c r="S16645" s="13" t="s">
        <v>217906</v>
      </c>
      <c r="T16645" s="13"/>
      <c r="U16645" s="13"/>
      <c r="V16645" s="13"/>
      <c r="W16645" s="13"/>
    </row>
    <row r="16646" spans="1:23" x14ac:dyDescent="0.25">
      <c r="A16646" s="4" t="s">
        <v>51964</v>
      </c>
      <c r="B16646" s="4" t="s">
        <v>616</v>
      </c>
      <c r="C16646" s="4" t="s">
        <v>51961</v>
      </c>
      <c r="D16646" s="4" t="s">
        <v>8173</v>
      </c>
      <c r="E16646" s="4" t="s">
        <v>27</v>
      </c>
      <c r="F16646" s="4">
        <v>8089221391</v>
      </c>
      <c r="G16646" s="4">
        <v>8089626284</v>
      </c>
      <c r="H16646" s="4" t="s">
        <v>51962</v>
      </c>
      <c r="I16646" s="4" t="s">
        <v>51963</v>
      </c>
      <c r="J16646" s="4" t="s">
        <v>51965</v>
      </c>
      <c r="L16646" s="4" t="s">
        <v>51966</v>
      </c>
      <c r="M16646" s="4" t="s">
        <v>567</v>
      </c>
      <c r="N16646" s="4">
        <v>682018</v>
      </c>
      <c r="O16646" s="4"/>
      <c r="P16646" s="4">
        <v>8046033541</v>
      </c>
      <c r="Q16646" s="31"/>
      <c r="R16646" s="4"/>
      <c r="S16646" s="13" t="s">
        <v>201331</v>
      </c>
      <c r="T16646" s="13"/>
      <c r="U16646" s="13"/>
      <c r="V16646" s="13"/>
      <c r="W16646" s="13"/>
    </row>
    <row r="16647" spans="1:23" x14ac:dyDescent="0.25">
      <c r="A16647" s="4" t="s">
        <v>52175</v>
      </c>
      <c r="B16647" s="4" t="s">
        <v>616</v>
      </c>
      <c r="C16647" s="4" t="s">
        <v>1336</v>
      </c>
      <c r="D16647" s="4" t="s">
        <v>52172</v>
      </c>
      <c r="E16647" s="4" t="s">
        <v>13568</v>
      </c>
      <c r="F16647" s="4">
        <v>9846004333</v>
      </c>
      <c r="G16647" s="4"/>
      <c r="H16647" s="4" t="s">
        <v>52173</v>
      </c>
      <c r="I16647" s="4" t="s">
        <v>52174</v>
      </c>
      <c r="J16647" s="4" t="s">
        <v>52176</v>
      </c>
      <c r="L16647" s="4" t="s">
        <v>12022</v>
      </c>
      <c r="M16647" s="4" t="s">
        <v>567</v>
      </c>
      <c r="N16647" s="4">
        <v>682017</v>
      </c>
      <c r="O16647" s="4"/>
      <c r="P16647" s="4">
        <v>8071653690</v>
      </c>
      <c r="Q16647" s="31" t="s">
        <v>52171</v>
      </c>
      <c r="R16647" s="4"/>
      <c r="S16647" s="13" t="s">
        <v>217907</v>
      </c>
      <c r="T16647" s="13"/>
      <c r="U16647" s="13"/>
      <c r="V16647" s="13"/>
      <c r="W16647" s="13"/>
    </row>
    <row r="16648" spans="1:23" x14ac:dyDescent="0.25">
      <c r="A16648" s="4" t="s">
        <v>56877</v>
      </c>
      <c r="B16648" s="4" t="s">
        <v>616</v>
      </c>
      <c r="C16648" s="4" t="s">
        <v>51732</v>
      </c>
      <c r="D16648" s="4" t="s">
        <v>56874</v>
      </c>
      <c r="E16648" s="4" t="s">
        <v>235</v>
      </c>
      <c r="F16648" s="4">
        <v>9072313050</v>
      </c>
      <c r="G16648" s="4">
        <v>9995113811</v>
      </c>
      <c r="H16648" s="4" t="s">
        <v>56875</v>
      </c>
      <c r="I16648" s="4" t="s">
        <v>56876</v>
      </c>
      <c r="J16648" s="4" t="s">
        <v>56878</v>
      </c>
      <c r="L16648" s="4" t="s">
        <v>4670</v>
      </c>
      <c r="M16648" s="4" t="s">
        <v>567</v>
      </c>
      <c r="N16648" s="4">
        <v>682024</v>
      </c>
      <c r="O16648" s="4" t="s">
        <v>56880</v>
      </c>
      <c r="P16648" s="4">
        <v>8071598811</v>
      </c>
      <c r="Q16648" s="31"/>
      <c r="R16648" s="4"/>
      <c r="S16648" s="13" t="s">
        <v>201332</v>
      </c>
      <c r="T16648" s="13"/>
      <c r="U16648" s="13"/>
      <c r="V16648" s="13"/>
      <c r="W16648" s="13"/>
    </row>
    <row r="16649" spans="1:23" ht="30" x14ac:dyDescent="0.25">
      <c r="A16649" s="4" t="s">
        <v>56937</v>
      </c>
      <c r="B16649" s="4" t="s">
        <v>616</v>
      </c>
      <c r="C16649" s="4" t="s">
        <v>2147</v>
      </c>
      <c r="D16649" s="4" t="s">
        <v>18657</v>
      </c>
      <c r="E16649" s="4" t="s">
        <v>235</v>
      </c>
      <c r="F16649" s="4">
        <v>9388437161</v>
      </c>
      <c r="G16649" s="4"/>
      <c r="H16649" s="4" t="s">
        <v>56935</v>
      </c>
      <c r="I16649" s="4" t="s">
        <v>56936</v>
      </c>
      <c r="J16649" s="4" t="s">
        <v>56938</v>
      </c>
      <c r="L16649" s="4" t="s">
        <v>56939</v>
      </c>
      <c r="M16649" s="4" t="s">
        <v>567</v>
      </c>
      <c r="N16649" s="4">
        <v>683542</v>
      </c>
      <c r="O16649" s="4"/>
      <c r="P16649" s="4">
        <v>8045385190</v>
      </c>
      <c r="Q16649" s="31" t="s">
        <v>208364</v>
      </c>
      <c r="R16649" s="4"/>
      <c r="S16649" s="13" t="s">
        <v>217908</v>
      </c>
      <c r="T16649" s="13"/>
      <c r="U16649" s="13"/>
      <c r="V16649" s="13"/>
      <c r="W16649" s="13"/>
    </row>
    <row r="16650" spans="1:23" x14ac:dyDescent="0.25">
      <c r="A16650" s="4" t="s">
        <v>57870</v>
      </c>
      <c r="B16650" s="4" t="s">
        <v>616</v>
      </c>
      <c r="C16650" s="4" t="s">
        <v>1336</v>
      </c>
      <c r="D16650" s="4" t="s">
        <v>57868</v>
      </c>
      <c r="E16650" s="4" t="s">
        <v>34</v>
      </c>
      <c r="F16650" s="4">
        <v>9349366294</v>
      </c>
      <c r="G16650" s="4">
        <v>9020990141</v>
      </c>
      <c r="H16650" s="4" t="s">
        <v>57869</v>
      </c>
      <c r="I16650" s="4"/>
      <c r="J16650" s="4" t="s">
        <v>57871</v>
      </c>
      <c r="L16650" s="4" t="s">
        <v>57872</v>
      </c>
      <c r="M16650" s="4" t="s">
        <v>567</v>
      </c>
      <c r="N16650" s="4">
        <v>682018</v>
      </c>
      <c r="O16650" s="4"/>
      <c r="P16650" s="4">
        <v>8048027179</v>
      </c>
      <c r="Q16650" s="31"/>
      <c r="R16650" s="4"/>
      <c r="S16650" s="13" t="s">
        <v>201333</v>
      </c>
      <c r="T16650" s="13"/>
      <c r="U16650" s="13"/>
      <c r="V16650" s="13"/>
      <c r="W16650" s="13"/>
    </row>
    <row r="16651" spans="1:23" ht="30" x14ac:dyDescent="0.25">
      <c r="A16651" s="4" t="s">
        <v>58532</v>
      </c>
      <c r="B16651" s="4" t="s">
        <v>616</v>
      </c>
      <c r="C16651" s="4" t="s">
        <v>562</v>
      </c>
      <c r="D16651" s="4"/>
      <c r="E16651" s="4" t="s">
        <v>27</v>
      </c>
      <c r="F16651" s="4">
        <v>9446030170</v>
      </c>
      <c r="G16651" s="4">
        <v>9497511680</v>
      </c>
      <c r="H16651" s="4" t="s">
        <v>58531</v>
      </c>
      <c r="I16651" s="4" t="s">
        <v>58531</v>
      </c>
      <c r="J16651" s="4" t="s">
        <v>58533</v>
      </c>
      <c r="L16651" s="4" t="s">
        <v>1263</v>
      </c>
      <c r="M16651" s="4" t="s">
        <v>567</v>
      </c>
      <c r="N16651" s="4">
        <v>682035</v>
      </c>
      <c r="O16651" s="4" t="s">
        <v>58534</v>
      </c>
      <c r="P16651" s="4">
        <v>8046046654</v>
      </c>
      <c r="Q16651" s="31" t="s">
        <v>58530</v>
      </c>
      <c r="R16651" s="4"/>
      <c r="S16651" s="13" t="s">
        <v>217909</v>
      </c>
      <c r="T16651" s="13"/>
      <c r="U16651" s="13"/>
      <c r="V16651" s="13"/>
      <c r="W16651" s="13"/>
    </row>
    <row r="16652" spans="1:23" x14ac:dyDescent="0.25">
      <c r="A16652" s="4" t="s">
        <v>59707</v>
      </c>
      <c r="B16652" s="4" t="s">
        <v>616</v>
      </c>
      <c r="C16652" s="4" t="s">
        <v>59703</v>
      </c>
      <c r="D16652" s="4" t="s">
        <v>59704</v>
      </c>
      <c r="E16652" s="4" t="s">
        <v>27</v>
      </c>
      <c r="F16652" s="4">
        <v>8111800001</v>
      </c>
      <c r="G16652" s="4"/>
      <c r="H16652" s="4" t="s">
        <v>59705</v>
      </c>
      <c r="I16652" s="4" t="s">
        <v>59706</v>
      </c>
      <c r="J16652" s="4" t="s">
        <v>59708</v>
      </c>
      <c r="L16652" s="4" t="s">
        <v>49334</v>
      </c>
      <c r="M16652" s="4" t="s">
        <v>567</v>
      </c>
      <c r="N16652" s="4">
        <v>682031</v>
      </c>
      <c r="O16652" s="4" t="s">
        <v>59709</v>
      </c>
      <c r="P16652" s="4">
        <v>8071641076</v>
      </c>
      <c r="Q16652" s="31"/>
      <c r="R16652" s="4"/>
      <c r="S16652" s="13" t="s">
        <v>217910</v>
      </c>
      <c r="T16652" s="13"/>
      <c r="U16652" s="13"/>
      <c r="V16652" s="13"/>
      <c r="W16652" s="13"/>
    </row>
    <row r="16653" spans="1:23" ht="45" x14ac:dyDescent="0.25">
      <c r="A16653" s="4" t="s">
        <v>68967</v>
      </c>
      <c r="B16653" s="4" t="s">
        <v>616</v>
      </c>
      <c r="C16653" s="4" t="s">
        <v>43</v>
      </c>
      <c r="D16653" s="4"/>
      <c r="E16653" s="4" t="s">
        <v>65</v>
      </c>
      <c r="F16653" s="4">
        <v>9743885684</v>
      </c>
      <c r="G16653" s="4"/>
      <c r="H16653" s="4" t="s">
        <v>68966</v>
      </c>
      <c r="I16653" s="4"/>
      <c r="J16653" s="4" t="s">
        <v>68968</v>
      </c>
      <c r="L16653" s="4" t="s">
        <v>68969</v>
      </c>
      <c r="M16653" s="4" t="s">
        <v>567</v>
      </c>
      <c r="N16653" s="4">
        <v>683101</v>
      </c>
      <c r="O16653" s="4"/>
      <c r="P16653" s="4">
        <v>8048118565</v>
      </c>
      <c r="Q16653" s="31" t="s">
        <v>68965</v>
      </c>
      <c r="R16653" s="4"/>
      <c r="S16653" s="13" t="s">
        <v>228745</v>
      </c>
      <c r="T16653" s="13"/>
      <c r="U16653" s="13"/>
      <c r="V16653" s="13"/>
      <c r="W16653" s="13"/>
    </row>
    <row r="16654" spans="1:23" ht="30" x14ac:dyDescent="0.25">
      <c r="A16654" s="4" t="s">
        <v>72233</v>
      </c>
      <c r="B16654" s="4" t="s">
        <v>616</v>
      </c>
      <c r="C16654" s="4" t="s">
        <v>12611</v>
      </c>
      <c r="D16654" s="4"/>
      <c r="E16654" s="4" t="s">
        <v>27</v>
      </c>
      <c r="F16654" s="4">
        <v>7511192100</v>
      </c>
      <c r="G16654" s="4">
        <v>7511192101</v>
      </c>
      <c r="H16654" s="4" t="s">
        <v>72232</v>
      </c>
      <c r="I16654" s="4"/>
      <c r="J16654" s="4" t="s">
        <v>72234</v>
      </c>
      <c r="L16654" s="4" t="s">
        <v>56939</v>
      </c>
      <c r="M16654" s="4" t="s">
        <v>567</v>
      </c>
      <c r="N16654" s="4">
        <v>683542</v>
      </c>
      <c r="O16654" s="4" t="s">
        <v>72235</v>
      </c>
      <c r="P16654" s="4">
        <v>8048403391</v>
      </c>
      <c r="Q16654" s="31" t="s">
        <v>72230</v>
      </c>
      <c r="R16654" s="4"/>
      <c r="S16654" s="13" t="s">
        <v>72231</v>
      </c>
      <c r="T16654" s="13"/>
      <c r="U16654" s="13"/>
      <c r="V16654" s="13"/>
      <c r="W16654" s="13"/>
    </row>
    <row r="16655" spans="1:23" ht="45" x14ac:dyDescent="0.25">
      <c r="A16655" s="4" t="s">
        <v>72754</v>
      </c>
      <c r="B16655" s="4" t="s">
        <v>616</v>
      </c>
      <c r="C16655" s="4" t="s">
        <v>72750</v>
      </c>
      <c r="D16655" s="4" t="s">
        <v>72751</v>
      </c>
      <c r="E16655" s="4" t="s">
        <v>175</v>
      </c>
      <c r="F16655" s="4">
        <v>7736767676</v>
      </c>
      <c r="G16655" s="4">
        <v>9895538390</v>
      </c>
      <c r="H16655" s="4" t="s">
        <v>72752</v>
      </c>
      <c r="I16655" s="4" t="s">
        <v>72753</v>
      </c>
      <c r="J16655" s="4" t="s">
        <v>72755</v>
      </c>
      <c r="L16655" s="4" t="s">
        <v>72756</v>
      </c>
      <c r="M16655" s="4" t="s">
        <v>567</v>
      </c>
      <c r="N16655" s="4">
        <v>682030</v>
      </c>
      <c r="O16655" s="4" t="s">
        <v>72757</v>
      </c>
      <c r="P16655" s="4">
        <v>8048578694</v>
      </c>
      <c r="Q16655" s="31" t="s">
        <v>72749</v>
      </c>
      <c r="R16655" s="4"/>
      <c r="S16655" s="13" t="s">
        <v>217911</v>
      </c>
      <c r="T16655" s="13"/>
      <c r="U16655" s="13"/>
      <c r="V16655" s="13"/>
      <c r="W16655" s="13"/>
    </row>
    <row r="16656" spans="1:23" ht="45" x14ac:dyDescent="0.25">
      <c r="A16656" s="4" t="s">
        <v>74754</v>
      </c>
      <c r="B16656" s="4" t="s">
        <v>616</v>
      </c>
      <c r="C16656" s="4" t="s">
        <v>1145</v>
      </c>
      <c r="D16656" s="4" t="s">
        <v>74751</v>
      </c>
      <c r="E16656" s="4" t="s">
        <v>11516</v>
      </c>
      <c r="F16656" s="4">
        <v>8893579621</v>
      </c>
      <c r="G16656" s="4"/>
      <c r="H16656" s="4" t="s">
        <v>74752</v>
      </c>
      <c r="I16656" s="4" t="s">
        <v>74753</v>
      </c>
      <c r="J16656" s="4" t="s">
        <v>74755</v>
      </c>
      <c r="L16656" s="4" t="s">
        <v>74756</v>
      </c>
      <c r="M16656" s="4" t="s">
        <v>567</v>
      </c>
      <c r="N16656" s="4">
        <v>683110</v>
      </c>
      <c r="O16656" s="4" t="s">
        <v>74757</v>
      </c>
      <c r="P16656" s="4">
        <v>8071879439</v>
      </c>
      <c r="Q16656" s="31" t="s">
        <v>74749</v>
      </c>
      <c r="R16656" s="4"/>
      <c r="S16656" s="13" t="s">
        <v>74750</v>
      </c>
      <c r="T16656" s="13"/>
      <c r="U16656" s="13"/>
      <c r="V16656" s="13"/>
      <c r="W16656" s="13"/>
    </row>
    <row r="16657" spans="1:23" x14ac:dyDescent="0.25">
      <c r="A16657" s="4" t="s">
        <v>75763</v>
      </c>
      <c r="B16657" s="4" t="s">
        <v>616</v>
      </c>
      <c r="C16657" s="4" t="s">
        <v>74</v>
      </c>
      <c r="D16657" s="4"/>
      <c r="E16657" s="4" t="s">
        <v>27</v>
      </c>
      <c r="F16657" s="4">
        <v>9020022222</v>
      </c>
      <c r="G16657" s="4"/>
      <c r="H16657" s="4" t="s">
        <v>75762</v>
      </c>
      <c r="I16657" s="4"/>
      <c r="J16657" s="4" t="s">
        <v>18100</v>
      </c>
      <c r="L16657" s="4" t="s">
        <v>75764</v>
      </c>
      <c r="M16657" s="4" t="s">
        <v>567</v>
      </c>
      <c r="N16657" s="4">
        <v>682032</v>
      </c>
      <c r="O16657" s="4" t="s">
        <v>75765</v>
      </c>
      <c r="P16657" s="4">
        <v>8049472620</v>
      </c>
      <c r="Q16657" s="31"/>
      <c r="R16657" s="4"/>
      <c r="S16657" s="13" t="s">
        <v>228746</v>
      </c>
      <c r="T16657" s="13"/>
      <c r="U16657" s="13"/>
      <c r="V16657" s="13"/>
      <c r="W16657" s="13"/>
    </row>
    <row r="16658" spans="1:23" ht="45" x14ac:dyDescent="0.25">
      <c r="A16658" s="4" t="s">
        <v>75774</v>
      </c>
      <c r="B16658" s="4" t="s">
        <v>616</v>
      </c>
      <c r="C16658" s="4" t="s">
        <v>75771</v>
      </c>
      <c r="D16658" s="4" t="s">
        <v>2598</v>
      </c>
      <c r="E16658" s="4" t="s">
        <v>235</v>
      </c>
      <c r="F16658" s="4">
        <v>8848206267</v>
      </c>
      <c r="G16658" s="4">
        <v>8137020565</v>
      </c>
      <c r="H16658" s="4" t="s">
        <v>75772</v>
      </c>
      <c r="I16658" s="4" t="s">
        <v>75773</v>
      </c>
      <c r="J16658" s="4" t="s">
        <v>75775</v>
      </c>
      <c r="L16658" s="4" t="s">
        <v>75776</v>
      </c>
      <c r="M16658" s="4" t="s">
        <v>567</v>
      </c>
      <c r="N16658" s="4">
        <v>682036</v>
      </c>
      <c r="O16658" s="4" t="s">
        <v>75777</v>
      </c>
      <c r="P16658" s="4">
        <v>8048732601</v>
      </c>
      <c r="Q16658" s="31" t="s">
        <v>217912</v>
      </c>
      <c r="R16658" s="4"/>
      <c r="S16658" s="13" t="s">
        <v>217913</v>
      </c>
      <c r="T16658" s="13"/>
      <c r="U16658" s="13"/>
      <c r="V16658" s="13"/>
      <c r="W16658" s="13"/>
    </row>
    <row r="16659" spans="1:23" ht="45" x14ac:dyDescent="0.25">
      <c r="A16659" s="4" t="s">
        <v>76164</v>
      </c>
      <c r="B16659" s="4" t="s">
        <v>616</v>
      </c>
      <c r="C16659" s="4" t="s">
        <v>76161</v>
      </c>
      <c r="D16659" s="4"/>
      <c r="E16659" s="4" t="s">
        <v>235</v>
      </c>
      <c r="F16659" s="4">
        <v>8943810197</v>
      </c>
      <c r="G16659" s="4">
        <v>9747662166</v>
      </c>
      <c r="H16659" s="4" t="s">
        <v>76162</v>
      </c>
      <c r="I16659" s="4" t="s">
        <v>76163</v>
      </c>
      <c r="J16659" s="4" t="s">
        <v>76165</v>
      </c>
      <c r="L16659" s="4"/>
      <c r="M16659" s="4" t="s">
        <v>567</v>
      </c>
      <c r="N16659" s="4">
        <v>682020</v>
      </c>
      <c r="O16659" s="4" t="s">
        <v>76166</v>
      </c>
      <c r="P16659" s="4">
        <v>8042956971</v>
      </c>
      <c r="Q16659" s="31" t="s">
        <v>217914</v>
      </c>
      <c r="R16659" s="4"/>
      <c r="S16659" s="13" t="s">
        <v>217915</v>
      </c>
      <c r="T16659" s="13"/>
      <c r="U16659" s="13"/>
      <c r="V16659" s="13"/>
      <c r="W16659" s="13"/>
    </row>
    <row r="16660" spans="1:23" x14ac:dyDescent="0.25">
      <c r="A16660" s="4" t="s">
        <v>77847</v>
      </c>
      <c r="B16660" s="4" t="s">
        <v>616</v>
      </c>
      <c r="C16660" s="4" t="s">
        <v>609</v>
      </c>
      <c r="D16660" s="4" t="s">
        <v>149</v>
      </c>
      <c r="E16660" s="4" t="s">
        <v>1105</v>
      </c>
      <c r="F16660" s="4">
        <v>9072519502</v>
      </c>
      <c r="G16660" s="4">
        <v>9895135791</v>
      </c>
      <c r="H16660" s="4" t="s">
        <v>77845</v>
      </c>
      <c r="I16660" s="4" t="s">
        <v>77846</v>
      </c>
      <c r="J16660" s="4" t="s">
        <v>77848</v>
      </c>
      <c r="L16660" s="4" t="s">
        <v>77849</v>
      </c>
      <c r="M16660" s="4" t="s">
        <v>567</v>
      </c>
      <c r="N16660" s="4">
        <v>682030</v>
      </c>
      <c r="O16660" s="4" t="s">
        <v>77850</v>
      </c>
      <c r="P16660" s="4">
        <v>8043043880</v>
      </c>
      <c r="Q16660" s="31"/>
      <c r="R16660" s="4"/>
      <c r="S16660" s="13" t="s">
        <v>201334</v>
      </c>
      <c r="T16660" s="13"/>
      <c r="U16660" s="13"/>
      <c r="V16660" s="13"/>
      <c r="W16660" s="13"/>
    </row>
    <row r="16661" spans="1:23" ht="45" x14ac:dyDescent="0.25">
      <c r="A16661" s="4" t="s">
        <v>78420</v>
      </c>
      <c r="B16661" s="4" t="s">
        <v>616</v>
      </c>
      <c r="C16661" s="4" t="s">
        <v>78418</v>
      </c>
      <c r="D16661" s="4" t="s">
        <v>11418</v>
      </c>
      <c r="E16661" s="4" t="s">
        <v>34</v>
      </c>
      <c r="F16661" s="4">
        <v>9995311888</v>
      </c>
      <c r="G16661" s="4"/>
      <c r="H16661" s="4" t="s">
        <v>78419</v>
      </c>
      <c r="I16661" s="4"/>
      <c r="J16661" s="4" t="s">
        <v>78421</v>
      </c>
      <c r="L16661" s="4" t="s">
        <v>78422</v>
      </c>
      <c r="M16661" s="4" t="s">
        <v>567</v>
      </c>
      <c r="N16661" s="4">
        <v>682013</v>
      </c>
      <c r="O16661" s="4" t="s">
        <v>78423</v>
      </c>
      <c r="P16661" s="4">
        <v>8046031352</v>
      </c>
      <c r="Q16661" s="31" t="s">
        <v>78417</v>
      </c>
      <c r="R16661" s="4"/>
      <c r="S16661" s="13" t="s">
        <v>228747</v>
      </c>
      <c r="T16661" s="13"/>
      <c r="U16661" s="13"/>
      <c r="V16661" s="13"/>
      <c r="W16661" s="13"/>
    </row>
    <row r="16662" spans="1:23" x14ac:dyDescent="0.25">
      <c r="A16662" s="4" t="s">
        <v>78762</v>
      </c>
      <c r="B16662" s="4" t="s">
        <v>616</v>
      </c>
      <c r="C16662" s="4" t="s">
        <v>62794</v>
      </c>
      <c r="D16662" s="4" t="s">
        <v>54</v>
      </c>
      <c r="E16662" s="4" t="s">
        <v>27</v>
      </c>
      <c r="F16662" s="4">
        <v>9446344152</v>
      </c>
      <c r="G16662" s="4">
        <v>9447377937</v>
      </c>
      <c r="H16662" s="4" t="s">
        <v>78760</v>
      </c>
      <c r="I16662" s="4" t="s">
        <v>78761</v>
      </c>
      <c r="J16662" s="4" t="s">
        <v>1156</v>
      </c>
      <c r="L16662" s="4" t="s">
        <v>17294</v>
      </c>
      <c r="M16662" s="4" t="s">
        <v>567</v>
      </c>
      <c r="N16662" s="4">
        <v>628001</v>
      </c>
      <c r="O16662" s="4"/>
      <c r="P16662" s="4">
        <v>8048414404</v>
      </c>
      <c r="Q16662" s="31" t="s">
        <v>78758</v>
      </c>
      <c r="R16662" s="4"/>
      <c r="S16662" s="13" t="s">
        <v>78759</v>
      </c>
      <c r="T16662" s="13"/>
      <c r="U16662" s="13"/>
      <c r="V16662" s="13"/>
      <c r="W16662" s="13"/>
    </row>
    <row r="16663" spans="1:23" x14ac:dyDescent="0.25">
      <c r="A16663" s="4" t="s">
        <v>79520</v>
      </c>
      <c r="B16663" s="4" t="s">
        <v>616</v>
      </c>
      <c r="C16663" s="4" t="s">
        <v>79517</v>
      </c>
      <c r="D16663" s="4"/>
      <c r="E16663" s="4" t="s">
        <v>27</v>
      </c>
      <c r="F16663" s="4">
        <v>9947270968</v>
      </c>
      <c r="G16663" s="4"/>
      <c r="H16663" s="4" t="s">
        <v>79518</v>
      </c>
      <c r="I16663" s="4" t="s">
        <v>79519</v>
      </c>
      <c r="J16663" s="4" t="s">
        <v>79521</v>
      </c>
      <c r="L16663" s="4" t="s">
        <v>2604</v>
      </c>
      <c r="M16663" s="4" t="s">
        <v>567</v>
      </c>
      <c r="N16663" s="4">
        <v>673001</v>
      </c>
      <c r="O16663" s="4" t="s">
        <v>79522</v>
      </c>
      <c r="P16663" s="4">
        <v>8048564410</v>
      </c>
      <c r="Q16663" s="31" t="s">
        <v>79516</v>
      </c>
      <c r="R16663" s="4"/>
      <c r="S16663" s="13" t="s">
        <v>228748</v>
      </c>
      <c r="T16663" s="13"/>
      <c r="U16663" s="13"/>
      <c r="V16663" s="13"/>
      <c r="W16663" s="13"/>
    </row>
    <row r="16664" spans="1:23" x14ac:dyDescent="0.25">
      <c r="A16664" s="4" t="s">
        <v>79905</v>
      </c>
      <c r="B16664" s="4" t="s">
        <v>616</v>
      </c>
      <c r="C16664" s="4" t="s">
        <v>79903</v>
      </c>
      <c r="D16664" s="4" t="s">
        <v>19356</v>
      </c>
      <c r="E16664" s="4" t="s">
        <v>3009</v>
      </c>
      <c r="F16664" s="4">
        <v>9388844793</v>
      </c>
      <c r="G16664" s="4"/>
      <c r="H16664" s="4" t="s">
        <v>79904</v>
      </c>
      <c r="I16664" s="4"/>
      <c r="J16664" s="4" t="s">
        <v>79906</v>
      </c>
      <c r="L16664" s="4" t="s">
        <v>79907</v>
      </c>
      <c r="M16664" s="4" t="s">
        <v>567</v>
      </c>
      <c r="N16664" s="4">
        <v>682024</v>
      </c>
      <c r="O16664" s="4" t="s">
        <v>79908</v>
      </c>
      <c r="P16664" s="4">
        <v>8048106586</v>
      </c>
      <c r="Q16664" s="31" t="s">
        <v>208365</v>
      </c>
      <c r="R16664" s="4"/>
      <c r="S16664" s="13" t="s">
        <v>195521</v>
      </c>
      <c r="T16664" s="13"/>
      <c r="U16664" s="13"/>
      <c r="V16664" s="13"/>
      <c r="W16664" s="13"/>
    </row>
    <row r="16665" spans="1:23" ht="45" x14ac:dyDescent="0.25">
      <c r="A16665" s="4" t="s">
        <v>82463</v>
      </c>
      <c r="B16665" s="4" t="s">
        <v>616</v>
      </c>
      <c r="C16665" s="4" t="s">
        <v>82460</v>
      </c>
      <c r="D16665" s="4"/>
      <c r="E16665" s="4" t="s">
        <v>1105</v>
      </c>
      <c r="F16665" s="4">
        <v>9539012302</v>
      </c>
      <c r="G16665" s="4">
        <v>9495522302</v>
      </c>
      <c r="H16665" s="4" t="s">
        <v>82461</v>
      </c>
      <c r="I16665" s="4" t="s">
        <v>82462</v>
      </c>
      <c r="J16665" s="4" t="s">
        <v>82464</v>
      </c>
      <c r="L16665" s="4" t="s">
        <v>82465</v>
      </c>
      <c r="M16665" s="4" t="s">
        <v>567</v>
      </c>
      <c r="N16665" s="4">
        <v>686691</v>
      </c>
      <c r="O16665" s="4" t="s">
        <v>82466</v>
      </c>
      <c r="P16665" s="4">
        <v>8046082842</v>
      </c>
      <c r="Q16665" s="31" t="s">
        <v>217916</v>
      </c>
      <c r="R16665" s="4"/>
      <c r="S16665" s="13" t="s">
        <v>217917</v>
      </c>
      <c r="T16665" s="13"/>
      <c r="U16665" s="13"/>
      <c r="V16665" s="13"/>
      <c r="W16665" s="13"/>
    </row>
    <row r="16666" spans="1:23" ht="30" x14ac:dyDescent="0.25">
      <c r="A16666" s="4" t="s">
        <v>83062</v>
      </c>
      <c r="B16666" s="4" t="s">
        <v>616</v>
      </c>
      <c r="C16666" s="4" t="s">
        <v>8379</v>
      </c>
      <c r="D16666" s="4" t="s">
        <v>3424</v>
      </c>
      <c r="E16666" s="4" t="s">
        <v>27</v>
      </c>
      <c r="F16666" s="4">
        <v>7736818700</v>
      </c>
      <c r="G16666" s="4">
        <v>9388627576</v>
      </c>
      <c r="H16666" s="4" t="s">
        <v>83061</v>
      </c>
      <c r="I16666" s="4"/>
      <c r="J16666" s="4" t="s">
        <v>83063</v>
      </c>
      <c r="L16666" s="4" t="s">
        <v>83064</v>
      </c>
      <c r="M16666" s="4" t="s">
        <v>567</v>
      </c>
      <c r="N16666" s="4">
        <v>682035</v>
      </c>
      <c r="O16666" s="4"/>
      <c r="P16666" s="4">
        <v>8048564511</v>
      </c>
      <c r="Q16666" s="31" t="s">
        <v>83059</v>
      </c>
      <c r="R16666" s="4"/>
      <c r="S16666" s="13" t="s">
        <v>83060</v>
      </c>
      <c r="T16666" s="13"/>
      <c r="U16666" s="13"/>
      <c r="V16666" s="13"/>
      <c r="W16666" s="13"/>
    </row>
    <row r="16667" spans="1:23" x14ac:dyDescent="0.25">
      <c r="A16667" s="4" t="s">
        <v>83574</v>
      </c>
      <c r="B16667" s="4" t="s">
        <v>616</v>
      </c>
      <c r="C16667" s="4" t="s">
        <v>1336</v>
      </c>
      <c r="D16667" s="4"/>
      <c r="E16667" s="4" t="s">
        <v>74</v>
      </c>
      <c r="F16667" s="4">
        <v>9747137389</v>
      </c>
      <c r="G16667" s="4">
        <v>9349283255</v>
      </c>
      <c r="H16667" s="4" t="s">
        <v>83572</v>
      </c>
      <c r="I16667" s="4" t="s">
        <v>83573</v>
      </c>
      <c r="J16667" s="4" t="s">
        <v>83575</v>
      </c>
      <c r="L16667" s="4" t="s">
        <v>83576</v>
      </c>
      <c r="M16667" s="4" t="s">
        <v>567</v>
      </c>
      <c r="N16667" s="4">
        <v>682003</v>
      </c>
      <c r="O16667" s="4" t="s">
        <v>83577</v>
      </c>
      <c r="P16667" s="4">
        <v>8071865333</v>
      </c>
      <c r="Q16667" s="31"/>
      <c r="R16667" s="4"/>
      <c r="S16667" s="13" t="s">
        <v>217918</v>
      </c>
      <c r="T16667" s="13"/>
      <c r="U16667" s="13"/>
      <c r="V16667" s="13"/>
      <c r="W16667" s="13"/>
    </row>
    <row r="16668" spans="1:23" x14ac:dyDescent="0.25">
      <c r="A16668" s="4" t="s">
        <v>84186</v>
      </c>
      <c r="B16668" s="4" t="s">
        <v>616</v>
      </c>
      <c r="C16668" s="4" t="s">
        <v>78380</v>
      </c>
      <c r="D16668" s="4" t="s">
        <v>76440</v>
      </c>
      <c r="E16668" s="4" t="s">
        <v>34</v>
      </c>
      <c r="F16668" s="4">
        <v>9388638421</v>
      </c>
      <c r="G16668" s="4"/>
      <c r="H16668" s="4" t="s">
        <v>84185</v>
      </c>
      <c r="I16668" s="4"/>
      <c r="J16668" s="4" t="s">
        <v>84187</v>
      </c>
      <c r="L16668" s="4" t="s">
        <v>84189</v>
      </c>
      <c r="M16668" s="4" t="s">
        <v>567</v>
      </c>
      <c r="N16668" s="4">
        <v>682019</v>
      </c>
      <c r="O16668" s="4" t="s">
        <v>84190</v>
      </c>
      <c r="P16668" s="4">
        <v>8045352822</v>
      </c>
      <c r="Q16668" s="31" t="s">
        <v>208366</v>
      </c>
      <c r="R16668" s="4"/>
      <c r="S16668" s="13" t="s">
        <v>201335</v>
      </c>
      <c r="T16668" s="13"/>
      <c r="U16668" s="13"/>
      <c r="V16668" s="13"/>
      <c r="W16668" s="13"/>
    </row>
    <row r="16669" spans="1:23" x14ac:dyDescent="0.25">
      <c r="A16669" s="4" t="s">
        <v>84848</v>
      </c>
      <c r="B16669" s="4" t="s">
        <v>616</v>
      </c>
      <c r="C16669" s="4" t="s">
        <v>25822</v>
      </c>
      <c r="D16669" s="4" t="s">
        <v>84203</v>
      </c>
      <c r="E16669" s="4" t="s">
        <v>34</v>
      </c>
      <c r="F16669" s="4">
        <v>9847930179</v>
      </c>
      <c r="G16669" s="4"/>
      <c r="H16669" s="4" t="s">
        <v>84846</v>
      </c>
      <c r="I16669" s="4" t="s">
        <v>84847</v>
      </c>
      <c r="J16669" s="4" t="s">
        <v>84849</v>
      </c>
      <c r="L16669" s="4" t="s">
        <v>75776</v>
      </c>
      <c r="M16669" s="4" t="s">
        <v>567</v>
      </c>
      <c r="N16669" s="4">
        <v>682002</v>
      </c>
      <c r="O16669" s="4"/>
      <c r="P16669" s="4">
        <v>8043051678</v>
      </c>
      <c r="Q16669" s="31" t="s">
        <v>195522</v>
      </c>
      <c r="R16669" s="4"/>
      <c r="S16669" s="13" t="s">
        <v>195522</v>
      </c>
      <c r="T16669" s="13"/>
      <c r="U16669" s="13"/>
      <c r="V16669" s="13"/>
      <c r="W16669" s="13"/>
    </row>
    <row r="16670" spans="1:23" ht="30" x14ac:dyDescent="0.25">
      <c r="A16670" s="4" t="s">
        <v>86914</v>
      </c>
      <c r="B16670" s="4" t="s">
        <v>616</v>
      </c>
      <c r="C16670" s="4" t="s">
        <v>86911</v>
      </c>
      <c r="D16670" s="4" t="s">
        <v>86912</v>
      </c>
      <c r="E16670" s="4" t="s">
        <v>235</v>
      </c>
      <c r="F16670" s="4">
        <v>9846017365</v>
      </c>
      <c r="G16670" s="4"/>
      <c r="H16670" s="4" t="s">
        <v>86913</v>
      </c>
      <c r="I16670" s="4"/>
      <c r="J16670" s="4" t="s">
        <v>86915</v>
      </c>
      <c r="L16670" s="4" t="s">
        <v>86916</v>
      </c>
      <c r="M16670" s="4" t="s">
        <v>567</v>
      </c>
      <c r="N16670" s="4">
        <v>682018</v>
      </c>
      <c r="O16670" s="4" t="s">
        <v>86917</v>
      </c>
      <c r="P16670" s="4">
        <v>8043047957</v>
      </c>
      <c r="Q16670" s="31" t="s">
        <v>86910</v>
      </c>
      <c r="R16670" s="4"/>
      <c r="S16670" s="13" t="s">
        <v>228749</v>
      </c>
      <c r="T16670" s="13"/>
      <c r="U16670" s="13"/>
      <c r="V16670" s="13"/>
      <c r="W16670" s="13"/>
    </row>
    <row r="16671" spans="1:23" x14ac:dyDescent="0.25">
      <c r="A16671" s="4" t="s">
        <v>91637</v>
      </c>
      <c r="B16671" s="4" t="s">
        <v>616</v>
      </c>
      <c r="C16671" s="4" t="s">
        <v>2387</v>
      </c>
      <c r="D16671" s="4" t="s">
        <v>91635</v>
      </c>
      <c r="E16671" s="4" t="s">
        <v>1105</v>
      </c>
      <c r="F16671" s="4">
        <v>8891903864</v>
      </c>
      <c r="G16671" s="4"/>
      <c r="H16671" s="4" t="s">
        <v>91636</v>
      </c>
      <c r="I16671" s="4"/>
      <c r="J16671" s="4" t="s">
        <v>91638</v>
      </c>
      <c r="L16671" s="4" t="s">
        <v>91639</v>
      </c>
      <c r="M16671" s="4" t="s">
        <v>567</v>
      </c>
      <c r="N16671" s="4">
        <v>682021</v>
      </c>
      <c r="O16671" s="4" t="s">
        <v>91640</v>
      </c>
      <c r="P16671" s="4">
        <v>8048620488</v>
      </c>
      <c r="Q16671" s="31"/>
      <c r="R16671" s="4"/>
      <c r="S16671" s="13" t="s">
        <v>228750</v>
      </c>
      <c r="T16671" s="13"/>
      <c r="U16671" s="13"/>
      <c r="V16671" s="13"/>
      <c r="W16671" s="13"/>
    </row>
    <row r="16672" spans="1:23" x14ac:dyDescent="0.25">
      <c r="A16672" s="4" t="s">
        <v>91989</v>
      </c>
      <c r="B16672" s="4" t="s">
        <v>616</v>
      </c>
      <c r="C16672" s="4" t="s">
        <v>6346</v>
      </c>
      <c r="D16672" s="4" t="s">
        <v>6388</v>
      </c>
      <c r="E16672" s="4" t="s">
        <v>175</v>
      </c>
      <c r="F16672" s="4">
        <v>9400076114</v>
      </c>
      <c r="G16672" s="4"/>
      <c r="H16672" s="4" t="s">
        <v>91987</v>
      </c>
      <c r="I16672" s="4" t="s">
        <v>91988</v>
      </c>
      <c r="J16672" s="4" t="s">
        <v>91990</v>
      </c>
      <c r="L16672" s="4" t="s">
        <v>91991</v>
      </c>
      <c r="M16672" s="4" t="s">
        <v>567</v>
      </c>
      <c r="N16672" s="4">
        <v>673524</v>
      </c>
      <c r="O16672" s="4"/>
      <c r="P16672" s="4">
        <v>8048551614</v>
      </c>
      <c r="Q16672" s="31" t="s">
        <v>91985</v>
      </c>
      <c r="R16672" s="4"/>
      <c r="S16672" s="13" t="s">
        <v>91986</v>
      </c>
      <c r="T16672" s="13"/>
      <c r="U16672" s="13"/>
      <c r="V16672" s="13"/>
      <c r="W16672" s="13"/>
    </row>
    <row r="16673" spans="1:23" x14ac:dyDescent="0.25">
      <c r="A16673" s="4" t="s">
        <v>92009</v>
      </c>
      <c r="B16673" s="4" t="s">
        <v>616</v>
      </c>
      <c r="C16673" s="4" t="s">
        <v>9467</v>
      </c>
      <c r="D16673" s="4"/>
      <c r="E16673" s="4" t="s">
        <v>92007</v>
      </c>
      <c r="F16673" s="4">
        <v>9895527493</v>
      </c>
      <c r="G16673" s="4"/>
      <c r="H16673" s="4" t="s">
        <v>92008</v>
      </c>
      <c r="I16673" s="4"/>
      <c r="J16673" s="4" t="s">
        <v>92010</v>
      </c>
      <c r="L16673" s="4" t="s">
        <v>38662</v>
      </c>
      <c r="M16673" s="4" t="s">
        <v>567</v>
      </c>
      <c r="N16673" s="4">
        <v>683104</v>
      </c>
      <c r="O16673" s="4" t="s">
        <v>92011</v>
      </c>
      <c r="P16673" s="4">
        <v>8045359089</v>
      </c>
      <c r="Q16673" s="31"/>
      <c r="R16673" s="4"/>
      <c r="S16673" s="13" t="s">
        <v>228751</v>
      </c>
      <c r="T16673" s="13"/>
      <c r="U16673" s="13"/>
      <c r="V16673" s="13"/>
      <c r="W16673" s="13"/>
    </row>
    <row r="16674" spans="1:23" x14ac:dyDescent="0.25">
      <c r="A16674" s="4" t="s">
        <v>93269</v>
      </c>
      <c r="B16674" s="4" t="s">
        <v>616</v>
      </c>
      <c r="C16674" s="4" t="s">
        <v>93266</v>
      </c>
      <c r="D16674" s="4" t="s">
        <v>11320</v>
      </c>
      <c r="E16674" s="4" t="s">
        <v>235</v>
      </c>
      <c r="F16674" s="4">
        <v>9746473302</v>
      </c>
      <c r="G16674" s="4"/>
      <c r="H16674" s="4" t="s">
        <v>93267</v>
      </c>
      <c r="I16674" s="4" t="s">
        <v>93268</v>
      </c>
      <c r="J16674" s="4" t="s">
        <v>93270</v>
      </c>
      <c r="L16674" s="4" t="s">
        <v>93271</v>
      </c>
      <c r="M16674" s="4" t="s">
        <v>567</v>
      </c>
      <c r="N16674" s="4">
        <v>682020</v>
      </c>
      <c r="O16674" s="4" t="s">
        <v>93272</v>
      </c>
      <c r="P16674" s="4">
        <v>8049591013</v>
      </c>
      <c r="Q16674" s="31"/>
      <c r="R16674" s="4"/>
      <c r="S16674" s="13" t="s">
        <v>228752</v>
      </c>
      <c r="T16674" s="13"/>
      <c r="U16674" s="13"/>
      <c r="V16674" s="13"/>
      <c r="W16674" s="13"/>
    </row>
    <row r="16675" spans="1:23" ht="30" x14ac:dyDescent="0.25">
      <c r="A16675" s="4" t="s">
        <v>93409</v>
      </c>
      <c r="B16675" s="4" t="s">
        <v>616</v>
      </c>
      <c r="C16675" s="4" t="s">
        <v>93406</v>
      </c>
      <c r="D16675" s="4" t="s">
        <v>839</v>
      </c>
      <c r="E16675" s="4" t="s">
        <v>27</v>
      </c>
      <c r="F16675" s="4">
        <v>8589027626</v>
      </c>
      <c r="G16675" s="4"/>
      <c r="H16675" s="4" t="s">
        <v>93407</v>
      </c>
      <c r="I16675" s="4" t="s">
        <v>93408</v>
      </c>
      <c r="J16675" s="4" t="s">
        <v>93410</v>
      </c>
      <c r="L16675" s="4"/>
      <c r="M16675" s="4" t="s">
        <v>567</v>
      </c>
      <c r="N16675" s="4">
        <v>682028</v>
      </c>
      <c r="O16675" s="4" t="s">
        <v>93411</v>
      </c>
      <c r="P16675" s="4">
        <v>8048012057</v>
      </c>
      <c r="Q16675" s="31" t="s">
        <v>93405</v>
      </c>
      <c r="R16675" s="4"/>
      <c r="S16675" s="13" t="s">
        <v>228753</v>
      </c>
      <c r="T16675" s="13"/>
      <c r="U16675" s="13"/>
      <c r="V16675" s="13"/>
      <c r="W16675" s="13"/>
    </row>
    <row r="16676" spans="1:23" ht="30" x14ac:dyDescent="0.25">
      <c r="A16676" s="4" t="s">
        <v>94269</v>
      </c>
      <c r="B16676" s="4" t="s">
        <v>616</v>
      </c>
      <c r="C16676" s="4" t="s">
        <v>20737</v>
      </c>
      <c r="D16676" s="4" t="s">
        <v>32931</v>
      </c>
      <c r="E16676" s="4" t="s">
        <v>27</v>
      </c>
      <c r="F16676" s="4">
        <v>9048791961</v>
      </c>
      <c r="G16676" s="4"/>
      <c r="H16676" s="4" t="s">
        <v>94267</v>
      </c>
      <c r="I16676" s="4" t="s">
        <v>94268</v>
      </c>
      <c r="J16676" s="4" t="s">
        <v>94270</v>
      </c>
      <c r="L16676" s="4" t="s">
        <v>615</v>
      </c>
      <c r="M16676" s="4" t="s">
        <v>567</v>
      </c>
      <c r="N16676" s="4">
        <v>682301</v>
      </c>
      <c r="O16676" s="4"/>
      <c r="P16676" s="4">
        <v>8071863431</v>
      </c>
      <c r="Q16676" s="31" t="s">
        <v>94266</v>
      </c>
      <c r="R16676" s="4"/>
      <c r="S16676" s="13" t="s">
        <v>201336</v>
      </c>
      <c r="T16676" s="13"/>
      <c r="U16676" s="13"/>
      <c r="V16676" s="13"/>
      <c r="W16676" s="13"/>
    </row>
    <row r="16677" spans="1:23" ht="30" x14ac:dyDescent="0.25">
      <c r="A16677" s="4" t="s">
        <v>94961</v>
      </c>
      <c r="B16677" s="4" t="s">
        <v>616</v>
      </c>
      <c r="C16677" s="4" t="s">
        <v>94957</v>
      </c>
      <c r="D16677" s="4" t="s">
        <v>94958</v>
      </c>
      <c r="E16677" s="4" t="s">
        <v>235</v>
      </c>
      <c r="F16677" s="4">
        <v>9746472454</v>
      </c>
      <c r="G16677" s="4">
        <v>9895079331</v>
      </c>
      <c r="H16677" s="4" t="s">
        <v>94959</v>
      </c>
      <c r="I16677" s="4" t="s">
        <v>94960</v>
      </c>
      <c r="J16677" s="4" t="s">
        <v>94962</v>
      </c>
      <c r="L16677" s="4" t="s">
        <v>1263</v>
      </c>
      <c r="M16677" s="4" t="s">
        <v>567</v>
      </c>
      <c r="N16677" s="4">
        <v>682035</v>
      </c>
      <c r="O16677" s="4" t="s">
        <v>94963</v>
      </c>
      <c r="P16677" s="4">
        <v>8079463234</v>
      </c>
      <c r="Q16677" s="31" t="s">
        <v>94955</v>
      </c>
      <c r="R16677" s="4"/>
      <c r="S16677" s="13" t="s">
        <v>94956</v>
      </c>
      <c r="T16677" s="13"/>
      <c r="U16677" s="13"/>
      <c r="V16677" s="13"/>
      <c r="W16677" s="13"/>
    </row>
    <row r="16678" spans="1:23" ht="30" x14ac:dyDescent="0.25">
      <c r="A16678" s="4" t="s">
        <v>95072</v>
      </c>
      <c r="B16678" s="4" t="s">
        <v>616</v>
      </c>
      <c r="C16678" s="4" t="s">
        <v>9709</v>
      </c>
      <c r="D16678" s="4" t="s">
        <v>149</v>
      </c>
      <c r="E16678" s="4" t="s">
        <v>1817</v>
      </c>
      <c r="F16678" s="4">
        <v>9995449684</v>
      </c>
      <c r="G16678" s="4"/>
      <c r="H16678" s="4" t="s">
        <v>95070</v>
      </c>
      <c r="I16678" s="4" t="s">
        <v>95071</v>
      </c>
      <c r="J16678" s="4" t="s">
        <v>95073</v>
      </c>
      <c r="L16678" s="4" t="s">
        <v>95074</v>
      </c>
      <c r="M16678" s="4" t="s">
        <v>567</v>
      </c>
      <c r="N16678" s="4">
        <v>682016</v>
      </c>
      <c r="O16678" s="4" t="s">
        <v>95075</v>
      </c>
      <c r="P16678" s="4">
        <v>8042973955</v>
      </c>
      <c r="Q16678" s="31" t="s">
        <v>95069</v>
      </c>
      <c r="R16678" s="4"/>
      <c r="S16678" s="13" t="s">
        <v>228754</v>
      </c>
      <c r="T16678" s="13"/>
      <c r="U16678" s="13"/>
      <c r="V16678" s="13"/>
      <c r="W16678" s="13"/>
    </row>
    <row r="16679" spans="1:23" ht="45" x14ac:dyDescent="0.25">
      <c r="A16679" s="4" t="s">
        <v>95521</v>
      </c>
      <c r="B16679" s="4" t="s">
        <v>616</v>
      </c>
      <c r="C16679" s="4" t="s">
        <v>11418</v>
      </c>
      <c r="D16679" s="4" t="s">
        <v>1257</v>
      </c>
      <c r="E16679" s="4" t="s">
        <v>27</v>
      </c>
      <c r="F16679" s="4">
        <v>9447034020</v>
      </c>
      <c r="G16679" s="4"/>
      <c r="H16679" s="4" t="s">
        <v>95519</v>
      </c>
      <c r="I16679" s="4" t="s">
        <v>95520</v>
      </c>
      <c r="J16679" s="4" t="s">
        <v>95522</v>
      </c>
      <c r="L16679" s="4"/>
      <c r="M16679" s="4" t="s">
        <v>567</v>
      </c>
      <c r="N16679" s="4">
        <v>682017</v>
      </c>
      <c r="O16679" s="4" t="s">
        <v>95523</v>
      </c>
      <c r="P16679" s="4">
        <v>8071809197</v>
      </c>
      <c r="Q16679" s="31" t="s">
        <v>217919</v>
      </c>
      <c r="R16679" s="4"/>
      <c r="S16679" s="13" t="s">
        <v>228755</v>
      </c>
      <c r="T16679" s="13"/>
      <c r="U16679" s="13"/>
      <c r="V16679" s="13"/>
      <c r="W16679" s="13"/>
    </row>
    <row r="16680" spans="1:23" x14ac:dyDescent="0.25">
      <c r="A16680" s="4" t="s">
        <v>95807</v>
      </c>
      <c r="B16680" s="4" t="s">
        <v>616</v>
      </c>
      <c r="C16680" s="4" t="s">
        <v>79220</v>
      </c>
      <c r="D16680" s="4" t="s">
        <v>86452</v>
      </c>
      <c r="E16680" s="4" t="s">
        <v>235</v>
      </c>
      <c r="F16680" s="4">
        <v>8547415654</v>
      </c>
      <c r="G16680" s="4">
        <v>8281505634</v>
      </c>
      <c r="H16680" s="4" t="s">
        <v>95805</v>
      </c>
      <c r="I16680" s="4" t="s">
        <v>95806</v>
      </c>
      <c r="J16680" s="4" t="s">
        <v>95808</v>
      </c>
      <c r="L16680" s="4" t="s">
        <v>1263</v>
      </c>
      <c r="M16680" s="4" t="s">
        <v>567</v>
      </c>
      <c r="N16680" s="4">
        <v>682309</v>
      </c>
      <c r="O16680" s="4" t="s">
        <v>95809</v>
      </c>
      <c r="P16680" s="4">
        <v>8049440500</v>
      </c>
      <c r="Q16680" s="31"/>
      <c r="R16680" s="4"/>
      <c r="S16680" s="13" t="s">
        <v>228756</v>
      </c>
      <c r="T16680" s="13"/>
      <c r="U16680" s="13"/>
      <c r="V16680" s="13"/>
      <c r="W16680" s="13"/>
    </row>
    <row r="16681" spans="1:23" ht="30" x14ac:dyDescent="0.25">
      <c r="A16681" s="4" t="s">
        <v>96519</v>
      </c>
      <c r="B16681" s="4" t="s">
        <v>616</v>
      </c>
      <c r="C16681" s="4" t="s">
        <v>96515</v>
      </c>
      <c r="D16681" s="4" t="s">
        <v>96516</v>
      </c>
      <c r="E16681" s="4" t="s">
        <v>27</v>
      </c>
      <c r="F16681" s="4">
        <v>9656630999</v>
      </c>
      <c r="G16681" s="4">
        <v>9562564999</v>
      </c>
      <c r="H16681" s="4" t="s">
        <v>96517</v>
      </c>
      <c r="I16681" s="4" t="s">
        <v>96518</v>
      </c>
      <c r="J16681" s="4" t="s">
        <v>96520</v>
      </c>
      <c r="L16681" s="4" t="s">
        <v>96521</v>
      </c>
      <c r="M16681" s="4" t="s">
        <v>567</v>
      </c>
      <c r="N16681" s="4">
        <v>682017</v>
      </c>
      <c r="O16681" s="4" t="s">
        <v>96522</v>
      </c>
      <c r="P16681" s="4">
        <v>8071640648</v>
      </c>
      <c r="Q16681" s="31" t="s">
        <v>96514</v>
      </c>
      <c r="R16681" s="4"/>
      <c r="S16681" s="13" t="s">
        <v>228757</v>
      </c>
      <c r="T16681" s="13"/>
      <c r="U16681" s="13"/>
      <c r="V16681" s="13"/>
      <c r="W16681" s="13"/>
    </row>
    <row r="16682" spans="1:23" ht="30" x14ac:dyDescent="0.25">
      <c r="A16682" s="4" t="s">
        <v>96666</v>
      </c>
      <c r="B16682" s="4" t="s">
        <v>616</v>
      </c>
      <c r="C16682" s="4" t="s">
        <v>96663</v>
      </c>
      <c r="D16682" s="4"/>
      <c r="E16682" s="4" t="s">
        <v>272</v>
      </c>
      <c r="F16682" s="4">
        <v>9847419519</v>
      </c>
      <c r="G16682" s="4"/>
      <c r="H16682" s="4" t="s">
        <v>96664</v>
      </c>
      <c r="I16682" s="4" t="s">
        <v>96665</v>
      </c>
      <c r="J16682" s="4" t="s">
        <v>96667</v>
      </c>
      <c r="L16682" s="4" t="s">
        <v>84189</v>
      </c>
      <c r="M16682" s="4" t="s">
        <v>567</v>
      </c>
      <c r="N16682" s="4">
        <v>682019</v>
      </c>
      <c r="O16682" s="4" t="s">
        <v>96668</v>
      </c>
      <c r="P16682" s="4">
        <v>8043256165</v>
      </c>
      <c r="Q16682" s="31" t="s">
        <v>96662</v>
      </c>
      <c r="R16682" s="4"/>
      <c r="S16682" s="13" t="s">
        <v>201337</v>
      </c>
      <c r="T16682" s="13"/>
      <c r="U16682" s="13"/>
      <c r="V16682" s="13"/>
      <c r="W16682" s="13"/>
    </row>
    <row r="16683" spans="1:23" ht="30" x14ac:dyDescent="0.25">
      <c r="A16683" s="4" t="s">
        <v>100944</v>
      </c>
      <c r="B16683" s="4" t="s">
        <v>616</v>
      </c>
      <c r="C16683" s="4" t="s">
        <v>9580</v>
      </c>
      <c r="D16683" s="4" t="s">
        <v>18054</v>
      </c>
      <c r="E16683" s="4" t="s">
        <v>175</v>
      </c>
      <c r="F16683" s="4">
        <v>8547074164</v>
      </c>
      <c r="G16683" s="4"/>
      <c r="H16683" s="4" t="s">
        <v>100942</v>
      </c>
      <c r="I16683" s="4" t="s">
        <v>100943</v>
      </c>
      <c r="J16683" s="4" t="s">
        <v>100945</v>
      </c>
      <c r="L16683" s="4"/>
      <c r="M16683" s="4" t="s">
        <v>567</v>
      </c>
      <c r="N16683" s="4">
        <v>682020</v>
      </c>
      <c r="O16683" s="4" t="s">
        <v>100946</v>
      </c>
      <c r="P16683" s="4">
        <v>8048108497</v>
      </c>
      <c r="Q16683" s="31" t="s">
        <v>100941</v>
      </c>
      <c r="R16683" s="4"/>
      <c r="S16683" s="13" t="s">
        <v>217920</v>
      </c>
      <c r="T16683" s="13"/>
      <c r="U16683" s="13"/>
      <c r="V16683" s="13"/>
      <c r="W16683" s="13"/>
    </row>
    <row r="16684" spans="1:23" x14ac:dyDescent="0.25">
      <c r="A16684" s="4" t="s">
        <v>101701</v>
      </c>
      <c r="B16684" s="4" t="s">
        <v>616</v>
      </c>
      <c r="C16684" s="4" t="s">
        <v>101698</v>
      </c>
      <c r="D16684" s="4" t="s">
        <v>27660</v>
      </c>
      <c r="E16684" s="4" t="s">
        <v>100</v>
      </c>
      <c r="F16684" s="4">
        <v>9400034911</v>
      </c>
      <c r="G16684" s="4">
        <v>8281078914</v>
      </c>
      <c r="H16684" s="4" t="s">
        <v>101699</v>
      </c>
      <c r="I16684" s="4" t="s">
        <v>101700</v>
      </c>
      <c r="J16684" s="4" t="s">
        <v>101702</v>
      </c>
      <c r="L16684" s="4" t="s">
        <v>101703</v>
      </c>
      <c r="M16684" s="4" t="s">
        <v>567</v>
      </c>
      <c r="N16684" s="4">
        <v>682031</v>
      </c>
      <c r="O16684" s="4" t="s">
        <v>101704</v>
      </c>
      <c r="P16684" s="4">
        <v>8048000909</v>
      </c>
      <c r="Q16684" s="31"/>
      <c r="R16684" s="4"/>
      <c r="S16684" s="13" t="s">
        <v>101697</v>
      </c>
      <c r="T16684" s="13"/>
      <c r="U16684" s="13"/>
      <c r="V16684" s="13"/>
      <c r="W16684" s="13"/>
    </row>
    <row r="16685" spans="1:23" ht="30" x14ac:dyDescent="0.25">
      <c r="A16685" s="4" t="s">
        <v>102578</v>
      </c>
      <c r="B16685" s="4" t="s">
        <v>616</v>
      </c>
      <c r="C16685" s="4" t="s">
        <v>25157</v>
      </c>
      <c r="D16685" s="4" t="s">
        <v>149</v>
      </c>
      <c r="E16685" s="4" t="s">
        <v>102575</v>
      </c>
      <c r="F16685" s="4">
        <v>9895057111</v>
      </c>
      <c r="G16685" s="4">
        <v>9645946841</v>
      </c>
      <c r="H16685" s="4" t="s">
        <v>102576</v>
      </c>
      <c r="I16685" s="4" t="s">
        <v>102577</v>
      </c>
      <c r="J16685" s="4" t="s">
        <v>102579</v>
      </c>
      <c r="L16685" s="4" t="s">
        <v>84189</v>
      </c>
      <c r="M16685" s="4" t="s">
        <v>567</v>
      </c>
      <c r="N16685" s="4">
        <v>682019</v>
      </c>
      <c r="O16685" s="4" t="s">
        <v>102580</v>
      </c>
      <c r="P16685" s="4">
        <v>8048004651</v>
      </c>
      <c r="Q16685" s="31" t="s">
        <v>205156</v>
      </c>
      <c r="R16685" s="4"/>
      <c r="S16685" s="13" t="s">
        <v>217921</v>
      </c>
      <c r="T16685" s="13"/>
      <c r="U16685" s="13"/>
      <c r="V16685" s="13"/>
      <c r="W16685" s="13"/>
    </row>
    <row r="16686" spans="1:23" x14ac:dyDescent="0.25">
      <c r="A16686" s="4" t="s">
        <v>103213</v>
      </c>
      <c r="B16686" s="4" t="s">
        <v>616</v>
      </c>
      <c r="C16686" s="4" t="s">
        <v>28390</v>
      </c>
      <c r="D16686" s="4"/>
      <c r="E16686" s="4" t="s">
        <v>27</v>
      </c>
      <c r="F16686" s="4">
        <v>8891000797</v>
      </c>
      <c r="G16686" s="4"/>
      <c r="H16686" s="4" t="s">
        <v>103211</v>
      </c>
      <c r="I16686" s="4" t="s">
        <v>103212</v>
      </c>
      <c r="J16686" s="4" t="s">
        <v>103214</v>
      </c>
      <c r="L16686" s="4" t="s">
        <v>103215</v>
      </c>
      <c r="M16686" s="4" t="s">
        <v>567</v>
      </c>
      <c r="N16686" s="4">
        <v>682023</v>
      </c>
      <c r="O16686" s="4" t="s">
        <v>103216</v>
      </c>
      <c r="P16686" s="4">
        <v>8048571271</v>
      </c>
      <c r="Q16686" s="31"/>
      <c r="R16686" s="4"/>
      <c r="S16686" s="13" t="s">
        <v>228758</v>
      </c>
      <c r="T16686" s="13"/>
      <c r="U16686" s="13"/>
      <c r="V16686" s="13"/>
      <c r="W16686" s="13"/>
    </row>
    <row r="16687" spans="1:23" x14ac:dyDescent="0.25">
      <c r="A16687" s="4" t="s">
        <v>103485</v>
      </c>
      <c r="B16687" s="4" t="s">
        <v>616</v>
      </c>
      <c r="C16687" s="4" t="s">
        <v>21361</v>
      </c>
      <c r="D16687" s="4" t="s">
        <v>562</v>
      </c>
      <c r="E16687" s="4" t="s">
        <v>27</v>
      </c>
      <c r="F16687" s="4">
        <v>9745538993</v>
      </c>
      <c r="G16687" s="4"/>
      <c r="H16687" s="4" t="s">
        <v>103484</v>
      </c>
      <c r="I16687" s="4"/>
      <c r="J16687" s="4" t="s">
        <v>103486</v>
      </c>
      <c r="L16687" s="4" t="s">
        <v>12022</v>
      </c>
      <c r="M16687" s="4" t="s">
        <v>567</v>
      </c>
      <c r="N16687" s="4">
        <v>682017</v>
      </c>
      <c r="O16687" s="4"/>
      <c r="P16687" s="4">
        <v>8048001183</v>
      </c>
      <c r="Q16687" s="31"/>
      <c r="R16687" s="4"/>
      <c r="S16687" s="13" t="s">
        <v>228759</v>
      </c>
      <c r="T16687" s="13"/>
      <c r="U16687" s="13"/>
      <c r="V16687" s="13"/>
      <c r="W16687" s="13"/>
    </row>
    <row r="16688" spans="1:23" x14ac:dyDescent="0.25">
      <c r="A16688" s="4" t="s">
        <v>104422</v>
      </c>
      <c r="B16688" s="4" t="s">
        <v>616</v>
      </c>
      <c r="C16688" s="4" t="s">
        <v>2993</v>
      </c>
      <c r="D16688" s="4" t="s">
        <v>104420</v>
      </c>
      <c r="E16688" s="4" t="s">
        <v>27</v>
      </c>
      <c r="F16688" s="4">
        <v>9446541580</v>
      </c>
      <c r="G16688" s="4">
        <v>9446581580</v>
      </c>
      <c r="H16688" s="4" t="s">
        <v>104421</v>
      </c>
      <c r="I16688" s="4"/>
      <c r="J16688" s="4" t="s">
        <v>104423</v>
      </c>
      <c r="L16688" s="4" t="s">
        <v>104424</v>
      </c>
      <c r="M16688" s="4" t="s">
        <v>567</v>
      </c>
      <c r="N16688" s="4">
        <v>682018</v>
      </c>
      <c r="O16688" s="4" t="s">
        <v>104425</v>
      </c>
      <c r="P16688" s="4">
        <v>8048601384</v>
      </c>
      <c r="Q16688" s="31"/>
      <c r="R16688" s="4"/>
      <c r="S16688" s="13" t="s">
        <v>217922</v>
      </c>
      <c r="T16688" s="13"/>
      <c r="U16688" s="13"/>
      <c r="V16688" s="13"/>
      <c r="W16688" s="13"/>
    </row>
    <row r="16689" spans="1:23" ht="45" x14ac:dyDescent="0.25">
      <c r="A16689" s="4" t="s">
        <v>106508</v>
      </c>
      <c r="B16689" s="4" t="s">
        <v>616</v>
      </c>
      <c r="C16689" s="4" t="s">
        <v>233</v>
      </c>
      <c r="D16689" s="4" t="s">
        <v>2993</v>
      </c>
      <c r="E16689" s="4" t="s">
        <v>175</v>
      </c>
      <c r="F16689" s="4">
        <v>9446334135</v>
      </c>
      <c r="G16689" s="4">
        <v>9446034135</v>
      </c>
      <c r="H16689" s="4" t="s">
        <v>106506</v>
      </c>
      <c r="I16689" s="4" t="s">
        <v>106507</v>
      </c>
      <c r="J16689" s="4" t="s">
        <v>106509</v>
      </c>
      <c r="L16689" s="4" t="s">
        <v>106510</v>
      </c>
      <c r="M16689" s="4" t="s">
        <v>567</v>
      </c>
      <c r="N16689" s="4">
        <v>636208</v>
      </c>
      <c r="O16689" s="4"/>
      <c r="P16689" s="4">
        <v>8046057629</v>
      </c>
      <c r="Q16689" s="31" t="s">
        <v>208367</v>
      </c>
      <c r="R16689" s="4"/>
      <c r="S16689" s="13" t="s">
        <v>228760</v>
      </c>
      <c r="T16689" s="13"/>
      <c r="U16689" s="13"/>
      <c r="V16689" s="13"/>
      <c r="W16689" s="13"/>
    </row>
    <row r="16690" spans="1:23" x14ac:dyDescent="0.25">
      <c r="A16690" s="4" t="s">
        <v>106582</v>
      </c>
      <c r="B16690" s="4" t="s">
        <v>616</v>
      </c>
      <c r="C16690" s="4" t="s">
        <v>6747</v>
      </c>
      <c r="D16690" s="4" t="s">
        <v>106578</v>
      </c>
      <c r="E16690" s="4" t="s">
        <v>106579</v>
      </c>
      <c r="F16690" s="4">
        <v>9961766766</v>
      </c>
      <c r="G16690" s="4">
        <v>9526103728</v>
      </c>
      <c r="H16690" s="4" t="s">
        <v>106580</v>
      </c>
      <c r="I16690" s="4" t="s">
        <v>106581</v>
      </c>
      <c r="J16690" s="4" t="s">
        <v>106583</v>
      </c>
      <c r="L16690" s="4" t="s">
        <v>106584</v>
      </c>
      <c r="M16690" s="4" t="s">
        <v>567</v>
      </c>
      <c r="N16690" s="4">
        <v>682002</v>
      </c>
      <c r="O16690" s="4" t="s">
        <v>106585</v>
      </c>
      <c r="P16690" s="4">
        <v>8046054905</v>
      </c>
      <c r="Q16690" s="31"/>
      <c r="R16690" s="4"/>
      <c r="S16690" s="13" t="s">
        <v>201338</v>
      </c>
      <c r="T16690" s="13"/>
      <c r="U16690" s="13"/>
      <c r="V16690" s="13"/>
      <c r="W16690" s="13"/>
    </row>
    <row r="16691" spans="1:23" x14ac:dyDescent="0.25">
      <c r="A16691" s="4" t="s">
        <v>109865</v>
      </c>
      <c r="B16691" s="4" t="s">
        <v>616</v>
      </c>
      <c r="C16691" s="4" t="s">
        <v>2418</v>
      </c>
      <c r="D16691" s="4" t="s">
        <v>109862</v>
      </c>
      <c r="E16691" s="4" t="s">
        <v>175</v>
      </c>
      <c r="F16691" s="4">
        <v>9745538500</v>
      </c>
      <c r="G16691" s="4">
        <v>9048548500</v>
      </c>
      <c r="H16691" s="4" t="s">
        <v>109863</v>
      </c>
      <c r="I16691" s="4" t="s">
        <v>109864</v>
      </c>
      <c r="J16691" s="4" t="s">
        <v>109866</v>
      </c>
      <c r="L16691" s="4" t="s">
        <v>109867</v>
      </c>
      <c r="M16691" s="4" t="s">
        <v>567</v>
      </c>
      <c r="N16691" s="4">
        <v>682016</v>
      </c>
      <c r="O16691" s="4"/>
      <c r="P16691" s="4">
        <v>8046033100</v>
      </c>
      <c r="Q16691" s="31"/>
      <c r="R16691" s="4"/>
      <c r="S16691" s="13" t="s">
        <v>228761</v>
      </c>
      <c r="T16691" s="13"/>
      <c r="U16691" s="13"/>
      <c r="V16691" s="13"/>
      <c r="W16691" s="13"/>
    </row>
    <row r="16692" spans="1:23" x14ac:dyDescent="0.25">
      <c r="A16692" s="4" t="s">
        <v>109983</v>
      </c>
      <c r="B16692" s="4" t="s">
        <v>616</v>
      </c>
      <c r="C16692" s="4" t="s">
        <v>109981</v>
      </c>
      <c r="D16692" s="4" t="s">
        <v>1257</v>
      </c>
      <c r="E16692" s="4" t="s">
        <v>34</v>
      </c>
      <c r="F16692" s="4">
        <v>9567688682</v>
      </c>
      <c r="G16692" s="4"/>
      <c r="H16692" s="4" t="s">
        <v>109982</v>
      </c>
      <c r="I16692" s="4"/>
      <c r="J16692" s="4" t="s">
        <v>109984</v>
      </c>
      <c r="L16692" s="4" t="s">
        <v>75776</v>
      </c>
      <c r="M16692" s="4" t="s">
        <v>567</v>
      </c>
      <c r="N16692" s="4">
        <v>682036</v>
      </c>
      <c r="O16692" s="4"/>
      <c r="P16692" s="4">
        <v>8042901737</v>
      </c>
      <c r="Q16692" s="31"/>
      <c r="R16692" s="4"/>
      <c r="S16692" s="13" t="s">
        <v>201339</v>
      </c>
      <c r="T16692" s="13"/>
      <c r="U16692" s="13"/>
      <c r="V16692" s="13"/>
      <c r="W16692" s="13"/>
    </row>
    <row r="16693" spans="1:23" ht="45" x14ac:dyDescent="0.25">
      <c r="A16693" s="4" t="s">
        <v>110022</v>
      </c>
      <c r="B16693" s="4" t="s">
        <v>616</v>
      </c>
      <c r="C16693" s="4" t="s">
        <v>1059</v>
      </c>
      <c r="D16693" s="4"/>
      <c r="E16693" s="4" t="s">
        <v>27</v>
      </c>
      <c r="F16693" s="4">
        <v>9447112451</v>
      </c>
      <c r="G16693" s="4">
        <v>9495992451</v>
      </c>
      <c r="H16693" s="4" t="s">
        <v>110021</v>
      </c>
      <c r="I16693" s="4"/>
      <c r="J16693" s="4" t="s">
        <v>110023</v>
      </c>
      <c r="L16693" s="4" t="s">
        <v>18867</v>
      </c>
      <c r="M16693" s="4" t="s">
        <v>567</v>
      </c>
      <c r="N16693" s="4">
        <v>682024</v>
      </c>
      <c r="O16693" s="4" t="s">
        <v>110024</v>
      </c>
      <c r="P16693" s="4">
        <v>8048559446</v>
      </c>
      <c r="Q16693" s="31" t="s">
        <v>110020</v>
      </c>
      <c r="R16693" s="4"/>
      <c r="S16693" s="13" t="s">
        <v>228762</v>
      </c>
      <c r="T16693" s="13"/>
      <c r="U16693" s="13"/>
      <c r="V16693" s="13"/>
      <c r="W16693" s="13"/>
    </row>
    <row r="16694" spans="1:23" x14ac:dyDescent="0.25">
      <c r="A16694" s="4" t="s">
        <v>112753</v>
      </c>
      <c r="B16694" s="4" t="s">
        <v>616</v>
      </c>
      <c r="C16694" s="4" t="s">
        <v>20266</v>
      </c>
      <c r="D16694" s="4" t="s">
        <v>9306</v>
      </c>
      <c r="E16694" s="4" t="s">
        <v>27</v>
      </c>
      <c r="F16694" s="4">
        <v>9846788333</v>
      </c>
      <c r="G16694" s="4">
        <v>9746004317</v>
      </c>
      <c r="H16694" s="4" t="s">
        <v>112751</v>
      </c>
      <c r="I16694" s="4" t="s">
        <v>112752</v>
      </c>
      <c r="J16694" s="4" t="s">
        <v>112754</v>
      </c>
      <c r="L16694" s="4" t="s">
        <v>3979</v>
      </c>
      <c r="M16694" s="4" t="s">
        <v>567</v>
      </c>
      <c r="N16694" s="4">
        <v>682020</v>
      </c>
      <c r="O16694" s="4" t="s">
        <v>112755</v>
      </c>
      <c r="P16694" s="4"/>
      <c r="Q16694" s="31"/>
      <c r="R16694" s="4"/>
      <c r="S16694" s="13" t="s">
        <v>112750</v>
      </c>
      <c r="T16694" s="13"/>
      <c r="U16694" s="13"/>
      <c r="V16694" s="13"/>
      <c r="W16694" s="13"/>
    </row>
    <row r="16695" spans="1:23" ht="30" x14ac:dyDescent="0.25">
      <c r="A16695" s="4" t="s">
        <v>114782</v>
      </c>
      <c r="B16695" s="4" t="s">
        <v>616</v>
      </c>
      <c r="C16695" s="4" t="s">
        <v>4427</v>
      </c>
      <c r="D16695" s="4"/>
      <c r="E16695" s="4" t="s">
        <v>27</v>
      </c>
      <c r="F16695" s="4">
        <v>9400646673</v>
      </c>
      <c r="G16695" s="4"/>
      <c r="H16695" s="4" t="s">
        <v>114781</v>
      </c>
      <c r="I16695" s="4"/>
      <c r="J16695" s="4" t="s">
        <v>114783</v>
      </c>
      <c r="L16695" s="4"/>
      <c r="M16695" s="4" t="s">
        <v>567</v>
      </c>
      <c r="N16695" s="4">
        <v>682024</v>
      </c>
      <c r="O16695" s="4"/>
      <c r="P16695" s="4"/>
      <c r="Q16695" s="31" t="s">
        <v>217923</v>
      </c>
      <c r="R16695" s="4"/>
      <c r="S16695" s="13" t="s">
        <v>217924</v>
      </c>
      <c r="T16695" s="13"/>
      <c r="U16695" s="13"/>
      <c r="V16695" s="13"/>
      <c r="W16695" s="13"/>
    </row>
    <row r="16696" spans="1:23" x14ac:dyDescent="0.25">
      <c r="A16696" s="4" t="s">
        <v>115734</v>
      </c>
      <c r="B16696" s="4" t="s">
        <v>616</v>
      </c>
      <c r="C16696" s="4" t="s">
        <v>5884</v>
      </c>
      <c r="D16696" s="4" t="s">
        <v>3580</v>
      </c>
      <c r="E16696" s="4" t="s">
        <v>65</v>
      </c>
      <c r="F16696" s="4">
        <v>9447508335</v>
      </c>
      <c r="G16696" s="4">
        <v>9447724927</v>
      </c>
      <c r="H16696" s="4" t="s">
        <v>115733</v>
      </c>
      <c r="I16696" s="4"/>
      <c r="J16696" s="4" t="s">
        <v>115735</v>
      </c>
      <c r="L16696" s="4" t="s">
        <v>38662</v>
      </c>
      <c r="M16696" s="4" t="s">
        <v>567</v>
      </c>
      <c r="N16696" s="4">
        <v>683503</v>
      </c>
      <c r="O16696" s="4" t="s">
        <v>115736</v>
      </c>
      <c r="P16696" s="4"/>
      <c r="Q16696" s="31"/>
      <c r="R16696" s="4"/>
      <c r="S16696" s="13" t="s">
        <v>228763</v>
      </c>
      <c r="T16696" s="13"/>
      <c r="U16696" s="13"/>
      <c r="V16696" s="13"/>
      <c r="W16696" s="13"/>
    </row>
    <row r="16697" spans="1:23" x14ac:dyDescent="0.25">
      <c r="A16697" s="4" t="s">
        <v>115870</v>
      </c>
      <c r="B16697" s="4" t="s">
        <v>616</v>
      </c>
      <c r="C16697" s="4" t="s">
        <v>115868</v>
      </c>
      <c r="D16697" s="4" t="s">
        <v>2629</v>
      </c>
      <c r="E16697" s="4" t="s">
        <v>65</v>
      </c>
      <c r="F16697" s="4">
        <v>9846937924</v>
      </c>
      <c r="G16697" s="4">
        <v>9846026783</v>
      </c>
      <c r="H16697" s="4" t="s">
        <v>115869</v>
      </c>
      <c r="I16697" s="4"/>
      <c r="J16697" s="4" t="s">
        <v>115871</v>
      </c>
      <c r="L16697" s="4" t="s">
        <v>33180</v>
      </c>
      <c r="M16697" s="4" t="s">
        <v>567</v>
      </c>
      <c r="N16697" s="4">
        <v>683572</v>
      </c>
      <c r="O16697" s="4" t="s">
        <v>115872</v>
      </c>
      <c r="P16697" s="4"/>
      <c r="Q16697" s="31"/>
      <c r="R16697" s="4"/>
      <c r="S16697" s="13" t="s">
        <v>217925</v>
      </c>
      <c r="T16697" s="13"/>
      <c r="U16697" s="13"/>
      <c r="V16697" s="13"/>
      <c r="W16697" s="13"/>
    </row>
    <row r="16698" spans="1:23" x14ac:dyDescent="0.25">
      <c r="A16698" s="4" t="s">
        <v>116646</v>
      </c>
      <c r="B16698" s="4" t="s">
        <v>616</v>
      </c>
      <c r="C16698" s="4" t="s">
        <v>4022</v>
      </c>
      <c r="D16698" s="4"/>
      <c r="E16698" s="4" t="s">
        <v>27</v>
      </c>
      <c r="F16698" s="4">
        <v>9400027115</v>
      </c>
      <c r="G16698" s="4">
        <v>9400027119</v>
      </c>
      <c r="H16698" s="4" t="s">
        <v>116645</v>
      </c>
      <c r="I16698" s="4"/>
      <c r="J16698" s="4" t="s">
        <v>116647</v>
      </c>
      <c r="L16698" s="4" t="s">
        <v>19518</v>
      </c>
      <c r="M16698" s="4" t="s">
        <v>567</v>
      </c>
      <c r="N16698" s="4">
        <v>682018</v>
      </c>
      <c r="O16698" s="4" t="s">
        <v>116648</v>
      </c>
      <c r="P16698" s="4"/>
      <c r="Q16698" s="31"/>
      <c r="R16698" s="4"/>
      <c r="S16698" s="13" t="s">
        <v>228764</v>
      </c>
      <c r="T16698" s="13"/>
      <c r="U16698" s="13"/>
      <c r="V16698" s="13"/>
      <c r="W16698" s="13"/>
    </row>
    <row r="16699" spans="1:23" ht="30" x14ac:dyDescent="0.25">
      <c r="A16699" s="4" t="s">
        <v>116975</v>
      </c>
      <c r="B16699" s="4" t="s">
        <v>616</v>
      </c>
      <c r="C16699" s="4" t="s">
        <v>5851</v>
      </c>
      <c r="D16699" s="4" t="s">
        <v>116972</v>
      </c>
      <c r="E16699" s="4" t="s">
        <v>27</v>
      </c>
      <c r="F16699" s="4">
        <v>8281273659</v>
      </c>
      <c r="G16699" s="4">
        <v>9446506410</v>
      </c>
      <c r="H16699" s="4" t="s">
        <v>116973</v>
      </c>
      <c r="I16699" s="4" t="s">
        <v>116974</v>
      </c>
      <c r="J16699" s="4" t="s">
        <v>116976</v>
      </c>
      <c r="L16699" s="4" t="s">
        <v>116977</v>
      </c>
      <c r="M16699" s="4" t="s">
        <v>567</v>
      </c>
      <c r="N16699" s="4">
        <v>682022</v>
      </c>
      <c r="O16699" s="4"/>
      <c r="P16699" s="4"/>
      <c r="Q16699" s="31" t="s">
        <v>195523</v>
      </c>
      <c r="R16699" s="4"/>
      <c r="S16699" s="13" t="s">
        <v>195523</v>
      </c>
      <c r="T16699" s="13"/>
      <c r="U16699" s="13"/>
      <c r="V16699" s="13"/>
      <c r="W16699" s="13"/>
    </row>
    <row r="16700" spans="1:23" x14ac:dyDescent="0.25">
      <c r="A16700" s="4" t="s">
        <v>117417</v>
      </c>
      <c r="B16700" s="4" t="s">
        <v>616</v>
      </c>
      <c r="C16700" s="4" t="s">
        <v>18952</v>
      </c>
      <c r="D16700" s="4"/>
      <c r="E16700" s="4" t="s">
        <v>7577</v>
      </c>
      <c r="F16700" s="4">
        <v>9349390009</v>
      </c>
      <c r="G16700" s="4"/>
      <c r="H16700" s="4" t="s">
        <v>117416</v>
      </c>
      <c r="I16700" s="4"/>
      <c r="J16700" s="4" t="s">
        <v>117418</v>
      </c>
      <c r="L16700" s="4" t="s">
        <v>75776</v>
      </c>
      <c r="M16700" s="4" t="s">
        <v>567</v>
      </c>
      <c r="N16700" s="4">
        <v>682036</v>
      </c>
      <c r="O16700" s="4" t="s">
        <v>117419</v>
      </c>
      <c r="P16700" s="4"/>
      <c r="Q16700" s="31"/>
      <c r="R16700" s="4"/>
      <c r="S16700" s="13" t="s">
        <v>117415</v>
      </c>
      <c r="T16700" s="13"/>
      <c r="U16700" s="13"/>
      <c r="V16700" s="13"/>
      <c r="W16700" s="13"/>
    </row>
    <row r="16701" spans="1:23" x14ac:dyDescent="0.25">
      <c r="A16701" s="4" t="s">
        <v>117621</v>
      </c>
      <c r="B16701" s="4" t="s">
        <v>616</v>
      </c>
      <c r="C16701" s="4" t="s">
        <v>117619</v>
      </c>
      <c r="D16701" s="4" t="s">
        <v>20613</v>
      </c>
      <c r="E16701" s="4" t="s">
        <v>27</v>
      </c>
      <c r="F16701" s="4">
        <v>8289808145</v>
      </c>
      <c r="G16701" s="4">
        <v>9995695145</v>
      </c>
      <c r="H16701" s="4" t="s">
        <v>117620</v>
      </c>
      <c r="I16701" s="4"/>
      <c r="J16701" s="4" t="s">
        <v>117622</v>
      </c>
      <c r="L16701" s="4" t="s">
        <v>117623</v>
      </c>
      <c r="M16701" s="4" t="s">
        <v>567</v>
      </c>
      <c r="N16701" s="4">
        <v>683501</v>
      </c>
      <c r="O16701" s="4"/>
      <c r="P16701" s="4"/>
      <c r="Q16701" s="31"/>
      <c r="R16701" s="4"/>
      <c r="S16701" s="13" t="s">
        <v>201340</v>
      </c>
      <c r="T16701" s="13"/>
      <c r="U16701" s="13"/>
      <c r="V16701" s="13"/>
      <c r="W16701" s="13"/>
    </row>
    <row r="16702" spans="1:23" ht="45" x14ac:dyDescent="0.25">
      <c r="A16702" s="4" t="s">
        <v>117987</v>
      </c>
      <c r="B16702" s="4" t="s">
        <v>616</v>
      </c>
      <c r="C16702" s="4" t="s">
        <v>117984</v>
      </c>
      <c r="D16702" s="4"/>
      <c r="E16702" s="4" t="s">
        <v>11990</v>
      </c>
      <c r="F16702" s="4">
        <v>9947035273</v>
      </c>
      <c r="G16702" s="4">
        <v>9847504141</v>
      </c>
      <c r="H16702" s="4" t="s">
        <v>117985</v>
      </c>
      <c r="I16702" s="4" t="s">
        <v>117986</v>
      </c>
      <c r="J16702" s="4" t="s">
        <v>117988</v>
      </c>
      <c r="L16702" s="4" t="s">
        <v>117989</v>
      </c>
      <c r="M16702" s="4" t="s">
        <v>567</v>
      </c>
      <c r="N16702" s="4">
        <v>682304</v>
      </c>
      <c r="O16702" s="4" t="s">
        <v>117990</v>
      </c>
      <c r="P16702" s="4"/>
      <c r="Q16702" s="31" t="s">
        <v>217926</v>
      </c>
      <c r="R16702" s="4"/>
      <c r="S16702" s="13" t="s">
        <v>217927</v>
      </c>
      <c r="T16702" s="13"/>
      <c r="U16702" s="13"/>
      <c r="V16702" s="13"/>
      <c r="W16702" s="13"/>
    </row>
    <row r="16703" spans="1:23" ht="30" x14ac:dyDescent="0.25">
      <c r="A16703" s="4" t="s">
        <v>118631</v>
      </c>
      <c r="B16703" s="4" t="s">
        <v>616</v>
      </c>
      <c r="C16703" s="4" t="s">
        <v>118627</v>
      </c>
      <c r="D16703" s="4" t="s">
        <v>118628</v>
      </c>
      <c r="E16703" s="4" t="s">
        <v>118629</v>
      </c>
      <c r="F16703" s="4">
        <v>9846376156</v>
      </c>
      <c r="G16703" s="4">
        <v>8848879213</v>
      </c>
      <c r="H16703" s="4" t="s">
        <v>118630</v>
      </c>
      <c r="I16703" s="4"/>
      <c r="J16703" s="4" t="s">
        <v>118632</v>
      </c>
      <c r="L16703" s="4" t="s">
        <v>118633</v>
      </c>
      <c r="M16703" s="4" t="s">
        <v>567</v>
      </c>
      <c r="N16703" s="4">
        <v>682017</v>
      </c>
      <c r="O16703" s="4"/>
      <c r="P16703" s="4"/>
      <c r="Q16703" s="31" t="s">
        <v>118626</v>
      </c>
      <c r="R16703" s="4"/>
      <c r="S16703" s="13" t="s">
        <v>201341</v>
      </c>
      <c r="T16703" s="13"/>
      <c r="U16703" s="13"/>
      <c r="V16703" s="13"/>
      <c r="W16703" s="13"/>
    </row>
    <row r="16704" spans="1:23" ht="45" x14ac:dyDescent="0.25">
      <c r="A16704" s="4" t="s">
        <v>118800</v>
      </c>
      <c r="B16704" s="4" t="s">
        <v>616</v>
      </c>
      <c r="C16704" s="4" t="s">
        <v>90868</v>
      </c>
      <c r="D16704" s="4" t="s">
        <v>20613</v>
      </c>
      <c r="E16704" s="4" t="s">
        <v>34</v>
      </c>
      <c r="F16704" s="4">
        <v>9388616135</v>
      </c>
      <c r="G16704" s="4"/>
      <c r="H16704" s="4" t="s">
        <v>118799</v>
      </c>
      <c r="I16704" s="4"/>
      <c r="J16704" s="4" t="s">
        <v>49334</v>
      </c>
      <c r="L16704" s="4" t="s">
        <v>49334</v>
      </c>
      <c r="M16704" s="4" t="s">
        <v>567</v>
      </c>
      <c r="N16704" s="4">
        <v>682031</v>
      </c>
      <c r="O16704" s="4" t="s">
        <v>118801</v>
      </c>
      <c r="P16704" s="4"/>
      <c r="Q16704" s="31" t="s">
        <v>118798</v>
      </c>
      <c r="R16704" s="4"/>
      <c r="S16704" s="13" t="s">
        <v>217928</v>
      </c>
      <c r="T16704" s="13"/>
      <c r="U16704" s="13"/>
      <c r="V16704" s="13"/>
      <c r="W16704" s="13"/>
    </row>
    <row r="16705" spans="1:23" ht="45" x14ac:dyDescent="0.25">
      <c r="A16705" s="4" t="s">
        <v>119878</v>
      </c>
      <c r="B16705" s="4" t="s">
        <v>616</v>
      </c>
      <c r="C16705" s="4" t="s">
        <v>1674</v>
      </c>
      <c r="D16705" s="4"/>
      <c r="E16705" s="4" t="s">
        <v>235</v>
      </c>
      <c r="F16705" s="4">
        <v>9961870099</v>
      </c>
      <c r="G16705" s="4">
        <v>9846032929</v>
      </c>
      <c r="H16705" s="4" t="s">
        <v>119876</v>
      </c>
      <c r="I16705" s="4" t="s">
        <v>119877</v>
      </c>
      <c r="J16705" s="4" t="s">
        <v>119879</v>
      </c>
      <c r="L16705" s="4" t="s">
        <v>54916</v>
      </c>
      <c r="M16705" s="4" t="s">
        <v>567</v>
      </c>
      <c r="N16705" s="4">
        <v>682035</v>
      </c>
      <c r="O16705" s="4" t="s">
        <v>119880</v>
      </c>
      <c r="P16705" s="4"/>
      <c r="Q16705" s="31" t="s">
        <v>217929</v>
      </c>
      <c r="R16705" s="4"/>
      <c r="S16705" s="13" t="s">
        <v>217930</v>
      </c>
      <c r="T16705" s="13"/>
      <c r="U16705" s="13"/>
      <c r="V16705" s="13"/>
      <c r="W16705" s="13"/>
    </row>
    <row r="16706" spans="1:23" x14ac:dyDescent="0.25">
      <c r="A16706" s="4" t="s">
        <v>121902</v>
      </c>
      <c r="B16706" s="4" t="s">
        <v>616</v>
      </c>
      <c r="C16706" s="4" t="s">
        <v>33907</v>
      </c>
      <c r="D16706" s="4" t="s">
        <v>111</v>
      </c>
      <c r="E16706" s="4" t="s">
        <v>27</v>
      </c>
      <c r="F16706" s="4">
        <v>8129077776</v>
      </c>
      <c r="G16706" s="4">
        <v>9895331287</v>
      </c>
      <c r="H16706" s="4" t="s">
        <v>121901</v>
      </c>
      <c r="I16706" s="4"/>
      <c r="J16706" s="4" t="s">
        <v>121903</v>
      </c>
      <c r="L16706" s="4" t="s">
        <v>121904</v>
      </c>
      <c r="M16706" s="4" t="s">
        <v>567</v>
      </c>
      <c r="N16706" s="4">
        <v>682021</v>
      </c>
      <c r="O16706" s="4"/>
      <c r="P16706" s="4"/>
      <c r="Q16706" s="31"/>
      <c r="R16706" s="4"/>
      <c r="S16706" s="13" t="s">
        <v>201342</v>
      </c>
      <c r="T16706" s="13"/>
      <c r="U16706" s="13"/>
      <c r="V16706" s="13"/>
      <c r="W16706" s="13"/>
    </row>
    <row r="16707" spans="1:23" ht="45" x14ac:dyDescent="0.25">
      <c r="A16707" s="4" t="s">
        <v>123075</v>
      </c>
      <c r="B16707" s="4" t="s">
        <v>616</v>
      </c>
      <c r="C16707" s="4" t="s">
        <v>20613</v>
      </c>
      <c r="D16707" s="4" t="s">
        <v>123073</v>
      </c>
      <c r="E16707" s="4" t="s">
        <v>27</v>
      </c>
      <c r="F16707" s="4">
        <v>9947464045</v>
      </c>
      <c r="G16707" s="4">
        <v>9895453235</v>
      </c>
      <c r="H16707" s="4" t="s">
        <v>123074</v>
      </c>
      <c r="I16707" s="4"/>
      <c r="J16707" s="4" t="s">
        <v>123076</v>
      </c>
      <c r="L16707" s="4" t="s">
        <v>1263</v>
      </c>
      <c r="M16707" s="4" t="s">
        <v>567</v>
      </c>
      <c r="N16707" s="4">
        <v>682031</v>
      </c>
      <c r="O16707" s="4"/>
      <c r="P16707" s="4"/>
      <c r="Q16707" s="31" t="s">
        <v>201343</v>
      </c>
      <c r="R16707" s="4"/>
      <c r="S16707" s="13" t="s">
        <v>201343</v>
      </c>
      <c r="T16707" s="13"/>
      <c r="U16707" s="13"/>
      <c r="V16707" s="13"/>
      <c r="W16707" s="13"/>
    </row>
    <row r="16708" spans="1:23" ht="30" x14ac:dyDescent="0.25">
      <c r="A16708" s="4" t="s">
        <v>123200</v>
      </c>
      <c r="B16708" s="4" t="s">
        <v>616</v>
      </c>
      <c r="C16708" s="4" t="s">
        <v>123198</v>
      </c>
      <c r="D16708" s="4" t="s">
        <v>1257</v>
      </c>
      <c r="E16708" s="4" t="s">
        <v>34</v>
      </c>
      <c r="F16708" s="4">
        <v>8592033345</v>
      </c>
      <c r="G16708" s="4"/>
      <c r="H16708" s="4" t="s">
        <v>123199</v>
      </c>
      <c r="I16708" s="4"/>
      <c r="J16708" s="4" t="s">
        <v>123201</v>
      </c>
      <c r="L16708" s="4"/>
      <c r="M16708" s="4" t="s">
        <v>567</v>
      </c>
      <c r="N16708" s="4">
        <v>682028</v>
      </c>
      <c r="O16708" s="4"/>
      <c r="P16708" s="4"/>
      <c r="Q16708" s="31" t="s">
        <v>123197</v>
      </c>
      <c r="R16708" s="4"/>
      <c r="S16708" s="13" t="s">
        <v>123197</v>
      </c>
      <c r="T16708" s="13"/>
      <c r="U16708" s="13"/>
      <c r="V16708" s="13"/>
      <c r="W16708" s="13"/>
    </row>
    <row r="16709" spans="1:23" x14ac:dyDescent="0.25">
      <c r="A16709" s="4" t="s">
        <v>125513</v>
      </c>
      <c r="B16709" s="4" t="s">
        <v>616</v>
      </c>
      <c r="C16709" s="4" t="s">
        <v>2862</v>
      </c>
      <c r="D16709" s="4" t="s">
        <v>125511</v>
      </c>
      <c r="E16709" s="4" t="s">
        <v>84</v>
      </c>
      <c r="F16709" s="4">
        <v>9388826989</v>
      </c>
      <c r="G16709" s="4">
        <v>9746892424</v>
      </c>
      <c r="H16709" s="4" t="s">
        <v>125512</v>
      </c>
      <c r="I16709" s="4"/>
      <c r="J16709" s="4" t="s">
        <v>125514</v>
      </c>
      <c r="L16709" s="4" t="s">
        <v>65107</v>
      </c>
      <c r="M16709" s="4" t="s">
        <v>567</v>
      </c>
      <c r="N16709" s="4">
        <v>682011</v>
      </c>
      <c r="O16709" s="4"/>
      <c r="P16709" s="4"/>
      <c r="Q16709" s="31"/>
      <c r="R16709" s="4"/>
      <c r="S16709" s="13" t="s">
        <v>201344</v>
      </c>
      <c r="T16709" s="13"/>
      <c r="U16709" s="13"/>
      <c r="V16709" s="13"/>
      <c r="W16709" s="13"/>
    </row>
    <row r="16710" spans="1:23" x14ac:dyDescent="0.25">
      <c r="A16710" s="4" t="s">
        <v>128673</v>
      </c>
      <c r="B16710" s="4" t="s">
        <v>616</v>
      </c>
      <c r="C16710" s="4" t="s">
        <v>4526</v>
      </c>
      <c r="D16710" s="4"/>
      <c r="E16710" s="4" t="s">
        <v>34</v>
      </c>
      <c r="F16710" s="4">
        <v>9249454413</v>
      </c>
      <c r="G16710" s="4">
        <v>9142581040</v>
      </c>
      <c r="H16710" s="4" t="s">
        <v>128672</v>
      </c>
      <c r="I16710" s="4"/>
      <c r="J16710" s="4" t="s">
        <v>128674</v>
      </c>
      <c r="L16710" s="4" t="s">
        <v>18867</v>
      </c>
      <c r="M16710" s="4" t="s">
        <v>567</v>
      </c>
      <c r="N16710" s="4">
        <v>682025</v>
      </c>
      <c r="O16710" s="4" t="s">
        <v>128675</v>
      </c>
      <c r="P16710" s="4"/>
      <c r="Q16710" s="31"/>
      <c r="R16710" s="4"/>
      <c r="S16710" s="13" t="s">
        <v>228765</v>
      </c>
      <c r="T16710" s="13"/>
      <c r="U16710" s="13"/>
      <c r="V16710" s="13"/>
      <c r="W16710" s="13"/>
    </row>
    <row r="16711" spans="1:23" x14ac:dyDescent="0.25">
      <c r="A16711" s="4" t="s">
        <v>128814</v>
      </c>
      <c r="B16711" s="4" t="s">
        <v>616</v>
      </c>
      <c r="C16711" s="4" t="s">
        <v>128811</v>
      </c>
      <c r="D16711" s="4" t="s">
        <v>8042</v>
      </c>
      <c r="E16711" s="4" t="s">
        <v>27</v>
      </c>
      <c r="F16711" s="4">
        <v>9446060260</v>
      </c>
      <c r="G16711" s="4">
        <v>9207744260</v>
      </c>
      <c r="H16711" s="4" t="s">
        <v>128812</v>
      </c>
      <c r="I16711" s="4" t="s">
        <v>128813</v>
      </c>
      <c r="J16711" s="4" t="s">
        <v>128815</v>
      </c>
      <c r="L16711" s="4" t="s">
        <v>68969</v>
      </c>
      <c r="M16711" s="4" t="s">
        <v>567</v>
      </c>
      <c r="N16711" s="4">
        <v>683105</v>
      </c>
      <c r="O16711" s="4" t="s">
        <v>128816</v>
      </c>
      <c r="P16711" s="4"/>
      <c r="Q16711" s="31"/>
      <c r="R16711" s="4"/>
      <c r="S16711" s="13" t="s">
        <v>217931</v>
      </c>
      <c r="T16711" s="13"/>
      <c r="U16711" s="13"/>
      <c r="V16711" s="13"/>
      <c r="W16711" s="13"/>
    </row>
    <row r="16712" spans="1:23" ht="30" x14ac:dyDescent="0.25">
      <c r="A16712" s="4" t="s">
        <v>129323</v>
      </c>
      <c r="B16712" s="4" t="s">
        <v>616</v>
      </c>
      <c r="C16712" s="4" t="s">
        <v>12611</v>
      </c>
      <c r="D16712" s="4" t="s">
        <v>129319</v>
      </c>
      <c r="E16712" s="4" t="s">
        <v>129320</v>
      </c>
      <c r="F16712" s="4">
        <v>9995113333</v>
      </c>
      <c r="G16712" s="4">
        <v>8547765111</v>
      </c>
      <c r="H16712" s="4" t="s">
        <v>129321</v>
      </c>
      <c r="I16712" s="4" t="s">
        <v>129322</v>
      </c>
      <c r="J16712" s="4" t="s">
        <v>129324</v>
      </c>
      <c r="L16712" s="4" t="s">
        <v>129325</v>
      </c>
      <c r="M16712" s="4" t="s">
        <v>567</v>
      </c>
      <c r="N16712" s="4">
        <v>682013</v>
      </c>
      <c r="O16712" s="4" t="s">
        <v>129326</v>
      </c>
      <c r="P16712" s="4"/>
      <c r="Q16712" s="31" t="s">
        <v>129318</v>
      </c>
      <c r="R16712" s="4"/>
      <c r="S16712" s="13" t="s">
        <v>217932</v>
      </c>
      <c r="T16712" s="13"/>
      <c r="U16712" s="13"/>
      <c r="V16712" s="13"/>
      <c r="W16712" s="13"/>
    </row>
    <row r="16713" spans="1:23" x14ac:dyDescent="0.25">
      <c r="A16713" s="4" t="s">
        <v>129632</v>
      </c>
      <c r="B16713" s="4" t="s">
        <v>616</v>
      </c>
      <c r="C16713" s="4" t="s">
        <v>11418</v>
      </c>
      <c r="D16713" s="4" t="s">
        <v>129629</v>
      </c>
      <c r="E16713" s="4" t="s">
        <v>235</v>
      </c>
      <c r="F16713" s="4">
        <v>9995188880</v>
      </c>
      <c r="G16713" s="4">
        <v>9539008888</v>
      </c>
      <c r="H16713" s="4" t="s">
        <v>129630</v>
      </c>
      <c r="I16713" s="4" t="s">
        <v>129631</v>
      </c>
      <c r="J16713" s="4" t="s">
        <v>129633</v>
      </c>
      <c r="L16713" s="4" t="s">
        <v>129634</v>
      </c>
      <c r="M16713" s="4" t="s">
        <v>567</v>
      </c>
      <c r="N16713" s="4">
        <v>682040</v>
      </c>
      <c r="O16713" s="4" t="s">
        <v>129635</v>
      </c>
      <c r="P16713" s="4"/>
      <c r="Q16713" s="31" t="s">
        <v>217933</v>
      </c>
      <c r="R16713" s="4"/>
      <c r="S16713" s="13" t="s">
        <v>129628</v>
      </c>
      <c r="T16713" s="13"/>
      <c r="U16713" s="13"/>
      <c r="V16713" s="13"/>
      <c r="W16713" s="13"/>
    </row>
    <row r="16714" spans="1:23" ht="30" x14ac:dyDescent="0.25">
      <c r="A16714" s="4" t="s">
        <v>131107</v>
      </c>
      <c r="B16714" s="4" t="s">
        <v>616</v>
      </c>
      <c r="C16714" s="4" t="s">
        <v>7828</v>
      </c>
      <c r="D16714" s="4"/>
      <c r="E16714" s="4" t="s">
        <v>131104</v>
      </c>
      <c r="F16714" s="4">
        <v>9142001788</v>
      </c>
      <c r="G16714" s="4">
        <v>9846044368</v>
      </c>
      <c r="H16714" s="4" t="s">
        <v>131105</v>
      </c>
      <c r="I16714" s="4" t="s">
        <v>131106</v>
      </c>
      <c r="J16714" s="4" t="s">
        <v>131108</v>
      </c>
      <c r="L16714" s="4" t="s">
        <v>131109</v>
      </c>
      <c r="M16714" s="4" t="s">
        <v>567</v>
      </c>
      <c r="N16714" s="4">
        <v>682020</v>
      </c>
      <c r="O16714" s="4" t="s">
        <v>131110</v>
      </c>
      <c r="P16714" s="4"/>
      <c r="Q16714" s="31" t="s">
        <v>217934</v>
      </c>
      <c r="R16714" s="4"/>
      <c r="S16714" s="13" t="s">
        <v>217935</v>
      </c>
      <c r="T16714" s="13"/>
      <c r="U16714" s="13"/>
      <c r="V16714" s="13"/>
      <c r="W16714" s="13"/>
    </row>
    <row r="16715" spans="1:23" x14ac:dyDescent="0.25">
      <c r="A16715" s="4" t="s">
        <v>132341</v>
      </c>
      <c r="B16715" s="4" t="s">
        <v>616</v>
      </c>
      <c r="C16715" s="4" t="s">
        <v>132337</v>
      </c>
      <c r="D16715" s="4"/>
      <c r="E16715" s="4" t="s">
        <v>132338</v>
      </c>
      <c r="F16715" s="4">
        <v>7025351122</v>
      </c>
      <c r="G16715" s="4"/>
      <c r="H16715" s="4" t="s">
        <v>132339</v>
      </c>
      <c r="I16715" s="4" t="s">
        <v>132340</v>
      </c>
      <c r="J16715" s="4" t="s">
        <v>132342</v>
      </c>
      <c r="L16715" s="4" t="s">
        <v>132343</v>
      </c>
      <c r="M16715" s="4" t="s">
        <v>567</v>
      </c>
      <c r="N16715" s="4">
        <v>682021</v>
      </c>
      <c r="O16715" s="4" t="s">
        <v>92011</v>
      </c>
      <c r="P16715" s="4"/>
      <c r="Q16715" s="31"/>
      <c r="R16715" s="4"/>
      <c r="S16715" s="13" t="s">
        <v>228766</v>
      </c>
      <c r="T16715" s="13"/>
      <c r="U16715" s="13"/>
      <c r="V16715" s="13"/>
      <c r="W16715" s="13"/>
    </row>
    <row r="16716" spans="1:23" x14ac:dyDescent="0.25">
      <c r="A16716" s="4" t="s">
        <v>4011</v>
      </c>
      <c r="B16716" s="4" t="s">
        <v>616</v>
      </c>
      <c r="C16716" s="4" t="s">
        <v>562</v>
      </c>
      <c r="D16716" s="4" t="s">
        <v>149</v>
      </c>
      <c r="E16716" s="4" t="s">
        <v>74</v>
      </c>
      <c r="F16716" s="4">
        <v>9539497895</v>
      </c>
      <c r="G16716" s="4"/>
      <c r="H16716" s="4" t="s">
        <v>4010</v>
      </c>
      <c r="I16716" s="4" t="s">
        <v>4009</v>
      </c>
      <c r="J16716" s="4" t="s">
        <v>26996</v>
      </c>
      <c r="L16716" s="4" t="s">
        <v>132458</v>
      </c>
      <c r="M16716" s="4" t="s">
        <v>567</v>
      </c>
      <c r="N16716" s="4">
        <v>682035</v>
      </c>
      <c r="O16716" s="4" t="s">
        <v>4013</v>
      </c>
      <c r="P16716" s="4"/>
      <c r="Q16716" s="31"/>
      <c r="R16716" s="4"/>
      <c r="S16716" s="13" t="s">
        <v>217936</v>
      </c>
      <c r="T16716" s="13"/>
      <c r="U16716" s="13"/>
      <c r="V16716" s="13"/>
      <c r="W16716" s="13"/>
    </row>
    <row r="16717" spans="1:23" x14ac:dyDescent="0.25">
      <c r="A16717" s="4" t="s">
        <v>136590</v>
      </c>
      <c r="B16717" s="4" t="s">
        <v>616</v>
      </c>
      <c r="C16717" s="4" t="s">
        <v>136587</v>
      </c>
      <c r="D16717" s="4" t="s">
        <v>24388</v>
      </c>
      <c r="E16717" s="4" t="s">
        <v>65</v>
      </c>
      <c r="F16717" s="4">
        <v>9846030373</v>
      </c>
      <c r="G16717" s="4">
        <v>9447008787</v>
      </c>
      <c r="H16717" s="4" t="s">
        <v>136588</v>
      </c>
      <c r="I16717" s="4" t="s">
        <v>136589</v>
      </c>
      <c r="J16717" s="4" t="s">
        <v>136591</v>
      </c>
      <c r="L16717" s="4" t="s">
        <v>136592</v>
      </c>
      <c r="M16717" s="4" t="s">
        <v>567</v>
      </c>
      <c r="N16717" s="4">
        <v>682024</v>
      </c>
      <c r="O16717" s="4" t="s">
        <v>136593</v>
      </c>
      <c r="P16717" s="4"/>
      <c r="Q16717" s="31" t="s">
        <v>205157</v>
      </c>
      <c r="R16717" s="4"/>
      <c r="S16717" s="13" t="s">
        <v>217937</v>
      </c>
      <c r="T16717" s="13"/>
      <c r="U16717" s="13"/>
      <c r="V16717" s="13"/>
      <c r="W16717" s="13"/>
    </row>
    <row r="16718" spans="1:23" ht="30" x14ac:dyDescent="0.25">
      <c r="A16718" s="4" t="s">
        <v>136720</v>
      </c>
      <c r="B16718" s="4" t="s">
        <v>616</v>
      </c>
      <c r="C16718" s="4" t="s">
        <v>10778</v>
      </c>
      <c r="D16718" s="4" t="s">
        <v>136718</v>
      </c>
      <c r="E16718" s="4" t="s">
        <v>129320</v>
      </c>
      <c r="F16718" s="4">
        <v>9947099430</v>
      </c>
      <c r="G16718" s="4"/>
      <c r="H16718" s="4" t="s">
        <v>136719</v>
      </c>
      <c r="I16718" s="4"/>
      <c r="J16718" s="4" t="s">
        <v>136721</v>
      </c>
      <c r="L16718" s="4"/>
      <c r="M16718" s="4" t="s">
        <v>567</v>
      </c>
      <c r="N16718" s="4">
        <v>682011</v>
      </c>
      <c r="O16718" s="4" t="s">
        <v>136722</v>
      </c>
      <c r="P16718" s="4"/>
      <c r="Q16718" s="31" t="s">
        <v>136717</v>
      </c>
      <c r="R16718" s="4"/>
      <c r="S16718" s="13" t="s">
        <v>217938</v>
      </c>
      <c r="T16718" s="13"/>
      <c r="U16718" s="13"/>
      <c r="V16718" s="13"/>
      <c r="W16718" s="13"/>
    </row>
    <row r="16719" spans="1:23" x14ac:dyDescent="0.25">
      <c r="A16719" s="4" t="s">
        <v>139003</v>
      </c>
      <c r="B16719" s="4" t="s">
        <v>616</v>
      </c>
      <c r="C16719" s="4" t="s">
        <v>139001</v>
      </c>
      <c r="D16719" s="4"/>
      <c r="E16719" s="4" t="s">
        <v>84</v>
      </c>
      <c r="F16719" s="4">
        <v>9846297389</v>
      </c>
      <c r="G16719" s="4">
        <v>9037037020</v>
      </c>
      <c r="H16719" s="4" t="s">
        <v>139002</v>
      </c>
      <c r="I16719" s="4"/>
      <c r="J16719" s="4" t="s">
        <v>139004</v>
      </c>
      <c r="L16719" s="4" t="s">
        <v>139005</v>
      </c>
      <c r="M16719" s="4" t="s">
        <v>567</v>
      </c>
      <c r="N16719" s="4">
        <v>682031</v>
      </c>
      <c r="O16719" s="4"/>
      <c r="P16719" s="4"/>
      <c r="Q16719" s="31" t="s">
        <v>138999</v>
      </c>
      <c r="R16719" s="4"/>
      <c r="S16719" s="13" t="s">
        <v>139000</v>
      </c>
      <c r="T16719" s="13"/>
      <c r="U16719" s="13"/>
      <c r="V16719" s="13"/>
      <c r="W16719" s="13"/>
    </row>
    <row r="16720" spans="1:23" x14ac:dyDescent="0.25">
      <c r="A16720" s="4" t="s">
        <v>141858</v>
      </c>
      <c r="B16720" s="4" t="s">
        <v>616</v>
      </c>
      <c r="C16720" s="4" t="s">
        <v>141854</v>
      </c>
      <c r="D16720" s="4" t="s">
        <v>141855</v>
      </c>
      <c r="E16720" s="4" t="s">
        <v>34</v>
      </c>
      <c r="F16720" s="4">
        <v>9495944595</v>
      </c>
      <c r="G16720" s="4">
        <v>9388850009</v>
      </c>
      <c r="H16720" s="4" t="s">
        <v>141856</v>
      </c>
      <c r="I16720" s="4" t="s">
        <v>141857</v>
      </c>
      <c r="J16720" s="4" t="s">
        <v>141859</v>
      </c>
      <c r="L16720" s="4" t="s">
        <v>12022</v>
      </c>
      <c r="M16720" s="4" t="s">
        <v>567</v>
      </c>
      <c r="N16720" s="4">
        <v>682001</v>
      </c>
      <c r="O16720" s="4"/>
      <c r="P16720" s="4"/>
      <c r="Q16720" s="31"/>
      <c r="R16720" s="4"/>
      <c r="S16720" s="13" t="s">
        <v>217939</v>
      </c>
      <c r="T16720" s="13"/>
      <c r="U16720" s="13"/>
      <c r="V16720" s="13"/>
      <c r="W16720" s="13"/>
    </row>
    <row r="16721" spans="1:23" ht="45" x14ac:dyDescent="0.25">
      <c r="A16721" s="4" t="s">
        <v>143116</v>
      </c>
      <c r="B16721" s="4" t="s">
        <v>616</v>
      </c>
      <c r="C16721" s="4" t="s">
        <v>562</v>
      </c>
      <c r="D16721" s="4"/>
      <c r="E16721" s="4" t="s">
        <v>34</v>
      </c>
      <c r="F16721" s="4">
        <v>9895559601</v>
      </c>
      <c r="G16721" s="4"/>
      <c r="H16721" s="4" t="s">
        <v>143114</v>
      </c>
      <c r="I16721" s="4" t="s">
        <v>143115</v>
      </c>
      <c r="J16721" s="4" t="s">
        <v>143117</v>
      </c>
      <c r="L16721" s="4" t="s">
        <v>143118</v>
      </c>
      <c r="M16721" s="4" t="s">
        <v>567</v>
      </c>
      <c r="N16721" s="4">
        <v>682035</v>
      </c>
      <c r="O16721" s="4" t="s">
        <v>143119</v>
      </c>
      <c r="P16721" s="4"/>
      <c r="Q16721" s="31" t="s">
        <v>208368</v>
      </c>
      <c r="R16721" s="4"/>
      <c r="S16721" s="13" t="s">
        <v>228767</v>
      </c>
      <c r="T16721" s="13"/>
      <c r="U16721" s="13"/>
      <c r="V16721" s="13"/>
      <c r="W16721" s="13"/>
    </row>
    <row r="16722" spans="1:23" ht="45" x14ac:dyDescent="0.25">
      <c r="A16722" s="4" t="s">
        <v>144641</v>
      </c>
      <c r="B16722" s="4" t="s">
        <v>616</v>
      </c>
      <c r="C16722" s="4" t="s">
        <v>5968</v>
      </c>
      <c r="D16722" s="4" t="s">
        <v>540</v>
      </c>
      <c r="E16722" s="4" t="s">
        <v>34</v>
      </c>
      <c r="F16722" s="4">
        <v>9249964720</v>
      </c>
      <c r="G16722" s="4">
        <v>9446486842</v>
      </c>
      <c r="H16722" s="4" t="s">
        <v>144639</v>
      </c>
      <c r="I16722" s="4" t="s">
        <v>144640</v>
      </c>
      <c r="J16722" s="4" t="s">
        <v>144642</v>
      </c>
      <c r="L16722" s="4" t="s">
        <v>144643</v>
      </c>
      <c r="M16722" s="4" t="s">
        <v>567</v>
      </c>
      <c r="N16722" s="4">
        <v>682022</v>
      </c>
      <c r="O16722" s="4"/>
      <c r="P16722" s="4"/>
      <c r="Q16722" s="31" t="s">
        <v>144637</v>
      </c>
      <c r="R16722" s="4"/>
      <c r="S16722" s="13" t="s">
        <v>144638</v>
      </c>
      <c r="T16722" s="13"/>
      <c r="U16722" s="13"/>
      <c r="V16722" s="13"/>
      <c r="W16722" s="13"/>
    </row>
    <row r="16723" spans="1:23" x14ac:dyDescent="0.25">
      <c r="A16723" s="4" t="s">
        <v>144788</v>
      </c>
      <c r="B16723" s="4" t="s">
        <v>616</v>
      </c>
      <c r="C16723" s="4" t="s">
        <v>30634</v>
      </c>
      <c r="D16723" s="4" t="s">
        <v>540</v>
      </c>
      <c r="E16723" s="4" t="s">
        <v>34</v>
      </c>
      <c r="F16723" s="4">
        <v>9946664780</v>
      </c>
      <c r="G16723" s="4">
        <v>9946694780</v>
      </c>
      <c r="H16723" s="4" t="s">
        <v>144786</v>
      </c>
      <c r="I16723" s="4" t="s">
        <v>144787</v>
      </c>
      <c r="J16723" s="4" t="s">
        <v>144789</v>
      </c>
      <c r="L16723" s="4" t="s">
        <v>59958</v>
      </c>
      <c r="M16723" s="4" t="s">
        <v>567</v>
      </c>
      <c r="N16723" s="4">
        <v>641027</v>
      </c>
      <c r="O16723" s="4"/>
      <c r="P16723" s="4"/>
      <c r="Q16723" s="31" t="s">
        <v>144784</v>
      </c>
      <c r="R16723" s="4"/>
      <c r="S16723" s="13" t="s">
        <v>144785</v>
      </c>
      <c r="T16723" s="13"/>
      <c r="U16723" s="13"/>
      <c r="V16723" s="13"/>
      <c r="W16723" s="13"/>
    </row>
    <row r="16724" spans="1:23" x14ac:dyDescent="0.25">
      <c r="A16724" s="4" t="s">
        <v>145431</v>
      </c>
      <c r="B16724" s="4" t="s">
        <v>616</v>
      </c>
      <c r="C16724" s="4" t="s">
        <v>646</v>
      </c>
      <c r="D16724" s="4" t="s">
        <v>2993</v>
      </c>
      <c r="E16724" s="4" t="s">
        <v>235</v>
      </c>
      <c r="F16724" s="4">
        <v>9895990678</v>
      </c>
      <c r="G16724" s="4">
        <v>9388736021</v>
      </c>
      <c r="H16724" s="4" t="s">
        <v>145430</v>
      </c>
      <c r="I16724" s="4"/>
      <c r="J16724" s="4" t="s">
        <v>145432</v>
      </c>
      <c r="L16724" s="4" t="s">
        <v>84189</v>
      </c>
      <c r="M16724" s="4" t="s">
        <v>567</v>
      </c>
      <c r="N16724" s="4">
        <v>682019</v>
      </c>
      <c r="O16724" s="4"/>
      <c r="P16724" s="4"/>
      <c r="Q16724" s="31" t="s">
        <v>145429</v>
      </c>
      <c r="R16724" s="4"/>
      <c r="S16724" s="13" t="s">
        <v>217940</v>
      </c>
      <c r="T16724" s="13"/>
      <c r="U16724" s="13"/>
      <c r="V16724" s="13"/>
      <c r="W16724" s="13"/>
    </row>
    <row r="16725" spans="1:23" x14ac:dyDescent="0.25">
      <c r="A16725" s="4" t="s">
        <v>145763</v>
      </c>
      <c r="B16725" s="4" t="s">
        <v>616</v>
      </c>
      <c r="C16725" s="4" t="s">
        <v>460</v>
      </c>
      <c r="D16725" s="4" t="s">
        <v>90868</v>
      </c>
      <c r="E16725" s="4" t="s">
        <v>74</v>
      </c>
      <c r="F16725" s="4">
        <v>9446533515</v>
      </c>
      <c r="G16725" s="4"/>
      <c r="H16725" s="4" t="s">
        <v>145762</v>
      </c>
      <c r="I16725" s="4"/>
      <c r="J16725" s="4" t="s">
        <v>145764</v>
      </c>
      <c r="L16725" s="4" t="s">
        <v>33180</v>
      </c>
      <c r="M16725" s="4" t="s">
        <v>567</v>
      </c>
      <c r="N16725" s="4">
        <v>683572</v>
      </c>
      <c r="O16725" s="4" t="s">
        <v>145765</v>
      </c>
      <c r="P16725" s="4"/>
      <c r="Q16725" s="31" t="s">
        <v>145760</v>
      </c>
      <c r="R16725" s="4"/>
      <c r="S16725" s="13" t="s">
        <v>145761</v>
      </c>
      <c r="T16725" s="13"/>
      <c r="U16725" s="13"/>
      <c r="V16725" s="13"/>
      <c r="W16725" s="13"/>
    </row>
    <row r="16726" spans="1:23" x14ac:dyDescent="0.25">
      <c r="A16726" s="4" t="s">
        <v>147187</v>
      </c>
      <c r="B16726" s="4" t="s">
        <v>616</v>
      </c>
      <c r="C16726" s="4" t="s">
        <v>1674</v>
      </c>
      <c r="D16726" s="4" t="s">
        <v>147184</v>
      </c>
      <c r="E16726" s="4" t="s">
        <v>84</v>
      </c>
      <c r="F16726" s="4">
        <v>9447036355</v>
      </c>
      <c r="G16726" s="4"/>
      <c r="H16726" s="4" t="s">
        <v>147185</v>
      </c>
      <c r="I16726" s="4" t="s">
        <v>147186</v>
      </c>
      <c r="J16726" s="4" t="s">
        <v>147188</v>
      </c>
      <c r="L16726" s="4" t="s">
        <v>1263</v>
      </c>
      <c r="M16726" s="4" t="s">
        <v>567</v>
      </c>
      <c r="N16726" s="4">
        <v>682024</v>
      </c>
      <c r="O16726" s="4"/>
      <c r="P16726" s="4"/>
      <c r="Q16726" s="31"/>
      <c r="R16726" s="4"/>
      <c r="S16726" s="13" t="s">
        <v>201345</v>
      </c>
      <c r="T16726" s="13"/>
      <c r="U16726" s="13"/>
      <c r="V16726" s="13"/>
      <c r="W16726" s="13"/>
    </row>
    <row r="16727" spans="1:23" x14ac:dyDescent="0.25">
      <c r="A16727" s="4" t="s">
        <v>147418</v>
      </c>
      <c r="B16727" s="4" t="s">
        <v>616</v>
      </c>
      <c r="C16727" s="4" t="s">
        <v>35210</v>
      </c>
      <c r="D16727" s="4"/>
      <c r="E16727" s="4" t="s">
        <v>1061</v>
      </c>
      <c r="F16727" s="4">
        <v>9072599979</v>
      </c>
      <c r="G16727" s="4">
        <v>9497420344</v>
      </c>
      <c r="H16727" s="4" t="s">
        <v>147416</v>
      </c>
      <c r="I16727" s="4" t="s">
        <v>147417</v>
      </c>
      <c r="J16727" s="4" t="s">
        <v>147419</v>
      </c>
      <c r="L16727" s="4" t="s">
        <v>147420</v>
      </c>
      <c r="M16727" s="4" t="s">
        <v>567</v>
      </c>
      <c r="N16727" s="4">
        <v>683572</v>
      </c>
      <c r="O16727" s="4"/>
      <c r="P16727" s="4"/>
      <c r="Q16727" s="31"/>
      <c r="R16727" s="4"/>
      <c r="S16727" s="13" t="s">
        <v>201346</v>
      </c>
      <c r="T16727" s="13"/>
      <c r="U16727" s="13"/>
      <c r="V16727" s="13"/>
      <c r="W16727" s="13"/>
    </row>
    <row r="16728" spans="1:23" x14ac:dyDescent="0.25">
      <c r="A16728" s="4" t="s">
        <v>149505</v>
      </c>
      <c r="B16728" s="4" t="s">
        <v>616</v>
      </c>
      <c r="C16728" s="4" t="s">
        <v>6235</v>
      </c>
      <c r="D16728" s="4" t="s">
        <v>18054</v>
      </c>
      <c r="E16728" s="4" t="s">
        <v>84</v>
      </c>
      <c r="F16728" s="4">
        <v>9846036656</v>
      </c>
      <c r="G16728" s="4"/>
      <c r="H16728" s="4" t="s">
        <v>149504</v>
      </c>
      <c r="I16728" s="4"/>
      <c r="J16728" s="4" t="s">
        <v>149506</v>
      </c>
      <c r="L16728" s="4" t="s">
        <v>112881</v>
      </c>
      <c r="M16728" s="4" t="s">
        <v>567</v>
      </c>
      <c r="N16728" s="4">
        <v>682037</v>
      </c>
      <c r="O16728" s="4" t="s">
        <v>149507</v>
      </c>
      <c r="P16728" s="4"/>
      <c r="Q16728" s="31"/>
      <c r="R16728" s="4"/>
      <c r="S16728" s="13" t="s">
        <v>228768</v>
      </c>
      <c r="T16728" s="13"/>
      <c r="U16728" s="13"/>
      <c r="V16728" s="13"/>
      <c r="W16728" s="13"/>
    </row>
    <row r="16729" spans="1:23" ht="45" x14ac:dyDescent="0.25">
      <c r="A16729" s="4" t="s">
        <v>149635</v>
      </c>
      <c r="B16729" s="4" t="s">
        <v>616</v>
      </c>
      <c r="C16729" s="4" t="s">
        <v>12083</v>
      </c>
      <c r="D16729" s="4" t="s">
        <v>149633</v>
      </c>
      <c r="E16729" s="4" t="s">
        <v>27</v>
      </c>
      <c r="F16729" s="4">
        <v>7736002525</v>
      </c>
      <c r="G16729" s="4"/>
      <c r="H16729" s="4" t="s">
        <v>149634</v>
      </c>
      <c r="I16729" s="4"/>
      <c r="J16729" s="4" t="s">
        <v>149636</v>
      </c>
      <c r="L16729" s="4" t="s">
        <v>149637</v>
      </c>
      <c r="M16729" s="4" t="s">
        <v>567</v>
      </c>
      <c r="N16729" s="4">
        <v>683513</v>
      </c>
      <c r="O16729" s="4" t="s">
        <v>149638</v>
      </c>
      <c r="P16729" s="4"/>
      <c r="Q16729" s="31" t="s">
        <v>149631</v>
      </c>
      <c r="R16729" s="4"/>
      <c r="S16729" s="13" t="s">
        <v>149632</v>
      </c>
      <c r="T16729" s="13"/>
      <c r="U16729" s="13"/>
      <c r="V16729" s="13"/>
      <c r="W16729" s="13"/>
    </row>
    <row r="16730" spans="1:23" ht="45" x14ac:dyDescent="0.25">
      <c r="A16730" s="4" t="s">
        <v>150773</v>
      </c>
      <c r="B16730" s="4" t="s">
        <v>616</v>
      </c>
      <c r="C16730" s="4" t="s">
        <v>6388</v>
      </c>
      <c r="D16730" s="4" t="s">
        <v>3569</v>
      </c>
      <c r="E16730" s="4" t="s">
        <v>175</v>
      </c>
      <c r="F16730" s="4">
        <v>9987527119</v>
      </c>
      <c r="G16730" s="4">
        <v>9544506004</v>
      </c>
      <c r="H16730" s="4" t="s">
        <v>150771</v>
      </c>
      <c r="I16730" s="4" t="s">
        <v>150772</v>
      </c>
      <c r="J16730" s="4" t="s">
        <v>150774</v>
      </c>
      <c r="L16730" s="4" t="s">
        <v>11062</v>
      </c>
      <c r="M16730" s="4" t="s">
        <v>567</v>
      </c>
      <c r="N16730" s="4">
        <v>400055</v>
      </c>
      <c r="O16730" s="4" t="s">
        <v>150775</v>
      </c>
      <c r="P16730" s="4"/>
      <c r="Q16730" s="31" t="s">
        <v>217941</v>
      </c>
      <c r="R16730" s="4"/>
      <c r="S16730" s="13" t="s">
        <v>217942</v>
      </c>
      <c r="T16730" s="13"/>
      <c r="U16730" s="13"/>
      <c r="V16730" s="13"/>
      <c r="W16730" s="13"/>
    </row>
    <row r="16731" spans="1:23" x14ac:dyDescent="0.25">
      <c r="A16731" s="4" t="s">
        <v>151022</v>
      </c>
      <c r="B16731" s="4" t="s">
        <v>616</v>
      </c>
      <c r="C16731" s="4" t="s">
        <v>11418</v>
      </c>
      <c r="D16731" s="4" t="s">
        <v>54469</v>
      </c>
      <c r="E16731" s="4" t="s">
        <v>84</v>
      </c>
      <c r="F16731" s="4">
        <v>9847094898</v>
      </c>
      <c r="G16731" s="4"/>
      <c r="H16731" s="4" t="s">
        <v>151020</v>
      </c>
      <c r="I16731" s="4" t="s">
        <v>151021</v>
      </c>
      <c r="J16731" s="4" t="s">
        <v>151023</v>
      </c>
      <c r="L16731" s="4" t="s">
        <v>18867</v>
      </c>
      <c r="M16731" s="4" t="s">
        <v>567</v>
      </c>
      <c r="N16731" s="4">
        <v>682025</v>
      </c>
      <c r="O16731" s="4" t="s">
        <v>151024</v>
      </c>
      <c r="P16731" s="4"/>
      <c r="Q16731" s="31"/>
      <c r="R16731" s="4"/>
      <c r="S16731" s="13" t="s">
        <v>201347</v>
      </c>
      <c r="T16731" s="13"/>
      <c r="U16731" s="13"/>
      <c r="V16731" s="13"/>
      <c r="W16731" s="13"/>
    </row>
    <row r="16732" spans="1:23" x14ac:dyDescent="0.25">
      <c r="A16732" s="4" t="s">
        <v>152208</v>
      </c>
      <c r="B16732" s="4" t="s">
        <v>616</v>
      </c>
      <c r="C16732" s="4" t="s">
        <v>152206</v>
      </c>
      <c r="D16732" s="4"/>
      <c r="E16732" s="4" t="s">
        <v>34</v>
      </c>
      <c r="F16732" s="4">
        <v>9447973791</v>
      </c>
      <c r="G16732" s="4">
        <v>9495973791</v>
      </c>
      <c r="H16732" s="4" t="s">
        <v>152207</v>
      </c>
      <c r="I16732" s="4"/>
      <c r="J16732" s="4" t="s">
        <v>152209</v>
      </c>
      <c r="L16732" s="4" t="s">
        <v>152210</v>
      </c>
      <c r="M16732" s="4" t="s">
        <v>567</v>
      </c>
      <c r="N16732" s="4">
        <v>682031</v>
      </c>
      <c r="O16732" s="4" t="s">
        <v>152211</v>
      </c>
      <c r="P16732" s="4"/>
      <c r="Q16732" s="31" t="s">
        <v>152205</v>
      </c>
      <c r="R16732" s="4"/>
      <c r="S16732" s="13" t="s">
        <v>217943</v>
      </c>
      <c r="T16732" s="13"/>
      <c r="U16732" s="13"/>
      <c r="V16732" s="13"/>
      <c r="W16732" s="13"/>
    </row>
    <row r="16733" spans="1:23" ht="45" x14ac:dyDescent="0.25">
      <c r="A16733" s="4" t="s">
        <v>152472</v>
      </c>
      <c r="B16733" s="4" t="s">
        <v>616</v>
      </c>
      <c r="C16733" s="4" t="s">
        <v>104736</v>
      </c>
      <c r="D16733" s="4" t="s">
        <v>90868</v>
      </c>
      <c r="E16733" s="4" t="s">
        <v>235</v>
      </c>
      <c r="F16733" s="4">
        <v>9847050782</v>
      </c>
      <c r="G16733" s="4"/>
      <c r="H16733" s="4" t="s">
        <v>152470</v>
      </c>
      <c r="I16733" s="4" t="s">
        <v>152471</v>
      </c>
      <c r="J16733" s="4" t="s">
        <v>152473</v>
      </c>
      <c r="L16733" s="4" t="s">
        <v>152474</v>
      </c>
      <c r="M16733" s="4" t="s">
        <v>567</v>
      </c>
      <c r="N16733" s="4">
        <v>682005</v>
      </c>
      <c r="O16733" s="4" t="s">
        <v>152475</v>
      </c>
      <c r="P16733" s="4"/>
      <c r="Q16733" s="31" t="s">
        <v>152469</v>
      </c>
      <c r="R16733" s="4"/>
      <c r="S16733" s="13" t="s">
        <v>228769</v>
      </c>
      <c r="T16733" s="13"/>
      <c r="U16733" s="13"/>
      <c r="V16733" s="13"/>
      <c r="W16733" s="13"/>
    </row>
    <row r="16734" spans="1:23" x14ac:dyDescent="0.25">
      <c r="A16734" s="4" t="s">
        <v>153722</v>
      </c>
      <c r="B16734" s="4" t="s">
        <v>616</v>
      </c>
      <c r="C16734" s="4" t="s">
        <v>2418</v>
      </c>
      <c r="D16734" s="4" t="s">
        <v>153719</v>
      </c>
      <c r="E16734" s="4" t="s">
        <v>34</v>
      </c>
      <c r="F16734" s="4">
        <v>9811129621</v>
      </c>
      <c r="G16734" s="4">
        <v>9811129622</v>
      </c>
      <c r="H16734" s="4" t="s">
        <v>153720</v>
      </c>
      <c r="I16734" s="4" t="s">
        <v>153721</v>
      </c>
      <c r="J16734" s="4" t="s">
        <v>153723</v>
      </c>
      <c r="L16734" s="4"/>
      <c r="M16734" s="4" t="s">
        <v>567</v>
      </c>
      <c r="N16734" s="4">
        <v>110049</v>
      </c>
      <c r="O16734" s="4" t="s">
        <v>153724</v>
      </c>
      <c r="P16734" s="4"/>
      <c r="Q16734" s="31" t="s">
        <v>153718</v>
      </c>
      <c r="R16734" s="4"/>
      <c r="S16734" s="13" t="s">
        <v>228770</v>
      </c>
      <c r="T16734" s="13"/>
      <c r="U16734" s="13"/>
      <c r="V16734" s="13"/>
      <c r="W16734" s="13"/>
    </row>
    <row r="16735" spans="1:23" x14ac:dyDescent="0.25">
      <c r="A16735" s="4" t="s">
        <v>154034</v>
      </c>
      <c r="B16735" s="4" t="s">
        <v>616</v>
      </c>
      <c r="C16735" s="4" t="s">
        <v>64243</v>
      </c>
      <c r="D16735" s="4" t="s">
        <v>12611</v>
      </c>
      <c r="E16735" s="4" t="s">
        <v>27</v>
      </c>
      <c r="F16735" s="4">
        <v>9037990051</v>
      </c>
      <c r="G16735" s="4">
        <v>7356677667</v>
      </c>
      <c r="H16735" s="4" t="s">
        <v>154032</v>
      </c>
      <c r="I16735" s="4" t="s">
        <v>154033</v>
      </c>
      <c r="J16735" s="4" t="s">
        <v>154035</v>
      </c>
      <c r="L16735" s="4" t="s">
        <v>75776</v>
      </c>
      <c r="M16735" s="4" t="s">
        <v>567</v>
      </c>
      <c r="N16735" s="4"/>
      <c r="O16735" s="4" t="s">
        <v>154036</v>
      </c>
      <c r="P16735" s="4"/>
      <c r="Q16735" s="31" t="s">
        <v>154031</v>
      </c>
      <c r="R16735" s="4"/>
      <c r="S16735" s="13" t="s">
        <v>228771</v>
      </c>
      <c r="T16735" s="13"/>
      <c r="U16735" s="13"/>
      <c r="V16735" s="13"/>
      <c r="W16735" s="13"/>
    </row>
    <row r="16736" spans="1:23" x14ac:dyDescent="0.25">
      <c r="A16736" s="4" t="s">
        <v>154929</v>
      </c>
      <c r="B16736" s="4" t="s">
        <v>616</v>
      </c>
      <c r="C16736" s="4" t="s">
        <v>154926</v>
      </c>
      <c r="D16736" s="4"/>
      <c r="E16736" s="4" t="s">
        <v>65</v>
      </c>
      <c r="F16736" s="4">
        <v>9961988619</v>
      </c>
      <c r="G16736" s="4"/>
      <c r="H16736" s="4" t="s">
        <v>154927</v>
      </c>
      <c r="I16736" s="4" t="s">
        <v>154928</v>
      </c>
      <c r="J16736" s="4" t="s">
        <v>154930</v>
      </c>
      <c r="L16736" s="4" t="s">
        <v>68969</v>
      </c>
      <c r="M16736" s="4" t="s">
        <v>567</v>
      </c>
      <c r="N16736" s="4">
        <v>683101</v>
      </c>
      <c r="O16736" s="4"/>
      <c r="P16736" s="4"/>
      <c r="Q16736" s="31"/>
      <c r="R16736" s="4"/>
      <c r="S16736" s="13" t="s">
        <v>228772</v>
      </c>
      <c r="T16736" s="13"/>
      <c r="U16736" s="13"/>
      <c r="V16736" s="13"/>
      <c r="W16736" s="13"/>
    </row>
    <row r="16737" spans="1:23" x14ac:dyDescent="0.25">
      <c r="A16737" s="4" t="s">
        <v>154966</v>
      </c>
      <c r="B16737" s="4" t="s">
        <v>616</v>
      </c>
      <c r="C16737" s="4" t="s">
        <v>23626</v>
      </c>
      <c r="D16737" s="4"/>
      <c r="E16737" s="4" t="s">
        <v>146484</v>
      </c>
      <c r="F16737" s="4">
        <v>9946565555</v>
      </c>
      <c r="G16737" s="4">
        <v>9947440449</v>
      </c>
      <c r="H16737" s="4" t="s">
        <v>154965</v>
      </c>
      <c r="I16737" s="4"/>
      <c r="J16737" s="4" t="s">
        <v>154967</v>
      </c>
      <c r="L16737" s="4"/>
      <c r="M16737" s="4" t="s">
        <v>567</v>
      </c>
      <c r="N16737" s="4">
        <v>682001</v>
      </c>
      <c r="O16737" s="4" t="s">
        <v>154968</v>
      </c>
      <c r="P16737" s="4"/>
      <c r="Q16737" s="31"/>
      <c r="R16737" s="4"/>
      <c r="S16737" s="13" t="s">
        <v>228773</v>
      </c>
      <c r="T16737" s="13"/>
      <c r="U16737" s="13"/>
      <c r="V16737" s="13"/>
      <c r="W16737" s="13"/>
    </row>
    <row r="16738" spans="1:23" ht="30" x14ac:dyDescent="0.25">
      <c r="A16738" s="4" t="s">
        <v>155089</v>
      </c>
      <c r="B16738" s="4" t="s">
        <v>616</v>
      </c>
      <c r="C16738" s="4" t="s">
        <v>155087</v>
      </c>
      <c r="D16738" s="4"/>
      <c r="E16738" s="4" t="s">
        <v>27</v>
      </c>
      <c r="F16738" s="4">
        <v>7356688886</v>
      </c>
      <c r="G16738" s="4">
        <v>9846912045</v>
      </c>
      <c r="H16738" s="4" t="s">
        <v>155088</v>
      </c>
      <c r="I16738" s="4"/>
      <c r="J16738" s="4" t="s">
        <v>155090</v>
      </c>
      <c r="L16738" s="4" t="s">
        <v>155091</v>
      </c>
      <c r="M16738" s="4" t="s">
        <v>567</v>
      </c>
      <c r="N16738" s="4">
        <v>683110</v>
      </c>
      <c r="O16738" s="4"/>
      <c r="P16738" s="4"/>
      <c r="Q16738" s="31" t="s">
        <v>155086</v>
      </c>
      <c r="R16738" s="4"/>
      <c r="S16738" s="13" t="s">
        <v>228774</v>
      </c>
      <c r="T16738" s="13"/>
      <c r="U16738" s="13"/>
      <c r="V16738" s="13"/>
      <c r="W16738" s="13"/>
    </row>
    <row r="16739" spans="1:23" x14ac:dyDescent="0.25">
      <c r="A16739" s="4" t="s">
        <v>155388</v>
      </c>
      <c r="B16739" s="4" t="s">
        <v>616</v>
      </c>
      <c r="C16739" s="4" t="s">
        <v>155386</v>
      </c>
      <c r="D16739" s="4"/>
      <c r="E16739" s="4" t="s">
        <v>17044</v>
      </c>
      <c r="F16739" s="4">
        <v>7736040606</v>
      </c>
      <c r="G16739" s="4">
        <v>9995881707</v>
      </c>
      <c r="H16739" s="4" t="s">
        <v>155387</v>
      </c>
      <c r="I16739" s="4"/>
      <c r="J16739" s="4" t="s">
        <v>155389</v>
      </c>
      <c r="L16739" s="4" t="s">
        <v>18867</v>
      </c>
      <c r="M16739" s="4" t="s">
        <v>567</v>
      </c>
      <c r="N16739" s="4">
        <v>682017</v>
      </c>
      <c r="O16739" s="4" t="s">
        <v>155390</v>
      </c>
      <c r="P16739" s="4"/>
      <c r="Q16739" s="31"/>
      <c r="R16739" s="4"/>
      <c r="S16739" s="13" t="s">
        <v>228775</v>
      </c>
      <c r="T16739" s="13"/>
      <c r="U16739" s="13"/>
      <c r="V16739" s="13"/>
      <c r="W16739" s="13"/>
    </row>
    <row r="16740" spans="1:23" x14ac:dyDescent="0.25">
      <c r="A16740" s="4" t="s">
        <v>156584</v>
      </c>
      <c r="B16740" s="4" t="s">
        <v>616</v>
      </c>
      <c r="C16740" s="4" t="s">
        <v>2183</v>
      </c>
      <c r="D16740" s="4"/>
      <c r="E16740" s="4" t="s">
        <v>27</v>
      </c>
      <c r="F16740" s="4">
        <v>9734001414</v>
      </c>
      <c r="G16740" s="4"/>
      <c r="H16740" s="4" t="s">
        <v>156583</v>
      </c>
      <c r="I16740" s="4"/>
      <c r="J16740" s="4" t="s">
        <v>156585</v>
      </c>
      <c r="L16740" s="4" t="s">
        <v>112881</v>
      </c>
      <c r="M16740" s="4" t="s">
        <v>567</v>
      </c>
      <c r="N16740" s="4">
        <v>682030</v>
      </c>
      <c r="O16740" s="4" t="s">
        <v>156586</v>
      </c>
      <c r="P16740" s="4"/>
      <c r="Q16740" s="31"/>
      <c r="R16740" s="4"/>
      <c r="S16740" s="13" t="s">
        <v>217944</v>
      </c>
      <c r="T16740" s="13"/>
      <c r="U16740" s="13"/>
      <c r="V16740" s="13"/>
      <c r="W16740" s="13"/>
    </row>
    <row r="16741" spans="1:23" ht="45" x14ac:dyDescent="0.25">
      <c r="A16741" s="4" t="s">
        <v>156841</v>
      </c>
      <c r="B16741" s="4" t="s">
        <v>616</v>
      </c>
      <c r="C16741" s="4" t="s">
        <v>1850</v>
      </c>
      <c r="D16741" s="4" t="s">
        <v>149</v>
      </c>
      <c r="E16741" s="4" t="s">
        <v>175</v>
      </c>
      <c r="F16741" s="4">
        <v>9539633157</v>
      </c>
      <c r="G16741" s="4"/>
      <c r="H16741" s="4" t="s">
        <v>156839</v>
      </c>
      <c r="I16741" s="4" t="s">
        <v>156840</v>
      </c>
      <c r="J16741" s="4" t="s">
        <v>156842</v>
      </c>
      <c r="L16741" s="4" t="s">
        <v>12022</v>
      </c>
      <c r="M16741" s="4" t="s">
        <v>567</v>
      </c>
      <c r="N16741" s="4">
        <v>682017</v>
      </c>
      <c r="O16741" s="4"/>
      <c r="P16741" s="4"/>
      <c r="Q16741" s="31" t="s">
        <v>156837</v>
      </c>
      <c r="R16741" s="4"/>
      <c r="S16741" s="13" t="s">
        <v>156838</v>
      </c>
      <c r="T16741" s="13"/>
      <c r="U16741" s="13"/>
      <c r="V16741" s="13"/>
      <c r="W16741" s="13"/>
    </row>
    <row r="16742" spans="1:23" x14ac:dyDescent="0.25">
      <c r="A16742" s="4" t="s">
        <v>158825</v>
      </c>
      <c r="B16742" s="4" t="s">
        <v>616</v>
      </c>
      <c r="C16742" s="4" t="s">
        <v>3460</v>
      </c>
      <c r="D16742" s="4"/>
      <c r="E16742" s="4" t="s">
        <v>34</v>
      </c>
      <c r="F16742" s="4">
        <v>9895431348</v>
      </c>
      <c r="G16742" s="4">
        <v>8606315345</v>
      </c>
      <c r="H16742" s="4" t="s">
        <v>158823</v>
      </c>
      <c r="I16742" s="4" t="s">
        <v>158824</v>
      </c>
      <c r="J16742" s="4" t="s">
        <v>158826</v>
      </c>
      <c r="L16742" s="4"/>
      <c r="M16742" s="4" t="s">
        <v>567</v>
      </c>
      <c r="N16742" s="4">
        <v>682018</v>
      </c>
      <c r="O16742" s="4" t="s">
        <v>158827</v>
      </c>
      <c r="P16742" s="4"/>
      <c r="Q16742" s="31"/>
      <c r="R16742" s="4"/>
      <c r="S16742" s="13" t="s">
        <v>228776</v>
      </c>
      <c r="T16742" s="13"/>
      <c r="U16742" s="13"/>
      <c r="V16742" s="13"/>
      <c r="W16742" s="13"/>
    </row>
    <row r="16743" spans="1:23" x14ac:dyDescent="0.25">
      <c r="A16743" s="4" t="s">
        <v>159005</v>
      </c>
      <c r="B16743" s="4" t="s">
        <v>616</v>
      </c>
      <c r="C16743" s="4" t="s">
        <v>159003</v>
      </c>
      <c r="D16743" s="4"/>
      <c r="E16743" s="4" t="s">
        <v>1817</v>
      </c>
      <c r="F16743" s="4">
        <v>8129818686</v>
      </c>
      <c r="G16743" s="4">
        <v>9633656665</v>
      </c>
      <c r="H16743" s="4" t="s">
        <v>159004</v>
      </c>
      <c r="I16743" s="4"/>
      <c r="J16743" s="4" t="s">
        <v>159006</v>
      </c>
      <c r="L16743" s="4" t="s">
        <v>75776</v>
      </c>
      <c r="M16743" s="4" t="s">
        <v>567</v>
      </c>
      <c r="N16743" s="4">
        <v>682036</v>
      </c>
      <c r="O16743" s="4" t="s">
        <v>159007</v>
      </c>
      <c r="P16743" s="4"/>
      <c r="Q16743" s="31"/>
      <c r="R16743" s="4"/>
      <c r="S16743" s="13" t="s">
        <v>201348</v>
      </c>
      <c r="T16743" s="13"/>
      <c r="U16743" s="13"/>
      <c r="V16743" s="13"/>
      <c r="W16743" s="13"/>
    </row>
    <row r="16744" spans="1:23" ht="30" x14ac:dyDescent="0.25">
      <c r="A16744" s="4" t="s">
        <v>159486</v>
      </c>
      <c r="B16744" s="4" t="s">
        <v>616</v>
      </c>
      <c r="C16744" s="4" t="s">
        <v>159482</v>
      </c>
      <c r="D16744" s="4" t="s">
        <v>159483</v>
      </c>
      <c r="E16744" s="4"/>
      <c r="F16744" s="4">
        <v>8144002222</v>
      </c>
      <c r="G16744" s="4"/>
      <c r="H16744" s="4" t="s">
        <v>159484</v>
      </c>
      <c r="I16744" s="4" t="s">
        <v>159485</v>
      </c>
      <c r="J16744" s="4" t="s">
        <v>18867</v>
      </c>
      <c r="L16744" s="4" t="s">
        <v>18867</v>
      </c>
      <c r="M16744" s="4" t="s">
        <v>567</v>
      </c>
      <c r="N16744" s="4">
        <v>682025</v>
      </c>
      <c r="O16744" s="4"/>
      <c r="P16744" s="4"/>
      <c r="Q16744" s="31" t="s">
        <v>159481</v>
      </c>
      <c r="R16744" s="4"/>
      <c r="S16744" s="13" t="s">
        <v>201349</v>
      </c>
      <c r="T16744" s="13"/>
      <c r="U16744" s="13"/>
      <c r="V16744" s="13"/>
      <c r="W16744" s="13"/>
    </row>
    <row r="16745" spans="1:23" x14ac:dyDescent="0.25">
      <c r="A16745" s="4" t="s">
        <v>159999</v>
      </c>
      <c r="B16745" s="4" t="s">
        <v>616</v>
      </c>
      <c r="C16745" s="4" t="s">
        <v>159997</v>
      </c>
      <c r="D16745" s="4"/>
      <c r="E16745" s="4"/>
      <c r="F16745" s="4">
        <v>8089362629</v>
      </c>
      <c r="G16745" s="4">
        <v>9895517965</v>
      </c>
      <c r="H16745" s="4" t="s">
        <v>159998</v>
      </c>
      <c r="I16745" s="4"/>
      <c r="J16745" s="4" t="s">
        <v>160000</v>
      </c>
      <c r="L16745" s="4" t="s">
        <v>160001</v>
      </c>
      <c r="M16745" s="4" t="s">
        <v>567</v>
      </c>
      <c r="N16745" s="4">
        <v>682019</v>
      </c>
      <c r="O16745" s="4" t="s">
        <v>160002</v>
      </c>
      <c r="P16745" s="4"/>
      <c r="Q16745" s="31"/>
      <c r="R16745" s="4"/>
      <c r="S16745" s="13" t="s">
        <v>159996</v>
      </c>
      <c r="T16745" s="13"/>
      <c r="U16745" s="13"/>
      <c r="V16745" s="13"/>
      <c r="W16745" s="13"/>
    </row>
    <row r="16746" spans="1:23" x14ac:dyDescent="0.25">
      <c r="A16746" s="4" t="s">
        <v>160742</v>
      </c>
      <c r="B16746" s="4" t="s">
        <v>616</v>
      </c>
      <c r="C16746" s="4" t="s">
        <v>160739</v>
      </c>
      <c r="D16746" s="4" t="s">
        <v>93327</v>
      </c>
      <c r="E16746" s="4" t="s">
        <v>160740</v>
      </c>
      <c r="F16746" s="4">
        <v>9902328947</v>
      </c>
      <c r="G16746" s="4"/>
      <c r="H16746" s="4" t="s">
        <v>160741</v>
      </c>
      <c r="I16746" s="4"/>
      <c r="J16746" s="4" t="s">
        <v>160743</v>
      </c>
      <c r="L16746" s="4" t="s">
        <v>160744</v>
      </c>
      <c r="M16746" s="4" t="s">
        <v>567</v>
      </c>
      <c r="N16746" s="4">
        <v>682006</v>
      </c>
      <c r="O16746" s="4" t="s">
        <v>160745</v>
      </c>
      <c r="P16746" s="4"/>
      <c r="Q16746" s="31"/>
      <c r="R16746" s="4"/>
      <c r="S16746" s="13" t="s">
        <v>228777</v>
      </c>
      <c r="T16746" s="13"/>
      <c r="U16746" s="13"/>
      <c r="V16746" s="13"/>
      <c r="W16746" s="13"/>
    </row>
    <row r="16747" spans="1:23" x14ac:dyDescent="0.25">
      <c r="A16747" s="4" t="s">
        <v>161035</v>
      </c>
      <c r="B16747" s="4" t="s">
        <v>616</v>
      </c>
      <c r="C16747" s="4" t="s">
        <v>161032</v>
      </c>
      <c r="D16747" s="4" t="s">
        <v>12611</v>
      </c>
      <c r="E16747" s="4" t="s">
        <v>34</v>
      </c>
      <c r="F16747" s="4">
        <v>9447328040</v>
      </c>
      <c r="G16747" s="4">
        <v>9400960990</v>
      </c>
      <c r="H16747" s="4" t="s">
        <v>161033</v>
      </c>
      <c r="I16747" s="4" t="s">
        <v>161034</v>
      </c>
      <c r="J16747" s="4" t="s">
        <v>161036</v>
      </c>
      <c r="L16747" s="4" t="s">
        <v>115915</v>
      </c>
      <c r="M16747" s="4" t="s">
        <v>567</v>
      </c>
      <c r="N16747" s="4">
        <v>682314</v>
      </c>
      <c r="O16747" s="4" t="s">
        <v>161037</v>
      </c>
      <c r="P16747" s="4"/>
      <c r="Q16747" s="31"/>
      <c r="R16747" s="4"/>
      <c r="S16747" s="13" t="s">
        <v>161031</v>
      </c>
      <c r="T16747" s="13"/>
      <c r="U16747" s="13"/>
      <c r="V16747" s="13"/>
      <c r="W16747" s="13"/>
    </row>
    <row r="16748" spans="1:23" ht="30" x14ac:dyDescent="0.25">
      <c r="A16748" s="4" t="s">
        <v>161289</v>
      </c>
      <c r="B16748" s="4" t="s">
        <v>616</v>
      </c>
      <c r="C16748" s="4" t="s">
        <v>79517</v>
      </c>
      <c r="D16748" s="4" t="s">
        <v>1037</v>
      </c>
      <c r="E16748" s="4" t="s">
        <v>27</v>
      </c>
      <c r="F16748" s="4">
        <v>8606060071</v>
      </c>
      <c r="G16748" s="4"/>
      <c r="H16748" s="4" t="s">
        <v>161288</v>
      </c>
      <c r="I16748" s="4"/>
      <c r="J16748" s="4" t="s">
        <v>161290</v>
      </c>
      <c r="L16748" s="4" t="s">
        <v>161291</v>
      </c>
      <c r="M16748" s="4" t="s">
        <v>567</v>
      </c>
      <c r="N16748" s="4">
        <v>682016</v>
      </c>
      <c r="O16748" s="4" t="s">
        <v>161292</v>
      </c>
      <c r="P16748" s="4"/>
      <c r="Q16748" s="31" t="s">
        <v>161287</v>
      </c>
      <c r="R16748" s="4"/>
      <c r="S16748" s="13" t="s">
        <v>228778</v>
      </c>
      <c r="T16748" s="13"/>
      <c r="U16748" s="13"/>
      <c r="V16748" s="13"/>
      <c r="W16748" s="13"/>
    </row>
    <row r="16749" spans="1:23" x14ac:dyDescent="0.25">
      <c r="A16749" s="4" t="s">
        <v>161344</v>
      </c>
      <c r="B16749" s="4" t="s">
        <v>616</v>
      </c>
      <c r="C16749" s="4" t="s">
        <v>7828</v>
      </c>
      <c r="D16749" s="4" t="s">
        <v>43354</v>
      </c>
      <c r="E16749" s="4" t="s">
        <v>34</v>
      </c>
      <c r="F16749" s="4">
        <v>9562144053</v>
      </c>
      <c r="G16749" s="4">
        <v>9847364886</v>
      </c>
      <c r="H16749" s="4" t="s">
        <v>161342</v>
      </c>
      <c r="I16749" s="4" t="s">
        <v>161343</v>
      </c>
      <c r="J16749" s="4" t="s">
        <v>161345</v>
      </c>
      <c r="L16749" s="4" t="s">
        <v>161346</v>
      </c>
      <c r="M16749" s="4" t="s">
        <v>567</v>
      </c>
      <c r="N16749" s="4">
        <v>682509</v>
      </c>
      <c r="O16749" s="4" t="s">
        <v>161347</v>
      </c>
      <c r="P16749" s="4"/>
      <c r="Q16749" s="31"/>
      <c r="R16749" s="4"/>
      <c r="S16749" s="13" t="s">
        <v>228779</v>
      </c>
      <c r="T16749" s="13"/>
      <c r="U16749" s="13"/>
      <c r="V16749" s="13"/>
      <c r="W16749" s="13"/>
    </row>
    <row r="16750" spans="1:23" ht="45" x14ac:dyDescent="0.25">
      <c r="A16750" s="4" t="s">
        <v>162820</v>
      </c>
      <c r="B16750" s="4" t="s">
        <v>616</v>
      </c>
      <c r="C16750" s="4" t="s">
        <v>64243</v>
      </c>
      <c r="D16750" s="4" t="s">
        <v>1257</v>
      </c>
      <c r="E16750" s="4" t="s">
        <v>65</v>
      </c>
      <c r="F16750" s="4">
        <v>9495850040</v>
      </c>
      <c r="G16750" s="4">
        <v>9495335762</v>
      </c>
      <c r="H16750" s="4" t="s">
        <v>162819</v>
      </c>
      <c r="I16750" s="4"/>
      <c r="J16750" s="4" t="s">
        <v>162821</v>
      </c>
      <c r="L16750" s="4" t="s">
        <v>100521</v>
      </c>
      <c r="M16750" s="4" t="s">
        <v>567</v>
      </c>
      <c r="N16750" s="4">
        <v>682021</v>
      </c>
      <c r="O16750" s="4" t="s">
        <v>162822</v>
      </c>
      <c r="P16750" s="4">
        <v>8048587461</v>
      </c>
      <c r="Q16750" s="31" t="s">
        <v>217945</v>
      </c>
      <c r="R16750" s="4"/>
      <c r="S16750" s="13" t="s">
        <v>217946</v>
      </c>
      <c r="T16750" s="13"/>
      <c r="U16750" s="13"/>
      <c r="V16750" s="13"/>
      <c r="W16750" s="13"/>
    </row>
    <row r="16751" spans="1:23" ht="30" x14ac:dyDescent="0.25">
      <c r="A16751" s="4" t="s">
        <v>164025</v>
      </c>
      <c r="B16751" s="4" t="s">
        <v>616</v>
      </c>
      <c r="C16751" s="4" t="s">
        <v>164021</v>
      </c>
      <c r="D16751" s="4" t="s">
        <v>164022</v>
      </c>
      <c r="E16751" s="4" t="s">
        <v>74</v>
      </c>
      <c r="F16751" s="4">
        <v>9288096304</v>
      </c>
      <c r="G16751" s="4"/>
      <c r="H16751" s="4" t="s">
        <v>164023</v>
      </c>
      <c r="I16751" s="4" t="s">
        <v>164024</v>
      </c>
      <c r="J16751" s="4" t="s">
        <v>164026</v>
      </c>
      <c r="L16751" s="4" t="s">
        <v>38662</v>
      </c>
      <c r="M16751" s="4" t="s">
        <v>567</v>
      </c>
      <c r="N16751" s="4">
        <v>683104</v>
      </c>
      <c r="O16751" s="4" t="s">
        <v>164027</v>
      </c>
      <c r="P16751" s="4"/>
      <c r="Q16751" s="31" t="s">
        <v>164020</v>
      </c>
      <c r="R16751" s="4"/>
      <c r="S16751" s="13" t="s">
        <v>217947</v>
      </c>
      <c r="T16751" s="13"/>
      <c r="U16751" s="13"/>
      <c r="V16751" s="13"/>
      <c r="W16751" s="13"/>
    </row>
    <row r="16752" spans="1:23" x14ac:dyDescent="0.25">
      <c r="A16752" s="4" t="s">
        <v>164440</v>
      </c>
      <c r="B16752" s="4" t="s">
        <v>616</v>
      </c>
      <c r="C16752" s="4" t="s">
        <v>164438</v>
      </c>
      <c r="D16752" s="4" t="s">
        <v>136160</v>
      </c>
      <c r="E16752" s="4" t="s">
        <v>27</v>
      </c>
      <c r="F16752" s="4">
        <v>9446429329</v>
      </c>
      <c r="G16752" s="4">
        <v>9387304532</v>
      </c>
      <c r="H16752" s="4" t="s">
        <v>164439</v>
      </c>
      <c r="I16752" s="4"/>
      <c r="J16752" s="4" t="s">
        <v>164441</v>
      </c>
      <c r="L16752" s="4" t="s">
        <v>164442</v>
      </c>
      <c r="M16752" s="4" t="s">
        <v>567</v>
      </c>
      <c r="N16752" s="4"/>
      <c r="O16752" s="4"/>
      <c r="P16752" s="4"/>
      <c r="Q16752" s="31" t="s">
        <v>164437</v>
      </c>
      <c r="R16752" s="4"/>
      <c r="S16752" s="4"/>
      <c r="T16752" s="4"/>
      <c r="U16752" s="4"/>
      <c r="V16752" s="4"/>
      <c r="W16752" s="4"/>
    </row>
    <row r="16753" spans="1:23" x14ac:dyDescent="0.25">
      <c r="A16753" s="4" t="s">
        <v>164937</v>
      </c>
      <c r="B16753" s="4" t="s">
        <v>616</v>
      </c>
      <c r="C16753" s="4" t="s">
        <v>4486</v>
      </c>
      <c r="D16753" s="4" t="s">
        <v>38459</v>
      </c>
      <c r="E16753" s="4"/>
      <c r="F16753" s="4">
        <v>9072818106</v>
      </c>
      <c r="G16753" s="4"/>
      <c r="H16753" s="4" t="s">
        <v>164935</v>
      </c>
      <c r="I16753" s="4" t="s">
        <v>164936</v>
      </c>
      <c r="J16753" s="4" t="s">
        <v>164938</v>
      </c>
      <c r="L16753" s="4" t="s">
        <v>567</v>
      </c>
      <c r="M16753" s="4" t="s">
        <v>567</v>
      </c>
      <c r="N16753" s="4"/>
      <c r="O16753" s="4"/>
      <c r="P16753" s="4"/>
      <c r="Q16753" s="31" t="s">
        <v>164934</v>
      </c>
      <c r="R16753" s="4"/>
      <c r="S16753" s="4"/>
      <c r="T16753" s="4"/>
      <c r="U16753" s="4"/>
      <c r="V16753" s="4"/>
      <c r="W16753" s="4"/>
    </row>
    <row r="16754" spans="1:23" ht="30" x14ac:dyDescent="0.25">
      <c r="A16754" s="4" t="s">
        <v>166034</v>
      </c>
      <c r="B16754" s="4" t="s">
        <v>616</v>
      </c>
      <c r="C16754" s="4" t="s">
        <v>50686</v>
      </c>
      <c r="D16754" s="4"/>
      <c r="E16754" s="4" t="s">
        <v>74</v>
      </c>
      <c r="F16754" s="4">
        <v>9061743322</v>
      </c>
      <c r="G16754" s="4"/>
      <c r="H16754" s="4" t="s">
        <v>166032</v>
      </c>
      <c r="I16754" s="4" t="s">
        <v>166033</v>
      </c>
      <c r="J16754" s="4" t="s">
        <v>166035</v>
      </c>
      <c r="L16754" s="4" t="s">
        <v>12022</v>
      </c>
      <c r="M16754" s="4" t="s">
        <v>567</v>
      </c>
      <c r="N16754" s="4">
        <v>682017</v>
      </c>
      <c r="O16754" s="4" t="s">
        <v>166036</v>
      </c>
      <c r="P16754" s="4">
        <v>8071598948</v>
      </c>
      <c r="Q16754" s="31" t="s">
        <v>166031</v>
      </c>
      <c r="R16754" s="4"/>
      <c r="S16754" s="4"/>
      <c r="T16754" s="4"/>
      <c r="U16754" s="4"/>
      <c r="V16754" s="4"/>
      <c r="W16754" s="4"/>
    </row>
    <row r="16755" spans="1:23" ht="30" x14ac:dyDescent="0.25">
      <c r="A16755" s="4" t="s">
        <v>169095</v>
      </c>
      <c r="B16755" s="4" t="s">
        <v>616</v>
      </c>
      <c r="C16755" s="4" t="s">
        <v>169092</v>
      </c>
      <c r="D16755" s="4" t="s">
        <v>540</v>
      </c>
      <c r="E16755" s="4" t="s">
        <v>235</v>
      </c>
      <c r="F16755" s="4">
        <v>9995441220</v>
      </c>
      <c r="G16755" s="4">
        <v>9745160800</v>
      </c>
      <c r="H16755" s="4" t="s">
        <v>169093</v>
      </c>
      <c r="I16755" s="4" t="s">
        <v>169094</v>
      </c>
      <c r="J16755" s="4" t="s">
        <v>169096</v>
      </c>
      <c r="L16755" s="4" t="s">
        <v>112881</v>
      </c>
      <c r="M16755" s="4" t="s">
        <v>567</v>
      </c>
      <c r="N16755" s="4">
        <v>682030</v>
      </c>
      <c r="O16755" s="4" t="s">
        <v>169097</v>
      </c>
      <c r="P16755" s="4">
        <v>8042953045</v>
      </c>
      <c r="Q16755" s="31" t="s">
        <v>169090</v>
      </c>
      <c r="R16755" s="4"/>
      <c r="S16755" s="13" t="s">
        <v>169091</v>
      </c>
      <c r="T16755" s="13"/>
      <c r="U16755" s="13"/>
      <c r="V16755" s="13"/>
      <c r="W16755" s="13"/>
    </row>
    <row r="16756" spans="1:23" x14ac:dyDescent="0.25">
      <c r="A16756" s="4" t="s">
        <v>172611</v>
      </c>
      <c r="B16756" s="4" t="s">
        <v>616</v>
      </c>
      <c r="C16756" s="4" t="s">
        <v>13477</v>
      </c>
      <c r="D16756" s="4"/>
      <c r="E16756" s="4" t="s">
        <v>1105</v>
      </c>
      <c r="F16756" s="4">
        <v>9495060192</v>
      </c>
      <c r="G16756" s="4">
        <v>8547065115</v>
      </c>
      <c r="H16756" s="4" t="s">
        <v>172609</v>
      </c>
      <c r="I16756" s="4" t="s">
        <v>172610</v>
      </c>
      <c r="J16756" s="4" t="s">
        <v>172612</v>
      </c>
      <c r="L16756" s="4"/>
      <c r="M16756" s="4" t="s">
        <v>567</v>
      </c>
      <c r="N16756" s="4">
        <v>682015</v>
      </c>
      <c r="O16756" s="4" t="s">
        <v>172613</v>
      </c>
      <c r="P16756" s="4">
        <v>8043257112</v>
      </c>
      <c r="Q16756" s="31" t="s">
        <v>172608</v>
      </c>
      <c r="R16756" s="4"/>
      <c r="S16756" s="13" t="s">
        <v>228780</v>
      </c>
      <c r="T16756" s="13"/>
      <c r="U16756" s="13"/>
      <c r="V16756" s="13"/>
      <c r="W16756" s="13"/>
    </row>
    <row r="16757" spans="1:23" ht="30" x14ac:dyDescent="0.25">
      <c r="A16757" s="4" t="s">
        <v>174462</v>
      </c>
      <c r="B16757" s="4" t="s">
        <v>616</v>
      </c>
      <c r="C16757" s="4" t="s">
        <v>2993</v>
      </c>
      <c r="D16757" s="4" t="s">
        <v>7828</v>
      </c>
      <c r="E16757" s="4" t="s">
        <v>764</v>
      </c>
      <c r="F16757" s="4">
        <v>8289916784</v>
      </c>
      <c r="G16757" s="4"/>
      <c r="H16757" s="4" t="s">
        <v>174461</v>
      </c>
      <c r="I16757" s="4"/>
      <c r="J16757" s="4" t="s">
        <v>174463</v>
      </c>
      <c r="L16757" s="4" t="s">
        <v>26996</v>
      </c>
      <c r="M16757" s="4" t="s">
        <v>567</v>
      </c>
      <c r="N16757" s="4">
        <v>682035</v>
      </c>
      <c r="O16757" s="4"/>
      <c r="P16757" s="4">
        <v>8071740320</v>
      </c>
      <c r="Q16757" s="31" t="s">
        <v>174459</v>
      </c>
      <c r="R16757" s="4"/>
      <c r="S16757" s="13" t="s">
        <v>174460</v>
      </c>
      <c r="T16757" s="13"/>
      <c r="U16757" s="13"/>
      <c r="V16757" s="13"/>
      <c r="W16757" s="13"/>
    </row>
    <row r="16758" spans="1:23" ht="45" x14ac:dyDescent="0.25">
      <c r="A16758" s="4" t="s">
        <v>175043</v>
      </c>
      <c r="B16758" s="4" t="s">
        <v>616</v>
      </c>
      <c r="C16758" s="4" t="s">
        <v>76687</v>
      </c>
      <c r="D16758" s="4" t="s">
        <v>8387</v>
      </c>
      <c r="E16758" s="4" t="s">
        <v>12597</v>
      </c>
      <c r="F16758" s="4">
        <v>9037000012</v>
      </c>
      <c r="G16758" s="4">
        <v>9567867691</v>
      </c>
      <c r="H16758" s="4" t="s">
        <v>175041</v>
      </c>
      <c r="I16758" s="4" t="s">
        <v>175042</v>
      </c>
      <c r="J16758" s="4" t="s">
        <v>175044</v>
      </c>
      <c r="L16758" s="4"/>
      <c r="M16758" s="4" t="s">
        <v>567</v>
      </c>
      <c r="N16758" s="4"/>
      <c r="O16758" s="4" t="s">
        <v>175045</v>
      </c>
      <c r="P16758" s="4"/>
      <c r="Q16758" s="31" t="s">
        <v>175040</v>
      </c>
      <c r="R16758" s="4"/>
      <c r="S16758" s="4"/>
      <c r="T16758" s="4"/>
      <c r="U16758" s="4"/>
      <c r="V16758" s="4"/>
      <c r="W16758" s="4"/>
    </row>
    <row r="16759" spans="1:23" x14ac:dyDescent="0.25">
      <c r="A16759" s="4" t="s">
        <v>175617</v>
      </c>
      <c r="B16759" s="4" t="s">
        <v>616</v>
      </c>
      <c r="C16759" s="4" t="s">
        <v>78447</v>
      </c>
      <c r="D16759" s="4" t="s">
        <v>82981</v>
      </c>
      <c r="E16759" s="4" t="s">
        <v>27</v>
      </c>
      <c r="F16759" s="4">
        <v>9747646561</v>
      </c>
      <c r="G16759" s="4">
        <v>9895080049</v>
      </c>
      <c r="H16759" s="4" t="s">
        <v>175615</v>
      </c>
      <c r="I16759" s="4" t="s">
        <v>175616</v>
      </c>
      <c r="J16759" s="4" t="s">
        <v>175618</v>
      </c>
      <c r="L16759" s="4" t="s">
        <v>175619</v>
      </c>
      <c r="M16759" s="4" t="s">
        <v>567</v>
      </c>
      <c r="N16759" s="4">
        <v>682011</v>
      </c>
      <c r="O16759" s="4"/>
      <c r="P16759" s="4">
        <v>8071812804</v>
      </c>
      <c r="Q16759" s="31" t="s">
        <v>175614</v>
      </c>
      <c r="R16759" s="4"/>
      <c r="S16759" s="4"/>
      <c r="T16759" s="4"/>
      <c r="U16759" s="4"/>
      <c r="V16759" s="4"/>
      <c r="W16759" s="4"/>
    </row>
    <row r="16760" spans="1:23" x14ac:dyDescent="0.25">
      <c r="A16760" s="4" t="s">
        <v>177777</v>
      </c>
      <c r="B16760" s="4" t="s">
        <v>616</v>
      </c>
      <c r="C16760" s="4" t="s">
        <v>4959</v>
      </c>
      <c r="D16760" s="4" t="s">
        <v>177775</v>
      </c>
      <c r="E16760" s="4" t="s">
        <v>74</v>
      </c>
      <c r="F16760" s="4">
        <v>9746474742</v>
      </c>
      <c r="G16760" s="4">
        <v>8891039388</v>
      </c>
      <c r="H16760" s="4" t="s">
        <v>177776</v>
      </c>
      <c r="I16760" s="4"/>
      <c r="J16760" s="4" t="s">
        <v>177778</v>
      </c>
      <c r="L16760" s="4" t="s">
        <v>32302</v>
      </c>
      <c r="M16760" s="4" t="s">
        <v>567</v>
      </c>
      <c r="N16760" s="4">
        <v>682032</v>
      </c>
      <c r="O16760" s="4"/>
      <c r="P16760" s="4"/>
      <c r="Q16760" s="31" t="s">
        <v>177774</v>
      </c>
      <c r="R16760" s="4"/>
      <c r="S16760" s="4"/>
      <c r="T16760" s="4"/>
      <c r="U16760" s="4"/>
      <c r="V16760" s="4"/>
      <c r="W16760" s="4"/>
    </row>
    <row r="16761" spans="1:23" ht="30" x14ac:dyDescent="0.25">
      <c r="A16761" s="4" t="s">
        <v>182891</v>
      </c>
      <c r="B16761" s="4" t="s">
        <v>616</v>
      </c>
      <c r="C16761" s="4" t="s">
        <v>182887</v>
      </c>
      <c r="D16761" s="4" t="s">
        <v>182888</v>
      </c>
      <c r="E16761" s="4" t="s">
        <v>34</v>
      </c>
      <c r="F16761" s="4">
        <v>9961537356</v>
      </c>
      <c r="G16761" s="4"/>
      <c r="H16761" s="4" t="s">
        <v>182889</v>
      </c>
      <c r="I16761" s="4" t="s">
        <v>182890</v>
      </c>
      <c r="J16761" s="4" t="s">
        <v>182892</v>
      </c>
      <c r="L16761" s="4" t="s">
        <v>1263</v>
      </c>
      <c r="M16761" s="4" t="s">
        <v>567</v>
      </c>
      <c r="N16761" s="4">
        <v>682018</v>
      </c>
      <c r="O16761" s="4" t="s">
        <v>182893</v>
      </c>
      <c r="P16761" s="4">
        <v>8045326850</v>
      </c>
      <c r="Q16761" s="31" t="s">
        <v>182886</v>
      </c>
      <c r="R16761" s="4"/>
      <c r="S16761" s="13" t="s">
        <v>217948</v>
      </c>
      <c r="T16761" s="13"/>
      <c r="U16761" s="13"/>
      <c r="V16761" s="13"/>
      <c r="W16761" s="13"/>
    </row>
    <row r="16762" spans="1:23" ht="30" x14ac:dyDescent="0.25">
      <c r="A16762" s="4" t="s">
        <v>183049</v>
      </c>
      <c r="B16762" s="4" t="s">
        <v>616</v>
      </c>
      <c r="C16762" s="4" t="s">
        <v>569</v>
      </c>
      <c r="D16762" s="4" t="s">
        <v>183046</v>
      </c>
      <c r="E16762" s="4" t="s">
        <v>27</v>
      </c>
      <c r="F16762" s="4">
        <v>9526914661</v>
      </c>
      <c r="G16762" s="4">
        <v>8281187917</v>
      </c>
      <c r="H16762" s="4" t="s">
        <v>183047</v>
      </c>
      <c r="I16762" s="4" t="s">
        <v>183048</v>
      </c>
      <c r="J16762" s="4" t="s">
        <v>183050</v>
      </c>
      <c r="L16762" s="4" t="s">
        <v>12022</v>
      </c>
      <c r="M16762" s="4" t="s">
        <v>567</v>
      </c>
      <c r="N16762" s="4">
        <v>683117</v>
      </c>
      <c r="O16762" s="4"/>
      <c r="P16762" s="4">
        <v>8071878741</v>
      </c>
      <c r="Q16762" s="31" t="s">
        <v>205158</v>
      </c>
      <c r="R16762" s="4"/>
      <c r="S16762" s="13" t="s">
        <v>201350</v>
      </c>
      <c r="T16762" s="13"/>
      <c r="U16762" s="13"/>
      <c r="V16762" s="13"/>
      <c r="W16762" s="13"/>
    </row>
    <row r="16763" spans="1:23" ht="45" x14ac:dyDescent="0.25">
      <c r="A16763" s="4" t="s">
        <v>184180</v>
      </c>
      <c r="B16763" s="4" t="s">
        <v>616</v>
      </c>
      <c r="C16763" s="4" t="s">
        <v>9201</v>
      </c>
      <c r="D16763" s="4" t="s">
        <v>593</v>
      </c>
      <c r="E16763" s="4" t="s">
        <v>74</v>
      </c>
      <c r="F16763" s="4">
        <v>8281937497</v>
      </c>
      <c r="G16763" s="4"/>
      <c r="H16763" s="4" t="s">
        <v>184178</v>
      </c>
      <c r="I16763" s="4" t="s">
        <v>184179</v>
      </c>
      <c r="J16763" s="4" t="s">
        <v>184181</v>
      </c>
      <c r="L16763" s="4" t="s">
        <v>122551</v>
      </c>
      <c r="M16763" s="4" t="s">
        <v>567</v>
      </c>
      <c r="N16763" s="4">
        <v>682001</v>
      </c>
      <c r="O16763" s="4" t="s">
        <v>184182</v>
      </c>
      <c r="P16763" s="4"/>
      <c r="Q16763" s="31" t="s">
        <v>184177</v>
      </c>
      <c r="R16763" s="4"/>
      <c r="S16763" s="13" t="s">
        <v>217949</v>
      </c>
      <c r="T16763" s="13"/>
      <c r="U16763" s="13"/>
      <c r="V16763" s="13"/>
      <c r="W16763" s="13"/>
    </row>
    <row r="16764" spans="1:23" x14ac:dyDescent="0.25">
      <c r="A16764" s="4" t="s">
        <v>187172</v>
      </c>
      <c r="B16764" s="4" t="s">
        <v>616</v>
      </c>
      <c r="C16764" s="4" t="s">
        <v>3404</v>
      </c>
      <c r="D16764" s="4"/>
      <c r="E16764" s="4" t="s">
        <v>84</v>
      </c>
      <c r="F16764" s="4">
        <v>9846883444</v>
      </c>
      <c r="G16764" s="4">
        <v>9847115075</v>
      </c>
      <c r="H16764" s="4" t="s">
        <v>187171</v>
      </c>
      <c r="I16764" s="4"/>
      <c r="J16764" s="4" t="s">
        <v>187173</v>
      </c>
      <c r="L16764" s="4"/>
      <c r="M16764" s="4" t="s">
        <v>567</v>
      </c>
      <c r="N16764" s="4">
        <v>682031</v>
      </c>
      <c r="O16764" s="4"/>
      <c r="P16764" s="4">
        <v>8042963492</v>
      </c>
      <c r="Q16764" s="31" t="s">
        <v>187169</v>
      </c>
      <c r="R16764" s="4"/>
      <c r="S16764" s="13" t="s">
        <v>187170</v>
      </c>
      <c r="T16764" s="13"/>
      <c r="U16764" s="13"/>
      <c r="V16764" s="13"/>
      <c r="W16764" s="13"/>
    </row>
    <row r="16765" spans="1:23" x14ac:dyDescent="0.25">
      <c r="A16765" s="4" t="s">
        <v>92325</v>
      </c>
      <c r="B16765" s="4" t="s">
        <v>616</v>
      </c>
      <c r="C16765" s="4" t="s">
        <v>2862</v>
      </c>
      <c r="D16765" s="4" t="s">
        <v>56578</v>
      </c>
      <c r="E16765" s="4" t="s">
        <v>27</v>
      </c>
      <c r="F16765" s="4">
        <v>9961559962</v>
      </c>
      <c r="G16765" s="4">
        <v>9746386858</v>
      </c>
      <c r="H16765" s="4" t="s">
        <v>187512</v>
      </c>
      <c r="I16765" s="4" t="s">
        <v>187513</v>
      </c>
      <c r="J16765" s="4" t="s">
        <v>187514</v>
      </c>
      <c r="L16765" s="4" t="s">
        <v>187515</v>
      </c>
      <c r="M16765" s="4" t="s">
        <v>567</v>
      </c>
      <c r="N16765" s="4">
        <v>683101</v>
      </c>
      <c r="O16765" s="4"/>
      <c r="P16765" s="4"/>
      <c r="Q16765" s="31" t="s">
        <v>187511</v>
      </c>
      <c r="R16765" s="4"/>
      <c r="S16765" s="4"/>
      <c r="T16765" s="4"/>
      <c r="U16765" s="4"/>
      <c r="V16765" s="4"/>
      <c r="W16765" s="4"/>
    </row>
    <row r="16766" spans="1:23" ht="30" x14ac:dyDescent="0.25">
      <c r="A16766" s="4" t="s">
        <v>189282</v>
      </c>
      <c r="B16766" s="4" t="s">
        <v>616</v>
      </c>
      <c r="C16766" s="4" t="s">
        <v>189279</v>
      </c>
      <c r="D16766" s="4" t="s">
        <v>1995</v>
      </c>
      <c r="E16766" s="4" t="s">
        <v>34</v>
      </c>
      <c r="F16766" s="4">
        <v>9747363335</v>
      </c>
      <c r="G16766" s="4">
        <v>9747363334</v>
      </c>
      <c r="H16766" s="4" t="s">
        <v>189280</v>
      </c>
      <c r="I16766" s="4" t="s">
        <v>189281</v>
      </c>
      <c r="J16766" s="4" t="s">
        <v>189283</v>
      </c>
      <c r="L16766" s="4" t="s">
        <v>82465</v>
      </c>
      <c r="M16766" s="4" t="s">
        <v>567</v>
      </c>
      <c r="N16766" s="4">
        <v>686691</v>
      </c>
      <c r="O16766" s="4"/>
      <c r="P16766" s="4">
        <v>8049592418</v>
      </c>
      <c r="Q16766" s="31" t="s">
        <v>189278</v>
      </c>
      <c r="R16766" s="4"/>
      <c r="S16766" s="13" t="s">
        <v>228781</v>
      </c>
      <c r="T16766" s="13"/>
      <c r="U16766" s="13"/>
      <c r="V16766" s="13"/>
      <c r="W16766" s="13"/>
    </row>
    <row r="16767" spans="1:23" ht="30" x14ac:dyDescent="0.25">
      <c r="A16767" s="4" t="s">
        <v>191063</v>
      </c>
      <c r="B16767" s="4" t="s">
        <v>616</v>
      </c>
      <c r="C16767" s="4" t="s">
        <v>7088</v>
      </c>
      <c r="D16767" s="4"/>
      <c r="E16767" s="4" t="s">
        <v>27</v>
      </c>
      <c r="F16767" s="4">
        <v>8089119741</v>
      </c>
      <c r="G16767" s="4">
        <v>8089716971</v>
      </c>
      <c r="H16767" s="4" t="s">
        <v>191062</v>
      </c>
      <c r="I16767" s="4"/>
      <c r="J16767" s="4" t="s">
        <v>191064</v>
      </c>
      <c r="L16767" s="4" t="s">
        <v>1263</v>
      </c>
      <c r="M16767" s="4" t="s">
        <v>567</v>
      </c>
      <c r="N16767" s="4">
        <v>682011</v>
      </c>
      <c r="O16767" s="4"/>
      <c r="P16767" s="4">
        <v>8049188630</v>
      </c>
      <c r="Q16767" s="31" t="s">
        <v>191060</v>
      </c>
      <c r="R16767" s="4"/>
      <c r="S16767" s="13" t="s">
        <v>191061</v>
      </c>
      <c r="T16767" s="13"/>
      <c r="U16767" s="13"/>
      <c r="V16767" s="13"/>
      <c r="W16767" s="13"/>
    </row>
    <row r="16768" spans="1:23" ht="45" x14ac:dyDescent="0.25">
      <c r="A16768" s="4" t="s">
        <v>191677</v>
      </c>
      <c r="B16768" s="4" t="s">
        <v>616</v>
      </c>
      <c r="C16768" s="4" t="s">
        <v>11045</v>
      </c>
      <c r="D16768" s="4" t="s">
        <v>840</v>
      </c>
      <c r="E16768" s="4"/>
      <c r="F16768" s="4">
        <v>9845214645</v>
      </c>
      <c r="G16768" s="4"/>
      <c r="H16768" s="4" t="s">
        <v>191676</v>
      </c>
      <c r="I16768" s="4"/>
      <c r="J16768" s="4" t="s">
        <v>191678</v>
      </c>
      <c r="L16768" s="4" t="s">
        <v>15590</v>
      </c>
      <c r="M16768" s="4" t="s">
        <v>567</v>
      </c>
      <c r="N16768" s="4">
        <v>682015</v>
      </c>
      <c r="O16768" s="4" t="s">
        <v>191679</v>
      </c>
      <c r="P16768" s="4"/>
      <c r="Q16768" s="31" t="s">
        <v>205159</v>
      </c>
      <c r="R16768" s="4"/>
      <c r="S16768" s="4"/>
      <c r="T16768" s="4"/>
      <c r="U16768" s="4"/>
      <c r="V16768" s="4"/>
      <c r="W16768" s="4"/>
    </row>
    <row r="16769" spans="1:23" ht="30" x14ac:dyDescent="0.25">
      <c r="A16769" s="4" t="s">
        <v>192145</v>
      </c>
      <c r="B16769" s="4" t="s">
        <v>616</v>
      </c>
      <c r="C16769" s="4" t="s">
        <v>192142</v>
      </c>
      <c r="D16769" s="4" t="s">
        <v>192143</v>
      </c>
      <c r="E16769" s="4" t="s">
        <v>84</v>
      </c>
      <c r="F16769" s="4">
        <v>9447465904</v>
      </c>
      <c r="G16769" s="4">
        <v>9061032734</v>
      </c>
      <c r="H16769" s="4" t="s">
        <v>192144</v>
      </c>
      <c r="I16769" s="4"/>
      <c r="J16769" s="4" t="s">
        <v>192146</v>
      </c>
      <c r="L16769" s="4" t="s">
        <v>84188</v>
      </c>
      <c r="M16769" s="4" t="s">
        <v>567</v>
      </c>
      <c r="N16769" s="4">
        <v>682001</v>
      </c>
      <c r="O16769" s="4" t="s">
        <v>192147</v>
      </c>
      <c r="P16769" s="4"/>
      <c r="Q16769" s="31" t="s">
        <v>192141</v>
      </c>
      <c r="R16769" s="4"/>
      <c r="S16769" s="13" t="s">
        <v>228782</v>
      </c>
      <c r="T16769" s="13"/>
      <c r="U16769" s="13"/>
      <c r="V16769" s="13"/>
      <c r="W16769" s="13"/>
    </row>
    <row r="16770" spans="1:23" ht="30" x14ac:dyDescent="0.25">
      <c r="A16770" s="4" t="s">
        <v>192487</v>
      </c>
      <c r="B16770" s="4" t="s">
        <v>616</v>
      </c>
      <c r="C16770" s="4" t="s">
        <v>9754</v>
      </c>
      <c r="D16770" s="4" t="s">
        <v>192483</v>
      </c>
      <c r="E16770" s="4" t="s">
        <v>192484</v>
      </c>
      <c r="F16770" s="4">
        <v>9847055167</v>
      </c>
      <c r="G16770" s="4"/>
      <c r="H16770" s="4" t="s">
        <v>192485</v>
      </c>
      <c r="I16770" s="4" t="s">
        <v>192486</v>
      </c>
      <c r="J16770" s="4" t="s">
        <v>192488</v>
      </c>
      <c r="L16770" s="4" t="s">
        <v>68969</v>
      </c>
      <c r="M16770" s="4" t="s">
        <v>567</v>
      </c>
      <c r="N16770" s="4">
        <v>683101</v>
      </c>
      <c r="O16770" s="4"/>
      <c r="P16770" s="4"/>
      <c r="Q16770" s="31" t="s">
        <v>192481</v>
      </c>
      <c r="R16770" s="4"/>
      <c r="S16770" s="13" t="s">
        <v>192482</v>
      </c>
      <c r="T16770" s="13"/>
      <c r="U16770" s="13"/>
      <c r="V16770" s="13"/>
      <c r="W16770" s="13"/>
    </row>
    <row r="16771" spans="1:23" x14ac:dyDescent="0.25">
      <c r="A16771" s="4" t="s">
        <v>52394</v>
      </c>
      <c r="B16771" s="4" t="s">
        <v>52396</v>
      </c>
      <c r="C16771" s="4" t="s">
        <v>7575</v>
      </c>
      <c r="D16771" s="4" t="s">
        <v>624</v>
      </c>
      <c r="E16771" s="4" t="s">
        <v>34</v>
      </c>
      <c r="F16771" s="4">
        <v>9489355593</v>
      </c>
      <c r="G16771" s="4"/>
      <c r="H16771" s="4" t="s">
        <v>52393</v>
      </c>
      <c r="I16771" s="4"/>
      <c r="J16771" s="4" t="s">
        <v>52395</v>
      </c>
      <c r="L16771" s="4"/>
      <c r="M16771" s="4" t="s">
        <v>127</v>
      </c>
      <c r="N16771" s="4">
        <v>624101</v>
      </c>
      <c r="O16771" s="4" t="s">
        <v>52397</v>
      </c>
      <c r="P16771" s="4">
        <v>8048582708</v>
      </c>
      <c r="Q16771" s="31"/>
      <c r="R16771" s="4"/>
      <c r="S16771" s="13" t="s">
        <v>201351</v>
      </c>
      <c r="T16771" s="13"/>
      <c r="U16771" s="13"/>
      <c r="V16771" s="13"/>
      <c r="W16771" s="13"/>
    </row>
    <row r="16772" spans="1:23" x14ac:dyDescent="0.25">
      <c r="A16772" s="4" t="s">
        <v>58032</v>
      </c>
      <c r="B16772" s="4" t="s">
        <v>58034</v>
      </c>
      <c r="C16772" s="4" t="s">
        <v>58029</v>
      </c>
      <c r="D16772" s="4" t="s">
        <v>1600</v>
      </c>
      <c r="E16772" s="4" t="s">
        <v>34</v>
      </c>
      <c r="F16772" s="4">
        <v>9835782247</v>
      </c>
      <c r="G16772" s="4"/>
      <c r="H16772" s="4" t="s">
        <v>58030</v>
      </c>
      <c r="I16772" s="4" t="s">
        <v>58031</v>
      </c>
      <c r="J16772" s="4" t="s">
        <v>58033</v>
      </c>
      <c r="L16772" s="4" t="s">
        <v>58035</v>
      </c>
      <c r="M16772" s="4" t="s">
        <v>155</v>
      </c>
      <c r="N16772" s="4">
        <v>825410</v>
      </c>
      <c r="O16772" s="4"/>
      <c r="P16772" s="4">
        <v>8048583558</v>
      </c>
      <c r="Q16772" s="31"/>
      <c r="R16772" s="4"/>
      <c r="S16772" s="13" t="s">
        <v>58028</v>
      </c>
      <c r="T16772" s="13"/>
      <c r="U16772" s="13"/>
      <c r="V16772" s="13"/>
      <c r="W16772" s="13"/>
    </row>
    <row r="16773" spans="1:23" ht="30" x14ac:dyDescent="0.25">
      <c r="A16773" s="4" t="s">
        <v>99981</v>
      </c>
      <c r="B16773" s="4" t="s">
        <v>99983</v>
      </c>
      <c r="C16773" s="4" t="s">
        <v>99978</v>
      </c>
      <c r="D16773" s="4" t="s">
        <v>99979</v>
      </c>
      <c r="E16773" s="4" t="s">
        <v>74</v>
      </c>
      <c r="F16773" s="4">
        <v>9436011266</v>
      </c>
      <c r="G16773" s="4">
        <v>9402905046</v>
      </c>
      <c r="H16773" s="4" t="s">
        <v>99980</v>
      </c>
      <c r="I16773" s="4"/>
      <c r="J16773" s="4" t="s">
        <v>99982</v>
      </c>
      <c r="L16773" s="4" t="s">
        <v>99984</v>
      </c>
      <c r="M16773" s="4" t="s">
        <v>94107</v>
      </c>
      <c r="N16773" s="4">
        <v>797001</v>
      </c>
      <c r="O16773" s="4" t="s">
        <v>99985</v>
      </c>
      <c r="P16773" s="4">
        <v>8048571148</v>
      </c>
      <c r="Q16773" s="31" t="s">
        <v>205160</v>
      </c>
      <c r="R16773" s="4"/>
      <c r="S16773" s="13" t="s">
        <v>217950</v>
      </c>
      <c r="T16773" s="13"/>
      <c r="U16773" s="13"/>
      <c r="V16773" s="13"/>
      <c r="W16773" s="13"/>
    </row>
    <row r="16774" spans="1:23" ht="30" x14ac:dyDescent="0.25">
      <c r="A16774" s="4" t="s">
        <v>104585</v>
      </c>
      <c r="B16774" s="4" t="s">
        <v>99983</v>
      </c>
      <c r="C16774" s="4" t="s">
        <v>104583</v>
      </c>
      <c r="D16774" s="4"/>
      <c r="E16774" s="4" t="s">
        <v>27</v>
      </c>
      <c r="F16774" s="4">
        <v>9856678737</v>
      </c>
      <c r="G16774" s="4"/>
      <c r="H16774" s="4" t="s">
        <v>104584</v>
      </c>
      <c r="I16774" s="4"/>
      <c r="J16774" s="4" t="s">
        <v>104586</v>
      </c>
      <c r="L16774" s="4"/>
      <c r="M16774" s="4" t="s">
        <v>94107</v>
      </c>
      <c r="N16774" s="4">
        <v>797001</v>
      </c>
      <c r="O16774" s="4"/>
      <c r="P16774" s="4">
        <v>8045385892</v>
      </c>
      <c r="Q16774" s="31" t="s">
        <v>104582</v>
      </c>
      <c r="R16774" s="4"/>
      <c r="S16774" s="13" t="s">
        <v>104582</v>
      </c>
      <c r="T16774" s="13"/>
      <c r="U16774" s="13"/>
      <c r="V16774" s="13"/>
      <c r="W16774" s="13"/>
    </row>
    <row r="16775" spans="1:23" x14ac:dyDescent="0.25">
      <c r="A16775" s="4" t="s">
        <v>53169</v>
      </c>
      <c r="B16775" s="4" t="s">
        <v>40951</v>
      </c>
      <c r="C16775" s="4" t="s">
        <v>53166</v>
      </c>
      <c r="D16775" s="4" t="s">
        <v>14712</v>
      </c>
      <c r="E16775" s="4" t="s">
        <v>27</v>
      </c>
      <c r="F16775" s="4">
        <v>9916798928</v>
      </c>
      <c r="G16775" s="4"/>
      <c r="H16775" s="4" t="s">
        <v>53167</v>
      </c>
      <c r="I16775" s="4" t="s">
        <v>53168</v>
      </c>
      <c r="J16775" s="4" t="s">
        <v>53170</v>
      </c>
      <c r="L16775" s="4"/>
      <c r="M16775" s="4" t="s">
        <v>351</v>
      </c>
      <c r="N16775" s="4">
        <v>563101</v>
      </c>
      <c r="O16775" s="4" t="s">
        <v>53171</v>
      </c>
      <c r="P16775" s="4">
        <v>8071924609</v>
      </c>
      <c r="Q16775" s="31"/>
      <c r="R16775" s="4"/>
      <c r="S16775" s="13" t="s">
        <v>228783</v>
      </c>
      <c r="T16775" s="13"/>
      <c r="U16775" s="13"/>
      <c r="V16775" s="13"/>
      <c r="W16775" s="13"/>
    </row>
    <row r="16776" spans="1:23" ht="30" x14ac:dyDescent="0.25">
      <c r="A16776" s="4" t="s">
        <v>124070</v>
      </c>
      <c r="B16776" s="4" t="s">
        <v>40951</v>
      </c>
      <c r="C16776" s="4" t="s">
        <v>109263</v>
      </c>
      <c r="D16776" s="4" t="s">
        <v>1037</v>
      </c>
      <c r="E16776" s="4" t="s">
        <v>1487</v>
      </c>
      <c r="F16776" s="4">
        <v>8861736961</v>
      </c>
      <c r="G16776" s="4">
        <v>9663372279</v>
      </c>
      <c r="H16776" s="4" t="s">
        <v>124068</v>
      </c>
      <c r="I16776" s="4" t="s">
        <v>124069</v>
      </c>
      <c r="J16776" s="4" t="s">
        <v>124071</v>
      </c>
      <c r="L16776" s="4" t="s">
        <v>124072</v>
      </c>
      <c r="M16776" s="4" t="s">
        <v>351</v>
      </c>
      <c r="N16776" s="4">
        <v>563101</v>
      </c>
      <c r="O16776" s="4"/>
      <c r="P16776" s="4"/>
      <c r="Q16776" s="31" t="s">
        <v>201352</v>
      </c>
      <c r="R16776" s="4"/>
      <c r="S16776" s="13" t="s">
        <v>201352</v>
      </c>
      <c r="T16776" s="13"/>
      <c r="U16776" s="13"/>
      <c r="V16776" s="13"/>
      <c r="W16776" s="13"/>
    </row>
    <row r="16777" spans="1:23" x14ac:dyDescent="0.25">
      <c r="A16777" s="4" t="s">
        <v>126377</v>
      </c>
      <c r="B16777" s="4" t="s">
        <v>40951</v>
      </c>
      <c r="C16777" s="4" t="s">
        <v>1887</v>
      </c>
      <c r="D16777" s="4"/>
      <c r="E16777" s="4"/>
      <c r="F16777" s="4">
        <v>9986150690</v>
      </c>
      <c r="G16777" s="4">
        <v>9036648634</v>
      </c>
      <c r="H16777" s="4" t="s">
        <v>126376</v>
      </c>
      <c r="I16777" s="4"/>
      <c r="J16777" s="4" t="s">
        <v>126378</v>
      </c>
      <c r="L16777" s="4" t="s">
        <v>7447</v>
      </c>
      <c r="M16777" s="4" t="s">
        <v>351</v>
      </c>
      <c r="N16777" s="4">
        <v>560048</v>
      </c>
      <c r="O16777" s="4" t="s">
        <v>126379</v>
      </c>
      <c r="P16777" s="4"/>
      <c r="Q16777" s="31"/>
      <c r="R16777" s="4"/>
      <c r="S16777" s="13" t="s">
        <v>126375</v>
      </c>
      <c r="T16777" s="13"/>
      <c r="U16777" s="13"/>
      <c r="V16777" s="13"/>
      <c r="W16777" s="13"/>
    </row>
    <row r="16778" spans="1:23" x14ac:dyDescent="0.25">
      <c r="A16778" s="4" t="s">
        <v>471</v>
      </c>
      <c r="B16778" s="4" t="s">
        <v>473</v>
      </c>
      <c r="C16778" s="4" t="s">
        <v>468</v>
      </c>
      <c r="D16778" s="4" t="s">
        <v>469</v>
      </c>
      <c r="E16778" s="4" t="s">
        <v>34</v>
      </c>
      <c r="F16778" s="4">
        <v>9422522468</v>
      </c>
      <c r="G16778" s="4"/>
      <c r="H16778" s="4" t="s">
        <v>470</v>
      </c>
      <c r="I16778" s="4"/>
      <c r="J16778" s="4" t="s">
        <v>472</v>
      </c>
      <c r="L16778" s="4" t="s">
        <v>474</v>
      </c>
      <c r="M16778" s="4" t="s">
        <v>23</v>
      </c>
      <c r="N16778" s="4">
        <v>416115</v>
      </c>
      <c r="O16778" s="4"/>
      <c r="P16778" s="4">
        <v>8048012033</v>
      </c>
      <c r="Q16778" s="31"/>
      <c r="R16778" s="4"/>
      <c r="S16778" s="13" t="s">
        <v>228784</v>
      </c>
      <c r="T16778" s="13"/>
      <c r="U16778" s="13"/>
      <c r="V16778" s="13"/>
      <c r="W16778" s="13"/>
    </row>
    <row r="16779" spans="1:23" ht="30" x14ac:dyDescent="0.25">
      <c r="A16779" s="4" t="s">
        <v>3052</v>
      </c>
      <c r="B16779" s="4" t="s">
        <v>473</v>
      </c>
      <c r="C16779" s="4" t="s">
        <v>213</v>
      </c>
      <c r="D16779" s="4" t="s">
        <v>3049</v>
      </c>
      <c r="E16779" s="4" t="s">
        <v>175</v>
      </c>
      <c r="F16779" s="4">
        <v>9423042216</v>
      </c>
      <c r="G16779" s="4"/>
      <c r="H16779" s="4" t="s">
        <v>3050</v>
      </c>
      <c r="I16779" s="4" t="s">
        <v>3051</v>
      </c>
      <c r="J16779" s="4" t="s">
        <v>3053</v>
      </c>
      <c r="L16779" s="4" t="s">
        <v>3054</v>
      </c>
      <c r="M16779" s="4" t="s">
        <v>23</v>
      </c>
      <c r="N16779" s="4">
        <v>416007</v>
      </c>
      <c r="O16779" s="4" t="s">
        <v>3055</v>
      </c>
      <c r="P16779" s="4">
        <v>8042959223</v>
      </c>
      <c r="Q16779" s="31" t="s">
        <v>205161</v>
      </c>
      <c r="R16779" s="4"/>
      <c r="S16779" s="13" t="s">
        <v>201353</v>
      </c>
      <c r="T16779" s="13"/>
      <c r="U16779" s="13"/>
      <c r="V16779" s="13"/>
      <c r="W16779" s="13"/>
    </row>
    <row r="16780" spans="1:23" x14ac:dyDescent="0.25">
      <c r="A16780" s="4" t="s">
        <v>4741</v>
      </c>
      <c r="B16780" s="4" t="s">
        <v>473</v>
      </c>
      <c r="C16780" s="4" t="s">
        <v>4040</v>
      </c>
      <c r="D16780" s="4" t="s">
        <v>4739</v>
      </c>
      <c r="E16780" s="4" t="s">
        <v>27</v>
      </c>
      <c r="F16780" s="4">
        <v>8485060560</v>
      </c>
      <c r="G16780" s="4"/>
      <c r="H16780" s="4" t="s">
        <v>4740</v>
      </c>
      <c r="I16780" s="4"/>
      <c r="J16780" s="4" t="s">
        <v>4742</v>
      </c>
      <c r="L16780" s="4" t="s">
        <v>4743</v>
      </c>
      <c r="M16780" s="4" t="s">
        <v>23</v>
      </c>
      <c r="N16780" s="4">
        <v>416002</v>
      </c>
      <c r="O16780" s="4" t="s">
        <v>4744</v>
      </c>
      <c r="P16780" s="4">
        <v>8046047551</v>
      </c>
      <c r="Q16780" s="31"/>
      <c r="R16780" s="4"/>
      <c r="S16780" s="13" t="s">
        <v>228785</v>
      </c>
      <c r="T16780" s="13"/>
      <c r="U16780" s="13"/>
      <c r="V16780" s="13"/>
      <c r="W16780" s="13"/>
    </row>
    <row r="16781" spans="1:23" x14ac:dyDescent="0.25">
      <c r="A16781" s="4" t="s">
        <v>8807</v>
      </c>
      <c r="B16781" s="4" t="s">
        <v>473</v>
      </c>
      <c r="C16781" s="4" t="s">
        <v>956</v>
      </c>
      <c r="D16781" s="4" t="s">
        <v>8805</v>
      </c>
      <c r="E16781" s="4" t="s">
        <v>34</v>
      </c>
      <c r="F16781" s="4">
        <v>9423042411</v>
      </c>
      <c r="G16781" s="4"/>
      <c r="H16781" s="4" t="s">
        <v>8806</v>
      </c>
      <c r="I16781" s="4"/>
      <c r="J16781" s="4" t="s">
        <v>8808</v>
      </c>
      <c r="L16781" s="4" t="s">
        <v>8809</v>
      </c>
      <c r="M16781" s="4" t="s">
        <v>23</v>
      </c>
      <c r="N16781" s="4">
        <v>416012</v>
      </c>
      <c r="O16781" s="4"/>
      <c r="P16781" s="4">
        <v>8048611831</v>
      </c>
      <c r="Q16781" s="31"/>
      <c r="R16781" s="4"/>
      <c r="S16781" s="13" t="s">
        <v>201354</v>
      </c>
      <c r="T16781" s="13"/>
      <c r="U16781" s="13"/>
      <c r="V16781" s="13"/>
      <c r="W16781" s="13"/>
    </row>
    <row r="16782" spans="1:23" x14ac:dyDescent="0.25">
      <c r="A16782" s="4" t="s">
        <v>9619</v>
      </c>
      <c r="B16782" s="4" t="s">
        <v>473</v>
      </c>
      <c r="C16782" s="4" t="s">
        <v>328</v>
      </c>
      <c r="D16782" s="4" t="s">
        <v>6908</v>
      </c>
      <c r="E16782" s="4" t="s">
        <v>74</v>
      </c>
      <c r="F16782" s="4">
        <v>9730609380</v>
      </c>
      <c r="G16782" s="4"/>
      <c r="H16782" s="4" t="s">
        <v>9618</v>
      </c>
      <c r="I16782" s="4"/>
      <c r="J16782" s="4" t="s">
        <v>9620</v>
      </c>
      <c r="L16782" s="4"/>
      <c r="M16782" s="4" t="s">
        <v>23</v>
      </c>
      <c r="N16782" s="4">
        <v>416505</v>
      </c>
      <c r="O16782" s="4" t="s">
        <v>9621</v>
      </c>
      <c r="P16782" s="4">
        <v>8071876260</v>
      </c>
      <c r="Q16782" s="31"/>
      <c r="R16782" s="4"/>
      <c r="S16782" s="13" t="s">
        <v>228786</v>
      </c>
      <c r="T16782" s="13"/>
      <c r="U16782" s="13"/>
      <c r="V16782" s="13"/>
      <c r="W16782" s="13"/>
    </row>
    <row r="16783" spans="1:23" ht="45" x14ac:dyDescent="0.25">
      <c r="A16783" s="4" t="s">
        <v>9635</v>
      </c>
      <c r="B16783" s="4" t="s">
        <v>473</v>
      </c>
      <c r="C16783" s="4" t="s">
        <v>7897</v>
      </c>
      <c r="D16783" s="4" t="s">
        <v>9632</v>
      </c>
      <c r="E16783" s="4" t="s">
        <v>34</v>
      </c>
      <c r="F16783" s="4">
        <v>9890441827</v>
      </c>
      <c r="G16783" s="4">
        <v>7719927711</v>
      </c>
      <c r="H16783" s="4" t="s">
        <v>9633</v>
      </c>
      <c r="I16783" s="4" t="s">
        <v>9634</v>
      </c>
      <c r="J16783" s="4" t="s">
        <v>9636</v>
      </c>
      <c r="L16783" s="4"/>
      <c r="M16783" s="4" t="s">
        <v>23</v>
      </c>
      <c r="N16783" s="4">
        <v>416012</v>
      </c>
      <c r="O16783" s="4" t="s">
        <v>9638</v>
      </c>
      <c r="P16783" s="4">
        <v>8049441993</v>
      </c>
      <c r="Q16783" s="31" t="s">
        <v>217951</v>
      </c>
      <c r="R16783" s="4"/>
      <c r="S16783" s="13" t="s">
        <v>228787</v>
      </c>
      <c r="T16783" s="13"/>
      <c r="U16783" s="13"/>
      <c r="V16783" s="13"/>
      <c r="W16783" s="13"/>
    </row>
    <row r="16784" spans="1:23" x14ac:dyDescent="0.25">
      <c r="A16784" s="4" t="s">
        <v>10606</v>
      </c>
      <c r="B16784" s="4" t="s">
        <v>473</v>
      </c>
      <c r="C16784" s="4" t="s">
        <v>1408</v>
      </c>
      <c r="D16784" s="4" t="s">
        <v>10604</v>
      </c>
      <c r="E16784" s="4" t="s">
        <v>1472</v>
      </c>
      <c r="F16784" s="4">
        <v>7276773013</v>
      </c>
      <c r="G16784" s="4">
        <v>9881827798</v>
      </c>
      <c r="H16784" s="4" t="s">
        <v>10605</v>
      </c>
      <c r="I16784" s="4"/>
      <c r="J16784" s="4" t="s">
        <v>10607</v>
      </c>
      <c r="L16784" s="4" t="s">
        <v>10608</v>
      </c>
      <c r="M16784" s="4" t="s">
        <v>23</v>
      </c>
      <c r="N16784" s="4"/>
      <c r="O16784" s="4"/>
      <c r="P16784" s="4">
        <v>8046027125</v>
      </c>
      <c r="Q16784" s="31"/>
      <c r="R16784" s="4"/>
      <c r="S16784" s="13" t="s">
        <v>217952</v>
      </c>
      <c r="T16784" s="13"/>
      <c r="U16784" s="13"/>
      <c r="V16784" s="13"/>
      <c r="W16784" s="13"/>
    </row>
    <row r="16785" spans="1:23" x14ac:dyDescent="0.25">
      <c r="A16785" s="4" t="s">
        <v>12352</v>
      </c>
      <c r="B16785" s="4" t="s">
        <v>473</v>
      </c>
      <c r="C16785" s="4" t="s">
        <v>12348</v>
      </c>
      <c r="D16785" s="4" t="s">
        <v>12349</v>
      </c>
      <c r="E16785" s="4" t="s">
        <v>27</v>
      </c>
      <c r="F16785" s="4">
        <v>8007101059</v>
      </c>
      <c r="G16785" s="4">
        <v>9823752647</v>
      </c>
      <c r="H16785" s="4" t="s">
        <v>12350</v>
      </c>
      <c r="I16785" s="4" t="s">
        <v>12351</v>
      </c>
      <c r="J16785" s="4" t="s">
        <v>12353</v>
      </c>
      <c r="L16785" s="4" t="s">
        <v>12354</v>
      </c>
      <c r="M16785" s="4" t="s">
        <v>23</v>
      </c>
      <c r="N16785" s="4">
        <v>416268</v>
      </c>
      <c r="O16785" s="4" t="s">
        <v>12355</v>
      </c>
      <c r="P16785" s="4">
        <v>8041947327</v>
      </c>
      <c r="Q16785" s="31"/>
      <c r="R16785" s="4"/>
      <c r="S16785" s="13" t="s">
        <v>201355</v>
      </c>
      <c r="T16785" s="13"/>
      <c r="U16785" s="13"/>
      <c r="V16785" s="13"/>
      <c r="W16785" s="13"/>
    </row>
    <row r="16786" spans="1:23" x14ac:dyDescent="0.25">
      <c r="A16786" s="4" t="s">
        <v>14490</v>
      </c>
      <c r="B16786" s="4" t="s">
        <v>473</v>
      </c>
      <c r="C16786" s="4" t="s">
        <v>375</v>
      </c>
      <c r="D16786" s="4" t="s">
        <v>6908</v>
      </c>
      <c r="E16786" s="4" t="s">
        <v>175</v>
      </c>
      <c r="F16786" s="4">
        <v>7709147068</v>
      </c>
      <c r="G16786" s="4">
        <v>9699239696</v>
      </c>
      <c r="H16786" s="4" t="s">
        <v>14488</v>
      </c>
      <c r="I16786" s="4" t="s">
        <v>14489</v>
      </c>
      <c r="J16786" s="4" t="s">
        <v>14491</v>
      </c>
      <c r="L16786" s="4"/>
      <c r="M16786" s="4" t="s">
        <v>23</v>
      </c>
      <c r="N16786" s="4">
        <v>416001</v>
      </c>
      <c r="O16786" s="4" t="s">
        <v>14492</v>
      </c>
      <c r="P16786" s="4">
        <v>8042906359</v>
      </c>
      <c r="Q16786" s="31"/>
      <c r="R16786" s="4"/>
      <c r="S16786" s="13" t="s">
        <v>217953</v>
      </c>
      <c r="T16786" s="13"/>
      <c r="U16786" s="13"/>
      <c r="V16786" s="13"/>
      <c r="W16786" s="13"/>
    </row>
    <row r="16787" spans="1:23" ht="45" x14ac:dyDescent="0.25">
      <c r="A16787" s="4" t="s">
        <v>19673</v>
      </c>
      <c r="B16787" s="4" t="s">
        <v>473</v>
      </c>
      <c r="C16787" s="4" t="s">
        <v>19671</v>
      </c>
      <c r="D16787" s="4" t="s">
        <v>99</v>
      </c>
      <c r="E16787" s="4" t="s">
        <v>34</v>
      </c>
      <c r="F16787" s="4">
        <v>9423841123</v>
      </c>
      <c r="G16787" s="4"/>
      <c r="H16787" s="4" t="s">
        <v>19672</v>
      </c>
      <c r="I16787" s="4"/>
      <c r="J16787" s="4" t="s">
        <v>19674</v>
      </c>
      <c r="L16787" s="4" t="s">
        <v>19675</v>
      </c>
      <c r="M16787" s="4" t="s">
        <v>23</v>
      </c>
      <c r="N16787" s="4">
        <v>416121</v>
      </c>
      <c r="O16787" s="4" t="s">
        <v>19676</v>
      </c>
      <c r="P16787" s="4">
        <v>8048026678</v>
      </c>
      <c r="Q16787" s="31" t="s">
        <v>217954</v>
      </c>
      <c r="R16787" s="4"/>
      <c r="S16787" s="13" t="s">
        <v>19670</v>
      </c>
      <c r="T16787" s="13"/>
      <c r="U16787" s="13"/>
      <c r="V16787" s="13"/>
      <c r="W16787" s="13"/>
    </row>
    <row r="16788" spans="1:23" ht="30" x14ac:dyDescent="0.25">
      <c r="A16788" s="4" t="s">
        <v>20462</v>
      </c>
      <c r="B16788" s="4" t="s">
        <v>473</v>
      </c>
      <c r="C16788" s="4" t="s">
        <v>8213</v>
      </c>
      <c r="D16788" s="4" t="s">
        <v>20460</v>
      </c>
      <c r="E16788" s="4" t="s">
        <v>74</v>
      </c>
      <c r="F16788" s="4">
        <v>8055756400</v>
      </c>
      <c r="G16788" s="4"/>
      <c r="H16788" s="4" t="s">
        <v>20461</v>
      </c>
      <c r="I16788" s="4"/>
      <c r="J16788" s="4" t="s">
        <v>20463</v>
      </c>
      <c r="L16788" s="4" t="s">
        <v>20464</v>
      </c>
      <c r="M16788" s="4" t="s">
        <v>23</v>
      </c>
      <c r="N16788" s="4">
        <v>416002</v>
      </c>
      <c r="O16788" s="4"/>
      <c r="P16788" s="4">
        <v>8048414062</v>
      </c>
      <c r="Q16788" s="31" t="s">
        <v>201356</v>
      </c>
      <c r="R16788" s="4"/>
      <c r="S16788" s="13" t="s">
        <v>201356</v>
      </c>
      <c r="T16788" s="13"/>
      <c r="U16788" s="13"/>
      <c r="V16788" s="13"/>
      <c r="W16788" s="13"/>
    </row>
    <row r="16789" spans="1:23" ht="30" x14ac:dyDescent="0.25">
      <c r="A16789" s="4" t="s">
        <v>20469</v>
      </c>
      <c r="B16789" s="4" t="s">
        <v>473</v>
      </c>
      <c r="C16789" s="4" t="s">
        <v>1122</v>
      </c>
      <c r="D16789" s="4" t="s">
        <v>20466</v>
      </c>
      <c r="E16789" s="4" t="s">
        <v>34</v>
      </c>
      <c r="F16789" s="4">
        <v>9890159093</v>
      </c>
      <c r="G16789" s="4">
        <v>9923326008</v>
      </c>
      <c r="H16789" s="4" t="s">
        <v>20467</v>
      </c>
      <c r="I16789" s="4" t="s">
        <v>20468</v>
      </c>
      <c r="J16789" s="4" t="s">
        <v>20470</v>
      </c>
      <c r="L16789" s="4" t="s">
        <v>20471</v>
      </c>
      <c r="M16789" s="4" t="s">
        <v>23</v>
      </c>
      <c r="N16789" s="4">
        <v>416012</v>
      </c>
      <c r="O16789" s="4"/>
      <c r="P16789" s="4">
        <v>8046064598</v>
      </c>
      <c r="Q16789" s="31" t="s">
        <v>20465</v>
      </c>
      <c r="R16789" s="4"/>
      <c r="S16789" s="13" t="s">
        <v>20465</v>
      </c>
      <c r="T16789" s="13"/>
      <c r="U16789" s="13"/>
      <c r="V16789" s="13"/>
      <c r="W16789" s="13"/>
    </row>
    <row r="16790" spans="1:23" ht="45" x14ac:dyDescent="0.25">
      <c r="A16790" s="4" t="s">
        <v>31293</v>
      </c>
      <c r="B16790" s="4" t="s">
        <v>473</v>
      </c>
      <c r="C16790" s="4" t="s">
        <v>484</v>
      </c>
      <c r="D16790" s="4" t="s">
        <v>1951</v>
      </c>
      <c r="E16790" s="4" t="s">
        <v>34</v>
      </c>
      <c r="F16790" s="4">
        <v>9881751667</v>
      </c>
      <c r="G16790" s="4">
        <v>9763108931</v>
      </c>
      <c r="H16790" s="4" t="s">
        <v>31292</v>
      </c>
      <c r="I16790" s="4"/>
      <c r="J16790" s="4" t="s">
        <v>31294</v>
      </c>
      <c r="L16790" s="4" t="s">
        <v>31295</v>
      </c>
      <c r="M16790" s="4" t="s">
        <v>23</v>
      </c>
      <c r="N16790" s="4">
        <v>416121</v>
      </c>
      <c r="O16790" s="4"/>
      <c r="P16790" s="4">
        <v>8046066056</v>
      </c>
      <c r="Q16790" s="31" t="s">
        <v>208369</v>
      </c>
      <c r="R16790" s="4"/>
      <c r="S16790" s="13" t="s">
        <v>195524</v>
      </c>
      <c r="T16790" s="13"/>
      <c r="U16790" s="13"/>
      <c r="V16790" s="13"/>
      <c r="W16790" s="13"/>
    </row>
    <row r="16791" spans="1:23" ht="45" x14ac:dyDescent="0.25">
      <c r="A16791" s="4" t="s">
        <v>32995</v>
      </c>
      <c r="B16791" s="4" t="s">
        <v>473</v>
      </c>
      <c r="C16791" s="4" t="s">
        <v>31285</v>
      </c>
      <c r="D16791" s="4" t="s">
        <v>647</v>
      </c>
      <c r="E16791" s="4" t="s">
        <v>175</v>
      </c>
      <c r="F16791" s="4">
        <v>9371776426</v>
      </c>
      <c r="G16791" s="4"/>
      <c r="H16791" s="4" t="s">
        <v>32994</v>
      </c>
      <c r="I16791" s="4"/>
      <c r="J16791" s="4" t="s">
        <v>32996</v>
      </c>
      <c r="L16791" s="4" t="s">
        <v>32997</v>
      </c>
      <c r="M16791" s="4" t="s">
        <v>23</v>
      </c>
      <c r="N16791" s="4">
        <v>416005</v>
      </c>
      <c r="O16791" s="4" t="s">
        <v>32998</v>
      </c>
      <c r="P16791" s="4">
        <v>8046077498</v>
      </c>
      <c r="Q16791" s="31" t="s">
        <v>208370</v>
      </c>
      <c r="R16791" s="4"/>
      <c r="S16791" s="13" t="s">
        <v>217955</v>
      </c>
      <c r="T16791" s="13"/>
      <c r="U16791" s="13"/>
      <c r="V16791" s="13"/>
      <c r="W16791" s="13"/>
    </row>
    <row r="16792" spans="1:23" ht="45" x14ac:dyDescent="0.25">
      <c r="A16792" s="4" t="s">
        <v>34340</v>
      </c>
      <c r="B16792" s="4" t="s">
        <v>473</v>
      </c>
      <c r="C16792" s="4" t="s">
        <v>34337</v>
      </c>
      <c r="D16792" s="4" t="s">
        <v>763</v>
      </c>
      <c r="E16792" s="4" t="s">
        <v>27</v>
      </c>
      <c r="F16792" s="4">
        <v>9371692035</v>
      </c>
      <c r="G16792" s="4"/>
      <c r="H16792" s="4" t="s">
        <v>34338</v>
      </c>
      <c r="I16792" s="4" t="s">
        <v>34339</v>
      </c>
      <c r="J16792" s="4" t="s">
        <v>34341</v>
      </c>
      <c r="L16792" s="4" t="s">
        <v>4743</v>
      </c>
      <c r="M16792" s="4" t="s">
        <v>23</v>
      </c>
      <c r="N16792" s="4">
        <v>416008</v>
      </c>
      <c r="O16792" s="4" t="s">
        <v>34342</v>
      </c>
      <c r="P16792" s="4">
        <v>8048029675</v>
      </c>
      <c r="Q16792" s="31" t="s">
        <v>205162</v>
      </c>
      <c r="R16792" s="4"/>
      <c r="S16792" s="13" t="s">
        <v>228788</v>
      </c>
      <c r="T16792" s="13"/>
      <c r="U16792" s="13"/>
      <c r="V16792" s="13"/>
      <c r="W16792" s="13"/>
    </row>
    <row r="16793" spans="1:23" ht="30" x14ac:dyDescent="0.25">
      <c r="A16793" s="4" t="s">
        <v>41186</v>
      </c>
      <c r="B16793" s="4" t="s">
        <v>473</v>
      </c>
      <c r="C16793" s="4" t="s">
        <v>41183</v>
      </c>
      <c r="D16793" s="4" t="s">
        <v>4739</v>
      </c>
      <c r="E16793" s="4" t="s">
        <v>175</v>
      </c>
      <c r="F16793" s="4">
        <v>9822019038</v>
      </c>
      <c r="G16793" s="4">
        <v>9423859114</v>
      </c>
      <c r="H16793" s="4" t="s">
        <v>41184</v>
      </c>
      <c r="I16793" s="4" t="s">
        <v>41185</v>
      </c>
      <c r="J16793" s="4" t="s">
        <v>41187</v>
      </c>
      <c r="L16793" s="4" t="s">
        <v>20470</v>
      </c>
      <c r="M16793" s="4" t="s">
        <v>23</v>
      </c>
      <c r="N16793" s="4">
        <v>416012</v>
      </c>
      <c r="O16793" s="4" t="s">
        <v>41188</v>
      </c>
      <c r="P16793" s="4">
        <v>8048571487</v>
      </c>
      <c r="Q16793" s="31" t="s">
        <v>41182</v>
      </c>
      <c r="R16793" s="4"/>
      <c r="S16793" s="13" t="s">
        <v>201357</v>
      </c>
      <c r="T16793" s="13"/>
      <c r="U16793" s="13"/>
      <c r="V16793" s="13"/>
      <c r="W16793" s="13"/>
    </row>
    <row r="16794" spans="1:23" x14ac:dyDescent="0.25">
      <c r="A16794" s="4" t="s">
        <v>41687</v>
      </c>
      <c r="B16794" s="4" t="s">
        <v>473</v>
      </c>
      <c r="C16794" s="4" t="s">
        <v>23626</v>
      </c>
      <c r="D16794" s="4" t="s">
        <v>41685</v>
      </c>
      <c r="E16794" s="4" t="s">
        <v>65</v>
      </c>
      <c r="F16794" s="4">
        <v>9923751452</v>
      </c>
      <c r="G16794" s="4"/>
      <c r="H16794" s="4" t="s">
        <v>41686</v>
      </c>
      <c r="I16794" s="4"/>
      <c r="J16794" s="4" t="s">
        <v>41688</v>
      </c>
      <c r="L16794" s="4" t="s">
        <v>7329</v>
      </c>
      <c r="M16794" s="4" t="s">
        <v>23</v>
      </c>
      <c r="N16794" s="4">
        <v>416234</v>
      </c>
      <c r="O16794" s="4" t="s">
        <v>41689</v>
      </c>
      <c r="P16794" s="4">
        <v>8046067675</v>
      </c>
      <c r="Q16794" s="31"/>
      <c r="R16794" s="4"/>
      <c r="S16794" s="13" t="s">
        <v>228789</v>
      </c>
      <c r="T16794" s="13"/>
      <c r="U16794" s="13"/>
      <c r="V16794" s="13"/>
      <c r="W16794" s="13"/>
    </row>
    <row r="16795" spans="1:23" x14ac:dyDescent="0.25">
      <c r="A16795" s="4" t="s">
        <v>44131</v>
      </c>
      <c r="B16795" s="4" t="s">
        <v>473</v>
      </c>
      <c r="C16795" s="4" t="s">
        <v>10526</v>
      </c>
      <c r="D16795" s="4" t="s">
        <v>44128</v>
      </c>
      <c r="E16795" s="4" t="s">
        <v>27</v>
      </c>
      <c r="F16795" s="4">
        <v>9096381509</v>
      </c>
      <c r="G16795" s="4">
        <v>8087352106</v>
      </c>
      <c r="H16795" s="4" t="s">
        <v>44129</v>
      </c>
      <c r="I16795" s="4" t="s">
        <v>44130</v>
      </c>
      <c r="J16795" s="4" t="s">
        <v>44132</v>
      </c>
      <c r="L16795" s="4" t="s">
        <v>44133</v>
      </c>
      <c r="M16795" s="4" t="s">
        <v>23</v>
      </c>
      <c r="N16795" s="4">
        <v>416202</v>
      </c>
      <c r="O16795" s="4"/>
      <c r="P16795" s="4">
        <v>8071596969</v>
      </c>
      <c r="Q16795" s="31"/>
      <c r="R16795" s="4"/>
      <c r="S16795" s="13" t="s">
        <v>228790</v>
      </c>
      <c r="T16795" s="13"/>
      <c r="U16795" s="13"/>
      <c r="V16795" s="13"/>
      <c r="W16795" s="13"/>
    </row>
    <row r="16796" spans="1:23" x14ac:dyDescent="0.25">
      <c r="A16796" s="4" t="s">
        <v>44441</v>
      </c>
      <c r="B16796" s="4" t="s">
        <v>473</v>
      </c>
      <c r="C16796" s="4" t="s">
        <v>110</v>
      </c>
      <c r="D16796" s="4" t="s">
        <v>44439</v>
      </c>
      <c r="E16796" s="4" t="s">
        <v>1302</v>
      </c>
      <c r="F16796" s="4">
        <v>9689868850</v>
      </c>
      <c r="G16796" s="4"/>
      <c r="H16796" s="4" t="s">
        <v>44440</v>
      </c>
      <c r="I16796" s="4"/>
      <c r="J16796" s="4" t="s">
        <v>44442</v>
      </c>
      <c r="L16796" s="4" t="s">
        <v>44443</v>
      </c>
      <c r="M16796" s="4" t="s">
        <v>23</v>
      </c>
      <c r="N16796" s="4">
        <v>416101</v>
      </c>
      <c r="O16796" s="4" t="s">
        <v>44444</v>
      </c>
      <c r="P16796" s="4">
        <v>8071874438</v>
      </c>
      <c r="Q16796" s="31"/>
      <c r="R16796" s="4"/>
      <c r="S16796" s="13" t="s">
        <v>44438</v>
      </c>
      <c r="T16796" s="13"/>
      <c r="U16796" s="13"/>
      <c r="V16796" s="13"/>
      <c r="W16796" s="13"/>
    </row>
    <row r="16797" spans="1:23" x14ac:dyDescent="0.25">
      <c r="A16797" s="4" t="s">
        <v>46791</v>
      </c>
      <c r="B16797" s="4" t="s">
        <v>473</v>
      </c>
      <c r="C16797" s="4" t="s">
        <v>4891</v>
      </c>
      <c r="D16797" s="4" t="s">
        <v>11346</v>
      </c>
      <c r="E16797" s="4" t="s">
        <v>27</v>
      </c>
      <c r="F16797" s="4">
        <v>9579553216</v>
      </c>
      <c r="G16797" s="4"/>
      <c r="H16797" s="4" t="s">
        <v>46789</v>
      </c>
      <c r="I16797" s="4" t="s">
        <v>46790</v>
      </c>
      <c r="J16797" s="4" t="s">
        <v>46792</v>
      </c>
      <c r="L16797" s="4" t="s">
        <v>46793</v>
      </c>
      <c r="M16797" s="4" t="s">
        <v>23</v>
      </c>
      <c r="N16797" s="4">
        <v>416115</v>
      </c>
      <c r="O16797" s="4"/>
      <c r="P16797" s="4">
        <v>8042954097</v>
      </c>
      <c r="Q16797" s="31" t="s">
        <v>46787</v>
      </c>
      <c r="R16797" s="4"/>
      <c r="S16797" s="13" t="s">
        <v>46788</v>
      </c>
      <c r="T16797" s="13"/>
      <c r="U16797" s="13"/>
      <c r="V16797" s="13"/>
      <c r="W16797" s="13"/>
    </row>
    <row r="16798" spans="1:23" x14ac:dyDescent="0.25">
      <c r="A16798" s="4" t="s">
        <v>58046</v>
      </c>
      <c r="B16798" s="4" t="s">
        <v>473</v>
      </c>
      <c r="C16798" s="4" t="s">
        <v>58044</v>
      </c>
      <c r="D16798" s="4" t="s">
        <v>4880</v>
      </c>
      <c r="E16798" s="4" t="s">
        <v>27</v>
      </c>
      <c r="F16798" s="4">
        <v>9175567575</v>
      </c>
      <c r="G16798" s="4"/>
      <c r="H16798" s="4" t="s">
        <v>58045</v>
      </c>
      <c r="I16798" s="4"/>
      <c r="J16798" s="4" t="s">
        <v>58047</v>
      </c>
      <c r="L16798" s="4" t="s">
        <v>58048</v>
      </c>
      <c r="M16798" s="4" t="s">
        <v>23</v>
      </c>
      <c r="N16798" s="4">
        <v>416002</v>
      </c>
      <c r="O16798" s="4" t="s">
        <v>58049</v>
      </c>
      <c r="P16798" s="4">
        <v>8048015153</v>
      </c>
      <c r="Q16798" s="31"/>
      <c r="R16798" s="4"/>
      <c r="S16798" s="13" t="s">
        <v>58043</v>
      </c>
      <c r="T16798" s="13"/>
      <c r="U16798" s="13"/>
      <c r="V16798" s="13"/>
      <c r="W16798" s="13"/>
    </row>
    <row r="16799" spans="1:23" x14ac:dyDescent="0.25">
      <c r="A16799" s="4" t="s">
        <v>62695</v>
      </c>
      <c r="B16799" s="4" t="s">
        <v>473</v>
      </c>
      <c r="C16799" s="4" t="s">
        <v>484</v>
      </c>
      <c r="D16799" s="4" t="s">
        <v>4074</v>
      </c>
      <c r="E16799" s="4" t="s">
        <v>74</v>
      </c>
      <c r="F16799" s="4">
        <v>7028025087</v>
      </c>
      <c r="G16799" s="4"/>
      <c r="H16799" s="4" t="s">
        <v>62693</v>
      </c>
      <c r="I16799" s="4" t="s">
        <v>62694</v>
      </c>
      <c r="J16799" s="4" t="s">
        <v>62696</v>
      </c>
      <c r="L16799" s="4" t="s">
        <v>20464</v>
      </c>
      <c r="M16799" s="4" t="s">
        <v>23</v>
      </c>
      <c r="N16799" s="4">
        <v>400703</v>
      </c>
      <c r="O16799" s="4" t="s">
        <v>62697</v>
      </c>
      <c r="P16799" s="4">
        <v>8071877144</v>
      </c>
      <c r="Q16799" s="31"/>
      <c r="R16799" s="4"/>
      <c r="S16799" s="13" t="s">
        <v>62692</v>
      </c>
      <c r="T16799" s="13"/>
      <c r="U16799" s="13"/>
      <c r="V16799" s="13"/>
      <c r="W16799" s="13"/>
    </row>
    <row r="16800" spans="1:23" x14ac:dyDescent="0.25">
      <c r="A16800" s="4" t="s">
        <v>64668</v>
      </c>
      <c r="B16800" s="4" t="s">
        <v>473</v>
      </c>
      <c r="C16800" s="4" t="s">
        <v>8029</v>
      </c>
      <c r="D16800" s="4" t="s">
        <v>39792</v>
      </c>
      <c r="E16800" s="4" t="s">
        <v>27</v>
      </c>
      <c r="F16800" s="4">
        <v>7276660027</v>
      </c>
      <c r="G16800" s="4">
        <v>8087798858</v>
      </c>
      <c r="H16800" s="4" t="s">
        <v>64667</v>
      </c>
      <c r="I16800" s="4"/>
      <c r="J16800" s="4" t="s">
        <v>64669</v>
      </c>
      <c r="L16800" s="4" t="s">
        <v>2123</v>
      </c>
      <c r="M16800" s="4" t="s">
        <v>23</v>
      </c>
      <c r="N16800" s="4">
        <v>416119</v>
      </c>
      <c r="O16800" s="4"/>
      <c r="P16800" s="4">
        <v>8043259181</v>
      </c>
      <c r="Q16800" s="31"/>
      <c r="R16800" s="4"/>
      <c r="S16800" s="13" t="s">
        <v>201358</v>
      </c>
      <c r="T16800" s="13"/>
      <c r="U16800" s="13"/>
      <c r="V16800" s="13"/>
      <c r="W16800" s="13"/>
    </row>
    <row r="16801" spans="1:23" x14ac:dyDescent="0.25">
      <c r="A16801" s="4" t="s">
        <v>66840</v>
      </c>
      <c r="B16801" s="4" t="s">
        <v>473</v>
      </c>
      <c r="C16801" s="4" t="s">
        <v>5891</v>
      </c>
      <c r="D16801" s="4"/>
      <c r="E16801" s="4" t="s">
        <v>27</v>
      </c>
      <c r="F16801" s="4">
        <v>9665666120</v>
      </c>
      <c r="G16801" s="4">
        <v>8329226962</v>
      </c>
      <c r="H16801" s="4" t="s">
        <v>66839</v>
      </c>
      <c r="I16801" s="4"/>
      <c r="J16801" s="4"/>
      <c r="L16801" s="4" t="s">
        <v>1427</v>
      </c>
      <c r="M16801" s="4" t="s">
        <v>23</v>
      </c>
      <c r="N16801" s="4">
        <v>416122</v>
      </c>
      <c r="O16801" s="4" t="s">
        <v>66841</v>
      </c>
      <c r="P16801" s="4">
        <v>8046034874</v>
      </c>
      <c r="Q16801" s="31"/>
      <c r="R16801" s="4"/>
      <c r="S16801" s="13" t="s">
        <v>228791</v>
      </c>
      <c r="T16801" s="13"/>
      <c r="U16801" s="13"/>
      <c r="V16801" s="13"/>
      <c r="W16801" s="13"/>
    </row>
    <row r="16802" spans="1:23" ht="45" x14ac:dyDescent="0.25">
      <c r="A16802" s="4" t="s">
        <v>69191</v>
      </c>
      <c r="B16802" s="4" t="s">
        <v>473</v>
      </c>
      <c r="C16802" s="4" t="s">
        <v>3485</v>
      </c>
      <c r="D16802" s="4" t="s">
        <v>69188</v>
      </c>
      <c r="E16802" s="4" t="s">
        <v>27</v>
      </c>
      <c r="F16802" s="4">
        <v>9604962449</v>
      </c>
      <c r="G16802" s="4">
        <v>9975437345</v>
      </c>
      <c r="H16802" s="4" t="s">
        <v>69189</v>
      </c>
      <c r="I16802" s="4" t="s">
        <v>69190</v>
      </c>
      <c r="J16802" s="4" t="s">
        <v>69192</v>
      </c>
      <c r="L16802" s="4" t="s">
        <v>6968</v>
      </c>
      <c r="M16802" s="4" t="s">
        <v>23</v>
      </c>
      <c r="N16802" s="4">
        <v>416004</v>
      </c>
      <c r="O16802" s="4"/>
      <c r="P16802" s="4">
        <v>8048401901</v>
      </c>
      <c r="Q16802" s="31" t="s">
        <v>217956</v>
      </c>
      <c r="R16802" s="4"/>
      <c r="S16802" s="13" t="s">
        <v>228792</v>
      </c>
      <c r="T16802" s="13"/>
      <c r="U16802" s="13"/>
      <c r="V16802" s="13"/>
      <c r="W16802" s="13"/>
    </row>
    <row r="16803" spans="1:23" ht="30" x14ac:dyDescent="0.25">
      <c r="A16803" s="4" t="s">
        <v>69926</v>
      </c>
      <c r="B16803" s="4" t="s">
        <v>473</v>
      </c>
      <c r="C16803" s="4" t="s">
        <v>1461</v>
      </c>
      <c r="D16803" s="4" t="s">
        <v>69923</v>
      </c>
      <c r="E16803" s="4" t="s">
        <v>27</v>
      </c>
      <c r="F16803" s="4">
        <v>9822133770</v>
      </c>
      <c r="G16803" s="4">
        <v>9921213377</v>
      </c>
      <c r="H16803" s="4" t="s">
        <v>69924</v>
      </c>
      <c r="I16803" s="4" t="s">
        <v>69925</v>
      </c>
      <c r="J16803" s="4" t="s">
        <v>69927</v>
      </c>
      <c r="L16803" s="4" t="s">
        <v>69928</v>
      </c>
      <c r="M16803" s="4" t="s">
        <v>23</v>
      </c>
      <c r="N16803" s="4">
        <v>416003</v>
      </c>
      <c r="O16803" s="4" t="s">
        <v>69929</v>
      </c>
      <c r="P16803" s="4">
        <v>8048407693</v>
      </c>
      <c r="Q16803" s="31" t="s">
        <v>69922</v>
      </c>
      <c r="R16803" s="4"/>
      <c r="S16803" s="13" t="s">
        <v>201359</v>
      </c>
      <c r="T16803" s="13"/>
      <c r="U16803" s="13"/>
      <c r="V16803" s="13"/>
      <c r="W16803" s="13"/>
    </row>
    <row r="16804" spans="1:23" x14ac:dyDescent="0.25">
      <c r="A16804" s="4" t="s">
        <v>78137</v>
      </c>
      <c r="B16804" s="4" t="s">
        <v>473</v>
      </c>
      <c r="C16804" s="4" t="s">
        <v>1587</v>
      </c>
      <c r="D16804" s="4" t="s">
        <v>78134</v>
      </c>
      <c r="E16804" s="4"/>
      <c r="F16804" s="4">
        <v>9834321160</v>
      </c>
      <c r="G16804" s="4">
        <v>8088686673</v>
      </c>
      <c r="H16804" s="4" t="s">
        <v>78135</v>
      </c>
      <c r="I16804" s="4" t="s">
        <v>78136</v>
      </c>
      <c r="J16804" s="4" t="s">
        <v>78138</v>
      </c>
      <c r="L16804" s="4" t="s">
        <v>18043</v>
      </c>
      <c r="M16804" s="4" t="s">
        <v>23</v>
      </c>
      <c r="N16804" s="4">
        <v>416003</v>
      </c>
      <c r="O16804" s="4"/>
      <c r="P16804" s="4">
        <v>8048119163</v>
      </c>
      <c r="Q16804" s="31"/>
      <c r="R16804" s="4"/>
      <c r="S16804" s="13" t="s">
        <v>201360</v>
      </c>
      <c r="T16804" s="13"/>
      <c r="U16804" s="13"/>
      <c r="V16804" s="13"/>
      <c r="W16804" s="13"/>
    </row>
    <row r="16805" spans="1:23" x14ac:dyDescent="0.25">
      <c r="A16805" s="4" t="s">
        <v>82256</v>
      </c>
      <c r="B16805" s="4" t="s">
        <v>473</v>
      </c>
      <c r="C16805" s="4" t="s">
        <v>6747</v>
      </c>
      <c r="D16805" s="4" t="s">
        <v>5351</v>
      </c>
      <c r="E16805" s="4" t="s">
        <v>34</v>
      </c>
      <c r="F16805" s="4">
        <v>9326726380</v>
      </c>
      <c r="G16805" s="4">
        <v>8446639685</v>
      </c>
      <c r="H16805" s="4" t="s">
        <v>82254</v>
      </c>
      <c r="I16805" s="4" t="s">
        <v>82255</v>
      </c>
      <c r="J16805" s="4" t="s">
        <v>82257</v>
      </c>
      <c r="L16805" s="4" t="s">
        <v>3117</v>
      </c>
      <c r="M16805" s="4" t="s">
        <v>23</v>
      </c>
      <c r="N16805" s="4">
        <v>416119</v>
      </c>
      <c r="O16805" s="4"/>
      <c r="P16805" s="4">
        <v>8048429015</v>
      </c>
      <c r="Q16805" s="31"/>
      <c r="R16805" s="4"/>
      <c r="S16805" s="13" t="s">
        <v>201361</v>
      </c>
      <c r="T16805" s="13"/>
      <c r="U16805" s="13"/>
      <c r="V16805" s="13"/>
      <c r="W16805" s="13"/>
    </row>
    <row r="16806" spans="1:23" ht="30" x14ac:dyDescent="0.25">
      <c r="A16806" s="4" t="s">
        <v>89688</v>
      </c>
      <c r="B16806" s="4" t="s">
        <v>473</v>
      </c>
      <c r="C16806" s="4" t="s">
        <v>3989</v>
      </c>
      <c r="D16806" s="4" t="s">
        <v>89685</v>
      </c>
      <c r="E16806" s="4" t="s">
        <v>27</v>
      </c>
      <c r="F16806" s="4">
        <v>9850049000</v>
      </c>
      <c r="G16806" s="4"/>
      <c r="H16806" s="4" t="s">
        <v>89686</v>
      </c>
      <c r="I16806" s="4" t="s">
        <v>89687</v>
      </c>
      <c r="J16806" s="4" t="s">
        <v>89689</v>
      </c>
      <c r="L16806" s="4" t="s">
        <v>89690</v>
      </c>
      <c r="M16806" s="4" t="s">
        <v>23</v>
      </c>
      <c r="N16806" s="4">
        <v>416121</v>
      </c>
      <c r="O16806" s="4" t="s">
        <v>89691</v>
      </c>
      <c r="P16806" s="4">
        <v>8042955796</v>
      </c>
      <c r="Q16806" s="31" t="s">
        <v>89684</v>
      </c>
      <c r="R16806" s="4"/>
      <c r="S16806" s="13" t="s">
        <v>217957</v>
      </c>
      <c r="T16806" s="13"/>
      <c r="U16806" s="13"/>
      <c r="V16806" s="13"/>
      <c r="W16806" s="13"/>
    </row>
    <row r="16807" spans="1:23" x14ac:dyDescent="0.25">
      <c r="A16807" s="4" t="s">
        <v>91239</v>
      </c>
      <c r="B16807" s="4" t="s">
        <v>473</v>
      </c>
      <c r="C16807" s="4" t="s">
        <v>14891</v>
      </c>
      <c r="D16807" s="4" t="s">
        <v>6908</v>
      </c>
      <c r="E16807" s="4" t="s">
        <v>91236</v>
      </c>
      <c r="F16807" s="4">
        <v>9860619006</v>
      </c>
      <c r="G16807" s="4"/>
      <c r="H16807" s="4" t="s">
        <v>91237</v>
      </c>
      <c r="I16807" s="4" t="s">
        <v>91238</v>
      </c>
      <c r="J16807" s="4" t="s">
        <v>91240</v>
      </c>
      <c r="L16807" s="4" t="s">
        <v>600</v>
      </c>
      <c r="M16807" s="4" t="s">
        <v>23</v>
      </c>
      <c r="N16807" s="4">
        <v>416001</v>
      </c>
      <c r="O16807" s="4" t="s">
        <v>91241</v>
      </c>
      <c r="P16807" s="4">
        <v>8042956734</v>
      </c>
      <c r="Q16807" s="31"/>
      <c r="R16807" s="4"/>
      <c r="S16807" s="13" t="s">
        <v>217958</v>
      </c>
      <c r="T16807" s="13"/>
      <c r="U16807" s="13"/>
      <c r="V16807" s="13"/>
      <c r="W16807" s="13"/>
    </row>
    <row r="16808" spans="1:23" x14ac:dyDescent="0.25">
      <c r="A16808" s="4" t="s">
        <v>93665</v>
      </c>
      <c r="B16808" s="4" t="s">
        <v>473</v>
      </c>
      <c r="C16808" s="4" t="s">
        <v>93661</v>
      </c>
      <c r="D16808" s="4" t="s">
        <v>93662</v>
      </c>
      <c r="E16808" s="4" t="s">
        <v>34</v>
      </c>
      <c r="F16808" s="4">
        <v>9890778567</v>
      </c>
      <c r="G16808" s="4">
        <v>9422425235</v>
      </c>
      <c r="H16808" s="4" t="s">
        <v>93663</v>
      </c>
      <c r="I16808" s="4" t="s">
        <v>93664</v>
      </c>
      <c r="J16808" s="4" t="s">
        <v>93666</v>
      </c>
      <c r="L16808" s="4"/>
      <c r="M16808" s="4" t="s">
        <v>23</v>
      </c>
      <c r="N16808" s="4">
        <v>416010</v>
      </c>
      <c r="O16808" s="4" t="s">
        <v>93667</v>
      </c>
      <c r="P16808" s="4">
        <v>8048001752</v>
      </c>
      <c r="Q16808" s="31"/>
      <c r="R16808" s="4"/>
      <c r="S16808" s="13" t="s">
        <v>201362</v>
      </c>
      <c r="T16808" s="13"/>
      <c r="U16808" s="13"/>
      <c r="V16808" s="13"/>
      <c r="W16808" s="13"/>
    </row>
    <row r="16809" spans="1:23" x14ac:dyDescent="0.25">
      <c r="A16809" s="4" t="s">
        <v>98308</v>
      </c>
      <c r="B16809" s="4" t="s">
        <v>473</v>
      </c>
      <c r="C16809" s="4" t="s">
        <v>33730</v>
      </c>
      <c r="D16809" s="4" t="s">
        <v>98306</v>
      </c>
      <c r="E16809" s="4" t="s">
        <v>34</v>
      </c>
      <c r="F16809" s="4">
        <v>9422413073</v>
      </c>
      <c r="G16809" s="4"/>
      <c r="H16809" s="4" t="s">
        <v>98307</v>
      </c>
      <c r="I16809" s="4"/>
      <c r="J16809" s="4" t="s">
        <v>98309</v>
      </c>
      <c r="L16809" s="4" t="s">
        <v>20464</v>
      </c>
      <c r="M16809" s="4" t="s">
        <v>23</v>
      </c>
      <c r="N16809" s="4">
        <v>416003</v>
      </c>
      <c r="O16809" s="4"/>
      <c r="P16809" s="4">
        <v>8046079404</v>
      </c>
      <c r="Q16809" s="31"/>
      <c r="R16809" s="4"/>
      <c r="S16809" s="13" t="s">
        <v>228793</v>
      </c>
      <c r="T16809" s="13"/>
      <c r="U16809" s="13"/>
      <c r="V16809" s="13"/>
      <c r="W16809" s="13"/>
    </row>
    <row r="16810" spans="1:23" ht="30" x14ac:dyDescent="0.25">
      <c r="A16810" s="4" t="s">
        <v>100244</v>
      </c>
      <c r="B16810" s="4" t="s">
        <v>473</v>
      </c>
      <c r="C16810" s="4" t="s">
        <v>2658</v>
      </c>
      <c r="D16810" s="4" t="s">
        <v>100241</v>
      </c>
      <c r="E16810" s="4" t="s">
        <v>34</v>
      </c>
      <c r="F16810" s="4">
        <v>9422582696</v>
      </c>
      <c r="G16810" s="4">
        <v>9423860070</v>
      </c>
      <c r="H16810" s="4" t="s">
        <v>100242</v>
      </c>
      <c r="I16810" s="4" t="s">
        <v>100243</v>
      </c>
      <c r="J16810" s="4" t="s">
        <v>100245</v>
      </c>
      <c r="L16810" s="4" t="s">
        <v>100246</v>
      </c>
      <c r="M16810" s="4" t="s">
        <v>23</v>
      </c>
      <c r="N16810" s="4">
        <v>416115</v>
      </c>
      <c r="O16810" s="4"/>
      <c r="P16810" s="4">
        <v>8046043200</v>
      </c>
      <c r="Q16810" s="31" t="s">
        <v>217959</v>
      </c>
      <c r="R16810" s="4"/>
      <c r="S16810" s="13" t="s">
        <v>100240</v>
      </c>
      <c r="T16810" s="13"/>
      <c r="U16810" s="13"/>
      <c r="V16810" s="13"/>
      <c r="W16810" s="13"/>
    </row>
    <row r="16811" spans="1:23" ht="45" x14ac:dyDescent="0.25">
      <c r="A16811" s="4" t="s">
        <v>100445</v>
      </c>
      <c r="B16811" s="4" t="s">
        <v>473</v>
      </c>
      <c r="C16811" s="4" t="s">
        <v>13190</v>
      </c>
      <c r="D16811" s="4" t="s">
        <v>7547</v>
      </c>
      <c r="E16811" s="4" t="s">
        <v>100</v>
      </c>
      <c r="F16811" s="4">
        <v>9225136244</v>
      </c>
      <c r="G16811" s="4">
        <v>9225806244</v>
      </c>
      <c r="H16811" s="4" t="s">
        <v>100443</v>
      </c>
      <c r="I16811" s="4" t="s">
        <v>100444</v>
      </c>
      <c r="J16811" s="4" t="s">
        <v>100446</v>
      </c>
      <c r="L16811" s="4" t="s">
        <v>4743</v>
      </c>
      <c r="M16811" s="4" t="s">
        <v>23</v>
      </c>
      <c r="N16811" s="4">
        <v>416008</v>
      </c>
      <c r="O16811" s="4"/>
      <c r="P16811" s="4">
        <v>8049186452</v>
      </c>
      <c r="Q16811" s="31" t="s">
        <v>100442</v>
      </c>
      <c r="R16811" s="4"/>
      <c r="S16811" s="13" t="s">
        <v>217960</v>
      </c>
      <c r="T16811" s="13"/>
      <c r="U16811" s="13"/>
      <c r="V16811" s="13"/>
      <c r="W16811" s="13"/>
    </row>
    <row r="16812" spans="1:23" x14ac:dyDescent="0.25">
      <c r="A16812" s="4" t="s">
        <v>104268</v>
      </c>
      <c r="B16812" s="4" t="s">
        <v>473</v>
      </c>
      <c r="C16812" s="4" t="s">
        <v>10526</v>
      </c>
      <c r="D16812" s="4" t="s">
        <v>82386</v>
      </c>
      <c r="E16812" s="4" t="s">
        <v>65</v>
      </c>
      <c r="F16812" s="4">
        <v>9890860864</v>
      </c>
      <c r="G16812" s="4">
        <v>9822097585</v>
      </c>
      <c r="H16812" s="4" t="s">
        <v>104266</v>
      </c>
      <c r="I16812" s="4" t="s">
        <v>104267</v>
      </c>
      <c r="J16812" s="4" t="s">
        <v>104269</v>
      </c>
      <c r="L16812" s="4" t="s">
        <v>104270</v>
      </c>
      <c r="M16812" s="4" t="s">
        <v>23</v>
      </c>
      <c r="N16812" s="4">
        <v>416002</v>
      </c>
      <c r="O16812" s="4" t="s">
        <v>104271</v>
      </c>
      <c r="P16812" s="4">
        <v>8071653152</v>
      </c>
      <c r="Q16812" s="31" t="s">
        <v>104265</v>
      </c>
      <c r="R16812" s="4"/>
      <c r="S16812" s="13" t="s">
        <v>217961</v>
      </c>
      <c r="T16812" s="13"/>
      <c r="U16812" s="13"/>
      <c r="V16812" s="13"/>
      <c r="W16812" s="13"/>
    </row>
    <row r="16813" spans="1:23" x14ac:dyDescent="0.25">
      <c r="A16813" s="4" t="s">
        <v>104739</v>
      </c>
      <c r="B16813" s="4" t="s">
        <v>473</v>
      </c>
      <c r="C16813" s="4" t="s">
        <v>104736</v>
      </c>
      <c r="D16813" s="4" t="s">
        <v>104737</v>
      </c>
      <c r="E16813" s="4" t="s">
        <v>34</v>
      </c>
      <c r="F16813" s="4">
        <v>9923660522</v>
      </c>
      <c r="G16813" s="4"/>
      <c r="H16813" s="4" t="s">
        <v>104738</v>
      </c>
      <c r="I16813" s="4"/>
      <c r="J16813" s="4" t="s">
        <v>104740</v>
      </c>
      <c r="L16813" s="4"/>
      <c r="M16813" s="4" t="s">
        <v>23</v>
      </c>
      <c r="N16813" s="4">
        <v>416101</v>
      </c>
      <c r="O16813" s="4" t="s">
        <v>104741</v>
      </c>
      <c r="P16813" s="4">
        <v>8048022118</v>
      </c>
      <c r="Q16813" s="31"/>
      <c r="R16813" s="4"/>
      <c r="S16813" s="13" t="s">
        <v>228794</v>
      </c>
      <c r="T16813" s="13"/>
      <c r="U16813" s="13"/>
      <c r="V16813" s="13"/>
      <c r="W16813" s="13"/>
    </row>
    <row r="16814" spans="1:23" ht="45" x14ac:dyDescent="0.25">
      <c r="A16814" s="4" t="s">
        <v>106598</v>
      </c>
      <c r="B16814" s="4" t="s">
        <v>473</v>
      </c>
      <c r="C16814" s="4" t="s">
        <v>5620</v>
      </c>
      <c r="D16814" s="4" t="s">
        <v>106595</v>
      </c>
      <c r="E16814" s="4" t="s">
        <v>34</v>
      </c>
      <c r="F16814" s="4">
        <v>8600040985</v>
      </c>
      <c r="G16814" s="4"/>
      <c r="H16814" s="4" t="s">
        <v>106596</v>
      </c>
      <c r="I16814" s="4" t="s">
        <v>106597</v>
      </c>
      <c r="J16814" s="4" t="s">
        <v>106599</v>
      </c>
      <c r="L16814" s="4" t="s">
        <v>9054</v>
      </c>
      <c r="M16814" s="4" t="s">
        <v>23</v>
      </c>
      <c r="N16814" s="4">
        <v>416115</v>
      </c>
      <c r="O16814" s="4"/>
      <c r="P16814" s="4">
        <v>8048585181</v>
      </c>
      <c r="Q16814" s="31" t="s">
        <v>208371</v>
      </c>
      <c r="R16814" s="4"/>
      <c r="S16814" s="13" t="s">
        <v>195525</v>
      </c>
      <c r="T16814" s="13"/>
      <c r="U16814" s="13"/>
      <c r="V16814" s="13"/>
      <c r="W16814" s="13"/>
    </row>
    <row r="16815" spans="1:23" x14ac:dyDescent="0.25">
      <c r="A16815" s="4" t="s">
        <v>72160</v>
      </c>
      <c r="B16815" s="4" t="s">
        <v>473</v>
      </c>
      <c r="C16815" s="4" t="s">
        <v>6501</v>
      </c>
      <c r="D16815" s="4" t="s">
        <v>102714</v>
      </c>
      <c r="E16815" s="4" t="s">
        <v>27</v>
      </c>
      <c r="F16815" s="4">
        <v>9921218787</v>
      </c>
      <c r="G16815" s="4">
        <v>9763638787</v>
      </c>
      <c r="H16815" s="4" t="s">
        <v>114106</v>
      </c>
      <c r="I16815" s="4"/>
      <c r="J16815" s="4" t="s">
        <v>11927</v>
      </c>
      <c r="L16815" s="4" t="s">
        <v>72162</v>
      </c>
      <c r="M16815" s="4" t="s">
        <v>23</v>
      </c>
      <c r="N16815" s="4">
        <v>416203</v>
      </c>
      <c r="O16815" s="4" t="s">
        <v>114107</v>
      </c>
      <c r="P16815" s="4"/>
      <c r="Q16815" s="31"/>
      <c r="R16815" s="4"/>
      <c r="S16815" s="13" t="s">
        <v>217962</v>
      </c>
      <c r="T16815" s="13"/>
      <c r="U16815" s="13"/>
      <c r="V16815" s="13"/>
      <c r="W16815" s="13"/>
    </row>
    <row r="16816" spans="1:23" ht="30" x14ac:dyDescent="0.25">
      <c r="A16816" s="4" t="s">
        <v>116329</v>
      </c>
      <c r="B16816" s="4" t="s">
        <v>473</v>
      </c>
      <c r="C16816" s="4" t="s">
        <v>882</v>
      </c>
      <c r="D16816" s="4"/>
      <c r="E16816" s="4" t="s">
        <v>34</v>
      </c>
      <c r="F16816" s="4">
        <v>9403673003</v>
      </c>
      <c r="G16816" s="4">
        <v>9423547192</v>
      </c>
      <c r="H16816" s="4" t="s">
        <v>116328</v>
      </c>
      <c r="I16816" s="4"/>
      <c r="J16816" s="4" t="s">
        <v>116330</v>
      </c>
      <c r="L16816" s="4" t="s">
        <v>4743</v>
      </c>
      <c r="M16816" s="4" t="s">
        <v>23</v>
      </c>
      <c r="N16816" s="4">
        <v>415101</v>
      </c>
      <c r="O16816" s="4" t="s">
        <v>116331</v>
      </c>
      <c r="P16816" s="4"/>
      <c r="Q16816" s="31" t="s">
        <v>116327</v>
      </c>
      <c r="R16816" s="4"/>
      <c r="S16816" s="13" t="s">
        <v>228795</v>
      </c>
      <c r="T16816" s="13"/>
      <c r="U16816" s="13"/>
      <c r="V16816" s="13"/>
      <c r="W16816" s="13"/>
    </row>
    <row r="16817" spans="1:23" x14ac:dyDescent="0.25">
      <c r="A16817" s="4" t="s">
        <v>116739</v>
      </c>
      <c r="B16817" s="4" t="s">
        <v>473</v>
      </c>
      <c r="C16817" s="4" t="s">
        <v>491</v>
      </c>
      <c r="D16817" s="4" t="s">
        <v>484</v>
      </c>
      <c r="E16817" s="4" t="s">
        <v>27</v>
      </c>
      <c r="F16817" s="4">
        <v>8408863330</v>
      </c>
      <c r="G16817" s="4">
        <v>9422043375</v>
      </c>
      <c r="H16817" s="4" t="s">
        <v>116738</v>
      </c>
      <c r="I16817" s="4"/>
      <c r="J16817" s="4" t="s">
        <v>116740</v>
      </c>
      <c r="L16817" s="4" t="s">
        <v>474</v>
      </c>
      <c r="M16817" s="4" t="s">
        <v>23</v>
      </c>
      <c r="N16817" s="4">
        <v>416115</v>
      </c>
      <c r="O16817" s="4" t="s">
        <v>116741</v>
      </c>
      <c r="P16817" s="4"/>
      <c r="Q16817" s="31"/>
      <c r="R16817" s="4"/>
      <c r="S16817" s="13" t="s">
        <v>217963</v>
      </c>
      <c r="T16817" s="13"/>
      <c r="U16817" s="13"/>
      <c r="V16817" s="13"/>
      <c r="W16817" s="13"/>
    </row>
    <row r="16818" spans="1:23" x14ac:dyDescent="0.25">
      <c r="A16818" s="4" t="s">
        <v>117269</v>
      </c>
      <c r="B16818" s="4" t="s">
        <v>473</v>
      </c>
      <c r="C16818" s="4" t="s">
        <v>117267</v>
      </c>
      <c r="D16818" s="4" t="s">
        <v>23126</v>
      </c>
      <c r="E16818" s="4" t="s">
        <v>27</v>
      </c>
      <c r="F16818" s="4">
        <v>9158525904</v>
      </c>
      <c r="G16818" s="4"/>
      <c r="H16818" s="4" t="s">
        <v>117268</v>
      </c>
      <c r="I16818" s="4"/>
      <c r="J16818" s="4" t="s">
        <v>117270</v>
      </c>
      <c r="L16818" s="4"/>
      <c r="M16818" s="4" t="s">
        <v>23</v>
      </c>
      <c r="N16818" s="4">
        <v>416008</v>
      </c>
      <c r="O16818" s="4"/>
      <c r="P16818" s="4"/>
      <c r="Q16818" s="31"/>
      <c r="R16818" s="4"/>
      <c r="S16818" s="13" t="s">
        <v>201363</v>
      </c>
      <c r="T16818" s="13"/>
      <c r="U16818" s="13"/>
      <c r="V16818" s="13"/>
      <c r="W16818" s="13"/>
    </row>
    <row r="16819" spans="1:23" x14ac:dyDescent="0.25">
      <c r="A16819" s="4" t="s">
        <v>123995</v>
      </c>
      <c r="B16819" s="4" t="s">
        <v>473</v>
      </c>
      <c r="C16819" s="4" t="s">
        <v>11922</v>
      </c>
      <c r="D16819" s="4" t="s">
        <v>123993</v>
      </c>
      <c r="E16819" s="4" t="s">
        <v>27</v>
      </c>
      <c r="F16819" s="4">
        <v>9527161300</v>
      </c>
      <c r="G16819" s="4">
        <v>9271811300</v>
      </c>
      <c r="H16819" s="4" t="s">
        <v>123994</v>
      </c>
      <c r="I16819" s="4"/>
      <c r="J16819" s="4" t="s">
        <v>123996</v>
      </c>
      <c r="L16819" s="4" t="s">
        <v>7765</v>
      </c>
      <c r="M16819" s="4" t="s">
        <v>23</v>
      </c>
      <c r="N16819" s="4">
        <v>416115</v>
      </c>
      <c r="O16819" s="4"/>
      <c r="P16819" s="4"/>
      <c r="Q16819" s="31"/>
      <c r="R16819" s="4"/>
      <c r="S16819" s="13" t="s">
        <v>123992</v>
      </c>
      <c r="T16819" s="13"/>
      <c r="U16819" s="13"/>
      <c r="V16819" s="13"/>
      <c r="W16819" s="13"/>
    </row>
    <row r="16820" spans="1:23" x14ac:dyDescent="0.25">
      <c r="A16820" s="4" t="s">
        <v>125671</v>
      </c>
      <c r="B16820" s="4" t="s">
        <v>473</v>
      </c>
      <c r="C16820" s="4" t="s">
        <v>22753</v>
      </c>
      <c r="D16820" s="4" t="s">
        <v>61427</v>
      </c>
      <c r="E16820" s="4" t="s">
        <v>27</v>
      </c>
      <c r="F16820" s="4">
        <v>9561842523</v>
      </c>
      <c r="G16820" s="4">
        <v>9096688447</v>
      </c>
      <c r="H16820" s="4" t="s">
        <v>125670</v>
      </c>
      <c r="I16820" s="4"/>
      <c r="J16820" s="4" t="s">
        <v>125672</v>
      </c>
      <c r="L16820" s="4" t="s">
        <v>125673</v>
      </c>
      <c r="M16820" s="4" t="s">
        <v>23</v>
      </c>
      <c r="N16820" s="4">
        <v>416122</v>
      </c>
      <c r="O16820" s="4"/>
      <c r="P16820" s="4"/>
      <c r="Q16820" s="31"/>
      <c r="R16820" s="4"/>
      <c r="S16820" s="13" t="s">
        <v>201364</v>
      </c>
      <c r="T16820" s="13"/>
      <c r="U16820" s="13"/>
      <c r="V16820" s="13"/>
      <c r="W16820" s="13"/>
    </row>
    <row r="16821" spans="1:23" x14ac:dyDescent="0.25">
      <c r="A16821" s="4" t="s">
        <v>126510</v>
      </c>
      <c r="B16821" s="4" t="s">
        <v>473</v>
      </c>
      <c r="C16821" s="4" t="s">
        <v>2693</v>
      </c>
      <c r="D16821" s="4" t="s">
        <v>22680</v>
      </c>
      <c r="E16821" s="4" t="s">
        <v>56518</v>
      </c>
      <c r="F16821" s="4">
        <v>8308001574</v>
      </c>
      <c r="G16821" s="4">
        <v>9623611099</v>
      </c>
      <c r="H16821" s="4" t="s">
        <v>126508</v>
      </c>
      <c r="I16821" s="4" t="s">
        <v>126509</v>
      </c>
      <c r="J16821" s="4" t="s">
        <v>126511</v>
      </c>
      <c r="L16821" s="4" t="s">
        <v>2840</v>
      </c>
      <c r="M16821" s="4" t="s">
        <v>23</v>
      </c>
      <c r="N16821" s="4">
        <v>416001</v>
      </c>
      <c r="O16821" s="4"/>
      <c r="P16821" s="4"/>
      <c r="Q16821" s="31" t="s">
        <v>126507</v>
      </c>
      <c r="R16821" s="4"/>
      <c r="S16821" s="13" t="s">
        <v>217964</v>
      </c>
      <c r="T16821" s="13"/>
      <c r="U16821" s="13"/>
      <c r="V16821" s="13"/>
      <c r="W16821" s="13"/>
    </row>
    <row r="16822" spans="1:23" x14ac:dyDescent="0.25">
      <c r="A16822" s="4" t="s">
        <v>47370</v>
      </c>
      <c r="B16822" s="4" t="s">
        <v>473</v>
      </c>
      <c r="C16822" s="4" t="s">
        <v>148</v>
      </c>
      <c r="D16822" s="4"/>
      <c r="E16822" s="4" t="s">
        <v>27</v>
      </c>
      <c r="F16822" s="4">
        <v>9326472727</v>
      </c>
      <c r="G16822" s="4"/>
      <c r="H16822" s="4" t="s">
        <v>131136</v>
      </c>
      <c r="I16822" s="4"/>
      <c r="J16822" s="4" t="s">
        <v>630</v>
      </c>
      <c r="L16822" s="4" t="s">
        <v>630</v>
      </c>
      <c r="M16822" s="4" t="s">
        <v>23</v>
      </c>
      <c r="N16822" s="4">
        <v>416119</v>
      </c>
      <c r="O16822" s="4"/>
      <c r="P16822" s="4"/>
      <c r="Q16822" s="31"/>
      <c r="R16822" s="4"/>
      <c r="S16822" s="13" t="s">
        <v>228796</v>
      </c>
      <c r="T16822" s="13"/>
      <c r="U16822" s="13"/>
      <c r="V16822" s="13"/>
      <c r="W16822" s="13"/>
    </row>
    <row r="16823" spans="1:23" x14ac:dyDescent="0.25">
      <c r="A16823" s="4" t="s">
        <v>135191</v>
      </c>
      <c r="B16823" s="4" t="s">
        <v>473</v>
      </c>
      <c r="C16823" s="4" t="s">
        <v>3485</v>
      </c>
      <c r="D16823" s="4" t="s">
        <v>135189</v>
      </c>
      <c r="E16823" s="4" t="s">
        <v>34</v>
      </c>
      <c r="F16823" s="4">
        <v>8412845361</v>
      </c>
      <c r="G16823" s="4"/>
      <c r="H16823" s="4" t="s">
        <v>135190</v>
      </c>
      <c r="I16823" s="4"/>
      <c r="J16823" s="4" t="s">
        <v>135192</v>
      </c>
      <c r="L16823" s="4"/>
      <c r="M16823" s="4" t="s">
        <v>23</v>
      </c>
      <c r="N16823" s="4">
        <v>416012</v>
      </c>
      <c r="O16823" s="4"/>
      <c r="P16823" s="4"/>
      <c r="Q16823" s="31"/>
      <c r="R16823" s="4"/>
      <c r="S16823" s="13" t="s">
        <v>201365</v>
      </c>
      <c r="T16823" s="13"/>
      <c r="U16823" s="13"/>
      <c r="V16823" s="13"/>
      <c r="W16823" s="13"/>
    </row>
    <row r="16824" spans="1:23" x14ac:dyDescent="0.25">
      <c r="A16824" s="4" t="s">
        <v>146794</v>
      </c>
      <c r="B16824" s="4" t="s">
        <v>473</v>
      </c>
      <c r="C16824" s="4" t="s">
        <v>13593</v>
      </c>
      <c r="D16824" s="4" t="s">
        <v>45515</v>
      </c>
      <c r="E16824" s="4" t="s">
        <v>27</v>
      </c>
      <c r="F16824" s="4">
        <v>9975320739</v>
      </c>
      <c r="G16824" s="4">
        <v>9595206665</v>
      </c>
      <c r="H16824" s="4" t="s">
        <v>146793</v>
      </c>
      <c r="I16824" s="4"/>
      <c r="J16824" s="4" t="s">
        <v>146795</v>
      </c>
      <c r="L16824" s="4" t="s">
        <v>146796</v>
      </c>
      <c r="M16824" s="4" t="s">
        <v>23</v>
      </c>
      <c r="N16824" s="4">
        <v>416012</v>
      </c>
      <c r="O16824" s="4"/>
      <c r="P16824" s="4"/>
      <c r="Q16824" s="31"/>
      <c r="R16824" s="4"/>
      <c r="S16824" s="13" t="s">
        <v>201366</v>
      </c>
      <c r="T16824" s="13"/>
      <c r="U16824" s="13"/>
      <c r="V16824" s="13"/>
      <c r="W16824" s="13"/>
    </row>
    <row r="16825" spans="1:23" x14ac:dyDescent="0.25">
      <c r="A16825" s="4" t="s">
        <v>147359</v>
      </c>
      <c r="B16825" s="4" t="s">
        <v>473</v>
      </c>
      <c r="C16825" s="4" t="s">
        <v>7809</v>
      </c>
      <c r="D16825" s="4" t="s">
        <v>133359</v>
      </c>
      <c r="E16825" s="4" t="s">
        <v>235</v>
      </c>
      <c r="F16825" s="4">
        <v>9822195882</v>
      </c>
      <c r="G16825" s="4">
        <v>9850091882</v>
      </c>
      <c r="H16825" s="4" t="s">
        <v>147357</v>
      </c>
      <c r="I16825" s="4" t="s">
        <v>147358</v>
      </c>
      <c r="J16825" s="4" t="s">
        <v>147360</v>
      </c>
      <c r="L16825" s="4" t="s">
        <v>474</v>
      </c>
      <c r="M16825" s="4" t="s">
        <v>23</v>
      </c>
      <c r="N16825" s="4">
        <v>416115</v>
      </c>
      <c r="O16825" s="4" t="s">
        <v>147361</v>
      </c>
      <c r="P16825" s="4"/>
      <c r="Q16825" s="31" t="s">
        <v>147356</v>
      </c>
      <c r="R16825" s="4"/>
      <c r="S16825" s="13" t="s">
        <v>228797</v>
      </c>
      <c r="T16825" s="13"/>
      <c r="U16825" s="13"/>
      <c r="V16825" s="13"/>
      <c r="W16825" s="13"/>
    </row>
    <row r="16826" spans="1:23" ht="30" x14ac:dyDescent="0.25">
      <c r="A16826" s="4" t="s">
        <v>148589</v>
      </c>
      <c r="B16826" s="4" t="s">
        <v>473</v>
      </c>
      <c r="C16826" s="4" t="s">
        <v>11264</v>
      </c>
      <c r="D16826" s="4" t="s">
        <v>148586</v>
      </c>
      <c r="E16826" s="4" t="s">
        <v>1817</v>
      </c>
      <c r="F16826" s="4">
        <v>9372646814</v>
      </c>
      <c r="G16826" s="4"/>
      <c r="H16826" s="4" t="s">
        <v>148587</v>
      </c>
      <c r="I16826" s="4" t="s">
        <v>148588</v>
      </c>
      <c r="J16826" s="4" t="s">
        <v>148590</v>
      </c>
      <c r="L16826" s="4" t="s">
        <v>20464</v>
      </c>
      <c r="M16826" s="4" t="s">
        <v>23</v>
      </c>
      <c r="N16826" s="4">
        <v>416002</v>
      </c>
      <c r="O16826" s="4" t="s">
        <v>148591</v>
      </c>
      <c r="P16826" s="4"/>
      <c r="Q16826" s="31" t="s">
        <v>148584</v>
      </c>
      <c r="R16826" s="4"/>
      <c r="S16826" s="13" t="s">
        <v>148585</v>
      </c>
      <c r="T16826" s="13"/>
      <c r="U16826" s="13"/>
      <c r="V16826" s="13"/>
      <c r="W16826" s="13"/>
    </row>
    <row r="16827" spans="1:23" x14ac:dyDescent="0.25">
      <c r="A16827" s="4" t="s">
        <v>148848</v>
      </c>
      <c r="B16827" s="4" t="s">
        <v>473</v>
      </c>
      <c r="C16827" s="4" t="s">
        <v>4534</v>
      </c>
      <c r="D16827" s="4" t="s">
        <v>5664</v>
      </c>
      <c r="E16827" s="4" t="s">
        <v>84</v>
      </c>
      <c r="F16827" s="4">
        <v>9922986599</v>
      </c>
      <c r="G16827" s="4">
        <v>9689256599</v>
      </c>
      <c r="H16827" s="4" t="s">
        <v>148846</v>
      </c>
      <c r="I16827" s="4" t="s">
        <v>148847</v>
      </c>
      <c r="J16827" s="4" t="s">
        <v>148849</v>
      </c>
      <c r="L16827" s="4" t="s">
        <v>148850</v>
      </c>
      <c r="M16827" s="4" t="s">
        <v>23</v>
      </c>
      <c r="N16827" s="4">
        <v>416008</v>
      </c>
      <c r="O16827" s="4" t="s">
        <v>148851</v>
      </c>
      <c r="P16827" s="4"/>
      <c r="Q16827" s="31"/>
      <c r="R16827" s="4"/>
      <c r="S16827" s="13" t="s">
        <v>201367</v>
      </c>
      <c r="T16827" s="13"/>
      <c r="U16827" s="13"/>
      <c r="V16827" s="13"/>
      <c r="W16827" s="13"/>
    </row>
    <row r="16828" spans="1:23" ht="30" x14ac:dyDescent="0.25">
      <c r="A16828" s="4" t="s">
        <v>149620</v>
      </c>
      <c r="B16828" s="4" t="s">
        <v>473</v>
      </c>
      <c r="C16828" s="4" t="s">
        <v>2952</v>
      </c>
      <c r="D16828" s="4" t="s">
        <v>337</v>
      </c>
      <c r="E16828" s="4" t="s">
        <v>27</v>
      </c>
      <c r="F16828" s="4">
        <v>8087216865</v>
      </c>
      <c r="G16828" s="4">
        <v>8208756182</v>
      </c>
      <c r="H16828" s="4" t="s">
        <v>149619</v>
      </c>
      <c r="I16828" s="4"/>
      <c r="J16828" s="4" t="s">
        <v>149621</v>
      </c>
      <c r="L16828" s="4" t="s">
        <v>120189</v>
      </c>
      <c r="M16828" s="4" t="s">
        <v>23</v>
      </c>
      <c r="N16828" s="4">
        <v>416008</v>
      </c>
      <c r="O16828" s="4"/>
      <c r="P16828" s="4"/>
      <c r="Q16828" s="31" t="s">
        <v>149617</v>
      </c>
      <c r="R16828" s="4"/>
      <c r="S16828" s="13" t="s">
        <v>149618</v>
      </c>
      <c r="T16828" s="13"/>
      <c r="U16828" s="13"/>
      <c r="V16828" s="13"/>
      <c r="W16828" s="13"/>
    </row>
    <row r="16829" spans="1:23" ht="45" x14ac:dyDescent="0.25">
      <c r="A16829" s="4" t="s">
        <v>154109</v>
      </c>
      <c r="B16829" s="4" t="s">
        <v>473</v>
      </c>
      <c r="C16829" s="4" t="s">
        <v>16447</v>
      </c>
      <c r="D16829" s="4" t="s">
        <v>16030</v>
      </c>
      <c r="E16829" s="4" t="s">
        <v>3009</v>
      </c>
      <c r="F16829" s="4">
        <v>7558581451</v>
      </c>
      <c r="G16829" s="4">
        <v>9822950246</v>
      </c>
      <c r="H16829" s="4" t="s">
        <v>154107</v>
      </c>
      <c r="I16829" s="4" t="s">
        <v>154108</v>
      </c>
      <c r="J16829" s="4" t="s">
        <v>154110</v>
      </c>
      <c r="L16829" s="4" t="s">
        <v>154111</v>
      </c>
      <c r="M16829" s="4" t="s">
        <v>23</v>
      </c>
      <c r="N16829" s="4">
        <v>416013</v>
      </c>
      <c r="O16829" s="4" t="s">
        <v>154112</v>
      </c>
      <c r="P16829" s="4"/>
      <c r="Q16829" s="31" t="s">
        <v>217965</v>
      </c>
      <c r="R16829" s="4"/>
      <c r="S16829" s="13" t="s">
        <v>154106</v>
      </c>
      <c r="T16829" s="13"/>
      <c r="U16829" s="13"/>
      <c r="V16829" s="13"/>
      <c r="W16829" s="13"/>
    </row>
    <row r="16830" spans="1:23" x14ac:dyDescent="0.25">
      <c r="A16830" s="4" t="s">
        <v>154659</v>
      </c>
      <c r="B16830" s="4" t="s">
        <v>473</v>
      </c>
      <c r="C16830" s="4" t="s">
        <v>154656</v>
      </c>
      <c r="D16830" s="4" t="s">
        <v>100329</v>
      </c>
      <c r="E16830" s="4" t="s">
        <v>27</v>
      </c>
      <c r="F16830" s="4">
        <v>9890621784</v>
      </c>
      <c r="G16830" s="4"/>
      <c r="H16830" s="4" t="s">
        <v>154657</v>
      </c>
      <c r="I16830" s="4" t="s">
        <v>154658</v>
      </c>
      <c r="J16830" s="4" t="s">
        <v>154660</v>
      </c>
      <c r="L16830" s="4" t="s">
        <v>154660</v>
      </c>
      <c r="M16830" s="4" t="s">
        <v>23</v>
      </c>
      <c r="N16830" s="4">
        <v>415006</v>
      </c>
      <c r="O16830" s="4"/>
      <c r="P16830" s="4"/>
      <c r="Q16830" s="31" t="s">
        <v>154655</v>
      </c>
      <c r="R16830" s="4"/>
      <c r="S16830" s="13" t="s">
        <v>201368</v>
      </c>
      <c r="T16830" s="13"/>
      <c r="U16830" s="13"/>
      <c r="V16830" s="13"/>
      <c r="W16830" s="13"/>
    </row>
    <row r="16831" spans="1:23" ht="45" x14ac:dyDescent="0.25">
      <c r="A16831" s="4" t="s">
        <v>157376</v>
      </c>
      <c r="B16831" s="4" t="s">
        <v>473</v>
      </c>
      <c r="C16831" s="4" t="s">
        <v>233</v>
      </c>
      <c r="D16831" s="4" t="s">
        <v>123767</v>
      </c>
      <c r="E16831" s="4" t="s">
        <v>235</v>
      </c>
      <c r="F16831" s="4">
        <v>9422414365</v>
      </c>
      <c r="G16831" s="4"/>
      <c r="H16831" s="4" t="s">
        <v>157375</v>
      </c>
      <c r="I16831" s="4"/>
      <c r="J16831" s="4" t="s">
        <v>157377</v>
      </c>
      <c r="L16831" s="4" t="s">
        <v>474</v>
      </c>
      <c r="M16831" s="4" t="s">
        <v>23</v>
      </c>
      <c r="N16831" s="4">
        <v>416115</v>
      </c>
      <c r="O16831" s="4" t="s">
        <v>157378</v>
      </c>
      <c r="P16831" s="4"/>
      <c r="Q16831" s="31" t="s">
        <v>157374</v>
      </c>
      <c r="R16831" s="4"/>
      <c r="S16831" s="13" t="s">
        <v>217966</v>
      </c>
      <c r="T16831" s="13"/>
      <c r="U16831" s="13"/>
      <c r="V16831" s="13"/>
      <c r="W16831" s="13"/>
    </row>
    <row r="16832" spans="1:23" x14ac:dyDescent="0.25">
      <c r="A16832" s="4" t="s">
        <v>167256</v>
      </c>
      <c r="B16832" s="4" t="s">
        <v>473</v>
      </c>
      <c r="C16832" s="4" t="s">
        <v>167253</v>
      </c>
      <c r="D16832" s="4" t="s">
        <v>167254</v>
      </c>
      <c r="E16832" s="4" t="s">
        <v>34</v>
      </c>
      <c r="F16832" s="4">
        <v>9422415326</v>
      </c>
      <c r="G16832" s="4">
        <v>8806593276</v>
      </c>
      <c r="H16832" s="4" t="s">
        <v>167255</v>
      </c>
      <c r="I16832" s="4"/>
      <c r="J16832" s="4" t="s">
        <v>167257</v>
      </c>
      <c r="L16832" s="4" t="s">
        <v>167258</v>
      </c>
      <c r="M16832" s="4" t="s">
        <v>23</v>
      </c>
      <c r="N16832" s="4">
        <v>416012</v>
      </c>
      <c r="O16832" s="4"/>
      <c r="P16832" s="4"/>
      <c r="Q16832" s="31" t="s">
        <v>167252</v>
      </c>
      <c r="R16832" s="4"/>
      <c r="S16832" s="4"/>
      <c r="T16832" s="4"/>
      <c r="U16832" s="4"/>
      <c r="V16832" s="4"/>
      <c r="W16832" s="4"/>
    </row>
    <row r="16833" spans="1:23" ht="30" x14ac:dyDescent="0.25">
      <c r="A16833" s="4" t="s">
        <v>167395</v>
      </c>
      <c r="B16833" s="4" t="s">
        <v>473</v>
      </c>
      <c r="C16833" s="4" t="s">
        <v>4808</v>
      </c>
      <c r="D16833" s="4" t="s">
        <v>167393</v>
      </c>
      <c r="E16833" s="4" t="s">
        <v>16313</v>
      </c>
      <c r="F16833" s="4">
        <v>9822557226</v>
      </c>
      <c r="G16833" s="4">
        <v>9423979446</v>
      </c>
      <c r="H16833" s="4" t="s">
        <v>167394</v>
      </c>
      <c r="I16833" s="4"/>
      <c r="J16833" s="4" t="s">
        <v>167396</v>
      </c>
      <c r="L16833" s="4" t="s">
        <v>9054</v>
      </c>
      <c r="M16833" s="4" t="s">
        <v>23</v>
      </c>
      <c r="N16833" s="4">
        <v>416012</v>
      </c>
      <c r="O16833" s="4"/>
      <c r="P16833" s="4">
        <v>8042538288</v>
      </c>
      <c r="Q16833" s="31" t="s">
        <v>167392</v>
      </c>
      <c r="R16833" s="4"/>
      <c r="S16833" s="13" t="s">
        <v>228798</v>
      </c>
      <c r="T16833" s="13"/>
      <c r="U16833" s="13"/>
      <c r="V16833" s="13"/>
      <c r="W16833" s="13"/>
    </row>
    <row r="16834" spans="1:23" x14ac:dyDescent="0.25">
      <c r="A16834" s="4" t="s">
        <v>170458</v>
      </c>
      <c r="B16834" s="4" t="s">
        <v>473</v>
      </c>
      <c r="C16834" s="4" t="s">
        <v>2693</v>
      </c>
      <c r="D16834" s="4" t="s">
        <v>170457</v>
      </c>
      <c r="E16834" s="4" t="s">
        <v>74</v>
      </c>
      <c r="F16834" s="4">
        <v>9552584908</v>
      </c>
      <c r="G16834" s="4"/>
      <c r="H16834" s="4" t="s">
        <v>91237</v>
      </c>
      <c r="I16834" s="4"/>
      <c r="J16834" s="4" t="s">
        <v>170459</v>
      </c>
      <c r="L16834" s="4" t="s">
        <v>22006</v>
      </c>
      <c r="M16834" s="4" t="s">
        <v>23</v>
      </c>
      <c r="N16834" s="4">
        <v>416216</v>
      </c>
      <c r="O16834" s="4" t="s">
        <v>9942</v>
      </c>
      <c r="P16834" s="4">
        <v>8041949345</v>
      </c>
      <c r="Q16834" s="31" t="s">
        <v>170456</v>
      </c>
      <c r="R16834" s="4"/>
      <c r="S16834" s="4"/>
      <c r="T16834" s="4"/>
      <c r="U16834" s="4"/>
      <c r="V16834" s="4"/>
      <c r="W16834" s="4"/>
    </row>
    <row r="16835" spans="1:23" x14ac:dyDescent="0.25">
      <c r="A16835" s="4" t="s">
        <v>182080</v>
      </c>
      <c r="B16835" s="4" t="s">
        <v>473</v>
      </c>
      <c r="C16835" s="4" t="s">
        <v>213</v>
      </c>
      <c r="D16835" s="4" t="s">
        <v>6908</v>
      </c>
      <c r="E16835" s="4" t="s">
        <v>27</v>
      </c>
      <c r="F16835" s="4">
        <v>9665840007</v>
      </c>
      <c r="G16835" s="4"/>
      <c r="H16835" s="4" t="s">
        <v>182079</v>
      </c>
      <c r="I16835" s="4"/>
      <c r="J16835" s="4" t="s">
        <v>182081</v>
      </c>
      <c r="L16835" s="4" t="s">
        <v>4743</v>
      </c>
      <c r="M16835" s="4" t="s">
        <v>23</v>
      </c>
      <c r="N16835" s="4">
        <v>416008</v>
      </c>
      <c r="O16835" s="4" t="s">
        <v>182082</v>
      </c>
      <c r="P16835" s="4"/>
      <c r="Q16835" s="31" t="s">
        <v>182077</v>
      </c>
      <c r="R16835" s="4"/>
      <c r="S16835" s="13" t="s">
        <v>182078</v>
      </c>
      <c r="T16835" s="13"/>
      <c r="U16835" s="13"/>
      <c r="V16835" s="13"/>
      <c r="W16835" s="13"/>
    </row>
    <row r="16836" spans="1:23" ht="30" x14ac:dyDescent="0.25">
      <c r="A16836" s="4" t="s">
        <v>190799</v>
      </c>
      <c r="B16836" s="4" t="s">
        <v>473</v>
      </c>
      <c r="C16836" s="4" t="s">
        <v>52952</v>
      </c>
      <c r="D16836" s="4" t="s">
        <v>139462</v>
      </c>
      <c r="E16836" s="4" t="s">
        <v>34</v>
      </c>
      <c r="F16836" s="4">
        <v>9921216633</v>
      </c>
      <c r="G16836" s="4"/>
      <c r="H16836" s="4" t="s">
        <v>190798</v>
      </c>
      <c r="I16836" s="4"/>
      <c r="J16836" s="4" t="s">
        <v>190800</v>
      </c>
      <c r="L16836" s="4" t="s">
        <v>190801</v>
      </c>
      <c r="M16836" s="4" t="s">
        <v>23</v>
      </c>
      <c r="N16836" s="4">
        <v>416122</v>
      </c>
      <c r="O16836" s="4"/>
      <c r="P16836" s="4">
        <v>8071812097</v>
      </c>
      <c r="Q16836" s="31" t="s">
        <v>190797</v>
      </c>
      <c r="R16836" s="4"/>
      <c r="S16836" s="4"/>
      <c r="T16836" s="4"/>
      <c r="U16836" s="4"/>
      <c r="V16836" s="4"/>
      <c r="W16836" s="4"/>
    </row>
    <row r="16837" spans="1:23" ht="30" x14ac:dyDescent="0.25">
      <c r="A16837" s="4" t="s">
        <v>87668</v>
      </c>
      <c r="B16837" s="4" t="s">
        <v>38</v>
      </c>
      <c r="C16837" s="4" t="s">
        <v>1122</v>
      </c>
      <c r="D16837" s="4" t="s">
        <v>2758</v>
      </c>
      <c r="E16837" s="4" t="s">
        <v>27</v>
      </c>
      <c r="F16837" s="4">
        <v>8296310999</v>
      </c>
      <c r="G16837" s="4">
        <v>9433136819</v>
      </c>
      <c r="H16837" s="4" t="s">
        <v>87666</v>
      </c>
      <c r="I16837" s="4" t="s">
        <v>87667</v>
      </c>
      <c r="J16837" s="4" t="s">
        <v>87669</v>
      </c>
      <c r="L16837" s="4" t="s">
        <v>87670</v>
      </c>
      <c r="M16837" s="4" t="s">
        <v>39</v>
      </c>
      <c r="N16837" s="4">
        <v>700084</v>
      </c>
      <c r="O16837" s="4" t="s">
        <v>87671</v>
      </c>
      <c r="P16837" s="4">
        <v>8042535590</v>
      </c>
      <c r="Q16837" s="31" t="s">
        <v>87664</v>
      </c>
      <c r="R16837" s="4"/>
      <c r="S16837" s="13" t="s">
        <v>87665</v>
      </c>
      <c r="T16837" s="13"/>
      <c r="U16837" s="13"/>
      <c r="V16837" s="13"/>
      <c r="W16837" s="13"/>
    </row>
    <row r="16838" spans="1:23" ht="45" x14ac:dyDescent="0.25">
      <c r="A16838" s="4" t="s">
        <v>120827</v>
      </c>
      <c r="B16838" s="4" t="s">
        <v>38</v>
      </c>
      <c r="C16838" s="4" t="s">
        <v>78816</v>
      </c>
      <c r="D16838" s="4" t="s">
        <v>64992</v>
      </c>
      <c r="E16838" s="4" t="s">
        <v>27</v>
      </c>
      <c r="F16838" s="4">
        <v>9748042028</v>
      </c>
      <c r="G16838" s="4">
        <v>9433795330</v>
      </c>
      <c r="H16838" s="4" t="s">
        <v>120825</v>
      </c>
      <c r="I16838" s="4" t="s">
        <v>120826</v>
      </c>
      <c r="J16838" s="4" t="s">
        <v>120828</v>
      </c>
      <c r="L16838" s="4" t="s">
        <v>120829</v>
      </c>
      <c r="M16838" s="4" t="s">
        <v>39</v>
      </c>
      <c r="N16838" s="4">
        <v>700104</v>
      </c>
      <c r="O16838" s="4" t="s">
        <v>120830</v>
      </c>
      <c r="P16838" s="4"/>
      <c r="Q16838" s="31" t="s">
        <v>120824</v>
      </c>
      <c r="R16838" s="4"/>
      <c r="S16838" s="13" t="s">
        <v>228799</v>
      </c>
      <c r="T16838" s="13"/>
      <c r="U16838" s="13"/>
      <c r="V16838" s="13"/>
      <c r="W16838" s="13"/>
    </row>
    <row r="16839" spans="1:23" ht="30" x14ac:dyDescent="0.25">
      <c r="A16839" s="4" t="s">
        <v>155407</v>
      </c>
      <c r="B16839" s="4" t="s">
        <v>38</v>
      </c>
      <c r="C16839" s="4" t="s">
        <v>19356</v>
      </c>
      <c r="D16839" s="4" t="s">
        <v>51901</v>
      </c>
      <c r="E16839" s="4" t="s">
        <v>175</v>
      </c>
      <c r="F16839" s="4">
        <v>9830266502</v>
      </c>
      <c r="G16839" s="4"/>
      <c r="H16839" s="4" t="s">
        <v>155405</v>
      </c>
      <c r="I16839" s="4" t="s">
        <v>155406</v>
      </c>
      <c r="J16839" s="4" t="s">
        <v>155408</v>
      </c>
      <c r="L16839" s="4"/>
      <c r="M16839" s="4" t="s">
        <v>39</v>
      </c>
      <c r="N16839" s="4">
        <v>700046</v>
      </c>
      <c r="O16839" s="4"/>
      <c r="P16839" s="4"/>
      <c r="Q16839" s="31" t="s">
        <v>155404</v>
      </c>
      <c r="R16839" s="4"/>
      <c r="S16839" s="13" t="s">
        <v>217967</v>
      </c>
      <c r="T16839" s="13"/>
      <c r="U16839" s="13"/>
      <c r="V16839" s="13"/>
      <c r="W16839" s="13"/>
    </row>
    <row r="16840" spans="1:23" ht="30" x14ac:dyDescent="0.25">
      <c r="A16840" s="4" t="s">
        <v>36</v>
      </c>
      <c r="B16840" s="4" t="s">
        <v>38</v>
      </c>
      <c r="C16840" s="4" t="s">
        <v>32</v>
      </c>
      <c r="D16840" s="4" t="s">
        <v>33</v>
      </c>
      <c r="E16840" s="4" t="s">
        <v>34</v>
      </c>
      <c r="F16840" s="4">
        <v>9830060205</v>
      </c>
      <c r="G16840" s="4">
        <v>9830567768</v>
      </c>
      <c r="H16840" s="4" t="s">
        <v>35</v>
      </c>
      <c r="I16840" s="4"/>
      <c r="J16840" s="4" t="s">
        <v>37</v>
      </c>
      <c r="L16840" s="4"/>
      <c r="M16840" s="4" t="s">
        <v>39</v>
      </c>
      <c r="N16840" s="4">
        <v>700046</v>
      </c>
      <c r="O16840" s="4" t="s">
        <v>40</v>
      </c>
      <c r="P16840" s="4">
        <v>8048084358</v>
      </c>
      <c r="Q16840" s="31" t="s">
        <v>208372</v>
      </c>
      <c r="R16840" s="4"/>
      <c r="S16840" s="13" t="s">
        <v>217968</v>
      </c>
      <c r="T16840" s="13"/>
      <c r="U16840" s="13"/>
      <c r="V16840" s="13"/>
      <c r="W16840" s="13"/>
    </row>
    <row r="16841" spans="1:23" ht="45" x14ac:dyDescent="0.25">
      <c r="A16841" s="4" t="s">
        <v>230</v>
      </c>
      <c r="B16841" s="4" t="s">
        <v>38</v>
      </c>
      <c r="C16841" s="4" t="s">
        <v>227</v>
      </c>
      <c r="D16841" s="4" t="s">
        <v>228</v>
      </c>
      <c r="E16841" s="4" t="s">
        <v>34</v>
      </c>
      <c r="F16841" s="4">
        <v>9874718718</v>
      </c>
      <c r="G16841" s="4">
        <v>9831734642</v>
      </c>
      <c r="H16841" s="4" t="s">
        <v>229</v>
      </c>
      <c r="I16841" s="4"/>
      <c r="J16841" s="4" t="s">
        <v>231</v>
      </c>
      <c r="L16841" s="4" t="s">
        <v>232</v>
      </c>
      <c r="M16841" s="4" t="s">
        <v>39</v>
      </c>
      <c r="N16841" s="4">
        <v>700001</v>
      </c>
      <c r="O16841" s="4"/>
      <c r="P16841" s="4">
        <v>8046071237</v>
      </c>
      <c r="Q16841" s="31" t="s">
        <v>217969</v>
      </c>
      <c r="R16841" s="4"/>
      <c r="S16841" s="13" t="s">
        <v>217970</v>
      </c>
      <c r="T16841" s="13"/>
      <c r="U16841" s="13"/>
      <c r="V16841" s="13"/>
      <c r="W16841" s="13"/>
    </row>
    <row r="16842" spans="1:23" ht="30" x14ac:dyDescent="0.25">
      <c r="A16842" s="4" t="s">
        <v>588</v>
      </c>
      <c r="B16842" s="4" t="s">
        <v>38</v>
      </c>
      <c r="C16842" s="4" t="s">
        <v>321</v>
      </c>
      <c r="D16842" s="4" t="s">
        <v>585</v>
      </c>
      <c r="E16842" s="4" t="s">
        <v>34</v>
      </c>
      <c r="F16842" s="4">
        <v>8697058571</v>
      </c>
      <c r="G16842" s="4">
        <v>9836811311</v>
      </c>
      <c r="H16842" s="4" t="s">
        <v>586</v>
      </c>
      <c r="I16842" s="4" t="s">
        <v>587</v>
      </c>
      <c r="J16842" s="4" t="s">
        <v>589</v>
      </c>
      <c r="L16842" s="4" t="s">
        <v>590</v>
      </c>
      <c r="M16842" s="4" t="s">
        <v>39</v>
      </c>
      <c r="N16842" s="4">
        <v>700029</v>
      </c>
      <c r="O16842" s="4" t="s">
        <v>591</v>
      </c>
      <c r="P16842" s="4">
        <v>8042901970</v>
      </c>
      <c r="Q16842" s="31" t="s">
        <v>217971</v>
      </c>
      <c r="R16842" s="4"/>
      <c r="S16842" s="13" t="s">
        <v>217972</v>
      </c>
      <c r="T16842" s="13"/>
      <c r="U16842" s="13"/>
      <c r="V16842" s="13"/>
      <c r="W16842" s="13"/>
    </row>
    <row r="16843" spans="1:23" ht="30" x14ac:dyDescent="0.25">
      <c r="A16843" s="4" t="s">
        <v>966</v>
      </c>
      <c r="B16843" s="4" t="s">
        <v>38</v>
      </c>
      <c r="C16843" s="4" t="s">
        <v>963</v>
      </c>
      <c r="D16843" s="4" t="s">
        <v>964</v>
      </c>
      <c r="E16843" s="4" t="s">
        <v>34</v>
      </c>
      <c r="F16843" s="4">
        <v>9804343433</v>
      </c>
      <c r="G16843" s="4">
        <v>9830701473</v>
      </c>
      <c r="H16843" s="4" t="s">
        <v>965</v>
      </c>
      <c r="I16843" s="4"/>
      <c r="J16843" s="4" t="s">
        <v>967</v>
      </c>
      <c r="L16843" s="4"/>
      <c r="M16843" s="4" t="s">
        <v>39</v>
      </c>
      <c r="N16843" s="4">
        <v>700034</v>
      </c>
      <c r="O16843" s="4"/>
      <c r="P16843" s="4">
        <v>8079448613</v>
      </c>
      <c r="Q16843" s="31" t="s">
        <v>962</v>
      </c>
      <c r="R16843" s="4"/>
      <c r="S16843" s="13" t="s">
        <v>217973</v>
      </c>
      <c r="T16843" s="13"/>
      <c r="U16843" s="13"/>
      <c r="V16843" s="13"/>
      <c r="W16843" s="13"/>
    </row>
    <row r="16844" spans="1:23" ht="30" x14ac:dyDescent="0.25">
      <c r="A16844" s="4" t="s">
        <v>1012</v>
      </c>
      <c r="B16844" s="4" t="s">
        <v>38</v>
      </c>
      <c r="C16844" s="4" t="s">
        <v>1010</v>
      </c>
      <c r="D16844" s="4" t="s">
        <v>763</v>
      </c>
      <c r="E16844" s="4" t="s">
        <v>175</v>
      </c>
      <c r="F16844" s="4">
        <v>9830887777</v>
      </c>
      <c r="G16844" s="4"/>
      <c r="H16844" s="4" t="s">
        <v>1011</v>
      </c>
      <c r="I16844" s="4"/>
      <c r="J16844" s="4" t="s">
        <v>1013</v>
      </c>
      <c r="L16844" s="4"/>
      <c r="M16844" s="4" t="s">
        <v>39</v>
      </c>
      <c r="N16844" s="4">
        <v>700007</v>
      </c>
      <c r="O16844" s="4"/>
      <c r="P16844" s="4">
        <v>8048608024</v>
      </c>
      <c r="Q16844" s="31" t="s">
        <v>217974</v>
      </c>
      <c r="R16844" s="4"/>
      <c r="S16844" s="13" t="s">
        <v>195526</v>
      </c>
      <c r="T16844" s="13"/>
      <c r="U16844" s="13"/>
      <c r="V16844" s="13"/>
      <c r="W16844" s="13"/>
    </row>
    <row r="16845" spans="1:23" x14ac:dyDescent="0.25">
      <c r="A16845" s="4" t="s">
        <v>1154</v>
      </c>
      <c r="B16845" s="4" t="s">
        <v>38</v>
      </c>
      <c r="C16845" s="4" t="s">
        <v>1151</v>
      </c>
      <c r="D16845" s="4" t="s">
        <v>1152</v>
      </c>
      <c r="E16845" s="4" t="s">
        <v>34</v>
      </c>
      <c r="F16845" s="4">
        <v>9830544440</v>
      </c>
      <c r="G16845" s="4">
        <v>8981582888</v>
      </c>
      <c r="H16845" s="4" t="s">
        <v>1153</v>
      </c>
      <c r="I16845" s="4"/>
      <c r="J16845" s="4" t="s">
        <v>1155</v>
      </c>
      <c r="L16845" s="4"/>
      <c r="M16845" s="4" t="s">
        <v>39</v>
      </c>
      <c r="N16845" s="4">
        <v>700007</v>
      </c>
      <c r="O16845" s="4"/>
      <c r="P16845" s="4">
        <v>8046072493</v>
      </c>
      <c r="Q16845" s="31"/>
      <c r="R16845" s="4"/>
      <c r="S16845" s="13" t="s">
        <v>228800</v>
      </c>
      <c r="T16845" s="13"/>
      <c r="U16845" s="13"/>
      <c r="V16845" s="13"/>
      <c r="W16845" s="13"/>
    </row>
    <row r="16846" spans="1:23" ht="30" x14ac:dyDescent="0.25">
      <c r="A16846" s="4" t="s">
        <v>1364</v>
      </c>
      <c r="B16846" s="4" t="s">
        <v>38</v>
      </c>
      <c r="C16846" s="4" t="s">
        <v>1362</v>
      </c>
      <c r="D16846" s="4" t="s">
        <v>242</v>
      </c>
      <c r="E16846" s="4" t="s">
        <v>27</v>
      </c>
      <c r="F16846" s="4">
        <v>9831450665</v>
      </c>
      <c r="G16846" s="4"/>
      <c r="H16846" s="4" t="s">
        <v>1363</v>
      </c>
      <c r="I16846" s="4"/>
      <c r="J16846" s="4" t="s">
        <v>1365</v>
      </c>
      <c r="L16846" s="4" t="s">
        <v>1366</v>
      </c>
      <c r="M16846" s="4" t="s">
        <v>39</v>
      </c>
      <c r="N16846" s="4">
        <v>700023</v>
      </c>
      <c r="O16846" s="4" t="s">
        <v>1367</v>
      </c>
      <c r="P16846" s="4">
        <v>8048009369</v>
      </c>
      <c r="Q16846" s="31" t="s">
        <v>1360</v>
      </c>
      <c r="R16846" s="4"/>
      <c r="S16846" s="13" t="s">
        <v>1361</v>
      </c>
      <c r="T16846" s="13"/>
      <c r="U16846" s="13"/>
      <c r="V16846" s="13"/>
      <c r="W16846" s="13"/>
    </row>
    <row r="16847" spans="1:23" x14ac:dyDescent="0.25">
      <c r="A16847" s="4" t="s">
        <v>1411</v>
      </c>
      <c r="B16847" s="4" t="s">
        <v>38</v>
      </c>
      <c r="C16847" s="4" t="s">
        <v>1408</v>
      </c>
      <c r="D16847" s="4" t="s">
        <v>1409</v>
      </c>
      <c r="E16847" s="4" t="s">
        <v>27</v>
      </c>
      <c r="F16847" s="4">
        <v>9163600996</v>
      </c>
      <c r="G16847" s="4"/>
      <c r="H16847" s="4" t="s">
        <v>1410</v>
      </c>
      <c r="I16847" s="4"/>
      <c r="J16847" s="4" t="s">
        <v>1412</v>
      </c>
      <c r="L16847" s="4" t="s">
        <v>1413</v>
      </c>
      <c r="M16847" s="4" t="s">
        <v>39</v>
      </c>
      <c r="N16847" s="4">
        <v>700073</v>
      </c>
      <c r="O16847" s="4"/>
      <c r="P16847" s="4">
        <v>8045335868</v>
      </c>
      <c r="Q16847" s="31"/>
      <c r="R16847" s="4"/>
      <c r="S16847" s="13" t="s">
        <v>217975</v>
      </c>
      <c r="T16847" s="13"/>
      <c r="U16847" s="13"/>
      <c r="V16847" s="13"/>
      <c r="W16847" s="13"/>
    </row>
    <row r="16848" spans="1:23" x14ac:dyDescent="0.25">
      <c r="A16848" s="4" t="s">
        <v>1582</v>
      </c>
      <c r="B16848" s="4" t="s">
        <v>38</v>
      </c>
      <c r="C16848" s="4" t="s">
        <v>1579</v>
      </c>
      <c r="D16848" s="4" t="s">
        <v>1580</v>
      </c>
      <c r="E16848" s="4" t="s">
        <v>74</v>
      </c>
      <c r="F16848" s="4">
        <v>8017159710</v>
      </c>
      <c r="G16848" s="4">
        <v>8240476421</v>
      </c>
      <c r="H16848" s="4" t="s">
        <v>1581</v>
      </c>
      <c r="I16848" s="4"/>
      <c r="J16848" s="4" t="s">
        <v>1583</v>
      </c>
      <c r="L16848" s="4" t="s">
        <v>1584</v>
      </c>
      <c r="M16848" s="4" t="s">
        <v>39</v>
      </c>
      <c r="N16848" s="4">
        <v>700061</v>
      </c>
      <c r="O16848" s="4"/>
      <c r="P16848" s="4">
        <v>8049443538</v>
      </c>
      <c r="Q16848" s="31"/>
      <c r="R16848" s="4"/>
      <c r="S16848" s="13" t="s">
        <v>201369</v>
      </c>
      <c r="T16848" s="13"/>
      <c r="U16848" s="13"/>
      <c r="V16848" s="13"/>
      <c r="W16848" s="13"/>
    </row>
    <row r="16849" spans="1:23" ht="45" x14ac:dyDescent="0.25">
      <c r="A16849" s="4" t="s">
        <v>1865</v>
      </c>
      <c r="B16849" s="4" t="s">
        <v>38</v>
      </c>
      <c r="C16849" s="4" t="s">
        <v>1862</v>
      </c>
      <c r="D16849" s="4"/>
      <c r="E16849" s="4" t="s">
        <v>74</v>
      </c>
      <c r="F16849" s="4">
        <v>9041010190</v>
      </c>
      <c r="G16849" s="4">
        <v>9007414767</v>
      </c>
      <c r="H16849" s="4" t="s">
        <v>1863</v>
      </c>
      <c r="I16849" s="4" t="s">
        <v>1864</v>
      </c>
      <c r="J16849" s="4" t="s">
        <v>1866</v>
      </c>
      <c r="L16849" s="4"/>
      <c r="M16849" s="4" t="s">
        <v>39</v>
      </c>
      <c r="N16849" s="4">
        <v>700001</v>
      </c>
      <c r="O16849" s="4" t="s">
        <v>1867</v>
      </c>
      <c r="P16849" s="4">
        <v>8049443457</v>
      </c>
      <c r="Q16849" s="31" t="s">
        <v>1861</v>
      </c>
      <c r="R16849" s="4"/>
      <c r="S16849" s="13" t="s">
        <v>228801</v>
      </c>
      <c r="T16849" s="13"/>
      <c r="U16849" s="13"/>
      <c r="V16849" s="13"/>
      <c r="W16849" s="13"/>
    </row>
    <row r="16850" spans="1:23" x14ac:dyDescent="0.25">
      <c r="A16850" s="4" t="s">
        <v>2292</v>
      </c>
      <c r="B16850" s="4" t="s">
        <v>38</v>
      </c>
      <c r="C16850" s="4" t="s">
        <v>2289</v>
      </c>
      <c r="D16850" s="4" t="s">
        <v>2290</v>
      </c>
      <c r="E16850" s="4" t="s">
        <v>74</v>
      </c>
      <c r="F16850" s="4">
        <v>9800280786</v>
      </c>
      <c r="G16850" s="4">
        <v>9476275143</v>
      </c>
      <c r="H16850" s="4" t="s">
        <v>2291</v>
      </c>
      <c r="I16850" s="4"/>
      <c r="J16850" s="4" t="s">
        <v>2293</v>
      </c>
      <c r="L16850" s="4"/>
      <c r="M16850" s="4" t="s">
        <v>39</v>
      </c>
      <c r="N16850" s="4">
        <v>700007</v>
      </c>
      <c r="O16850" s="4" t="s">
        <v>2294</v>
      </c>
      <c r="P16850" s="4">
        <v>8046053155</v>
      </c>
      <c r="Q16850" s="31"/>
      <c r="R16850" s="4"/>
      <c r="S16850" s="13" t="s">
        <v>228802</v>
      </c>
      <c r="T16850" s="13"/>
      <c r="U16850" s="13"/>
      <c r="V16850" s="13"/>
      <c r="W16850" s="13"/>
    </row>
    <row r="16851" spans="1:23" x14ac:dyDescent="0.25">
      <c r="A16851" s="4" t="s">
        <v>2414</v>
      </c>
      <c r="B16851" s="4" t="s">
        <v>38</v>
      </c>
      <c r="C16851" s="4" t="s">
        <v>2412</v>
      </c>
      <c r="D16851" s="4"/>
      <c r="E16851" s="4" t="s">
        <v>235</v>
      </c>
      <c r="F16851" s="4">
        <v>9830035780</v>
      </c>
      <c r="G16851" s="4"/>
      <c r="H16851" s="4" t="s">
        <v>2413</v>
      </c>
      <c r="I16851" s="4"/>
      <c r="J16851" s="4" t="s">
        <v>2415</v>
      </c>
      <c r="L16851" s="4"/>
      <c r="M16851" s="4" t="s">
        <v>39</v>
      </c>
      <c r="N16851" s="4">
        <v>700019</v>
      </c>
      <c r="O16851" s="4" t="s">
        <v>2416</v>
      </c>
      <c r="P16851" s="4">
        <v>8071865180</v>
      </c>
      <c r="Q16851" s="31" t="s">
        <v>2411</v>
      </c>
      <c r="R16851" s="4"/>
      <c r="S16851" s="13" t="s">
        <v>217976</v>
      </c>
      <c r="T16851" s="13"/>
      <c r="U16851" s="13"/>
      <c r="V16851" s="13"/>
      <c r="W16851" s="13"/>
    </row>
    <row r="16852" spans="1:23" ht="45" x14ac:dyDescent="0.25">
      <c r="A16852" s="4" t="s">
        <v>2615</v>
      </c>
      <c r="B16852" s="4" t="s">
        <v>38</v>
      </c>
      <c r="C16852" s="4" t="s">
        <v>2613</v>
      </c>
      <c r="D16852" s="4" t="s">
        <v>129</v>
      </c>
      <c r="E16852" s="4" t="s">
        <v>175</v>
      </c>
      <c r="F16852" s="4">
        <v>9903544776</v>
      </c>
      <c r="G16852" s="4">
        <v>9831344776</v>
      </c>
      <c r="H16852" s="4" t="s">
        <v>2614</v>
      </c>
      <c r="I16852" s="4"/>
      <c r="J16852" s="4" t="s">
        <v>2616</v>
      </c>
      <c r="L16852" s="4" t="s">
        <v>2618</v>
      </c>
      <c r="M16852" s="4" t="s">
        <v>39</v>
      </c>
      <c r="N16852" s="4">
        <v>700007</v>
      </c>
      <c r="O16852" s="4"/>
      <c r="P16852" s="4">
        <v>8049676137</v>
      </c>
      <c r="Q16852" s="31" t="s">
        <v>208373</v>
      </c>
      <c r="R16852" s="4"/>
      <c r="S16852" s="13" t="s">
        <v>217977</v>
      </c>
      <c r="T16852" s="13"/>
      <c r="U16852" s="13"/>
      <c r="V16852" s="13"/>
      <c r="W16852" s="13"/>
    </row>
    <row r="16853" spans="1:23" x14ac:dyDescent="0.25">
      <c r="A16853" s="4" t="s">
        <v>2672</v>
      </c>
      <c r="B16853" s="4" t="s">
        <v>38</v>
      </c>
      <c r="C16853" s="4" t="s">
        <v>2669</v>
      </c>
      <c r="D16853" s="4" t="s">
        <v>2670</v>
      </c>
      <c r="E16853" s="4" t="s">
        <v>74</v>
      </c>
      <c r="F16853" s="4">
        <v>9836948949</v>
      </c>
      <c r="G16853" s="4"/>
      <c r="H16853" s="4" t="s">
        <v>2671</v>
      </c>
      <c r="I16853" s="4"/>
      <c r="J16853" s="4" t="s">
        <v>2673</v>
      </c>
      <c r="L16853" s="4" t="s">
        <v>1413</v>
      </c>
      <c r="M16853" s="4" t="s">
        <v>39</v>
      </c>
      <c r="N16853" s="4">
        <v>700017</v>
      </c>
      <c r="O16853" s="4" t="s">
        <v>2674</v>
      </c>
      <c r="P16853" s="4">
        <v>8071745312</v>
      </c>
      <c r="Q16853" s="31"/>
      <c r="R16853" s="4"/>
      <c r="S16853" s="13" t="s">
        <v>217978</v>
      </c>
      <c r="T16853" s="13"/>
      <c r="U16853" s="13"/>
      <c r="V16853" s="13"/>
      <c r="W16853" s="13"/>
    </row>
    <row r="16854" spans="1:23" ht="30" x14ac:dyDescent="0.25">
      <c r="A16854" s="4" t="s">
        <v>2760</v>
      </c>
      <c r="B16854" s="4" t="s">
        <v>38</v>
      </c>
      <c r="C16854" s="4" t="s">
        <v>2757</v>
      </c>
      <c r="D16854" s="4" t="s">
        <v>2758</v>
      </c>
      <c r="E16854" s="4" t="s">
        <v>34</v>
      </c>
      <c r="F16854" s="4">
        <v>9874195255</v>
      </c>
      <c r="G16854" s="4">
        <v>9051755255</v>
      </c>
      <c r="H16854" s="4" t="s">
        <v>2759</v>
      </c>
      <c r="I16854" s="4"/>
      <c r="J16854" s="4" t="s">
        <v>2761</v>
      </c>
      <c r="L16854" s="4" t="s">
        <v>2762</v>
      </c>
      <c r="M16854" s="4" t="s">
        <v>39</v>
      </c>
      <c r="N16854" s="4">
        <v>700033</v>
      </c>
      <c r="O16854" s="4"/>
      <c r="P16854" s="4">
        <v>8046055928</v>
      </c>
      <c r="Q16854" s="31" t="s">
        <v>2756</v>
      </c>
      <c r="R16854" s="4"/>
      <c r="S16854" s="13" t="s">
        <v>201370</v>
      </c>
      <c r="T16854" s="13"/>
      <c r="U16854" s="13"/>
      <c r="V16854" s="13"/>
      <c r="W16854" s="13"/>
    </row>
    <row r="16855" spans="1:23" x14ac:dyDescent="0.25">
      <c r="A16855" s="4" t="s">
        <v>3231</v>
      </c>
      <c r="B16855" s="4" t="s">
        <v>38</v>
      </c>
      <c r="C16855" s="4" t="s">
        <v>3228</v>
      </c>
      <c r="D16855" s="4" t="s">
        <v>3229</v>
      </c>
      <c r="E16855" s="4" t="s">
        <v>175</v>
      </c>
      <c r="F16855" s="4">
        <v>8017291338</v>
      </c>
      <c r="G16855" s="4"/>
      <c r="H16855" s="4" t="s">
        <v>3230</v>
      </c>
      <c r="I16855" s="4"/>
      <c r="J16855" s="4" t="s">
        <v>3232</v>
      </c>
      <c r="L16855" s="4"/>
      <c r="M16855" s="4" t="s">
        <v>39</v>
      </c>
      <c r="N16855" s="4">
        <v>700040</v>
      </c>
      <c r="O16855" s="4" t="s">
        <v>3233</v>
      </c>
      <c r="P16855" s="4">
        <v>8048564105</v>
      </c>
      <c r="Q16855" s="31"/>
      <c r="R16855" s="4"/>
      <c r="S16855" s="13" t="s">
        <v>228803</v>
      </c>
      <c r="T16855" s="13"/>
      <c r="U16855" s="13"/>
      <c r="V16855" s="13"/>
      <c r="W16855" s="13"/>
    </row>
    <row r="16856" spans="1:23" x14ac:dyDescent="0.25">
      <c r="A16856" s="4" t="s">
        <v>3254</v>
      </c>
      <c r="B16856" s="4" t="s">
        <v>38</v>
      </c>
      <c r="C16856" s="4" t="s">
        <v>1832</v>
      </c>
      <c r="D16856" s="4"/>
      <c r="E16856" s="4" t="s">
        <v>27</v>
      </c>
      <c r="F16856" s="4">
        <v>9830197351</v>
      </c>
      <c r="G16856" s="4">
        <v>9836016162</v>
      </c>
      <c r="H16856" s="4" t="s">
        <v>3252</v>
      </c>
      <c r="I16856" s="4" t="s">
        <v>3253</v>
      </c>
      <c r="J16856" s="4" t="s">
        <v>3255</v>
      </c>
      <c r="L16856" s="4" t="s">
        <v>3256</v>
      </c>
      <c r="M16856" s="4" t="s">
        <v>39</v>
      </c>
      <c r="N16856" s="4">
        <v>700016</v>
      </c>
      <c r="O16856" s="4" t="s">
        <v>3257</v>
      </c>
      <c r="P16856" s="4">
        <v>8049593198</v>
      </c>
      <c r="Q16856" s="31"/>
      <c r="R16856" s="4"/>
      <c r="S16856" s="13" t="s">
        <v>217979</v>
      </c>
      <c r="T16856" s="13"/>
      <c r="U16856" s="13"/>
      <c r="V16856" s="13"/>
      <c r="W16856" s="13"/>
    </row>
    <row r="16857" spans="1:23" ht="45" x14ac:dyDescent="0.25">
      <c r="A16857" s="4" t="s">
        <v>3358</v>
      </c>
      <c r="B16857" s="4" t="s">
        <v>38</v>
      </c>
      <c r="C16857" s="4" t="s">
        <v>3355</v>
      </c>
      <c r="D16857" s="4" t="s">
        <v>3356</v>
      </c>
      <c r="E16857" s="4" t="s">
        <v>34</v>
      </c>
      <c r="F16857" s="4">
        <v>8981569412</v>
      </c>
      <c r="G16857" s="4">
        <v>7596812435</v>
      </c>
      <c r="H16857" s="4" t="s">
        <v>3357</v>
      </c>
      <c r="I16857" s="4"/>
      <c r="J16857" s="4" t="s">
        <v>3359</v>
      </c>
      <c r="L16857" s="4" t="s">
        <v>3360</v>
      </c>
      <c r="M16857" s="4" t="s">
        <v>39</v>
      </c>
      <c r="N16857" s="4">
        <v>700007</v>
      </c>
      <c r="O16857" s="4"/>
      <c r="P16857" s="4">
        <v>8048614854</v>
      </c>
      <c r="Q16857" s="31" t="s">
        <v>3354</v>
      </c>
      <c r="R16857" s="4"/>
      <c r="S16857" s="13" t="s">
        <v>217980</v>
      </c>
      <c r="T16857" s="13"/>
      <c r="U16857" s="13"/>
      <c r="V16857" s="13"/>
      <c r="W16857" s="13"/>
    </row>
    <row r="16858" spans="1:23" ht="45" x14ac:dyDescent="0.25">
      <c r="A16858" s="4" t="s">
        <v>3395</v>
      </c>
      <c r="B16858" s="4" t="s">
        <v>38</v>
      </c>
      <c r="C16858" s="4" t="s">
        <v>3392</v>
      </c>
      <c r="D16858" s="4" t="s">
        <v>3393</v>
      </c>
      <c r="E16858" s="4" t="s">
        <v>2211</v>
      </c>
      <c r="F16858" s="4">
        <v>9830503742</v>
      </c>
      <c r="G16858" s="4">
        <v>9836032332</v>
      </c>
      <c r="H16858" s="4" t="s">
        <v>3394</v>
      </c>
      <c r="I16858" s="4"/>
      <c r="J16858" s="4" t="s">
        <v>3396</v>
      </c>
      <c r="L16858" s="4" t="s">
        <v>3397</v>
      </c>
      <c r="M16858" s="4" t="s">
        <v>39</v>
      </c>
      <c r="N16858" s="4">
        <v>700073</v>
      </c>
      <c r="O16858" s="4"/>
      <c r="P16858" s="4">
        <v>8042908750</v>
      </c>
      <c r="Q16858" s="31" t="s">
        <v>205163</v>
      </c>
      <c r="R16858" s="4"/>
      <c r="S16858" s="13" t="s">
        <v>201371</v>
      </c>
      <c r="T16858" s="13"/>
      <c r="U16858" s="13"/>
      <c r="V16858" s="13"/>
      <c r="W16858" s="13"/>
    </row>
    <row r="16859" spans="1:23" x14ac:dyDescent="0.25">
      <c r="A16859" s="4" t="s">
        <v>3427</v>
      </c>
      <c r="B16859" s="4" t="s">
        <v>38</v>
      </c>
      <c r="C16859" s="4" t="s">
        <v>3424</v>
      </c>
      <c r="D16859" s="4" t="s">
        <v>2945</v>
      </c>
      <c r="E16859" s="4" t="s">
        <v>3425</v>
      </c>
      <c r="F16859" s="4">
        <v>9641199638</v>
      </c>
      <c r="G16859" s="4"/>
      <c r="H16859" s="4" t="s">
        <v>3426</v>
      </c>
      <c r="I16859" s="4"/>
      <c r="J16859" s="4" t="s">
        <v>3428</v>
      </c>
      <c r="L16859" s="4"/>
      <c r="M16859" s="4" t="s">
        <v>39</v>
      </c>
      <c r="N16859" s="4">
        <v>741161</v>
      </c>
      <c r="O16859" s="4" t="s">
        <v>3429</v>
      </c>
      <c r="P16859" s="4">
        <v>8048551195</v>
      </c>
      <c r="Q16859" s="31"/>
      <c r="R16859" s="4"/>
      <c r="S16859" s="13" t="s">
        <v>201372</v>
      </c>
      <c r="T16859" s="13"/>
      <c r="U16859" s="13"/>
      <c r="V16859" s="13"/>
      <c r="W16859" s="13"/>
    </row>
    <row r="16860" spans="1:23" ht="45" x14ac:dyDescent="0.25">
      <c r="A16860" s="4" t="s">
        <v>3508</v>
      </c>
      <c r="B16860" s="4" t="s">
        <v>38</v>
      </c>
      <c r="C16860" s="4" t="s">
        <v>3505</v>
      </c>
      <c r="D16860" s="4" t="s">
        <v>3506</v>
      </c>
      <c r="E16860" s="4" t="s">
        <v>34</v>
      </c>
      <c r="F16860" s="4">
        <v>9830022422</v>
      </c>
      <c r="G16860" s="4">
        <v>7980908123</v>
      </c>
      <c r="H16860" s="4" t="s">
        <v>3507</v>
      </c>
      <c r="I16860" s="4"/>
      <c r="J16860" s="4" t="s">
        <v>3509</v>
      </c>
      <c r="L16860" s="4" t="s">
        <v>3510</v>
      </c>
      <c r="M16860" s="4" t="s">
        <v>39</v>
      </c>
      <c r="N16860" s="4">
        <v>700026</v>
      </c>
      <c r="O16860" s="4"/>
      <c r="P16860" s="4">
        <v>8071673862</v>
      </c>
      <c r="Q16860" s="31" t="s">
        <v>217981</v>
      </c>
      <c r="R16860" s="4"/>
      <c r="S16860" s="13" t="s">
        <v>217982</v>
      </c>
      <c r="T16860" s="13"/>
      <c r="U16860" s="13"/>
      <c r="V16860" s="13"/>
      <c r="W16860" s="13"/>
    </row>
    <row r="16861" spans="1:23" ht="45" x14ac:dyDescent="0.25">
      <c r="A16861" s="4" t="s">
        <v>3616</v>
      </c>
      <c r="B16861" s="4" t="s">
        <v>38</v>
      </c>
      <c r="C16861" s="4" t="s">
        <v>1887</v>
      </c>
      <c r="D16861" s="4" t="s">
        <v>3614</v>
      </c>
      <c r="E16861" s="4" t="s">
        <v>175</v>
      </c>
      <c r="F16861" s="4">
        <v>9830030401</v>
      </c>
      <c r="G16861" s="4">
        <v>9830181789</v>
      </c>
      <c r="H16861" s="4" t="s">
        <v>3615</v>
      </c>
      <c r="I16861" s="4"/>
      <c r="J16861" s="4" t="s">
        <v>3617</v>
      </c>
      <c r="L16861" s="4" t="s">
        <v>3618</v>
      </c>
      <c r="M16861" s="4" t="s">
        <v>39</v>
      </c>
      <c r="N16861" s="4">
        <v>700039</v>
      </c>
      <c r="O16861" s="4"/>
      <c r="P16861" s="4">
        <v>8048016313</v>
      </c>
      <c r="Q16861" s="31" t="s">
        <v>217983</v>
      </c>
      <c r="R16861" s="4"/>
      <c r="S16861" s="13" t="s">
        <v>195527</v>
      </c>
      <c r="T16861" s="13"/>
      <c r="U16861" s="13"/>
      <c r="V16861" s="13"/>
      <c r="W16861" s="13"/>
    </row>
    <row r="16862" spans="1:23" ht="45" x14ac:dyDescent="0.25">
      <c r="A16862" s="4" t="s">
        <v>3841</v>
      </c>
      <c r="B16862" s="4" t="s">
        <v>38</v>
      </c>
      <c r="C16862" s="4" t="s">
        <v>3838</v>
      </c>
      <c r="D16862" s="4" t="s">
        <v>3839</v>
      </c>
      <c r="E16862" s="4" t="s">
        <v>34</v>
      </c>
      <c r="F16862" s="4">
        <v>9647526853</v>
      </c>
      <c r="G16862" s="4"/>
      <c r="H16862" s="4" t="s">
        <v>3840</v>
      </c>
      <c r="I16862" s="4"/>
      <c r="J16862" s="4" t="s">
        <v>3842</v>
      </c>
      <c r="L16862" s="4" t="s">
        <v>3842</v>
      </c>
      <c r="M16862" s="4" t="s">
        <v>39</v>
      </c>
      <c r="N16862" s="4">
        <v>700066</v>
      </c>
      <c r="O16862" s="4" t="s">
        <v>3843</v>
      </c>
      <c r="P16862" s="4">
        <v>8048412383</v>
      </c>
      <c r="Q16862" s="31" t="s">
        <v>217984</v>
      </c>
      <c r="R16862" s="4"/>
      <c r="S16862" s="13" t="s">
        <v>217985</v>
      </c>
      <c r="T16862" s="13"/>
      <c r="U16862" s="13"/>
      <c r="V16862" s="13"/>
      <c r="W16862" s="13"/>
    </row>
    <row r="16863" spans="1:23" ht="30" x14ac:dyDescent="0.25">
      <c r="A16863" s="4" t="s">
        <v>4368</v>
      </c>
      <c r="B16863" s="4" t="s">
        <v>38</v>
      </c>
      <c r="C16863" s="4" t="s">
        <v>4364</v>
      </c>
      <c r="D16863" s="4" t="s">
        <v>4365</v>
      </c>
      <c r="E16863" s="4" t="s">
        <v>175</v>
      </c>
      <c r="F16863" s="4">
        <v>9804804803</v>
      </c>
      <c r="G16863" s="4">
        <v>7797268994</v>
      </c>
      <c r="H16863" s="4" t="s">
        <v>4366</v>
      </c>
      <c r="I16863" s="4" t="s">
        <v>4367</v>
      </c>
      <c r="J16863" s="4" t="s">
        <v>4369</v>
      </c>
      <c r="L16863" s="4" t="s">
        <v>4370</v>
      </c>
      <c r="M16863" s="4" t="s">
        <v>39</v>
      </c>
      <c r="N16863" s="4">
        <v>700052</v>
      </c>
      <c r="O16863" s="4" t="s">
        <v>4371</v>
      </c>
      <c r="P16863" s="4">
        <v>8071865447</v>
      </c>
      <c r="Q16863" s="31" t="s">
        <v>205164</v>
      </c>
      <c r="R16863" s="4"/>
      <c r="S16863" s="13" t="s">
        <v>4363</v>
      </c>
      <c r="T16863" s="13"/>
      <c r="U16863" s="13"/>
      <c r="V16863" s="13"/>
      <c r="W16863" s="13"/>
    </row>
    <row r="16864" spans="1:23" x14ac:dyDescent="0.25">
      <c r="A16864" s="4" t="s">
        <v>4414</v>
      </c>
      <c r="B16864" s="4" t="s">
        <v>38</v>
      </c>
      <c r="C16864" s="4" t="s">
        <v>4412</v>
      </c>
      <c r="D16864" s="4" t="s">
        <v>604</v>
      </c>
      <c r="E16864" s="4" t="s">
        <v>175</v>
      </c>
      <c r="F16864" s="4">
        <v>9804783173</v>
      </c>
      <c r="G16864" s="4">
        <v>9038321114</v>
      </c>
      <c r="H16864" s="4" t="s">
        <v>4413</v>
      </c>
      <c r="I16864" s="4"/>
      <c r="J16864" s="4" t="s">
        <v>4415</v>
      </c>
      <c r="L16864" s="4" t="s">
        <v>4416</v>
      </c>
      <c r="M16864" s="4" t="s">
        <v>39</v>
      </c>
      <c r="N16864" s="4">
        <v>700074</v>
      </c>
      <c r="O16864" s="4" t="s">
        <v>4417</v>
      </c>
      <c r="P16864" s="4">
        <v>8048569666</v>
      </c>
      <c r="Q16864" s="31"/>
      <c r="R16864" s="4"/>
      <c r="S16864" s="13" t="s">
        <v>228804</v>
      </c>
      <c r="T16864" s="13"/>
      <c r="U16864" s="13"/>
      <c r="V16864" s="13"/>
      <c r="W16864" s="13"/>
    </row>
    <row r="16865" spans="1:23" ht="30" x14ac:dyDescent="0.25">
      <c r="A16865" s="4" t="s">
        <v>4555</v>
      </c>
      <c r="B16865" s="4" t="s">
        <v>38</v>
      </c>
      <c r="C16865" s="4" t="s">
        <v>4552</v>
      </c>
      <c r="D16865" s="4"/>
      <c r="E16865" s="4" t="s">
        <v>27</v>
      </c>
      <c r="F16865" s="4">
        <v>9126388861</v>
      </c>
      <c r="G16865" s="4">
        <v>8240933840</v>
      </c>
      <c r="H16865" s="4" t="s">
        <v>4553</v>
      </c>
      <c r="I16865" s="4" t="s">
        <v>4554</v>
      </c>
      <c r="J16865" s="4" t="s">
        <v>4556</v>
      </c>
      <c r="L16865" s="4" t="s">
        <v>4557</v>
      </c>
      <c r="M16865" s="4" t="s">
        <v>39</v>
      </c>
      <c r="N16865" s="4">
        <v>700006</v>
      </c>
      <c r="O16865" s="4" t="s">
        <v>4558</v>
      </c>
      <c r="P16865" s="4">
        <v>8046053021</v>
      </c>
      <c r="Q16865" s="31" t="s">
        <v>4551</v>
      </c>
      <c r="R16865" s="4"/>
      <c r="S16865" s="13" t="s">
        <v>228805</v>
      </c>
      <c r="T16865" s="13"/>
      <c r="U16865" s="13"/>
      <c r="V16865" s="13"/>
      <c r="W16865" s="13"/>
    </row>
    <row r="16866" spans="1:23" ht="30" x14ac:dyDescent="0.25">
      <c r="A16866" s="4" t="s">
        <v>4567</v>
      </c>
      <c r="B16866" s="4" t="s">
        <v>38</v>
      </c>
      <c r="C16866" s="4" t="s">
        <v>4565</v>
      </c>
      <c r="D16866" s="4" t="s">
        <v>1502</v>
      </c>
      <c r="E16866" s="4" t="s">
        <v>34</v>
      </c>
      <c r="F16866" s="4">
        <v>9038447205</v>
      </c>
      <c r="G16866" s="4">
        <v>9230636278</v>
      </c>
      <c r="H16866" s="4" t="s">
        <v>4566</v>
      </c>
      <c r="I16866" s="4"/>
      <c r="J16866" s="4" t="s">
        <v>4568</v>
      </c>
      <c r="L16866" s="4" t="s">
        <v>4569</v>
      </c>
      <c r="M16866" s="4" t="s">
        <v>39</v>
      </c>
      <c r="N16866" s="4">
        <v>700007</v>
      </c>
      <c r="O16866" s="4"/>
      <c r="P16866" s="4">
        <v>8071598625</v>
      </c>
      <c r="Q16866" s="31" t="s">
        <v>205165</v>
      </c>
      <c r="R16866" s="4"/>
      <c r="S16866" s="13" t="s">
        <v>201373</v>
      </c>
      <c r="T16866" s="13"/>
      <c r="U16866" s="13"/>
      <c r="V16866" s="13"/>
      <c r="W16866" s="13"/>
    </row>
    <row r="16867" spans="1:23" ht="45" x14ac:dyDescent="0.25">
      <c r="A16867" s="4" t="s">
        <v>4955</v>
      </c>
      <c r="B16867" s="4" t="s">
        <v>38</v>
      </c>
      <c r="C16867" s="4" t="s">
        <v>4952</v>
      </c>
      <c r="D16867" s="4" t="s">
        <v>4953</v>
      </c>
      <c r="E16867" s="4" t="s">
        <v>235</v>
      </c>
      <c r="F16867" s="4">
        <v>9804230211</v>
      </c>
      <c r="G16867" s="4">
        <v>7688010393</v>
      </c>
      <c r="H16867" s="4" t="s">
        <v>4954</v>
      </c>
      <c r="I16867" s="4"/>
      <c r="J16867" s="4" t="s">
        <v>4956</v>
      </c>
      <c r="L16867" s="4" t="s">
        <v>4957</v>
      </c>
      <c r="M16867" s="4" t="s">
        <v>39</v>
      </c>
      <c r="N16867" s="4">
        <v>700059</v>
      </c>
      <c r="O16867" s="4" t="s">
        <v>4958</v>
      </c>
      <c r="P16867" s="4">
        <v>8048556131</v>
      </c>
      <c r="Q16867" s="31" t="s">
        <v>208374</v>
      </c>
      <c r="R16867" s="4"/>
      <c r="S16867" s="13" t="s">
        <v>195528</v>
      </c>
      <c r="T16867" s="13"/>
      <c r="U16867" s="13"/>
      <c r="V16867" s="13"/>
      <c r="W16867" s="13"/>
    </row>
    <row r="16868" spans="1:23" ht="45" x14ac:dyDescent="0.25">
      <c r="A16868" s="4" t="s">
        <v>5593</v>
      </c>
      <c r="B16868" s="4" t="s">
        <v>38</v>
      </c>
      <c r="C16868" s="4" t="s">
        <v>5590</v>
      </c>
      <c r="D16868" s="4"/>
      <c r="E16868" s="4" t="s">
        <v>74</v>
      </c>
      <c r="F16868" s="4">
        <v>9830326026</v>
      </c>
      <c r="G16868" s="4"/>
      <c r="H16868" s="4" t="s">
        <v>5591</v>
      </c>
      <c r="I16868" s="4" t="s">
        <v>5592</v>
      </c>
      <c r="J16868" s="4" t="s">
        <v>5594</v>
      </c>
      <c r="L16868" s="4" t="s">
        <v>5595</v>
      </c>
      <c r="M16868" s="4" t="s">
        <v>39</v>
      </c>
      <c r="N16868" s="4">
        <v>700012</v>
      </c>
      <c r="O16868" s="4" t="s">
        <v>5596</v>
      </c>
      <c r="P16868" s="4">
        <v>8041948950</v>
      </c>
      <c r="Q16868" s="31" t="s">
        <v>217986</v>
      </c>
      <c r="R16868" s="4"/>
      <c r="S16868" s="13" t="s">
        <v>217987</v>
      </c>
      <c r="T16868" s="13"/>
      <c r="U16868" s="13"/>
      <c r="V16868" s="13"/>
      <c r="W16868" s="13"/>
    </row>
    <row r="16869" spans="1:23" ht="30" x14ac:dyDescent="0.25">
      <c r="A16869" s="4" t="s">
        <v>5729</v>
      </c>
      <c r="B16869" s="4" t="s">
        <v>38</v>
      </c>
      <c r="C16869" s="4" t="s">
        <v>3234</v>
      </c>
      <c r="D16869" s="4" t="s">
        <v>5727</v>
      </c>
      <c r="E16869" s="4" t="s">
        <v>34</v>
      </c>
      <c r="F16869" s="4">
        <v>9836991598</v>
      </c>
      <c r="G16869" s="4">
        <v>8017181472</v>
      </c>
      <c r="H16869" s="4" t="s">
        <v>5728</v>
      </c>
      <c r="I16869" s="4"/>
      <c r="J16869" s="4" t="s">
        <v>5730</v>
      </c>
      <c r="L16869" s="4" t="s">
        <v>5731</v>
      </c>
      <c r="M16869" s="4" t="s">
        <v>39</v>
      </c>
      <c r="N16869" s="4">
        <v>700006</v>
      </c>
      <c r="O16869" s="4"/>
      <c r="P16869" s="4">
        <v>8048604357</v>
      </c>
      <c r="Q16869" s="31" t="s">
        <v>217988</v>
      </c>
      <c r="R16869" s="4"/>
      <c r="S16869" s="13" t="s">
        <v>217989</v>
      </c>
      <c r="T16869" s="13"/>
      <c r="U16869" s="13"/>
      <c r="V16869" s="13"/>
      <c r="W16869" s="13"/>
    </row>
    <row r="16870" spans="1:23" x14ac:dyDescent="0.25">
      <c r="A16870" s="4" t="s">
        <v>5960</v>
      </c>
      <c r="B16870" s="4" t="s">
        <v>38</v>
      </c>
      <c r="C16870" s="4" t="s">
        <v>5957</v>
      </c>
      <c r="D16870" s="4" t="s">
        <v>5958</v>
      </c>
      <c r="E16870" s="4" t="s">
        <v>27</v>
      </c>
      <c r="F16870" s="4">
        <v>9874434444</v>
      </c>
      <c r="G16870" s="4">
        <v>9051045460</v>
      </c>
      <c r="H16870" s="4" t="s">
        <v>5959</v>
      </c>
      <c r="I16870" s="4"/>
      <c r="J16870" s="4" t="s">
        <v>5961</v>
      </c>
      <c r="L16870" s="4" t="s">
        <v>5962</v>
      </c>
      <c r="M16870" s="4" t="s">
        <v>39</v>
      </c>
      <c r="N16870" s="4">
        <v>700019</v>
      </c>
      <c r="O16870" s="4" t="s">
        <v>5963</v>
      </c>
      <c r="P16870" s="4">
        <v>8046059555</v>
      </c>
      <c r="Q16870" s="31"/>
      <c r="R16870" s="4"/>
      <c r="S16870" s="13" t="s">
        <v>201374</v>
      </c>
      <c r="T16870" s="13"/>
      <c r="U16870" s="13"/>
      <c r="V16870" s="13"/>
      <c r="W16870" s="13"/>
    </row>
    <row r="16871" spans="1:23" x14ac:dyDescent="0.25">
      <c r="A16871" s="4" t="s">
        <v>6480</v>
      </c>
      <c r="B16871" s="4" t="s">
        <v>38</v>
      </c>
      <c r="C16871" s="4" t="s">
        <v>6478</v>
      </c>
      <c r="D16871" s="4"/>
      <c r="E16871" s="4" t="s">
        <v>175</v>
      </c>
      <c r="F16871" s="4">
        <v>9836906236</v>
      </c>
      <c r="G16871" s="4"/>
      <c r="H16871" s="4" t="s">
        <v>6479</v>
      </c>
      <c r="I16871" s="4"/>
      <c r="J16871" s="4" t="s">
        <v>6481</v>
      </c>
      <c r="L16871" s="4" t="s">
        <v>6482</v>
      </c>
      <c r="M16871" s="4" t="s">
        <v>39</v>
      </c>
      <c r="N16871" s="4">
        <v>700012</v>
      </c>
      <c r="O16871" s="4"/>
      <c r="P16871" s="4">
        <v>8046071669</v>
      </c>
      <c r="Q16871" s="31" t="s">
        <v>6476</v>
      </c>
      <c r="R16871" s="4"/>
      <c r="S16871" s="13" t="s">
        <v>6477</v>
      </c>
      <c r="T16871" s="13"/>
      <c r="U16871" s="13"/>
      <c r="V16871" s="13"/>
      <c r="W16871" s="13"/>
    </row>
    <row r="16872" spans="1:23" ht="30" x14ac:dyDescent="0.25">
      <c r="A16872" s="4" t="s">
        <v>6632</v>
      </c>
      <c r="B16872" s="4" t="s">
        <v>38</v>
      </c>
      <c r="C16872" s="4" t="s">
        <v>43</v>
      </c>
      <c r="D16872" s="4" t="s">
        <v>6629</v>
      </c>
      <c r="E16872" s="4" t="s">
        <v>27</v>
      </c>
      <c r="F16872" s="4">
        <v>9331004849</v>
      </c>
      <c r="G16872" s="4">
        <v>9830173287</v>
      </c>
      <c r="H16872" s="4" t="s">
        <v>6630</v>
      </c>
      <c r="I16872" s="4" t="s">
        <v>6631</v>
      </c>
      <c r="J16872" s="4" t="s">
        <v>6633</v>
      </c>
      <c r="L16872" s="4" t="s">
        <v>6634</v>
      </c>
      <c r="M16872" s="4" t="s">
        <v>39</v>
      </c>
      <c r="N16872" s="4">
        <v>700007</v>
      </c>
      <c r="O16872" s="4"/>
      <c r="P16872" s="4">
        <v>8046078279</v>
      </c>
      <c r="Q16872" s="31" t="s">
        <v>6628</v>
      </c>
      <c r="R16872" s="4"/>
      <c r="S16872" s="13" t="s">
        <v>6628</v>
      </c>
      <c r="T16872" s="13"/>
      <c r="U16872" s="13"/>
      <c r="V16872" s="13"/>
      <c r="W16872" s="13"/>
    </row>
    <row r="16873" spans="1:23" ht="45" x14ac:dyDescent="0.25">
      <c r="A16873" s="4" t="s">
        <v>6928</v>
      </c>
      <c r="B16873" s="4" t="s">
        <v>38</v>
      </c>
      <c r="C16873" s="4" t="s">
        <v>6925</v>
      </c>
      <c r="D16873" s="4" t="s">
        <v>6926</v>
      </c>
      <c r="E16873" s="4" t="s">
        <v>27</v>
      </c>
      <c r="F16873" s="4">
        <v>9830199315</v>
      </c>
      <c r="G16873" s="4">
        <v>9830310872</v>
      </c>
      <c r="H16873" s="4" t="s">
        <v>6927</v>
      </c>
      <c r="I16873" s="4"/>
      <c r="J16873" s="4" t="s">
        <v>6929</v>
      </c>
      <c r="L16873" s="4" t="s">
        <v>6930</v>
      </c>
      <c r="M16873" s="4" t="s">
        <v>39</v>
      </c>
      <c r="N16873" s="4">
        <v>700064</v>
      </c>
      <c r="O16873" s="4"/>
      <c r="P16873" s="4">
        <v>8048424102</v>
      </c>
      <c r="Q16873" s="31" t="s">
        <v>6924</v>
      </c>
      <c r="R16873" s="4"/>
      <c r="S16873" s="13" t="s">
        <v>195529</v>
      </c>
      <c r="T16873" s="13"/>
      <c r="U16873" s="13"/>
      <c r="V16873" s="13"/>
      <c r="W16873" s="13"/>
    </row>
    <row r="16874" spans="1:23" ht="30" x14ac:dyDescent="0.25">
      <c r="A16874" s="4" t="s">
        <v>7165</v>
      </c>
      <c r="B16874" s="4" t="s">
        <v>38</v>
      </c>
      <c r="C16874" s="4" t="s">
        <v>6108</v>
      </c>
      <c r="D16874" s="4" t="s">
        <v>7163</v>
      </c>
      <c r="E16874" s="4" t="s">
        <v>34</v>
      </c>
      <c r="F16874" s="4">
        <v>9932125580</v>
      </c>
      <c r="G16874" s="4">
        <v>8981066442</v>
      </c>
      <c r="H16874" s="4" t="s">
        <v>7164</v>
      </c>
      <c r="I16874" s="4"/>
      <c r="J16874" s="4" t="s">
        <v>7166</v>
      </c>
      <c r="L16874" s="4" t="s">
        <v>7167</v>
      </c>
      <c r="M16874" s="4" t="s">
        <v>39</v>
      </c>
      <c r="N16874" s="4">
        <v>700023</v>
      </c>
      <c r="O16874" s="4"/>
      <c r="P16874" s="4">
        <v>8048618931</v>
      </c>
      <c r="Q16874" s="31" t="s">
        <v>217990</v>
      </c>
      <c r="R16874" s="4"/>
      <c r="S16874" s="13" t="s">
        <v>217991</v>
      </c>
      <c r="T16874" s="13"/>
      <c r="U16874" s="13"/>
      <c r="V16874" s="13"/>
      <c r="W16874" s="13"/>
    </row>
    <row r="16875" spans="1:23" ht="30" x14ac:dyDescent="0.25">
      <c r="A16875" s="4" t="s">
        <v>7734</v>
      </c>
      <c r="B16875" s="4" t="s">
        <v>38</v>
      </c>
      <c r="C16875" s="4" t="s">
        <v>6108</v>
      </c>
      <c r="D16875" s="4" t="s">
        <v>242</v>
      </c>
      <c r="E16875" s="4" t="s">
        <v>34</v>
      </c>
      <c r="F16875" s="4">
        <v>9830611717</v>
      </c>
      <c r="G16875" s="4">
        <v>9831513176</v>
      </c>
      <c r="H16875" s="4" t="s">
        <v>7732</v>
      </c>
      <c r="I16875" s="4" t="s">
        <v>7733</v>
      </c>
      <c r="J16875" s="4" t="s">
        <v>7735</v>
      </c>
      <c r="L16875" s="4" t="s">
        <v>7736</v>
      </c>
      <c r="M16875" s="4" t="s">
        <v>39</v>
      </c>
      <c r="N16875" s="4">
        <v>700030</v>
      </c>
      <c r="O16875" s="4" t="s">
        <v>7737</v>
      </c>
      <c r="P16875" s="4">
        <v>8071651963</v>
      </c>
      <c r="Q16875" s="31" t="s">
        <v>217992</v>
      </c>
      <c r="R16875" s="4"/>
      <c r="S16875" s="13" t="s">
        <v>228806</v>
      </c>
      <c r="T16875" s="13"/>
      <c r="U16875" s="13"/>
      <c r="V16875" s="13"/>
      <c r="W16875" s="13"/>
    </row>
    <row r="16876" spans="1:23" ht="45" x14ac:dyDescent="0.25">
      <c r="A16876" s="4" t="s">
        <v>7830</v>
      </c>
      <c r="B16876" s="4" t="s">
        <v>38</v>
      </c>
      <c r="C16876" s="4" t="s">
        <v>7827</v>
      </c>
      <c r="D16876" s="4" t="s">
        <v>7828</v>
      </c>
      <c r="E16876" s="4" t="s">
        <v>175</v>
      </c>
      <c r="F16876" s="4">
        <v>8017899058</v>
      </c>
      <c r="G16876" s="4">
        <v>9038618266</v>
      </c>
      <c r="H16876" s="4" t="s">
        <v>7829</v>
      </c>
      <c r="I16876" s="4"/>
      <c r="J16876" s="4">
        <v>100</v>
      </c>
      <c r="L16876" s="4" t="s">
        <v>7831</v>
      </c>
      <c r="M16876" s="4" t="s">
        <v>39</v>
      </c>
      <c r="N16876" s="4">
        <v>700107</v>
      </c>
      <c r="O16876" s="4"/>
      <c r="P16876" s="4">
        <v>8048006378</v>
      </c>
      <c r="Q16876" s="31" t="s">
        <v>208375</v>
      </c>
      <c r="R16876" s="4"/>
      <c r="S16876" s="13" t="s">
        <v>195530</v>
      </c>
      <c r="T16876" s="13"/>
      <c r="U16876" s="13"/>
      <c r="V16876" s="13"/>
      <c r="W16876" s="13"/>
    </row>
    <row r="16877" spans="1:23" x14ac:dyDescent="0.25">
      <c r="A16877" s="4" t="s">
        <v>8002</v>
      </c>
      <c r="B16877" s="4" t="s">
        <v>38</v>
      </c>
      <c r="C16877" s="4" t="s">
        <v>8000</v>
      </c>
      <c r="D16877" s="4"/>
      <c r="E16877" s="4" t="s">
        <v>27</v>
      </c>
      <c r="F16877" s="4">
        <v>9163636336</v>
      </c>
      <c r="G16877" s="4">
        <v>9051087779</v>
      </c>
      <c r="H16877" s="4" t="s">
        <v>8001</v>
      </c>
      <c r="I16877" s="4"/>
      <c r="J16877" s="4" t="s">
        <v>8003</v>
      </c>
      <c r="L16877" s="4" t="s">
        <v>1413</v>
      </c>
      <c r="M16877" s="4" t="s">
        <v>39</v>
      </c>
      <c r="N16877" s="4">
        <v>700016</v>
      </c>
      <c r="O16877" s="4" t="s">
        <v>8004</v>
      </c>
      <c r="P16877" s="4">
        <v>8046045419</v>
      </c>
      <c r="Q16877" s="31" t="s">
        <v>7999</v>
      </c>
      <c r="R16877" s="4"/>
      <c r="S16877" s="13" t="s">
        <v>201375</v>
      </c>
      <c r="T16877" s="13"/>
      <c r="U16877" s="13"/>
      <c r="V16877" s="13"/>
      <c r="W16877" s="13"/>
    </row>
    <row r="16878" spans="1:23" ht="30" x14ac:dyDescent="0.25">
      <c r="A16878" s="4" t="s">
        <v>8018</v>
      </c>
      <c r="B16878" s="4" t="s">
        <v>38</v>
      </c>
      <c r="C16878" s="4" t="s">
        <v>4073</v>
      </c>
      <c r="D16878" s="4" t="s">
        <v>2155</v>
      </c>
      <c r="E16878" s="4" t="s">
        <v>27</v>
      </c>
      <c r="F16878" s="4">
        <v>9903064361</v>
      </c>
      <c r="G16878" s="4"/>
      <c r="H16878" s="4" t="s">
        <v>8017</v>
      </c>
      <c r="I16878" s="4"/>
      <c r="J16878" s="4" t="s">
        <v>8019</v>
      </c>
      <c r="L16878" s="4" t="s">
        <v>8020</v>
      </c>
      <c r="M16878" s="4" t="s">
        <v>39</v>
      </c>
      <c r="N16878" s="4">
        <v>700007</v>
      </c>
      <c r="O16878" s="4"/>
      <c r="P16878" s="4">
        <v>8048079397</v>
      </c>
      <c r="Q16878" s="31" t="s">
        <v>205166</v>
      </c>
      <c r="R16878" s="4"/>
      <c r="S16878" s="13" t="s">
        <v>201376</v>
      </c>
      <c r="T16878" s="13"/>
      <c r="U16878" s="13"/>
      <c r="V16878" s="13"/>
      <c r="W16878" s="13"/>
    </row>
    <row r="16879" spans="1:23" x14ac:dyDescent="0.25">
      <c r="A16879" s="4" t="s">
        <v>8032</v>
      </c>
      <c r="B16879" s="4" t="s">
        <v>38</v>
      </c>
      <c r="C16879" s="4" t="s">
        <v>8029</v>
      </c>
      <c r="D16879" s="4" t="s">
        <v>6645</v>
      </c>
      <c r="E16879" s="4" t="s">
        <v>27</v>
      </c>
      <c r="F16879" s="4">
        <v>9830305678</v>
      </c>
      <c r="G16879" s="4"/>
      <c r="H16879" s="4" t="s">
        <v>8030</v>
      </c>
      <c r="I16879" s="4" t="s">
        <v>8031</v>
      </c>
      <c r="J16879" s="4" t="s">
        <v>8033</v>
      </c>
      <c r="L16879" s="4" t="s">
        <v>8034</v>
      </c>
      <c r="M16879" s="4" t="s">
        <v>39</v>
      </c>
      <c r="N16879" s="4">
        <v>700016</v>
      </c>
      <c r="O16879" s="4" t="s">
        <v>8035</v>
      </c>
      <c r="P16879" s="4">
        <v>8048575470</v>
      </c>
      <c r="Q16879" s="31"/>
      <c r="R16879" s="4"/>
      <c r="S16879" s="13" t="s">
        <v>8028</v>
      </c>
      <c r="T16879" s="13"/>
      <c r="U16879" s="13"/>
      <c r="V16879" s="13"/>
      <c r="W16879" s="13"/>
    </row>
    <row r="16880" spans="1:23" x14ac:dyDescent="0.25">
      <c r="A16880" s="4" t="s">
        <v>8078</v>
      </c>
      <c r="B16880" s="4" t="s">
        <v>38</v>
      </c>
      <c r="C16880" s="4" t="s">
        <v>8076</v>
      </c>
      <c r="D16880" s="4" t="s">
        <v>2297</v>
      </c>
      <c r="E16880" s="4" t="s">
        <v>27</v>
      </c>
      <c r="F16880" s="4">
        <v>9836029101</v>
      </c>
      <c r="G16880" s="4">
        <v>9748740450</v>
      </c>
      <c r="H16880" s="4" t="s">
        <v>8077</v>
      </c>
      <c r="I16880" s="4"/>
      <c r="J16880" s="4" t="s">
        <v>8079</v>
      </c>
      <c r="L16880" s="4" t="s">
        <v>8080</v>
      </c>
      <c r="M16880" s="4" t="s">
        <v>39</v>
      </c>
      <c r="N16880" s="4">
        <v>700014</v>
      </c>
      <c r="O16880" s="4"/>
      <c r="P16880" s="4">
        <v>8042953516</v>
      </c>
      <c r="Q16880" s="31"/>
      <c r="R16880" s="4"/>
      <c r="S16880" s="13" t="s">
        <v>201377</v>
      </c>
      <c r="T16880" s="13"/>
      <c r="U16880" s="13"/>
      <c r="V16880" s="13"/>
      <c r="W16880" s="13"/>
    </row>
    <row r="16881" spans="1:23" ht="30" x14ac:dyDescent="0.25">
      <c r="A16881" s="4" t="s">
        <v>8278</v>
      </c>
      <c r="B16881" s="4" t="s">
        <v>38</v>
      </c>
      <c r="C16881" s="4" t="s">
        <v>8276</v>
      </c>
      <c r="D16881" s="4" t="s">
        <v>3660</v>
      </c>
      <c r="E16881" s="4" t="s">
        <v>65</v>
      </c>
      <c r="F16881" s="4">
        <v>9831676626</v>
      </c>
      <c r="G16881" s="4"/>
      <c r="H16881" s="4" t="s">
        <v>8277</v>
      </c>
      <c r="I16881" s="4"/>
      <c r="J16881" s="4" t="s">
        <v>8279</v>
      </c>
      <c r="L16881" s="4" t="s">
        <v>8280</v>
      </c>
      <c r="M16881" s="4" t="s">
        <v>39</v>
      </c>
      <c r="N16881" s="4">
        <v>700064</v>
      </c>
      <c r="O16881" s="4" t="s">
        <v>8281</v>
      </c>
      <c r="P16881" s="4">
        <v>8071927825</v>
      </c>
      <c r="Q16881" s="31" t="s">
        <v>217993</v>
      </c>
      <c r="R16881" s="4"/>
      <c r="S16881" s="13" t="s">
        <v>217994</v>
      </c>
      <c r="T16881" s="13"/>
      <c r="U16881" s="13"/>
      <c r="V16881" s="13"/>
      <c r="W16881" s="13"/>
    </row>
    <row r="16882" spans="1:23" ht="30" x14ac:dyDescent="0.25">
      <c r="A16882" s="4" t="s">
        <v>8338</v>
      </c>
      <c r="B16882" s="4" t="s">
        <v>38</v>
      </c>
      <c r="C16882" s="4" t="s">
        <v>2387</v>
      </c>
      <c r="D16882" s="4" t="s">
        <v>149</v>
      </c>
      <c r="E16882" s="4" t="s">
        <v>74</v>
      </c>
      <c r="F16882" s="4">
        <v>9163332219</v>
      </c>
      <c r="G16882" s="4">
        <v>8961174608</v>
      </c>
      <c r="H16882" s="4" t="s">
        <v>8336</v>
      </c>
      <c r="I16882" s="4" t="s">
        <v>8337</v>
      </c>
      <c r="J16882" s="4" t="s">
        <v>8339</v>
      </c>
      <c r="L16882" s="4" t="s">
        <v>8340</v>
      </c>
      <c r="M16882" s="4" t="s">
        <v>39</v>
      </c>
      <c r="N16882" s="4">
        <v>700071</v>
      </c>
      <c r="O16882" s="4" t="s">
        <v>8341</v>
      </c>
      <c r="P16882" s="4">
        <v>8042534910</v>
      </c>
      <c r="Q16882" s="31" t="s">
        <v>8335</v>
      </c>
      <c r="R16882" s="4"/>
      <c r="S16882" s="13" t="s">
        <v>228807</v>
      </c>
      <c r="T16882" s="13"/>
      <c r="U16882" s="13"/>
      <c r="V16882" s="13"/>
      <c r="W16882" s="13"/>
    </row>
    <row r="16883" spans="1:23" ht="30" x14ac:dyDescent="0.25">
      <c r="A16883" s="4" t="s">
        <v>8429</v>
      </c>
      <c r="B16883" s="4" t="s">
        <v>38</v>
      </c>
      <c r="C16883" s="4" t="s">
        <v>7272</v>
      </c>
      <c r="D16883" s="4" t="s">
        <v>8427</v>
      </c>
      <c r="E16883" s="4" t="s">
        <v>175</v>
      </c>
      <c r="F16883" s="4">
        <v>9830272312</v>
      </c>
      <c r="G16883" s="4">
        <v>9830782312</v>
      </c>
      <c r="H16883" s="4" t="s">
        <v>8428</v>
      </c>
      <c r="I16883" s="4"/>
      <c r="J16883" s="4" t="s">
        <v>8430</v>
      </c>
      <c r="L16883" s="4" t="s">
        <v>8431</v>
      </c>
      <c r="M16883" s="4" t="s">
        <v>39</v>
      </c>
      <c r="N16883" s="4">
        <v>700007</v>
      </c>
      <c r="O16883" s="4"/>
      <c r="P16883" s="4">
        <v>8046079455</v>
      </c>
      <c r="Q16883" s="31" t="s">
        <v>8426</v>
      </c>
      <c r="R16883" s="4"/>
      <c r="S16883" s="13" t="s">
        <v>195531</v>
      </c>
      <c r="T16883" s="13"/>
      <c r="U16883" s="13"/>
      <c r="V16883" s="13"/>
      <c r="W16883" s="13"/>
    </row>
    <row r="16884" spans="1:23" x14ac:dyDescent="0.25">
      <c r="A16884" s="4" t="s">
        <v>8883</v>
      </c>
      <c r="B16884" s="4" t="s">
        <v>38</v>
      </c>
      <c r="C16884" s="4" t="s">
        <v>8883</v>
      </c>
      <c r="D16884" s="4" t="s">
        <v>964</v>
      </c>
      <c r="E16884" s="4" t="s">
        <v>27</v>
      </c>
      <c r="F16884" s="4">
        <v>9874211796</v>
      </c>
      <c r="G16884" s="4"/>
      <c r="H16884" s="4" t="s">
        <v>8884</v>
      </c>
      <c r="I16884" s="4"/>
      <c r="J16884" s="4" t="s">
        <v>8885</v>
      </c>
      <c r="L16884" s="4" t="s">
        <v>8886</v>
      </c>
      <c r="M16884" s="4" t="s">
        <v>39</v>
      </c>
      <c r="N16884" s="4">
        <v>700084</v>
      </c>
      <c r="O16884" s="4" t="s">
        <v>8887</v>
      </c>
      <c r="P16884" s="4">
        <v>8042901018</v>
      </c>
      <c r="Q16884" s="31"/>
      <c r="R16884" s="4"/>
      <c r="S16884" s="13" t="s">
        <v>201378</v>
      </c>
      <c r="T16884" s="13"/>
      <c r="U16884" s="13"/>
      <c r="V16884" s="13"/>
      <c r="W16884" s="13"/>
    </row>
    <row r="16885" spans="1:23" x14ac:dyDescent="0.25">
      <c r="A16885" s="4" t="s">
        <v>8974</v>
      </c>
      <c r="B16885" s="4" t="s">
        <v>38</v>
      </c>
      <c r="C16885" s="4" t="s">
        <v>506</v>
      </c>
      <c r="D16885" s="4" t="s">
        <v>8972</v>
      </c>
      <c r="E16885" s="4" t="s">
        <v>27</v>
      </c>
      <c r="F16885" s="4">
        <v>9433319537</v>
      </c>
      <c r="G16885" s="4">
        <v>9163486923</v>
      </c>
      <c r="H16885" s="4" t="s">
        <v>8973</v>
      </c>
      <c r="I16885" s="4"/>
      <c r="J16885" s="4" t="s">
        <v>8975</v>
      </c>
      <c r="L16885" s="4" t="s">
        <v>8975</v>
      </c>
      <c r="M16885" s="4" t="s">
        <v>39</v>
      </c>
      <c r="N16885" s="4">
        <v>700141</v>
      </c>
      <c r="O16885" s="4"/>
      <c r="P16885" s="4">
        <v>8048085591</v>
      </c>
      <c r="Q16885" s="31"/>
      <c r="R16885" s="4"/>
      <c r="S16885" s="13" t="s">
        <v>8971</v>
      </c>
      <c r="T16885" s="13"/>
      <c r="U16885" s="13"/>
      <c r="V16885" s="13"/>
      <c r="W16885" s="13"/>
    </row>
    <row r="16886" spans="1:23" ht="30" x14ac:dyDescent="0.25">
      <c r="A16886" s="4" t="s">
        <v>8984</v>
      </c>
      <c r="B16886" s="4" t="s">
        <v>38</v>
      </c>
      <c r="C16886" s="4" t="s">
        <v>8981</v>
      </c>
      <c r="D16886" s="4" t="s">
        <v>8982</v>
      </c>
      <c r="E16886" s="4" t="s">
        <v>27</v>
      </c>
      <c r="F16886" s="4">
        <v>9836639860</v>
      </c>
      <c r="G16886" s="4"/>
      <c r="H16886" s="4" t="s">
        <v>8983</v>
      </c>
      <c r="I16886" s="4"/>
      <c r="J16886" s="4" t="s">
        <v>8985</v>
      </c>
      <c r="L16886" s="4" t="s">
        <v>1584</v>
      </c>
      <c r="M16886" s="4" t="s">
        <v>39</v>
      </c>
      <c r="N16886" s="4">
        <v>700034</v>
      </c>
      <c r="O16886" s="4"/>
      <c r="P16886" s="4">
        <v>8071922769</v>
      </c>
      <c r="Q16886" s="31" t="s">
        <v>217995</v>
      </c>
      <c r="R16886" s="4"/>
      <c r="S16886" s="13" t="s">
        <v>217996</v>
      </c>
      <c r="T16886" s="13"/>
      <c r="U16886" s="13"/>
      <c r="V16886" s="13"/>
      <c r="W16886" s="13"/>
    </row>
    <row r="16887" spans="1:23" ht="30" x14ac:dyDescent="0.25">
      <c r="A16887" s="4" t="s">
        <v>9072</v>
      </c>
      <c r="B16887" s="4" t="s">
        <v>38</v>
      </c>
      <c r="C16887" s="4" t="s">
        <v>9068</v>
      </c>
      <c r="D16887" s="4" t="s">
        <v>9069</v>
      </c>
      <c r="E16887" s="4" t="s">
        <v>27</v>
      </c>
      <c r="F16887" s="4">
        <v>9051557007</v>
      </c>
      <c r="G16887" s="4">
        <v>9874800698</v>
      </c>
      <c r="H16887" s="4" t="s">
        <v>9070</v>
      </c>
      <c r="I16887" s="4" t="s">
        <v>9071</v>
      </c>
      <c r="J16887" s="4" t="s">
        <v>9073</v>
      </c>
      <c r="L16887" s="4"/>
      <c r="M16887" s="4" t="s">
        <v>39</v>
      </c>
      <c r="N16887" s="4">
        <v>700145</v>
      </c>
      <c r="O16887" s="4" t="s">
        <v>9074</v>
      </c>
      <c r="P16887" s="4">
        <v>8042904868</v>
      </c>
      <c r="Q16887" s="31" t="s">
        <v>205167</v>
      </c>
      <c r="R16887" s="4"/>
      <c r="S16887" s="13" t="s">
        <v>9067</v>
      </c>
      <c r="T16887" s="13"/>
      <c r="U16887" s="13"/>
      <c r="V16887" s="13"/>
      <c r="W16887" s="13"/>
    </row>
    <row r="16888" spans="1:23" ht="45" x14ac:dyDescent="0.25">
      <c r="A16888" s="4" t="s">
        <v>9179</v>
      </c>
      <c r="B16888" s="4" t="s">
        <v>38</v>
      </c>
      <c r="C16888" s="4" t="s">
        <v>6702</v>
      </c>
      <c r="D16888" s="4" t="s">
        <v>9176</v>
      </c>
      <c r="E16888" s="4" t="s">
        <v>34</v>
      </c>
      <c r="F16888" s="4">
        <v>9674707297</v>
      </c>
      <c r="G16888" s="4">
        <v>9163416619</v>
      </c>
      <c r="H16888" s="4" t="s">
        <v>9177</v>
      </c>
      <c r="I16888" s="4" t="s">
        <v>9178</v>
      </c>
      <c r="J16888" s="4" t="s">
        <v>9180</v>
      </c>
      <c r="L16888" s="4" t="s">
        <v>9181</v>
      </c>
      <c r="M16888" s="4" t="s">
        <v>39</v>
      </c>
      <c r="N16888" s="4">
        <v>700028</v>
      </c>
      <c r="O16888" s="4"/>
      <c r="P16888" s="4">
        <v>8046035927</v>
      </c>
      <c r="Q16888" s="31" t="s">
        <v>217997</v>
      </c>
      <c r="R16888" s="4"/>
      <c r="S16888" s="13" t="s">
        <v>217998</v>
      </c>
      <c r="T16888" s="13"/>
      <c r="U16888" s="13"/>
      <c r="V16888" s="13"/>
      <c r="W16888" s="13"/>
    </row>
    <row r="16889" spans="1:23" x14ac:dyDescent="0.25">
      <c r="A16889" s="4" t="s">
        <v>9196</v>
      </c>
      <c r="B16889" s="4" t="s">
        <v>38</v>
      </c>
      <c r="C16889" s="4" t="s">
        <v>9192</v>
      </c>
      <c r="D16889" s="4" t="s">
        <v>9193</v>
      </c>
      <c r="E16889" s="4" t="s">
        <v>27</v>
      </c>
      <c r="F16889" s="4">
        <v>8420042698</v>
      </c>
      <c r="G16889" s="4">
        <v>8420042699</v>
      </c>
      <c r="H16889" s="4" t="s">
        <v>9194</v>
      </c>
      <c r="I16889" s="4" t="s">
        <v>9195</v>
      </c>
      <c r="J16889" s="4" t="s">
        <v>9197</v>
      </c>
      <c r="L16889" s="4" t="s">
        <v>9198</v>
      </c>
      <c r="M16889" s="4" t="s">
        <v>39</v>
      </c>
      <c r="N16889" s="4">
        <v>700046</v>
      </c>
      <c r="O16889" s="4" t="s">
        <v>9199</v>
      </c>
      <c r="P16889" s="4">
        <v>8048405826</v>
      </c>
      <c r="Q16889" s="31"/>
      <c r="R16889" s="4"/>
      <c r="S16889" s="13" t="s">
        <v>228808</v>
      </c>
      <c r="T16889" s="13"/>
      <c r="U16889" s="13"/>
      <c r="V16889" s="13"/>
      <c r="W16889" s="13"/>
    </row>
    <row r="16890" spans="1:23" x14ac:dyDescent="0.25">
      <c r="A16890" s="4" t="s">
        <v>9214</v>
      </c>
      <c r="B16890" s="4" t="s">
        <v>38</v>
      </c>
      <c r="C16890" s="4" t="s">
        <v>9211</v>
      </c>
      <c r="D16890" s="4" t="s">
        <v>9212</v>
      </c>
      <c r="E16890" s="4" t="s">
        <v>27</v>
      </c>
      <c r="F16890" s="4">
        <v>9831889890</v>
      </c>
      <c r="G16890" s="4"/>
      <c r="H16890" s="4" t="s">
        <v>9213</v>
      </c>
      <c r="I16890" s="4"/>
      <c r="J16890" s="4" t="s">
        <v>9215</v>
      </c>
      <c r="L16890" s="4" t="s">
        <v>9216</v>
      </c>
      <c r="M16890" s="4" t="s">
        <v>39</v>
      </c>
      <c r="N16890" s="4">
        <v>700019</v>
      </c>
      <c r="O16890" s="4"/>
      <c r="P16890" s="4">
        <v>8045327385</v>
      </c>
      <c r="Q16890" s="31"/>
      <c r="R16890" s="4"/>
      <c r="S16890" s="13" t="s">
        <v>201379</v>
      </c>
      <c r="T16890" s="13"/>
      <c r="U16890" s="13"/>
      <c r="V16890" s="13"/>
      <c r="W16890" s="13"/>
    </row>
    <row r="16891" spans="1:23" ht="45" x14ac:dyDescent="0.25">
      <c r="A16891" s="4" t="s">
        <v>9894</v>
      </c>
      <c r="B16891" s="4" t="s">
        <v>38</v>
      </c>
      <c r="C16891" s="4" t="s">
        <v>2189</v>
      </c>
      <c r="D16891" s="4" t="s">
        <v>9891</v>
      </c>
      <c r="E16891" s="4" t="s">
        <v>27</v>
      </c>
      <c r="F16891" s="4">
        <v>9830268839</v>
      </c>
      <c r="G16891" s="4"/>
      <c r="H16891" s="4" t="s">
        <v>9892</v>
      </c>
      <c r="I16891" s="4" t="s">
        <v>9893</v>
      </c>
      <c r="J16891" s="4" t="s">
        <v>9895</v>
      </c>
      <c r="L16891" s="4"/>
      <c r="M16891" s="4" t="s">
        <v>39</v>
      </c>
      <c r="N16891" s="4">
        <v>700111</v>
      </c>
      <c r="O16891" s="4" t="s">
        <v>9896</v>
      </c>
      <c r="P16891" s="4">
        <v>8049441896</v>
      </c>
      <c r="Q16891" s="31" t="s">
        <v>217999</v>
      </c>
      <c r="R16891" s="4"/>
      <c r="S16891" s="13" t="s">
        <v>218000</v>
      </c>
      <c r="T16891" s="13"/>
      <c r="U16891" s="13"/>
      <c r="V16891" s="13"/>
      <c r="W16891" s="13"/>
    </row>
    <row r="16892" spans="1:23" ht="30" x14ac:dyDescent="0.25">
      <c r="A16892" s="4" t="s">
        <v>9960</v>
      </c>
      <c r="B16892" s="4" t="s">
        <v>38</v>
      </c>
      <c r="C16892" s="4" t="s">
        <v>1452</v>
      </c>
      <c r="D16892" s="4" t="s">
        <v>9958</v>
      </c>
      <c r="E16892" s="4" t="s">
        <v>65</v>
      </c>
      <c r="F16892" s="4">
        <v>9007908951</v>
      </c>
      <c r="G16892" s="4">
        <v>8013486900</v>
      </c>
      <c r="H16892" s="4" t="s">
        <v>9959</v>
      </c>
      <c r="I16892" s="4"/>
      <c r="J16892" s="4" t="s">
        <v>9961</v>
      </c>
      <c r="L16892" s="4" t="s">
        <v>9962</v>
      </c>
      <c r="M16892" s="4" t="s">
        <v>39</v>
      </c>
      <c r="N16892" s="4">
        <v>700012</v>
      </c>
      <c r="O16892" s="4"/>
      <c r="P16892" s="4">
        <v>8048089409</v>
      </c>
      <c r="Q16892" s="31" t="s">
        <v>218001</v>
      </c>
      <c r="R16892" s="4"/>
      <c r="S16892" s="13" t="s">
        <v>218002</v>
      </c>
      <c r="T16892" s="13"/>
      <c r="U16892" s="13"/>
      <c r="V16892" s="13"/>
      <c r="W16892" s="13"/>
    </row>
    <row r="16893" spans="1:23" ht="30" x14ac:dyDescent="0.25">
      <c r="A16893" s="4" t="s">
        <v>9969</v>
      </c>
      <c r="B16893" s="4" t="s">
        <v>38</v>
      </c>
      <c r="C16893" s="4" t="s">
        <v>1050</v>
      </c>
      <c r="D16893" s="4" t="s">
        <v>3550</v>
      </c>
      <c r="E16893" s="4" t="s">
        <v>175</v>
      </c>
      <c r="F16893" s="4">
        <v>9830201278</v>
      </c>
      <c r="G16893" s="4"/>
      <c r="H16893" s="4" t="s">
        <v>9967</v>
      </c>
      <c r="I16893" s="4" t="s">
        <v>9968</v>
      </c>
      <c r="J16893" s="4" t="s">
        <v>9970</v>
      </c>
      <c r="L16893" s="4"/>
      <c r="M16893" s="4" t="s">
        <v>39</v>
      </c>
      <c r="N16893" s="4">
        <v>700073</v>
      </c>
      <c r="O16893" s="4" t="s">
        <v>9971</v>
      </c>
      <c r="P16893" s="4">
        <v>8048423519</v>
      </c>
      <c r="Q16893" s="31" t="s">
        <v>9966</v>
      </c>
      <c r="R16893" s="4"/>
      <c r="S16893" s="13" t="s">
        <v>228809</v>
      </c>
      <c r="T16893" s="13"/>
      <c r="U16893" s="13"/>
      <c r="V16893" s="13"/>
      <c r="W16893" s="13"/>
    </row>
    <row r="16894" spans="1:23" x14ac:dyDescent="0.25">
      <c r="A16894" s="4" t="s">
        <v>10137</v>
      </c>
      <c r="B16894" s="4" t="s">
        <v>38</v>
      </c>
      <c r="C16894" s="4" t="s">
        <v>3562</v>
      </c>
      <c r="D16894" s="4" t="s">
        <v>1080</v>
      </c>
      <c r="E16894" s="4" t="s">
        <v>27</v>
      </c>
      <c r="F16894" s="4">
        <v>9804800148</v>
      </c>
      <c r="G16894" s="4"/>
      <c r="H16894" s="4" t="s">
        <v>10136</v>
      </c>
      <c r="I16894" s="4"/>
      <c r="J16894" s="4" t="s">
        <v>10138</v>
      </c>
      <c r="L16894" s="4" t="s">
        <v>10139</v>
      </c>
      <c r="M16894" s="4" t="s">
        <v>39</v>
      </c>
      <c r="N16894" s="4">
        <v>700019</v>
      </c>
      <c r="O16894" s="4"/>
      <c r="P16894" s="4">
        <v>8048564889</v>
      </c>
      <c r="Q16894" s="31"/>
      <c r="R16894" s="4"/>
      <c r="S16894" s="13" t="s">
        <v>10135</v>
      </c>
      <c r="T16894" s="13"/>
      <c r="U16894" s="13"/>
      <c r="V16894" s="13"/>
      <c r="W16894" s="13"/>
    </row>
    <row r="16895" spans="1:23" ht="45" x14ac:dyDescent="0.25">
      <c r="A16895" s="4" t="s">
        <v>10155</v>
      </c>
      <c r="B16895" s="4" t="s">
        <v>38</v>
      </c>
      <c r="C16895" s="4" t="s">
        <v>8051</v>
      </c>
      <c r="D16895" s="4" t="s">
        <v>242</v>
      </c>
      <c r="E16895" s="4" t="s">
        <v>74</v>
      </c>
      <c r="F16895" s="4">
        <v>9831608289</v>
      </c>
      <c r="G16895" s="4">
        <v>9831021409</v>
      </c>
      <c r="H16895" s="4" t="s">
        <v>10153</v>
      </c>
      <c r="I16895" s="4" t="s">
        <v>10154</v>
      </c>
      <c r="J16895" s="4" t="s">
        <v>10156</v>
      </c>
      <c r="L16895" s="4" t="s">
        <v>10157</v>
      </c>
      <c r="M16895" s="4" t="s">
        <v>39</v>
      </c>
      <c r="N16895" s="4">
        <v>700032</v>
      </c>
      <c r="O16895" s="4" t="s">
        <v>10158</v>
      </c>
      <c r="P16895" s="4">
        <v>8048428131</v>
      </c>
      <c r="Q16895" s="31" t="s">
        <v>10152</v>
      </c>
      <c r="R16895" s="4"/>
      <c r="S16895" s="13" t="s">
        <v>201380</v>
      </c>
      <c r="T16895" s="13"/>
      <c r="U16895" s="13"/>
      <c r="V16895" s="13"/>
      <c r="W16895" s="13"/>
    </row>
    <row r="16896" spans="1:23" ht="30" x14ac:dyDescent="0.25">
      <c r="A16896" s="4" t="s">
        <v>10180</v>
      </c>
      <c r="B16896" s="4" t="s">
        <v>38</v>
      </c>
      <c r="C16896" s="4" t="s">
        <v>10178</v>
      </c>
      <c r="D16896" s="4"/>
      <c r="E16896" s="4"/>
      <c r="F16896" s="4">
        <v>9836579652</v>
      </c>
      <c r="G16896" s="4"/>
      <c r="H16896" s="4" t="s">
        <v>10179</v>
      </c>
      <c r="I16896" s="4"/>
      <c r="J16896" s="4" t="s">
        <v>10181</v>
      </c>
      <c r="L16896" s="4" t="s">
        <v>10182</v>
      </c>
      <c r="M16896" s="4" t="s">
        <v>39</v>
      </c>
      <c r="N16896" s="4">
        <v>700069</v>
      </c>
      <c r="O16896" s="4" t="s">
        <v>10183</v>
      </c>
      <c r="P16896" s="4">
        <v>8046043455</v>
      </c>
      <c r="Q16896" s="31" t="s">
        <v>10177</v>
      </c>
      <c r="R16896" s="4"/>
      <c r="S16896" s="13" t="s">
        <v>201381</v>
      </c>
      <c r="T16896" s="13"/>
      <c r="U16896" s="13"/>
      <c r="V16896" s="13"/>
      <c r="W16896" s="13"/>
    </row>
    <row r="16897" spans="1:23" ht="45" x14ac:dyDescent="0.25">
      <c r="A16897" s="4" t="s">
        <v>10328</v>
      </c>
      <c r="B16897" s="4" t="s">
        <v>38</v>
      </c>
      <c r="C16897" s="4" t="s">
        <v>10326</v>
      </c>
      <c r="D16897" s="4" t="s">
        <v>54</v>
      </c>
      <c r="E16897" s="4" t="s">
        <v>34</v>
      </c>
      <c r="F16897" s="4">
        <v>9007007594</v>
      </c>
      <c r="G16897" s="4">
        <v>9007007600</v>
      </c>
      <c r="H16897" s="4" t="s">
        <v>10327</v>
      </c>
      <c r="I16897" s="4"/>
      <c r="J16897" s="4" t="s">
        <v>10329</v>
      </c>
      <c r="L16897" s="4" t="s">
        <v>10330</v>
      </c>
      <c r="M16897" s="4" t="s">
        <v>39</v>
      </c>
      <c r="N16897" s="4">
        <v>700046</v>
      </c>
      <c r="O16897" s="4"/>
      <c r="P16897" s="4">
        <v>8048416764</v>
      </c>
      <c r="Q16897" s="31" t="s">
        <v>10325</v>
      </c>
      <c r="R16897" s="4"/>
      <c r="S16897" s="13" t="s">
        <v>218003</v>
      </c>
      <c r="T16897" s="13"/>
      <c r="U16897" s="13"/>
      <c r="V16897" s="13"/>
      <c r="W16897" s="13"/>
    </row>
    <row r="16898" spans="1:23" ht="30" x14ac:dyDescent="0.25">
      <c r="A16898" s="4" t="s">
        <v>10477</v>
      </c>
      <c r="B16898" s="4" t="s">
        <v>38</v>
      </c>
      <c r="C16898" s="4" t="s">
        <v>1659</v>
      </c>
      <c r="D16898" s="4" t="s">
        <v>10474</v>
      </c>
      <c r="E16898" s="4" t="s">
        <v>34</v>
      </c>
      <c r="F16898" s="4">
        <v>9903254678</v>
      </c>
      <c r="G16898" s="4">
        <v>9831123752</v>
      </c>
      <c r="H16898" s="4" t="s">
        <v>10475</v>
      </c>
      <c r="I16898" s="4" t="s">
        <v>10476</v>
      </c>
      <c r="J16898" s="4" t="s">
        <v>10478</v>
      </c>
      <c r="L16898" s="4" t="s">
        <v>10479</v>
      </c>
      <c r="M16898" s="4" t="s">
        <v>39</v>
      </c>
      <c r="N16898" s="4">
        <v>700025</v>
      </c>
      <c r="O16898" s="4" t="s">
        <v>10480</v>
      </c>
      <c r="P16898" s="4">
        <v>8042955636</v>
      </c>
      <c r="Q16898" s="31" t="s">
        <v>10473</v>
      </c>
      <c r="R16898" s="4"/>
      <c r="S16898" s="13" t="s">
        <v>201382</v>
      </c>
      <c r="T16898" s="13"/>
      <c r="U16898" s="13"/>
      <c r="V16898" s="13"/>
      <c r="W16898" s="13"/>
    </row>
    <row r="16899" spans="1:23" ht="30" x14ac:dyDescent="0.25">
      <c r="A16899" s="4" t="s">
        <v>10483</v>
      </c>
      <c r="B16899" s="4" t="s">
        <v>38</v>
      </c>
      <c r="C16899" s="4" t="s">
        <v>10481</v>
      </c>
      <c r="D16899" s="4"/>
      <c r="E16899" s="4" t="s">
        <v>34</v>
      </c>
      <c r="F16899" s="4">
        <v>9903490789</v>
      </c>
      <c r="G16899" s="4">
        <v>9831664328</v>
      </c>
      <c r="H16899" s="4" t="s">
        <v>10482</v>
      </c>
      <c r="I16899" s="4"/>
      <c r="J16899" s="4" t="s">
        <v>10484</v>
      </c>
      <c r="L16899" s="4" t="s">
        <v>10485</v>
      </c>
      <c r="M16899" s="4" t="s">
        <v>39</v>
      </c>
      <c r="N16899" s="4">
        <v>700073</v>
      </c>
      <c r="O16899" s="4"/>
      <c r="P16899" s="4">
        <v>8048709928</v>
      </c>
      <c r="Q16899" s="31" t="s">
        <v>218004</v>
      </c>
      <c r="R16899" s="4"/>
      <c r="S16899" s="13" t="s">
        <v>218005</v>
      </c>
      <c r="T16899" s="13"/>
      <c r="U16899" s="13"/>
      <c r="V16899" s="13"/>
      <c r="W16899" s="13"/>
    </row>
    <row r="16900" spans="1:23" ht="30" x14ac:dyDescent="0.25">
      <c r="A16900" s="4" t="s">
        <v>10642</v>
      </c>
      <c r="B16900" s="4" t="s">
        <v>38</v>
      </c>
      <c r="C16900" s="4" t="s">
        <v>10639</v>
      </c>
      <c r="D16900" s="4" t="s">
        <v>5727</v>
      </c>
      <c r="E16900" s="4" t="s">
        <v>34</v>
      </c>
      <c r="F16900" s="4">
        <v>9830252551</v>
      </c>
      <c r="G16900" s="4">
        <v>9432485890</v>
      </c>
      <c r="H16900" s="4" t="s">
        <v>10640</v>
      </c>
      <c r="I16900" s="4" t="s">
        <v>10641</v>
      </c>
      <c r="J16900" s="4" t="s">
        <v>10643</v>
      </c>
      <c r="L16900" s="4" t="s">
        <v>10644</v>
      </c>
      <c r="M16900" s="4" t="s">
        <v>39</v>
      </c>
      <c r="N16900" s="4">
        <v>700027</v>
      </c>
      <c r="O16900" s="4" t="s">
        <v>10645</v>
      </c>
      <c r="P16900" s="4">
        <v>8046029753</v>
      </c>
      <c r="Q16900" s="31" t="s">
        <v>10637</v>
      </c>
      <c r="R16900" s="4"/>
      <c r="S16900" s="13" t="s">
        <v>10638</v>
      </c>
      <c r="T16900" s="13"/>
      <c r="U16900" s="13"/>
      <c r="V16900" s="13"/>
      <c r="W16900" s="13"/>
    </row>
    <row r="16901" spans="1:23" ht="45" x14ac:dyDescent="0.25">
      <c r="A16901" s="4" t="s">
        <v>10649</v>
      </c>
      <c r="B16901" s="4" t="s">
        <v>38</v>
      </c>
      <c r="C16901" s="4" t="s">
        <v>10646</v>
      </c>
      <c r="D16901" s="4" t="s">
        <v>10647</v>
      </c>
      <c r="E16901" s="4" t="s">
        <v>34</v>
      </c>
      <c r="F16901" s="4">
        <v>8900079832</v>
      </c>
      <c r="G16901" s="4">
        <v>9062962071</v>
      </c>
      <c r="H16901" s="4" t="s">
        <v>10648</v>
      </c>
      <c r="I16901" s="4"/>
      <c r="J16901" s="4" t="s">
        <v>10650</v>
      </c>
      <c r="L16901" s="4" t="s">
        <v>10651</v>
      </c>
      <c r="M16901" s="4" t="s">
        <v>39</v>
      </c>
      <c r="N16901" s="4">
        <v>700092</v>
      </c>
      <c r="O16901" s="4"/>
      <c r="P16901" s="4">
        <v>8048567635</v>
      </c>
      <c r="Q16901" s="31" t="s">
        <v>218006</v>
      </c>
      <c r="R16901" s="4"/>
      <c r="S16901" s="13" t="s">
        <v>218007</v>
      </c>
      <c r="T16901" s="13"/>
      <c r="U16901" s="13"/>
      <c r="V16901" s="13"/>
      <c r="W16901" s="13"/>
    </row>
    <row r="16902" spans="1:23" x14ac:dyDescent="0.25">
      <c r="A16902" s="4" t="s">
        <v>10671</v>
      </c>
      <c r="B16902" s="4" t="s">
        <v>38</v>
      </c>
      <c r="C16902" s="4" t="s">
        <v>10667</v>
      </c>
      <c r="D16902" s="4" t="s">
        <v>10668</v>
      </c>
      <c r="E16902" s="4" t="s">
        <v>10669</v>
      </c>
      <c r="F16902" s="4">
        <v>7278392005</v>
      </c>
      <c r="G16902" s="4"/>
      <c r="H16902" s="4" t="s">
        <v>10670</v>
      </c>
      <c r="I16902" s="4"/>
      <c r="J16902" s="4" t="s">
        <v>10672</v>
      </c>
      <c r="L16902" s="4" t="s">
        <v>10673</v>
      </c>
      <c r="M16902" s="4" t="s">
        <v>39</v>
      </c>
      <c r="N16902" s="4">
        <v>700064</v>
      </c>
      <c r="O16902" s="4" t="s">
        <v>10675</v>
      </c>
      <c r="P16902" s="4">
        <v>8043045554</v>
      </c>
      <c r="Q16902" s="31"/>
      <c r="R16902" s="4"/>
      <c r="S16902" s="13" t="s">
        <v>228810</v>
      </c>
      <c r="T16902" s="13"/>
      <c r="U16902" s="13"/>
      <c r="V16902" s="13"/>
      <c r="W16902" s="13"/>
    </row>
    <row r="16903" spans="1:23" x14ac:dyDescent="0.25">
      <c r="A16903" s="4" t="s">
        <v>10689</v>
      </c>
      <c r="B16903" s="4" t="s">
        <v>38</v>
      </c>
      <c r="C16903" s="4" t="s">
        <v>10685</v>
      </c>
      <c r="D16903" s="4" t="s">
        <v>10686</v>
      </c>
      <c r="E16903" s="4" t="s">
        <v>9029</v>
      </c>
      <c r="F16903" s="4">
        <v>9674789659</v>
      </c>
      <c r="G16903" s="4"/>
      <c r="H16903" s="4" t="s">
        <v>10687</v>
      </c>
      <c r="I16903" s="4" t="s">
        <v>10688</v>
      </c>
      <c r="J16903" s="4" t="s">
        <v>10690</v>
      </c>
      <c r="L16903" s="4"/>
      <c r="M16903" s="4" t="s">
        <v>39</v>
      </c>
      <c r="N16903" s="4">
        <v>700001</v>
      </c>
      <c r="O16903" s="4" t="s">
        <v>10675</v>
      </c>
      <c r="P16903" s="4">
        <v>8048611931</v>
      </c>
      <c r="Q16903" s="31"/>
      <c r="R16903" s="4"/>
      <c r="S16903" s="13" t="s">
        <v>228811</v>
      </c>
      <c r="T16903" s="13"/>
      <c r="U16903" s="13"/>
      <c r="V16903" s="13"/>
      <c r="W16903" s="13"/>
    </row>
    <row r="16904" spans="1:23" x14ac:dyDescent="0.25">
      <c r="A16904" s="4" t="s">
        <v>10702</v>
      </c>
      <c r="B16904" s="4" t="s">
        <v>38</v>
      </c>
      <c r="C16904" s="4" t="s">
        <v>382</v>
      </c>
      <c r="D16904" s="4" t="s">
        <v>10700</v>
      </c>
      <c r="E16904" s="4" t="s">
        <v>74</v>
      </c>
      <c r="F16904" s="4">
        <v>9831491990</v>
      </c>
      <c r="G16904" s="4">
        <v>9830663524</v>
      </c>
      <c r="H16904" s="4" t="s">
        <v>10701</v>
      </c>
      <c r="I16904" s="4"/>
      <c r="J16904" s="4" t="s">
        <v>10703</v>
      </c>
      <c r="L16904" s="4" t="s">
        <v>10704</v>
      </c>
      <c r="M16904" s="4" t="s">
        <v>39</v>
      </c>
      <c r="N16904" s="4">
        <v>700016</v>
      </c>
      <c r="O16904" s="4" t="s">
        <v>10705</v>
      </c>
      <c r="P16904" s="4">
        <v>8048422773</v>
      </c>
      <c r="Q16904" s="31"/>
      <c r="R16904" s="4"/>
      <c r="S16904" s="13" t="s">
        <v>10699</v>
      </c>
      <c r="T16904" s="13"/>
      <c r="U16904" s="13"/>
      <c r="V16904" s="13"/>
      <c r="W16904" s="13"/>
    </row>
    <row r="16905" spans="1:23" x14ac:dyDescent="0.25">
      <c r="A16905" s="4" t="s">
        <v>10708</v>
      </c>
      <c r="B16905" s="4" t="s">
        <v>38</v>
      </c>
      <c r="C16905" s="4" t="s">
        <v>6139</v>
      </c>
      <c r="D16905" s="4" t="s">
        <v>10706</v>
      </c>
      <c r="E16905" s="4" t="s">
        <v>27</v>
      </c>
      <c r="F16905" s="4">
        <v>9836279918</v>
      </c>
      <c r="G16905" s="4"/>
      <c r="H16905" s="4" t="s">
        <v>10707</v>
      </c>
      <c r="I16905" s="4"/>
      <c r="J16905" s="4" t="s">
        <v>10709</v>
      </c>
      <c r="L16905" s="4" t="s">
        <v>10710</v>
      </c>
      <c r="M16905" s="4" t="s">
        <v>39</v>
      </c>
      <c r="N16905" s="4">
        <v>700075</v>
      </c>
      <c r="O16905" s="4" t="s">
        <v>10675</v>
      </c>
      <c r="P16905" s="4">
        <v>8046058829</v>
      </c>
      <c r="Q16905" s="31"/>
      <c r="R16905" s="4"/>
      <c r="S16905" s="13" t="s">
        <v>228812</v>
      </c>
      <c r="T16905" s="13"/>
      <c r="U16905" s="13"/>
      <c r="V16905" s="13"/>
      <c r="W16905" s="13"/>
    </row>
    <row r="16906" spans="1:23" x14ac:dyDescent="0.25">
      <c r="A16906" s="4" t="s">
        <v>10721</v>
      </c>
      <c r="B16906" s="4" t="s">
        <v>38</v>
      </c>
      <c r="C16906" s="4" t="s">
        <v>4040</v>
      </c>
      <c r="D16906" s="4" t="s">
        <v>7442</v>
      </c>
      <c r="E16906" s="4" t="s">
        <v>10528</v>
      </c>
      <c r="F16906" s="4">
        <v>9007372622</v>
      </c>
      <c r="G16906" s="4">
        <v>8420740232</v>
      </c>
      <c r="H16906" s="4" t="s">
        <v>10720</v>
      </c>
      <c r="I16906" s="4"/>
      <c r="J16906" s="4" t="s">
        <v>10722</v>
      </c>
      <c r="L16906" s="4"/>
      <c r="M16906" s="4" t="s">
        <v>39</v>
      </c>
      <c r="N16906" s="4">
        <v>700001</v>
      </c>
      <c r="O16906" s="4" t="s">
        <v>10723</v>
      </c>
      <c r="P16906" s="4">
        <v>8046084234</v>
      </c>
      <c r="Q16906" s="31"/>
      <c r="R16906" s="4"/>
      <c r="S16906" s="13" t="s">
        <v>218008</v>
      </c>
      <c r="T16906" s="13"/>
      <c r="U16906" s="13"/>
      <c r="V16906" s="13"/>
      <c r="W16906" s="13"/>
    </row>
    <row r="16907" spans="1:23" x14ac:dyDescent="0.25">
      <c r="A16907" s="4" t="s">
        <v>10972</v>
      </c>
      <c r="B16907" s="4" t="s">
        <v>38</v>
      </c>
      <c r="C16907" s="4" t="s">
        <v>10969</v>
      </c>
      <c r="D16907" s="4" t="s">
        <v>10970</v>
      </c>
      <c r="E16907" s="4" t="s">
        <v>34</v>
      </c>
      <c r="F16907" s="4">
        <v>9831357192</v>
      </c>
      <c r="G16907" s="4"/>
      <c r="H16907" s="4" t="s">
        <v>10971</v>
      </c>
      <c r="I16907" s="4"/>
      <c r="J16907" s="4" t="s">
        <v>10973</v>
      </c>
      <c r="L16907" s="4" t="s">
        <v>10974</v>
      </c>
      <c r="M16907" s="4" t="s">
        <v>39</v>
      </c>
      <c r="N16907" s="4">
        <v>700029</v>
      </c>
      <c r="O16907" s="4"/>
      <c r="P16907" s="4">
        <v>8045336635</v>
      </c>
      <c r="Q16907" s="31"/>
      <c r="R16907" s="4"/>
      <c r="S16907" s="13" t="s">
        <v>201383</v>
      </c>
      <c r="T16907" s="13"/>
      <c r="U16907" s="13"/>
      <c r="V16907" s="13"/>
      <c r="W16907" s="13"/>
    </row>
    <row r="16908" spans="1:23" x14ac:dyDescent="0.25">
      <c r="A16908" s="4" t="s">
        <v>10989</v>
      </c>
      <c r="B16908" s="4" t="s">
        <v>38</v>
      </c>
      <c r="C16908" s="4" t="s">
        <v>10986</v>
      </c>
      <c r="D16908" s="4" t="s">
        <v>10987</v>
      </c>
      <c r="E16908" s="4" t="s">
        <v>27</v>
      </c>
      <c r="F16908" s="4">
        <v>9830776745</v>
      </c>
      <c r="G16908" s="4">
        <v>8420814730</v>
      </c>
      <c r="H16908" s="4" t="s">
        <v>10988</v>
      </c>
      <c r="I16908" s="4"/>
      <c r="J16908" s="4" t="s">
        <v>10990</v>
      </c>
      <c r="L16908" s="4" t="s">
        <v>10991</v>
      </c>
      <c r="M16908" s="4" t="s">
        <v>39</v>
      </c>
      <c r="N16908" s="4">
        <v>700037</v>
      </c>
      <c r="O16908" s="4" t="s">
        <v>10992</v>
      </c>
      <c r="P16908" s="4">
        <v>8071815691</v>
      </c>
      <c r="Q16908" s="31"/>
      <c r="R16908" s="4"/>
      <c r="S16908" s="13" t="s">
        <v>228813</v>
      </c>
      <c r="T16908" s="13"/>
      <c r="U16908" s="13"/>
      <c r="V16908" s="13"/>
      <c r="W16908" s="13"/>
    </row>
    <row r="16909" spans="1:23" ht="30" x14ac:dyDescent="0.25">
      <c r="A16909" s="4" t="s">
        <v>11071</v>
      </c>
      <c r="B16909" s="4" t="s">
        <v>38</v>
      </c>
      <c r="C16909" s="4" t="s">
        <v>312</v>
      </c>
      <c r="D16909" s="4" t="s">
        <v>8948</v>
      </c>
      <c r="E16909" s="4" t="s">
        <v>27</v>
      </c>
      <c r="F16909" s="4">
        <v>9831090995</v>
      </c>
      <c r="G16909" s="4">
        <v>9830284000</v>
      </c>
      <c r="H16909" s="4" t="s">
        <v>11070</v>
      </c>
      <c r="I16909" s="4"/>
      <c r="J16909" s="4" t="s">
        <v>11072</v>
      </c>
      <c r="L16909" s="4" t="s">
        <v>11073</v>
      </c>
      <c r="M16909" s="4" t="s">
        <v>39</v>
      </c>
      <c r="N16909" s="4">
        <v>700007</v>
      </c>
      <c r="O16909" s="4" t="s">
        <v>11074</v>
      </c>
      <c r="P16909" s="4">
        <v>8048108953</v>
      </c>
      <c r="Q16909" s="31" t="s">
        <v>218009</v>
      </c>
      <c r="R16909" s="4"/>
      <c r="S16909" s="13" t="s">
        <v>218010</v>
      </c>
      <c r="T16909" s="13"/>
      <c r="U16909" s="13"/>
      <c r="V16909" s="13"/>
      <c r="W16909" s="13"/>
    </row>
    <row r="16910" spans="1:23" x14ac:dyDescent="0.25">
      <c r="A16910" s="4" t="s">
        <v>11129</v>
      </c>
      <c r="B16910" s="4" t="s">
        <v>38</v>
      </c>
      <c r="C16910" s="4" t="s">
        <v>9608</v>
      </c>
      <c r="D16910" s="4"/>
      <c r="E16910" s="4" t="s">
        <v>34</v>
      </c>
      <c r="F16910" s="4">
        <v>9830039331</v>
      </c>
      <c r="G16910" s="4">
        <v>9051844413</v>
      </c>
      <c r="H16910" s="4" t="s">
        <v>11128</v>
      </c>
      <c r="I16910" s="4"/>
      <c r="J16910" s="4" t="s">
        <v>11130</v>
      </c>
      <c r="L16910" s="4" t="s">
        <v>11131</v>
      </c>
      <c r="M16910" s="4" t="s">
        <v>39</v>
      </c>
      <c r="N16910" s="4">
        <v>700020</v>
      </c>
      <c r="O16910" s="4"/>
      <c r="P16910" s="4">
        <v>8048415197</v>
      </c>
      <c r="Q16910" s="31"/>
      <c r="R16910" s="4"/>
      <c r="S16910" s="13" t="s">
        <v>201384</v>
      </c>
      <c r="T16910" s="13"/>
      <c r="U16910" s="13"/>
      <c r="V16910" s="13"/>
      <c r="W16910" s="13"/>
    </row>
    <row r="16911" spans="1:23" x14ac:dyDescent="0.25">
      <c r="A16911" s="4" t="s">
        <v>11233</v>
      </c>
      <c r="B16911" s="4" t="s">
        <v>38</v>
      </c>
      <c r="C16911" s="4" t="s">
        <v>11230</v>
      </c>
      <c r="D16911" s="4" t="s">
        <v>11231</v>
      </c>
      <c r="E16911" s="4" t="s">
        <v>34</v>
      </c>
      <c r="F16911" s="4">
        <v>8013871466</v>
      </c>
      <c r="G16911" s="4">
        <v>9831310857</v>
      </c>
      <c r="H16911" s="4" t="s">
        <v>11232</v>
      </c>
      <c r="I16911" s="4"/>
      <c r="J16911" s="4" t="s">
        <v>11234</v>
      </c>
      <c r="L16911" s="4" t="s">
        <v>11235</v>
      </c>
      <c r="M16911" s="4" t="s">
        <v>39</v>
      </c>
      <c r="N16911" s="4">
        <v>700039</v>
      </c>
      <c r="O16911" s="4"/>
      <c r="P16911" s="4">
        <v>8042966535</v>
      </c>
      <c r="Q16911" s="31"/>
      <c r="R16911" s="4"/>
      <c r="S16911" s="13" t="s">
        <v>201385</v>
      </c>
      <c r="T16911" s="13"/>
      <c r="U16911" s="13"/>
      <c r="V16911" s="13"/>
      <c r="W16911" s="13"/>
    </row>
    <row r="16912" spans="1:23" x14ac:dyDescent="0.25">
      <c r="A16912" s="4" t="s">
        <v>11253</v>
      </c>
      <c r="B16912" s="4" t="s">
        <v>38</v>
      </c>
      <c r="C16912" s="4" t="s">
        <v>1145</v>
      </c>
      <c r="D16912" s="4" t="s">
        <v>3877</v>
      </c>
      <c r="E16912" s="4" t="s">
        <v>27</v>
      </c>
      <c r="F16912" s="4">
        <v>9331000514</v>
      </c>
      <c r="G16912" s="4"/>
      <c r="H16912" s="4" t="s">
        <v>11251</v>
      </c>
      <c r="I16912" s="4" t="s">
        <v>11252</v>
      </c>
      <c r="J16912" s="4" t="s">
        <v>11254</v>
      </c>
      <c r="L16912" s="4" t="s">
        <v>11255</v>
      </c>
      <c r="M16912" s="4" t="s">
        <v>39</v>
      </c>
      <c r="N16912" s="4">
        <v>700113</v>
      </c>
      <c r="O16912" s="4" t="s">
        <v>11256</v>
      </c>
      <c r="P16912" s="4">
        <v>8046074143</v>
      </c>
      <c r="Q16912" s="31"/>
      <c r="R16912" s="4"/>
      <c r="S16912" s="13" t="s">
        <v>228814</v>
      </c>
      <c r="T16912" s="13"/>
      <c r="U16912" s="13"/>
      <c r="V16912" s="13"/>
      <c r="W16912" s="13"/>
    </row>
    <row r="16913" spans="1:23" x14ac:dyDescent="0.25">
      <c r="A16913" s="4" t="s">
        <v>11903</v>
      </c>
      <c r="B16913" s="4" t="s">
        <v>38</v>
      </c>
      <c r="C16913" s="4" t="s">
        <v>1336</v>
      </c>
      <c r="D16913" s="4" t="s">
        <v>1453</v>
      </c>
      <c r="E16913" s="4" t="s">
        <v>34</v>
      </c>
      <c r="F16913" s="4">
        <v>9007711869</v>
      </c>
      <c r="G16913" s="4"/>
      <c r="H16913" s="4" t="s">
        <v>11902</v>
      </c>
      <c r="I16913" s="4"/>
      <c r="J16913" s="4" t="s">
        <v>11904</v>
      </c>
      <c r="L16913" s="4" t="s">
        <v>11905</v>
      </c>
      <c r="M16913" s="4" t="s">
        <v>39</v>
      </c>
      <c r="N16913" s="4">
        <v>700072</v>
      </c>
      <c r="O16913" s="4"/>
      <c r="P16913" s="4">
        <v>8048105822</v>
      </c>
      <c r="Q16913" s="31"/>
      <c r="R16913" s="4"/>
      <c r="S16913" s="13" t="s">
        <v>11901</v>
      </c>
      <c r="T16913" s="13"/>
      <c r="U16913" s="13"/>
      <c r="V16913" s="13"/>
      <c r="W16913" s="13"/>
    </row>
    <row r="16914" spans="1:23" x14ac:dyDescent="0.25">
      <c r="A16914" s="4" t="s">
        <v>11960</v>
      </c>
      <c r="B16914" s="4" t="s">
        <v>38</v>
      </c>
      <c r="C16914" s="4" t="s">
        <v>2132</v>
      </c>
      <c r="D16914" s="4" t="s">
        <v>337</v>
      </c>
      <c r="E16914" s="4" t="s">
        <v>74</v>
      </c>
      <c r="F16914" s="4">
        <v>9831004600</v>
      </c>
      <c r="G16914" s="4">
        <v>9830061250</v>
      </c>
      <c r="H16914" s="4" t="s">
        <v>11958</v>
      </c>
      <c r="I16914" s="4" t="s">
        <v>11959</v>
      </c>
      <c r="J16914" s="4" t="s">
        <v>11961</v>
      </c>
      <c r="L16914" s="4"/>
      <c r="M16914" s="4" t="s">
        <v>39</v>
      </c>
      <c r="N16914" s="4">
        <v>700072</v>
      </c>
      <c r="O16914" s="4" t="s">
        <v>11962</v>
      </c>
      <c r="P16914" s="4">
        <v>8045319311</v>
      </c>
      <c r="Q16914" s="31" t="s">
        <v>11957</v>
      </c>
      <c r="R16914" s="4"/>
      <c r="S16914" s="13" t="s">
        <v>228815</v>
      </c>
      <c r="T16914" s="13"/>
      <c r="U16914" s="13"/>
      <c r="V16914" s="13"/>
      <c r="W16914" s="13"/>
    </row>
    <row r="16915" spans="1:23" ht="30" x14ac:dyDescent="0.25">
      <c r="A16915" s="4" t="s">
        <v>11971</v>
      </c>
      <c r="B16915" s="4" t="s">
        <v>38</v>
      </c>
      <c r="C16915" s="4" t="s">
        <v>11967</v>
      </c>
      <c r="D16915" s="4" t="s">
        <v>11968</v>
      </c>
      <c r="E16915" s="4" t="s">
        <v>65</v>
      </c>
      <c r="F16915" s="4">
        <v>8100299997</v>
      </c>
      <c r="G16915" s="4"/>
      <c r="H16915" s="4" t="s">
        <v>11969</v>
      </c>
      <c r="I16915" s="4" t="s">
        <v>11970</v>
      </c>
      <c r="J16915" s="4" t="s">
        <v>11972</v>
      </c>
      <c r="L16915" s="4" t="s">
        <v>11973</v>
      </c>
      <c r="M16915" s="4" t="s">
        <v>39</v>
      </c>
      <c r="N16915" s="4">
        <v>700026</v>
      </c>
      <c r="O16915" s="4" t="s">
        <v>11974</v>
      </c>
      <c r="P16915" s="4">
        <v>8048604917</v>
      </c>
      <c r="Q16915" s="31" t="s">
        <v>218011</v>
      </c>
      <c r="R16915" s="4"/>
      <c r="S16915" s="13" t="s">
        <v>195532</v>
      </c>
      <c r="T16915" s="13"/>
      <c r="U16915" s="13"/>
      <c r="V16915" s="13"/>
      <c r="W16915" s="13"/>
    </row>
    <row r="16916" spans="1:23" x14ac:dyDescent="0.25">
      <c r="A16916" s="4" t="s">
        <v>12331</v>
      </c>
      <c r="B16916" s="4" t="s">
        <v>38</v>
      </c>
      <c r="C16916" s="4" t="s">
        <v>12327</v>
      </c>
      <c r="D16916" s="4" t="s">
        <v>12328</v>
      </c>
      <c r="E16916" s="4" t="s">
        <v>27</v>
      </c>
      <c r="F16916" s="4">
        <v>9331048906</v>
      </c>
      <c r="G16916" s="4">
        <v>9163363072</v>
      </c>
      <c r="H16916" s="4" t="s">
        <v>12329</v>
      </c>
      <c r="I16916" s="4" t="s">
        <v>12330</v>
      </c>
      <c r="J16916" s="4" t="s">
        <v>12332</v>
      </c>
      <c r="L16916" s="4" t="s">
        <v>12333</v>
      </c>
      <c r="M16916" s="4" t="s">
        <v>39</v>
      </c>
      <c r="N16916" s="4">
        <v>700019</v>
      </c>
      <c r="O16916" s="4" t="s">
        <v>12334</v>
      </c>
      <c r="P16916" s="4">
        <v>8046078885</v>
      </c>
      <c r="Q16916" s="31"/>
      <c r="R16916" s="4"/>
      <c r="S16916" s="13" t="s">
        <v>228816</v>
      </c>
      <c r="T16916" s="13"/>
      <c r="U16916" s="13"/>
      <c r="V16916" s="13"/>
      <c r="W16916" s="13"/>
    </row>
    <row r="16917" spans="1:23" ht="45" x14ac:dyDescent="0.25">
      <c r="A16917" s="4" t="s">
        <v>12551</v>
      </c>
      <c r="B16917" s="4" t="s">
        <v>38</v>
      </c>
      <c r="C16917" s="4" t="s">
        <v>12548</v>
      </c>
      <c r="D16917" s="4" t="s">
        <v>12549</v>
      </c>
      <c r="E16917" s="4" t="s">
        <v>74</v>
      </c>
      <c r="F16917" s="4">
        <v>9831511198</v>
      </c>
      <c r="G16917" s="4"/>
      <c r="H16917" s="4" t="s">
        <v>12550</v>
      </c>
      <c r="I16917" s="4"/>
      <c r="J16917" s="4" t="s">
        <v>12552</v>
      </c>
      <c r="L16917" s="4" t="s">
        <v>12553</v>
      </c>
      <c r="M16917" s="4" t="s">
        <v>39</v>
      </c>
      <c r="N16917" s="4">
        <v>700029</v>
      </c>
      <c r="O16917" s="4"/>
      <c r="P16917" s="4">
        <v>8048413222</v>
      </c>
      <c r="Q16917" s="31" t="s">
        <v>218012</v>
      </c>
      <c r="R16917" s="4"/>
      <c r="S16917" s="13" t="s">
        <v>218013</v>
      </c>
      <c r="T16917" s="13"/>
      <c r="U16917" s="13"/>
      <c r="V16917" s="13"/>
      <c r="W16917" s="13"/>
    </row>
    <row r="16918" spans="1:23" ht="30" x14ac:dyDescent="0.25">
      <c r="A16918" s="4" t="s">
        <v>13296</v>
      </c>
      <c r="B16918" s="4" t="s">
        <v>38</v>
      </c>
      <c r="C16918" s="4" t="s">
        <v>13293</v>
      </c>
      <c r="D16918" s="4" t="s">
        <v>13294</v>
      </c>
      <c r="E16918" s="4" t="s">
        <v>34</v>
      </c>
      <c r="F16918" s="4">
        <v>9681708730</v>
      </c>
      <c r="G16918" s="4">
        <v>8017414962</v>
      </c>
      <c r="H16918" s="4" t="s">
        <v>13295</v>
      </c>
      <c r="I16918" s="4"/>
      <c r="J16918" s="4" t="s">
        <v>13297</v>
      </c>
      <c r="L16918" s="4" t="s">
        <v>13298</v>
      </c>
      <c r="M16918" s="4" t="s">
        <v>39</v>
      </c>
      <c r="N16918" s="4">
        <v>700059</v>
      </c>
      <c r="O16918" s="4" t="s">
        <v>13299</v>
      </c>
      <c r="P16918" s="4">
        <v>8071866967</v>
      </c>
      <c r="Q16918" s="31" t="s">
        <v>13291</v>
      </c>
      <c r="R16918" s="4"/>
      <c r="S16918" s="13" t="s">
        <v>13292</v>
      </c>
      <c r="T16918" s="13"/>
      <c r="U16918" s="13"/>
      <c r="V16918" s="13"/>
      <c r="W16918" s="13"/>
    </row>
    <row r="16919" spans="1:23" x14ac:dyDescent="0.25">
      <c r="A16919" s="4" t="s">
        <v>13947</v>
      </c>
      <c r="B16919" s="4" t="s">
        <v>38</v>
      </c>
      <c r="C16919" s="4" t="s">
        <v>13944</v>
      </c>
      <c r="D16919" s="4" t="s">
        <v>13945</v>
      </c>
      <c r="E16919" s="4" t="s">
        <v>175</v>
      </c>
      <c r="F16919" s="4">
        <v>9831094217</v>
      </c>
      <c r="G16919" s="4"/>
      <c r="H16919" s="4" t="s">
        <v>13946</v>
      </c>
      <c r="I16919" s="4"/>
      <c r="J16919" s="4" t="s">
        <v>13948</v>
      </c>
      <c r="L16919" s="4" t="s">
        <v>13949</v>
      </c>
      <c r="M16919" s="4" t="s">
        <v>39</v>
      </c>
      <c r="N16919" s="4">
        <v>700032</v>
      </c>
      <c r="O16919" s="4"/>
      <c r="P16919" s="4">
        <v>8048420990</v>
      </c>
      <c r="Q16919" s="31"/>
      <c r="R16919" s="4"/>
      <c r="S16919" s="13" t="s">
        <v>13943</v>
      </c>
      <c r="T16919" s="13"/>
      <c r="U16919" s="13"/>
      <c r="V16919" s="13"/>
      <c r="W16919" s="13"/>
    </row>
    <row r="16920" spans="1:23" ht="45" x14ac:dyDescent="0.25">
      <c r="A16920" s="4" t="s">
        <v>14061</v>
      </c>
      <c r="B16920" s="4" t="s">
        <v>38</v>
      </c>
      <c r="C16920" s="4" t="s">
        <v>14058</v>
      </c>
      <c r="D16920" s="4" t="s">
        <v>3477</v>
      </c>
      <c r="E16920" s="4" t="s">
        <v>175</v>
      </c>
      <c r="F16920" s="4">
        <v>9051986031</v>
      </c>
      <c r="G16920" s="4"/>
      <c r="H16920" s="4" t="s">
        <v>14059</v>
      </c>
      <c r="I16920" s="4" t="s">
        <v>14060</v>
      </c>
      <c r="J16920" s="4" t="s">
        <v>14062</v>
      </c>
      <c r="L16920" s="4" t="s">
        <v>14063</v>
      </c>
      <c r="M16920" s="4" t="s">
        <v>39</v>
      </c>
      <c r="N16920" s="4">
        <v>700150</v>
      </c>
      <c r="O16920" s="4" t="s">
        <v>14064</v>
      </c>
      <c r="P16920" s="4">
        <v>8048406468</v>
      </c>
      <c r="Q16920" s="31" t="s">
        <v>218014</v>
      </c>
      <c r="R16920" s="4"/>
      <c r="S16920" s="13" t="s">
        <v>228817</v>
      </c>
      <c r="T16920" s="13"/>
      <c r="U16920" s="13"/>
      <c r="V16920" s="13"/>
      <c r="W16920" s="13"/>
    </row>
    <row r="16921" spans="1:23" x14ac:dyDescent="0.25">
      <c r="A16921" s="4" t="s">
        <v>14116</v>
      </c>
      <c r="B16921" s="4" t="s">
        <v>38</v>
      </c>
      <c r="C16921" s="4" t="s">
        <v>1408</v>
      </c>
      <c r="D16921" s="4" t="s">
        <v>2793</v>
      </c>
      <c r="E16921" s="4" t="s">
        <v>74</v>
      </c>
      <c r="F16921" s="4">
        <v>9836903465</v>
      </c>
      <c r="G16921" s="4">
        <v>9830091836</v>
      </c>
      <c r="H16921" s="4" t="s">
        <v>14114</v>
      </c>
      <c r="I16921" s="4" t="s">
        <v>14115</v>
      </c>
      <c r="J16921" s="4" t="s">
        <v>14117</v>
      </c>
      <c r="L16921" s="4" t="s">
        <v>11073</v>
      </c>
      <c r="M16921" s="4" t="s">
        <v>39</v>
      </c>
      <c r="N16921" s="4">
        <v>700007</v>
      </c>
      <c r="O16921" s="4"/>
      <c r="P16921" s="4">
        <v>8046074148</v>
      </c>
      <c r="Q16921" s="31"/>
      <c r="R16921" s="4"/>
      <c r="S16921" s="13" t="s">
        <v>14113</v>
      </c>
      <c r="T16921" s="13"/>
      <c r="U16921" s="13"/>
      <c r="V16921" s="13"/>
      <c r="W16921" s="13"/>
    </row>
    <row r="16922" spans="1:23" x14ac:dyDescent="0.25">
      <c r="A16922" s="4" t="s">
        <v>14407</v>
      </c>
      <c r="B16922" s="4" t="s">
        <v>38</v>
      </c>
      <c r="C16922" s="4" t="s">
        <v>9149</v>
      </c>
      <c r="D16922" s="4" t="s">
        <v>14405</v>
      </c>
      <c r="E16922" s="4"/>
      <c r="F16922" s="4">
        <v>9830847651</v>
      </c>
      <c r="G16922" s="4"/>
      <c r="H16922" s="4" t="s">
        <v>14406</v>
      </c>
      <c r="I16922" s="4"/>
      <c r="J16922" s="4" t="s">
        <v>14408</v>
      </c>
      <c r="L16922" s="4" t="s">
        <v>14409</v>
      </c>
      <c r="M16922" s="4" t="s">
        <v>39</v>
      </c>
      <c r="N16922" s="4">
        <v>700156</v>
      </c>
      <c r="O16922" s="4" t="s">
        <v>14410</v>
      </c>
      <c r="P16922" s="4">
        <v>8048414217</v>
      </c>
      <c r="Q16922" s="31"/>
      <c r="R16922" s="4"/>
      <c r="S16922" s="13" t="s">
        <v>228818</v>
      </c>
      <c r="T16922" s="13"/>
      <c r="U16922" s="13"/>
      <c r="V16922" s="13"/>
      <c r="W16922" s="13"/>
    </row>
    <row r="16923" spans="1:23" x14ac:dyDescent="0.25">
      <c r="A16923" s="4" t="s">
        <v>14459</v>
      </c>
      <c r="B16923" s="4" t="s">
        <v>38</v>
      </c>
      <c r="C16923" s="4" t="s">
        <v>14456</v>
      </c>
      <c r="D16923" s="4" t="s">
        <v>8515</v>
      </c>
      <c r="E16923" s="4" t="s">
        <v>34</v>
      </c>
      <c r="F16923" s="4">
        <v>9830691899</v>
      </c>
      <c r="G16923" s="4">
        <v>9903783018</v>
      </c>
      <c r="H16923" s="4" t="s">
        <v>14457</v>
      </c>
      <c r="I16923" s="4" t="s">
        <v>14458</v>
      </c>
      <c r="J16923" s="4" t="s">
        <v>14460</v>
      </c>
      <c r="L16923" s="4" t="s">
        <v>14461</v>
      </c>
      <c r="M16923" s="4" t="s">
        <v>39</v>
      </c>
      <c r="N16923" s="4">
        <v>700025</v>
      </c>
      <c r="O16923" s="4"/>
      <c r="P16923" s="4">
        <v>8071649773</v>
      </c>
      <c r="Q16923" s="31"/>
      <c r="R16923" s="4"/>
      <c r="S16923" s="13" t="s">
        <v>228819</v>
      </c>
      <c r="T16923" s="13"/>
      <c r="U16923" s="13"/>
      <c r="V16923" s="13"/>
      <c r="W16923" s="13"/>
    </row>
    <row r="16924" spans="1:23" x14ac:dyDescent="0.25">
      <c r="A16924" s="4" t="s">
        <v>14707</v>
      </c>
      <c r="B16924" s="4" t="s">
        <v>38</v>
      </c>
      <c r="C16924" s="4" t="s">
        <v>7050</v>
      </c>
      <c r="D16924" s="4" t="s">
        <v>1979</v>
      </c>
      <c r="E16924" s="4" t="s">
        <v>14705</v>
      </c>
      <c r="F16924" s="4">
        <v>7797723333</v>
      </c>
      <c r="G16924" s="4">
        <v>7797726666</v>
      </c>
      <c r="H16924" s="4" t="s">
        <v>14706</v>
      </c>
      <c r="I16924" s="4"/>
      <c r="J16924" s="4" t="s">
        <v>14708</v>
      </c>
      <c r="L16924" s="4" t="s">
        <v>14709</v>
      </c>
      <c r="M16924" s="4" t="s">
        <v>39</v>
      </c>
      <c r="N16924" s="4">
        <v>700089</v>
      </c>
      <c r="O16924" s="4" t="s">
        <v>14710</v>
      </c>
      <c r="P16924" s="4">
        <v>8048551704</v>
      </c>
      <c r="Q16924" s="31"/>
      <c r="R16924" s="4"/>
      <c r="S16924" s="13" t="s">
        <v>201386</v>
      </c>
      <c r="T16924" s="13"/>
      <c r="U16924" s="13"/>
      <c r="V16924" s="13"/>
      <c r="W16924" s="13"/>
    </row>
    <row r="16925" spans="1:23" ht="30" x14ac:dyDescent="0.25">
      <c r="A16925" s="4" t="s">
        <v>15194</v>
      </c>
      <c r="B16925" s="4" t="s">
        <v>38</v>
      </c>
      <c r="C16925" s="4" t="s">
        <v>15191</v>
      </c>
      <c r="D16925" s="4" t="s">
        <v>1735</v>
      </c>
      <c r="E16925" s="4" t="s">
        <v>175</v>
      </c>
      <c r="F16925" s="4">
        <v>9339727070</v>
      </c>
      <c r="G16925" s="4">
        <v>9062148257</v>
      </c>
      <c r="H16925" s="4" t="s">
        <v>15192</v>
      </c>
      <c r="I16925" s="4" t="s">
        <v>15193</v>
      </c>
      <c r="J16925" s="4" t="s">
        <v>15195</v>
      </c>
      <c r="L16925" s="4" t="s">
        <v>1584</v>
      </c>
      <c r="M16925" s="4" t="s">
        <v>39</v>
      </c>
      <c r="N16925" s="4">
        <v>700034</v>
      </c>
      <c r="O16925" s="4"/>
      <c r="P16925" s="4">
        <v>8042538462</v>
      </c>
      <c r="Q16925" s="31" t="s">
        <v>15190</v>
      </c>
      <c r="R16925" s="4"/>
      <c r="S16925" s="13" t="s">
        <v>195533</v>
      </c>
      <c r="T16925" s="13"/>
      <c r="U16925" s="13"/>
      <c r="V16925" s="13"/>
      <c r="W16925" s="13"/>
    </row>
    <row r="16926" spans="1:23" x14ac:dyDescent="0.25">
      <c r="A16926" s="4" t="s">
        <v>15261</v>
      </c>
      <c r="B16926" s="4" t="s">
        <v>38</v>
      </c>
      <c r="C16926" s="4" t="s">
        <v>3485</v>
      </c>
      <c r="D16926" s="4" t="s">
        <v>194</v>
      </c>
      <c r="E16926" s="4" t="s">
        <v>34</v>
      </c>
      <c r="F16926" s="4">
        <v>9830700834</v>
      </c>
      <c r="G16926" s="4">
        <v>8100673015</v>
      </c>
      <c r="H16926" s="4" t="s">
        <v>15260</v>
      </c>
      <c r="I16926" s="4"/>
      <c r="J16926" s="4" t="s">
        <v>15262</v>
      </c>
      <c r="L16926" s="4"/>
      <c r="M16926" s="4" t="s">
        <v>39</v>
      </c>
      <c r="N16926" s="4">
        <v>700055</v>
      </c>
      <c r="O16926" s="4"/>
      <c r="P16926" s="4">
        <v>8042955251</v>
      </c>
      <c r="Q16926" s="31"/>
      <c r="R16926" s="4"/>
      <c r="S16926" s="13" t="s">
        <v>218015</v>
      </c>
      <c r="T16926" s="13"/>
      <c r="U16926" s="13"/>
      <c r="V16926" s="13"/>
      <c r="W16926" s="13"/>
    </row>
    <row r="16927" spans="1:23" ht="30" x14ac:dyDescent="0.25">
      <c r="A16927" s="4" t="s">
        <v>15346</v>
      </c>
      <c r="B16927" s="4" t="s">
        <v>38</v>
      </c>
      <c r="C16927" s="4" t="s">
        <v>15342</v>
      </c>
      <c r="D16927" s="4" t="s">
        <v>15343</v>
      </c>
      <c r="E16927" s="4" t="s">
        <v>27</v>
      </c>
      <c r="F16927" s="4">
        <v>9674031198</v>
      </c>
      <c r="G16927" s="4">
        <v>9830211047</v>
      </c>
      <c r="H16927" s="4" t="s">
        <v>15344</v>
      </c>
      <c r="I16927" s="4" t="s">
        <v>15345</v>
      </c>
      <c r="J16927" s="4" t="s">
        <v>15347</v>
      </c>
      <c r="L16927" s="4" t="s">
        <v>15348</v>
      </c>
      <c r="M16927" s="4" t="s">
        <v>39</v>
      </c>
      <c r="N16927" s="4">
        <v>700010</v>
      </c>
      <c r="O16927" s="4"/>
      <c r="P16927" s="4">
        <v>8048568738</v>
      </c>
      <c r="Q16927" s="31" t="s">
        <v>15341</v>
      </c>
      <c r="R16927" s="4"/>
      <c r="S16927" s="13" t="s">
        <v>218016</v>
      </c>
      <c r="T16927" s="13"/>
      <c r="U16927" s="13"/>
      <c r="V16927" s="13"/>
      <c r="W16927" s="13"/>
    </row>
    <row r="16928" spans="1:23" x14ac:dyDescent="0.25">
      <c r="A16928" s="4" t="s">
        <v>15655</v>
      </c>
      <c r="B16928" s="4" t="s">
        <v>38</v>
      </c>
      <c r="C16928" s="4" t="s">
        <v>15652</v>
      </c>
      <c r="D16928" s="4" t="s">
        <v>15653</v>
      </c>
      <c r="E16928" s="4" t="s">
        <v>27</v>
      </c>
      <c r="F16928" s="4">
        <v>9830745286</v>
      </c>
      <c r="G16928" s="4">
        <v>8879370520</v>
      </c>
      <c r="H16928" s="4" t="s">
        <v>15654</v>
      </c>
      <c r="I16928" s="4"/>
      <c r="J16928" s="4" t="s">
        <v>15656</v>
      </c>
      <c r="L16928" s="4" t="s">
        <v>937</v>
      </c>
      <c r="M16928" s="4" t="s">
        <v>39</v>
      </c>
      <c r="N16928" s="4">
        <v>700072</v>
      </c>
      <c r="O16928" s="4"/>
      <c r="P16928" s="4">
        <v>8071746867</v>
      </c>
      <c r="Q16928" s="31"/>
      <c r="R16928" s="4"/>
      <c r="S16928" s="13" t="s">
        <v>201387</v>
      </c>
      <c r="T16928" s="13"/>
      <c r="U16928" s="13"/>
      <c r="V16928" s="13"/>
      <c r="W16928" s="13"/>
    </row>
    <row r="16929" spans="1:23" x14ac:dyDescent="0.25">
      <c r="A16929" s="4" t="s">
        <v>15902</v>
      </c>
      <c r="B16929" s="4" t="s">
        <v>38</v>
      </c>
      <c r="C16929" s="4" t="s">
        <v>15899</v>
      </c>
      <c r="D16929" s="4" t="s">
        <v>1580</v>
      </c>
      <c r="E16929" s="4" t="s">
        <v>27</v>
      </c>
      <c r="F16929" s="4">
        <v>9038846207</v>
      </c>
      <c r="G16929" s="4">
        <v>7278881299</v>
      </c>
      <c r="H16929" s="4" t="s">
        <v>15900</v>
      </c>
      <c r="I16929" s="4" t="s">
        <v>15901</v>
      </c>
      <c r="J16929" s="4" t="s">
        <v>15903</v>
      </c>
      <c r="L16929" s="4" t="s">
        <v>15904</v>
      </c>
      <c r="M16929" s="4" t="s">
        <v>39</v>
      </c>
      <c r="N16929" s="4">
        <v>700061</v>
      </c>
      <c r="O16929" s="4"/>
      <c r="P16929" s="4">
        <v>8048415887</v>
      </c>
      <c r="Q16929" s="31"/>
      <c r="R16929" s="4"/>
      <c r="S16929" s="13" t="s">
        <v>201388</v>
      </c>
      <c r="T16929" s="13"/>
      <c r="U16929" s="13"/>
      <c r="V16929" s="13"/>
      <c r="W16929" s="13"/>
    </row>
    <row r="16930" spans="1:23" x14ac:dyDescent="0.25">
      <c r="A16930" s="4" t="s">
        <v>16208</v>
      </c>
      <c r="B16930" s="4" t="s">
        <v>38</v>
      </c>
      <c r="C16930" s="4" t="s">
        <v>867</v>
      </c>
      <c r="D16930" s="4" t="s">
        <v>16206</v>
      </c>
      <c r="E16930" s="4" t="s">
        <v>27</v>
      </c>
      <c r="F16930" s="4">
        <v>9831705252</v>
      </c>
      <c r="G16930" s="4">
        <v>9903771365</v>
      </c>
      <c r="H16930" s="4" t="s">
        <v>16207</v>
      </c>
      <c r="I16930" s="4"/>
      <c r="J16930" s="4" t="s">
        <v>16209</v>
      </c>
      <c r="L16930" s="4" t="s">
        <v>16210</v>
      </c>
      <c r="M16930" s="4" t="s">
        <v>39</v>
      </c>
      <c r="N16930" s="4">
        <v>700039</v>
      </c>
      <c r="O16930" s="4" t="s">
        <v>16211</v>
      </c>
      <c r="P16930" s="4">
        <v>8048078142</v>
      </c>
      <c r="Q16930" s="31"/>
      <c r="R16930" s="4"/>
      <c r="S16930" s="13" t="s">
        <v>228820</v>
      </c>
      <c r="T16930" s="13"/>
      <c r="U16930" s="13"/>
      <c r="V16930" s="13"/>
      <c r="W16930" s="13"/>
    </row>
    <row r="16931" spans="1:23" x14ac:dyDescent="0.25">
      <c r="A16931" s="4" t="s">
        <v>16290</v>
      </c>
      <c r="B16931" s="4" t="s">
        <v>38</v>
      </c>
      <c r="C16931" s="4" t="s">
        <v>11935</v>
      </c>
      <c r="D16931" s="4" t="s">
        <v>16288</v>
      </c>
      <c r="E16931" s="4" t="s">
        <v>27</v>
      </c>
      <c r="F16931" s="4">
        <v>9339125850</v>
      </c>
      <c r="G16931" s="4"/>
      <c r="H16931" s="4" t="s">
        <v>16289</v>
      </c>
      <c r="I16931" s="4"/>
      <c r="J16931" s="4" t="s">
        <v>16291</v>
      </c>
      <c r="L16931" s="4"/>
      <c r="M16931" s="4" t="s">
        <v>39</v>
      </c>
      <c r="N16931" s="4">
        <v>700074</v>
      </c>
      <c r="O16931" s="4" t="s">
        <v>16292</v>
      </c>
      <c r="P16931" s="4">
        <v>8071598802</v>
      </c>
      <c r="Q16931" s="31"/>
      <c r="R16931" s="4"/>
      <c r="S16931" s="13" t="s">
        <v>218017</v>
      </c>
      <c r="T16931" s="13"/>
      <c r="U16931" s="13"/>
      <c r="V16931" s="13"/>
      <c r="W16931" s="13"/>
    </row>
    <row r="16932" spans="1:23" x14ac:dyDescent="0.25">
      <c r="A16932" s="4" t="s">
        <v>16906</v>
      </c>
      <c r="B16932" s="4" t="s">
        <v>38</v>
      </c>
      <c r="C16932" s="4" t="s">
        <v>16903</v>
      </c>
      <c r="D16932" s="4" t="s">
        <v>16904</v>
      </c>
      <c r="E16932" s="4" t="s">
        <v>175</v>
      </c>
      <c r="F16932" s="4">
        <v>9831017514</v>
      </c>
      <c r="G16932" s="4"/>
      <c r="H16932" s="4" t="s">
        <v>16905</v>
      </c>
      <c r="I16932" s="4"/>
      <c r="J16932" s="4" t="s">
        <v>16907</v>
      </c>
      <c r="L16932" s="4" t="s">
        <v>16908</v>
      </c>
      <c r="M16932" s="4" t="s">
        <v>39</v>
      </c>
      <c r="N16932" s="4">
        <v>700013</v>
      </c>
      <c r="O16932" s="4" t="s">
        <v>16909</v>
      </c>
      <c r="P16932" s="4">
        <v>8048403079</v>
      </c>
      <c r="Q16932" s="31" t="s">
        <v>16902</v>
      </c>
      <c r="R16932" s="4"/>
      <c r="S16932" s="13" t="s">
        <v>218018</v>
      </c>
      <c r="T16932" s="13"/>
      <c r="U16932" s="13"/>
      <c r="V16932" s="13"/>
      <c r="W16932" s="13"/>
    </row>
    <row r="16933" spans="1:23" ht="45" x14ac:dyDescent="0.25">
      <c r="A16933" s="4" t="s">
        <v>16923</v>
      </c>
      <c r="B16933" s="4" t="s">
        <v>38</v>
      </c>
      <c r="C16933" s="4" t="s">
        <v>1850</v>
      </c>
      <c r="D16933" s="4" t="s">
        <v>5790</v>
      </c>
      <c r="E16933" s="4" t="s">
        <v>34</v>
      </c>
      <c r="F16933" s="4">
        <v>9831834834</v>
      </c>
      <c r="G16933" s="4"/>
      <c r="H16933" s="4" t="s">
        <v>16922</v>
      </c>
      <c r="I16933" s="4"/>
      <c r="J16933" s="4" t="s">
        <v>16924</v>
      </c>
      <c r="L16933" s="4" t="s">
        <v>4569</v>
      </c>
      <c r="M16933" s="4" t="s">
        <v>39</v>
      </c>
      <c r="N16933" s="4">
        <v>700001</v>
      </c>
      <c r="O16933" s="4"/>
      <c r="P16933" s="4">
        <v>8043045016</v>
      </c>
      <c r="Q16933" s="31" t="s">
        <v>205168</v>
      </c>
      <c r="R16933" s="4"/>
      <c r="S16933" s="13" t="s">
        <v>16921</v>
      </c>
      <c r="T16933" s="13"/>
      <c r="U16933" s="13"/>
      <c r="V16933" s="13"/>
      <c r="W16933" s="13"/>
    </row>
    <row r="16934" spans="1:23" x14ac:dyDescent="0.25">
      <c r="A16934" s="4" t="s">
        <v>16934</v>
      </c>
      <c r="B16934" s="4" t="s">
        <v>38</v>
      </c>
      <c r="C16934" s="4" t="s">
        <v>7088</v>
      </c>
      <c r="D16934" s="4" t="s">
        <v>16932</v>
      </c>
      <c r="E16934" s="4" t="s">
        <v>27</v>
      </c>
      <c r="F16934" s="4">
        <v>9330953417</v>
      </c>
      <c r="G16934" s="4"/>
      <c r="H16934" s="4" t="s">
        <v>16933</v>
      </c>
      <c r="I16934" s="4"/>
      <c r="J16934" s="4" t="s">
        <v>4323</v>
      </c>
      <c r="L16934" s="4" t="s">
        <v>16935</v>
      </c>
      <c r="M16934" s="4" t="s">
        <v>39</v>
      </c>
      <c r="N16934" s="4">
        <v>700007</v>
      </c>
      <c r="O16934" s="4"/>
      <c r="P16934" s="4">
        <v>8048011401</v>
      </c>
      <c r="Q16934" s="31"/>
      <c r="R16934" s="4"/>
      <c r="S16934" s="13" t="s">
        <v>201389</v>
      </c>
      <c r="T16934" s="13"/>
      <c r="U16934" s="13"/>
      <c r="V16934" s="13"/>
      <c r="W16934" s="13"/>
    </row>
    <row r="16935" spans="1:23" ht="30" x14ac:dyDescent="0.25">
      <c r="A16935" s="4" t="s">
        <v>16966</v>
      </c>
      <c r="B16935" s="4" t="s">
        <v>38</v>
      </c>
      <c r="C16935" s="4" t="s">
        <v>16963</v>
      </c>
      <c r="D16935" s="4" t="s">
        <v>3090</v>
      </c>
      <c r="E16935" s="4" t="s">
        <v>1105</v>
      </c>
      <c r="F16935" s="4">
        <v>9830060708</v>
      </c>
      <c r="G16935" s="4">
        <v>9831155306</v>
      </c>
      <c r="H16935" s="4" t="s">
        <v>16964</v>
      </c>
      <c r="I16935" s="4" t="s">
        <v>16965</v>
      </c>
      <c r="J16935" s="4" t="s">
        <v>16967</v>
      </c>
      <c r="L16935" s="4" t="s">
        <v>16968</v>
      </c>
      <c r="M16935" s="4" t="s">
        <v>39</v>
      </c>
      <c r="N16935" s="4">
        <v>700078</v>
      </c>
      <c r="O16935" s="4" t="s">
        <v>16969</v>
      </c>
      <c r="P16935" s="4">
        <v>8046078328</v>
      </c>
      <c r="Q16935" s="31" t="s">
        <v>208376</v>
      </c>
      <c r="R16935" s="4"/>
      <c r="S16935" s="13" t="s">
        <v>195534</v>
      </c>
      <c r="T16935" s="13"/>
      <c r="U16935" s="13"/>
      <c r="V16935" s="13"/>
      <c r="W16935" s="13"/>
    </row>
    <row r="16936" spans="1:23" ht="30" x14ac:dyDescent="0.25">
      <c r="A16936" s="4" t="s">
        <v>17116</v>
      </c>
      <c r="B16936" s="4" t="s">
        <v>38</v>
      </c>
      <c r="C16936" s="4" t="s">
        <v>1600</v>
      </c>
      <c r="D16936" s="4" t="s">
        <v>17114</v>
      </c>
      <c r="E16936" s="4" t="s">
        <v>27</v>
      </c>
      <c r="F16936" s="4">
        <v>8981081348</v>
      </c>
      <c r="G16936" s="4">
        <v>9339751348</v>
      </c>
      <c r="H16936" s="4" t="s">
        <v>17115</v>
      </c>
      <c r="I16936" s="4"/>
      <c r="J16936" s="4" t="s">
        <v>17117</v>
      </c>
      <c r="L16936" s="4" t="s">
        <v>17118</v>
      </c>
      <c r="M16936" s="4" t="s">
        <v>39</v>
      </c>
      <c r="N16936" s="4">
        <v>700045</v>
      </c>
      <c r="O16936" s="4"/>
      <c r="P16936" s="4">
        <v>8046035039</v>
      </c>
      <c r="Q16936" s="31" t="s">
        <v>17113</v>
      </c>
      <c r="R16936" s="4"/>
      <c r="S16936" s="13" t="s">
        <v>17113</v>
      </c>
      <c r="T16936" s="13"/>
      <c r="U16936" s="13"/>
      <c r="V16936" s="13"/>
      <c r="W16936" s="13"/>
    </row>
    <row r="16937" spans="1:23" x14ac:dyDescent="0.25">
      <c r="A16937" s="4" t="s">
        <v>17479</v>
      </c>
      <c r="B16937" s="4" t="s">
        <v>38</v>
      </c>
      <c r="C16937" s="4" t="s">
        <v>17476</v>
      </c>
      <c r="D16937" s="4" t="s">
        <v>17477</v>
      </c>
      <c r="E16937" s="4" t="s">
        <v>65</v>
      </c>
      <c r="F16937" s="4">
        <v>8420409941</v>
      </c>
      <c r="G16937" s="4"/>
      <c r="H16937" s="4" t="s">
        <v>17478</v>
      </c>
      <c r="I16937" s="4"/>
      <c r="J16937" s="4" t="s">
        <v>17480</v>
      </c>
      <c r="L16937" s="4"/>
      <c r="M16937" s="4" t="s">
        <v>39</v>
      </c>
      <c r="N16937" s="4">
        <v>700007</v>
      </c>
      <c r="O16937" s="4"/>
      <c r="P16937" s="4">
        <v>8042956737</v>
      </c>
      <c r="Q16937" s="31"/>
      <c r="R16937" s="4"/>
      <c r="S16937" s="13" t="s">
        <v>201390</v>
      </c>
      <c r="T16937" s="13"/>
      <c r="U16937" s="13"/>
      <c r="V16937" s="13"/>
      <c r="W16937" s="13"/>
    </row>
    <row r="16938" spans="1:23" x14ac:dyDescent="0.25">
      <c r="A16938" s="4" t="s">
        <v>17498</v>
      </c>
      <c r="B16938" s="4" t="s">
        <v>38</v>
      </c>
      <c r="C16938" s="4" t="s">
        <v>17496</v>
      </c>
      <c r="D16938" s="4"/>
      <c r="E16938" s="4" t="s">
        <v>175</v>
      </c>
      <c r="F16938" s="4">
        <v>9931532639</v>
      </c>
      <c r="G16938" s="4"/>
      <c r="H16938" s="4" t="s">
        <v>17497</v>
      </c>
      <c r="I16938" s="4"/>
      <c r="J16938" s="4" t="s">
        <v>17499</v>
      </c>
      <c r="L16938" s="4"/>
      <c r="M16938" s="4" t="s">
        <v>39</v>
      </c>
      <c r="N16938" s="4">
        <v>700075</v>
      </c>
      <c r="O16938" s="4"/>
      <c r="P16938" s="4">
        <v>8042956181</v>
      </c>
      <c r="Q16938" s="31"/>
      <c r="R16938" s="4"/>
      <c r="S16938" s="13" t="s">
        <v>201391</v>
      </c>
      <c r="T16938" s="13"/>
      <c r="U16938" s="13"/>
      <c r="V16938" s="13"/>
      <c r="W16938" s="13"/>
    </row>
    <row r="16939" spans="1:23" x14ac:dyDescent="0.25">
      <c r="A16939" s="4" t="s">
        <v>17739</v>
      </c>
      <c r="B16939" s="4" t="s">
        <v>38</v>
      </c>
      <c r="C16939" s="4" t="s">
        <v>4040</v>
      </c>
      <c r="D16939" s="4" t="s">
        <v>17736</v>
      </c>
      <c r="E16939" s="4" t="s">
        <v>74</v>
      </c>
      <c r="F16939" s="4">
        <v>8335041501</v>
      </c>
      <c r="G16939" s="4">
        <v>8478012160</v>
      </c>
      <c r="H16939" s="4" t="s">
        <v>17737</v>
      </c>
      <c r="I16939" s="4" t="s">
        <v>17738</v>
      </c>
      <c r="J16939" s="4" t="s">
        <v>17740</v>
      </c>
      <c r="L16939" s="4" t="s">
        <v>17741</v>
      </c>
      <c r="M16939" s="4" t="s">
        <v>39</v>
      </c>
      <c r="N16939" s="4">
        <v>700015</v>
      </c>
      <c r="O16939" s="4"/>
      <c r="P16939" s="4">
        <v>8046043586</v>
      </c>
      <c r="Q16939" s="31"/>
      <c r="R16939" s="4"/>
      <c r="S16939" s="13" t="s">
        <v>201392</v>
      </c>
      <c r="T16939" s="13"/>
      <c r="U16939" s="13"/>
      <c r="V16939" s="13"/>
      <c r="W16939" s="13"/>
    </row>
    <row r="16940" spans="1:23" ht="30" x14ac:dyDescent="0.25">
      <c r="A16940" s="4" t="s">
        <v>17755</v>
      </c>
      <c r="B16940" s="4" t="s">
        <v>38</v>
      </c>
      <c r="C16940" s="4" t="s">
        <v>17753</v>
      </c>
      <c r="D16940" s="4" t="s">
        <v>1979</v>
      </c>
      <c r="E16940" s="4" t="s">
        <v>175</v>
      </c>
      <c r="F16940" s="4">
        <v>9836789135</v>
      </c>
      <c r="G16940" s="4">
        <v>9830068740</v>
      </c>
      <c r="H16940" s="4" t="s">
        <v>17754</v>
      </c>
      <c r="I16940" s="4"/>
      <c r="J16940" s="4" t="s">
        <v>17756</v>
      </c>
      <c r="L16940" s="4"/>
      <c r="M16940" s="4" t="s">
        <v>39</v>
      </c>
      <c r="N16940" s="4">
        <v>700145</v>
      </c>
      <c r="O16940" s="4"/>
      <c r="P16940" s="4">
        <v>8079459816</v>
      </c>
      <c r="Q16940" s="31" t="s">
        <v>208377</v>
      </c>
      <c r="R16940" s="4"/>
      <c r="S16940" s="13" t="s">
        <v>195535</v>
      </c>
      <c r="T16940" s="13"/>
      <c r="U16940" s="13"/>
      <c r="V16940" s="13"/>
      <c r="W16940" s="13"/>
    </row>
    <row r="16941" spans="1:23" x14ac:dyDescent="0.25">
      <c r="A16941" s="4" t="s">
        <v>18067</v>
      </c>
      <c r="B16941" s="4" t="s">
        <v>38</v>
      </c>
      <c r="C16941" s="4" t="s">
        <v>6747</v>
      </c>
      <c r="D16941" s="4" t="s">
        <v>337</v>
      </c>
      <c r="E16941" s="4"/>
      <c r="F16941" s="4">
        <v>9331299900</v>
      </c>
      <c r="G16941" s="4">
        <v>9331233318</v>
      </c>
      <c r="H16941" s="4" t="s">
        <v>18065</v>
      </c>
      <c r="I16941" s="4" t="s">
        <v>18066</v>
      </c>
      <c r="J16941" s="4" t="s">
        <v>18068</v>
      </c>
      <c r="L16941" s="4"/>
      <c r="M16941" s="4" t="s">
        <v>39</v>
      </c>
      <c r="N16941" s="4">
        <v>700007</v>
      </c>
      <c r="O16941" s="4" t="s">
        <v>18069</v>
      </c>
      <c r="P16941" s="4">
        <v>8071597044</v>
      </c>
      <c r="Q16941" s="31"/>
      <c r="R16941" s="4"/>
      <c r="S16941" s="13" t="s">
        <v>228821</v>
      </c>
      <c r="T16941" s="13"/>
      <c r="U16941" s="13"/>
      <c r="V16941" s="13"/>
      <c r="W16941" s="13"/>
    </row>
    <row r="16942" spans="1:23" x14ac:dyDescent="0.25">
      <c r="A16942" s="4" t="s">
        <v>18295</v>
      </c>
      <c r="B16942" s="4" t="s">
        <v>38</v>
      </c>
      <c r="C16942" s="4" t="s">
        <v>1043</v>
      </c>
      <c r="D16942" s="4" t="s">
        <v>18293</v>
      </c>
      <c r="E16942" s="4" t="s">
        <v>27</v>
      </c>
      <c r="F16942" s="4">
        <v>8274994192</v>
      </c>
      <c r="G16942" s="4">
        <v>9046567905</v>
      </c>
      <c r="H16942" s="4" t="s">
        <v>18294</v>
      </c>
      <c r="I16942" s="4"/>
      <c r="J16942" s="4" t="s">
        <v>18296</v>
      </c>
      <c r="L16942" s="4" t="s">
        <v>10710</v>
      </c>
      <c r="M16942" s="4" t="s">
        <v>39</v>
      </c>
      <c r="N16942" s="4">
        <v>110045</v>
      </c>
      <c r="O16942" s="4"/>
      <c r="P16942" s="4">
        <v>8045336496</v>
      </c>
      <c r="Q16942" s="31"/>
      <c r="R16942" s="4"/>
      <c r="S16942" s="13" t="s">
        <v>201393</v>
      </c>
      <c r="T16942" s="13"/>
      <c r="U16942" s="13"/>
      <c r="V16942" s="13"/>
      <c r="W16942" s="13"/>
    </row>
    <row r="16943" spans="1:23" x14ac:dyDescent="0.25">
      <c r="A16943" s="4" t="s">
        <v>18422</v>
      </c>
      <c r="B16943" s="4" t="s">
        <v>38</v>
      </c>
      <c r="C16943" s="4" t="s">
        <v>18419</v>
      </c>
      <c r="D16943" s="4" t="s">
        <v>18420</v>
      </c>
      <c r="E16943" s="4"/>
      <c r="F16943" s="4">
        <v>9830223002</v>
      </c>
      <c r="G16943" s="4">
        <v>9830131291</v>
      </c>
      <c r="H16943" s="4" t="s">
        <v>18421</v>
      </c>
      <c r="I16943" s="4"/>
      <c r="J16943" s="4" t="s">
        <v>18423</v>
      </c>
      <c r="L16943" s="4" t="s">
        <v>18424</v>
      </c>
      <c r="M16943" s="4" t="s">
        <v>39</v>
      </c>
      <c r="N16943" s="4">
        <v>700133</v>
      </c>
      <c r="O16943" s="4"/>
      <c r="P16943" s="4">
        <v>8049593679</v>
      </c>
      <c r="Q16943" s="31"/>
      <c r="R16943" s="4"/>
      <c r="S16943" s="13" t="s">
        <v>201394</v>
      </c>
      <c r="T16943" s="13"/>
      <c r="U16943" s="13"/>
      <c r="V16943" s="13"/>
      <c r="W16943" s="13"/>
    </row>
    <row r="16944" spans="1:23" ht="45" x14ac:dyDescent="0.25">
      <c r="A16944" s="4" t="s">
        <v>18454</v>
      </c>
      <c r="B16944" s="4" t="s">
        <v>38</v>
      </c>
      <c r="C16944" s="4" t="s">
        <v>118</v>
      </c>
      <c r="D16944" s="4" t="s">
        <v>18452</v>
      </c>
      <c r="E16944" s="4" t="s">
        <v>27</v>
      </c>
      <c r="F16944" s="4">
        <v>9883266256</v>
      </c>
      <c r="G16944" s="4"/>
      <c r="H16944" s="4" t="s">
        <v>18453</v>
      </c>
      <c r="I16944" s="4"/>
      <c r="J16944" s="4" t="s">
        <v>18455</v>
      </c>
      <c r="L16944" s="4" t="s">
        <v>18456</v>
      </c>
      <c r="M16944" s="4" t="s">
        <v>39</v>
      </c>
      <c r="N16944" s="4">
        <v>700139</v>
      </c>
      <c r="O16944" s="4"/>
      <c r="P16944" s="4">
        <v>8071644432</v>
      </c>
      <c r="Q16944" s="31" t="s">
        <v>218019</v>
      </c>
      <c r="R16944" s="4"/>
      <c r="S16944" s="13" t="s">
        <v>218020</v>
      </c>
      <c r="T16944" s="13"/>
      <c r="U16944" s="13"/>
      <c r="V16944" s="13"/>
      <c r="W16944" s="13"/>
    </row>
    <row r="16945" spans="1:23" x14ac:dyDescent="0.25">
      <c r="A16945" s="4" t="s">
        <v>18673</v>
      </c>
      <c r="B16945" s="4" t="s">
        <v>38</v>
      </c>
      <c r="C16945" s="4" t="s">
        <v>18671</v>
      </c>
      <c r="D16945" s="4"/>
      <c r="E16945" s="4" t="s">
        <v>9029</v>
      </c>
      <c r="F16945" s="4">
        <v>9739767160</v>
      </c>
      <c r="G16945" s="4"/>
      <c r="H16945" s="4" t="s">
        <v>18672</v>
      </c>
      <c r="I16945" s="4"/>
      <c r="J16945" s="4" t="s">
        <v>18674</v>
      </c>
      <c r="L16945" s="4" t="s">
        <v>559</v>
      </c>
      <c r="M16945" s="4" t="s">
        <v>39</v>
      </c>
      <c r="N16945" s="4">
        <v>560038</v>
      </c>
      <c r="O16945" s="4" t="s">
        <v>18675</v>
      </c>
      <c r="P16945" s="4">
        <v>8048419988</v>
      </c>
      <c r="Q16945" s="31" t="s">
        <v>18670</v>
      </c>
      <c r="R16945" s="4"/>
      <c r="S16945" s="13" t="s">
        <v>18670</v>
      </c>
      <c r="T16945" s="13"/>
      <c r="U16945" s="13"/>
      <c r="V16945" s="13"/>
      <c r="W16945" s="13"/>
    </row>
    <row r="16946" spans="1:23" ht="30" x14ac:dyDescent="0.25">
      <c r="A16946" s="4" t="s">
        <v>18794</v>
      </c>
      <c r="B16946" s="4" t="s">
        <v>38</v>
      </c>
      <c r="C16946" s="4" t="s">
        <v>18792</v>
      </c>
      <c r="D16946" s="4" t="s">
        <v>1735</v>
      </c>
      <c r="E16946" s="4" t="s">
        <v>27</v>
      </c>
      <c r="F16946" s="4">
        <v>9903868924</v>
      </c>
      <c r="G16946" s="4">
        <v>9874225353</v>
      </c>
      <c r="H16946" s="4" t="s">
        <v>18793</v>
      </c>
      <c r="I16946" s="4"/>
      <c r="J16946" s="4" t="s">
        <v>18795</v>
      </c>
      <c r="L16946" s="4" t="s">
        <v>1584</v>
      </c>
      <c r="M16946" s="4" t="s">
        <v>39</v>
      </c>
      <c r="N16946" s="4">
        <v>700034</v>
      </c>
      <c r="O16946" s="4"/>
      <c r="P16946" s="4">
        <v>8048567251</v>
      </c>
      <c r="Q16946" s="31" t="s">
        <v>201395</v>
      </c>
      <c r="R16946" s="4"/>
      <c r="S16946" s="13" t="s">
        <v>201395</v>
      </c>
      <c r="T16946" s="13"/>
      <c r="U16946" s="13"/>
      <c r="V16946" s="13"/>
      <c r="W16946" s="13"/>
    </row>
    <row r="16947" spans="1:23" ht="45" x14ac:dyDescent="0.25">
      <c r="A16947" s="4" t="s">
        <v>19061</v>
      </c>
      <c r="B16947" s="4" t="s">
        <v>38</v>
      </c>
      <c r="C16947" s="4" t="s">
        <v>19057</v>
      </c>
      <c r="D16947" s="4" t="s">
        <v>19058</v>
      </c>
      <c r="E16947" s="4" t="s">
        <v>1817</v>
      </c>
      <c r="F16947" s="4">
        <v>9830174542</v>
      </c>
      <c r="G16947" s="4">
        <v>9830029124</v>
      </c>
      <c r="H16947" s="4" t="s">
        <v>19059</v>
      </c>
      <c r="I16947" s="4" t="s">
        <v>19060</v>
      </c>
      <c r="J16947" s="4" t="s">
        <v>19062</v>
      </c>
      <c r="L16947" s="4" t="s">
        <v>19063</v>
      </c>
      <c r="M16947" s="4" t="s">
        <v>39</v>
      </c>
      <c r="N16947" s="4">
        <v>700133</v>
      </c>
      <c r="O16947" s="4"/>
      <c r="P16947" s="4">
        <v>8079456808</v>
      </c>
      <c r="Q16947" s="31" t="s">
        <v>218021</v>
      </c>
      <c r="R16947" s="4"/>
      <c r="S16947" s="13" t="s">
        <v>228822</v>
      </c>
      <c r="T16947" s="13"/>
      <c r="U16947" s="13"/>
      <c r="V16947" s="13"/>
      <c r="W16947" s="13"/>
    </row>
    <row r="16948" spans="1:23" ht="30" x14ac:dyDescent="0.25">
      <c r="A16948" s="4" t="s">
        <v>19250</v>
      </c>
      <c r="B16948" s="4" t="s">
        <v>38</v>
      </c>
      <c r="C16948" s="4" t="s">
        <v>4278</v>
      </c>
      <c r="D16948" s="4" t="s">
        <v>3779</v>
      </c>
      <c r="E16948" s="4" t="s">
        <v>34</v>
      </c>
      <c r="F16948" s="4">
        <v>8232946884</v>
      </c>
      <c r="G16948" s="4"/>
      <c r="H16948" s="4" t="s">
        <v>19248</v>
      </c>
      <c r="I16948" s="4" t="s">
        <v>19249</v>
      </c>
      <c r="J16948" s="4" t="s">
        <v>19251</v>
      </c>
      <c r="L16948" s="4" t="s">
        <v>8900</v>
      </c>
      <c r="M16948" s="4" t="s">
        <v>39</v>
      </c>
      <c r="N16948" s="4">
        <v>743127</v>
      </c>
      <c r="O16948" s="4"/>
      <c r="P16948" s="4">
        <v>8042536476</v>
      </c>
      <c r="Q16948" s="31" t="s">
        <v>218022</v>
      </c>
      <c r="R16948" s="4"/>
      <c r="S16948" s="13" t="s">
        <v>218023</v>
      </c>
      <c r="T16948" s="13"/>
      <c r="U16948" s="13"/>
      <c r="V16948" s="13"/>
      <c r="W16948" s="13"/>
    </row>
    <row r="16949" spans="1:23" ht="30" x14ac:dyDescent="0.25">
      <c r="A16949" s="4" t="s">
        <v>19321</v>
      </c>
      <c r="B16949" s="4" t="s">
        <v>38</v>
      </c>
      <c r="C16949" s="4" t="s">
        <v>19319</v>
      </c>
      <c r="D16949" s="4" t="s">
        <v>9193</v>
      </c>
      <c r="E16949" s="4" t="s">
        <v>34</v>
      </c>
      <c r="F16949" s="4">
        <v>9831902908</v>
      </c>
      <c r="G16949" s="4"/>
      <c r="H16949" s="4" t="s">
        <v>19320</v>
      </c>
      <c r="I16949" s="4"/>
      <c r="J16949" s="4" t="s">
        <v>19322</v>
      </c>
      <c r="L16949" s="4" t="s">
        <v>19323</v>
      </c>
      <c r="M16949" s="4" t="s">
        <v>39</v>
      </c>
      <c r="N16949" s="4">
        <v>700016</v>
      </c>
      <c r="O16949" s="4"/>
      <c r="P16949" s="4">
        <v>8046043270</v>
      </c>
      <c r="Q16949" s="31" t="s">
        <v>19318</v>
      </c>
      <c r="R16949" s="4"/>
      <c r="S16949" s="13" t="s">
        <v>19318</v>
      </c>
      <c r="T16949" s="13"/>
      <c r="U16949" s="13"/>
      <c r="V16949" s="13"/>
      <c r="W16949" s="13"/>
    </row>
    <row r="16950" spans="1:23" ht="45" x14ac:dyDescent="0.25">
      <c r="A16950" s="4" t="s">
        <v>19369</v>
      </c>
      <c r="B16950" s="4" t="s">
        <v>38</v>
      </c>
      <c r="C16950" s="4" t="s">
        <v>16293</v>
      </c>
      <c r="D16950" s="4" t="s">
        <v>19367</v>
      </c>
      <c r="E16950" s="4" t="s">
        <v>65</v>
      </c>
      <c r="F16950" s="4">
        <v>9836655324</v>
      </c>
      <c r="G16950" s="4"/>
      <c r="H16950" s="4" t="s">
        <v>19368</v>
      </c>
      <c r="I16950" s="4"/>
      <c r="J16950" s="4" t="s">
        <v>19370</v>
      </c>
      <c r="L16950" s="4"/>
      <c r="M16950" s="4" t="s">
        <v>39</v>
      </c>
      <c r="N16950" s="4">
        <v>700001</v>
      </c>
      <c r="O16950" s="4" t="s">
        <v>19371</v>
      </c>
      <c r="P16950" s="4">
        <v>8048002765</v>
      </c>
      <c r="Q16950" s="31" t="s">
        <v>218024</v>
      </c>
      <c r="R16950" s="4"/>
      <c r="S16950" s="13" t="s">
        <v>218025</v>
      </c>
      <c r="T16950" s="13"/>
      <c r="U16950" s="13"/>
      <c r="V16950" s="13"/>
      <c r="W16950" s="13"/>
    </row>
    <row r="16951" spans="1:23" ht="45" x14ac:dyDescent="0.25">
      <c r="A16951" s="4" t="s">
        <v>19383</v>
      </c>
      <c r="B16951" s="4" t="s">
        <v>38</v>
      </c>
      <c r="C16951" s="4" t="s">
        <v>2613</v>
      </c>
      <c r="D16951" s="4" t="s">
        <v>1409</v>
      </c>
      <c r="E16951" s="4" t="s">
        <v>74</v>
      </c>
      <c r="F16951" s="4">
        <v>9831164824</v>
      </c>
      <c r="G16951" s="4">
        <v>9831295109</v>
      </c>
      <c r="H16951" s="4" t="s">
        <v>19381</v>
      </c>
      <c r="I16951" s="4" t="s">
        <v>19382</v>
      </c>
      <c r="J16951" s="4" t="s">
        <v>19384</v>
      </c>
      <c r="L16951" s="4" t="s">
        <v>4177</v>
      </c>
      <c r="M16951" s="4" t="s">
        <v>39</v>
      </c>
      <c r="N16951" s="4">
        <v>700064</v>
      </c>
      <c r="O16951" s="4" t="s">
        <v>19385</v>
      </c>
      <c r="P16951" s="4">
        <v>8042535997</v>
      </c>
      <c r="Q16951" s="31" t="s">
        <v>218026</v>
      </c>
      <c r="R16951" s="4"/>
      <c r="S16951" s="13" t="s">
        <v>218027</v>
      </c>
      <c r="T16951" s="13"/>
      <c r="U16951" s="13"/>
      <c r="V16951" s="13"/>
      <c r="W16951" s="13"/>
    </row>
    <row r="16952" spans="1:23" x14ac:dyDescent="0.25">
      <c r="A16952" s="4" t="s">
        <v>19497</v>
      </c>
      <c r="B16952" s="4" t="s">
        <v>38</v>
      </c>
      <c r="C16952" s="4" t="s">
        <v>3485</v>
      </c>
      <c r="D16952" s="4" t="s">
        <v>2055</v>
      </c>
      <c r="E16952" s="4" t="s">
        <v>9613</v>
      </c>
      <c r="F16952" s="4">
        <v>8420905038</v>
      </c>
      <c r="G16952" s="4">
        <v>8274831994</v>
      </c>
      <c r="H16952" s="4" t="s">
        <v>19496</v>
      </c>
      <c r="I16952" s="4"/>
      <c r="J16952" s="4" t="s">
        <v>19498</v>
      </c>
      <c r="L16952" s="4" t="s">
        <v>10157</v>
      </c>
      <c r="M16952" s="4" t="s">
        <v>39</v>
      </c>
      <c r="N16952" s="4">
        <v>700032</v>
      </c>
      <c r="O16952" s="4" t="s">
        <v>19499</v>
      </c>
      <c r="P16952" s="4">
        <v>8046071046</v>
      </c>
      <c r="Q16952" s="31"/>
      <c r="R16952" s="4"/>
      <c r="S16952" s="13" t="s">
        <v>228823</v>
      </c>
      <c r="T16952" s="13"/>
      <c r="U16952" s="13"/>
      <c r="V16952" s="13"/>
      <c r="W16952" s="13"/>
    </row>
    <row r="16953" spans="1:23" ht="30" x14ac:dyDescent="0.25">
      <c r="A16953" s="4" t="s">
        <v>19628</v>
      </c>
      <c r="B16953" s="4" t="s">
        <v>38</v>
      </c>
      <c r="C16953" s="4" t="s">
        <v>19625</v>
      </c>
      <c r="D16953" s="4" t="s">
        <v>111</v>
      </c>
      <c r="E16953" s="4" t="s">
        <v>34</v>
      </c>
      <c r="F16953" s="4">
        <v>9830175510</v>
      </c>
      <c r="G16953" s="4"/>
      <c r="H16953" s="4" t="s">
        <v>19626</v>
      </c>
      <c r="I16953" s="4" t="s">
        <v>19627</v>
      </c>
      <c r="J16953" s="4" t="s">
        <v>19629</v>
      </c>
      <c r="L16953" s="4"/>
      <c r="M16953" s="4" t="s">
        <v>39</v>
      </c>
      <c r="N16953" s="4">
        <v>700020</v>
      </c>
      <c r="O16953" s="4"/>
      <c r="P16953" s="4">
        <v>8071863942</v>
      </c>
      <c r="Q16953" s="31" t="s">
        <v>19624</v>
      </c>
      <c r="R16953" s="4"/>
      <c r="S16953" s="13" t="s">
        <v>19624</v>
      </c>
      <c r="T16953" s="13"/>
      <c r="U16953" s="13"/>
      <c r="V16953" s="13"/>
      <c r="W16953" s="13"/>
    </row>
    <row r="16954" spans="1:23" ht="30" x14ac:dyDescent="0.25">
      <c r="A16954" s="4" t="s">
        <v>19644</v>
      </c>
      <c r="B16954" s="4" t="s">
        <v>38</v>
      </c>
      <c r="C16954" s="4" t="s">
        <v>19642</v>
      </c>
      <c r="D16954" s="4" t="s">
        <v>2758</v>
      </c>
      <c r="E16954" s="4" t="s">
        <v>27</v>
      </c>
      <c r="F16954" s="4">
        <v>9674627679</v>
      </c>
      <c r="G16954" s="4"/>
      <c r="H16954" s="4" t="s">
        <v>19643</v>
      </c>
      <c r="I16954" s="4"/>
      <c r="J16954" s="4" t="s">
        <v>19645</v>
      </c>
      <c r="L16954" s="4" t="s">
        <v>19646</v>
      </c>
      <c r="M16954" s="4" t="s">
        <v>39</v>
      </c>
      <c r="N16954" s="4">
        <v>700006</v>
      </c>
      <c r="O16954" s="4"/>
      <c r="P16954" s="4">
        <v>8071879488</v>
      </c>
      <c r="Q16954" s="31" t="s">
        <v>205169</v>
      </c>
      <c r="R16954" s="4"/>
      <c r="S16954" s="13" t="s">
        <v>19641</v>
      </c>
      <c r="T16954" s="13"/>
      <c r="U16954" s="13"/>
      <c r="V16954" s="13"/>
      <c r="W16954" s="13"/>
    </row>
    <row r="16955" spans="1:23" ht="30" x14ac:dyDescent="0.25">
      <c r="A16955" s="4" t="s">
        <v>19791</v>
      </c>
      <c r="B16955" s="4" t="s">
        <v>38</v>
      </c>
      <c r="C16955" s="4" t="s">
        <v>3068</v>
      </c>
      <c r="D16955" s="4" t="s">
        <v>3347</v>
      </c>
      <c r="E16955" s="4" t="s">
        <v>175</v>
      </c>
      <c r="F16955" s="4">
        <v>9433090476</v>
      </c>
      <c r="G16955" s="4"/>
      <c r="H16955" s="4" t="s">
        <v>19790</v>
      </c>
      <c r="I16955" s="4"/>
      <c r="J16955" s="4" t="s">
        <v>19792</v>
      </c>
      <c r="L16955" s="4" t="s">
        <v>19793</v>
      </c>
      <c r="M16955" s="4" t="s">
        <v>39</v>
      </c>
      <c r="N16955" s="4">
        <v>700071</v>
      </c>
      <c r="O16955" s="4"/>
      <c r="P16955" s="4">
        <v>8045335987</v>
      </c>
      <c r="Q16955" s="31" t="s">
        <v>19788</v>
      </c>
      <c r="R16955" s="4"/>
      <c r="S16955" s="13" t="s">
        <v>19789</v>
      </c>
      <c r="T16955" s="13"/>
      <c r="U16955" s="13"/>
      <c r="V16955" s="13"/>
      <c r="W16955" s="13"/>
    </row>
    <row r="16956" spans="1:23" x14ac:dyDescent="0.25">
      <c r="A16956" s="4" t="s">
        <v>19994</v>
      </c>
      <c r="B16956" s="4" t="s">
        <v>38</v>
      </c>
      <c r="C16956" s="4" t="s">
        <v>19992</v>
      </c>
      <c r="D16956" s="4" t="s">
        <v>6165</v>
      </c>
      <c r="E16956" s="4" t="s">
        <v>27</v>
      </c>
      <c r="F16956" s="4">
        <v>9330111191</v>
      </c>
      <c r="G16956" s="4">
        <v>8013167669</v>
      </c>
      <c r="H16956" s="4" t="s">
        <v>19993</v>
      </c>
      <c r="I16956" s="4"/>
      <c r="J16956" s="4" t="s">
        <v>19995</v>
      </c>
      <c r="L16956" s="4" t="s">
        <v>2617</v>
      </c>
      <c r="M16956" s="4" t="s">
        <v>39</v>
      </c>
      <c r="N16956" s="4">
        <v>700073</v>
      </c>
      <c r="O16956" s="4" t="s">
        <v>19996</v>
      </c>
      <c r="P16956" s="4">
        <v>8048426496</v>
      </c>
      <c r="Q16956" s="31"/>
      <c r="R16956" s="4"/>
      <c r="S16956" s="13" t="s">
        <v>218028</v>
      </c>
      <c r="T16956" s="13"/>
      <c r="U16956" s="13"/>
      <c r="V16956" s="13"/>
      <c r="W16956" s="13"/>
    </row>
    <row r="16957" spans="1:23" x14ac:dyDescent="0.25">
      <c r="A16957" s="4" t="s">
        <v>20649</v>
      </c>
      <c r="B16957" s="4" t="s">
        <v>38</v>
      </c>
      <c r="C16957" s="4" t="s">
        <v>20647</v>
      </c>
      <c r="D16957" s="4" t="s">
        <v>1735</v>
      </c>
      <c r="E16957" s="4" t="s">
        <v>27</v>
      </c>
      <c r="F16957" s="4">
        <v>9051779915</v>
      </c>
      <c r="G16957" s="4"/>
      <c r="H16957" s="4" t="s">
        <v>20648</v>
      </c>
      <c r="I16957" s="4"/>
      <c r="J16957" s="4" t="s">
        <v>20650</v>
      </c>
      <c r="L16957" s="4" t="s">
        <v>10485</v>
      </c>
      <c r="M16957" s="4" t="s">
        <v>39</v>
      </c>
      <c r="N16957" s="4">
        <v>700072</v>
      </c>
      <c r="O16957" s="4" t="s">
        <v>20651</v>
      </c>
      <c r="P16957" s="4">
        <v>8046033181</v>
      </c>
      <c r="Q16957" s="31"/>
      <c r="R16957" s="4"/>
      <c r="S16957" s="13" t="s">
        <v>20646</v>
      </c>
      <c r="T16957" s="13"/>
      <c r="U16957" s="13"/>
      <c r="V16957" s="13"/>
      <c r="W16957" s="13"/>
    </row>
    <row r="16958" spans="1:23" ht="30" x14ac:dyDescent="0.25">
      <c r="A16958" s="4" t="s">
        <v>20892</v>
      </c>
      <c r="B16958" s="4" t="s">
        <v>38</v>
      </c>
      <c r="C16958" s="4" t="s">
        <v>8443</v>
      </c>
      <c r="D16958" s="4" t="s">
        <v>20890</v>
      </c>
      <c r="E16958" s="4" t="s">
        <v>27</v>
      </c>
      <c r="F16958" s="4">
        <v>9903511161</v>
      </c>
      <c r="G16958" s="4"/>
      <c r="H16958" s="4" t="s">
        <v>20891</v>
      </c>
      <c r="I16958" s="4"/>
      <c r="J16958" s="4" t="s">
        <v>20893</v>
      </c>
      <c r="L16958" s="4" t="s">
        <v>20894</v>
      </c>
      <c r="M16958" s="4" t="s">
        <v>39</v>
      </c>
      <c r="N16958" s="4">
        <v>700007</v>
      </c>
      <c r="O16958" s="4"/>
      <c r="P16958" s="4">
        <v>8048014226</v>
      </c>
      <c r="Q16958" s="31" t="s">
        <v>20889</v>
      </c>
      <c r="R16958" s="4"/>
      <c r="S16958" s="13" t="s">
        <v>20889</v>
      </c>
      <c r="T16958" s="13"/>
      <c r="U16958" s="13"/>
      <c r="V16958" s="13"/>
      <c r="W16958" s="13"/>
    </row>
    <row r="16959" spans="1:23" ht="30" x14ac:dyDescent="0.25">
      <c r="A16959" s="4" t="s">
        <v>20906</v>
      </c>
      <c r="B16959" s="4" t="s">
        <v>38</v>
      </c>
      <c r="C16959" s="4" t="s">
        <v>4959</v>
      </c>
      <c r="D16959" s="4" t="s">
        <v>8060</v>
      </c>
      <c r="E16959" s="4" t="s">
        <v>74</v>
      </c>
      <c r="F16959" s="4">
        <v>9830378927</v>
      </c>
      <c r="G16959" s="4">
        <v>9830553100</v>
      </c>
      <c r="H16959" s="4" t="s">
        <v>20905</v>
      </c>
      <c r="I16959" s="4"/>
      <c r="J16959" s="4" t="s">
        <v>20907</v>
      </c>
      <c r="L16959" s="4"/>
      <c r="M16959" s="4" t="s">
        <v>39</v>
      </c>
      <c r="N16959" s="4">
        <v>700014</v>
      </c>
      <c r="O16959" s="4"/>
      <c r="P16959" s="4">
        <v>8048413805</v>
      </c>
      <c r="Q16959" s="31" t="s">
        <v>201396</v>
      </c>
      <c r="R16959" s="4"/>
      <c r="S16959" s="13" t="s">
        <v>201396</v>
      </c>
      <c r="T16959" s="13"/>
      <c r="U16959" s="13"/>
      <c r="V16959" s="13"/>
      <c r="W16959" s="13"/>
    </row>
    <row r="16960" spans="1:23" ht="30" x14ac:dyDescent="0.25">
      <c r="A16960" s="4" t="s">
        <v>20910</v>
      </c>
      <c r="B16960" s="4" t="s">
        <v>38</v>
      </c>
      <c r="C16960" s="4" t="s">
        <v>18085</v>
      </c>
      <c r="D16960" s="4" t="s">
        <v>20908</v>
      </c>
      <c r="E16960" s="4" t="s">
        <v>34</v>
      </c>
      <c r="F16960" s="4">
        <v>9330837645</v>
      </c>
      <c r="G16960" s="4"/>
      <c r="H16960" s="4" t="s">
        <v>20909</v>
      </c>
      <c r="I16960" s="4"/>
      <c r="J16960" s="4" t="s">
        <v>20911</v>
      </c>
      <c r="L16960" s="4" t="s">
        <v>20912</v>
      </c>
      <c r="M16960" s="4" t="s">
        <v>39</v>
      </c>
      <c r="N16960" s="4">
        <v>700054</v>
      </c>
      <c r="O16960" s="4" t="s">
        <v>20913</v>
      </c>
      <c r="P16960" s="4">
        <v>8048078144</v>
      </c>
      <c r="Q16960" s="31" t="s">
        <v>201397</v>
      </c>
      <c r="R16960" s="4"/>
      <c r="S16960" s="13" t="s">
        <v>201397</v>
      </c>
      <c r="T16960" s="13"/>
      <c r="U16960" s="13"/>
      <c r="V16960" s="13"/>
      <c r="W16960" s="13"/>
    </row>
    <row r="16961" spans="1:23" ht="30" x14ac:dyDescent="0.25">
      <c r="A16961" s="4" t="s">
        <v>21009</v>
      </c>
      <c r="B16961" s="4" t="s">
        <v>38</v>
      </c>
      <c r="C16961" s="4" t="s">
        <v>21006</v>
      </c>
      <c r="D16961" s="4" t="s">
        <v>11552</v>
      </c>
      <c r="E16961" s="4" t="s">
        <v>27</v>
      </c>
      <c r="F16961" s="4">
        <v>9732300600</v>
      </c>
      <c r="G16961" s="4">
        <v>9734400500</v>
      </c>
      <c r="H16961" s="4" t="s">
        <v>21007</v>
      </c>
      <c r="I16961" s="4" t="s">
        <v>21008</v>
      </c>
      <c r="J16961" s="4" t="s">
        <v>21010</v>
      </c>
      <c r="L16961" s="4" t="s">
        <v>21011</v>
      </c>
      <c r="M16961" s="4" t="s">
        <v>39</v>
      </c>
      <c r="N16961" s="4">
        <v>741504</v>
      </c>
      <c r="O16961" s="4"/>
      <c r="P16961" s="4">
        <v>8048020401</v>
      </c>
      <c r="Q16961" s="31" t="s">
        <v>21005</v>
      </c>
      <c r="R16961" s="4"/>
      <c r="S16961" s="13" t="s">
        <v>21005</v>
      </c>
      <c r="T16961" s="13"/>
      <c r="U16961" s="13"/>
      <c r="V16961" s="13"/>
      <c r="W16961" s="13"/>
    </row>
    <row r="16962" spans="1:23" x14ac:dyDescent="0.25">
      <c r="A16962" s="4" t="s">
        <v>21040</v>
      </c>
      <c r="B16962" s="4" t="s">
        <v>38</v>
      </c>
      <c r="C16962" s="4" t="s">
        <v>21037</v>
      </c>
      <c r="D16962" s="4" t="s">
        <v>21038</v>
      </c>
      <c r="E16962" s="4" t="s">
        <v>27</v>
      </c>
      <c r="F16962" s="4">
        <v>9038082092</v>
      </c>
      <c r="G16962" s="4">
        <v>9831003092</v>
      </c>
      <c r="H16962" s="4" t="s">
        <v>21039</v>
      </c>
      <c r="I16962" s="4"/>
      <c r="J16962" s="4" t="s">
        <v>21041</v>
      </c>
      <c r="L16962" s="4" t="s">
        <v>21042</v>
      </c>
      <c r="M16962" s="4" t="s">
        <v>39</v>
      </c>
      <c r="N16962" s="4">
        <v>700039</v>
      </c>
      <c r="O16962" s="4"/>
      <c r="P16962" s="4">
        <v>8048419238</v>
      </c>
      <c r="Q16962" s="31"/>
      <c r="R16962" s="4"/>
      <c r="S16962" s="13" t="s">
        <v>201398</v>
      </c>
      <c r="T16962" s="13"/>
      <c r="U16962" s="13"/>
      <c r="V16962" s="13"/>
      <c r="W16962" s="13"/>
    </row>
    <row r="16963" spans="1:23" x14ac:dyDescent="0.25">
      <c r="A16963" s="4" t="s">
        <v>21358</v>
      </c>
      <c r="B16963" s="4" t="s">
        <v>38</v>
      </c>
      <c r="C16963" s="4" t="s">
        <v>148</v>
      </c>
      <c r="D16963" s="4" t="s">
        <v>763</v>
      </c>
      <c r="E16963" s="4" t="s">
        <v>27</v>
      </c>
      <c r="F16963" s="4">
        <v>9088250947</v>
      </c>
      <c r="G16963" s="4">
        <v>9339937746</v>
      </c>
      <c r="H16963" s="4" t="s">
        <v>21357</v>
      </c>
      <c r="I16963" s="4"/>
      <c r="J16963" s="4" t="s">
        <v>21359</v>
      </c>
      <c r="L16963" s="4" t="s">
        <v>4323</v>
      </c>
      <c r="M16963" s="4" t="s">
        <v>39</v>
      </c>
      <c r="N16963" s="4">
        <v>700007</v>
      </c>
      <c r="O16963" s="4"/>
      <c r="P16963" s="4">
        <v>8046058887</v>
      </c>
      <c r="Q16963" s="31"/>
      <c r="R16963" s="4"/>
      <c r="S16963" s="13" t="s">
        <v>201399</v>
      </c>
      <c r="T16963" s="13"/>
      <c r="U16963" s="13"/>
      <c r="V16963" s="13"/>
      <c r="W16963" s="13"/>
    </row>
    <row r="16964" spans="1:23" ht="30" x14ac:dyDescent="0.25">
      <c r="A16964" s="4" t="s">
        <v>21439</v>
      </c>
      <c r="B16964" s="4" t="s">
        <v>38</v>
      </c>
      <c r="C16964" s="4" t="s">
        <v>1697</v>
      </c>
      <c r="D16964" s="4" t="s">
        <v>744</v>
      </c>
      <c r="E16964" s="4" t="s">
        <v>175</v>
      </c>
      <c r="F16964" s="4">
        <v>9830726552</v>
      </c>
      <c r="G16964" s="4"/>
      <c r="H16964" s="4" t="s">
        <v>21437</v>
      </c>
      <c r="I16964" s="4" t="s">
        <v>21438</v>
      </c>
      <c r="J16964" s="4" t="s">
        <v>21440</v>
      </c>
      <c r="L16964" s="4" t="s">
        <v>21441</v>
      </c>
      <c r="M16964" s="4" t="s">
        <v>39</v>
      </c>
      <c r="N16964" s="4">
        <v>700014</v>
      </c>
      <c r="O16964" s="4"/>
      <c r="P16964" s="4">
        <v>8071738896</v>
      </c>
      <c r="Q16964" s="31" t="s">
        <v>218029</v>
      </c>
      <c r="R16964" s="4"/>
      <c r="S16964" s="13" t="s">
        <v>228824</v>
      </c>
      <c r="T16964" s="13"/>
      <c r="U16964" s="13"/>
      <c r="V16964" s="13"/>
      <c r="W16964" s="13"/>
    </row>
    <row r="16965" spans="1:23" ht="30" x14ac:dyDescent="0.25">
      <c r="A16965" s="4" t="s">
        <v>21453</v>
      </c>
      <c r="B16965" s="4" t="s">
        <v>38</v>
      </c>
      <c r="C16965" s="4" t="s">
        <v>21450</v>
      </c>
      <c r="D16965" s="4"/>
      <c r="E16965" s="4" t="s">
        <v>84</v>
      </c>
      <c r="F16965" s="4">
        <v>9088490532</v>
      </c>
      <c r="G16965" s="4"/>
      <c r="H16965" s="4" t="s">
        <v>21451</v>
      </c>
      <c r="I16965" s="4" t="s">
        <v>21452</v>
      </c>
      <c r="J16965" s="4" t="s">
        <v>21454</v>
      </c>
      <c r="L16965" s="4" t="s">
        <v>21455</v>
      </c>
      <c r="M16965" s="4" t="s">
        <v>39</v>
      </c>
      <c r="N16965" s="4">
        <v>700048</v>
      </c>
      <c r="O16965" s="4"/>
      <c r="P16965" s="4">
        <v>8048716530</v>
      </c>
      <c r="Q16965" s="31" t="s">
        <v>218030</v>
      </c>
      <c r="R16965" s="4"/>
      <c r="S16965" s="13" t="s">
        <v>218031</v>
      </c>
      <c r="T16965" s="13"/>
      <c r="U16965" s="13"/>
      <c r="V16965" s="13"/>
      <c r="W16965" s="13"/>
    </row>
    <row r="16966" spans="1:23" x14ac:dyDescent="0.25">
      <c r="A16966" s="4" t="s">
        <v>21519</v>
      </c>
      <c r="B16966" s="4" t="s">
        <v>38</v>
      </c>
      <c r="C16966" s="4" t="s">
        <v>6543</v>
      </c>
      <c r="D16966" s="4" t="s">
        <v>3015</v>
      </c>
      <c r="E16966" s="4" t="s">
        <v>74</v>
      </c>
      <c r="F16966" s="4">
        <v>9331110456</v>
      </c>
      <c r="G16966" s="4"/>
      <c r="H16966" s="4" t="s">
        <v>21518</v>
      </c>
      <c r="I16966" s="4"/>
      <c r="J16966" s="4" t="s">
        <v>21520</v>
      </c>
      <c r="L16966" s="4" t="s">
        <v>11073</v>
      </c>
      <c r="M16966" s="4" t="s">
        <v>39</v>
      </c>
      <c r="N16966" s="4">
        <v>700007</v>
      </c>
      <c r="O16966" s="4" t="s">
        <v>21521</v>
      </c>
      <c r="P16966" s="4">
        <v>8043042387</v>
      </c>
      <c r="Q16966" s="31" t="s">
        <v>205170</v>
      </c>
      <c r="R16966" s="4"/>
      <c r="S16966" s="13" t="s">
        <v>228825</v>
      </c>
      <c r="T16966" s="13"/>
      <c r="U16966" s="13"/>
      <c r="V16966" s="13"/>
      <c r="W16966" s="13"/>
    </row>
    <row r="16967" spans="1:23" ht="45" x14ac:dyDescent="0.25">
      <c r="A16967" s="4" t="s">
        <v>21596</v>
      </c>
      <c r="B16967" s="4" t="s">
        <v>38</v>
      </c>
      <c r="C16967" s="4" t="s">
        <v>21592</v>
      </c>
      <c r="D16967" s="4" t="s">
        <v>21593</v>
      </c>
      <c r="E16967" s="4" t="s">
        <v>27</v>
      </c>
      <c r="F16967" s="4">
        <v>9038793707</v>
      </c>
      <c r="G16967" s="4">
        <v>8017320016</v>
      </c>
      <c r="H16967" s="4" t="s">
        <v>21594</v>
      </c>
      <c r="I16967" s="4" t="s">
        <v>21595</v>
      </c>
      <c r="J16967" s="4" t="s">
        <v>21597</v>
      </c>
      <c r="L16967" s="4" t="s">
        <v>21598</v>
      </c>
      <c r="M16967" s="4" t="s">
        <v>39</v>
      </c>
      <c r="N16967" s="4">
        <v>700008</v>
      </c>
      <c r="O16967" s="4" t="s">
        <v>21599</v>
      </c>
      <c r="P16967" s="4">
        <v>8046050298</v>
      </c>
      <c r="Q16967" s="31" t="s">
        <v>218032</v>
      </c>
      <c r="R16967" s="4"/>
      <c r="S16967" s="13" t="s">
        <v>218033</v>
      </c>
      <c r="T16967" s="13"/>
      <c r="U16967" s="13"/>
      <c r="V16967" s="13"/>
      <c r="W16967" s="13"/>
    </row>
    <row r="16968" spans="1:23" x14ac:dyDescent="0.25">
      <c r="A16968" s="4" t="s">
        <v>21736</v>
      </c>
      <c r="B16968" s="4" t="s">
        <v>38</v>
      </c>
      <c r="C16968" s="4" t="s">
        <v>484</v>
      </c>
      <c r="D16968" s="4" t="s">
        <v>21733</v>
      </c>
      <c r="E16968" s="4" t="s">
        <v>27</v>
      </c>
      <c r="F16968" s="4">
        <v>8820809219</v>
      </c>
      <c r="G16968" s="4">
        <v>9883503192</v>
      </c>
      <c r="H16968" s="4" t="s">
        <v>21734</v>
      </c>
      <c r="I16968" s="4" t="s">
        <v>21735</v>
      </c>
      <c r="J16968" s="4" t="s">
        <v>21737</v>
      </c>
      <c r="L16968" s="4" t="s">
        <v>21738</v>
      </c>
      <c r="M16968" s="4" t="s">
        <v>39</v>
      </c>
      <c r="N16968" s="4">
        <v>700074</v>
      </c>
      <c r="O16968" s="4" t="s">
        <v>21739</v>
      </c>
      <c r="P16968" s="4">
        <v>8071868403</v>
      </c>
      <c r="Q16968" s="31"/>
      <c r="R16968" s="4"/>
      <c r="S16968" s="13" t="s">
        <v>201400</v>
      </c>
      <c r="T16968" s="13"/>
      <c r="U16968" s="13"/>
      <c r="V16968" s="13"/>
      <c r="W16968" s="13"/>
    </row>
    <row r="16969" spans="1:23" ht="45" x14ac:dyDescent="0.25">
      <c r="A16969" s="4" t="s">
        <v>21988</v>
      </c>
      <c r="B16969" s="4" t="s">
        <v>38</v>
      </c>
      <c r="C16969" s="4" t="s">
        <v>3068</v>
      </c>
      <c r="D16969" s="4" t="s">
        <v>242</v>
      </c>
      <c r="E16969" s="4" t="s">
        <v>27</v>
      </c>
      <c r="F16969" s="4">
        <v>9051819390</v>
      </c>
      <c r="G16969" s="4">
        <v>9874371647</v>
      </c>
      <c r="H16969" s="4" t="s">
        <v>21987</v>
      </c>
      <c r="I16969" s="4"/>
      <c r="J16969" s="4" t="s">
        <v>21989</v>
      </c>
      <c r="L16969" s="4" t="s">
        <v>21990</v>
      </c>
      <c r="M16969" s="4" t="s">
        <v>39</v>
      </c>
      <c r="N16969" s="4">
        <v>700001</v>
      </c>
      <c r="O16969" s="4"/>
      <c r="P16969" s="4">
        <v>8046041014</v>
      </c>
      <c r="Q16969" s="31" t="s">
        <v>21986</v>
      </c>
      <c r="R16969" s="4"/>
      <c r="S16969" s="13" t="s">
        <v>201401</v>
      </c>
      <c r="T16969" s="13"/>
      <c r="U16969" s="13"/>
      <c r="V16969" s="13"/>
      <c r="W16969" s="13"/>
    </row>
    <row r="16970" spans="1:23" ht="45" x14ac:dyDescent="0.25">
      <c r="A16970" s="4" t="s">
        <v>21999</v>
      </c>
      <c r="B16970" s="4" t="s">
        <v>38</v>
      </c>
      <c r="C16970" s="4" t="s">
        <v>21996</v>
      </c>
      <c r="D16970" s="4" t="s">
        <v>3550</v>
      </c>
      <c r="E16970" s="4" t="s">
        <v>34</v>
      </c>
      <c r="F16970" s="4">
        <v>9830889091</v>
      </c>
      <c r="G16970" s="4">
        <v>9831149829</v>
      </c>
      <c r="H16970" s="4" t="s">
        <v>21997</v>
      </c>
      <c r="I16970" s="4" t="s">
        <v>21998</v>
      </c>
      <c r="J16970" s="4" t="s">
        <v>22000</v>
      </c>
      <c r="L16970" s="4" t="s">
        <v>22001</v>
      </c>
      <c r="M16970" s="4" t="s">
        <v>39</v>
      </c>
      <c r="N16970" s="4">
        <v>700068</v>
      </c>
      <c r="O16970" s="4" t="s">
        <v>22002</v>
      </c>
      <c r="P16970" s="4">
        <v>8048551683</v>
      </c>
      <c r="Q16970" s="31" t="s">
        <v>218034</v>
      </c>
      <c r="R16970" s="4"/>
      <c r="S16970" s="13" t="s">
        <v>195536</v>
      </c>
      <c r="T16970" s="13"/>
      <c r="U16970" s="13"/>
      <c r="V16970" s="13"/>
      <c r="W16970" s="13"/>
    </row>
    <row r="16971" spans="1:23" ht="30" x14ac:dyDescent="0.25">
      <c r="A16971" s="4" t="s">
        <v>22019</v>
      </c>
      <c r="B16971" s="4" t="s">
        <v>38</v>
      </c>
      <c r="C16971" s="4" t="s">
        <v>5101</v>
      </c>
      <c r="D16971" s="4" t="s">
        <v>9069</v>
      </c>
      <c r="E16971" s="4" t="s">
        <v>34</v>
      </c>
      <c r="F16971" s="4">
        <v>9007418534</v>
      </c>
      <c r="G16971" s="4"/>
      <c r="H16971" s="4" t="s">
        <v>22017</v>
      </c>
      <c r="I16971" s="4" t="s">
        <v>22018</v>
      </c>
      <c r="J16971" s="4" t="s">
        <v>22020</v>
      </c>
      <c r="L16971" s="4"/>
      <c r="M16971" s="4" t="s">
        <v>39</v>
      </c>
      <c r="N16971" s="4">
        <v>712232</v>
      </c>
      <c r="O16971" s="4" t="s">
        <v>22021</v>
      </c>
      <c r="P16971" s="4">
        <v>8045326120</v>
      </c>
      <c r="Q16971" s="31" t="s">
        <v>208378</v>
      </c>
      <c r="R16971" s="4"/>
      <c r="S16971" s="13" t="s">
        <v>218035</v>
      </c>
      <c r="T16971" s="13"/>
      <c r="U16971" s="13"/>
      <c r="V16971" s="13"/>
      <c r="W16971" s="13"/>
    </row>
    <row r="16972" spans="1:23" ht="30" x14ac:dyDescent="0.25">
      <c r="A16972" s="4" t="s">
        <v>22087</v>
      </c>
      <c r="B16972" s="4" t="s">
        <v>38</v>
      </c>
      <c r="C16972" s="4" t="s">
        <v>22083</v>
      </c>
      <c r="D16972" s="4" t="s">
        <v>22084</v>
      </c>
      <c r="E16972" s="4" t="s">
        <v>34</v>
      </c>
      <c r="F16972" s="4">
        <v>9831540770</v>
      </c>
      <c r="G16972" s="4">
        <v>8240854871</v>
      </c>
      <c r="H16972" s="4" t="s">
        <v>22085</v>
      </c>
      <c r="I16972" s="4" t="s">
        <v>22086</v>
      </c>
      <c r="J16972" s="4" t="s">
        <v>22088</v>
      </c>
      <c r="L16972" s="4" t="s">
        <v>22089</v>
      </c>
      <c r="M16972" s="4" t="s">
        <v>39</v>
      </c>
      <c r="N16972" s="4">
        <v>700008</v>
      </c>
      <c r="O16972" s="4" t="s">
        <v>22090</v>
      </c>
      <c r="P16972" s="4">
        <v>8071591202</v>
      </c>
      <c r="Q16972" s="31" t="s">
        <v>208379</v>
      </c>
      <c r="R16972" s="4"/>
      <c r="S16972" s="13" t="s">
        <v>195537</v>
      </c>
      <c r="T16972" s="13"/>
      <c r="U16972" s="13"/>
      <c r="V16972" s="13"/>
      <c r="W16972" s="13"/>
    </row>
    <row r="16973" spans="1:23" x14ac:dyDescent="0.25">
      <c r="A16973" s="4" t="s">
        <v>22434</v>
      </c>
      <c r="B16973" s="4" t="s">
        <v>38</v>
      </c>
      <c r="C16973" s="4" t="s">
        <v>6722</v>
      </c>
      <c r="D16973" s="4" t="s">
        <v>14394</v>
      </c>
      <c r="E16973" s="4" t="s">
        <v>34</v>
      </c>
      <c r="F16973" s="4">
        <v>9830043436</v>
      </c>
      <c r="G16973" s="4">
        <v>9339275000</v>
      </c>
      <c r="H16973" s="4" t="s">
        <v>22432</v>
      </c>
      <c r="I16973" s="4" t="s">
        <v>22433</v>
      </c>
      <c r="J16973" s="4" t="s">
        <v>22435</v>
      </c>
      <c r="L16973" s="4"/>
      <c r="M16973" s="4" t="s">
        <v>39</v>
      </c>
      <c r="N16973" s="4">
        <v>700064</v>
      </c>
      <c r="O16973" s="4"/>
      <c r="P16973" s="4">
        <v>8048568918</v>
      </c>
      <c r="Q16973" s="31" t="s">
        <v>22431</v>
      </c>
      <c r="R16973" s="4"/>
      <c r="S16973" s="13" t="s">
        <v>228826</v>
      </c>
      <c r="T16973" s="13"/>
      <c r="U16973" s="13"/>
      <c r="V16973" s="13"/>
      <c r="W16973" s="13"/>
    </row>
    <row r="16974" spans="1:23" ht="30" x14ac:dyDescent="0.25">
      <c r="A16974" s="4" t="s">
        <v>23210</v>
      </c>
      <c r="B16974" s="4" t="s">
        <v>38</v>
      </c>
      <c r="C16974" s="4" t="s">
        <v>23206</v>
      </c>
      <c r="D16974" s="4" t="s">
        <v>23207</v>
      </c>
      <c r="E16974" s="4" t="s">
        <v>34</v>
      </c>
      <c r="F16974" s="4">
        <v>9831758368</v>
      </c>
      <c r="G16974" s="4">
        <v>7980438363</v>
      </c>
      <c r="H16974" s="4" t="s">
        <v>23208</v>
      </c>
      <c r="I16974" s="4" t="s">
        <v>23209</v>
      </c>
      <c r="J16974" s="4" t="s">
        <v>23211</v>
      </c>
      <c r="L16974" s="4" t="s">
        <v>23212</v>
      </c>
      <c r="M16974" s="4" t="s">
        <v>39</v>
      </c>
      <c r="N16974" s="4">
        <v>700124</v>
      </c>
      <c r="O16974" s="4" t="s">
        <v>23213</v>
      </c>
      <c r="P16974" s="4">
        <v>8045323199</v>
      </c>
      <c r="Q16974" s="31" t="s">
        <v>23205</v>
      </c>
      <c r="R16974" s="4"/>
      <c r="S16974" s="13" t="s">
        <v>201402</v>
      </c>
      <c r="T16974" s="13"/>
      <c r="U16974" s="13"/>
      <c r="V16974" s="13"/>
      <c r="W16974" s="13"/>
    </row>
    <row r="16975" spans="1:23" ht="30" x14ac:dyDescent="0.25">
      <c r="A16975" s="4" t="s">
        <v>23577</v>
      </c>
      <c r="B16975" s="4" t="s">
        <v>38</v>
      </c>
      <c r="C16975" s="4" t="s">
        <v>23574</v>
      </c>
      <c r="D16975" s="4" t="s">
        <v>1735</v>
      </c>
      <c r="E16975" s="4" t="s">
        <v>34</v>
      </c>
      <c r="F16975" s="4">
        <v>9903046866</v>
      </c>
      <c r="G16975" s="4">
        <v>9477292431</v>
      </c>
      <c r="H16975" s="4" t="s">
        <v>23575</v>
      </c>
      <c r="I16975" s="4" t="s">
        <v>23576</v>
      </c>
      <c r="J16975" s="4" t="s">
        <v>23578</v>
      </c>
      <c r="L16975" s="4" t="s">
        <v>23579</v>
      </c>
      <c r="M16975" s="4" t="s">
        <v>39</v>
      </c>
      <c r="N16975" s="4">
        <v>700090</v>
      </c>
      <c r="O16975" s="4"/>
      <c r="P16975" s="4">
        <v>8043045656</v>
      </c>
      <c r="Q16975" s="31" t="s">
        <v>218036</v>
      </c>
      <c r="R16975" s="4"/>
      <c r="S16975" s="13" t="s">
        <v>218037</v>
      </c>
      <c r="T16975" s="13"/>
      <c r="U16975" s="13"/>
      <c r="V16975" s="13"/>
      <c r="W16975" s="13"/>
    </row>
    <row r="16976" spans="1:23" x14ac:dyDescent="0.25">
      <c r="A16976" s="4" t="s">
        <v>23806</v>
      </c>
      <c r="B16976" s="4" t="s">
        <v>38</v>
      </c>
      <c r="C16976" s="4" t="s">
        <v>5620</v>
      </c>
      <c r="D16976" s="4" t="s">
        <v>16714</v>
      </c>
      <c r="E16976" s="4" t="s">
        <v>9029</v>
      </c>
      <c r="F16976" s="4">
        <v>9231538894</v>
      </c>
      <c r="G16976" s="4"/>
      <c r="H16976" s="4" t="s">
        <v>23805</v>
      </c>
      <c r="I16976" s="4"/>
      <c r="J16976" s="4" t="s">
        <v>23807</v>
      </c>
      <c r="L16976" s="4" t="s">
        <v>23808</v>
      </c>
      <c r="M16976" s="4" t="s">
        <v>39</v>
      </c>
      <c r="N16976" s="4">
        <v>700016</v>
      </c>
      <c r="O16976" s="4" t="s">
        <v>23809</v>
      </c>
      <c r="P16976" s="4"/>
      <c r="Q16976" s="31"/>
      <c r="R16976" s="4"/>
      <c r="S16976" s="13" t="s">
        <v>228827</v>
      </c>
      <c r="T16976" s="13"/>
      <c r="U16976" s="13"/>
      <c r="V16976" s="13"/>
      <c r="W16976" s="13"/>
    </row>
    <row r="16977" spans="1:23" x14ac:dyDescent="0.25">
      <c r="A16977" s="4" t="s">
        <v>24079</v>
      </c>
      <c r="B16977" s="4" t="s">
        <v>38</v>
      </c>
      <c r="C16977" s="4" t="s">
        <v>24076</v>
      </c>
      <c r="D16977" s="4" t="s">
        <v>7985</v>
      </c>
      <c r="E16977" s="4" t="s">
        <v>825</v>
      </c>
      <c r="F16977" s="4">
        <v>9038051230</v>
      </c>
      <c r="G16977" s="4"/>
      <c r="H16977" s="4" t="s">
        <v>24077</v>
      </c>
      <c r="I16977" s="4" t="s">
        <v>24078</v>
      </c>
      <c r="J16977" s="4" t="s">
        <v>24080</v>
      </c>
      <c r="L16977" s="4" t="s">
        <v>24081</v>
      </c>
      <c r="M16977" s="4" t="s">
        <v>39</v>
      </c>
      <c r="N16977" s="4">
        <v>700020</v>
      </c>
      <c r="O16977" s="4" t="s">
        <v>24082</v>
      </c>
      <c r="P16977" s="4">
        <v>8048418407</v>
      </c>
      <c r="Q16977" s="31"/>
      <c r="R16977" s="4"/>
      <c r="S16977" s="13" t="s">
        <v>201403</v>
      </c>
      <c r="T16977" s="13"/>
      <c r="U16977" s="13"/>
      <c r="V16977" s="13"/>
      <c r="W16977" s="13"/>
    </row>
    <row r="16978" spans="1:23" x14ac:dyDescent="0.25">
      <c r="A16978" s="4" t="s">
        <v>24192</v>
      </c>
      <c r="B16978" s="4" t="s">
        <v>38</v>
      </c>
      <c r="C16978" s="4" t="s">
        <v>2598</v>
      </c>
      <c r="D16978" s="4" t="s">
        <v>24190</v>
      </c>
      <c r="E16978" s="4" t="s">
        <v>27</v>
      </c>
      <c r="F16978" s="4">
        <v>9434496361</v>
      </c>
      <c r="G16978" s="4"/>
      <c r="H16978" s="4" t="s">
        <v>24191</v>
      </c>
      <c r="I16978" s="4"/>
      <c r="J16978" s="4" t="s">
        <v>24193</v>
      </c>
      <c r="L16978" s="4" t="s">
        <v>38</v>
      </c>
      <c r="M16978" s="4" t="s">
        <v>39</v>
      </c>
      <c r="N16978" s="4">
        <v>700060</v>
      </c>
      <c r="O16978" s="4"/>
      <c r="P16978" s="4">
        <v>8042986103</v>
      </c>
      <c r="Q16978" s="31"/>
      <c r="R16978" s="4"/>
      <c r="S16978" s="13" t="s">
        <v>228828</v>
      </c>
      <c r="T16978" s="13"/>
      <c r="U16978" s="13"/>
      <c r="V16978" s="13"/>
      <c r="W16978" s="13"/>
    </row>
    <row r="16979" spans="1:23" ht="30" x14ac:dyDescent="0.25">
      <c r="A16979" s="4" t="s">
        <v>24478</v>
      </c>
      <c r="B16979" s="4" t="s">
        <v>38</v>
      </c>
      <c r="C16979" s="4" t="s">
        <v>1452</v>
      </c>
      <c r="D16979" s="4"/>
      <c r="E16979" s="4" t="s">
        <v>27</v>
      </c>
      <c r="F16979" s="4">
        <v>9836577497</v>
      </c>
      <c r="G16979" s="4">
        <v>9051838737</v>
      </c>
      <c r="H16979" s="4" t="s">
        <v>24477</v>
      </c>
      <c r="I16979" s="4"/>
      <c r="J16979" s="4" t="s">
        <v>24479</v>
      </c>
      <c r="L16979" s="4" t="s">
        <v>24480</v>
      </c>
      <c r="M16979" s="4" t="s">
        <v>39</v>
      </c>
      <c r="N16979" s="4">
        <v>700069</v>
      </c>
      <c r="O16979" s="4"/>
      <c r="P16979" s="4">
        <v>8045326539</v>
      </c>
      <c r="Q16979" s="31" t="s">
        <v>24475</v>
      </c>
      <c r="R16979" s="4"/>
      <c r="S16979" s="13" t="s">
        <v>24476</v>
      </c>
      <c r="T16979" s="13"/>
      <c r="U16979" s="13"/>
      <c r="V16979" s="13"/>
      <c r="W16979" s="13"/>
    </row>
    <row r="16980" spans="1:23" ht="30" x14ac:dyDescent="0.25">
      <c r="A16980" s="4" t="s">
        <v>24597</v>
      </c>
      <c r="B16980" s="4" t="s">
        <v>38</v>
      </c>
      <c r="C16980" s="4" t="s">
        <v>24595</v>
      </c>
      <c r="D16980" s="4" t="s">
        <v>4590</v>
      </c>
      <c r="E16980" s="4" t="s">
        <v>34</v>
      </c>
      <c r="F16980" s="4">
        <v>8420784232</v>
      </c>
      <c r="G16980" s="4"/>
      <c r="H16980" s="4" t="s">
        <v>24596</v>
      </c>
      <c r="I16980" s="4"/>
      <c r="J16980" s="4" t="s">
        <v>24598</v>
      </c>
      <c r="L16980" s="4" t="s">
        <v>24599</v>
      </c>
      <c r="M16980" s="4" t="s">
        <v>39</v>
      </c>
      <c r="N16980" s="4">
        <v>700017</v>
      </c>
      <c r="O16980" s="4"/>
      <c r="P16980" s="4">
        <v>8071865433</v>
      </c>
      <c r="Q16980" s="31" t="s">
        <v>195538</v>
      </c>
      <c r="R16980" s="4"/>
      <c r="S16980" s="13" t="s">
        <v>195538</v>
      </c>
      <c r="T16980" s="13"/>
      <c r="U16980" s="13"/>
      <c r="V16980" s="13"/>
      <c r="W16980" s="13"/>
    </row>
    <row r="16981" spans="1:23" x14ac:dyDescent="0.25">
      <c r="A16981" s="4" t="s">
        <v>24631</v>
      </c>
      <c r="B16981" s="4" t="s">
        <v>38</v>
      </c>
      <c r="C16981" s="4" t="s">
        <v>6387</v>
      </c>
      <c r="D16981" s="4" t="s">
        <v>10368</v>
      </c>
      <c r="E16981" s="4" t="s">
        <v>27</v>
      </c>
      <c r="F16981" s="4">
        <v>9339229222</v>
      </c>
      <c r="G16981" s="4"/>
      <c r="H16981" s="4" t="s">
        <v>24630</v>
      </c>
      <c r="I16981" s="4"/>
      <c r="J16981" s="4" t="s">
        <v>24632</v>
      </c>
      <c r="L16981" s="4" t="s">
        <v>24633</v>
      </c>
      <c r="M16981" s="4" t="s">
        <v>39</v>
      </c>
      <c r="N16981" s="4">
        <v>700006</v>
      </c>
      <c r="O16981" s="4"/>
      <c r="P16981" s="4">
        <v>8048115198</v>
      </c>
      <c r="Q16981" s="31"/>
      <c r="R16981" s="4"/>
      <c r="S16981" s="13" t="s">
        <v>201404</v>
      </c>
      <c r="T16981" s="13"/>
      <c r="U16981" s="13"/>
      <c r="V16981" s="13"/>
      <c r="W16981" s="13"/>
    </row>
    <row r="16982" spans="1:23" ht="45" x14ac:dyDescent="0.25">
      <c r="A16982" s="4" t="s">
        <v>24670</v>
      </c>
      <c r="B16982" s="4" t="s">
        <v>38</v>
      </c>
      <c r="C16982" s="4" t="s">
        <v>434</v>
      </c>
      <c r="D16982" s="4" t="s">
        <v>24668</v>
      </c>
      <c r="E16982" s="4" t="s">
        <v>34</v>
      </c>
      <c r="F16982" s="4">
        <v>8820685729</v>
      </c>
      <c r="G16982" s="4">
        <v>8420845936</v>
      </c>
      <c r="H16982" s="4" t="s">
        <v>24669</v>
      </c>
      <c r="I16982" s="4"/>
      <c r="J16982" s="4" t="s">
        <v>24671</v>
      </c>
      <c r="L16982" s="4" t="s">
        <v>668</v>
      </c>
      <c r="M16982" s="4" t="s">
        <v>39</v>
      </c>
      <c r="N16982" s="4">
        <v>743502</v>
      </c>
      <c r="O16982" s="4"/>
      <c r="P16982" s="4">
        <v>8048003883</v>
      </c>
      <c r="Q16982" s="31" t="s">
        <v>218038</v>
      </c>
      <c r="R16982" s="4"/>
      <c r="S16982" s="13" t="s">
        <v>218039</v>
      </c>
      <c r="T16982" s="13"/>
      <c r="U16982" s="13"/>
      <c r="V16982" s="13"/>
      <c r="W16982" s="13"/>
    </row>
    <row r="16983" spans="1:23" ht="45" x14ac:dyDescent="0.25">
      <c r="A16983" s="4" t="s">
        <v>24719</v>
      </c>
      <c r="B16983" s="4" t="s">
        <v>38</v>
      </c>
      <c r="C16983" s="4" t="s">
        <v>778</v>
      </c>
      <c r="D16983" s="4" t="s">
        <v>24716</v>
      </c>
      <c r="E16983" s="4" t="s">
        <v>34</v>
      </c>
      <c r="F16983" s="4">
        <v>9433046939</v>
      </c>
      <c r="G16983" s="4">
        <v>9831204333</v>
      </c>
      <c r="H16983" s="4" t="s">
        <v>24717</v>
      </c>
      <c r="I16983" s="4" t="s">
        <v>24718</v>
      </c>
      <c r="J16983" s="4" t="s">
        <v>24720</v>
      </c>
      <c r="L16983" s="4" t="s">
        <v>11235</v>
      </c>
      <c r="M16983" s="4" t="s">
        <v>39</v>
      </c>
      <c r="N16983" s="4">
        <v>700046</v>
      </c>
      <c r="O16983" s="4"/>
      <c r="P16983" s="4">
        <v>8079448617</v>
      </c>
      <c r="Q16983" s="31" t="s">
        <v>24715</v>
      </c>
      <c r="R16983" s="4"/>
      <c r="S16983" s="13" t="s">
        <v>228829</v>
      </c>
      <c r="T16983" s="13"/>
      <c r="U16983" s="13"/>
      <c r="V16983" s="13"/>
      <c r="W16983" s="13"/>
    </row>
    <row r="16984" spans="1:23" ht="45" x14ac:dyDescent="0.25">
      <c r="A16984" s="4" t="s">
        <v>24842</v>
      </c>
      <c r="B16984" s="4" t="s">
        <v>38</v>
      </c>
      <c r="C16984" s="4" t="s">
        <v>2748</v>
      </c>
      <c r="D16984" s="4" t="s">
        <v>24839</v>
      </c>
      <c r="E16984" s="4" t="s">
        <v>175</v>
      </c>
      <c r="F16984" s="4">
        <v>9903824482</v>
      </c>
      <c r="G16984" s="4">
        <v>9903066568</v>
      </c>
      <c r="H16984" s="4" t="s">
        <v>24840</v>
      </c>
      <c r="I16984" s="4" t="s">
        <v>24841</v>
      </c>
      <c r="J16984" s="4" t="s">
        <v>24843</v>
      </c>
      <c r="L16984" s="4" t="s">
        <v>39</v>
      </c>
      <c r="M16984" s="4" t="s">
        <v>39</v>
      </c>
      <c r="N16984" s="4">
        <v>700013</v>
      </c>
      <c r="O16984" s="4"/>
      <c r="P16984" s="4">
        <v>8048085412</v>
      </c>
      <c r="Q16984" s="31" t="s">
        <v>24838</v>
      </c>
      <c r="R16984" s="4"/>
      <c r="S16984" s="13" t="s">
        <v>195539</v>
      </c>
      <c r="T16984" s="13"/>
      <c r="U16984" s="13"/>
      <c r="V16984" s="13"/>
      <c r="W16984" s="13"/>
    </row>
    <row r="16985" spans="1:23" ht="30" x14ac:dyDescent="0.25">
      <c r="A16985" s="4" t="s">
        <v>24896</v>
      </c>
      <c r="B16985" s="4" t="s">
        <v>38</v>
      </c>
      <c r="C16985" s="4" t="s">
        <v>4029</v>
      </c>
      <c r="D16985" s="4" t="s">
        <v>9891</v>
      </c>
      <c r="E16985" s="4" t="s">
        <v>34</v>
      </c>
      <c r="F16985" s="4">
        <v>9007995522</v>
      </c>
      <c r="G16985" s="4"/>
      <c r="H16985" s="4" t="s">
        <v>24894</v>
      </c>
      <c r="I16985" s="4" t="s">
        <v>24895</v>
      </c>
      <c r="J16985" s="4" t="s">
        <v>24897</v>
      </c>
      <c r="L16985" s="4" t="s">
        <v>8034</v>
      </c>
      <c r="M16985" s="4" t="s">
        <v>39</v>
      </c>
      <c r="N16985" s="4">
        <v>700053</v>
      </c>
      <c r="O16985" s="4"/>
      <c r="P16985" s="4">
        <v>8049189260</v>
      </c>
      <c r="Q16985" s="31" t="s">
        <v>218040</v>
      </c>
      <c r="R16985" s="4"/>
      <c r="S16985" s="13" t="s">
        <v>228830</v>
      </c>
      <c r="T16985" s="13"/>
      <c r="U16985" s="13"/>
      <c r="V16985" s="13"/>
      <c r="W16985" s="13"/>
    </row>
    <row r="16986" spans="1:23" x14ac:dyDescent="0.25">
      <c r="A16986" s="4" t="s">
        <v>24993</v>
      </c>
      <c r="B16986" s="4" t="s">
        <v>38</v>
      </c>
      <c r="C16986" s="4" t="s">
        <v>1362</v>
      </c>
      <c r="D16986" s="4" t="s">
        <v>1735</v>
      </c>
      <c r="E16986" s="4" t="s">
        <v>84</v>
      </c>
      <c r="F16986" s="4">
        <v>9836807567</v>
      </c>
      <c r="G16986" s="4"/>
      <c r="H16986" s="4" t="s">
        <v>24991</v>
      </c>
      <c r="I16986" s="4" t="s">
        <v>24992</v>
      </c>
      <c r="J16986" s="4" t="s">
        <v>24994</v>
      </c>
      <c r="L16986" s="4" t="s">
        <v>24995</v>
      </c>
      <c r="M16986" s="4" t="s">
        <v>39</v>
      </c>
      <c r="N16986" s="4">
        <v>700006</v>
      </c>
      <c r="O16986" s="4"/>
      <c r="P16986" s="4">
        <v>8045329393</v>
      </c>
      <c r="Q16986" s="31"/>
      <c r="R16986" s="4"/>
      <c r="S16986" s="13" t="s">
        <v>201405</v>
      </c>
      <c r="T16986" s="13"/>
      <c r="U16986" s="13"/>
      <c r="V16986" s="13"/>
      <c r="W16986" s="13"/>
    </row>
    <row r="16987" spans="1:23" ht="30" x14ac:dyDescent="0.25">
      <c r="A16987" s="4" t="s">
        <v>25008</v>
      </c>
      <c r="B16987" s="4" t="s">
        <v>38</v>
      </c>
      <c r="C16987" s="4" t="s">
        <v>2387</v>
      </c>
      <c r="D16987" s="4"/>
      <c r="E16987" s="4" t="s">
        <v>65</v>
      </c>
      <c r="F16987" s="4">
        <v>9831618925</v>
      </c>
      <c r="G16987" s="4">
        <v>9831018925</v>
      </c>
      <c r="H16987" s="4" t="s">
        <v>25006</v>
      </c>
      <c r="I16987" s="4" t="s">
        <v>25007</v>
      </c>
      <c r="J16987" s="4" t="s">
        <v>25009</v>
      </c>
      <c r="L16987" s="4" t="s">
        <v>25010</v>
      </c>
      <c r="M16987" s="4" t="s">
        <v>39</v>
      </c>
      <c r="N16987" s="4">
        <v>700016</v>
      </c>
      <c r="O16987" s="4" t="s">
        <v>25011</v>
      </c>
      <c r="P16987" s="4">
        <v>8042909975</v>
      </c>
      <c r="Q16987" s="31" t="s">
        <v>201406</v>
      </c>
      <c r="R16987" s="4"/>
      <c r="S16987" s="13" t="s">
        <v>201406</v>
      </c>
      <c r="T16987" s="13"/>
      <c r="U16987" s="13"/>
      <c r="V16987" s="13"/>
      <c r="W16987" s="13"/>
    </row>
    <row r="16988" spans="1:23" ht="30" x14ac:dyDescent="0.25">
      <c r="A16988" s="4" t="s">
        <v>25076</v>
      </c>
      <c r="B16988" s="4" t="s">
        <v>38</v>
      </c>
      <c r="C16988" s="4" t="s">
        <v>671</v>
      </c>
      <c r="D16988" s="4" t="s">
        <v>111</v>
      </c>
      <c r="E16988" s="4" t="s">
        <v>74</v>
      </c>
      <c r="F16988" s="4">
        <v>9831769087</v>
      </c>
      <c r="G16988" s="4"/>
      <c r="H16988" s="4" t="s">
        <v>25075</v>
      </c>
      <c r="I16988" s="4"/>
      <c r="J16988" s="4" t="s">
        <v>25077</v>
      </c>
      <c r="L16988" s="4" t="s">
        <v>25078</v>
      </c>
      <c r="M16988" s="4" t="s">
        <v>39</v>
      </c>
      <c r="N16988" s="4">
        <v>700004</v>
      </c>
      <c r="O16988" s="4"/>
      <c r="P16988" s="4">
        <v>8046037873</v>
      </c>
      <c r="Q16988" s="31" t="s">
        <v>25074</v>
      </c>
      <c r="R16988" s="4"/>
      <c r="S16988" s="13" t="s">
        <v>218041</v>
      </c>
      <c r="T16988" s="13"/>
      <c r="U16988" s="13"/>
      <c r="V16988" s="13"/>
      <c r="W16988" s="13"/>
    </row>
    <row r="16989" spans="1:23" ht="45" x14ac:dyDescent="0.25">
      <c r="A16989" s="4" t="s">
        <v>25152</v>
      </c>
      <c r="B16989" s="4" t="s">
        <v>38</v>
      </c>
      <c r="C16989" s="4" t="s">
        <v>25148</v>
      </c>
      <c r="D16989" s="4" t="s">
        <v>25149</v>
      </c>
      <c r="E16989" s="4" t="s">
        <v>15253</v>
      </c>
      <c r="F16989" s="4">
        <v>9231880184</v>
      </c>
      <c r="G16989" s="4">
        <v>9903384933</v>
      </c>
      <c r="H16989" s="4" t="s">
        <v>25150</v>
      </c>
      <c r="I16989" s="4" t="s">
        <v>25151</v>
      </c>
      <c r="J16989" s="4" t="s">
        <v>25153</v>
      </c>
      <c r="L16989" s="4" t="s">
        <v>25154</v>
      </c>
      <c r="M16989" s="4" t="s">
        <v>39</v>
      </c>
      <c r="N16989" s="4">
        <v>700042</v>
      </c>
      <c r="O16989" s="4"/>
      <c r="P16989" s="4">
        <v>8046035665</v>
      </c>
      <c r="Q16989" s="31" t="s">
        <v>218042</v>
      </c>
      <c r="R16989" s="4"/>
      <c r="S16989" s="13" t="s">
        <v>218043</v>
      </c>
      <c r="T16989" s="13"/>
      <c r="U16989" s="13"/>
      <c r="V16989" s="13"/>
      <c r="W16989" s="13"/>
    </row>
    <row r="16990" spans="1:23" x14ac:dyDescent="0.25">
      <c r="A16990" s="4" t="s">
        <v>25189</v>
      </c>
      <c r="B16990" s="4" t="s">
        <v>38</v>
      </c>
      <c r="C16990" s="4" t="s">
        <v>5995</v>
      </c>
      <c r="D16990" s="4" t="s">
        <v>64</v>
      </c>
      <c r="E16990" s="4" t="s">
        <v>27</v>
      </c>
      <c r="F16990" s="4">
        <v>9831842631</v>
      </c>
      <c r="G16990" s="4"/>
      <c r="H16990" s="4" t="s">
        <v>25188</v>
      </c>
      <c r="I16990" s="4"/>
      <c r="J16990" s="4" t="s">
        <v>25190</v>
      </c>
      <c r="L16990" s="4" t="s">
        <v>25191</v>
      </c>
      <c r="M16990" s="4" t="s">
        <v>39</v>
      </c>
      <c r="N16990" s="4">
        <v>700029</v>
      </c>
      <c r="O16990" s="4" t="s">
        <v>25192</v>
      </c>
      <c r="P16990" s="4">
        <v>8046030181</v>
      </c>
      <c r="Q16990" s="31" t="s">
        <v>25186</v>
      </c>
      <c r="R16990" s="4"/>
      <c r="S16990" s="13" t="s">
        <v>25187</v>
      </c>
      <c r="T16990" s="13"/>
      <c r="U16990" s="13"/>
      <c r="V16990" s="13"/>
      <c r="W16990" s="13"/>
    </row>
    <row r="16991" spans="1:23" ht="30" x14ac:dyDescent="0.25">
      <c r="A16991" s="4" t="s">
        <v>25446</v>
      </c>
      <c r="B16991" s="4" t="s">
        <v>38</v>
      </c>
      <c r="C16991" s="4" t="s">
        <v>17496</v>
      </c>
      <c r="D16991" s="4" t="s">
        <v>25443</v>
      </c>
      <c r="E16991" s="4" t="s">
        <v>27</v>
      </c>
      <c r="F16991" s="4">
        <v>9681222234</v>
      </c>
      <c r="G16991" s="4">
        <v>9339222234</v>
      </c>
      <c r="H16991" s="4" t="s">
        <v>25444</v>
      </c>
      <c r="I16991" s="4" t="s">
        <v>25445</v>
      </c>
      <c r="J16991" s="4" t="s">
        <v>25447</v>
      </c>
      <c r="L16991" s="4" t="s">
        <v>25448</v>
      </c>
      <c r="M16991" s="4" t="s">
        <v>39</v>
      </c>
      <c r="N16991" s="4">
        <v>743127</v>
      </c>
      <c r="O16991" s="4"/>
      <c r="P16991" s="4">
        <v>8048110469</v>
      </c>
      <c r="Q16991" s="31" t="s">
        <v>25442</v>
      </c>
      <c r="R16991" s="4"/>
      <c r="S16991" s="13" t="s">
        <v>25442</v>
      </c>
      <c r="T16991" s="13"/>
      <c r="U16991" s="13"/>
      <c r="V16991" s="13"/>
      <c r="W16991" s="13"/>
    </row>
    <row r="16992" spans="1:23" x14ac:dyDescent="0.25">
      <c r="A16992" s="4" t="s">
        <v>25512</v>
      </c>
      <c r="B16992" s="4" t="s">
        <v>38</v>
      </c>
      <c r="C16992" s="4" t="s">
        <v>25508</v>
      </c>
      <c r="D16992" s="4" t="s">
        <v>25509</v>
      </c>
      <c r="E16992" s="4" t="s">
        <v>175</v>
      </c>
      <c r="F16992" s="4">
        <v>9476108620</v>
      </c>
      <c r="G16992" s="4">
        <v>7029339332</v>
      </c>
      <c r="H16992" s="4" t="s">
        <v>25510</v>
      </c>
      <c r="I16992" s="4" t="s">
        <v>25511</v>
      </c>
      <c r="J16992" s="4" t="s">
        <v>25513</v>
      </c>
      <c r="L16992" s="4"/>
      <c r="M16992" s="4" t="s">
        <v>39</v>
      </c>
      <c r="N16992" s="4">
        <v>700001</v>
      </c>
      <c r="O16992" s="4" t="s">
        <v>25514</v>
      </c>
      <c r="P16992" s="4">
        <v>8042908743</v>
      </c>
      <c r="Q16992" s="31"/>
      <c r="R16992" s="4"/>
      <c r="S16992" s="13" t="s">
        <v>25507</v>
      </c>
      <c r="T16992" s="13"/>
      <c r="U16992" s="13"/>
      <c r="V16992" s="13"/>
      <c r="W16992" s="13"/>
    </row>
    <row r="16993" spans="1:23" x14ac:dyDescent="0.25">
      <c r="A16993" s="4" t="s">
        <v>25628</v>
      </c>
      <c r="B16993" s="4" t="s">
        <v>38</v>
      </c>
      <c r="C16993" s="4" t="s">
        <v>18883</v>
      </c>
      <c r="D16993" s="4" t="s">
        <v>25625</v>
      </c>
      <c r="E16993" s="4" t="s">
        <v>2211</v>
      </c>
      <c r="F16993" s="4">
        <v>8768972780</v>
      </c>
      <c r="G16993" s="4">
        <v>9432210640</v>
      </c>
      <c r="H16993" s="4" t="s">
        <v>25626</v>
      </c>
      <c r="I16993" s="4" t="s">
        <v>25627</v>
      </c>
      <c r="J16993" s="4" t="s">
        <v>25629</v>
      </c>
      <c r="L16993" s="4" t="s">
        <v>25630</v>
      </c>
      <c r="M16993" s="4" t="s">
        <v>39</v>
      </c>
      <c r="N16993" s="4">
        <v>700107</v>
      </c>
      <c r="O16993" s="4"/>
      <c r="P16993" s="4">
        <v>8042901165</v>
      </c>
      <c r="Q16993" s="31"/>
      <c r="R16993" s="4"/>
      <c r="S16993" s="13" t="s">
        <v>201407</v>
      </c>
      <c r="T16993" s="13"/>
      <c r="U16993" s="13"/>
      <c r="V16993" s="13"/>
      <c r="W16993" s="13"/>
    </row>
    <row r="16994" spans="1:23" ht="30" x14ac:dyDescent="0.25">
      <c r="A16994" s="4" t="s">
        <v>25749</v>
      </c>
      <c r="B16994" s="4" t="s">
        <v>38</v>
      </c>
      <c r="C16994" s="4" t="s">
        <v>520</v>
      </c>
      <c r="D16994" s="4" t="s">
        <v>1523</v>
      </c>
      <c r="E16994" s="4" t="s">
        <v>27</v>
      </c>
      <c r="F16994" s="4">
        <v>9831114646</v>
      </c>
      <c r="G16994" s="4"/>
      <c r="H16994" s="4" t="s">
        <v>25748</v>
      </c>
      <c r="I16994" s="4"/>
      <c r="J16994" s="4" t="s">
        <v>25750</v>
      </c>
      <c r="L16994" s="4" t="s">
        <v>9217</v>
      </c>
      <c r="M16994" s="4" t="s">
        <v>39</v>
      </c>
      <c r="N16994" s="4">
        <v>700072</v>
      </c>
      <c r="O16994" s="4"/>
      <c r="P16994" s="4">
        <v>8046078714</v>
      </c>
      <c r="Q16994" s="31" t="s">
        <v>25747</v>
      </c>
      <c r="R16994" s="4"/>
      <c r="S16994" s="13" t="s">
        <v>218044</v>
      </c>
      <c r="T16994" s="13"/>
      <c r="U16994" s="13"/>
      <c r="V16994" s="13"/>
      <c r="W16994" s="13"/>
    </row>
    <row r="16995" spans="1:23" ht="30" x14ac:dyDescent="0.25">
      <c r="A16995" s="4" t="s">
        <v>25885</v>
      </c>
      <c r="B16995" s="4" t="s">
        <v>38</v>
      </c>
      <c r="C16995" s="4" t="s">
        <v>5760</v>
      </c>
      <c r="D16995" s="4" t="s">
        <v>1831</v>
      </c>
      <c r="E16995" s="4" t="s">
        <v>27</v>
      </c>
      <c r="F16995" s="4">
        <v>9804060970</v>
      </c>
      <c r="G16995" s="4"/>
      <c r="H16995" s="4" t="s">
        <v>25884</v>
      </c>
      <c r="I16995" s="4"/>
      <c r="J16995" s="4" t="s">
        <v>25886</v>
      </c>
      <c r="L16995" s="4" t="s">
        <v>23808</v>
      </c>
      <c r="M16995" s="4" t="s">
        <v>39</v>
      </c>
      <c r="N16995" s="4">
        <v>700016</v>
      </c>
      <c r="O16995" s="4"/>
      <c r="P16995" s="4">
        <v>8042952503</v>
      </c>
      <c r="Q16995" s="31" t="s">
        <v>25883</v>
      </c>
      <c r="R16995" s="4"/>
      <c r="S16995" s="13" t="s">
        <v>201408</v>
      </c>
      <c r="T16995" s="13"/>
      <c r="U16995" s="13"/>
      <c r="V16995" s="13"/>
      <c r="W16995" s="13"/>
    </row>
    <row r="16996" spans="1:23" ht="30" x14ac:dyDescent="0.25">
      <c r="A16996" s="4" t="s">
        <v>26045</v>
      </c>
      <c r="B16996" s="4" t="s">
        <v>38</v>
      </c>
      <c r="C16996" s="4" t="s">
        <v>26042</v>
      </c>
      <c r="D16996" s="4" t="s">
        <v>26043</v>
      </c>
      <c r="E16996" s="4" t="s">
        <v>27</v>
      </c>
      <c r="F16996" s="4">
        <v>9836198119</v>
      </c>
      <c r="G16996" s="4">
        <v>9830251675</v>
      </c>
      <c r="H16996" s="4" t="s">
        <v>26044</v>
      </c>
      <c r="I16996" s="4"/>
      <c r="J16996" s="4" t="s">
        <v>26046</v>
      </c>
      <c r="L16996" s="4" t="s">
        <v>26047</v>
      </c>
      <c r="M16996" s="4" t="s">
        <v>39</v>
      </c>
      <c r="N16996" s="4">
        <v>700025</v>
      </c>
      <c r="O16996" s="4"/>
      <c r="P16996" s="4">
        <v>8048010296</v>
      </c>
      <c r="Q16996" s="31" t="s">
        <v>26041</v>
      </c>
      <c r="R16996" s="4"/>
      <c r="S16996" s="13" t="s">
        <v>26041</v>
      </c>
      <c r="T16996" s="13"/>
      <c r="U16996" s="13"/>
      <c r="V16996" s="13"/>
      <c r="W16996" s="13"/>
    </row>
    <row r="16997" spans="1:23" x14ac:dyDescent="0.25">
      <c r="A16997" s="4" t="s">
        <v>26245</v>
      </c>
      <c r="B16997" s="4" t="s">
        <v>38</v>
      </c>
      <c r="C16997" s="4" t="s">
        <v>2054</v>
      </c>
      <c r="D16997" s="4"/>
      <c r="E16997" s="4" t="s">
        <v>65</v>
      </c>
      <c r="F16997" s="4">
        <v>9831098088</v>
      </c>
      <c r="G16997" s="4"/>
      <c r="H16997" s="4" t="s">
        <v>26244</v>
      </c>
      <c r="I16997" s="4"/>
      <c r="J16997" s="4" t="s">
        <v>26246</v>
      </c>
      <c r="L16997" s="4" t="s">
        <v>4323</v>
      </c>
      <c r="M16997" s="4" t="s">
        <v>39</v>
      </c>
      <c r="N16997" s="4">
        <v>700007</v>
      </c>
      <c r="O16997" s="4"/>
      <c r="P16997" s="4">
        <v>8042534576</v>
      </c>
      <c r="Q16997" s="31" t="s">
        <v>195540</v>
      </c>
      <c r="R16997" s="4"/>
      <c r="S16997" s="13" t="s">
        <v>195540</v>
      </c>
      <c r="T16997" s="13"/>
      <c r="U16997" s="13"/>
      <c r="V16997" s="13"/>
      <c r="W16997" s="13"/>
    </row>
    <row r="16998" spans="1:23" ht="30" x14ac:dyDescent="0.25">
      <c r="A16998" s="4" t="s">
        <v>26376</v>
      </c>
      <c r="B16998" s="4" t="s">
        <v>38</v>
      </c>
      <c r="C16998" s="4" t="s">
        <v>19594</v>
      </c>
      <c r="D16998" s="4" t="s">
        <v>1615</v>
      </c>
      <c r="E16998" s="4" t="s">
        <v>34</v>
      </c>
      <c r="F16998" s="4">
        <v>9830136015</v>
      </c>
      <c r="G16998" s="4"/>
      <c r="H16998" s="4" t="s">
        <v>26375</v>
      </c>
      <c r="I16998" s="4"/>
      <c r="J16998" s="4" t="s">
        <v>26377</v>
      </c>
      <c r="L16998" s="4" t="s">
        <v>26378</v>
      </c>
      <c r="M16998" s="4" t="s">
        <v>39</v>
      </c>
      <c r="N16998" s="4">
        <v>700055</v>
      </c>
      <c r="O16998" s="4"/>
      <c r="P16998" s="4">
        <v>8048010671</v>
      </c>
      <c r="Q16998" s="31" t="s">
        <v>201409</v>
      </c>
      <c r="R16998" s="4"/>
      <c r="S16998" s="13" t="s">
        <v>201409</v>
      </c>
      <c r="T16998" s="13"/>
      <c r="U16998" s="13"/>
      <c r="V16998" s="13"/>
      <c r="W16998" s="13"/>
    </row>
    <row r="16999" spans="1:23" ht="30" x14ac:dyDescent="0.25">
      <c r="A16999" s="4" t="s">
        <v>26462</v>
      </c>
      <c r="B16999" s="4" t="s">
        <v>38</v>
      </c>
      <c r="C16999" s="4" t="s">
        <v>24428</v>
      </c>
      <c r="D16999" s="4" t="s">
        <v>26333</v>
      </c>
      <c r="E16999" s="4" t="s">
        <v>27</v>
      </c>
      <c r="F16999" s="4">
        <v>9903490968</v>
      </c>
      <c r="G16999" s="4">
        <v>9831251812</v>
      </c>
      <c r="H16999" s="4" t="s">
        <v>26460</v>
      </c>
      <c r="I16999" s="4" t="s">
        <v>26461</v>
      </c>
      <c r="J16999" s="4" t="s">
        <v>26463</v>
      </c>
      <c r="L16999" s="4" t="s">
        <v>26464</v>
      </c>
      <c r="M16999" s="4" t="s">
        <v>39</v>
      </c>
      <c r="N16999" s="4">
        <v>700087</v>
      </c>
      <c r="O16999" s="4"/>
      <c r="P16999" s="4">
        <v>8071748260</v>
      </c>
      <c r="Q16999" s="31" t="s">
        <v>208380</v>
      </c>
      <c r="R16999" s="4"/>
      <c r="S16999" s="13" t="s">
        <v>195541</v>
      </c>
      <c r="T16999" s="13"/>
      <c r="U16999" s="13"/>
      <c r="V16999" s="13"/>
      <c r="W16999" s="13"/>
    </row>
    <row r="17000" spans="1:23" x14ac:dyDescent="0.25">
      <c r="A17000" s="4" t="s">
        <v>26505</v>
      </c>
      <c r="B17000" s="4" t="s">
        <v>38</v>
      </c>
      <c r="C17000" s="4" t="s">
        <v>26502</v>
      </c>
      <c r="D17000" s="4" t="s">
        <v>3779</v>
      </c>
      <c r="E17000" s="4" t="s">
        <v>175</v>
      </c>
      <c r="F17000" s="4">
        <v>9674091902</v>
      </c>
      <c r="G17000" s="4">
        <v>9143077772</v>
      </c>
      <c r="H17000" s="4" t="s">
        <v>26503</v>
      </c>
      <c r="I17000" s="4" t="s">
        <v>26504</v>
      </c>
      <c r="J17000" s="4" t="s">
        <v>26506</v>
      </c>
      <c r="L17000" s="4" t="s">
        <v>25154</v>
      </c>
      <c r="M17000" s="4" t="s">
        <v>39</v>
      </c>
      <c r="N17000" s="4">
        <v>700107</v>
      </c>
      <c r="O17000" s="4"/>
      <c r="P17000" s="4">
        <v>8048418527</v>
      </c>
      <c r="Q17000" s="31"/>
      <c r="R17000" s="4"/>
      <c r="S17000" s="13" t="s">
        <v>26501</v>
      </c>
      <c r="T17000" s="13"/>
      <c r="U17000" s="13"/>
      <c r="V17000" s="13"/>
      <c r="W17000" s="13"/>
    </row>
    <row r="17001" spans="1:23" x14ac:dyDescent="0.25">
      <c r="A17001" s="4" t="s">
        <v>26695</v>
      </c>
      <c r="B17001" s="4" t="s">
        <v>38</v>
      </c>
      <c r="C17001" s="4" t="s">
        <v>26693</v>
      </c>
      <c r="D17001" s="4" t="s">
        <v>964</v>
      </c>
      <c r="E17001" s="4" t="s">
        <v>34</v>
      </c>
      <c r="F17001" s="4">
        <v>9007334651</v>
      </c>
      <c r="G17001" s="4"/>
      <c r="H17001" s="4" t="s">
        <v>26694</v>
      </c>
      <c r="I17001" s="4"/>
      <c r="J17001" s="4" t="s">
        <v>26696</v>
      </c>
      <c r="L17001" s="4" t="s">
        <v>26697</v>
      </c>
      <c r="M17001" s="4" t="s">
        <v>39</v>
      </c>
      <c r="N17001" s="4">
        <v>700154</v>
      </c>
      <c r="O17001" s="4"/>
      <c r="P17001" s="4">
        <v>8048405626</v>
      </c>
      <c r="Q17001" s="31"/>
      <c r="R17001" s="4"/>
      <c r="S17001" s="13" t="s">
        <v>201410</v>
      </c>
      <c r="T17001" s="13"/>
      <c r="U17001" s="13"/>
      <c r="V17001" s="13"/>
      <c r="W17001" s="13"/>
    </row>
    <row r="17002" spans="1:23" ht="30" x14ac:dyDescent="0.25">
      <c r="A17002" s="4" t="s">
        <v>27109</v>
      </c>
      <c r="B17002" s="4" t="s">
        <v>38</v>
      </c>
      <c r="C17002" s="4" t="s">
        <v>27107</v>
      </c>
      <c r="D17002" s="4" t="s">
        <v>19058</v>
      </c>
      <c r="E17002" s="4" t="s">
        <v>34</v>
      </c>
      <c r="F17002" s="4">
        <v>7044652865</v>
      </c>
      <c r="G17002" s="4"/>
      <c r="H17002" s="4" t="s">
        <v>27108</v>
      </c>
      <c r="I17002" s="4"/>
      <c r="J17002" s="4" t="s">
        <v>27110</v>
      </c>
      <c r="L17002" s="4" t="s">
        <v>27111</v>
      </c>
      <c r="M17002" s="4" t="s">
        <v>39</v>
      </c>
      <c r="N17002" s="4">
        <v>700001</v>
      </c>
      <c r="O17002" s="4"/>
      <c r="P17002" s="4">
        <v>8048113424</v>
      </c>
      <c r="Q17002" s="31" t="s">
        <v>195542</v>
      </c>
      <c r="R17002" s="4"/>
      <c r="S17002" s="13" t="s">
        <v>195542</v>
      </c>
      <c r="T17002" s="13"/>
      <c r="U17002" s="13"/>
      <c r="V17002" s="13"/>
      <c r="W17002" s="13"/>
    </row>
    <row r="17003" spans="1:23" ht="30" x14ac:dyDescent="0.25">
      <c r="A17003" s="4" t="s">
        <v>27241</v>
      </c>
      <c r="B17003" s="4" t="s">
        <v>38</v>
      </c>
      <c r="C17003" s="4" t="s">
        <v>27239</v>
      </c>
      <c r="D17003" s="4" t="s">
        <v>964</v>
      </c>
      <c r="E17003" s="4" t="s">
        <v>100</v>
      </c>
      <c r="F17003" s="4">
        <v>9830336251</v>
      </c>
      <c r="G17003" s="4"/>
      <c r="H17003" s="4" t="s">
        <v>27240</v>
      </c>
      <c r="I17003" s="4"/>
      <c r="J17003" s="4" t="s">
        <v>27242</v>
      </c>
      <c r="L17003" s="4" t="s">
        <v>27243</v>
      </c>
      <c r="M17003" s="4" t="s">
        <v>39</v>
      </c>
      <c r="N17003" s="4">
        <v>700072</v>
      </c>
      <c r="O17003" s="4" t="s">
        <v>27244</v>
      </c>
      <c r="P17003" s="4">
        <v>8046083421</v>
      </c>
      <c r="Q17003" s="31" t="s">
        <v>218045</v>
      </c>
      <c r="R17003" s="4"/>
      <c r="S17003" s="13" t="s">
        <v>228831</v>
      </c>
      <c r="T17003" s="13"/>
      <c r="U17003" s="13"/>
      <c r="V17003" s="13"/>
      <c r="W17003" s="13"/>
    </row>
    <row r="17004" spans="1:23" x14ac:dyDescent="0.25">
      <c r="A17004" s="4" t="s">
        <v>27318</v>
      </c>
      <c r="B17004" s="4" t="s">
        <v>38</v>
      </c>
      <c r="C17004" s="4" t="s">
        <v>27316</v>
      </c>
      <c r="D17004" s="4"/>
      <c r="E17004" s="4" t="s">
        <v>65</v>
      </c>
      <c r="F17004" s="4">
        <v>9477502888</v>
      </c>
      <c r="G17004" s="4"/>
      <c r="H17004" s="4" t="s">
        <v>27317</v>
      </c>
      <c r="I17004" s="4"/>
      <c r="J17004" s="4" t="s">
        <v>27319</v>
      </c>
      <c r="L17004" s="4" t="s">
        <v>27320</v>
      </c>
      <c r="M17004" s="4" t="s">
        <v>39</v>
      </c>
      <c r="N17004" s="4">
        <v>700014</v>
      </c>
      <c r="O17004" s="4"/>
      <c r="P17004" s="4">
        <v>8071653020</v>
      </c>
      <c r="Q17004" s="31"/>
      <c r="R17004" s="4"/>
      <c r="S17004" s="13" t="s">
        <v>201411</v>
      </c>
      <c r="T17004" s="13"/>
      <c r="U17004" s="13"/>
      <c r="V17004" s="13"/>
      <c r="W17004" s="13"/>
    </row>
    <row r="17005" spans="1:23" ht="30" x14ac:dyDescent="0.25">
      <c r="A17005" s="4" t="s">
        <v>27437</v>
      </c>
      <c r="B17005" s="4" t="s">
        <v>38</v>
      </c>
      <c r="C17005" s="4" t="s">
        <v>27432</v>
      </c>
      <c r="D17005" s="4" t="s">
        <v>27433</v>
      </c>
      <c r="E17005" s="4" t="s">
        <v>27434</v>
      </c>
      <c r="F17005" s="4">
        <v>7044796842</v>
      </c>
      <c r="G17005" s="4">
        <v>9830296362</v>
      </c>
      <c r="H17005" s="4" t="s">
        <v>27435</v>
      </c>
      <c r="I17005" s="4" t="s">
        <v>27436</v>
      </c>
      <c r="J17005" s="4" t="s">
        <v>27438</v>
      </c>
      <c r="L17005" s="4"/>
      <c r="M17005" s="4" t="s">
        <v>39</v>
      </c>
      <c r="N17005" s="4">
        <v>700017</v>
      </c>
      <c r="O17005" s="4" t="s">
        <v>27439</v>
      </c>
      <c r="P17005" s="4">
        <v>8048002500</v>
      </c>
      <c r="Q17005" s="31" t="s">
        <v>27431</v>
      </c>
      <c r="R17005" s="4"/>
      <c r="S17005" s="13" t="s">
        <v>228832</v>
      </c>
      <c r="T17005" s="13"/>
      <c r="U17005" s="13"/>
      <c r="V17005" s="13"/>
      <c r="W17005" s="13"/>
    </row>
    <row r="17006" spans="1:23" ht="30" x14ac:dyDescent="0.25">
      <c r="A17006" s="4" t="s">
        <v>27805</v>
      </c>
      <c r="B17006" s="4" t="s">
        <v>38</v>
      </c>
      <c r="C17006" s="4" t="s">
        <v>27802</v>
      </c>
      <c r="D17006" s="4" t="s">
        <v>9193</v>
      </c>
      <c r="E17006" s="4" t="s">
        <v>175</v>
      </c>
      <c r="F17006" s="4">
        <v>9062064425</v>
      </c>
      <c r="G17006" s="4">
        <v>9830027101</v>
      </c>
      <c r="H17006" s="4" t="s">
        <v>27803</v>
      </c>
      <c r="I17006" s="4" t="s">
        <v>27804</v>
      </c>
      <c r="J17006" s="4" t="s">
        <v>27806</v>
      </c>
      <c r="L17006" s="4" t="s">
        <v>25154</v>
      </c>
      <c r="M17006" s="4" t="s">
        <v>39</v>
      </c>
      <c r="N17006" s="4">
        <v>700039</v>
      </c>
      <c r="O17006" s="4" t="s">
        <v>27807</v>
      </c>
      <c r="P17006" s="4">
        <v>8048619074</v>
      </c>
      <c r="Q17006" s="31" t="s">
        <v>218046</v>
      </c>
      <c r="R17006" s="4"/>
      <c r="S17006" s="13" t="s">
        <v>218047</v>
      </c>
      <c r="T17006" s="13"/>
      <c r="U17006" s="13"/>
      <c r="V17006" s="13"/>
      <c r="W17006" s="13"/>
    </row>
    <row r="17007" spans="1:23" ht="30" x14ac:dyDescent="0.25">
      <c r="A17007" s="4" t="s">
        <v>27845</v>
      </c>
      <c r="B17007" s="4" t="s">
        <v>38</v>
      </c>
      <c r="C17007" s="4" t="s">
        <v>27843</v>
      </c>
      <c r="D17007" s="4" t="s">
        <v>18991</v>
      </c>
      <c r="E17007" s="4" t="s">
        <v>175</v>
      </c>
      <c r="F17007" s="4">
        <v>9903299799</v>
      </c>
      <c r="G17007" s="4">
        <v>9831059029</v>
      </c>
      <c r="H17007" s="4" t="s">
        <v>27844</v>
      </c>
      <c r="I17007" s="4"/>
      <c r="J17007" s="4" t="s">
        <v>27846</v>
      </c>
      <c r="L17007" s="4" t="s">
        <v>27847</v>
      </c>
      <c r="M17007" s="4" t="s">
        <v>39</v>
      </c>
      <c r="N17007" s="4">
        <v>700014</v>
      </c>
      <c r="O17007" s="4"/>
      <c r="P17007" s="4">
        <v>8048081311</v>
      </c>
      <c r="Q17007" s="31" t="s">
        <v>218048</v>
      </c>
      <c r="R17007" s="4"/>
      <c r="S17007" s="13" t="s">
        <v>218049</v>
      </c>
      <c r="T17007" s="13"/>
      <c r="U17007" s="13"/>
      <c r="V17007" s="13"/>
      <c r="W17007" s="13"/>
    </row>
    <row r="17008" spans="1:23" x14ac:dyDescent="0.25">
      <c r="A17008" s="4" t="s">
        <v>27991</v>
      </c>
      <c r="B17008" s="4" t="s">
        <v>38</v>
      </c>
      <c r="C17008" s="4" t="s">
        <v>6388</v>
      </c>
      <c r="D17008" s="4" t="s">
        <v>149</v>
      </c>
      <c r="E17008" s="4" t="s">
        <v>27</v>
      </c>
      <c r="F17008" s="4">
        <v>9830222697</v>
      </c>
      <c r="G17008" s="4">
        <v>9903525888</v>
      </c>
      <c r="H17008" s="4" t="s">
        <v>27990</v>
      </c>
      <c r="I17008" s="4"/>
      <c r="J17008" s="4" t="s">
        <v>27992</v>
      </c>
      <c r="L17008" s="4" t="s">
        <v>27993</v>
      </c>
      <c r="M17008" s="4" t="s">
        <v>39</v>
      </c>
      <c r="N17008" s="4">
        <v>700029</v>
      </c>
      <c r="O17008" s="4" t="s">
        <v>27995</v>
      </c>
      <c r="P17008" s="4">
        <v>8048589960</v>
      </c>
      <c r="Q17008" s="31"/>
      <c r="R17008" s="4"/>
      <c r="S17008" s="13" t="s">
        <v>27989</v>
      </c>
      <c r="T17008" s="13"/>
      <c r="U17008" s="13"/>
      <c r="V17008" s="13"/>
      <c r="W17008" s="13"/>
    </row>
    <row r="17009" spans="1:23" ht="30" x14ac:dyDescent="0.25">
      <c r="A17009" s="4" t="s">
        <v>15274</v>
      </c>
      <c r="B17009" s="4" t="s">
        <v>38</v>
      </c>
      <c r="C17009" s="4" t="s">
        <v>2387</v>
      </c>
      <c r="D17009" s="4" t="s">
        <v>28330</v>
      </c>
      <c r="E17009" s="4" t="s">
        <v>27</v>
      </c>
      <c r="F17009" s="4">
        <v>9474403231</v>
      </c>
      <c r="G17009" s="4">
        <v>9434403231</v>
      </c>
      <c r="H17009" s="4" t="s">
        <v>28331</v>
      </c>
      <c r="I17009" s="4"/>
      <c r="J17009" s="4" t="s">
        <v>28332</v>
      </c>
      <c r="L17009" s="4" t="s">
        <v>28333</v>
      </c>
      <c r="M17009" s="4" t="s">
        <v>39</v>
      </c>
      <c r="N17009" s="4">
        <v>721134</v>
      </c>
      <c r="O17009" s="4"/>
      <c r="P17009" s="4">
        <v>8048076066</v>
      </c>
      <c r="Q17009" s="31" t="s">
        <v>208381</v>
      </c>
      <c r="R17009" s="4"/>
      <c r="S17009" s="13" t="s">
        <v>218050</v>
      </c>
      <c r="T17009" s="13"/>
      <c r="U17009" s="13"/>
      <c r="V17009" s="13"/>
      <c r="W17009" s="13"/>
    </row>
    <row r="17010" spans="1:23" x14ac:dyDescent="0.25">
      <c r="A17010" s="4" t="s">
        <v>28720</v>
      </c>
      <c r="B17010" s="4" t="s">
        <v>38</v>
      </c>
      <c r="C17010" s="4" t="s">
        <v>28718</v>
      </c>
      <c r="D17010" s="4" t="s">
        <v>3177</v>
      </c>
      <c r="E17010" s="4" t="s">
        <v>74</v>
      </c>
      <c r="F17010" s="4">
        <v>9830145322</v>
      </c>
      <c r="G17010" s="4"/>
      <c r="H17010" s="4" t="s">
        <v>28719</v>
      </c>
      <c r="I17010" s="4"/>
      <c r="J17010" s="4">
        <v>238</v>
      </c>
      <c r="L17010" s="4" t="s">
        <v>28721</v>
      </c>
      <c r="M17010" s="4" t="s">
        <v>39</v>
      </c>
      <c r="N17010" s="4">
        <v>700020</v>
      </c>
      <c r="O17010" s="4" t="s">
        <v>28722</v>
      </c>
      <c r="P17010" s="4">
        <v>8045384602</v>
      </c>
      <c r="Q17010" s="31" t="s">
        <v>28717</v>
      </c>
      <c r="R17010" s="4"/>
      <c r="S17010" s="13" t="s">
        <v>218051</v>
      </c>
      <c r="T17010" s="13"/>
      <c r="U17010" s="13"/>
      <c r="V17010" s="13"/>
      <c r="W17010" s="13"/>
    </row>
    <row r="17011" spans="1:23" x14ac:dyDescent="0.25">
      <c r="A17011" s="4" t="s">
        <v>28999</v>
      </c>
      <c r="B17011" s="4" t="s">
        <v>38</v>
      </c>
      <c r="C17011" s="4" t="s">
        <v>1587</v>
      </c>
      <c r="D17011" s="4" t="s">
        <v>2210</v>
      </c>
      <c r="E17011" s="4" t="s">
        <v>27</v>
      </c>
      <c r="F17011" s="4">
        <v>9831983031</v>
      </c>
      <c r="G17011" s="4"/>
      <c r="H17011" s="4" t="s">
        <v>28998</v>
      </c>
      <c r="I17011" s="4"/>
      <c r="J17011" s="4" t="s">
        <v>29000</v>
      </c>
      <c r="L17011" s="4" t="s">
        <v>29001</v>
      </c>
      <c r="M17011" s="4" t="s">
        <v>39</v>
      </c>
      <c r="N17011" s="4">
        <v>700001</v>
      </c>
      <c r="O17011" s="4" t="s">
        <v>29003</v>
      </c>
      <c r="P17011" s="4">
        <v>8048023592</v>
      </c>
      <c r="Q17011" s="31"/>
      <c r="R17011" s="4"/>
      <c r="S17011" s="13" t="s">
        <v>201412</v>
      </c>
      <c r="T17011" s="13"/>
      <c r="U17011" s="13"/>
      <c r="V17011" s="13"/>
      <c r="W17011" s="13"/>
    </row>
    <row r="17012" spans="1:23" ht="45" x14ac:dyDescent="0.25">
      <c r="A17012" s="4" t="s">
        <v>29200</v>
      </c>
      <c r="B17012" s="4" t="s">
        <v>38</v>
      </c>
      <c r="C17012" s="4" t="s">
        <v>29196</v>
      </c>
      <c r="D17012" s="4" t="s">
        <v>9069</v>
      </c>
      <c r="E17012" s="4" t="s">
        <v>29197</v>
      </c>
      <c r="F17012" s="4">
        <v>9903667000</v>
      </c>
      <c r="G17012" s="4">
        <v>9836245721</v>
      </c>
      <c r="H17012" s="4" t="s">
        <v>29198</v>
      </c>
      <c r="I17012" s="4" t="s">
        <v>29199</v>
      </c>
      <c r="J17012" s="4" t="s">
        <v>29201</v>
      </c>
      <c r="L17012" s="4" t="s">
        <v>29202</v>
      </c>
      <c r="M17012" s="4" t="s">
        <v>39</v>
      </c>
      <c r="N17012" s="4">
        <v>700001</v>
      </c>
      <c r="O17012" s="4" t="s">
        <v>29204</v>
      </c>
      <c r="P17012" s="4">
        <v>8042538729</v>
      </c>
      <c r="Q17012" s="31" t="s">
        <v>208382</v>
      </c>
      <c r="R17012" s="4"/>
      <c r="S17012" s="13" t="s">
        <v>218052</v>
      </c>
      <c r="T17012" s="13"/>
      <c r="U17012" s="13"/>
      <c r="V17012" s="13"/>
      <c r="W17012" s="13"/>
    </row>
    <row r="17013" spans="1:23" x14ac:dyDescent="0.25">
      <c r="A17013" s="4" t="s">
        <v>29383</v>
      </c>
      <c r="B17013" s="4" t="s">
        <v>38</v>
      </c>
      <c r="C17013" s="4" t="s">
        <v>2387</v>
      </c>
      <c r="D17013" s="4" t="s">
        <v>2297</v>
      </c>
      <c r="E17013" s="4" t="s">
        <v>34</v>
      </c>
      <c r="F17013" s="4">
        <v>8420329627</v>
      </c>
      <c r="G17013" s="4">
        <v>9674060157</v>
      </c>
      <c r="H17013" s="4" t="s">
        <v>29382</v>
      </c>
      <c r="I17013" s="4"/>
      <c r="J17013" s="4" t="s">
        <v>29384</v>
      </c>
      <c r="L17013" s="4"/>
      <c r="M17013" s="4" t="s">
        <v>39</v>
      </c>
      <c r="N17013" s="4">
        <v>700065</v>
      </c>
      <c r="O17013" s="4"/>
      <c r="P17013" s="4">
        <v>8048419277</v>
      </c>
      <c r="Q17013" s="31"/>
      <c r="R17013" s="4"/>
      <c r="S17013" s="13" t="s">
        <v>29381</v>
      </c>
      <c r="T17013" s="13"/>
      <c r="U17013" s="13"/>
      <c r="V17013" s="13"/>
      <c r="W17013" s="13"/>
    </row>
    <row r="17014" spans="1:23" x14ac:dyDescent="0.25">
      <c r="A17014" s="4" t="s">
        <v>29387</v>
      </c>
      <c r="B17014" s="4" t="s">
        <v>38</v>
      </c>
      <c r="C17014" s="4" t="s">
        <v>12561</v>
      </c>
      <c r="D17014" s="4" t="s">
        <v>29385</v>
      </c>
      <c r="E17014" s="4" t="s">
        <v>65</v>
      </c>
      <c r="F17014" s="4">
        <v>7044090950</v>
      </c>
      <c r="G17014" s="4"/>
      <c r="H17014" s="4" t="s">
        <v>29386</v>
      </c>
      <c r="I17014" s="4"/>
      <c r="J17014" s="4" t="s">
        <v>29388</v>
      </c>
      <c r="L17014" s="4" t="s">
        <v>29389</v>
      </c>
      <c r="M17014" s="4" t="s">
        <v>39</v>
      </c>
      <c r="N17014" s="4">
        <v>700016</v>
      </c>
      <c r="O17014" s="4" t="s">
        <v>29390</v>
      </c>
      <c r="P17014" s="4">
        <v>8046044008</v>
      </c>
      <c r="Q17014" s="31"/>
      <c r="R17014" s="4"/>
      <c r="S17014" s="13" t="s">
        <v>228833</v>
      </c>
      <c r="T17014" s="13"/>
      <c r="U17014" s="13"/>
      <c r="V17014" s="13"/>
      <c r="W17014" s="13"/>
    </row>
    <row r="17015" spans="1:23" ht="45" x14ac:dyDescent="0.25">
      <c r="A17015" s="4" t="s">
        <v>29776</v>
      </c>
      <c r="B17015" s="4" t="s">
        <v>38</v>
      </c>
      <c r="C17015" s="4" t="s">
        <v>2387</v>
      </c>
      <c r="D17015" s="4" t="s">
        <v>1979</v>
      </c>
      <c r="E17015" s="4" t="s">
        <v>84</v>
      </c>
      <c r="F17015" s="4">
        <v>9831439666</v>
      </c>
      <c r="G17015" s="4">
        <v>9831083550</v>
      </c>
      <c r="H17015" s="4" t="s">
        <v>29774</v>
      </c>
      <c r="I17015" s="4" t="s">
        <v>29775</v>
      </c>
      <c r="J17015" s="4" t="s">
        <v>29777</v>
      </c>
      <c r="L17015" s="4"/>
      <c r="M17015" s="4" t="s">
        <v>39</v>
      </c>
      <c r="N17015" s="4">
        <v>700015</v>
      </c>
      <c r="O17015" s="4"/>
      <c r="P17015" s="4">
        <v>8042958106</v>
      </c>
      <c r="Q17015" s="31" t="s">
        <v>218053</v>
      </c>
      <c r="R17015" s="4"/>
      <c r="S17015" s="13" t="s">
        <v>218054</v>
      </c>
      <c r="T17015" s="13"/>
      <c r="U17015" s="13"/>
      <c r="V17015" s="13"/>
      <c r="W17015" s="13"/>
    </row>
    <row r="17016" spans="1:23" x14ac:dyDescent="0.25">
      <c r="A17016" s="4" t="s">
        <v>29850</v>
      </c>
      <c r="B17016" s="4" t="s">
        <v>38</v>
      </c>
      <c r="C17016" s="4" t="s">
        <v>29848</v>
      </c>
      <c r="D17016" s="4" t="s">
        <v>1136</v>
      </c>
      <c r="E17016" s="4" t="s">
        <v>27</v>
      </c>
      <c r="F17016" s="4">
        <v>8017153267</v>
      </c>
      <c r="G17016" s="4"/>
      <c r="H17016" s="4" t="s">
        <v>29849</v>
      </c>
      <c r="I17016" s="4"/>
      <c r="J17016" s="4" t="s">
        <v>29851</v>
      </c>
      <c r="L17016" s="4"/>
      <c r="M17016" s="4" t="s">
        <v>39</v>
      </c>
      <c r="N17016" s="4">
        <v>700008</v>
      </c>
      <c r="O17016" s="4"/>
      <c r="P17016" s="4">
        <v>8048078416</v>
      </c>
      <c r="Q17016" s="31"/>
      <c r="R17016" s="4"/>
      <c r="S17016" s="13" t="s">
        <v>201413</v>
      </c>
      <c r="T17016" s="13"/>
      <c r="U17016" s="13"/>
      <c r="V17016" s="13"/>
      <c r="W17016" s="13"/>
    </row>
    <row r="17017" spans="1:23" ht="30" x14ac:dyDescent="0.25">
      <c r="A17017" s="4" t="s">
        <v>30254</v>
      </c>
      <c r="B17017" s="4" t="s">
        <v>38</v>
      </c>
      <c r="C17017" s="4" t="s">
        <v>4527</v>
      </c>
      <c r="D17017" s="4"/>
      <c r="E17017" s="4" t="s">
        <v>65</v>
      </c>
      <c r="F17017" s="4">
        <v>9830449437</v>
      </c>
      <c r="G17017" s="4">
        <v>9903809437</v>
      </c>
      <c r="H17017" s="4" t="s">
        <v>30252</v>
      </c>
      <c r="I17017" s="4" t="s">
        <v>30253</v>
      </c>
      <c r="J17017" s="4" t="s">
        <v>30255</v>
      </c>
      <c r="L17017" s="4" t="s">
        <v>30256</v>
      </c>
      <c r="M17017" s="4" t="s">
        <v>39</v>
      </c>
      <c r="N17017" s="4">
        <v>700084</v>
      </c>
      <c r="O17017" s="4" t="s">
        <v>30257</v>
      </c>
      <c r="P17017" s="4">
        <v>8048119204</v>
      </c>
      <c r="Q17017" s="31" t="s">
        <v>218055</v>
      </c>
      <c r="R17017" s="4"/>
      <c r="S17017" s="13" t="s">
        <v>218056</v>
      </c>
      <c r="T17017" s="13"/>
      <c r="U17017" s="13"/>
      <c r="V17017" s="13"/>
      <c r="W17017" s="13"/>
    </row>
    <row r="17018" spans="1:23" ht="45" x14ac:dyDescent="0.25">
      <c r="A17018" s="4" t="s">
        <v>30491</v>
      </c>
      <c r="B17018" s="4" t="s">
        <v>38</v>
      </c>
      <c r="C17018" s="4" t="s">
        <v>1978</v>
      </c>
      <c r="D17018" s="4" t="s">
        <v>1979</v>
      </c>
      <c r="E17018" s="4" t="s">
        <v>235</v>
      </c>
      <c r="F17018" s="4">
        <v>9635309446</v>
      </c>
      <c r="G17018" s="4">
        <v>9378127705</v>
      </c>
      <c r="H17018" s="4" t="s">
        <v>30489</v>
      </c>
      <c r="I17018" s="4" t="s">
        <v>30490</v>
      </c>
      <c r="J17018" s="4" t="s">
        <v>30492</v>
      </c>
      <c r="L17018" s="4" t="s">
        <v>30493</v>
      </c>
      <c r="M17018" s="4" t="s">
        <v>39</v>
      </c>
      <c r="N17018" s="4">
        <v>741222</v>
      </c>
      <c r="O17018" s="4"/>
      <c r="P17018" s="4">
        <v>8048022261</v>
      </c>
      <c r="Q17018" s="31" t="s">
        <v>30488</v>
      </c>
      <c r="R17018" s="4"/>
      <c r="S17018" s="13" t="s">
        <v>228834</v>
      </c>
      <c r="T17018" s="13"/>
      <c r="U17018" s="13"/>
      <c r="V17018" s="13"/>
      <c r="W17018" s="13"/>
    </row>
    <row r="17019" spans="1:23" x14ac:dyDescent="0.25">
      <c r="A17019" s="4" t="s">
        <v>30652</v>
      </c>
      <c r="B17019" s="4" t="s">
        <v>38</v>
      </c>
      <c r="C17019" s="4" t="s">
        <v>30650</v>
      </c>
      <c r="D17019" s="4" t="s">
        <v>744</v>
      </c>
      <c r="E17019" s="4" t="s">
        <v>27</v>
      </c>
      <c r="F17019" s="4">
        <v>7044165095</v>
      </c>
      <c r="G17019" s="4">
        <v>9903802398</v>
      </c>
      <c r="H17019" s="4" t="s">
        <v>30651</v>
      </c>
      <c r="I17019" s="4"/>
      <c r="J17019" s="4" t="s">
        <v>30653</v>
      </c>
      <c r="L17019" s="4" t="s">
        <v>10330</v>
      </c>
      <c r="M17019" s="4" t="s">
        <v>39</v>
      </c>
      <c r="N17019" s="4">
        <v>700039</v>
      </c>
      <c r="O17019" s="4"/>
      <c r="P17019" s="4">
        <v>8048009151</v>
      </c>
      <c r="Q17019" s="31"/>
      <c r="R17019" s="4"/>
      <c r="S17019" s="13" t="s">
        <v>228835</v>
      </c>
      <c r="T17019" s="13"/>
      <c r="U17019" s="13"/>
      <c r="V17019" s="13"/>
      <c r="W17019" s="13"/>
    </row>
    <row r="17020" spans="1:23" x14ac:dyDescent="0.25">
      <c r="A17020" s="4" t="s">
        <v>30883</v>
      </c>
      <c r="B17020" s="4" t="s">
        <v>38</v>
      </c>
      <c r="C17020" s="4" t="s">
        <v>30880</v>
      </c>
      <c r="D17020" s="4" t="s">
        <v>1979</v>
      </c>
      <c r="E17020" s="4" t="s">
        <v>15312</v>
      </c>
      <c r="F17020" s="4">
        <v>9830042138</v>
      </c>
      <c r="G17020" s="4"/>
      <c r="H17020" s="4" t="s">
        <v>30881</v>
      </c>
      <c r="I17020" s="4" t="s">
        <v>30882</v>
      </c>
      <c r="J17020" s="4" t="s">
        <v>30884</v>
      </c>
      <c r="L17020" s="4" t="s">
        <v>30885</v>
      </c>
      <c r="M17020" s="4" t="s">
        <v>39</v>
      </c>
      <c r="N17020" s="4">
        <v>700141</v>
      </c>
      <c r="O17020" s="4" t="s">
        <v>30886</v>
      </c>
      <c r="P17020" s="4">
        <v>8049471534</v>
      </c>
      <c r="Q17020" s="31"/>
      <c r="R17020" s="4"/>
      <c r="S17020" s="13" t="s">
        <v>228836</v>
      </c>
      <c r="T17020" s="13"/>
      <c r="U17020" s="13"/>
      <c r="V17020" s="13"/>
      <c r="W17020" s="13"/>
    </row>
    <row r="17021" spans="1:23" x14ac:dyDescent="0.25">
      <c r="A17021" s="4" t="s">
        <v>31087</v>
      </c>
      <c r="B17021" s="4" t="s">
        <v>38</v>
      </c>
      <c r="C17021" s="4" t="s">
        <v>1420</v>
      </c>
      <c r="D17021" s="4" t="s">
        <v>18377</v>
      </c>
      <c r="E17021" s="4" t="s">
        <v>27</v>
      </c>
      <c r="F17021" s="4">
        <v>9836282767</v>
      </c>
      <c r="G17021" s="4">
        <v>9748229422</v>
      </c>
      <c r="H17021" s="4" t="s">
        <v>31085</v>
      </c>
      <c r="I17021" s="4" t="s">
        <v>31086</v>
      </c>
      <c r="J17021" s="4" t="s">
        <v>31088</v>
      </c>
      <c r="L17021" s="4" t="s">
        <v>16935</v>
      </c>
      <c r="M17021" s="4" t="s">
        <v>39</v>
      </c>
      <c r="N17021" s="4">
        <v>700007</v>
      </c>
      <c r="O17021" s="4" t="s">
        <v>31089</v>
      </c>
      <c r="P17021" s="4">
        <v>8079446383</v>
      </c>
      <c r="Q17021" s="31"/>
      <c r="R17021" s="4"/>
      <c r="S17021" s="13" t="s">
        <v>228837</v>
      </c>
      <c r="T17021" s="13"/>
      <c r="U17021" s="13"/>
      <c r="V17021" s="13"/>
      <c r="W17021" s="13"/>
    </row>
    <row r="17022" spans="1:23" ht="30" x14ac:dyDescent="0.25">
      <c r="A17022" s="4" t="s">
        <v>31157</v>
      </c>
      <c r="B17022" s="4" t="s">
        <v>38</v>
      </c>
      <c r="C17022" s="4" t="s">
        <v>8753</v>
      </c>
      <c r="D17022" s="4" t="s">
        <v>763</v>
      </c>
      <c r="E17022" s="4" t="s">
        <v>84</v>
      </c>
      <c r="F17022" s="4">
        <v>9432223902</v>
      </c>
      <c r="G17022" s="4"/>
      <c r="H17022" s="4" t="s">
        <v>31155</v>
      </c>
      <c r="I17022" s="4" t="s">
        <v>31156</v>
      </c>
      <c r="J17022" s="4" t="s">
        <v>31158</v>
      </c>
      <c r="L17022" s="4" t="s">
        <v>31159</v>
      </c>
      <c r="M17022" s="4" t="s">
        <v>39</v>
      </c>
      <c r="N17022" s="4">
        <v>700069</v>
      </c>
      <c r="O17022" s="4"/>
      <c r="P17022" s="4">
        <v>8048555369</v>
      </c>
      <c r="Q17022" s="31" t="s">
        <v>31154</v>
      </c>
      <c r="R17022" s="4"/>
      <c r="S17022" s="13" t="s">
        <v>201414</v>
      </c>
      <c r="T17022" s="13"/>
      <c r="U17022" s="13"/>
      <c r="V17022" s="13"/>
      <c r="W17022" s="13"/>
    </row>
    <row r="17023" spans="1:23" ht="45" x14ac:dyDescent="0.25">
      <c r="A17023" s="4" t="s">
        <v>31164</v>
      </c>
      <c r="B17023" s="4" t="s">
        <v>38</v>
      </c>
      <c r="C17023" s="4" t="s">
        <v>624</v>
      </c>
      <c r="D17023" s="4" t="s">
        <v>31161</v>
      </c>
      <c r="E17023" s="4" t="s">
        <v>27</v>
      </c>
      <c r="F17023" s="4">
        <v>9830089995</v>
      </c>
      <c r="G17023" s="4">
        <v>9331051657</v>
      </c>
      <c r="H17023" s="4" t="s">
        <v>31162</v>
      </c>
      <c r="I17023" s="4" t="s">
        <v>31163</v>
      </c>
      <c r="J17023" s="4" t="s">
        <v>31165</v>
      </c>
      <c r="L17023" s="4" t="s">
        <v>31166</v>
      </c>
      <c r="M17023" s="4" t="s">
        <v>39</v>
      </c>
      <c r="N17023" s="4">
        <v>700006</v>
      </c>
      <c r="O17023" s="4"/>
      <c r="P17023" s="4">
        <v>8048587079</v>
      </c>
      <c r="Q17023" s="31" t="s">
        <v>31160</v>
      </c>
      <c r="R17023" s="4"/>
      <c r="S17023" s="13" t="s">
        <v>228838</v>
      </c>
      <c r="T17023" s="13"/>
      <c r="U17023" s="13"/>
      <c r="V17023" s="13"/>
      <c r="W17023" s="13"/>
    </row>
    <row r="17024" spans="1:23" ht="30" x14ac:dyDescent="0.25">
      <c r="A17024" s="4" t="s">
        <v>31303</v>
      </c>
      <c r="B17024" s="4" t="s">
        <v>38</v>
      </c>
      <c r="C17024" s="4" t="s">
        <v>31301</v>
      </c>
      <c r="D17024" s="4" t="s">
        <v>194</v>
      </c>
      <c r="E17024" s="4" t="s">
        <v>34</v>
      </c>
      <c r="F17024" s="4">
        <v>9831224477</v>
      </c>
      <c r="G17024" s="4">
        <v>7003211354</v>
      </c>
      <c r="H17024" s="4" t="s">
        <v>31302</v>
      </c>
      <c r="I17024" s="4"/>
      <c r="J17024" s="4" t="s">
        <v>31304</v>
      </c>
      <c r="L17024" s="4" t="s">
        <v>8383</v>
      </c>
      <c r="M17024" s="4" t="s">
        <v>39</v>
      </c>
      <c r="N17024" s="4">
        <v>700001</v>
      </c>
      <c r="O17024" s="4" t="s">
        <v>31305</v>
      </c>
      <c r="P17024" s="4">
        <v>8048621612</v>
      </c>
      <c r="Q17024" s="31" t="s">
        <v>218057</v>
      </c>
      <c r="R17024" s="4"/>
      <c r="S17024" s="13" t="s">
        <v>218058</v>
      </c>
      <c r="T17024" s="13"/>
      <c r="U17024" s="13"/>
      <c r="V17024" s="13"/>
      <c r="W17024" s="13"/>
    </row>
    <row r="17025" spans="1:23" ht="30" x14ac:dyDescent="0.25">
      <c r="A17025" s="4" t="s">
        <v>31355</v>
      </c>
      <c r="B17025" s="4" t="s">
        <v>38</v>
      </c>
      <c r="C17025" s="4" t="s">
        <v>31352</v>
      </c>
      <c r="D17025" s="4" t="s">
        <v>3424</v>
      </c>
      <c r="E17025" s="4" t="s">
        <v>34</v>
      </c>
      <c r="F17025" s="4">
        <v>8420484513</v>
      </c>
      <c r="G17025" s="4">
        <v>9038486001</v>
      </c>
      <c r="H17025" s="4" t="s">
        <v>31353</v>
      </c>
      <c r="I17025" s="4" t="s">
        <v>31354</v>
      </c>
      <c r="J17025" s="4" t="s">
        <v>31356</v>
      </c>
      <c r="L17025" s="4" t="s">
        <v>31357</v>
      </c>
      <c r="M17025" s="4" t="s">
        <v>39</v>
      </c>
      <c r="N17025" s="4">
        <v>700039</v>
      </c>
      <c r="O17025" s="4"/>
      <c r="P17025" s="4">
        <v>8042953290</v>
      </c>
      <c r="Q17025" s="31" t="s">
        <v>205171</v>
      </c>
      <c r="R17025" s="4"/>
      <c r="S17025" s="13" t="s">
        <v>195543</v>
      </c>
      <c r="T17025" s="13"/>
      <c r="U17025" s="13"/>
      <c r="V17025" s="13"/>
      <c r="W17025" s="13"/>
    </row>
    <row r="17026" spans="1:23" ht="45" x14ac:dyDescent="0.25">
      <c r="A17026" s="4" t="s">
        <v>31362</v>
      </c>
      <c r="B17026" s="4" t="s">
        <v>38</v>
      </c>
      <c r="C17026" s="4" t="s">
        <v>31359</v>
      </c>
      <c r="D17026" s="4" t="s">
        <v>25509</v>
      </c>
      <c r="E17026" s="4" t="s">
        <v>34</v>
      </c>
      <c r="F17026" s="4">
        <v>9432334524</v>
      </c>
      <c r="G17026" s="4">
        <v>9432583081</v>
      </c>
      <c r="H17026" s="4" t="s">
        <v>31360</v>
      </c>
      <c r="I17026" s="4" t="s">
        <v>31361</v>
      </c>
      <c r="J17026" s="4" t="s">
        <v>31363</v>
      </c>
      <c r="L17026" s="4"/>
      <c r="M17026" s="4" t="s">
        <v>39</v>
      </c>
      <c r="N17026" s="4">
        <v>700051</v>
      </c>
      <c r="O17026" s="4"/>
      <c r="P17026" s="4">
        <v>8071651020</v>
      </c>
      <c r="Q17026" s="31" t="s">
        <v>31358</v>
      </c>
      <c r="R17026" s="4"/>
      <c r="S17026" s="13" t="s">
        <v>201415</v>
      </c>
      <c r="T17026" s="13"/>
      <c r="U17026" s="13"/>
      <c r="V17026" s="13"/>
      <c r="W17026" s="13"/>
    </row>
    <row r="17027" spans="1:23" x14ac:dyDescent="0.25">
      <c r="A17027" s="4" t="s">
        <v>31410</v>
      </c>
      <c r="B17027" s="4" t="s">
        <v>38</v>
      </c>
      <c r="C17027" s="4" t="s">
        <v>31407</v>
      </c>
      <c r="D17027" s="4" t="s">
        <v>31408</v>
      </c>
      <c r="E17027" s="4" t="s">
        <v>34</v>
      </c>
      <c r="F17027" s="4">
        <v>9163533723</v>
      </c>
      <c r="G17027" s="4"/>
      <c r="H17027" s="4" t="s">
        <v>31409</v>
      </c>
      <c r="I17027" s="4"/>
      <c r="J17027" s="4" t="s">
        <v>31411</v>
      </c>
      <c r="L17027" s="4" t="s">
        <v>31412</v>
      </c>
      <c r="M17027" s="4" t="s">
        <v>39</v>
      </c>
      <c r="N17027" s="4">
        <v>700036</v>
      </c>
      <c r="O17027" s="4"/>
      <c r="P17027" s="4">
        <v>8043259647</v>
      </c>
      <c r="Q17027" s="31"/>
      <c r="R17027" s="4"/>
      <c r="S17027" s="13" t="s">
        <v>201416</v>
      </c>
      <c r="T17027" s="13"/>
      <c r="U17027" s="13"/>
      <c r="V17027" s="13"/>
      <c r="W17027" s="13"/>
    </row>
    <row r="17028" spans="1:23" ht="45" x14ac:dyDescent="0.25">
      <c r="A17028" s="4" t="s">
        <v>31452</v>
      </c>
      <c r="B17028" s="4" t="s">
        <v>38</v>
      </c>
      <c r="C17028" s="4" t="s">
        <v>31450</v>
      </c>
      <c r="D17028" s="4" t="s">
        <v>7828</v>
      </c>
      <c r="E17028" s="4" t="s">
        <v>34</v>
      </c>
      <c r="F17028" s="4">
        <v>9903599681</v>
      </c>
      <c r="G17028" s="4">
        <v>8420941720</v>
      </c>
      <c r="H17028" s="4" t="s">
        <v>31451</v>
      </c>
      <c r="I17028" s="4"/>
      <c r="J17028" s="4" t="s">
        <v>31453</v>
      </c>
      <c r="L17028" s="4" t="s">
        <v>10673</v>
      </c>
      <c r="M17028" s="4" t="s">
        <v>39</v>
      </c>
      <c r="N17028" s="4">
        <v>700067</v>
      </c>
      <c r="O17028" s="4"/>
      <c r="P17028" s="4">
        <v>8046082785</v>
      </c>
      <c r="Q17028" s="31" t="s">
        <v>218059</v>
      </c>
      <c r="R17028" s="4"/>
      <c r="S17028" s="13" t="s">
        <v>218060</v>
      </c>
      <c r="T17028" s="13"/>
      <c r="U17028" s="13"/>
      <c r="V17028" s="13"/>
      <c r="W17028" s="13"/>
    </row>
    <row r="17029" spans="1:23" ht="30" x14ac:dyDescent="0.25">
      <c r="A17029" s="4" t="s">
        <v>31477</v>
      </c>
      <c r="B17029" s="4" t="s">
        <v>38</v>
      </c>
      <c r="C17029" s="4" t="s">
        <v>31474</v>
      </c>
      <c r="D17029" s="4" t="s">
        <v>5727</v>
      </c>
      <c r="E17029" s="4" t="s">
        <v>34</v>
      </c>
      <c r="F17029" s="4">
        <v>9831000363</v>
      </c>
      <c r="G17029" s="4">
        <v>9830878888</v>
      </c>
      <c r="H17029" s="4" t="s">
        <v>31475</v>
      </c>
      <c r="I17029" s="4" t="s">
        <v>31476</v>
      </c>
      <c r="J17029" s="4" t="s">
        <v>31478</v>
      </c>
      <c r="L17029" s="4" t="s">
        <v>8034</v>
      </c>
      <c r="M17029" s="4" t="s">
        <v>39</v>
      </c>
      <c r="N17029" s="4">
        <v>700053</v>
      </c>
      <c r="O17029" s="4" t="s">
        <v>31479</v>
      </c>
      <c r="P17029" s="4">
        <v>8042963330</v>
      </c>
      <c r="Q17029" s="31" t="s">
        <v>31473</v>
      </c>
      <c r="R17029" s="4"/>
      <c r="S17029" s="13" t="s">
        <v>195544</v>
      </c>
      <c r="T17029" s="13"/>
      <c r="U17029" s="13"/>
      <c r="V17029" s="13"/>
      <c r="W17029" s="13"/>
    </row>
    <row r="17030" spans="1:23" ht="30" x14ac:dyDescent="0.25">
      <c r="A17030" s="4" t="s">
        <v>31483</v>
      </c>
      <c r="B17030" s="4" t="s">
        <v>38</v>
      </c>
      <c r="C17030" s="4" t="s">
        <v>31481</v>
      </c>
      <c r="D17030" s="4" t="s">
        <v>2945</v>
      </c>
      <c r="E17030" s="4" t="s">
        <v>27</v>
      </c>
      <c r="F17030" s="4">
        <v>8481020071</v>
      </c>
      <c r="G17030" s="4">
        <v>8697245960</v>
      </c>
      <c r="H17030" s="4" t="s">
        <v>31482</v>
      </c>
      <c r="I17030" s="4"/>
      <c r="J17030" s="4" t="s">
        <v>31484</v>
      </c>
      <c r="L17030" s="4" t="s">
        <v>18355</v>
      </c>
      <c r="M17030" s="4" t="s">
        <v>39</v>
      </c>
      <c r="N17030" s="4">
        <v>700049</v>
      </c>
      <c r="O17030" s="4"/>
      <c r="P17030" s="4">
        <v>8042535620</v>
      </c>
      <c r="Q17030" s="31" t="s">
        <v>31480</v>
      </c>
      <c r="R17030" s="4"/>
      <c r="S17030" s="13" t="s">
        <v>228839</v>
      </c>
      <c r="T17030" s="13"/>
      <c r="U17030" s="13"/>
      <c r="V17030" s="13"/>
      <c r="W17030" s="13"/>
    </row>
    <row r="17031" spans="1:23" ht="45" x14ac:dyDescent="0.25">
      <c r="A17031" s="4" t="s">
        <v>31508</v>
      </c>
      <c r="B17031" s="4" t="s">
        <v>38</v>
      </c>
      <c r="C17031" s="4" t="s">
        <v>1010</v>
      </c>
      <c r="D17031" s="4" t="s">
        <v>31505</v>
      </c>
      <c r="E17031" s="4" t="s">
        <v>175</v>
      </c>
      <c r="F17031" s="4">
        <v>9831021320</v>
      </c>
      <c r="G17031" s="4">
        <v>9831000629</v>
      </c>
      <c r="H17031" s="4" t="s">
        <v>31506</v>
      </c>
      <c r="I17031" s="4" t="s">
        <v>31507</v>
      </c>
      <c r="J17031" s="4" t="s">
        <v>31509</v>
      </c>
      <c r="L17031" s="4" t="s">
        <v>31510</v>
      </c>
      <c r="M17031" s="4" t="s">
        <v>39</v>
      </c>
      <c r="N17031" s="4">
        <v>700016</v>
      </c>
      <c r="O17031" s="4" t="s">
        <v>31511</v>
      </c>
      <c r="P17031" s="4">
        <v>8048402068</v>
      </c>
      <c r="Q17031" s="31" t="s">
        <v>31504</v>
      </c>
      <c r="R17031" s="4"/>
      <c r="S17031" s="13" t="s">
        <v>218061</v>
      </c>
      <c r="T17031" s="13"/>
      <c r="U17031" s="13"/>
      <c r="V17031" s="13"/>
      <c r="W17031" s="13"/>
    </row>
    <row r="17032" spans="1:23" ht="45" x14ac:dyDescent="0.25">
      <c r="A17032" s="4" t="s">
        <v>31540</v>
      </c>
      <c r="B17032" s="4" t="s">
        <v>38</v>
      </c>
      <c r="C17032" s="4" t="s">
        <v>31537</v>
      </c>
      <c r="D17032" s="4" t="s">
        <v>31538</v>
      </c>
      <c r="E17032" s="4" t="s">
        <v>235</v>
      </c>
      <c r="F17032" s="4">
        <v>9038080242</v>
      </c>
      <c r="G17032" s="4"/>
      <c r="H17032" s="4" t="s">
        <v>31539</v>
      </c>
      <c r="I17032" s="4"/>
      <c r="J17032" s="4" t="s">
        <v>31541</v>
      </c>
      <c r="L17032" s="4" t="s">
        <v>3510</v>
      </c>
      <c r="M17032" s="4" t="s">
        <v>39</v>
      </c>
      <c r="N17032" s="4">
        <v>700053</v>
      </c>
      <c r="O17032" s="4" t="s">
        <v>31542</v>
      </c>
      <c r="P17032" s="4">
        <v>8046035508</v>
      </c>
      <c r="Q17032" s="31" t="s">
        <v>31536</v>
      </c>
      <c r="R17032" s="4"/>
      <c r="S17032" s="13" t="s">
        <v>201417</v>
      </c>
      <c r="T17032" s="13"/>
      <c r="U17032" s="13"/>
      <c r="V17032" s="13"/>
      <c r="W17032" s="13"/>
    </row>
    <row r="17033" spans="1:23" x14ac:dyDescent="0.25">
      <c r="A17033" s="4" t="s">
        <v>31578</v>
      </c>
      <c r="B17033" s="4" t="s">
        <v>38</v>
      </c>
      <c r="C17033" s="4" t="s">
        <v>31574</v>
      </c>
      <c r="D17033" s="4" t="s">
        <v>31575</v>
      </c>
      <c r="E17033" s="4" t="s">
        <v>27</v>
      </c>
      <c r="F17033" s="4">
        <v>9674081366</v>
      </c>
      <c r="G17033" s="4">
        <v>7685939480</v>
      </c>
      <c r="H17033" s="4" t="s">
        <v>31576</v>
      </c>
      <c r="I17033" s="4" t="s">
        <v>31577</v>
      </c>
      <c r="J17033" s="4" t="s">
        <v>31579</v>
      </c>
      <c r="L17033" s="4" t="s">
        <v>31580</v>
      </c>
      <c r="M17033" s="4" t="s">
        <v>39</v>
      </c>
      <c r="N17033" s="4">
        <v>700028</v>
      </c>
      <c r="O17033" s="4"/>
      <c r="P17033" s="4">
        <v>8048115053</v>
      </c>
      <c r="Q17033" s="31"/>
      <c r="R17033" s="4"/>
      <c r="S17033" s="13" t="s">
        <v>201418</v>
      </c>
      <c r="T17033" s="13"/>
      <c r="U17033" s="13"/>
      <c r="V17033" s="13"/>
      <c r="W17033" s="13"/>
    </row>
    <row r="17034" spans="1:23" x14ac:dyDescent="0.25">
      <c r="A17034" s="4" t="s">
        <v>31606</v>
      </c>
      <c r="B17034" s="4" t="s">
        <v>38</v>
      </c>
      <c r="C17034" s="4" t="s">
        <v>2834</v>
      </c>
      <c r="D17034" s="4" t="s">
        <v>1979</v>
      </c>
      <c r="E17034" s="4" t="s">
        <v>74</v>
      </c>
      <c r="F17034" s="4">
        <v>9831885760</v>
      </c>
      <c r="G17034" s="4">
        <v>9874042811</v>
      </c>
      <c r="H17034" s="4" t="s">
        <v>31604</v>
      </c>
      <c r="I17034" s="4" t="s">
        <v>31605</v>
      </c>
      <c r="J17034" s="4" t="s">
        <v>31607</v>
      </c>
      <c r="L17034" s="4" t="s">
        <v>31608</v>
      </c>
      <c r="M17034" s="4" t="s">
        <v>39</v>
      </c>
      <c r="N17034" s="4">
        <v>700039</v>
      </c>
      <c r="O17034" s="4"/>
      <c r="P17034" s="4">
        <v>8042901776</v>
      </c>
      <c r="Q17034" s="31" t="s">
        <v>31602</v>
      </c>
      <c r="R17034" s="4"/>
      <c r="S17034" s="13" t="s">
        <v>31603</v>
      </c>
      <c r="T17034" s="13"/>
      <c r="U17034" s="13"/>
      <c r="V17034" s="13"/>
      <c r="W17034" s="13"/>
    </row>
    <row r="17035" spans="1:23" ht="45" x14ac:dyDescent="0.25">
      <c r="A17035" s="4" t="s">
        <v>31765</v>
      </c>
      <c r="B17035" s="4" t="s">
        <v>38</v>
      </c>
      <c r="C17035" s="4" t="s">
        <v>31762</v>
      </c>
      <c r="D17035" s="4" t="s">
        <v>3779</v>
      </c>
      <c r="E17035" s="4" t="s">
        <v>34</v>
      </c>
      <c r="F17035" s="4">
        <v>9836727518</v>
      </c>
      <c r="G17035" s="4">
        <v>9143696138</v>
      </c>
      <c r="H17035" s="4" t="s">
        <v>31763</v>
      </c>
      <c r="I17035" s="4" t="s">
        <v>31764</v>
      </c>
      <c r="J17035" s="4" t="s">
        <v>31766</v>
      </c>
      <c r="L17035" s="4" t="s">
        <v>13140</v>
      </c>
      <c r="M17035" s="4" t="s">
        <v>39</v>
      </c>
      <c r="N17035" s="4">
        <v>741245</v>
      </c>
      <c r="O17035" s="4" t="s">
        <v>31767</v>
      </c>
      <c r="P17035" s="4">
        <v>8048724899</v>
      </c>
      <c r="Q17035" s="31" t="s">
        <v>205172</v>
      </c>
      <c r="R17035" s="4"/>
      <c r="S17035" s="13" t="s">
        <v>31761</v>
      </c>
      <c r="T17035" s="13"/>
      <c r="U17035" s="13"/>
      <c r="V17035" s="13"/>
      <c r="W17035" s="13"/>
    </row>
    <row r="17036" spans="1:23" ht="30" x14ac:dyDescent="0.25">
      <c r="A17036" s="4" t="s">
        <v>31791</v>
      </c>
      <c r="B17036" s="4" t="s">
        <v>38</v>
      </c>
      <c r="C17036" s="4" t="s">
        <v>7034</v>
      </c>
      <c r="D17036" s="4" t="s">
        <v>31769</v>
      </c>
      <c r="E17036" s="4" t="s">
        <v>34</v>
      </c>
      <c r="F17036" s="4">
        <v>9830438720</v>
      </c>
      <c r="G17036" s="4">
        <v>9674938720</v>
      </c>
      <c r="H17036" s="4" t="s">
        <v>31789</v>
      </c>
      <c r="I17036" s="4" t="s">
        <v>31790</v>
      </c>
      <c r="J17036" s="4" t="s">
        <v>31792</v>
      </c>
      <c r="L17036" s="4" t="s">
        <v>31793</v>
      </c>
      <c r="M17036" s="4" t="s">
        <v>39</v>
      </c>
      <c r="N17036" s="4">
        <v>700008</v>
      </c>
      <c r="O17036" s="4" t="s">
        <v>31794</v>
      </c>
      <c r="P17036" s="4">
        <v>8048550051</v>
      </c>
      <c r="Q17036" s="31" t="s">
        <v>218062</v>
      </c>
      <c r="R17036" s="4"/>
      <c r="S17036" s="13" t="s">
        <v>218063</v>
      </c>
      <c r="T17036" s="13"/>
      <c r="U17036" s="13"/>
      <c r="V17036" s="13"/>
      <c r="W17036" s="13"/>
    </row>
    <row r="17037" spans="1:23" x14ac:dyDescent="0.25">
      <c r="A17037" s="4" t="s">
        <v>32194</v>
      </c>
      <c r="B17037" s="4" t="s">
        <v>38</v>
      </c>
      <c r="C17037" s="4" t="s">
        <v>26415</v>
      </c>
      <c r="D17037" s="4" t="s">
        <v>32190</v>
      </c>
      <c r="E17037" s="4" t="s">
        <v>32191</v>
      </c>
      <c r="F17037" s="4">
        <v>9748223086</v>
      </c>
      <c r="G17037" s="4">
        <v>9903513654</v>
      </c>
      <c r="H17037" s="4" t="s">
        <v>32192</v>
      </c>
      <c r="I17037" s="4" t="s">
        <v>32193</v>
      </c>
      <c r="J17037" s="4" t="s">
        <v>32195</v>
      </c>
      <c r="L17037" s="4"/>
      <c r="M17037" s="4" t="s">
        <v>39</v>
      </c>
      <c r="N17037" s="4">
        <v>700014</v>
      </c>
      <c r="O17037" s="4" t="s">
        <v>32196</v>
      </c>
      <c r="P17037" s="4">
        <v>8048549239</v>
      </c>
      <c r="Q17037" s="31" t="s">
        <v>32189</v>
      </c>
      <c r="R17037" s="4"/>
      <c r="S17037" s="13" t="s">
        <v>228840</v>
      </c>
      <c r="T17037" s="13"/>
      <c r="U17037" s="13"/>
      <c r="V17037" s="13"/>
      <c r="W17037" s="13"/>
    </row>
    <row r="17038" spans="1:23" x14ac:dyDescent="0.25">
      <c r="A17038" s="4" t="s">
        <v>32294</v>
      </c>
      <c r="B17038" s="4" t="s">
        <v>38</v>
      </c>
      <c r="C17038" s="4" t="s">
        <v>32291</v>
      </c>
      <c r="D17038" s="4"/>
      <c r="E17038" s="4" t="s">
        <v>28828</v>
      </c>
      <c r="F17038" s="4">
        <v>9836290208</v>
      </c>
      <c r="G17038" s="4">
        <v>9339722708</v>
      </c>
      <c r="H17038" s="4" t="s">
        <v>32292</v>
      </c>
      <c r="I17038" s="4" t="s">
        <v>32293</v>
      </c>
      <c r="J17038" s="4" t="s">
        <v>32295</v>
      </c>
      <c r="L17038" s="4" t="s">
        <v>32296</v>
      </c>
      <c r="M17038" s="4" t="s">
        <v>39</v>
      </c>
      <c r="N17038" s="4">
        <v>700001</v>
      </c>
      <c r="O17038" s="4"/>
      <c r="P17038" s="4">
        <v>8045328002</v>
      </c>
      <c r="Q17038" s="31"/>
      <c r="R17038" s="4"/>
      <c r="S17038" s="13" t="s">
        <v>201419</v>
      </c>
      <c r="T17038" s="13"/>
      <c r="U17038" s="13"/>
      <c r="V17038" s="13"/>
      <c r="W17038" s="13"/>
    </row>
    <row r="17039" spans="1:23" ht="30" x14ac:dyDescent="0.25">
      <c r="A17039" s="4" t="s">
        <v>32576</v>
      </c>
      <c r="B17039" s="4" t="s">
        <v>38</v>
      </c>
      <c r="C17039" s="4" t="s">
        <v>32573</v>
      </c>
      <c r="D17039" s="4" t="s">
        <v>228</v>
      </c>
      <c r="E17039" s="4" t="s">
        <v>65</v>
      </c>
      <c r="F17039" s="4">
        <v>9681287839</v>
      </c>
      <c r="G17039" s="4">
        <v>9038757339</v>
      </c>
      <c r="H17039" s="4" t="s">
        <v>32574</v>
      </c>
      <c r="I17039" s="4" t="s">
        <v>32575</v>
      </c>
      <c r="J17039" s="4" t="s">
        <v>32577</v>
      </c>
      <c r="L17039" s="4" t="s">
        <v>32578</v>
      </c>
      <c r="M17039" s="4" t="s">
        <v>39</v>
      </c>
      <c r="N17039" s="4">
        <v>700048</v>
      </c>
      <c r="O17039" s="4"/>
      <c r="P17039" s="4">
        <v>8048402665</v>
      </c>
      <c r="Q17039" s="31" t="s">
        <v>208383</v>
      </c>
      <c r="R17039" s="4"/>
      <c r="S17039" s="13" t="s">
        <v>195545</v>
      </c>
      <c r="T17039" s="13"/>
      <c r="U17039" s="13"/>
      <c r="V17039" s="13"/>
      <c r="W17039" s="13"/>
    </row>
    <row r="17040" spans="1:23" x14ac:dyDescent="0.25">
      <c r="A17040" s="4" t="s">
        <v>32683</v>
      </c>
      <c r="B17040" s="4" t="s">
        <v>38</v>
      </c>
      <c r="C17040" s="4" t="s">
        <v>3165</v>
      </c>
      <c r="D17040" s="4" t="s">
        <v>129</v>
      </c>
      <c r="E17040" s="4" t="s">
        <v>175</v>
      </c>
      <c r="F17040" s="4">
        <v>9831150475</v>
      </c>
      <c r="G17040" s="4">
        <v>9831150473</v>
      </c>
      <c r="H17040" s="4" t="s">
        <v>32682</v>
      </c>
      <c r="I17040" s="4"/>
      <c r="J17040" s="4" t="s">
        <v>32684</v>
      </c>
      <c r="L17040" s="4" t="s">
        <v>11073</v>
      </c>
      <c r="M17040" s="4" t="s">
        <v>39</v>
      </c>
      <c r="N17040" s="4">
        <v>700007</v>
      </c>
      <c r="O17040" s="4"/>
      <c r="P17040" s="4">
        <v>8042954711</v>
      </c>
      <c r="Q17040" s="31"/>
      <c r="R17040" s="4"/>
      <c r="S17040" s="13" t="s">
        <v>228841</v>
      </c>
      <c r="T17040" s="13"/>
      <c r="U17040" s="13"/>
      <c r="V17040" s="13"/>
      <c r="W17040" s="13"/>
    </row>
    <row r="17041" spans="1:23" ht="30" x14ac:dyDescent="0.25">
      <c r="A17041" s="4" t="s">
        <v>32711</v>
      </c>
      <c r="B17041" s="4" t="s">
        <v>38</v>
      </c>
      <c r="C17041" s="4" t="s">
        <v>32708</v>
      </c>
      <c r="D17041" s="4" t="s">
        <v>32709</v>
      </c>
      <c r="E17041" s="4" t="s">
        <v>34</v>
      </c>
      <c r="F17041" s="4">
        <v>9339407805</v>
      </c>
      <c r="G17041" s="4">
        <v>9871366220</v>
      </c>
      <c r="H17041" s="4" t="s">
        <v>32710</v>
      </c>
      <c r="I17041" s="4"/>
      <c r="J17041" s="4" t="s">
        <v>32712</v>
      </c>
      <c r="L17041" s="4" t="s">
        <v>32713</v>
      </c>
      <c r="M17041" s="4" t="s">
        <v>39</v>
      </c>
      <c r="N17041" s="4">
        <v>700157</v>
      </c>
      <c r="O17041" s="4"/>
      <c r="P17041" s="4">
        <v>8048555709</v>
      </c>
      <c r="Q17041" s="31" t="s">
        <v>32707</v>
      </c>
      <c r="R17041" s="4"/>
      <c r="S17041" s="13" t="s">
        <v>218064</v>
      </c>
      <c r="T17041" s="13"/>
      <c r="U17041" s="13"/>
      <c r="V17041" s="13"/>
      <c r="W17041" s="13"/>
    </row>
    <row r="17042" spans="1:23" ht="30" x14ac:dyDescent="0.25">
      <c r="A17042" s="4" t="s">
        <v>32716</v>
      </c>
      <c r="B17042" s="4" t="s">
        <v>38</v>
      </c>
      <c r="C17042" s="4" t="s">
        <v>1478</v>
      </c>
      <c r="D17042" s="4"/>
      <c r="E17042" s="4" t="s">
        <v>65</v>
      </c>
      <c r="F17042" s="4">
        <v>7417289870</v>
      </c>
      <c r="G17042" s="4">
        <v>9378034307</v>
      </c>
      <c r="H17042" s="4" t="s">
        <v>32714</v>
      </c>
      <c r="I17042" s="4" t="s">
        <v>32715</v>
      </c>
      <c r="J17042" s="4" t="s">
        <v>32717</v>
      </c>
      <c r="L17042" s="4" t="s">
        <v>14392</v>
      </c>
      <c r="M17042" s="4" t="s">
        <v>39</v>
      </c>
      <c r="N17042" s="4">
        <v>741222</v>
      </c>
      <c r="O17042" s="4"/>
      <c r="P17042" s="4">
        <v>8071865381</v>
      </c>
      <c r="Q17042" s="31" t="s">
        <v>218065</v>
      </c>
      <c r="R17042" s="4"/>
      <c r="S17042" s="13" t="s">
        <v>218066</v>
      </c>
      <c r="T17042" s="13"/>
      <c r="U17042" s="13"/>
      <c r="V17042" s="13"/>
      <c r="W17042" s="13"/>
    </row>
    <row r="17043" spans="1:23" ht="30" x14ac:dyDescent="0.25">
      <c r="A17043" s="4" t="s">
        <v>32877</v>
      </c>
      <c r="B17043" s="4" t="s">
        <v>38</v>
      </c>
      <c r="C17043" s="4" t="s">
        <v>32874</v>
      </c>
      <c r="D17043" s="4" t="s">
        <v>964</v>
      </c>
      <c r="E17043" s="4" t="s">
        <v>34</v>
      </c>
      <c r="F17043" s="4">
        <v>9330485877</v>
      </c>
      <c r="G17043" s="4">
        <v>9748931661</v>
      </c>
      <c r="H17043" s="4" t="s">
        <v>32875</v>
      </c>
      <c r="I17043" s="4" t="s">
        <v>32876</v>
      </c>
      <c r="J17043" s="4" t="s">
        <v>32878</v>
      </c>
      <c r="L17043" s="4" t="s">
        <v>32879</v>
      </c>
      <c r="M17043" s="4" t="s">
        <v>39</v>
      </c>
      <c r="N17043" s="4">
        <v>700122</v>
      </c>
      <c r="O17043" s="4"/>
      <c r="P17043" s="4">
        <v>8042903170</v>
      </c>
      <c r="Q17043" s="31" t="s">
        <v>32873</v>
      </c>
      <c r="R17043" s="4"/>
      <c r="S17043" s="13" t="s">
        <v>201420</v>
      </c>
      <c r="T17043" s="13"/>
      <c r="U17043" s="13"/>
      <c r="V17043" s="13"/>
      <c r="W17043" s="13"/>
    </row>
    <row r="17044" spans="1:23" x14ac:dyDescent="0.25">
      <c r="A17044" s="4" t="s">
        <v>33066</v>
      </c>
      <c r="B17044" s="4" t="s">
        <v>38</v>
      </c>
      <c r="C17044" s="4" t="s">
        <v>484</v>
      </c>
      <c r="D17044" s="4"/>
      <c r="E17044" s="4" t="s">
        <v>34</v>
      </c>
      <c r="F17044" s="4">
        <v>9038163821</v>
      </c>
      <c r="G17044" s="4"/>
      <c r="H17044" s="4" t="s">
        <v>33065</v>
      </c>
      <c r="I17044" s="4"/>
      <c r="J17044" s="4" t="s">
        <v>33067</v>
      </c>
      <c r="L17044" s="4" t="s">
        <v>3263</v>
      </c>
      <c r="M17044" s="4" t="s">
        <v>39</v>
      </c>
      <c r="N17044" s="4">
        <v>700007</v>
      </c>
      <c r="O17044" s="4"/>
      <c r="P17044" s="4">
        <v>8071933984</v>
      </c>
      <c r="Q17044" s="31"/>
      <c r="R17044" s="4"/>
      <c r="S17044" s="13" t="s">
        <v>33064</v>
      </c>
      <c r="T17044" s="13"/>
      <c r="U17044" s="13"/>
      <c r="V17044" s="13"/>
      <c r="W17044" s="13"/>
    </row>
    <row r="17045" spans="1:23" x14ac:dyDescent="0.25">
      <c r="A17045" s="4" t="s">
        <v>33072</v>
      </c>
      <c r="B17045" s="4" t="s">
        <v>38</v>
      </c>
      <c r="C17045" s="4" t="s">
        <v>24271</v>
      </c>
      <c r="D17045" s="4" t="s">
        <v>33070</v>
      </c>
      <c r="E17045" s="4" t="s">
        <v>29197</v>
      </c>
      <c r="F17045" s="4">
        <v>9339566621</v>
      </c>
      <c r="G17045" s="4"/>
      <c r="H17045" s="4" t="s">
        <v>33071</v>
      </c>
      <c r="I17045" s="4"/>
      <c r="J17045" s="4" t="s">
        <v>33073</v>
      </c>
      <c r="L17045" s="4" t="s">
        <v>33074</v>
      </c>
      <c r="M17045" s="4" t="s">
        <v>39</v>
      </c>
      <c r="N17045" s="4">
        <v>700005</v>
      </c>
      <c r="O17045" s="4" t="s">
        <v>33075</v>
      </c>
      <c r="P17045" s="4">
        <v>8071922649</v>
      </c>
      <c r="Q17045" s="31" t="s">
        <v>33068</v>
      </c>
      <c r="R17045" s="4"/>
      <c r="S17045" s="13" t="s">
        <v>33069</v>
      </c>
      <c r="T17045" s="13"/>
      <c r="U17045" s="13"/>
      <c r="V17045" s="13"/>
      <c r="W17045" s="13"/>
    </row>
    <row r="17046" spans="1:23" x14ac:dyDescent="0.25">
      <c r="A17046" s="4" t="s">
        <v>33120</v>
      </c>
      <c r="B17046" s="4" t="s">
        <v>38</v>
      </c>
      <c r="C17046" s="4" t="s">
        <v>526</v>
      </c>
      <c r="D17046" s="4"/>
      <c r="E17046" s="4" t="s">
        <v>74</v>
      </c>
      <c r="F17046" s="4">
        <v>9830116127</v>
      </c>
      <c r="G17046" s="4"/>
      <c r="H17046" s="4" t="s">
        <v>33118</v>
      </c>
      <c r="I17046" s="4" t="s">
        <v>33119</v>
      </c>
      <c r="J17046" s="4" t="s">
        <v>33121</v>
      </c>
      <c r="L17046" s="4"/>
      <c r="M17046" s="4" t="s">
        <v>39</v>
      </c>
      <c r="N17046" s="4">
        <v>700069</v>
      </c>
      <c r="O17046" s="4" t="s">
        <v>33122</v>
      </c>
      <c r="P17046" s="4">
        <v>8043044383</v>
      </c>
      <c r="Q17046" s="31" t="s">
        <v>33117</v>
      </c>
      <c r="R17046" s="4"/>
      <c r="S17046" s="13" t="s">
        <v>228842</v>
      </c>
      <c r="T17046" s="13"/>
      <c r="U17046" s="13"/>
      <c r="V17046" s="13"/>
      <c r="W17046" s="13"/>
    </row>
    <row r="17047" spans="1:23" x14ac:dyDescent="0.25">
      <c r="A17047" s="4" t="s">
        <v>33237</v>
      </c>
      <c r="B17047" s="4" t="s">
        <v>38</v>
      </c>
      <c r="C17047" s="4" t="s">
        <v>33235</v>
      </c>
      <c r="D17047" s="4" t="s">
        <v>242</v>
      </c>
      <c r="E17047" s="4" t="s">
        <v>27</v>
      </c>
      <c r="F17047" s="4">
        <v>9163076821</v>
      </c>
      <c r="G17047" s="4"/>
      <c r="H17047" s="4" t="s">
        <v>33236</v>
      </c>
      <c r="I17047" s="4"/>
      <c r="J17047" s="4" t="s">
        <v>33238</v>
      </c>
      <c r="L17047" s="4" t="s">
        <v>33239</v>
      </c>
      <c r="M17047" s="4" t="s">
        <v>39</v>
      </c>
      <c r="N17047" s="4">
        <v>700144</v>
      </c>
      <c r="O17047" s="4"/>
      <c r="P17047" s="4">
        <v>8071870350</v>
      </c>
      <c r="Q17047" s="31"/>
      <c r="R17047" s="4"/>
      <c r="S17047" s="13" t="s">
        <v>201421</v>
      </c>
      <c r="T17047" s="13"/>
      <c r="U17047" s="13"/>
      <c r="V17047" s="13"/>
      <c r="W17047" s="13"/>
    </row>
    <row r="17048" spans="1:23" ht="45" x14ac:dyDescent="0.25">
      <c r="A17048" s="4" t="s">
        <v>33273</v>
      </c>
      <c r="B17048" s="4" t="s">
        <v>38</v>
      </c>
      <c r="C17048" s="4" t="s">
        <v>18883</v>
      </c>
      <c r="D17048" s="4" t="s">
        <v>33271</v>
      </c>
      <c r="E17048" s="4" t="s">
        <v>34</v>
      </c>
      <c r="F17048" s="4">
        <v>9433604760</v>
      </c>
      <c r="G17048" s="4">
        <v>9038609094</v>
      </c>
      <c r="H17048" s="4" t="s">
        <v>33272</v>
      </c>
      <c r="I17048" s="4"/>
      <c r="J17048" s="4" t="s">
        <v>33274</v>
      </c>
      <c r="L17048" s="4" t="s">
        <v>33275</v>
      </c>
      <c r="M17048" s="4" t="s">
        <v>39</v>
      </c>
      <c r="N17048" s="4">
        <v>700065</v>
      </c>
      <c r="O17048" s="4" t="s">
        <v>33276</v>
      </c>
      <c r="P17048" s="4">
        <v>8048112172</v>
      </c>
      <c r="Q17048" s="31" t="s">
        <v>218067</v>
      </c>
      <c r="R17048" s="4"/>
      <c r="S17048" s="13" t="s">
        <v>218068</v>
      </c>
      <c r="T17048" s="13"/>
      <c r="U17048" s="13"/>
      <c r="V17048" s="13"/>
      <c r="W17048" s="13"/>
    </row>
    <row r="17049" spans="1:23" ht="45" x14ac:dyDescent="0.25">
      <c r="A17049" s="4" t="s">
        <v>33493</v>
      </c>
      <c r="B17049" s="4" t="s">
        <v>38</v>
      </c>
      <c r="C17049" s="4" t="s">
        <v>1587</v>
      </c>
      <c r="D17049" s="4" t="s">
        <v>6484</v>
      </c>
      <c r="E17049" s="4" t="s">
        <v>84</v>
      </c>
      <c r="F17049" s="4">
        <v>8450008777</v>
      </c>
      <c r="G17049" s="4"/>
      <c r="H17049" s="4" t="s">
        <v>33492</v>
      </c>
      <c r="I17049" s="4"/>
      <c r="J17049" s="4" t="s">
        <v>33494</v>
      </c>
      <c r="L17049" s="4" t="s">
        <v>33495</v>
      </c>
      <c r="M17049" s="4" t="s">
        <v>39</v>
      </c>
      <c r="N17049" s="4">
        <v>700071</v>
      </c>
      <c r="O17049" s="4"/>
      <c r="P17049" s="4">
        <v>8071870384</v>
      </c>
      <c r="Q17049" s="31" t="s">
        <v>33491</v>
      </c>
      <c r="R17049" s="4"/>
      <c r="S17049" s="13" t="s">
        <v>228843</v>
      </c>
      <c r="T17049" s="13"/>
      <c r="U17049" s="13"/>
      <c r="V17049" s="13"/>
      <c r="W17049" s="13"/>
    </row>
    <row r="17050" spans="1:23" ht="45" x14ac:dyDescent="0.25">
      <c r="A17050" s="4" t="s">
        <v>33498</v>
      </c>
      <c r="B17050" s="4" t="s">
        <v>38</v>
      </c>
      <c r="C17050" s="4" t="s">
        <v>33496</v>
      </c>
      <c r="D17050" s="4" t="s">
        <v>2758</v>
      </c>
      <c r="E17050" s="4" t="s">
        <v>175</v>
      </c>
      <c r="F17050" s="4">
        <v>9433912901</v>
      </c>
      <c r="G17050" s="4"/>
      <c r="H17050" s="4" t="s">
        <v>33497</v>
      </c>
      <c r="I17050" s="4"/>
      <c r="J17050" s="4" t="s">
        <v>33499</v>
      </c>
      <c r="L17050" s="4" t="s">
        <v>22089</v>
      </c>
      <c r="M17050" s="4" t="s">
        <v>39</v>
      </c>
      <c r="N17050" s="4">
        <v>700008</v>
      </c>
      <c r="O17050" s="4" t="s">
        <v>33500</v>
      </c>
      <c r="P17050" s="4">
        <v>8048406261</v>
      </c>
      <c r="Q17050" s="31" t="s">
        <v>218069</v>
      </c>
      <c r="R17050" s="4"/>
      <c r="S17050" s="13" t="s">
        <v>218070</v>
      </c>
      <c r="T17050" s="13"/>
      <c r="U17050" s="13"/>
      <c r="V17050" s="13"/>
      <c r="W17050" s="13"/>
    </row>
    <row r="17051" spans="1:23" ht="30" x14ac:dyDescent="0.25">
      <c r="A17051" s="4" t="s">
        <v>33646</v>
      </c>
      <c r="B17051" s="4" t="s">
        <v>38</v>
      </c>
      <c r="C17051" s="4" t="s">
        <v>16086</v>
      </c>
      <c r="D17051" s="4" t="s">
        <v>33644</v>
      </c>
      <c r="E17051" s="4" t="s">
        <v>1105</v>
      </c>
      <c r="F17051" s="4">
        <v>8584949575</v>
      </c>
      <c r="G17051" s="4"/>
      <c r="H17051" s="4" t="s">
        <v>33645</v>
      </c>
      <c r="I17051" s="4"/>
      <c r="J17051" s="4" t="s">
        <v>33647</v>
      </c>
      <c r="L17051" s="4" t="s">
        <v>33648</v>
      </c>
      <c r="M17051" s="4" t="s">
        <v>39</v>
      </c>
      <c r="N17051" s="4">
        <v>700039</v>
      </c>
      <c r="O17051" s="4"/>
      <c r="P17051" s="4">
        <v>8043047073</v>
      </c>
      <c r="Q17051" s="31" t="s">
        <v>33642</v>
      </c>
      <c r="R17051" s="4"/>
      <c r="S17051" s="13" t="s">
        <v>33643</v>
      </c>
      <c r="T17051" s="13"/>
      <c r="U17051" s="13"/>
      <c r="V17051" s="13"/>
      <c r="W17051" s="13"/>
    </row>
    <row r="17052" spans="1:23" x14ac:dyDescent="0.25">
      <c r="A17052" s="4" t="s">
        <v>33727</v>
      </c>
      <c r="B17052" s="4" t="s">
        <v>38</v>
      </c>
      <c r="C17052" s="4" t="s">
        <v>7088</v>
      </c>
      <c r="D17052" s="4" t="s">
        <v>31505</v>
      </c>
      <c r="E17052" s="4" t="s">
        <v>27</v>
      </c>
      <c r="F17052" s="4">
        <v>9434336341</v>
      </c>
      <c r="G17052" s="4"/>
      <c r="H17052" s="4" t="s">
        <v>33726</v>
      </c>
      <c r="I17052" s="4"/>
      <c r="J17052" s="4" t="s">
        <v>33728</v>
      </c>
      <c r="L17052" s="4" t="s">
        <v>33729</v>
      </c>
      <c r="M17052" s="4" t="s">
        <v>39</v>
      </c>
      <c r="N17052" s="4">
        <v>700059</v>
      </c>
      <c r="O17052" s="4"/>
      <c r="P17052" s="4">
        <v>8046065768</v>
      </c>
      <c r="Q17052" s="31"/>
      <c r="R17052" s="4"/>
      <c r="S17052" s="13" t="s">
        <v>201422</v>
      </c>
      <c r="T17052" s="13"/>
      <c r="U17052" s="13"/>
      <c r="V17052" s="13"/>
      <c r="W17052" s="13"/>
    </row>
    <row r="17053" spans="1:23" x14ac:dyDescent="0.25">
      <c r="A17053" s="4" t="s">
        <v>33858</v>
      </c>
      <c r="B17053" s="4" t="s">
        <v>38</v>
      </c>
      <c r="C17053" s="4" t="s">
        <v>33855</v>
      </c>
      <c r="D17053" s="4" t="s">
        <v>33856</v>
      </c>
      <c r="E17053" s="4" t="s">
        <v>175</v>
      </c>
      <c r="F17053" s="4">
        <v>9830061989</v>
      </c>
      <c r="G17053" s="4"/>
      <c r="H17053" s="4" t="s">
        <v>33857</v>
      </c>
      <c r="I17053" s="4"/>
      <c r="J17053" s="4" t="s">
        <v>33859</v>
      </c>
      <c r="L17053" s="4" t="s">
        <v>33859</v>
      </c>
      <c r="M17053" s="4" t="s">
        <v>39</v>
      </c>
      <c r="N17053" s="4">
        <v>700019</v>
      </c>
      <c r="O17053" s="4"/>
      <c r="P17053" s="4">
        <v>8046069653</v>
      </c>
      <c r="Q17053" s="31"/>
      <c r="R17053" s="4"/>
      <c r="S17053" s="13" t="s">
        <v>201423</v>
      </c>
      <c r="T17053" s="13"/>
      <c r="U17053" s="13"/>
      <c r="V17053" s="13"/>
      <c r="W17053" s="13"/>
    </row>
    <row r="17054" spans="1:23" x14ac:dyDescent="0.25">
      <c r="A17054" s="4" t="s">
        <v>33866</v>
      </c>
      <c r="B17054" s="4" t="s">
        <v>38</v>
      </c>
      <c r="C17054" s="4" t="s">
        <v>33864</v>
      </c>
      <c r="D17054" s="4" t="s">
        <v>7394</v>
      </c>
      <c r="E17054" s="4" t="s">
        <v>27</v>
      </c>
      <c r="F17054" s="4">
        <v>9831194154</v>
      </c>
      <c r="G17054" s="4"/>
      <c r="H17054" s="4" t="s">
        <v>33865</v>
      </c>
      <c r="I17054" s="4"/>
      <c r="J17054" s="4" t="s">
        <v>33867</v>
      </c>
      <c r="L17054" s="4"/>
      <c r="M17054" s="4" t="s">
        <v>39</v>
      </c>
      <c r="N17054" s="4">
        <v>700001</v>
      </c>
      <c r="O17054" s="4" t="s">
        <v>33868</v>
      </c>
      <c r="P17054" s="4">
        <v>8048420504</v>
      </c>
      <c r="Q17054" s="31" t="s">
        <v>33863</v>
      </c>
      <c r="R17054" s="4"/>
      <c r="S17054" s="13" t="s">
        <v>228844</v>
      </c>
      <c r="T17054" s="13"/>
      <c r="U17054" s="13"/>
      <c r="V17054" s="13"/>
      <c r="W17054" s="13"/>
    </row>
    <row r="17055" spans="1:23" ht="45" x14ac:dyDescent="0.25">
      <c r="A17055" s="4" t="s">
        <v>33888</v>
      </c>
      <c r="B17055" s="4" t="s">
        <v>38</v>
      </c>
      <c r="C17055" s="4" t="s">
        <v>15271</v>
      </c>
      <c r="D17055" s="4" t="s">
        <v>1787</v>
      </c>
      <c r="E17055" s="4" t="s">
        <v>34</v>
      </c>
      <c r="F17055" s="4">
        <v>8820773818</v>
      </c>
      <c r="G17055" s="4">
        <v>9432671665</v>
      </c>
      <c r="H17055" s="4" t="s">
        <v>33887</v>
      </c>
      <c r="I17055" s="4"/>
      <c r="J17055" s="4" t="s">
        <v>33889</v>
      </c>
      <c r="L17055" s="4" t="s">
        <v>33890</v>
      </c>
      <c r="M17055" s="4" t="s">
        <v>39</v>
      </c>
      <c r="N17055" s="4">
        <v>700001</v>
      </c>
      <c r="O17055" s="4"/>
      <c r="P17055" s="4">
        <v>8048087635</v>
      </c>
      <c r="Q17055" s="31" t="s">
        <v>218071</v>
      </c>
      <c r="R17055" s="4"/>
      <c r="S17055" s="13" t="s">
        <v>218072</v>
      </c>
      <c r="T17055" s="13"/>
      <c r="U17055" s="13"/>
      <c r="V17055" s="13"/>
      <c r="W17055" s="13"/>
    </row>
    <row r="17056" spans="1:23" ht="30" x14ac:dyDescent="0.25">
      <c r="A17056" s="4" t="s">
        <v>34325</v>
      </c>
      <c r="B17056" s="4" t="s">
        <v>38</v>
      </c>
      <c r="C17056" s="4" t="s">
        <v>34322</v>
      </c>
      <c r="D17056" s="4" t="s">
        <v>25337</v>
      </c>
      <c r="E17056" s="4" t="s">
        <v>74</v>
      </c>
      <c r="F17056" s="4">
        <v>9230637549</v>
      </c>
      <c r="G17056" s="4">
        <v>9830672758</v>
      </c>
      <c r="H17056" s="4" t="s">
        <v>34323</v>
      </c>
      <c r="I17056" s="4" t="s">
        <v>34324</v>
      </c>
      <c r="J17056" s="4" t="s">
        <v>34326</v>
      </c>
      <c r="L17056" s="4" t="s">
        <v>34327</v>
      </c>
      <c r="M17056" s="4" t="s">
        <v>39</v>
      </c>
      <c r="N17056" s="4">
        <v>700073</v>
      </c>
      <c r="O17056" s="4"/>
      <c r="P17056" s="4">
        <v>8046043841</v>
      </c>
      <c r="Q17056" s="31" t="s">
        <v>208384</v>
      </c>
      <c r="R17056" s="4"/>
      <c r="S17056" s="13" t="s">
        <v>195546</v>
      </c>
      <c r="T17056" s="13"/>
      <c r="U17056" s="13"/>
      <c r="V17056" s="13"/>
      <c r="W17056" s="13"/>
    </row>
    <row r="17057" spans="1:23" x14ac:dyDescent="0.25">
      <c r="A17057" s="4" t="s">
        <v>34418</v>
      </c>
      <c r="B17057" s="4" t="s">
        <v>38</v>
      </c>
      <c r="C17057" s="4" t="s">
        <v>861</v>
      </c>
      <c r="D17057" s="4" t="s">
        <v>34415</v>
      </c>
      <c r="E17057" s="4" t="s">
        <v>175</v>
      </c>
      <c r="F17057" s="4">
        <v>9830950275</v>
      </c>
      <c r="G17057" s="4">
        <v>9830559965</v>
      </c>
      <c r="H17057" s="4" t="s">
        <v>34416</v>
      </c>
      <c r="I17057" s="4" t="s">
        <v>34417</v>
      </c>
      <c r="J17057" s="4" t="s">
        <v>34419</v>
      </c>
      <c r="L17057" s="4" t="s">
        <v>1413</v>
      </c>
      <c r="M17057" s="4" t="s">
        <v>39</v>
      </c>
      <c r="N17057" s="4">
        <v>700016</v>
      </c>
      <c r="O17057" s="4" t="s">
        <v>34420</v>
      </c>
      <c r="P17057" s="4">
        <v>8042904771</v>
      </c>
      <c r="Q17057" s="31" t="s">
        <v>34414</v>
      </c>
      <c r="R17057" s="4"/>
      <c r="S17057" s="13" t="s">
        <v>228845</v>
      </c>
      <c r="T17057" s="13"/>
      <c r="U17057" s="13"/>
      <c r="V17057" s="13"/>
      <c r="W17057" s="13"/>
    </row>
    <row r="17058" spans="1:23" ht="45" x14ac:dyDescent="0.25">
      <c r="A17058" s="4" t="s">
        <v>34453</v>
      </c>
      <c r="B17058" s="4" t="s">
        <v>38</v>
      </c>
      <c r="C17058" s="4" t="s">
        <v>34451</v>
      </c>
      <c r="D17058" s="4" t="s">
        <v>1080</v>
      </c>
      <c r="E17058" s="4" t="s">
        <v>34</v>
      </c>
      <c r="F17058" s="4">
        <v>9883363438</v>
      </c>
      <c r="G17058" s="4">
        <v>9830931314</v>
      </c>
      <c r="H17058" s="4" t="s">
        <v>34452</v>
      </c>
      <c r="I17058" s="4"/>
      <c r="J17058" s="4" t="s">
        <v>34454</v>
      </c>
      <c r="L17058" s="4" t="s">
        <v>34455</v>
      </c>
      <c r="M17058" s="4" t="s">
        <v>39</v>
      </c>
      <c r="N17058" s="4">
        <v>700006</v>
      </c>
      <c r="O17058" s="4" t="s">
        <v>34456</v>
      </c>
      <c r="P17058" s="4">
        <v>8042958303</v>
      </c>
      <c r="Q17058" s="31" t="s">
        <v>34450</v>
      </c>
      <c r="R17058" s="4"/>
      <c r="S17058" s="13" t="s">
        <v>228846</v>
      </c>
      <c r="T17058" s="13"/>
      <c r="U17058" s="13"/>
      <c r="V17058" s="13"/>
      <c r="W17058" s="13"/>
    </row>
    <row r="17059" spans="1:23" x14ac:dyDescent="0.25">
      <c r="A17059" s="4" t="s">
        <v>34767</v>
      </c>
      <c r="B17059" s="4" t="s">
        <v>38</v>
      </c>
      <c r="C17059" s="4" t="s">
        <v>671</v>
      </c>
      <c r="D17059" s="4" t="s">
        <v>1979</v>
      </c>
      <c r="E17059" s="4" t="s">
        <v>34765</v>
      </c>
      <c r="F17059" s="4">
        <v>8961557805</v>
      </c>
      <c r="G17059" s="4">
        <v>9007033102</v>
      </c>
      <c r="H17059" s="4" t="s">
        <v>34766</v>
      </c>
      <c r="I17059" s="4"/>
      <c r="J17059" s="4" t="s">
        <v>34768</v>
      </c>
      <c r="L17059" s="4" t="s">
        <v>34769</v>
      </c>
      <c r="M17059" s="4" t="s">
        <v>39</v>
      </c>
      <c r="N17059" s="4">
        <v>700020</v>
      </c>
      <c r="O17059" s="4"/>
      <c r="P17059" s="4">
        <v>8048581014</v>
      </c>
      <c r="Q17059" s="31"/>
      <c r="R17059" s="4"/>
      <c r="S17059" s="13" t="s">
        <v>228847</v>
      </c>
      <c r="T17059" s="13"/>
      <c r="U17059" s="13"/>
      <c r="V17059" s="13"/>
      <c r="W17059" s="13"/>
    </row>
    <row r="17060" spans="1:23" x14ac:dyDescent="0.25">
      <c r="A17060" s="4" t="s">
        <v>34785</v>
      </c>
      <c r="B17060" s="4" t="s">
        <v>38</v>
      </c>
      <c r="C17060" s="4" t="s">
        <v>2658</v>
      </c>
      <c r="D17060" s="4" t="s">
        <v>149</v>
      </c>
      <c r="E17060" s="4" t="s">
        <v>65</v>
      </c>
      <c r="F17060" s="4">
        <v>9830022226</v>
      </c>
      <c r="G17060" s="4"/>
      <c r="H17060" s="4" t="s">
        <v>34784</v>
      </c>
      <c r="I17060" s="4"/>
      <c r="J17060" s="4" t="s">
        <v>34786</v>
      </c>
      <c r="L17060" s="4"/>
      <c r="M17060" s="4" t="s">
        <v>39</v>
      </c>
      <c r="N17060" s="4">
        <v>700073</v>
      </c>
      <c r="O17060" s="4" t="s">
        <v>34787</v>
      </c>
      <c r="P17060" s="4">
        <v>8046030751</v>
      </c>
      <c r="Q17060" s="31" t="s">
        <v>34782</v>
      </c>
      <c r="R17060" s="4"/>
      <c r="S17060" s="13" t="s">
        <v>34783</v>
      </c>
      <c r="T17060" s="13"/>
      <c r="U17060" s="13"/>
      <c r="V17060" s="13"/>
      <c r="W17060" s="13"/>
    </row>
    <row r="17061" spans="1:23" ht="45" x14ac:dyDescent="0.25">
      <c r="A17061" s="4" t="s">
        <v>34815</v>
      </c>
      <c r="B17061" s="4" t="s">
        <v>38</v>
      </c>
      <c r="C17061" s="4" t="s">
        <v>4891</v>
      </c>
      <c r="D17061" s="4" t="s">
        <v>194</v>
      </c>
      <c r="E17061" s="4" t="s">
        <v>27</v>
      </c>
      <c r="F17061" s="4">
        <v>9831800709</v>
      </c>
      <c r="G17061" s="4"/>
      <c r="H17061" s="4" t="s">
        <v>34813</v>
      </c>
      <c r="I17061" s="4" t="s">
        <v>34814</v>
      </c>
      <c r="J17061" s="4" t="s">
        <v>34816</v>
      </c>
      <c r="L17061" s="4" t="s">
        <v>34817</v>
      </c>
      <c r="M17061" s="4" t="s">
        <v>39</v>
      </c>
      <c r="N17061" s="4">
        <v>700105</v>
      </c>
      <c r="O17061" s="4"/>
      <c r="P17061" s="4">
        <v>8043046802</v>
      </c>
      <c r="Q17061" s="31" t="s">
        <v>218073</v>
      </c>
      <c r="R17061" s="4"/>
      <c r="S17061" s="13" t="s">
        <v>228848</v>
      </c>
      <c r="T17061" s="13"/>
      <c r="U17061" s="13"/>
      <c r="V17061" s="13"/>
      <c r="W17061" s="13"/>
    </row>
    <row r="17062" spans="1:23" x14ac:dyDescent="0.25">
      <c r="A17062" s="4" t="s">
        <v>34961</v>
      </c>
      <c r="B17062" s="4" t="s">
        <v>38</v>
      </c>
      <c r="C17062" s="4" t="s">
        <v>29679</v>
      </c>
      <c r="D17062" s="4" t="s">
        <v>10970</v>
      </c>
      <c r="E17062" s="4" t="s">
        <v>74</v>
      </c>
      <c r="F17062" s="4">
        <v>7044659284</v>
      </c>
      <c r="G17062" s="4"/>
      <c r="H17062" s="4" t="s">
        <v>34959</v>
      </c>
      <c r="I17062" s="4" t="s">
        <v>34960</v>
      </c>
      <c r="J17062" s="4" t="s">
        <v>34962</v>
      </c>
      <c r="L17062" s="4" t="s">
        <v>30256</v>
      </c>
      <c r="M17062" s="4" t="s">
        <v>39</v>
      </c>
      <c r="N17062" s="4">
        <v>700084</v>
      </c>
      <c r="O17062" s="4" t="s">
        <v>34963</v>
      </c>
      <c r="P17062" s="4">
        <v>8048408876</v>
      </c>
      <c r="Q17062" s="31"/>
      <c r="R17062" s="4"/>
      <c r="S17062" s="13" t="s">
        <v>228849</v>
      </c>
      <c r="T17062" s="13"/>
      <c r="U17062" s="13"/>
      <c r="V17062" s="13"/>
      <c r="W17062" s="13"/>
    </row>
    <row r="17063" spans="1:23" x14ac:dyDescent="0.25">
      <c r="A17063" s="4" t="s">
        <v>35112</v>
      </c>
      <c r="B17063" s="4" t="s">
        <v>38</v>
      </c>
      <c r="C17063" s="4" t="s">
        <v>624</v>
      </c>
      <c r="D17063" s="4" t="s">
        <v>31769</v>
      </c>
      <c r="E17063" s="4" t="s">
        <v>74</v>
      </c>
      <c r="F17063" s="4">
        <v>9903264663</v>
      </c>
      <c r="G17063" s="4"/>
      <c r="H17063" s="4" t="s">
        <v>35111</v>
      </c>
      <c r="I17063" s="4"/>
      <c r="J17063" s="4" t="s">
        <v>35113</v>
      </c>
      <c r="L17063" s="4"/>
      <c r="M17063" s="4" t="s">
        <v>39</v>
      </c>
      <c r="N17063" s="4">
        <v>700054</v>
      </c>
      <c r="O17063" s="4" t="s">
        <v>10517</v>
      </c>
      <c r="P17063" s="4">
        <v>8049472836</v>
      </c>
      <c r="Q17063" s="31"/>
      <c r="R17063" s="4"/>
      <c r="S17063" s="13" t="s">
        <v>228850</v>
      </c>
      <c r="T17063" s="13"/>
      <c r="U17063" s="13"/>
      <c r="V17063" s="13"/>
      <c r="W17063" s="13"/>
    </row>
    <row r="17064" spans="1:23" x14ac:dyDescent="0.25">
      <c r="A17064" s="4" t="s">
        <v>35234</v>
      </c>
      <c r="B17064" s="4" t="s">
        <v>38</v>
      </c>
      <c r="C17064" s="4" t="s">
        <v>484</v>
      </c>
      <c r="D17064" s="4" t="s">
        <v>35231</v>
      </c>
      <c r="E17064" s="4" t="s">
        <v>764</v>
      </c>
      <c r="F17064" s="4">
        <v>9883143615</v>
      </c>
      <c r="G17064" s="4">
        <v>9804480467</v>
      </c>
      <c r="H17064" s="4" t="s">
        <v>35232</v>
      </c>
      <c r="I17064" s="4" t="s">
        <v>35233</v>
      </c>
      <c r="J17064" s="4" t="s">
        <v>35235</v>
      </c>
      <c r="L17064" s="4"/>
      <c r="M17064" s="4" t="s">
        <v>39</v>
      </c>
      <c r="N17064" s="4">
        <v>700073</v>
      </c>
      <c r="O17064" s="4"/>
      <c r="P17064" s="4">
        <v>8048555861</v>
      </c>
      <c r="Q17064" s="31"/>
      <c r="R17064" s="4"/>
      <c r="S17064" s="13" t="s">
        <v>201424</v>
      </c>
      <c r="T17064" s="13"/>
      <c r="U17064" s="13"/>
      <c r="V17064" s="13"/>
      <c r="W17064" s="13"/>
    </row>
    <row r="17065" spans="1:23" ht="30" x14ac:dyDescent="0.25">
      <c r="A17065" s="4" t="s">
        <v>35626</v>
      </c>
      <c r="B17065" s="4" t="s">
        <v>38</v>
      </c>
      <c r="C17065" s="4" t="s">
        <v>35624</v>
      </c>
      <c r="D17065" s="4" t="s">
        <v>3779</v>
      </c>
      <c r="E17065" s="4" t="s">
        <v>34</v>
      </c>
      <c r="F17065" s="4">
        <v>8697921334</v>
      </c>
      <c r="G17065" s="4">
        <v>7278785964</v>
      </c>
      <c r="H17065" s="4" t="s">
        <v>35625</v>
      </c>
      <c r="I17065" s="4"/>
      <c r="J17065" s="4" t="s">
        <v>35627</v>
      </c>
      <c r="L17065" s="4" t="s">
        <v>35628</v>
      </c>
      <c r="M17065" s="4" t="s">
        <v>39</v>
      </c>
      <c r="N17065" s="4">
        <v>700104</v>
      </c>
      <c r="O17065" s="4"/>
      <c r="P17065" s="4">
        <v>8048114451</v>
      </c>
      <c r="Q17065" s="31" t="s">
        <v>218074</v>
      </c>
      <c r="R17065" s="4"/>
      <c r="S17065" s="13" t="s">
        <v>218075</v>
      </c>
      <c r="T17065" s="13"/>
      <c r="U17065" s="13"/>
      <c r="V17065" s="13"/>
      <c r="W17065" s="13"/>
    </row>
    <row r="17066" spans="1:23" x14ac:dyDescent="0.25">
      <c r="A17066" s="4" t="s">
        <v>35834</v>
      </c>
      <c r="B17066" s="4" t="s">
        <v>38</v>
      </c>
      <c r="C17066" s="4" t="s">
        <v>35832</v>
      </c>
      <c r="D17066" s="4" t="s">
        <v>4590</v>
      </c>
      <c r="E17066" s="4" t="s">
        <v>34</v>
      </c>
      <c r="F17066" s="4">
        <v>9831070741</v>
      </c>
      <c r="G17066" s="4">
        <v>9433025267</v>
      </c>
      <c r="H17066" s="4" t="s">
        <v>35833</v>
      </c>
      <c r="I17066" s="4"/>
      <c r="J17066" s="4" t="s">
        <v>35835</v>
      </c>
      <c r="L17066" s="4"/>
      <c r="M17066" s="4" t="s">
        <v>39</v>
      </c>
      <c r="N17066" s="4">
        <v>700014</v>
      </c>
      <c r="O17066" s="4"/>
      <c r="P17066" s="4">
        <v>8042953758</v>
      </c>
      <c r="Q17066" s="31"/>
      <c r="R17066" s="4"/>
      <c r="S17066" s="13" t="s">
        <v>201425</v>
      </c>
      <c r="T17066" s="13"/>
      <c r="U17066" s="13"/>
      <c r="V17066" s="13"/>
      <c r="W17066" s="13"/>
    </row>
    <row r="17067" spans="1:23" x14ac:dyDescent="0.25">
      <c r="A17067" s="4" t="s">
        <v>35880</v>
      </c>
      <c r="B17067" s="4" t="s">
        <v>38</v>
      </c>
      <c r="C17067" s="4" t="s">
        <v>1059</v>
      </c>
      <c r="D17067" s="4" t="s">
        <v>35878</v>
      </c>
      <c r="E17067" s="4" t="s">
        <v>27</v>
      </c>
      <c r="F17067" s="4">
        <v>9831070454</v>
      </c>
      <c r="G17067" s="4">
        <v>9830165630</v>
      </c>
      <c r="H17067" s="4" t="s">
        <v>35879</v>
      </c>
      <c r="I17067" s="4"/>
      <c r="J17067" s="4" t="s">
        <v>35881</v>
      </c>
      <c r="L17067" s="4" t="s">
        <v>35882</v>
      </c>
      <c r="M17067" s="4" t="s">
        <v>39</v>
      </c>
      <c r="N17067" s="4">
        <v>700007</v>
      </c>
      <c r="O17067" s="4" t="s">
        <v>35883</v>
      </c>
      <c r="P17067" s="4">
        <v>8046028765</v>
      </c>
      <c r="Q17067" s="31"/>
      <c r="R17067" s="4"/>
      <c r="S17067" s="13" t="s">
        <v>201426</v>
      </c>
      <c r="T17067" s="13"/>
      <c r="U17067" s="13"/>
      <c r="V17067" s="13"/>
      <c r="W17067" s="13"/>
    </row>
    <row r="17068" spans="1:23" ht="45" x14ac:dyDescent="0.25">
      <c r="A17068" s="4" t="s">
        <v>35940</v>
      </c>
      <c r="B17068" s="4" t="s">
        <v>38</v>
      </c>
      <c r="C17068" s="4" t="s">
        <v>28271</v>
      </c>
      <c r="D17068" s="4" t="s">
        <v>35937</v>
      </c>
      <c r="E17068" s="4" t="s">
        <v>175</v>
      </c>
      <c r="F17068" s="4">
        <v>9831014266</v>
      </c>
      <c r="G17068" s="4"/>
      <c r="H17068" s="4" t="s">
        <v>35938</v>
      </c>
      <c r="I17068" s="4" t="s">
        <v>35939</v>
      </c>
      <c r="J17068" s="4" t="s">
        <v>35941</v>
      </c>
      <c r="L17068" s="4"/>
      <c r="M17068" s="4" t="s">
        <v>39</v>
      </c>
      <c r="N17068" s="4">
        <v>700020</v>
      </c>
      <c r="O17068" s="4"/>
      <c r="P17068" s="4">
        <v>8042536697</v>
      </c>
      <c r="Q17068" s="31" t="s">
        <v>218076</v>
      </c>
      <c r="R17068" s="4"/>
      <c r="S17068" s="13" t="s">
        <v>195547</v>
      </c>
      <c r="T17068" s="13"/>
      <c r="U17068" s="13"/>
      <c r="V17068" s="13"/>
      <c r="W17068" s="13"/>
    </row>
    <row r="17069" spans="1:23" ht="30" x14ac:dyDescent="0.25">
      <c r="A17069" s="4" t="s">
        <v>36090</v>
      </c>
      <c r="B17069" s="4" t="s">
        <v>38</v>
      </c>
      <c r="C17069" s="4" t="s">
        <v>36086</v>
      </c>
      <c r="D17069" s="4" t="s">
        <v>10647</v>
      </c>
      <c r="E17069" s="4" t="s">
        <v>36087</v>
      </c>
      <c r="F17069" s="4">
        <v>9836943344</v>
      </c>
      <c r="G17069" s="4">
        <v>9874823636</v>
      </c>
      <c r="H17069" s="4" t="s">
        <v>36088</v>
      </c>
      <c r="I17069" s="4" t="s">
        <v>36089</v>
      </c>
      <c r="J17069" s="4" t="s">
        <v>36091</v>
      </c>
      <c r="L17069" s="4" t="s">
        <v>36092</v>
      </c>
      <c r="M17069" s="4" t="s">
        <v>39</v>
      </c>
      <c r="N17069" s="4">
        <v>700056</v>
      </c>
      <c r="O17069" s="4"/>
      <c r="P17069" s="4">
        <v>8045137297</v>
      </c>
      <c r="Q17069" s="31" t="s">
        <v>36085</v>
      </c>
      <c r="R17069" s="4"/>
      <c r="S17069" s="13" t="s">
        <v>228851</v>
      </c>
      <c r="T17069" s="13"/>
      <c r="U17069" s="13"/>
      <c r="V17069" s="13"/>
      <c r="W17069" s="13"/>
    </row>
    <row r="17070" spans="1:23" ht="30" x14ac:dyDescent="0.25">
      <c r="A17070" s="4" t="s">
        <v>36485</v>
      </c>
      <c r="B17070" s="4" t="s">
        <v>38</v>
      </c>
      <c r="C17070" s="4" t="s">
        <v>506</v>
      </c>
      <c r="D17070" s="4" t="s">
        <v>36482</v>
      </c>
      <c r="E17070" s="4" t="s">
        <v>34</v>
      </c>
      <c r="F17070" s="4">
        <v>9681822130</v>
      </c>
      <c r="G17070" s="4"/>
      <c r="H17070" s="4" t="s">
        <v>36483</v>
      </c>
      <c r="I17070" s="4" t="s">
        <v>36484</v>
      </c>
      <c r="J17070" s="4" t="s">
        <v>36486</v>
      </c>
      <c r="L17070" s="4" t="s">
        <v>36487</v>
      </c>
      <c r="M17070" s="4" t="s">
        <v>39</v>
      </c>
      <c r="N17070" s="4">
        <v>700039</v>
      </c>
      <c r="O17070" s="4"/>
      <c r="P17070" s="4">
        <v>8048016290</v>
      </c>
      <c r="Q17070" s="31" t="s">
        <v>218077</v>
      </c>
      <c r="R17070" s="4"/>
      <c r="S17070" s="13" t="s">
        <v>218078</v>
      </c>
      <c r="T17070" s="13"/>
      <c r="U17070" s="13"/>
      <c r="V17070" s="13"/>
      <c r="W17070" s="13"/>
    </row>
    <row r="17071" spans="1:23" ht="30" x14ac:dyDescent="0.25">
      <c r="A17071" s="4" t="s">
        <v>36575</v>
      </c>
      <c r="B17071" s="4" t="s">
        <v>38</v>
      </c>
      <c r="C17071" s="4" t="s">
        <v>36573</v>
      </c>
      <c r="D17071" s="4" t="s">
        <v>26608</v>
      </c>
      <c r="E17071" s="4" t="s">
        <v>27</v>
      </c>
      <c r="F17071" s="4">
        <v>9830051530</v>
      </c>
      <c r="G17071" s="4"/>
      <c r="H17071" s="4" t="s">
        <v>36574</v>
      </c>
      <c r="I17071" s="4"/>
      <c r="J17071" s="4" t="s">
        <v>36576</v>
      </c>
      <c r="L17071" s="4" t="s">
        <v>2059</v>
      </c>
      <c r="M17071" s="4" t="s">
        <v>39</v>
      </c>
      <c r="N17071" s="4">
        <v>711101</v>
      </c>
      <c r="O17071" s="4"/>
      <c r="P17071" s="4">
        <v>8071810461</v>
      </c>
      <c r="Q17071" s="31" t="s">
        <v>36572</v>
      </c>
      <c r="R17071" s="4"/>
      <c r="S17071" s="13" t="s">
        <v>228852</v>
      </c>
      <c r="T17071" s="13"/>
      <c r="U17071" s="13"/>
      <c r="V17071" s="13"/>
      <c r="W17071" s="13"/>
    </row>
    <row r="17072" spans="1:23" x14ac:dyDescent="0.25">
      <c r="A17072" s="4" t="s">
        <v>36588</v>
      </c>
      <c r="B17072" s="4" t="s">
        <v>38</v>
      </c>
      <c r="C17072" s="4" t="s">
        <v>10986</v>
      </c>
      <c r="D17072" s="4" t="s">
        <v>20010</v>
      </c>
      <c r="E17072" s="4" t="s">
        <v>27</v>
      </c>
      <c r="F17072" s="4">
        <v>9339095951</v>
      </c>
      <c r="G17072" s="4">
        <v>9903122325</v>
      </c>
      <c r="H17072" s="4" t="s">
        <v>36586</v>
      </c>
      <c r="I17072" s="4" t="s">
        <v>36587</v>
      </c>
      <c r="J17072" s="4" t="s">
        <v>36589</v>
      </c>
      <c r="L17072" s="4" t="s">
        <v>36590</v>
      </c>
      <c r="M17072" s="4" t="s">
        <v>39</v>
      </c>
      <c r="N17072" s="4">
        <v>700014</v>
      </c>
      <c r="O17072" s="4"/>
      <c r="P17072" s="4">
        <v>8042537818</v>
      </c>
      <c r="Q17072" s="31" t="s">
        <v>36584</v>
      </c>
      <c r="R17072" s="4"/>
      <c r="S17072" s="13" t="s">
        <v>36585</v>
      </c>
      <c r="T17072" s="13"/>
      <c r="U17072" s="13"/>
      <c r="V17072" s="13"/>
      <c r="W17072" s="13"/>
    </row>
    <row r="17073" spans="1:23" ht="45" x14ac:dyDescent="0.25">
      <c r="A17073" s="4" t="s">
        <v>36764</v>
      </c>
      <c r="B17073" s="4" t="s">
        <v>38</v>
      </c>
      <c r="C17073" s="4" t="s">
        <v>1420</v>
      </c>
      <c r="D17073" s="4" t="s">
        <v>36761</v>
      </c>
      <c r="E17073" s="4" t="s">
        <v>27</v>
      </c>
      <c r="F17073" s="4">
        <v>9831025320</v>
      </c>
      <c r="G17073" s="4"/>
      <c r="H17073" s="4" t="s">
        <v>36762</v>
      </c>
      <c r="I17073" s="4" t="s">
        <v>36763</v>
      </c>
      <c r="J17073" s="4" t="s">
        <v>36765</v>
      </c>
      <c r="L17073" s="4" t="s">
        <v>1413</v>
      </c>
      <c r="M17073" s="4" t="s">
        <v>39</v>
      </c>
      <c r="N17073" s="4">
        <v>700016</v>
      </c>
      <c r="O17073" s="4"/>
      <c r="P17073" s="4">
        <v>8045325948</v>
      </c>
      <c r="Q17073" s="31" t="s">
        <v>205173</v>
      </c>
      <c r="R17073" s="4"/>
      <c r="S17073" s="13" t="s">
        <v>228853</v>
      </c>
      <c r="T17073" s="13"/>
      <c r="U17073" s="13"/>
      <c r="V17073" s="13"/>
      <c r="W17073" s="13"/>
    </row>
    <row r="17074" spans="1:23" x14ac:dyDescent="0.25">
      <c r="A17074" s="4" t="s">
        <v>36789</v>
      </c>
      <c r="B17074" s="4" t="s">
        <v>38</v>
      </c>
      <c r="C17074" s="4" t="s">
        <v>2183</v>
      </c>
      <c r="D17074" s="4" t="s">
        <v>242</v>
      </c>
      <c r="E17074" s="4" t="s">
        <v>175</v>
      </c>
      <c r="F17074" s="4">
        <v>9989769994</v>
      </c>
      <c r="G17074" s="4"/>
      <c r="H17074" s="4" t="s">
        <v>36787</v>
      </c>
      <c r="I17074" s="4" t="s">
        <v>36788</v>
      </c>
      <c r="J17074" s="4" t="s">
        <v>36790</v>
      </c>
      <c r="L17074" s="4" t="s">
        <v>36791</v>
      </c>
      <c r="M17074" s="4" t="s">
        <v>39</v>
      </c>
      <c r="N17074" s="4">
        <v>700007</v>
      </c>
      <c r="O17074" s="4" t="s">
        <v>36792</v>
      </c>
      <c r="P17074" s="4">
        <v>8048428793</v>
      </c>
      <c r="Q17074" s="31" t="s">
        <v>36785</v>
      </c>
      <c r="R17074" s="4"/>
      <c r="S17074" s="13" t="s">
        <v>36786</v>
      </c>
      <c r="T17074" s="13"/>
      <c r="U17074" s="13"/>
      <c r="V17074" s="13"/>
      <c r="W17074" s="13"/>
    </row>
    <row r="17075" spans="1:23" x14ac:dyDescent="0.25">
      <c r="A17075" s="4" t="s">
        <v>36879</v>
      </c>
      <c r="B17075" s="4" t="s">
        <v>38</v>
      </c>
      <c r="C17075" s="4" t="s">
        <v>5101</v>
      </c>
      <c r="D17075" s="4" t="s">
        <v>23659</v>
      </c>
      <c r="E17075" s="4" t="s">
        <v>27</v>
      </c>
      <c r="F17075" s="4">
        <v>9830075637</v>
      </c>
      <c r="G17075" s="4"/>
      <c r="H17075" s="4" t="s">
        <v>36878</v>
      </c>
      <c r="I17075" s="4"/>
      <c r="J17075" s="4" t="s">
        <v>36880</v>
      </c>
      <c r="L17075" s="4" t="s">
        <v>36881</v>
      </c>
      <c r="M17075" s="4" t="s">
        <v>39</v>
      </c>
      <c r="N17075" s="4">
        <v>700001</v>
      </c>
      <c r="O17075" s="4" t="s">
        <v>36882</v>
      </c>
      <c r="P17075" s="4">
        <v>8048008595</v>
      </c>
      <c r="Q17075" s="31" t="s">
        <v>205174</v>
      </c>
      <c r="R17075" s="4"/>
      <c r="S17075" s="13" t="s">
        <v>228854</v>
      </c>
      <c r="T17075" s="13"/>
      <c r="U17075" s="13"/>
      <c r="V17075" s="13"/>
      <c r="W17075" s="13"/>
    </row>
    <row r="17076" spans="1:23" ht="45" x14ac:dyDescent="0.25">
      <c r="A17076" s="4" t="s">
        <v>36966</v>
      </c>
      <c r="B17076" s="4" t="s">
        <v>38</v>
      </c>
      <c r="C17076" s="4" t="s">
        <v>36963</v>
      </c>
      <c r="D17076" s="4" t="s">
        <v>9069</v>
      </c>
      <c r="E17076" s="4" t="s">
        <v>27</v>
      </c>
      <c r="F17076" s="4">
        <v>9831303281</v>
      </c>
      <c r="G17076" s="4"/>
      <c r="H17076" s="4" t="s">
        <v>36964</v>
      </c>
      <c r="I17076" s="4" t="s">
        <v>36965</v>
      </c>
      <c r="J17076" s="4" t="s">
        <v>36967</v>
      </c>
      <c r="L17076" s="4" t="s">
        <v>36968</v>
      </c>
      <c r="M17076" s="4" t="s">
        <v>39</v>
      </c>
      <c r="N17076" s="4">
        <v>712101</v>
      </c>
      <c r="O17076" s="4"/>
      <c r="P17076" s="4">
        <v>8071739109</v>
      </c>
      <c r="Q17076" s="31" t="s">
        <v>208385</v>
      </c>
      <c r="R17076" s="4"/>
      <c r="S17076" s="13" t="s">
        <v>218079</v>
      </c>
      <c r="T17076" s="13"/>
      <c r="U17076" s="13"/>
      <c r="V17076" s="13"/>
      <c r="W17076" s="13"/>
    </row>
    <row r="17077" spans="1:23" x14ac:dyDescent="0.25">
      <c r="A17077" s="4" t="s">
        <v>36987</v>
      </c>
      <c r="B17077" s="4" t="s">
        <v>38</v>
      </c>
      <c r="C17077" s="4" t="s">
        <v>312</v>
      </c>
      <c r="D17077" s="4" t="s">
        <v>2470</v>
      </c>
      <c r="E17077" s="4" t="s">
        <v>34</v>
      </c>
      <c r="F17077" s="4">
        <v>9831059425</v>
      </c>
      <c r="G17077" s="4"/>
      <c r="H17077" s="4" t="s">
        <v>36986</v>
      </c>
      <c r="I17077" s="4"/>
      <c r="J17077" s="4" t="s">
        <v>36988</v>
      </c>
      <c r="L17077" s="4" t="s">
        <v>6634</v>
      </c>
      <c r="M17077" s="4" t="s">
        <v>39</v>
      </c>
      <c r="N17077" s="4">
        <v>700073</v>
      </c>
      <c r="O17077" s="4" t="s">
        <v>36989</v>
      </c>
      <c r="P17077" s="4">
        <v>8046057179</v>
      </c>
      <c r="Q17077" s="31" t="s">
        <v>205175</v>
      </c>
      <c r="R17077" s="4"/>
      <c r="S17077" s="13" t="s">
        <v>218080</v>
      </c>
      <c r="T17077" s="13"/>
      <c r="U17077" s="13"/>
      <c r="V17077" s="13"/>
      <c r="W17077" s="13"/>
    </row>
    <row r="17078" spans="1:23" x14ac:dyDescent="0.25">
      <c r="A17078" s="4" t="s">
        <v>37142</v>
      </c>
      <c r="B17078" s="4" t="s">
        <v>38</v>
      </c>
      <c r="C17078" s="4" t="s">
        <v>3445</v>
      </c>
      <c r="D17078" s="4" t="s">
        <v>1080</v>
      </c>
      <c r="E17078" s="4" t="s">
        <v>175</v>
      </c>
      <c r="F17078" s="4">
        <v>9830081009</v>
      </c>
      <c r="G17078" s="4">
        <v>9433036231</v>
      </c>
      <c r="H17078" s="4" t="s">
        <v>37140</v>
      </c>
      <c r="I17078" s="4" t="s">
        <v>37141</v>
      </c>
      <c r="J17078" s="4" t="s">
        <v>37143</v>
      </c>
      <c r="L17078" s="4" t="s">
        <v>37144</v>
      </c>
      <c r="M17078" s="4" t="s">
        <v>39</v>
      </c>
      <c r="N17078" s="4">
        <v>700132</v>
      </c>
      <c r="O17078" s="4" t="s">
        <v>37145</v>
      </c>
      <c r="P17078" s="4">
        <v>8071597017</v>
      </c>
      <c r="Q17078" s="31" t="s">
        <v>37139</v>
      </c>
      <c r="R17078" s="4"/>
      <c r="S17078" s="13" t="s">
        <v>228855</v>
      </c>
      <c r="T17078" s="13"/>
      <c r="U17078" s="13"/>
      <c r="V17078" s="13"/>
      <c r="W17078" s="13"/>
    </row>
    <row r="17079" spans="1:23" ht="45" x14ac:dyDescent="0.25">
      <c r="A17079" s="4" t="s">
        <v>37477</v>
      </c>
      <c r="B17079" s="4" t="s">
        <v>38</v>
      </c>
      <c r="C17079" s="4" t="s">
        <v>291</v>
      </c>
      <c r="D17079" s="4" t="s">
        <v>37475</v>
      </c>
      <c r="E17079" s="4" t="s">
        <v>27</v>
      </c>
      <c r="F17079" s="4">
        <v>9339729059</v>
      </c>
      <c r="G17079" s="4"/>
      <c r="H17079" s="4" t="s">
        <v>37476</v>
      </c>
      <c r="I17079" s="4"/>
      <c r="J17079" s="4" t="s">
        <v>37478</v>
      </c>
      <c r="L17079" s="4"/>
      <c r="M17079" s="4" t="s">
        <v>39</v>
      </c>
      <c r="N17079" s="4">
        <v>700007</v>
      </c>
      <c r="O17079" s="4"/>
      <c r="P17079" s="4">
        <v>8048429329</v>
      </c>
      <c r="Q17079" s="31" t="s">
        <v>218081</v>
      </c>
      <c r="R17079" s="4"/>
      <c r="S17079" s="13" t="s">
        <v>218082</v>
      </c>
      <c r="T17079" s="13"/>
      <c r="U17079" s="13"/>
      <c r="V17079" s="13"/>
      <c r="W17079" s="13"/>
    </row>
    <row r="17080" spans="1:23" x14ac:dyDescent="0.25">
      <c r="A17080" s="4" t="s">
        <v>37649</v>
      </c>
      <c r="B17080" s="4" t="s">
        <v>38</v>
      </c>
      <c r="C17080" s="4" t="s">
        <v>3799</v>
      </c>
      <c r="D17080" s="4"/>
      <c r="E17080" s="4" t="s">
        <v>27</v>
      </c>
      <c r="F17080" s="4">
        <v>9830783127</v>
      </c>
      <c r="G17080" s="4"/>
      <c r="H17080" s="4" t="s">
        <v>37648</v>
      </c>
      <c r="I17080" s="4"/>
      <c r="J17080" s="4" t="s">
        <v>37650</v>
      </c>
      <c r="L17080" s="4" t="s">
        <v>4177</v>
      </c>
      <c r="M17080" s="4" t="s">
        <v>39</v>
      </c>
      <c r="N17080" s="4">
        <v>700064</v>
      </c>
      <c r="O17080" s="4" t="s">
        <v>37651</v>
      </c>
      <c r="P17080" s="4">
        <v>8048013033</v>
      </c>
      <c r="Q17080" s="31"/>
      <c r="R17080" s="4"/>
      <c r="S17080" s="13" t="s">
        <v>228856</v>
      </c>
      <c r="T17080" s="13"/>
      <c r="U17080" s="13"/>
      <c r="V17080" s="13"/>
      <c r="W17080" s="13"/>
    </row>
    <row r="17081" spans="1:23" ht="45" x14ac:dyDescent="0.25">
      <c r="A17081" s="4" t="s">
        <v>37867</v>
      </c>
      <c r="B17081" s="4" t="s">
        <v>38</v>
      </c>
      <c r="C17081" s="4" t="s">
        <v>4565</v>
      </c>
      <c r="D17081" s="4" t="s">
        <v>14907</v>
      </c>
      <c r="E17081" s="4" t="s">
        <v>175</v>
      </c>
      <c r="F17081" s="4">
        <v>9830924488</v>
      </c>
      <c r="G17081" s="4">
        <v>9062000062</v>
      </c>
      <c r="H17081" s="4" t="s">
        <v>37865</v>
      </c>
      <c r="I17081" s="4" t="s">
        <v>37866</v>
      </c>
      <c r="J17081" s="4" t="s">
        <v>37868</v>
      </c>
      <c r="L17081" s="4" t="s">
        <v>37869</v>
      </c>
      <c r="M17081" s="4" t="s">
        <v>39</v>
      </c>
      <c r="N17081" s="4">
        <v>700007</v>
      </c>
      <c r="O17081" s="4" t="s">
        <v>37870</v>
      </c>
      <c r="P17081" s="4">
        <v>8048616183</v>
      </c>
      <c r="Q17081" s="31" t="s">
        <v>218083</v>
      </c>
      <c r="R17081" s="4"/>
      <c r="S17081" s="13" t="s">
        <v>218084</v>
      </c>
      <c r="T17081" s="13"/>
      <c r="U17081" s="13"/>
      <c r="V17081" s="13"/>
      <c r="W17081" s="13"/>
    </row>
    <row r="17082" spans="1:23" x14ac:dyDescent="0.25">
      <c r="A17082" s="4" t="s">
        <v>37911</v>
      </c>
      <c r="B17082" s="4" t="s">
        <v>38</v>
      </c>
      <c r="C17082" s="4" t="s">
        <v>18554</v>
      </c>
      <c r="D17082" s="4" t="s">
        <v>5727</v>
      </c>
      <c r="E17082" s="4" t="s">
        <v>74</v>
      </c>
      <c r="F17082" s="4">
        <v>9874798090</v>
      </c>
      <c r="G17082" s="4"/>
      <c r="H17082" s="4" t="s">
        <v>37909</v>
      </c>
      <c r="I17082" s="4" t="s">
        <v>37910</v>
      </c>
      <c r="J17082" s="4" t="s">
        <v>37912</v>
      </c>
      <c r="L17082" s="4" t="s">
        <v>37913</v>
      </c>
      <c r="M17082" s="4" t="s">
        <v>39</v>
      </c>
      <c r="N17082" s="4">
        <v>700068</v>
      </c>
      <c r="O17082" s="4" t="s">
        <v>37915</v>
      </c>
      <c r="P17082" s="4">
        <v>8048008164</v>
      </c>
      <c r="Q17082" s="31"/>
      <c r="R17082" s="4"/>
      <c r="S17082" s="13" t="s">
        <v>218085</v>
      </c>
      <c r="T17082" s="13"/>
      <c r="U17082" s="13"/>
      <c r="V17082" s="13"/>
      <c r="W17082" s="13"/>
    </row>
    <row r="17083" spans="1:23" ht="30" x14ac:dyDescent="0.25">
      <c r="A17083" s="4" t="s">
        <v>38127</v>
      </c>
      <c r="B17083" s="4" t="s">
        <v>38</v>
      </c>
      <c r="C17083" s="4" t="s">
        <v>38125</v>
      </c>
      <c r="D17083" s="4"/>
      <c r="E17083" s="4" t="s">
        <v>27</v>
      </c>
      <c r="F17083" s="4">
        <v>9831206005</v>
      </c>
      <c r="G17083" s="4"/>
      <c r="H17083" s="4" t="s">
        <v>38126</v>
      </c>
      <c r="I17083" s="4"/>
      <c r="J17083" s="4" t="s">
        <v>38128</v>
      </c>
      <c r="L17083" s="4" t="s">
        <v>33648</v>
      </c>
      <c r="M17083" s="4" t="s">
        <v>39</v>
      </c>
      <c r="N17083" s="4">
        <v>700039</v>
      </c>
      <c r="O17083" s="4" t="s">
        <v>38129</v>
      </c>
      <c r="P17083" s="4">
        <v>8046047569</v>
      </c>
      <c r="Q17083" s="31" t="s">
        <v>38124</v>
      </c>
      <c r="R17083" s="4"/>
      <c r="S17083" s="13" t="s">
        <v>228857</v>
      </c>
      <c r="T17083" s="13"/>
      <c r="U17083" s="13"/>
      <c r="V17083" s="13"/>
      <c r="W17083" s="13"/>
    </row>
    <row r="17084" spans="1:23" x14ac:dyDescent="0.25">
      <c r="A17084" s="4" t="s">
        <v>38371</v>
      </c>
      <c r="B17084" s="4" t="s">
        <v>38</v>
      </c>
      <c r="C17084" s="4" t="s">
        <v>6340</v>
      </c>
      <c r="D17084" s="4" t="s">
        <v>38368</v>
      </c>
      <c r="E17084" s="4" t="s">
        <v>235</v>
      </c>
      <c r="F17084" s="4">
        <v>9830454226</v>
      </c>
      <c r="G17084" s="4">
        <v>9804678426</v>
      </c>
      <c r="H17084" s="4" t="s">
        <v>38369</v>
      </c>
      <c r="I17084" s="4" t="s">
        <v>38370</v>
      </c>
      <c r="J17084" s="4" t="s">
        <v>38372</v>
      </c>
      <c r="L17084" s="4" t="s">
        <v>38373</v>
      </c>
      <c r="M17084" s="4" t="s">
        <v>39</v>
      </c>
      <c r="N17084" s="4">
        <v>700010</v>
      </c>
      <c r="O17084" s="4"/>
      <c r="P17084" s="4">
        <v>8048419802</v>
      </c>
      <c r="Q17084" s="31"/>
      <c r="R17084" s="4"/>
      <c r="S17084" s="13" t="s">
        <v>201427</v>
      </c>
      <c r="T17084" s="13"/>
      <c r="U17084" s="13"/>
      <c r="V17084" s="13"/>
      <c r="W17084" s="13"/>
    </row>
    <row r="17085" spans="1:23" ht="30" x14ac:dyDescent="0.25">
      <c r="A17085" s="4" t="s">
        <v>38497</v>
      </c>
      <c r="B17085" s="4" t="s">
        <v>38</v>
      </c>
      <c r="C17085" s="4" t="s">
        <v>1059</v>
      </c>
      <c r="D17085" s="4" t="s">
        <v>38495</v>
      </c>
      <c r="E17085" s="4" t="s">
        <v>175</v>
      </c>
      <c r="F17085" s="4">
        <v>9830045648</v>
      </c>
      <c r="G17085" s="4">
        <v>9830076339</v>
      </c>
      <c r="H17085" s="4" t="s">
        <v>38496</v>
      </c>
      <c r="I17085" s="4"/>
      <c r="J17085" s="4" t="s">
        <v>38498</v>
      </c>
      <c r="L17085" s="4" t="s">
        <v>38499</v>
      </c>
      <c r="M17085" s="4" t="s">
        <v>39</v>
      </c>
      <c r="N17085" s="4">
        <v>700088</v>
      </c>
      <c r="O17085" s="4" t="s">
        <v>38500</v>
      </c>
      <c r="P17085" s="4">
        <v>8042539143</v>
      </c>
      <c r="Q17085" s="31" t="s">
        <v>218086</v>
      </c>
      <c r="R17085" s="4"/>
      <c r="S17085" s="13" t="s">
        <v>201428</v>
      </c>
      <c r="T17085" s="13"/>
      <c r="U17085" s="13"/>
      <c r="V17085" s="13"/>
      <c r="W17085" s="13"/>
    </row>
    <row r="17086" spans="1:23" ht="45" x14ac:dyDescent="0.25">
      <c r="A17086" s="4" t="s">
        <v>38583</v>
      </c>
      <c r="B17086" s="4" t="s">
        <v>38</v>
      </c>
      <c r="C17086" s="4" t="s">
        <v>2189</v>
      </c>
      <c r="D17086" s="4" t="s">
        <v>194</v>
      </c>
      <c r="E17086" s="4" t="s">
        <v>65</v>
      </c>
      <c r="F17086" s="4">
        <v>9007105009</v>
      </c>
      <c r="G17086" s="4">
        <v>9433007566</v>
      </c>
      <c r="H17086" s="4" t="s">
        <v>38581</v>
      </c>
      <c r="I17086" s="4" t="s">
        <v>38582</v>
      </c>
      <c r="J17086" s="4" t="s">
        <v>38584</v>
      </c>
      <c r="L17086" s="4"/>
      <c r="M17086" s="4" t="s">
        <v>39</v>
      </c>
      <c r="N17086" s="4">
        <v>700013</v>
      </c>
      <c r="O17086" s="4"/>
      <c r="P17086" s="4">
        <v>8045359149</v>
      </c>
      <c r="Q17086" s="31" t="s">
        <v>218087</v>
      </c>
      <c r="R17086" s="4"/>
      <c r="S17086" s="13" t="s">
        <v>218088</v>
      </c>
      <c r="T17086" s="13"/>
      <c r="U17086" s="13"/>
      <c r="V17086" s="13"/>
      <c r="W17086" s="13"/>
    </row>
    <row r="17087" spans="1:23" x14ac:dyDescent="0.25">
      <c r="A17087" s="4" t="s">
        <v>38746</v>
      </c>
      <c r="B17087" s="4" t="s">
        <v>38</v>
      </c>
      <c r="C17087" s="4" t="s">
        <v>22029</v>
      </c>
      <c r="D17087" s="4" t="s">
        <v>111</v>
      </c>
      <c r="E17087" s="4" t="s">
        <v>65</v>
      </c>
      <c r="F17087" s="4">
        <v>9339146044</v>
      </c>
      <c r="G17087" s="4"/>
      <c r="H17087" s="4" t="s">
        <v>38744</v>
      </c>
      <c r="I17087" s="4" t="s">
        <v>38745</v>
      </c>
      <c r="J17087" s="4" t="s">
        <v>38747</v>
      </c>
      <c r="L17087" s="4" t="s">
        <v>38748</v>
      </c>
      <c r="M17087" s="4" t="s">
        <v>39</v>
      </c>
      <c r="N17087" s="4">
        <v>700007</v>
      </c>
      <c r="O17087" s="4"/>
      <c r="P17087" s="4">
        <v>8048562739</v>
      </c>
      <c r="Q17087" s="31"/>
      <c r="R17087" s="4"/>
      <c r="S17087" s="13" t="s">
        <v>201429</v>
      </c>
      <c r="T17087" s="13"/>
      <c r="U17087" s="13"/>
      <c r="V17087" s="13"/>
      <c r="W17087" s="13"/>
    </row>
    <row r="17088" spans="1:23" ht="45" x14ac:dyDescent="0.25">
      <c r="A17088" s="4" t="s">
        <v>38801</v>
      </c>
      <c r="B17088" s="4" t="s">
        <v>38</v>
      </c>
      <c r="C17088" s="4" t="s">
        <v>646</v>
      </c>
      <c r="D17088" s="4" t="s">
        <v>1391</v>
      </c>
      <c r="E17088" s="4" t="s">
        <v>27</v>
      </c>
      <c r="F17088" s="4">
        <v>9831101248</v>
      </c>
      <c r="G17088" s="4">
        <v>9433014730</v>
      </c>
      <c r="H17088" s="4" t="s">
        <v>38800</v>
      </c>
      <c r="I17088" s="4"/>
      <c r="J17088" s="4" t="s">
        <v>38802</v>
      </c>
      <c r="L17088" s="4" t="s">
        <v>38803</v>
      </c>
      <c r="M17088" s="4" t="s">
        <v>39</v>
      </c>
      <c r="N17088" s="4">
        <v>700001</v>
      </c>
      <c r="O17088" s="4"/>
      <c r="P17088" s="4">
        <v>8042909605</v>
      </c>
      <c r="Q17088" s="31" t="s">
        <v>218089</v>
      </c>
      <c r="R17088" s="4"/>
      <c r="S17088" s="13" t="s">
        <v>218090</v>
      </c>
      <c r="T17088" s="13"/>
      <c r="U17088" s="13"/>
      <c r="V17088" s="13"/>
      <c r="W17088" s="13"/>
    </row>
    <row r="17089" spans="1:23" ht="30" x14ac:dyDescent="0.25">
      <c r="A17089" s="4" t="s">
        <v>38850</v>
      </c>
      <c r="B17089" s="4" t="s">
        <v>38</v>
      </c>
      <c r="C17089" s="4" t="s">
        <v>2375</v>
      </c>
      <c r="D17089" s="4" t="s">
        <v>38848</v>
      </c>
      <c r="E17089" s="4" t="s">
        <v>16178</v>
      </c>
      <c r="F17089" s="4">
        <v>9830066366</v>
      </c>
      <c r="G17089" s="4"/>
      <c r="H17089" s="4" t="s">
        <v>38849</v>
      </c>
      <c r="I17089" s="4"/>
      <c r="J17089" s="4" t="s">
        <v>38851</v>
      </c>
      <c r="L17089" s="4" t="s">
        <v>38852</v>
      </c>
      <c r="M17089" s="4" t="s">
        <v>39</v>
      </c>
      <c r="N17089" s="4">
        <v>700071</v>
      </c>
      <c r="O17089" s="4" t="s">
        <v>38853</v>
      </c>
      <c r="P17089" s="4">
        <v>8071869572</v>
      </c>
      <c r="Q17089" s="31" t="s">
        <v>218091</v>
      </c>
      <c r="R17089" s="4"/>
      <c r="S17089" s="13" t="s">
        <v>38847</v>
      </c>
      <c r="T17089" s="13"/>
      <c r="U17089" s="13"/>
      <c r="V17089" s="13"/>
      <c r="W17089" s="13"/>
    </row>
    <row r="17090" spans="1:23" x14ac:dyDescent="0.25">
      <c r="A17090" s="4" t="s">
        <v>39305</v>
      </c>
      <c r="B17090" s="4" t="s">
        <v>38</v>
      </c>
      <c r="C17090" s="4" t="s">
        <v>4565</v>
      </c>
      <c r="D17090" s="4" t="s">
        <v>18447</v>
      </c>
      <c r="E17090" s="4" t="s">
        <v>27</v>
      </c>
      <c r="F17090" s="4">
        <v>9874244298</v>
      </c>
      <c r="G17090" s="4"/>
      <c r="H17090" s="4" t="s">
        <v>39303</v>
      </c>
      <c r="I17090" s="4" t="s">
        <v>39304</v>
      </c>
      <c r="J17090" s="4" t="s">
        <v>39306</v>
      </c>
      <c r="L17090" s="4" t="s">
        <v>16908</v>
      </c>
      <c r="M17090" s="4" t="s">
        <v>39</v>
      </c>
      <c r="N17090" s="4">
        <v>700013</v>
      </c>
      <c r="O17090" s="4" t="s">
        <v>39307</v>
      </c>
      <c r="P17090" s="4">
        <v>8048570394</v>
      </c>
      <c r="Q17090" s="31"/>
      <c r="R17090" s="4"/>
      <c r="S17090" s="13" t="s">
        <v>201430</v>
      </c>
      <c r="T17090" s="13"/>
      <c r="U17090" s="13"/>
      <c r="V17090" s="13"/>
      <c r="W17090" s="13"/>
    </row>
    <row r="17091" spans="1:23" x14ac:dyDescent="0.25">
      <c r="A17091" s="4" t="s">
        <v>39354</v>
      </c>
      <c r="B17091" s="4" t="s">
        <v>38</v>
      </c>
      <c r="C17091" s="4" t="s">
        <v>1122</v>
      </c>
      <c r="D17091" s="4" t="s">
        <v>5727</v>
      </c>
      <c r="E17091" s="4"/>
      <c r="F17091" s="4">
        <v>9062278756</v>
      </c>
      <c r="G17091" s="4"/>
      <c r="H17091" s="4" t="s">
        <v>39353</v>
      </c>
      <c r="I17091" s="4"/>
      <c r="J17091" s="4" t="s">
        <v>39355</v>
      </c>
      <c r="L17091" s="4"/>
      <c r="M17091" s="4" t="s">
        <v>39</v>
      </c>
      <c r="N17091" s="4">
        <v>700085</v>
      </c>
      <c r="O17091" s="4"/>
      <c r="P17091" s="4">
        <v>8048417464</v>
      </c>
      <c r="Q17091" s="31"/>
      <c r="R17091" s="4"/>
      <c r="S17091" s="13" t="s">
        <v>39352</v>
      </c>
      <c r="T17091" s="13"/>
      <c r="U17091" s="13"/>
      <c r="V17091" s="13"/>
      <c r="W17091" s="13"/>
    </row>
    <row r="17092" spans="1:23" ht="45" x14ac:dyDescent="0.25">
      <c r="A17092" s="4" t="s">
        <v>39550</v>
      </c>
      <c r="B17092" s="4" t="s">
        <v>38</v>
      </c>
      <c r="C17092" s="4" t="s">
        <v>1059</v>
      </c>
      <c r="D17092" s="4" t="s">
        <v>763</v>
      </c>
      <c r="E17092" s="4" t="s">
        <v>65</v>
      </c>
      <c r="F17092" s="4">
        <v>9331015735</v>
      </c>
      <c r="G17092" s="4">
        <v>9331911679</v>
      </c>
      <c r="H17092" s="4" t="s">
        <v>39549</v>
      </c>
      <c r="I17092" s="4"/>
      <c r="J17092" s="4" t="s">
        <v>39551</v>
      </c>
      <c r="L17092" s="4" t="s">
        <v>37144</v>
      </c>
      <c r="M17092" s="4" t="s">
        <v>39</v>
      </c>
      <c r="N17092" s="4">
        <v>700128</v>
      </c>
      <c r="O17092" s="4"/>
      <c r="P17092" s="4">
        <v>8079466799</v>
      </c>
      <c r="Q17092" s="31" t="s">
        <v>39548</v>
      </c>
      <c r="R17092" s="4"/>
      <c r="S17092" s="13" t="s">
        <v>228858</v>
      </c>
      <c r="T17092" s="13"/>
      <c r="U17092" s="13"/>
      <c r="V17092" s="13"/>
      <c r="W17092" s="13"/>
    </row>
    <row r="17093" spans="1:23" x14ac:dyDescent="0.25">
      <c r="A17093" s="4" t="s">
        <v>39703</v>
      </c>
      <c r="B17093" s="4" t="s">
        <v>38</v>
      </c>
      <c r="C17093" s="4" t="s">
        <v>624</v>
      </c>
      <c r="D17093" s="4" t="s">
        <v>763</v>
      </c>
      <c r="E17093" s="4" t="s">
        <v>7339</v>
      </c>
      <c r="F17093" s="4">
        <v>9830842719</v>
      </c>
      <c r="G17093" s="4"/>
      <c r="H17093" s="4" t="s">
        <v>39702</v>
      </c>
      <c r="I17093" s="4"/>
      <c r="J17093" s="4" t="s">
        <v>39704</v>
      </c>
      <c r="L17093" s="4"/>
      <c r="M17093" s="4" t="s">
        <v>39</v>
      </c>
      <c r="N17093" s="4">
        <v>700013</v>
      </c>
      <c r="O17093" s="4"/>
      <c r="P17093" s="4">
        <v>8071810798</v>
      </c>
      <c r="Q17093" s="31" t="s">
        <v>39700</v>
      </c>
      <c r="R17093" s="4"/>
      <c r="S17093" s="13" t="s">
        <v>39701</v>
      </c>
      <c r="T17093" s="13"/>
      <c r="U17093" s="13"/>
      <c r="V17093" s="13"/>
      <c r="W17093" s="13"/>
    </row>
    <row r="17094" spans="1:23" x14ac:dyDescent="0.25">
      <c r="A17094" s="4" t="s">
        <v>39829</v>
      </c>
      <c r="B17094" s="4" t="s">
        <v>38</v>
      </c>
      <c r="C17094" s="4" t="s">
        <v>39827</v>
      </c>
      <c r="D17094" s="4" t="s">
        <v>3779</v>
      </c>
      <c r="E17094" s="4" t="s">
        <v>27</v>
      </c>
      <c r="F17094" s="4">
        <v>9831920321</v>
      </c>
      <c r="G17094" s="4"/>
      <c r="H17094" s="4" t="s">
        <v>39828</v>
      </c>
      <c r="I17094" s="4"/>
      <c r="J17094" s="4" t="s">
        <v>39830</v>
      </c>
      <c r="L17094" s="4" t="s">
        <v>18424</v>
      </c>
      <c r="M17094" s="4" t="s">
        <v>39</v>
      </c>
      <c r="N17094" s="4">
        <v>700132</v>
      </c>
      <c r="O17094" s="4"/>
      <c r="P17094" s="4">
        <v>8045317786</v>
      </c>
      <c r="Q17094" s="31"/>
      <c r="R17094" s="4"/>
      <c r="S17094" s="13" t="s">
        <v>201431</v>
      </c>
      <c r="T17094" s="13"/>
      <c r="U17094" s="13"/>
      <c r="V17094" s="13"/>
      <c r="W17094" s="13"/>
    </row>
    <row r="17095" spans="1:23" ht="30" x14ac:dyDescent="0.25">
      <c r="A17095" s="4" t="s">
        <v>40009</v>
      </c>
      <c r="B17095" s="4" t="s">
        <v>38</v>
      </c>
      <c r="C17095" s="4" t="s">
        <v>40007</v>
      </c>
      <c r="D17095" s="4"/>
      <c r="E17095" s="4" t="s">
        <v>74</v>
      </c>
      <c r="F17095" s="4">
        <v>9818765393</v>
      </c>
      <c r="G17095" s="4"/>
      <c r="H17095" s="4" t="s">
        <v>40008</v>
      </c>
      <c r="I17095" s="4"/>
      <c r="J17095" s="4" t="s">
        <v>40010</v>
      </c>
      <c r="L17095" s="4" t="s">
        <v>40011</v>
      </c>
      <c r="M17095" s="4" t="s">
        <v>39</v>
      </c>
      <c r="N17095" s="4">
        <v>700103</v>
      </c>
      <c r="O17095" s="4"/>
      <c r="P17095" s="4">
        <v>8071643534</v>
      </c>
      <c r="Q17095" s="31" t="s">
        <v>40005</v>
      </c>
      <c r="R17095" s="4"/>
      <c r="S17095" s="13" t="s">
        <v>40006</v>
      </c>
      <c r="T17095" s="13"/>
      <c r="U17095" s="13"/>
      <c r="V17095" s="13"/>
      <c r="W17095" s="13"/>
    </row>
    <row r="17096" spans="1:23" x14ac:dyDescent="0.25">
      <c r="A17096" s="4" t="s">
        <v>40085</v>
      </c>
      <c r="B17096" s="4" t="s">
        <v>38</v>
      </c>
      <c r="C17096" s="4" t="s">
        <v>9580</v>
      </c>
      <c r="D17096" s="4"/>
      <c r="E17096" s="4" t="s">
        <v>27</v>
      </c>
      <c r="F17096" s="4">
        <v>9903327676</v>
      </c>
      <c r="G17096" s="4"/>
      <c r="H17096" s="4" t="s">
        <v>40084</v>
      </c>
      <c r="I17096" s="4"/>
      <c r="J17096" s="4" t="s">
        <v>40086</v>
      </c>
      <c r="L17096" s="4"/>
      <c r="M17096" s="4" t="s">
        <v>39</v>
      </c>
      <c r="N17096" s="4">
        <v>700016</v>
      </c>
      <c r="O17096" s="4"/>
      <c r="P17096" s="4">
        <v>8046037569</v>
      </c>
      <c r="Q17096" s="31"/>
      <c r="R17096" s="4"/>
      <c r="S17096" s="13" t="s">
        <v>228859</v>
      </c>
      <c r="T17096" s="13"/>
      <c r="U17096" s="13"/>
      <c r="V17096" s="13"/>
      <c r="W17096" s="13"/>
    </row>
    <row r="17097" spans="1:23" x14ac:dyDescent="0.25">
      <c r="A17097" s="4" t="s">
        <v>40089</v>
      </c>
      <c r="B17097" s="4" t="s">
        <v>38</v>
      </c>
      <c r="C17097" s="4" t="s">
        <v>40087</v>
      </c>
      <c r="D17097" s="4" t="s">
        <v>17017</v>
      </c>
      <c r="E17097" s="4" t="s">
        <v>7577</v>
      </c>
      <c r="F17097" s="4">
        <v>9903923050</v>
      </c>
      <c r="G17097" s="4"/>
      <c r="H17097" s="4" t="s">
        <v>40088</v>
      </c>
      <c r="I17097" s="4"/>
      <c r="J17097" s="4" t="s">
        <v>40090</v>
      </c>
      <c r="L17097" s="4" t="s">
        <v>40091</v>
      </c>
      <c r="M17097" s="4" t="s">
        <v>39</v>
      </c>
      <c r="N17097" s="4">
        <v>700025</v>
      </c>
      <c r="O17097" s="4" t="s">
        <v>40092</v>
      </c>
      <c r="P17097" s="4">
        <v>8048078136</v>
      </c>
      <c r="Q17097" s="31"/>
      <c r="R17097" s="4"/>
      <c r="S17097" s="13" t="s">
        <v>228860</v>
      </c>
      <c r="T17097" s="13"/>
      <c r="U17097" s="13"/>
      <c r="V17097" s="13"/>
      <c r="W17097" s="13"/>
    </row>
    <row r="17098" spans="1:23" ht="45" x14ac:dyDescent="0.25">
      <c r="A17098" s="4" t="s">
        <v>40243</v>
      </c>
      <c r="B17098" s="4" t="s">
        <v>38</v>
      </c>
      <c r="C17098" s="4" t="s">
        <v>40240</v>
      </c>
      <c r="D17098" s="4" t="s">
        <v>9069</v>
      </c>
      <c r="E17098" s="4" t="s">
        <v>175</v>
      </c>
      <c r="F17098" s="4">
        <v>9748961001</v>
      </c>
      <c r="G17098" s="4">
        <v>9836570857</v>
      </c>
      <c r="H17098" s="4" t="s">
        <v>40241</v>
      </c>
      <c r="I17098" s="4" t="s">
        <v>40242</v>
      </c>
      <c r="J17098" s="4" t="s">
        <v>40244</v>
      </c>
      <c r="L17098" s="4" t="s">
        <v>25010</v>
      </c>
      <c r="M17098" s="4" t="s">
        <v>39</v>
      </c>
      <c r="N17098" s="4">
        <v>700016</v>
      </c>
      <c r="O17098" s="4"/>
      <c r="P17098" s="4">
        <v>8049472271</v>
      </c>
      <c r="Q17098" s="31" t="s">
        <v>218092</v>
      </c>
      <c r="R17098" s="4"/>
      <c r="S17098" s="13" t="s">
        <v>228861</v>
      </c>
      <c r="T17098" s="13"/>
      <c r="U17098" s="13"/>
      <c r="V17098" s="13"/>
      <c r="W17098" s="13"/>
    </row>
    <row r="17099" spans="1:23" ht="45" x14ac:dyDescent="0.25">
      <c r="A17099" s="4" t="s">
        <v>40252</v>
      </c>
      <c r="B17099" s="4" t="s">
        <v>38</v>
      </c>
      <c r="C17099" s="4" t="s">
        <v>4845</v>
      </c>
      <c r="D17099" s="4" t="s">
        <v>2758</v>
      </c>
      <c r="E17099" s="4" t="s">
        <v>74</v>
      </c>
      <c r="F17099" s="4">
        <v>9681359603</v>
      </c>
      <c r="G17099" s="4">
        <v>9831799603</v>
      </c>
      <c r="H17099" s="4" t="s">
        <v>40250</v>
      </c>
      <c r="I17099" s="4" t="s">
        <v>40251</v>
      </c>
      <c r="J17099" s="4" t="s">
        <v>40253</v>
      </c>
      <c r="L17099" s="4" t="s">
        <v>1584</v>
      </c>
      <c r="M17099" s="4" t="s">
        <v>39</v>
      </c>
      <c r="N17099" s="4">
        <v>700061</v>
      </c>
      <c r="O17099" s="4" t="s">
        <v>40254</v>
      </c>
      <c r="P17099" s="4">
        <v>8048586722</v>
      </c>
      <c r="Q17099" s="31" t="s">
        <v>218093</v>
      </c>
      <c r="R17099" s="4"/>
      <c r="S17099" s="13" t="s">
        <v>218094</v>
      </c>
      <c r="T17099" s="13"/>
      <c r="U17099" s="13"/>
      <c r="V17099" s="13"/>
      <c r="W17099" s="13"/>
    </row>
    <row r="17100" spans="1:23" x14ac:dyDescent="0.25">
      <c r="A17100" s="4" t="s">
        <v>40295</v>
      </c>
      <c r="B17100" s="4" t="s">
        <v>38</v>
      </c>
      <c r="C17100" s="4" t="s">
        <v>7034</v>
      </c>
      <c r="D17100" s="4" t="s">
        <v>17017</v>
      </c>
      <c r="E17100" s="4" t="s">
        <v>27</v>
      </c>
      <c r="F17100" s="4">
        <v>9830893539</v>
      </c>
      <c r="G17100" s="4"/>
      <c r="H17100" s="4" t="s">
        <v>40294</v>
      </c>
      <c r="I17100" s="4"/>
      <c r="J17100" s="4" t="s">
        <v>40296</v>
      </c>
      <c r="L17100" s="4" t="s">
        <v>40297</v>
      </c>
      <c r="M17100" s="4" t="s">
        <v>39</v>
      </c>
      <c r="N17100" s="4">
        <v>700054</v>
      </c>
      <c r="O17100" s="4"/>
      <c r="P17100" s="4">
        <v>8049473689</v>
      </c>
      <c r="Q17100" s="31"/>
      <c r="R17100" s="4"/>
      <c r="S17100" s="13" t="s">
        <v>201432</v>
      </c>
      <c r="T17100" s="13"/>
      <c r="U17100" s="13"/>
      <c r="V17100" s="13"/>
      <c r="W17100" s="13"/>
    </row>
    <row r="17101" spans="1:23" ht="30" x14ac:dyDescent="0.25">
      <c r="A17101" s="4" t="s">
        <v>40355</v>
      </c>
      <c r="B17101" s="4" t="s">
        <v>38</v>
      </c>
      <c r="C17101" s="4" t="s">
        <v>3764</v>
      </c>
      <c r="D17101" s="4"/>
      <c r="E17101" s="4" t="s">
        <v>74</v>
      </c>
      <c r="F17101" s="4">
        <v>9830882355</v>
      </c>
      <c r="G17101" s="4"/>
      <c r="H17101" s="4" t="s">
        <v>40353</v>
      </c>
      <c r="I17101" s="4" t="s">
        <v>40354</v>
      </c>
      <c r="J17101" s="4" t="s">
        <v>40356</v>
      </c>
      <c r="L17101" s="4"/>
      <c r="M17101" s="4" t="s">
        <v>39</v>
      </c>
      <c r="N17101" s="4">
        <v>700094</v>
      </c>
      <c r="O17101" s="4" t="s">
        <v>40357</v>
      </c>
      <c r="P17101" s="4">
        <v>8048559164</v>
      </c>
      <c r="Q17101" s="31" t="s">
        <v>40352</v>
      </c>
      <c r="R17101" s="4"/>
      <c r="S17101" s="13" t="s">
        <v>218095</v>
      </c>
      <c r="T17101" s="13"/>
      <c r="U17101" s="13"/>
      <c r="V17101" s="13"/>
      <c r="W17101" s="13"/>
    </row>
    <row r="17102" spans="1:23" x14ac:dyDescent="0.25">
      <c r="A17102" s="4" t="s">
        <v>35112</v>
      </c>
      <c r="B17102" s="4" t="s">
        <v>38</v>
      </c>
      <c r="C17102" s="4" t="s">
        <v>40449</v>
      </c>
      <c r="D17102" s="4"/>
      <c r="E17102" s="4" t="s">
        <v>100</v>
      </c>
      <c r="F17102" s="4">
        <v>9088016332</v>
      </c>
      <c r="G17102" s="4"/>
      <c r="H17102" s="4" t="s">
        <v>40450</v>
      </c>
      <c r="I17102" s="4"/>
      <c r="J17102" s="4" t="s">
        <v>40451</v>
      </c>
      <c r="L17102" s="4" t="s">
        <v>40452</v>
      </c>
      <c r="M17102" s="4" t="s">
        <v>39</v>
      </c>
      <c r="N17102" s="4">
        <v>700073</v>
      </c>
      <c r="O17102" s="4" t="s">
        <v>10517</v>
      </c>
      <c r="P17102" s="4">
        <v>8071929743</v>
      </c>
      <c r="Q17102" s="31"/>
      <c r="R17102" s="4"/>
      <c r="S17102" s="13" t="s">
        <v>226707</v>
      </c>
      <c r="T17102" s="13"/>
      <c r="U17102" s="13"/>
      <c r="V17102" s="13"/>
      <c r="W17102" s="13"/>
    </row>
    <row r="17103" spans="1:23" ht="45" x14ac:dyDescent="0.25">
      <c r="A17103" s="4" t="s">
        <v>40798</v>
      </c>
      <c r="B17103" s="4" t="s">
        <v>38</v>
      </c>
      <c r="C17103" s="4" t="s">
        <v>1122</v>
      </c>
      <c r="D17103" s="4" t="s">
        <v>194</v>
      </c>
      <c r="E17103" s="4" t="s">
        <v>40795</v>
      </c>
      <c r="F17103" s="4">
        <v>9433336002</v>
      </c>
      <c r="G17103" s="4">
        <v>8777569199</v>
      </c>
      <c r="H17103" s="4" t="s">
        <v>40796</v>
      </c>
      <c r="I17103" s="4" t="s">
        <v>40797</v>
      </c>
      <c r="J17103" s="4" t="s">
        <v>40799</v>
      </c>
      <c r="L17103" s="4" t="s">
        <v>40800</v>
      </c>
      <c r="M17103" s="4" t="s">
        <v>39</v>
      </c>
      <c r="N17103" s="4">
        <v>700011</v>
      </c>
      <c r="O17103" s="4" t="s">
        <v>40801</v>
      </c>
      <c r="P17103" s="4">
        <v>8048016693</v>
      </c>
      <c r="Q17103" s="31" t="s">
        <v>205176</v>
      </c>
      <c r="R17103" s="4"/>
      <c r="S17103" s="13" t="s">
        <v>228862</v>
      </c>
      <c r="T17103" s="13"/>
      <c r="U17103" s="13"/>
      <c r="V17103" s="13"/>
      <c r="W17103" s="13"/>
    </row>
    <row r="17104" spans="1:23" x14ac:dyDescent="0.25">
      <c r="A17104" s="4" t="s">
        <v>40828</v>
      </c>
      <c r="B17104" s="4" t="s">
        <v>38</v>
      </c>
      <c r="C17104" s="4" t="s">
        <v>74</v>
      </c>
      <c r="D17104" s="4" t="s">
        <v>10213</v>
      </c>
      <c r="E17104" s="4" t="s">
        <v>74</v>
      </c>
      <c r="F17104" s="4">
        <v>9748290370</v>
      </c>
      <c r="G17104" s="4"/>
      <c r="H17104" s="4" t="s">
        <v>40826</v>
      </c>
      <c r="I17104" s="4" t="s">
        <v>40827</v>
      </c>
      <c r="J17104" s="4" t="s">
        <v>40829</v>
      </c>
      <c r="L17104" s="4" t="s">
        <v>40830</v>
      </c>
      <c r="M17104" s="4" t="s">
        <v>39</v>
      </c>
      <c r="N17104" s="4">
        <v>700159</v>
      </c>
      <c r="O17104" s="4" t="s">
        <v>40831</v>
      </c>
      <c r="P17104" s="4">
        <v>8046076770</v>
      </c>
      <c r="Q17104" s="31"/>
      <c r="R17104" s="4"/>
      <c r="S17104" s="13" t="s">
        <v>218096</v>
      </c>
      <c r="T17104" s="13"/>
      <c r="U17104" s="13"/>
      <c r="V17104" s="13"/>
      <c r="W17104" s="13"/>
    </row>
    <row r="17105" spans="1:23" ht="45" x14ac:dyDescent="0.25">
      <c r="A17105" s="4" t="s">
        <v>40955</v>
      </c>
      <c r="B17105" s="4" t="s">
        <v>38</v>
      </c>
      <c r="C17105" s="4" t="s">
        <v>40953</v>
      </c>
      <c r="D17105" s="4" t="s">
        <v>11552</v>
      </c>
      <c r="E17105" s="4" t="s">
        <v>18112</v>
      </c>
      <c r="F17105" s="4">
        <v>9831029219</v>
      </c>
      <c r="G17105" s="4">
        <v>9903612516</v>
      </c>
      <c r="H17105" s="4" t="s">
        <v>40954</v>
      </c>
      <c r="I17105" s="4"/>
      <c r="J17105" s="4" t="s">
        <v>40956</v>
      </c>
      <c r="L17105" s="4"/>
      <c r="M17105" s="4" t="s">
        <v>39</v>
      </c>
      <c r="N17105" s="4">
        <v>700009</v>
      </c>
      <c r="O17105" s="4" t="s">
        <v>40957</v>
      </c>
      <c r="P17105" s="4">
        <v>8079445938</v>
      </c>
      <c r="Q17105" s="31" t="s">
        <v>218097</v>
      </c>
      <c r="R17105" s="4"/>
      <c r="S17105" s="13" t="s">
        <v>228863</v>
      </c>
      <c r="T17105" s="13"/>
      <c r="U17105" s="13"/>
      <c r="V17105" s="13"/>
      <c r="W17105" s="13"/>
    </row>
    <row r="17106" spans="1:23" x14ac:dyDescent="0.25">
      <c r="A17106" s="4" t="s">
        <v>41210</v>
      </c>
      <c r="B17106" s="4" t="s">
        <v>38</v>
      </c>
      <c r="C17106" s="4" t="s">
        <v>41208</v>
      </c>
      <c r="D17106" s="4" t="s">
        <v>25715</v>
      </c>
      <c r="E17106" s="4" t="s">
        <v>11990</v>
      </c>
      <c r="F17106" s="4">
        <v>9007986573</v>
      </c>
      <c r="G17106" s="4"/>
      <c r="H17106" s="4" t="s">
        <v>41209</v>
      </c>
      <c r="I17106" s="4"/>
      <c r="J17106" s="4" t="s">
        <v>41211</v>
      </c>
      <c r="L17106" s="4" t="s">
        <v>23808</v>
      </c>
      <c r="M17106" s="4" t="s">
        <v>39</v>
      </c>
      <c r="N17106" s="4">
        <v>700016</v>
      </c>
      <c r="O17106" s="4" t="s">
        <v>41212</v>
      </c>
      <c r="P17106" s="4">
        <v>8042954430</v>
      </c>
      <c r="Q17106" s="31" t="s">
        <v>41207</v>
      </c>
      <c r="R17106" s="4"/>
      <c r="S17106" s="13" t="s">
        <v>228864</v>
      </c>
      <c r="T17106" s="13"/>
      <c r="U17106" s="13"/>
      <c r="V17106" s="13"/>
      <c r="W17106" s="13"/>
    </row>
    <row r="17107" spans="1:23" x14ac:dyDescent="0.25">
      <c r="A17107" s="4" t="s">
        <v>41341</v>
      </c>
      <c r="B17107" s="4" t="s">
        <v>38</v>
      </c>
      <c r="C17107" s="4" t="s">
        <v>41338</v>
      </c>
      <c r="D17107" s="4" t="s">
        <v>964</v>
      </c>
      <c r="E17107" s="4" t="s">
        <v>74</v>
      </c>
      <c r="F17107" s="4">
        <v>9903292840</v>
      </c>
      <c r="G17107" s="4"/>
      <c r="H17107" s="4" t="s">
        <v>41339</v>
      </c>
      <c r="I17107" s="4" t="s">
        <v>41340</v>
      </c>
      <c r="J17107" s="4" t="s">
        <v>41342</v>
      </c>
      <c r="L17107" s="4" t="s">
        <v>41343</v>
      </c>
      <c r="M17107" s="4" t="s">
        <v>39</v>
      </c>
      <c r="N17107" s="4">
        <v>700068</v>
      </c>
      <c r="O17107" s="4" t="s">
        <v>41344</v>
      </c>
      <c r="P17107" s="4">
        <v>8048562367</v>
      </c>
      <c r="Q17107" s="31" t="s">
        <v>41336</v>
      </c>
      <c r="R17107" s="4"/>
      <c r="S17107" s="13" t="s">
        <v>41337</v>
      </c>
      <c r="T17107" s="13"/>
      <c r="U17107" s="13"/>
      <c r="V17107" s="13"/>
      <c r="W17107" s="13"/>
    </row>
    <row r="17108" spans="1:23" x14ac:dyDescent="0.25">
      <c r="A17108" s="4" t="s">
        <v>41371</v>
      </c>
      <c r="B17108" s="4" t="s">
        <v>38</v>
      </c>
      <c r="C17108" s="4" t="s">
        <v>2132</v>
      </c>
      <c r="D17108" s="4" t="s">
        <v>194</v>
      </c>
      <c r="E17108" s="4" t="s">
        <v>74</v>
      </c>
      <c r="F17108" s="4">
        <v>9883126560</v>
      </c>
      <c r="G17108" s="4">
        <v>9433382433</v>
      </c>
      <c r="H17108" s="4" t="s">
        <v>41369</v>
      </c>
      <c r="I17108" s="4" t="s">
        <v>41370</v>
      </c>
      <c r="J17108" s="4" t="s">
        <v>41372</v>
      </c>
      <c r="L17108" s="4" t="s">
        <v>26464</v>
      </c>
      <c r="M17108" s="4" t="s">
        <v>39</v>
      </c>
      <c r="N17108" s="4">
        <v>700087</v>
      </c>
      <c r="O17108" s="4" t="s">
        <v>41373</v>
      </c>
      <c r="P17108" s="4">
        <v>8046027244</v>
      </c>
      <c r="Q17108" s="31"/>
      <c r="R17108" s="4"/>
      <c r="S17108" s="13" t="s">
        <v>228865</v>
      </c>
      <c r="T17108" s="13"/>
      <c r="U17108" s="13"/>
      <c r="V17108" s="13"/>
      <c r="W17108" s="13"/>
    </row>
    <row r="17109" spans="1:23" x14ac:dyDescent="0.25">
      <c r="A17109" s="4" t="s">
        <v>41385</v>
      </c>
      <c r="B17109" s="4" t="s">
        <v>38</v>
      </c>
      <c r="C17109" s="4" t="s">
        <v>41383</v>
      </c>
      <c r="D17109" s="4" t="s">
        <v>54</v>
      </c>
      <c r="E17109" s="4" t="s">
        <v>9029</v>
      </c>
      <c r="F17109" s="4">
        <v>9038403245</v>
      </c>
      <c r="G17109" s="4">
        <v>8017033858</v>
      </c>
      <c r="H17109" s="4" t="s">
        <v>41384</v>
      </c>
      <c r="I17109" s="4"/>
      <c r="J17109" s="4" t="s">
        <v>41386</v>
      </c>
      <c r="L17109" s="4" t="s">
        <v>13356</v>
      </c>
      <c r="M17109" s="4" t="s">
        <v>39</v>
      </c>
      <c r="N17109" s="4">
        <v>700157</v>
      </c>
      <c r="O17109" s="4" t="s">
        <v>41387</v>
      </c>
      <c r="P17109" s="4">
        <v>8048028801</v>
      </c>
      <c r="Q17109" s="31"/>
      <c r="R17109" s="4"/>
      <c r="S17109" s="13" t="s">
        <v>218098</v>
      </c>
      <c r="T17109" s="13"/>
      <c r="U17109" s="13"/>
      <c r="V17109" s="13"/>
      <c r="W17109" s="13"/>
    </row>
    <row r="17110" spans="1:23" ht="45" x14ac:dyDescent="0.25">
      <c r="A17110" s="4" t="s">
        <v>41389</v>
      </c>
      <c r="B17110" s="4" t="s">
        <v>38</v>
      </c>
      <c r="C17110" s="4" t="s">
        <v>1587</v>
      </c>
      <c r="D17110" s="4" t="s">
        <v>242</v>
      </c>
      <c r="E17110" s="4" t="s">
        <v>74</v>
      </c>
      <c r="F17110" s="4">
        <v>9331016838</v>
      </c>
      <c r="G17110" s="4">
        <v>8981519100</v>
      </c>
      <c r="H17110" s="4" t="s">
        <v>41388</v>
      </c>
      <c r="I17110" s="4"/>
      <c r="J17110" s="4" t="s">
        <v>41390</v>
      </c>
      <c r="L17110" s="4" t="s">
        <v>29001</v>
      </c>
      <c r="M17110" s="4" t="s">
        <v>39</v>
      </c>
      <c r="N17110" s="4">
        <v>700001</v>
      </c>
      <c r="O17110" s="4"/>
      <c r="P17110" s="4">
        <v>8046031406</v>
      </c>
      <c r="Q17110" s="31" t="s">
        <v>218099</v>
      </c>
      <c r="R17110" s="4"/>
      <c r="S17110" s="13" t="s">
        <v>228866</v>
      </c>
      <c r="T17110" s="13"/>
      <c r="U17110" s="13"/>
      <c r="V17110" s="13"/>
      <c r="W17110" s="13"/>
    </row>
    <row r="17111" spans="1:23" ht="30" x14ac:dyDescent="0.25">
      <c r="A17111" s="4" t="s">
        <v>41433</v>
      </c>
      <c r="B17111" s="4" t="s">
        <v>38</v>
      </c>
      <c r="C17111" s="4" t="s">
        <v>526</v>
      </c>
      <c r="D17111" s="4" t="s">
        <v>32989</v>
      </c>
      <c r="E17111" s="4" t="s">
        <v>65</v>
      </c>
      <c r="F17111" s="4">
        <v>9836530197</v>
      </c>
      <c r="G17111" s="4"/>
      <c r="H17111" s="4" t="s">
        <v>41432</v>
      </c>
      <c r="I17111" s="4"/>
      <c r="J17111" s="4" t="s">
        <v>41434</v>
      </c>
      <c r="L17111" s="4" t="s">
        <v>10139</v>
      </c>
      <c r="M17111" s="4" t="s">
        <v>39</v>
      </c>
      <c r="N17111" s="4">
        <v>700029</v>
      </c>
      <c r="O17111" s="4"/>
      <c r="P17111" s="4">
        <v>8071674335</v>
      </c>
      <c r="Q17111" s="31" t="s">
        <v>208386</v>
      </c>
      <c r="R17111" s="4"/>
      <c r="S17111" s="13" t="s">
        <v>218100</v>
      </c>
      <c r="T17111" s="13"/>
      <c r="U17111" s="13"/>
      <c r="V17111" s="13"/>
      <c r="W17111" s="13"/>
    </row>
    <row r="17112" spans="1:23" ht="45" x14ac:dyDescent="0.25">
      <c r="A17112" s="4" t="s">
        <v>41571</v>
      </c>
      <c r="B17112" s="4" t="s">
        <v>38</v>
      </c>
      <c r="C17112" s="4" t="s">
        <v>41569</v>
      </c>
      <c r="D17112" s="4" t="s">
        <v>118</v>
      </c>
      <c r="E17112" s="4" t="s">
        <v>34</v>
      </c>
      <c r="F17112" s="4">
        <v>9836329549</v>
      </c>
      <c r="G17112" s="4"/>
      <c r="H17112" s="4" t="s">
        <v>41570</v>
      </c>
      <c r="I17112" s="4"/>
      <c r="J17112" s="4" t="s">
        <v>41572</v>
      </c>
      <c r="L17112" s="4" t="s">
        <v>41573</v>
      </c>
      <c r="M17112" s="4" t="s">
        <v>39</v>
      </c>
      <c r="N17112" s="4">
        <v>700019</v>
      </c>
      <c r="O17112" s="4" t="s">
        <v>41574</v>
      </c>
      <c r="P17112" s="4">
        <v>8049471994</v>
      </c>
      <c r="Q17112" s="31" t="s">
        <v>218101</v>
      </c>
      <c r="R17112" s="4"/>
      <c r="S17112" s="13" t="s">
        <v>218102</v>
      </c>
      <c r="T17112" s="13"/>
      <c r="U17112" s="13"/>
      <c r="V17112" s="13"/>
      <c r="W17112" s="13"/>
    </row>
    <row r="17113" spans="1:23" x14ac:dyDescent="0.25">
      <c r="A17113" s="4" t="s">
        <v>41605</v>
      </c>
      <c r="B17113" s="4" t="s">
        <v>38</v>
      </c>
      <c r="C17113" s="4" t="s">
        <v>12110</v>
      </c>
      <c r="D17113" s="4" t="s">
        <v>41603</v>
      </c>
      <c r="E17113" s="4" t="s">
        <v>34</v>
      </c>
      <c r="F17113" s="4">
        <v>9830537264</v>
      </c>
      <c r="G17113" s="4">
        <v>9331763660</v>
      </c>
      <c r="H17113" s="4" t="s">
        <v>41604</v>
      </c>
      <c r="I17113" s="4"/>
      <c r="J17113" s="4" t="s">
        <v>41606</v>
      </c>
      <c r="L17113" s="4" t="s">
        <v>41607</v>
      </c>
      <c r="M17113" s="4" t="s">
        <v>39</v>
      </c>
      <c r="N17113" s="4">
        <v>700006</v>
      </c>
      <c r="O17113" s="4"/>
      <c r="P17113" s="4">
        <v>8046077458</v>
      </c>
      <c r="Q17113" s="31"/>
      <c r="R17113" s="4"/>
      <c r="S17113" s="13" t="s">
        <v>41602</v>
      </c>
      <c r="T17113" s="13"/>
      <c r="U17113" s="13"/>
      <c r="V17113" s="13"/>
      <c r="W17113" s="13"/>
    </row>
    <row r="17114" spans="1:23" x14ac:dyDescent="0.25">
      <c r="A17114" s="4" t="s">
        <v>41610</v>
      </c>
      <c r="B17114" s="4" t="s">
        <v>38</v>
      </c>
      <c r="C17114" s="4" t="s">
        <v>41608</v>
      </c>
      <c r="D17114" s="4"/>
      <c r="E17114" s="4" t="s">
        <v>27</v>
      </c>
      <c r="F17114" s="4">
        <v>8420012747</v>
      </c>
      <c r="G17114" s="4"/>
      <c r="H17114" s="4" t="s">
        <v>41609</v>
      </c>
      <c r="I17114" s="4"/>
      <c r="J17114" s="4" t="s">
        <v>41611</v>
      </c>
      <c r="L17114" s="4" t="s">
        <v>10139</v>
      </c>
      <c r="M17114" s="4" t="s">
        <v>39</v>
      </c>
      <c r="N17114" s="4">
        <v>700019</v>
      </c>
      <c r="O17114" s="4"/>
      <c r="P17114" s="4">
        <v>8071641378</v>
      </c>
      <c r="Q17114" s="31"/>
      <c r="R17114" s="4"/>
      <c r="S17114" s="13" t="s">
        <v>228867</v>
      </c>
      <c r="T17114" s="13"/>
      <c r="U17114" s="13"/>
      <c r="V17114" s="13"/>
      <c r="W17114" s="13"/>
    </row>
    <row r="17115" spans="1:23" x14ac:dyDescent="0.25">
      <c r="A17115" s="4" t="s">
        <v>41787</v>
      </c>
      <c r="B17115" s="4" t="s">
        <v>38</v>
      </c>
      <c r="C17115" s="4" t="s">
        <v>932</v>
      </c>
      <c r="D17115" s="4" t="s">
        <v>41785</v>
      </c>
      <c r="E17115" s="4" t="s">
        <v>65</v>
      </c>
      <c r="F17115" s="4">
        <v>9830355752</v>
      </c>
      <c r="G17115" s="4">
        <v>9830907575</v>
      </c>
      <c r="H17115" s="4" t="s">
        <v>41786</v>
      </c>
      <c r="I17115" s="4"/>
      <c r="J17115" s="4" t="s">
        <v>41788</v>
      </c>
      <c r="L17115" s="4" t="s">
        <v>11073</v>
      </c>
      <c r="M17115" s="4" t="s">
        <v>39</v>
      </c>
      <c r="N17115" s="4">
        <v>700007</v>
      </c>
      <c r="O17115" s="4" t="s">
        <v>41789</v>
      </c>
      <c r="P17115" s="4">
        <v>8071928275</v>
      </c>
      <c r="Q17115" s="31"/>
      <c r="R17115" s="4"/>
      <c r="S17115" s="13" t="s">
        <v>218103</v>
      </c>
      <c r="T17115" s="13"/>
      <c r="U17115" s="13"/>
      <c r="V17115" s="13"/>
      <c r="W17115" s="13"/>
    </row>
    <row r="17116" spans="1:23" x14ac:dyDescent="0.25">
      <c r="A17116" s="4" t="s">
        <v>42064</v>
      </c>
      <c r="B17116" s="4" t="s">
        <v>38</v>
      </c>
      <c r="C17116" s="4" t="s">
        <v>98</v>
      </c>
      <c r="D17116" s="4" t="s">
        <v>42062</v>
      </c>
      <c r="E17116" s="4" t="s">
        <v>27</v>
      </c>
      <c r="F17116" s="4">
        <v>7439037676</v>
      </c>
      <c r="G17116" s="4">
        <v>9007922848</v>
      </c>
      <c r="H17116" s="4" t="s">
        <v>42063</v>
      </c>
      <c r="I17116" s="4"/>
      <c r="J17116" s="4" t="s">
        <v>42065</v>
      </c>
      <c r="L17116" s="4" t="s">
        <v>42066</v>
      </c>
      <c r="M17116" s="4" t="s">
        <v>39</v>
      </c>
      <c r="N17116" s="4">
        <v>700007</v>
      </c>
      <c r="O17116" s="4"/>
      <c r="P17116" s="4">
        <v>8071594189</v>
      </c>
      <c r="Q17116" s="31"/>
      <c r="R17116" s="4"/>
      <c r="S17116" s="13" t="s">
        <v>228868</v>
      </c>
      <c r="T17116" s="13"/>
      <c r="U17116" s="13"/>
      <c r="V17116" s="13"/>
      <c r="W17116" s="13"/>
    </row>
    <row r="17117" spans="1:23" x14ac:dyDescent="0.25">
      <c r="A17117" s="4" t="s">
        <v>42308</v>
      </c>
      <c r="B17117" s="4" t="s">
        <v>38</v>
      </c>
      <c r="C17117" s="4" t="s">
        <v>1122</v>
      </c>
      <c r="D17117" s="4" t="s">
        <v>6397</v>
      </c>
      <c r="E17117" s="4" t="s">
        <v>175</v>
      </c>
      <c r="F17117" s="4">
        <v>9830096165</v>
      </c>
      <c r="G17117" s="4">
        <v>9830162937</v>
      </c>
      <c r="H17117" s="4" t="s">
        <v>42307</v>
      </c>
      <c r="I17117" s="4"/>
      <c r="J17117" s="4" t="s">
        <v>42309</v>
      </c>
      <c r="L17117" s="4" t="s">
        <v>42310</v>
      </c>
      <c r="M17117" s="4" t="s">
        <v>39</v>
      </c>
      <c r="N17117" s="4">
        <v>700072</v>
      </c>
      <c r="O17117" s="4" t="s">
        <v>42311</v>
      </c>
      <c r="P17117" s="4">
        <v>8048568612</v>
      </c>
      <c r="Q17117" s="31" t="s">
        <v>42306</v>
      </c>
      <c r="R17117" s="4"/>
      <c r="S17117" s="13" t="s">
        <v>218104</v>
      </c>
      <c r="T17117" s="13"/>
      <c r="U17117" s="13"/>
      <c r="V17117" s="13"/>
      <c r="W17117" s="13"/>
    </row>
    <row r="17118" spans="1:23" ht="45" x14ac:dyDescent="0.25">
      <c r="A17118" s="4" t="s">
        <v>42382</v>
      </c>
      <c r="B17118" s="4" t="s">
        <v>38</v>
      </c>
      <c r="C17118" s="4" t="s">
        <v>42380</v>
      </c>
      <c r="D17118" s="4" t="s">
        <v>41539</v>
      </c>
      <c r="E17118" s="4" t="s">
        <v>34</v>
      </c>
      <c r="F17118" s="4">
        <v>9830951244</v>
      </c>
      <c r="G17118" s="4"/>
      <c r="H17118" s="4" t="s">
        <v>42381</v>
      </c>
      <c r="I17118" s="4"/>
      <c r="J17118" s="4" t="s">
        <v>42383</v>
      </c>
      <c r="L17118" s="4" t="s">
        <v>1413</v>
      </c>
      <c r="M17118" s="4" t="s">
        <v>39</v>
      </c>
      <c r="N17118" s="4">
        <v>700016</v>
      </c>
      <c r="O17118" s="4"/>
      <c r="P17118" s="4">
        <v>8042955436</v>
      </c>
      <c r="Q17118" s="31" t="s">
        <v>218105</v>
      </c>
      <c r="R17118" s="4"/>
      <c r="S17118" s="13" t="s">
        <v>228869</v>
      </c>
      <c r="T17118" s="13"/>
      <c r="U17118" s="13"/>
      <c r="V17118" s="13"/>
      <c r="W17118" s="13"/>
    </row>
    <row r="17119" spans="1:23" x14ac:dyDescent="0.25">
      <c r="A17119" s="4" t="s">
        <v>42476</v>
      </c>
      <c r="B17119" s="4" t="s">
        <v>38</v>
      </c>
      <c r="C17119" s="4" t="s">
        <v>42473</v>
      </c>
      <c r="D17119" s="4" t="s">
        <v>42474</v>
      </c>
      <c r="E17119" s="4" t="s">
        <v>27</v>
      </c>
      <c r="F17119" s="4">
        <v>9830849269</v>
      </c>
      <c r="G17119" s="4"/>
      <c r="H17119" s="4" t="s">
        <v>42475</v>
      </c>
      <c r="I17119" s="4"/>
      <c r="J17119" s="4" t="s">
        <v>42477</v>
      </c>
      <c r="L17119" s="4" t="s">
        <v>42478</v>
      </c>
      <c r="M17119" s="4" t="s">
        <v>39</v>
      </c>
      <c r="N17119" s="4">
        <v>700107</v>
      </c>
      <c r="O17119" s="4"/>
      <c r="P17119" s="4">
        <v>8042957946</v>
      </c>
      <c r="Q17119" s="31"/>
      <c r="R17119" s="4"/>
      <c r="S17119" s="13" t="s">
        <v>201433</v>
      </c>
      <c r="T17119" s="13"/>
      <c r="U17119" s="13"/>
      <c r="V17119" s="13"/>
      <c r="W17119" s="13"/>
    </row>
    <row r="17120" spans="1:23" ht="30" x14ac:dyDescent="0.25">
      <c r="A17120" s="4" t="s">
        <v>42574</v>
      </c>
      <c r="B17120" s="4" t="s">
        <v>38</v>
      </c>
      <c r="C17120" s="4" t="s">
        <v>42571</v>
      </c>
      <c r="D17120" s="4" t="s">
        <v>42572</v>
      </c>
      <c r="E17120" s="4" t="s">
        <v>34</v>
      </c>
      <c r="F17120" s="4">
        <v>9831782256</v>
      </c>
      <c r="G17120" s="4">
        <v>8100790401</v>
      </c>
      <c r="H17120" s="4" t="s">
        <v>42573</v>
      </c>
      <c r="I17120" s="4"/>
      <c r="J17120" s="4" t="s">
        <v>42575</v>
      </c>
      <c r="L17120" s="4" t="s">
        <v>42576</v>
      </c>
      <c r="M17120" s="4" t="s">
        <v>39</v>
      </c>
      <c r="N17120" s="4">
        <v>700046</v>
      </c>
      <c r="O17120" s="4"/>
      <c r="P17120" s="4">
        <v>8046073490</v>
      </c>
      <c r="Q17120" s="31" t="s">
        <v>208387</v>
      </c>
      <c r="R17120" s="4"/>
      <c r="S17120" s="13" t="s">
        <v>218106</v>
      </c>
      <c r="T17120" s="13"/>
      <c r="U17120" s="13"/>
      <c r="V17120" s="13"/>
      <c r="W17120" s="13"/>
    </row>
    <row r="17121" spans="1:23" ht="30" x14ac:dyDescent="0.25">
      <c r="A17121" s="4" t="s">
        <v>42687</v>
      </c>
      <c r="B17121" s="4" t="s">
        <v>38</v>
      </c>
      <c r="C17121" s="4" t="s">
        <v>3355</v>
      </c>
      <c r="D17121" s="4" t="s">
        <v>2155</v>
      </c>
      <c r="E17121" s="4" t="s">
        <v>74</v>
      </c>
      <c r="F17121" s="4">
        <v>8697558419</v>
      </c>
      <c r="G17121" s="4">
        <v>9830189124</v>
      </c>
      <c r="H17121" s="4" t="s">
        <v>42686</v>
      </c>
      <c r="I17121" s="4"/>
      <c r="J17121" s="4" t="s">
        <v>42688</v>
      </c>
      <c r="L17121" s="4" t="s">
        <v>42689</v>
      </c>
      <c r="M17121" s="4" t="s">
        <v>39</v>
      </c>
      <c r="N17121" s="4">
        <v>700108</v>
      </c>
      <c r="O17121" s="4"/>
      <c r="P17121" s="4">
        <v>8071596584</v>
      </c>
      <c r="Q17121" s="31" t="s">
        <v>218107</v>
      </c>
      <c r="R17121" s="4"/>
      <c r="S17121" s="13" t="s">
        <v>218108</v>
      </c>
      <c r="T17121" s="13"/>
      <c r="U17121" s="13"/>
      <c r="V17121" s="13"/>
      <c r="W17121" s="13"/>
    </row>
    <row r="17122" spans="1:23" ht="45" x14ac:dyDescent="0.25">
      <c r="A17122" s="4" t="s">
        <v>42802</v>
      </c>
      <c r="B17122" s="4" t="s">
        <v>38</v>
      </c>
      <c r="C17122" s="4" t="s">
        <v>1930</v>
      </c>
      <c r="D17122" s="4"/>
      <c r="E17122" s="4" t="s">
        <v>1817</v>
      </c>
      <c r="F17122" s="4">
        <v>9748665871</v>
      </c>
      <c r="G17122" s="4">
        <v>9830096671</v>
      </c>
      <c r="H17122" s="4" t="s">
        <v>42801</v>
      </c>
      <c r="I17122" s="4"/>
      <c r="J17122" s="4" t="s">
        <v>42803</v>
      </c>
      <c r="L17122" s="4" t="s">
        <v>1413</v>
      </c>
      <c r="M17122" s="4" t="s">
        <v>39</v>
      </c>
      <c r="N17122" s="4">
        <v>700016</v>
      </c>
      <c r="O17122" s="4"/>
      <c r="P17122" s="4">
        <v>8048576502</v>
      </c>
      <c r="Q17122" s="31" t="s">
        <v>218109</v>
      </c>
      <c r="R17122" s="4"/>
      <c r="S17122" s="13" t="s">
        <v>228870</v>
      </c>
      <c r="T17122" s="13"/>
      <c r="U17122" s="13"/>
      <c r="V17122" s="13"/>
      <c r="W17122" s="13"/>
    </row>
    <row r="17123" spans="1:23" ht="45" x14ac:dyDescent="0.25">
      <c r="A17123" s="4" t="s">
        <v>42838</v>
      </c>
      <c r="B17123" s="4" t="s">
        <v>38</v>
      </c>
      <c r="C17123" s="4" t="s">
        <v>42836</v>
      </c>
      <c r="D17123" s="4" t="s">
        <v>10724</v>
      </c>
      <c r="E17123" s="4" t="s">
        <v>34</v>
      </c>
      <c r="F17123" s="4">
        <v>9831939211</v>
      </c>
      <c r="G17123" s="4">
        <v>8961451566</v>
      </c>
      <c r="H17123" s="4" t="s">
        <v>42837</v>
      </c>
      <c r="I17123" s="4"/>
      <c r="J17123" s="4" t="s">
        <v>42839</v>
      </c>
      <c r="L17123" s="4"/>
      <c r="M17123" s="4" t="s">
        <v>39</v>
      </c>
      <c r="N17123" s="4">
        <v>700001</v>
      </c>
      <c r="O17123" s="4"/>
      <c r="P17123" s="4">
        <v>8048015591</v>
      </c>
      <c r="Q17123" s="31" t="s">
        <v>218110</v>
      </c>
      <c r="R17123" s="4"/>
      <c r="S17123" s="13" t="s">
        <v>218111</v>
      </c>
      <c r="T17123" s="13"/>
      <c r="U17123" s="13"/>
      <c r="V17123" s="13"/>
      <c r="W17123" s="13"/>
    </row>
    <row r="17124" spans="1:23" ht="45" x14ac:dyDescent="0.25">
      <c r="A17124" s="4" t="s">
        <v>42853</v>
      </c>
      <c r="B17124" s="4" t="s">
        <v>38</v>
      </c>
      <c r="C17124" s="4" t="s">
        <v>491</v>
      </c>
      <c r="D17124" s="4" t="s">
        <v>42850</v>
      </c>
      <c r="E17124" s="4" t="s">
        <v>65</v>
      </c>
      <c r="F17124" s="4">
        <v>9163320999</v>
      </c>
      <c r="G17124" s="4">
        <v>9007802218</v>
      </c>
      <c r="H17124" s="4" t="s">
        <v>42851</v>
      </c>
      <c r="I17124" s="4" t="s">
        <v>42852</v>
      </c>
      <c r="J17124" s="4" t="s">
        <v>42854</v>
      </c>
      <c r="L17124" s="4"/>
      <c r="M17124" s="4" t="s">
        <v>39</v>
      </c>
      <c r="N17124" s="4">
        <v>700074</v>
      </c>
      <c r="O17124" s="4"/>
      <c r="P17124" s="4">
        <v>8045388391</v>
      </c>
      <c r="Q17124" s="31" t="s">
        <v>208388</v>
      </c>
      <c r="R17124" s="4"/>
      <c r="S17124" s="13" t="s">
        <v>218112</v>
      </c>
      <c r="T17124" s="13"/>
      <c r="U17124" s="13"/>
      <c r="V17124" s="13"/>
      <c r="W17124" s="13"/>
    </row>
    <row r="17125" spans="1:23" ht="45" x14ac:dyDescent="0.25">
      <c r="A17125" s="4" t="s">
        <v>42950</v>
      </c>
      <c r="B17125" s="4" t="s">
        <v>38</v>
      </c>
      <c r="C17125" s="4" t="s">
        <v>491</v>
      </c>
      <c r="D17125" s="4" t="s">
        <v>42948</v>
      </c>
      <c r="E17125" s="4" t="s">
        <v>34</v>
      </c>
      <c r="F17125" s="4">
        <v>8961034818</v>
      </c>
      <c r="G17125" s="4">
        <v>8335990540</v>
      </c>
      <c r="H17125" s="4" t="s">
        <v>42949</v>
      </c>
      <c r="I17125" s="4"/>
      <c r="J17125" s="4" t="s">
        <v>42951</v>
      </c>
      <c r="L17125" s="4" t="s">
        <v>42952</v>
      </c>
      <c r="M17125" s="4" t="s">
        <v>39</v>
      </c>
      <c r="N17125" s="4">
        <v>700002</v>
      </c>
      <c r="O17125" s="4"/>
      <c r="P17125" s="4">
        <v>8048027712</v>
      </c>
      <c r="Q17125" s="31" t="s">
        <v>218113</v>
      </c>
      <c r="R17125" s="4"/>
      <c r="S17125" s="13" t="s">
        <v>218114</v>
      </c>
      <c r="T17125" s="13"/>
      <c r="U17125" s="13"/>
      <c r="V17125" s="13"/>
      <c r="W17125" s="13"/>
    </row>
    <row r="17126" spans="1:23" ht="45" x14ac:dyDescent="0.25">
      <c r="A17126" s="4" t="s">
        <v>43396</v>
      </c>
      <c r="B17126" s="4" t="s">
        <v>38</v>
      </c>
      <c r="C17126" s="4" t="s">
        <v>13085</v>
      </c>
      <c r="D17126" s="4" t="s">
        <v>10582</v>
      </c>
      <c r="E17126" s="4" t="s">
        <v>34</v>
      </c>
      <c r="F17126" s="4">
        <v>9830506743</v>
      </c>
      <c r="G17126" s="4">
        <v>9831103882</v>
      </c>
      <c r="H17126" s="4" t="s">
        <v>43395</v>
      </c>
      <c r="I17126" s="4"/>
      <c r="J17126" s="4" t="s">
        <v>43397</v>
      </c>
      <c r="L17126" s="4" t="s">
        <v>43398</v>
      </c>
      <c r="M17126" s="4" t="s">
        <v>39</v>
      </c>
      <c r="N17126" s="4">
        <v>700059</v>
      </c>
      <c r="O17126" s="4"/>
      <c r="P17126" s="4">
        <v>8042903747</v>
      </c>
      <c r="Q17126" s="31" t="s">
        <v>43394</v>
      </c>
      <c r="R17126" s="4"/>
      <c r="S17126" s="13" t="s">
        <v>228871</v>
      </c>
      <c r="T17126" s="13"/>
      <c r="U17126" s="13"/>
      <c r="V17126" s="13"/>
      <c r="W17126" s="13"/>
    </row>
    <row r="17127" spans="1:23" ht="30" x14ac:dyDescent="0.25">
      <c r="A17127" s="4" t="s">
        <v>43664</v>
      </c>
      <c r="B17127" s="4" t="s">
        <v>38</v>
      </c>
      <c r="C17127" s="4" t="s">
        <v>43662</v>
      </c>
      <c r="D17127" s="4" t="s">
        <v>2094</v>
      </c>
      <c r="E17127" s="4" t="s">
        <v>27</v>
      </c>
      <c r="F17127" s="4">
        <v>9331022673</v>
      </c>
      <c r="G17127" s="4"/>
      <c r="H17127" s="4" t="s">
        <v>43663</v>
      </c>
      <c r="I17127" s="4"/>
      <c r="J17127" s="4" t="s">
        <v>43665</v>
      </c>
      <c r="L17127" s="4" t="s">
        <v>43666</v>
      </c>
      <c r="M17127" s="4" t="s">
        <v>39</v>
      </c>
      <c r="N17127" s="4">
        <v>700137</v>
      </c>
      <c r="O17127" s="4" t="s">
        <v>43667</v>
      </c>
      <c r="P17127" s="4">
        <v>8049674172</v>
      </c>
      <c r="Q17127" s="31" t="s">
        <v>208389</v>
      </c>
      <c r="R17127" s="4"/>
      <c r="S17127" s="13" t="s">
        <v>228872</v>
      </c>
      <c r="T17127" s="13"/>
      <c r="U17127" s="13"/>
      <c r="V17127" s="13"/>
      <c r="W17127" s="13"/>
    </row>
    <row r="17128" spans="1:23" ht="45" x14ac:dyDescent="0.25">
      <c r="A17128" s="4" t="s">
        <v>43689</v>
      </c>
      <c r="B17128" s="4" t="s">
        <v>38</v>
      </c>
      <c r="C17128" s="4" t="s">
        <v>13737</v>
      </c>
      <c r="D17128" s="4" t="s">
        <v>9602</v>
      </c>
      <c r="E17128" s="4" t="s">
        <v>27</v>
      </c>
      <c r="F17128" s="4">
        <v>9831613283</v>
      </c>
      <c r="G17128" s="4">
        <v>9831186071</v>
      </c>
      <c r="H17128" s="4" t="s">
        <v>43687</v>
      </c>
      <c r="I17128" s="4" t="s">
        <v>43688</v>
      </c>
      <c r="J17128" s="4" t="s">
        <v>43690</v>
      </c>
      <c r="L17128" s="4" t="s">
        <v>43690</v>
      </c>
      <c r="M17128" s="4" t="s">
        <v>39</v>
      </c>
      <c r="N17128" s="4">
        <v>700001</v>
      </c>
      <c r="O17128" s="4" t="s">
        <v>43691</v>
      </c>
      <c r="P17128" s="4">
        <v>8045315418</v>
      </c>
      <c r="Q17128" s="31" t="s">
        <v>208390</v>
      </c>
      <c r="R17128" s="4"/>
      <c r="S17128" s="13" t="s">
        <v>195548</v>
      </c>
      <c r="T17128" s="13"/>
      <c r="U17128" s="13"/>
      <c r="V17128" s="13"/>
      <c r="W17128" s="13"/>
    </row>
    <row r="17129" spans="1:23" x14ac:dyDescent="0.25">
      <c r="A17129" s="4" t="s">
        <v>43776</v>
      </c>
      <c r="B17129" s="4" t="s">
        <v>38</v>
      </c>
      <c r="C17129" s="4" t="s">
        <v>43773</v>
      </c>
      <c r="D17129" s="4"/>
      <c r="E17129" s="4" t="s">
        <v>27</v>
      </c>
      <c r="F17129" s="4">
        <v>9073389116</v>
      </c>
      <c r="G17129" s="4">
        <v>9836411109</v>
      </c>
      <c r="H17129" s="4" t="s">
        <v>43774</v>
      </c>
      <c r="I17129" s="4" t="s">
        <v>43775</v>
      </c>
      <c r="J17129" s="4" t="s">
        <v>43777</v>
      </c>
      <c r="L17129" s="4" t="s">
        <v>43778</v>
      </c>
      <c r="M17129" s="4" t="s">
        <v>39</v>
      </c>
      <c r="N17129" s="4">
        <v>700001</v>
      </c>
      <c r="O17129" s="4" t="s">
        <v>43779</v>
      </c>
      <c r="P17129" s="4">
        <v>8045337940</v>
      </c>
      <c r="Q17129" s="31"/>
      <c r="R17129" s="4"/>
      <c r="S17129" s="13" t="s">
        <v>218115</v>
      </c>
      <c r="T17129" s="13"/>
      <c r="U17129" s="13"/>
      <c r="V17129" s="13"/>
      <c r="W17129" s="13"/>
    </row>
    <row r="17130" spans="1:23" ht="45" x14ac:dyDescent="0.25">
      <c r="A17130" s="4" t="s">
        <v>44164</v>
      </c>
      <c r="B17130" s="4" t="s">
        <v>38</v>
      </c>
      <c r="C17130" s="4" t="s">
        <v>44161</v>
      </c>
      <c r="D17130" s="4" t="s">
        <v>44162</v>
      </c>
      <c r="E17130" s="4" t="s">
        <v>27</v>
      </c>
      <c r="F17130" s="4">
        <v>9432600347</v>
      </c>
      <c r="G17130" s="4"/>
      <c r="H17130" s="4" t="s">
        <v>44163</v>
      </c>
      <c r="I17130" s="4"/>
      <c r="J17130" s="4" t="s">
        <v>44165</v>
      </c>
      <c r="L17130" s="4"/>
      <c r="M17130" s="4" t="s">
        <v>39</v>
      </c>
      <c r="N17130" s="4">
        <v>700117</v>
      </c>
      <c r="O17130" s="4"/>
      <c r="P17130" s="4">
        <v>8079463403</v>
      </c>
      <c r="Q17130" s="31" t="s">
        <v>44160</v>
      </c>
      <c r="R17130" s="4"/>
      <c r="S17130" s="13" t="s">
        <v>228873</v>
      </c>
      <c r="T17130" s="13"/>
      <c r="U17130" s="13"/>
      <c r="V17130" s="13"/>
      <c r="W17130" s="13"/>
    </row>
    <row r="17131" spans="1:23" x14ac:dyDescent="0.25">
      <c r="A17131" s="4" t="s">
        <v>44207</v>
      </c>
      <c r="B17131" s="4" t="s">
        <v>38</v>
      </c>
      <c r="C17131" s="4" t="s">
        <v>44205</v>
      </c>
      <c r="D17131" s="4" t="s">
        <v>5958</v>
      </c>
      <c r="E17131" s="4" t="s">
        <v>34</v>
      </c>
      <c r="F17131" s="4">
        <v>9831138158</v>
      </c>
      <c r="G17131" s="4"/>
      <c r="H17131" s="4" t="s">
        <v>44206</v>
      </c>
      <c r="I17131" s="4"/>
      <c r="J17131" s="4" t="s">
        <v>44208</v>
      </c>
      <c r="L17131" s="4" t="s">
        <v>10710</v>
      </c>
      <c r="M17131" s="4" t="s">
        <v>39</v>
      </c>
      <c r="N17131" s="4">
        <v>700075</v>
      </c>
      <c r="O17131" s="4"/>
      <c r="P17131" s="4">
        <v>8071597148</v>
      </c>
      <c r="Q17131" s="31"/>
      <c r="R17131" s="4"/>
      <c r="S17131" s="13" t="s">
        <v>201434</v>
      </c>
      <c r="T17131" s="13"/>
      <c r="U17131" s="13"/>
      <c r="V17131" s="13"/>
      <c r="W17131" s="13"/>
    </row>
    <row r="17132" spans="1:23" x14ac:dyDescent="0.25">
      <c r="A17132" s="4" t="s">
        <v>44412</v>
      </c>
      <c r="B17132" s="4" t="s">
        <v>38</v>
      </c>
      <c r="C17132" s="4" t="s">
        <v>3799</v>
      </c>
      <c r="D17132" s="4"/>
      <c r="E17132" s="4" t="s">
        <v>74</v>
      </c>
      <c r="F17132" s="4">
        <v>8820447899</v>
      </c>
      <c r="G17132" s="4"/>
      <c r="H17132" s="4" t="s">
        <v>44410</v>
      </c>
      <c r="I17132" s="4" t="s">
        <v>44411</v>
      </c>
      <c r="J17132" s="4" t="s">
        <v>44413</v>
      </c>
      <c r="L17132" s="4" t="s">
        <v>44414</v>
      </c>
      <c r="M17132" s="4" t="s">
        <v>39</v>
      </c>
      <c r="N17132" s="4">
        <v>700029</v>
      </c>
      <c r="O17132" s="4"/>
      <c r="P17132" s="4">
        <v>8045384706</v>
      </c>
      <c r="Q17132" s="31"/>
      <c r="R17132" s="4"/>
      <c r="S17132" s="13" t="s">
        <v>228874</v>
      </c>
      <c r="T17132" s="13"/>
      <c r="U17132" s="13"/>
      <c r="V17132" s="13"/>
      <c r="W17132" s="13"/>
    </row>
    <row r="17133" spans="1:23" x14ac:dyDescent="0.25">
      <c r="A17133" s="4" t="s">
        <v>44463</v>
      </c>
      <c r="B17133" s="4" t="s">
        <v>38</v>
      </c>
      <c r="C17133" s="4" t="s">
        <v>44460</v>
      </c>
      <c r="D17133" s="4" t="s">
        <v>44461</v>
      </c>
      <c r="E17133" s="4" t="s">
        <v>27</v>
      </c>
      <c r="F17133" s="4">
        <v>9339521916</v>
      </c>
      <c r="G17133" s="4">
        <v>9830238300</v>
      </c>
      <c r="H17133" s="4" t="s">
        <v>44462</v>
      </c>
      <c r="I17133" s="4"/>
      <c r="J17133" s="4" t="s">
        <v>44464</v>
      </c>
      <c r="L17133" s="4"/>
      <c r="M17133" s="4" t="s">
        <v>39</v>
      </c>
      <c r="N17133" s="4">
        <v>700006</v>
      </c>
      <c r="O17133" s="4"/>
      <c r="P17133" s="4">
        <v>8048588155</v>
      </c>
      <c r="Q17133" s="31"/>
      <c r="R17133" s="4"/>
      <c r="S17133" s="13" t="s">
        <v>44459</v>
      </c>
      <c r="T17133" s="13"/>
      <c r="U17133" s="13"/>
      <c r="V17133" s="13"/>
      <c r="W17133" s="13"/>
    </row>
    <row r="17134" spans="1:23" x14ac:dyDescent="0.25">
      <c r="A17134" s="4" t="s">
        <v>44541</v>
      </c>
      <c r="B17134" s="4" t="s">
        <v>38</v>
      </c>
      <c r="C17134" s="4" t="s">
        <v>44538</v>
      </c>
      <c r="D17134" s="4" t="s">
        <v>44539</v>
      </c>
      <c r="E17134" s="4" t="s">
        <v>34</v>
      </c>
      <c r="F17134" s="4">
        <v>9433462543</v>
      </c>
      <c r="G17134" s="4">
        <v>9883322588</v>
      </c>
      <c r="H17134" s="4" t="s">
        <v>44540</v>
      </c>
      <c r="I17134" s="4"/>
      <c r="J17134" s="4" t="s">
        <v>44542</v>
      </c>
      <c r="L17134" s="4" t="s">
        <v>44543</v>
      </c>
      <c r="M17134" s="4" t="s">
        <v>39</v>
      </c>
      <c r="N17134" s="4">
        <v>700111</v>
      </c>
      <c r="O17134" s="4" t="s">
        <v>44544</v>
      </c>
      <c r="P17134" s="4">
        <v>8049591723</v>
      </c>
      <c r="Q17134" s="31"/>
      <c r="R17134" s="4"/>
      <c r="S17134" s="13" t="s">
        <v>218116</v>
      </c>
      <c r="T17134" s="13"/>
      <c r="U17134" s="13"/>
      <c r="V17134" s="13"/>
      <c r="W17134" s="13"/>
    </row>
    <row r="17135" spans="1:23" ht="45" x14ac:dyDescent="0.25">
      <c r="A17135" s="4" t="s">
        <v>44574</v>
      </c>
      <c r="B17135" s="4" t="s">
        <v>38</v>
      </c>
      <c r="C17135" s="4" t="s">
        <v>44572</v>
      </c>
      <c r="D17135" s="4" t="s">
        <v>1979</v>
      </c>
      <c r="E17135" s="4" t="s">
        <v>65</v>
      </c>
      <c r="F17135" s="4">
        <v>9831046306</v>
      </c>
      <c r="G17135" s="4">
        <v>9163215891</v>
      </c>
      <c r="H17135" s="4" t="s">
        <v>44573</v>
      </c>
      <c r="I17135" s="4"/>
      <c r="J17135" s="4" t="s">
        <v>44575</v>
      </c>
      <c r="L17135" s="4" t="s">
        <v>44576</v>
      </c>
      <c r="M17135" s="4" t="s">
        <v>39</v>
      </c>
      <c r="N17135" s="4">
        <v>700033</v>
      </c>
      <c r="O17135" s="4"/>
      <c r="P17135" s="4">
        <v>8071740244</v>
      </c>
      <c r="Q17135" s="31" t="s">
        <v>218117</v>
      </c>
      <c r="R17135" s="4"/>
      <c r="S17135" s="13" t="s">
        <v>228875</v>
      </c>
      <c r="T17135" s="13"/>
      <c r="U17135" s="13"/>
      <c r="V17135" s="13"/>
      <c r="W17135" s="13"/>
    </row>
    <row r="17136" spans="1:23" x14ac:dyDescent="0.25">
      <c r="A17136" s="4" t="s">
        <v>44692</v>
      </c>
      <c r="B17136" s="4" t="s">
        <v>38</v>
      </c>
      <c r="C17136" s="4" t="s">
        <v>13146</v>
      </c>
      <c r="D17136" s="4"/>
      <c r="E17136" s="4" t="s">
        <v>175</v>
      </c>
      <c r="F17136" s="4">
        <v>9830170376</v>
      </c>
      <c r="G17136" s="4">
        <v>9836184229</v>
      </c>
      <c r="H17136" s="4" t="s">
        <v>44690</v>
      </c>
      <c r="I17136" s="4" t="s">
        <v>44691</v>
      </c>
      <c r="J17136" s="4" t="s">
        <v>44693</v>
      </c>
      <c r="L17136" s="4" t="s">
        <v>10139</v>
      </c>
      <c r="M17136" s="4" t="s">
        <v>39</v>
      </c>
      <c r="N17136" s="4">
        <v>700019</v>
      </c>
      <c r="O17136" s="4" t="s">
        <v>44694</v>
      </c>
      <c r="P17136" s="4">
        <v>8043050099</v>
      </c>
      <c r="Q17136" s="31"/>
      <c r="R17136" s="4"/>
      <c r="S17136" s="13" t="s">
        <v>228876</v>
      </c>
      <c r="T17136" s="13"/>
      <c r="U17136" s="13"/>
      <c r="V17136" s="13"/>
      <c r="W17136" s="13"/>
    </row>
    <row r="17137" spans="1:23" ht="30" x14ac:dyDescent="0.25">
      <c r="A17137" s="4" t="s">
        <v>44761</v>
      </c>
      <c r="B17137" s="4" t="s">
        <v>38</v>
      </c>
      <c r="C17137" s="4" t="s">
        <v>44758</v>
      </c>
      <c r="D17137" s="4" t="s">
        <v>44759</v>
      </c>
      <c r="E17137" s="4" t="s">
        <v>235</v>
      </c>
      <c r="F17137" s="4">
        <v>9830719656</v>
      </c>
      <c r="G17137" s="4">
        <v>8582912829</v>
      </c>
      <c r="H17137" s="4" t="s">
        <v>44760</v>
      </c>
      <c r="I17137" s="4"/>
      <c r="J17137" s="4" t="s">
        <v>44762</v>
      </c>
      <c r="L17137" s="4" t="s">
        <v>44763</v>
      </c>
      <c r="M17137" s="4" t="s">
        <v>39</v>
      </c>
      <c r="N17137" s="4">
        <v>700001</v>
      </c>
      <c r="O17137" s="4"/>
      <c r="P17137" s="4">
        <v>8048023334</v>
      </c>
      <c r="Q17137" s="31" t="s">
        <v>208391</v>
      </c>
      <c r="R17137" s="4"/>
      <c r="S17137" s="13" t="s">
        <v>201435</v>
      </c>
      <c r="T17137" s="13"/>
      <c r="U17137" s="13"/>
      <c r="V17137" s="13"/>
      <c r="W17137" s="13"/>
    </row>
    <row r="17138" spans="1:23" ht="30" x14ac:dyDescent="0.25">
      <c r="A17138" s="4" t="s">
        <v>44782</v>
      </c>
      <c r="B17138" s="4" t="s">
        <v>38</v>
      </c>
      <c r="C17138" s="4" t="s">
        <v>16558</v>
      </c>
      <c r="D17138" s="4" t="s">
        <v>23468</v>
      </c>
      <c r="E17138" s="4" t="s">
        <v>34</v>
      </c>
      <c r="F17138" s="4">
        <v>9830370505</v>
      </c>
      <c r="G17138" s="4"/>
      <c r="H17138" s="4" t="s">
        <v>44781</v>
      </c>
      <c r="I17138" s="4"/>
      <c r="J17138" s="4" t="s">
        <v>44783</v>
      </c>
      <c r="L17138" s="4" t="s">
        <v>44784</v>
      </c>
      <c r="M17138" s="4" t="s">
        <v>39</v>
      </c>
      <c r="N17138" s="4">
        <v>711302</v>
      </c>
      <c r="O17138" s="4"/>
      <c r="P17138" s="4">
        <v>8079468475</v>
      </c>
      <c r="Q17138" s="31" t="s">
        <v>218118</v>
      </c>
      <c r="R17138" s="4"/>
      <c r="S17138" s="13" t="s">
        <v>218119</v>
      </c>
      <c r="T17138" s="13"/>
      <c r="U17138" s="13"/>
      <c r="V17138" s="13"/>
      <c r="W17138" s="13"/>
    </row>
    <row r="17139" spans="1:23" ht="45" x14ac:dyDescent="0.25">
      <c r="A17139" s="4" t="s">
        <v>44867</v>
      </c>
      <c r="B17139" s="4" t="s">
        <v>38</v>
      </c>
      <c r="C17139" s="4" t="s">
        <v>44864</v>
      </c>
      <c r="D17139" s="4" t="s">
        <v>10970</v>
      </c>
      <c r="E17139" s="4" t="s">
        <v>34</v>
      </c>
      <c r="F17139" s="4">
        <v>7044304479</v>
      </c>
      <c r="G17139" s="4"/>
      <c r="H17139" s="4" t="s">
        <v>44865</v>
      </c>
      <c r="I17139" s="4" t="s">
        <v>44866</v>
      </c>
      <c r="J17139" s="4" t="s">
        <v>44868</v>
      </c>
      <c r="L17139" s="4" t="s">
        <v>44869</v>
      </c>
      <c r="M17139" s="4" t="s">
        <v>39</v>
      </c>
      <c r="N17139" s="4">
        <v>700078</v>
      </c>
      <c r="O17139" s="4" t="s">
        <v>44870</v>
      </c>
      <c r="P17139" s="4">
        <v>8048117672</v>
      </c>
      <c r="Q17139" s="31" t="s">
        <v>208392</v>
      </c>
      <c r="R17139" s="4"/>
      <c r="S17139" s="13" t="s">
        <v>195549</v>
      </c>
      <c r="T17139" s="13"/>
      <c r="U17139" s="13"/>
      <c r="V17139" s="13"/>
      <c r="W17139" s="13"/>
    </row>
    <row r="17140" spans="1:23" ht="30" x14ac:dyDescent="0.25">
      <c r="A17140" s="4" t="s">
        <v>44931</v>
      </c>
      <c r="B17140" s="4" t="s">
        <v>38</v>
      </c>
      <c r="C17140" s="4" t="s">
        <v>382</v>
      </c>
      <c r="D17140" s="4" t="s">
        <v>19028</v>
      </c>
      <c r="E17140" s="4" t="s">
        <v>65</v>
      </c>
      <c r="F17140" s="4">
        <v>8420688988</v>
      </c>
      <c r="G17140" s="4">
        <v>7890987050</v>
      </c>
      <c r="H17140" s="4" t="s">
        <v>44930</v>
      </c>
      <c r="I17140" s="4"/>
      <c r="J17140" s="4" t="s">
        <v>44932</v>
      </c>
      <c r="L17140" s="4" t="s">
        <v>11235</v>
      </c>
      <c r="M17140" s="4" t="s">
        <v>39</v>
      </c>
      <c r="N17140" s="4">
        <v>700039</v>
      </c>
      <c r="O17140" s="4"/>
      <c r="P17140" s="4">
        <v>8071873044</v>
      </c>
      <c r="Q17140" s="31" t="s">
        <v>208393</v>
      </c>
      <c r="R17140" s="4"/>
      <c r="S17140" s="13" t="s">
        <v>228877</v>
      </c>
      <c r="T17140" s="13"/>
      <c r="U17140" s="13"/>
      <c r="V17140" s="13"/>
      <c r="W17140" s="13"/>
    </row>
    <row r="17141" spans="1:23" x14ac:dyDescent="0.25">
      <c r="A17141" s="4" t="s">
        <v>45206</v>
      </c>
      <c r="B17141" s="4" t="s">
        <v>38</v>
      </c>
      <c r="C17141" s="4" t="s">
        <v>45204</v>
      </c>
      <c r="D17141" s="4" t="s">
        <v>763</v>
      </c>
      <c r="E17141" s="4" t="s">
        <v>74</v>
      </c>
      <c r="F17141" s="4">
        <v>9903056333</v>
      </c>
      <c r="G17141" s="4">
        <v>9903056444</v>
      </c>
      <c r="H17141" s="4" t="s">
        <v>45205</v>
      </c>
      <c r="I17141" s="4"/>
      <c r="J17141" s="4" t="s">
        <v>45207</v>
      </c>
      <c r="L17141" s="4"/>
      <c r="M17141" s="4" t="s">
        <v>39</v>
      </c>
      <c r="N17141" s="4">
        <v>700054</v>
      </c>
      <c r="O17141" s="4"/>
      <c r="P17141" s="4">
        <v>8043259106</v>
      </c>
      <c r="Q17141" s="31" t="s">
        <v>45203</v>
      </c>
      <c r="R17141" s="4"/>
      <c r="S17141" s="13" t="s">
        <v>218120</v>
      </c>
      <c r="T17141" s="13"/>
      <c r="U17141" s="13"/>
      <c r="V17141" s="13"/>
      <c r="W17141" s="13"/>
    </row>
    <row r="17142" spans="1:23" ht="30" x14ac:dyDescent="0.25">
      <c r="A17142" s="4" t="s">
        <v>45313</v>
      </c>
      <c r="B17142" s="4" t="s">
        <v>38</v>
      </c>
      <c r="C17142" s="4" t="s">
        <v>10891</v>
      </c>
      <c r="D17142" s="4" t="s">
        <v>45311</v>
      </c>
      <c r="E17142" s="4" t="s">
        <v>12971</v>
      </c>
      <c r="F17142" s="4">
        <v>9432089674</v>
      </c>
      <c r="G17142" s="4"/>
      <c r="H17142" s="4" t="s">
        <v>45312</v>
      </c>
      <c r="I17142" s="4"/>
      <c r="J17142" s="4" t="s">
        <v>45314</v>
      </c>
      <c r="L17142" s="4" t="s">
        <v>45315</v>
      </c>
      <c r="M17142" s="4" t="s">
        <v>39</v>
      </c>
      <c r="N17142" s="4">
        <v>700019</v>
      </c>
      <c r="O17142" s="4" t="s">
        <v>45316</v>
      </c>
      <c r="P17142" s="4">
        <v>8048005239</v>
      </c>
      <c r="Q17142" s="31" t="s">
        <v>45310</v>
      </c>
      <c r="R17142" s="4"/>
      <c r="S17142" s="13" t="s">
        <v>218121</v>
      </c>
      <c r="T17142" s="13"/>
      <c r="U17142" s="13"/>
      <c r="V17142" s="13"/>
      <c r="W17142" s="13"/>
    </row>
    <row r="17143" spans="1:23" ht="45" x14ac:dyDescent="0.25">
      <c r="A17143" s="4" t="s">
        <v>45327</v>
      </c>
      <c r="B17143" s="4" t="s">
        <v>38</v>
      </c>
      <c r="C17143" s="4" t="s">
        <v>5598</v>
      </c>
      <c r="D17143" s="4" t="s">
        <v>45324</v>
      </c>
      <c r="E17143" s="4" t="s">
        <v>34</v>
      </c>
      <c r="F17143" s="4">
        <v>9433210145</v>
      </c>
      <c r="G17143" s="4">
        <v>9874467949</v>
      </c>
      <c r="H17143" s="4" t="s">
        <v>45325</v>
      </c>
      <c r="I17143" s="4" t="s">
        <v>45326</v>
      </c>
      <c r="J17143" s="4" t="s">
        <v>45328</v>
      </c>
      <c r="L17143" s="4" t="s">
        <v>45329</v>
      </c>
      <c r="M17143" s="4" t="s">
        <v>39</v>
      </c>
      <c r="N17143" s="4">
        <v>700049</v>
      </c>
      <c r="O17143" s="4" t="s">
        <v>45330</v>
      </c>
      <c r="P17143" s="4">
        <v>8071811204</v>
      </c>
      <c r="Q17143" s="31" t="s">
        <v>218122</v>
      </c>
      <c r="R17143" s="4"/>
      <c r="S17143" s="13" t="s">
        <v>218123</v>
      </c>
      <c r="T17143" s="13"/>
      <c r="U17143" s="13"/>
      <c r="V17143" s="13"/>
      <c r="W17143" s="13"/>
    </row>
    <row r="17144" spans="1:23" x14ac:dyDescent="0.25">
      <c r="A17144" s="4" t="s">
        <v>45488</v>
      </c>
      <c r="B17144" s="4" t="s">
        <v>38</v>
      </c>
      <c r="C17144" s="4" t="s">
        <v>11587</v>
      </c>
      <c r="D17144" s="4" t="s">
        <v>45486</v>
      </c>
      <c r="E17144" s="4" t="s">
        <v>27</v>
      </c>
      <c r="F17144" s="4">
        <v>9831926733</v>
      </c>
      <c r="G17144" s="4"/>
      <c r="H17144" s="4" t="s">
        <v>45487</v>
      </c>
      <c r="I17144" s="4"/>
      <c r="J17144" s="4" t="s">
        <v>45489</v>
      </c>
      <c r="L17144" s="4" t="s">
        <v>45490</v>
      </c>
      <c r="M17144" s="4" t="s">
        <v>39</v>
      </c>
      <c r="N17144" s="4">
        <v>700023</v>
      </c>
      <c r="O17144" s="4" t="s">
        <v>45491</v>
      </c>
      <c r="P17144" s="4">
        <v>8045388694</v>
      </c>
      <c r="Q17144" s="31"/>
      <c r="R17144" s="4"/>
      <c r="S17144" s="13" t="s">
        <v>218124</v>
      </c>
      <c r="T17144" s="13"/>
      <c r="U17144" s="13"/>
      <c r="V17144" s="13"/>
      <c r="W17144" s="13"/>
    </row>
    <row r="17145" spans="1:23" x14ac:dyDescent="0.25">
      <c r="A17145" s="4" t="s">
        <v>45625</v>
      </c>
      <c r="B17145" s="4" t="s">
        <v>38</v>
      </c>
      <c r="C17145" s="4" t="s">
        <v>98</v>
      </c>
      <c r="D17145" s="4" t="s">
        <v>45623</v>
      </c>
      <c r="E17145" s="4" t="s">
        <v>34</v>
      </c>
      <c r="F17145" s="4">
        <v>9434991009</v>
      </c>
      <c r="G17145" s="4">
        <v>9732551653</v>
      </c>
      <c r="H17145" s="4" t="s">
        <v>45624</v>
      </c>
      <c r="I17145" s="4"/>
      <c r="J17145" s="4" t="s">
        <v>45626</v>
      </c>
      <c r="L17145" s="4"/>
      <c r="M17145" s="4" t="s">
        <v>39</v>
      </c>
      <c r="N17145" s="4">
        <v>721428</v>
      </c>
      <c r="O17145" s="4" t="s">
        <v>45627</v>
      </c>
      <c r="P17145" s="4">
        <v>8048551381</v>
      </c>
      <c r="Q17145" s="31"/>
      <c r="R17145" s="4"/>
      <c r="S17145" s="13" t="s">
        <v>228878</v>
      </c>
      <c r="T17145" s="13"/>
      <c r="U17145" s="13"/>
      <c r="V17145" s="13"/>
      <c r="W17145" s="13"/>
    </row>
    <row r="17146" spans="1:23" x14ac:dyDescent="0.25">
      <c r="A17146" s="4" t="s">
        <v>45679</v>
      </c>
      <c r="B17146" s="4" t="s">
        <v>38</v>
      </c>
      <c r="C17146" s="4" t="s">
        <v>45677</v>
      </c>
      <c r="D17146" s="4" t="s">
        <v>2758</v>
      </c>
      <c r="E17146" s="4" t="s">
        <v>34</v>
      </c>
      <c r="F17146" s="4">
        <v>9007129125</v>
      </c>
      <c r="G17146" s="4">
        <v>9874687538</v>
      </c>
      <c r="H17146" s="4" t="s">
        <v>45678</v>
      </c>
      <c r="I17146" s="4"/>
      <c r="J17146" s="4" t="s">
        <v>45680</v>
      </c>
      <c r="L17146" s="4" t="s">
        <v>7736</v>
      </c>
      <c r="M17146" s="4" t="s">
        <v>39</v>
      </c>
      <c r="N17146" s="4">
        <v>700030</v>
      </c>
      <c r="O17146" s="4"/>
      <c r="P17146" s="4">
        <v>8048621275</v>
      </c>
      <c r="Q17146" s="31"/>
      <c r="R17146" s="4"/>
      <c r="S17146" s="13" t="s">
        <v>45676</v>
      </c>
      <c r="T17146" s="13"/>
      <c r="U17146" s="13"/>
      <c r="V17146" s="13"/>
      <c r="W17146" s="13"/>
    </row>
    <row r="17147" spans="1:23" x14ac:dyDescent="0.25">
      <c r="A17147" s="4" t="s">
        <v>45819</v>
      </c>
      <c r="B17147" s="4" t="s">
        <v>38</v>
      </c>
      <c r="C17147" s="4" t="s">
        <v>2944</v>
      </c>
      <c r="D17147" s="4" t="s">
        <v>13945</v>
      </c>
      <c r="E17147" s="4" t="s">
        <v>74</v>
      </c>
      <c r="F17147" s="4">
        <v>9163336112</v>
      </c>
      <c r="G17147" s="4"/>
      <c r="H17147" s="4" t="s">
        <v>45818</v>
      </c>
      <c r="I17147" s="4"/>
      <c r="J17147" s="4" t="s">
        <v>45820</v>
      </c>
      <c r="L17147" s="4"/>
      <c r="M17147" s="4" t="s">
        <v>39</v>
      </c>
      <c r="N17147" s="4">
        <v>700014</v>
      </c>
      <c r="O17147" s="4" t="s">
        <v>45821</v>
      </c>
      <c r="P17147" s="4">
        <v>8046041483</v>
      </c>
      <c r="Q17147" s="31" t="s">
        <v>45817</v>
      </c>
      <c r="R17147" s="4"/>
      <c r="S17147" s="13" t="s">
        <v>228879</v>
      </c>
      <c r="T17147" s="13"/>
      <c r="U17147" s="13"/>
      <c r="V17147" s="13"/>
      <c r="W17147" s="13"/>
    </row>
    <row r="17148" spans="1:23" ht="30" x14ac:dyDescent="0.25">
      <c r="A17148" s="4" t="s">
        <v>45878</v>
      </c>
      <c r="B17148" s="4" t="s">
        <v>38</v>
      </c>
      <c r="C17148" s="4" t="s">
        <v>45876</v>
      </c>
      <c r="D17148" s="4" t="s">
        <v>17017</v>
      </c>
      <c r="E17148" s="4" t="s">
        <v>27</v>
      </c>
      <c r="F17148" s="4">
        <v>8420169671</v>
      </c>
      <c r="G17148" s="4">
        <v>9073147338</v>
      </c>
      <c r="H17148" s="4" t="s">
        <v>45877</v>
      </c>
      <c r="I17148" s="4"/>
      <c r="J17148" s="4" t="s">
        <v>45879</v>
      </c>
      <c r="L17148" s="4" t="s">
        <v>45880</v>
      </c>
      <c r="M17148" s="4" t="s">
        <v>39</v>
      </c>
      <c r="N17148" s="4">
        <v>700036</v>
      </c>
      <c r="O17148" s="4"/>
      <c r="P17148" s="4">
        <v>8048622597</v>
      </c>
      <c r="Q17148" s="31" t="s">
        <v>218125</v>
      </c>
      <c r="R17148" s="4"/>
      <c r="S17148" s="13" t="s">
        <v>228880</v>
      </c>
      <c r="T17148" s="13"/>
      <c r="U17148" s="13"/>
      <c r="V17148" s="13"/>
      <c r="W17148" s="13"/>
    </row>
    <row r="17149" spans="1:23" ht="45" x14ac:dyDescent="0.25">
      <c r="A17149" s="4" t="s">
        <v>45891</v>
      </c>
      <c r="B17149" s="4" t="s">
        <v>38</v>
      </c>
      <c r="C17149" s="4" t="s">
        <v>43</v>
      </c>
      <c r="D17149" s="4" t="s">
        <v>1080</v>
      </c>
      <c r="E17149" s="4" t="s">
        <v>74</v>
      </c>
      <c r="F17149" s="4">
        <v>9832711172</v>
      </c>
      <c r="G17149" s="4">
        <v>9430128274</v>
      </c>
      <c r="H17149" s="4" t="s">
        <v>45890</v>
      </c>
      <c r="I17149" s="4"/>
      <c r="J17149" s="4" t="s">
        <v>45892</v>
      </c>
      <c r="L17149" s="4" t="s">
        <v>45893</v>
      </c>
      <c r="M17149" s="4" t="s">
        <v>39</v>
      </c>
      <c r="N17149" s="4">
        <v>700079</v>
      </c>
      <c r="O17149" s="4"/>
      <c r="P17149" s="4">
        <v>8046050960</v>
      </c>
      <c r="Q17149" s="31" t="s">
        <v>208394</v>
      </c>
      <c r="R17149" s="4"/>
      <c r="S17149" s="13" t="s">
        <v>195550</v>
      </c>
      <c r="T17149" s="13"/>
      <c r="U17149" s="13"/>
      <c r="V17149" s="13"/>
      <c r="W17149" s="13"/>
    </row>
    <row r="17150" spans="1:23" ht="30" x14ac:dyDescent="0.25">
      <c r="A17150" s="4" t="s">
        <v>46204</v>
      </c>
      <c r="B17150" s="4" t="s">
        <v>38</v>
      </c>
      <c r="C17150" s="4" t="s">
        <v>1766</v>
      </c>
      <c r="D17150" s="4" t="s">
        <v>111</v>
      </c>
      <c r="E17150" s="4" t="s">
        <v>27</v>
      </c>
      <c r="F17150" s="4">
        <v>7439458586</v>
      </c>
      <c r="G17150" s="4"/>
      <c r="H17150" s="4" t="s">
        <v>46203</v>
      </c>
      <c r="I17150" s="4"/>
      <c r="J17150" s="4" t="s">
        <v>46205</v>
      </c>
      <c r="L17150" s="4" t="s">
        <v>46206</v>
      </c>
      <c r="M17150" s="4" t="s">
        <v>39</v>
      </c>
      <c r="N17150" s="4">
        <v>700025</v>
      </c>
      <c r="O17150" s="4"/>
      <c r="P17150" s="4">
        <v>8071674333</v>
      </c>
      <c r="Q17150" s="31" t="s">
        <v>208395</v>
      </c>
      <c r="R17150" s="4"/>
      <c r="S17150" s="13" t="s">
        <v>218126</v>
      </c>
      <c r="T17150" s="13"/>
      <c r="U17150" s="13"/>
      <c r="V17150" s="13"/>
      <c r="W17150" s="13"/>
    </row>
    <row r="17151" spans="1:23" x14ac:dyDescent="0.25">
      <c r="A17151" s="4" t="s">
        <v>46318</v>
      </c>
      <c r="B17151" s="4" t="s">
        <v>38</v>
      </c>
      <c r="C17151" s="4" t="s">
        <v>31762</v>
      </c>
      <c r="D17151" s="4" t="s">
        <v>46316</v>
      </c>
      <c r="E17151" s="4" t="s">
        <v>27</v>
      </c>
      <c r="F17151" s="4">
        <v>9748095758</v>
      </c>
      <c r="G17151" s="4"/>
      <c r="H17151" s="4" t="s">
        <v>46317</v>
      </c>
      <c r="I17151" s="4"/>
      <c r="J17151" s="4" t="s">
        <v>46319</v>
      </c>
      <c r="L17151" s="4"/>
      <c r="M17151" s="4" t="s">
        <v>39</v>
      </c>
      <c r="N17151" s="4">
        <v>743133</v>
      </c>
      <c r="O17151" s="4"/>
      <c r="P17151" s="4">
        <v>8042954198</v>
      </c>
      <c r="Q17151" s="31"/>
      <c r="R17151" s="4"/>
      <c r="S17151" s="13" t="s">
        <v>46315</v>
      </c>
      <c r="T17151" s="13"/>
      <c r="U17151" s="13"/>
      <c r="V17151" s="13"/>
      <c r="W17151" s="13"/>
    </row>
    <row r="17152" spans="1:23" ht="45" x14ac:dyDescent="0.25">
      <c r="A17152" s="4" t="s">
        <v>46404</v>
      </c>
      <c r="B17152" s="4" t="s">
        <v>38</v>
      </c>
      <c r="C17152" s="4" t="s">
        <v>46401</v>
      </c>
      <c r="D17152" s="4" t="s">
        <v>1979</v>
      </c>
      <c r="E17152" s="4" t="s">
        <v>34</v>
      </c>
      <c r="F17152" s="4">
        <v>9830658186</v>
      </c>
      <c r="G17152" s="4">
        <v>9831899895</v>
      </c>
      <c r="H17152" s="4" t="s">
        <v>46402</v>
      </c>
      <c r="I17152" s="4" t="s">
        <v>46403</v>
      </c>
      <c r="J17152" s="4" t="s">
        <v>46405</v>
      </c>
      <c r="L17152" s="4" t="s">
        <v>46406</v>
      </c>
      <c r="M17152" s="4" t="s">
        <v>39</v>
      </c>
      <c r="N17152" s="4">
        <v>700103</v>
      </c>
      <c r="O17152" s="4"/>
      <c r="P17152" s="4">
        <v>8071644766</v>
      </c>
      <c r="Q17152" s="31" t="s">
        <v>208396</v>
      </c>
      <c r="R17152" s="4"/>
      <c r="S17152" s="13" t="s">
        <v>46400</v>
      </c>
      <c r="T17152" s="13"/>
      <c r="U17152" s="13"/>
      <c r="V17152" s="13"/>
      <c r="W17152" s="13"/>
    </row>
    <row r="17153" spans="1:23" x14ac:dyDescent="0.25">
      <c r="A17153" s="4" t="s">
        <v>46632</v>
      </c>
      <c r="B17153" s="4" t="s">
        <v>38</v>
      </c>
      <c r="C17153" s="4" t="s">
        <v>46630</v>
      </c>
      <c r="D17153" s="4" t="s">
        <v>7272</v>
      </c>
      <c r="E17153" s="4" t="s">
        <v>27</v>
      </c>
      <c r="F17153" s="4">
        <v>9831412599</v>
      </c>
      <c r="G17153" s="4"/>
      <c r="H17153" s="4" t="s">
        <v>46631</v>
      </c>
      <c r="I17153" s="4"/>
      <c r="J17153" s="4" t="s">
        <v>46633</v>
      </c>
      <c r="L17153" s="4" t="s">
        <v>46634</v>
      </c>
      <c r="M17153" s="4" t="s">
        <v>39</v>
      </c>
      <c r="N17153" s="4">
        <v>700001</v>
      </c>
      <c r="O17153" s="4" t="s">
        <v>46635</v>
      </c>
      <c r="P17153" s="4">
        <v>8071601958</v>
      </c>
      <c r="Q17153" s="31"/>
      <c r="R17153" s="4"/>
      <c r="S17153" s="13" t="s">
        <v>228881</v>
      </c>
      <c r="T17153" s="13"/>
      <c r="U17153" s="13"/>
      <c r="V17153" s="13"/>
      <c r="W17153" s="13"/>
    </row>
    <row r="17154" spans="1:23" ht="30" x14ac:dyDescent="0.25">
      <c r="A17154" s="4" t="s">
        <v>46659</v>
      </c>
      <c r="B17154" s="4" t="s">
        <v>38</v>
      </c>
      <c r="C17154" s="4" t="s">
        <v>514</v>
      </c>
      <c r="D17154" s="4" t="s">
        <v>3997</v>
      </c>
      <c r="E17154" s="4" t="s">
        <v>27</v>
      </c>
      <c r="F17154" s="4">
        <v>9748309050</v>
      </c>
      <c r="G17154" s="4"/>
      <c r="H17154" s="4" t="s">
        <v>46657</v>
      </c>
      <c r="I17154" s="4" t="s">
        <v>46658</v>
      </c>
      <c r="J17154" s="4" t="s">
        <v>46660</v>
      </c>
      <c r="L17154" s="4" t="s">
        <v>46661</v>
      </c>
      <c r="M17154" s="4" t="s">
        <v>39</v>
      </c>
      <c r="N17154" s="4">
        <v>700001</v>
      </c>
      <c r="O17154" s="4" t="s">
        <v>46662</v>
      </c>
      <c r="P17154" s="4">
        <v>8048028193</v>
      </c>
      <c r="Q17154" s="31" t="s">
        <v>46656</v>
      </c>
      <c r="R17154" s="4"/>
      <c r="S17154" s="13" t="s">
        <v>228882</v>
      </c>
      <c r="T17154" s="13"/>
      <c r="U17154" s="13"/>
      <c r="V17154" s="13"/>
      <c r="W17154" s="13"/>
    </row>
    <row r="17155" spans="1:23" x14ac:dyDescent="0.25">
      <c r="A17155" s="4" t="s">
        <v>46852</v>
      </c>
      <c r="B17155" s="4" t="s">
        <v>38</v>
      </c>
      <c r="C17155" s="4" t="s">
        <v>1028</v>
      </c>
      <c r="D17155" s="4" t="s">
        <v>46850</v>
      </c>
      <c r="E17155" s="4" t="s">
        <v>74</v>
      </c>
      <c r="F17155" s="4">
        <v>9331027344</v>
      </c>
      <c r="G17155" s="4">
        <v>9339735878</v>
      </c>
      <c r="H17155" s="4" t="s">
        <v>46851</v>
      </c>
      <c r="I17155" s="4"/>
      <c r="J17155" s="4" t="s">
        <v>46853</v>
      </c>
      <c r="L17155" s="4" t="s">
        <v>46854</v>
      </c>
      <c r="M17155" s="4" t="s">
        <v>39</v>
      </c>
      <c r="N17155" s="4">
        <v>700089</v>
      </c>
      <c r="O17155" s="4" t="s">
        <v>46855</v>
      </c>
      <c r="P17155" s="4">
        <v>8071653146</v>
      </c>
      <c r="Q17155" s="31"/>
      <c r="R17155" s="4"/>
      <c r="S17155" s="13" t="s">
        <v>218127</v>
      </c>
      <c r="T17155" s="13"/>
      <c r="U17155" s="13"/>
      <c r="V17155" s="13"/>
      <c r="W17155" s="13"/>
    </row>
    <row r="17156" spans="1:23" ht="45" x14ac:dyDescent="0.25">
      <c r="A17156" s="4" t="s">
        <v>47151</v>
      </c>
      <c r="B17156" s="4" t="s">
        <v>38</v>
      </c>
      <c r="C17156" s="4" t="s">
        <v>47148</v>
      </c>
      <c r="D17156" s="4" t="s">
        <v>2945</v>
      </c>
      <c r="E17156" s="4" t="s">
        <v>34</v>
      </c>
      <c r="F17156" s="4">
        <v>9836306063</v>
      </c>
      <c r="G17156" s="4">
        <v>9004326555</v>
      </c>
      <c r="H17156" s="4" t="s">
        <v>47149</v>
      </c>
      <c r="I17156" s="4" t="s">
        <v>47150</v>
      </c>
      <c r="J17156" s="4" t="s">
        <v>47152</v>
      </c>
      <c r="L17156" s="4" t="s">
        <v>47153</v>
      </c>
      <c r="M17156" s="4" t="s">
        <v>39</v>
      </c>
      <c r="N17156" s="4">
        <v>700064</v>
      </c>
      <c r="O17156" s="4"/>
      <c r="P17156" s="4">
        <v>8048558369</v>
      </c>
      <c r="Q17156" s="31" t="s">
        <v>208397</v>
      </c>
      <c r="R17156" s="4"/>
      <c r="S17156" s="13" t="s">
        <v>195551</v>
      </c>
      <c r="T17156" s="13"/>
      <c r="U17156" s="13"/>
      <c r="V17156" s="13"/>
      <c r="W17156" s="13"/>
    </row>
    <row r="17157" spans="1:23" ht="45" x14ac:dyDescent="0.25">
      <c r="A17157" s="4" t="s">
        <v>47244</v>
      </c>
      <c r="B17157" s="4" t="s">
        <v>38</v>
      </c>
      <c r="C17157" s="4" t="s">
        <v>47241</v>
      </c>
      <c r="D17157" s="4" t="s">
        <v>149</v>
      </c>
      <c r="E17157" s="4" t="s">
        <v>34</v>
      </c>
      <c r="F17157" s="4">
        <v>8013261704</v>
      </c>
      <c r="G17157" s="4">
        <v>9674901719</v>
      </c>
      <c r="H17157" s="4" t="s">
        <v>47242</v>
      </c>
      <c r="I17157" s="4" t="s">
        <v>47243</v>
      </c>
      <c r="J17157" s="4" t="s">
        <v>47245</v>
      </c>
      <c r="L17157" s="4" t="s">
        <v>47246</v>
      </c>
      <c r="M17157" s="4" t="s">
        <v>39</v>
      </c>
      <c r="N17157" s="4">
        <v>743502</v>
      </c>
      <c r="O17157" s="4" t="s">
        <v>47247</v>
      </c>
      <c r="P17157" s="4">
        <v>8048085509</v>
      </c>
      <c r="Q17157" s="31" t="s">
        <v>205177</v>
      </c>
      <c r="R17157" s="4"/>
      <c r="S17157" s="13" t="s">
        <v>195552</v>
      </c>
      <c r="T17157" s="13"/>
      <c r="U17157" s="13"/>
      <c r="V17157" s="13"/>
      <c r="W17157" s="13"/>
    </row>
    <row r="17158" spans="1:23" ht="45" x14ac:dyDescent="0.25">
      <c r="A17158" s="4" t="s">
        <v>47354</v>
      </c>
      <c r="B17158" s="4" t="s">
        <v>38</v>
      </c>
      <c r="C17158" s="4" t="s">
        <v>11602</v>
      </c>
      <c r="D17158" s="4" t="s">
        <v>47351</v>
      </c>
      <c r="E17158" s="4" t="s">
        <v>74</v>
      </c>
      <c r="F17158" s="4">
        <v>9163771396</v>
      </c>
      <c r="G17158" s="4">
        <v>9830464271</v>
      </c>
      <c r="H17158" s="4" t="s">
        <v>47352</v>
      </c>
      <c r="I17158" s="4" t="s">
        <v>47353</v>
      </c>
      <c r="J17158" s="4" t="s">
        <v>47355</v>
      </c>
      <c r="L17158" s="4" t="s">
        <v>11235</v>
      </c>
      <c r="M17158" s="4" t="s">
        <v>39</v>
      </c>
      <c r="N17158" s="4">
        <v>700039</v>
      </c>
      <c r="O17158" s="4" t="s">
        <v>47356</v>
      </c>
      <c r="P17158" s="4">
        <v>8046030648</v>
      </c>
      <c r="Q17158" s="31" t="s">
        <v>208398</v>
      </c>
      <c r="R17158" s="4"/>
      <c r="S17158" s="13" t="s">
        <v>195553</v>
      </c>
      <c r="T17158" s="13"/>
      <c r="U17158" s="13"/>
      <c r="V17158" s="13"/>
      <c r="W17158" s="13"/>
    </row>
    <row r="17159" spans="1:23" x14ac:dyDescent="0.25">
      <c r="A17159" s="4" t="s">
        <v>47467</v>
      </c>
      <c r="B17159" s="4" t="s">
        <v>38</v>
      </c>
      <c r="C17159" s="4" t="s">
        <v>47465</v>
      </c>
      <c r="D17159" s="4" t="s">
        <v>16063</v>
      </c>
      <c r="E17159" s="4" t="s">
        <v>27</v>
      </c>
      <c r="F17159" s="4">
        <v>9830036930</v>
      </c>
      <c r="G17159" s="4"/>
      <c r="H17159" s="4" t="s">
        <v>47466</v>
      </c>
      <c r="I17159" s="4"/>
      <c r="J17159" s="4" t="s">
        <v>47468</v>
      </c>
      <c r="L17159" s="4" t="s">
        <v>47469</v>
      </c>
      <c r="M17159" s="4" t="s">
        <v>39</v>
      </c>
      <c r="N17159" s="4">
        <v>700001</v>
      </c>
      <c r="O17159" s="4"/>
      <c r="P17159" s="4">
        <v>8046058694</v>
      </c>
      <c r="Q17159" s="31"/>
      <c r="R17159" s="4"/>
      <c r="S17159" s="13" t="s">
        <v>218128</v>
      </c>
      <c r="T17159" s="13"/>
      <c r="U17159" s="13"/>
      <c r="V17159" s="13"/>
      <c r="W17159" s="13"/>
    </row>
    <row r="17160" spans="1:23" ht="45" x14ac:dyDescent="0.25">
      <c r="A17160" s="4" t="s">
        <v>47509</v>
      </c>
      <c r="B17160" s="4" t="s">
        <v>38</v>
      </c>
      <c r="C17160" s="4" t="s">
        <v>47506</v>
      </c>
      <c r="D17160" s="4" t="s">
        <v>47507</v>
      </c>
      <c r="E17160" s="4" t="s">
        <v>27</v>
      </c>
      <c r="F17160" s="4">
        <v>9007381766</v>
      </c>
      <c r="G17160" s="4">
        <v>8906375761</v>
      </c>
      <c r="H17160" s="4" t="s">
        <v>47508</v>
      </c>
      <c r="I17160" s="4"/>
      <c r="J17160" s="4" t="s">
        <v>47510</v>
      </c>
      <c r="L17160" s="4" t="s">
        <v>47511</v>
      </c>
      <c r="M17160" s="4" t="s">
        <v>39</v>
      </c>
      <c r="N17160" s="4">
        <v>743376</v>
      </c>
      <c r="O17160" s="4"/>
      <c r="P17160" s="4">
        <v>8048426704</v>
      </c>
      <c r="Q17160" s="31" t="s">
        <v>218129</v>
      </c>
      <c r="R17160" s="4"/>
      <c r="S17160" s="13" t="s">
        <v>228883</v>
      </c>
      <c r="T17160" s="13"/>
      <c r="U17160" s="13"/>
      <c r="V17160" s="13"/>
      <c r="W17160" s="13"/>
    </row>
    <row r="17161" spans="1:23" x14ac:dyDescent="0.25">
      <c r="A17161" s="4" t="s">
        <v>47523</v>
      </c>
      <c r="B17161" s="4" t="s">
        <v>38</v>
      </c>
      <c r="C17161" s="4" t="s">
        <v>47520</v>
      </c>
      <c r="D17161" s="4" t="s">
        <v>47521</v>
      </c>
      <c r="E17161" s="4" t="s">
        <v>34</v>
      </c>
      <c r="F17161" s="4">
        <v>9153055043</v>
      </c>
      <c r="G17161" s="4">
        <v>9002255393</v>
      </c>
      <c r="H17161" s="4" t="s">
        <v>47522</v>
      </c>
      <c r="I17161" s="4"/>
      <c r="J17161" s="4" t="s">
        <v>47524</v>
      </c>
      <c r="L17161" s="4" t="s">
        <v>47525</v>
      </c>
      <c r="M17161" s="4" t="s">
        <v>39</v>
      </c>
      <c r="N17161" s="4">
        <v>743411</v>
      </c>
      <c r="O17161" s="4"/>
      <c r="P17161" s="4">
        <v>8046065956</v>
      </c>
      <c r="Q17161" s="31" t="s">
        <v>47518</v>
      </c>
      <c r="R17161" s="4"/>
      <c r="S17161" s="13" t="s">
        <v>47519</v>
      </c>
      <c r="T17161" s="13"/>
      <c r="U17161" s="13"/>
      <c r="V17161" s="13"/>
      <c r="W17161" s="13"/>
    </row>
    <row r="17162" spans="1:23" ht="30" x14ac:dyDescent="0.25">
      <c r="A17162" s="4" t="s">
        <v>47856</v>
      </c>
      <c r="B17162" s="4" t="s">
        <v>38</v>
      </c>
      <c r="C17162" s="4" t="s">
        <v>491</v>
      </c>
      <c r="D17162" s="4" t="s">
        <v>47854</v>
      </c>
      <c r="E17162" s="4" t="s">
        <v>34</v>
      </c>
      <c r="F17162" s="4">
        <v>9831092105</v>
      </c>
      <c r="G17162" s="4">
        <v>9038011855</v>
      </c>
      <c r="H17162" s="4" t="s">
        <v>47855</v>
      </c>
      <c r="I17162" s="4"/>
      <c r="J17162" s="4" t="s">
        <v>47857</v>
      </c>
      <c r="L17162" s="4"/>
      <c r="M17162" s="4" t="s">
        <v>39</v>
      </c>
      <c r="N17162" s="4">
        <v>700016</v>
      </c>
      <c r="O17162" s="4"/>
      <c r="P17162" s="4">
        <v>8071873730</v>
      </c>
      <c r="Q17162" s="31" t="s">
        <v>218130</v>
      </c>
      <c r="R17162" s="4"/>
      <c r="S17162" s="13" t="s">
        <v>218131</v>
      </c>
      <c r="T17162" s="13"/>
      <c r="U17162" s="13"/>
      <c r="V17162" s="13"/>
      <c r="W17162" s="13"/>
    </row>
    <row r="17163" spans="1:23" x14ac:dyDescent="0.25">
      <c r="A17163" s="4" t="s">
        <v>47945</v>
      </c>
      <c r="B17163" s="4" t="s">
        <v>38</v>
      </c>
      <c r="C17163" s="4" t="s">
        <v>861</v>
      </c>
      <c r="D17163" s="4"/>
      <c r="E17163" s="4" t="s">
        <v>34</v>
      </c>
      <c r="F17163" s="4">
        <v>9874738717</v>
      </c>
      <c r="G17163" s="4">
        <v>9836993488</v>
      </c>
      <c r="H17163" s="4" t="s">
        <v>47944</v>
      </c>
      <c r="I17163" s="4"/>
      <c r="J17163" s="4" t="s">
        <v>47946</v>
      </c>
      <c r="L17163" s="4" t="s">
        <v>10485</v>
      </c>
      <c r="M17163" s="4" t="s">
        <v>39</v>
      </c>
      <c r="N17163" s="4">
        <v>700007</v>
      </c>
      <c r="O17163" s="4"/>
      <c r="P17163" s="4">
        <v>8048106099</v>
      </c>
      <c r="Q17163" s="31"/>
      <c r="R17163" s="4"/>
      <c r="S17163" s="13" t="s">
        <v>228884</v>
      </c>
      <c r="T17163" s="13"/>
      <c r="U17163" s="13"/>
      <c r="V17163" s="13"/>
      <c r="W17163" s="13"/>
    </row>
    <row r="17164" spans="1:23" x14ac:dyDescent="0.25">
      <c r="A17164" s="4" t="s">
        <v>47959</v>
      </c>
      <c r="B17164" s="4" t="s">
        <v>38</v>
      </c>
      <c r="C17164" s="4" t="s">
        <v>32595</v>
      </c>
      <c r="D17164" s="4" t="s">
        <v>12561</v>
      </c>
      <c r="E17164" s="4" t="s">
        <v>27</v>
      </c>
      <c r="F17164" s="4">
        <v>7278237838</v>
      </c>
      <c r="G17164" s="4">
        <v>8017616793</v>
      </c>
      <c r="H17164" s="4" t="s">
        <v>47957</v>
      </c>
      <c r="I17164" s="4" t="s">
        <v>47958</v>
      </c>
      <c r="J17164" s="4" t="s">
        <v>47960</v>
      </c>
      <c r="L17164" s="4"/>
      <c r="M17164" s="4" t="s">
        <v>39</v>
      </c>
      <c r="N17164" s="4">
        <v>700039</v>
      </c>
      <c r="O17164" s="4"/>
      <c r="P17164" s="4">
        <v>8048575025</v>
      </c>
      <c r="Q17164" s="31"/>
      <c r="R17164" s="4"/>
      <c r="S17164" s="13" t="s">
        <v>201436</v>
      </c>
      <c r="T17164" s="13"/>
      <c r="U17164" s="13"/>
      <c r="V17164" s="13"/>
      <c r="W17164" s="13"/>
    </row>
    <row r="17165" spans="1:23" ht="30" x14ac:dyDescent="0.25">
      <c r="A17165" s="4" t="s">
        <v>48074</v>
      </c>
      <c r="B17165" s="4" t="s">
        <v>38</v>
      </c>
      <c r="C17165" s="4" t="s">
        <v>1122</v>
      </c>
      <c r="D17165" s="4" t="s">
        <v>48071</v>
      </c>
      <c r="E17165" s="4" t="s">
        <v>34</v>
      </c>
      <c r="F17165" s="4">
        <v>9830531161</v>
      </c>
      <c r="G17165" s="4">
        <v>9830521161</v>
      </c>
      <c r="H17165" s="4" t="s">
        <v>48072</v>
      </c>
      <c r="I17165" s="4" t="s">
        <v>48073</v>
      </c>
      <c r="J17165" s="4" t="s">
        <v>48075</v>
      </c>
      <c r="L17165" s="4" t="s">
        <v>48076</v>
      </c>
      <c r="M17165" s="4" t="s">
        <v>39</v>
      </c>
      <c r="N17165" s="4">
        <v>700055</v>
      </c>
      <c r="O17165" s="4"/>
      <c r="P17165" s="4">
        <v>8048617407</v>
      </c>
      <c r="Q17165" s="31" t="s">
        <v>218132</v>
      </c>
      <c r="R17165" s="4"/>
      <c r="S17165" s="13" t="s">
        <v>218133</v>
      </c>
      <c r="T17165" s="13"/>
      <c r="U17165" s="13"/>
      <c r="V17165" s="13"/>
      <c r="W17165" s="13"/>
    </row>
    <row r="17166" spans="1:23" ht="30" x14ac:dyDescent="0.25">
      <c r="A17166" s="4" t="s">
        <v>48124</v>
      </c>
      <c r="B17166" s="4" t="s">
        <v>38</v>
      </c>
      <c r="C17166" s="4" t="s">
        <v>9035</v>
      </c>
      <c r="D17166" s="4" t="s">
        <v>3888</v>
      </c>
      <c r="E17166" s="4" t="s">
        <v>34</v>
      </c>
      <c r="F17166" s="4">
        <v>9831590400</v>
      </c>
      <c r="G17166" s="4">
        <v>9051540872</v>
      </c>
      <c r="H17166" s="4" t="s">
        <v>48123</v>
      </c>
      <c r="I17166" s="4"/>
      <c r="J17166" s="4" t="s">
        <v>48125</v>
      </c>
      <c r="L17166" s="4" t="s">
        <v>48126</v>
      </c>
      <c r="M17166" s="4" t="s">
        <v>39</v>
      </c>
      <c r="N17166" s="4">
        <v>700007</v>
      </c>
      <c r="O17166" s="4"/>
      <c r="P17166" s="4">
        <v>8048402857</v>
      </c>
      <c r="Q17166" s="31" t="s">
        <v>48121</v>
      </c>
      <c r="R17166" s="4"/>
      <c r="S17166" s="13" t="s">
        <v>48122</v>
      </c>
      <c r="T17166" s="13"/>
      <c r="U17166" s="13"/>
      <c r="V17166" s="13"/>
      <c r="W17166" s="13"/>
    </row>
    <row r="17167" spans="1:23" ht="30" x14ac:dyDescent="0.25">
      <c r="A17167" s="4" t="s">
        <v>48176</v>
      </c>
      <c r="B17167" s="4" t="s">
        <v>38</v>
      </c>
      <c r="C17167" s="4" t="s">
        <v>624</v>
      </c>
      <c r="D17167" s="4" t="s">
        <v>763</v>
      </c>
      <c r="E17167" s="4" t="s">
        <v>34</v>
      </c>
      <c r="F17167" s="4">
        <v>9330366678</v>
      </c>
      <c r="G17167" s="4">
        <v>9903898049</v>
      </c>
      <c r="H17167" s="4" t="s">
        <v>48175</v>
      </c>
      <c r="I17167" s="4"/>
      <c r="J17167" s="4" t="s">
        <v>48177</v>
      </c>
      <c r="L17167" s="4" t="s">
        <v>48178</v>
      </c>
      <c r="M17167" s="4" t="s">
        <v>39</v>
      </c>
      <c r="N17167" s="4">
        <v>700007</v>
      </c>
      <c r="O17167" s="4"/>
      <c r="P17167" s="4">
        <v>8048615324</v>
      </c>
      <c r="Q17167" s="31" t="s">
        <v>218134</v>
      </c>
      <c r="R17167" s="4"/>
      <c r="S17167" s="13" t="s">
        <v>218135</v>
      </c>
      <c r="T17167" s="13"/>
      <c r="U17167" s="13"/>
      <c r="V17167" s="13"/>
      <c r="W17167" s="13"/>
    </row>
    <row r="17168" spans="1:23" ht="30" x14ac:dyDescent="0.25">
      <c r="A17168" s="4" t="s">
        <v>48329</v>
      </c>
      <c r="B17168" s="4" t="s">
        <v>38</v>
      </c>
      <c r="C17168" s="4" t="s">
        <v>6747</v>
      </c>
      <c r="D17168" s="4" t="s">
        <v>48326</v>
      </c>
      <c r="E17168" s="4" t="s">
        <v>65</v>
      </c>
      <c r="F17168" s="4">
        <v>8961818616</v>
      </c>
      <c r="G17168" s="4">
        <v>9830211299</v>
      </c>
      <c r="H17168" s="4" t="s">
        <v>48327</v>
      </c>
      <c r="I17168" s="4" t="s">
        <v>48328</v>
      </c>
      <c r="J17168" s="4" t="s">
        <v>48330</v>
      </c>
      <c r="L17168" s="4" t="s">
        <v>48331</v>
      </c>
      <c r="M17168" s="4" t="s">
        <v>39</v>
      </c>
      <c r="N17168" s="4">
        <v>743133</v>
      </c>
      <c r="O17168" s="4"/>
      <c r="P17168" s="4">
        <v>8048407842</v>
      </c>
      <c r="Q17168" s="31" t="s">
        <v>208399</v>
      </c>
      <c r="R17168" s="4"/>
      <c r="S17168" s="13" t="s">
        <v>218136</v>
      </c>
      <c r="T17168" s="13"/>
      <c r="U17168" s="13"/>
      <c r="V17168" s="13"/>
      <c r="W17168" s="13"/>
    </row>
    <row r="17169" spans="1:23" ht="30" x14ac:dyDescent="0.25">
      <c r="A17169" s="4" t="s">
        <v>49067</v>
      </c>
      <c r="B17169" s="4" t="s">
        <v>38</v>
      </c>
      <c r="C17169" s="4" t="s">
        <v>21037</v>
      </c>
      <c r="D17169" s="4" t="s">
        <v>49065</v>
      </c>
      <c r="E17169" s="4" t="s">
        <v>34</v>
      </c>
      <c r="F17169" s="4">
        <v>9831239893</v>
      </c>
      <c r="G17169" s="4">
        <v>7583988521</v>
      </c>
      <c r="H17169" s="4" t="s">
        <v>49066</v>
      </c>
      <c r="I17169" s="4"/>
      <c r="J17169" s="4" t="s">
        <v>49068</v>
      </c>
      <c r="L17169" s="4" t="s">
        <v>42066</v>
      </c>
      <c r="M17169" s="4" t="s">
        <v>39</v>
      </c>
      <c r="N17169" s="4">
        <v>700007</v>
      </c>
      <c r="O17169" s="4"/>
      <c r="P17169" s="4">
        <v>8048421840</v>
      </c>
      <c r="Q17169" s="31" t="s">
        <v>218137</v>
      </c>
      <c r="R17169" s="4"/>
      <c r="S17169" s="13" t="s">
        <v>218138</v>
      </c>
      <c r="T17169" s="13"/>
      <c r="U17169" s="13"/>
      <c r="V17169" s="13"/>
      <c r="W17169" s="13"/>
    </row>
    <row r="17170" spans="1:23" ht="30" x14ac:dyDescent="0.25">
      <c r="A17170" s="4" t="s">
        <v>49161</v>
      </c>
      <c r="B17170" s="4" t="s">
        <v>38</v>
      </c>
      <c r="C17170" s="4" t="s">
        <v>49159</v>
      </c>
      <c r="D17170" s="4" t="s">
        <v>33988</v>
      </c>
      <c r="E17170" s="4" t="s">
        <v>27</v>
      </c>
      <c r="F17170" s="4">
        <v>9748773984</v>
      </c>
      <c r="G17170" s="4">
        <v>8017409716</v>
      </c>
      <c r="H17170" s="4" t="s">
        <v>49160</v>
      </c>
      <c r="I17170" s="4"/>
      <c r="J17170" s="4" t="s">
        <v>49162</v>
      </c>
      <c r="L17170" s="4" t="s">
        <v>49163</v>
      </c>
      <c r="M17170" s="4" t="s">
        <v>39</v>
      </c>
      <c r="N17170" s="4">
        <v>700040</v>
      </c>
      <c r="O17170" s="4"/>
      <c r="P17170" s="4">
        <v>8045322390</v>
      </c>
      <c r="Q17170" s="31" t="s">
        <v>49157</v>
      </c>
      <c r="R17170" s="4"/>
      <c r="S17170" s="13" t="s">
        <v>49158</v>
      </c>
      <c r="T17170" s="13"/>
      <c r="U17170" s="13"/>
      <c r="V17170" s="13"/>
      <c r="W17170" s="13"/>
    </row>
    <row r="17171" spans="1:23" ht="45" x14ac:dyDescent="0.25">
      <c r="A17171" s="4" t="s">
        <v>49278</v>
      </c>
      <c r="B17171" s="4" t="s">
        <v>38</v>
      </c>
      <c r="C17171" s="4" t="s">
        <v>49275</v>
      </c>
      <c r="D17171" s="4" t="s">
        <v>2297</v>
      </c>
      <c r="E17171" s="4"/>
      <c r="F17171" s="4">
        <v>9830323646</v>
      </c>
      <c r="G17171" s="4"/>
      <c r="H17171" s="4" t="s">
        <v>49276</v>
      </c>
      <c r="I17171" s="4" t="s">
        <v>49277</v>
      </c>
      <c r="J17171" s="4" t="s">
        <v>49279</v>
      </c>
      <c r="L17171" s="4"/>
      <c r="M17171" s="4" t="s">
        <v>39</v>
      </c>
      <c r="N17171" s="4">
        <v>700090</v>
      </c>
      <c r="O17171" s="4" t="s">
        <v>49280</v>
      </c>
      <c r="P17171" s="4">
        <v>8048019545</v>
      </c>
      <c r="Q17171" s="31" t="s">
        <v>49273</v>
      </c>
      <c r="R17171" s="4"/>
      <c r="S17171" s="13" t="s">
        <v>49274</v>
      </c>
      <c r="T17171" s="13"/>
      <c r="U17171" s="13"/>
      <c r="V17171" s="13"/>
      <c r="W17171" s="13"/>
    </row>
    <row r="17172" spans="1:23" x14ac:dyDescent="0.25">
      <c r="A17172" s="4" t="s">
        <v>49403</v>
      </c>
      <c r="B17172" s="4" t="s">
        <v>38</v>
      </c>
      <c r="C17172" s="4" t="s">
        <v>3068</v>
      </c>
      <c r="D17172" s="4" t="s">
        <v>2114</v>
      </c>
      <c r="E17172" s="4" t="s">
        <v>27</v>
      </c>
      <c r="F17172" s="4">
        <v>9830037737</v>
      </c>
      <c r="G17172" s="4"/>
      <c r="H17172" s="4" t="s">
        <v>49402</v>
      </c>
      <c r="I17172" s="4"/>
      <c r="J17172" s="4" t="s">
        <v>49404</v>
      </c>
      <c r="L17172" s="4"/>
      <c r="M17172" s="4" t="s">
        <v>39</v>
      </c>
      <c r="N17172" s="4">
        <v>700016</v>
      </c>
      <c r="O17172" s="4"/>
      <c r="P17172" s="4">
        <v>8042963473</v>
      </c>
      <c r="Q17172" s="31" t="s">
        <v>49400</v>
      </c>
      <c r="R17172" s="4"/>
      <c r="S17172" s="13" t="s">
        <v>49401</v>
      </c>
      <c r="T17172" s="13"/>
      <c r="U17172" s="13"/>
      <c r="V17172" s="13"/>
      <c r="W17172" s="13"/>
    </row>
    <row r="17173" spans="1:23" x14ac:dyDescent="0.25">
      <c r="A17173" s="4" t="s">
        <v>49604</v>
      </c>
      <c r="B17173" s="4" t="s">
        <v>38</v>
      </c>
      <c r="C17173" s="4" t="s">
        <v>9149</v>
      </c>
      <c r="D17173" s="4" t="s">
        <v>763</v>
      </c>
      <c r="E17173" s="4" t="s">
        <v>34</v>
      </c>
      <c r="F17173" s="4">
        <v>9830151041</v>
      </c>
      <c r="G17173" s="4"/>
      <c r="H17173" s="4" t="s">
        <v>49603</v>
      </c>
      <c r="I17173" s="4"/>
      <c r="J17173" s="4" t="s">
        <v>49605</v>
      </c>
      <c r="L17173" s="4"/>
      <c r="M17173" s="4" t="s">
        <v>39</v>
      </c>
      <c r="N17173" s="4">
        <v>700007</v>
      </c>
      <c r="O17173" s="4"/>
      <c r="P17173" s="4">
        <v>8048425509</v>
      </c>
      <c r="Q17173" s="31" t="s">
        <v>205178</v>
      </c>
      <c r="R17173" s="4"/>
      <c r="S17173" s="13" t="s">
        <v>218139</v>
      </c>
      <c r="T17173" s="13"/>
      <c r="U17173" s="13"/>
      <c r="V17173" s="13"/>
      <c r="W17173" s="13"/>
    </row>
    <row r="17174" spans="1:23" x14ac:dyDescent="0.25">
      <c r="A17174" s="4" t="s">
        <v>50020</v>
      </c>
      <c r="B17174" s="4" t="s">
        <v>38</v>
      </c>
      <c r="C17174" s="4" t="s">
        <v>50017</v>
      </c>
      <c r="D17174" s="4" t="s">
        <v>2758</v>
      </c>
      <c r="E17174" s="4" t="s">
        <v>34</v>
      </c>
      <c r="F17174" s="4">
        <v>9007392837</v>
      </c>
      <c r="G17174" s="4">
        <v>9007737189</v>
      </c>
      <c r="H17174" s="4" t="s">
        <v>50018</v>
      </c>
      <c r="I17174" s="4" t="s">
        <v>50019</v>
      </c>
      <c r="J17174" s="4" t="s">
        <v>50021</v>
      </c>
      <c r="L17174" s="4" t="s">
        <v>30885</v>
      </c>
      <c r="M17174" s="4" t="s">
        <v>39</v>
      </c>
      <c r="N17174" s="4">
        <v>700140</v>
      </c>
      <c r="O17174" s="4"/>
      <c r="P17174" s="4">
        <v>8071811549</v>
      </c>
      <c r="Q17174" s="31" t="s">
        <v>208400</v>
      </c>
      <c r="R17174" s="4"/>
      <c r="S17174" s="13" t="s">
        <v>228885</v>
      </c>
      <c r="T17174" s="13"/>
      <c r="U17174" s="13"/>
      <c r="V17174" s="13"/>
      <c r="W17174" s="13"/>
    </row>
    <row r="17175" spans="1:23" x14ac:dyDescent="0.25">
      <c r="A17175" s="4" t="s">
        <v>50223</v>
      </c>
      <c r="B17175" s="4" t="s">
        <v>38</v>
      </c>
      <c r="C17175" s="4" t="s">
        <v>2952</v>
      </c>
      <c r="D17175" s="4" t="s">
        <v>763</v>
      </c>
      <c r="E17175" s="4" t="s">
        <v>34</v>
      </c>
      <c r="F17175" s="4">
        <v>9051020905</v>
      </c>
      <c r="G17175" s="4">
        <v>9874833760</v>
      </c>
      <c r="H17175" s="4" t="s">
        <v>50221</v>
      </c>
      <c r="I17175" s="4" t="s">
        <v>50222</v>
      </c>
      <c r="J17175" s="4" t="s">
        <v>50224</v>
      </c>
      <c r="L17175" s="4" t="s">
        <v>50225</v>
      </c>
      <c r="M17175" s="4" t="s">
        <v>39</v>
      </c>
      <c r="N17175" s="4">
        <v>700014</v>
      </c>
      <c r="O17175" s="4" t="s">
        <v>50226</v>
      </c>
      <c r="P17175" s="4">
        <v>8048576441</v>
      </c>
      <c r="Q17175" s="31"/>
      <c r="R17175" s="4"/>
      <c r="S17175" s="13" t="s">
        <v>50220</v>
      </c>
      <c r="T17175" s="13"/>
      <c r="U17175" s="13"/>
      <c r="V17175" s="13"/>
      <c r="W17175" s="13"/>
    </row>
    <row r="17176" spans="1:23" x14ac:dyDescent="0.25">
      <c r="A17176" s="4" t="s">
        <v>50460</v>
      </c>
      <c r="B17176" s="4" t="s">
        <v>38</v>
      </c>
      <c r="C17176" s="4" t="s">
        <v>8472</v>
      </c>
      <c r="D17176" s="4"/>
      <c r="E17176" s="4" t="s">
        <v>74</v>
      </c>
      <c r="F17176" s="4">
        <v>9038012692</v>
      </c>
      <c r="G17176" s="4">
        <v>9331706389</v>
      </c>
      <c r="H17176" s="4" t="s">
        <v>50459</v>
      </c>
      <c r="I17176" s="4"/>
      <c r="J17176" s="4" t="s">
        <v>50461</v>
      </c>
      <c r="L17176" s="4" t="s">
        <v>50462</v>
      </c>
      <c r="M17176" s="4" t="s">
        <v>39</v>
      </c>
      <c r="N17176" s="4">
        <v>700068</v>
      </c>
      <c r="O17176" s="4" t="s">
        <v>44918</v>
      </c>
      <c r="P17176" s="4">
        <v>8048023580</v>
      </c>
      <c r="Q17176" s="31"/>
      <c r="R17176" s="4"/>
      <c r="S17176" s="13" t="s">
        <v>50458</v>
      </c>
      <c r="T17176" s="13"/>
      <c r="U17176" s="13"/>
      <c r="V17176" s="13"/>
      <c r="W17176" s="13"/>
    </row>
    <row r="17177" spans="1:23" x14ac:dyDescent="0.25">
      <c r="A17177" s="4" t="s">
        <v>50485</v>
      </c>
      <c r="B17177" s="4" t="s">
        <v>38</v>
      </c>
      <c r="C17177" s="4" t="s">
        <v>72</v>
      </c>
      <c r="D17177" s="4" t="s">
        <v>11968</v>
      </c>
      <c r="E17177" s="4" t="s">
        <v>34</v>
      </c>
      <c r="F17177" s="4">
        <v>9830734273</v>
      </c>
      <c r="G17177" s="4">
        <v>9831090535</v>
      </c>
      <c r="H17177" s="4" t="s">
        <v>50483</v>
      </c>
      <c r="I17177" s="4" t="s">
        <v>50484</v>
      </c>
      <c r="J17177" s="4" t="s">
        <v>50486</v>
      </c>
      <c r="L17177" s="4" t="s">
        <v>3150</v>
      </c>
      <c r="M17177" s="4" t="s">
        <v>39</v>
      </c>
      <c r="N17177" s="4">
        <v>700009</v>
      </c>
      <c r="O17177" s="4"/>
      <c r="P17177" s="4">
        <v>8046043112</v>
      </c>
      <c r="Q17177" s="31" t="s">
        <v>50482</v>
      </c>
      <c r="R17177" s="4"/>
      <c r="S17177" s="13" t="s">
        <v>228886</v>
      </c>
      <c r="T17177" s="13"/>
      <c r="U17177" s="13"/>
      <c r="V17177" s="13"/>
      <c r="W17177" s="13"/>
    </row>
    <row r="17178" spans="1:23" x14ac:dyDescent="0.25">
      <c r="A17178" s="4" t="s">
        <v>50491</v>
      </c>
      <c r="B17178" s="4" t="s">
        <v>38</v>
      </c>
      <c r="C17178" s="4" t="s">
        <v>23329</v>
      </c>
      <c r="D17178" s="4" t="s">
        <v>50488</v>
      </c>
      <c r="E17178" s="4" t="s">
        <v>27</v>
      </c>
      <c r="F17178" s="4">
        <v>9474537369</v>
      </c>
      <c r="G17178" s="4">
        <v>9474040466</v>
      </c>
      <c r="H17178" s="4" t="s">
        <v>50489</v>
      </c>
      <c r="I17178" s="4" t="s">
        <v>50490</v>
      </c>
      <c r="J17178" s="4" t="s">
        <v>50492</v>
      </c>
      <c r="L17178" s="4" t="s">
        <v>50493</v>
      </c>
      <c r="M17178" s="4" t="s">
        <v>39</v>
      </c>
      <c r="N17178" s="4">
        <v>700014</v>
      </c>
      <c r="O17178" s="4"/>
      <c r="P17178" s="4">
        <v>8042534954</v>
      </c>
      <c r="Q17178" s="31"/>
      <c r="R17178" s="4"/>
      <c r="S17178" s="13" t="s">
        <v>50487</v>
      </c>
      <c r="T17178" s="13"/>
      <c r="U17178" s="13"/>
      <c r="V17178" s="13"/>
      <c r="W17178" s="13"/>
    </row>
    <row r="17179" spans="1:23" x14ac:dyDescent="0.25">
      <c r="A17179" s="4" t="s">
        <v>50503</v>
      </c>
      <c r="B17179" s="4" t="s">
        <v>38</v>
      </c>
      <c r="C17179" s="4" t="s">
        <v>31407</v>
      </c>
      <c r="D17179" s="4" t="s">
        <v>25822</v>
      </c>
      <c r="E17179" s="4"/>
      <c r="F17179" s="4">
        <v>9674293327</v>
      </c>
      <c r="G17179" s="4">
        <v>9804184581</v>
      </c>
      <c r="H17179" s="4" t="s">
        <v>50501</v>
      </c>
      <c r="I17179" s="4" t="s">
        <v>50502</v>
      </c>
      <c r="J17179" s="4" t="s">
        <v>50504</v>
      </c>
      <c r="L17179" s="4" t="s">
        <v>25078</v>
      </c>
      <c r="M17179" s="4" t="s">
        <v>39</v>
      </c>
      <c r="N17179" s="4">
        <v>700006</v>
      </c>
      <c r="O17179" s="4"/>
      <c r="P17179" s="4">
        <v>8048563628</v>
      </c>
      <c r="Q17179" s="31"/>
      <c r="R17179" s="4"/>
      <c r="S17179" s="13" t="s">
        <v>50500</v>
      </c>
      <c r="T17179" s="13"/>
      <c r="U17179" s="13"/>
      <c r="V17179" s="13"/>
      <c r="W17179" s="13"/>
    </row>
    <row r="17180" spans="1:23" ht="45" x14ac:dyDescent="0.25">
      <c r="A17180" s="4" t="s">
        <v>50544</v>
      </c>
      <c r="B17180" s="4" t="s">
        <v>38</v>
      </c>
      <c r="C17180" s="4" t="s">
        <v>45677</v>
      </c>
      <c r="D17180" s="4" t="s">
        <v>1979</v>
      </c>
      <c r="E17180" s="4" t="s">
        <v>27</v>
      </c>
      <c r="F17180" s="4">
        <v>9830566955</v>
      </c>
      <c r="G17180" s="4">
        <v>9836752326</v>
      </c>
      <c r="H17180" s="4" t="s">
        <v>50543</v>
      </c>
      <c r="I17180" s="4"/>
      <c r="J17180" s="4" t="s">
        <v>50545</v>
      </c>
      <c r="L17180" s="4" t="s">
        <v>25832</v>
      </c>
      <c r="M17180" s="4" t="s">
        <v>39</v>
      </c>
      <c r="N17180" s="4">
        <v>700063</v>
      </c>
      <c r="O17180" s="4"/>
      <c r="P17180" s="4">
        <v>8046076484</v>
      </c>
      <c r="Q17180" s="31" t="s">
        <v>208401</v>
      </c>
      <c r="R17180" s="4"/>
      <c r="S17180" s="13" t="s">
        <v>195554</v>
      </c>
      <c r="T17180" s="13"/>
      <c r="U17180" s="13"/>
      <c r="V17180" s="13"/>
      <c r="W17180" s="13"/>
    </row>
    <row r="17181" spans="1:23" x14ac:dyDescent="0.25">
      <c r="A17181" s="4" t="s">
        <v>50554</v>
      </c>
      <c r="B17181" s="4" t="s">
        <v>38</v>
      </c>
      <c r="C17181" s="4" t="s">
        <v>50552</v>
      </c>
      <c r="D17181" s="4" t="s">
        <v>10692</v>
      </c>
      <c r="E17181" s="4" t="s">
        <v>27</v>
      </c>
      <c r="F17181" s="4">
        <v>9831125547</v>
      </c>
      <c r="G17181" s="4">
        <v>8961078205</v>
      </c>
      <c r="H17181" s="4" t="s">
        <v>50553</v>
      </c>
      <c r="I17181" s="4"/>
      <c r="J17181" s="4" t="s">
        <v>50555</v>
      </c>
      <c r="L17181" s="4" t="s">
        <v>6482</v>
      </c>
      <c r="M17181" s="4" t="s">
        <v>39</v>
      </c>
      <c r="N17181" s="4">
        <v>700012</v>
      </c>
      <c r="O17181" s="4"/>
      <c r="P17181" s="4">
        <v>8048618706</v>
      </c>
      <c r="Q17181" s="31"/>
      <c r="R17181" s="4"/>
      <c r="S17181" s="13" t="s">
        <v>50551</v>
      </c>
      <c r="T17181" s="13"/>
      <c r="U17181" s="13"/>
      <c r="V17181" s="13"/>
      <c r="W17181" s="13"/>
    </row>
    <row r="17182" spans="1:23" ht="45" x14ac:dyDescent="0.25">
      <c r="A17182" s="4" t="s">
        <v>50998</v>
      </c>
      <c r="B17182" s="4" t="s">
        <v>38</v>
      </c>
      <c r="C17182" s="4" t="s">
        <v>4952</v>
      </c>
      <c r="D17182" s="4" t="s">
        <v>228</v>
      </c>
      <c r="E17182" s="4" t="s">
        <v>5234</v>
      </c>
      <c r="F17182" s="4">
        <v>9051181112</v>
      </c>
      <c r="G17182" s="4">
        <v>9073738085</v>
      </c>
      <c r="H17182" s="4" t="s">
        <v>50997</v>
      </c>
      <c r="I17182" s="4"/>
      <c r="J17182" s="4" t="s">
        <v>50999</v>
      </c>
      <c r="L17182" s="4" t="s">
        <v>51000</v>
      </c>
      <c r="M17182" s="4" t="s">
        <v>39</v>
      </c>
      <c r="N17182" s="4">
        <v>700005</v>
      </c>
      <c r="O17182" s="4" t="s">
        <v>51001</v>
      </c>
      <c r="P17182" s="4">
        <v>8048421289</v>
      </c>
      <c r="Q17182" s="31" t="s">
        <v>208402</v>
      </c>
      <c r="R17182" s="4"/>
      <c r="S17182" s="13" t="s">
        <v>195555</v>
      </c>
      <c r="T17182" s="13"/>
      <c r="U17182" s="13"/>
      <c r="V17182" s="13"/>
      <c r="W17182" s="13"/>
    </row>
    <row r="17183" spans="1:23" x14ac:dyDescent="0.25">
      <c r="A17183" s="4" t="s">
        <v>51033</v>
      </c>
      <c r="B17183" s="4" t="s">
        <v>38</v>
      </c>
      <c r="C17183" s="4" t="s">
        <v>51029</v>
      </c>
      <c r="D17183" s="4" t="s">
        <v>5727</v>
      </c>
      <c r="E17183" s="4" t="s">
        <v>51030</v>
      </c>
      <c r="F17183" s="4">
        <v>9836872551</v>
      </c>
      <c r="G17183" s="4"/>
      <c r="H17183" s="4" t="s">
        <v>51031</v>
      </c>
      <c r="I17183" s="4" t="s">
        <v>51032</v>
      </c>
      <c r="J17183" s="4" t="s">
        <v>51034</v>
      </c>
      <c r="L17183" s="4" t="s">
        <v>51035</v>
      </c>
      <c r="M17183" s="4" t="s">
        <v>39</v>
      </c>
      <c r="N17183" s="4">
        <v>700011</v>
      </c>
      <c r="O17183" s="4" t="s">
        <v>51036</v>
      </c>
      <c r="P17183" s="4">
        <v>8071921012</v>
      </c>
      <c r="Q17183" s="31"/>
      <c r="R17183" s="4"/>
      <c r="S17183" s="13" t="s">
        <v>228887</v>
      </c>
      <c r="T17183" s="13"/>
      <c r="U17183" s="13"/>
      <c r="V17183" s="13"/>
      <c r="W17183" s="13"/>
    </row>
    <row r="17184" spans="1:23" x14ac:dyDescent="0.25">
      <c r="A17184" s="4" t="s">
        <v>51051</v>
      </c>
      <c r="B17184" s="4" t="s">
        <v>38</v>
      </c>
      <c r="C17184" s="4" t="s">
        <v>51049</v>
      </c>
      <c r="D17184" s="4" t="s">
        <v>2694</v>
      </c>
      <c r="E17184" s="4" t="s">
        <v>74</v>
      </c>
      <c r="F17184" s="4">
        <v>9831018945</v>
      </c>
      <c r="G17184" s="4"/>
      <c r="H17184" s="4" t="s">
        <v>51050</v>
      </c>
      <c r="I17184" s="4"/>
      <c r="J17184" s="4" t="s">
        <v>51052</v>
      </c>
      <c r="L17184" s="4" t="s">
        <v>51053</v>
      </c>
      <c r="M17184" s="4" t="s">
        <v>39</v>
      </c>
      <c r="N17184" s="4">
        <v>700071</v>
      </c>
      <c r="O17184" s="4"/>
      <c r="P17184" s="4">
        <v>8048117589</v>
      </c>
      <c r="Q17184" s="31"/>
      <c r="R17184" s="4"/>
      <c r="S17184" s="13" t="s">
        <v>51048</v>
      </c>
      <c r="T17184" s="13"/>
      <c r="U17184" s="13"/>
      <c r="V17184" s="13"/>
      <c r="W17184" s="13"/>
    </row>
    <row r="17185" spans="1:23" x14ac:dyDescent="0.25">
      <c r="A17185" s="4" t="s">
        <v>51200</v>
      </c>
      <c r="B17185" s="4" t="s">
        <v>38</v>
      </c>
      <c r="C17185" s="4" t="s">
        <v>10639</v>
      </c>
      <c r="D17185" s="4"/>
      <c r="E17185" s="4" t="s">
        <v>74</v>
      </c>
      <c r="F17185" s="4">
        <v>9748312141</v>
      </c>
      <c r="G17185" s="4">
        <v>8585076117</v>
      </c>
      <c r="H17185" s="4" t="s">
        <v>51198</v>
      </c>
      <c r="I17185" s="4" t="s">
        <v>51199</v>
      </c>
      <c r="J17185" s="4" t="s">
        <v>51201</v>
      </c>
      <c r="L17185" s="4" t="s">
        <v>51202</v>
      </c>
      <c r="M17185" s="4" t="s">
        <v>39</v>
      </c>
      <c r="N17185" s="4">
        <v>700064</v>
      </c>
      <c r="O17185" s="4"/>
      <c r="P17185" s="4">
        <v>8048116933</v>
      </c>
      <c r="Q17185" s="31"/>
      <c r="R17185" s="4"/>
      <c r="S17185" s="13" t="s">
        <v>201437</v>
      </c>
      <c r="T17185" s="13"/>
      <c r="U17185" s="13"/>
      <c r="V17185" s="13"/>
      <c r="W17185" s="13"/>
    </row>
    <row r="17186" spans="1:23" x14ac:dyDescent="0.25">
      <c r="A17186" s="4" t="s">
        <v>51234</v>
      </c>
      <c r="B17186" s="4" t="s">
        <v>38</v>
      </c>
      <c r="C17186" s="4" t="s">
        <v>51230</v>
      </c>
      <c r="D17186" s="4" t="s">
        <v>51231</v>
      </c>
      <c r="E17186" s="4" t="s">
        <v>27</v>
      </c>
      <c r="F17186" s="4">
        <v>8017033833</v>
      </c>
      <c r="G17186" s="4"/>
      <c r="H17186" s="4" t="s">
        <v>51232</v>
      </c>
      <c r="I17186" s="4" t="s">
        <v>51233</v>
      </c>
      <c r="J17186" s="4" t="s">
        <v>51235</v>
      </c>
      <c r="L17186" s="4"/>
      <c r="M17186" s="4" t="s">
        <v>39</v>
      </c>
      <c r="N17186" s="4">
        <v>700013</v>
      </c>
      <c r="O17186" s="4"/>
      <c r="P17186" s="4">
        <v>8071932372</v>
      </c>
      <c r="Q17186" s="31"/>
      <c r="R17186" s="4"/>
      <c r="S17186" s="13" t="s">
        <v>51229</v>
      </c>
      <c r="T17186" s="13"/>
      <c r="U17186" s="13"/>
      <c r="V17186" s="13"/>
      <c r="W17186" s="13"/>
    </row>
    <row r="17187" spans="1:23" ht="30" x14ac:dyDescent="0.25">
      <c r="A17187" s="4" t="s">
        <v>51508</v>
      </c>
      <c r="B17187" s="4" t="s">
        <v>38</v>
      </c>
      <c r="C17187" s="4" t="s">
        <v>21416</v>
      </c>
      <c r="D17187" s="4" t="s">
        <v>51506</v>
      </c>
      <c r="E17187" s="4" t="s">
        <v>34</v>
      </c>
      <c r="F17187" s="4">
        <v>9830083708</v>
      </c>
      <c r="G17187" s="4">
        <v>8335070585</v>
      </c>
      <c r="H17187" s="4" t="s">
        <v>51507</v>
      </c>
      <c r="I17187" s="4"/>
      <c r="J17187" s="4" t="s">
        <v>51509</v>
      </c>
      <c r="L17187" s="4"/>
      <c r="M17187" s="4" t="s">
        <v>39</v>
      </c>
      <c r="N17187" s="4">
        <v>700006</v>
      </c>
      <c r="O17187" s="4" t="s">
        <v>51510</v>
      </c>
      <c r="P17187" s="4">
        <v>8071682511</v>
      </c>
      <c r="Q17187" s="31" t="s">
        <v>208403</v>
      </c>
      <c r="R17187" s="4"/>
      <c r="S17187" s="13" t="s">
        <v>228888</v>
      </c>
      <c r="T17187" s="13"/>
      <c r="U17187" s="13"/>
      <c r="V17187" s="13"/>
      <c r="W17187" s="13"/>
    </row>
    <row r="17188" spans="1:23" ht="45" x14ac:dyDescent="0.25">
      <c r="A17188" s="4" t="s">
        <v>51748</v>
      </c>
      <c r="B17188" s="4" t="s">
        <v>38</v>
      </c>
      <c r="C17188" s="4" t="s">
        <v>24019</v>
      </c>
      <c r="D17188" s="4" t="s">
        <v>47686</v>
      </c>
      <c r="E17188" s="4" t="s">
        <v>34</v>
      </c>
      <c r="F17188" s="4">
        <v>9836344956</v>
      </c>
      <c r="G17188" s="4"/>
      <c r="H17188" s="4" t="s">
        <v>51747</v>
      </c>
      <c r="I17188" s="4"/>
      <c r="J17188" s="4" t="s">
        <v>51749</v>
      </c>
      <c r="L17188" s="4" t="s">
        <v>16935</v>
      </c>
      <c r="M17188" s="4" t="s">
        <v>39</v>
      </c>
      <c r="N17188" s="4">
        <v>700007</v>
      </c>
      <c r="O17188" s="4" t="s">
        <v>21120</v>
      </c>
      <c r="P17188" s="4">
        <v>8046063153</v>
      </c>
      <c r="Q17188" s="31" t="s">
        <v>208404</v>
      </c>
      <c r="R17188" s="4"/>
      <c r="S17188" s="13" t="s">
        <v>195556</v>
      </c>
      <c r="T17188" s="13"/>
      <c r="U17188" s="13"/>
      <c r="V17188" s="13"/>
      <c r="W17188" s="13"/>
    </row>
    <row r="17189" spans="1:23" x14ac:dyDescent="0.25">
      <c r="A17189" s="4" t="s">
        <v>51758</v>
      </c>
      <c r="B17189" s="4" t="s">
        <v>38</v>
      </c>
      <c r="C17189" s="4" t="s">
        <v>1461</v>
      </c>
      <c r="D17189" s="4" t="s">
        <v>2047</v>
      </c>
      <c r="E17189" s="4" t="s">
        <v>27</v>
      </c>
      <c r="F17189" s="4">
        <v>7003094311</v>
      </c>
      <c r="G17189" s="4">
        <v>9903041153</v>
      </c>
      <c r="H17189" s="4" t="s">
        <v>51757</v>
      </c>
      <c r="I17189" s="4"/>
      <c r="J17189" s="4" t="s">
        <v>51759</v>
      </c>
      <c r="L17189" s="4" t="s">
        <v>51760</v>
      </c>
      <c r="M17189" s="4" t="s">
        <v>39</v>
      </c>
      <c r="N17189" s="4">
        <v>700007</v>
      </c>
      <c r="O17189" s="4"/>
      <c r="P17189" s="4">
        <v>8046068705</v>
      </c>
      <c r="Q17189" s="31"/>
      <c r="R17189" s="4"/>
      <c r="S17189" s="13" t="s">
        <v>51756</v>
      </c>
      <c r="T17189" s="13"/>
      <c r="U17189" s="13"/>
      <c r="V17189" s="13"/>
      <c r="W17189" s="13"/>
    </row>
    <row r="17190" spans="1:23" ht="30" x14ac:dyDescent="0.25">
      <c r="A17190" s="4" t="s">
        <v>51778</v>
      </c>
      <c r="B17190" s="4" t="s">
        <v>38</v>
      </c>
      <c r="C17190" s="4" t="s">
        <v>3799</v>
      </c>
      <c r="D17190" s="4" t="s">
        <v>337</v>
      </c>
      <c r="E17190" s="4" t="s">
        <v>34</v>
      </c>
      <c r="F17190" s="4">
        <v>9831787217</v>
      </c>
      <c r="G17190" s="4">
        <v>9331022106</v>
      </c>
      <c r="H17190" s="4" t="s">
        <v>51776</v>
      </c>
      <c r="I17190" s="4" t="s">
        <v>51777</v>
      </c>
      <c r="J17190" s="4" t="s">
        <v>51779</v>
      </c>
      <c r="L17190" s="4" t="s">
        <v>42066</v>
      </c>
      <c r="M17190" s="4" t="s">
        <v>39</v>
      </c>
      <c r="N17190" s="4">
        <v>700007</v>
      </c>
      <c r="O17190" s="4"/>
      <c r="P17190" s="4">
        <v>8048604530</v>
      </c>
      <c r="Q17190" s="31" t="s">
        <v>208405</v>
      </c>
      <c r="R17190" s="4"/>
      <c r="S17190" s="13" t="s">
        <v>218140</v>
      </c>
      <c r="T17190" s="13"/>
      <c r="U17190" s="13"/>
      <c r="V17190" s="13"/>
      <c r="W17190" s="13"/>
    </row>
    <row r="17191" spans="1:23" ht="30" x14ac:dyDescent="0.25">
      <c r="A17191" s="4" t="s">
        <v>51830</v>
      </c>
      <c r="B17191" s="4" t="s">
        <v>38</v>
      </c>
      <c r="C17191" s="4" t="s">
        <v>8000</v>
      </c>
      <c r="D17191" s="4" t="s">
        <v>763</v>
      </c>
      <c r="E17191" s="4" t="s">
        <v>34</v>
      </c>
      <c r="F17191" s="4">
        <v>9831021145</v>
      </c>
      <c r="G17191" s="4">
        <v>9163115887</v>
      </c>
      <c r="H17191" s="4" t="s">
        <v>51828</v>
      </c>
      <c r="I17191" s="4" t="s">
        <v>51829</v>
      </c>
      <c r="J17191" s="4" t="s">
        <v>51831</v>
      </c>
      <c r="L17191" s="4" t="s">
        <v>51832</v>
      </c>
      <c r="M17191" s="4" t="s">
        <v>39</v>
      </c>
      <c r="N17191" s="4">
        <v>700007</v>
      </c>
      <c r="O17191" s="4"/>
      <c r="P17191" s="4">
        <v>8071738154</v>
      </c>
      <c r="Q17191" s="31" t="s">
        <v>51827</v>
      </c>
      <c r="R17191" s="4"/>
      <c r="S17191" s="13" t="s">
        <v>228889</v>
      </c>
      <c r="T17191" s="13"/>
      <c r="U17191" s="13"/>
      <c r="V17191" s="13"/>
      <c r="W17191" s="13"/>
    </row>
    <row r="17192" spans="1:23" ht="30" x14ac:dyDescent="0.25">
      <c r="A17192" s="4" t="s">
        <v>51847</v>
      </c>
      <c r="B17192" s="4" t="s">
        <v>38</v>
      </c>
      <c r="C17192" s="4" t="s">
        <v>19594</v>
      </c>
      <c r="D17192" s="4" t="s">
        <v>13537</v>
      </c>
      <c r="E17192" s="4" t="s">
        <v>34</v>
      </c>
      <c r="F17192" s="4">
        <v>9883046896</v>
      </c>
      <c r="G17192" s="4"/>
      <c r="H17192" s="4" t="s">
        <v>51846</v>
      </c>
      <c r="I17192" s="4"/>
      <c r="J17192" s="4" t="s">
        <v>51848</v>
      </c>
      <c r="L17192" s="4"/>
      <c r="M17192" s="4" t="s">
        <v>39</v>
      </c>
      <c r="N17192" s="4">
        <v>700032</v>
      </c>
      <c r="O17192" s="4"/>
      <c r="P17192" s="4">
        <v>8048608183</v>
      </c>
      <c r="Q17192" s="31" t="s">
        <v>218141</v>
      </c>
      <c r="R17192" s="4"/>
      <c r="S17192" s="13" t="s">
        <v>218142</v>
      </c>
      <c r="T17192" s="13"/>
      <c r="U17192" s="13"/>
      <c r="V17192" s="13"/>
      <c r="W17192" s="13"/>
    </row>
    <row r="17193" spans="1:23" x14ac:dyDescent="0.25">
      <c r="A17193" s="4" t="s">
        <v>51859</v>
      </c>
      <c r="B17193" s="4" t="s">
        <v>38</v>
      </c>
      <c r="C17193" s="4" t="s">
        <v>532</v>
      </c>
      <c r="D17193" s="4" t="s">
        <v>763</v>
      </c>
      <c r="E17193" s="4" t="s">
        <v>175</v>
      </c>
      <c r="F17193" s="4">
        <v>9830886542</v>
      </c>
      <c r="G17193" s="4"/>
      <c r="H17193" s="4" t="s">
        <v>51858</v>
      </c>
      <c r="I17193" s="4"/>
      <c r="J17193" s="4" t="s">
        <v>51860</v>
      </c>
      <c r="L17193" s="4" t="s">
        <v>16935</v>
      </c>
      <c r="M17193" s="4" t="s">
        <v>39</v>
      </c>
      <c r="N17193" s="4">
        <v>700007</v>
      </c>
      <c r="O17193" s="4" t="s">
        <v>51861</v>
      </c>
      <c r="P17193" s="4">
        <v>8042964600</v>
      </c>
      <c r="Q17193" s="31"/>
      <c r="R17193" s="4"/>
      <c r="S17193" s="13" t="s">
        <v>201438</v>
      </c>
      <c r="T17193" s="13"/>
      <c r="U17193" s="13"/>
      <c r="V17193" s="13"/>
      <c r="W17193" s="13"/>
    </row>
    <row r="17194" spans="1:23" ht="30" x14ac:dyDescent="0.25">
      <c r="A17194" s="4" t="s">
        <v>51904</v>
      </c>
      <c r="B17194" s="4" t="s">
        <v>38</v>
      </c>
      <c r="C17194" s="4" t="s">
        <v>51900</v>
      </c>
      <c r="D17194" s="4" t="s">
        <v>51901</v>
      </c>
      <c r="E17194" s="4" t="s">
        <v>175</v>
      </c>
      <c r="F17194" s="4">
        <v>9051044392</v>
      </c>
      <c r="G17194" s="4">
        <v>9883215146</v>
      </c>
      <c r="H17194" s="4" t="s">
        <v>51902</v>
      </c>
      <c r="I17194" s="4" t="s">
        <v>51903</v>
      </c>
      <c r="J17194" s="4" t="s">
        <v>51905</v>
      </c>
      <c r="L17194" s="4" t="s">
        <v>51906</v>
      </c>
      <c r="M17194" s="4" t="s">
        <v>39</v>
      </c>
      <c r="N17194" s="4">
        <v>700018</v>
      </c>
      <c r="O17194" s="4" t="s">
        <v>51907</v>
      </c>
      <c r="P17194" s="4">
        <v>8046053836</v>
      </c>
      <c r="Q17194" s="31" t="s">
        <v>208406</v>
      </c>
      <c r="R17194" s="4"/>
      <c r="S17194" s="13" t="s">
        <v>195557</v>
      </c>
      <c r="T17194" s="13"/>
      <c r="U17194" s="13"/>
      <c r="V17194" s="13"/>
      <c r="W17194" s="13"/>
    </row>
    <row r="17195" spans="1:23" ht="30" x14ac:dyDescent="0.25">
      <c r="A17195" s="4" t="s">
        <v>51930</v>
      </c>
      <c r="B17195" s="4" t="s">
        <v>38</v>
      </c>
      <c r="C17195" s="4" t="s">
        <v>4393</v>
      </c>
      <c r="D17195" s="4" t="s">
        <v>1979</v>
      </c>
      <c r="E17195" s="4" t="s">
        <v>34</v>
      </c>
      <c r="F17195" s="4">
        <v>9836684943</v>
      </c>
      <c r="G17195" s="4">
        <v>9051831052</v>
      </c>
      <c r="H17195" s="4" t="s">
        <v>51929</v>
      </c>
      <c r="I17195" s="4"/>
      <c r="J17195" s="4" t="s">
        <v>51931</v>
      </c>
      <c r="L17195" s="4" t="s">
        <v>51932</v>
      </c>
      <c r="M17195" s="4" t="s">
        <v>39</v>
      </c>
      <c r="N17195" s="4">
        <v>700120</v>
      </c>
      <c r="O17195" s="4"/>
      <c r="P17195" s="4">
        <v>8071927041</v>
      </c>
      <c r="Q17195" s="31" t="s">
        <v>218143</v>
      </c>
      <c r="R17195" s="4"/>
      <c r="S17195" s="13" t="s">
        <v>218144</v>
      </c>
      <c r="T17195" s="13"/>
      <c r="U17195" s="13"/>
      <c r="V17195" s="13"/>
      <c r="W17195" s="13"/>
    </row>
    <row r="17196" spans="1:23" ht="30" x14ac:dyDescent="0.25">
      <c r="A17196" s="4" t="s">
        <v>52094</v>
      </c>
      <c r="B17196" s="4" t="s">
        <v>38</v>
      </c>
      <c r="C17196" s="4" t="s">
        <v>3505</v>
      </c>
      <c r="D17196" s="4" t="s">
        <v>1979</v>
      </c>
      <c r="E17196" s="4" t="s">
        <v>74</v>
      </c>
      <c r="F17196" s="4">
        <v>7407226688</v>
      </c>
      <c r="G17196" s="4">
        <v>9732717171</v>
      </c>
      <c r="H17196" s="4" t="s">
        <v>52092</v>
      </c>
      <c r="I17196" s="4" t="s">
        <v>52093</v>
      </c>
      <c r="J17196" s="4" t="s">
        <v>52095</v>
      </c>
      <c r="L17196" s="4"/>
      <c r="M17196" s="4" t="s">
        <v>39</v>
      </c>
      <c r="N17196" s="4">
        <v>700095</v>
      </c>
      <c r="O17196" s="4" t="s">
        <v>52096</v>
      </c>
      <c r="P17196" s="4">
        <v>8071925388</v>
      </c>
      <c r="Q17196" s="31" t="s">
        <v>52091</v>
      </c>
      <c r="R17196" s="4"/>
      <c r="S17196" s="13" t="s">
        <v>228890</v>
      </c>
      <c r="T17196" s="13"/>
      <c r="U17196" s="13"/>
      <c r="V17196" s="13"/>
      <c r="W17196" s="13"/>
    </row>
    <row r="17197" spans="1:23" ht="30" x14ac:dyDescent="0.25">
      <c r="A17197" s="4" t="s">
        <v>52168</v>
      </c>
      <c r="B17197" s="4" t="s">
        <v>38</v>
      </c>
      <c r="C17197" s="4" t="s">
        <v>52166</v>
      </c>
      <c r="D17197" s="4" t="s">
        <v>20922</v>
      </c>
      <c r="E17197" s="4" t="s">
        <v>27</v>
      </c>
      <c r="F17197" s="4">
        <v>8582923247</v>
      </c>
      <c r="G17197" s="4">
        <v>9883577442</v>
      </c>
      <c r="H17197" s="4" t="s">
        <v>52167</v>
      </c>
      <c r="I17197" s="4"/>
      <c r="J17197" s="4" t="s">
        <v>52169</v>
      </c>
      <c r="L17197" s="4" t="s">
        <v>52170</v>
      </c>
      <c r="M17197" s="4" t="s">
        <v>39</v>
      </c>
      <c r="N17197" s="4">
        <v>743377</v>
      </c>
      <c r="O17197" s="4"/>
      <c r="P17197" s="4">
        <v>8046033671</v>
      </c>
      <c r="Q17197" s="31" t="s">
        <v>208407</v>
      </c>
      <c r="R17197" s="4"/>
      <c r="S17197" s="13" t="s">
        <v>195558</v>
      </c>
      <c r="T17197" s="13"/>
      <c r="U17197" s="13"/>
      <c r="V17197" s="13"/>
      <c r="W17197" s="13"/>
    </row>
    <row r="17198" spans="1:23" x14ac:dyDescent="0.25">
      <c r="A17198" s="4" t="s">
        <v>52186</v>
      </c>
      <c r="B17198" s="4" t="s">
        <v>38</v>
      </c>
      <c r="C17198" s="4" t="s">
        <v>5891</v>
      </c>
      <c r="D17198" s="4"/>
      <c r="E17198" s="4" t="s">
        <v>52184</v>
      </c>
      <c r="F17198" s="4">
        <v>7003537991</v>
      </c>
      <c r="G17198" s="4">
        <v>8335041501</v>
      </c>
      <c r="H17198" s="4" t="s">
        <v>52185</v>
      </c>
      <c r="I17198" s="4" t="s">
        <v>17737</v>
      </c>
      <c r="J17198" s="4" t="s">
        <v>52187</v>
      </c>
      <c r="L17198" s="4" t="s">
        <v>17741</v>
      </c>
      <c r="M17198" s="4" t="s">
        <v>39</v>
      </c>
      <c r="N17198" s="4">
        <v>700015</v>
      </c>
      <c r="O17198" s="4"/>
      <c r="P17198" s="4">
        <v>8043045820</v>
      </c>
      <c r="Q17198" s="31"/>
      <c r="R17198" s="4"/>
      <c r="S17198" s="13" t="s">
        <v>52183</v>
      </c>
      <c r="T17198" s="13"/>
      <c r="U17198" s="13"/>
      <c r="V17198" s="13"/>
      <c r="W17198" s="13"/>
    </row>
    <row r="17199" spans="1:23" ht="30" x14ac:dyDescent="0.25">
      <c r="A17199" s="4" t="s">
        <v>52318</v>
      </c>
      <c r="B17199" s="4" t="s">
        <v>38</v>
      </c>
      <c r="C17199" s="4" t="s">
        <v>867</v>
      </c>
      <c r="D17199" s="4" t="s">
        <v>38125</v>
      </c>
      <c r="E17199" s="4" t="s">
        <v>34</v>
      </c>
      <c r="F17199" s="4">
        <v>9883333279</v>
      </c>
      <c r="G17199" s="4"/>
      <c r="H17199" s="4" t="s">
        <v>52316</v>
      </c>
      <c r="I17199" s="4" t="s">
        <v>52317</v>
      </c>
      <c r="J17199" s="4" t="s">
        <v>52319</v>
      </c>
      <c r="L17199" s="4" t="s">
        <v>11235</v>
      </c>
      <c r="M17199" s="4" t="s">
        <v>39</v>
      </c>
      <c r="N17199" s="4">
        <v>700039</v>
      </c>
      <c r="O17199" s="4"/>
      <c r="P17199" s="4">
        <v>8042966533</v>
      </c>
      <c r="Q17199" s="31" t="s">
        <v>52315</v>
      </c>
      <c r="R17199" s="4"/>
      <c r="S17199" s="13" t="s">
        <v>201439</v>
      </c>
      <c r="T17199" s="13"/>
      <c r="U17199" s="13"/>
      <c r="V17199" s="13"/>
      <c r="W17199" s="13"/>
    </row>
    <row r="17200" spans="1:23" x14ac:dyDescent="0.25">
      <c r="A17200" s="4" t="s">
        <v>52326</v>
      </c>
      <c r="B17200" s="4" t="s">
        <v>38</v>
      </c>
      <c r="C17200" s="4" t="s">
        <v>52324</v>
      </c>
      <c r="D17200" s="4" t="s">
        <v>5727</v>
      </c>
      <c r="E17200" s="4" t="s">
        <v>34</v>
      </c>
      <c r="F17200" s="4">
        <v>9831255235</v>
      </c>
      <c r="G17200" s="4"/>
      <c r="H17200" s="4" t="s">
        <v>52325</v>
      </c>
      <c r="I17200" s="4"/>
      <c r="J17200" s="4" t="s">
        <v>52327</v>
      </c>
      <c r="L17200" s="4" t="s">
        <v>51140</v>
      </c>
      <c r="M17200" s="4" t="s">
        <v>39</v>
      </c>
      <c r="N17200" s="4">
        <v>700107</v>
      </c>
      <c r="O17200" s="4" t="s">
        <v>52328</v>
      </c>
      <c r="P17200" s="4">
        <v>8048576575</v>
      </c>
      <c r="Q17200" s="31"/>
      <c r="R17200" s="4"/>
      <c r="S17200" s="13" t="s">
        <v>201440</v>
      </c>
      <c r="T17200" s="13"/>
      <c r="U17200" s="13"/>
      <c r="V17200" s="13"/>
      <c r="W17200" s="13"/>
    </row>
    <row r="17201" spans="1:23" ht="45" x14ac:dyDescent="0.25">
      <c r="A17201" s="4" t="s">
        <v>52540</v>
      </c>
      <c r="B17201" s="4" t="s">
        <v>38</v>
      </c>
      <c r="C17201" s="4" t="s">
        <v>32573</v>
      </c>
      <c r="D17201" s="4" t="s">
        <v>5727</v>
      </c>
      <c r="E17201" s="4" t="s">
        <v>20873</v>
      </c>
      <c r="F17201" s="4">
        <v>9007578964</v>
      </c>
      <c r="G17201" s="4"/>
      <c r="H17201" s="4" t="s">
        <v>52538</v>
      </c>
      <c r="I17201" s="4" t="s">
        <v>52539</v>
      </c>
      <c r="J17201" s="4" t="s">
        <v>52541</v>
      </c>
      <c r="L17201" s="4"/>
      <c r="M17201" s="4" t="s">
        <v>39</v>
      </c>
      <c r="N17201" s="4">
        <v>700078</v>
      </c>
      <c r="O17201" s="4" t="s">
        <v>52542</v>
      </c>
      <c r="P17201" s="4">
        <v>8048556551</v>
      </c>
      <c r="Q17201" s="31" t="s">
        <v>208408</v>
      </c>
      <c r="R17201" s="4"/>
      <c r="S17201" s="13" t="s">
        <v>195559</v>
      </c>
      <c r="T17201" s="13"/>
      <c r="U17201" s="13"/>
      <c r="V17201" s="13"/>
      <c r="W17201" s="13"/>
    </row>
    <row r="17202" spans="1:23" x14ac:dyDescent="0.25">
      <c r="A17202" s="4" t="s">
        <v>52642</v>
      </c>
      <c r="B17202" s="4" t="s">
        <v>38</v>
      </c>
      <c r="C17202" s="4" t="s">
        <v>52639</v>
      </c>
      <c r="D17202" s="4" t="s">
        <v>52640</v>
      </c>
      <c r="E17202" s="4" t="s">
        <v>27</v>
      </c>
      <c r="F17202" s="4">
        <v>9674460295</v>
      </c>
      <c r="G17202" s="4">
        <v>9883563717</v>
      </c>
      <c r="H17202" s="4" t="s">
        <v>52641</v>
      </c>
      <c r="I17202" s="4"/>
      <c r="J17202" s="4" t="s">
        <v>52643</v>
      </c>
      <c r="L17202" s="4" t="s">
        <v>10139</v>
      </c>
      <c r="M17202" s="4" t="s">
        <v>39</v>
      </c>
      <c r="N17202" s="4">
        <v>700017</v>
      </c>
      <c r="O17202" s="4"/>
      <c r="P17202" s="4">
        <v>8048405815</v>
      </c>
      <c r="Q17202" s="31"/>
      <c r="R17202" s="4"/>
      <c r="S17202" s="13" t="s">
        <v>201441</v>
      </c>
      <c r="T17202" s="13"/>
      <c r="U17202" s="13"/>
      <c r="V17202" s="13"/>
      <c r="W17202" s="13"/>
    </row>
    <row r="17203" spans="1:23" x14ac:dyDescent="0.25">
      <c r="A17203" s="4" t="s">
        <v>52718</v>
      </c>
      <c r="B17203" s="4" t="s">
        <v>38</v>
      </c>
      <c r="C17203" s="4" t="s">
        <v>7113</v>
      </c>
      <c r="D17203" s="4" t="s">
        <v>763</v>
      </c>
      <c r="E17203" s="4" t="s">
        <v>27</v>
      </c>
      <c r="F17203" s="4">
        <v>8981228348</v>
      </c>
      <c r="G17203" s="4">
        <v>8820225505</v>
      </c>
      <c r="H17203" s="4" t="s">
        <v>52717</v>
      </c>
      <c r="I17203" s="4"/>
      <c r="J17203" s="4" t="s">
        <v>52719</v>
      </c>
      <c r="L17203" s="4"/>
      <c r="M17203" s="4" t="s">
        <v>39</v>
      </c>
      <c r="N17203" s="4">
        <v>700053</v>
      </c>
      <c r="O17203" s="4"/>
      <c r="P17203" s="4">
        <v>8048621265</v>
      </c>
      <c r="Q17203" s="31"/>
      <c r="R17203" s="4"/>
      <c r="S17203" s="13" t="s">
        <v>52716</v>
      </c>
      <c r="T17203" s="13"/>
      <c r="U17203" s="13"/>
      <c r="V17203" s="13"/>
      <c r="W17203" s="13"/>
    </row>
    <row r="17204" spans="1:23" x14ac:dyDescent="0.25">
      <c r="A17204" s="4" t="s">
        <v>52829</v>
      </c>
      <c r="B17204" s="4" t="s">
        <v>38</v>
      </c>
      <c r="C17204" s="4" t="s">
        <v>52826</v>
      </c>
      <c r="D17204" s="4" t="s">
        <v>18420</v>
      </c>
      <c r="E17204" s="4" t="s">
        <v>34</v>
      </c>
      <c r="F17204" s="4">
        <v>9432292192</v>
      </c>
      <c r="G17204" s="4">
        <v>9674489325</v>
      </c>
      <c r="H17204" s="4" t="s">
        <v>52827</v>
      </c>
      <c r="I17204" s="4" t="s">
        <v>52828</v>
      </c>
      <c r="J17204" s="4" t="s">
        <v>52830</v>
      </c>
      <c r="L17204" s="4" t="s">
        <v>52831</v>
      </c>
      <c r="M17204" s="4" t="s">
        <v>39</v>
      </c>
      <c r="N17204" s="4">
        <v>700130</v>
      </c>
      <c r="O17204" s="4"/>
      <c r="P17204" s="4">
        <v>8079457557</v>
      </c>
      <c r="Q17204" s="31"/>
      <c r="R17204" s="4"/>
      <c r="S17204" s="13" t="s">
        <v>52825</v>
      </c>
      <c r="T17204" s="13"/>
      <c r="U17204" s="13"/>
      <c r="V17204" s="13"/>
      <c r="W17204" s="13"/>
    </row>
    <row r="17205" spans="1:23" ht="45" x14ac:dyDescent="0.25">
      <c r="A17205" s="4" t="s">
        <v>52899</v>
      </c>
      <c r="B17205" s="4" t="s">
        <v>38</v>
      </c>
      <c r="C17205" s="4" t="s">
        <v>52897</v>
      </c>
      <c r="D17205" s="4" t="s">
        <v>1979</v>
      </c>
      <c r="E17205" s="4" t="s">
        <v>27</v>
      </c>
      <c r="F17205" s="4">
        <v>9830064277</v>
      </c>
      <c r="G17205" s="4"/>
      <c r="H17205" s="4" t="s">
        <v>52898</v>
      </c>
      <c r="I17205" s="4"/>
      <c r="J17205" s="4" t="s">
        <v>52900</v>
      </c>
      <c r="L17205" s="4" t="s">
        <v>14709</v>
      </c>
      <c r="M17205" s="4" t="s">
        <v>39</v>
      </c>
      <c r="N17205" s="4">
        <v>700089</v>
      </c>
      <c r="O17205" s="4"/>
      <c r="P17205" s="4">
        <v>8042952659</v>
      </c>
      <c r="Q17205" s="31" t="s">
        <v>218145</v>
      </c>
      <c r="R17205" s="4"/>
      <c r="S17205" s="13" t="s">
        <v>218146</v>
      </c>
      <c r="T17205" s="13"/>
      <c r="U17205" s="13"/>
      <c r="V17205" s="13"/>
      <c r="W17205" s="13"/>
    </row>
    <row r="17206" spans="1:23" ht="30" x14ac:dyDescent="0.25">
      <c r="A17206" s="4" t="s">
        <v>49871</v>
      </c>
      <c r="B17206" s="4" t="s">
        <v>38</v>
      </c>
      <c r="C17206" s="4" t="s">
        <v>98</v>
      </c>
      <c r="D17206" s="4" t="s">
        <v>4711</v>
      </c>
      <c r="E17206" s="4" t="s">
        <v>74</v>
      </c>
      <c r="F17206" s="4">
        <v>9830153766</v>
      </c>
      <c r="G17206" s="4">
        <v>9051658290</v>
      </c>
      <c r="H17206" s="4" t="s">
        <v>52946</v>
      </c>
      <c r="I17206" s="4"/>
      <c r="J17206" s="4" t="s">
        <v>52947</v>
      </c>
      <c r="L17206" s="4" t="s">
        <v>52948</v>
      </c>
      <c r="M17206" s="4" t="s">
        <v>39</v>
      </c>
      <c r="N17206" s="4">
        <v>700141</v>
      </c>
      <c r="O17206" s="4"/>
      <c r="P17206" s="4">
        <v>8048584995</v>
      </c>
      <c r="Q17206" s="31" t="s">
        <v>208409</v>
      </c>
      <c r="R17206" s="4"/>
      <c r="S17206" s="13" t="s">
        <v>195560</v>
      </c>
      <c r="T17206" s="13"/>
      <c r="U17206" s="13"/>
      <c r="V17206" s="13"/>
      <c r="W17206" s="13"/>
    </row>
    <row r="17207" spans="1:23" ht="30" x14ac:dyDescent="0.25">
      <c r="A17207" s="4" t="s">
        <v>53107</v>
      </c>
      <c r="B17207" s="4" t="s">
        <v>38</v>
      </c>
      <c r="C17207" s="4" t="s">
        <v>867</v>
      </c>
      <c r="D17207" s="4" t="s">
        <v>4784</v>
      </c>
      <c r="E17207" s="4" t="s">
        <v>34</v>
      </c>
      <c r="F17207" s="4">
        <v>7278535770</v>
      </c>
      <c r="G17207" s="4">
        <v>7439546372</v>
      </c>
      <c r="H17207" s="4" t="s">
        <v>53106</v>
      </c>
      <c r="I17207" s="4"/>
      <c r="J17207" s="4" t="s">
        <v>53108</v>
      </c>
      <c r="L17207" s="4" t="s">
        <v>53109</v>
      </c>
      <c r="M17207" s="4" t="s">
        <v>39</v>
      </c>
      <c r="N17207" s="4">
        <v>700039</v>
      </c>
      <c r="O17207" s="4" t="s">
        <v>53110</v>
      </c>
      <c r="P17207" s="4">
        <v>8048621948</v>
      </c>
      <c r="Q17207" s="31" t="s">
        <v>218147</v>
      </c>
      <c r="R17207" s="4"/>
      <c r="S17207" s="13" t="s">
        <v>218148</v>
      </c>
      <c r="T17207" s="13"/>
      <c r="U17207" s="13"/>
      <c r="V17207" s="13"/>
      <c r="W17207" s="13"/>
    </row>
    <row r="17208" spans="1:23" ht="30" x14ac:dyDescent="0.25">
      <c r="A17208" s="4" t="s">
        <v>53181</v>
      </c>
      <c r="B17208" s="4" t="s">
        <v>38</v>
      </c>
      <c r="C17208" s="4" t="s">
        <v>53178</v>
      </c>
      <c r="D17208" s="4" t="s">
        <v>53179</v>
      </c>
      <c r="E17208" s="4" t="s">
        <v>84</v>
      </c>
      <c r="F17208" s="4">
        <v>9830024419</v>
      </c>
      <c r="G17208" s="4"/>
      <c r="H17208" s="4" t="s">
        <v>53180</v>
      </c>
      <c r="I17208" s="4"/>
      <c r="J17208" s="4" t="s">
        <v>53182</v>
      </c>
      <c r="L17208" s="4" t="s">
        <v>34455</v>
      </c>
      <c r="M17208" s="4" t="s">
        <v>39</v>
      </c>
      <c r="N17208" s="4">
        <v>700005</v>
      </c>
      <c r="O17208" s="4"/>
      <c r="P17208" s="4">
        <v>8071590396</v>
      </c>
      <c r="Q17208" s="31" t="s">
        <v>218149</v>
      </c>
      <c r="R17208" s="4"/>
      <c r="S17208" s="13" t="s">
        <v>195561</v>
      </c>
      <c r="T17208" s="13"/>
      <c r="U17208" s="13"/>
      <c r="V17208" s="13"/>
      <c r="W17208" s="13"/>
    </row>
    <row r="17209" spans="1:23" ht="30" x14ac:dyDescent="0.25">
      <c r="A17209" s="4" t="s">
        <v>53190</v>
      </c>
      <c r="B17209" s="4" t="s">
        <v>38</v>
      </c>
      <c r="C17209" s="4" t="s">
        <v>33202</v>
      </c>
      <c r="D17209" s="4" t="s">
        <v>2758</v>
      </c>
      <c r="E17209" s="4" t="s">
        <v>84</v>
      </c>
      <c r="F17209" s="4">
        <v>9051348584</v>
      </c>
      <c r="G17209" s="4"/>
      <c r="H17209" s="4" t="s">
        <v>53188</v>
      </c>
      <c r="I17209" s="4" t="s">
        <v>53189</v>
      </c>
      <c r="J17209" s="4" t="s">
        <v>53191</v>
      </c>
      <c r="L17209" s="4" t="s">
        <v>53192</v>
      </c>
      <c r="M17209" s="4" t="s">
        <v>39</v>
      </c>
      <c r="N17209" s="4">
        <v>700060</v>
      </c>
      <c r="O17209" s="4" t="s">
        <v>53193</v>
      </c>
      <c r="P17209" s="4">
        <v>8048016317</v>
      </c>
      <c r="Q17209" s="31" t="s">
        <v>208410</v>
      </c>
      <c r="R17209" s="4"/>
      <c r="S17209" s="13" t="s">
        <v>218150</v>
      </c>
      <c r="T17209" s="13"/>
      <c r="U17209" s="13"/>
      <c r="V17209" s="13"/>
      <c r="W17209" s="13"/>
    </row>
    <row r="17210" spans="1:23" ht="30" x14ac:dyDescent="0.25">
      <c r="A17210" s="4" t="s">
        <v>53229</v>
      </c>
      <c r="B17210" s="4" t="s">
        <v>38</v>
      </c>
      <c r="C17210" s="4" t="s">
        <v>31927</v>
      </c>
      <c r="D17210" s="4" t="s">
        <v>9193</v>
      </c>
      <c r="E17210" s="4" t="s">
        <v>6217</v>
      </c>
      <c r="F17210" s="4">
        <v>9903728823</v>
      </c>
      <c r="G17210" s="4">
        <v>9681083718</v>
      </c>
      <c r="H17210" s="4" t="s">
        <v>53227</v>
      </c>
      <c r="I17210" s="4" t="s">
        <v>53228</v>
      </c>
      <c r="J17210" s="4" t="s">
        <v>53230</v>
      </c>
      <c r="L17210" s="4" t="s">
        <v>25191</v>
      </c>
      <c r="M17210" s="4" t="s">
        <v>39</v>
      </c>
      <c r="N17210" s="4">
        <v>700019</v>
      </c>
      <c r="O17210" s="4"/>
      <c r="P17210" s="4">
        <v>8048415325</v>
      </c>
      <c r="Q17210" s="31" t="s">
        <v>218151</v>
      </c>
      <c r="R17210" s="4"/>
      <c r="S17210" s="13" t="s">
        <v>218152</v>
      </c>
      <c r="T17210" s="13"/>
      <c r="U17210" s="13"/>
      <c r="V17210" s="13"/>
      <c r="W17210" s="13"/>
    </row>
    <row r="17211" spans="1:23" x14ac:dyDescent="0.25">
      <c r="A17211" s="4" t="s">
        <v>53277</v>
      </c>
      <c r="B17211" s="4" t="s">
        <v>38</v>
      </c>
      <c r="C17211" s="4" t="s">
        <v>2556</v>
      </c>
      <c r="D17211" s="4" t="s">
        <v>15336</v>
      </c>
      <c r="E17211" s="4" t="s">
        <v>11990</v>
      </c>
      <c r="F17211" s="4">
        <v>9073332254</v>
      </c>
      <c r="G17211" s="4"/>
      <c r="H17211" s="4" t="s">
        <v>53275</v>
      </c>
      <c r="I17211" s="4" t="s">
        <v>53276</v>
      </c>
      <c r="J17211" s="4" t="s">
        <v>53278</v>
      </c>
      <c r="L17211" s="4" t="s">
        <v>53279</v>
      </c>
      <c r="M17211" s="4" t="s">
        <v>39</v>
      </c>
      <c r="N17211" s="4">
        <v>700107</v>
      </c>
      <c r="O17211" s="4" t="s">
        <v>10675</v>
      </c>
      <c r="P17211" s="4">
        <v>8048578826</v>
      </c>
      <c r="Q17211" s="31"/>
      <c r="R17211" s="4"/>
      <c r="S17211" s="13" t="s">
        <v>218153</v>
      </c>
      <c r="T17211" s="13"/>
      <c r="U17211" s="13"/>
      <c r="V17211" s="13"/>
      <c r="W17211" s="13"/>
    </row>
    <row r="17212" spans="1:23" x14ac:dyDescent="0.25">
      <c r="A17212" s="4" t="s">
        <v>53354</v>
      </c>
      <c r="B17212" s="4" t="s">
        <v>38</v>
      </c>
      <c r="C17212" s="4" t="s">
        <v>53352</v>
      </c>
      <c r="D17212" s="4" t="s">
        <v>1037</v>
      </c>
      <c r="E17212" s="4" t="s">
        <v>27</v>
      </c>
      <c r="F17212" s="4">
        <v>9231824586</v>
      </c>
      <c r="G17212" s="4">
        <v>9831958314</v>
      </c>
      <c r="H17212" s="4" t="s">
        <v>53353</v>
      </c>
      <c r="I17212" s="4"/>
      <c r="J17212" s="4" t="s">
        <v>53355</v>
      </c>
      <c r="L17212" s="4" t="s">
        <v>6634</v>
      </c>
      <c r="M17212" s="4" t="s">
        <v>39</v>
      </c>
      <c r="N17212" s="4">
        <v>700001</v>
      </c>
      <c r="O17212" s="4"/>
      <c r="P17212" s="4">
        <v>8048427530</v>
      </c>
      <c r="Q17212" s="31"/>
      <c r="R17212" s="4"/>
      <c r="S17212" s="13" t="s">
        <v>53351</v>
      </c>
      <c r="T17212" s="13"/>
      <c r="U17212" s="13"/>
      <c r="V17212" s="13"/>
      <c r="W17212" s="13"/>
    </row>
    <row r="17213" spans="1:23" x14ac:dyDescent="0.25">
      <c r="A17213" s="4" t="s">
        <v>53364</v>
      </c>
      <c r="B17213" s="4" t="s">
        <v>38</v>
      </c>
      <c r="C17213" s="4" t="s">
        <v>3285</v>
      </c>
      <c r="D17213" s="4" t="s">
        <v>53362</v>
      </c>
      <c r="E17213" s="4" t="s">
        <v>27</v>
      </c>
      <c r="F17213" s="4">
        <v>8017396186</v>
      </c>
      <c r="G17213" s="4">
        <v>9830043741</v>
      </c>
      <c r="H17213" s="4" t="s">
        <v>53363</v>
      </c>
      <c r="I17213" s="4"/>
      <c r="J17213" s="4" t="s">
        <v>53365</v>
      </c>
      <c r="L17213" s="4"/>
      <c r="M17213" s="4" t="s">
        <v>39</v>
      </c>
      <c r="N17213" s="4">
        <v>700008</v>
      </c>
      <c r="O17213" s="4" t="s">
        <v>53366</v>
      </c>
      <c r="P17213" s="4">
        <v>8071597402</v>
      </c>
      <c r="Q17213" s="31"/>
      <c r="R17213" s="4"/>
      <c r="S17213" s="13" t="s">
        <v>228891</v>
      </c>
      <c r="T17213" s="13"/>
      <c r="U17213" s="13"/>
      <c r="V17213" s="13"/>
      <c r="W17213" s="13"/>
    </row>
    <row r="17214" spans="1:23" ht="45" x14ac:dyDescent="0.25">
      <c r="A17214" s="4" t="s">
        <v>53396</v>
      </c>
      <c r="B17214" s="4" t="s">
        <v>38</v>
      </c>
      <c r="C17214" s="4" t="s">
        <v>3580</v>
      </c>
      <c r="D17214" s="4" t="s">
        <v>53393</v>
      </c>
      <c r="E17214" s="4" t="s">
        <v>175</v>
      </c>
      <c r="F17214" s="4">
        <v>9674506666</v>
      </c>
      <c r="G17214" s="4">
        <v>9831622017</v>
      </c>
      <c r="H17214" s="4" t="s">
        <v>53394</v>
      </c>
      <c r="I17214" s="4" t="s">
        <v>53395</v>
      </c>
      <c r="J17214" s="4" t="s">
        <v>53397</v>
      </c>
      <c r="L17214" s="4" t="s">
        <v>42066</v>
      </c>
      <c r="M17214" s="4" t="s">
        <v>39</v>
      </c>
      <c r="N17214" s="4">
        <v>700007</v>
      </c>
      <c r="O17214" s="4"/>
      <c r="P17214" s="4">
        <v>8046043180</v>
      </c>
      <c r="Q17214" s="31" t="s">
        <v>208411</v>
      </c>
      <c r="R17214" s="4"/>
      <c r="S17214" s="13" t="s">
        <v>195562</v>
      </c>
      <c r="T17214" s="13"/>
      <c r="U17214" s="13"/>
      <c r="V17214" s="13"/>
      <c r="W17214" s="13"/>
    </row>
    <row r="17215" spans="1:23" x14ac:dyDescent="0.25">
      <c r="A17215" s="4" t="s">
        <v>53544</v>
      </c>
      <c r="B17215" s="4" t="s">
        <v>38</v>
      </c>
      <c r="C17215" s="4" t="s">
        <v>51481</v>
      </c>
      <c r="D17215" s="4" t="s">
        <v>3090</v>
      </c>
      <c r="E17215" s="4" t="s">
        <v>34</v>
      </c>
      <c r="F17215" s="4">
        <v>9830587267</v>
      </c>
      <c r="G17215" s="4"/>
      <c r="H17215" s="4" t="s">
        <v>53542</v>
      </c>
      <c r="I17215" s="4" t="s">
        <v>53543</v>
      </c>
      <c r="J17215" s="4" t="s">
        <v>53545</v>
      </c>
      <c r="L17215" s="4" t="s">
        <v>10710</v>
      </c>
      <c r="M17215" s="4" t="s">
        <v>39</v>
      </c>
      <c r="N17215" s="4">
        <v>700075</v>
      </c>
      <c r="O17215" s="4"/>
      <c r="P17215" s="4">
        <v>8046026686</v>
      </c>
      <c r="Q17215" s="31"/>
      <c r="R17215" s="4"/>
      <c r="S17215" s="13" t="s">
        <v>201442</v>
      </c>
      <c r="T17215" s="13"/>
      <c r="U17215" s="13"/>
      <c r="V17215" s="13"/>
      <c r="W17215" s="13"/>
    </row>
    <row r="17216" spans="1:23" ht="30" x14ac:dyDescent="0.25">
      <c r="A17216" s="4" t="s">
        <v>53567</v>
      </c>
      <c r="B17216" s="4" t="s">
        <v>38</v>
      </c>
      <c r="C17216" s="4" t="s">
        <v>12246</v>
      </c>
      <c r="D17216" s="4" t="s">
        <v>7828</v>
      </c>
      <c r="E17216" s="4" t="s">
        <v>34</v>
      </c>
      <c r="F17216" s="4">
        <v>9831044922</v>
      </c>
      <c r="G17216" s="4"/>
      <c r="H17216" s="4" t="s">
        <v>53566</v>
      </c>
      <c r="I17216" s="4"/>
      <c r="J17216" s="4" t="s">
        <v>53568</v>
      </c>
      <c r="L17216" s="4" t="s">
        <v>53569</v>
      </c>
      <c r="M17216" s="4" t="s">
        <v>39</v>
      </c>
      <c r="N17216" s="4">
        <v>700006</v>
      </c>
      <c r="O17216" s="4" t="s">
        <v>53570</v>
      </c>
      <c r="P17216" s="4">
        <v>8048016573</v>
      </c>
      <c r="Q17216" s="31" t="s">
        <v>208412</v>
      </c>
      <c r="R17216" s="4"/>
      <c r="S17216" s="13" t="s">
        <v>195563</v>
      </c>
      <c r="T17216" s="13"/>
      <c r="U17216" s="13"/>
      <c r="V17216" s="13"/>
      <c r="W17216" s="13"/>
    </row>
    <row r="17217" spans="1:23" x14ac:dyDescent="0.25">
      <c r="A17217" s="4" t="s">
        <v>53755</v>
      </c>
      <c r="B17217" s="4" t="s">
        <v>38</v>
      </c>
      <c r="C17217" s="4" t="s">
        <v>53752</v>
      </c>
      <c r="D17217" s="4" t="s">
        <v>1080</v>
      </c>
      <c r="E17217" s="4" t="s">
        <v>27</v>
      </c>
      <c r="F17217" s="4">
        <v>9874632299</v>
      </c>
      <c r="G17217" s="4"/>
      <c r="H17217" s="4" t="s">
        <v>53753</v>
      </c>
      <c r="I17217" s="4" t="s">
        <v>53754</v>
      </c>
      <c r="J17217" s="4" t="s">
        <v>53756</v>
      </c>
      <c r="L17217" s="4"/>
      <c r="M17217" s="4" t="s">
        <v>39</v>
      </c>
      <c r="N17217" s="4">
        <v>700029</v>
      </c>
      <c r="O17217" s="4"/>
      <c r="P17217" s="4">
        <v>8048578781</v>
      </c>
      <c r="Q17217" s="31"/>
      <c r="R17217" s="4"/>
      <c r="S17217" s="13" t="s">
        <v>53751</v>
      </c>
      <c r="T17217" s="13"/>
      <c r="U17217" s="13"/>
      <c r="V17217" s="13"/>
      <c r="W17217" s="13"/>
    </row>
    <row r="17218" spans="1:23" x14ac:dyDescent="0.25">
      <c r="A17218" s="4" t="s">
        <v>53853</v>
      </c>
      <c r="B17218" s="4" t="s">
        <v>38</v>
      </c>
      <c r="C17218" s="4" t="s">
        <v>1420</v>
      </c>
      <c r="D17218" s="4" t="s">
        <v>7249</v>
      </c>
      <c r="E17218" s="4" t="s">
        <v>34</v>
      </c>
      <c r="F17218" s="4">
        <v>9830221494</v>
      </c>
      <c r="G17218" s="4"/>
      <c r="H17218" s="4" t="s">
        <v>53852</v>
      </c>
      <c r="I17218" s="4"/>
      <c r="J17218" s="4" t="s">
        <v>53854</v>
      </c>
      <c r="L17218" s="4" t="s">
        <v>53855</v>
      </c>
      <c r="M17218" s="4" t="s">
        <v>39</v>
      </c>
      <c r="N17218" s="4">
        <v>700006</v>
      </c>
      <c r="O17218" s="4"/>
      <c r="P17218" s="4">
        <v>8071811804</v>
      </c>
      <c r="Q17218" s="31" t="s">
        <v>53850</v>
      </c>
      <c r="R17218" s="4"/>
      <c r="S17218" s="13" t="s">
        <v>53851</v>
      </c>
      <c r="T17218" s="13"/>
      <c r="U17218" s="13"/>
      <c r="V17218" s="13"/>
      <c r="W17218" s="13"/>
    </row>
    <row r="17219" spans="1:23" ht="45" x14ac:dyDescent="0.25">
      <c r="A17219" s="4" t="s">
        <v>53873</v>
      </c>
      <c r="B17219" s="4" t="s">
        <v>38</v>
      </c>
      <c r="C17219" s="4" t="s">
        <v>19992</v>
      </c>
      <c r="D17219" s="4" t="s">
        <v>3550</v>
      </c>
      <c r="E17219" s="4" t="s">
        <v>175</v>
      </c>
      <c r="F17219" s="4">
        <v>9769165933</v>
      </c>
      <c r="G17219" s="4"/>
      <c r="H17219" s="4" t="s">
        <v>53871</v>
      </c>
      <c r="I17219" s="4" t="s">
        <v>53872</v>
      </c>
      <c r="J17219" s="4" t="s">
        <v>53874</v>
      </c>
      <c r="L17219" s="4" t="s">
        <v>8280</v>
      </c>
      <c r="M17219" s="4" t="s">
        <v>39</v>
      </c>
      <c r="N17219" s="4">
        <v>700091</v>
      </c>
      <c r="O17219" s="4" t="s">
        <v>53875</v>
      </c>
      <c r="P17219" s="4">
        <v>8048604233</v>
      </c>
      <c r="Q17219" s="31" t="s">
        <v>208413</v>
      </c>
      <c r="R17219" s="4"/>
      <c r="S17219" s="13" t="s">
        <v>201443</v>
      </c>
      <c r="T17219" s="13"/>
      <c r="U17219" s="13"/>
      <c r="V17219" s="13"/>
      <c r="W17219" s="13"/>
    </row>
    <row r="17220" spans="1:23" x14ac:dyDescent="0.25">
      <c r="A17220" s="4" t="s">
        <v>54118</v>
      </c>
      <c r="B17220" s="4" t="s">
        <v>38</v>
      </c>
      <c r="C17220" s="4" t="s">
        <v>241</v>
      </c>
      <c r="D17220" s="4" t="s">
        <v>54116</v>
      </c>
      <c r="E17220" s="4" t="s">
        <v>84</v>
      </c>
      <c r="F17220" s="4">
        <v>9830086847</v>
      </c>
      <c r="G17220" s="4"/>
      <c r="H17220" s="4" t="s">
        <v>54117</v>
      </c>
      <c r="I17220" s="4"/>
      <c r="J17220" s="4" t="s">
        <v>54119</v>
      </c>
      <c r="L17220" s="4"/>
      <c r="M17220" s="4" t="s">
        <v>39</v>
      </c>
      <c r="N17220" s="4">
        <v>700007</v>
      </c>
      <c r="O17220" s="4" t="s">
        <v>54120</v>
      </c>
      <c r="P17220" s="4">
        <v>8071924031</v>
      </c>
      <c r="Q17220" s="31" t="s">
        <v>54115</v>
      </c>
      <c r="R17220" s="4"/>
      <c r="S17220" s="13" t="s">
        <v>218154</v>
      </c>
      <c r="T17220" s="13"/>
      <c r="U17220" s="13"/>
      <c r="V17220" s="13"/>
      <c r="W17220" s="13"/>
    </row>
    <row r="17221" spans="1:23" x14ac:dyDescent="0.25">
      <c r="A17221" s="4" t="s">
        <v>54415</v>
      </c>
      <c r="B17221" s="4" t="s">
        <v>38</v>
      </c>
      <c r="C17221" s="4" t="s">
        <v>29442</v>
      </c>
      <c r="D17221" s="4" t="s">
        <v>54413</v>
      </c>
      <c r="E17221" s="4" t="s">
        <v>74</v>
      </c>
      <c r="F17221" s="4">
        <v>8013682567</v>
      </c>
      <c r="G17221" s="4"/>
      <c r="H17221" s="4" t="s">
        <v>54414</v>
      </c>
      <c r="I17221" s="4"/>
      <c r="J17221" s="4" t="s">
        <v>54416</v>
      </c>
      <c r="L17221" s="4"/>
      <c r="M17221" s="4" t="s">
        <v>39</v>
      </c>
      <c r="N17221" s="4">
        <v>700001</v>
      </c>
      <c r="O17221" s="4" t="s">
        <v>54417</v>
      </c>
      <c r="P17221" s="4">
        <v>8048608839</v>
      </c>
      <c r="Q17221" s="31"/>
      <c r="R17221" s="4"/>
      <c r="S17221" s="13" t="s">
        <v>218155</v>
      </c>
      <c r="T17221" s="13"/>
      <c r="U17221" s="13"/>
      <c r="V17221" s="13"/>
      <c r="W17221" s="13"/>
    </row>
    <row r="17222" spans="1:23" ht="30" x14ac:dyDescent="0.25">
      <c r="A17222" s="4" t="s">
        <v>54421</v>
      </c>
      <c r="B17222" s="4" t="s">
        <v>38</v>
      </c>
      <c r="C17222" s="4" t="s">
        <v>54418</v>
      </c>
      <c r="D17222" s="4" t="s">
        <v>54419</v>
      </c>
      <c r="E17222" s="4" t="s">
        <v>34</v>
      </c>
      <c r="F17222" s="4">
        <v>9830998711</v>
      </c>
      <c r="G17222" s="4"/>
      <c r="H17222" s="4" t="s">
        <v>54420</v>
      </c>
      <c r="I17222" s="4"/>
      <c r="J17222" s="4" t="s">
        <v>54422</v>
      </c>
      <c r="L17222" s="4" t="s">
        <v>31579</v>
      </c>
      <c r="M17222" s="4" t="s">
        <v>39</v>
      </c>
      <c r="N17222" s="4">
        <v>700074</v>
      </c>
      <c r="O17222" s="4"/>
      <c r="P17222" s="4">
        <v>8048604947</v>
      </c>
      <c r="Q17222" s="31" t="s">
        <v>208414</v>
      </c>
      <c r="R17222" s="4"/>
      <c r="S17222" s="13" t="s">
        <v>195564</v>
      </c>
      <c r="T17222" s="13"/>
      <c r="U17222" s="13"/>
      <c r="V17222" s="13"/>
      <c r="W17222" s="13"/>
    </row>
    <row r="17223" spans="1:23" x14ac:dyDescent="0.25">
      <c r="A17223" s="4" t="s">
        <v>54476</v>
      </c>
      <c r="B17223" s="4" t="s">
        <v>38</v>
      </c>
      <c r="C17223" s="4" t="s">
        <v>18823</v>
      </c>
      <c r="D17223" s="4" t="s">
        <v>1471</v>
      </c>
      <c r="E17223" s="4" t="s">
        <v>65</v>
      </c>
      <c r="F17223" s="4">
        <v>7584004054</v>
      </c>
      <c r="G17223" s="4">
        <v>8334975786</v>
      </c>
      <c r="H17223" s="4" t="s">
        <v>54474</v>
      </c>
      <c r="I17223" s="4" t="s">
        <v>54475</v>
      </c>
      <c r="J17223" s="4" t="s">
        <v>54477</v>
      </c>
      <c r="L17223" s="4"/>
      <c r="M17223" s="4" t="s">
        <v>39</v>
      </c>
      <c r="N17223" s="4">
        <v>700040</v>
      </c>
      <c r="O17223" s="4"/>
      <c r="P17223" s="4">
        <v>8046038465</v>
      </c>
      <c r="Q17223" s="31"/>
      <c r="R17223" s="4"/>
      <c r="S17223" s="13" t="s">
        <v>228892</v>
      </c>
      <c r="T17223" s="13"/>
      <c r="U17223" s="13"/>
      <c r="V17223" s="13"/>
      <c r="W17223" s="13"/>
    </row>
    <row r="17224" spans="1:23" ht="45" x14ac:dyDescent="0.25">
      <c r="A17224" s="4" t="s">
        <v>54562</v>
      </c>
      <c r="B17224" s="4" t="s">
        <v>38</v>
      </c>
      <c r="C17224" s="4" t="s">
        <v>10891</v>
      </c>
      <c r="D17224" s="4" t="s">
        <v>1979</v>
      </c>
      <c r="E17224" s="4" t="s">
        <v>235</v>
      </c>
      <c r="F17224" s="4">
        <v>9831340091</v>
      </c>
      <c r="G17224" s="4">
        <v>9830840091</v>
      </c>
      <c r="H17224" s="4" t="s">
        <v>54561</v>
      </c>
      <c r="I17224" s="4"/>
      <c r="J17224" s="4" t="s">
        <v>54563</v>
      </c>
      <c r="L17224" s="4" t="s">
        <v>54564</v>
      </c>
      <c r="M17224" s="4" t="s">
        <v>39</v>
      </c>
      <c r="N17224" s="4">
        <v>700046</v>
      </c>
      <c r="O17224" s="4"/>
      <c r="P17224" s="4">
        <v>8042968601</v>
      </c>
      <c r="Q17224" s="31" t="s">
        <v>208415</v>
      </c>
      <c r="R17224" s="4"/>
      <c r="S17224" s="13" t="s">
        <v>195565</v>
      </c>
      <c r="T17224" s="13"/>
      <c r="U17224" s="13"/>
      <c r="V17224" s="13"/>
      <c r="W17224" s="13"/>
    </row>
    <row r="17225" spans="1:23" x14ac:dyDescent="0.25">
      <c r="A17225" s="4" t="s">
        <v>54737</v>
      </c>
      <c r="B17225" s="4" t="s">
        <v>38</v>
      </c>
      <c r="C17225" s="4" t="s">
        <v>1600</v>
      </c>
      <c r="D17225" s="4"/>
      <c r="E17225" s="4" t="s">
        <v>65</v>
      </c>
      <c r="F17225" s="4">
        <v>9433014045</v>
      </c>
      <c r="G17225" s="4"/>
      <c r="H17225" s="4" t="s">
        <v>54736</v>
      </c>
      <c r="I17225" s="4"/>
      <c r="J17225" s="4" t="s">
        <v>54738</v>
      </c>
      <c r="L17225" s="4"/>
      <c r="M17225" s="4" t="s">
        <v>39</v>
      </c>
      <c r="N17225" s="4">
        <v>700024</v>
      </c>
      <c r="O17225" s="4" t="s">
        <v>54739</v>
      </c>
      <c r="P17225" s="4">
        <v>8046066628</v>
      </c>
      <c r="Q17225" s="31" t="s">
        <v>54735</v>
      </c>
      <c r="R17225" s="4"/>
      <c r="S17225" s="13" t="s">
        <v>228893</v>
      </c>
      <c r="T17225" s="13"/>
      <c r="U17225" s="13"/>
      <c r="V17225" s="13"/>
      <c r="W17225" s="13"/>
    </row>
    <row r="17226" spans="1:23" ht="45" x14ac:dyDescent="0.25">
      <c r="A17226" s="4" t="s">
        <v>55144</v>
      </c>
      <c r="B17226" s="4" t="s">
        <v>38</v>
      </c>
      <c r="C17226" s="4" t="s">
        <v>2387</v>
      </c>
      <c r="D17226" s="4" t="s">
        <v>55141</v>
      </c>
      <c r="E17226" s="4" t="s">
        <v>175</v>
      </c>
      <c r="F17226" s="4">
        <v>7872139070</v>
      </c>
      <c r="G17226" s="4">
        <v>9830030444</v>
      </c>
      <c r="H17226" s="4" t="s">
        <v>55142</v>
      </c>
      <c r="I17226" s="4" t="s">
        <v>55143</v>
      </c>
      <c r="J17226" s="4" t="s">
        <v>55145</v>
      </c>
      <c r="L17226" s="4" t="s">
        <v>55146</v>
      </c>
      <c r="M17226" s="4" t="s">
        <v>39</v>
      </c>
      <c r="N17226" s="4">
        <v>700017</v>
      </c>
      <c r="O17226" s="4" t="s">
        <v>55147</v>
      </c>
      <c r="P17226" s="4">
        <v>8079460892</v>
      </c>
      <c r="Q17226" s="31" t="s">
        <v>208416</v>
      </c>
      <c r="R17226" s="4"/>
      <c r="S17226" s="13" t="s">
        <v>195566</v>
      </c>
      <c r="T17226" s="13"/>
      <c r="U17226" s="13"/>
      <c r="V17226" s="13"/>
      <c r="W17226" s="13"/>
    </row>
    <row r="17227" spans="1:23" ht="45" x14ac:dyDescent="0.25">
      <c r="A17227" s="4" t="s">
        <v>55226</v>
      </c>
      <c r="B17227" s="4" t="s">
        <v>38</v>
      </c>
      <c r="C17227" s="4" t="s">
        <v>329</v>
      </c>
      <c r="D17227" s="4" t="s">
        <v>19806</v>
      </c>
      <c r="E17227" s="4" t="s">
        <v>27</v>
      </c>
      <c r="F17227" s="4">
        <v>9903967642</v>
      </c>
      <c r="G17227" s="4"/>
      <c r="H17227" s="4" t="s">
        <v>55225</v>
      </c>
      <c r="I17227" s="4"/>
      <c r="J17227" s="4" t="s">
        <v>55227</v>
      </c>
      <c r="L17227" s="4" t="s">
        <v>55228</v>
      </c>
      <c r="M17227" s="4" t="s">
        <v>39</v>
      </c>
      <c r="N17227" s="4">
        <v>700039</v>
      </c>
      <c r="O17227" s="4"/>
      <c r="P17227" s="4">
        <v>8042953791</v>
      </c>
      <c r="Q17227" s="31" t="s">
        <v>55224</v>
      </c>
      <c r="R17227" s="4"/>
      <c r="S17227" s="13" t="s">
        <v>218156</v>
      </c>
      <c r="T17227" s="13"/>
      <c r="U17227" s="13"/>
      <c r="V17227" s="13"/>
      <c r="W17227" s="13"/>
    </row>
    <row r="17228" spans="1:23" ht="45" x14ac:dyDescent="0.25">
      <c r="A17228" s="4" t="s">
        <v>55260</v>
      </c>
      <c r="B17228" s="4" t="s">
        <v>38</v>
      </c>
      <c r="C17228" s="4" t="s">
        <v>10326</v>
      </c>
      <c r="D17228" s="4" t="s">
        <v>4784</v>
      </c>
      <c r="E17228" s="4" t="s">
        <v>235</v>
      </c>
      <c r="F17228" s="4">
        <v>9163494983</v>
      </c>
      <c r="G17228" s="4"/>
      <c r="H17228" s="4" t="s">
        <v>55259</v>
      </c>
      <c r="I17228" s="4"/>
      <c r="J17228" s="4" t="s">
        <v>55261</v>
      </c>
      <c r="L17228" s="4"/>
      <c r="M17228" s="4" t="s">
        <v>39</v>
      </c>
      <c r="N17228" s="4">
        <v>700039</v>
      </c>
      <c r="O17228" s="4"/>
      <c r="P17228" s="4">
        <v>8048406762</v>
      </c>
      <c r="Q17228" s="31" t="s">
        <v>218157</v>
      </c>
      <c r="R17228" s="4"/>
      <c r="S17228" s="13" t="s">
        <v>218158</v>
      </c>
      <c r="T17228" s="13"/>
      <c r="U17228" s="13"/>
      <c r="V17228" s="13"/>
      <c r="W17228" s="13"/>
    </row>
    <row r="17229" spans="1:23" ht="30" x14ac:dyDescent="0.25">
      <c r="A17229" s="4" t="s">
        <v>55265</v>
      </c>
      <c r="B17229" s="4" t="s">
        <v>38</v>
      </c>
      <c r="C17229" s="4" t="s">
        <v>55262</v>
      </c>
      <c r="D17229" s="4" t="s">
        <v>35346</v>
      </c>
      <c r="E17229" s="4" t="s">
        <v>175</v>
      </c>
      <c r="F17229" s="4">
        <v>9903740051</v>
      </c>
      <c r="G17229" s="4">
        <v>8697466070</v>
      </c>
      <c r="H17229" s="4" t="s">
        <v>55263</v>
      </c>
      <c r="I17229" s="4" t="s">
        <v>55264</v>
      </c>
      <c r="J17229" s="4" t="s">
        <v>55266</v>
      </c>
      <c r="L17229" s="4" t="s">
        <v>55267</v>
      </c>
      <c r="M17229" s="4" t="s">
        <v>39</v>
      </c>
      <c r="N17229" s="4">
        <v>700056</v>
      </c>
      <c r="O17229" s="4"/>
      <c r="P17229" s="4">
        <v>8048423408</v>
      </c>
      <c r="Q17229" s="31" t="s">
        <v>218159</v>
      </c>
      <c r="R17229" s="4"/>
      <c r="S17229" s="13" t="s">
        <v>218160</v>
      </c>
      <c r="T17229" s="13"/>
      <c r="U17229" s="13"/>
      <c r="V17229" s="13"/>
      <c r="W17229" s="13"/>
    </row>
    <row r="17230" spans="1:23" ht="45" x14ac:dyDescent="0.25">
      <c r="A17230" s="4" t="s">
        <v>55571</v>
      </c>
      <c r="B17230" s="4" t="s">
        <v>38</v>
      </c>
      <c r="C17230" s="4" t="s">
        <v>55567</v>
      </c>
      <c r="D17230" s="4" t="s">
        <v>55568</v>
      </c>
      <c r="E17230" s="4" t="s">
        <v>34</v>
      </c>
      <c r="F17230" s="4">
        <v>9831010888</v>
      </c>
      <c r="G17230" s="4"/>
      <c r="H17230" s="4" t="s">
        <v>55569</v>
      </c>
      <c r="I17230" s="4" t="s">
        <v>55570</v>
      </c>
      <c r="J17230" s="4" t="s">
        <v>55572</v>
      </c>
      <c r="L17230" s="4" t="s">
        <v>55573</v>
      </c>
      <c r="M17230" s="4" t="s">
        <v>39</v>
      </c>
      <c r="N17230" s="4">
        <v>700039</v>
      </c>
      <c r="O17230" s="4" t="s">
        <v>55574</v>
      </c>
      <c r="P17230" s="4">
        <v>8049593519</v>
      </c>
      <c r="Q17230" s="31" t="s">
        <v>55566</v>
      </c>
      <c r="R17230" s="4"/>
      <c r="S17230" s="13" t="s">
        <v>228894</v>
      </c>
      <c r="T17230" s="13"/>
      <c r="U17230" s="13"/>
      <c r="V17230" s="13"/>
      <c r="W17230" s="13"/>
    </row>
    <row r="17231" spans="1:23" ht="45" x14ac:dyDescent="0.25">
      <c r="A17231" s="4" t="s">
        <v>55829</v>
      </c>
      <c r="B17231" s="4" t="s">
        <v>38</v>
      </c>
      <c r="C17231" s="4" t="s">
        <v>506</v>
      </c>
      <c r="D17231" s="4" t="s">
        <v>55827</v>
      </c>
      <c r="E17231" s="4" t="s">
        <v>175</v>
      </c>
      <c r="F17231" s="4">
        <v>9830449093</v>
      </c>
      <c r="G17231" s="4">
        <v>9830678122</v>
      </c>
      <c r="H17231" s="4" t="s">
        <v>55828</v>
      </c>
      <c r="I17231" s="4"/>
      <c r="J17231" s="4" t="s">
        <v>55830</v>
      </c>
      <c r="L17231" s="4" t="s">
        <v>55831</v>
      </c>
      <c r="M17231" s="4" t="s">
        <v>39</v>
      </c>
      <c r="N17231" s="4">
        <v>700071</v>
      </c>
      <c r="O17231" s="4" t="s">
        <v>55832</v>
      </c>
      <c r="P17231" s="4">
        <v>8046084721</v>
      </c>
      <c r="Q17231" s="31" t="s">
        <v>218161</v>
      </c>
      <c r="R17231" s="4"/>
      <c r="S17231" s="13" t="s">
        <v>218162</v>
      </c>
      <c r="T17231" s="13"/>
      <c r="U17231" s="13"/>
      <c r="V17231" s="13"/>
      <c r="W17231" s="13"/>
    </row>
    <row r="17232" spans="1:23" x14ac:dyDescent="0.25">
      <c r="A17232" s="4" t="s">
        <v>14707</v>
      </c>
      <c r="B17232" s="4" t="s">
        <v>38</v>
      </c>
      <c r="C17232" s="4" t="s">
        <v>55950</v>
      </c>
      <c r="D17232" s="4" t="s">
        <v>337</v>
      </c>
      <c r="E17232" s="4" t="s">
        <v>55951</v>
      </c>
      <c r="F17232" s="4">
        <v>7797906666</v>
      </c>
      <c r="G17232" s="4"/>
      <c r="H17232" s="4" t="s">
        <v>55952</v>
      </c>
      <c r="I17232" s="4"/>
      <c r="J17232" s="4" t="s">
        <v>55953</v>
      </c>
      <c r="L17232" s="4" t="s">
        <v>10674</v>
      </c>
      <c r="M17232" s="4" t="s">
        <v>39</v>
      </c>
      <c r="N17232" s="4">
        <v>700089</v>
      </c>
      <c r="O17232" s="4" t="s">
        <v>14710</v>
      </c>
      <c r="P17232" s="4">
        <v>8049187755</v>
      </c>
      <c r="Q17232" s="31"/>
      <c r="R17232" s="4"/>
      <c r="S17232" s="13" t="s">
        <v>218163</v>
      </c>
      <c r="T17232" s="13"/>
      <c r="U17232" s="13"/>
      <c r="V17232" s="13"/>
      <c r="W17232" s="13"/>
    </row>
    <row r="17233" spans="1:23" ht="45" x14ac:dyDescent="0.25">
      <c r="A17233" s="4" t="s">
        <v>56328</v>
      </c>
      <c r="B17233" s="4" t="s">
        <v>38</v>
      </c>
      <c r="C17233" s="4" t="s">
        <v>4933</v>
      </c>
      <c r="D17233" s="4" t="s">
        <v>7249</v>
      </c>
      <c r="E17233" s="4" t="s">
        <v>34</v>
      </c>
      <c r="F17233" s="4">
        <v>9831343072</v>
      </c>
      <c r="G17233" s="4">
        <v>8100321114</v>
      </c>
      <c r="H17233" s="4" t="s">
        <v>56327</v>
      </c>
      <c r="I17233" s="4"/>
      <c r="J17233" s="4" t="s">
        <v>56329</v>
      </c>
      <c r="L17233" s="4"/>
      <c r="M17233" s="4" t="s">
        <v>39</v>
      </c>
      <c r="N17233" s="4">
        <v>700006</v>
      </c>
      <c r="O17233" s="4"/>
      <c r="P17233" s="4">
        <v>8046042468</v>
      </c>
      <c r="Q17233" s="31" t="s">
        <v>56326</v>
      </c>
      <c r="R17233" s="4"/>
      <c r="S17233" s="13" t="s">
        <v>195567</v>
      </c>
      <c r="T17233" s="13"/>
      <c r="U17233" s="13"/>
      <c r="V17233" s="13"/>
      <c r="W17233" s="13"/>
    </row>
    <row r="17234" spans="1:23" ht="45" x14ac:dyDescent="0.25">
      <c r="A17234" s="4" t="s">
        <v>56491</v>
      </c>
      <c r="B17234" s="4" t="s">
        <v>38</v>
      </c>
      <c r="C17234" s="4" t="s">
        <v>6478</v>
      </c>
      <c r="D17234" s="4" t="s">
        <v>2297</v>
      </c>
      <c r="E17234" s="4" t="s">
        <v>355</v>
      </c>
      <c r="F17234" s="4">
        <v>8902344433</v>
      </c>
      <c r="G17234" s="4">
        <v>9051802331</v>
      </c>
      <c r="H17234" s="4" t="s">
        <v>56489</v>
      </c>
      <c r="I17234" s="4" t="s">
        <v>56490</v>
      </c>
      <c r="J17234" s="4" t="s">
        <v>56492</v>
      </c>
      <c r="L17234" s="4" t="s">
        <v>56493</v>
      </c>
      <c r="M17234" s="4" t="s">
        <v>39</v>
      </c>
      <c r="N17234" s="4">
        <v>700009</v>
      </c>
      <c r="O17234" s="4"/>
      <c r="P17234" s="4">
        <v>8048088498</v>
      </c>
      <c r="Q17234" s="31" t="s">
        <v>218164</v>
      </c>
      <c r="R17234" s="4"/>
      <c r="S17234" s="13" t="s">
        <v>218165</v>
      </c>
      <c r="T17234" s="13"/>
      <c r="U17234" s="13"/>
      <c r="V17234" s="13"/>
      <c r="W17234" s="13"/>
    </row>
    <row r="17235" spans="1:23" x14ac:dyDescent="0.25">
      <c r="A17235" s="4" t="s">
        <v>56696</v>
      </c>
      <c r="B17235" s="4" t="s">
        <v>38</v>
      </c>
      <c r="C17235" s="4" t="s">
        <v>56694</v>
      </c>
      <c r="D17235" s="4" t="s">
        <v>25509</v>
      </c>
      <c r="E17235" s="4" t="s">
        <v>74</v>
      </c>
      <c r="F17235" s="4">
        <v>9433557945</v>
      </c>
      <c r="G17235" s="4">
        <v>9874456683</v>
      </c>
      <c r="H17235" s="4" t="s">
        <v>56695</v>
      </c>
      <c r="I17235" s="4"/>
      <c r="J17235" s="4" t="s">
        <v>56697</v>
      </c>
      <c r="L17235" s="4" t="s">
        <v>25191</v>
      </c>
      <c r="M17235" s="4" t="s">
        <v>39</v>
      </c>
      <c r="N17235" s="4">
        <v>700019</v>
      </c>
      <c r="O17235" s="4" t="s">
        <v>56698</v>
      </c>
      <c r="P17235" s="4">
        <v>8042964953</v>
      </c>
      <c r="Q17235" s="31"/>
      <c r="R17235" s="4"/>
      <c r="S17235" s="13" t="s">
        <v>201444</v>
      </c>
      <c r="T17235" s="13"/>
      <c r="U17235" s="13"/>
      <c r="V17235" s="13"/>
      <c r="W17235" s="13"/>
    </row>
    <row r="17236" spans="1:23" ht="45" x14ac:dyDescent="0.25">
      <c r="A17236" s="4" t="s">
        <v>57017</v>
      </c>
      <c r="B17236" s="4" t="s">
        <v>38</v>
      </c>
      <c r="C17236" s="4" t="s">
        <v>57015</v>
      </c>
      <c r="D17236" s="4" t="s">
        <v>5958</v>
      </c>
      <c r="E17236" s="4" t="s">
        <v>34</v>
      </c>
      <c r="F17236" s="4">
        <v>8777569803</v>
      </c>
      <c r="G17236" s="4"/>
      <c r="H17236" s="4" t="s">
        <v>57016</v>
      </c>
      <c r="I17236" s="4"/>
      <c r="J17236" s="4" t="s">
        <v>57018</v>
      </c>
      <c r="L17236" s="4" t="s">
        <v>57019</v>
      </c>
      <c r="M17236" s="4" t="s">
        <v>39</v>
      </c>
      <c r="N17236" s="4">
        <v>700092</v>
      </c>
      <c r="O17236" s="4"/>
      <c r="P17236" s="4">
        <v>8048112569</v>
      </c>
      <c r="Q17236" s="31" t="s">
        <v>218166</v>
      </c>
      <c r="R17236" s="4"/>
      <c r="S17236" s="13" t="s">
        <v>218167</v>
      </c>
      <c r="T17236" s="13"/>
      <c r="U17236" s="13"/>
      <c r="V17236" s="13"/>
      <c r="W17236" s="13"/>
    </row>
    <row r="17237" spans="1:23" ht="45" x14ac:dyDescent="0.25">
      <c r="A17237" s="4" t="s">
        <v>57025</v>
      </c>
      <c r="B17237" s="4" t="s">
        <v>38</v>
      </c>
      <c r="C17237" s="4" t="s">
        <v>57021</v>
      </c>
      <c r="D17237" s="4" t="s">
        <v>57022</v>
      </c>
      <c r="E17237" s="4" t="s">
        <v>34</v>
      </c>
      <c r="F17237" s="4">
        <v>9831391003</v>
      </c>
      <c r="G17237" s="4">
        <v>8100255651</v>
      </c>
      <c r="H17237" s="4" t="s">
        <v>57023</v>
      </c>
      <c r="I17237" s="4" t="s">
        <v>57024</v>
      </c>
      <c r="J17237" s="4" t="s">
        <v>57026</v>
      </c>
      <c r="L17237" s="4" t="s">
        <v>42066</v>
      </c>
      <c r="M17237" s="4" t="s">
        <v>39</v>
      </c>
      <c r="N17237" s="4">
        <v>700073</v>
      </c>
      <c r="O17237" s="4"/>
      <c r="P17237" s="4">
        <v>8048608975</v>
      </c>
      <c r="Q17237" s="31" t="s">
        <v>57020</v>
      </c>
      <c r="R17237" s="4"/>
      <c r="S17237" s="13" t="s">
        <v>195568</v>
      </c>
      <c r="T17237" s="13"/>
      <c r="U17237" s="13"/>
      <c r="V17237" s="13"/>
      <c r="W17237" s="13"/>
    </row>
    <row r="17238" spans="1:23" ht="45" x14ac:dyDescent="0.25">
      <c r="A17238" s="4" t="s">
        <v>57106</v>
      </c>
      <c r="B17238" s="4" t="s">
        <v>38</v>
      </c>
      <c r="C17238" s="4" t="s">
        <v>57103</v>
      </c>
      <c r="D17238" s="4" t="s">
        <v>763</v>
      </c>
      <c r="E17238" s="4" t="s">
        <v>27</v>
      </c>
      <c r="F17238" s="4">
        <v>9051063320</v>
      </c>
      <c r="G17238" s="4">
        <v>8335854309</v>
      </c>
      <c r="H17238" s="4" t="s">
        <v>57104</v>
      </c>
      <c r="I17238" s="4" t="s">
        <v>57105</v>
      </c>
      <c r="J17238" s="4" t="s">
        <v>57107</v>
      </c>
      <c r="L17238" s="4" t="s">
        <v>14709</v>
      </c>
      <c r="M17238" s="4" t="s">
        <v>39</v>
      </c>
      <c r="N17238" s="4">
        <v>700048</v>
      </c>
      <c r="O17238" s="4"/>
      <c r="P17238" s="4">
        <v>8048729816</v>
      </c>
      <c r="Q17238" s="31" t="s">
        <v>218168</v>
      </c>
      <c r="R17238" s="4"/>
      <c r="S17238" s="13" t="s">
        <v>218169</v>
      </c>
      <c r="T17238" s="13"/>
      <c r="U17238" s="13"/>
      <c r="V17238" s="13"/>
      <c r="W17238" s="13"/>
    </row>
    <row r="17239" spans="1:23" ht="30" x14ac:dyDescent="0.25">
      <c r="A17239" s="4" t="s">
        <v>57110</v>
      </c>
      <c r="B17239" s="4" t="s">
        <v>38</v>
      </c>
      <c r="C17239" s="4" t="s">
        <v>26415</v>
      </c>
      <c r="D17239" s="4" t="s">
        <v>744</v>
      </c>
      <c r="E17239" s="4" t="s">
        <v>84</v>
      </c>
      <c r="F17239" s="4">
        <v>9831778612</v>
      </c>
      <c r="G17239" s="4">
        <v>9903299612</v>
      </c>
      <c r="H17239" s="4" t="s">
        <v>57108</v>
      </c>
      <c r="I17239" s="4" t="s">
        <v>57109</v>
      </c>
      <c r="J17239" s="4" t="s">
        <v>57111</v>
      </c>
      <c r="L17239" s="4" t="s">
        <v>1413</v>
      </c>
      <c r="M17239" s="4" t="s">
        <v>39</v>
      </c>
      <c r="N17239" s="4">
        <v>700016</v>
      </c>
      <c r="O17239" s="4" t="s">
        <v>57112</v>
      </c>
      <c r="P17239" s="4">
        <v>8048007878</v>
      </c>
      <c r="Q17239" s="31" t="s">
        <v>218170</v>
      </c>
      <c r="R17239" s="4"/>
      <c r="S17239" s="13" t="s">
        <v>218171</v>
      </c>
      <c r="T17239" s="13"/>
      <c r="U17239" s="13"/>
      <c r="V17239" s="13"/>
      <c r="W17239" s="13"/>
    </row>
    <row r="17240" spans="1:23" ht="45" x14ac:dyDescent="0.25">
      <c r="A17240" s="4" t="s">
        <v>57778</v>
      </c>
      <c r="B17240" s="4" t="s">
        <v>38</v>
      </c>
      <c r="C17240" s="4" t="s">
        <v>57775</v>
      </c>
      <c r="D17240" s="4"/>
      <c r="E17240" s="4" t="s">
        <v>65</v>
      </c>
      <c r="F17240" s="4">
        <v>8274956455</v>
      </c>
      <c r="G17240" s="4">
        <v>7059612842</v>
      </c>
      <c r="H17240" s="4" t="s">
        <v>57776</v>
      </c>
      <c r="I17240" s="4" t="s">
        <v>57777</v>
      </c>
      <c r="J17240" s="4" t="s">
        <v>57779</v>
      </c>
      <c r="L17240" s="4" t="s">
        <v>57780</v>
      </c>
      <c r="M17240" s="4" t="s">
        <v>39</v>
      </c>
      <c r="N17240" s="4">
        <v>700028</v>
      </c>
      <c r="O17240" s="4"/>
      <c r="P17240" s="4">
        <v>8048611566</v>
      </c>
      <c r="Q17240" s="31" t="s">
        <v>208417</v>
      </c>
      <c r="R17240" s="4"/>
      <c r="S17240" s="13" t="s">
        <v>195569</v>
      </c>
      <c r="T17240" s="13"/>
      <c r="U17240" s="13"/>
      <c r="V17240" s="13"/>
      <c r="W17240" s="13"/>
    </row>
    <row r="17241" spans="1:23" ht="30" x14ac:dyDescent="0.25">
      <c r="A17241" s="4" t="s">
        <v>57851</v>
      </c>
      <c r="B17241" s="4" t="s">
        <v>38</v>
      </c>
      <c r="C17241" s="4" t="s">
        <v>7228</v>
      </c>
      <c r="D17241" s="4" t="s">
        <v>57849</v>
      </c>
      <c r="E17241" s="4" t="s">
        <v>34</v>
      </c>
      <c r="F17241" s="4">
        <v>9903790969</v>
      </c>
      <c r="G17241" s="4">
        <v>9073209742</v>
      </c>
      <c r="H17241" s="4" t="s">
        <v>57850</v>
      </c>
      <c r="I17241" s="4"/>
      <c r="J17241" s="4" t="s">
        <v>57852</v>
      </c>
      <c r="L17241" s="4" t="s">
        <v>2059</v>
      </c>
      <c r="M17241" s="4" t="s">
        <v>39</v>
      </c>
      <c r="N17241" s="4">
        <v>711114</v>
      </c>
      <c r="O17241" s="4"/>
      <c r="P17241" s="4">
        <v>8048605738</v>
      </c>
      <c r="Q17241" s="31" t="s">
        <v>208418</v>
      </c>
      <c r="R17241" s="4"/>
      <c r="S17241" s="13" t="s">
        <v>218172</v>
      </c>
      <c r="T17241" s="13"/>
      <c r="U17241" s="13"/>
      <c r="V17241" s="13"/>
      <c r="W17241" s="13"/>
    </row>
    <row r="17242" spans="1:23" ht="30" x14ac:dyDescent="0.25">
      <c r="A17242" s="4" t="s">
        <v>57979</v>
      </c>
      <c r="B17242" s="4" t="s">
        <v>38</v>
      </c>
      <c r="C17242" s="4" t="s">
        <v>6198</v>
      </c>
      <c r="D17242" s="4" t="s">
        <v>35694</v>
      </c>
      <c r="E17242" s="4" t="s">
        <v>23488</v>
      </c>
      <c r="F17242" s="4">
        <v>8017371723</v>
      </c>
      <c r="G17242" s="4">
        <v>9831839692</v>
      </c>
      <c r="H17242" s="4" t="s">
        <v>57977</v>
      </c>
      <c r="I17242" s="4" t="s">
        <v>57978</v>
      </c>
      <c r="J17242" s="4" t="s">
        <v>57980</v>
      </c>
      <c r="L17242" s="4" t="s">
        <v>11235</v>
      </c>
      <c r="M17242" s="4" t="s">
        <v>39</v>
      </c>
      <c r="N17242" s="4">
        <v>700046</v>
      </c>
      <c r="O17242" s="4" t="s">
        <v>57981</v>
      </c>
      <c r="P17242" s="4">
        <v>8045350262</v>
      </c>
      <c r="Q17242" s="31" t="s">
        <v>218173</v>
      </c>
      <c r="R17242" s="4"/>
      <c r="S17242" s="13" t="s">
        <v>218174</v>
      </c>
      <c r="T17242" s="13"/>
      <c r="U17242" s="13"/>
      <c r="V17242" s="13"/>
      <c r="W17242" s="13"/>
    </row>
    <row r="17243" spans="1:23" ht="45" x14ac:dyDescent="0.25">
      <c r="A17243" s="4" t="s">
        <v>58463</v>
      </c>
      <c r="B17243" s="4" t="s">
        <v>38</v>
      </c>
      <c r="C17243" s="4" t="s">
        <v>34245</v>
      </c>
      <c r="D17243" s="4" t="s">
        <v>1409</v>
      </c>
      <c r="E17243" s="4" t="s">
        <v>175</v>
      </c>
      <c r="F17243" s="4">
        <v>9920062557</v>
      </c>
      <c r="G17243" s="4">
        <v>8450044316</v>
      </c>
      <c r="H17243" s="4" t="s">
        <v>58461</v>
      </c>
      <c r="I17243" s="4" t="s">
        <v>58462</v>
      </c>
      <c r="J17243" s="4" t="s">
        <v>58464</v>
      </c>
      <c r="L17243" s="4"/>
      <c r="M17243" s="4" t="s">
        <v>39</v>
      </c>
      <c r="N17243" s="4">
        <v>700020</v>
      </c>
      <c r="O17243" s="4" t="s">
        <v>58465</v>
      </c>
      <c r="P17243" s="4">
        <v>8048421312</v>
      </c>
      <c r="Q17243" s="31" t="s">
        <v>58460</v>
      </c>
      <c r="R17243" s="4"/>
      <c r="S17243" s="13" t="s">
        <v>218175</v>
      </c>
      <c r="T17243" s="13"/>
      <c r="U17243" s="13"/>
      <c r="V17243" s="13"/>
      <c r="W17243" s="13"/>
    </row>
    <row r="17244" spans="1:23" ht="45" x14ac:dyDescent="0.25">
      <c r="A17244" s="4" t="s">
        <v>58615</v>
      </c>
      <c r="B17244" s="4" t="s">
        <v>38</v>
      </c>
      <c r="C17244" s="4" t="s">
        <v>13059</v>
      </c>
      <c r="D17244" s="4" t="s">
        <v>58613</v>
      </c>
      <c r="E17244" s="4" t="s">
        <v>34</v>
      </c>
      <c r="F17244" s="4">
        <v>9733834862</v>
      </c>
      <c r="G17244" s="4"/>
      <c r="H17244" s="4" t="s">
        <v>58614</v>
      </c>
      <c r="I17244" s="4"/>
      <c r="J17244" s="4" t="s">
        <v>58616</v>
      </c>
      <c r="L17244" s="4" t="s">
        <v>38</v>
      </c>
      <c r="M17244" s="4" t="s">
        <v>39</v>
      </c>
      <c r="N17244" s="4">
        <v>700069</v>
      </c>
      <c r="O17244" s="4"/>
      <c r="P17244" s="4">
        <v>8048729618</v>
      </c>
      <c r="Q17244" s="31" t="s">
        <v>218176</v>
      </c>
      <c r="R17244" s="4"/>
      <c r="S17244" s="13" t="s">
        <v>218177</v>
      </c>
      <c r="T17244" s="13"/>
      <c r="U17244" s="13"/>
      <c r="V17244" s="13"/>
      <c r="W17244" s="13"/>
    </row>
    <row r="17245" spans="1:23" ht="30" x14ac:dyDescent="0.25">
      <c r="A17245" s="4" t="s">
        <v>58661</v>
      </c>
      <c r="B17245" s="4" t="s">
        <v>38</v>
      </c>
      <c r="C17245" s="4" t="s">
        <v>15571</v>
      </c>
      <c r="D17245" s="4" t="s">
        <v>58659</v>
      </c>
      <c r="E17245" s="4" t="s">
        <v>34</v>
      </c>
      <c r="F17245" s="4">
        <v>9038574236</v>
      </c>
      <c r="G17245" s="4">
        <v>7688089659</v>
      </c>
      <c r="H17245" s="4" t="s">
        <v>58660</v>
      </c>
      <c r="I17245" s="4"/>
      <c r="J17245" s="4" t="s">
        <v>58662</v>
      </c>
      <c r="L17245" s="4"/>
      <c r="M17245" s="4" t="s">
        <v>39</v>
      </c>
      <c r="N17245" s="4">
        <v>700130</v>
      </c>
      <c r="O17245" s="4"/>
      <c r="P17245" s="4">
        <v>8048621106</v>
      </c>
      <c r="Q17245" s="31" t="s">
        <v>218178</v>
      </c>
      <c r="R17245" s="4"/>
      <c r="S17245" s="13" t="s">
        <v>218179</v>
      </c>
      <c r="T17245" s="13"/>
      <c r="U17245" s="13"/>
      <c r="V17245" s="13"/>
      <c r="W17245" s="13"/>
    </row>
    <row r="17246" spans="1:23" x14ac:dyDescent="0.25">
      <c r="A17246" s="4" t="s">
        <v>58669</v>
      </c>
      <c r="B17246" s="4" t="s">
        <v>38</v>
      </c>
      <c r="C17246" s="4" t="s">
        <v>58667</v>
      </c>
      <c r="D17246" s="4"/>
      <c r="E17246" s="4" t="s">
        <v>689</v>
      </c>
      <c r="F17246" s="4">
        <v>9830187773</v>
      </c>
      <c r="G17246" s="4"/>
      <c r="H17246" s="4" t="s">
        <v>58668</v>
      </c>
      <c r="I17246" s="4"/>
      <c r="J17246" s="4" t="s">
        <v>58670</v>
      </c>
      <c r="L17246" s="4" t="s">
        <v>10485</v>
      </c>
      <c r="M17246" s="4" t="s">
        <v>39</v>
      </c>
      <c r="N17246" s="4">
        <v>700012</v>
      </c>
      <c r="O17246" s="4" t="s">
        <v>58671</v>
      </c>
      <c r="P17246" s="4">
        <v>8048420634</v>
      </c>
      <c r="Q17246" s="31"/>
      <c r="R17246" s="4"/>
      <c r="S17246" s="13" t="s">
        <v>228895</v>
      </c>
      <c r="T17246" s="13"/>
      <c r="U17246" s="13"/>
      <c r="V17246" s="13"/>
      <c r="W17246" s="13"/>
    </row>
    <row r="17247" spans="1:23" x14ac:dyDescent="0.25">
      <c r="A17247" s="4" t="s">
        <v>58804</v>
      </c>
      <c r="B17247" s="4" t="s">
        <v>38</v>
      </c>
      <c r="C17247" s="4" t="s">
        <v>15762</v>
      </c>
      <c r="D17247" s="4" t="s">
        <v>58802</v>
      </c>
      <c r="E17247" s="4" t="s">
        <v>235</v>
      </c>
      <c r="F17247" s="4">
        <v>8961569481</v>
      </c>
      <c r="G17247" s="4">
        <v>9831698342</v>
      </c>
      <c r="H17247" s="4" t="s">
        <v>58803</v>
      </c>
      <c r="I17247" s="4"/>
      <c r="J17247" s="4" t="s">
        <v>58805</v>
      </c>
      <c r="L17247" s="4" t="s">
        <v>58806</v>
      </c>
      <c r="M17247" s="4" t="s">
        <v>39</v>
      </c>
      <c r="N17247" s="4">
        <v>700007</v>
      </c>
      <c r="O17247" s="4"/>
      <c r="P17247" s="4">
        <v>8046066547</v>
      </c>
      <c r="Q17247" s="31"/>
      <c r="R17247" s="4"/>
      <c r="S17247" s="13" t="s">
        <v>58801</v>
      </c>
      <c r="T17247" s="13"/>
      <c r="U17247" s="13"/>
      <c r="V17247" s="13"/>
      <c r="W17247" s="13"/>
    </row>
    <row r="17248" spans="1:23" ht="30" x14ac:dyDescent="0.25">
      <c r="A17248" s="4" t="s">
        <v>58883</v>
      </c>
      <c r="B17248" s="4" t="s">
        <v>38</v>
      </c>
      <c r="C17248" s="4" t="s">
        <v>58880</v>
      </c>
      <c r="D17248" s="4" t="s">
        <v>2945</v>
      </c>
      <c r="E17248" s="4" t="s">
        <v>74</v>
      </c>
      <c r="F17248" s="4">
        <v>9609571100</v>
      </c>
      <c r="G17248" s="4">
        <v>9836199258</v>
      </c>
      <c r="H17248" s="4" t="s">
        <v>58881</v>
      </c>
      <c r="I17248" s="4" t="s">
        <v>58882</v>
      </c>
      <c r="J17248" s="4" t="s">
        <v>58884</v>
      </c>
      <c r="L17248" s="4" t="s">
        <v>58885</v>
      </c>
      <c r="M17248" s="4" t="s">
        <v>39</v>
      </c>
      <c r="N17248" s="4">
        <v>700125</v>
      </c>
      <c r="O17248" s="4" t="s">
        <v>58886</v>
      </c>
      <c r="P17248" s="4">
        <v>8048623051</v>
      </c>
      <c r="Q17248" s="31" t="s">
        <v>218180</v>
      </c>
      <c r="R17248" s="4"/>
      <c r="S17248" s="13" t="s">
        <v>218181</v>
      </c>
      <c r="T17248" s="13"/>
      <c r="U17248" s="13"/>
      <c r="V17248" s="13"/>
      <c r="W17248" s="13"/>
    </row>
    <row r="17249" spans="1:23" ht="45" x14ac:dyDescent="0.25">
      <c r="A17249" s="4" t="s">
        <v>59128</v>
      </c>
      <c r="B17249" s="4" t="s">
        <v>38</v>
      </c>
      <c r="C17249" s="4" t="s">
        <v>2031</v>
      </c>
      <c r="D17249" s="4" t="s">
        <v>59126</v>
      </c>
      <c r="E17249" s="4" t="s">
        <v>27</v>
      </c>
      <c r="F17249" s="4">
        <v>8583889983</v>
      </c>
      <c r="G17249" s="4"/>
      <c r="H17249" s="4" t="s">
        <v>59127</v>
      </c>
      <c r="I17249" s="4"/>
      <c r="J17249" s="4" t="s">
        <v>59129</v>
      </c>
      <c r="L17249" s="4" t="s">
        <v>14409</v>
      </c>
      <c r="M17249" s="4" t="s">
        <v>39</v>
      </c>
      <c r="N17249" s="4">
        <v>700157</v>
      </c>
      <c r="O17249" s="4" t="s">
        <v>59130</v>
      </c>
      <c r="P17249" s="4">
        <v>8048408841</v>
      </c>
      <c r="Q17249" s="31" t="s">
        <v>208419</v>
      </c>
      <c r="R17249" s="4"/>
      <c r="S17249" s="13" t="s">
        <v>195570</v>
      </c>
      <c r="T17249" s="13"/>
      <c r="U17249" s="13"/>
      <c r="V17249" s="13"/>
      <c r="W17249" s="13"/>
    </row>
    <row r="17250" spans="1:23" ht="45" x14ac:dyDescent="0.25">
      <c r="A17250" s="4" t="s">
        <v>59332</v>
      </c>
      <c r="B17250" s="4" t="s">
        <v>38</v>
      </c>
      <c r="C17250" s="4" t="s">
        <v>3723</v>
      </c>
      <c r="D17250" s="4" t="s">
        <v>15038</v>
      </c>
      <c r="E17250" s="4" t="s">
        <v>84</v>
      </c>
      <c r="F17250" s="4">
        <v>9533794318</v>
      </c>
      <c r="G17250" s="4">
        <v>9830128114</v>
      </c>
      <c r="H17250" s="4" t="s">
        <v>59330</v>
      </c>
      <c r="I17250" s="4" t="s">
        <v>59331</v>
      </c>
      <c r="J17250" s="4" t="s">
        <v>59333</v>
      </c>
      <c r="L17250" s="4" t="s">
        <v>59334</v>
      </c>
      <c r="M17250" s="4" t="s">
        <v>39</v>
      </c>
      <c r="N17250" s="4">
        <v>700001</v>
      </c>
      <c r="O17250" s="4"/>
      <c r="P17250" s="4">
        <v>8046038931</v>
      </c>
      <c r="Q17250" s="31" t="s">
        <v>218182</v>
      </c>
      <c r="R17250" s="4"/>
      <c r="S17250" s="13" t="s">
        <v>218183</v>
      </c>
      <c r="T17250" s="13"/>
      <c r="U17250" s="13"/>
      <c r="V17250" s="13"/>
      <c r="W17250" s="13"/>
    </row>
    <row r="17251" spans="1:23" x14ac:dyDescent="0.25">
      <c r="A17251" s="4" t="s">
        <v>59432</v>
      </c>
      <c r="B17251" s="4" t="s">
        <v>38</v>
      </c>
      <c r="C17251" s="4" t="s">
        <v>59430</v>
      </c>
      <c r="D17251" s="4" t="s">
        <v>242</v>
      </c>
      <c r="E17251" s="4" t="s">
        <v>34</v>
      </c>
      <c r="F17251" s="4">
        <v>9830421407</v>
      </c>
      <c r="G17251" s="4">
        <v>9339080090</v>
      </c>
      <c r="H17251" s="4" t="s">
        <v>59431</v>
      </c>
      <c r="I17251" s="4"/>
      <c r="J17251" s="4" t="s">
        <v>59433</v>
      </c>
      <c r="L17251" s="4" t="s">
        <v>10710</v>
      </c>
      <c r="M17251" s="4" t="s">
        <v>39</v>
      </c>
      <c r="N17251" s="4">
        <v>700075</v>
      </c>
      <c r="O17251" s="4"/>
      <c r="P17251" s="4">
        <v>8071924825</v>
      </c>
      <c r="Q17251" s="31" t="s">
        <v>59429</v>
      </c>
      <c r="R17251" s="4"/>
      <c r="S17251" s="13" t="s">
        <v>218184</v>
      </c>
      <c r="T17251" s="13"/>
      <c r="U17251" s="13"/>
      <c r="V17251" s="13"/>
      <c r="W17251" s="13"/>
    </row>
    <row r="17252" spans="1:23" x14ac:dyDescent="0.25">
      <c r="A17252" s="4" t="s">
        <v>59547</v>
      </c>
      <c r="B17252" s="4" t="s">
        <v>38</v>
      </c>
      <c r="C17252" s="4" t="s">
        <v>2289</v>
      </c>
      <c r="D17252" s="4" t="s">
        <v>3550</v>
      </c>
      <c r="E17252" s="4" t="s">
        <v>84</v>
      </c>
      <c r="F17252" s="4">
        <v>9830037639</v>
      </c>
      <c r="G17252" s="4">
        <v>8334041444</v>
      </c>
      <c r="H17252" s="4" t="s">
        <v>59546</v>
      </c>
      <c r="I17252" s="4"/>
      <c r="J17252" s="4" t="s">
        <v>59548</v>
      </c>
      <c r="L17252" s="4" t="s">
        <v>40297</v>
      </c>
      <c r="M17252" s="4" t="s">
        <v>39</v>
      </c>
      <c r="N17252" s="4">
        <v>700054</v>
      </c>
      <c r="O17252" s="4"/>
      <c r="P17252" s="4">
        <v>8042968131</v>
      </c>
      <c r="Q17252" s="31"/>
      <c r="R17252" s="4"/>
      <c r="S17252" s="13" t="s">
        <v>59545</v>
      </c>
      <c r="T17252" s="13"/>
      <c r="U17252" s="13"/>
      <c r="V17252" s="13"/>
      <c r="W17252" s="13"/>
    </row>
    <row r="17253" spans="1:23" ht="30" x14ac:dyDescent="0.25">
      <c r="A17253" s="4" t="s">
        <v>59885</v>
      </c>
      <c r="B17253" s="4" t="s">
        <v>38</v>
      </c>
      <c r="C17253" s="4" t="s">
        <v>59882</v>
      </c>
      <c r="D17253" s="4" t="s">
        <v>3779</v>
      </c>
      <c r="E17253" s="4" t="s">
        <v>34</v>
      </c>
      <c r="F17253" s="4">
        <v>9831076083</v>
      </c>
      <c r="G17253" s="4"/>
      <c r="H17253" s="4" t="s">
        <v>59883</v>
      </c>
      <c r="I17253" s="4" t="s">
        <v>59884</v>
      </c>
      <c r="J17253" s="4" t="s">
        <v>59886</v>
      </c>
      <c r="L17253" s="4" t="s">
        <v>59887</v>
      </c>
      <c r="M17253" s="4" t="s">
        <v>39</v>
      </c>
      <c r="N17253" s="4">
        <v>700045</v>
      </c>
      <c r="O17253" s="4" t="s">
        <v>59888</v>
      </c>
      <c r="P17253" s="4">
        <v>8048403542</v>
      </c>
      <c r="Q17253" s="31" t="s">
        <v>208420</v>
      </c>
      <c r="R17253" s="4"/>
      <c r="S17253" s="13" t="s">
        <v>218185</v>
      </c>
      <c r="T17253" s="13"/>
      <c r="U17253" s="13"/>
      <c r="V17253" s="13"/>
      <c r="W17253" s="13"/>
    </row>
    <row r="17254" spans="1:23" x14ac:dyDescent="0.25">
      <c r="A17254" s="4" t="s">
        <v>59966</v>
      </c>
      <c r="B17254" s="4" t="s">
        <v>38</v>
      </c>
      <c r="C17254" s="4" t="s">
        <v>59963</v>
      </c>
      <c r="D17254" s="4" t="s">
        <v>7442</v>
      </c>
      <c r="E17254" s="4" t="s">
        <v>11516</v>
      </c>
      <c r="F17254" s="4">
        <v>9830841745</v>
      </c>
      <c r="G17254" s="4">
        <v>9836157272</v>
      </c>
      <c r="H17254" s="4" t="s">
        <v>59964</v>
      </c>
      <c r="I17254" s="4" t="s">
        <v>59965</v>
      </c>
      <c r="J17254" s="4" t="s">
        <v>59967</v>
      </c>
      <c r="L17254" s="4" t="s">
        <v>11973</v>
      </c>
      <c r="M17254" s="4" t="s">
        <v>39</v>
      </c>
      <c r="N17254" s="4">
        <v>700026</v>
      </c>
      <c r="O17254" s="4"/>
      <c r="P17254" s="4">
        <v>8071925823</v>
      </c>
      <c r="Q17254" s="31"/>
      <c r="R17254" s="4"/>
      <c r="S17254" s="13" t="s">
        <v>228896</v>
      </c>
      <c r="T17254" s="13"/>
      <c r="U17254" s="13"/>
      <c r="V17254" s="13"/>
      <c r="W17254" s="13"/>
    </row>
    <row r="17255" spans="1:23" x14ac:dyDescent="0.25">
      <c r="A17255" s="4" t="s">
        <v>59985</v>
      </c>
      <c r="B17255" s="4" t="s">
        <v>38</v>
      </c>
      <c r="C17255" s="4" t="s">
        <v>59983</v>
      </c>
      <c r="D17255" s="4" t="s">
        <v>337</v>
      </c>
      <c r="E17255" s="4" t="s">
        <v>27</v>
      </c>
      <c r="F17255" s="4">
        <v>9831026865</v>
      </c>
      <c r="G17255" s="4"/>
      <c r="H17255" s="4" t="s">
        <v>59984</v>
      </c>
      <c r="I17255" s="4"/>
      <c r="J17255" s="4" t="s">
        <v>59986</v>
      </c>
      <c r="L17255" s="4" t="s">
        <v>51832</v>
      </c>
      <c r="M17255" s="4" t="s">
        <v>39</v>
      </c>
      <c r="N17255" s="4">
        <v>700007</v>
      </c>
      <c r="O17255" s="4"/>
      <c r="P17255" s="4">
        <v>8045319657</v>
      </c>
      <c r="Q17255" s="31"/>
      <c r="R17255" s="4"/>
      <c r="S17255" s="13" t="s">
        <v>59982</v>
      </c>
      <c r="T17255" s="13"/>
      <c r="U17255" s="13"/>
      <c r="V17255" s="13"/>
      <c r="W17255" s="13"/>
    </row>
    <row r="17256" spans="1:23" ht="45" x14ac:dyDescent="0.25">
      <c r="A17256" s="4" t="s">
        <v>60354</v>
      </c>
      <c r="B17256" s="4" t="s">
        <v>38</v>
      </c>
      <c r="C17256" s="4" t="s">
        <v>375</v>
      </c>
      <c r="D17256" s="4" t="s">
        <v>1462</v>
      </c>
      <c r="E17256" s="4" t="s">
        <v>84</v>
      </c>
      <c r="F17256" s="4">
        <v>9331037895</v>
      </c>
      <c r="G17256" s="4"/>
      <c r="H17256" s="4" t="s">
        <v>60352</v>
      </c>
      <c r="I17256" s="4" t="s">
        <v>60353</v>
      </c>
      <c r="J17256" s="4" t="s">
        <v>60355</v>
      </c>
      <c r="L17256" s="4" t="s">
        <v>60356</v>
      </c>
      <c r="M17256" s="4" t="s">
        <v>39</v>
      </c>
      <c r="N17256" s="4">
        <v>700073</v>
      </c>
      <c r="O17256" s="4" t="s">
        <v>60357</v>
      </c>
      <c r="P17256" s="4">
        <v>8046033064</v>
      </c>
      <c r="Q17256" s="31" t="s">
        <v>208421</v>
      </c>
      <c r="R17256" s="4"/>
      <c r="S17256" s="13" t="s">
        <v>201445</v>
      </c>
      <c r="T17256" s="13"/>
      <c r="U17256" s="13"/>
      <c r="V17256" s="13"/>
      <c r="W17256" s="13"/>
    </row>
    <row r="17257" spans="1:23" x14ac:dyDescent="0.25">
      <c r="A17257" s="4" t="s">
        <v>60534</v>
      </c>
      <c r="B17257" s="4" t="s">
        <v>38</v>
      </c>
      <c r="C17257" s="4" t="s">
        <v>60531</v>
      </c>
      <c r="D17257" s="4" t="s">
        <v>60532</v>
      </c>
      <c r="E17257" s="4" t="s">
        <v>27</v>
      </c>
      <c r="F17257" s="4">
        <v>9402142438</v>
      </c>
      <c r="G17257" s="4">
        <v>9402595863</v>
      </c>
      <c r="H17257" s="4" t="s">
        <v>60533</v>
      </c>
      <c r="I17257" s="4"/>
      <c r="J17257" s="4" t="s">
        <v>60535</v>
      </c>
      <c r="L17257" s="4" t="s">
        <v>60536</v>
      </c>
      <c r="M17257" s="4" t="s">
        <v>39</v>
      </c>
      <c r="N17257" s="4">
        <v>799250</v>
      </c>
      <c r="O17257" s="4" t="s">
        <v>60537</v>
      </c>
      <c r="P17257" s="4">
        <v>8046045886</v>
      </c>
      <c r="Q17257" s="31" t="s">
        <v>60530</v>
      </c>
      <c r="R17257" s="4"/>
      <c r="S17257" s="13" t="s">
        <v>228897</v>
      </c>
      <c r="T17257" s="13"/>
      <c r="U17257" s="13"/>
      <c r="V17257" s="13"/>
      <c r="W17257" s="13"/>
    </row>
    <row r="17258" spans="1:23" x14ac:dyDescent="0.25">
      <c r="A17258" s="4" t="s">
        <v>60602</v>
      </c>
      <c r="B17258" s="4" t="s">
        <v>38</v>
      </c>
      <c r="C17258" s="4" t="s">
        <v>867</v>
      </c>
      <c r="D17258" s="4" t="s">
        <v>60599</v>
      </c>
      <c r="E17258" s="4" t="s">
        <v>84</v>
      </c>
      <c r="F17258" s="4">
        <v>9831064211</v>
      </c>
      <c r="G17258" s="4">
        <v>8420775655</v>
      </c>
      <c r="H17258" s="4" t="s">
        <v>60600</v>
      </c>
      <c r="I17258" s="4" t="s">
        <v>60601</v>
      </c>
      <c r="J17258" s="4" t="s">
        <v>60603</v>
      </c>
      <c r="L17258" s="4" t="s">
        <v>60604</v>
      </c>
      <c r="M17258" s="4" t="s">
        <v>39</v>
      </c>
      <c r="N17258" s="4">
        <v>700027</v>
      </c>
      <c r="O17258" s="4"/>
      <c r="P17258" s="4">
        <v>8045355834</v>
      </c>
      <c r="Q17258" s="31"/>
      <c r="R17258" s="4"/>
      <c r="S17258" s="13" t="s">
        <v>201446</v>
      </c>
      <c r="T17258" s="13"/>
      <c r="U17258" s="13"/>
      <c r="V17258" s="13"/>
      <c r="W17258" s="13"/>
    </row>
    <row r="17259" spans="1:23" x14ac:dyDescent="0.25">
      <c r="A17259" s="4" t="s">
        <v>60963</v>
      </c>
      <c r="B17259" s="4" t="s">
        <v>38</v>
      </c>
      <c r="C17259" s="4" t="s">
        <v>506</v>
      </c>
      <c r="D17259" s="4" t="s">
        <v>3090</v>
      </c>
      <c r="E17259" s="4" t="s">
        <v>74</v>
      </c>
      <c r="F17259" s="4">
        <v>9831214101</v>
      </c>
      <c r="G17259" s="4">
        <v>9831569590</v>
      </c>
      <c r="H17259" s="4" t="s">
        <v>60961</v>
      </c>
      <c r="I17259" s="4" t="s">
        <v>60962</v>
      </c>
      <c r="J17259" s="4" t="s">
        <v>60964</v>
      </c>
      <c r="L17259" s="4" t="s">
        <v>60965</v>
      </c>
      <c r="M17259" s="4" t="s">
        <v>39</v>
      </c>
      <c r="N17259" s="4">
        <v>700006</v>
      </c>
      <c r="O17259" s="4" t="s">
        <v>60966</v>
      </c>
      <c r="P17259" s="4">
        <v>8046064646</v>
      </c>
      <c r="Q17259" s="31"/>
      <c r="R17259" s="4"/>
      <c r="S17259" s="13" t="s">
        <v>228898</v>
      </c>
      <c r="T17259" s="13"/>
      <c r="U17259" s="13"/>
      <c r="V17259" s="13"/>
      <c r="W17259" s="13"/>
    </row>
    <row r="17260" spans="1:23" ht="30" x14ac:dyDescent="0.25">
      <c r="A17260" s="4" t="s">
        <v>61396</v>
      </c>
      <c r="B17260" s="4" t="s">
        <v>38</v>
      </c>
      <c r="C17260" s="4" t="s">
        <v>61394</v>
      </c>
      <c r="D17260" s="4" t="s">
        <v>36432</v>
      </c>
      <c r="E17260" s="4" t="s">
        <v>34</v>
      </c>
      <c r="F17260" s="4">
        <v>9748837353</v>
      </c>
      <c r="G17260" s="4"/>
      <c r="H17260" s="4" t="s">
        <v>61395</v>
      </c>
      <c r="I17260" s="4"/>
      <c r="J17260" s="4" t="s">
        <v>61397</v>
      </c>
      <c r="L17260" s="4" t="s">
        <v>61398</v>
      </c>
      <c r="M17260" s="4" t="s">
        <v>39</v>
      </c>
      <c r="N17260" s="4">
        <v>700013</v>
      </c>
      <c r="O17260" s="4"/>
      <c r="P17260" s="4">
        <v>8048608721</v>
      </c>
      <c r="Q17260" s="31" t="s">
        <v>208422</v>
      </c>
      <c r="R17260" s="4"/>
      <c r="S17260" s="13" t="s">
        <v>218186</v>
      </c>
      <c r="T17260" s="13"/>
      <c r="U17260" s="13"/>
      <c r="V17260" s="13"/>
      <c r="W17260" s="13"/>
    </row>
    <row r="17261" spans="1:23" x14ac:dyDescent="0.25">
      <c r="A17261" s="4" t="s">
        <v>61481</v>
      </c>
      <c r="B17261" s="4" t="s">
        <v>38</v>
      </c>
      <c r="C17261" s="4" t="s">
        <v>9149</v>
      </c>
      <c r="D17261" s="4" t="s">
        <v>1979</v>
      </c>
      <c r="E17261" s="4" t="s">
        <v>27</v>
      </c>
      <c r="F17261" s="4">
        <v>9681107157</v>
      </c>
      <c r="G17261" s="4"/>
      <c r="H17261" s="4" t="s">
        <v>61480</v>
      </c>
      <c r="I17261" s="4"/>
      <c r="J17261" s="4" t="s">
        <v>61482</v>
      </c>
      <c r="L17261" s="4" t="s">
        <v>61483</v>
      </c>
      <c r="M17261" s="4" t="s">
        <v>39</v>
      </c>
      <c r="N17261" s="4">
        <v>700075</v>
      </c>
      <c r="O17261" s="4"/>
      <c r="P17261" s="4">
        <v>8048118421</v>
      </c>
      <c r="Q17261" s="31" t="s">
        <v>61478</v>
      </c>
      <c r="R17261" s="4"/>
      <c r="S17261" s="13" t="s">
        <v>61479</v>
      </c>
      <c r="T17261" s="13"/>
      <c r="U17261" s="13"/>
      <c r="V17261" s="13"/>
      <c r="W17261" s="13"/>
    </row>
    <row r="17262" spans="1:23" ht="45" x14ac:dyDescent="0.25">
      <c r="A17262" s="4" t="s">
        <v>61600</v>
      </c>
      <c r="B17262" s="4" t="s">
        <v>38</v>
      </c>
      <c r="C17262" s="4" t="s">
        <v>7034</v>
      </c>
      <c r="D17262" s="4" t="s">
        <v>5790</v>
      </c>
      <c r="E17262" s="4" t="s">
        <v>5426</v>
      </c>
      <c r="F17262" s="4">
        <v>9830027071</v>
      </c>
      <c r="G17262" s="4">
        <v>9830046183</v>
      </c>
      <c r="H17262" s="4" t="s">
        <v>61599</v>
      </c>
      <c r="I17262" s="4"/>
      <c r="J17262" s="4" t="s">
        <v>61601</v>
      </c>
      <c r="L17262" s="4" t="s">
        <v>61602</v>
      </c>
      <c r="M17262" s="4" t="s">
        <v>39</v>
      </c>
      <c r="N17262" s="4">
        <v>700027</v>
      </c>
      <c r="O17262" s="4" t="s">
        <v>61603</v>
      </c>
      <c r="P17262" s="4">
        <v>8042955290</v>
      </c>
      <c r="Q17262" s="31" t="s">
        <v>61597</v>
      </c>
      <c r="R17262" s="4"/>
      <c r="S17262" s="13" t="s">
        <v>61598</v>
      </c>
      <c r="T17262" s="13"/>
      <c r="U17262" s="13"/>
      <c r="V17262" s="13"/>
      <c r="W17262" s="13"/>
    </row>
    <row r="17263" spans="1:23" x14ac:dyDescent="0.25">
      <c r="A17263" s="4" t="s">
        <v>61662</v>
      </c>
      <c r="B17263" s="4" t="s">
        <v>38</v>
      </c>
      <c r="C17263" s="4" t="s">
        <v>61660</v>
      </c>
      <c r="D17263" s="4" t="s">
        <v>15343</v>
      </c>
      <c r="E17263" s="4" t="s">
        <v>34</v>
      </c>
      <c r="F17263" s="4">
        <v>9836594099</v>
      </c>
      <c r="G17263" s="4">
        <v>8296915497</v>
      </c>
      <c r="H17263" s="4" t="s">
        <v>61661</v>
      </c>
      <c r="I17263" s="4"/>
      <c r="J17263" s="4" t="s">
        <v>61663</v>
      </c>
      <c r="L17263" s="4" t="s">
        <v>37144</v>
      </c>
      <c r="M17263" s="4" t="s">
        <v>39</v>
      </c>
      <c r="N17263" s="4">
        <v>700129</v>
      </c>
      <c r="O17263" s="4"/>
      <c r="P17263" s="4">
        <v>8071812480</v>
      </c>
      <c r="Q17263" s="31" t="s">
        <v>61658</v>
      </c>
      <c r="R17263" s="4"/>
      <c r="S17263" s="13" t="s">
        <v>61659</v>
      </c>
      <c r="T17263" s="13"/>
      <c r="U17263" s="13"/>
      <c r="V17263" s="13"/>
      <c r="W17263" s="13"/>
    </row>
    <row r="17264" spans="1:23" ht="45" x14ac:dyDescent="0.25">
      <c r="A17264" s="4" t="s">
        <v>61823</v>
      </c>
      <c r="B17264" s="4" t="s">
        <v>38</v>
      </c>
      <c r="C17264" s="4" t="s">
        <v>3594</v>
      </c>
      <c r="D17264" s="4" t="s">
        <v>61820</v>
      </c>
      <c r="E17264" s="4" t="s">
        <v>65</v>
      </c>
      <c r="F17264" s="4">
        <v>9831733814</v>
      </c>
      <c r="G17264" s="4">
        <v>9831062083</v>
      </c>
      <c r="H17264" s="4" t="s">
        <v>61821</v>
      </c>
      <c r="I17264" s="4" t="s">
        <v>61822</v>
      </c>
      <c r="J17264" s="4" t="s">
        <v>61824</v>
      </c>
      <c r="L17264" s="4" t="s">
        <v>61825</v>
      </c>
      <c r="M17264" s="4" t="s">
        <v>39</v>
      </c>
      <c r="N17264" s="4">
        <v>700017</v>
      </c>
      <c r="O17264" s="4" t="s">
        <v>61826</v>
      </c>
      <c r="P17264" s="4">
        <v>8079446786</v>
      </c>
      <c r="Q17264" s="31" t="s">
        <v>218187</v>
      </c>
      <c r="R17264" s="4"/>
      <c r="S17264" s="13" t="s">
        <v>218188</v>
      </c>
      <c r="T17264" s="13"/>
      <c r="U17264" s="13"/>
      <c r="V17264" s="13"/>
      <c r="W17264" s="13"/>
    </row>
    <row r="17265" spans="1:23" ht="30" x14ac:dyDescent="0.25">
      <c r="A17265" s="4" t="s">
        <v>61930</v>
      </c>
      <c r="B17265" s="4" t="s">
        <v>38</v>
      </c>
      <c r="C17265" s="4" t="s">
        <v>15541</v>
      </c>
      <c r="D17265" s="4" t="s">
        <v>61926</v>
      </c>
      <c r="E17265" s="4" t="s">
        <v>61927</v>
      </c>
      <c r="F17265" s="4">
        <v>9748491328</v>
      </c>
      <c r="G17265" s="4">
        <v>9831719055</v>
      </c>
      <c r="H17265" s="4" t="s">
        <v>61928</v>
      </c>
      <c r="I17265" s="4" t="s">
        <v>61929</v>
      </c>
      <c r="J17265" s="4" t="s">
        <v>61931</v>
      </c>
      <c r="L17265" s="4" t="s">
        <v>61932</v>
      </c>
      <c r="M17265" s="4" t="s">
        <v>39</v>
      </c>
      <c r="N17265" s="4">
        <v>743502</v>
      </c>
      <c r="O17265" s="4"/>
      <c r="P17265" s="4">
        <v>8071801396</v>
      </c>
      <c r="Q17265" s="31" t="s">
        <v>218189</v>
      </c>
      <c r="R17265" s="4"/>
      <c r="S17265" s="13" t="s">
        <v>218190</v>
      </c>
      <c r="T17265" s="13"/>
      <c r="U17265" s="13"/>
      <c r="V17265" s="13"/>
      <c r="W17265" s="13"/>
    </row>
    <row r="17266" spans="1:23" x14ac:dyDescent="0.25">
      <c r="A17266" s="4" t="s">
        <v>61935</v>
      </c>
      <c r="B17266" s="4" t="s">
        <v>38</v>
      </c>
      <c r="C17266" s="4" t="s">
        <v>27077</v>
      </c>
      <c r="D17266" s="4" t="s">
        <v>3779</v>
      </c>
      <c r="E17266" s="4" t="s">
        <v>65</v>
      </c>
      <c r="F17266" s="4">
        <v>9831529293</v>
      </c>
      <c r="G17266" s="4">
        <v>9830179341</v>
      </c>
      <c r="H17266" s="4" t="s">
        <v>61934</v>
      </c>
      <c r="I17266" s="4"/>
      <c r="J17266" s="4" t="s">
        <v>61936</v>
      </c>
      <c r="L17266" s="4" t="s">
        <v>61937</v>
      </c>
      <c r="M17266" s="4" t="s">
        <v>39</v>
      </c>
      <c r="N17266" s="4">
        <v>700032</v>
      </c>
      <c r="O17266" s="4" t="s">
        <v>61938</v>
      </c>
      <c r="P17266" s="4">
        <v>8048584252</v>
      </c>
      <c r="Q17266" s="31" t="s">
        <v>61933</v>
      </c>
      <c r="R17266" s="4"/>
      <c r="S17266" s="13" t="s">
        <v>228899</v>
      </c>
      <c r="T17266" s="13"/>
      <c r="U17266" s="13"/>
      <c r="V17266" s="13"/>
      <c r="W17266" s="13"/>
    </row>
    <row r="17267" spans="1:23" x14ac:dyDescent="0.25">
      <c r="A17267" s="4" t="s">
        <v>61946</v>
      </c>
      <c r="B17267" s="4" t="s">
        <v>38</v>
      </c>
      <c r="C17267" s="4" t="s">
        <v>61943</v>
      </c>
      <c r="D17267" s="4" t="s">
        <v>61944</v>
      </c>
      <c r="E17267" s="4" t="s">
        <v>74</v>
      </c>
      <c r="F17267" s="4">
        <v>9831431412</v>
      </c>
      <c r="G17267" s="4"/>
      <c r="H17267" s="4" t="s">
        <v>61945</v>
      </c>
      <c r="I17267" s="4"/>
      <c r="J17267" s="4" t="s">
        <v>61947</v>
      </c>
      <c r="L17267" s="4" t="s">
        <v>61948</v>
      </c>
      <c r="M17267" s="4" t="s">
        <v>39</v>
      </c>
      <c r="N17267" s="4">
        <v>700087</v>
      </c>
      <c r="O17267" s="4"/>
      <c r="P17267" s="4">
        <v>8071643638</v>
      </c>
      <c r="Q17267" s="31"/>
      <c r="R17267" s="4"/>
      <c r="S17267" s="13" t="s">
        <v>201447</v>
      </c>
      <c r="T17267" s="13"/>
      <c r="U17267" s="13"/>
      <c r="V17267" s="13"/>
      <c r="W17267" s="13"/>
    </row>
    <row r="17268" spans="1:23" ht="30" x14ac:dyDescent="0.25">
      <c r="A17268" s="4" t="s">
        <v>62021</v>
      </c>
      <c r="B17268" s="4" t="s">
        <v>38</v>
      </c>
      <c r="C17268" s="4" t="s">
        <v>3485</v>
      </c>
      <c r="D17268" s="4" t="s">
        <v>62019</v>
      </c>
      <c r="E17268" s="4"/>
      <c r="F17268" s="4">
        <v>9830553448</v>
      </c>
      <c r="G17268" s="4">
        <v>7890954775</v>
      </c>
      <c r="H17268" s="4" t="s">
        <v>62020</v>
      </c>
      <c r="I17268" s="4"/>
      <c r="J17268" s="4" t="s">
        <v>62022</v>
      </c>
      <c r="L17268" s="4" t="s">
        <v>62023</v>
      </c>
      <c r="M17268" s="4" t="s">
        <v>39</v>
      </c>
      <c r="N17268" s="4">
        <v>712201</v>
      </c>
      <c r="O17268" s="4"/>
      <c r="P17268" s="4">
        <v>8042902264</v>
      </c>
      <c r="Q17268" s="31" t="s">
        <v>218191</v>
      </c>
      <c r="R17268" s="4"/>
      <c r="S17268" s="13" t="s">
        <v>195571</v>
      </c>
      <c r="T17268" s="13"/>
      <c r="U17268" s="13"/>
      <c r="V17268" s="13"/>
      <c r="W17268" s="13"/>
    </row>
    <row r="17269" spans="1:23" x14ac:dyDescent="0.25">
      <c r="A17269" s="4" t="s">
        <v>62047</v>
      </c>
      <c r="B17269" s="4" t="s">
        <v>38</v>
      </c>
      <c r="C17269" s="4" t="s">
        <v>62045</v>
      </c>
      <c r="D17269" s="4" t="s">
        <v>18420</v>
      </c>
      <c r="E17269" s="4" t="s">
        <v>27</v>
      </c>
      <c r="F17269" s="4">
        <v>7044945239</v>
      </c>
      <c r="G17269" s="4"/>
      <c r="H17269" s="4" t="s">
        <v>62046</v>
      </c>
      <c r="I17269" s="4"/>
      <c r="J17269" s="4" t="s">
        <v>62048</v>
      </c>
      <c r="L17269" s="4"/>
      <c r="M17269" s="4" t="s">
        <v>39</v>
      </c>
      <c r="N17269" s="4">
        <v>700108</v>
      </c>
      <c r="O17269" s="4"/>
      <c r="P17269" s="4">
        <v>8048020496</v>
      </c>
      <c r="Q17269" s="31"/>
      <c r="R17269" s="4"/>
      <c r="S17269" s="13" t="s">
        <v>62044</v>
      </c>
      <c r="T17269" s="13"/>
      <c r="U17269" s="13"/>
      <c r="V17269" s="13"/>
      <c r="W17269" s="13"/>
    </row>
    <row r="17270" spans="1:23" x14ac:dyDescent="0.25">
      <c r="A17270" s="4" t="s">
        <v>62390</v>
      </c>
      <c r="B17270" s="4" t="s">
        <v>38</v>
      </c>
      <c r="C17270" s="4" t="s">
        <v>484</v>
      </c>
      <c r="D17270" s="4" t="s">
        <v>3347</v>
      </c>
      <c r="E17270" s="4" t="s">
        <v>27</v>
      </c>
      <c r="F17270" s="4">
        <v>9830438804</v>
      </c>
      <c r="G17270" s="4"/>
      <c r="H17270" s="4" t="s">
        <v>62389</v>
      </c>
      <c r="I17270" s="4"/>
      <c r="J17270" s="4" t="s">
        <v>62391</v>
      </c>
      <c r="L17270" s="4" t="s">
        <v>62392</v>
      </c>
      <c r="M17270" s="4" t="s">
        <v>39</v>
      </c>
      <c r="N17270" s="4">
        <v>700001</v>
      </c>
      <c r="O17270" s="4"/>
      <c r="P17270" s="4">
        <v>8071740988</v>
      </c>
      <c r="Q17270" s="31" t="s">
        <v>62387</v>
      </c>
      <c r="R17270" s="4"/>
      <c r="S17270" s="13" t="s">
        <v>62388</v>
      </c>
      <c r="T17270" s="13"/>
      <c r="U17270" s="13"/>
      <c r="V17270" s="13"/>
      <c r="W17270" s="13"/>
    </row>
    <row r="17271" spans="1:23" x14ac:dyDescent="0.25">
      <c r="A17271" s="4" t="s">
        <v>62414</v>
      </c>
      <c r="B17271" s="4" t="s">
        <v>38</v>
      </c>
      <c r="C17271" s="4" t="s">
        <v>14137</v>
      </c>
      <c r="D17271" s="4" t="s">
        <v>23596</v>
      </c>
      <c r="E17271" s="4" t="s">
        <v>27</v>
      </c>
      <c r="F17271" s="4">
        <v>8582874235</v>
      </c>
      <c r="G17271" s="4">
        <v>9831114641</v>
      </c>
      <c r="H17271" s="4" t="s">
        <v>62413</v>
      </c>
      <c r="I17271" s="4"/>
      <c r="J17271" s="4" t="s">
        <v>62415</v>
      </c>
      <c r="L17271" s="4" t="s">
        <v>62416</v>
      </c>
      <c r="M17271" s="4" t="s">
        <v>39</v>
      </c>
      <c r="N17271" s="4">
        <v>700007</v>
      </c>
      <c r="O17271" s="4"/>
      <c r="P17271" s="4">
        <v>8043052622</v>
      </c>
      <c r="Q17271" s="31" t="s">
        <v>62411</v>
      </c>
      <c r="R17271" s="4"/>
      <c r="S17271" s="13" t="s">
        <v>62412</v>
      </c>
      <c r="T17271" s="13"/>
      <c r="U17271" s="13"/>
      <c r="V17271" s="13"/>
      <c r="W17271" s="13"/>
    </row>
    <row r="17272" spans="1:23" x14ac:dyDescent="0.25">
      <c r="A17272" s="4" t="s">
        <v>62424</v>
      </c>
      <c r="B17272" s="4" t="s">
        <v>38</v>
      </c>
      <c r="C17272" s="4" t="s">
        <v>1978</v>
      </c>
      <c r="D17272" s="4" t="s">
        <v>19058</v>
      </c>
      <c r="E17272" s="4" t="s">
        <v>27</v>
      </c>
      <c r="F17272" s="4">
        <v>9831116495</v>
      </c>
      <c r="G17272" s="4">
        <v>9831730191</v>
      </c>
      <c r="H17272" s="4" t="s">
        <v>62423</v>
      </c>
      <c r="I17272" s="4"/>
      <c r="J17272" s="4" t="s">
        <v>62425</v>
      </c>
      <c r="L17272" s="4" t="s">
        <v>62392</v>
      </c>
      <c r="M17272" s="4" t="s">
        <v>39</v>
      </c>
      <c r="N17272" s="4">
        <v>700001</v>
      </c>
      <c r="O17272" s="4"/>
      <c r="P17272" s="4">
        <v>8045385590</v>
      </c>
      <c r="Q17272" s="31" t="s">
        <v>62421</v>
      </c>
      <c r="R17272" s="4"/>
      <c r="S17272" s="13" t="s">
        <v>62422</v>
      </c>
      <c r="T17272" s="13"/>
      <c r="U17272" s="13"/>
      <c r="V17272" s="13"/>
      <c r="W17272" s="13"/>
    </row>
    <row r="17273" spans="1:23" x14ac:dyDescent="0.25">
      <c r="A17273" s="4" t="s">
        <v>62563</v>
      </c>
      <c r="B17273" s="4" t="s">
        <v>38</v>
      </c>
      <c r="C17273" s="4" t="s">
        <v>8387</v>
      </c>
      <c r="D17273" s="4" t="s">
        <v>818</v>
      </c>
      <c r="E17273" s="4"/>
      <c r="F17273" s="4">
        <v>9830230836</v>
      </c>
      <c r="G17273" s="4">
        <v>9836625556</v>
      </c>
      <c r="H17273" s="4" t="s">
        <v>62562</v>
      </c>
      <c r="I17273" s="4"/>
      <c r="J17273" s="4" t="s">
        <v>62564</v>
      </c>
      <c r="L17273" s="4" t="s">
        <v>62565</v>
      </c>
      <c r="M17273" s="4" t="s">
        <v>39</v>
      </c>
      <c r="N17273" s="4">
        <v>711403</v>
      </c>
      <c r="O17273" s="4" t="s">
        <v>62566</v>
      </c>
      <c r="P17273" s="4">
        <v>8045338213</v>
      </c>
      <c r="Q17273" s="31"/>
      <c r="R17273" s="4"/>
      <c r="S17273" s="13" t="s">
        <v>201448</v>
      </c>
      <c r="T17273" s="13"/>
      <c r="U17273" s="13"/>
      <c r="V17273" s="13"/>
      <c r="W17273" s="13"/>
    </row>
    <row r="17274" spans="1:23" x14ac:dyDescent="0.25">
      <c r="A17274" s="4" t="s">
        <v>62966</v>
      </c>
      <c r="B17274" s="4" t="s">
        <v>38</v>
      </c>
      <c r="C17274" s="4" t="s">
        <v>62964</v>
      </c>
      <c r="D17274" s="4" t="s">
        <v>32709</v>
      </c>
      <c r="E17274" s="4" t="s">
        <v>27</v>
      </c>
      <c r="F17274" s="4">
        <v>9051916575</v>
      </c>
      <c r="G17274" s="4">
        <v>9836959802</v>
      </c>
      <c r="H17274" s="4" t="s">
        <v>62965</v>
      </c>
      <c r="I17274" s="4"/>
      <c r="J17274" s="4" t="s">
        <v>62967</v>
      </c>
      <c r="L17274" s="4" t="s">
        <v>62968</v>
      </c>
      <c r="M17274" s="4" t="s">
        <v>39</v>
      </c>
      <c r="N17274" s="4">
        <v>700115</v>
      </c>
      <c r="O17274" s="4"/>
      <c r="P17274" s="4">
        <v>8048620097</v>
      </c>
      <c r="Q17274" s="31"/>
      <c r="R17274" s="4"/>
      <c r="S17274" s="13" t="s">
        <v>62963</v>
      </c>
      <c r="T17274" s="13"/>
      <c r="U17274" s="13"/>
      <c r="V17274" s="13"/>
      <c r="W17274" s="13"/>
    </row>
    <row r="17275" spans="1:23" ht="45" x14ac:dyDescent="0.25">
      <c r="A17275" s="4" t="s">
        <v>63207</v>
      </c>
      <c r="B17275" s="4" t="s">
        <v>38</v>
      </c>
      <c r="C17275" s="4" t="s">
        <v>63203</v>
      </c>
      <c r="D17275" s="4" t="s">
        <v>63204</v>
      </c>
      <c r="E17275" s="4" t="s">
        <v>16313</v>
      </c>
      <c r="F17275" s="4">
        <v>9830573434</v>
      </c>
      <c r="G17275" s="4"/>
      <c r="H17275" s="4" t="s">
        <v>63205</v>
      </c>
      <c r="I17275" s="4" t="s">
        <v>63206</v>
      </c>
      <c r="J17275" s="4" t="s">
        <v>63208</v>
      </c>
      <c r="L17275" s="4" t="s">
        <v>63209</v>
      </c>
      <c r="M17275" s="4" t="s">
        <v>39</v>
      </c>
      <c r="N17275" s="4">
        <v>700082</v>
      </c>
      <c r="O17275" s="4"/>
      <c r="P17275" s="4">
        <v>8048016876</v>
      </c>
      <c r="Q17275" s="31" t="s">
        <v>218192</v>
      </c>
      <c r="R17275" s="4"/>
      <c r="S17275" s="13" t="s">
        <v>218193</v>
      </c>
      <c r="T17275" s="13"/>
      <c r="U17275" s="13"/>
      <c r="V17275" s="13"/>
      <c r="W17275" s="13"/>
    </row>
    <row r="17276" spans="1:23" x14ac:dyDescent="0.25">
      <c r="A17276" s="4" t="s">
        <v>63388</v>
      </c>
      <c r="B17276" s="4" t="s">
        <v>38</v>
      </c>
      <c r="C17276" s="4" t="s">
        <v>624</v>
      </c>
      <c r="D17276" s="4" t="s">
        <v>696</v>
      </c>
      <c r="E17276" s="4" t="s">
        <v>27</v>
      </c>
      <c r="F17276" s="4">
        <v>9331004381</v>
      </c>
      <c r="G17276" s="4"/>
      <c r="H17276" s="4" t="s">
        <v>63387</v>
      </c>
      <c r="I17276" s="4"/>
      <c r="J17276" s="4" t="s">
        <v>63389</v>
      </c>
      <c r="L17276" s="4" t="s">
        <v>48179</v>
      </c>
      <c r="M17276" s="4" t="s">
        <v>39</v>
      </c>
      <c r="N17276" s="4">
        <v>700001</v>
      </c>
      <c r="O17276" s="4"/>
      <c r="P17276" s="4">
        <v>8049440376</v>
      </c>
      <c r="Q17276" s="31"/>
      <c r="R17276" s="4"/>
      <c r="S17276" s="13" t="s">
        <v>201449</v>
      </c>
      <c r="T17276" s="13"/>
      <c r="U17276" s="13"/>
      <c r="V17276" s="13"/>
      <c r="W17276" s="13"/>
    </row>
    <row r="17277" spans="1:23" ht="30" x14ac:dyDescent="0.25">
      <c r="A17277" s="4" t="s">
        <v>63676</v>
      </c>
      <c r="B17277" s="4" t="s">
        <v>38</v>
      </c>
      <c r="C17277" s="4" t="s">
        <v>41407</v>
      </c>
      <c r="D17277" s="4" t="s">
        <v>63674</v>
      </c>
      <c r="E17277" s="4" t="s">
        <v>34</v>
      </c>
      <c r="F17277" s="4">
        <v>8961011184</v>
      </c>
      <c r="G17277" s="4">
        <v>9903820035</v>
      </c>
      <c r="H17277" s="4" t="s">
        <v>63675</v>
      </c>
      <c r="I17277" s="4"/>
      <c r="J17277" s="4" t="s">
        <v>63677</v>
      </c>
      <c r="L17277" s="4" t="s">
        <v>63678</v>
      </c>
      <c r="M17277" s="4" t="s">
        <v>39</v>
      </c>
      <c r="N17277" s="4">
        <v>700100</v>
      </c>
      <c r="O17277" s="4" t="s">
        <v>63679</v>
      </c>
      <c r="P17277" s="4">
        <v>8071877498</v>
      </c>
      <c r="Q17277" s="31" t="s">
        <v>63673</v>
      </c>
      <c r="R17277" s="4"/>
      <c r="S17277" s="13" t="s">
        <v>228900</v>
      </c>
      <c r="T17277" s="13"/>
      <c r="U17277" s="13"/>
      <c r="V17277" s="13"/>
      <c r="W17277" s="13"/>
    </row>
    <row r="17278" spans="1:23" x14ac:dyDescent="0.25">
      <c r="A17278" s="4" t="s">
        <v>63908</v>
      </c>
      <c r="B17278" s="4" t="s">
        <v>38</v>
      </c>
      <c r="C17278" s="4" t="s">
        <v>63904</v>
      </c>
      <c r="D17278" s="4" t="s">
        <v>7828</v>
      </c>
      <c r="E17278" s="4" t="s">
        <v>63905</v>
      </c>
      <c r="F17278" s="4">
        <v>9836999977</v>
      </c>
      <c r="G17278" s="4"/>
      <c r="H17278" s="4" t="s">
        <v>63906</v>
      </c>
      <c r="I17278" s="4" t="s">
        <v>63907</v>
      </c>
      <c r="J17278" s="4" t="s">
        <v>63909</v>
      </c>
      <c r="L17278" s="4" t="s">
        <v>25832</v>
      </c>
      <c r="M17278" s="4" t="s">
        <v>39</v>
      </c>
      <c r="N17278" s="4">
        <v>700063</v>
      </c>
      <c r="O17278" s="4" t="s">
        <v>63910</v>
      </c>
      <c r="P17278" s="4">
        <v>8048620883</v>
      </c>
      <c r="Q17278" s="31"/>
      <c r="R17278" s="4"/>
      <c r="S17278" s="13" t="s">
        <v>63903</v>
      </c>
      <c r="T17278" s="13"/>
      <c r="U17278" s="13"/>
      <c r="V17278" s="13"/>
      <c r="W17278" s="13"/>
    </row>
    <row r="17279" spans="1:23" ht="30" x14ac:dyDescent="0.25">
      <c r="A17279" s="4" t="s">
        <v>9667</v>
      </c>
      <c r="B17279" s="4" t="s">
        <v>38</v>
      </c>
      <c r="C17279" s="4" t="s">
        <v>484</v>
      </c>
      <c r="D17279" s="4" t="s">
        <v>63985</v>
      </c>
      <c r="E17279" s="4" t="s">
        <v>34</v>
      </c>
      <c r="F17279" s="4">
        <v>8336959844</v>
      </c>
      <c r="G17279" s="4">
        <v>9733542988</v>
      </c>
      <c r="H17279" s="4" t="s">
        <v>63986</v>
      </c>
      <c r="I17279" s="4"/>
      <c r="J17279" s="4" t="s">
        <v>63987</v>
      </c>
      <c r="L17279" s="4"/>
      <c r="M17279" s="4" t="s">
        <v>39</v>
      </c>
      <c r="N17279" s="4">
        <v>700007</v>
      </c>
      <c r="O17279" s="4"/>
      <c r="P17279" s="4">
        <v>8045359405</v>
      </c>
      <c r="Q17279" s="31" t="s">
        <v>208423</v>
      </c>
      <c r="R17279" s="4"/>
      <c r="S17279" s="13" t="s">
        <v>218194</v>
      </c>
      <c r="T17279" s="13"/>
      <c r="U17279" s="13"/>
      <c r="V17279" s="13"/>
      <c r="W17279" s="13"/>
    </row>
    <row r="17280" spans="1:23" ht="30" x14ac:dyDescent="0.25">
      <c r="A17280" s="4" t="s">
        <v>64072</v>
      </c>
      <c r="B17280" s="4" t="s">
        <v>38</v>
      </c>
      <c r="C17280" s="4" t="s">
        <v>411</v>
      </c>
      <c r="D17280" s="4" t="s">
        <v>37961</v>
      </c>
      <c r="E17280" s="4" t="s">
        <v>34</v>
      </c>
      <c r="F17280" s="4">
        <v>9831209450</v>
      </c>
      <c r="G17280" s="4"/>
      <c r="H17280" s="4" t="s">
        <v>64071</v>
      </c>
      <c r="I17280" s="4"/>
      <c r="J17280" s="4" t="s">
        <v>64073</v>
      </c>
      <c r="L17280" s="4" t="s">
        <v>64074</v>
      </c>
      <c r="M17280" s="4" t="s">
        <v>39</v>
      </c>
      <c r="N17280" s="4">
        <v>700007</v>
      </c>
      <c r="O17280" s="4"/>
      <c r="P17280" s="4">
        <v>8048618906</v>
      </c>
      <c r="Q17280" s="31" t="s">
        <v>208424</v>
      </c>
      <c r="R17280" s="4"/>
      <c r="S17280" s="13" t="s">
        <v>195572</v>
      </c>
      <c r="T17280" s="13"/>
      <c r="U17280" s="13"/>
      <c r="V17280" s="13"/>
      <c r="W17280" s="13"/>
    </row>
    <row r="17281" spans="1:23" ht="30" x14ac:dyDescent="0.25">
      <c r="A17281" s="4" t="s">
        <v>64501</v>
      </c>
      <c r="B17281" s="4" t="s">
        <v>38</v>
      </c>
      <c r="C17281" s="4" t="s">
        <v>1043</v>
      </c>
      <c r="D17281" s="4" t="s">
        <v>763</v>
      </c>
      <c r="E17281" s="4" t="s">
        <v>34</v>
      </c>
      <c r="F17281" s="4">
        <v>9903942200</v>
      </c>
      <c r="G17281" s="4">
        <v>9331007092</v>
      </c>
      <c r="H17281" s="4" t="s">
        <v>64500</v>
      </c>
      <c r="I17281" s="4"/>
      <c r="J17281" s="4" t="s">
        <v>64502</v>
      </c>
      <c r="L17281" s="4" t="s">
        <v>51832</v>
      </c>
      <c r="M17281" s="4" t="s">
        <v>39</v>
      </c>
      <c r="N17281" s="4">
        <v>700007</v>
      </c>
      <c r="O17281" s="4"/>
      <c r="P17281" s="4">
        <v>8071930300</v>
      </c>
      <c r="Q17281" s="31" t="s">
        <v>208425</v>
      </c>
      <c r="R17281" s="4"/>
      <c r="S17281" s="13" t="s">
        <v>218195</v>
      </c>
      <c r="T17281" s="13"/>
      <c r="U17281" s="13"/>
      <c r="V17281" s="13"/>
      <c r="W17281" s="13"/>
    </row>
    <row r="17282" spans="1:23" x14ac:dyDescent="0.25">
      <c r="A17282" s="4" t="s">
        <v>64595</v>
      </c>
      <c r="B17282" s="4" t="s">
        <v>38</v>
      </c>
      <c r="C17282" s="4" t="s">
        <v>5399</v>
      </c>
      <c r="D17282" s="4" t="s">
        <v>64592</v>
      </c>
      <c r="E17282" s="4" t="s">
        <v>235</v>
      </c>
      <c r="F17282" s="4">
        <v>9830063790</v>
      </c>
      <c r="G17282" s="4">
        <v>9830053312</v>
      </c>
      <c r="H17282" s="4" t="s">
        <v>64593</v>
      </c>
      <c r="I17282" s="4" t="s">
        <v>64594</v>
      </c>
      <c r="J17282" s="4" t="s">
        <v>64596</v>
      </c>
      <c r="L17282" s="4"/>
      <c r="M17282" s="4" t="s">
        <v>39</v>
      </c>
      <c r="N17282" s="4">
        <v>700019</v>
      </c>
      <c r="O17282" s="4"/>
      <c r="P17282" s="4">
        <v>8043053052</v>
      </c>
      <c r="Q17282" s="31"/>
      <c r="R17282" s="4"/>
      <c r="S17282" s="13" t="s">
        <v>201450</v>
      </c>
      <c r="T17282" s="13"/>
      <c r="U17282" s="13"/>
      <c r="V17282" s="13"/>
      <c r="W17282" s="13"/>
    </row>
    <row r="17283" spans="1:23" ht="30" x14ac:dyDescent="0.25">
      <c r="A17283" s="4" t="s">
        <v>64678</v>
      </c>
      <c r="B17283" s="4" t="s">
        <v>38</v>
      </c>
      <c r="C17283" s="4" t="s">
        <v>59126</v>
      </c>
      <c r="D17283" s="4" t="s">
        <v>26415</v>
      </c>
      <c r="E17283" s="4" t="s">
        <v>235</v>
      </c>
      <c r="F17283" s="4">
        <v>9831934377</v>
      </c>
      <c r="G17283" s="4"/>
      <c r="H17283" s="4" t="s">
        <v>64677</v>
      </c>
      <c r="I17283" s="4"/>
      <c r="J17283" s="4" t="s">
        <v>64679</v>
      </c>
      <c r="L17283" s="4" t="s">
        <v>64680</v>
      </c>
      <c r="M17283" s="4" t="s">
        <v>39</v>
      </c>
      <c r="N17283" s="4">
        <v>700039</v>
      </c>
      <c r="O17283" s="4"/>
      <c r="P17283" s="4">
        <v>8049441566</v>
      </c>
      <c r="Q17283" s="31" t="s">
        <v>64675</v>
      </c>
      <c r="R17283" s="4"/>
      <c r="S17283" s="13" t="s">
        <v>64676</v>
      </c>
      <c r="T17283" s="13"/>
      <c r="U17283" s="13"/>
      <c r="V17283" s="13"/>
      <c r="W17283" s="13"/>
    </row>
    <row r="17284" spans="1:23" ht="45" x14ac:dyDescent="0.25">
      <c r="A17284" s="4" t="s">
        <v>64815</v>
      </c>
      <c r="B17284" s="4" t="s">
        <v>38</v>
      </c>
      <c r="C17284" s="4" t="s">
        <v>64812</v>
      </c>
      <c r="D17284" s="4" t="s">
        <v>25509</v>
      </c>
      <c r="E17284" s="4" t="s">
        <v>64813</v>
      </c>
      <c r="F17284" s="4">
        <v>9831114326</v>
      </c>
      <c r="G17284" s="4"/>
      <c r="H17284" s="4" t="s">
        <v>64814</v>
      </c>
      <c r="I17284" s="4"/>
      <c r="J17284" s="4" t="s">
        <v>64816</v>
      </c>
      <c r="L17284" s="4" t="s">
        <v>38</v>
      </c>
      <c r="M17284" s="4" t="s">
        <v>39</v>
      </c>
      <c r="N17284" s="4">
        <v>700033</v>
      </c>
      <c r="O17284" s="4" t="s">
        <v>64817</v>
      </c>
      <c r="P17284" s="4">
        <v>8048553872</v>
      </c>
      <c r="Q17284" s="31" t="s">
        <v>64811</v>
      </c>
      <c r="R17284" s="4"/>
      <c r="S17284" s="13" t="s">
        <v>218196</v>
      </c>
      <c r="T17284" s="13"/>
      <c r="U17284" s="13"/>
      <c r="V17284" s="13"/>
      <c r="W17284" s="13"/>
    </row>
    <row r="17285" spans="1:23" ht="45" x14ac:dyDescent="0.25">
      <c r="A17285" s="4" t="s">
        <v>64881</v>
      </c>
      <c r="B17285" s="4" t="s">
        <v>38</v>
      </c>
      <c r="C17285" s="4" t="s">
        <v>1850</v>
      </c>
      <c r="D17285" s="4" t="s">
        <v>64879</v>
      </c>
      <c r="E17285" s="4" t="s">
        <v>27</v>
      </c>
      <c r="F17285" s="4">
        <v>9333701044</v>
      </c>
      <c r="G17285" s="4">
        <v>9830351838</v>
      </c>
      <c r="H17285" s="4" t="s">
        <v>64880</v>
      </c>
      <c r="I17285" s="4"/>
      <c r="J17285" s="4" t="s">
        <v>64882</v>
      </c>
      <c r="L17285" s="4" t="s">
        <v>64883</v>
      </c>
      <c r="M17285" s="4" t="s">
        <v>39</v>
      </c>
      <c r="N17285" s="4">
        <v>743263</v>
      </c>
      <c r="O17285" s="4"/>
      <c r="P17285" s="4">
        <v>8048423245</v>
      </c>
      <c r="Q17285" s="31" t="s">
        <v>218197</v>
      </c>
      <c r="R17285" s="4"/>
      <c r="S17285" s="13" t="s">
        <v>218198</v>
      </c>
      <c r="T17285" s="13"/>
      <c r="U17285" s="13"/>
      <c r="V17285" s="13"/>
      <c r="W17285" s="13"/>
    </row>
    <row r="17286" spans="1:23" x14ac:dyDescent="0.25">
      <c r="A17286" s="4" t="s">
        <v>64961</v>
      </c>
      <c r="B17286" s="4" t="s">
        <v>38</v>
      </c>
      <c r="C17286" s="4" t="s">
        <v>64958</v>
      </c>
      <c r="D17286" s="4" t="s">
        <v>3779</v>
      </c>
      <c r="E17286" s="4" t="s">
        <v>27</v>
      </c>
      <c r="F17286" s="4">
        <v>8100133900</v>
      </c>
      <c r="G17286" s="4">
        <v>9830380126</v>
      </c>
      <c r="H17286" s="4" t="s">
        <v>64959</v>
      </c>
      <c r="I17286" s="4" t="s">
        <v>64960</v>
      </c>
      <c r="J17286" s="4" t="s">
        <v>64962</v>
      </c>
      <c r="L17286" s="4" t="s">
        <v>11235</v>
      </c>
      <c r="M17286" s="4" t="s">
        <v>39</v>
      </c>
      <c r="N17286" s="4">
        <v>700039</v>
      </c>
      <c r="O17286" s="4"/>
      <c r="P17286" s="4">
        <v>8049471972</v>
      </c>
      <c r="Q17286" s="31"/>
      <c r="R17286" s="4"/>
      <c r="S17286" s="13" t="s">
        <v>218199</v>
      </c>
      <c r="T17286" s="13"/>
      <c r="U17286" s="13"/>
      <c r="V17286" s="13"/>
      <c r="W17286" s="13"/>
    </row>
    <row r="17287" spans="1:23" x14ac:dyDescent="0.25">
      <c r="A17287" s="4" t="s">
        <v>64978</v>
      </c>
      <c r="B17287" s="4" t="s">
        <v>38</v>
      </c>
      <c r="C17287" s="4" t="s">
        <v>449</v>
      </c>
      <c r="D17287" s="4" t="s">
        <v>9958</v>
      </c>
      <c r="E17287" s="4" t="s">
        <v>27</v>
      </c>
      <c r="F17287" s="4">
        <v>9830280013</v>
      </c>
      <c r="G17287" s="4">
        <v>9831105344</v>
      </c>
      <c r="H17287" s="4" t="s">
        <v>64976</v>
      </c>
      <c r="I17287" s="4" t="s">
        <v>64977</v>
      </c>
      <c r="J17287" s="4" t="s">
        <v>64979</v>
      </c>
      <c r="L17287" s="4" t="s">
        <v>64980</v>
      </c>
      <c r="M17287" s="4" t="s">
        <v>39</v>
      </c>
      <c r="N17287" s="4">
        <v>700033</v>
      </c>
      <c r="O17287" s="4"/>
      <c r="P17287" s="4">
        <v>8045322897</v>
      </c>
      <c r="Q17287" s="31"/>
      <c r="R17287" s="4"/>
      <c r="S17287" s="13" t="s">
        <v>228901</v>
      </c>
      <c r="T17287" s="13"/>
      <c r="U17287" s="13"/>
      <c r="V17287" s="13"/>
      <c r="W17287" s="13"/>
    </row>
    <row r="17288" spans="1:23" x14ac:dyDescent="0.25">
      <c r="A17288" s="4" t="s">
        <v>64995</v>
      </c>
      <c r="B17288" s="4" t="s">
        <v>38</v>
      </c>
      <c r="C17288" s="4" t="s">
        <v>64991</v>
      </c>
      <c r="D17288" s="4" t="s">
        <v>64992</v>
      </c>
      <c r="E17288" s="4" t="s">
        <v>4612</v>
      </c>
      <c r="F17288" s="4">
        <v>8777076567</v>
      </c>
      <c r="G17288" s="4">
        <v>7890285334</v>
      </c>
      <c r="H17288" s="4" t="s">
        <v>64993</v>
      </c>
      <c r="I17288" s="4" t="s">
        <v>64994</v>
      </c>
      <c r="J17288" s="4" t="s">
        <v>64996</v>
      </c>
      <c r="L17288" s="4" t="s">
        <v>2950</v>
      </c>
      <c r="M17288" s="4" t="s">
        <v>39</v>
      </c>
      <c r="N17288" s="4">
        <v>700124</v>
      </c>
      <c r="O17288" s="4" t="s">
        <v>64997</v>
      </c>
      <c r="P17288" s="4">
        <v>8048558728</v>
      </c>
      <c r="Q17288" s="31"/>
      <c r="R17288" s="4"/>
      <c r="S17288" s="13" t="s">
        <v>228902</v>
      </c>
      <c r="T17288" s="13"/>
      <c r="U17288" s="13"/>
      <c r="V17288" s="13"/>
      <c r="W17288" s="13"/>
    </row>
    <row r="17289" spans="1:23" ht="30" x14ac:dyDescent="0.25">
      <c r="A17289" s="4" t="s">
        <v>65076</v>
      </c>
      <c r="B17289" s="4" t="s">
        <v>38</v>
      </c>
      <c r="C17289" s="4" t="s">
        <v>35671</v>
      </c>
      <c r="D17289" s="4" t="s">
        <v>5276</v>
      </c>
      <c r="E17289" s="4" t="s">
        <v>34</v>
      </c>
      <c r="F17289" s="4">
        <v>9830501500</v>
      </c>
      <c r="G17289" s="4">
        <v>9830531500</v>
      </c>
      <c r="H17289" s="4" t="s">
        <v>65074</v>
      </c>
      <c r="I17289" s="4" t="s">
        <v>65075</v>
      </c>
      <c r="J17289" s="4" t="s">
        <v>65077</v>
      </c>
      <c r="L17289" s="4" t="s">
        <v>65078</v>
      </c>
      <c r="M17289" s="4" t="s">
        <v>39</v>
      </c>
      <c r="N17289" s="4">
        <v>700132</v>
      </c>
      <c r="O17289" s="4"/>
      <c r="P17289" s="4">
        <v>8048617491</v>
      </c>
      <c r="Q17289" s="31" t="s">
        <v>218200</v>
      </c>
      <c r="R17289" s="4"/>
      <c r="S17289" s="13" t="s">
        <v>218201</v>
      </c>
      <c r="T17289" s="13"/>
      <c r="U17289" s="13"/>
      <c r="V17289" s="13"/>
      <c r="W17289" s="13"/>
    </row>
    <row r="17290" spans="1:23" ht="45" x14ac:dyDescent="0.25">
      <c r="A17290" s="4" t="s">
        <v>65115</v>
      </c>
      <c r="B17290" s="4" t="s">
        <v>38</v>
      </c>
      <c r="C17290" s="4" t="s">
        <v>14663</v>
      </c>
      <c r="D17290" s="4" t="s">
        <v>15343</v>
      </c>
      <c r="E17290" s="4" t="s">
        <v>1531</v>
      </c>
      <c r="F17290" s="4">
        <v>8017277322</v>
      </c>
      <c r="G17290" s="4">
        <v>9007419739</v>
      </c>
      <c r="H17290" s="4" t="s">
        <v>65113</v>
      </c>
      <c r="I17290" s="4" t="s">
        <v>65114</v>
      </c>
      <c r="J17290" s="4" t="s">
        <v>65116</v>
      </c>
      <c r="L17290" s="4" t="s">
        <v>65117</v>
      </c>
      <c r="M17290" s="4" t="s">
        <v>39</v>
      </c>
      <c r="N17290" s="4">
        <v>700118</v>
      </c>
      <c r="O17290" s="4" t="s">
        <v>65118</v>
      </c>
      <c r="P17290" s="4">
        <v>8071930172</v>
      </c>
      <c r="Q17290" s="31" t="s">
        <v>208426</v>
      </c>
      <c r="R17290" s="4"/>
      <c r="S17290" s="13" t="s">
        <v>201451</v>
      </c>
      <c r="T17290" s="13"/>
      <c r="U17290" s="13"/>
      <c r="V17290" s="13"/>
      <c r="W17290" s="13"/>
    </row>
    <row r="17291" spans="1:23" x14ac:dyDescent="0.25">
      <c r="A17291" s="4" t="s">
        <v>65375</v>
      </c>
      <c r="B17291" s="4" t="s">
        <v>38</v>
      </c>
      <c r="C17291" s="4" t="s">
        <v>65373</v>
      </c>
      <c r="D17291" s="4" t="s">
        <v>28727</v>
      </c>
      <c r="E17291" s="4" t="s">
        <v>175</v>
      </c>
      <c r="F17291" s="4">
        <v>9831295850</v>
      </c>
      <c r="G17291" s="4">
        <v>9331005924</v>
      </c>
      <c r="H17291" s="4" t="s">
        <v>65374</v>
      </c>
      <c r="I17291" s="4"/>
      <c r="J17291" s="4" t="s">
        <v>65376</v>
      </c>
      <c r="L17291" s="4"/>
      <c r="M17291" s="4" t="s">
        <v>39</v>
      </c>
      <c r="N17291" s="4">
        <v>700007</v>
      </c>
      <c r="O17291" s="4"/>
      <c r="P17291" s="4">
        <v>8049471942</v>
      </c>
      <c r="Q17291" s="31"/>
      <c r="R17291" s="4"/>
      <c r="S17291" s="13" t="s">
        <v>65372</v>
      </c>
      <c r="T17291" s="13"/>
      <c r="U17291" s="13"/>
      <c r="V17291" s="13"/>
      <c r="W17291" s="13"/>
    </row>
    <row r="17292" spans="1:23" ht="30" x14ac:dyDescent="0.25">
      <c r="A17292" s="4" t="s">
        <v>65767</v>
      </c>
      <c r="B17292" s="4" t="s">
        <v>38</v>
      </c>
      <c r="C17292" s="4" t="s">
        <v>1461</v>
      </c>
      <c r="D17292" s="4" t="s">
        <v>6629</v>
      </c>
      <c r="E17292" s="4" t="s">
        <v>34</v>
      </c>
      <c r="F17292" s="4">
        <v>9831368671</v>
      </c>
      <c r="G17292" s="4">
        <v>9831425291</v>
      </c>
      <c r="H17292" s="4" t="s">
        <v>65766</v>
      </c>
      <c r="I17292" s="4"/>
      <c r="J17292" s="4" t="s">
        <v>65768</v>
      </c>
      <c r="L17292" s="4" t="s">
        <v>11073</v>
      </c>
      <c r="M17292" s="4" t="s">
        <v>39</v>
      </c>
      <c r="N17292" s="4">
        <v>700007</v>
      </c>
      <c r="O17292" s="4"/>
      <c r="P17292" s="4">
        <v>8071599584</v>
      </c>
      <c r="Q17292" s="31" t="s">
        <v>65764</v>
      </c>
      <c r="R17292" s="4"/>
      <c r="S17292" s="13" t="s">
        <v>65765</v>
      </c>
      <c r="T17292" s="13"/>
      <c r="U17292" s="13"/>
      <c r="V17292" s="13"/>
      <c r="W17292" s="13"/>
    </row>
    <row r="17293" spans="1:23" ht="45" x14ac:dyDescent="0.25">
      <c r="A17293" s="4" t="s">
        <v>66002</v>
      </c>
      <c r="B17293" s="4" t="s">
        <v>38</v>
      </c>
      <c r="C17293" s="4" t="s">
        <v>6984</v>
      </c>
      <c r="D17293" s="4" t="s">
        <v>763</v>
      </c>
      <c r="E17293" s="4" t="s">
        <v>1817</v>
      </c>
      <c r="F17293" s="4">
        <v>9903802428</v>
      </c>
      <c r="G17293" s="4">
        <v>7044379716</v>
      </c>
      <c r="H17293" s="4" t="s">
        <v>66000</v>
      </c>
      <c r="I17293" s="4" t="s">
        <v>66001</v>
      </c>
      <c r="J17293" s="4" t="s">
        <v>66003</v>
      </c>
      <c r="L17293" s="4" t="s">
        <v>11073</v>
      </c>
      <c r="M17293" s="4" t="s">
        <v>39</v>
      </c>
      <c r="N17293" s="4">
        <v>700007</v>
      </c>
      <c r="O17293" s="4" t="s">
        <v>66004</v>
      </c>
      <c r="P17293" s="4">
        <v>8048414459</v>
      </c>
      <c r="Q17293" s="31" t="s">
        <v>218202</v>
      </c>
      <c r="R17293" s="4"/>
      <c r="S17293" s="13" t="s">
        <v>218203</v>
      </c>
      <c r="T17293" s="13"/>
      <c r="U17293" s="13"/>
      <c r="V17293" s="13"/>
      <c r="W17293" s="13"/>
    </row>
    <row r="17294" spans="1:23" ht="30" x14ac:dyDescent="0.25">
      <c r="A17294" s="4" t="s">
        <v>66036</v>
      </c>
      <c r="B17294" s="4" t="s">
        <v>38</v>
      </c>
      <c r="C17294" s="4" t="s">
        <v>66034</v>
      </c>
      <c r="D17294" s="4" t="s">
        <v>9069</v>
      </c>
      <c r="E17294" s="4" t="s">
        <v>27</v>
      </c>
      <c r="F17294" s="4">
        <v>7059189095</v>
      </c>
      <c r="G17294" s="4">
        <v>9038400578</v>
      </c>
      <c r="H17294" s="4" t="s">
        <v>66035</v>
      </c>
      <c r="I17294" s="4"/>
      <c r="J17294" s="4" t="s">
        <v>66037</v>
      </c>
      <c r="L17294" s="4" t="s">
        <v>66038</v>
      </c>
      <c r="M17294" s="4" t="s">
        <v>39</v>
      </c>
      <c r="N17294" s="4">
        <v>700136</v>
      </c>
      <c r="O17294" s="4"/>
      <c r="P17294" s="4">
        <v>8071877816</v>
      </c>
      <c r="Q17294" s="31" t="s">
        <v>66033</v>
      </c>
      <c r="R17294" s="4"/>
      <c r="S17294" s="13" t="s">
        <v>201452</v>
      </c>
      <c r="T17294" s="13"/>
      <c r="U17294" s="13"/>
      <c r="V17294" s="13"/>
      <c r="W17294" s="13"/>
    </row>
    <row r="17295" spans="1:23" x14ac:dyDescent="0.25">
      <c r="A17295" s="4" t="s">
        <v>66161</v>
      </c>
      <c r="B17295" s="4" t="s">
        <v>38</v>
      </c>
      <c r="C17295" s="4" t="s">
        <v>922</v>
      </c>
      <c r="D17295" s="4" t="s">
        <v>20010</v>
      </c>
      <c r="E17295" s="4" t="s">
        <v>34</v>
      </c>
      <c r="F17295" s="4">
        <v>9748300510</v>
      </c>
      <c r="G17295" s="4">
        <v>9143148677</v>
      </c>
      <c r="H17295" s="4" t="s">
        <v>66160</v>
      </c>
      <c r="I17295" s="4"/>
      <c r="J17295" s="4" t="s">
        <v>66162</v>
      </c>
      <c r="L17295" s="4" t="s">
        <v>29001</v>
      </c>
      <c r="M17295" s="4" t="s">
        <v>39</v>
      </c>
      <c r="N17295" s="4">
        <v>700001</v>
      </c>
      <c r="O17295" s="4"/>
      <c r="P17295" s="4">
        <v>8048413863</v>
      </c>
      <c r="Q17295" s="31" t="s">
        <v>66158</v>
      </c>
      <c r="R17295" s="4"/>
      <c r="S17295" s="13" t="s">
        <v>66159</v>
      </c>
      <c r="T17295" s="13"/>
      <c r="U17295" s="13"/>
      <c r="V17295" s="13"/>
      <c r="W17295" s="13"/>
    </row>
    <row r="17296" spans="1:23" ht="30" x14ac:dyDescent="0.25">
      <c r="A17296" s="4" t="s">
        <v>66222</v>
      </c>
      <c r="B17296" s="4" t="s">
        <v>38</v>
      </c>
      <c r="C17296" s="4" t="s">
        <v>66219</v>
      </c>
      <c r="D17296" s="4" t="s">
        <v>5958</v>
      </c>
      <c r="E17296" s="4" t="s">
        <v>84</v>
      </c>
      <c r="F17296" s="4">
        <v>8697623143</v>
      </c>
      <c r="G17296" s="4">
        <v>8981447389</v>
      </c>
      <c r="H17296" s="4" t="s">
        <v>66220</v>
      </c>
      <c r="I17296" s="4" t="s">
        <v>66221</v>
      </c>
      <c r="J17296" s="4" t="s">
        <v>66223</v>
      </c>
      <c r="L17296" s="4" t="s">
        <v>66224</v>
      </c>
      <c r="M17296" s="4" t="s">
        <v>39</v>
      </c>
      <c r="N17296" s="4">
        <v>700079</v>
      </c>
      <c r="O17296" s="4" t="s">
        <v>66225</v>
      </c>
      <c r="P17296" s="4">
        <v>8045335064</v>
      </c>
      <c r="Q17296" s="31" t="s">
        <v>66218</v>
      </c>
      <c r="R17296" s="4"/>
      <c r="S17296" s="13" t="s">
        <v>228903</v>
      </c>
      <c r="T17296" s="13"/>
      <c r="U17296" s="13"/>
      <c r="V17296" s="13"/>
      <c r="W17296" s="13"/>
    </row>
    <row r="17297" spans="1:23" x14ac:dyDescent="0.25">
      <c r="A17297" s="4" t="s">
        <v>66393</v>
      </c>
      <c r="B17297" s="4" t="s">
        <v>38</v>
      </c>
      <c r="C17297" s="4" t="s">
        <v>3947</v>
      </c>
      <c r="D17297" s="4" t="s">
        <v>2758</v>
      </c>
      <c r="E17297" s="4" t="s">
        <v>34</v>
      </c>
      <c r="F17297" s="4">
        <v>9830521667</v>
      </c>
      <c r="G17297" s="4">
        <v>7278210386</v>
      </c>
      <c r="H17297" s="4" t="s">
        <v>66392</v>
      </c>
      <c r="I17297" s="4"/>
      <c r="J17297" s="4" t="s">
        <v>66394</v>
      </c>
      <c r="L17297" s="4" t="s">
        <v>18424</v>
      </c>
      <c r="M17297" s="4" t="s">
        <v>39</v>
      </c>
      <c r="N17297" s="4">
        <v>700074</v>
      </c>
      <c r="O17297" s="4"/>
      <c r="P17297" s="4">
        <v>8048555801</v>
      </c>
      <c r="Q17297" s="31"/>
      <c r="R17297" s="4"/>
      <c r="S17297" s="13" t="s">
        <v>201453</v>
      </c>
      <c r="T17297" s="13"/>
      <c r="U17297" s="13"/>
      <c r="V17297" s="13"/>
      <c r="W17297" s="13"/>
    </row>
    <row r="17298" spans="1:23" x14ac:dyDescent="0.25">
      <c r="A17298" s="4" t="s">
        <v>66806</v>
      </c>
      <c r="B17298" s="4" t="s">
        <v>38</v>
      </c>
      <c r="C17298" s="4" t="s">
        <v>66803</v>
      </c>
      <c r="D17298" s="4" t="s">
        <v>66804</v>
      </c>
      <c r="E17298" s="4" t="s">
        <v>27</v>
      </c>
      <c r="F17298" s="4">
        <v>9433181690</v>
      </c>
      <c r="G17298" s="4">
        <v>9163420458</v>
      </c>
      <c r="H17298" s="4" t="s">
        <v>66805</v>
      </c>
      <c r="I17298" s="4"/>
      <c r="J17298" s="4" t="s">
        <v>66807</v>
      </c>
      <c r="L17298" s="4" t="s">
        <v>66808</v>
      </c>
      <c r="M17298" s="4" t="s">
        <v>39</v>
      </c>
      <c r="N17298" s="4">
        <v>560026</v>
      </c>
      <c r="O17298" s="4" t="s">
        <v>66809</v>
      </c>
      <c r="P17298" s="4">
        <v>8071642041</v>
      </c>
      <c r="Q17298" s="31"/>
      <c r="R17298" s="4"/>
      <c r="S17298" s="13" t="s">
        <v>228904</v>
      </c>
      <c r="T17298" s="13"/>
      <c r="U17298" s="13"/>
      <c r="V17298" s="13"/>
      <c r="W17298" s="13"/>
    </row>
    <row r="17299" spans="1:23" ht="30" x14ac:dyDescent="0.25">
      <c r="A17299" s="4" t="s">
        <v>59571</v>
      </c>
      <c r="B17299" s="4" t="s">
        <v>38</v>
      </c>
      <c r="C17299" s="4" t="s">
        <v>2834</v>
      </c>
      <c r="D17299" s="4" t="s">
        <v>763</v>
      </c>
      <c r="E17299" s="4" t="s">
        <v>27</v>
      </c>
      <c r="F17299" s="4">
        <v>9830124784</v>
      </c>
      <c r="G17299" s="4"/>
      <c r="H17299" s="4" t="s">
        <v>67396</v>
      </c>
      <c r="I17299" s="4"/>
      <c r="J17299" s="4" t="s">
        <v>67397</v>
      </c>
      <c r="L17299" s="4" t="s">
        <v>30060</v>
      </c>
      <c r="M17299" s="4" t="s">
        <v>39</v>
      </c>
      <c r="N17299" s="4">
        <v>700054</v>
      </c>
      <c r="O17299" s="4"/>
      <c r="P17299" s="4">
        <v>8048585562</v>
      </c>
      <c r="Q17299" s="31" t="s">
        <v>67394</v>
      </c>
      <c r="R17299" s="4"/>
      <c r="S17299" s="13" t="s">
        <v>67395</v>
      </c>
      <c r="T17299" s="13"/>
      <c r="U17299" s="13"/>
      <c r="V17299" s="13"/>
      <c r="W17299" s="13"/>
    </row>
    <row r="17300" spans="1:23" x14ac:dyDescent="0.25">
      <c r="A17300" s="4" t="s">
        <v>67500</v>
      </c>
      <c r="B17300" s="4" t="s">
        <v>38</v>
      </c>
      <c r="C17300" s="4" t="s">
        <v>2613</v>
      </c>
      <c r="D17300" s="4" t="s">
        <v>763</v>
      </c>
      <c r="E17300" s="4" t="s">
        <v>65</v>
      </c>
      <c r="F17300" s="4">
        <v>9830057763</v>
      </c>
      <c r="G17300" s="4"/>
      <c r="H17300" s="4" t="s">
        <v>67498</v>
      </c>
      <c r="I17300" s="4" t="s">
        <v>67499</v>
      </c>
      <c r="J17300" s="4" t="s">
        <v>67501</v>
      </c>
      <c r="L17300" s="4" t="s">
        <v>67502</v>
      </c>
      <c r="M17300" s="4" t="s">
        <v>39</v>
      </c>
      <c r="N17300" s="4">
        <v>700053</v>
      </c>
      <c r="O17300" s="4"/>
      <c r="P17300" s="4">
        <v>8046058079</v>
      </c>
      <c r="Q17300" s="31"/>
      <c r="R17300" s="4"/>
      <c r="S17300" s="13" t="s">
        <v>201454</v>
      </c>
      <c r="T17300" s="13"/>
      <c r="U17300" s="13"/>
      <c r="V17300" s="13"/>
      <c r="W17300" s="13"/>
    </row>
    <row r="17301" spans="1:23" ht="45" x14ac:dyDescent="0.25">
      <c r="A17301" s="4" t="s">
        <v>67632</v>
      </c>
      <c r="B17301" s="4" t="s">
        <v>38</v>
      </c>
      <c r="C17301" s="4" t="s">
        <v>484</v>
      </c>
      <c r="D17301" s="4" t="s">
        <v>67277</v>
      </c>
      <c r="E17301" s="4" t="s">
        <v>74</v>
      </c>
      <c r="F17301" s="4">
        <v>9830717878</v>
      </c>
      <c r="G17301" s="4">
        <v>9830663242</v>
      </c>
      <c r="H17301" s="4" t="s">
        <v>67630</v>
      </c>
      <c r="I17301" s="4" t="s">
        <v>67631</v>
      </c>
      <c r="J17301" s="4" t="s">
        <v>67633</v>
      </c>
      <c r="L17301" s="4"/>
      <c r="M17301" s="4" t="s">
        <v>39</v>
      </c>
      <c r="N17301" s="4">
        <v>700016</v>
      </c>
      <c r="O17301" s="4"/>
      <c r="P17301" s="4">
        <v>8042956183</v>
      </c>
      <c r="Q17301" s="31" t="s">
        <v>67628</v>
      </c>
      <c r="R17301" s="4"/>
      <c r="S17301" s="13" t="s">
        <v>67629</v>
      </c>
      <c r="T17301" s="13"/>
      <c r="U17301" s="13"/>
      <c r="V17301" s="13"/>
      <c r="W17301" s="13"/>
    </row>
    <row r="17302" spans="1:23" x14ac:dyDescent="0.25">
      <c r="A17302" s="4" t="s">
        <v>67729</v>
      </c>
      <c r="B17302" s="4" t="s">
        <v>38</v>
      </c>
      <c r="C17302" s="4" t="s">
        <v>1478</v>
      </c>
      <c r="D17302" s="4" t="s">
        <v>67726</v>
      </c>
      <c r="E17302" s="4" t="s">
        <v>74</v>
      </c>
      <c r="F17302" s="4">
        <v>9437145726</v>
      </c>
      <c r="G17302" s="4">
        <v>9831143292</v>
      </c>
      <c r="H17302" s="4" t="s">
        <v>67727</v>
      </c>
      <c r="I17302" s="4" t="s">
        <v>67728</v>
      </c>
      <c r="J17302" s="4" t="s">
        <v>67730</v>
      </c>
      <c r="L17302" s="4" t="s">
        <v>21738</v>
      </c>
      <c r="M17302" s="4" t="s">
        <v>39</v>
      </c>
      <c r="N17302" s="4">
        <v>700028</v>
      </c>
      <c r="O17302" s="4"/>
      <c r="P17302" s="4">
        <v>8045387296</v>
      </c>
      <c r="Q17302" s="31"/>
      <c r="R17302" s="4"/>
      <c r="S17302" s="13" t="s">
        <v>218204</v>
      </c>
      <c r="T17302" s="13"/>
      <c r="U17302" s="13"/>
      <c r="V17302" s="13"/>
      <c r="W17302" s="13"/>
    </row>
    <row r="17303" spans="1:23" x14ac:dyDescent="0.25">
      <c r="A17303" s="4" t="s">
        <v>68161</v>
      </c>
      <c r="B17303" s="4" t="s">
        <v>38</v>
      </c>
      <c r="C17303" s="4" t="s">
        <v>68159</v>
      </c>
      <c r="D17303" s="4" t="s">
        <v>3090</v>
      </c>
      <c r="E17303" s="4" t="s">
        <v>74</v>
      </c>
      <c r="F17303" s="4">
        <v>9932057433</v>
      </c>
      <c r="G17303" s="4">
        <v>9830580893</v>
      </c>
      <c r="H17303" s="4" t="s">
        <v>68160</v>
      </c>
      <c r="I17303" s="4"/>
      <c r="J17303" s="4" t="s">
        <v>68162</v>
      </c>
      <c r="L17303" s="4" t="s">
        <v>68163</v>
      </c>
      <c r="M17303" s="4" t="s">
        <v>39</v>
      </c>
      <c r="N17303" s="4">
        <v>700045</v>
      </c>
      <c r="O17303" s="4" t="s">
        <v>68164</v>
      </c>
      <c r="P17303" s="4">
        <v>8042957423</v>
      </c>
      <c r="Q17303" s="31" t="s">
        <v>218205</v>
      </c>
      <c r="R17303" s="4"/>
      <c r="S17303" s="13" t="s">
        <v>228905</v>
      </c>
      <c r="T17303" s="13"/>
      <c r="U17303" s="13"/>
      <c r="V17303" s="13"/>
      <c r="W17303" s="13"/>
    </row>
    <row r="17304" spans="1:23" ht="45" x14ac:dyDescent="0.25">
      <c r="A17304" s="4" t="s">
        <v>68496</v>
      </c>
      <c r="B17304" s="4" t="s">
        <v>38</v>
      </c>
      <c r="C17304" s="4" t="s">
        <v>506</v>
      </c>
      <c r="D17304" s="4" t="s">
        <v>2758</v>
      </c>
      <c r="E17304" s="4" t="s">
        <v>74</v>
      </c>
      <c r="F17304" s="4">
        <v>9830755010</v>
      </c>
      <c r="G17304" s="4"/>
      <c r="H17304" s="4" t="s">
        <v>68495</v>
      </c>
      <c r="I17304" s="4"/>
      <c r="J17304" s="4" t="s">
        <v>68497</v>
      </c>
      <c r="L17304" s="4" t="s">
        <v>68498</v>
      </c>
      <c r="M17304" s="4" t="s">
        <v>39</v>
      </c>
      <c r="N17304" s="4">
        <v>700101</v>
      </c>
      <c r="O17304" s="4" t="s">
        <v>68499</v>
      </c>
      <c r="P17304" s="4">
        <v>8048117738</v>
      </c>
      <c r="Q17304" s="31" t="s">
        <v>205179</v>
      </c>
      <c r="R17304" s="4"/>
      <c r="S17304" s="13" t="s">
        <v>201455</v>
      </c>
      <c r="T17304" s="13"/>
      <c r="U17304" s="13"/>
      <c r="V17304" s="13"/>
      <c r="W17304" s="13"/>
    </row>
    <row r="17305" spans="1:23" x14ac:dyDescent="0.25">
      <c r="A17305" s="4" t="s">
        <v>68516</v>
      </c>
      <c r="B17305" s="4" t="s">
        <v>38</v>
      </c>
      <c r="C17305" s="4" t="s">
        <v>4565</v>
      </c>
      <c r="D17305" s="4" t="s">
        <v>18560</v>
      </c>
      <c r="E17305" s="4" t="s">
        <v>27</v>
      </c>
      <c r="F17305" s="4">
        <v>9339237122</v>
      </c>
      <c r="G17305" s="4"/>
      <c r="H17305" s="4" t="s">
        <v>68514</v>
      </c>
      <c r="I17305" s="4" t="s">
        <v>68515</v>
      </c>
      <c r="J17305" s="4" t="s">
        <v>68517</v>
      </c>
      <c r="L17305" s="4" t="s">
        <v>68518</v>
      </c>
      <c r="M17305" s="4" t="s">
        <v>39</v>
      </c>
      <c r="N17305" s="4">
        <v>700071</v>
      </c>
      <c r="O17305" s="4"/>
      <c r="P17305" s="4">
        <v>8042966443</v>
      </c>
      <c r="Q17305" s="31" t="s">
        <v>68512</v>
      </c>
      <c r="R17305" s="4"/>
      <c r="S17305" s="13" t="s">
        <v>68513</v>
      </c>
      <c r="T17305" s="13"/>
      <c r="U17305" s="13"/>
      <c r="V17305" s="13"/>
      <c r="W17305" s="13"/>
    </row>
    <row r="17306" spans="1:23" ht="30" x14ac:dyDescent="0.25">
      <c r="A17306" s="4" t="s">
        <v>68937</v>
      </c>
      <c r="B17306" s="4" t="s">
        <v>38</v>
      </c>
      <c r="C17306" s="4" t="s">
        <v>68935</v>
      </c>
      <c r="D17306" s="4" t="s">
        <v>11552</v>
      </c>
      <c r="E17306" s="4" t="s">
        <v>34</v>
      </c>
      <c r="F17306" s="4">
        <v>9883159365</v>
      </c>
      <c r="G17306" s="4">
        <v>7003065354</v>
      </c>
      <c r="H17306" s="4" t="s">
        <v>68936</v>
      </c>
      <c r="I17306" s="4"/>
      <c r="J17306" s="4" t="s">
        <v>68938</v>
      </c>
      <c r="L17306" s="4" t="s">
        <v>68939</v>
      </c>
      <c r="M17306" s="4" t="s">
        <v>39</v>
      </c>
      <c r="N17306" s="4">
        <v>700019</v>
      </c>
      <c r="O17306" s="4"/>
      <c r="P17306" s="4">
        <v>8048607015</v>
      </c>
      <c r="Q17306" s="31" t="s">
        <v>208427</v>
      </c>
      <c r="R17306" s="4"/>
      <c r="S17306" s="13" t="s">
        <v>201456</v>
      </c>
      <c r="T17306" s="13"/>
      <c r="U17306" s="13"/>
      <c r="V17306" s="13"/>
      <c r="W17306" s="13"/>
    </row>
    <row r="17307" spans="1:23" x14ac:dyDescent="0.25">
      <c r="A17307" s="4" t="s">
        <v>69096</v>
      </c>
      <c r="B17307" s="4" t="s">
        <v>38</v>
      </c>
      <c r="C17307" s="4" t="s">
        <v>14058</v>
      </c>
      <c r="D17307" s="4" t="s">
        <v>69094</v>
      </c>
      <c r="E17307" s="4" t="s">
        <v>916</v>
      </c>
      <c r="F17307" s="4">
        <v>9830049452</v>
      </c>
      <c r="G17307" s="4">
        <v>9883596373</v>
      </c>
      <c r="H17307" s="4" t="s">
        <v>69095</v>
      </c>
      <c r="I17307" s="4"/>
      <c r="J17307" s="4" t="s">
        <v>69097</v>
      </c>
      <c r="L17307" s="4" t="s">
        <v>17705</v>
      </c>
      <c r="M17307" s="4" t="s">
        <v>39</v>
      </c>
      <c r="N17307" s="4">
        <v>700019</v>
      </c>
      <c r="O17307" s="4" t="s">
        <v>69098</v>
      </c>
      <c r="P17307" s="4">
        <v>8071813320</v>
      </c>
      <c r="Q17307" s="31" t="s">
        <v>69093</v>
      </c>
      <c r="R17307" s="4"/>
      <c r="S17307" s="13" t="s">
        <v>228906</v>
      </c>
      <c r="T17307" s="13"/>
      <c r="U17307" s="13"/>
      <c r="V17307" s="13"/>
      <c r="W17307" s="13"/>
    </row>
    <row r="17308" spans="1:23" x14ac:dyDescent="0.25">
      <c r="A17308" s="4" t="s">
        <v>69126</v>
      </c>
      <c r="B17308" s="4" t="s">
        <v>38</v>
      </c>
      <c r="C17308" s="4" t="s">
        <v>49719</v>
      </c>
      <c r="D17308" s="4" t="s">
        <v>32709</v>
      </c>
      <c r="E17308" s="4" t="s">
        <v>27</v>
      </c>
      <c r="F17308" s="4">
        <v>9874351940</v>
      </c>
      <c r="G17308" s="4"/>
      <c r="H17308" s="4" t="s">
        <v>69125</v>
      </c>
      <c r="I17308" s="4"/>
      <c r="J17308" s="4" t="s">
        <v>69127</v>
      </c>
      <c r="L17308" s="4"/>
      <c r="M17308" s="4" t="s">
        <v>39</v>
      </c>
      <c r="N17308" s="4">
        <v>700032</v>
      </c>
      <c r="O17308" s="4"/>
      <c r="P17308" s="4">
        <v>8071680117</v>
      </c>
      <c r="Q17308" s="31"/>
      <c r="R17308" s="4"/>
      <c r="S17308" s="13" t="s">
        <v>69124</v>
      </c>
      <c r="T17308" s="13"/>
      <c r="U17308" s="13"/>
      <c r="V17308" s="13"/>
      <c r="W17308" s="13"/>
    </row>
    <row r="17309" spans="1:23" ht="45" x14ac:dyDescent="0.25">
      <c r="A17309" s="4" t="s">
        <v>69173</v>
      </c>
      <c r="B17309" s="4" t="s">
        <v>38</v>
      </c>
      <c r="C17309" s="4" t="s">
        <v>69170</v>
      </c>
      <c r="D17309" s="4" t="s">
        <v>10744</v>
      </c>
      <c r="E17309" s="4" t="s">
        <v>34</v>
      </c>
      <c r="F17309" s="4">
        <v>7278990485</v>
      </c>
      <c r="G17309" s="4">
        <v>8017414627</v>
      </c>
      <c r="H17309" s="4" t="s">
        <v>69171</v>
      </c>
      <c r="I17309" s="4" t="s">
        <v>69172</v>
      </c>
      <c r="J17309" s="4" t="s">
        <v>69174</v>
      </c>
      <c r="L17309" s="4" t="s">
        <v>69175</v>
      </c>
      <c r="M17309" s="4" t="s">
        <v>39</v>
      </c>
      <c r="N17309" s="4">
        <v>700035</v>
      </c>
      <c r="O17309" s="4" t="s">
        <v>69176</v>
      </c>
      <c r="P17309" s="4">
        <v>8046049081</v>
      </c>
      <c r="Q17309" s="31" t="s">
        <v>218206</v>
      </c>
      <c r="R17309" s="4"/>
      <c r="S17309" s="13" t="s">
        <v>218207</v>
      </c>
      <c r="T17309" s="13"/>
      <c r="U17309" s="13"/>
      <c r="V17309" s="13"/>
      <c r="W17309" s="13"/>
    </row>
    <row r="17310" spans="1:23" ht="30" x14ac:dyDescent="0.25">
      <c r="A17310" s="4" t="s">
        <v>69327</v>
      </c>
      <c r="B17310" s="4" t="s">
        <v>38</v>
      </c>
      <c r="C17310" s="4" t="s">
        <v>60531</v>
      </c>
      <c r="D17310" s="4" t="s">
        <v>763</v>
      </c>
      <c r="E17310" s="4" t="s">
        <v>235</v>
      </c>
      <c r="F17310" s="4">
        <v>9831248309</v>
      </c>
      <c r="G17310" s="4">
        <v>9831145241</v>
      </c>
      <c r="H17310" s="4" t="s">
        <v>69326</v>
      </c>
      <c r="I17310" s="4"/>
      <c r="J17310" s="4" t="s">
        <v>69328</v>
      </c>
      <c r="L17310" s="4" t="s">
        <v>69329</v>
      </c>
      <c r="M17310" s="4" t="s">
        <v>39</v>
      </c>
      <c r="N17310" s="4">
        <v>700073</v>
      </c>
      <c r="O17310" s="4"/>
      <c r="P17310" s="4">
        <v>8071675318</v>
      </c>
      <c r="Q17310" s="31" t="s">
        <v>218208</v>
      </c>
      <c r="R17310" s="4"/>
      <c r="S17310" s="13" t="s">
        <v>218209</v>
      </c>
      <c r="T17310" s="13"/>
      <c r="U17310" s="13"/>
      <c r="V17310" s="13"/>
      <c r="W17310" s="13"/>
    </row>
    <row r="17311" spans="1:23" x14ac:dyDescent="0.25">
      <c r="A17311" s="4" t="s">
        <v>69363</v>
      </c>
      <c r="B17311" s="4" t="s">
        <v>38</v>
      </c>
      <c r="C17311" s="4" t="s">
        <v>26384</v>
      </c>
      <c r="D17311" s="4" t="s">
        <v>9193</v>
      </c>
      <c r="E17311" s="4" t="s">
        <v>27</v>
      </c>
      <c r="F17311" s="4">
        <v>9088525254</v>
      </c>
      <c r="G17311" s="4">
        <v>8609443850</v>
      </c>
      <c r="H17311" s="4" t="s">
        <v>69361</v>
      </c>
      <c r="I17311" s="4" t="s">
        <v>69362</v>
      </c>
      <c r="J17311" s="4" t="s">
        <v>69364</v>
      </c>
      <c r="L17311" s="4" t="s">
        <v>69364</v>
      </c>
      <c r="M17311" s="4" t="s">
        <v>39</v>
      </c>
      <c r="N17311" s="4">
        <v>700152</v>
      </c>
      <c r="O17311" s="4" t="s">
        <v>69365</v>
      </c>
      <c r="P17311" s="4">
        <v>8048570601</v>
      </c>
      <c r="Q17311" s="31"/>
      <c r="R17311" s="4"/>
      <c r="S17311" s="13" t="s">
        <v>218210</v>
      </c>
      <c r="T17311" s="13"/>
      <c r="U17311" s="13"/>
      <c r="V17311" s="13"/>
      <c r="W17311" s="13"/>
    </row>
    <row r="17312" spans="1:23" x14ac:dyDescent="0.25">
      <c r="A17312" s="4" t="s">
        <v>69477</v>
      </c>
      <c r="B17312" s="4" t="s">
        <v>38</v>
      </c>
      <c r="C17312" s="4" t="s">
        <v>69475</v>
      </c>
      <c r="D17312" s="4" t="s">
        <v>31769</v>
      </c>
      <c r="E17312" s="4" t="s">
        <v>27</v>
      </c>
      <c r="F17312" s="4">
        <v>9331923737</v>
      </c>
      <c r="G17312" s="4"/>
      <c r="H17312" s="4" t="s">
        <v>69476</v>
      </c>
      <c r="I17312" s="4"/>
      <c r="J17312" s="4" t="s">
        <v>69478</v>
      </c>
      <c r="L17312" s="4" t="s">
        <v>69479</v>
      </c>
      <c r="M17312" s="4" t="s">
        <v>39</v>
      </c>
      <c r="N17312" s="4">
        <v>700110</v>
      </c>
      <c r="O17312" s="4"/>
      <c r="P17312" s="4">
        <v>8071934116</v>
      </c>
      <c r="Q17312" s="31"/>
      <c r="R17312" s="4"/>
      <c r="S17312" s="13" t="s">
        <v>69474</v>
      </c>
      <c r="T17312" s="13"/>
      <c r="U17312" s="13"/>
      <c r="V17312" s="13"/>
      <c r="W17312" s="13"/>
    </row>
    <row r="17313" spans="1:23" ht="30" x14ac:dyDescent="0.25">
      <c r="A17313" s="4" t="s">
        <v>69736</v>
      </c>
      <c r="B17313" s="4" t="s">
        <v>38</v>
      </c>
      <c r="C17313" s="4" t="s">
        <v>1122</v>
      </c>
      <c r="D17313" s="4" t="s">
        <v>2297</v>
      </c>
      <c r="E17313" s="4" t="s">
        <v>3017</v>
      </c>
      <c r="F17313" s="4">
        <v>9830067198</v>
      </c>
      <c r="G17313" s="4">
        <v>9830630490</v>
      </c>
      <c r="H17313" s="4" t="s">
        <v>69734</v>
      </c>
      <c r="I17313" s="4" t="s">
        <v>69735</v>
      </c>
      <c r="J17313" s="4" t="s">
        <v>69737</v>
      </c>
      <c r="L17313" s="4" t="s">
        <v>37144</v>
      </c>
      <c r="M17313" s="4" t="s">
        <v>39</v>
      </c>
      <c r="N17313" s="4">
        <v>700131</v>
      </c>
      <c r="O17313" s="4" t="s">
        <v>69738</v>
      </c>
      <c r="P17313" s="4">
        <v>8049186039</v>
      </c>
      <c r="Q17313" s="31" t="s">
        <v>218211</v>
      </c>
      <c r="R17313" s="4"/>
      <c r="S17313" s="13" t="s">
        <v>228907</v>
      </c>
      <c r="T17313" s="13"/>
      <c r="U17313" s="13"/>
      <c r="V17313" s="13"/>
      <c r="W17313" s="13"/>
    </row>
    <row r="17314" spans="1:23" x14ac:dyDescent="0.25">
      <c r="A17314" s="4" t="s">
        <v>69772</v>
      </c>
      <c r="B17314" s="4" t="s">
        <v>38</v>
      </c>
      <c r="C17314" s="4" t="s">
        <v>1587</v>
      </c>
      <c r="D17314" s="4"/>
      <c r="E17314" s="4" t="s">
        <v>27</v>
      </c>
      <c r="F17314" s="4">
        <v>9830552222</v>
      </c>
      <c r="G17314" s="4"/>
      <c r="H17314" s="4" t="s">
        <v>69771</v>
      </c>
      <c r="I17314" s="4"/>
      <c r="J17314" s="4" t="s">
        <v>69773</v>
      </c>
      <c r="L17314" s="4" t="s">
        <v>69774</v>
      </c>
      <c r="M17314" s="4" t="s">
        <v>39</v>
      </c>
      <c r="N17314" s="4">
        <v>700017</v>
      </c>
      <c r="O17314" s="4" t="s">
        <v>69775</v>
      </c>
      <c r="P17314" s="4">
        <v>8071875752</v>
      </c>
      <c r="Q17314" s="31"/>
      <c r="R17314" s="4"/>
      <c r="S17314" s="13" t="s">
        <v>195573</v>
      </c>
      <c r="T17314" s="13"/>
      <c r="U17314" s="13"/>
      <c r="V17314" s="13"/>
      <c r="W17314" s="13"/>
    </row>
    <row r="17315" spans="1:23" ht="30" x14ac:dyDescent="0.25">
      <c r="A17315" s="4" t="s">
        <v>70028</v>
      </c>
      <c r="B17315" s="4" t="s">
        <v>38</v>
      </c>
      <c r="C17315" s="4" t="s">
        <v>70025</v>
      </c>
      <c r="D17315" s="4" t="s">
        <v>70026</v>
      </c>
      <c r="E17315" s="4" t="s">
        <v>65</v>
      </c>
      <c r="F17315" s="4">
        <v>9874425435</v>
      </c>
      <c r="G17315" s="4"/>
      <c r="H17315" s="4" t="s">
        <v>70027</v>
      </c>
      <c r="I17315" s="4"/>
      <c r="J17315" s="4" t="s">
        <v>70029</v>
      </c>
      <c r="L17315" s="4" t="s">
        <v>25078</v>
      </c>
      <c r="M17315" s="4" t="s">
        <v>39</v>
      </c>
      <c r="N17315" s="4">
        <v>700006</v>
      </c>
      <c r="O17315" s="4"/>
      <c r="P17315" s="4">
        <v>8071680928</v>
      </c>
      <c r="Q17315" s="31" t="s">
        <v>208428</v>
      </c>
      <c r="R17315" s="4"/>
      <c r="S17315" s="13" t="s">
        <v>218212</v>
      </c>
      <c r="T17315" s="13"/>
      <c r="U17315" s="13"/>
      <c r="V17315" s="13"/>
      <c r="W17315" s="13"/>
    </row>
    <row r="17316" spans="1:23" x14ac:dyDescent="0.25">
      <c r="A17316" s="4" t="s">
        <v>70202</v>
      </c>
      <c r="B17316" s="4" t="s">
        <v>38</v>
      </c>
      <c r="C17316" s="4" t="s">
        <v>33248</v>
      </c>
      <c r="D17316" s="4" t="s">
        <v>55567</v>
      </c>
      <c r="E17316" s="4" t="s">
        <v>65</v>
      </c>
      <c r="F17316" s="4">
        <v>9903151514</v>
      </c>
      <c r="G17316" s="4"/>
      <c r="H17316" s="4" t="s">
        <v>70201</v>
      </c>
      <c r="I17316" s="4"/>
      <c r="J17316" s="4" t="s">
        <v>70203</v>
      </c>
      <c r="L17316" s="4" t="s">
        <v>62392</v>
      </c>
      <c r="M17316" s="4" t="s">
        <v>39</v>
      </c>
      <c r="N17316" s="4">
        <v>700001</v>
      </c>
      <c r="O17316" s="4"/>
      <c r="P17316" s="4">
        <v>8046079957</v>
      </c>
      <c r="Q17316" s="31" t="s">
        <v>70199</v>
      </c>
      <c r="R17316" s="4"/>
      <c r="S17316" s="13" t="s">
        <v>70200</v>
      </c>
      <c r="T17316" s="13"/>
      <c r="U17316" s="13"/>
      <c r="V17316" s="13"/>
      <c r="W17316" s="13"/>
    </row>
    <row r="17317" spans="1:23" x14ac:dyDescent="0.25">
      <c r="A17317" s="4" t="s">
        <v>70414</v>
      </c>
      <c r="B17317" s="4" t="s">
        <v>38</v>
      </c>
      <c r="C17317" s="4" t="s">
        <v>70412</v>
      </c>
      <c r="D17317" s="4" t="s">
        <v>11968</v>
      </c>
      <c r="E17317" s="4" t="s">
        <v>34</v>
      </c>
      <c r="F17317" s="4">
        <v>8961450544</v>
      </c>
      <c r="G17317" s="4">
        <v>9231833018</v>
      </c>
      <c r="H17317" s="4" t="s">
        <v>70413</v>
      </c>
      <c r="I17317" s="4"/>
      <c r="J17317" s="4" t="s">
        <v>70415</v>
      </c>
      <c r="L17317" s="4" t="s">
        <v>70416</v>
      </c>
      <c r="M17317" s="4" t="s">
        <v>39</v>
      </c>
      <c r="N17317" s="4">
        <v>700009</v>
      </c>
      <c r="O17317" s="4"/>
      <c r="P17317" s="4">
        <v>8042905339</v>
      </c>
      <c r="Q17317" s="31" t="s">
        <v>70410</v>
      </c>
      <c r="R17317" s="4"/>
      <c r="S17317" s="13" t="s">
        <v>70411</v>
      </c>
      <c r="T17317" s="13"/>
      <c r="U17317" s="13"/>
      <c r="V17317" s="13"/>
      <c r="W17317" s="13"/>
    </row>
    <row r="17318" spans="1:23" ht="45" x14ac:dyDescent="0.25">
      <c r="A17318" s="4" t="s">
        <v>70471</v>
      </c>
      <c r="B17318" s="4" t="s">
        <v>38</v>
      </c>
      <c r="C17318" s="4" t="s">
        <v>506</v>
      </c>
      <c r="D17318" s="4" t="s">
        <v>70468</v>
      </c>
      <c r="E17318" s="4" t="s">
        <v>34</v>
      </c>
      <c r="F17318" s="4">
        <v>9339976246</v>
      </c>
      <c r="G17318" s="4">
        <v>9143412641</v>
      </c>
      <c r="H17318" s="4" t="s">
        <v>70469</v>
      </c>
      <c r="I17318" s="4" t="s">
        <v>70470</v>
      </c>
      <c r="J17318" s="4" t="s">
        <v>70472</v>
      </c>
      <c r="L17318" s="4" t="s">
        <v>70473</v>
      </c>
      <c r="M17318" s="4" t="s">
        <v>39</v>
      </c>
      <c r="N17318" s="4">
        <v>700066</v>
      </c>
      <c r="O17318" s="4"/>
      <c r="P17318" s="4">
        <v>8043043164</v>
      </c>
      <c r="Q17318" s="31" t="s">
        <v>218213</v>
      </c>
      <c r="R17318" s="4"/>
      <c r="S17318" s="13" t="s">
        <v>218214</v>
      </c>
      <c r="T17318" s="13"/>
      <c r="U17318" s="13"/>
      <c r="V17318" s="13"/>
      <c r="W17318" s="13"/>
    </row>
    <row r="17319" spans="1:23" x14ac:dyDescent="0.25">
      <c r="A17319" s="4" t="s">
        <v>70490</v>
      </c>
      <c r="B17319" s="4" t="s">
        <v>38</v>
      </c>
      <c r="C17319" s="4" t="s">
        <v>17951</v>
      </c>
      <c r="D17319" s="4" t="s">
        <v>1735</v>
      </c>
      <c r="E17319" s="4" t="s">
        <v>34</v>
      </c>
      <c r="F17319" s="4">
        <v>9831546711</v>
      </c>
      <c r="G17319" s="4"/>
      <c r="H17319" s="4" t="s">
        <v>70489</v>
      </c>
      <c r="I17319" s="4"/>
      <c r="J17319" s="4" t="s">
        <v>70491</v>
      </c>
      <c r="L17319" s="4" t="s">
        <v>61398</v>
      </c>
      <c r="M17319" s="4" t="s">
        <v>39</v>
      </c>
      <c r="N17319" s="4">
        <v>700012</v>
      </c>
      <c r="O17319" s="4"/>
      <c r="P17319" s="4">
        <v>8048022141</v>
      </c>
      <c r="Q17319" s="31" t="s">
        <v>70488</v>
      </c>
      <c r="R17319" s="4"/>
      <c r="S17319" s="13" t="s">
        <v>228908</v>
      </c>
      <c r="T17319" s="13"/>
      <c r="U17319" s="13"/>
      <c r="V17319" s="13"/>
      <c r="W17319" s="13"/>
    </row>
    <row r="17320" spans="1:23" ht="45" x14ac:dyDescent="0.25">
      <c r="A17320" s="4" t="s">
        <v>70551</v>
      </c>
      <c r="B17320" s="4" t="s">
        <v>38</v>
      </c>
      <c r="C17320" s="4" t="s">
        <v>70548</v>
      </c>
      <c r="D17320" s="4" t="s">
        <v>83</v>
      </c>
      <c r="E17320" s="4" t="s">
        <v>34</v>
      </c>
      <c r="F17320" s="4">
        <v>9163395675</v>
      </c>
      <c r="G17320" s="4">
        <v>8927299752</v>
      </c>
      <c r="H17320" s="4" t="s">
        <v>70549</v>
      </c>
      <c r="I17320" s="4" t="s">
        <v>70550</v>
      </c>
      <c r="J17320" s="4" t="s">
        <v>70552</v>
      </c>
      <c r="L17320" s="4"/>
      <c r="M17320" s="4" t="s">
        <v>39</v>
      </c>
      <c r="N17320" s="4">
        <v>700141</v>
      </c>
      <c r="O17320" s="4"/>
      <c r="P17320" s="4">
        <v>8071680776</v>
      </c>
      <c r="Q17320" s="31" t="s">
        <v>208429</v>
      </c>
      <c r="R17320" s="4"/>
      <c r="S17320" s="13" t="s">
        <v>195574</v>
      </c>
      <c r="T17320" s="13"/>
      <c r="U17320" s="13"/>
      <c r="V17320" s="13"/>
      <c r="W17320" s="13"/>
    </row>
    <row r="17321" spans="1:23" ht="45" x14ac:dyDescent="0.25">
      <c r="A17321" s="4" t="s">
        <v>70573</v>
      </c>
      <c r="B17321" s="4" t="s">
        <v>38</v>
      </c>
      <c r="C17321" s="4" t="s">
        <v>13414</v>
      </c>
      <c r="D17321" s="4" t="s">
        <v>25457</v>
      </c>
      <c r="E17321" s="4" t="s">
        <v>34</v>
      </c>
      <c r="F17321" s="4">
        <v>9433059581</v>
      </c>
      <c r="G17321" s="4">
        <v>9051601701</v>
      </c>
      <c r="H17321" s="4" t="s">
        <v>70571</v>
      </c>
      <c r="I17321" s="4" t="s">
        <v>70572</v>
      </c>
      <c r="J17321" s="4" t="s">
        <v>70574</v>
      </c>
      <c r="L17321" s="4" t="s">
        <v>70575</v>
      </c>
      <c r="M17321" s="4" t="s">
        <v>39</v>
      </c>
      <c r="N17321" s="4">
        <v>700006</v>
      </c>
      <c r="O17321" s="4"/>
      <c r="P17321" s="4">
        <v>8042955619</v>
      </c>
      <c r="Q17321" s="31" t="s">
        <v>218215</v>
      </c>
      <c r="R17321" s="4"/>
      <c r="S17321" s="13" t="s">
        <v>218216</v>
      </c>
      <c r="T17321" s="13"/>
      <c r="U17321" s="13"/>
      <c r="V17321" s="13"/>
      <c r="W17321" s="13"/>
    </row>
    <row r="17322" spans="1:23" x14ac:dyDescent="0.25">
      <c r="A17322" s="4" t="s">
        <v>70667</v>
      </c>
      <c r="B17322" s="4" t="s">
        <v>38</v>
      </c>
      <c r="C17322" s="4" t="s">
        <v>70664</v>
      </c>
      <c r="D17322" s="4" t="s">
        <v>18489</v>
      </c>
      <c r="E17322" s="4" t="s">
        <v>34</v>
      </c>
      <c r="F17322" s="4">
        <v>9830180445</v>
      </c>
      <c r="G17322" s="4">
        <v>9830233815</v>
      </c>
      <c r="H17322" s="4" t="s">
        <v>70665</v>
      </c>
      <c r="I17322" s="4" t="s">
        <v>70666</v>
      </c>
      <c r="J17322" s="4" t="s">
        <v>70668</v>
      </c>
      <c r="L17322" s="4"/>
      <c r="M17322" s="4" t="s">
        <v>39</v>
      </c>
      <c r="N17322" s="4">
        <v>700012</v>
      </c>
      <c r="O17322" s="4"/>
      <c r="P17322" s="4">
        <v>8046037787</v>
      </c>
      <c r="Q17322" s="31" t="s">
        <v>70662</v>
      </c>
      <c r="R17322" s="4"/>
      <c r="S17322" s="13" t="s">
        <v>70663</v>
      </c>
      <c r="T17322" s="13"/>
      <c r="U17322" s="13"/>
      <c r="V17322" s="13"/>
      <c r="W17322" s="13"/>
    </row>
    <row r="17323" spans="1:23" x14ac:dyDescent="0.25">
      <c r="A17323" s="4" t="s">
        <v>70672</v>
      </c>
      <c r="B17323" s="4" t="s">
        <v>38</v>
      </c>
      <c r="C17323" s="4" t="s">
        <v>70670</v>
      </c>
      <c r="D17323" s="4" t="s">
        <v>25509</v>
      </c>
      <c r="E17323" s="4" t="s">
        <v>34</v>
      </c>
      <c r="F17323" s="4">
        <v>9903044227</v>
      </c>
      <c r="G17323" s="4">
        <v>9830040993</v>
      </c>
      <c r="H17323" s="4" t="s">
        <v>70671</v>
      </c>
      <c r="I17323" s="4"/>
      <c r="J17323" s="4" t="s">
        <v>70673</v>
      </c>
      <c r="L17323" s="4" t="s">
        <v>61398</v>
      </c>
      <c r="M17323" s="4" t="s">
        <v>39</v>
      </c>
      <c r="N17323" s="4">
        <v>700012</v>
      </c>
      <c r="O17323" s="4"/>
      <c r="P17323" s="4">
        <v>8042985919</v>
      </c>
      <c r="Q17323" s="31" t="s">
        <v>70669</v>
      </c>
      <c r="R17323" s="4"/>
      <c r="S17323" s="13" t="s">
        <v>228909</v>
      </c>
      <c r="T17323" s="13"/>
      <c r="U17323" s="13"/>
      <c r="V17323" s="13"/>
      <c r="W17323" s="13"/>
    </row>
    <row r="17324" spans="1:23" x14ac:dyDescent="0.25">
      <c r="A17324" s="4" t="s">
        <v>71098</v>
      </c>
      <c r="B17324" s="4" t="s">
        <v>38</v>
      </c>
      <c r="C17324" s="4" t="s">
        <v>148</v>
      </c>
      <c r="D17324" s="4" t="s">
        <v>71096</v>
      </c>
      <c r="E17324" s="4" t="s">
        <v>34</v>
      </c>
      <c r="F17324" s="4">
        <v>9331962397</v>
      </c>
      <c r="G17324" s="4">
        <v>9331977727</v>
      </c>
      <c r="H17324" s="4" t="s">
        <v>71097</v>
      </c>
      <c r="I17324" s="4"/>
      <c r="J17324" s="4" t="s">
        <v>71099</v>
      </c>
      <c r="L17324" s="4" t="s">
        <v>10139</v>
      </c>
      <c r="M17324" s="4" t="s">
        <v>39</v>
      </c>
      <c r="N17324" s="4">
        <v>700029</v>
      </c>
      <c r="O17324" s="4"/>
      <c r="P17324" s="4">
        <v>8046031648</v>
      </c>
      <c r="Q17324" s="31" t="s">
        <v>71094</v>
      </c>
      <c r="R17324" s="4"/>
      <c r="S17324" s="13" t="s">
        <v>71095</v>
      </c>
      <c r="T17324" s="13"/>
      <c r="U17324" s="13"/>
      <c r="V17324" s="13"/>
      <c r="W17324" s="13"/>
    </row>
    <row r="17325" spans="1:23" x14ac:dyDescent="0.25">
      <c r="A17325" s="4" t="s">
        <v>71110</v>
      </c>
      <c r="B17325" s="4" t="s">
        <v>38</v>
      </c>
      <c r="C17325" s="4" t="s">
        <v>71108</v>
      </c>
      <c r="D17325" s="4"/>
      <c r="E17325" s="4" t="s">
        <v>74</v>
      </c>
      <c r="F17325" s="4">
        <v>9830510519</v>
      </c>
      <c r="G17325" s="4"/>
      <c r="H17325" s="4" t="s">
        <v>71109</v>
      </c>
      <c r="I17325" s="4"/>
      <c r="J17325" s="4" t="s">
        <v>71111</v>
      </c>
      <c r="L17325" s="4" t="s">
        <v>25191</v>
      </c>
      <c r="M17325" s="4" t="s">
        <v>39</v>
      </c>
      <c r="N17325" s="4">
        <v>700029</v>
      </c>
      <c r="O17325" s="4" t="s">
        <v>30507</v>
      </c>
      <c r="P17325" s="4">
        <v>8071597182</v>
      </c>
      <c r="Q17325" s="31" t="s">
        <v>71106</v>
      </c>
      <c r="R17325" s="4"/>
      <c r="S17325" s="13" t="s">
        <v>71107</v>
      </c>
      <c r="T17325" s="13"/>
      <c r="U17325" s="13"/>
      <c r="V17325" s="13"/>
      <c r="W17325" s="13"/>
    </row>
    <row r="17326" spans="1:23" ht="45" x14ac:dyDescent="0.25">
      <c r="A17326" s="4" t="s">
        <v>71350</v>
      </c>
      <c r="B17326" s="4" t="s">
        <v>38</v>
      </c>
      <c r="C17326" s="4" t="s">
        <v>1213</v>
      </c>
      <c r="D17326" s="4" t="s">
        <v>2055</v>
      </c>
      <c r="E17326" s="4" t="s">
        <v>34</v>
      </c>
      <c r="F17326" s="4">
        <v>9903597725</v>
      </c>
      <c r="G17326" s="4"/>
      <c r="H17326" s="4" t="s">
        <v>71349</v>
      </c>
      <c r="I17326" s="4"/>
      <c r="J17326" s="4" t="s">
        <v>71351</v>
      </c>
      <c r="L17326" s="4" t="s">
        <v>71352</v>
      </c>
      <c r="M17326" s="4" t="s">
        <v>39</v>
      </c>
      <c r="N17326" s="4">
        <v>700085</v>
      </c>
      <c r="O17326" s="4"/>
      <c r="P17326" s="4">
        <v>8046064090</v>
      </c>
      <c r="Q17326" s="31" t="s">
        <v>218217</v>
      </c>
      <c r="R17326" s="4"/>
      <c r="S17326" s="13" t="s">
        <v>218218</v>
      </c>
      <c r="T17326" s="13"/>
      <c r="U17326" s="13"/>
      <c r="V17326" s="13"/>
      <c r="W17326" s="13"/>
    </row>
    <row r="17327" spans="1:23" ht="30" x14ac:dyDescent="0.25">
      <c r="A17327" s="4" t="s">
        <v>71502</v>
      </c>
      <c r="B17327" s="4" t="s">
        <v>38</v>
      </c>
      <c r="C17327" s="4" t="s">
        <v>1408</v>
      </c>
      <c r="D17327" s="4" t="s">
        <v>3654</v>
      </c>
      <c r="E17327" s="4" t="s">
        <v>34</v>
      </c>
      <c r="F17327" s="4">
        <v>9771802341</v>
      </c>
      <c r="G17327" s="4">
        <v>9038001145</v>
      </c>
      <c r="H17327" s="4" t="s">
        <v>71500</v>
      </c>
      <c r="I17327" s="4" t="s">
        <v>71501</v>
      </c>
      <c r="J17327" s="4" t="s">
        <v>71503</v>
      </c>
      <c r="L17327" s="4" t="s">
        <v>4323</v>
      </c>
      <c r="M17327" s="4" t="s">
        <v>39</v>
      </c>
      <c r="N17327" s="4">
        <v>700007</v>
      </c>
      <c r="O17327" s="4"/>
      <c r="P17327" s="4">
        <v>8071680390</v>
      </c>
      <c r="Q17327" s="31" t="s">
        <v>208430</v>
      </c>
      <c r="R17327" s="4"/>
      <c r="S17327" s="13" t="s">
        <v>195575</v>
      </c>
      <c r="T17327" s="13"/>
      <c r="U17327" s="13"/>
      <c r="V17327" s="13"/>
      <c r="W17327" s="13"/>
    </row>
    <row r="17328" spans="1:23" ht="45" x14ac:dyDescent="0.25">
      <c r="A17328" s="4" t="s">
        <v>71659</v>
      </c>
      <c r="B17328" s="4" t="s">
        <v>38</v>
      </c>
      <c r="C17328" s="4" t="s">
        <v>71656</v>
      </c>
      <c r="D17328" s="4" t="s">
        <v>19058</v>
      </c>
      <c r="E17328" s="4" t="s">
        <v>34</v>
      </c>
      <c r="F17328" s="4">
        <v>9062171747</v>
      </c>
      <c r="G17328" s="4">
        <v>8902178431</v>
      </c>
      <c r="H17328" s="4" t="s">
        <v>71657</v>
      </c>
      <c r="I17328" s="4" t="s">
        <v>71658</v>
      </c>
      <c r="J17328" s="4" t="s">
        <v>71660</v>
      </c>
      <c r="L17328" s="4" t="s">
        <v>45329</v>
      </c>
      <c r="M17328" s="4" t="s">
        <v>39</v>
      </c>
      <c r="N17328" s="4">
        <v>700049</v>
      </c>
      <c r="O17328" s="4"/>
      <c r="P17328" s="4">
        <v>8071744074</v>
      </c>
      <c r="Q17328" s="31" t="s">
        <v>208431</v>
      </c>
      <c r="R17328" s="4"/>
      <c r="S17328" s="13" t="s">
        <v>218219</v>
      </c>
      <c r="T17328" s="13"/>
      <c r="U17328" s="13"/>
      <c r="V17328" s="13"/>
      <c r="W17328" s="13"/>
    </row>
    <row r="17329" spans="1:23" ht="30" x14ac:dyDescent="0.25">
      <c r="A17329" s="4" t="s">
        <v>71679</v>
      </c>
      <c r="B17329" s="4" t="s">
        <v>38</v>
      </c>
      <c r="C17329" s="4" t="s">
        <v>491</v>
      </c>
      <c r="D17329" s="4" t="s">
        <v>71676</v>
      </c>
      <c r="E17329" s="4" t="s">
        <v>689</v>
      </c>
      <c r="F17329" s="4">
        <v>7679608453</v>
      </c>
      <c r="G17329" s="4">
        <v>9830244122</v>
      </c>
      <c r="H17329" s="4" t="s">
        <v>71677</v>
      </c>
      <c r="I17329" s="4" t="s">
        <v>71678</v>
      </c>
      <c r="J17329" s="4" t="s">
        <v>71680</v>
      </c>
      <c r="L17329" s="4"/>
      <c r="M17329" s="4" t="s">
        <v>39</v>
      </c>
      <c r="N17329" s="4">
        <v>700059</v>
      </c>
      <c r="O17329" s="4" t="s">
        <v>71681</v>
      </c>
      <c r="P17329" s="4">
        <v>8046044805</v>
      </c>
      <c r="Q17329" s="31" t="s">
        <v>218220</v>
      </c>
      <c r="R17329" s="4"/>
      <c r="S17329" s="13" t="s">
        <v>218221</v>
      </c>
      <c r="T17329" s="13"/>
      <c r="U17329" s="13"/>
      <c r="V17329" s="13"/>
      <c r="W17329" s="13"/>
    </row>
    <row r="17330" spans="1:23" x14ac:dyDescent="0.25">
      <c r="A17330" s="4" t="s">
        <v>71791</v>
      </c>
      <c r="B17330" s="4" t="s">
        <v>38</v>
      </c>
      <c r="C17330" s="4" t="s">
        <v>33338</v>
      </c>
      <c r="D17330" s="4" t="s">
        <v>2758</v>
      </c>
      <c r="E17330" s="4" t="s">
        <v>74</v>
      </c>
      <c r="F17330" s="4">
        <v>9836517517</v>
      </c>
      <c r="G17330" s="4"/>
      <c r="H17330" s="4" t="s">
        <v>71790</v>
      </c>
      <c r="I17330" s="4"/>
      <c r="J17330" s="4" t="s">
        <v>71792</v>
      </c>
      <c r="L17330" s="4" t="s">
        <v>27994</v>
      </c>
      <c r="M17330" s="4" t="s">
        <v>39</v>
      </c>
      <c r="N17330" s="4">
        <v>700029</v>
      </c>
      <c r="O17330" s="4"/>
      <c r="P17330" s="4">
        <v>8045316670</v>
      </c>
      <c r="Q17330" s="31" t="s">
        <v>71788</v>
      </c>
      <c r="R17330" s="4"/>
      <c r="S17330" s="13" t="s">
        <v>71789</v>
      </c>
      <c r="T17330" s="13"/>
      <c r="U17330" s="13"/>
      <c r="V17330" s="13"/>
      <c r="W17330" s="13"/>
    </row>
    <row r="17331" spans="1:23" ht="45" x14ac:dyDescent="0.25">
      <c r="A17331" s="4" t="s">
        <v>71934</v>
      </c>
      <c r="B17331" s="4" t="s">
        <v>38</v>
      </c>
      <c r="C17331" s="4" t="s">
        <v>491</v>
      </c>
      <c r="D17331" s="4" t="s">
        <v>71931</v>
      </c>
      <c r="E17331" s="4" t="s">
        <v>34</v>
      </c>
      <c r="F17331" s="4">
        <v>9831038857</v>
      </c>
      <c r="G17331" s="4"/>
      <c r="H17331" s="4" t="s">
        <v>71932</v>
      </c>
      <c r="I17331" s="4" t="s">
        <v>71933</v>
      </c>
      <c r="J17331" s="4" t="s">
        <v>71935</v>
      </c>
      <c r="L17331" s="4" t="s">
        <v>71936</v>
      </c>
      <c r="M17331" s="4" t="s">
        <v>39</v>
      </c>
      <c r="N17331" s="4">
        <v>700029</v>
      </c>
      <c r="O17331" s="4"/>
      <c r="P17331" s="4">
        <v>8048605305</v>
      </c>
      <c r="Q17331" s="31" t="s">
        <v>218222</v>
      </c>
      <c r="R17331" s="4"/>
      <c r="S17331" s="13" t="s">
        <v>218223</v>
      </c>
      <c r="T17331" s="13"/>
      <c r="U17331" s="13"/>
      <c r="V17331" s="13"/>
      <c r="W17331" s="13"/>
    </row>
    <row r="17332" spans="1:23" x14ac:dyDescent="0.25">
      <c r="A17332" s="4" t="s">
        <v>71939</v>
      </c>
      <c r="B17332" s="4" t="s">
        <v>38</v>
      </c>
      <c r="C17332" s="4" t="s">
        <v>1122</v>
      </c>
      <c r="D17332" s="4" t="s">
        <v>2758</v>
      </c>
      <c r="E17332" s="4" t="s">
        <v>27</v>
      </c>
      <c r="F17332" s="4">
        <v>9830711071</v>
      </c>
      <c r="G17332" s="4"/>
      <c r="H17332" s="4" t="s">
        <v>71938</v>
      </c>
      <c r="I17332" s="4"/>
      <c r="J17332" s="4" t="s">
        <v>71940</v>
      </c>
      <c r="L17332" s="4"/>
      <c r="M17332" s="4" t="s">
        <v>39</v>
      </c>
      <c r="N17332" s="4">
        <v>700009</v>
      </c>
      <c r="O17332" s="4"/>
      <c r="P17332" s="4">
        <v>8071880560</v>
      </c>
      <c r="Q17332" s="31" t="s">
        <v>71937</v>
      </c>
      <c r="R17332" s="4"/>
      <c r="S17332" s="13" t="s">
        <v>228910</v>
      </c>
      <c r="T17332" s="13"/>
      <c r="U17332" s="13"/>
      <c r="V17332" s="13"/>
      <c r="W17332" s="13"/>
    </row>
    <row r="17333" spans="1:23" x14ac:dyDescent="0.25">
      <c r="A17333" s="4" t="s">
        <v>72165</v>
      </c>
      <c r="B17333" s="4" t="s">
        <v>38</v>
      </c>
      <c r="C17333" s="4" t="s">
        <v>624</v>
      </c>
      <c r="D17333" s="4" t="s">
        <v>3779</v>
      </c>
      <c r="E17333" s="4" t="s">
        <v>34</v>
      </c>
      <c r="F17333" s="4">
        <v>9874884074</v>
      </c>
      <c r="G17333" s="4">
        <v>9830191357</v>
      </c>
      <c r="H17333" s="4" t="s">
        <v>72164</v>
      </c>
      <c r="I17333" s="4"/>
      <c r="J17333" s="4" t="s">
        <v>72166</v>
      </c>
      <c r="L17333" s="4"/>
      <c r="M17333" s="4" t="s">
        <v>39</v>
      </c>
      <c r="N17333" s="4">
        <v>700026</v>
      </c>
      <c r="O17333" s="4"/>
      <c r="P17333" s="4">
        <v>8048580584</v>
      </c>
      <c r="Q17333" s="31"/>
      <c r="R17333" s="4"/>
      <c r="S17333" s="13" t="s">
        <v>201457</v>
      </c>
      <c r="T17333" s="13"/>
      <c r="U17333" s="13"/>
      <c r="V17333" s="13"/>
      <c r="W17333" s="13"/>
    </row>
    <row r="17334" spans="1:23" x14ac:dyDescent="0.25">
      <c r="A17334" s="4" t="s">
        <v>72616</v>
      </c>
      <c r="B17334" s="4" t="s">
        <v>38</v>
      </c>
      <c r="C17334" s="4" t="s">
        <v>72614</v>
      </c>
      <c r="D17334" s="4" t="s">
        <v>1735</v>
      </c>
      <c r="E17334" s="4" t="s">
        <v>27</v>
      </c>
      <c r="F17334" s="4">
        <v>9831271610</v>
      </c>
      <c r="G17334" s="4"/>
      <c r="H17334" s="4" t="s">
        <v>72615</v>
      </c>
      <c r="I17334" s="4"/>
      <c r="J17334" s="4" t="s">
        <v>72617</v>
      </c>
      <c r="L17334" s="4" t="s">
        <v>72618</v>
      </c>
      <c r="M17334" s="4" t="s">
        <v>39</v>
      </c>
      <c r="N17334" s="4">
        <v>700004</v>
      </c>
      <c r="O17334" s="4"/>
      <c r="P17334" s="4">
        <v>8071739693</v>
      </c>
      <c r="Q17334" s="31" t="s">
        <v>72612</v>
      </c>
      <c r="R17334" s="4"/>
      <c r="S17334" s="13" t="s">
        <v>72613</v>
      </c>
      <c r="T17334" s="13"/>
      <c r="U17334" s="13"/>
      <c r="V17334" s="13"/>
      <c r="W17334" s="13"/>
    </row>
    <row r="17335" spans="1:23" x14ac:dyDescent="0.25">
      <c r="A17335" s="4" t="s">
        <v>72642</v>
      </c>
      <c r="B17335" s="4" t="s">
        <v>38</v>
      </c>
      <c r="C17335" s="4" t="s">
        <v>2834</v>
      </c>
      <c r="D17335" s="4" t="s">
        <v>44818</v>
      </c>
      <c r="E17335" s="4" t="s">
        <v>34</v>
      </c>
      <c r="F17335" s="4">
        <v>9830191237</v>
      </c>
      <c r="G17335" s="4">
        <v>8017565909</v>
      </c>
      <c r="H17335" s="4" t="s">
        <v>72641</v>
      </c>
      <c r="I17335" s="4"/>
      <c r="J17335" s="4" t="s">
        <v>72643</v>
      </c>
      <c r="L17335" s="4" t="s">
        <v>72644</v>
      </c>
      <c r="M17335" s="4" t="s">
        <v>39</v>
      </c>
      <c r="N17335" s="4">
        <v>700007</v>
      </c>
      <c r="O17335" s="4"/>
      <c r="P17335" s="4">
        <v>8071813734</v>
      </c>
      <c r="Q17335" s="31" t="s">
        <v>72639</v>
      </c>
      <c r="R17335" s="4"/>
      <c r="S17335" s="13" t="s">
        <v>72640</v>
      </c>
      <c r="T17335" s="13"/>
      <c r="U17335" s="13"/>
      <c r="V17335" s="13"/>
      <c r="W17335" s="13"/>
    </row>
    <row r="17336" spans="1:23" ht="45" x14ac:dyDescent="0.25">
      <c r="A17336" s="4" t="s">
        <v>72687</v>
      </c>
      <c r="B17336" s="4" t="s">
        <v>38</v>
      </c>
      <c r="C17336" s="4" t="s">
        <v>72684</v>
      </c>
      <c r="D17336" s="4" t="s">
        <v>1979</v>
      </c>
      <c r="E17336" s="4" t="s">
        <v>3009</v>
      </c>
      <c r="F17336" s="4">
        <v>8017497871</v>
      </c>
      <c r="G17336" s="4"/>
      <c r="H17336" s="4" t="s">
        <v>72685</v>
      </c>
      <c r="I17336" s="4" t="s">
        <v>72686</v>
      </c>
      <c r="J17336" s="4" t="s">
        <v>72688</v>
      </c>
      <c r="L17336" s="4" t="s">
        <v>72689</v>
      </c>
      <c r="M17336" s="4" t="s">
        <v>39</v>
      </c>
      <c r="N17336" s="4">
        <v>700090</v>
      </c>
      <c r="O17336" s="4" t="s">
        <v>72690</v>
      </c>
      <c r="P17336" s="4">
        <v>8043049880</v>
      </c>
      <c r="Q17336" s="31" t="s">
        <v>208432</v>
      </c>
      <c r="R17336" s="4"/>
      <c r="S17336" s="13" t="s">
        <v>228911</v>
      </c>
      <c r="T17336" s="13"/>
      <c r="U17336" s="13"/>
      <c r="V17336" s="13"/>
      <c r="W17336" s="13"/>
    </row>
    <row r="17337" spans="1:23" ht="30" x14ac:dyDescent="0.25">
      <c r="A17337" s="4" t="s">
        <v>72693</v>
      </c>
      <c r="B17337" s="4" t="s">
        <v>38</v>
      </c>
      <c r="C17337" s="4" t="s">
        <v>1595</v>
      </c>
      <c r="D17337" s="4" t="s">
        <v>2945</v>
      </c>
      <c r="E17337" s="4" t="s">
        <v>175</v>
      </c>
      <c r="F17337" s="4">
        <v>9830286534</v>
      </c>
      <c r="G17337" s="4">
        <v>9051252092</v>
      </c>
      <c r="H17337" s="4" t="s">
        <v>72691</v>
      </c>
      <c r="I17337" s="4" t="s">
        <v>72692</v>
      </c>
      <c r="J17337" s="4" t="s">
        <v>72694</v>
      </c>
      <c r="L17337" s="4" t="s">
        <v>10157</v>
      </c>
      <c r="M17337" s="4" t="s">
        <v>39</v>
      </c>
      <c r="N17337" s="4">
        <v>700032</v>
      </c>
      <c r="O17337" s="4" t="s">
        <v>72695</v>
      </c>
      <c r="P17337" s="4">
        <v>8079449707</v>
      </c>
      <c r="Q17337" s="31" t="s">
        <v>218224</v>
      </c>
      <c r="R17337" s="4"/>
      <c r="S17337" s="13" t="s">
        <v>218225</v>
      </c>
      <c r="T17337" s="13"/>
      <c r="U17337" s="13"/>
      <c r="V17337" s="13"/>
      <c r="W17337" s="13"/>
    </row>
    <row r="17338" spans="1:23" x14ac:dyDescent="0.25">
      <c r="A17338" s="4" t="s">
        <v>73104</v>
      </c>
      <c r="B17338" s="4" t="s">
        <v>38</v>
      </c>
      <c r="C17338" s="4" t="s">
        <v>73102</v>
      </c>
      <c r="D17338" s="4" t="s">
        <v>242</v>
      </c>
      <c r="E17338" s="4"/>
      <c r="F17338" s="4">
        <v>9830834089</v>
      </c>
      <c r="G17338" s="4"/>
      <c r="H17338" s="4" t="s">
        <v>73103</v>
      </c>
      <c r="I17338" s="4"/>
      <c r="J17338" s="4" t="s">
        <v>73105</v>
      </c>
      <c r="L17338" s="4" t="s">
        <v>73105</v>
      </c>
      <c r="M17338" s="4" t="s">
        <v>39</v>
      </c>
      <c r="N17338" s="4">
        <v>700033</v>
      </c>
      <c r="O17338" s="4" t="s">
        <v>73106</v>
      </c>
      <c r="P17338" s="4">
        <v>8045325033</v>
      </c>
      <c r="Q17338" s="31"/>
      <c r="R17338" s="4"/>
      <c r="S17338" s="13" t="s">
        <v>228912</v>
      </c>
      <c r="T17338" s="13"/>
      <c r="U17338" s="13"/>
      <c r="V17338" s="13"/>
      <c r="W17338" s="13"/>
    </row>
    <row r="17339" spans="1:23" x14ac:dyDescent="0.25">
      <c r="A17339" s="4" t="s">
        <v>73217</v>
      </c>
      <c r="B17339" s="4" t="s">
        <v>38</v>
      </c>
      <c r="C17339" s="4" t="s">
        <v>888</v>
      </c>
      <c r="D17339" s="4" t="s">
        <v>6484</v>
      </c>
      <c r="E17339" s="4" t="s">
        <v>34</v>
      </c>
      <c r="F17339" s="4">
        <v>9831361150</v>
      </c>
      <c r="G17339" s="4">
        <v>8100974361</v>
      </c>
      <c r="H17339" s="4" t="s">
        <v>73216</v>
      </c>
      <c r="I17339" s="4"/>
      <c r="J17339" s="4" t="s">
        <v>73218</v>
      </c>
      <c r="L17339" s="4" t="s">
        <v>65813</v>
      </c>
      <c r="M17339" s="4" t="s">
        <v>39</v>
      </c>
      <c r="N17339" s="4">
        <v>700017</v>
      </c>
      <c r="O17339" s="4"/>
      <c r="P17339" s="4">
        <v>8045324649</v>
      </c>
      <c r="Q17339" s="31" t="s">
        <v>73214</v>
      </c>
      <c r="R17339" s="4"/>
      <c r="S17339" s="13" t="s">
        <v>73215</v>
      </c>
      <c r="T17339" s="13"/>
      <c r="U17339" s="13"/>
      <c r="V17339" s="13"/>
      <c r="W17339" s="13"/>
    </row>
    <row r="17340" spans="1:23" x14ac:dyDescent="0.25">
      <c r="A17340" s="4" t="s">
        <v>73235</v>
      </c>
      <c r="B17340" s="4" t="s">
        <v>38</v>
      </c>
      <c r="C17340" s="4" t="s">
        <v>73233</v>
      </c>
      <c r="D17340" s="4" t="s">
        <v>2388</v>
      </c>
      <c r="E17340" s="4" t="s">
        <v>34</v>
      </c>
      <c r="F17340" s="4">
        <v>9231937120</v>
      </c>
      <c r="G17340" s="4"/>
      <c r="H17340" s="4" t="s">
        <v>73234</v>
      </c>
      <c r="I17340" s="4"/>
      <c r="J17340" s="4" t="s">
        <v>73236</v>
      </c>
      <c r="L17340" s="4" t="s">
        <v>27994</v>
      </c>
      <c r="M17340" s="4" t="s">
        <v>39</v>
      </c>
      <c r="N17340" s="4">
        <v>700019</v>
      </c>
      <c r="O17340" s="4"/>
      <c r="P17340" s="4">
        <v>8046064212</v>
      </c>
      <c r="Q17340" s="31" t="s">
        <v>73231</v>
      </c>
      <c r="R17340" s="4"/>
      <c r="S17340" s="13" t="s">
        <v>73232</v>
      </c>
      <c r="T17340" s="13"/>
      <c r="U17340" s="13"/>
      <c r="V17340" s="13"/>
      <c r="W17340" s="13"/>
    </row>
    <row r="17341" spans="1:23" x14ac:dyDescent="0.25">
      <c r="A17341" s="4" t="s">
        <v>73310</v>
      </c>
      <c r="B17341" s="4" t="s">
        <v>38</v>
      </c>
      <c r="C17341" s="4" t="s">
        <v>867</v>
      </c>
      <c r="D17341" s="4" t="s">
        <v>1697</v>
      </c>
      <c r="E17341" s="4" t="s">
        <v>175</v>
      </c>
      <c r="F17341" s="4">
        <v>9831199786</v>
      </c>
      <c r="G17341" s="4">
        <v>9903189119</v>
      </c>
      <c r="H17341" s="4" t="s">
        <v>73308</v>
      </c>
      <c r="I17341" s="4" t="s">
        <v>73309</v>
      </c>
      <c r="J17341" s="4" t="s">
        <v>73311</v>
      </c>
      <c r="L17341" s="4" t="s">
        <v>62392</v>
      </c>
      <c r="M17341" s="4" t="s">
        <v>39</v>
      </c>
      <c r="N17341" s="4">
        <v>700001</v>
      </c>
      <c r="O17341" s="4"/>
      <c r="P17341" s="4">
        <v>8071589216</v>
      </c>
      <c r="Q17341" s="31" t="s">
        <v>73306</v>
      </c>
      <c r="R17341" s="4"/>
      <c r="S17341" s="13" t="s">
        <v>73307</v>
      </c>
      <c r="T17341" s="13"/>
      <c r="U17341" s="13"/>
      <c r="V17341" s="13"/>
      <c r="W17341" s="13"/>
    </row>
    <row r="17342" spans="1:23" ht="30" x14ac:dyDescent="0.25">
      <c r="A17342" s="4" t="s">
        <v>73425</v>
      </c>
      <c r="B17342" s="4" t="s">
        <v>38</v>
      </c>
      <c r="C17342" s="4" t="s">
        <v>10891</v>
      </c>
      <c r="D17342" s="4" t="s">
        <v>73423</v>
      </c>
      <c r="E17342" s="4" t="s">
        <v>7870</v>
      </c>
      <c r="F17342" s="4">
        <v>9830081810</v>
      </c>
      <c r="G17342" s="4"/>
      <c r="H17342" s="4" t="s">
        <v>73424</v>
      </c>
      <c r="I17342" s="4"/>
      <c r="J17342" s="4" t="s">
        <v>73426</v>
      </c>
      <c r="L17342" s="4" t="s">
        <v>7167</v>
      </c>
      <c r="M17342" s="4" t="s">
        <v>39</v>
      </c>
      <c r="N17342" s="4">
        <v>700023</v>
      </c>
      <c r="O17342" s="4"/>
      <c r="P17342" s="4">
        <v>8042984406</v>
      </c>
      <c r="Q17342" s="31" t="s">
        <v>73422</v>
      </c>
      <c r="R17342" s="4"/>
      <c r="S17342" s="13" t="s">
        <v>228913</v>
      </c>
      <c r="T17342" s="13"/>
      <c r="U17342" s="13"/>
      <c r="V17342" s="13"/>
      <c r="W17342" s="13"/>
    </row>
    <row r="17343" spans="1:23" x14ac:dyDescent="0.25">
      <c r="A17343" s="4" t="s">
        <v>73475</v>
      </c>
      <c r="B17343" s="4" t="s">
        <v>38</v>
      </c>
      <c r="C17343" s="4" t="s">
        <v>10891</v>
      </c>
      <c r="D17343" s="4" t="s">
        <v>73473</v>
      </c>
      <c r="E17343" s="4" t="s">
        <v>27</v>
      </c>
      <c r="F17343" s="4">
        <v>7278268761</v>
      </c>
      <c r="G17343" s="4"/>
      <c r="H17343" s="4" t="s">
        <v>73474</v>
      </c>
      <c r="I17343" s="4"/>
      <c r="J17343" s="4" t="s">
        <v>73476</v>
      </c>
      <c r="L17343" s="4" t="s">
        <v>56382</v>
      </c>
      <c r="M17343" s="4" t="s">
        <v>39</v>
      </c>
      <c r="N17343" s="4">
        <v>700032</v>
      </c>
      <c r="O17343" s="4"/>
      <c r="P17343" s="4">
        <v>8048715363</v>
      </c>
      <c r="Q17343" s="31" t="s">
        <v>218226</v>
      </c>
      <c r="R17343" s="4"/>
      <c r="S17343" s="13" t="s">
        <v>218227</v>
      </c>
      <c r="T17343" s="13"/>
      <c r="U17343" s="13"/>
      <c r="V17343" s="13"/>
      <c r="W17343" s="13"/>
    </row>
    <row r="17344" spans="1:23" ht="45" x14ac:dyDescent="0.25">
      <c r="A17344" s="4" t="s">
        <v>73685</v>
      </c>
      <c r="B17344" s="4" t="s">
        <v>38</v>
      </c>
      <c r="C17344" s="4" t="s">
        <v>312</v>
      </c>
      <c r="D17344" s="4" t="s">
        <v>73682</v>
      </c>
      <c r="E17344" s="4" t="s">
        <v>175</v>
      </c>
      <c r="F17344" s="4">
        <v>9831775850</v>
      </c>
      <c r="G17344" s="4">
        <v>9831739441</v>
      </c>
      <c r="H17344" s="4" t="s">
        <v>73683</v>
      </c>
      <c r="I17344" s="4" t="s">
        <v>73684</v>
      </c>
      <c r="J17344" s="4" t="s">
        <v>73686</v>
      </c>
      <c r="L17344" s="4" t="s">
        <v>73687</v>
      </c>
      <c r="M17344" s="4" t="s">
        <v>39</v>
      </c>
      <c r="N17344" s="4">
        <v>700006</v>
      </c>
      <c r="O17344" s="4"/>
      <c r="P17344" s="4">
        <v>8042956538</v>
      </c>
      <c r="Q17344" s="31" t="s">
        <v>218228</v>
      </c>
      <c r="R17344" s="4"/>
      <c r="S17344" s="13" t="s">
        <v>73681</v>
      </c>
      <c r="T17344" s="13"/>
      <c r="U17344" s="13"/>
      <c r="V17344" s="13"/>
      <c r="W17344" s="13"/>
    </row>
    <row r="17345" spans="1:23" ht="45" x14ac:dyDescent="0.25">
      <c r="A17345" s="4" t="s">
        <v>73689</v>
      </c>
      <c r="B17345" s="4" t="s">
        <v>38</v>
      </c>
      <c r="C17345" s="4" t="s">
        <v>42732</v>
      </c>
      <c r="D17345" s="4" t="s">
        <v>47521</v>
      </c>
      <c r="E17345" s="4"/>
      <c r="F17345" s="4">
        <v>9831022912</v>
      </c>
      <c r="G17345" s="4">
        <v>9331889036</v>
      </c>
      <c r="H17345" s="4" t="s">
        <v>73688</v>
      </c>
      <c r="I17345" s="4"/>
      <c r="J17345" s="4" t="s">
        <v>73690</v>
      </c>
      <c r="L17345" s="4" t="s">
        <v>73691</v>
      </c>
      <c r="M17345" s="4" t="s">
        <v>39</v>
      </c>
      <c r="N17345" s="4">
        <v>700090</v>
      </c>
      <c r="O17345" s="4" t="s">
        <v>73692</v>
      </c>
      <c r="P17345" s="4">
        <v>8048023045</v>
      </c>
      <c r="Q17345" s="31" t="s">
        <v>218229</v>
      </c>
      <c r="R17345" s="4"/>
      <c r="S17345" s="13" t="s">
        <v>228914</v>
      </c>
      <c r="T17345" s="13"/>
      <c r="U17345" s="13"/>
      <c r="V17345" s="13"/>
      <c r="W17345" s="13"/>
    </row>
    <row r="17346" spans="1:23" x14ac:dyDescent="0.25">
      <c r="A17346" s="4" t="s">
        <v>73751</v>
      </c>
      <c r="B17346" s="4" t="s">
        <v>38</v>
      </c>
      <c r="C17346" s="4" t="s">
        <v>2387</v>
      </c>
      <c r="D17346" s="4" t="s">
        <v>24784</v>
      </c>
      <c r="E17346" s="4" t="s">
        <v>74</v>
      </c>
      <c r="F17346" s="4">
        <v>9830085892</v>
      </c>
      <c r="G17346" s="4"/>
      <c r="H17346" s="4" t="s">
        <v>73749</v>
      </c>
      <c r="I17346" s="4" t="s">
        <v>73750</v>
      </c>
      <c r="J17346" s="4" t="s">
        <v>73752</v>
      </c>
      <c r="L17346" s="4" t="s">
        <v>73753</v>
      </c>
      <c r="M17346" s="4" t="s">
        <v>39</v>
      </c>
      <c r="N17346" s="4">
        <v>700007</v>
      </c>
      <c r="O17346" s="4"/>
      <c r="P17346" s="4">
        <v>8048564130</v>
      </c>
      <c r="Q17346" s="31" t="s">
        <v>73747</v>
      </c>
      <c r="R17346" s="4"/>
      <c r="S17346" s="13" t="s">
        <v>73748</v>
      </c>
      <c r="T17346" s="13"/>
      <c r="U17346" s="13"/>
      <c r="V17346" s="13"/>
      <c r="W17346" s="13"/>
    </row>
    <row r="17347" spans="1:23" x14ac:dyDescent="0.25">
      <c r="A17347" s="4" t="s">
        <v>73811</v>
      </c>
      <c r="B17347" s="4" t="s">
        <v>38</v>
      </c>
      <c r="C17347" s="4" t="s">
        <v>73809</v>
      </c>
      <c r="D17347" s="4" t="s">
        <v>5727</v>
      </c>
      <c r="E17347" s="4" t="s">
        <v>34</v>
      </c>
      <c r="F17347" s="4">
        <v>9433343494</v>
      </c>
      <c r="G17347" s="4"/>
      <c r="H17347" s="4" t="s">
        <v>73810</v>
      </c>
      <c r="I17347" s="4"/>
      <c r="J17347" s="4" t="s">
        <v>73812</v>
      </c>
      <c r="L17347" s="4" t="s">
        <v>11973</v>
      </c>
      <c r="M17347" s="4" t="s">
        <v>39</v>
      </c>
      <c r="N17347" s="4">
        <v>700029</v>
      </c>
      <c r="O17347" s="4"/>
      <c r="P17347" s="4">
        <v>8048407930</v>
      </c>
      <c r="Q17347" s="31"/>
      <c r="R17347" s="4"/>
      <c r="S17347" s="13" t="s">
        <v>73808</v>
      </c>
      <c r="T17347" s="13"/>
      <c r="U17347" s="13"/>
      <c r="V17347" s="13"/>
      <c r="W17347" s="13"/>
    </row>
    <row r="17348" spans="1:23" ht="30" x14ac:dyDescent="0.25">
      <c r="A17348" s="4" t="s">
        <v>73940</v>
      </c>
      <c r="B17348" s="4" t="s">
        <v>38</v>
      </c>
      <c r="C17348" s="4" t="s">
        <v>23658</v>
      </c>
      <c r="D17348" s="4" t="s">
        <v>55184</v>
      </c>
      <c r="E17348" s="4" t="s">
        <v>27</v>
      </c>
      <c r="F17348" s="4">
        <v>9830877897</v>
      </c>
      <c r="G17348" s="4">
        <v>9830877896</v>
      </c>
      <c r="H17348" s="4" t="s">
        <v>73938</v>
      </c>
      <c r="I17348" s="4" t="s">
        <v>73939</v>
      </c>
      <c r="J17348" s="4" t="s">
        <v>73941</v>
      </c>
      <c r="L17348" s="4" t="s">
        <v>73942</v>
      </c>
      <c r="M17348" s="4" t="s">
        <v>39</v>
      </c>
      <c r="N17348" s="4">
        <v>700013</v>
      </c>
      <c r="O17348" s="4"/>
      <c r="P17348" s="4">
        <v>8071739855</v>
      </c>
      <c r="Q17348" s="31" t="s">
        <v>73936</v>
      </c>
      <c r="R17348" s="4"/>
      <c r="S17348" s="13" t="s">
        <v>73937</v>
      </c>
      <c r="T17348" s="13"/>
      <c r="U17348" s="13"/>
      <c r="V17348" s="13"/>
      <c r="W17348" s="13"/>
    </row>
    <row r="17349" spans="1:23" x14ac:dyDescent="0.25">
      <c r="A17349" s="4" t="s">
        <v>74070</v>
      </c>
      <c r="B17349" s="4" t="s">
        <v>38</v>
      </c>
      <c r="C17349" s="4" t="s">
        <v>624</v>
      </c>
      <c r="D17349" s="4" t="s">
        <v>25625</v>
      </c>
      <c r="E17349" s="4" t="s">
        <v>34</v>
      </c>
      <c r="F17349" s="4">
        <v>9836883112</v>
      </c>
      <c r="G17349" s="4">
        <v>9836313433</v>
      </c>
      <c r="H17349" s="4" t="s">
        <v>74068</v>
      </c>
      <c r="I17349" s="4" t="s">
        <v>74069</v>
      </c>
      <c r="J17349" s="4" t="s">
        <v>74071</v>
      </c>
      <c r="L17349" s="4"/>
      <c r="M17349" s="4" t="s">
        <v>39</v>
      </c>
      <c r="N17349" s="4">
        <v>700036</v>
      </c>
      <c r="O17349" s="4"/>
      <c r="P17349" s="4">
        <v>8071643728</v>
      </c>
      <c r="Q17349" s="31"/>
      <c r="R17349" s="4"/>
      <c r="S17349" s="13" t="s">
        <v>74067</v>
      </c>
      <c r="T17349" s="13"/>
      <c r="U17349" s="13"/>
      <c r="V17349" s="13"/>
      <c r="W17349" s="13"/>
    </row>
    <row r="17350" spans="1:23" x14ac:dyDescent="0.25">
      <c r="A17350" s="4" t="s">
        <v>74081</v>
      </c>
      <c r="B17350" s="4" t="s">
        <v>38</v>
      </c>
      <c r="C17350" s="4" t="s">
        <v>74077</v>
      </c>
      <c r="D17350" s="4" t="s">
        <v>74078</v>
      </c>
      <c r="E17350" s="4" t="s">
        <v>34</v>
      </c>
      <c r="F17350" s="4">
        <v>8697131764</v>
      </c>
      <c r="G17350" s="4"/>
      <c r="H17350" s="4" t="s">
        <v>74079</v>
      </c>
      <c r="I17350" s="4" t="s">
        <v>74080</v>
      </c>
      <c r="J17350" s="4" t="s">
        <v>74082</v>
      </c>
      <c r="L17350" s="4" t="s">
        <v>59887</v>
      </c>
      <c r="M17350" s="4" t="s">
        <v>39</v>
      </c>
      <c r="N17350" s="4">
        <v>700045</v>
      </c>
      <c r="O17350" s="4" t="s">
        <v>74083</v>
      </c>
      <c r="P17350" s="4">
        <v>8071874871</v>
      </c>
      <c r="Q17350" s="31"/>
      <c r="R17350" s="4"/>
      <c r="S17350" s="13" t="s">
        <v>74076</v>
      </c>
      <c r="T17350" s="13"/>
      <c r="U17350" s="13"/>
      <c r="V17350" s="13"/>
      <c r="W17350" s="13"/>
    </row>
    <row r="17351" spans="1:23" x14ac:dyDescent="0.25">
      <c r="A17351" s="4" t="s">
        <v>74096</v>
      </c>
      <c r="B17351" s="4" t="s">
        <v>38</v>
      </c>
      <c r="C17351" s="4" t="s">
        <v>15762</v>
      </c>
      <c r="D17351" s="4" t="s">
        <v>28981</v>
      </c>
      <c r="E17351" s="4" t="s">
        <v>34</v>
      </c>
      <c r="F17351" s="4">
        <v>9339677199</v>
      </c>
      <c r="G17351" s="4">
        <v>9836372394</v>
      </c>
      <c r="H17351" s="4" t="s">
        <v>74094</v>
      </c>
      <c r="I17351" s="4" t="s">
        <v>74095</v>
      </c>
      <c r="J17351" s="4" t="s">
        <v>74097</v>
      </c>
      <c r="L17351" s="4" t="s">
        <v>4557</v>
      </c>
      <c r="M17351" s="4" t="s">
        <v>39</v>
      </c>
      <c r="N17351" s="4">
        <v>700007</v>
      </c>
      <c r="O17351" s="4"/>
      <c r="P17351" s="4">
        <v>8071741797</v>
      </c>
      <c r="Q17351" s="31" t="s">
        <v>74092</v>
      </c>
      <c r="R17351" s="4"/>
      <c r="S17351" s="13" t="s">
        <v>74093</v>
      </c>
      <c r="T17351" s="13"/>
      <c r="U17351" s="13"/>
      <c r="V17351" s="13"/>
      <c r="W17351" s="13"/>
    </row>
    <row r="17352" spans="1:23" x14ac:dyDescent="0.25">
      <c r="A17352" s="4" t="s">
        <v>74103</v>
      </c>
      <c r="B17352" s="4" t="s">
        <v>38</v>
      </c>
      <c r="C17352" s="4" t="s">
        <v>1436</v>
      </c>
      <c r="D17352" s="4" t="s">
        <v>74100</v>
      </c>
      <c r="E17352" s="4" t="s">
        <v>27</v>
      </c>
      <c r="F17352" s="4">
        <v>9903299404</v>
      </c>
      <c r="G17352" s="4">
        <v>8443004120</v>
      </c>
      <c r="H17352" s="4" t="s">
        <v>74101</v>
      </c>
      <c r="I17352" s="4" t="s">
        <v>74102</v>
      </c>
      <c r="J17352" s="4" t="s">
        <v>74104</v>
      </c>
      <c r="L17352" s="4" t="s">
        <v>74105</v>
      </c>
      <c r="M17352" s="4" t="s">
        <v>39</v>
      </c>
      <c r="N17352" s="4">
        <v>700087</v>
      </c>
      <c r="O17352" s="4"/>
      <c r="P17352" s="4">
        <v>8048107012</v>
      </c>
      <c r="Q17352" s="31" t="s">
        <v>74098</v>
      </c>
      <c r="R17352" s="4"/>
      <c r="S17352" s="13" t="s">
        <v>74099</v>
      </c>
      <c r="T17352" s="13"/>
      <c r="U17352" s="13"/>
      <c r="V17352" s="13"/>
      <c r="W17352" s="13"/>
    </row>
    <row r="17353" spans="1:23" ht="30" x14ac:dyDescent="0.25">
      <c r="A17353" s="4" t="s">
        <v>74108</v>
      </c>
      <c r="B17353" s="4" t="s">
        <v>38</v>
      </c>
      <c r="C17353" s="4" t="s">
        <v>1213</v>
      </c>
      <c r="D17353" s="4" t="s">
        <v>13904</v>
      </c>
      <c r="E17353" s="4" t="s">
        <v>27</v>
      </c>
      <c r="F17353" s="4">
        <v>9830150629</v>
      </c>
      <c r="G17353" s="4">
        <v>9831261656</v>
      </c>
      <c r="H17353" s="4" t="s">
        <v>74107</v>
      </c>
      <c r="I17353" s="4"/>
      <c r="J17353" s="4" t="s">
        <v>74109</v>
      </c>
      <c r="L17353" s="4" t="s">
        <v>25010</v>
      </c>
      <c r="M17353" s="4" t="s">
        <v>39</v>
      </c>
      <c r="N17353" s="4">
        <v>700087</v>
      </c>
      <c r="O17353" s="4"/>
      <c r="P17353" s="4">
        <v>8071641405</v>
      </c>
      <c r="Q17353" s="31" t="s">
        <v>205180</v>
      </c>
      <c r="R17353" s="4"/>
      <c r="S17353" s="13" t="s">
        <v>74106</v>
      </c>
      <c r="T17353" s="13"/>
      <c r="U17353" s="13"/>
      <c r="V17353" s="13"/>
      <c r="W17353" s="13"/>
    </row>
    <row r="17354" spans="1:23" x14ac:dyDescent="0.25">
      <c r="A17354" s="4" t="s">
        <v>74152</v>
      </c>
      <c r="B17354" s="4" t="s">
        <v>38</v>
      </c>
      <c r="C17354" s="4" t="s">
        <v>74148</v>
      </c>
      <c r="D17354" s="4" t="s">
        <v>74149</v>
      </c>
      <c r="E17354" s="4" t="s">
        <v>34</v>
      </c>
      <c r="F17354" s="4">
        <v>8240800489</v>
      </c>
      <c r="G17354" s="4">
        <v>7905540221</v>
      </c>
      <c r="H17354" s="4" t="s">
        <v>74150</v>
      </c>
      <c r="I17354" s="4" t="s">
        <v>74151</v>
      </c>
      <c r="J17354" s="4" t="s">
        <v>74153</v>
      </c>
      <c r="L17354" s="4" t="s">
        <v>27994</v>
      </c>
      <c r="M17354" s="4" t="s">
        <v>39</v>
      </c>
      <c r="N17354" s="4">
        <v>700029</v>
      </c>
      <c r="O17354" s="4" t="s">
        <v>74154</v>
      </c>
      <c r="P17354" s="4">
        <v>8048426346</v>
      </c>
      <c r="Q17354" s="31"/>
      <c r="R17354" s="4"/>
      <c r="S17354" s="13" t="s">
        <v>218230</v>
      </c>
      <c r="T17354" s="13"/>
      <c r="U17354" s="13"/>
      <c r="V17354" s="13"/>
      <c r="W17354" s="13"/>
    </row>
    <row r="17355" spans="1:23" x14ac:dyDescent="0.25">
      <c r="A17355" s="4" t="s">
        <v>74205</v>
      </c>
      <c r="B17355" s="4" t="s">
        <v>38</v>
      </c>
      <c r="C17355" s="4" t="s">
        <v>1461</v>
      </c>
      <c r="D17355" s="4" t="s">
        <v>242</v>
      </c>
      <c r="E17355" s="4" t="s">
        <v>34</v>
      </c>
      <c r="F17355" s="4">
        <v>8100505010</v>
      </c>
      <c r="G17355" s="4">
        <v>9681387608</v>
      </c>
      <c r="H17355" s="4" t="s">
        <v>74204</v>
      </c>
      <c r="I17355" s="4"/>
      <c r="J17355" s="4" t="s">
        <v>74206</v>
      </c>
      <c r="L17355" s="4" t="s">
        <v>21990</v>
      </c>
      <c r="M17355" s="4" t="s">
        <v>39</v>
      </c>
      <c r="N17355" s="4">
        <v>700001</v>
      </c>
      <c r="O17355" s="4"/>
      <c r="P17355" s="4">
        <v>8071926204</v>
      </c>
      <c r="Q17355" s="31" t="s">
        <v>74202</v>
      </c>
      <c r="R17355" s="4"/>
      <c r="S17355" s="13" t="s">
        <v>74203</v>
      </c>
      <c r="T17355" s="13"/>
      <c r="U17355" s="13"/>
      <c r="V17355" s="13"/>
      <c r="W17355" s="13"/>
    </row>
    <row r="17356" spans="1:23" x14ac:dyDescent="0.25">
      <c r="A17356" s="4" t="s">
        <v>74275</v>
      </c>
      <c r="B17356" s="4" t="s">
        <v>38</v>
      </c>
      <c r="C17356" s="4" t="s">
        <v>57015</v>
      </c>
      <c r="D17356" s="4" t="s">
        <v>1735</v>
      </c>
      <c r="E17356" s="4" t="s">
        <v>27</v>
      </c>
      <c r="F17356" s="4">
        <v>9804206080</v>
      </c>
      <c r="G17356" s="4">
        <v>9331250500</v>
      </c>
      <c r="H17356" s="4" t="s">
        <v>74274</v>
      </c>
      <c r="I17356" s="4"/>
      <c r="J17356" s="4" t="s">
        <v>74276</v>
      </c>
      <c r="L17356" s="4"/>
      <c r="M17356" s="4" t="s">
        <v>39</v>
      </c>
      <c r="N17356" s="4">
        <v>700092</v>
      </c>
      <c r="O17356" s="4"/>
      <c r="P17356" s="4">
        <v>8045352756</v>
      </c>
      <c r="Q17356" s="31" t="s">
        <v>74272</v>
      </c>
      <c r="R17356" s="4"/>
      <c r="S17356" s="13" t="s">
        <v>74273</v>
      </c>
      <c r="T17356" s="13"/>
      <c r="U17356" s="13"/>
      <c r="V17356" s="13"/>
      <c r="W17356" s="13"/>
    </row>
    <row r="17357" spans="1:23" x14ac:dyDescent="0.25">
      <c r="A17357" s="4" t="s">
        <v>74290</v>
      </c>
      <c r="B17357" s="4" t="s">
        <v>38</v>
      </c>
      <c r="C17357" s="4" t="s">
        <v>74288</v>
      </c>
      <c r="D17357" s="4" t="s">
        <v>337</v>
      </c>
      <c r="E17357" s="4" t="s">
        <v>34</v>
      </c>
      <c r="F17357" s="4">
        <v>9830210228</v>
      </c>
      <c r="G17357" s="4"/>
      <c r="H17357" s="4" t="s">
        <v>74289</v>
      </c>
      <c r="I17357" s="4"/>
      <c r="J17357" s="4" t="s">
        <v>74291</v>
      </c>
      <c r="L17357" s="4" t="s">
        <v>11073</v>
      </c>
      <c r="M17357" s="4" t="s">
        <v>39</v>
      </c>
      <c r="N17357" s="4">
        <v>700007</v>
      </c>
      <c r="O17357" s="4"/>
      <c r="P17357" s="4">
        <v>8042973699</v>
      </c>
      <c r="Q17357" s="31" t="s">
        <v>205181</v>
      </c>
      <c r="R17357" s="4"/>
      <c r="S17357" s="13" t="s">
        <v>74287</v>
      </c>
      <c r="T17357" s="13"/>
      <c r="U17357" s="13"/>
      <c r="V17357" s="13"/>
      <c r="W17357" s="13"/>
    </row>
    <row r="17358" spans="1:23" x14ac:dyDescent="0.25">
      <c r="A17358" s="4" t="s">
        <v>74348</v>
      </c>
      <c r="B17358" s="4" t="s">
        <v>38</v>
      </c>
      <c r="C17358" s="4" t="s">
        <v>26384</v>
      </c>
      <c r="D17358" s="4" t="s">
        <v>12652</v>
      </c>
      <c r="E17358" s="4" t="s">
        <v>27</v>
      </c>
      <c r="F17358" s="4">
        <v>9831024779</v>
      </c>
      <c r="G17358" s="4"/>
      <c r="H17358" s="4" t="s">
        <v>74347</v>
      </c>
      <c r="I17358" s="4"/>
      <c r="J17358" s="4" t="s">
        <v>74349</v>
      </c>
      <c r="L17358" s="4" t="s">
        <v>26464</v>
      </c>
      <c r="M17358" s="4" t="s">
        <v>39</v>
      </c>
      <c r="N17358" s="4">
        <v>700087</v>
      </c>
      <c r="O17358" s="4"/>
      <c r="P17358" s="4">
        <v>8042974250</v>
      </c>
      <c r="Q17358" s="31" t="s">
        <v>74345</v>
      </c>
      <c r="R17358" s="4"/>
      <c r="S17358" s="13" t="s">
        <v>74346</v>
      </c>
      <c r="T17358" s="13"/>
      <c r="U17358" s="13"/>
      <c r="V17358" s="13"/>
      <c r="W17358" s="13"/>
    </row>
    <row r="17359" spans="1:23" ht="45" x14ac:dyDescent="0.25">
      <c r="A17359" s="4" t="s">
        <v>74390</v>
      </c>
      <c r="B17359" s="4" t="s">
        <v>38</v>
      </c>
      <c r="C17359" s="4" t="s">
        <v>74388</v>
      </c>
      <c r="D17359" s="4" t="s">
        <v>9193</v>
      </c>
      <c r="E17359" s="4" t="s">
        <v>27</v>
      </c>
      <c r="F17359" s="4">
        <v>9830656357</v>
      </c>
      <c r="G17359" s="4"/>
      <c r="H17359" s="4" t="s">
        <v>74389</v>
      </c>
      <c r="I17359" s="4"/>
      <c r="J17359" s="4" t="s">
        <v>74391</v>
      </c>
      <c r="L17359" s="4" t="s">
        <v>74392</v>
      </c>
      <c r="M17359" s="4" t="s">
        <v>39</v>
      </c>
      <c r="N17359" s="4">
        <v>700019</v>
      </c>
      <c r="O17359" s="4"/>
      <c r="P17359" s="4">
        <v>8048717917</v>
      </c>
      <c r="Q17359" s="31" t="s">
        <v>218231</v>
      </c>
      <c r="R17359" s="4"/>
      <c r="S17359" s="13" t="s">
        <v>218232</v>
      </c>
      <c r="T17359" s="13"/>
      <c r="U17359" s="13"/>
      <c r="V17359" s="13"/>
      <c r="W17359" s="13"/>
    </row>
    <row r="17360" spans="1:23" ht="45" x14ac:dyDescent="0.25">
      <c r="A17360" s="4" t="s">
        <v>74681</v>
      </c>
      <c r="B17360" s="4" t="s">
        <v>38</v>
      </c>
      <c r="C17360" s="4" t="s">
        <v>624</v>
      </c>
      <c r="D17360" s="4"/>
      <c r="E17360" s="4" t="s">
        <v>27</v>
      </c>
      <c r="F17360" s="4">
        <v>8334922237</v>
      </c>
      <c r="G17360" s="4"/>
      <c r="H17360" s="4" t="s">
        <v>74680</v>
      </c>
      <c r="I17360" s="4"/>
      <c r="J17360" s="4"/>
      <c r="L17360" s="4" t="s">
        <v>74682</v>
      </c>
      <c r="M17360" s="4" t="s">
        <v>39</v>
      </c>
      <c r="N17360" s="4"/>
      <c r="O17360" s="4" t="s">
        <v>74683</v>
      </c>
      <c r="P17360" s="4">
        <v>8048700997</v>
      </c>
      <c r="Q17360" s="31" t="s">
        <v>218233</v>
      </c>
      <c r="R17360" s="4"/>
      <c r="S17360" s="13" t="s">
        <v>218234</v>
      </c>
      <c r="T17360" s="13"/>
      <c r="U17360" s="13"/>
      <c r="V17360" s="13"/>
      <c r="W17360" s="13"/>
    </row>
    <row r="17361" spans="1:23" x14ac:dyDescent="0.25">
      <c r="A17361" s="4" t="s">
        <v>74778</v>
      </c>
      <c r="B17361" s="4" t="s">
        <v>38</v>
      </c>
      <c r="C17361" s="4" t="s">
        <v>382</v>
      </c>
      <c r="D17361" s="4" t="s">
        <v>47784</v>
      </c>
      <c r="E17361" s="4" t="s">
        <v>74775</v>
      </c>
      <c r="F17361" s="4">
        <v>9883310322</v>
      </c>
      <c r="G17361" s="4">
        <v>9830921265</v>
      </c>
      <c r="H17361" s="4" t="s">
        <v>74776</v>
      </c>
      <c r="I17361" s="4" t="s">
        <v>74777</v>
      </c>
      <c r="J17361" s="4" t="s">
        <v>74779</v>
      </c>
      <c r="L17361" s="4" t="s">
        <v>74780</v>
      </c>
      <c r="M17361" s="4" t="s">
        <v>39</v>
      </c>
      <c r="N17361" s="4">
        <v>700013</v>
      </c>
      <c r="O17361" s="4" t="s">
        <v>74781</v>
      </c>
      <c r="P17361" s="4">
        <v>8071813950</v>
      </c>
      <c r="Q17361" s="31"/>
      <c r="R17361" s="4"/>
      <c r="S17361" s="13" t="s">
        <v>74774</v>
      </c>
      <c r="T17361" s="13"/>
      <c r="U17361" s="13"/>
      <c r="V17361" s="13"/>
      <c r="W17361" s="13"/>
    </row>
    <row r="17362" spans="1:23" x14ac:dyDescent="0.25">
      <c r="A17362" s="4" t="s">
        <v>74985</v>
      </c>
      <c r="B17362" s="4" t="s">
        <v>38</v>
      </c>
      <c r="C17362" s="4" t="s">
        <v>963</v>
      </c>
      <c r="D17362" s="4" t="s">
        <v>17114</v>
      </c>
      <c r="E17362" s="4" t="s">
        <v>27</v>
      </c>
      <c r="F17362" s="4">
        <v>9903404207</v>
      </c>
      <c r="G17362" s="4">
        <v>9007595854</v>
      </c>
      <c r="H17362" s="4" t="s">
        <v>74983</v>
      </c>
      <c r="I17362" s="4" t="s">
        <v>74984</v>
      </c>
      <c r="J17362" s="4" t="s">
        <v>74986</v>
      </c>
      <c r="L17362" s="4"/>
      <c r="M17362" s="4" t="s">
        <v>39</v>
      </c>
      <c r="N17362" s="4">
        <v>700040</v>
      </c>
      <c r="O17362" s="4" t="s">
        <v>74987</v>
      </c>
      <c r="P17362" s="4">
        <v>8071675394</v>
      </c>
      <c r="Q17362" s="31"/>
      <c r="R17362" s="4"/>
      <c r="S17362" s="13" t="s">
        <v>74982</v>
      </c>
      <c r="T17362" s="13"/>
      <c r="U17362" s="13"/>
      <c r="V17362" s="13"/>
      <c r="W17362" s="13"/>
    </row>
    <row r="17363" spans="1:23" ht="45" x14ac:dyDescent="0.25">
      <c r="A17363" s="4" t="s">
        <v>75045</v>
      </c>
      <c r="B17363" s="4" t="s">
        <v>38</v>
      </c>
      <c r="C17363" s="4" t="s">
        <v>75042</v>
      </c>
      <c r="D17363" s="4" t="s">
        <v>14405</v>
      </c>
      <c r="E17363" s="4" t="s">
        <v>34</v>
      </c>
      <c r="F17363" s="4">
        <v>9674650299</v>
      </c>
      <c r="G17363" s="4">
        <v>9674550908</v>
      </c>
      <c r="H17363" s="4" t="s">
        <v>75043</v>
      </c>
      <c r="I17363" s="4" t="s">
        <v>75044</v>
      </c>
      <c r="J17363" s="4" t="s">
        <v>75046</v>
      </c>
      <c r="L17363" s="4" t="s">
        <v>26507</v>
      </c>
      <c r="M17363" s="4" t="s">
        <v>39</v>
      </c>
      <c r="N17363" s="4">
        <v>700107</v>
      </c>
      <c r="O17363" s="4" t="s">
        <v>75047</v>
      </c>
      <c r="P17363" s="4">
        <v>8071747179</v>
      </c>
      <c r="Q17363" s="31" t="s">
        <v>208433</v>
      </c>
      <c r="R17363" s="4"/>
      <c r="S17363" s="13" t="s">
        <v>195576</v>
      </c>
      <c r="T17363" s="13"/>
      <c r="U17363" s="13"/>
      <c r="V17363" s="13"/>
      <c r="W17363" s="13"/>
    </row>
    <row r="17364" spans="1:23" x14ac:dyDescent="0.25">
      <c r="A17364" s="4" t="s">
        <v>75067</v>
      </c>
      <c r="B17364" s="4" t="s">
        <v>38</v>
      </c>
      <c r="C17364" s="4" t="s">
        <v>75065</v>
      </c>
      <c r="D17364" s="4"/>
      <c r="E17364" s="4" t="s">
        <v>27</v>
      </c>
      <c r="F17364" s="4">
        <v>7686021248</v>
      </c>
      <c r="G17364" s="4"/>
      <c r="H17364" s="4" t="s">
        <v>75066</v>
      </c>
      <c r="I17364" s="4"/>
      <c r="J17364" s="4" t="s">
        <v>75068</v>
      </c>
      <c r="L17364" s="4"/>
      <c r="M17364" s="4" t="s">
        <v>39</v>
      </c>
      <c r="N17364" s="4">
        <v>700073</v>
      </c>
      <c r="O17364" s="4"/>
      <c r="P17364" s="4">
        <v>8046057795</v>
      </c>
      <c r="Q17364" s="31"/>
      <c r="R17364" s="4"/>
      <c r="S17364" s="13" t="s">
        <v>75064</v>
      </c>
      <c r="T17364" s="13"/>
      <c r="U17364" s="13"/>
      <c r="V17364" s="13"/>
      <c r="W17364" s="13"/>
    </row>
    <row r="17365" spans="1:23" x14ac:dyDescent="0.25">
      <c r="A17365" s="4" t="s">
        <v>75458</v>
      </c>
      <c r="B17365" s="4" t="s">
        <v>38</v>
      </c>
      <c r="C17365" s="4" t="s">
        <v>382</v>
      </c>
      <c r="D17365" s="4" t="s">
        <v>10915</v>
      </c>
      <c r="E17365" s="4" t="s">
        <v>27</v>
      </c>
      <c r="F17365" s="4">
        <v>9007271515</v>
      </c>
      <c r="G17365" s="4">
        <v>8013922485</v>
      </c>
      <c r="H17365" s="4" t="s">
        <v>75457</v>
      </c>
      <c r="I17365" s="4"/>
      <c r="J17365" s="4" t="s">
        <v>75459</v>
      </c>
      <c r="L17365" s="4"/>
      <c r="M17365" s="4" t="s">
        <v>39</v>
      </c>
      <c r="N17365" s="4">
        <v>700017</v>
      </c>
      <c r="O17365" s="4"/>
      <c r="P17365" s="4">
        <v>8048001424</v>
      </c>
      <c r="Q17365" s="31"/>
      <c r="R17365" s="4"/>
      <c r="S17365" s="13" t="s">
        <v>195577</v>
      </c>
      <c r="T17365" s="13"/>
      <c r="U17365" s="13"/>
      <c r="V17365" s="13"/>
      <c r="W17365" s="13"/>
    </row>
    <row r="17366" spans="1:23" x14ac:dyDescent="0.25">
      <c r="A17366" s="4" t="s">
        <v>75496</v>
      </c>
      <c r="B17366" s="4" t="s">
        <v>38</v>
      </c>
      <c r="C17366" s="4" t="s">
        <v>1145</v>
      </c>
      <c r="D17366" s="4" t="s">
        <v>75494</v>
      </c>
      <c r="E17366" s="4" t="s">
        <v>34</v>
      </c>
      <c r="F17366" s="4">
        <v>9874088099</v>
      </c>
      <c r="G17366" s="4"/>
      <c r="H17366" s="4" t="s">
        <v>75495</v>
      </c>
      <c r="I17366" s="4"/>
      <c r="J17366" s="4" t="s">
        <v>75497</v>
      </c>
      <c r="L17366" s="4" t="s">
        <v>75498</v>
      </c>
      <c r="M17366" s="4" t="s">
        <v>39</v>
      </c>
      <c r="N17366" s="4">
        <v>700092</v>
      </c>
      <c r="O17366" s="4"/>
      <c r="P17366" s="4">
        <v>8048569795</v>
      </c>
      <c r="Q17366" s="31" t="s">
        <v>75492</v>
      </c>
      <c r="R17366" s="4"/>
      <c r="S17366" s="13" t="s">
        <v>75493</v>
      </c>
      <c r="T17366" s="13"/>
      <c r="U17366" s="13"/>
      <c r="V17366" s="13"/>
      <c r="W17366" s="13"/>
    </row>
    <row r="17367" spans="1:23" x14ac:dyDescent="0.25">
      <c r="A17367" s="4" t="s">
        <v>75503</v>
      </c>
      <c r="B17367" s="4" t="s">
        <v>38</v>
      </c>
      <c r="C17367" s="4" t="s">
        <v>65307</v>
      </c>
      <c r="D17367" s="4" t="s">
        <v>75501</v>
      </c>
      <c r="E17367" s="4" t="s">
        <v>34</v>
      </c>
      <c r="F17367" s="4">
        <v>8697406234</v>
      </c>
      <c r="G17367" s="4">
        <v>9831555926</v>
      </c>
      <c r="H17367" s="4" t="s">
        <v>75502</v>
      </c>
      <c r="I17367" s="4"/>
      <c r="J17367" s="4" t="s">
        <v>75504</v>
      </c>
      <c r="L17367" s="4"/>
      <c r="M17367" s="4" t="s">
        <v>39</v>
      </c>
      <c r="N17367" s="4">
        <v>700012</v>
      </c>
      <c r="O17367" s="4"/>
      <c r="P17367" s="4">
        <v>8048119214</v>
      </c>
      <c r="Q17367" s="31" t="s">
        <v>75499</v>
      </c>
      <c r="R17367" s="4"/>
      <c r="S17367" s="13" t="s">
        <v>75500</v>
      </c>
      <c r="T17367" s="13"/>
      <c r="U17367" s="13"/>
      <c r="V17367" s="13"/>
      <c r="W17367" s="13"/>
    </row>
    <row r="17368" spans="1:23" x14ac:dyDescent="0.25">
      <c r="A17368" s="4" t="s">
        <v>75948</v>
      </c>
      <c r="B17368" s="4" t="s">
        <v>38</v>
      </c>
      <c r="C17368" s="4" t="s">
        <v>2189</v>
      </c>
      <c r="D17368" s="4" t="s">
        <v>16714</v>
      </c>
      <c r="E17368" s="4" t="s">
        <v>34</v>
      </c>
      <c r="F17368" s="4">
        <v>9831030987</v>
      </c>
      <c r="G17368" s="4"/>
      <c r="H17368" s="4" t="s">
        <v>75947</v>
      </c>
      <c r="I17368" s="4"/>
      <c r="J17368" s="4" t="s">
        <v>75949</v>
      </c>
      <c r="L17368" s="4" t="s">
        <v>75950</v>
      </c>
      <c r="M17368" s="4" t="s">
        <v>39</v>
      </c>
      <c r="N17368" s="4">
        <v>700061</v>
      </c>
      <c r="O17368" s="4"/>
      <c r="P17368" s="4">
        <v>8046077105</v>
      </c>
      <c r="Q17368" s="31"/>
      <c r="R17368" s="4"/>
      <c r="S17368" s="13" t="s">
        <v>228915</v>
      </c>
      <c r="T17368" s="13"/>
      <c r="U17368" s="13"/>
      <c r="V17368" s="13"/>
      <c r="W17368" s="13"/>
    </row>
    <row r="17369" spans="1:23" ht="30" x14ac:dyDescent="0.25">
      <c r="A17369" s="4" t="s">
        <v>75953</v>
      </c>
      <c r="B17369" s="4" t="s">
        <v>38</v>
      </c>
      <c r="C17369" s="4" t="s">
        <v>75951</v>
      </c>
      <c r="D17369" s="4" t="s">
        <v>9069</v>
      </c>
      <c r="E17369" s="4" t="s">
        <v>65</v>
      </c>
      <c r="F17369" s="4">
        <v>8240823016</v>
      </c>
      <c r="G17369" s="4">
        <v>8910330085</v>
      </c>
      <c r="H17369" s="4" t="s">
        <v>75952</v>
      </c>
      <c r="I17369" s="4"/>
      <c r="J17369" s="4" t="s">
        <v>75954</v>
      </c>
      <c r="L17369" s="4" t="s">
        <v>46872</v>
      </c>
      <c r="M17369" s="4" t="s">
        <v>39</v>
      </c>
      <c r="N17369" s="4">
        <v>700096</v>
      </c>
      <c r="O17369" s="4"/>
      <c r="P17369" s="4">
        <v>8071870226</v>
      </c>
      <c r="Q17369" s="31" t="s">
        <v>208434</v>
      </c>
      <c r="R17369" s="4"/>
      <c r="S17369" s="13" t="s">
        <v>195578</v>
      </c>
      <c r="T17369" s="13"/>
      <c r="U17369" s="13"/>
      <c r="V17369" s="13"/>
      <c r="W17369" s="13"/>
    </row>
    <row r="17370" spans="1:23" ht="30" x14ac:dyDescent="0.25">
      <c r="A17370" s="4" t="s">
        <v>75969</v>
      </c>
      <c r="B17370" s="4" t="s">
        <v>38</v>
      </c>
      <c r="C17370" s="4" t="s">
        <v>75967</v>
      </c>
      <c r="D17370" s="4" t="s">
        <v>10647</v>
      </c>
      <c r="E17370" s="4" t="s">
        <v>24704</v>
      </c>
      <c r="F17370" s="4">
        <v>9674944055</v>
      </c>
      <c r="G17370" s="4"/>
      <c r="H17370" s="4" t="s">
        <v>75968</v>
      </c>
      <c r="I17370" s="4"/>
      <c r="J17370" s="4" t="s">
        <v>75970</v>
      </c>
      <c r="L17370" s="4" t="s">
        <v>75971</v>
      </c>
      <c r="M17370" s="4" t="s">
        <v>39</v>
      </c>
      <c r="N17370" s="4">
        <v>700110</v>
      </c>
      <c r="O17370" s="4" t="s">
        <v>75972</v>
      </c>
      <c r="P17370" s="4">
        <v>8045384845</v>
      </c>
      <c r="Q17370" s="31" t="s">
        <v>218235</v>
      </c>
      <c r="R17370" s="4"/>
      <c r="S17370" s="13" t="s">
        <v>228916</v>
      </c>
      <c r="T17370" s="13"/>
      <c r="U17370" s="13"/>
      <c r="V17370" s="13"/>
      <c r="W17370" s="13"/>
    </row>
    <row r="17371" spans="1:23" ht="45" x14ac:dyDescent="0.25">
      <c r="A17371" s="4" t="s">
        <v>76581</v>
      </c>
      <c r="B17371" s="4" t="s">
        <v>38</v>
      </c>
      <c r="C17371" s="4" t="s">
        <v>506</v>
      </c>
      <c r="D17371" s="4" t="s">
        <v>6642</v>
      </c>
      <c r="E17371" s="4" t="s">
        <v>27</v>
      </c>
      <c r="F17371" s="4">
        <v>9830851757</v>
      </c>
      <c r="G17371" s="4">
        <v>8981724520</v>
      </c>
      <c r="H17371" s="4" t="s">
        <v>76579</v>
      </c>
      <c r="I17371" s="4" t="s">
        <v>76580</v>
      </c>
      <c r="J17371" s="4" t="s">
        <v>76582</v>
      </c>
      <c r="L17371" s="4" t="s">
        <v>76583</v>
      </c>
      <c r="M17371" s="4" t="s">
        <v>39</v>
      </c>
      <c r="N17371" s="4">
        <v>700031</v>
      </c>
      <c r="O17371" s="4" t="s">
        <v>76584</v>
      </c>
      <c r="P17371" s="4">
        <v>8046056964</v>
      </c>
      <c r="Q17371" s="31" t="s">
        <v>205182</v>
      </c>
      <c r="R17371" s="4"/>
      <c r="S17371" s="13" t="s">
        <v>228917</v>
      </c>
      <c r="T17371" s="13"/>
      <c r="U17371" s="13"/>
      <c r="V17371" s="13"/>
      <c r="W17371" s="13"/>
    </row>
    <row r="17372" spans="1:23" x14ac:dyDescent="0.25">
      <c r="A17372" s="4" t="s">
        <v>76640</v>
      </c>
      <c r="B17372" s="4" t="s">
        <v>38</v>
      </c>
      <c r="C17372" s="4" t="s">
        <v>5649</v>
      </c>
      <c r="D17372" s="4" t="s">
        <v>26369</v>
      </c>
      <c r="E17372" s="4" t="s">
        <v>175</v>
      </c>
      <c r="F17372" s="4">
        <v>9830602959</v>
      </c>
      <c r="G17372" s="4"/>
      <c r="H17372" s="4" t="s">
        <v>76639</v>
      </c>
      <c r="I17372" s="4"/>
      <c r="J17372" s="4" t="s">
        <v>76641</v>
      </c>
      <c r="L17372" s="4" t="s">
        <v>6634</v>
      </c>
      <c r="M17372" s="4" t="s">
        <v>39</v>
      </c>
      <c r="N17372" s="4">
        <v>700073</v>
      </c>
      <c r="O17372" s="4"/>
      <c r="P17372" s="4">
        <v>8046043996</v>
      </c>
      <c r="Q17372" s="31"/>
      <c r="R17372" s="4"/>
      <c r="S17372" s="13" t="s">
        <v>201458</v>
      </c>
      <c r="T17372" s="13"/>
      <c r="U17372" s="13"/>
      <c r="V17372" s="13"/>
      <c r="W17372" s="13"/>
    </row>
    <row r="17373" spans="1:23" ht="45" x14ac:dyDescent="0.25">
      <c r="A17373" s="4" t="s">
        <v>76667</v>
      </c>
      <c r="B17373" s="4" t="s">
        <v>38</v>
      </c>
      <c r="C17373" s="4" t="s">
        <v>27306</v>
      </c>
      <c r="D17373" s="4" t="s">
        <v>1735</v>
      </c>
      <c r="E17373" s="4" t="s">
        <v>12144</v>
      </c>
      <c r="F17373" s="4">
        <v>9831083052</v>
      </c>
      <c r="G17373" s="4">
        <v>8249000970</v>
      </c>
      <c r="H17373" s="4" t="s">
        <v>76666</v>
      </c>
      <c r="I17373" s="4"/>
      <c r="J17373" s="4" t="s">
        <v>76668</v>
      </c>
      <c r="L17373" s="4" t="s">
        <v>76669</v>
      </c>
      <c r="M17373" s="4" t="s">
        <v>39</v>
      </c>
      <c r="N17373" s="4">
        <v>700009</v>
      </c>
      <c r="O17373" s="4"/>
      <c r="P17373" s="4">
        <v>8071591945</v>
      </c>
      <c r="Q17373" s="31" t="s">
        <v>218236</v>
      </c>
      <c r="R17373" s="4"/>
      <c r="S17373" s="13" t="s">
        <v>218237</v>
      </c>
      <c r="T17373" s="13"/>
      <c r="U17373" s="13"/>
      <c r="V17373" s="13"/>
      <c r="W17373" s="13"/>
    </row>
    <row r="17374" spans="1:23" x14ac:dyDescent="0.25">
      <c r="A17374" s="4" t="s">
        <v>41787</v>
      </c>
      <c r="B17374" s="4" t="s">
        <v>38</v>
      </c>
      <c r="C17374" s="4" t="s">
        <v>135</v>
      </c>
      <c r="D17374" s="4" t="s">
        <v>76781</v>
      </c>
      <c r="E17374" s="4" t="s">
        <v>34</v>
      </c>
      <c r="F17374" s="4">
        <v>9830566704</v>
      </c>
      <c r="G17374" s="4"/>
      <c r="H17374" s="4" t="s">
        <v>76782</v>
      </c>
      <c r="I17374" s="4" t="s">
        <v>76783</v>
      </c>
      <c r="J17374" s="4" t="s">
        <v>76784</v>
      </c>
      <c r="L17374" s="4" t="s">
        <v>4557</v>
      </c>
      <c r="M17374" s="4" t="s">
        <v>39</v>
      </c>
      <c r="N17374" s="4">
        <v>700007</v>
      </c>
      <c r="O17374" s="4"/>
      <c r="P17374" s="4">
        <v>8048400046</v>
      </c>
      <c r="Q17374" s="31" t="s">
        <v>76779</v>
      </c>
      <c r="R17374" s="4"/>
      <c r="S17374" s="13" t="s">
        <v>76780</v>
      </c>
      <c r="T17374" s="13"/>
      <c r="U17374" s="13"/>
      <c r="V17374" s="13"/>
      <c r="W17374" s="13"/>
    </row>
    <row r="17375" spans="1:23" ht="45" x14ac:dyDescent="0.25">
      <c r="A17375" s="4" t="s">
        <v>76788</v>
      </c>
      <c r="B17375" s="4" t="s">
        <v>38</v>
      </c>
      <c r="C17375" s="4" t="s">
        <v>18792</v>
      </c>
      <c r="D17375" s="4" t="s">
        <v>76785</v>
      </c>
      <c r="E17375" s="4" t="s">
        <v>34</v>
      </c>
      <c r="F17375" s="4">
        <v>9051213567</v>
      </c>
      <c r="G17375" s="4">
        <v>9831214567</v>
      </c>
      <c r="H17375" s="4" t="s">
        <v>76786</v>
      </c>
      <c r="I17375" s="4" t="s">
        <v>76787</v>
      </c>
      <c r="J17375" s="4" t="s">
        <v>76789</v>
      </c>
      <c r="L17375" s="4" t="s">
        <v>76790</v>
      </c>
      <c r="M17375" s="4" t="s">
        <v>39</v>
      </c>
      <c r="N17375" s="4">
        <v>700020</v>
      </c>
      <c r="O17375" s="4"/>
      <c r="P17375" s="4">
        <v>8046027141</v>
      </c>
      <c r="Q17375" s="31" t="s">
        <v>208435</v>
      </c>
      <c r="R17375" s="4"/>
      <c r="S17375" s="13" t="s">
        <v>228918</v>
      </c>
      <c r="T17375" s="13"/>
      <c r="U17375" s="13"/>
      <c r="V17375" s="13"/>
      <c r="W17375" s="13"/>
    </row>
    <row r="17376" spans="1:23" x14ac:dyDescent="0.25">
      <c r="A17376" s="4" t="s">
        <v>76794</v>
      </c>
      <c r="B17376" s="4" t="s">
        <v>38</v>
      </c>
      <c r="C17376" s="4" t="s">
        <v>9709</v>
      </c>
      <c r="D17376" s="4" t="s">
        <v>763</v>
      </c>
      <c r="E17376" s="4" t="s">
        <v>74</v>
      </c>
      <c r="F17376" s="4">
        <v>9836709631</v>
      </c>
      <c r="G17376" s="4">
        <v>9339955306</v>
      </c>
      <c r="H17376" s="4" t="s">
        <v>76793</v>
      </c>
      <c r="I17376" s="4"/>
      <c r="J17376" s="4" t="s">
        <v>76795</v>
      </c>
      <c r="L17376" s="4" t="s">
        <v>76796</v>
      </c>
      <c r="M17376" s="4" t="s">
        <v>39</v>
      </c>
      <c r="N17376" s="4">
        <v>700017</v>
      </c>
      <c r="O17376" s="4"/>
      <c r="P17376" s="4">
        <v>8043257187</v>
      </c>
      <c r="Q17376" s="31" t="s">
        <v>76791</v>
      </c>
      <c r="R17376" s="4"/>
      <c r="S17376" s="13" t="s">
        <v>76792</v>
      </c>
      <c r="T17376" s="13"/>
      <c r="U17376" s="13"/>
      <c r="V17376" s="13"/>
      <c r="W17376" s="13"/>
    </row>
    <row r="17377" spans="1:23" x14ac:dyDescent="0.25">
      <c r="A17377" s="4" t="s">
        <v>76802</v>
      </c>
      <c r="B17377" s="4" t="s">
        <v>38</v>
      </c>
      <c r="C17377" s="4" t="s">
        <v>1600</v>
      </c>
      <c r="D17377" s="4" t="s">
        <v>76800</v>
      </c>
      <c r="E17377" s="4" t="s">
        <v>34</v>
      </c>
      <c r="F17377" s="4">
        <v>9674457495</v>
      </c>
      <c r="G17377" s="4">
        <v>9051020924</v>
      </c>
      <c r="H17377" s="4" t="s">
        <v>76801</v>
      </c>
      <c r="I17377" s="4"/>
      <c r="J17377" s="4" t="s">
        <v>76803</v>
      </c>
      <c r="L17377" s="4" t="s">
        <v>76804</v>
      </c>
      <c r="M17377" s="4" t="s">
        <v>39</v>
      </c>
      <c r="N17377" s="4">
        <v>700016</v>
      </c>
      <c r="O17377" s="4"/>
      <c r="P17377" s="4">
        <v>8046035114</v>
      </c>
      <c r="Q17377" s="31" t="s">
        <v>76798</v>
      </c>
      <c r="R17377" s="4"/>
      <c r="S17377" s="13" t="s">
        <v>76799</v>
      </c>
      <c r="T17377" s="13"/>
      <c r="U17377" s="13"/>
      <c r="V17377" s="13"/>
      <c r="W17377" s="13"/>
    </row>
    <row r="17378" spans="1:23" ht="45" x14ac:dyDescent="0.25">
      <c r="A17378" s="4" t="s">
        <v>76827</v>
      </c>
      <c r="B17378" s="4" t="s">
        <v>38</v>
      </c>
      <c r="C17378" s="4" t="s">
        <v>491</v>
      </c>
      <c r="D17378" s="4" t="s">
        <v>76825</v>
      </c>
      <c r="E17378" s="4" t="s">
        <v>1487</v>
      </c>
      <c r="F17378" s="4">
        <v>9831100377</v>
      </c>
      <c r="G17378" s="4"/>
      <c r="H17378" s="4" t="s">
        <v>76826</v>
      </c>
      <c r="I17378" s="4"/>
      <c r="J17378" s="4" t="s">
        <v>76828</v>
      </c>
      <c r="L17378" s="4" t="s">
        <v>46206</v>
      </c>
      <c r="M17378" s="4" t="s">
        <v>39</v>
      </c>
      <c r="N17378" s="4">
        <v>700020</v>
      </c>
      <c r="O17378" s="4"/>
      <c r="P17378" s="4">
        <v>8071649376</v>
      </c>
      <c r="Q17378" s="31" t="s">
        <v>218238</v>
      </c>
      <c r="R17378" s="4"/>
      <c r="S17378" s="13" t="s">
        <v>218239</v>
      </c>
      <c r="T17378" s="13"/>
      <c r="U17378" s="13"/>
      <c r="V17378" s="13"/>
      <c r="W17378" s="13"/>
    </row>
    <row r="17379" spans="1:23" x14ac:dyDescent="0.25">
      <c r="A17379" s="4" t="s">
        <v>76839</v>
      </c>
      <c r="B17379" s="4" t="s">
        <v>38</v>
      </c>
      <c r="C17379" s="4" t="s">
        <v>26585</v>
      </c>
      <c r="D17379" s="4"/>
      <c r="E17379" s="4" t="s">
        <v>1061</v>
      </c>
      <c r="F17379" s="4">
        <v>9903993484</v>
      </c>
      <c r="G17379" s="4"/>
      <c r="H17379" s="4" t="s">
        <v>76838</v>
      </c>
      <c r="I17379" s="4"/>
      <c r="J17379" s="4" t="s">
        <v>76840</v>
      </c>
      <c r="L17379" s="4" t="s">
        <v>23808</v>
      </c>
      <c r="M17379" s="4" t="s">
        <v>39</v>
      </c>
      <c r="N17379" s="4">
        <v>700017</v>
      </c>
      <c r="O17379" s="4" t="s">
        <v>76841</v>
      </c>
      <c r="P17379" s="4">
        <v>8071644540</v>
      </c>
      <c r="Q17379" s="31" t="s">
        <v>72990</v>
      </c>
      <c r="R17379" s="4"/>
      <c r="S17379" s="13" t="s">
        <v>76837</v>
      </c>
      <c r="T17379" s="13"/>
      <c r="U17379" s="13"/>
      <c r="V17379" s="13"/>
      <c r="W17379" s="13"/>
    </row>
    <row r="17380" spans="1:23" ht="45" x14ac:dyDescent="0.25">
      <c r="A17380" s="4" t="s">
        <v>76861</v>
      </c>
      <c r="B17380" s="4" t="s">
        <v>38</v>
      </c>
      <c r="C17380" s="4" t="s">
        <v>506</v>
      </c>
      <c r="D17380" s="4" t="s">
        <v>76859</v>
      </c>
      <c r="E17380" s="4" t="s">
        <v>34</v>
      </c>
      <c r="F17380" s="4">
        <v>9432320569</v>
      </c>
      <c r="G17380" s="4"/>
      <c r="H17380" s="4" t="s">
        <v>76860</v>
      </c>
      <c r="I17380" s="4"/>
      <c r="J17380" s="4" t="s">
        <v>76862</v>
      </c>
      <c r="L17380" s="4" t="s">
        <v>62416</v>
      </c>
      <c r="M17380" s="4" t="s">
        <v>39</v>
      </c>
      <c r="N17380" s="4">
        <v>700007</v>
      </c>
      <c r="O17380" s="4"/>
      <c r="P17380" s="4">
        <v>8046080917</v>
      </c>
      <c r="Q17380" s="31" t="s">
        <v>76857</v>
      </c>
      <c r="R17380" s="4"/>
      <c r="S17380" s="13" t="s">
        <v>76858</v>
      </c>
      <c r="T17380" s="13"/>
      <c r="U17380" s="13"/>
      <c r="V17380" s="13"/>
      <c r="W17380" s="13"/>
    </row>
    <row r="17381" spans="1:23" ht="45" x14ac:dyDescent="0.25">
      <c r="A17381" s="4" t="s">
        <v>76902</v>
      </c>
      <c r="B17381" s="4" t="s">
        <v>38</v>
      </c>
      <c r="C17381" s="4" t="s">
        <v>1436</v>
      </c>
      <c r="D17381" s="4" t="s">
        <v>13994</v>
      </c>
      <c r="E17381" s="4" t="s">
        <v>34</v>
      </c>
      <c r="F17381" s="4">
        <v>9830513991</v>
      </c>
      <c r="G17381" s="4">
        <v>9994423524</v>
      </c>
      <c r="H17381" s="4" t="s">
        <v>76901</v>
      </c>
      <c r="I17381" s="4"/>
      <c r="J17381" s="4" t="s">
        <v>76903</v>
      </c>
      <c r="L17381" s="4" t="s">
        <v>76904</v>
      </c>
      <c r="M17381" s="4" t="s">
        <v>39</v>
      </c>
      <c r="N17381" s="4">
        <v>700013</v>
      </c>
      <c r="O17381" s="4"/>
      <c r="P17381" s="4">
        <v>8043043659</v>
      </c>
      <c r="Q17381" s="31" t="s">
        <v>76899</v>
      </c>
      <c r="R17381" s="4"/>
      <c r="S17381" s="13" t="s">
        <v>76900</v>
      </c>
      <c r="T17381" s="13"/>
      <c r="U17381" s="13"/>
      <c r="V17381" s="13"/>
      <c r="W17381" s="13"/>
    </row>
    <row r="17382" spans="1:23" ht="30" x14ac:dyDescent="0.25">
      <c r="A17382" s="4" t="s">
        <v>76991</v>
      </c>
      <c r="B17382" s="4" t="s">
        <v>38</v>
      </c>
      <c r="C17382" s="4" t="s">
        <v>1420</v>
      </c>
      <c r="D17382" s="4" t="s">
        <v>242</v>
      </c>
      <c r="E17382" s="4" t="s">
        <v>27</v>
      </c>
      <c r="F17382" s="4">
        <v>9830086832</v>
      </c>
      <c r="G17382" s="4">
        <v>7059630006</v>
      </c>
      <c r="H17382" s="4" t="s">
        <v>76990</v>
      </c>
      <c r="I17382" s="4"/>
      <c r="J17382" s="4" t="s">
        <v>76992</v>
      </c>
      <c r="L17382" s="4" t="s">
        <v>7167</v>
      </c>
      <c r="M17382" s="4" t="s">
        <v>39</v>
      </c>
      <c r="N17382" s="4">
        <v>700023</v>
      </c>
      <c r="O17382" s="4"/>
      <c r="P17382" s="4">
        <v>8048113334</v>
      </c>
      <c r="Q17382" s="31" t="s">
        <v>76988</v>
      </c>
      <c r="R17382" s="4"/>
      <c r="S17382" s="13" t="s">
        <v>76989</v>
      </c>
      <c r="T17382" s="13"/>
      <c r="U17382" s="13"/>
      <c r="V17382" s="13"/>
      <c r="W17382" s="13"/>
    </row>
    <row r="17383" spans="1:23" ht="30" x14ac:dyDescent="0.25">
      <c r="A17383" s="4" t="s">
        <v>77163</v>
      </c>
      <c r="B17383" s="4" t="s">
        <v>38</v>
      </c>
      <c r="C17383" s="4" t="s">
        <v>382</v>
      </c>
      <c r="D17383" s="4" t="s">
        <v>44943</v>
      </c>
      <c r="E17383" s="4" t="s">
        <v>235</v>
      </c>
      <c r="F17383" s="4">
        <v>8420535045</v>
      </c>
      <c r="G17383" s="4"/>
      <c r="H17383" s="4" t="s">
        <v>77162</v>
      </c>
      <c r="I17383" s="4"/>
      <c r="J17383" s="4" t="s">
        <v>77164</v>
      </c>
      <c r="L17383" s="4" t="s">
        <v>10330</v>
      </c>
      <c r="M17383" s="4" t="s">
        <v>39</v>
      </c>
      <c r="N17383" s="4">
        <v>700046</v>
      </c>
      <c r="O17383" s="4" t="s">
        <v>77165</v>
      </c>
      <c r="P17383" s="4">
        <v>8046077675</v>
      </c>
      <c r="Q17383" s="31" t="s">
        <v>208436</v>
      </c>
      <c r="R17383" s="4"/>
      <c r="S17383" s="13" t="s">
        <v>195579</v>
      </c>
      <c r="T17383" s="13"/>
      <c r="U17383" s="13"/>
      <c r="V17383" s="13"/>
      <c r="W17383" s="13"/>
    </row>
    <row r="17384" spans="1:23" x14ac:dyDescent="0.25">
      <c r="A17384" s="4" t="s">
        <v>77366</v>
      </c>
      <c r="B17384" s="4" t="s">
        <v>38</v>
      </c>
      <c r="C17384" s="4" t="s">
        <v>54854</v>
      </c>
      <c r="D17384" s="4" t="s">
        <v>9958</v>
      </c>
      <c r="E17384" s="4" t="s">
        <v>34</v>
      </c>
      <c r="F17384" s="4">
        <v>9830258366</v>
      </c>
      <c r="G17384" s="4">
        <v>9330258366</v>
      </c>
      <c r="H17384" s="4" t="s">
        <v>77365</v>
      </c>
      <c r="I17384" s="4"/>
      <c r="J17384" s="4" t="s">
        <v>77367</v>
      </c>
      <c r="L17384" s="4" t="s">
        <v>77368</v>
      </c>
      <c r="M17384" s="4" t="s">
        <v>39</v>
      </c>
      <c r="N17384" s="4">
        <v>700002</v>
      </c>
      <c r="O17384" s="4"/>
      <c r="P17384" s="4">
        <v>8042958559</v>
      </c>
      <c r="Q17384" s="31"/>
      <c r="R17384" s="4"/>
      <c r="S17384" s="13" t="s">
        <v>228919</v>
      </c>
      <c r="T17384" s="13"/>
      <c r="U17384" s="13"/>
      <c r="V17384" s="13"/>
      <c r="W17384" s="13"/>
    </row>
    <row r="17385" spans="1:23" ht="30" x14ac:dyDescent="0.25">
      <c r="A17385" s="4" t="s">
        <v>77415</v>
      </c>
      <c r="B17385" s="4" t="s">
        <v>38</v>
      </c>
      <c r="C17385" s="4" t="s">
        <v>77412</v>
      </c>
      <c r="D17385" s="4" t="s">
        <v>2758</v>
      </c>
      <c r="E17385" s="4" t="s">
        <v>34</v>
      </c>
      <c r="F17385" s="4">
        <v>9903988995</v>
      </c>
      <c r="G17385" s="4">
        <v>7980525623</v>
      </c>
      <c r="H17385" s="4" t="s">
        <v>77413</v>
      </c>
      <c r="I17385" s="4" t="s">
        <v>77414</v>
      </c>
      <c r="J17385" s="4" t="s">
        <v>77416</v>
      </c>
      <c r="L17385" s="4" t="s">
        <v>13140</v>
      </c>
      <c r="M17385" s="4" t="s">
        <v>39</v>
      </c>
      <c r="N17385" s="4">
        <v>741235</v>
      </c>
      <c r="O17385" s="4" t="s">
        <v>77417</v>
      </c>
      <c r="P17385" s="4">
        <v>8071651414</v>
      </c>
      <c r="Q17385" s="31" t="s">
        <v>208437</v>
      </c>
      <c r="R17385" s="4"/>
      <c r="S17385" s="13" t="s">
        <v>195580</v>
      </c>
      <c r="T17385" s="13"/>
      <c r="U17385" s="13"/>
      <c r="V17385" s="13"/>
      <c r="W17385" s="13"/>
    </row>
    <row r="17386" spans="1:23" ht="45" x14ac:dyDescent="0.25">
      <c r="A17386" s="4" t="s">
        <v>77780</v>
      </c>
      <c r="B17386" s="4" t="s">
        <v>38</v>
      </c>
      <c r="C17386" s="4" t="s">
        <v>6346</v>
      </c>
      <c r="D17386" s="4" t="s">
        <v>9193</v>
      </c>
      <c r="E17386" s="4" t="s">
        <v>120</v>
      </c>
      <c r="F17386" s="4">
        <v>9163932753</v>
      </c>
      <c r="G17386" s="4">
        <v>8981547010</v>
      </c>
      <c r="H17386" s="4" t="s">
        <v>77778</v>
      </c>
      <c r="I17386" s="4" t="s">
        <v>77779</v>
      </c>
      <c r="J17386" s="4" t="s">
        <v>77781</v>
      </c>
      <c r="L17386" s="4" t="s">
        <v>77782</v>
      </c>
      <c r="M17386" s="4" t="s">
        <v>39</v>
      </c>
      <c r="N17386" s="4">
        <v>700015</v>
      </c>
      <c r="O17386" s="4"/>
      <c r="P17386" s="4">
        <v>8046042260</v>
      </c>
      <c r="Q17386" s="31" t="s">
        <v>218240</v>
      </c>
      <c r="R17386" s="4"/>
      <c r="S17386" s="13" t="s">
        <v>218241</v>
      </c>
      <c r="T17386" s="13"/>
      <c r="U17386" s="13"/>
      <c r="V17386" s="13"/>
      <c r="W17386" s="13"/>
    </row>
    <row r="17387" spans="1:23" ht="45" x14ac:dyDescent="0.25">
      <c r="A17387" s="4" t="s">
        <v>77809</v>
      </c>
      <c r="B17387" s="4" t="s">
        <v>38</v>
      </c>
      <c r="C17387" s="4" t="s">
        <v>2289</v>
      </c>
      <c r="D17387" s="4" t="s">
        <v>77807</v>
      </c>
      <c r="E17387" s="4" t="s">
        <v>27</v>
      </c>
      <c r="F17387" s="4">
        <v>9831132227</v>
      </c>
      <c r="G17387" s="4">
        <v>9830784676</v>
      </c>
      <c r="H17387" s="4" t="s">
        <v>77808</v>
      </c>
      <c r="I17387" s="4"/>
      <c r="J17387" s="4" t="s">
        <v>77810</v>
      </c>
      <c r="L17387" s="4" t="s">
        <v>76804</v>
      </c>
      <c r="M17387" s="4" t="s">
        <v>39</v>
      </c>
      <c r="N17387" s="4">
        <v>700016</v>
      </c>
      <c r="O17387" s="4"/>
      <c r="P17387" s="4">
        <v>8048564293</v>
      </c>
      <c r="Q17387" s="31" t="s">
        <v>77805</v>
      </c>
      <c r="R17387" s="4"/>
      <c r="S17387" s="13" t="s">
        <v>77806</v>
      </c>
      <c r="T17387" s="13"/>
      <c r="U17387" s="13"/>
      <c r="V17387" s="13"/>
      <c r="W17387" s="13"/>
    </row>
    <row r="17388" spans="1:23" ht="30" x14ac:dyDescent="0.25">
      <c r="A17388" s="4" t="s">
        <v>77813</v>
      </c>
      <c r="B17388" s="4" t="s">
        <v>38</v>
      </c>
      <c r="C17388" s="4" t="s">
        <v>3568</v>
      </c>
      <c r="D17388" s="4" t="s">
        <v>77811</v>
      </c>
      <c r="E17388" s="4" t="s">
        <v>175</v>
      </c>
      <c r="F17388" s="4">
        <v>9331263646</v>
      </c>
      <c r="G17388" s="4">
        <v>9051899248</v>
      </c>
      <c r="H17388" s="4" t="s">
        <v>77812</v>
      </c>
      <c r="I17388" s="4"/>
      <c r="J17388" s="4" t="s">
        <v>77814</v>
      </c>
      <c r="L17388" s="4" t="s">
        <v>11073</v>
      </c>
      <c r="M17388" s="4" t="s">
        <v>39</v>
      </c>
      <c r="N17388" s="4">
        <v>700007</v>
      </c>
      <c r="O17388" s="4"/>
      <c r="P17388" s="4">
        <v>8048423909</v>
      </c>
      <c r="Q17388" s="31" t="s">
        <v>218242</v>
      </c>
      <c r="R17388" s="4"/>
      <c r="S17388" s="13" t="s">
        <v>218243</v>
      </c>
      <c r="T17388" s="13"/>
      <c r="U17388" s="13"/>
      <c r="V17388" s="13"/>
      <c r="W17388" s="13"/>
    </row>
    <row r="17389" spans="1:23" ht="45" x14ac:dyDescent="0.25">
      <c r="A17389" s="4" t="s">
        <v>78025</v>
      </c>
      <c r="B17389" s="4" t="s">
        <v>38</v>
      </c>
      <c r="C17389" s="4" t="s">
        <v>1059</v>
      </c>
      <c r="D17389" s="4" t="s">
        <v>16054</v>
      </c>
      <c r="E17389" s="4" t="s">
        <v>74</v>
      </c>
      <c r="F17389" s="4">
        <v>9331026698</v>
      </c>
      <c r="G17389" s="4">
        <v>9051641340</v>
      </c>
      <c r="H17389" s="4" t="s">
        <v>78023</v>
      </c>
      <c r="I17389" s="4" t="s">
        <v>78024</v>
      </c>
      <c r="J17389" s="4" t="s">
        <v>78026</v>
      </c>
      <c r="L17389" s="4"/>
      <c r="M17389" s="4" t="s">
        <v>39</v>
      </c>
      <c r="N17389" s="4">
        <v>700016</v>
      </c>
      <c r="O17389" s="4" t="s">
        <v>78027</v>
      </c>
      <c r="P17389" s="4">
        <v>8045322560</v>
      </c>
      <c r="Q17389" s="31" t="s">
        <v>218244</v>
      </c>
      <c r="R17389" s="4"/>
      <c r="S17389" s="13" t="s">
        <v>78022</v>
      </c>
      <c r="T17389" s="13"/>
      <c r="U17389" s="13"/>
      <c r="V17389" s="13"/>
      <c r="W17389" s="13"/>
    </row>
    <row r="17390" spans="1:23" ht="45" x14ac:dyDescent="0.25">
      <c r="A17390" s="4" t="s">
        <v>78029</v>
      </c>
      <c r="B17390" s="4" t="s">
        <v>38</v>
      </c>
      <c r="C17390" s="4" t="s">
        <v>13873</v>
      </c>
      <c r="D17390" s="4" t="s">
        <v>4762</v>
      </c>
      <c r="E17390" s="4" t="s">
        <v>1105</v>
      </c>
      <c r="F17390" s="4">
        <v>9007111981</v>
      </c>
      <c r="G17390" s="4">
        <v>7044635603</v>
      </c>
      <c r="H17390" s="4" t="s">
        <v>78028</v>
      </c>
      <c r="I17390" s="4"/>
      <c r="J17390" s="4" t="s">
        <v>78030</v>
      </c>
      <c r="L17390" s="4" t="s">
        <v>78031</v>
      </c>
      <c r="M17390" s="4" t="s">
        <v>39</v>
      </c>
      <c r="N17390" s="4">
        <v>700046</v>
      </c>
      <c r="O17390" s="4" t="s">
        <v>78032</v>
      </c>
      <c r="P17390" s="4">
        <v>8071674185</v>
      </c>
      <c r="Q17390" s="31" t="s">
        <v>218245</v>
      </c>
      <c r="R17390" s="4"/>
      <c r="S17390" s="13" t="s">
        <v>218246</v>
      </c>
      <c r="T17390" s="13"/>
      <c r="U17390" s="13"/>
      <c r="V17390" s="13"/>
      <c r="W17390" s="13"/>
    </row>
    <row r="17391" spans="1:23" ht="45" x14ac:dyDescent="0.25">
      <c r="A17391" s="4" t="s">
        <v>78044</v>
      </c>
      <c r="B17391" s="4" t="s">
        <v>38</v>
      </c>
      <c r="C17391" s="4" t="s">
        <v>4167</v>
      </c>
      <c r="D17391" s="4" t="s">
        <v>6629</v>
      </c>
      <c r="E17391" s="4" t="s">
        <v>78041</v>
      </c>
      <c r="F17391" s="4">
        <v>9093501200</v>
      </c>
      <c r="G17391" s="4">
        <v>7003070278</v>
      </c>
      <c r="H17391" s="4" t="s">
        <v>78042</v>
      </c>
      <c r="I17391" s="4" t="s">
        <v>78043</v>
      </c>
      <c r="J17391" s="4" t="s">
        <v>78045</v>
      </c>
      <c r="L17391" s="4" t="s">
        <v>3510</v>
      </c>
      <c r="M17391" s="4" t="s">
        <v>39</v>
      </c>
      <c r="N17391" s="4">
        <v>700040</v>
      </c>
      <c r="O17391" s="4" t="s">
        <v>78046</v>
      </c>
      <c r="P17391" s="4">
        <v>8043259458</v>
      </c>
      <c r="Q17391" s="33" t="s">
        <v>218247</v>
      </c>
      <c r="R17391" s="5"/>
      <c r="S17391" s="13" t="s">
        <v>228920</v>
      </c>
      <c r="T17391" s="13"/>
      <c r="U17391" s="13"/>
      <c r="V17391" s="13"/>
      <c r="W17391" s="13"/>
    </row>
    <row r="17392" spans="1:23" x14ac:dyDescent="0.25">
      <c r="A17392" s="4" t="s">
        <v>78174</v>
      </c>
      <c r="B17392" s="4" t="s">
        <v>38</v>
      </c>
      <c r="C17392" s="4" t="s">
        <v>78171</v>
      </c>
      <c r="D17392" s="4" t="s">
        <v>54</v>
      </c>
      <c r="E17392" s="4" t="s">
        <v>74</v>
      </c>
      <c r="F17392" s="4">
        <v>9883381576</v>
      </c>
      <c r="G17392" s="4">
        <v>8443944888</v>
      </c>
      <c r="H17392" s="4" t="s">
        <v>78172</v>
      </c>
      <c r="I17392" s="4" t="s">
        <v>78173</v>
      </c>
      <c r="J17392" s="4" t="s">
        <v>78175</v>
      </c>
      <c r="L17392" s="4" t="s">
        <v>26464</v>
      </c>
      <c r="M17392" s="4" t="s">
        <v>39</v>
      </c>
      <c r="N17392" s="4">
        <v>700087</v>
      </c>
      <c r="O17392" s="4"/>
      <c r="P17392" s="4">
        <v>8071649484</v>
      </c>
      <c r="Q17392" s="31" t="s">
        <v>78169</v>
      </c>
      <c r="R17392" s="4"/>
      <c r="S17392" s="13" t="s">
        <v>78170</v>
      </c>
      <c r="T17392" s="13"/>
      <c r="U17392" s="13"/>
      <c r="V17392" s="13"/>
      <c r="W17392" s="13"/>
    </row>
    <row r="17393" spans="1:23" x14ac:dyDescent="0.25">
      <c r="A17393" s="4" t="s">
        <v>78256</v>
      </c>
      <c r="B17393" s="4" t="s">
        <v>38</v>
      </c>
      <c r="C17393" s="4" t="s">
        <v>4486</v>
      </c>
      <c r="D17393" s="4" t="s">
        <v>78253</v>
      </c>
      <c r="E17393" s="4" t="s">
        <v>175</v>
      </c>
      <c r="F17393" s="4">
        <v>9332289436</v>
      </c>
      <c r="G17393" s="4">
        <v>9903612940</v>
      </c>
      <c r="H17393" s="4" t="s">
        <v>78254</v>
      </c>
      <c r="I17393" s="4" t="s">
        <v>78255</v>
      </c>
      <c r="J17393" s="4" t="s">
        <v>78257</v>
      </c>
      <c r="L17393" s="4" t="s">
        <v>78258</v>
      </c>
      <c r="M17393" s="4" t="s">
        <v>39</v>
      </c>
      <c r="N17393" s="4">
        <v>700007</v>
      </c>
      <c r="O17393" s="4"/>
      <c r="P17393" s="4">
        <v>8071814302</v>
      </c>
      <c r="Q17393" s="31" t="s">
        <v>78251</v>
      </c>
      <c r="R17393" s="4"/>
      <c r="S17393" s="13" t="s">
        <v>78252</v>
      </c>
      <c r="T17393" s="13"/>
      <c r="U17393" s="13"/>
      <c r="V17393" s="13"/>
      <c r="W17393" s="13"/>
    </row>
    <row r="17394" spans="1:23" x14ac:dyDescent="0.25">
      <c r="A17394" s="4" t="s">
        <v>78284</v>
      </c>
      <c r="B17394" s="4" t="s">
        <v>38</v>
      </c>
      <c r="C17394" s="4" t="s">
        <v>63946</v>
      </c>
      <c r="D17394" s="4" t="s">
        <v>61224</v>
      </c>
      <c r="E17394" s="4" t="s">
        <v>34</v>
      </c>
      <c r="F17394" s="4">
        <v>9674230377</v>
      </c>
      <c r="G17394" s="4"/>
      <c r="H17394" s="4" t="s">
        <v>78283</v>
      </c>
      <c r="I17394" s="4"/>
      <c r="J17394" s="4" t="s">
        <v>78285</v>
      </c>
      <c r="L17394" s="4"/>
      <c r="M17394" s="4" t="s">
        <v>39</v>
      </c>
      <c r="N17394" s="4">
        <v>700069</v>
      </c>
      <c r="O17394" s="4" t="s">
        <v>78286</v>
      </c>
      <c r="P17394" s="4">
        <v>8046045368</v>
      </c>
      <c r="Q17394" s="31" t="s">
        <v>78282</v>
      </c>
      <c r="R17394" s="4"/>
      <c r="S17394" s="13" t="s">
        <v>228921</v>
      </c>
      <c r="T17394" s="13"/>
      <c r="U17394" s="13"/>
      <c r="V17394" s="13"/>
      <c r="W17394" s="13"/>
    </row>
    <row r="17395" spans="1:23" x14ac:dyDescent="0.25">
      <c r="A17395" s="4" t="s">
        <v>78581</v>
      </c>
      <c r="B17395" s="4" t="s">
        <v>38</v>
      </c>
      <c r="C17395" s="4" t="s">
        <v>12495</v>
      </c>
      <c r="D17395" s="4" t="s">
        <v>78578</v>
      </c>
      <c r="E17395" s="4" t="s">
        <v>27</v>
      </c>
      <c r="F17395" s="4">
        <v>9903612912</v>
      </c>
      <c r="G17395" s="4">
        <v>9831588533</v>
      </c>
      <c r="H17395" s="4" t="s">
        <v>78579</v>
      </c>
      <c r="I17395" s="4" t="s">
        <v>78580</v>
      </c>
      <c r="J17395" s="4" t="s">
        <v>78582</v>
      </c>
      <c r="L17395" s="4" t="s">
        <v>78583</v>
      </c>
      <c r="M17395" s="4" t="s">
        <v>39</v>
      </c>
      <c r="N17395" s="4">
        <v>700007</v>
      </c>
      <c r="O17395" s="4" t="s">
        <v>78584</v>
      </c>
      <c r="P17395" s="4">
        <v>8071600867</v>
      </c>
      <c r="Q17395" s="31" t="s">
        <v>78577</v>
      </c>
      <c r="R17395" s="4"/>
      <c r="S17395" s="13" t="s">
        <v>218248</v>
      </c>
      <c r="T17395" s="13"/>
      <c r="U17395" s="13"/>
      <c r="V17395" s="13"/>
      <c r="W17395" s="13"/>
    </row>
    <row r="17396" spans="1:23" x14ac:dyDescent="0.25">
      <c r="A17396" s="4" t="s">
        <v>78605</v>
      </c>
      <c r="B17396" s="4" t="s">
        <v>38</v>
      </c>
      <c r="C17396" s="4" t="s">
        <v>27432</v>
      </c>
      <c r="D17396" s="4" t="s">
        <v>194</v>
      </c>
      <c r="E17396" s="4" t="s">
        <v>7512</v>
      </c>
      <c r="F17396" s="4">
        <v>9883905868</v>
      </c>
      <c r="G17396" s="4">
        <v>9883123747</v>
      </c>
      <c r="H17396" s="4" t="s">
        <v>78603</v>
      </c>
      <c r="I17396" s="4" t="s">
        <v>78604</v>
      </c>
      <c r="J17396" s="4" t="s">
        <v>78606</v>
      </c>
      <c r="L17396" s="4" t="s">
        <v>78607</v>
      </c>
      <c r="M17396" s="4" t="s">
        <v>39</v>
      </c>
      <c r="N17396" s="4">
        <v>700120</v>
      </c>
      <c r="O17396" s="4"/>
      <c r="P17396" s="4">
        <v>8048082046</v>
      </c>
      <c r="Q17396" s="31"/>
      <c r="R17396" s="4"/>
      <c r="S17396" s="13" t="s">
        <v>201459</v>
      </c>
      <c r="T17396" s="13"/>
      <c r="U17396" s="13"/>
      <c r="V17396" s="13"/>
      <c r="W17396" s="13"/>
    </row>
    <row r="17397" spans="1:23" ht="45" x14ac:dyDescent="0.25">
      <c r="A17397" s="4" t="s">
        <v>78648</v>
      </c>
      <c r="B17397" s="4" t="s">
        <v>38</v>
      </c>
      <c r="C17397" s="4" t="s">
        <v>7043</v>
      </c>
      <c r="D17397" s="4" t="s">
        <v>78646</v>
      </c>
      <c r="E17397" s="4" t="s">
        <v>34</v>
      </c>
      <c r="F17397" s="4">
        <v>8583916198</v>
      </c>
      <c r="G17397" s="4">
        <v>9883630375</v>
      </c>
      <c r="H17397" s="4" t="s">
        <v>78647</v>
      </c>
      <c r="I17397" s="4"/>
      <c r="J17397" s="4" t="s">
        <v>78649</v>
      </c>
      <c r="L17397" s="4" t="s">
        <v>78650</v>
      </c>
      <c r="M17397" s="4" t="s">
        <v>39</v>
      </c>
      <c r="N17397" s="4">
        <v>700001</v>
      </c>
      <c r="O17397" s="4"/>
      <c r="P17397" s="4">
        <v>8048422210</v>
      </c>
      <c r="Q17397" s="31" t="s">
        <v>78644</v>
      </c>
      <c r="R17397" s="4"/>
      <c r="S17397" s="13" t="s">
        <v>78645</v>
      </c>
      <c r="T17397" s="13"/>
      <c r="U17397" s="13"/>
      <c r="V17397" s="13"/>
      <c r="W17397" s="13"/>
    </row>
    <row r="17398" spans="1:23" ht="30" x14ac:dyDescent="0.25">
      <c r="A17398" s="4" t="s">
        <v>78660</v>
      </c>
      <c r="B17398" s="4" t="s">
        <v>38</v>
      </c>
      <c r="C17398" s="4" t="s">
        <v>1122</v>
      </c>
      <c r="D17398" s="4" t="s">
        <v>78657</v>
      </c>
      <c r="E17398" s="4" t="s">
        <v>74</v>
      </c>
      <c r="F17398" s="4">
        <v>9674224115</v>
      </c>
      <c r="G17398" s="4"/>
      <c r="H17398" s="4" t="s">
        <v>78658</v>
      </c>
      <c r="I17398" s="4" t="s">
        <v>78659</v>
      </c>
      <c r="J17398" s="4" t="s">
        <v>78661</v>
      </c>
      <c r="L17398" s="4" t="s">
        <v>11073</v>
      </c>
      <c r="M17398" s="4" t="s">
        <v>39</v>
      </c>
      <c r="N17398" s="4">
        <v>700007</v>
      </c>
      <c r="O17398" s="4" t="s">
        <v>78662</v>
      </c>
      <c r="P17398" s="4">
        <v>8042974001</v>
      </c>
      <c r="Q17398" s="31" t="s">
        <v>78655</v>
      </c>
      <c r="R17398" s="4"/>
      <c r="S17398" s="13" t="s">
        <v>78656</v>
      </c>
      <c r="T17398" s="13"/>
      <c r="U17398" s="13"/>
      <c r="V17398" s="13"/>
      <c r="W17398" s="13"/>
    </row>
    <row r="17399" spans="1:23" ht="30" x14ac:dyDescent="0.25">
      <c r="A17399" s="4" t="s">
        <v>78668</v>
      </c>
      <c r="B17399" s="4" t="s">
        <v>38</v>
      </c>
      <c r="C17399" s="4" t="s">
        <v>3145</v>
      </c>
      <c r="D17399" s="4" t="s">
        <v>78665</v>
      </c>
      <c r="E17399" s="4" t="s">
        <v>27</v>
      </c>
      <c r="F17399" s="4">
        <v>9830027521</v>
      </c>
      <c r="G17399" s="4">
        <v>9830037521</v>
      </c>
      <c r="H17399" s="4" t="s">
        <v>78666</v>
      </c>
      <c r="I17399" s="4" t="s">
        <v>78667</v>
      </c>
      <c r="J17399" s="4" t="s">
        <v>78669</v>
      </c>
      <c r="L17399" s="4" t="s">
        <v>78670</v>
      </c>
      <c r="M17399" s="4" t="s">
        <v>39</v>
      </c>
      <c r="N17399" s="4">
        <v>700019</v>
      </c>
      <c r="O17399" s="4"/>
      <c r="P17399" s="4">
        <v>8048617972</v>
      </c>
      <c r="Q17399" s="31" t="s">
        <v>78663</v>
      </c>
      <c r="R17399" s="4"/>
      <c r="S17399" s="13" t="s">
        <v>78664</v>
      </c>
      <c r="T17399" s="13"/>
      <c r="U17399" s="13"/>
      <c r="V17399" s="13"/>
      <c r="W17399" s="13"/>
    </row>
    <row r="17400" spans="1:23" ht="30" x14ac:dyDescent="0.25">
      <c r="A17400" s="4" t="s">
        <v>78673</v>
      </c>
      <c r="B17400" s="4" t="s">
        <v>38</v>
      </c>
      <c r="C17400" s="4" t="s">
        <v>832</v>
      </c>
      <c r="D17400" s="4" t="s">
        <v>78671</v>
      </c>
      <c r="E17400" s="4" t="s">
        <v>34</v>
      </c>
      <c r="F17400" s="4">
        <v>9903524555</v>
      </c>
      <c r="G17400" s="4">
        <v>8910350209</v>
      </c>
      <c r="H17400" s="4" t="s">
        <v>78672</v>
      </c>
      <c r="I17400" s="4"/>
      <c r="J17400" s="4" t="s">
        <v>78674</v>
      </c>
      <c r="L17400" s="4" t="s">
        <v>78675</v>
      </c>
      <c r="M17400" s="4" t="s">
        <v>39</v>
      </c>
      <c r="N17400" s="4">
        <v>700039</v>
      </c>
      <c r="O17400" s="4"/>
      <c r="P17400" s="4">
        <v>8071653803</v>
      </c>
      <c r="Q17400" s="31" t="s">
        <v>208438</v>
      </c>
      <c r="R17400" s="4"/>
      <c r="S17400" s="13" t="s">
        <v>218249</v>
      </c>
      <c r="T17400" s="13"/>
      <c r="U17400" s="13"/>
      <c r="V17400" s="13"/>
      <c r="W17400" s="13"/>
    </row>
    <row r="17401" spans="1:23" ht="30" x14ac:dyDescent="0.25">
      <c r="A17401" s="4" t="s">
        <v>78689</v>
      </c>
      <c r="B17401" s="4" t="s">
        <v>38</v>
      </c>
      <c r="C17401" s="4" t="s">
        <v>78686</v>
      </c>
      <c r="D17401" s="4" t="s">
        <v>78687</v>
      </c>
      <c r="E17401" s="4" t="s">
        <v>74</v>
      </c>
      <c r="F17401" s="4">
        <v>7003905672</v>
      </c>
      <c r="G17401" s="4">
        <v>9143294251</v>
      </c>
      <c r="H17401" s="4" t="s">
        <v>78688</v>
      </c>
      <c r="I17401" s="4"/>
      <c r="J17401" s="4" t="s">
        <v>78690</v>
      </c>
      <c r="L17401" s="4" t="s">
        <v>78691</v>
      </c>
      <c r="M17401" s="4" t="s">
        <v>39</v>
      </c>
      <c r="N17401" s="4">
        <v>700140</v>
      </c>
      <c r="O17401" s="4"/>
      <c r="P17401" s="4">
        <v>8048717495</v>
      </c>
      <c r="Q17401" s="31" t="s">
        <v>218250</v>
      </c>
      <c r="R17401" s="4"/>
      <c r="S17401" s="13" t="s">
        <v>218251</v>
      </c>
      <c r="T17401" s="13"/>
      <c r="U17401" s="13"/>
      <c r="V17401" s="13"/>
      <c r="W17401" s="13"/>
    </row>
    <row r="17402" spans="1:23" ht="30" x14ac:dyDescent="0.25">
      <c r="A17402" s="4" t="s">
        <v>25258</v>
      </c>
      <c r="B17402" s="4" t="s">
        <v>38</v>
      </c>
      <c r="C17402" s="4" t="s">
        <v>78737</v>
      </c>
      <c r="D17402" s="4" t="s">
        <v>763</v>
      </c>
      <c r="E17402" s="4" t="s">
        <v>34</v>
      </c>
      <c r="F17402" s="4">
        <v>8648924375</v>
      </c>
      <c r="G17402" s="4">
        <v>9007628737</v>
      </c>
      <c r="H17402" s="4" t="s">
        <v>78738</v>
      </c>
      <c r="I17402" s="4"/>
      <c r="J17402" s="4" t="s">
        <v>78739</v>
      </c>
      <c r="L17402" s="4" t="s">
        <v>78740</v>
      </c>
      <c r="M17402" s="4" t="s">
        <v>39</v>
      </c>
      <c r="N17402" s="4">
        <v>700020</v>
      </c>
      <c r="O17402" s="4"/>
      <c r="P17402" s="4">
        <v>8048620633</v>
      </c>
      <c r="Q17402" s="31" t="s">
        <v>208439</v>
      </c>
      <c r="R17402" s="4"/>
      <c r="S17402" s="13" t="s">
        <v>195581</v>
      </c>
      <c r="T17402" s="13"/>
      <c r="U17402" s="13"/>
      <c r="V17402" s="13"/>
      <c r="W17402" s="13"/>
    </row>
    <row r="17403" spans="1:23" ht="45" x14ac:dyDescent="0.25">
      <c r="A17403" s="4" t="s">
        <v>78803</v>
      </c>
      <c r="B17403" s="4" t="s">
        <v>38</v>
      </c>
      <c r="C17403" s="4" t="s">
        <v>2418</v>
      </c>
      <c r="D17403" s="4" t="s">
        <v>78800</v>
      </c>
      <c r="E17403" s="4" t="s">
        <v>2503</v>
      </c>
      <c r="F17403" s="4">
        <v>9331014125</v>
      </c>
      <c r="G17403" s="4"/>
      <c r="H17403" s="4" t="s">
        <v>78801</v>
      </c>
      <c r="I17403" s="4" t="s">
        <v>78802</v>
      </c>
      <c r="J17403" s="4" t="s">
        <v>78804</v>
      </c>
      <c r="L17403" s="4" t="s">
        <v>78805</v>
      </c>
      <c r="M17403" s="4" t="s">
        <v>39</v>
      </c>
      <c r="N17403" s="4">
        <v>700017</v>
      </c>
      <c r="O17403" s="4" t="s">
        <v>78806</v>
      </c>
      <c r="P17403" s="4">
        <v>8048587290</v>
      </c>
      <c r="Q17403" s="31" t="s">
        <v>218252</v>
      </c>
      <c r="R17403" s="4"/>
      <c r="S17403" s="13" t="s">
        <v>218253</v>
      </c>
      <c r="T17403" s="13"/>
      <c r="U17403" s="13"/>
      <c r="V17403" s="13"/>
      <c r="W17403" s="13"/>
    </row>
    <row r="17404" spans="1:23" ht="30" x14ac:dyDescent="0.25">
      <c r="A17404" s="4" t="s">
        <v>78818</v>
      </c>
      <c r="B17404" s="4" t="s">
        <v>38</v>
      </c>
      <c r="C17404" s="4" t="s">
        <v>78816</v>
      </c>
      <c r="D17404" s="4" t="s">
        <v>242</v>
      </c>
      <c r="E17404" s="4" t="s">
        <v>27</v>
      </c>
      <c r="F17404" s="4">
        <v>9804590196</v>
      </c>
      <c r="G17404" s="4">
        <v>9830340844</v>
      </c>
      <c r="H17404" s="4" t="s">
        <v>78817</v>
      </c>
      <c r="I17404" s="4"/>
      <c r="J17404" s="4" t="s">
        <v>78819</v>
      </c>
      <c r="L17404" s="4" t="s">
        <v>78820</v>
      </c>
      <c r="M17404" s="4" t="s">
        <v>39</v>
      </c>
      <c r="N17404" s="4">
        <v>700004</v>
      </c>
      <c r="O17404" s="4"/>
      <c r="P17404" s="4">
        <v>8048568662</v>
      </c>
      <c r="Q17404" s="31" t="s">
        <v>78815</v>
      </c>
      <c r="R17404" s="4"/>
      <c r="S17404" s="13" t="s">
        <v>228922</v>
      </c>
      <c r="T17404" s="13"/>
      <c r="U17404" s="13"/>
      <c r="V17404" s="13"/>
      <c r="W17404" s="13"/>
    </row>
    <row r="17405" spans="1:23" x14ac:dyDescent="0.25">
      <c r="A17405" s="4" t="s">
        <v>78901</v>
      </c>
      <c r="B17405" s="4" t="s">
        <v>38</v>
      </c>
      <c r="C17405" s="4" t="s">
        <v>2189</v>
      </c>
      <c r="D17405" s="4" t="s">
        <v>1471</v>
      </c>
      <c r="E17405" s="4" t="s">
        <v>27</v>
      </c>
      <c r="F17405" s="4">
        <v>9732928511</v>
      </c>
      <c r="G17405" s="4"/>
      <c r="H17405" s="4" t="s">
        <v>78899</v>
      </c>
      <c r="I17405" s="4" t="s">
        <v>78900</v>
      </c>
      <c r="J17405" s="4" t="s">
        <v>76993</v>
      </c>
      <c r="L17405" s="4" t="s">
        <v>76993</v>
      </c>
      <c r="M17405" s="4" t="s">
        <v>39</v>
      </c>
      <c r="N17405" s="4">
        <v>700023</v>
      </c>
      <c r="O17405" s="4" t="s">
        <v>78902</v>
      </c>
      <c r="P17405" s="4">
        <v>8071933886</v>
      </c>
      <c r="Q17405" s="31"/>
      <c r="R17405" s="4"/>
      <c r="S17405" s="13" t="s">
        <v>78898</v>
      </c>
      <c r="T17405" s="13"/>
      <c r="U17405" s="13"/>
      <c r="V17405" s="13"/>
      <c r="W17405" s="13"/>
    </row>
    <row r="17406" spans="1:23" ht="45" x14ac:dyDescent="0.25">
      <c r="A17406" s="4" t="s">
        <v>78961</v>
      </c>
      <c r="B17406" s="4" t="s">
        <v>38</v>
      </c>
      <c r="C17406" s="4" t="s">
        <v>291</v>
      </c>
      <c r="D17406" s="4" t="s">
        <v>5727</v>
      </c>
      <c r="E17406" s="4" t="s">
        <v>65</v>
      </c>
      <c r="F17406" s="4">
        <v>9903502707</v>
      </c>
      <c r="G17406" s="4">
        <v>9163861657</v>
      </c>
      <c r="H17406" s="4" t="s">
        <v>78960</v>
      </c>
      <c r="I17406" s="4"/>
      <c r="J17406" s="4" t="s">
        <v>78962</v>
      </c>
      <c r="L17406" s="4" t="s">
        <v>78963</v>
      </c>
      <c r="M17406" s="4" t="s">
        <v>39</v>
      </c>
      <c r="N17406" s="4">
        <v>700068</v>
      </c>
      <c r="O17406" s="4"/>
      <c r="P17406" s="4">
        <v>8042954340</v>
      </c>
      <c r="Q17406" s="31" t="s">
        <v>205183</v>
      </c>
      <c r="R17406" s="4"/>
      <c r="S17406" s="13" t="s">
        <v>218254</v>
      </c>
      <c r="T17406" s="13"/>
      <c r="U17406" s="13"/>
      <c r="V17406" s="13"/>
      <c r="W17406" s="13"/>
    </row>
    <row r="17407" spans="1:23" ht="30" x14ac:dyDescent="0.25">
      <c r="A17407" s="4" t="s">
        <v>79064</v>
      </c>
      <c r="B17407" s="4" t="s">
        <v>38</v>
      </c>
      <c r="C17407" s="4" t="s">
        <v>2289</v>
      </c>
      <c r="D17407" s="4" t="s">
        <v>16731</v>
      </c>
      <c r="E17407" s="4" t="s">
        <v>175</v>
      </c>
      <c r="F17407" s="4">
        <v>9831004065</v>
      </c>
      <c r="G17407" s="4">
        <v>9831151444</v>
      </c>
      <c r="H17407" s="4" t="s">
        <v>79062</v>
      </c>
      <c r="I17407" s="4" t="s">
        <v>79063</v>
      </c>
      <c r="J17407" s="4" t="s">
        <v>79065</v>
      </c>
      <c r="L17407" s="4" t="s">
        <v>21990</v>
      </c>
      <c r="M17407" s="4" t="s">
        <v>39</v>
      </c>
      <c r="N17407" s="4">
        <v>700001</v>
      </c>
      <c r="O17407" s="4"/>
      <c r="P17407" s="4">
        <v>8048001961</v>
      </c>
      <c r="Q17407" s="31" t="s">
        <v>79061</v>
      </c>
      <c r="R17407" s="4"/>
      <c r="S17407" s="13" t="s">
        <v>228923</v>
      </c>
      <c r="T17407" s="13"/>
      <c r="U17407" s="13"/>
      <c r="V17407" s="13"/>
      <c r="W17407" s="13"/>
    </row>
    <row r="17408" spans="1:23" ht="30" x14ac:dyDescent="0.25">
      <c r="A17408" s="4" t="s">
        <v>79077</v>
      </c>
      <c r="B17408" s="4" t="s">
        <v>38</v>
      </c>
      <c r="C17408" s="4" t="s">
        <v>29442</v>
      </c>
      <c r="D17408" s="4" t="s">
        <v>60615</v>
      </c>
      <c r="E17408" s="4" t="s">
        <v>8113</v>
      </c>
      <c r="F17408" s="4">
        <v>9239577960</v>
      </c>
      <c r="G17408" s="4"/>
      <c r="H17408" s="4" t="s">
        <v>79076</v>
      </c>
      <c r="I17408" s="4"/>
      <c r="J17408" s="4" t="s">
        <v>79078</v>
      </c>
      <c r="L17408" s="4" t="s">
        <v>79079</v>
      </c>
      <c r="M17408" s="4" t="s">
        <v>39</v>
      </c>
      <c r="N17408" s="4">
        <v>700013</v>
      </c>
      <c r="O17408" s="4" t="s">
        <v>79080</v>
      </c>
      <c r="P17408" s="4">
        <v>8048410731</v>
      </c>
      <c r="Q17408" s="31" t="s">
        <v>208440</v>
      </c>
      <c r="R17408" s="4"/>
      <c r="S17408" s="13" t="s">
        <v>195582</v>
      </c>
      <c r="T17408" s="13"/>
      <c r="U17408" s="13"/>
      <c r="V17408" s="13"/>
      <c r="W17408" s="13"/>
    </row>
    <row r="17409" spans="1:23" x14ac:dyDescent="0.25">
      <c r="A17409" s="4" t="s">
        <v>79332</v>
      </c>
      <c r="B17409" s="4" t="s">
        <v>38</v>
      </c>
      <c r="C17409" s="4" t="s">
        <v>79330</v>
      </c>
      <c r="D17409" s="4" t="s">
        <v>922</v>
      </c>
      <c r="E17409" s="4" t="s">
        <v>34</v>
      </c>
      <c r="F17409" s="4">
        <v>9433415985</v>
      </c>
      <c r="G17409" s="4">
        <v>7044375700</v>
      </c>
      <c r="H17409" s="4" t="s">
        <v>79331</v>
      </c>
      <c r="I17409" s="4"/>
      <c r="J17409" s="4" t="s">
        <v>79333</v>
      </c>
      <c r="L17409" s="4"/>
      <c r="M17409" s="4" t="s">
        <v>39</v>
      </c>
      <c r="N17409" s="4">
        <v>700073</v>
      </c>
      <c r="O17409" s="4"/>
      <c r="P17409" s="4">
        <v>8046061478</v>
      </c>
      <c r="Q17409" s="31"/>
      <c r="R17409" s="4"/>
      <c r="S17409" s="13" t="s">
        <v>201460</v>
      </c>
      <c r="T17409" s="13"/>
      <c r="U17409" s="13"/>
      <c r="V17409" s="13"/>
      <c r="W17409" s="13"/>
    </row>
    <row r="17410" spans="1:23" x14ac:dyDescent="0.25">
      <c r="A17410" s="4" t="s">
        <v>79358</v>
      </c>
      <c r="B17410" s="4" t="s">
        <v>38</v>
      </c>
      <c r="C17410" s="4" t="s">
        <v>35432</v>
      </c>
      <c r="D17410" s="4" t="s">
        <v>79356</v>
      </c>
      <c r="E17410" s="4" t="s">
        <v>27</v>
      </c>
      <c r="F17410" s="4">
        <v>9830057676</v>
      </c>
      <c r="G17410" s="4"/>
      <c r="H17410" s="4" t="s">
        <v>79357</v>
      </c>
      <c r="I17410" s="4"/>
      <c r="J17410" s="4" t="s">
        <v>79359</v>
      </c>
      <c r="L17410" s="4"/>
      <c r="M17410" s="4" t="s">
        <v>39</v>
      </c>
      <c r="N17410" s="4">
        <v>700019</v>
      </c>
      <c r="O17410" s="4"/>
      <c r="P17410" s="4">
        <v>8048010565</v>
      </c>
      <c r="Q17410" s="31"/>
      <c r="R17410" s="4"/>
      <c r="S17410" s="13" t="s">
        <v>201461</v>
      </c>
      <c r="T17410" s="13"/>
      <c r="U17410" s="13"/>
      <c r="V17410" s="13"/>
      <c r="W17410" s="13"/>
    </row>
    <row r="17411" spans="1:23" x14ac:dyDescent="0.25">
      <c r="A17411" s="4" t="s">
        <v>79457</v>
      </c>
      <c r="B17411" s="4" t="s">
        <v>38</v>
      </c>
      <c r="C17411" s="4" t="s">
        <v>2952</v>
      </c>
      <c r="D17411" s="4" t="s">
        <v>3779</v>
      </c>
      <c r="E17411" s="4" t="s">
        <v>34</v>
      </c>
      <c r="F17411" s="4">
        <v>9831363438</v>
      </c>
      <c r="G17411" s="4">
        <v>9831535156</v>
      </c>
      <c r="H17411" s="4" t="s">
        <v>79455</v>
      </c>
      <c r="I17411" s="4" t="s">
        <v>79456</v>
      </c>
      <c r="J17411" s="4" t="s">
        <v>79458</v>
      </c>
      <c r="L17411" s="4" t="s">
        <v>37144</v>
      </c>
      <c r="M17411" s="4" t="s">
        <v>39</v>
      </c>
      <c r="N17411" s="4">
        <v>700129</v>
      </c>
      <c r="O17411" s="4" t="s">
        <v>79459</v>
      </c>
      <c r="P17411" s="4">
        <v>8046068019</v>
      </c>
      <c r="Q17411" s="31"/>
      <c r="R17411" s="4"/>
      <c r="S17411" s="13" t="s">
        <v>79454</v>
      </c>
      <c r="T17411" s="13"/>
      <c r="U17411" s="13"/>
      <c r="V17411" s="13"/>
      <c r="W17411" s="13"/>
    </row>
    <row r="17412" spans="1:23" ht="30" x14ac:dyDescent="0.25">
      <c r="A17412" s="4" t="s">
        <v>79771</v>
      </c>
      <c r="B17412" s="4" t="s">
        <v>38</v>
      </c>
      <c r="C17412" s="4" t="s">
        <v>37731</v>
      </c>
      <c r="D17412" s="4" t="s">
        <v>194</v>
      </c>
      <c r="E17412" s="4" t="s">
        <v>235</v>
      </c>
      <c r="F17412" s="4">
        <v>9831017241</v>
      </c>
      <c r="G17412" s="4"/>
      <c r="H17412" s="4" t="s">
        <v>79769</v>
      </c>
      <c r="I17412" s="4" t="s">
        <v>79770</v>
      </c>
      <c r="J17412" s="4" t="s">
        <v>79772</v>
      </c>
      <c r="L17412" s="4" t="s">
        <v>37914</v>
      </c>
      <c r="M17412" s="4" t="s">
        <v>39</v>
      </c>
      <c r="N17412" s="4">
        <v>700075</v>
      </c>
      <c r="O17412" s="4" t="s">
        <v>79773</v>
      </c>
      <c r="P17412" s="4">
        <v>8042780879</v>
      </c>
      <c r="Q17412" s="31" t="s">
        <v>79768</v>
      </c>
      <c r="R17412" s="4"/>
      <c r="S17412" s="13" t="s">
        <v>218255</v>
      </c>
      <c r="T17412" s="13"/>
      <c r="U17412" s="13"/>
      <c r="V17412" s="13"/>
      <c r="W17412" s="13"/>
    </row>
    <row r="17413" spans="1:23" ht="45" x14ac:dyDescent="0.25">
      <c r="A17413" s="4" t="s">
        <v>79778</v>
      </c>
      <c r="B17413" s="4" t="s">
        <v>38</v>
      </c>
      <c r="C17413" s="4" t="s">
        <v>2093</v>
      </c>
      <c r="D17413" s="4" t="s">
        <v>79775</v>
      </c>
      <c r="E17413" s="4" t="s">
        <v>34</v>
      </c>
      <c r="F17413" s="4">
        <v>9674166575</v>
      </c>
      <c r="G17413" s="4">
        <v>9830379690</v>
      </c>
      <c r="H17413" s="4" t="s">
        <v>79776</v>
      </c>
      <c r="I17413" s="4" t="s">
        <v>79777</v>
      </c>
      <c r="J17413" s="4" t="s">
        <v>79779</v>
      </c>
      <c r="L17413" s="4" t="s">
        <v>7167</v>
      </c>
      <c r="M17413" s="4" t="s">
        <v>39</v>
      </c>
      <c r="N17413" s="4">
        <v>700023</v>
      </c>
      <c r="O17413" s="4"/>
      <c r="P17413" s="4">
        <v>8049186126</v>
      </c>
      <c r="Q17413" s="31" t="s">
        <v>79774</v>
      </c>
      <c r="R17413" s="4"/>
      <c r="S17413" s="13" t="s">
        <v>228924</v>
      </c>
      <c r="T17413" s="13"/>
      <c r="U17413" s="13"/>
      <c r="V17413" s="13"/>
      <c r="W17413" s="13"/>
    </row>
    <row r="17414" spans="1:23" ht="30" x14ac:dyDescent="0.25">
      <c r="A17414" s="4" t="s">
        <v>80125</v>
      </c>
      <c r="B17414" s="4" t="s">
        <v>38</v>
      </c>
      <c r="C17414" s="4" t="s">
        <v>491</v>
      </c>
      <c r="D17414" s="4" t="s">
        <v>80123</v>
      </c>
      <c r="E17414" s="4" t="s">
        <v>355</v>
      </c>
      <c r="F17414" s="4">
        <v>7980906033</v>
      </c>
      <c r="G17414" s="4">
        <v>7278686230</v>
      </c>
      <c r="H17414" s="4" t="s">
        <v>80124</v>
      </c>
      <c r="I17414" s="4"/>
      <c r="J17414" s="4" t="s">
        <v>80126</v>
      </c>
      <c r="L17414" s="4" t="s">
        <v>80127</v>
      </c>
      <c r="M17414" s="4" t="s">
        <v>39</v>
      </c>
      <c r="N17414" s="4">
        <v>700092</v>
      </c>
      <c r="O17414" s="4"/>
      <c r="P17414" s="4">
        <v>8046069637</v>
      </c>
      <c r="Q17414" s="31" t="s">
        <v>218256</v>
      </c>
      <c r="R17414" s="4"/>
      <c r="S17414" s="13" t="s">
        <v>218257</v>
      </c>
      <c r="T17414" s="13"/>
      <c r="U17414" s="13"/>
      <c r="V17414" s="13"/>
      <c r="W17414" s="13"/>
    </row>
    <row r="17415" spans="1:23" ht="30" x14ac:dyDescent="0.25">
      <c r="A17415" s="4" t="s">
        <v>26027</v>
      </c>
      <c r="B17415" s="4" t="s">
        <v>38</v>
      </c>
      <c r="C17415" s="4" t="s">
        <v>74524</v>
      </c>
      <c r="D17415" s="4" t="s">
        <v>80374</v>
      </c>
      <c r="E17415" s="4" t="s">
        <v>34</v>
      </c>
      <c r="F17415" s="4">
        <v>9830138385</v>
      </c>
      <c r="G17415" s="4">
        <v>9830789993</v>
      </c>
      <c r="H17415" s="4" t="s">
        <v>80375</v>
      </c>
      <c r="I17415" s="4" t="s">
        <v>80376</v>
      </c>
      <c r="J17415" s="4" t="s">
        <v>80377</v>
      </c>
      <c r="L17415" s="4" t="s">
        <v>51832</v>
      </c>
      <c r="M17415" s="4" t="s">
        <v>39</v>
      </c>
      <c r="N17415" s="4">
        <v>700007</v>
      </c>
      <c r="O17415" s="4"/>
      <c r="P17415" s="4">
        <v>8071600631</v>
      </c>
      <c r="Q17415" s="31" t="s">
        <v>218258</v>
      </c>
      <c r="R17415" s="4"/>
      <c r="S17415" s="13" t="s">
        <v>218259</v>
      </c>
      <c r="T17415" s="13"/>
      <c r="U17415" s="13"/>
      <c r="V17415" s="13"/>
      <c r="W17415" s="13"/>
    </row>
    <row r="17416" spans="1:23" x14ac:dyDescent="0.25">
      <c r="A17416" s="4" t="s">
        <v>80585</v>
      </c>
      <c r="B17416" s="4" t="s">
        <v>38</v>
      </c>
      <c r="C17416" s="4" t="s">
        <v>37840</v>
      </c>
      <c r="D17416" s="4" t="s">
        <v>2607</v>
      </c>
      <c r="E17416" s="4" t="s">
        <v>74</v>
      </c>
      <c r="F17416" s="4">
        <v>9831161617</v>
      </c>
      <c r="G17416" s="4"/>
      <c r="H17416" s="4" t="s">
        <v>80583</v>
      </c>
      <c r="I17416" s="4" t="s">
        <v>80584</v>
      </c>
      <c r="J17416" s="4" t="s">
        <v>80586</v>
      </c>
      <c r="L17416" s="4" t="s">
        <v>937</v>
      </c>
      <c r="M17416" s="4" t="s">
        <v>39</v>
      </c>
      <c r="N17416" s="4">
        <v>700013</v>
      </c>
      <c r="O17416" s="4" t="s">
        <v>80587</v>
      </c>
      <c r="P17416" s="4">
        <v>8045326168</v>
      </c>
      <c r="Q17416" s="31"/>
      <c r="R17416" s="4"/>
      <c r="S17416" s="13" t="s">
        <v>228925</v>
      </c>
      <c r="T17416" s="13"/>
      <c r="U17416" s="13"/>
      <c r="V17416" s="13"/>
      <c r="W17416" s="13"/>
    </row>
    <row r="17417" spans="1:23" x14ac:dyDescent="0.25">
      <c r="A17417" s="4" t="s">
        <v>80624</v>
      </c>
      <c r="B17417" s="4" t="s">
        <v>38</v>
      </c>
      <c r="C17417" s="4" t="s">
        <v>514</v>
      </c>
      <c r="D17417" s="4" t="s">
        <v>8022</v>
      </c>
      <c r="E17417" s="4" t="s">
        <v>65</v>
      </c>
      <c r="F17417" s="4">
        <v>9831025916</v>
      </c>
      <c r="G17417" s="4"/>
      <c r="H17417" s="4" t="s">
        <v>80623</v>
      </c>
      <c r="I17417" s="4"/>
      <c r="J17417" s="4" t="s">
        <v>80625</v>
      </c>
      <c r="L17417" s="4" t="s">
        <v>80626</v>
      </c>
      <c r="M17417" s="4" t="s">
        <v>39</v>
      </c>
      <c r="N17417" s="4">
        <v>700001</v>
      </c>
      <c r="O17417" s="4"/>
      <c r="P17417" s="4">
        <v>8042984528</v>
      </c>
      <c r="Q17417" s="31" t="s">
        <v>80621</v>
      </c>
      <c r="R17417" s="4"/>
      <c r="S17417" s="13" t="s">
        <v>80622</v>
      </c>
      <c r="T17417" s="13"/>
      <c r="U17417" s="13"/>
      <c r="V17417" s="13"/>
      <c r="W17417" s="13"/>
    </row>
    <row r="17418" spans="1:23" ht="30" x14ac:dyDescent="0.25">
      <c r="A17418" s="4" t="s">
        <v>80801</v>
      </c>
      <c r="B17418" s="4" t="s">
        <v>38</v>
      </c>
      <c r="C17418" s="4" t="s">
        <v>3453</v>
      </c>
      <c r="D17418" s="4" t="s">
        <v>80798</v>
      </c>
      <c r="E17418" s="4" t="s">
        <v>34</v>
      </c>
      <c r="F17418" s="4">
        <v>9163014431</v>
      </c>
      <c r="G17418" s="4"/>
      <c r="H17418" s="4" t="s">
        <v>80799</v>
      </c>
      <c r="I17418" s="4" t="s">
        <v>80800</v>
      </c>
      <c r="J17418" s="4" t="s">
        <v>80802</v>
      </c>
      <c r="L17418" s="4" t="s">
        <v>10330</v>
      </c>
      <c r="M17418" s="4" t="s">
        <v>39</v>
      </c>
      <c r="N17418" s="4">
        <v>700039</v>
      </c>
      <c r="O17418" s="4" t="s">
        <v>80803</v>
      </c>
      <c r="P17418" s="4">
        <v>8045355773</v>
      </c>
      <c r="Q17418" s="31" t="s">
        <v>205184</v>
      </c>
      <c r="R17418" s="4"/>
      <c r="S17418" s="13" t="s">
        <v>80797</v>
      </c>
      <c r="T17418" s="13"/>
      <c r="U17418" s="13"/>
      <c r="V17418" s="13"/>
      <c r="W17418" s="13"/>
    </row>
    <row r="17419" spans="1:23" ht="45" x14ac:dyDescent="0.25">
      <c r="A17419" s="4" t="s">
        <v>81056</v>
      </c>
      <c r="B17419" s="4" t="s">
        <v>38</v>
      </c>
      <c r="C17419" s="4" t="s">
        <v>932</v>
      </c>
      <c r="D17419" s="4" t="s">
        <v>8060</v>
      </c>
      <c r="E17419" s="4" t="s">
        <v>34</v>
      </c>
      <c r="F17419" s="4">
        <v>7003094670</v>
      </c>
      <c r="G17419" s="4">
        <v>7044270750</v>
      </c>
      <c r="H17419" s="4" t="s">
        <v>81054</v>
      </c>
      <c r="I17419" s="4" t="s">
        <v>81055</v>
      </c>
      <c r="J17419" s="4" t="s">
        <v>81057</v>
      </c>
      <c r="L17419" s="4" t="s">
        <v>4557</v>
      </c>
      <c r="M17419" s="4" t="s">
        <v>39</v>
      </c>
      <c r="N17419" s="4">
        <v>700001</v>
      </c>
      <c r="O17419" s="4"/>
      <c r="P17419" s="4">
        <v>8071649715</v>
      </c>
      <c r="Q17419" s="31" t="s">
        <v>218260</v>
      </c>
      <c r="R17419" s="4"/>
      <c r="S17419" s="13" t="s">
        <v>218261</v>
      </c>
      <c r="T17419" s="13"/>
      <c r="U17419" s="13"/>
      <c r="V17419" s="13"/>
      <c r="W17419" s="13"/>
    </row>
    <row r="17420" spans="1:23" ht="45" x14ac:dyDescent="0.25">
      <c r="A17420" s="4" t="s">
        <v>81060</v>
      </c>
      <c r="B17420" s="4" t="s">
        <v>38</v>
      </c>
      <c r="C17420" s="4" t="s">
        <v>4163</v>
      </c>
      <c r="D17420" s="4" t="s">
        <v>64</v>
      </c>
      <c r="E17420" s="4" t="s">
        <v>916</v>
      </c>
      <c r="F17420" s="4">
        <v>8420760230</v>
      </c>
      <c r="G17420" s="4">
        <v>8282808333</v>
      </c>
      <c r="H17420" s="4" t="s">
        <v>81058</v>
      </c>
      <c r="I17420" s="4" t="s">
        <v>81059</v>
      </c>
      <c r="J17420" s="4" t="s">
        <v>81061</v>
      </c>
      <c r="L17420" s="4" t="s">
        <v>4177</v>
      </c>
      <c r="M17420" s="4" t="s">
        <v>39</v>
      </c>
      <c r="N17420" s="4">
        <v>700064</v>
      </c>
      <c r="O17420" s="4" t="s">
        <v>81062</v>
      </c>
      <c r="P17420" s="4">
        <v>8071642027</v>
      </c>
      <c r="Q17420" s="31" t="s">
        <v>208441</v>
      </c>
      <c r="R17420" s="4"/>
      <c r="S17420" s="13" t="s">
        <v>195583</v>
      </c>
      <c r="T17420" s="13"/>
      <c r="U17420" s="13"/>
      <c r="V17420" s="13"/>
      <c r="W17420" s="13"/>
    </row>
    <row r="17421" spans="1:23" ht="30" x14ac:dyDescent="0.25">
      <c r="A17421" s="4" t="s">
        <v>81205</v>
      </c>
      <c r="B17421" s="4" t="s">
        <v>38</v>
      </c>
      <c r="C17421" s="4" t="s">
        <v>81202</v>
      </c>
      <c r="D17421" s="4" t="s">
        <v>10744</v>
      </c>
      <c r="E17421" s="4" t="s">
        <v>34</v>
      </c>
      <c r="F17421" s="4">
        <v>8777042853</v>
      </c>
      <c r="G17421" s="4">
        <v>9674885505</v>
      </c>
      <c r="H17421" s="4" t="s">
        <v>81203</v>
      </c>
      <c r="I17421" s="4" t="s">
        <v>81204</v>
      </c>
      <c r="J17421" s="4" t="s">
        <v>81206</v>
      </c>
      <c r="L17421" s="4" t="s">
        <v>30885</v>
      </c>
      <c r="M17421" s="4" t="s">
        <v>39</v>
      </c>
      <c r="N17421" s="4">
        <v>700141</v>
      </c>
      <c r="O17421" s="4"/>
      <c r="P17421" s="4">
        <v>8048701409</v>
      </c>
      <c r="Q17421" s="31" t="s">
        <v>218262</v>
      </c>
      <c r="R17421" s="4"/>
      <c r="S17421" s="13" t="s">
        <v>218263</v>
      </c>
      <c r="T17421" s="13"/>
      <c r="U17421" s="13"/>
      <c r="V17421" s="13"/>
      <c r="W17421" s="13"/>
    </row>
    <row r="17422" spans="1:23" ht="45" x14ac:dyDescent="0.25">
      <c r="A17422" s="4" t="s">
        <v>81834</v>
      </c>
      <c r="B17422" s="4" t="s">
        <v>38</v>
      </c>
      <c r="C17422" s="4" t="s">
        <v>4632</v>
      </c>
      <c r="D17422" s="4" t="s">
        <v>1851</v>
      </c>
      <c r="E17422" s="4" t="s">
        <v>84</v>
      </c>
      <c r="F17422" s="4">
        <v>9836151653</v>
      </c>
      <c r="G17422" s="4">
        <v>9830799329</v>
      </c>
      <c r="H17422" s="4" t="s">
        <v>81832</v>
      </c>
      <c r="I17422" s="4" t="s">
        <v>81833</v>
      </c>
      <c r="J17422" s="4" t="s">
        <v>81835</v>
      </c>
      <c r="L17422" s="4" t="s">
        <v>81836</v>
      </c>
      <c r="M17422" s="4" t="s">
        <v>39</v>
      </c>
      <c r="N17422" s="4">
        <v>700007</v>
      </c>
      <c r="O17422" s="4"/>
      <c r="P17422" s="4">
        <v>8048111874</v>
      </c>
      <c r="Q17422" s="31" t="s">
        <v>81831</v>
      </c>
      <c r="R17422" s="4"/>
      <c r="S17422" s="13" t="s">
        <v>228926</v>
      </c>
      <c r="T17422" s="13"/>
      <c r="U17422" s="13"/>
      <c r="V17422" s="13"/>
      <c r="W17422" s="13"/>
    </row>
    <row r="17423" spans="1:23" x14ac:dyDescent="0.25">
      <c r="A17423" s="4" t="s">
        <v>82243</v>
      </c>
      <c r="B17423" s="4" t="s">
        <v>38</v>
      </c>
      <c r="C17423" s="4" t="s">
        <v>1112</v>
      </c>
      <c r="D17423" s="4" t="s">
        <v>44</v>
      </c>
      <c r="E17423" s="4" t="s">
        <v>175</v>
      </c>
      <c r="F17423" s="4">
        <v>7044639809</v>
      </c>
      <c r="G17423" s="4"/>
      <c r="H17423" s="4" t="s">
        <v>82242</v>
      </c>
      <c r="I17423" s="4"/>
      <c r="J17423" s="4" t="s">
        <v>82244</v>
      </c>
      <c r="L17423" s="4" t="s">
        <v>81860</v>
      </c>
      <c r="M17423" s="4" t="s">
        <v>39</v>
      </c>
      <c r="N17423" s="4">
        <v>700017</v>
      </c>
      <c r="O17423" s="4" t="s">
        <v>82245</v>
      </c>
      <c r="P17423" s="4">
        <v>8048416176</v>
      </c>
      <c r="Q17423" s="31"/>
      <c r="R17423" s="4"/>
      <c r="S17423" s="13" t="s">
        <v>82241</v>
      </c>
      <c r="T17423" s="13"/>
      <c r="U17423" s="13"/>
      <c r="V17423" s="13"/>
      <c r="W17423" s="13"/>
    </row>
    <row r="17424" spans="1:23" x14ac:dyDescent="0.25">
      <c r="A17424" s="4" t="s">
        <v>50525</v>
      </c>
      <c r="B17424" s="4" t="s">
        <v>38</v>
      </c>
      <c r="C17424" s="4" t="s">
        <v>670</v>
      </c>
      <c r="D17424" s="4" t="s">
        <v>76800</v>
      </c>
      <c r="E17424" s="4" t="s">
        <v>27</v>
      </c>
      <c r="F17424" s="4">
        <v>9830018030</v>
      </c>
      <c r="G17424" s="4"/>
      <c r="H17424" s="4" t="s">
        <v>82524</v>
      </c>
      <c r="I17424" s="4" t="s">
        <v>82525</v>
      </c>
      <c r="J17424" s="4" t="s">
        <v>82526</v>
      </c>
      <c r="L17424" s="4"/>
      <c r="M17424" s="4" t="s">
        <v>39</v>
      </c>
      <c r="N17424" s="4">
        <v>700001</v>
      </c>
      <c r="O17424" s="4" t="s">
        <v>82527</v>
      </c>
      <c r="P17424" s="4">
        <v>8042956584</v>
      </c>
      <c r="Q17424" s="31"/>
      <c r="R17424" s="4"/>
      <c r="S17424" s="13" t="s">
        <v>218264</v>
      </c>
      <c r="T17424" s="13"/>
      <c r="U17424" s="13"/>
      <c r="V17424" s="13"/>
      <c r="W17424" s="13"/>
    </row>
    <row r="17425" spans="1:23" x14ac:dyDescent="0.25">
      <c r="A17425" s="4" t="s">
        <v>82553</v>
      </c>
      <c r="B17425" s="4" t="s">
        <v>38</v>
      </c>
      <c r="C17425" s="4" t="s">
        <v>2387</v>
      </c>
      <c r="D17425" s="4"/>
      <c r="E17425" s="4" t="s">
        <v>27</v>
      </c>
      <c r="F17425" s="4">
        <v>9830320063</v>
      </c>
      <c r="G17425" s="4"/>
      <c r="H17425" s="4" t="s">
        <v>82552</v>
      </c>
      <c r="I17425" s="4"/>
      <c r="J17425" s="4" t="s">
        <v>82554</v>
      </c>
      <c r="L17425" s="4"/>
      <c r="M17425" s="4" t="s">
        <v>39</v>
      </c>
      <c r="N17425" s="4">
        <v>700071</v>
      </c>
      <c r="O17425" s="4" t="s">
        <v>82555</v>
      </c>
      <c r="P17425" s="4">
        <v>8046043771</v>
      </c>
      <c r="Q17425" s="31" t="s">
        <v>82551</v>
      </c>
      <c r="R17425" s="4"/>
      <c r="S17425" s="13" t="s">
        <v>218265</v>
      </c>
      <c r="T17425" s="13"/>
      <c r="U17425" s="13"/>
      <c r="V17425" s="13"/>
      <c r="W17425" s="13"/>
    </row>
    <row r="17426" spans="1:23" ht="30" x14ac:dyDescent="0.25">
      <c r="A17426" s="4" t="s">
        <v>82702</v>
      </c>
      <c r="B17426" s="4" t="s">
        <v>38</v>
      </c>
      <c r="C17426" s="4" t="s">
        <v>34939</v>
      </c>
      <c r="D17426" s="4" t="s">
        <v>3177</v>
      </c>
      <c r="E17426" s="4" t="s">
        <v>764</v>
      </c>
      <c r="F17426" s="4">
        <v>9330184000</v>
      </c>
      <c r="G17426" s="4"/>
      <c r="H17426" s="4" t="s">
        <v>82701</v>
      </c>
      <c r="I17426" s="4"/>
      <c r="J17426" s="4" t="s">
        <v>82703</v>
      </c>
      <c r="L17426" s="4" t="s">
        <v>1092</v>
      </c>
      <c r="M17426" s="4" t="s">
        <v>39</v>
      </c>
      <c r="N17426" s="4">
        <v>700015</v>
      </c>
      <c r="O17426" s="4" t="s">
        <v>82704</v>
      </c>
      <c r="P17426" s="4">
        <v>8045329164</v>
      </c>
      <c r="Q17426" s="31" t="s">
        <v>82699</v>
      </c>
      <c r="R17426" s="4"/>
      <c r="S17426" s="13" t="s">
        <v>82700</v>
      </c>
      <c r="T17426" s="13"/>
      <c r="U17426" s="13"/>
      <c r="V17426" s="13"/>
      <c r="W17426" s="13"/>
    </row>
    <row r="17427" spans="1:23" ht="30" x14ac:dyDescent="0.25">
      <c r="A17427" s="4" t="s">
        <v>82880</v>
      </c>
      <c r="B17427" s="4" t="s">
        <v>38</v>
      </c>
      <c r="C17427" s="4" t="s">
        <v>82877</v>
      </c>
      <c r="D17427" s="4" t="s">
        <v>2297</v>
      </c>
      <c r="E17427" s="4" t="s">
        <v>34</v>
      </c>
      <c r="F17427" s="4">
        <v>9038732175</v>
      </c>
      <c r="G17427" s="4">
        <v>8777696121</v>
      </c>
      <c r="H17427" s="4" t="s">
        <v>82878</v>
      </c>
      <c r="I17427" s="4" t="s">
        <v>82879</v>
      </c>
      <c r="J17427" s="4" t="s">
        <v>82881</v>
      </c>
      <c r="L17427" s="4" t="s">
        <v>82882</v>
      </c>
      <c r="M17427" s="4" t="s">
        <v>39</v>
      </c>
      <c r="N17427" s="4">
        <v>700130</v>
      </c>
      <c r="O17427" s="4" t="s">
        <v>82883</v>
      </c>
      <c r="P17427" s="4">
        <v>8071933251</v>
      </c>
      <c r="Q17427" s="31" t="s">
        <v>208442</v>
      </c>
      <c r="R17427" s="4"/>
      <c r="S17427" s="13" t="s">
        <v>218266</v>
      </c>
      <c r="T17427" s="13"/>
      <c r="U17427" s="13"/>
      <c r="V17427" s="13"/>
      <c r="W17427" s="13"/>
    </row>
    <row r="17428" spans="1:23" ht="45" x14ac:dyDescent="0.25">
      <c r="A17428" s="4" t="s">
        <v>82966</v>
      </c>
      <c r="B17428" s="4" t="s">
        <v>38</v>
      </c>
      <c r="C17428" s="4" t="s">
        <v>1600</v>
      </c>
      <c r="D17428" s="4" t="s">
        <v>15343</v>
      </c>
      <c r="E17428" s="4" t="s">
        <v>84</v>
      </c>
      <c r="F17428" s="4">
        <v>9830045564</v>
      </c>
      <c r="G17428" s="4">
        <v>9830714465</v>
      </c>
      <c r="H17428" s="4" t="s">
        <v>82965</v>
      </c>
      <c r="I17428" s="4"/>
      <c r="J17428" s="4" t="s">
        <v>82967</v>
      </c>
      <c r="L17428" s="4" t="s">
        <v>82968</v>
      </c>
      <c r="M17428" s="4" t="s">
        <v>39</v>
      </c>
      <c r="N17428" s="4">
        <v>700037</v>
      </c>
      <c r="O17428" s="4" t="s">
        <v>82969</v>
      </c>
      <c r="P17428" s="4">
        <v>8049442049</v>
      </c>
      <c r="Q17428" s="31" t="s">
        <v>218267</v>
      </c>
      <c r="R17428" s="4"/>
      <c r="S17428" s="13" t="s">
        <v>218268</v>
      </c>
      <c r="T17428" s="13"/>
      <c r="U17428" s="13"/>
      <c r="V17428" s="13"/>
      <c r="W17428" s="13"/>
    </row>
    <row r="17429" spans="1:23" ht="45" x14ac:dyDescent="0.25">
      <c r="A17429" s="4" t="s">
        <v>83041</v>
      </c>
      <c r="B17429" s="4" t="s">
        <v>38</v>
      </c>
      <c r="C17429" s="4" t="s">
        <v>16661</v>
      </c>
      <c r="D17429" s="4" t="s">
        <v>83039</v>
      </c>
      <c r="E17429" s="4" t="s">
        <v>34</v>
      </c>
      <c r="F17429" s="4">
        <v>9831029092</v>
      </c>
      <c r="G17429" s="4">
        <v>9831160160</v>
      </c>
      <c r="H17429" s="4" t="s">
        <v>83040</v>
      </c>
      <c r="I17429" s="4"/>
      <c r="J17429" s="4" t="s">
        <v>83042</v>
      </c>
      <c r="L17429" s="4" t="s">
        <v>25154</v>
      </c>
      <c r="M17429" s="4" t="s">
        <v>39</v>
      </c>
      <c r="N17429" s="4">
        <v>700039</v>
      </c>
      <c r="O17429" s="4"/>
      <c r="P17429" s="4">
        <v>8079451914</v>
      </c>
      <c r="Q17429" s="31" t="s">
        <v>83038</v>
      </c>
      <c r="R17429" s="4"/>
      <c r="S17429" s="13" t="s">
        <v>218269</v>
      </c>
      <c r="T17429" s="13"/>
      <c r="U17429" s="13"/>
      <c r="V17429" s="13"/>
      <c r="W17429" s="13"/>
    </row>
    <row r="17430" spans="1:23" ht="45" x14ac:dyDescent="0.25">
      <c r="A17430" s="4" t="s">
        <v>83088</v>
      </c>
      <c r="B17430" s="4" t="s">
        <v>38</v>
      </c>
      <c r="C17430" s="4" t="s">
        <v>83085</v>
      </c>
      <c r="D17430" s="4"/>
      <c r="E17430" s="4" t="s">
        <v>689</v>
      </c>
      <c r="F17430" s="4">
        <v>9830327113</v>
      </c>
      <c r="G17430" s="4">
        <v>9836944444</v>
      </c>
      <c r="H17430" s="4" t="s">
        <v>83086</v>
      </c>
      <c r="I17430" s="4" t="s">
        <v>83087</v>
      </c>
      <c r="J17430" s="4" t="s">
        <v>83089</v>
      </c>
      <c r="L17430" s="4" t="s">
        <v>30885</v>
      </c>
      <c r="M17430" s="4" t="s">
        <v>39</v>
      </c>
      <c r="N17430" s="4">
        <v>700141</v>
      </c>
      <c r="O17430" s="4" t="s">
        <v>83090</v>
      </c>
      <c r="P17430" s="4">
        <v>8079456860</v>
      </c>
      <c r="Q17430" s="31" t="s">
        <v>83084</v>
      </c>
      <c r="R17430" s="4"/>
      <c r="S17430" s="13" t="s">
        <v>218270</v>
      </c>
      <c r="T17430" s="13"/>
      <c r="U17430" s="13"/>
      <c r="V17430" s="13"/>
      <c r="W17430" s="13"/>
    </row>
    <row r="17431" spans="1:23" x14ac:dyDescent="0.25">
      <c r="A17431" s="4" t="s">
        <v>83144</v>
      </c>
      <c r="B17431" s="4" t="s">
        <v>38</v>
      </c>
      <c r="C17431" s="4" t="s">
        <v>4524</v>
      </c>
      <c r="D17431" s="4" t="s">
        <v>763</v>
      </c>
      <c r="E17431" s="4" t="s">
        <v>27</v>
      </c>
      <c r="F17431" s="4">
        <v>9903040700</v>
      </c>
      <c r="G17431" s="4">
        <v>9831232291</v>
      </c>
      <c r="H17431" s="4" t="s">
        <v>83143</v>
      </c>
      <c r="I17431" s="4"/>
      <c r="J17431" s="4" t="s">
        <v>83145</v>
      </c>
      <c r="L17431" s="4" t="s">
        <v>25010</v>
      </c>
      <c r="M17431" s="4" t="s">
        <v>39</v>
      </c>
      <c r="N17431" s="4">
        <v>700016</v>
      </c>
      <c r="O17431" s="4" t="s">
        <v>83146</v>
      </c>
      <c r="P17431" s="4">
        <v>8048008262</v>
      </c>
      <c r="Q17431" s="31"/>
      <c r="R17431" s="4"/>
      <c r="S17431" s="13" t="s">
        <v>228927</v>
      </c>
      <c r="T17431" s="13"/>
      <c r="U17431" s="13"/>
      <c r="V17431" s="13"/>
      <c r="W17431" s="13"/>
    </row>
    <row r="17432" spans="1:23" ht="30" x14ac:dyDescent="0.25">
      <c r="A17432" s="4" t="s">
        <v>83763</v>
      </c>
      <c r="B17432" s="4" t="s">
        <v>38</v>
      </c>
      <c r="C17432" s="4" t="s">
        <v>484</v>
      </c>
      <c r="D17432" s="4" t="s">
        <v>83760</v>
      </c>
      <c r="E17432" s="4" t="s">
        <v>175</v>
      </c>
      <c r="F17432" s="4">
        <v>9830940066</v>
      </c>
      <c r="G17432" s="4">
        <v>9831540066</v>
      </c>
      <c r="H17432" s="4" t="s">
        <v>83761</v>
      </c>
      <c r="I17432" s="4" t="s">
        <v>83762</v>
      </c>
      <c r="J17432" s="4" t="s">
        <v>83764</v>
      </c>
      <c r="L17432" s="4" t="s">
        <v>8280</v>
      </c>
      <c r="M17432" s="4" t="s">
        <v>39</v>
      </c>
      <c r="N17432" s="4">
        <v>700064</v>
      </c>
      <c r="O17432" s="4" t="s">
        <v>83765</v>
      </c>
      <c r="P17432" s="4">
        <v>8048107083</v>
      </c>
      <c r="Q17432" s="31" t="s">
        <v>83758</v>
      </c>
      <c r="R17432" s="4"/>
      <c r="S17432" s="13" t="s">
        <v>83759</v>
      </c>
      <c r="T17432" s="13"/>
      <c r="U17432" s="13"/>
      <c r="V17432" s="13"/>
      <c r="W17432" s="13"/>
    </row>
    <row r="17433" spans="1:23" x14ac:dyDescent="0.25">
      <c r="A17433" s="4" t="s">
        <v>63239</v>
      </c>
      <c r="B17433" s="4" t="s">
        <v>38</v>
      </c>
      <c r="C17433" s="4" t="s">
        <v>1059</v>
      </c>
      <c r="D17433" s="4" t="s">
        <v>2758</v>
      </c>
      <c r="E17433" s="4" t="s">
        <v>74</v>
      </c>
      <c r="F17433" s="4">
        <v>9732595480</v>
      </c>
      <c r="G17433" s="4"/>
      <c r="H17433" s="4" t="s">
        <v>83961</v>
      </c>
      <c r="I17433" s="4"/>
      <c r="J17433" s="4" t="s">
        <v>83962</v>
      </c>
      <c r="L17433" s="4"/>
      <c r="M17433" s="4" t="s">
        <v>39</v>
      </c>
      <c r="N17433" s="4">
        <v>700054</v>
      </c>
      <c r="O17433" s="4" t="s">
        <v>83963</v>
      </c>
      <c r="P17433" s="4">
        <v>8048406429</v>
      </c>
      <c r="Q17433" s="31"/>
      <c r="R17433" s="4"/>
      <c r="S17433" s="13" t="s">
        <v>218271</v>
      </c>
      <c r="T17433" s="13"/>
      <c r="U17433" s="13"/>
      <c r="V17433" s="13"/>
      <c r="W17433" s="13"/>
    </row>
    <row r="17434" spans="1:23" x14ac:dyDescent="0.25">
      <c r="A17434" s="4" t="s">
        <v>84300</v>
      </c>
      <c r="B17434" s="4" t="s">
        <v>38</v>
      </c>
      <c r="C17434" s="4" t="s">
        <v>84297</v>
      </c>
      <c r="D17434" s="4" t="s">
        <v>84298</v>
      </c>
      <c r="E17434" s="4" t="s">
        <v>34</v>
      </c>
      <c r="F17434" s="4">
        <v>9331040072</v>
      </c>
      <c r="G17434" s="4">
        <v>9903256901</v>
      </c>
      <c r="H17434" s="4" t="s">
        <v>84299</v>
      </c>
      <c r="I17434" s="4"/>
      <c r="J17434" s="4" t="s">
        <v>84301</v>
      </c>
      <c r="L17434" s="4" t="s">
        <v>84302</v>
      </c>
      <c r="M17434" s="4" t="s">
        <v>39</v>
      </c>
      <c r="N17434" s="4">
        <v>700074</v>
      </c>
      <c r="O17434" s="4" t="s">
        <v>84303</v>
      </c>
      <c r="P17434" s="4">
        <v>8071742495</v>
      </c>
      <c r="Q17434" s="31" t="s">
        <v>84296</v>
      </c>
      <c r="R17434" s="4"/>
      <c r="S17434" s="13" t="s">
        <v>218272</v>
      </c>
      <c r="T17434" s="13"/>
      <c r="U17434" s="13"/>
      <c r="V17434" s="13"/>
      <c r="W17434" s="13"/>
    </row>
    <row r="17435" spans="1:23" ht="30" x14ac:dyDescent="0.25">
      <c r="A17435" s="4" t="s">
        <v>84673</v>
      </c>
      <c r="B17435" s="4" t="s">
        <v>38</v>
      </c>
      <c r="C17435" s="4" t="s">
        <v>491</v>
      </c>
      <c r="D17435" s="4" t="s">
        <v>84671</v>
      </c>
      <c r="E17435" s="4" t="s">
        <v>27</v>
      </c>
      <c r="F17435" s="4">
        <v>8296633256</v>
      </c>
      <c r="G17435" s="4"/>
      <c r="H17435" s="4" t="s">
        <v>84672</v>
      </c>
      <c r="I17435" s="4"/>
      <c r="J17435" s="4" t="s">
        <v>84674</v>
      </c>
      <c r="L17435" s="4" t="s">
        <v>84675</v>
      </c>
      <c r="M17435" s="4" t="s">
        <v>39</v>
      </c>
      <c r="N17435" s="4">
        <v>743144</v>
      </c>
      <c r="O17435" s="4"/>
      <c r="P17435" s="4">
        <v>8048708304</v>
      </c>
      <c r="Q17435" s="31" t="s">
        <v>218273</v>
      </c>
      <c r="R17435" s="4"/>
      <c r="S17435" s="13" t="s">
        <v>228928</v>
      </c>
      <c r="T17435" s="13"/>
      <c r="U17435" s="13"/>
      <c r="V17435" s="13"/>
      <c r="W17435" s="13"/>
    </row>
    <row r="17436" spans="1:23" ht="45" x14ac:dyDescent="0.25">
      <c r="A17436" s="4" t="s">
        <v>84723</v>
      </c>
      <c r="B17436" s="4" t="s">
        <v>38</v>
      </c>
      <c r="C17436" s="4" t="s">
        <v>53736</v>
      </c>
      <c r="D17436" s="4" t="s">
        <v>84721</v>
      </c>
      <c r="E17436" s="4" t="s">
        <v>34</v>
      </c>
      <c r="F17436" s="4">
        <v>9874466697</v>
      </c>
      <c r="G17436" s="4">
        <v>9874433327</v>
      </c>
      <c r="H17436" s="4" t="s">
        <v>84722</v>
      </c>
      <c r="I17436" s="4"/>
      <c r="J17436" s="4" t="s">
        <v>84724</v>
      </c>
      <c r="L17436" s="4" t="s">
        <v>84725</v>
      </c>
      <c r="M17436" s="4" t="s">
        <v>39</v>
      </c>
      <c r="N17436" s="4">
        <v>700009</v>
      </c>
      <c r="O17436" s="4"/>
      <c r="P17436" s="4">
        <v>8048560216</v>
      </c>
      <c r="Q17436" s="31" t="s">
        <v>84720</v>
      </c>
      <c r="R17436" s="4"/>
      <c r="S17436" s="13" t="s">
        <v>228929</v>
      </c>
      <c r="T17436" s="13"/>
      <c r="U17436" s="13"/>
      <c r="V17436" s="13"/>
      <c r="W17436" s="13"/>
    </row>
    <row r="17437" spans="1:23" ht="30" x14ac:dyDescent="0.25">
      <c r="A17437" s="4" t="s">
        <v>84843</v>
      </c>
      <c r="B17437" s="4" t="s">
        <v>38</v>
      </c>
      <c r="C17437" s="4" t="s">
        <v>213</v>
      </c>
      <c r="D17437" s="4" t="s">
        <v>2670</v>
      </c>
      <c r="E17437" s="4" t="s">
        <v>34</v>
      </c>
      <c r="F17437" s="4">
        <v>9830038323</v>
      </c>
      <c r="G17437" s="4"/>
      <c r="H17437" s="4" t="s">
        <v>84842</v>
      </c>
      <c r="I17437" s="4"/>
      <c r="J17437" s="4" t="s">
        <v>84844</v>
      </c>
      <c r="L17437" s="4" t="s">
        <v>17118</v>
      </c>
      <c r="M17437" s="4" t="s">
        <v>39</v>
      </c>
      <c r="N17437" s="4">
        <v>700045</v>
      </c>
      <c r="O17437" s="4" t="s">
        <v>84845</v>
      </c>
      <c r="P17437" s="4">
        <v>8048402612</v>
      </c>
      <c r="Q17437" s="31" t="s">
        <v>84841</v>
      </c>
      <c r="R17437" s="4"/>
      <c r="S17437" s="13" t="s">
        <v>218274</v>
      </c>
      <c r="T17437" s="13"/>
      <c r="U17437" s="13"/>
      <c r="V17437" s="13"/>
      <c r="W17437" s="13"/>
    </row>
    <row r="17438" spans="1:23" x14ac:dyDescent="0.25">
      <c r="A17438" s="4" t="s">
        <v>85002</v>
      </c>
      <c r="B17438" s="4" t="s">
        <v>38</v>
      </c>
      <c r="C17438" s="4" t="s">
        <v>1530</v>
      </c>
      <c r="D17438" s="4" t="s">
        <v>85000</v>
      </c>
      <c r="E17438" s="4" t="s">
        <v>74</v>
      </c>
      <c r="F17438" s="4">
        <v>9903186795</v>
      </c>
      <c r="G17438" s="4"/>
      <c r="H17438" s="4" t="s">
        <v>85001</v>
      </c>
      <c r="I17438" s="4"/>
      <c r="J17438" s="4" t="s">
        <v>85003</v>
      </c>
      <c r="L17438" s="4"/>
      <c r="M17438" s="4" t="s">
        <v>39</v>
      </c>
      <c r="N17438" s="4">
        <v>700071</v>
      </c>
      <c r="O17438" s="4" t="s">
        <v>85004</v>
      </c>
      <c r="P17438" s="4">
        <v>8048586608</v>
      </c>
      <c r="Q17438" s="31" t="s">
        <v>84999</v>
      </c>
      <c r="R17438" s="4"/>
      <c r="S17438" s="13" t="s">
        <v>228930</v>
      </c>
      <c r="T17438" s="13"/>
      <c r="U17438" s="13"/>
      <c r="V17438" s="13"/>
      <c r="W17438" s="13"/>
    </row>
    <row r="17439" spans="1:23" x14ac:dyDescent="0.25">
      <c r="A17439" s="4" t="s">
        <v>85203</v>
      </c>
      <c r="B17439" s="4" t="s">
        <v>38</v>
      </c>
      <c r="C17439" s="4" t="s">
        <v>85201</v>
      </c>
      <c r="D17439" s="4" t="s">
        <v>7383</v>
      </c>
      <c r="E17439" s="4" t="s">
        <v>27</v>
      </c>
      <c r="F17439" s="4">
        <v>9830359008</v>
      </c>
      <c r="G17439" s="4">
        <v>9903448988</v>
      </c>
      <c r="H17439" s="4" t="s">
        <v>85202</v>
      </c>
      <c r="I17439" s="4"/>
      <c r="J17439" s="4" t="s">
        <v>85204</v>
      </c>
      <c r="L17439" s="4" t="s">
        <v>85205</v>
      </c>
      <c r="M17439" s="4" t="s">
        <v>39</v>
      </c>
      <c r="N17439" s="4">
        <v>700024</v>
      </c>
      <c r="O17439" s="4"/>
      <c r="P17439" s="4">
        <v>8046081799</v>
      </c>
      <c r="Q17439" s="31"/>
      <c r="R17439" s="4"/>
      <c r="S17439" s="13" t="s">
        <v>218275</v>
      </c>
      <c r="T17439" s="13"/>
      <c r="U17439" s="13"/>
      <c r="V17439" s="13"/>
      <c r="W17439" s="13"/>
    </row>
    <row r="17440" spans="1:23" x14ac:dyDescent="0.25">
      <c r="A17440" s="4" t="s">
        <v>85296</v>
      </c>
      <c r="B17440" s="4" t="s">
        <v>38</v>
      </c>
      <c r="C17440" s="4" t="s">
        <v>54854</v>
      </c>
      <c r="D17440" s="4" t="s">
        <v>3208</v>
      </c>
      <c r="E17440" s="4" t="s">
        <v>65</v>
      </c>
      <c r="F17440" s="4">
        <v>9831459889</v>
      </c>
      <c r="G17440" s="4">
        <v>9831071625</v>
      </c>
      <c r="H17440" s="4" t="s">
        <v>85294</v>
      </c>
      <c r="I17440" s="4" t="s">
        <v>85295</v>
      </c>
      <c r="J17440" s="4" t="s">
        <v>85297</v>
      </c>
      <c r="L17440" s="4" t="s">
        <v>85298</v>
      </c>
      <c r="M17440" s="4" t="s">
        <v>39</v>
      </c>
      <c r="N17440" s="4">
        <v>700025</v>
      </c>
      <c r="O17440" s="4" t="s">
        <v>85299</v>
      </c>
      <c r="P17440" s="4">
        <v>8042906781</v>
      </c>
      <c r="Q17440" s="31" t="s">
        <v>85293</v>
      </c>
      <c r="R17440" s="4"/>
      <c r="S17440" s="13" t="s">
        <v>228931</v>
      </c>
      <c r="T17440" s="13"/>
      <c r="U17440" s="13"/>
      <c r="V17440" s="13"/>
      <c r="W17440" s="13"/>
    </row>
    <row r="17441" spans="1:23" x14ac:dyDescent="0.25">
      <c r="A17441" s="4" t="s">
        <v>85508</v>
      </c>
      <c r="B17441" s="4" t="s">
        <v>38</v>
      </c>
      <c r="C17441" s="4" t="s">
        <v>3485</v>
      </c>
      <c r="D17441" s="4" t="s">
        <v>1080</v>
      </c>
      <c r="E17441" s="4" t="s">
        <v>27</v>
      </c>
      <c r="F17441" s="4">
        <v>8101207111</v>
      </c>
      <c r="G17441" s="4">
        <v>8906708983</v>
      </c>
      <c r="H17441" s="4" t="s">
        <v>85507</v>
      </c>
      <c r="I17441" s="4"/>
      <c r="J17441" s="4" t="s">
        <v>85509</v>
      </c>
      <c r="L17441" s="4" t="s">
        <v>85510</v>
      </c>
      <c r="M17441" s="4" t="s">
        <v>39</v>
      </c>
      <c r="N17441" s="4">
        <v>741402</v>
      </c>
      <c r="O17441" s="4" t="s">
        <v>85511</v>
      </c>
      <c r="P17441" s="4">
        <v>8048559046</v>
      </c>
      <c r="Q17441" s="31" t="s">
        <v>85505</v>
      </c>
      <c r="R17441" s="4"/>
      <c r="S17441" s="13" t="s">
        <v>85506</v>
      </c>
      <c r="T17441" s="13"/>
      <c r="U17441" s="13"/>
      <c r="V17441" s="13"/>
      <c r="W17441" s="13"/>
    </row>
    <row r="17442" spans="1:23" ht="45" x14ac:dyDescent="0.25">
      <c r="A17442" s="4" t="s">
        <v>86130</v>
      </c>
      <c r="B17442" s="4" t="s">
        <v>38</v>
      </c>
      <c r="C17442" s="4" t="s">
        <v>56694</v>
      </c>
      <c r="D17442" s="4" t="s">
        <v>2945</v>
      </c>
      <c r="E17442" s="4" t="s">
        <v>175</v>
      </c>
      <c r="F17442" s="4">
        <v>9474499761</v>
      </c>
      <c r="G17442" s="4">
        <v>9002256983</v>
      </c>
      <c r="H17442" s="4" t="s">
        <v>86128</v>
      </c>
      <c r="I17442" s="4" t="s">
        <v>86129</v>
      </c>
      <c r="J17442" s="4" t="s">
        <v>86131</v>
      </c>
      <c r="L17442" s="4" t="s">
        <v>86132</v>
      </c>
      <c r="M17442" s="4" t="s">
        <v>39</v>
      </c>
      <c r="N17442" s="4">
        <v>743331</v>
      </c>
      <c r="O17442" s="4"/>
      <c r="P17442" s="4">
        <v>8079462348</v>
      </c>
      <c r="Q17442" s="31" t="s">
        <v>86127</v>
      </c>
      <c r="R17442" s="4"/>
      <c r="S17442" s="13" t="s">
        <v>195584</v>
      </c>
      <c r="T17442" s="13"/>
      <c r="U17442" s="13"/>
      <c r="V17442" s="13"/>
      <c r="W17442" s="13"/>
    </row>
    <row r="17443" spans="1:23" ht="30" x14ac:dyDescent="0.25">
      <c r="A17443" s="4" t="s">
        <v>86330</v>
      </c>
      <c r="B17443" s="4" t="s">
        <v>38</v>
      </c>
      <c r="C17443" s="4" t="s">
        <v>86328</v>
      </c>
      <c r="D17443" s="4" t="s">
        <v>19058</v>
      </c>
      <c r="E17443" s="4" t="s">
        <v>74</v>
      </c>
      <c r="F17443" s="4">
        <v>9674726459</v>
      </c>
      <c r="G17443" s="4"/>
      <c r="H17443" s="4" t="s">
        <v>86329</v>
      </c>
      <c r="I17443" s="4"/>
      <c r="J17443" s="4" t="s">
        <v>86331</v>
      </c>
      <c r="L17443" s="4" t="s">
        <v>29002</v>
      </c>
      <c r="M17443" s="4" t="s">
        <v>39</v>
      </c>
      <c r="N17443" s="4">
        <v>700001</v>
      </c>
      <c r="O17443" s="4"/>
      <c r="P17443" s="4">
        <v>8048554494</v>
      </c>
      <c r="Q17443" s="31" t="s">
        <v>86327</v>
      </c>
      <c r="R17443" s="4"/>
      <c r="S17443" s="13" t="s">
        <v>201462</v>
      </c>
      <c r="T17443" s="13"/>
      <c r="U17443" s="13"/>
      <c r="V17443" s="13"/>
      <c r="W17443" s="13"/>
    </row>
    <row r="17444" spans="1:23" ht="30" x14ac:dyDescent="0.25">
      <c r="A17444" s="4" t="s">
        <v>86363</v>
      </c>
      <c r="B17444" s="4" t="s">
        <v>38</v>
      </c>
      <c r="C17444" s="4" t="s">
        <v>12083</v>
      </c>
      <c r="D17444" s="4" t="s">
        <v>86361</v>
      </c>
      <c r="E17444" s="4" t="s">
        <v>34</v>
      </c>
      <c r="F17444" s="4">
        <v>9831946432</v>
      </c>
      <c r="G17444" s="4">
        <v>9874510993</v>
      </c>
      <c r="H17444" s="4" t="s">
        <v>86362</v>
      </c>
      <c r="I17444" s="4"/>
      <c r="J17444" s="4" t="s">
        <v>86364</v>
      </c>
      <c r="L17444" s="4" t="s">
        <v>61398</v>
      </c>
      <c r="M17444" s="4" t="s">
        <v>39</v>
      </c>
      <c r="N17444" s="4">
        <v>700012</v>
      </c>
      <c r="O17444" s="4" t="s">
        <v>86365</v>
      </c>
      <c r="P17444" s="4">
        <v>8071868936</v>
      </c>
      <c r="Q17444" s="31" t="s">
        <v>218276</v>
      </c>
      <c r="R17444" s="4"/>
      <c r="S17444" s="13" t="s">
        <v>201463</v>
      </c>
      <c r="T17444" s="13"/>
      <c r="U17444" s="13"/>
      <c r="V17444" s="13"/>
      <c r="W17444" s="13"/>
    </row>
    <row r="17445" spans="1:23" ht="45" x14ac:dyDescent="0.25">
      <c r="A17445" s="4" t="s">
        <v>86468</v>
      </c>
      <c r="B17445" s="4" t="s">
        <v>38</v>
      </c>
      <c r="C17445" s="4" t="s">
        <v>14058</v>
      </c>
      <c r="D17445" s="4" t="s">
        <v>26118</v>
      </c>
      <c r="E17445" s="4" t="s">
        <v>86465</v>
      </c>
      <c r="F17445" s="4">
        <v>9836814957</v>
      </c>
      <c r="G17445" s="4">
        <v>8961424197</v>
      </c>
      <c r="H17445" s="4" t="s">
        <v>86466</v>
      </c>
      <c r="I17445" s="4" t="s">
        <v>86467</v>
      </c>
      <c r="J17445" s="4" t="s">
        <v>86469</v>
      </c>
      <c r="L17445" s="4" t="s">
        <v>10139</v>
      </c>
      <c r="M17445" s="4" t="s">
        <v>39</v>
      </c>
      <c r="N17445" s="4">
        <v>700019</v>
      </c>
      <c r="O17445" s="4"/>
      <c r="P17445" s="4">
        <v>8071866231</v>
      </c>
      <c r="Q17445" s="31" t="s">
        <v>205185</v>
      </c>
      <c r="R17445" s="4"/>
      <c r="S17445" s="13" t="s">
        <v>201464</v>
      </c>
      <c r="T17445" s="13"/>
      <c r="U17445" s="13"/>
      <c r="V17445" s="13"/>
      <c r="W17445" s="13"/>
    </row>
    <row r="17446" spans="1:23" ht="45" x14ac:dyDescent="0.25">
      <c r="A17446" s="4" t="s">
        <v>86491</v>
      </c>
      <c r="B17446" s="4" t="s">
        <v>38</v>
      </c>
      <c r="C17446" s="4" t="s">
        <v>86488</v>
      </c>
      <c r="D17446" s="4" t="s">
        <v>18420</v>
      </c>
      <c r="E17446" s="4" t="s">
        <v>86489</v>
      </c>
      <c r="F17446" s="4">
        <v>9433158369</v>
      </c>
      <c r="G17446" s="4">
        <v>8013152456</v>
      </c>
      <c r="H17446" s="4" t="s">
        <v>86490</v>
      </c>
      <c r="I17446" s="4"/>
      <c r="J17446" s="4" t="s">
        <v>86492</v>
      </c>
      <c r="L17446" s="4" t="s">
        <v>86493</v>
      </c>
      <c r="M17446" s="4" t="s">
        <v>39</v>
      </c>
      <c r="N17446" s="4">
        <v>700012</v>
      </c>
      <c r="O17446" s="4" t="s">
        <v>86494</v>
      </c>
      <c r="P17446" s="4">
        <v>8071813853</v>
      </c>
      <c r="Q17446" s="31" t="s">
        <v>205186</v>
      </c>
      <c r="R17446" s="4"/>
      <c r="S17446" s="13" t="s">
        <v>228932</v>
      </c>
      <c r="T17446" s="13"/>
      <c r="U17446" s="13"/>
      <c r="V17446" s="13"/>
      <c r="W17446" s="13"/>
    </row>
    <row r="17447" spans="1:23" x14ac:dyDescent="0.25">
      <c r="A17447" s="4" t="s">
        <v>86737</v>
      </c>
      <c r="B17447" s="4" t="s">
        <v>38</v>
      </c>
      <c r="C17447" s="4" t="s">
        <v>86735</v>
      </c>
      <c r="D17447" s="4" t="s">
        <v>19058</v>
      </c>
      <c r="E17447" s="4" t="s">
        <v>34</v>
      </c>
      <c r="F17447" s="4">
        <v>9830039243</v>
      </c>
      <c r="G17447" s="4"/>
      <c r="H17447" s="4" t="s">
        <v>86736</v>
      </c>
      <c r="I17447" s="4"/>
      <c r="J17447" s="4" t="s">
        <v>86738</v>
      </c>
      <c r="L17447" s="4" t="s">
        <v>78850</v>
      </c>
      <c r="M17447" s="4" t="s">
        <v>39</v>
      </c>
      <c r="N17447" s="4">
        <v>712201</v>
      </c>
      <c r="O17447" s="4"/>
      <c r="P17447" s="4">
        <v>8071589861</v>
      </c>
      <c r="Q17447" s="31"/>
      <c r="R17447" s="4"/>
      <c r="S17447" s="13" t="s">
        <v>201465</v>
      </c>
      <c r="T17447" s="13"/>
      <c r="U17447" s="13"/>
      <c r="V17447" s="13"/>
      <c r="W17447" s="13"/>
    </row>
    <row r="17448" spans="1:23" ht="45" x14ac:dyDescent="0.25">
      <c r="A17448" s="4" t="s">
        <v>86757</v>
      </c>
      <c r="B17448" s="4" t="s">
        <v>38</v>
      </c>
      <c r="C17448" s="4" t="s">
        <v>10927</v>
      </c>
      <c r="D17448" s="4" t="s">
        <v>86754</v>
      </c>
      <c r="E17448" s="4" t="s">
        <v>34</v>
      </c>
      <c r="F17448" s="4">
        <v>7044442324</v>
      </c>
      <c r="G17448" s="4"/>
      <c r="H17448" s="4" t="s">
        <v>86755</v>
      </c>
      <c r="I17448" s="4" t="s">
        <v>86756</v>
      </c>
      <c r="J17448" s="4" t="s">
        <v>86758</v>
      </c>
      <c r="L17448" s="4" t="s">
        <v>54564</v>
      </c>
      <c r="M17448" s="4" t="s">
        <v>39</v>
      </c>
      <c r="N17448" s="4">
        <v>700039</v>
      </c>
      <c r="O17448" s="4"/>
      <c r="P17448" s="4">
        <v>8046057873</v>
      </c>
      <c r="Q17448" s="31" t="s">
        <v>86753</v>
      </c>
      <c r="R17448" s="4"/>
      <c r="S17448" s="13" t="s">
        <v>228933</v>
      </c>
      <c r="T17448" s="13"/>
      <c r="U17448" s="13"/>
      <c r="V17448" s="13"/>
      <c r="W17448" s="13"/>
    </row>
    <row r="17449" spans="1:23" x14ac:dyDescent="0.25">
      <c r="A17449" s="4" t="s">
        <v>86839</v>
      </c>
      <c r="B17449" s="4" t="s">
        <v>38</v>
      </c>
      <c r="C17449" s="4" t="s">
        <v>4519</v>
      </c>
      <c r="D17449" s="4" t="s">
        <v>86837</v>
      </c>
      <c r="E17449" s="4" t="s">
        <v>74</v>
      </c>
      <c r="F17449" s="4">
        <v>8013936208</v>
      </c>
      <c r="G17449" s="4"/>
      <c r="H17449" s="4" t="s">
        <v>86838</v>
      </c>
      <c r="I17449" s="4"/>
      <c r="J17449" s="4" t="s">
        <v>86840</v>
      </c>
      <c r="L17449" s="4" t="s">
        <v>11073</v>
      </c>
      <c r="M17449" s="4" t="s">
        <v>39</v>
      </c>
      <c r="N17449" s="4">
        <v>700007</v>
      </c>
      <c r="O17449" s="4" t="s">
        <v>86841</v>
      </c>
      <c r="P17449" s="4">
        <v>8045353656</v>
      </c>
      <c r="Q17449" s="31" t="s">
        <v>86836</v>
      </c>
      <c r="R17449" s="4"/>
      <c r="S17449" s="13" t="s">
        <v>228934</v>
      </c>
      <c r="T17449" s="13"/>
      <c r="U17449" s="13"/>
      <c r="V17449" s="13"/>
      <c r="W17449" s="13"/>
    </row>
    <row r="17450" spans="1:23" ht="30" x14ac:dyDescent="0.25">
      <c r="A17450" s="4" t="s">
        <v>87293</v>
      </c>
      <c r="B17450" s="4" t="s">
        <v>38</v>
      </c>
      <c r="C17450" s="4" t="s">
        <v>87290</v>
      </c>
      <c r="D17450" s="4" t="s">
        <v>194</v>
      </c>
      <c r="E17450" s="4" t="s">
        <v>87291</v>
      </c>
      <c r="F17450" s="4">
        <v>9804785448</v>
      </c>
      <c r="G17450" s="4">
        <v>8961147456</v>
      </c>
      <c r="H17450" s="4" t="s">
        <v>87292</v>
      </c>
      <c r="I17450" s="4"/>
      <c r="J17450" s="4" t="s">
        <v>87294</v>
      </c>
      <c r="L17450" s="4"/>
      <c r="M17450" s="4" t="s">
        <v>39</v>
      </c>
      <c r="N17450" s="4">
        <v>700045</v>
      </c>
      <c r="O17450" s="4" t="s">
        <v>87295</v>
      </c>
      <c r="P17450" s="4">
        <v>8046070871</v>
      </c>
      <c r="Q17450" s="31" t="s">
        <v>87288</v>
      </c>
      <c r="R17450" s="4"/>
      <c r="S17450" s="13" t="s">
        <v>87289</v>
      </c>
      <c r="T17450" s="13"/>
      <c r="U17450" s="13"/>
      <c r="V17450" s="13"/>
      <c r="W17450" s="13"/>
    </row>
    <row r="17451" spans="1:23" x14ac:dyDescent="0.25">
      <c r="A17451" s="4" t="s">
        <v>87410</v>
      </c>
      <c r="B17451" s="4" t="s">
        <v>38</v>
      </c>
      <c r="C17451" s="4" t="s">
        <v>23035</v>
      </c>
      <c r="D17451" s="4" t="s">
        <v>87407</v>
      </c>
      <c r="E17451" s="4" t="s">
        <v>34</v>
      </c>
      <c r="F17451" s="4">
        <v>9831691984</v>
      </c>
      <c r="G17451" s="4"/>
      <c r="H17451" s="4" t="s">
        <v>87408</v>
      </c>
      <c r="I17451" s="4" t="s">
        <v>87409</v>
      </c>
      <c r="J17451" s="4" t="s">
        <v>87411</v>
      </c>
      <c r="L17451" s="4" t="s">
        <v>87412</v>
      </c>
      <c r="M17451" s="4" t="s">
        <v>39</v>
      </c>
      <c r="N17451" s="4">
        <v>700029</v>
      </c>
      <c r="O17451" s="4"/>
      <c r="P17451" s="4">
        <v>8071809058</v>
      </c>
      <c r="Q17451" s="31" t="s">
        <v>87406</v>
      </c>
      <c r="R17451" s="4"/>
      <c r="S17451" s="13" t="s">
        <v>228935</v>
      </c>
      <c r="T17451" s="13"/>
      <c r="U17451" s="13"/>
      <c r="V17451" s="13"/>
      <c r="W17451" s="13"/>
    </row>
    <row r="17452" spans="1:23" ht="45" x14ac:dyDescent="0.25">
      <c r="A17452" s="4" t="s">
        <v>87469</v>
      </c>
      <c r="B17452" s="4" t="s">
        <v>38</v>
      </c>
      <c r="C17452" s="4" t="s">
        <v>28002</v>
      </c>
      <c r="D17452" s="4" t="s">
        <v>2670</v>
      </c>
      <c r="E17452" s="4" t="s">
        <v>175</v>
      </c>
      <c r="F17452" s="4">
        <v>7003326171</v>
      </c>
      <c r="G17452" s="4">
        <v>9874033317</v>
      </c>
      <c r="H17452" s="4" t="s">
        <v>87468</v>
      </c>
      <c r="I17452" s="4"/>
      <c r="J17452" s="4" t="s">
        <v>87470</v>
      </c>
      <c r="L17452" s="4"/>
      <c r="M17452" s="4" t="s">
        <v>39</v>
      </c>
      <c r="N17452" s="4">
        <v>700012</v>
      </c>
      <c r="O17452" s="4"/>
      <c r="P17452" s="4">
        <v>8048706007</v>
      </c>
      <c r="Q17452" s="31" t="s">
        <v>218277</v>
      </c>
      <c r="R17452" s="4"/>
      <c r="S17452" s="13" t="s">
        <v>218278</v>
      </c>
      <c r="T17452" s="13"/>
      <c r="U17452" s="13"/>
      <c r="V17452" s="13"/>
      <c r="W17452" s="13"/>
    </row>
    <row r="17453" spans="1:23" ht="30" x14ac:dyDescent="0.25">
      <c r="A17453" s="4" t="s">
        <v>87831</v>
      </c>
      <c r="B17453" s="4" t="s">
        <v>38</v>
      </c>
      <c r="C17453" s="4" t="s">
        <v>19928</v>
      </c>
      <c r="D17453" s="4" t="s">
        <v>3779</v>
      </c>
      <c r="E17453" s="4" t="s">
        <v>34</v>
      </c>
      <c r="F17453" s="4">
        <v>9836230915</v>
      </c>
      <c r="G17453" s="4">
        <v>8240474273</v>
      </c>
      <c r="H17453" s="4" t="s">
        <v>87830</v>
      </c>
      <c r="I17453" s="4"/>
      <c r="J17453" s="4" t="s">
        <v>87832</v>
      </c>
      <c r="L17453" s="4"/>
      <c r="M17453" s="4" t="s">
        <v>39</v>
      </c>
      <c r="N17453" s="4">
        <v>700133</v>
      </c>
      <c r="O17453" s="4"/>
      <c r="P17453" s="4">
        <v>8048726983</v>
      </c>
      <c r="Q17453" s="31" t="s">
        <v>218279</v>
      </c>
      <c r="R17453" s="4"/>
      <c r="S17453" s="13" t="s">
        <v>218280</v>
      </c>
      <c r="T17453" s="13"/>
      <c r="U17453" s="13"/>
      <c r="V17453" s="13"/>
      <c r="W17453" s="13"/>
    </row>
    <row r="17454" spans="1:23" ht="45" x14ac:dyDescent="0.25">
      <c r="A17454" s="4" t="s">
        <v>88086</v>
      </c>
      <c r="B17454" s="4" t="s">
        <v>38</v>
      </c>
      <c r="C17454" s="4" t="s">
        <v>41407</v>
      </c>
      <c r="D17454" s="4" t="s">
        <v>337</v>
      </c>
      <c r="E17454" s="4" t="s">
        <v>27</v>
      </c>
      <c r="F17454" s="4">
        <v>9433129210</v>
      </c>
      <c r="G17454" s="4">
        <v>9331129210</v>
      </c>
      <c r="H17454" s="4" t="s">
        <v>88084</v>
      </c>
      <c r="I17454" s="4" t="s">
        <v>88085</v>
      </c>
      <c r="J17454" s="4" t="s">
        <v>88087</v>
      </c>
      <c r="L17454" s="4"/>
      <c r="M17454" s="4" t="s">
        <v>39</v>
      </c>
      <c r="N17454" s="4">
        <v>700007</v>
      </c>
      <c r="O17454" s="4"/>
      <c r="P17454" s="4">
        <v>8045357852</v>
      </c>
      <c r="Q17454" s="31" t="s">
        <v>88083</v>
      </c>
      <c r="R17454" s="4"/>
      <c r="S17454" s="13" t="s">
        <v>218281</v>
      </c>
      <c r="T17454" s="13"/>
      <c r="U17454" s="13"/>
      <c r="V17454" s="13"/>
      <c r="W17454" s="13"/>
    </row>
    <row r="17455" spans="1:23" x14ac:dyDescent="0.25">
      <c r="A17455" s="4" t="s">
        <v>88098</v>
      </c>
      <c r="B17455" s="4" t="s">
        <v>38</v>
      </c>
      <c r="C17455" s="4" t="s">
        <v>484</v>
      </c>
      <c r="D17455" s="4" t="s">
        <v>2047</v>
      </c>
      <c r="E17455" s="4" t="s">
        <v>27</v>
      </c>
      <c r="F17455" s="4">
        <v>9831028701</v>
      </c>
      <c r="G17455" s="4">
        <v>9903028701</v>
      </c>
      <c r="H17455" s="4" t="s">
        <v>88096</v>
      </c>
      <c r="I17455" s="4" t="s">
        <v>88097</v>
      </c>
      <c r="J17455" s="4" t="s">
        <v>88099</v>
      </c>
      <c r="L17455" s="4" t="s">
        <v>8020</v>
      </c>
      <c r="M17455" s="4" t="s">
        <v>39</v>
      </c>
      <c r="N17455" s="4">
        <v>700006</v>
      </c>
      <c r="O17455" s="4"/>
      <c r="P17455" s="4">
        <v>8045388419</v>
      </c>
      <c r="Q17455" s="31"/>
      <c r="R17455" s="4"/>
      <c r="S17455" s="13" t="s">
        <v>201466</v>
      </c>
      <c r="T17455" s="13"/>
      <c r="U17455" s="13"/>
      <c r="V17455" s="13"/>
      <c r="W17455" s="13"/>
    </row>
    <row r="17456" spans="1:23" ht="45" x14ac:dyDescent="0.25">
      <c r="A17456" s="4" t="s">
        <v>88273</v>
      </c>
      <c r="B17456" s="4" t="s">
        <v>38</v>
      </c>
      <c r="C17456" s="4" t="s">
        <v>27432</v>
      </c>
      <c r="D17456" s="4" t="s">
        <v>25509</v>
      </c>
      <c r="E17456" s="4" t="s">
        <v>74</v>
      </c>
      <c r="F17456" s="4">
        <v>8961184784</v>
      </c>
      <c r="G17456" s="4"/>
      <c r="H17456" s="4" t="s">
        <v>88272</v>
      </c>
      <c r="I17456" s="4"/>
      <c r="J17456" s="4" t="s">
        <v>88274</v>
      </c>
      <c r="L17456" s="4" t="s">
        <v>88275</v>
      </c>
      <c r="M17456" s="4" t="s">
        <v>39</v>
      </c>
      <c r="N17456" s="4">
        <v>700074</v>
      </c>
      <c r="O17456" s="4" t="s">
        <v>88276</v>
      </c>
      <c r="P17456" s="4">
        <v>8048621116</v>
      </c>
      <c r="Q17456" s="31" t="s">
        <v>88270</v>
      </c>
      <c r="R17456" s="4"/>
      <c r="S17456" s="13" t="s">
        <v>88271</v>
      </c>
      <c r="T17456" s="13"/>
      <c r="U17456" s="13"/>
      <c r="V17456" s="13"/>
      <c r="W17456" s="13"/>
    </row>
    <row r="17457" spans="1:23" x14ac:dyDescent="0.25">
      <c r="A17457" s="4" t="s">
        <v>78887</v>
      </c>
      <c r="B17457" s="4" t="s">
        <v>38</v>
      </c>
      <c r="C17457" s="4" t="s">
        <v>78447</v>
      </c>
      <c r="D17457" s="4" t="s">
        <v>3077</v>
      </c>
      <c r="E17457" s="4" t="s">
        <v>35688</v>
      </c>
      <c r="F17457" s="4">
        <v>9831143494</v>
      </c>
      <c r="G17457" s="4"/>
      <c r="H17457" s="4" t="s">
        <v>88277</v>
      </c>
      <c r="I17457" s="4" t="s">
        <v>88278</v>
      </c>
      <c r="J17457" s="4" t="s">
        <v>88279</v>
      </c>
      <c r="L17457" s="4" t="s">
        <v>88280</v>
      </c>
      <c r="M17457" s="4" t="s">
        <v>39</v>
      </c>
      <c r="N17457" s="4">
        <v>700017</v>
      </c>
      <c r="O17457" s="4" t="s">
        <v>88281</v>
      </c>
      <c r="P17457" s="4">
        <v>8048427449</v>
      </c>
      <c r="Q17457" s="31"/>
      <c r="R17457" s="4"/>
      <c r="S17457" s="13" t="s">
        <v>218282</v>
      </c>
      <c r="T17457" s="13"/>
      <c r="U17457" s="13"/>
      <c r="V17457" s="13"/>
      <c r="W17457" s="13"/>
    </row>
    <row r="17458" spans="1:23" x14ac:dyDescent="0.25">
      <c r="A17458" s="4" t="s">
        <v>88363</v>
      </c>
      <c r="B17458" s="4" t="s">
        <v>38</v>
      </c>
      <c r="C17458" s="4" t="s">
        <v>88361</v>
      </c>
      <c r="D17458" s="4" t="s">
        <v>763</v>
      </c>
      <c r="E17458" s="4" t="s">
        <v>175</v>
      </c>
      <c r="F17458" s="4">
        <v>9903009485</v>
      </c>
      <c r="G17458" s="4"/>
      <c r="H17458" s="4" t="s">
        <v>88362</v>
      </c>
      <c r="I17458" s="4"/>
      <c r="J17458" s="4" t="s">
        <v>88364</v>
      </c>
      <c r="L17458" s="4" t="s">
        <v>88365</v>
      </c>
      <c r="M17458" s="4" t="s">
        <v>39</v>
      </c>
      <c r="N17458" s="4">
        <v>700007</v>
      </c>
      <c r="O17458" s="4" t="s">
        <v>88366</v>
      </c>
      <c r="P17458" s="4">
        <v>8048420937</v>
      </c>
      <c r="Q17458" s="31"/>
      <c r="R17458" s="4"/>
      <c r="S17458" s="13" t="s">
        <v>218283</v>
      </c>
      <c r="T17458" s="13"/>
      <c r="U17458" s="13"/>
      <c r="V17458" s="13"/>
      <c r="W17458" s="13"/>
    </row>
    <row r="17459" spans="1:23" ht="30" x14ac:dyDescent="0.25">
      <c r="A17459" s="4" t="s">
        <v>88576</v>
      </c>
      <c r="B17459" s="4" t="s">
        <v>38</v>
      </c>
      <c r="C17459" s="4" t="s">
        <v>29635</v>
      </c>
      <c r="D17459" s="4" t="s">
        <v>27911</v>
      </c>
      <c r="E17459" s="4" t="s">
        <v>27</v>
      </c>
      <c r="F17459" s="4">
        <v>8282819256</v>
      </c>
      <c r="G17459" s="4"/>
      <c r="H17459" s="4" t="s">
        <v>88575</v>
      </c>
      <c r="I17459" s="4"/>
      <c r="J17459" s="4" t="s">
        <v>88577</v>
      </c>
      <c r="L17459" s="4" t="s">
        <v>10330</v>
      </c>
      <c r="M17459" s="4" t="s">
        <v>39</v>
      </c>
      <c r="N17459" s="4">
        <v>700039</v>
      </c>
      <c r="O17459" s="4"/>
      <c r="P17459" s="4">
        <v>8048601827</v>
      </c>
      <c r="Q17459" s="31" t="s">
        <v>218284</v>
      </c>
      <c r="R17459" s="4"/>
      <c r="S17459" s="13" t="s">
        <v>218285</v>
      </c>
      <c r="T17459" s="13"/>
      <c r="U17459" s="13"/>
      <c r="V17459" s="13"/>
      <c r="W17459" s="13"/>
    </row>
    <row r="17460" spans="1:23" ht="30" x14ac:dyDescent="0.25">
      <c r="A17460" s="4" t="s">
        <v>88734</v>
      </c>
      <c r="B17460" s="4" t="s">
        <v>38</v>
      </c>
      <c r="C17460" s="4" t="s">
        <v>491</v>
      </c>
      <c r="D17460" s="4" t="s">
        <v>88732</v>
      </c>
      <c r="E17460" s="4" t="s">
        <v>27</v>
      </c>
      <c r="F17460" s="4">
        <v>7595838128</v>
      </c>
      <c r="G17460" s="4">
        <v>7003734804</v>
      </c>
      <c r="H17460" s="4" t="s">
        <v>88733</v>
      </c>
      <c r="I17460" s="4"/>
      <c r="J17460" s="4" t="s">
        <v>88735</v>
      </c>
      <c r="L17460" s="4"/>
      <c r="M17460" s="4" t="s">
        <v>39</v>
      </c>
      <c r="N17460" s="4">
        <v>700024</v>
      </c>
      <c r="O17460" s="4"/>
      <c r="P17460" s="4">
        <v>8048714962</v>
      </c>
      <c r="Q17460" s="31" t="s">
        <v>208443</v>
      </c>
      <c r="R17460" s="4"/>
      <c r="S17460" s="13" t="s">
        <v>201467</v>
      </c>
      <c r="T17460" s="13"/>
      <c r="U17460" s="13"/>
      <c r="V17460" s="13"/>
      <c r="W17460" s="13"/>
    </row>
    <row r="17461" spans="1:23" ht="45" x14ac:dyDescent="0.25">
      <c r="A17461" s="4" t="s">
        <v>88762</v>
      </c>
      <c r="B17461" s="4" t="s">
        <v>38</v>
      </c>
      <c r="C17461" s="4" t="s">
        <v>88760</v>
      </c>
      <c r="D17461" s="4" t="s">
        <v>194</v>
      </c>
      <c r="E17461" s="4" t="s">
        <v>34</v>
      </c>
      <c r="F17461" s="4">
        <v>8240578585</v>
      </c>
      <c r="G17461" s="4"/>
      <c r="H17461" s="4" t="s">
        <v>88761</v>
      </c>
      <c r="I17461" s="4"/>
      <c r="J17461" s="4" t="s">
        <v>88763</v>
      </c>
      <c r="L17461" s="4"/>
      <c r="M17461" s="4" t="s">
        <v>39</v>
      </c>
      <c r="N17461" s="4">
        <v>700091</v>
      </c>
      <c r="O17461" s="4" t="s">
        <v>88764</v>
      </c>
      <c r="P17461" s="4">
        <v>8048727187</v>
      </c>
      <c r="Q17461" s="31" t="s">
        <v>88759</v>
      </c>
      <c r="R17461" s="4"/>
      <c r="S17461" s="13" t="s">
        <v>201468</v>
      </c>
      <c r="T17461" s="13"/>
      <c r="U17461" s="13"/>
      <c r="V17461" s="13"/>
      <c r="W17461" s="13"/>
    </row>
    <row r="17462" spans="1:23" ht="45" x14ac:dyDescent="0.25">
      <c r="A17462" s="4" t="s">
        <v>88838</v>
      </c>
      <c r="B17462" s="4" t="s">
        <v>38</v>
      </c>
      <c r="C17462" s="4" t="s">
        <v>88835</v>
      </c>
      <c r="D17462" s="4" t="s">
        <v>88836</v>
      </c>
      <c r="E17462" s="4" t="s">
        <v>34</v>
      </c>
      <c r="F17462" s="4">
        <v>9836505086</v>
      </c>
      <c r="G17462" s="4">
        <v>9804954093</v>
      </c>
      <c r="H17462" s="4" t="s">
        <v>88837</v>
      </c>
      <c r="I17462" s="4"/>
      <c r="J17462" s="4" t="s">
        <v>88839</v>
      </c>
      <c r="L17462" s="4" t="s">
        <v>41573</v>
      </c>
      <c r="M17462" s="4" t="s">
        <v>39</v>
      </c>
      <c r="N17462" s="4">
        <v>700017</v>
      </c>
      <c r="O17462" s="4"/>
      <c r="P17462" s="4">
        <v>8045386384</v>
      </c>
      <c r="Q17462" s="31" t="s">
        <v>88834</v>
      </c>
      <c r="R17462" s="4"/>
      <c r="S17462" s="13" t="s">
        <v>218286</v>
      </c>
      <c r="T17462" s="13"/>
      <c r="U17462" s="13"/>
      <c r="V17462" s="13"/>
      <c r="W17462" s="13"/>
    </row>
    <row r="17463" spans="1:23" ht="45" x14ac:dyDescent="0.25">
      <c r="A17463" s="4" t="s">
        <v>88941</v>
      </c>
      <c r="B17463" s="4" t="s">
        <v>38</v>
      </c>
      <c r="C17463" s="4" t="s">
        <v>4845</v>
      </c>
      <c r="D17463" s="4" t="s">
        <v>4725</v>
      </c>
      <c r="E17463" s="4" t="s">
        <v>34</v>
      </c>
      <c r="F17463" s="4">
        <v>9647112737</v>
      </c>
      <c r="G17463" s="4">
        <v>8514890712</v>
      </c>
      <c r="H17463" s="4" t="s">
        <v>88940</v>
      </c>
      <c r="I17463" s="4"/>
      <c r="J17463" s="4" t="s">
        <v>88942</v>
      </c>
      <c r="L17463" s="4" t="s">
        <v>4730</v>
      </c>
      <c r="M17463" s="4" t="s">
        <v>39</v>
      </c>
      <c r="N17463" s="4">
        <v>711405</v>
      </c>
      <c r="O17463" s="4"/>
      <c r="P17463" s="4">
        <v>8048026794</v>
      </c>
      <c r="Q17463" s="31" t="s">
        <v>208444</v>
      </c>
      <c r="R17463" s="4"/>
      <c r="S17463" s="13" t="s">
        <v>195585</v>
      </c>
      <c r="T17463" s="13"/>
      <c r="U17463" s="13"/>
      <c r="V17463" s="13"/>
      <c r="W17463" s="13"/>
    </row>
    <row r="17464" spans="1:23" ht="30" x14ac:dyDescent="0.25">
      <c r="A17464" s="4" t="s">
        <v>89008</v>
      </c>
      <c r="B17464" s="4" t="s">
        <v>38</v>
      </c>
      <c r="C17464" s="4" t="s">
        <v>89006</v>
      </c>
      <c r="D17464" s="4"/>
      <c r="E17464" s="4" t="s">
        <v>27</v>
      </c>
      <c r="F17464" s="4">
        <v>9903155844</v>
      </c>
      <c r="G17464" s="4"/>
      <c r="H17464" s="4" t="s">
        <v>89007</v>
      </c>
      <c r="I17464" s="4"/>
      <c r="J17464" s="4" t="s">
        <v>89009</v>
      </c>
      <c r="L17464" s="4" t="s">
        <v>89009</v>
      </c>
      <c r="M17464" s="4" t="s">
        <v>39</v>
      </c>
      <c r="N17464" s="4">
        <v>700131</v>
      </c>
      <c r="O17464" s="4"/>
      <c r="P17464" s="4">
        <v>8048728484</v>
      </c>
      <c r="Q17464" s="31" t="s">
        <v>89005</v>
      </c>
      <c r="R17464" s="4"/>
      <c r="S17464" s="13" t="s">
        <v>89005</v>
      </c>
      <c r="T17464" s="13"/>
      <c r="U17464" s="13"/>
      <c r="V17464" s="13"/>
      <c r="W17464" s="13"/>
    </row>
    <row r="17465" spans="1:23" x14ac:dyDescent="0.25">
      <c r="A17465" s="4" t="s">
        <v>89127</v>
      </c>
      <c r="B17465" s="4" t="s">
        <v>38</v>
      </c>
      <c r="C17465" s="4" t="s">
        <v>2189</v>
      </c>
      <c r="D17465" s="4" t="s">
        <v>6502</v>
      </c>
      <c r="E17465" s="4" t="s">
        <v>27</v>
      </c>
      <c r="F17465" s="4">
        <v>9674079588</v>
      </c>
      <c r="G17465" s="4">
        <v>9088071693</v>
      </c>
      <c r="H17465" s="4" t="s">
        <v>89126</v>
      </c>
      <c r="I17465" s="4"/>
      <c r="J17465" s="4" t="s">
        <v>30885</v>
      </c>
      <c r="L17465" s="4" t="s">
        <v>30885</v>
      </c>
      <c r="M17465" s="4" t="s">
        <v>39</v>
      </c>
      <c r="N17465" s="4">
        <v>700141</v>
      </c>
      <c r="O17465" s="4" t="s">
        <v>89128</v>
      </c>
      <c r="P17465" s="4">
        <v>8048551243</v>
      </c>
      <c r="Q17465" s="31"/>
      <c r="R17465" s="4"/>
      <c r="S17465" s="13" t="s">
        <v>228936</v>
      </c>
      <c r="T17465" s="13"/>
      <c r="U17465" s="13"/>
      <c r="V17465" s="13"/>
      <c r="W17465" s="13"/>
    </row>
    <row r="17466" spans="1:23" x14ac:dyDescent="0.25">
      <c r="A17466" s="4" t="s">
        <v>90039</v>
      </c>
      <c r="B17466" s="4" t="s">
        <v>38</v>
      </c>
      <c r="C17466" s="4" t="s">
        <v>4534</v>
      </c>
      <c r="D17466" s="4" t="s">
        <v>90036</v>
      </c>
      <c r="E17466" s="4" t="s">
        <v>34</v>
      </c>
      <c r="F17466" s="4">
        <v>9748308224</v>
      </c>
      <c r="G17466" s="4"/>
      <c r="H17466" s="4" t="s">
        <v>90037</v>
      </c>
      <c r="I17466" s="4" t="s">
        <v>90038</v>
      </c>
      <c r="J17466" s="4" t="s">
        <v>90040</v>
      </c>
      <c r="L17466" s="4"/>
      <c r="M17466" s="4" t="s">
        <v>39</v>
      </c>
      <c r="N17466" s="4">
        <v>700012</v>
      </c>
      <c r="O17466" s="4" t="s">
        <v>90041</v>
      </c>
      <c r="P17466" s="4">
        <v>8042955807</v>
      </c>
      <c r="Q17466" s="31"/>
      <c r="R17466" s="4"/>
      <c r="S17466" s="13" t="s">
        <v>228937</v>
      </c>
      <c r="T17466" s="13"/>
      <c r="U17466" s="13"/>
      <c r="V17466" s="13"/>
      <c r="W17466" s="13"/>
    </row>
    <row r="17467" spans="1:23" x14ac:dyDescent="0.25">
      <c r="A17467" s="4" t="s">
        <v>90111</v>
      </c>
      <c r="B17467" s="4" t="s">
        <v>38</v>
      </c>
      <c r="C17467" s="4" t="s">
        <v>2183</v>
      </c>
      <c r="D17467" s="4" t="s">
        <v>129</v>
      </c>
      <c r="E17467" s="4" t="s">
        <v>27</v>
      </c>
      <c r="F17467" s="4">
        <v>9330009778</v>
      </c>
      <c r="G17467" s="4">
        <v>9830609778</v>
      </c>
      <c r="H17467" s="4" t="s">
        <v>90110</v>
      </c>
      <c r="I17467" s="4"/>
      <c r="J17467" s="4" t="s">
        <v>90112</v>
      </c>
      <c r="L17467" s="4" t="s">
        <v>2618</v>
      </c>
      <c r="M17467" s="4" t="s">
        <v>39</v>
      </c>
      <c r="N17467" s="4">
        <v>700007</v>
      </c>
      <c r="O17467" s="4" t="s">
        <v>90113</v>
      </c>
      <c r="P17467" s="4">
        <v>8071815876</v>
      </c>
      <c r="Q17467" s="31"/>
      <c r="R17467" s="4"/>
      <c r="S17467" s="13" t="s">
        <v>228938</v>
      </c>
      <c r="T17467" s="13"/>
      <c r="U17467" s="13"/>
      <c r="V17467" s="13"/>
      <c r="W17467" s="13"/>
    </row>
    <row r="17468" spans="1:23" ht="30" x14ac:dyDescent="0.25">
      <c r="A17468" s="4" t="s">
        <v>90163</v>
      </c>
      <c r="B17468" s="4" t="s">
        <v>38</v>
      </c>
      <c r="C17468" s="4" t="s">
        <v>90161</v>
      </c>
      <c r="D17468" s="4"/>
      <c r="E17468" s="4" t="s">
        <v>27</v>
      </c>
      <c r="F17468" s="4">
        <v>9883256481</v>
      </c>
      <c r="G17468" s="4"/>
      <c r="H17468" s="4" t="s">
        <v>90162</v>
      </c>
      <c r="I17468" s="4"/>
      <c r="J17468" s="4" t="s">
        <v>90164</v>
      </c>
      <c r="L17468" s="4" t="s">
        <v>90164</v>
      </c>
      <c r="M17468" s="4" t="s">
        <v>39</v>
      </c>
      <c r="N17468" s="4">
        <v>700010</v>
      </c>
      <c r="O17468" s="4"/>
      <c r="P17468" s="4">
        <v>8048744235</v>
      </c>
      <c r="Q17468" s="31" t="s">
        <v>218287</v>
      </c>
      <c r="R17468" s="4"/>
      <c r="S17468" s="13" t="s">
        <v>218288</v>
      </c>
      <c r="T17468" s="13"/>
      <c r="U17468" s="13"/>
      <c r="V17468" s="13"/>
      <c r="W17468" s="13"/>
    </row>
    <row r="17469" spans="1:23" ht="45" x14ac:dyDescent="0.25">
      <c r="A17469" s="4" t="s">
        <v>90377</v>
      </c>
      <c r="B17469" s="4" t="s">
        <v>38</v>
      </c>
      <c r="C17469" s="4" t="s">
        <v>77474</v>
      </c>
      <c r="D17469" s="4" t="s">
        <v>90374</v>
      </c>
      <c r="E17469" s="4" t="s">
        <v>90375</v>
      </c>
      <c r="F17469" s="4">
        <v>9051079645</v>
      </c>
      <c r="G17469" s="4"/>
      <c r="H17469" s="4" t="s">
        <v>90376</v>
      </c>
      <c r="I17469" s="4"/>
      <c r="J17469" s="4" t="s">
        <v>90378</v>
      </c>
      <c r="L17469" s="4" t="s">
        <v>1413</v>
      </c>
      <c r="M17469" s="4" t="s">
        <v>39</v>
      </c>
      <c r="N17469" s="4">
        <v>700016</v>
      </c>
      <c r="O17469" s="4"/>
      <c r="P17469" s="4">
        <v>8045138917</v>
      </c>
      <c r="Q17469" s="31" t="s">
        <v>218289</v>
      </c>
      <c r="R17469" s="4"/>
      <c r="S17469" s="13" t="s">
        <v>218290</v>
      </c>
      <c r="T17469" s="13"/>
      <c r="U17469" s="13"/>
      <c r="V17469" s="13"/>
      <c r="W17469" s="13"/>
    </row>
    <row r="17470" spans="1:23" ht="45" x14ac:dyDescent="0.25">
      <c r="A17470" s="4" t="s">
        <v>90508</v>
      </c>
      <c r="B17470" s="4" t="s">
        <v>38</v>
      </c>
      <c r="C17470" s="4" t="s">
        <v>37205</v>
      </c>
      <c r="D17470" s="4" t="s">
        <v>90505</v>
      </c>
      <c r="E17470" s="4" t="s">
        <v>34</v>
      </c>
      <c r="F17470" s="4">
        <v>9874760016</v>
      </c>
      <c r="G17470" s="4">
        <v>7303143347</v>
      </c>
      <c r="H17470" s="4" t="s">
        <v>90506</v>
      </c>
      <c r="I17470" s="4" t="s">
        <v>90507</v>
      </c>
      <c r="J17470" s="4" t="s">
        <v>90509</v>
      </c>
      <c r="L17470" s="4" t="s">
        <v>90510</v>
      </c>
      <c r="M17470" s="4" t="s">
        <v>39</v>
      </c>
      <c r="N17470" s="4">
        <v>700017</v>
      </c>
      <c r="O17470" s="4"/>
      <c r="P17470" s="4">
        <v>8071594851</v>
      </c>
      <c r="Q17470" s="31" t="s">
        <v>90504</v>
      </c>
      <c r="R17470" s="4"/>
      <c r="S17470" s="13" t="s">
        <v>228939</v>
      </c>
      <c r="T17470" s="13"/>
      <c r="U17470" s="13"/>
      <c r="V17470" s="13"/>
      <c r="W17470" s="13"/>
    </row>
    <row r="17471" spans="1:23" ht="30" x14ac:dyDescent="0.25">
      <c r="A17471" s="4" t="s">
        <v>90603</v>
      </c>
      <c r="B17471" s="4" t="s">
        <v>38</v>
      </c>
      <c r="C17471" s="4" t="s">
        <v>10891</v>
      </c>
      <c r="D17471" s="4" t="s">
        <v>90601</v>
      </c>
      <c r="E17471" s="4" t="s">
        <v>34</v>
      </c>
      <c r="F17471" s="4">
        <v>9804156557</v>
      </c>
      <c r="G17471" s="4">
        <v>9830506288</v>
      </c>
      <c r="H17471" s="4" t="s">
        <v>90602</v>
      </c>
      <c r="I17471" s="4"/>
      <c r="J17471" s="4" t="s">
        <v>90604</v>
      </c>
      <c r="L17471" s="4" t="s">
        <v>90605</v>
      </c>
      <c r="M17471" s="4" t="s">
        <v>39</v>
      </c>
      <c r="N17471" s="4">
        <v>700006</v>
      </c>
      <c r="O17471" s="4"/>
      <c r="P17471" s="4">
        <v>8048725642</v>
      </c>
      <c r="Q17471" s="31" t="s">
        <v>218291</v>
      </c>
      <c r="R17471" s="4"/>
      <c r="S17471" s="13" t="s">
        <v>218292</v>
      </c>
      <c r="T17471" s="13"/>
      <c r="U17471" s="13"/>
      <c r="V17471" s="13"/>
      <c r="W17471" s="13"/>
    </row>
    <row r="17472" spans="1:23" ht="45" x14ac:dyDescent="0.25">
      <c r="A17472" s="4" t="s">
        <v>90615</v>
      </c>
      <c r="B17472" s="4" t="s">
        <v>38</v>
      </c>
      <c r="C17472" s="4" t="s">
        <v>2183</v>
      </c>
      <c r="D17472" s="4" t="s">
        <v>90613</v>
      </c>
      <c r="E17472" s="4" t="s">
        <v>27</v>
      </c>
      <c r="F17472" s="4">
        <v>9831074272</v>
      </c>
      <c r="G17472" s="4"/>
      <c r="H17472" s="4" t="s">
        <v>90614</v>
      </c>
      <c r="I17472" s="4"/>
      <c r="J17472" s="4" t="s">
        <v>90616</v>
      </c>
      <c r="L17472" s="4" t="s">
        <v>90617</v>
      </c>
      <c r="M17472" s="4" t="s">
        <v>39</v>
      </c>
      <c r="N17472" s="4">
        <v>700072</v>
      </c>
      <c r="O17472" s="4"/>
      <c r="P17472" s="4">
        <v>8046076192</v>
      </c>
      <c r="Q17472" s="31" t="s">
        <v>218293</v>
      </c>
      <c r="R17472" s="4"/>
      <c r="S17472" s="13" t="s">
        <v>218294</v>
      </c>
      <c r="T17472" s="13"/>
      <c r="U17472" s="13"/>
      <c r="V17472" s="13"/>
      <c r="W17472" s="13"/>
    </row>
    <row r="17473" spans="1:23" x14ac:dyDescent="0.25">
      <c r="A17473" s="4" t="s">
        <v>8032</v>
      </c>
      <c r="B17473" s="4" t="s">
        <v>38</v>
      </c>
      <c r="C17473" s="4" t="s">
        <v>2054</v>
      </c>
      <c r="D17473" s="4" t="s">
        <v>22104</v>
      </c>
      <c r="E17473" s="4" t="s">
        <v>27</v>
      </c>
      <c r="F17473" s="4">
        <v>9830058258</v>
      </c>
      <c r="G17473" s="4"/>
      <c r="H17473" s="4" t="s">
        <v>90858</v>
      </c>
      <c r="I17473" s="4"/>
      <c r="J17473" s="4" t="s">
        <v>90859</v>
      </c>
      <c r="L17473" s="4" t="s">
        <v>90860</v>
      </c>
      <c r="M17473" s="4" t="s">
        <v>39</v>
      </c>
      <c r="N17473" s="4">
        <v>700016</v>
      </c>
      <c r="O17473" s="4" t="s">
        <v>8035</v>
      </c>
      <c r="P17473" s="4">
        <v>8046057968</v>
      </c>
      <c r="Q17473" s="31"/>
      <c r="R17473" s="4"/>
      <c r="S17473" s="13" t="s">
        <v>90857</v>
      </c>
      <c r="T17473" s="13"/>
      <c r="U17473" s="13"/>
      <c r="V17473" s="13"/>
      <c r="W17473" s="13"/>
    </row>
    <row r="17474" spans="1:23" ht="30" x14ac:dyDescent="0.25">
      <c r="A17474" s="4" t="s">
        <v>91415</v>
      </c>
      <c r="B17474" s="4" t="s">
        <v>38</v>
      </c>
      <c r="C17474" s="4" t="s">
        <v>12142</v>
      </c>
      <c r="D17474" s="4" t="s">
        <v>1037</v>
      </c>
      <c r="E17474" s="4" t="s">
        <v>74</v>
      </c>
      <c r="F17474" s="4">
        <v>7908922546</v>
      </c>
      <c r="G17474" s="4">
        <v>9830311953</v>
      </c>
      <c r="H17474" s="4" t="s">
        <v>91413</v>
      </c>
      <c r="I17474" s="4" t="s">
        <v>91414</v>
      </c>
      <c r="J17474" s="4" t="s">
        <v>91416</v>
      </c>
      <c r="L17474" s="4" t="s">
        <v>91417</v>
      </c>
      <c r="M17474" s="4" t="s">
        <v>39</v>
      </c>
      <c r="N17474" s="4">
        <v>700137</v>
      </c>
      <c r="O17474" s="4"/>
      <c r="P17474" s="4">
        <v>8071872138</v>
      </c>
      <c r="Q17474" s="31" t="s">
        <v>208445</v>
      </c>
      <c r="R17474" s="4"/>
      <c r="S17474" s="13" t="s">
        <v>201469</v>
      </c>
      <c r="T17474" s="13"/>
      <c r="U17474" s="13"/>
      <c r="V17474" s="13"/>
      <c r="W17474" s="13"/>
    </row>
    <row r="17475" spans="1:23" ht="45" x14ac:dyDescent="0.25">
      <c r="A17475" s="4" t="s">
        <v>91544</v>
      </c>
      <c r="B17475" s="4" t="s">
        <v>38</v>
      </c>
      <c r="C17475" s="4" t="s">
        <v>20962</v>
      </c>
      <c r="D17475" s="4" t="s">
        <v>337</v>
      </c>
      <c r="E17475" s="4" t="s">
        <v>27</v>
      </c>
      <c r="F17475" s="4">
        <v>8013020130</v>
      </c>
      <c r="G17475" s="4"/>
      <c r="H17475" s="4" t="s">
        <v>91542</v>
      </c>
      <c r="I17475" s="4" t="s">
        <v>91543</v>
      </c>
      <c r="J17475" s="4" t="s">
        <v>91545</v>
      </c>
      <c r="L17475" s="4"/>
      <c r="M17475" s="4" t="s">
        <v>39</v>
      </c>
      <c r="N17475" s="4">
        <v>700001</v>
      </c>
      <c r="O17475" s="4" t="s">
        <v>91546</v>
      </c>
      <c r="P17475" s="4">
        <v>8048582804</v>
      </c>
      <c r="Q17475" s="31" t="s">
        <v>91541</v>
      </c>
      <c r="R17475" s="4"/>
      <c r="S17475" s="13" t="s">
        <v>201470</v>
      </c>
      <c r="T17475" s="13"/>
      <c r="U17475" s="13"/>
      <c r="V17475" s="13"/>
      <c r="W17475" s="13"/>
    </row>
    <row r="17476" spans="1:23" x14ac:dyDescent="0.25">
      <c r="A17476" s="4" t="s">
        <v>91813</v>
      </c>
      <c r="B17476" s="4" t="s">
        <v>38</v>
      </c>
      <c r="C17476" s="4" t="s">
        <v>47408</v>
      </c>
      <c r="D17476" s="4" t="s">
        <v>91811</v>
      </c>
      <c r="E17476" s="4" t="s">
        <v>27</v>
      </c>
      <c r="F17476" s="4">
        <v>9748535018</v>
      </c>
      <c r="G17476" s="4">
        <v>9903415257</v>
      </c>
      <c r="H17476" s="4" t="s">
        <v>91812</v>
      </c>
      <c r="I17476" s="4"/>
      <c r="J17476" s="4" t="s">
        <v>91814</v>
      </c>
      <c r="L17476" s="4"/>
      <c r="M17476" s="4" t="s">
        <v>39</v>
      </c>
      <c r="N17476" s="4">
        <v>700003</v>
      </c>
      <c r="O17476" s="4"/>
      <c r="P17476" s="4">
        <v>8048429271</v>
      </c>
      <c r="Q17476" s="31" t="s">
        <v>91810</v>
      </c>
      <c r="R17476" s="4"/>
      <c r="S17476" s="13" t="s">
        <v>228940</v>
      </c>
      <c r="T17476" s="13"/>
      <c r="U17476" s="13"/>
      <c r="V17476" s="13"/>
      <c r="W17476" s="13"/>
    </row>
    <row r="17477" spans="1:23" x14ac:dyDescent="0.25">
      <c r="A17477" s="4" t="s">
        <v>52094</v>
      </c>
      <c r="B17477" s="4" t="s">
        <v>38</v>
      </c>
      <c r="C17477" s="4" t="s">
        <v>91992</v>
      </c>
      <c r="D17477" s="4" t="s">
        <v>1979</v>
      </c>
      <c r="E17477" s="4" t="s">
        <v>175</v>
      </c>
      <c r="F17477" s="4">
        <v>9732583209</v>
      </c>
      <c r="G17477" s="4"/>
      <c r="H17477" s="4" t="s">
        <v>52093</v>
      </c>
      <c r="I17477" s="4"/>
      <c r="J17477" s="4" t="s">
        <v>91993</v>
      </c>
      <c r="L17477" s="4"/>
      <c r="M17477" s="4" t="s">
        <v>39</v>
      </c>
      <c r="N17477" s="4">
        <v>700095</v>
      </c>
      <c r="O17477" s="4"/>
      <c r="P17477" s="4">
        <v>8048413637</v>
      </c>
      <c r="Q17477" s="31"/>
      <c r="R17477" s="4"/>
      <c r="S17477" s="13" t="s">
        <v>228941</v>
      </c>
      <c r="T17477" s="13"/>
      <c r="U17477" s="13"/>
      <c r="V17477" s="13"/>
      <c r="W17477" s="13"/>
    </row>
    <row r="17478" spans="1:23" ht="45" x14ac:dyDescent="0.25">
      <c r="A17478" s="4" t="s">
        <v>92025</v>
      </c>
      <c r="B17478" s="4" t="s">
        <v>38</v>
      </c>
      <c r="C17478" s="4" t="s">
        <v>9282</v>
      </c>
      <c r="D17478" s="4" t="s">
        <v>2758</v>
      </c>
      <c r="E17478" s="4" t="s">
        <v>84</v>
      </c>
      <c r="F17478" s="4">
        <v>9830304734</v>
      </c>
      <c r="G17478" s="4">
        <v>8655122559</v>
      </c>
      <c r="H17478" s="4" t="s">
        <v>92024</v>
      </c>
      <c r="I17478" s="4"/>
      <c r="J17478" s="4" t="s">
        <v>92026</v>
      </c>
      <c r="L17478" s="4" t="s">
        <v>92027</v>
      </c>
      <c r="M17478" s="4" t="s">
        <v>39</v>
      </c>
      <c r="N17478" s="4">
        <v>700133</v>
      </c>
      <c r="O17478" s="4"/>
      <c r="P17478" s="4">
        <v>8042908011</v>
      </c>
      <c r="Q17478" s="31" t="s">
        <v>92023</v>
      </c>
      <c r="R17478" s="4"/>
      <c r="S17478" s="13" t="s">
        <v>218295</v>
      </c>
      <c r="T17478" s="13"/>
      <c r="U17478" s="13"/>
      <c r="V17478" s="13"/>
      <c r="W17478" s="13"/>
    </row>
    <row r="17479" spans="1:23" ht="30" x14ac:dyDescent="0.25">
      <c r="A17479" s="4" t="s">
        <v>92159</v>
      </c>
      <c r="B17479" s="4" t="s">
        <v>38</v>
      </c>
      <c r="C17479" s="4" t="s">
        <v>92156</v>
      </c>
      <c r="D17479" s="4" t="s">
        <v>7272</v>
      </c>
      <c r="E17479" s="4" t="s">
        <v>84</v>
      </c>
      <c r="F17479" s="4">
        <v>8013306939</v>
      </c>
      <c r="G17479" s="4">
        <v>8013510895</v>
      </c>
      <c r="H17479" s="4" t="s">
        <v>92157</v>
      </c>
      <c r="I17479" s="4" t="s">
        <v>92158</v>
      </c>
      <c r="J17479" s="4" t="s">
        <v>92160</v>
      </c>
      <c r="L17479" s="4" t="s">
        <v>92161</v>
      </c>
      <c r="M17479" s="4" t="s">
        <v>39</v>
      </c>
      <c r="N17479" s="4">
        <v>700005</v>
      </c>
      <c r="O17479" s="4"/>
      <c r="P17479" s="4">
        <v>8048012102</v>
      </c>
      <c r="Q17479" s="31" t="s">
        <v>208446</v>
      </c>
      <c r="R17479" s="4"/>
      <c r="S17479" s="13" t="s">
        <v>201471</v>
      </c>
      <c r="T17479" s="13"/>
      <c r="U17479" s="13"/>
      <c r="V17479" s="13"/>
      <c r="W17479" s="13"/>
    </row>
    <row r="17480" spans="1:23" ht="45" x14ac:dyDescent="0.25">
      <c r="A17480" s="4" t="s">
        <v>92593</v>
      </c>
      <c r="B17480" s="4" t="s">
        <v>38</v>
      </c>
      <c r="C17480" s="4" t="s">
        <v>57149</v>
      </c>
      <c r="D17480" s="4" t="s">
        <v>92591</v>
      </c>
      <c r="E17480" s="4" t="s">
        <v>34</v>
      </c>
      <c r="F17480" s="4">
        <v>9836265765</v>
      </c>
      <c r="G17480" s="4"/>
      <c r="H17480" s="4" t="s">
        <v>92592</v>
      </c>
      <c r="I17480" s="4"/>
      <c r="J17480" s="4" t="s">
        <v>92594</v>
      </c>
      <c r="L17480" s="4" t="s">
        <v>92595</v>
      </c>
      <c r="M17480" s="4" t="s">
        <v>39</v>
      </c>
      <c r="N17480" s="4">
        <v>700007</v>
      </c>
      <c r="O17480" s="4"/>
      <c r="P17480" s="4">
        <v>8048558916</v>
      </c>
      <c r="Q17480" s="31" t="s">
        <v>92589</v>
      </c>
      <c r="R17480" s="4"/>
      <c r="S17480" s="13" t="s">
        <v>92590</v>
      </c>
      <c r="T17480" s="13"/>
      <c r="U17480" s="13"/>
      <c r="V17480" s="13"/>
      <c r="W17480" s="13"/>
    </row>
    <row r="17481" spans="1:23" x14ac:dyDescent="0.25">
      <c r="A17481" s="4" t="s">
        <v>92631</v>
      </c>
      <c r="B17481" s="4" t="s">
        <v>38</v>
      </c>
      <c r="C17481" s="4" t="s">
        <v>390</v>
      </c>
      <c r="D17481" s="4" t="s">
        <v>6642</v>
      </c>
      <c r="E17481" s="4" t="s">
        <v>92628</v>
      </c>
      <c r="F17481" s="4">
        <v>9830737990</v>
      </c>
      <c r="G17481" s="4">
        <v>9735152357</v>
      </c>
      <c r="H17481" s="4" t="s">
        <v>92629</v>
      </c>
      <c r="I17481" s="4" t="s">
        <v>92630</v>
      </c>
      <c r="J17481" s="4" t="s">
        <v>92632</v>
      </c>
      <c r="L17481" s="4" t="s">
        <v>8034</v>
      </c>
      <c r="M17481" s="4" t="s">
        <v>39</v>
      </c>
      <c r="N17481" s="4">
        <v>700053</v>
      </c>
      <c r="O17481" s="4"/>
      <c r="P17481" s="4">
        <v>8045136640</v>
      </c>
      <c r="Q17481" s="31"/>
      <c r="R17481" s="4"/>
      <c r="S17481" s="13" t="s">
        <v>201472</v>
      </c>
      <c r="T17481" s="13"/>
      <c r="U17481" s="13"/>
      <c r="V17481" s="13"/>
      <c r="W17481" s="13"/>
    </row>
    <row r="17482" spans="1:23" x14ac:dyDescent="0.25">
      <c r="A17482" s="4" t="s">
        <v>92697</v>
      </c>
      <c r="B17482" s="4" t="s">
        <v>38</v>
      </c>
      <c r="C17482" s="4" t="s">
        <v>24019</v>
      </c>
      <c r="D17482" s="4" t="s">
        <v>242</v>
      </c>
      <c r="E17482" s="4" t="s">
        <v>3792</v>
      </c>
      <c r="F17482" s="4">
        <v>9831193283</v>
      </c>
      <c r="G17482" s="4"/>
      <c r="H17482" s="4" t="s">
        <v>92696</v>
      </c>
      <c r="I17482" s="4"/>
      <c r="J17482" s="4" t="s">
        <v>92698</v>
      </c>
      <c r="L17482" s="4" t="s">
        <v>92699</v>
      </c>
      <c r="M17482" s="4" t="s">
        <v>39</v>
      </c>
      <c r="N17482" s="4">
        <v>700001</v>
      </c>
      <c r="O17482" s="4" t="s">
        <v>92700</v>
      </c>
      <c r="P17482" s="4">
        <v>8045351716</v>
      </c>
      <c r="Q17482" s="31" t="s">
        <v>92695</v>
      </c>
      <c r="R17482" s="4"/>
      <c r="S17482" s="13" t="s">
        <v>228942</v>
      </c>
      <c r="T17482" s="13"/>
      <c r="U17482" s="13"/>
      <c r="V17482" s="13"/>
      <c r="W17482" s="13"/>
    </row>
    <row r="17483" spans="1:23" ht="30" x14ac:dyDescent="0.25">
      <c r="A17483" s="4" t="s">
        <v>92925</v>
      </c>
      <c r="B17483" s="4" t="s">
        <v>38</v>
      </c>
      <c r="C17483" s="4" t="s">
        <v>92922</v>
      </c>
      <c r="D17483" s="4" t="s">
        <v>15343</v>
      </c>
      <c r="E17483" s="4" t="s">
        <v>27</v>
      </c>
      <c r="F17483" s="4">
        <v>9830066170</v>
      </c>
      <c r="G17483" s="4"/>
      <c r="H17483" s="4" t="s">
        <v>92923</v>
      </c>
      <c r="I17483" s="4" t="s">
        <v>92924</v>
      </c>
      <c r="J17483" s="4" t="s">
        <v>92926</v>
      </c>
      <c r="L17483" s="4" t="s">
        <v>33859</v>
      </c>
      <c r="M17483" s="4" t="s">
        <v>39</v>
      </c>
      <c r="N17483" s="4">
        <v>700029</v>
      </c>
      <c r="O17483" s="4" t="s">
        <v>92927</v>
      </c>
      <c r="P17483" s="4">
        <v>8071809140</v>
      </c>
      <c r="Q17483" s="31" t="s">
        <v>92921</v>
      </c>
      <c r="R17483" s="4"/>
      <c r="S17483" s="13" t="s">
        <v>201473</v>
      </c>
      <c r="T17483" s="13"/>
      <c r="U17483" s="13"/>
      <c r="V17483" s="13"/>
      <c r="W17483" s="13"/>
    </row>
    <row r="17484" spans="1:23" x14ac:dyDescent="0.25">
      <c r="A17484" s="4" t="s">
        <v>93214</v>
      </c>
      <c r="B17484" s="4" t="s">
        <v>38</v>
      </c>
      <c r="C17484" s="4" t="s">
        <v>4565</v>
      </c>
      <c r="D17484" s="4" t="s">
        <v>93212</v>
      </c>
      <c r="E17484" s="4" t="s">
        <v>38711</v>
      </c>
      <c r="F17484" s="4">
        <v>9830875795</v>
      </c>
      <c r="G17484" s="4"/>
      <c r="H17484" s="4" t="s">
        <v>93213</v>
      </c>
      <c r="I17484" s="4"/>
      <c r="J17484" s="4" t="s">
        <v>93215</v>
      </c>
      <c r="L17484" s="4" t="s">
        <v>42066</v>
      </c>
      <c r="M17484" s="4" t="s">
        <v>39</v>
      </c>
      <c r="N17484" s="4">
        <v>700007</v>
      </c>
      <c r="O17484" s="4" t="s">
        <v>93216</v>
      </c>
      <c r="P17484" s="4">
        <v>8079468459</v>
      </c>
      <c r="Q17484" s="31"/>
      <c r="R17484" s="4"/>
      <c r="S17484" s="13" t="s">
        <v>93211</v>
      </c>
      <c r="T17484" s="13"/>
      <c r="U17484" s="13"/>
      <c r="V17484" s="13"/>
      <c r="W17484" s="13"/>
    </row>
    <row r="17485" spans="1:23" ht="45" x14ac:dyDescent="0.25">
      <c r="A17485" s="4" t="s">
        <v>93366</v>
      </c>
      <c r="B17485" s="4" t="s">
        <v>38</v>
      </c>
      <c r="C17485" s="4" t="s">
        <v>1362</v>
      </c>
      <c r="D17485" s="4" t="s">
        <v>2758</v>
      </c>
      <c r="E17485" s="4" t="s">
        <v>93364</v>
      </c>
      <c r="F17485" s="4">
        <v>9836912222</v>
      </c>
      <c r="G17485" s="4">
        <v>9836702222</v>
      </c>
      <c r="H17485" s="4" t="s">
        <v>93365</v>
      </c>
      <c r="I17485" s="4"/>
      <c r="J17485" s="4" t="s">
        <v>93367</v>
      </c>
      <c r="L17485" s="4" t="s">
        <v>42576</v>
      </c>
      <c r="M17485" s="4" t="s">
        <v>39</v>
      </c>
      <c r="N17485" s="4">
        <v>700046</v>
      </c>
      <c r="O17485" s="4"/>
      <c r="P17485" s="4">
        <v>8048620183</v>
      </c>
      <c r="Q17485" s="31" t="s">
        <v>218296</v>
      </c>
      <c r="R17485" s="4"/>
      <c r="S17485" s="13" t="s">
        <v>218297</v>
      </c>
      <c r="T17485" s="13"/>
      <c r="U17485" s="13"/>
      <c r="V17485" s="13"/>
      <c r="W17485" s="13"/>
    </row>
    <row r="17486" spans="1:23" ht="30" x14ac:dyDescent="0.25">
      <c r="A17486" s="4" t="s">
        <v>93879</v>
      </c>
      <c r="B17486" s="4" t="s">
        <v>38</v>
      </c>
      <c r="C17486" s="4" t="s">
        <v>14137</v>
      </c>
      <c r="D17486" s="4" t="s">
        <v>763</v>
      </c>
      <c r="E17486" s="4" t="s">
        <v>84</v>
      </c>
      <c r="F17486" s="4">
        <v>9830085139</v>
      </c>
      <c r="G17486" s="4">
        <v>9830545556</v>
      </c>
      <c r="H17486" s="4" t="s">
        <v>93877</v>
      </c>
      <c r="I17486" s="4" t="s">
        <v>93878</v>
      </c>
      <c r="J17486" s="4" t="s">
        <v>93880</v>
      </c>
      <c r="L17486" s="4" t="s">
        <v>668</v>
      </c>
      <c r="M17486" s="4" t="s">
        <v>39</v>
      </c>
      <c r="N17486" s="4">
        <v>700007</v>
      </c>
      <c r="O17486" s="4" t="s">
        <v>93881</v>
      </c>
      <c r="P17486" s="4">
        <v>8048105753</v>
      </c>
      <c r="Q17486" s="31" t="s">
        <v>93876</v>
      </c>
      <c r="R17486" s="4"/>
      <c r="S17486" s="13" t="s">
        <v>218298</v>
      </c>
      <c r="T17486" s="13"/>
      <c r="U17486" s="13"/>
      <c r="V17486" s="13"/>
      <c r="W17486" s="13"/>
    </row>
    <row r="17487" spans="1:23" ht="45" x14ac:dyDescent="0.25">
      <c r="A17487" s="4" t="s">
        <v>93988</v>
      </c>
      <c r="B17487" s="4" t="s">
        <v>38</v>
      </c>
      <c r="C17487" s="4" t="s">
        <v>6108</v>
      </c>
      <c r="D17487" s="4" t="s">
        <v>3550</v>
      </c>
      <c r="E17487" s="4" t="s">
        <v>34</v>
      </c>
      <c r="F17487" s="4">
        <v>9433013639</v>
      </c>
      <c r="G17487" s="4">
        <v>9433905863</v>
      </c>
      <c r="H17487" s="4" t="s">
        <v>93986</v>
      </c>
      <c r="I17487" s="4" t="s">
        <v>93987</v>
      </c>
      <c r="J17487" s="4" t="s">
        <v>93989</v>
      </c>
      <c r="L17487" s="4"/>
      <c r="M17487" s="4" t="s">
        <v>39</v>
      </c>
      <c r="N17487" s="4">
        <v>700006</v>
      </c>
      <c r="O17487" s="4" t="s">
        <v>93990</v>
      </c>
      <c r="P17487" s="4">
        <v>8071808077</v>
      </c>
      <c r="Q17487" s="31" t="s">
        <v>218299</v>
      </c>
      <c r="R17487" s="4"/>
      <c r="S17487" s="13" t="s">
        <v>218300</v>
      </c>
      <c r="T17487" s="13"/>
      <c r="U17487" s="13"/>
      <c r="V17487" s="13"/>
      <c r="W17487" s="13"/>
    </row>
    <row r="17488" spans="1:23" ht="30" x14ac:dyDescent="0.25">
      <c r="A17488" s="4" t="s">
        <v>93995</v>
      </c>
      <c r="B17488" s="4" t="s">
        <v>38</v>
      </c>
      <c r="C17488" s="4" t="s">
        <v>12264</v>
      </c>
      <c r="D17488" s="4" t="s">
        <v>45324</v>
      </c>
      <c r="E17488" s="4" t="s">
        <v>27</v>
      </c>
      <c r="F17488" s="4">
        <v>9836727109</v>
      </c>
      <c r="G17488" s="4"/>
      <c r="H17488" s="4" t="s">
        <v>93993</v>
      </c>
      <c r="I17488" s="4" t="s">
        <v>93994</v>
      </c>
      <c r="J17488" s="4" t="s">
        <v>93996</v>
      </c>
      <c r="L17488" s="4"/>
      <c r="M17488" s="4" t="s">
        <v>39</v>
      </c>
      <c r="N17488" s="4">
        <v>700141</v>
      </c>
      <c r="O17488" s="4"/>
      <c r="P17488" s="4">
        <v>8042966833</v>
      </c>
      <c r="Q17488" s="31" t="s">
        <v>93991</v>
      </c>
      <c r="R17488" s="4"/>
      <c r="S17488" s="13" t="s">
        <v>93992</v>
      </c>
      <c r="T17488" s="13"/>
      <c r="U17488" s="13"/>
      <c r="V17488" s="13"/>
      <c r="W17488" s="13"/>
    </row>
    <row r="17489" spans="1:23" x14ac:dyDescent="0.25">
      <c r="A17489" s="4" t="s">
        <v>94133</v>
      </c>
      <c r="B17489" s="4" t="s">
        <v>38</v>
      </c>
      <c r="C17489" s="4" t="s">
        <v>35743</v>
      </c>
      <c r="D17489" s="4"/>
      <c r="E17489" s="4" t="s">
        <v>74</v>
      </c>
      <c r="F17489" s="4">
        <v>9339244794</v>
      </c>
      <c r="G17489" s="4">
        <v>8017000097</v>
      </c>
      <c r="H17489" s="4" t="s">
        <v>94131</v>
      </c>
      <c r="I17489" s="4" t="s">
        <v>94132</v>
      </c>
      <c r="J17489" s="4" t="s">
        <v>94134</v>
      </c>
      <c r="L17489" s="4"/>
      <c r="M17489" s="4" t="s">
        <v>39</v>
      </c>
      <c r="N17489" s="4">
        <v>700048</v>
      </c>
      <c r="O17489" s="4"/>
      <c r="P17489" s="4">
        <v>8048022623</v>
      </c>
      <c r="Q17489" s="31"/>
      <c r="R17489" s="4"/>
      <c r="S17489" s="13" t="s">
        <v>201474</v>
      </c>
      <c r="T17489" s="13"/>
      <c r="U17489" s="13"/>
      <c r="V17489" s="13"/>
      <c r="W17489" s="13"/>
    </row>
    <row r="17490" spans="1:23" ht="45" x14ac:dyDescent="0.25">
      <c r="A17490" s="4" t="s">
        <v>94183</v>
      </c>
      <c r="B17490" s="4" t="s">
        <v>38</v>
      </c>
      <c r="C17490" s="4" t="s">
        <v>94181</v>
      </c>
      <c r="D17490" s="4" t="s">
        <v>2758</v>
      </c>
      <c r="E17490" s="4" t="s">
        <v>27</v>
      </c>
      <c r="F17490" s="4">
        <v>9831554148</v>
      </c>
      <c r="G17490" s="4">
        <v>7278784977</v>
      </c>
      <c r="H17490" s="4" t="s">
        <v>94182</v>
      </c>
      <c r="I17490" s="4"/>
      <c r="J17490" s="4" t="s">
        <v>94184</v>
      </c>
      <c r="L17490" s="4" t="s">
        <v>94185</v>
      </c>
      <c r="M17490" s="4" t="s">
        <v>39</v>
      </c>
      <c r="N17490" s="4">
        <v>700099</v>
      </c>
      <c r="O17490" s="4" t="s">
        <v>94186</v>
      </c>
      <c r="P17490" s="4">
        <v>8045352878</v>
      </c>
      <c r="Q17490" s="31" t="s">
        <v>94180</v>
      </c>
      <c r="R17490" s="4"/>
      <c r="S17490" s="13" t="s">
        <v>201475</v>
      </c>
      <c r="T17490" s="13"/>
      <c r="U17490" s="13"/>
      <c r="V17490" s="13"/>
      <c r="W17490" s="13"/>
    </row>
    <row r="17491" spans="1:23" x14ac:dyDescent="0.25">
      <c r="A17491" s="4" t="s">
        <v>94275</v>
      </c>
      <c r="B17491" s="4" t="s">
        <v>38</v>
      </c>
      <c r="C17491" s="4" t="s">
        <v>94272</v>
      </c>
      <c r="D17491" s="4" t="s">
        <v>8541</v>
      </c>
      <c r="E17491" s="4" t="s">
        <v>34</v>
      </c>
      <c r="F17491" s="4">
        <v>9830009017</v>
      </c>
      <c r="G17491" s="4">
        <v>9331276418</v>
      </c>
      <c r="H17491" s="4" t="s">
        <v>94273</v>
      </c>
      <c r="I17491" s="4" t="s">
        <v>94274</v>
      </c>
      <c r="J17491" s="4" t="s">
        <v>94276</v>
      </c>
      <c r="L17491" s="4" t="s">
        <v>25230</v>
      </c>
      <c r="M17491" s="4" t="s">
        <v>39</v>
      </c>
      <c r="N17491" s="4">
        <v>700001</v>
      </c>
      <c r="O17491" s="4" t="s">
        <v>94277</v>
      </c>
      <c r="P17491" s="4">
        <v>8071809168</v>
      </c>
      <c r="Q17491" s="31"/>
      <c r="R17491" s="4"/>
      <c r="S17491" s="13" t="s">
        <v>94271</v>
      </c>
      <c r="T17491" s="13"/>
      <c r="U17491" s="13"/>
      <c r="V17491" s="13"/>
      <c r="W17491" s="13"/>
    </row>
    <row r="17492" spans="1:23" x14ac:dyDescent="0.25">
      <c r="A17492" s="4" t="s">
        <v>94474</v>
      </c>
      <c r="B17492" s="4" t="s">
        <v>38</v>
      </c>
      <c r="C17492" s="4" t="s">
        <v>94471</v>
      </c>
      <c r="D17492" s="4" t="s">
        <v>1979</v>
      </c>
      <c r="E17492" s="4" t="s">
        <v>34</v>
      </c>
      <c r="F17492" s="4">
        <v>8902288562</v>
      </c>
      <c r="G17492" s="4">
        <v>9331036606</v>
      </c>
      <c r="H17492" s="4" t="s">
        <v>94472</v>
      </c>
      <c r="I17492" s="4" t="s">
        <v>94473</v>
      </c>
      <c r="J17492" s="4" t="s">
        <v>94475</v>
      </c>
      <c r="L17492" s="4" t="s">
        <v>10139</v>
      </c>
      <c r="M17492" s="4" t="s">
        <v>39</v>
      </c>
      <c r="N17492" s="4">
        <v>700019</v>
      </c>
      <c r="O17492" s="4" t="s">
        <v>94476</v>
      </c>
      <c r="P17492" s="4">
        <v>8045358298</v>
      </c>
      <c r="Q17492" s="31"/>
      <c r="R17492" s="4"/>
      <c r="S17492" s="13" t="s">
        <v>228943</v>
      </c>
      <c r="T17492" s="13"/>
      <c r="U17492" s="13"/>
      <c r="V17492" s="13"/>
      <c r="W17492" s="13"/>
    </row>
    <row r="17493" spans="1:23" x14ac:dyDescent="0.25">
      <c r="A17493" s="4" t="s">
        <v>94637</v>
      </c>
      <c r="B17493" s="4" t="s">
        <v>38</v>
      </c>
      <c r="C17493" s="4" t="s">
        <v>94635</v>
      </c>
      <c r="D17493" s="4" t="s">
        <v>54</v>
      </c>
      <c r="E17493" s="4" t="s">
        <v>34</v>
      </c>
      <c r="F17493" s="4">
        <v>9836339786</v>
      </c>
      <c r="G17493" s="4">
        <v>9830062786</v>
      </c>
      <c r="H17493" s="4" t="s">
        <v>94636</v>
      </c>
      <c r="I17493" s="4"/>
      <c r="J17493" s="4" t="s">
        <v>94638</v>
      </c>
      <c r="L17493" s="4" t="s">
        <v>94639</v>
      </c>
      <c r="M17493" s="4" t="s">
        <v>39</v>
      </c>
      <c r="N17493" s="4">
        <v>700014</v>
      </c>
      <c r="O17493" s="4" t="s">
        <v>94640</v>
      </c>
      <c r="P17493" s="4">
        <v>8046052414</v>
      </c>
      <c r="Q17493" s="31"/>
      <c r="R17493" s="4"/>
      <c r="S17493" s="13" t="s">
        <v>228944</v>
      </c>
      <c r="T17493" s="13"/>
      <c r="U17493" s="13"/>
      <c r="V17493" s="13"/>
      <c r="W17493" s="13"/>
    </row>
    <row r="17494" spans="1:23" x14ac:dyDescent="0.25">
      <c r="A17494" s="4" t="s">
        <v>94798</v>
      </c>
      <c r="B17494" s="4" t="s">
        <v>38</v>
      </c>
      <c r="C17494" s="4" t="s">
        <v>94795</v>
      </c>
      <c r="D17494" s="4" t="s">
        <v>57149</v>
      </c>
      <c r="E17494" s="4" t="s">
        <v>697</v>
      </c>
      <c r="F17494" s="4">
        <v>9830354118</v>
      </c>
      <c r="G17494" s="4">
        <v>9830454545</v>
      </c>
      <c r="H17494" s="4" t="s">
        <v>94796</v>
      </c>
      <c r="I17494" s="4" t="s">
        <v>94797</v>
      </c>
      <c r="J17494" s="4" t="s">
        <v>94799</v>
      </c>
      <c r="L17494" s="4"/>
      <c r="M17494" s="4" t="s">
        <v>39</v>
      </c>
      <c r="N17494" s="4">
        <v>700091</v>
      </c>
      <c r="O17494" s="4" t="s">
        <v>94800</v>
      </c>
      <c r="P17494" s="4">
        <v>8046073893</v>
      </c>
      <c r="Q17494" s="31"/>
      <c r="R17494" s="4"/>
      <c r="S17494" s="13" t="s">
        <v>228945</v>
      </c>
      <c r="T17494" s="13"/>
      <c r="U17494" s="13"/>
      <c r="V17494" s="13"/>
      <c r="W17494" s="13"/>
    </row>
    <row r="17495" spans="1:23" x14ac:dyDescent="0.25">
      <c r="A17495" s="4" t="s">
        <v>94945</v>
      </c>
      <c r="B17495" s="4" t="s">
        <v>38</v>
      </c>
      <c r="C17495" s="4" t="s">
        <v>2862</v>
      </c>
      <c r="D17495" s="4" t="s">
        <v>5548</v>
      </c>
      <c r="E17495" s="4" t="s">
        <v>34</v>
      </c>
      <c r="F17495" s="4">
        <v>9830373575</v>
      </c>
      <c r="G17495" s="4"/>
      <c r="H17495" s="4" t="s">
        <v>94944</v>
      </c>
      <c r="I17495" s="4"/>
      <c r="J17495" s="4" t="s">
        <v>94946</v>
      </c>
      <c r="L17495" s="4" t="s">
        <v>94947</v>
      </c>
      <c r="M17495" s="4" t="s">
        <v>39</v>
      </c>
      <c r="N17495" s="4">
        <v>700073</v>
      </c>
      <c r="O17495" s="4"/>
      <c r="P17495" s="4">
        <v>8048406052</v>
      </c>
      <c r="Q17495" s="31" t="s">
        <v>94942</v>
      </c>
      <c r="R17495" s="4"/>
      <c r="S17495" s="13" t="s">
        <v>94943</v>
      </c>
      <c r="T17495" s="13"/>
      <c r="U17495" s="13"/>
      <c r="V17495" s="13"/>
      <c r="W17495" s="13"/>
    </row>
    <row r="17496" spans="1:23" x14ac:dyDescent="0.25">
      <c r="A17496" s="4" t="s">
        <v>95078</v>
      </c>
      <c r="B17496" s="4" t="s">
        <v>38</v>
      </c>
      <c r="C17496" s="4" t="s">
        <v>95076</v>
      </c>
      <c r="D17496" s="4" t="s">
        <v>744</v>
      </c>
      <c r="E17496" s="4" t="s">
        <v>175</v>
      </c>
      <c r="F17496" s="4">
        <v>9804123422</v>
      </c>
      <c r="G17496" s="4"/>
      <c r="H17496" s="4" t="s">
        <v>95077</v>
      </c>
      <c r="I17496" s="4"/>
      <c r="J17496" s="4" t="s">
        <v>95079</v>
      </c>
      <c r="L17496" s="4"/>
      <c r="M17496" s="4" t="s">
        <v>39</v>
      </c>
      <c r="N17496" s="4">
        <v>700016</v>
      </c>
      <c r="O17496" s="4" t="s">
        <v>95080</v>
      </c>
      <c r="P17496" s="4">
        <v>8071862056</v>
      </c>
      <c r="Q17496" s="31"/>
      <c r="R17496" s="4"/>
      <c r="S17496" s="13" t="s">
        <v>228946</v>
      </c>
      <c r="T17496" s="13"/>
      <c r="U17496" s="13"/>
      <c r="V17496" s="13"/>
      <c r="W17496" s="13"/>
    </row>
    <row r="17497" spans="1:23" x14ac:dyDescent="0.25">
      <c r="A17497" s="4" t="s">
        <v>95217</v>
      </c>
      <c r="B17497" s="4" t="s">
        <v>38</v>
      </c>
      <c r="C17497" s="4" t="s">
        <v>22634</v>
      </c>
      <c r="D17497" s="4" t="s">
        <v>95214</v>
      </c>
      <c r="E17497" s="4" t="s">
        <v>95215</v>
      </c>
      <c r="F17497" s="4">
        <v>9674346956</v>
      </c>
      <c r="G17497" s="4"/>
      <c r="H17497" s="4" t="s">
        <v>95216</v>
      </c>
      <c r="I17497" s="4"/>
      <c r="J17497" s="4" t="s">
        <v>95218</v>
      </c>
      <c r="L17497" s="4" t="s">
        <v>16940</v>
      </c>
      <c r="M17497" s="4" t="s">
        <v>39</v>
      </c>
      <c r="N17497" s="4">
        <v>700001</v>
      </c>
      <c r="O17497" s="4"/>
      <c r="P17497" s="4">
        <v>8048021802</v>
      </c>
      <c r="Q17497" s="31" t="s">
        <v>95212</v>
      </c>
      <c r="R17497" s="4"/>
      <c r="S17497" s="13" t="s">
        <v>95213</v>
      </c>
      <c r="T17497" s="13"/>
      <c r="U17497" s="13"/>
      <c r="V17497" s="13"/>
      <c r="W17497" s="13"/>
    </row>
    <row r="17498" spans="1:23" ht="45" x14ac:dyDescent="0.25">
      <c r="A17498" s="4" t="s">
        <v>95422</v>
      </c>
      <c r="B17498" s="4" t="s">
        <v>38</v>
      </c>
      <c r="C17498" s="4" t="s">
        <v>1436</v>
      </c>
      <c r="D17498" s="4" t="s">
        <v>95420</v>
      </c>
      <c r="E17498" s="4" t="s">
        <v>65</v>
      </c>
      <c r="F17498" s="4">
        <v>9831077320</v>
      </c>
      <c r="G17498" s="4">
        <v>9830020477</v>
      </c>
      <c r="H17498" s="4" t="s">
        <v>95421</v>
      </c>
      <c r="I17498" s="4"/>
      <c r="J17498" s="4" t="s">
        <v>95423</v>
      </c>
      <c r="L17498" s="4" t="s">
        <v>95424</v>
      </c>
      <c r="M17498" s="4" t="s">
        <v>39</v>
      </c>
      <c r="N17498" s="4">
        <v>700014</v>
      </c>
      <c r="O17498" s="4" t="s">
        <v>95425</v>
      </c>
      <c r="P17498" s="4">
        <v>8048617283</v>
      </c>
      <c r="Q17498" s="31" t="s">
        <v>218301</v>
      </c>
      <c r="R17498" s="4"/>
      <c r="S17498" s="13" t="s">
        <v>218302</v>
      </c>
      <c r="T17498" s="13"/>
      <c r="U17498" s="13"/>
      <c r="V17498" s="13"/>
      <c r="W17498" s="13"/>
    </row>
    <row r="17499" spans="1:23" ht="30" x14ac:dyDescent="0.25">
      <c r="A17499" s="4" t="s">
        <v>95574</v>
      </c>
      <c r="B17499" s="4" t="s">
        <v>38</v>
      </c>
      <c r="C17499" s="4" t="s">
        <v>3445</v>
      </c>
      <c r="D17499" s="4" t="s">
        <v>2598</v>
      </c>
      <c r="E17499" s="4" t="s">
        <v>27</v>
      </c>
      <c r="F17499" s="4">
        <v>9051031682</v>
      </c>
      <c r="G17499" s="4"/>
      <c r="H17499" s="4" t="s">
        <v>95573</v>
      </c>
      <c r="I17499" s="4"/>
      <c r="J17499" s="4" t="s">
        <v>95575</v>
      </c>
      <c r="L17499" s="4" t="s">
        <v>8577</v>
      </c>
      <c r="M17499" s="4" t="s">
        <v>39</v>
      </c>
      <c r="N17499" s="4">
        <v>110017</v>
      </c>
      <c r="O17499" s="4"/>
      <c r="P17499" s="4">
        <v>8071868871</v>
      </c>
      <c r="Q17499" s="31" t="s">
        <v>95572</v>
      </c>
      <c r="R17499" s="4"/>
      <c r="S17499" s="13" t="s">
        <v>201476</v>
      </c>
      <c r="T17499" s="13"/>
      <c r="U17499" s="13"/>
      <c r="V17499" s="13"/>
      <c r="W17499" s="13"/>
    </row>
    <row r="17500" spans="1:23" x14ac:dyDescent="0.25">
      <c r="A17500" s="4" t="s">
        <v>96173</v>
      </c>
      <c r="B17500" s="4" t="s">
        <v>38</v>
      </c>
      <c r="C17500" s="4" t="s">
        <v>8029</v>
      </c>
      <c r="D17500" s="4" t="s">
        <v>129</v>
      </c>
      <c r="E17500" s="4" t="s">
        <v>65</v>
      </c>
      <c r="F17500" s="4">
        <v>9830628928</v>
      </c>
      <c r="G17500" s="4">
        <v>9830402338</v>
      </c>
      <c r="H17500" s="4" t="s">
        <v>96172</v>
      </c>
      <c r="I17500" s="4"/>
      <c r="J17500" s="4" t="s">
        <v>96174</v>
      </c>
      <c r="L17500" s="4" t="s">
        <v>96175</v>
      </c>
      <c r="M17500" s="4" t="s">
        <v>39</v>
      </c>
      <c r="N17500" s="4">
        <v>700007</v>
      </c>
      <c r="O17500" s="4" t="s">
        <v>96176</v>
      </c>
      <c r="P17500" s="4">
        <v>8045328488</v>
      </c>
      <c r="Q17500" s="31"/>
      <c r="R17500" s="4"/>
      <c r="S17500" s="13" t="s">
        <v>195586</v>
      </c>
      <c r="T17500" s="13"/>
      <c r="U17500" s="13"/>
      <c r="V17500" s="13"/>
      <c r="W17500" s="13"/>
    </row>
    <row r="17501" spans="1:23" x14ac:dyDescent="0.25">
      <c r="A17501" s="4" t="s">
        <v>96223</v>
      </c>
      <c r="B17501" s="4" t="s">
        <v>38</v>
      </c>
      <c r="C17501" s="4" t="s">
        <v>6610</v>
      </c>
      <c r="D17501" s="4" t="s">
        <v>96221</v>
      </c>
      <c r="E17501" s="4" t="s">
        <v>65</v>
      </c>
      <c r="F17501" s="4">
        <v>9830476651</v>
      </c>
      <c r="G17501" s="4">
        <v>9830599701</v>
      </c>
      <c r="H17501" s="4" t="s">
        <v>96222</v>
      </c>
      <c r="I17501" s="4"/>
      <c r="J17501" s="4" t="s">
        <v>96224</v>
      </c>
      <c r="L17501" s="4" t="s">
        <v>6634</v>
      </c>
      <c r="M17501" s="4" t="s">
        <v>39</v>
      </c>
      <c r="N17501" s="4">
        <v>700001</v>
      </c>
      <c r="O17501" s="4" t="s">
        <v>96225</v>
      </c>
      <c r="P17501" s="4">
        <v>8042959835</v>
      </c>
      <c r="Q17501" s="31"/>
      <c r="R17501" s="4"/>
      <c r="S17501" s="13" t="s">
        <v>228947</v>
      </c>
      <c r="T17501" s="13"/>
      <c r="U17501" s="13"/>
      <c r="V17501" s="13"/>
      <c r="W17501" s="13"/>
    </row>
    <row r="17502" spans="1:23" x14ac:dyDescent="0.25">
      <c r="A17502" s="4" t="s">
        <v>96653</v>
      </c>
      <c r="B17502" s="4" t="s">
        <v>38</v>
      </c>
      <c r="C17502" s="4" t="s">
        <v>96651</v>
      </c>
      <c r="D17502" s="4" t="s">
        <v>1735</v>
      </c>
      <c r="E17502" s="4" t="s">
        <v>34</v>
      </c>
      <c r="F17502" s="4">
        <v>9339846219</v>
      </c>
      <c r="G17502" s="4">
        <v>9830879218</v>
      </c>
      <c r="H17502" s="4" t="s">
        <v>96652</v>
      </c>
      <c r="I17502" s="4"/>
      <c r="J17502" s="4" t="s">
        <v>96654</v>
      </c>
      <c r="L17502" s="4" t="s">
        <v>96655</v>
      </c>
      <c r="M17502" s="4" t="s">
        <v>39</v>
      </c>
      <c r="N17502" s="4">
        <v>700092</v>
      </c>
      <c r="O17502" s="4"/>
      <c r="P17502" s="4">
        <v>8049472358</v>
      </c>
      <c r="Q17502" s="31"/>
      <c r="R17502" s="4"/>
      <c r="S17502" s="13" t="s">
        <v>201477</v>
      </c>
      <c r="T17502" s="13"/>
      <c r="U17502" s="13"/>
      <c r="V17502" s="13"/>
      <c r="W17502" s="13"/>
    </row>
    <row r="17503" spans="1:23" ht="30" x14ac:dyDescent="0.25">
      <c r="A17503" s="4" t="s">
        <v>96676</v>
      </c>
      <c r="B17503" s="4" t="s">
        <v>38</v>
      </c>
      <c r="C17503" s="4" t="s">
        <v>96673</v>
      </c>
      <c r="D17503" s="4" t="s">
        <v>96674</v>
      </c>
      <c r="E17503" s="4" t="s">
        <v>65</v>
      </c>
      <c r="F17503" s="4">
        <v>9830193546</v>
      </c>
      <c r="G17503" s="4">
        <v>9830924786</v>
      </c>
      <c r="H17503" s="4" t="s">
        <v>96675</v>
      </c>
      <c r="I17503" s="4"/>
      <c r="J17503" s="4" t="s">
        <v>96677</v>
      </c>
      <c r="L17503" s="4" t="s">
        <v>96678</v>
      </c>
      <c r="M17503" s="4" t="s">
        <v>39</v>
      </c>
      <c r="N17503" s="4">
        <v>700046</v>
      </c>
      <c r="O17503" s="4"/>
      <c r="P17503" s="4">
        <v>8049471254</v>
      </c>
      <c r="Q17503" s="31" t="s">
        <v>208447</v>
      </c>
      <c r="R17503" s="4"/>
      <c r="S17503" s="13" t="s">
        <v>195587</v>
      </c>
      <c r="T17503" s="13"/>
      <c r="U17503" s="13"/>
      <c r="V17503" s="13"/>
      <c r="W17503" s="13"/>
    </row>
    <row r="17504" spans="1:23" ht="45" x14ac:dyDescent="0.25">
      <c r="A17504" s="4" t="s">
        <v>96730</v>
      </c>
      <c r="B17504" s="4" t="s">
        <v>38</v>
      </c>
      <c r="C17504" s="4" t="s">
        <v>312</v>
      </c>
      <c r="D17504" s="4" t="s">
        <v>96727</v>
      </c>
      <c r="E17504" s="4" t="s">
        <v>27</v>
      </c>
      <c r="F17504" s="4">
        <v>9038358090</v>
      </c>
      <c r="G17504" s="4">
        <v>9836051051</v>
      </c>
      <c r="H17504" s="4" t="s">
        <v>96728</v>
      </c>
      <c r="I17504" s="4" t="s">
        <v>96729</v>
      </c>
      <c r="J17504" s="4" t="s">
        <v>96731</v>
      </c>
      <c r="L17504" s="4" t="s">
        <v>96731</v>
      </c>
      <c r="M17504" s="4" t="s">
        <v>39</v>
      </c>
      <c r="N17504" s="4">
        <v>700007</v>
      </c>
      <c r="O17504" s="4"/>
      <c r="P17504" s="4">
        <v>8043042136</v>
      </c>
      <c r="Q17504" s="31" t="s">
        <v>96726</v>
      </c>
      <c r="R17504" s="4"/>
      <c r="S17504" s="13" t="s">
        <v>228948</v>
      </c>
      <c r="T17504" s="13"/>
      <c r="U17504" s="13"/>
      <c r="V17504" s="13"/>
      <c r="W17504" s="13"/>
    </row>
    <row r="17505" spans="1:23" ht="30" x14ac:dyDescent="0.25">
      <c r="A17505" s="4" t="s">
        <v>96961</v>
      </c>
      <c r="B17505" s="4" t="s">
        <v>38</v>
      </c>
      <c r="C17505" s="4" t="s">
        <v>484</v>
      </c>
      <c r="D17505" s="4" t="s">
        <v>1735</v>
      </c>
      <c r="E17505" s="4" t="s">
        <v>34</v>
      </c>
      <c r="F17505" s="4">
        <v>9830781522</v>
      </c>
      <c r="G17505" s="4"/>
      <c r="H17505" s="4" t="s">
        <v>96960</v>
      </c>
      <c r="I17505" s="4"/>
      <c r="J17505" s="4" t="s">
        <v>96962</v>
      </c>
      <c r="L17505" s="4" t="s">
        <v>96963</v>
      </c>
      <c r="M17505" s="4" t="s">
        <v>39</v>
      </c>
      <c r="N17505" s="4">
        <v>700136</v>
      </c>
      <c r="O17505" s="4"/>
      <c r="P17505" s="4">
        <v>8046084868</v>
      </c>
      <c r="Q17505" s="31" t="s">
        <v>96959</v>
      </c>
      <c r="R17505" s="4"/>
      <c r="S17505" s="13" t="s">
        <v>218303</v>
      </c>
      <c r="T17505" s="13"/>
      <c r="U17505" s="13"/>
      <c r="V17505" s="13"/>
      <c r="W17505" s="13"/>
    </row>
    <row r="17506" spans="1:23" x14ac:dyDescent="0.25">
      <c r="A17506" s="4" t="s">
        <v>97136</v>
      </c>
      <c r="B17506" s="4" t="s">
        <v>38</v>
      </c>
      <c r="C17506" s="4" t="s">
        <v>97134</v>
      </c>
      <c r="D17506" s="4" t="s">
        <v>63453</v>
      </c>
      <c r="E17506" s="4" t="s">
        <v>175</v>
      </c>
      <c r="F17506" s="4">
        <v>9831172324</v>
      </c>
      <c r="G17506" s="4">
        <v>9831972324</v>
      </c>
      <c r="H17506" s="4" t="s">
        <v>97135</v>
      </c>
      <c r="I17506" s="4"/>
      <c r="J17506" s="4" t="s">
        <v>97137</v>
      </c>
      <c r="L17506" s="4" t="s">
        <v>1413</v>
      </c>
      <c r="M17506" s="4" t="s">
        <v>39</v>
      </c>
      <c r="N17506" s="4">
        <v>700016</v>
      </c>
      <c r="O17506" s="4"/>
      <c r="P17506" s="4">
        <v>8049473289</v>
      </c>
      <c r="Q17506" s="31"/>
      <c r="R17506" s="4"/>
      <c r="S17506" s="13" t="s">
        <v>97133</v>
      </c>
      <c r="T17506" s="13"/>
      <c r="U17506" s="13"/>
      <c r="V17506" s="13"/>
      <c r="W17506" s="13"/>
    </row>
    <row r="17507" spans="1:23" ht="30" x14ac:dyDescent="0.25">
      <c r="A17507" s="4" t="s">
        <v>97188</v>
      </c>
      <c r="B17507" s="4" t="s">
        <v>38</v>
      </c>
      <c r="C17507" s="4" t="s">
        <v>97186</v>
      </c>
      <c r="D17507" s="4" t="s">
        <v>8948</v>
      </c>
      <c r="E17507" s="4" t="s">
        <v>27</v>
      </c>
      <c r="F17507" s="4">
        <v>9432335967</v>
      </c>
      <c r="G17507" s="4"/>
      <c r="H17507" s="4" t="s">
        <v>97187</v>
      </c>
      <c r="I17507" s="4"/>
      <c r="J17507" s="4" t="s">
        <v>97189</v>
      </c>
      <c r="L17507" s="4" t="s">
        <v>97190</v>
      </c>
      <c r="M17507" s="4" t="s">
        <v>39</v>
      </c>
      <c r="N17507" s="4">
        <v>700054</v>
      </c>
      <c r="O17507" s="4"/>
      <c r="P17507" s="4">
        <v>8048000337</v>
      </c>
      <c r="Q17507" s="31" t="s">
        <v>97184</v>
      </c>
      <c r="R17507" s="4"/>
      <c r="S17507" s="13" t="s">
        <v>97185</v>
      </c>
      <c r="T17507" s="13"/>
      <c r="U17507" s="13"/>
      <c r="V17507" s="13"/>
      <c r="W17507" s="13"/>
    </row>
    <row r="17508" spans="1:23" x14ac:dyDescent="0.25">
      <c r="A17508" s="4" t="s">
        <v>97912</v>
      </c>
      <c r="B17508" s="4" t="s">
        <v>38</v>
      </c>
      <c r="C17508" s="4" t="s">
        <v>1600</v>
      </c>
      <c r="D17508" s="4" t="s">
        <v>2047</v>
      </c>
      <c r="E17508" s="4" t="s">
        <v>34</v>
      </c>
      <c r="F17508" s="4">
        <v>9830129933</v>
      </c>
      <c r="G17508" s="4"/>
      <c r="H17508" s="4" t="s">
        <v>97910</v>
      </c>
      <c r="I17508" s="4" t="s">
        <v>97911</v>
      </c>
      <c r="J17508" s="4" t="s">
        <v>97913</v>
      </c>
      <c r="L17508" s="4" t="s">
        <v>97914</v>
      </c>
      <c r="M17508" s="4" t="s">
        <v>39</v>
      </c>
      <c r="N17508" s="4">
        <v>700007</v>
      </c>
      <c r="O17508" s="4"/>
      <c r="P17508" s="4">
        <v>8046046402</v>
      </c>
      <c r="Q17508" s="31"/>
      <c r="R17508" s="4"/>
      <c r="S17508" s="13" t="s">
        <v>228949</v>
      </c>
      <c r="T17508" s="13"/>
      <c r="U17508" s="13"/>
      <c r="V17508" s="13"/>
      <c r="W17508" s="13"/>
    </row>
    <row r="17509" spans="1:23" x14ac:dyDescent="0.25">
      <c r="A17509" s="4" t="s">
        <v>98119</v>
      </c>
      <c r="B17509" s="4" t="s">
        <v>38</v>
      </c>
      <c r="C17509" s="4" t="s">
        <v>867</v>
      </c>
      <c r="D17509" s="4" t="s">
        <v>98117</v>
      </c>
      <c r="E17509" s="4" t="s">
        <v>27</v>
      </c>
      <c r="F17509" s="4">
        <v>9748777466</v>
      </c>
      <c r="G17509" s="4">
        <v>8697808775</v>
      </c>
      <c r="H17509" s="4" t="s">
        <v>98118</v>
      </c>
      <c r="I17509" s="4"/>
      <c r="J17509" s="4" t="s">
        <v>98120</v>
      </c>
      <c r="L17509" s="4" t="s">
        <v>98121</v>
      </c>
      <c r="M17509" s="4" t="s">
        <v>39</v>
      </c>
      <c r="N17509" s="4">
        <v>700027</v>
      </c>
      <c r="O17509" s="4" t="s">
        <v>91229</v>
      </c>
      <c r="P17509" s="4">
        <v>8048560494</v>
      </c>
      <c r="Q17509" s="31"/>
      <c r="R17509" s="4"/>
      <c r="S17509" s="13" t="s">
        <v>228950</v>
      </c>
      <c r="T17509" s="13"/>
      <c r="U17509" s="13"/>
      <c r="V17509" s="13"/>
      <c r="W17509" s="13"/>
    </row>
    <row r="17510" spans="1:23" x14ac:dyDescent="0.25">
      <c r="A17510" s="4" t="s">
        <v>98234</v>
      </c>
      <c r="B17510" s="4" t="s">
        <v>38</v>
      </c>
      <c r="C17510" s="4" t="s">
        <v>1587</v>
      </c>
      <c r="D17510" s="4" t="s">
        <v>8472</v>
      </c>
      <c r="E17510" s="4" t="s">
        <v>916</v>
      </c>
      <c r="F17510" s="4">
        <v>9883139255</v>
      </c>
      <c r="G17510" s="4">
        <v>9330306007</v>
      </c>
      <c r="H17510" s="4" t="s">
        <v>98232</v>
      </c>
      <c r="I17510" s="4" t="s">
        <v>98233</v>
      </c>
      <c r="J17510" s="4" t="s">
        <v>98235</v>
      </c>
      <c r="L17510" s="4"/>
      <c r="M17510" s="4" t="s">
        <v>39</v>
      </c>
      <c r="N17510" s="4">
        <v>700075</v>
      </c>
      <c r="O17510" s="4" t="s">
        <v>98236</v>
      </c>
      <c r="P17510" s="4">
        <v>8046064001</v>
      </c>
      <c r="Q17510" s="31"/>
      <c r="R17510" s="4"/>
      <c r="S17510" s="13" t="s">
        <v>228951</v>
      </c>
      <c r="T17510" s="13"/>
      <c r="U17510" s="13"/>
      <c r="V17510" s="13"/>
      <c r="W17510" s="13"/>
    </row>
    <row r="17511" spans="1:23" ht="45" x14ac:dyDescent="0.25">
      <c r="A17511" s="4" t="s">
        <v>98411</v>
      </c>
      <c r="B17511" s="4" t="s">
        <v>38</v>
      </c>
      <c r="C17511" s="4" t="s">
        <v>1600</v>
      </c>
      <c r="D17511" s="4" t="s">
        <v>337</v>
      </c>
      <c r="E17511" s="4" t="s">
        <v>65</v>
      </c>
      <c r="F17511" s="4">
        <v>9903003800</v>
      </c>
      <c r="G17511" s="4">
        <v>8420113856</v>
      </c>
      <c r="H17511" s="4" t="s">
        <v>98409</v>
      </c>
      <c r="I17511" s="4" t="s">
        <v>98410</v>
      </c>
      <c r="J17511" s="4" t="s">
        <v>98412</v>
      </c>
      <c r="L17511" s="4" t="s">
        <v>92595</v>
      </c>
      <c r="M17511" s="4" t="s">
        <v>39</v>
      </c>
      <c r="N17511" s="4">
        <v>700001</v>
      </c>
      <c r="O17511" s="4" t="s">
        <v>98413</v>
      </c>
      <c r="P17511" s="4">
        <v>8079463392</v>
      </c>
      <c r="Q17511" s="31" t="s">
        <v>218304</v>
      </c>
      <c r="R17511" s="4"/>
      <c r="S17511" s="13" t="s">
        <v>218305</v>
      </c>
      <c r="T17511" s="13"/>
      <c r="U17511" s="13"/>
      <c r="V17511" s="13"/>
      <c r="W17511" s="13"/>
    </row>
    <row r="17512" spans="1:23" x14ac:dyDescent="0.25">
      <c r="A17512" s="4" t="s">
        <v>98691</v>
      </c>
      <c r="B17512" s="4" t="s">
        <v>38</v>
      </c>
      <c r="C17512" s="4" t="s">
        <v>1122</v>
      </c>
      <c r="D17512" s="4" t="s">
        <v>1453</v>
      </c>
      <c r="E17512" s="4" t="s">
        <v>27</v>
      </c>
      <c r="F17512" s="4">
        <v>9681884044</v>
      </c>
      <c r="G17512" s="4">
        <v>9331592324</v>
      </c>
      <c r="H17512" s="4" t="s">
        <v>98689</v>
      </c>
      <c r="I17512" s="4" t="s">
        <v>98690</v>
      </c>
      <c r="J17512" s="4" t="s">
        <v>98692</v>
      </c>
      <c r="L17512" s="4" t="s">
        <v>98693</v>
      </c>
      <c r="M17512" s="4" t="s">
        <v>39</v>
      </c>
      <c r="N17512" s="4">
        <v>700039</v>
      </c>
      <c r="O17512" s="4" t="s">
        <v>98694</v>
      </c>
      <c r="P17512" s="4">
        <v>8048008418</v>
      </c>
      <c r="Q17512" s="31"/>
      <c r="R17512" s="4"/>
      <c r="S17512" s="13" t="s">
        <v>98688</v>
      </c>
      <c r="T17512" s="13"/>
      <c r="U17512" s="13"/>
      <c r="V17512" s="13"/>
      <c r="W17512" s="13"/>
    </row>
    <row r="17513" spans="1:23" x14ac:dyDescent="0.25">
      <c r="A17513" s="4" t="s">
        <v>98877</v>
      </c>
      <c r="B17513" s="4" t="s">
        <v>38</v>
      </c>
      <c r="C17513" s="4" t="s">
        <v>98875</v>
      </c>
      <c r="D17513" s="4" t="s">
        <v>2758</v>
      </c>
      <c r="E17513" s="4" t="s">
        <v>34</v>
      </c>
      <c r="F17513" s="4">
        <v>9433364655</v>
      </c>
      <c r="G17513" s="4"/>
      <c r="H17513" s="4" t="s">
        <v>98876</v>
      </c>
      <c r="I17513" s="4"/>
      <c r="J17513" s="4" t="s">
        <v>98878</v>
      </c>
      <c r="L17513" s="4" t="s">
        <v>98879</v>
      </c>
      <c r="M17513" s="4" t="s">
        <v>39</v>
      </c>
      <c r="N17513" s="4">
        <v>700060</v>
      </c>
      <c r="O17513" s="4" t="s">
        <v>98880</v>
      </c>
      <c r="P17513" s="4">
        <v>8045356674</v>
      </c>
      <c r="Q17513" s="31" t="s">
        <v>218306</v>
      </c>
      <c r="R17513" s="4"/>
      <c r="S17513" s="13" t="s">
        <v>98874</v>
      </c>
      <c r="T17513" s="13"/>
      <c r="U17513" s="13"/>
      <c r="V17513" s="13"/>
      <c r="W17513" s="13"/>
    </row>
    <row r="17514" spans="1:23" x14ac:dyDescent="0.25">
      <c r="A17514" s="4" t="s">
        <v>99030</v>
      </c>
      <c r="B17514" s="4" t="s">
        <v>38</v>
      </c>
      <c r="C17514" s="4" t="s">
        <v>867</v>
      </c>
      <c r="D17514" s="4" t="s">
        <v>3346</v>
      </c>
      <c r="E17514" s="4" t="s">
        <v>34</v>
      </c>
      <c r="F17514" s="4">
        <v>9903354481</v>
      </c>
      <c r="G17514" s="4">
        <v>9163460786</v>
      </c>
      <c r="H17514" s="4" t="s">
        <v>99028</v>
      </c>
      <c r="I17514" s="4" t="s">
        <v>99029</v>
      </c>
      <c r="J17514" s="4" t="s">
        <v>99031</v>
      </c>
      <c r="L17514" s="4" t="s">
        <v>99032</v>
      </c>
      <c r="M17514" s="4" t="s">
        <v>39</v>
      </c>
      <c r="N17514" s="4">
        <v>700014</v>
      </c>
      <c r="O17514" s="4"/>
      <c r="P17514" s="4">
        <v>8048606225</v>
      </c>
      <c r="Q17514" s="31"/>
      <c r="R17514" s="4"/>
      <c r="S17514" s="13" t="s">
        <v>228952</v>
      </c>
      <c r="T17514" s="13"/>
      <c r="U17514" s="13"/>
      <c r="V17514" s="13"/>
      <c r="W17514" s="13"/>
    </row>
    <row r="17515" spans="1:23" ht="30" x14ac:dyDescent="0.25">
      <c r="A17515" s="4" t="s">
        <v>99064</v>
      </c>
      <c r="B17515" s="4" t="s">
        <v>38</v>
      </c>
      <c r="C17515" s="4" t="s">
        <v>64944</v>
      </c>
      <c r="D17515" s="4" t="s">
        <v>99060</v>
      </c>
      <c r="E17515" s="4" t="s">
        <v>99061</v>
      </c>
      <c r="F17515" s="4">
        <v>9874024494</v>
      </c>
      <c r="G17515" s="4">
        <v>8902770679</v>
      </c>
      <c r="H17515" s="4" t="s">
        <v>99062</v>
      </c>
      <c r="I17515" s="4" t="s">
        <v>99063</v>
      </c>
      <c r="J17515" s="4" t="s">
        <v>99065</v>
      </c>
      <c r="L17515" s="4" t="s">
        <v>92027</v>
      </c>
      <c r="M17515" s="4" t="s">
        <v>39</v>
      </c>
      <c r="N17515" s="4">
        <v>700098</v>
      </c>
      <c r="O17515" s="4"/>
      <c r="P17515" s="4">
        <v>8071675723</v>
      </c>
      <c r="Q17515" s="31" t="s">
        <v>99059</v>
      </c>
      <c r="R17515" s="4"/>
      <c r="S17515" s="13" t="s">
        <v>195588</v>
      </c>
      <c r="T17515" s="13"/>
      <c r="U17515" s="13"/>
      <c r="V17515" s="13"/>
      <c r="W17515" s="13"/>
    </row>
    <row r="17516" spans="1:23" x14ac:dyDescent="0.25">
      <c r="A17516" s="4" t="s">
        <v>99291</v>
      </c>
      <c r="B17516" s="4" t="s">
        <v>38</v>
      </c>
      <c r="C17516" s="4" t="s">
        <v>3799</v>
      </c>
      <c r="D17516" s="4" t="s">
        <v>99288</v>
      </c>
      <c r="E17516" s="4" t="s">
        <v>175</v>
      </c>
      <c r="F17516" s="4">
        <v>9831073833</v>
      </c>
      <c r="G17516" s="4">
        <v>9874248983</v>
      </c>
      <c r="H17516" s="4" t="s">
        <v>99289</v>
      </c>
      <c r="I17516" s="4" t="s">
        <v>99290</v>
      </c>
      <c r="J17516" s="4" t="s">
        <v>99292</v>
      </c>
      <c r="L17516" s="4" t="s">
        <v>36881</v>
      </c>
      <c r="M17516" s="4" t="s">
        <v>39</v>
      </c>
      <c r="N17516" s="4">
        <v>700001</v>
      </c>
      <c r="O17516" s="4" t="s">
        <v>99293</v>
      </c>
      <c r="P17516" s="4">
        <v>8048551676</v>
      </c>
      <c r="Q17516" s="31"/>
      <c r="R17516" s="4"/>
      <c r="S17516" s="13" t="s">
        <v>218307</v>
      </c>
      <c r="T17516" s="13"/>
      <c r="U17516" s="13"/>
      <c r="V17516" s="13"/>
      <c r="W17516" s="13"/>
    </row>
    <row r="17517" spans="1:23" x14ac:dyDescent="0.25">
      <c r="A17517" s="4" t="s">
        <v>99434</v>
      </c>
      <c r="B17517" s="4" t="s">
        <v>38</v>
      </c>
      <c r="C17517" s="4" t="s">
        <v>13944</v>
      </c>
      <c r="D17517" s="4" t="s">
        <v>44539</v>
      </c>
      <c r="E17517" s="4" t="s">
        <v>34</v>
      </c>
      <c r="F17517" s="4">
        <v>9830060013</v>
      </c>
      <c r="G17517" s="4"/>
      <c r="H17517" s="4" t="s">
        <v>99432</v>
      </c>
      <c r="I17517" s="4" t="s">
        <v>99433</v>
      </c>
      <c r="J17517" s="4" t="s">
        <v>99435</v>
      </c>
      <c r="L17517" s="4" t="s">
        <v>99436</v>
      </c>
      <c r="M17517" s="4" t="s">
        <v>39</v>
      </c>
      <c r="N17517" s="4">
        <v>700056</v>
      </c>
      <c r="O17517" s="4"/>
      <c r="P17517" s="4">
        <v>8048105236</v>
      </c>
      <c r="Q17517" s="31"/>
      <c r="R17517" s="4"/>
      <c r="S17517" s="13" t="s">
        <v>201478</v>
      </c>
      <c r="T17517" s="13"/>
      <c r="U17517" s="13"/>
      <c r="V17517" s="13"/>
      <c r="W17517" s="13"/>
    </row>
    <row r="17518" spans="1:23" ht="30" x14ac:dyDescent="0.25">
      <c r="A17518" s="4" t="s">
        <v>99494</v>
      </c>
      <c r="B17518" s="4" t="s">
        <v>38</v>
      </c>
      <c r="C17518" s="4" t="s">
        <v>12628</v>
      </c>
      <c r="D17518" s="4" t="s">
        <v>10744</v>
      </c>
      <c r="E17518" s="4" t="s">
        <v>175</v>
      </c>
      <c r="F17518" s="4">
        <v>9038361684</v>
      </c>
      <c r="G17518" s="4">
        <v>9231584537</v>
      </c>
      <c r="H17518" s="4" t="s">
        <v>99492</v>
      </c>
      <c r="I17518" s="4" t="s">
        <v>99493</v>
      </c>
      <c r="J17518" s="4" t="s">
        <v>99495</v>
      </c>
      <c r="L17518" s="4" t="s">
        <v>99496</v>
      </c>
      <c r="M17518" s="4" t="s">
        <v>39</v>
      </c>
      <c r="N17518" s="4">
        <v>700118</v>
      </c>
      <c r="O17518" s="4" t="s">
        <v>99497</v>
      </c>
      <c r="P17518" s="4">
        <v>8046044699</v>
      </c>
      <c r="Q17518" s="31" t="s">
        <v>218308</v>
      </c>
      <c r="R17518" s="4"/>
      <c r="S17518" s="13" t="s">
        <v>218309</v>
      </c>
      <c r="T17518" s="13"/>
      <c r="U17518" s="13"/>
      <c r="V17518" s="13"/>
      <c r="W17518" s="13"/>
    </row>
    <row r="17519" spans="1:23" ht="30" x14ac:dyDescent="0.25">
      <c r="A17519" s="4" t="s">
        <v>99704</v>
      </c>
      <c r="B17519" s="4" t="s">
        <v>38</v>
      </c>
      <c r="C17519" s="4" t="s">
        <v>25295</v>
      </c>
      <c r="D17519" s="4" t="s">
        <v>5216</v>
      </c>
      <c r="E17519" s="4" t="s">
        <v>65</v>
      </c>
      <c r="F17519" s="4">
        <v>9830128150</v>
      </c>
      <c r="G17519" s="4">
        <v>9339786209</v>
      </c>
      <c r="H17519" s="4" t="s">
        <v>99702</v>
      </c>
      <c r="I17519" s="4" t="s">
        <v>99703</v>
      </c>
      <c r="J17519" s="4" t="s">
        <v>99705</v>
      </c>
      <c r="L17519" s="4"/>
      <c r="M17519" s="4" t="s">
        <v>39</v>
      </c>
      <c r="N17519" s="4">
        <v>700026</v>
      </c>
      <c r="O17519" s="4" t="s">
        <v>99706</v>
      </c>
      <c r="P17519" s="4">
        <v>8079460328</v>
      </c>
      <c r="Q17519" s="31" t="s">
        <v>218310</v>
      </c>
      <c r="R17519" s="4"/>
      <c r="S17519" s="13" t="s">
        <v>218311</v>
      </c>
      <c r="T17519" s="13"/>
      <c r="U17519" s="13"/>
      <c r="V17519" s="13"/>
      <c r="W17519" s="13"/>
    </row>
    <row r="17520" spans="1:23" x14ac:dyDescent="0.25">
      <c r="A17520" s="4" t="s">
        <v>99750</v>
      </c>
      <c r="B17520" s="4" t="s">
        <v>38</v>
      </c>
      <c r="C17520" s="4" t="s">
        <v>867</v>
      </c>
      <c r="D17520" s="4" t="s">
        <v>80689</v>
      </c>
      <c r="E17520" s="4" t="s">
        <v>27</v>
      </c>
      <c r="F17520" s="4">
        <v>9748325545</v>
      </c>
      <c r="G17520" s="4">
        <v>8981881572</v>
      </c>
      <c r="H17520" s="4" t="s">
        <v>99748</v>
      </c>
      <c r="I17520" s="4" t="s">
        <v>99749</v>
      </c>
      <c r="J17520" s="4" t="s">
        <v>99751</v>
      </c>
      <c r="L17520" s="4" t="s">
        <v>99752</v>
      </c>
      <c r="M17520" s="4" t="s">
        <v>39</v>
      </c>
      <c r="N17520" s="4">
        <v>700039</v>
      </c>
      <c r="O17520" s="4" t="s">
        <v>99753</v>
      </c>
      <c r="P17520" s="4">
        <v>8048107692</v>
      </c>
      <c r="Q17520" s="31"/>
      <c r="R17520" s="4"/>
      <c r="S17520" s="13" t="s">
        <v>228953</v>
      </c>
      <c r="T17520" s="13"/>
      <c r="U17520" s="13"/>
      <c r="V17520" s="13"/>
      <c r="W17520" s="13"/>
    </row>
    <row r="17521" spans="1:23" x14ac:dyDescent="0.25">
      <c r="A17521" s="4" t="s">
        <v>99840</v>
      </c>
      <c r="B17521" s="4" t="s">
        <v>38</v>
      </c>
      <c r="C17521" s="4" t="s">
        <v>24445</v>
      </c>
      <c r="D17521" s="4" t="s">
        <v>2877</v>
      </c>
      <c r="E17521" s="4" t="s">
        <v>84</v>
      </c>
      <c r="F17521" s="4">
        <v>9830075850</v>
      </c>
      <c r="G17521" s="4">
        <v>9830321030</v>
      </c>
      <c r="H17521" s="4" t="s">
        <v>99838</v>
      </c>
      <c r="I17521" s="4" t="s">
        <v>99839</v>
      </c>
      <c r="J17521" s="4" t="s">
        <v>99841</v>
      </c>
      <c r="L17521" s="4" t="s">
        <v>99842</v>
      </c>
      <c r="M17521" s="4" t="s">
        <v>39</v>
      </c>
      <c r="N17521" s="4">
        <v>700027</v>
      </c>
      <c r="O17521" s="4" t="s">
        <v>99843</v>
      </c>
      <c r="P17521" s="4">
        <v>8049443463</v>
      </c>
      <c r="Q17521" s="31"/>
      <c r="R17521" s="4"/>
      <c r="S17521" s="13" t="s">
        <v>228954</v>
      </c>
      <c r="T17521" s="13"/>
      <c r="U17521" s="13"/>
      <c r="V17521" s="13"/>
      <c r="W17521" s="13"/>
    </row>
    <row r="17522" spans="1:23" ht="45" x14ac:dyDescent="0.25">
      <c r="A17522" s="4" t="s">
        <v>99858</v>
      </c>
      <c r="B17522" s="4" t="s">
        <v>38</v>
      </c>
      <c r="C17522" s="4" t="s">
        <v>20045</v>
      </c>
      <c r="D17522" s="4" t="s">
        <v>99856</v>
      </c>
      <c r="E17522" s="4" t="s">
        <v>34</v>
      </c>
      <c r="F17522" s="4">
        <v>9831003880</v>
      </c>
      <c r="G17522" s="4">
        <v>8820452200</v>
      </c>
      <c r="H17522" s="4" t="s">
        <v>99857</v>
      </c>
      <c r="I17522" s="4"/>
      <c r="J17522" s="4" t="s">
        <v>99859</v>
      </c>
      <c r="L17522" s="4" t="s">
        <v>6634</v>
      </c>
      <c r="M17522" s="4" t="s">
        <v>39</v>
      </c>
      <c r="N17522" s="4">
        <v>700073</v>
      </c>
      <c r="O17522" s="4" t="s">
        <v>99860</v>
      </c>
      <c r="P17522" s="4">
        <v>8048575849</v>
      </c>
      <c r="Q17522" s="31" t="s">
        <v>218312</v>
      </c>
      <c r="R17522" s="4"/>
      <c r="S17522" s="13" t="s">
        <v>228955</v>
      </c>
      <c r="T17522" s="13"/>
      <c r="U17522" s="13"/>
      <c r="V17522" s="13"/>
      <c r="W17522" s="13"/>
    </row>
    <row r="17523" spans="1:23" x14ac:dyDescent="0.25">
      <c r="A17523" s="4" t="s">
        <v>100010</v>
      </c>
      <c r="B17523" s="4" t="s">
        <v>38</v>
      </c>
      <c r="C17523" s="4" t="s">
        <v>18671</v>
      </c>
      <c r="D17523" s="4" t="s">
        <v>100008</v>
      </c>
      <c r="E17523" s="4" t="s">
        <v>65</v>
      </c>
      <c r="F17523" s="4">
        <v>9830437272</v>
      </c>
      <c r="G17523" s="4"/>
      <c r="H17523" s="4" t="s">
        <v>100009</v>
      </c>
      <c r="I17523" s="4"/>
      <c r="J17523" s="4" t="s">
        <v>100011</v>
      </c>
      <c r="L17523" s="4" t="s">
        <v>100012</v>
      </c>
      <c r="M17523" s="4" t="s">
        <v>39</v>
      </c>
      <c r="N17523" s="4">
        <v>700073</v>
      </c>
      <c r="O17523" s="4" t="s">
        <v>100013</v>
      </c>
      <c r="P17523" s="4">
        <v>8048572364</v>
      </c>
      <c r="Q17523" s="31"/>
      <c r="R17523" s="4"/>
      <c r="S17523" s="13" t="s">
        <v>228956</v>
      </c>
      <c r="T17523" s="13"/>
      <c r="U17523" s="13"/>
      <c r="V17523" s="13"/>
      <c r="W17523" s="13"/>
    </row>
    <row r="17524" spans="1:23" ht="30" x14ac:dyDescent="0.25">
      <c r="A17524" s="4" t="s">
        <v>100085</v>
      </c>
      <c r="B17524" s="4" t="s">
        <v>38</v>
      </c>
      <c r="C17524" s="4" t="s">
        <v>3137</v>
      </c>
      <c r="D17524" s="4" t="s">
        <v>7828</v>
      </c>
      <c r="E17524" s="4" t="s">
        <v>34</v>
      </c>
      <c r="F17524" s="4">
        <v>9903451225</v>
      </c>
      <c r="G17524" s="4"/>
      <c r="H17524" s="4" t="s">
        <v>100083</v>
      </c>
      <c r="I17524" s="4" t="s">
        <v>100084</v>
      </c>
      <c r="J17524" s="4" t="s">
        <v>100086</v>
      </c>
      <c r="L17524" s="4" t="s">
        <v>31579</v>
      </c>
      <c r="M17524" s="4" t="s">
        <v>39</v>
      </c>
      <c r="N17524" s="4">
        <v>700081</v>
      </c>
      <c r="O17524" s="4"/>
      <c r="P17524" s="4">
        <v>8071933707</v>
      </c>
      <c r="Q17524" s="31" t="s">
        <v>218313</v>
      </c>
      <c r="R17524" s="4"/>
      <c r="S17524" s="13" t="s">
        <v>218314</v>
      </c>
      <c r="T17524" s="13"/>
      <c r="U17524" s="13"/>
      <c r="V17524" s="13"/>
      <c r="W17524" s="13"/>
    </row>
    <row r="17525" spans="1:23" ht="30" x14ac:dyDescent="0.25">
      <c r="A17525" s="4" t="s">
        <v>100138</v>
      </c>
      <c r="B17525" s="4" t="s">
        <v>38</v>
      </c>
      <c r="C17525" s="4" t="s">
        <v>932</v>
      </c>
      <c r="D17525" s="4" t="s">
        <v>640</v>
      </c>
      <c r="E17525" s="4" t="s">
        <v>27</v>
      </c>
      <c r="F17525" s="4">
        <v>9433085825</v>
      </c>
      <c r="G17525" s="4"/>
      <c r="H17525" s="4" t="s">
        <v>100137</v>
      </c>
      <c r="I17525" s="4"/>
      <c r="J17525" s="4" t="s">
        <v>100139</v>
      </c>
      <c r="L17525" s="4" t="s">
        <v>54667</v>
      </c>
      <c r="M17525" s="4" t="s">
        <v>39</v>
      </c>
      <c r="N17525" s="4">
        <v>700026</v>
      </c>
      <c r="O17525" s="4"/>
      <c r="P17525" s="4">
        <v>8045318622</v>
      </c>
      <c r="Q17525" s="31" t="s">
        <v>100136</v>
      </c>
      <c r="R17525" s="4"/>
      <c r="S17525" s="13" t="s">
        <v>228957</v>
      </c>
      <c r="T17525" s="13"/>
      <c r="U17525" s="13"/>
      <c r="V17525" s="13"/>
      <c r="W17525" s="13"/>
    </row>
    <row r="17526" spans="1:23" x14ac:dyDescent="0.25">
      <c r="A17526" s="4" t="s">
        <v>100200</v>
      </c>
      <c r="B17526" s="4" t="s">
        <v>38</v>
      </c>
      <c r="C17526" s="4" t="s">
        <v>64662</v>
      </c>
      <c r="D17526" s="4" t="s">
        <v>16030</v>
      </c>
      <c r="E17526" s="4" t="s">
        <v>74</v>
      </c>
      <c r="F17526" s="4">
        <v>9830065869</v>
      </c>
      <c r="G17526" s="4">
        <v>9051548579</v>
      </c>
      <c r="H17526" s="4" t="s">
        <v>100199</v>
      </c>
      <c r="I17526" s="4"/>
      <c r="J17526" s="4" t="s">
        <v>100201</v>
      </c>
      <c r="L17526" s="4"/>
      <c r="M17526" s="4" t="s">
        <v>39</v>
      </c>
      <c r="N17526" s="4">
        <v>700007</v>
      </c>
      <c r="O17526" s="4" t="s">
        <v>100202</v>
      </c>
      <c r="P17526" s="4">
        <v>8043049718</v>
      </c>
      <c r="Q17526" s="31" t="s">
        <v>100198</v>
      </c>
      <c r="R17526" s="4"/>
      <c r="S17526" s="13" t="s">
        <v>228958</v>
      </c>
      <c r="T17526" s="13"/>
      <c r="U17526" s="13"/>
      <c r="V17526" s="13"/>
      <c r="W17526" s="13"/>
    </row>
    <row r="17527" spans="1:23" ht="45" x14ac:dyDescent="0.25">
      <c r="A17527" s="4" t="s">
        <v>100353</v>
      </c>
      <c r="B17527" s="4" t="s">
        <v>38</v>
      </c>
      <c r="C17527" s="4" t="s">
        <v>14543</v>
      </c>
      <c r="D17527" s="4" t="s">
        <v>13994</v>
      </c>
      <c r="E17527" s="4" t="s">
        <v>27</v>
      </c>
      <c r="F17527" s="4">
        <v>9840627753</v>
      </c>
      <c r="G17527" s="4"/>
      <c r="H17527" s="4" t="s">
        <v>100351</v>
      </c>
      <c r="I17527" s="4" t="s">
        <v>100352</v>
      </c>
      <c r="J17527" s="4" t="s">
        <v>100354</v>
      </c>
      <c r="L17527" s="4" t="s">
        <v>100355</v>
      </c>
      <c r="M17527" s="4" t="s">
        <v>39</v>
      </c>
      <c r="N17527" s="4">
        <v>700001</v>
      </c>
      <c r="O17527" s="4"/>
      <c r="P17527" s="4">
        <v>8048006685</v>
      </c>
      <c r="Q17527" s="31" t="s">
        <v>100349</v>
      </c>
      <c r="R17527" s="4"/>
      <c r="S17527" s="13" t="s">
        <v>100350</v>
      </c>
      <c r="T17527" s="13"/>
      <c r="U17527" s="13"/>
      <c r="V17527" s="13"/>
      <c r="W17527" s="13"/>
    </row>
    <row r="17528" spans="1:23" x14ac:dyDescent="0.25">
      <c r="A17528" s="4" t="s">
        <v>100372</v>
      </c>
      <c r="B17528" s="4" t="s">
        <v>38</v>
      </c>
      <c r="C17528" s="4" t="s">
        <v>4534</v>
      </c>
      <c r="D17528" s="4" t="s">
        <v>9193</v>
      </c>
      <c r="E17528" s="4" t="s">
        <v>34</v>
      </c>
      <c r="F17528" s="4">
        <v>9933080830</v>
      </c>
      <c r="G17528" s="4">
        <v>9434227954</v>
      </c>
      <c r="H17528" s="4" t="s">
        <v>100370</v>
      </c>
      <c r="I17528" s="4" t="s">
        <v>100371</v>
      </c>
      <c r="J17528" s="4" t="s">
        <v>100373</v>
      </c>
      <c r="L17528" s="4" t="s">
        <v>100374</v>
      </c>
      <c r="M17528" s="4" t="s">
        <v>39</v>
      </c>
      <c r="N17528" s="4">
        <v>743233</v>
      </c>
      <c r="O17528" s="4" t="s">
        <v>100375</v>
      </c>
      <c r="P17528" s="4">
        <v>8071864852</v>
      </c>
      <c r="Q17528" s="31"/>
      <c r="R17528" s="4"/>
      <c r="S17528" s="13" t="s">
        <v>228959</v>
      </c>
      <c r="T17528" s="13"/>
      <c r="U17528" s="13"/>
      <c r="V17528" s="13"/>
      <c r="W17528" s="13"/>
    </row>
    <row r="17529" spans="1:23" x14ac:dyDescent="0.25">
      <c r="A17529" s="4" t="s">
        <v>100553</v>
      </c>
      <c r="B17529" s="4" t="s">
        <v>38</v>
      </c>
      <c r="C17529" s="4" t="s">
        <v>1122</v>
      </c>
      <c r="D17529" s="4" t="s">
        <v>10744</v>
      </c>
      <c r="E17529" s="4" t="s">
        <v>74</v>
      </c>
      <c r="F17529" s="4">
        <v>9830315010</v>
      </c>
      <c r="G17529" s="4">
        <v>9830315008</v>
      </c>
      <c r="H17529" s="4" t="s">
        <v>100551</v>
      </c>
      <c r="I17529" s="4" t="s">
        <v>100552</v>
      </c>
      <c r="J17529" s="4" t="s">
        <v>100554</v>
      </c>
      <c r="L17529" s="4" t="s">
        <v>100555</v>
      </c>
      <c r="M17529" s="4" t="s">
        <v>39</v>
      </c>
      <c r="N17529" s="4">
        <v>700020</v>
      </c>
      <c r="O17529" s="4" t="s">
        <v>100556</v>
      </c>
      <c r="P17529" s="4">
        <v>8048566651</v>
      </c>
      <c r="Q17529" s="31" t="s">
        <v>100550</v>
      </c>
      <c r="R17529" s="4"/>
      <c r="S17529" s="13" t="s">
        <v>228960</v>
      </c>
      <c r="T17529" s="13"/>
      <c r="U17529" s="13"/>
      <c r="V17529" s="13"/>
      <c r="W17529" s="13"/>
    </row>
    <row r="17530" spans="1:23" ht="45" x14ac:dyDescent="0.25">
      <c r="A17530" s="4" t="s">
        <v>100677</v>
      </c>
      <c r="B17530" s="4" t="s">
        <v>38</v>
      </c>
      <c r="C17530" s="4" t="s">
        <v>7241</v>
      </c>
      <c r="D17530" s="4" t="s">
        <v>7051</v>
      </c>
      <c r="E17530" s="4" t="s">
        <v>34</v>
      </c>
      <c r="F17530" s="4">
        <v>9831086796</v>
      </c>
      <c r="G17530" s="4">
        <v>9883302496</v>
      </c>
      <c r="H17530" s="4" t="s">
        <v>100676</v>
      </c>
      <c r="I17530" s="4"/>
      <c r="J17530" s="4" t="s">
        <v>100678</v>
      </c>
      <c r="L17530" s="4" t="s">
        <v>100679</v>
      </c>
      <c r="M17530" s="4" t="s">
        <v>39</v>
      </c>
      <c r="N17530" s="4">
        <v>700029</v>
      </c>
      <c r="O17530" s="4"/>
      <c r="P17530" s="4">
        <v>8049676846</v>
      </c>
      <c r="Q17530" s="31" t="s">
        <v>218315</v>
      </c>
      <c r="R17530" s="4"/>
      <c r="S17530" s="13" t="s">
        <v>218316</v>
      </c>
      <c r="T17530" s="13"/>
      <c r="U17530" s="13"/>
      <c r="V17530" s="13"/>
      <c r="W17530" s="13"/>
    </row>
    <row r="17531" spans="1:23" ht="30" x14ac:dyDescent="0.25">
      <c r="A17531" s="4" t="s">
        <v>101155</v>
      </c>
      <c r="B17531" s="4" t="s">
        <v>38</v>
      </c>
      <c r="C17531" s="4" t="s">
        <v>2054</v>
      </c>
      <c r="D17531" s="4" t="s">
        <v>15038</v>
      </c>
      <c r="E17531" s="4" t="s">
        <v>34</v>
      </c>
      <c r="F17531" s="4">
        <v>9771801860</v>
      </c>
      <c r="G17531" s="4">
        <v>9830605104</v>
      </c>
      <c r="H17531" s="4" t="s">
        <v>101154</v>
      </c>
      <c r="I17531" s="4"/>
      <c r="J17531" s="4" t="s">
        <v>101156</v>
      </c>
      <c r="L17531" s="4"/>
      <c r="M17531" s="4" t="s">
        <v>39</v>
      </c>
      <c r="N17531" s="4">
        <v>700013</v>
      </c>
      <c r="O17531" s="4" t="s">
        <v>101157</v>
      </c>
      <c r="P17531" s="4">
        <v>8048016898</v>
      </c>
      <c r="Q17531" s="31" t="s">
        <v>218317</v>
      </c>
      <c r="R17531" s="4"/>
      <c r="S17531" s="13" t="s">
        <v>228961</v>
      </c>
      <c r="T17531" s="13"/>
      <c r="U17531" s="13"/>
      <c r="V17531" s="13"/>
      <c r="W17531" s="13"/>
    </row>
    <row r="17532" spans="1:23" x14ac:dyDescent="0.25">
      <c r="A17532" s="4" t="s">
        <v>101169</v>
      </c>
      <c r="B17532" s="4" t="s">
        <v>38</v>
      </c>
      <c r="C17532" s="4" t="s">
        <v>7984</v>
      </c>
      <c r="D17532" s="4" t="s">
        <v>1851</v>
      </c>
      <c r="E17532" s="4" t="s">
        <v>34</v>
      </c>
      <c r="F17532" s="4">
        <v>9331550773</v>
      </c>
      <c r="G17532" s="4">
        <v>8334000588</v>
      </c>
      <c r="H17532" s="4" t="s">
        <v>101168</v>
      </c>
      <c r="I17532" s="4"/>
      <c r="J17532" s="4" t="s">
        <v>101170</v>
      </c>
      <c r="L17532" s="4" t="s">
        <v>101171</v>
      </c>
      <c r="M17532" s="4" t="s">
        <v>39</v>
      </c>
      <c r="N17532" s="4">
        <v>700101</v>
      </c>
      <c r="O17532" s="4"/>
      <c r="P17532" s="4">
        <v>8079461024</v>
      </c>
      <c r="Q17532" s="31"/>
      <c r="R17532" s="4"/>
      <c r="S17532" s="13" t="s">
        <v>201479</v>
      </c>
      <c r="T17532" s="13"/>
      <c r="U17532" s="13"/>
      <c r="V17532" s="13"/>
      <c r="W17532" s="13"/>
    </row>
    <row r="17533" spans="1:23" ht="30" x14ac:dyDescent="0.25">
      <c r="A17533" s="4" t="s">
        <v>101270</v>
      </c>
      <c r="B17533" s="4" t="s">
        <v>38</v>
      </c>
      <c r="C17533" s="4" t="s">
        <v>101268</v>
      </c>
      <c r="D17533" s="4" t="s">
        <v>922</v>
      </c>
      <c r="E17533" s="4" t="s">
        <v>34</v>
      </c>
      <c r="F17533" s="4">
        <v>9831222523</v>
      </c>
      <c r="G17533" s="4"/>
      <c r="H17533" s="4" t="s">
        <v>101269</v>
      </c>
      <c r="I17533" s="4"/>
      <c r="J17533" s="4" t="s">
        <v>101271</v>
      </c>
      <c r="L17533" s="4" t="s">
        <v>11235</v>
      </c>
      <c r="M17533" s="4" t="s">
        <v>39</v>
      </c>
      <c r="N17533" s="4">
        <v>700039</v>
      </c>
      <c r="O17533" s="4"/>
      <c r="P17533" s="4">
        <v>8048418101</v>
      </c>
      <c r="Q17533" s="31" t="s">
        <v>101267</v>
      </c>
      <c r="R17533" s="4"/>
      <c r="S17533" s="13" t="s">
        <v>195589</v>
      </c>
      <c r="T17533" s="13"/>
      <c r="U17533" s="13"/>
      <c r="V17533" s="13"/>
      <c r="W17533" s="13"/>
    </row>
    <row r="17534" spans="1:23" ht="45" x14ac:dyDescent="0.25">
      <c r="A17534" s="4" t="s">
        <v>101361</v>
      </c>
      <c r="B17534" s="4" t="s">
        <v>38</v>
      </c>
      <c r="C17534" s="4" t="s">
        <v>1461</v>
      </c>
      <c r="D17534" s="4" t="s">
        <v>763</v>
      </c>
      <c r="E17534" s="4" t="s">
        <v>175</v>
      </c>
      <c r="F17534" s="4">
        <v>9831336470</v>
      </c>
      <c r="G17534" s="4"/>
      <c r="H17534" s="4" t="s">
        <v>101360</v>
      </c>
      <c r="I17534" s="4"/>
      <c r="J17534" s="4" t="s">
        <v>101362</v>
      </c>
      <c r="L17534" s="4" t="s">
        <v>101363</v>
      </c>
      <c r="M17534" s="4" t="s">
        <v>39</v>
      </c>
      <c r="N17534" s="4">
        <v>700007</v>
      </c>
      <c r="O17534" s="4" t="s">
        <v>101364</v>
      </c>
      <c r="P17534" s="4">
        <v>8071676275</v>
      </c>
      <c r="Q17534" s="31" t="s">
        <v>218318</v>
      </c>
      <c r="R17534" s="4"/>
      <c r="S17534" s="13" t="s">
        <v>218319</v>
      </c>
      <c r="T17534" s="13"/>
      <c r="U17534" s="13"/>
      <c r="V17534" s="13"/>
      <c r="W17534" s="13"/>
    </row>
    <row r="17535" spans="1:23" ht="45" x14ac:dyDescent="0.25">
      <c r="A17535" s="4" t="s">
        <v>101446</v>
      </c>
      <c r="B17535" s="4" t="s">
        <v>38</v>
      </c>
      <c r="C17535" s="4" t="s">
        <v>101444</v>
      </c>
      <c r="D17535" s="4" t="s">
        <v>9193</v>
      </c>
      <c r="E17535" s="4" t="s">
        <v>27</v>
      </c>
      <c r="F17535" s="4">
        <v>9830191321</v>
      </c>
      <c r="G17535" s="4">
        <v>9830431271</v>
      </c>
      <c r="H17535" s="4" t="s">
        <v>101445</v>
      </c>
      <c r="I17535" s="4"/>
      <c r="J17535" s="4" t="s">
        <v>101447</v>
      </c>
      <c r="L17535" s="4" t="s">
        <v>101448</v>
      </c>
      <c r="M17535" s="4" t="s">
        <v>39</v>
      </c>
      <c r="N17535" s="4">
        <v>700075</v>
      </c>
      <c r="O17535" s="4"/>
      <c r="P17535" s="4">
        <v>8042534743</v>
      </c>
      <c r="Q17535" s="31" t="s">
        <v>208448</v>
      </c>
      <c r="R17535" s="4"/>
      <c r="S17535" s="13" t="s">
        <v>228962</v>
      </c>
      <c r="T17535" s="13"/>
      <c r="U17535" s="13"/>
      <c r="V17535" s="13"/>
      <c r="W17535" s="13"/>
    </row>
    <row r="17536" spans="1:23" x14ac:dyDescent="0.25">
      <c r="A17536" s="4" t="s">
        <v>101522</v>
      </c>
      <c r="B17536" s="4" t="s">
        <v>38</v>
      </c>
      <c r="C17536" s="4" t="s">
        <v>16826</v>
      </c>
      <c r="D17536" s="4" t="s">
        <v>763</v>
      </c>
      <c r="E17536" s="4" t="s">
        <v>27</v>
      </c>
      <c r="F17536" s="4">
        <v>9051168535</v>
      </c>
      <c r="G17536" s="4">
        <v>9339974291</v>
      </c>
      <c r="H17536" s="4" t="s">
        <v>101520</v>
      </c>
      <c r="I17536" s="4" t="s">
        <v>101521</v>
      </c>
      <c r="J17536" s="4" t="s">
        <v>101523</v>
      </c>
      <c r="L17536" s="4" t="s">
        <v>101524</v>
      </c>
      <c r="M17536" s="4" t="s">
        <v>39</v>
      </c>
      <c r="N17536" s="4">
        <v>700063</v>
      </c>
      <c r="O17536" s="4"/>
      <c r="P17536" s="4">
        <v>8048422780</v>
      </c>
      <c r="Q17536" s="31"/>
      <c r="R17536" s="4"/>
      <c r="S17536" s="13" t="s">
        <v>195590</v>
      </c>
      <c r="T17536" s="13"/>
      <c r="U17536" s="13"/>
      <c r="V17536" s="13"/>
      <c r="W17536" s="13"/>
    </row>
    <row r="17537" spans="1:23" ht="45" x14ac:dyDescent="0.25">
      <c r="A17537" s="4" t="s">
        <v>101597</v>
      </c>
      <c r="B17537" s="4" t="s">
        <v>38</v>
      </c>
      <c r="C17537" s="4" t="s">
        <v>101594</v>
      </c>
      <c r="D17537" s="4" t="s">
        <v>54</v>
      </c>
      <c r="E17537" s="4" t="s">
        <v>65</v>
      </c>
      <c r="F17537" s="4">
        <v>9831054094</v>
      </c>
      <c r="G17537" s="4">
        <v>9831016612</v>
      </c>
      <c r="H17537" s="4" t="s">
        <v>101595</v>
      </c>
      <c r="I17537" s="4" t="s">
        <v>101596</v>
      </c>
      <c r="J17537" s="4" t="s">
        <v>101598</v>
      </c>
      <c r="L17537" s="4" t="s">
        <v>101599</v>
      </c>
      <c r="M17537" s="4" t="s">
        <v>39</v>
      </c>
      <c r="N17537" s="4">
        <v>700017</v>
      </c>
      <c r="O17537" s="4"/>
      <c r="P17537" s="4">
        <v>8071809330</v>
      </c>
      <c r="Q17537" s="31" t="s">
        <v>101593</v>
      </c>
      <c r="R17537" s="4"/>
      <c r="S17537" s="13" t="s">
        <v>218320</v>
      </c>
      <c r="T17537" s="13"/>
      <c r="U17537" s="13"/>
      <c r="V17537" s="13"/>
      <c r="W17537" s="13"/>
    </row>
    <row r="17538" spans="1:23" x14ac:dyDescent="0.25">
      <c r="A17538" s="4" t="s">
        <v>101688</v>
      </c>
      <c r="B17538" s="4" t="s">
        <v>38</v>
      </c>
      <c r="C17538" s="4" t="s">
        <v>569</v>
      </c>
      <c r="D17538" s="4" t="s">
        <v>101686</v>
      </c>
      <c r="E17538" s="4" t="s">
        <v>27</v>
      </c>
      <c r="F17538" s="4">
        <v>9830083259</v>
      </c>
      <c r="G17538" s="4"/>
      <c r="H17538" s="4" t="s">
        <v>101687</v>
      </c>
      <c r="I17538" s="4"/>
      <c r="J17538" s="4" t="s">
        <v>101689</v>
      </c>
      <c r="L17538" s="4" t="s">
        <v>10644</v>
      </c>
      <c r="M17538" s="4" t="s">
        <v>39</v>
      </c>
      <c r="N17538" s="4">
        <v>700027</v>
      </c>
      <c r="O17538" s="4"/>
      <c r="P17538" s="4">
        <v>8048551178</v>
      </c>
      <c r="Q17538" s="31"/>
      <c r="R17538" s="4"/>
      <c r="S17538" s="13" t="s">
        <v>218321</v>
      </c>
      <c r="T17538" s="13"/>
      <c r="U17538" s="13"/>
      <c r="V17538" s="13"/>
      <c r="W17538" s="13"/>
    </row>
    <row r="17539" spans="1:23" ht="30" x14ac:dyDescent="0.25">
      <c r="A17539" s="4" t="s">
        <v>101692</v>
      </c>
      <c r="B17539" s="4" t="s">
        <v>38</v>
      </c>
      <c r="C17539" s="4" t="s">
        <v>491</v>
      </c>
      <c r="D17539" s="4" t="s">
        <v>101690</v>
      </c>
      <c r="E17539" s="4" t="s">
        <v>34</v>
      </c>
      <c r="F17539" s="4">
        <v>9681199525</v>
      </c>
      <c r="G17539" s="4"/>
      <c r="H17539" s="4" t="s">
        <v>101691</v>
      </c>
      <c r="I17539" s="4"/>
      <c r="J17539" s="4" t="s">
        <v>101693</v>
      </c>
      <c r="L17539" s="4"/>
      <c r="M17539" s="4" t="s">
        <v>39</v>
      </c>
      <c r="N17539" s="4">
        <v>700007</v>
      </c>
      <c r="O17539" s="4"/>
      <c r="P17539" s="4">
        <v>8071746879</v>
      </c>
      <c r="Q17539" s="31" t="s">
        <v>218322</v>
      </c>
      <c r="R17539" s="4"/>
      <c r="S17539" s="13" t="s">
        <v>228963</v>
      </c>
      <c r="T17539" s="13"/>
      <c r="U17539" s="13"/>
      <c r="V17539" s="13"/>
      <c r="W17539" s="13"/>
    </row>
    <row r="17540" spans="1:23" x14ac:dyDescent="0.25">
      <c r="A17540" s="4" t="s">
        <v>102213</v>
      </c>
      <c r="B17540" s="4" t="s">
        <v>38</v>
      </c>
      <c r="C17540" s="4" t="s">
        <v>9608</v>
      </c>
      <c r="D17540" s="4" t="s">
        <v>763</v>
      </c>
      <c r="E17540" s="4" t="s">
        <v>27</v>
      </c>
      <c r="F17540" s="4">
        <v>9331001128</v>
      </c>
      <c r="G17540" s="4"/>
      <c r="H17540" s="4" t="s">
        <v>102211</v>
      </c>
      <c r="I17540" s="4" t="s">
        <v>102212</v>
      </c>
      <c r="J17540" s="4" t="s">
        <v>102214</v>
      </c>
      <c r="L17540" s="4" t="s">
        <v>102215</v>
      </c>
      <c r="M17540" s="4" t="s">
        <v>39</v>
      </c>
      <c r="N17540" s="4">
        <v>700024</v>
      </c>
      <c r="O17540" s="4"/>
      <c r="P17540" s="4">
        <v>8071863197</v>
      </c>
      <c r="Q17540" s="31"/>
      <c r="R17540" s="4"/>
      <c r="S17540" s="13" t="s">
        <v>102210</v>
      </c>
      <c r="T17540" s="13"/>
      <c r="U17540" s="13"/>
      <c r="V17540" s="13"/>
      <c r="W17540" s="13"/>
    </row>
    <row r="17541" spans="1:23" x14ac:dyDescent="0.25">
      <c r="A17541" s="4" t="s">
        <v>102561</v>
      </c>
      <c r="B17541" s="4" t="s">
        <v>38</v>
      </c>
      <c r="C17541" s="4" t="s">
        <v>241</v>
      </c>
      <c r="D17541" s="4" t="s">
        <v>242</v>
      </c>
      <c r="E17541" s="4" t="s">
        <v>34</v>
      </c>
      <c r="F17541" s="4">
        <v>8100859496</v>
      </c>
      <c r="G17541" s="4"/>
      <c r="H17541" s="4" t="s">
        <v>102559</v>
      </c>
      <c r="I17541" s="4" t="s">
        <v>102560</v>
      </c>
      <c r="J17541" s="4" t="s">
        <v>102562</v>
      </c>
      <c r="L17541" s="4"/>
      <c r="M17541" s="4" t="s">
        <v>39</v>
      </c>
      <c r="N17541" s="4">
        <v>700067</v>
      </c>
      <c r="O17541" s="4" t="s">
        <v>102563</v>
      </c>
      <c r="P17541" s="4">
        <v>8045321802</v>
      </c>
      <c r="Q17541" s="31"/>
      <c r="R17541" s="4"/>
      <c r="S17541" s="13" t="s">
        <v>201480</v>
      </c>
      <c r="T17541" s="13"/>
      <c r="U17541" s="13"/>
      <c r="V17541" s="13"/>
      <c r="W17541" s="13"/>
    </row>
    <row r="17542" spans="1:23" ht="45" x14ac:dyDescent="0.25">
      <c r="A17542" s="4" t="s">
        <v>102686</v>
      </c>
      <c r="B17542" s="4" t="s">
        <v>38</v>
      </c>
      <c r="C17542" s="4" t="s">
        <v>102684</v>
      </c>
      <c r="D17542" s="4" t="s">
        <v>5131</v>
      </c>
      <c r="E17542" s="4" t="s">
        <v>34</v>
      </c>
      <c r="F17542" s="4">
        <v>9831224567</v>
      </c>
      <c r="G17542" s="4">
        <v>9830114555</v>
      </c>
      <c r="H17542" s="4" t="s">
        <v>102685</v>
      </c>
      <c r="I17542" s="4"/>
      <c r="J17542" s="4" t="s">
        <v>102687</v>
      </c>
      <c r="L17542" s="4" t="s">
        <v>10830</v>
      </c>
      <c r="M17542" s="4" t="s">
        <v>39</v>
      </c>
      <c r="N17542" s="4">
        <v>700007</v>
      </c>
      <c r="O17542" s="4"/>
      <c r="P17542" s="4">
        <v>8048116837</v>
      </c>
      <c r="Q17542" s="31" t="s">
        <v>102683</v>
      </c>
      <c r="R17542" s="4"/>
      <c r="S17542" s="13" t="s">
        <v>218323</v>
      </c>
      <c r="T17542" s="13"/>
      <c r="U17542" s="13"/>
      <c r="V17542" s="13"/>
      <c r="W17542" s="13"/>
    </row>
    <row r="17543" spans="1:23" x14ac:dyDescent="0.25">
      <c r="A17543" s="4" t="s">
        <v>102741</v>
      </c>
      <c r="B17543" s="4" t="s">
        <v>38</v>
      </c>
      <c r="C17543" s="4" t="s">
        <v>2375</v>
      </c>
      <c r="D17543" s="4" t="s">
        <v>44</v>
      </c>
      <c r="E17543" s="4" t="s">
        <v>1817</v>
      </c>
      <c r="F17543" s="4">
        <v>9831748337</v>
      </c>
      <c r="G17543" s="4"/>
      <c r="H17543" s="4" t="s">
        <v>102740</v>
      </c>
      <c r="I17543" s="4"/>
      <c r="J17543" s="4" t="s">
        <v>102742</v>
      </c>
      <c r="L17543" s="4" t="s">
        <v>102743</v>
      </c>
      <c r="M17543" s="4" t="s">
        <v>39</v>
      </c>
      <c r="N17543" s="4">
        <v>700007</v>
      </c>
      <c r="O17543" s="4" t="s">
        <v>102744</v>
      </c>
      <c r="P17543" s="4">
        <v>8048025735</v>
      </c>
      <c r="Q17543" s="31" t="s">
        <v>102739</v>
      </c>
      <c r="R17543" s="4"/>
      <c r="S17543" s="13" t="s">
        <v>228964</v>
      </c>
      <c r="T17543" s="13"/>
      <c r="U17543" s="13"/>
      <c r="V17543" s="13"/>
      <c r="W17543" s="13"/>
    </row>
    <row r="17544" spans="1:23" ht="45" x14ac:dyDescent="0.25">
      <c r="A17544" s="4" t="s">
        <v>102859</v>
      </c>
      <c r="B17544" s="4" t="s">
        <v>38</v>
      </c>
      <c r="C17544" s="4" t="s">
        <v>102856</v>
      </c>
      <c r="D17544" s="4" t="s">
        <v>102857</v>
      </c>
      <c r="E17544" s="4" t="s">
        <v>34</v>
      </c>
      <c r="F17544" s="4">
        <v>9903059498</v>
      </c>
      <c r="G17544" s="4"/>
      <c r="H17544" s="4" t="s">
        <v>102858</v>
      </c>
      <c r="I17544" s="4"/>
      <c r="J17544" s="4" t="s">
        <v>102860</v>
      </c>
      <c r="L17544" s="4" t="s">
        <v>4177</v>
      </c>
      <c r="M17544" s="4" t="s">
        <v>39</v>
      </c>
      <c r="N17544" s="4">
        <v>700064</v>
      </c>
      <c r="O17544" s="4" t="s">
        <v>102861</v>
      </c>
      <c r="P17544" s="4">
        <v>8042956113</v>
      </c>
      <c r="Q17544" s="31" t="s">
        <v>218324</v>
      </c>
      <c r="R17544" s="4"/>
      <c r="S17544" s="13" t="s">
        <v>228965</v>
      </c>
      <c r="T17544" s="13"/>
      <c r="U17544" s="13"/>
      <c r="V17544" s="13"/>
      <c r="W17544" s="13"/>
    </row>
    <row r="17545" spans="1:23" x14ac:dyDescent="0.25">
      <c r="A17545" s="4" t="s">
        <v>102940</v>
      </c>
      <c r="B17545" s="4" t="s">
        <v>38</v>
      </c>
      <c r="C17545" s="4" t="s">
        <v>8164</v>
      </c>
      <c r="D17545" s="4" t="s">
        <v>1037</v>
      </c>
      <c r="E17545" s="4" t="s">
        <v>175</v>
      </c>
      <c r="F17545" s="4">
        <v>9830030518</v>
      </c>
      <c r="G17545" s="4">
        <v>9830083148</v>
      </c>
      <c r="H17545" s="4" t="s">
        <v>102939</v>
      </c>
      <c r="I17545" s="4"/>
      <c r="J17545" s="4" t="s">
        <v>102941</v>
      </c>
      <c r="L17545" s="4"/>
      <c r="M17545" s="4" t="s">
        <v>39</v>
      </c>
      <c r="N17545" s="4"/>
      <c r="O17545" s="4" t="s">
        <v>102942</v>
      </c>
      <c r="P17545" s="4">
        <v>8046073503</v>
      </c>
      <c r="Q17545" s="31"/>
      <c r="R17545" s="4"/>
      <c r="S17545" s="13" t="s">
        <v>195591</v>
      </c>
      <c r="T17545" s="13"/>
      <c r="U17545" s="13"/>
      <c r="V17545" s="13"/>
      <c r="W17545" s="13"/>
    </row>
    <row r="17546" spans="1:23" ht="45" x14ac:dyDescent="0.25">
      <c r="A17546" s="4" t="s">
        <v>103186</v>
      </c>
      <c r="B17546" s="4" t="s">
        <v>38</v>
      </c>
      <c r="C17546" s="4" t="s">
        <v>103183</v>
      </c>
      <c r="D17546" s="4" t="s">
        <v>103184</v>
      </c>
      <c r="E17546" s="4" t="s">
        <v>175</v>
      </c>
      <c r="F17546" s="4">
        <v>9007057424</v>
      </c>
      <c r="G17546" s="4">
        <v>9088027250</v>
      </c>
      <c r="H17546" s="4" t="s">
        <v>103185</v>
      </c>
      <c r="I17546" s="4"/>
      <c r="J17546" s="4" t="s">
        <v>103187</v>
      </c>
      <c r="L17546" s="4"/>
      <c r="M17546" s="4" t="s">
        <v>39</v>
      </c>
      <c r="N17546" s="4">
        <v>700040</v>
      </c>
      <c r="O17546" s="4" t="s">
        <v>103188</v>
      </c>
      <c r="P17546" s="4">
        <v>8042955698</v>
      </c>
      <c r="Q17546" s="31" t="s">
        <v>103182</v>
      </c>
      <c r="R17546" s="4"/>
      <c r="S17546" s="13" t="s">
        <v>228966</v>
      </c>
      <c r="T17546" s="13"/>
      <c r="U17546" s="13"/>
      <c r="V17546" s="13"/>
      <c r="W17546" s="13"/>
    </row>
    <row r="17547" spans="1:23" ht="45" x14ac:dyDescent="0.25">
      <c r="A17547" s="4" t="s">
        <v>103386</v>
      </c>
      <c r="B17547" s="4" t="s">
        <v>38</v>
      </c>
      <c r="C17547" s="4" t="s">
        <v>520</v>
      </c>
      <c r="D17547" s="4" t="s">
        <v>16007</v>
      </c>
      <c r="E17547" s="4" t="s">
        <v>74</v>
      </c>
      <c r="F17547" s="4">
        <v>9830604530</v>
      </c>
      <c r="G17547" s="4"/>
      <c r="H17547" s="4" t="s">
        <v>103385</v>
      </c>
      <c r="I17547" s="4"/>
      <c r="J17547" s="4" t="s">
        <v>103387</v>
      </c>
      <c r="L17547" s="4" t="s">
        <v>6634</v>
      </c>
      <c r="M17547" s="4" t="s">
        <v>39</v>
      </c>
      <c r="N17547" s="4">
        <v>700007</v>
      </c>
      <c r="O17547" s="4"/>
      <c r="P17547" s="4">
        <v>8071676680</v>
      </c>
      <c r="Q17547" s="31" t="s">
        <v>218325</v>
      </c>
      <c r="R17547" s="4"/>
      <c r="S17547" s="13" t="s">
        <v>218326</v>
      </c>
      <c r="T17547" s="13"/>
      <c r="U17547" s="13"/>
      <c r="V17547" s="13"/>
      <c r="W17547" s="13"/>
    </row>
    <row r="17548" spans="1:23" x14ac:dyDescent="0.25">
      <c r="A17548" s="4" t="s">
        <v>103514</v>
      </c>
      <c r="B17548" s="4" t="s">
        <v>38</v>
      </c>
      <c r="C17548" s="4" t="s">
        <v>6139</v>
      </c>
      <c r="D17548" s="4" t="s">
        <v>103512</v>
      </c>
      <c r="E17548" s="4" t="s">
        <v>61581</v>
      </c>
      <c r="F17548" s="4">
        <v>9432315915</v>
      </c>
      <c r="G17548" s="4">
        <v>9830867146</v>
      </c>
      <c r="H17548" s="4" t="s">
        <v>103513</v>
      </c>
      <c r="I17548" s="4"/>
      <c r="J17548" s="4" t="s">
        <v>103515</v>
      </c>
      <c r="L17548" s="4" t="s">
        <v>3510</v>
      </c>
      <c r="M17548" s="4" t="s">
        <v>39</v>
      </c>
      <c r="N17548" s="4">
        <v>700053</v>
      </c>
      <c r="O17548" s="4"/>
      <c r="P17548" s="4">
        <v>8045353750</v>
      </c>
      <c r="Q17548" s="31"/>
      <c r="R17548" s="4"/>
      <c r="S17548" s="13" t="s">
        <v>201481</v>
      </c>
      <c r="T17548" s="13"/>
      <c r="U17548" s="13"/>
      <c r="V17548" s="13"/>
      <c r="W17548" s="13"/>
    </row>
    <row r="17549" spans="1:23" x14ac:dyDescent="0.25">
      <c r="A17549" s="4" t="s">
        <v>103781</v>
      </c>
      <c r="B17549" s="4" t="s">
        <v>38</v>
      </c>
      <c r="C17549" s="4" t="s">
        <v>4167</v>
      </c>
      <c r="D17549" s="4" t="s">
        <v>242</v>
      </c>
      <c r="E17549" s="4" t="s">
        <v>4974</v>
      </c>
      <c r="F17549" s="4">
        <v>9831506263</v>
      </c>
      <c r="G17549" s="4"/>
      <c r="H17549" s="4" t="s">
        <v>103780</v>
      </c>
      <c r="I17549" s="4"/>
      <c r="J17549" s="4" t="s">
        <v>103782</v>
      </c>
      <c r="L17549" s="4" t="s">
        <v>26464</v>
      </c>
      <c r="M17549" s="4" t="s">
        <v>39</v>
      </c>
      <c r="N17549" s="4">
        <v>700087</v>
      </c>
      <c r="O17549" s="4"/>
      <c r="P17549" s="4">
        <v>8048107912</v>
      </c>
      <c r="Q17549" s="31"/>
      <c r="R17549" s="4"/>
      <c r="S17549" s="13" t="s">
        <v>228967</v>
      </c>
      <c r="T17549" s="13"/>
      <c r="U17549" s="13"/>
      <c r="V17549" s="13"/>
      <c r="W17549" s="13"/>
    </row>
    <row r="17550" spans="1:23" ht="45" x14ac:dyDescent="0.25">
      <c r="A17550" s="4" t="s">
        <v>103884</v>
      </c>
      <c r="B17550" s="4" t="s">
        <v>38</v>
      </c>
      <c r="C17550" s="4" t="s">
        <v>8213</v>
      </c>
      <c r="D17550" s="4" t="s">
        <v>21256</v>
      </c>
      <c r="E17550" s="4" t="s">
        <v>34</v>
      </c>
      <c r="F17550" s="4">
        <v>9088241275</v>
      </c>
      <c r="G17550" s="4"/>
      <c r="H17550" s="4" t="s">
        <v>103883</v>
      </c>
      <c r="I17550" s="4"/>
      <c r="J17550" s="4" t="s">
        <v>103885</v>
      </c>
      <c r="L17550" s="4" t="s">
        <v>26464</v>
      </c>
      <c r="M17550" s="4" t="s">
        <v>39</v>
      </c>
      <c r="N17550" s="4">
        <v>700087</v>
      </c>
      <c r="O17550" s="4"/>
      <c r="P17550" s="4">
        <v>8042538143</v>
      </c>
      <c r="Q17550" s="31" t="s">
        <v>103881</v>
      </c>
      <c r="R17550" s="4"/>
      <c r="S17550" s="13" t="s">
        <v>103882</v>
      </c>
      <c r="T17550" s="13"/>
      <c r="U17550" s="13"/>
      <c r="V17550" s="13"/>
      <c r="W17550" s="13"/>
    </row>
    <row r="17551" spans="1:23" x14ac:dyDescent="0.25">
      <c r="A17551" s="4" t="s">
        <v>103951</v>
      </c>
      <c r="B17551" s="4" t="s">
        <v>38</v>
      </c>
      <c r="C17551" s="4" t="s">
        <v>103948</v>
      </c>
      <c r="D17551" s="4" t="s">
        <v>763</v>
      </c>
      <c r="E17551" s="4" t="s">
        <v>34</v>
      </c>
      <c r="F17551" s="4">
        <v>9830019119</v>
      </c>
      <c r="G17551" s="4">
        <v>9830955946</v>
      </c>
      <c r="H17551" s="4" t="s">
        <v>103949</v>
      </c>
      <c r="I17551" s="4" t="s">
        <v>103950</v>
      </c>
      <c r="J17551" s="4" t="s">
        <v>103952</v>
      </c>
      <c r="L17551" s="4" t="s">
        <v>8020</v>
      </c>
      <c r="M17551" s="4" t="s">
        <v>39</v>
      </c>
      <c r="N17551" s="4">
        <v>700006</v>
      </c>
      <c r="O17551" s="4" t="s">
        <v>103953</v>
      </c>
      <c r="P17551" s="4">
        <v>8045385686</v>
      </c>
      <c r="Q17551" s="31"/>
      <c r="R17551" s="4"/>
      <c r="S17551" s="13" t="s">
        <v>201482</v>
      </c>
      <c r="T17551" s="13"/>
      <c r="U17551" s="13"/>
      <c r="V17551" s="13"/>
      <c r="W17551" s="13"/>
    </row>
    <row r="17552" spans="1:23" ht="45" x14ac:dyDescent="0.25">
      <c r="A17552" s="4" t="s">
        <v>103965</v>
      </c>
      <c r="B17552" s="4" t="s">
        <v>38</v>
      </c>
      <c r="C17552" s="4" t="s">
        <v>103962</v>
      </c>
      <c r="D17552" s="4"/>
      <c r="E17552" s="4" t="s">
        <v>100</v>
      </c>
      <c r="F17552" s="4">
        <v>9933012070</v>
      </c>
      <c r="G17552" s="4">
        <v>7278085150</v>
      </c>
      <c r="H17552" s="4" t="s">
        <v>103963</v>
      </c>
      <c r="I17552" s="4" t="s">
        <v>103964</v>
      </c>
      <c r="J17552" s="4" t="s">
        <v>103966</v>
      </c>
      <c r="L17552" s="4" t="s">
        <v>4177</v>
      </c>
      <c r="M17552" s="4" t="s">
        <v>39</v>
      </c>
      <c r="N17552" s="4">
        <v>700064</v>
      </c>
      <c r="O17552" s="4" t="s">
        <v>103967</v>
      </c>
      <c r="P17552" s="4">
        <v>8046033864</v>
      </c>
      <c r="Q17552" s="31" t="s">
        <v>103961</v>
      </c>
      <c r="R17552" s="4"/>
      <c r="S17552" s="13" t="s">
        <v>228968</v>
      </c>
      <c r="T17552" s="13"/>
      <c r="U17552" s="13"/>
      <c r="V17552" s="13"/>
      <c r="W17552" s="13"/>
    </row>
    <row r="17553" spans="1:23" x14ac:dyDescent="0.25">
      <c r="A17553" s="4" t="s">
        <v>104523</v>
      </c>
      <c r="B17553" s="4" t="s">
        <v>38</v>
      </c>
      <c r="C17553" s="4" t="s">
        <v>7050</v>
      </c>
      <c r="D17553" s="4" t="s">
        <v>32709</v>
      </c>
      <c r="E17553" s="4" t="s">
        <v>65</v>
      </c>
      <c r="F17553" s="4">
        <v>9831276909</v>
      </c>
      <c r="G17553" s="4"/>
      <c r="H17553" s="4" t="s">
        <v>104522</v>
      </c>
      <c r="I17553" s="4"/>
      <c r="J17553" s="4">
        <v>12</v>
      </c>
      <c r="L17553" s="4" t="s">
        <v>24480</v>
      </c>
      <c r="M17553" s="4" t="s">
        <v>39</v>
      </c>
      <c r="N17553" s="4">
        <v>700013</v>
      </c>
      <c r="O17553" s="4" t="s">
        <v>104525</v>
      </c>
      <c r="P17553" s="4">
        <v>8048561152</v>
      </c>
      <c r="Q17553" s="31"/>
      <c r="R17553" s="4"/>
      <c r="S17553" s="13" t="s">
        <v>228969</v>
      </c>
      <c r="T17553" s="13"/>
      <c r="U17553" s="13"/>
      <c r="V17553" s="13"/>
      <c r="W17553" s="13"/>
    </row>
    <row r="17554" spans="1:23" ht="30" x14ac:dyDescent="0.25">
      <c r="A17554" s="4" t="s">
        <v>104703</v>
      </c>
      <c r="B17554" s="4" t="s">
        <v>38</v>
      </c>
      <c r="C17554" s="4" t="s">
        <v>12083</v>
      </c>
      <c r="D17554" s="4" t="s">
        <v>21904</v>
      </c>
      <c r="E17554" s="4" t="s">
        <v>34</v>
      </c>
      <c r="F17554" s="4">
        <v>9804420896</v>
      </c>
      <c r="G17554" s="4">
        <v>9804951727</v>
      </c>
      <c r="H17554" s="4" t="s">
        <v>104701</v>
      </c>
      <c r="I17554" s="4" t="s">
        <v>104702</v>
      </c>
      <c r="J17554" s="4" t="s">
        <v>104704</v>
      </c>
      <c r="L17554" s="4" t="s">
        <v>104705</v>
      </c>
      <c r="M17554" s="4" t="s">
        <v>39</v>
      </c>
      <c r="N17554" s="4">
        <v>700007</v>
      </c>
      <c r="O17554" s="4"/>
      <c r="P17554" s="4">
        <v>8048622604</v>
      </c>
      <c r="Q17554" s="31" t="s">
        <v>218327</v>
      </c>
      <c r="R17554" s="4"/>
      <c r="S17554" s="13" t="s">
        <v>218328</v>
      </c>
      <c r="T17554" s="13"/>
      <c r="U17554" s="13"/>
      <c r="V17554" s="13"/>
      <c r="W17554" s="13"/>
    </row>
    <row r="17555" spans="1:23" x14ac:dyDescent="0.25">
      <c r="A17555" s="4" t="s">
        <v>104713</v>
      </c>
      <c r="B17555" s="4" t="s">
        <v>38</v>
      </c>
      <c r="C17555" s="4" t="s">
        <v>1600</v>
      </c>
      <c r="D17555" s="4" t="s">
        <v>104711</v>
      </c>
      <c r="E17555" s="4" t="s">
        <v>120</v>
      </c>
      <c r="F17555" s="4">
        <v>9883809883</v>
      </c>
      <c r="G17555" s="4">
        <v>7877697877</v>
      </c>
      <c r="H17555" s="4" t="s">
        <v>104712</v>
      </c>
      <c r="I17555" s="4"/>
      <c r="J17555" s="4" t="s">
        <v>104714</v>
      </c>
      <c r="L17555" s="4" t="s">
        <v>38</v>
      </c>
      <c r="M17555" s="4" t="s">
        <v>39</v>
      </c>
      <c r="N17555" s="4">
        <v>700006</v>
      </c>
      <c r="O17555" s="4"/>
      <c r="P17555" s="4">
        <v>8045318043</v>
      </c>
      <c r="Q17555" s="31"/>
      <c r="R17555" s="4"/>
      <c r="S17555" s="13" t="s">
        <v>228970</v>
      </c>
      <c r="T17555" s="13"/>
      <c r="U17555" s="13"/>
      <c r="V17555" s="13"/>
      <c r="W17555" s="13"/>
    </row>
    <row r="17556" spans="1:23" ht="45" x14ac:dyDescent="0.25">
      <c r="A17556" s="4" t="s">
        <v>104997</v>
      </c>
      <c r="B17556" s="4" t="s">
        <v>38</v>
      </c>
      <c r="C17556" s="4" t="s">
        <v>25065</v>
      </c>
      <c r="D17556" s="4" t="s">
        <v>104994</v>
      </c>
      <c r="E17556" s="4" t="s">
        <v>84</v>
      </c>
      <c r="F17556" s="4">
        <v>9830045504</v>
      </c>
      <c r="G17556" s="4">
        <v>9830014750</v>
      </c>
      <c r="H17556" s="4" t="s">
        <v>104995</v>
      </c>
      <c r="I17556" s="4" t="s">
        <v>104996</v>
      </c>
      <c r="J17556" s="4" t="s">
        <v>104998</v>
      </c>
      <c r="L17556" s="4" t="s">
        <v>104999</v>
      </c>
      <c r="M17556" s="4" t="s">
        <v>39</v>
      </c>
      <c r="N17556" s="4">
        <v>700033</v>
      </c>
      <c r="O17556" s="4" t="s">
        <v>105000</v>
      </c>
      <c r="P17556" s="4">
        <v>8043050616</v>
      </c>
      <c r="Q17556" s="31" t="s">
        <v>104993</v>
      </c>
      <c r="R17556" s="4"/>
      <c r="S17556" s="13" t="s">
        <v>201483</v>
      </c>
      <c r="T17556" s="13"/>
      <c r="U17556" s="13"/>
      <c r="V17556" s="13"/>
      <c r="W17556" s="13"/>
    </row>
    <row r="17557" spans="1:23" ht="45" x14ac:dyDescent="0.25">
      <c r="A17557" s="4" t="s">
        <v>105130</v>
      </c>
      <c r="B17557" s="4" t="s">
        <v>38</v>
      </c>
      <c r="C17557" s="4" t="s">
        <v>8278</v>
      </c>
      <c r="D17557" s="4" t="s">
        <v>763</v>
      </c>
      <c r="E17557" s="4" t="s">
        <v>27</v>
      </c>
      <c r="F17557" s="4">
        <v>9674000273</v>
      </c>
      <c r="G17557" s="4">
        <v>9903248438</v>
      </c>
      <c r="H17557" s="4" t="s">
        <v>105128</v>
      </c>
      <c r="I17557" s="4" t="s">
        <v>105129</v>
      </c>
      <c r="J17557" s="4" t="s">
        <v>105131</v>
      </c>
      <c r="L17557" s="4" t="s">
        <v>29002</v>
      </c>
      <c r="M17557" s="4" t="s">
        <v>39</v>
      </c>
      <c r="N17557" s="4">
        <v>700001</v>
      </c>
      <c r="O17557" s="4"/>
      <c r="P17557" s="4">
        <v>8045325103</v>
      </c>
      <c r="Q17557" s="31" t="s">
        <v>218329</v>
      </c>
      <c r="R17557" s="4"/>
      <c r="S17557" s="13" t="s">
        <v>218330</v>
      </c>
      <c r="T17557" s="13"/>
      <c r="U17557" s="13"/>
      <c r="V17557" s="13"/>
      <c r="W17557" s="13"/>
    </row>
    <row r="17558" spans="1:23" ht="45" x14ac:dyDescent="0.25">
      <c r="A17558" s="4" t="s">
        <v>105154</v>
      </c>
      <c r="B17558" s="4" t="s">
        <v>38</v>
      </c>
      <c r="C17558" s="4" t="s">
        <v>9282</v>
      </c>
      <c r="D17558" s="4" t="s">
        <v>105151</v>
      </c>
      <c r="E17558" s="4" t="s">
        <v>34</v>
      </c>
      <c r="F17558" s="4">
        <v>9874825101</v>
      </c>
      <c r="G17558" s="4">
        <v>8100674914</v>
      </c>
      <c r="H17558" s="4" t="s">
        <v>105152</v>
      </c>
      <c r="I17558" s="4" t="s">
        <v>105153</v>
      </c>
      <c r="J17558" s="4" t="s">
        <v>105155</v>
      </c>
      <c r="L17558" s="4"/>
      <c r="M17558" s="4" t="s">
        <v>39</v>
      </c>
      <c r="N17558" s="4">
        <v>700007</v>
      </c>
      <c r="O17558" s="4" t="s">
        <v>105156</v>
      </c>
      <c r="P17558" s="4">
        <v>8046054002</v>
      </c>
      <c r="Q17558" s="31" t="s">
        <v>208449</v>
      </c>
      <c r="R17558" s="4"/>
      <c r="S17558" s="13" t="s">
        <v>218331</v>
      </c>
      <c r="T17558" s="13"/>
      <c r="U17558" s="13"/>
      <c r="V17558" s="13"/>
      <c r="W17558" s="13"/>
    </row>
    <row r="17559" spans="1:23" ht="30" x14ac:dyDescent="0.25">
      <c r="A17559" s="4" t="s">
        <v>105325</v>
      </c>
      <c r="B17559" s="4" t="s">
        <v>38</v>
      </c>
      <c r="C17559" s="4" t="s">
        <v>624</v>
      </c>
      <c r="D17559" s="4" t="s">
        <v>57022</v>
      </c>
      <c r="E17559" s="4" t="s">
        <v>34</v>
      </c>
      <c r="F17559" s="4">
        <v>9674929397</v>
      </c>
      <c r="G17559" s="4">
        <v>9331213382</v>
      </c>
      <c r="H17559" s="4" t="s">
        <v>105324</v>
      </c>
      <c r="I17559" s="4"/>
      <c r="J17559" s="4" t="s">
        <v>105326</v>
      </c>
      <c r="L17559" s="4" t="s">
        <v>105327</v>
      </c>
      <c r="M17559" s="4" t="s">
        <v>39</v>
      </c>
      <c r="N17559" s="4">
        <v>700059</v>
      </c>
      <c r="O17559" s="4"/>
      <c r="P17559" s="4">
        <v>8048607133</v>
      </c>
      <c r="Q17559" s="31" t="s">
        <v>205187</v>
      </c>
      <c r="R17559" s="4"/>
      <c r="S17559" s="13" t="s">
        <v>218332</v>
      </c>
      <c r="T17559" s="13"/>
      <c r="U17559" s="13"/>
      <c r="V17559" s="13"/>
      <c r="W17559" s="13"/>
    </row>
    <row r="17560" spans="1:23" ht="45" x14ac:dyDescent="0.25">
      <c r="A17560" s="4" t="s">
        <v>105592</v>
      </c>
      <c r="B17560" s="4" t="s">
        <v>38</v>
      </c>
      <c r="C17560" s="4" t="s">
        <v>1079</v>
      </c>
      <c r="D17560" s="4" t="s">
        <v>194</v>
      </c>
      <c r="E17560" s="4" t="s">
        <v>100</v>
      </c>
      <c r="F17560" s="4">
        <v>7542079588</v>
      </c>
      <c r="G17560" s="4">
        <v>9883314219</v>
      </c>
      <c r="H17560" s="4" t="s">
        <v>105590</v>
      </c>
      <c r="I17560" s="4" t="s">
        <v>105591</v>
      </c>
      <c r="J17560" s="4" t="s">
        <v>105593</v>
      </c>
      <c r="L17560" s="4" t="s">
        <v>105594</v>
      </c>
      <c r="M17560" s="4" t="s">
        <v>39</v>
      </c>
      <c r="N17560" s="4">
        <v>700007</v>
      </c>
      <c r="O17560" s="4"/>
      <c r="P17560" s="4">
        <v>8071866910</v>
      </c>
      <c r="Q17560" s="31" t="s">
        <v>105589</v>
      </c>
      <c r="R17560" s="4"/>
      <c r="S17560" s="13" t="s">
        <v>228971</v>
      </c>
      <c r="T17560" s="13"/>
      <c r="U17560" s="13"/>
      <c r="V17560" s="13"/>
      <c r="W17560" s="13"/>
    </row>
    <row r="17561" spans="1:23" ht="45" x14ac:dyDescent="0.25">
      <c r="A17561" s="4" t="s">
        <v>105697</v>
      </c>
      <c r="B17561" s="4" t="s">
        <v>38</v>
      </c>
      <c r="C17561" s="4" t="s">
        <v>105695</v>
      </c>
      <c r="D17561" s="4"/>
      <c r="E17561" s="4" t="s">
        <v>27</v>
      </c>
      <c r="F17561" s="4">
        <v>9474556700</v>
      </c>
      <c r="G17561" s="4"/>
      <c r="H17561" s="4" t="s">
        <v>105696</v>
      </c>
      <c r="I17561" s="4"/>
      <c r="J17561" s="4" t="s">
        <v>105698</v>
      </c>
      <c r="L17561" s="4"/>
      <c r="M17561" s="4" t="s">
        <v>39</v>
      </c>
      <c r="N17561" s="4"/>
      <c r="O17561" s="4" t="s">
        <v>105699</v>
      </c>
      <c r="P17561" s="4">
        <v>8045385245</v>
      </c>
      <c r="Q17561" s="31" t="s">
        <v>105694</v>
      </c>
      <c r="R17561" s="4"/>
      <c r="S17561" s="13" t="s">
        <v>228972</v>
      </c>
      <c r="T17561" s="13"/>
      <c r="U17561" s="13"/>
      <c r="V17561" s="13"/>
      <c r="W17561" s="13"/>
    </row>
    <row r="17562" spans="1:23" ht="60" x14ac:dyDescent="0.25">
      <c r="A17562" s="4" t="s">
        <v>105732</v>
      </c>
      <c r="B17562" s="4" t="s">
        <v>38</v>
      </c>
      <c r="C17562" s="4" t="s">
        <v>5101</v>
      </c>
      <c r="D17562" s="4" t="s">
        <v>1979</v>
      </c>
      <c r="E17562" s="4" t="s">
        <v>34</v>
      </c>
      <c r="F17562" s="4">
        <v>9830121868</v>
      </c>
      <c r="G17562" s="4">
        <v>9331243981</v>
      </c>
      <c r="H17562" s="4" t="s">
        <v>105731</v>
      </c>
      <c r="I17562" s="4"/>
      <c r="J17562" s="4" t="s">
        <v>105733</v>
      </c>
      <c r="L17562" s="4" t="s">
        <v>62968</v>
      </c>
      <c r="M17562" s="4" t="s">
        <v>39</v>
      </c>
      <c r="N17562" s="4">
        <v>700110</v>
      </c>
      <c r="O17562" s="4" t="s">
        <v>105734</v>
      </c>
      <c r="P17562" s="4">
        <v>8048113396</v>
      </c>
      <c r="Q17562" s="31" t="s">
        <v>218333</v>
      </c>
      <c r="R17562" s="4"/>
      <c r="S17562" s="13" t="s">
        <v>105730</v>
      </c>
      <c r="T17562" s="13"/>
      <c r="U17562" s="13"/>
      <c r="V17562" s="13"/>
      <c r="W17562" s="13"/>
    </row>
    <row r="17563" spans="1:23" x14ac:dyDescent="0.25">
      <c r="A17563" s="4" t="s">
        <v>105780</v>
      </c>
      <c r="B17563" s="4" t="s">
        <v>38</v>
      </c>
      <c r="C17563" s="4" t="s">
        <v>2412</v>
      </c>
      <c r="D17563" s="4" t="s">
        <v>16714</v>
      </c>
      <c r="E17563" s="4" t="s">
        <v>65</v>
      </c>
      <c r="F17563" s="4">
        <v>9830272100</v>
      </c>
      <c r="G17563" s="4">
        <v>9830676100</v>
      </c>
      <c r="H17563" s="4" t="s">
        <v>105779</v>
      </c>
      <c r="I17563" s="4"/>
      <c r="J17563" s="4" t="s">
        <v>105781</v>
      </c>
      <c r="L17563" s="4" t="s">
        <v>105782</v>
      </c>
      <c r="M17563" s="4" t="s">
        <v>39</v>
      </c>
      <c r="N17563" s="4">
        <v>700091</v>
      </c>
      <c r="O17563" s="4"/>
      <c r="P17563" s="4">
        <v>8048029510</v>
      </c>
      <c r="Q17563" s="31"/>
      <c r="R17563" s="4"/>
      <c r="S17563" s="13" t="s">
        <v>228973</v>
      </c>
      <c r="T17563" s="13"/>
      <c r="U17563" s="13"/>
      <c r="V17563" s="13"/>
      <c r="W17563" s="13"/>
    </row>
    <row r="17564" spans="1:23" x14ac:dyDescent="0.25">
      <c r="A17564" s="4" t="s">
        <v>105949</v>
      </c>
      <c r="B17564" s="4" t="s">
        <v>38</v>
      </c>
      <c r="C17564" s="4" t="s">
        <v>2395</v>
      </c>
      <c r="D17564" s="4" t="s">
        <v>632</v>
      </c>
      <c r="E17564" s="4" t="s">
        <v>27</v>
      </c>
      <c r="F17564" s="4">
        <v>9831866142</v>
      </c>
      <c r="G17564" s="4"/>
      <c r="H17564" s="4" t="s">
        <v>105948</v>
      </c>
      <c r="I17564" s="4"/>
      <c r="J17564" s="4" t="s">
        <v>105950</v>
      </c>
      <c r="L17564" s="4" t="s">
        <v>37869</v>
      </c>
      <c r="M17564" s="4" t="s">
        <v>39</v>
      </c>
      <c r="N17564" s="4">
        <v>700072</v>
      </c>
      <c r="O17564" s="4"/>
      <c r="P17564" s="4">
        <v>8043050835</v>
      </c>
      <c r="Q17564" s="31"/>
      <c r="R17564" s="4"/>
      <c r="S17564" s="13" t="s">
        <v>201484</v>
      </c>
      <c r="T17564" s="13"/>
      <c r="U17564" s="13"/>
      <c r="V17564" s="13"/>
      <c r="W17564" s="13"/>
    </row>
    <row r="17565" spans="1:23" x14ac:dyDescent="0.25">
      <c r="A17565" s="4" t="s">
        <v>106065</v>
      </c>
      <c r="B17565" s="4" t="s">
        <v>38</v>
      </c>
      <c r="C17565" s="4" t="s">
        <v>4604</v>
      </c>
      <c r="D17565" s="4" t="s">
        <v>106062</v>
      </c>
      <c r="E17565" s="4" t="s">
        <v>74</v>
      </c>
      <c r="F17565" s="4">
        <v>9830451492</v>
      </c>
      <c r="G17565" s="4">
        <v>9836669966</v>
      </c>
      <c r="H17565" s="4" t="s">
        <v>106063</v>
      </c>
      <c r="I17565" s="4" t="s">
        <v>106064</v>
      </c>
      <c r="J17565" s="4" t="s">
        <v>106066</v>
      </c>
      <c r="L17565" s="4" t="s">
        <v>40091</v>
      </c>
      <c r="M17565" s="4" t="s">
        <v>39</v>
      </c>
      <c r="N17565" s="4">
        <v>700029</v>
      </c>
      <c r="O17565" s="4" t="s">
        <v>106067</v>
      </c>
      <c r="P17565" s="4">
        <v>8071739407</v>
      </c>
      <c r="Q17565" s="31" t="s">
        <v>106061</v>
      </c>
      <c r="R17565" s="4"/>
      <c r="S17565" s="13" t="s">
        <v>228974</v>
      </c>
      <c r="T17565" s="13"/>
      <c r="U17565" s="13"/>
      <c r="V17565" s="13"/>
      <c r="W17565" s="13"/>
    </row>
    <row r="17566" spans="1:23" x14ac:dyDescent="0.25">
      <c r="A17566" s="4" t="s">
        <v>106070</v>
      </c>
      <c r="B17566" s="4" t="s">
        <v>38</v>
      </c>
      <c r="C17566" s="4" t="s">
        <v>18311</v>
      </c>
      <c r="D17566" s="4" t="s">
        <v>242</v>
      </c>
      <c r="E17566" s="4" t="s">
        <v>100</v>
      </c>
      <c r="F17566" s="4">
        <v>9674333444</v>
      </c>
      <c r="G17566" s="4">
        <v>9051877755</v>
      </c>
      <c r="H17566" s="4" t="s">
        <v>106068</v>
      </c>
      <c r="I17566" s="4" t="s">
        <v>106069</v>
      </c>
      <c r="J17566" s="4" t="s">
        <v>106071</v>
      </c>
      <c r="L17566" s="4" t="s">
        <v>106072</v>
      </c>
      <c r="M17566" s="4" t="s">
        <v>39</v>
      </c>
      <c r="N17566" s="4">
        <v>700136</v>
      </c>
      <c r="O17566" s="4"/>
      <c r="P17566" s="4">
        <v>8048562733</v>
      </c>
      <c r="Q17566" s="31"/>
      <c r="R17566" s="4"/>
      <c r="S17566" s="13" t="s">
        <v>218334</v>
      </c>
      <c r="T17566" s="13"/>
      <c r="U17566" s="13"/>
      <c r="V17566" s="13"/>
      <c r="W17566" s="13"/>
    </row>
    <row r="17567" spans="1:23" x14ac:dyDescent="0.25">
      <c r="A17567" s="4" t="s">
        <v>106154</v>
      </c>
      <c r="B17567" s="4" t="s">
        <v>38</v>
      </c>
      <c r="C17567" s="4" t="s">
        <v>9791</v>
      </c>
      <c r="D17567" s="4" t="s">
        <v>59115</v>
      </c>
      <c r="E17567" s="4" t="s">
        <v>27</v>
      </c>
      <c r="F17567" s="4">
        <v>8013285319</v>
      </c>
      <c r="G17567" s="4">
        <v>7044662826</v>
      </c>
      <c r="H17567" s="4" t="s">
        <v>106153</v>
      </c>
      <c r="I17567" s="4"/>
      <c r="J17567" s="4" t="s">
        <v>106155</v>
      </c>
      <c r="L17567" s="4" t="s">
        <v>51932</v>
      </c>
      <c r="M17567" s="4" t="s">
        <v>39</v>
      </c>
      <c r="N17567" s="4">
        <v>700120</v>
      </c>
      <c r="O17567" s="4"/>
      <c r="P17567" s="4">
        <v>8046025340</v>
      </c>
      <c r="Q17567" s="31"/>
      <c r="R17567" s="4"/>
      <c r="S17567" s="13" t="s">
        <v>201485</v>
      </c>
      <c r="T17567" s="13"/>
      <c r="U17567" s="13"/>
      <c r="V17567" s="13"/>
      <c r="W17567" s="13"/>
    </row>
    <row r="17568" spans="1:23" x14ac:dyDescent="0.25">
      <c r="A17568" s="4" t="s">
        <v>106318</v>
      </c>
      <c r="B17568" s="4" t="s">
        <v>38</v>
      </c>
      <c r="C17568" s="4" t="s">
        <v>68159</v>
      </c>
      <c r="D17568" s="4" t="s">
        <v>3779</v>
      </c>
      <c r="E17568" s="4" t="s">
        <v>27</v>
      </c>
      <c r="F17568" s="4">
        <v>9748575093</v>
      </c>
      <c r="G17568" s="4"/>
      <c r="H17568" s="4" t="s">
        <v>106317</v>
      </c>
      <c r="I17568" s="4"/>
      <c r="J17568" s="4" t="s">
        <v>106319</v>
      </c>
      <c r="L17568" s="4" t="s">
        <v>106320</v>
      </c>
      <c r="M17568" s="4" t="s">
        <v>39</v>
      </c>
      <c r="N17568" s="4">
        <v>700013</v>
      </c>
      <c r="O17568" s="4" t="s">
        <v>106321</v>
      </c>
      <c r="P17568" s="4">
        <v>8048084441</v>
      </c>
      <c r="Q17568" s="31"/>
      <c r="R17568" s="4"/>
      <c r="S17568" s="13" t="s">
        <v>228975</v>
      </c>
      <c r="T17568" s="13"/>
      <c r="U17568" s="13"/>
      <c r="V17568" s="13"/>
      <c r="W17568" s="13"/>
    </row>
    <row r="17569" spans="1:23" x14ac:dyDescent="0.25">
      <c r="A17569" s="4" t="s">
        <v>106424</v>
      </c>
      <c r="B17569" s="4" t="s">
        <v>38</v>
      </c>
      <c r="C17569" s="4" t="s">
        <v>74134</v>
      </c>
      <c r="D17569" s="4" t="s">
        <v>10744</v>
      </c>
      <c r="E17569" s="4" t="s">
        <v>1061</v>
      </c>
      <c r="F17569" s="4">
        <v>9836988817</v>
      </c>
      <c r="G17569" s="4"/>
      <c r="H17569" s="4" t="s">
        <v>106423</v>
      </c>
      <c r="I17569" s="4"/>
      <c r="J17569" s="4" t="s">
        <v>106425</v>
      </c>
      <c r="L17569" s="4" t="s">
        <v>47469</v>
      </c>
      <c r="M17569" s="4" t="s">
        <v>39</v>
      </c>
      <c r="N17569" s="4">
        <v>700001</v>
      </c>
      <c r="O17569" s="4" t="s">
        <v>54417</v>
      </c>
      <c r="P17569" s="4">
        <v>8043042368</v>
      </c>
      <c r="Q17569" s="31"/>
      <c r="R17569" s="4"/>
      <c r="S17569" s="13" t="s">
        <v>218335</v>
      </c>
      <c r="T17569" s="13"/>
      <c r="U17569" s="13"/>
      <c r="V17569" s="13"/>
      <c r="W17569" s="13"/>
    </row>
    <row r="17570" spans="1:23" ht="30" x14ac:dyDescent="0.25">
      <c r="A17570" s="4" t="s">
        <v>106804</v>
      </c>
      <c r="B17570" s="4" t="s">
        <v>38</v>
      </c>
      <c r="C17570" s="4" t="s">
        <v>4952</v>
      </c>
      <c r="D17570" s="4" t="s">
        <v>89051</v>
      </c>
      <c r="E17570" s="4" t="s">
        <v>27</v>
      </c>
      <c r="F17570" s="4">
        <v>9830963085</v>
      </c>
      <c r="G17570" s="4">
        <v>9331817790</v>
      </c>
      <c r="H17570" s="4" t="s">
        <v>106802</v>
      </c>
      <c r="I17570" s="4" t="s">
        <v>106803</v>
      </c>
      <c r="J17570" s="4" t="s">
        <v>106805</v>
      </c>
      <c r="L17570" s="4" t="s">
        <v>97190</v>
      </c>
      <c r="M17570" s="4" t="s">
        <v>39</v>
      </c>
      <c r="N17570" s="4">
        <v>700006</v>
      </c>
      <c r="O17570" s="4" t="s">
        <v>106806</v>
      </c>
      <c r="P17570" s="4">
        <v>8071934140</v>
      </c>
      <c r="Q17570" s="31" t="s">
        <v>106801</v>
      </c>
      <c r="R17570" s="4"/>
      <c r="S17570" s="13" t="s">
        <v>228976</v>
      </c>
      <c r="T17570" s="13"/>
      <c r="U17570" s="13"/>
      <c r="V17570" s="13"/>
      <c r="W17570" s="13"/>
    </row>
    <row r="17571" spans="1:23" ht="30" x14ac:dyDescent="0.25">
      <c r="A17571" s="4" t="s">
        <v>106899</v>
      </c>
      <c r="B17571" s="4" t="s">
        <v>38</v>
      </c>
      <c r="C17571" s="4" t="s">
        <v>106681</v>
      </c>
      <c r="D17571" s="4" t="s">
        <v>228</v>
      </c>
      <c r="E17571" s="4" t="s">
        <v>27</v>
      </c>
      <c r="F17571" s="4">
        <v>8981417384</v>
      </c>
      <c r="G17571" s="4">
        <v>7278781777</v>
      </c>
      <c r="H17571" s="4" t="s">
        <v>106898</v>
      </c>
      <c r="I17571" s="4"/>
      <c r="J17571" s="4" t="s">
        <v>106900</v>
      </c>
      <c r="L17571" s="4" t="s">
        <v>106901</v>
      </c>
      <c r="M17571" s="4" t="s">
        <v>39</v>
      </c>
      <c r="N17571" s="4">
        <v>700008</v>
      </c>
      <c r="O17571" s="4"/>
      <c r="P17571" s="4">
        <v>8046054141</v>
      </c>
      <c r="Q17571" s="31" t="s">
        <v>106897</v>
      </c>
      <c r="R17571" s="4"/>
      <c r="S17571" s="13" t="s">
        <v>218336</v>
      </c>
      <c r="T17571" s="13"/>
      <c r="U17571" s="13"/>
      <c r="V17571" s="13"/>
      <c r="W17571" s="13"/>
    </row>
    <row r="17572" spans="1:23" ht="45" x14ac:dyDescent="0.25">
      <c r="A17572" s="4" t="s">
        <v>107239</v>
      </c>
      <c r="B17572" s="4" t="s">
        <v>38</v>
      </c>
      <c r="C17572" s="4" t="s">
        <v>107237</v>
      </c>
      <c r="D17572" s="4" t="s">
        <v>4008</v>
      </c>
      <c r="E17572" s="4" t="s">
        <v>6217</v>
      </c>
      <c r="F17572" s="4">
        <v>9830249501</v>
      </c>
      <c r="G17572" s="4"/>
      <c r="H17572" s="4" t="s">
        <v>107238</v>
      </c>
      <c r="I17572" s="4"/>
      <c r="J17572" s="4" t="s">
        <v>107240</v>
      </c>
      <c r="L17572" s="4"/>
      <c r="M17572" s="4" t="s">
        <v>39</v>
      </c>
      <c r="N17572" s="4">
        <v>700038</v>
      </c>
      <c r="O17572" s="4"/>
      <c r="P17572" s="4">
        <v>8079467866</v>
      </c>
      <c r="Q17572" s="31" t="s">
        <v>218337</v>
      </c>
      <c r="R17572" s="4"/>
      <c r="S17572" s="13" t="s">
        <v>218338</v>
      </c>
      <c r="T17572" s="13"/>
      <c r="U17572" s="13"/>
      <c r="V17572" s="13"/>
      <c r="W17572" s="13"/>
    </row>
    <row r="17573" spans="1:23" ht="30" x14ac:dyDescent="0.25">
      <c r="A17573" s="4" t="s">
        <v>107586</v>
      </c>
      <c r="B17573" s="4" t="s">
        <v>38</v>
      </c>
      <c r="C17573" s="4" t="s">
        <v>624</v>
      </c>
      <c r="D17573" s="4" t="s">
        <v>763</v>
      </c>
      <c r="E17573" s="4" t="s">
        <v>34</v>
      </c>
      <c r="F17573" s="4">
        <v>9433012909</v>
      </c>
      <c r="G17573" s="4">
        <v>9163512909</v>
      </c>
      <c r="H17573" s="4" t="s">
        <v>107584</v>
      </c>
      <c r="I17573" s="4" t="s">
        <v>107585</v>
      </c>
      <c r="J17573" s="4" t="s">
        <v>107587</v>
      </c>
      <c r="L17573" s="4" t="s">
        <v>107588</v>
      </c>
      <c r="M17573" s="4" t="s">
        <v>39</v>
      </c>
      <c r="N17573" s="4">
        <v>700069</v>
      </c>
      <c r="O17573" s="4" t="s">
        <v>107589</v>
      </c>
      <c r="P17573" s="4">
        <v>8071599866</v>
      </c>
      <c r="Q17573" s="31" t="s">
        <v>107583</v>
      </c>
      <c r="R17573" s="4"/>
      <c r="S17573" s="13" t="s">
        <v>218339</v>
      </c>
      <c r="T17573" s="13"/>
      <c r="U17573" s="13"/>
      <c r="V17573" s="13"/>
      <c r="W17573" s="13"/>
    </row>
    <row r="17574" spans="1:23" ht="30" x14ac:dyDescent="0.25">
      <c r="A17574" s="4" t="s">
        <v>86330</v>
      </c>
      <c r="B17574" s="4" t="s">
        <v>38</v>
      </c>
      <c r="C17574" s="4" t="s">
        <v>1887</v>
      </c>
      <c r="D17574" s="4" t="s">
        <v>763</v>
      </c>
      <c r="E17574" s="4" t="s">
        <v>34</v>
      </c>
      <c r="F17574" s="4">
        <v>9830090031</v>
      </c>
      <c r="G17574" s="4">
        <v>9830180312</v>
      </c>
      <c r="H17574" s="4" t="s">
        <v>107590</v>
      </c>
      <c r="I17574" s="4"/>
      <c r="J17574" s="4" t="s">
        <v>107591</v>
      </c>
      <c r="L17574" s="4" t="s">
        <v>48179</v>
      </c>
      <c r="M17574" s="4" t="s">
        <v>39</v>
      </c>
      <c r="N17574" s="4">
        <v>700001</v>
      </c>
      <c r="O17574" s="4"/>
      <c r="P17574" s="4">
        <v>8071739426</v>
      </c>
      <c r="Q17574" s="31" t="s">
        <v>218340</v>
      </c>
      <c r="R17574" s="4"/>
      <c r="S17574" s="13" t="s">
        <v>201486</v>
      </c>
      <c r="T17574" s="13"/>
      <c r="U17574" s="13"/>
      <c r="V17574" s="13"/>
      <c r="W17574" s="13"/>
    </row>
    <row r="17575" spans="1:23" ht="30" x14ac:dyDescent="0.25">
      <c r="A17575" s="4" t="s">
        <v>107641</v>
      </c>
      <c r="B17575" s="4" t="s">
        <v>38</v>
      </c>
      <c r="C17575" s="4" t="s">
        <v>107639</v>
      </c>
      <c r="D17575" s="4" t="s">
        <v>2758</v>
      </c>
      <c r="E17575" s="4" t="s">
        <v>1817</v>
      </c>
      <c r="F17575" s="4">
        <v>9331447396</v>
      </c>
      <c r="G17575" s="4">
        <v>9432647396</v>
      </c>
      <c r="H17575" s="4" t="s">
        <v>107640</v>
      </c>
      <c r="I17575" s="4"/>
      <c r="J17575" s="4" t="s">
        <v>107642</v>
      </c>
      <c r="L17575" s="4"/>
      <c r="M17575" s="4" t="s">
        <v>39</v>
      </c>
      <c r="N17575" s="4">
        <v>700001</v>
      </c>
      <c r="O17575" s="4"/>
      <c r="P17575" s="4">
        <v>8046060471</v>
      </c>
      <c r="Q17575" s="31" t="s">
        <v>107638</v>
      </c>
      <c r="R17575" s="4"/>
      <c r="S17575" s="13" t="s">
        <v>201487</v>
      </c>
      <c r="T17575" s="13"/>
      <c r="U17575" s="13"/>
      <c r="V17575" s="13"/>
      <c r="W17575" s="13"/>
    </row>
    <row r="17576" spans="1:23" ht="45" x14ac:dyDescent="0.25">
      <c r="A17576" s="4" t="s">
        <v>107671</v>
      </c>
      <c r="B17576" s="4" t="s">
        <v>38</v>
      </c>
      <c r="C17576" s="4" t="s">
        <v>867</v>
      </c>
      <c r="D17576" s="4" t="s">
        <v>12561</v>
      </c>
      <c r="E17576" s="4" t="s">
        <v>34</v>
      </c>
      <c r="F17576" s="4">
        <v>9804448729</v>
      </c>
      <c r="G17576" s="4">
        <v>8697352996</v>
      </c>
      <c r="H17576" s="4" t="s">
        <v>107669</v>
      </c>
      <c r="I17576" s="4" t="s">
        <v>107670</v>
      </c>
      <c r="J17576" s="4" t="s">
        <v>107672</v>
      </c>
      <c r="L17576" s="4"/>
      <c r="M17576" s="4" t="s">
        <v>39</v>
      </c>
      <c r="N17576" s="4">
        <v>700017</v>
      </c>
      <c r="O17576" s="4" t="s">
        <v>107673</v>
      </c>
      <c r="P17576" s="4">
        <v>8046029230</v>
      </c>
      <c r="Q17576" s="31" t="s">
        <v>107668</v>
      </c>
      <c r="R17576" s="4"/>
      <c r="S17576" s="13" t="s">
        <v>201488</v>
      </c>
      <c r="T17576" s="13"/>
      <c r="U17576" s="13"/>
      <c r="V17576" s="13"/>
      <c r="W17576" s="13"/>
    </row>
    <row r="17577" spans="1:23" x14ac:dyDescent="0.25">
      <c r="A17577" s="4" t="s">
        <v>107726</v>
      </c>
      <c r="B17577" s="4" t="s">
        <v>38</v>
      </c>
      <c r="C17577" s="4" t="s">
        <v>67694</v>
      </c>
      <c r="D17577" s="4" t="s">
        <v>15343</v>
      </c>
      <c r="E17577" s="4" t="s">
        <v>916</v>
      </c>
      <c r="F17577" s="4">
        <v>9830888606</v>
      </c>
      <c r="G17577" s="4"/>
      <c r="H17577" s="4" t="s">
        <v>107725</v>
      </c>
      <c r="I17577" s="4"/>
      <c r="J17577" s="4" t="s">
        <v>107727</v>
      </c>
      <c r="L17577" s="4" t="s">
        <v>107728</v>
      </c>
      <c r="M17577" s="4" t="s">
        <v>39</v>
      </c>
      <c r="N17577" s="4">
        <v>700017</v>
      </c>
      <c r="O17577" s="4" t="s">
        <v>107729</v>
      </c>
      <c r="P17577" s="4">
        <v>8046027688</v>
      </c>
      <c r="Q17577" s="31"/>
      <c r="R17577" s="4"/>
      <c r="S17577" s="13" t="s">
        <v>228977</v>
      </c>
      <c r="T17577" s="13"/>
      <c r="U17577" s="13"/>
      <c r="V17577" s="13"/>
      <c r="W17577" s="13"/>
    </row>
    <row r="17578" spans="1:23" x14ac:dyDescent="0.25">
      <c r="A17578" s="4" t="s">
        <v>107801</v>
      </c>
      <c r="B17578" s="4" t="s">
        <v>38</v>
      </c>
      <c r="C17578" s="4" t="s">
        <v>11602</v>
      </c>
      <c r="D17578" s="4" t="s">
        <v>11088</v>
      </c>
      <c r="E17578" s="4" t="s">
        <v>65</v>
      </c>
      <c r="F17578" s="4">
        <v>8013489410</v>
      </c>
      <c r="G17578" s="4">
        <v>9331001823</v>
      </c>
      <c r="H17578" s="4" t="s">
        <v>107799</v>
      </c>
      <c r="I17578" s="4" t="s">
        <v>107800</v>
      </c>
      <c r="J17578" s="4" t="s">
        <v>107802</v>
      </c>
      <c r="L17578" s="4"/>
      <c r="M17578" s="4" t="s">
        <v>39</v>
      </c>
      <c r="N17578" s="4">
        <v>700017</v>
      </c>
      <c r="O17578" s="4" t="s">
        <v>107803</v>
      </c>
      <c r="P17578" s="4">
        <v>8046036692</v>
      </c>
      <c r="Q17578" s="31"/>
      <c r="R17578" s="4"/>
      <c r="S17578" s="13" t="s">
        <v>228978</v>
      </c>
      <c r="T17578" s="13"/>
      <c r="U17578" s="13"/>
      <c r="V17578" s="13"/>
      <c r="W17578" s="13"/>
    </row>
    <row r="17579" spans="1:23" ht="45" x14ac:dyDescent="0.25">
      <c r="A17579" s="4" t="s">
        <v>108709</v>
      </c>
      <c r="B17579" s="4" t="s">
        <v>38</v>
      </c>
      <c r="C17579" s="4" t="s">
        <v>484</v>
      </c>
      <c r="D17579" s="4" t="s">
        <v>39225</v>
      </c>
      <c r="E17579" s="4" t="s">
        <v>84</v>
      </c>
      <c r="F17579" s="4">
        <v>9830044091</v>
      </c>
      <c r="G17579" s="4">
        <v>9831010151</v>
      </c>
      <c r="H17579" s="4" t="s">
        <v>108707</v>
      </c>
      <c r="I17579" s="4" t="s">
        <v>108708</v>
      </c>
      <c r="J17579" s="4" t="s">
        <v>108710</v>
      </c>
      <c r="L17579" s="4" t="s">
        <v>4569</v>
      </c>
      <c r="M17579" s="4" t="s">
        <v>39</v>
      </c>
      <c r="N17579" s="4">
        <v>700007</v>
      </c>
      <c r="O17579" s="4"/>
      <c r="P17579" s="4">
        <v>8048119452</v>
      </c>
      <c r="Q17579" s="31" t="s">
        <v>218341</v>
      </c>
      <c r="R17579" s="4"/>
      <c r="S17579" s="13" t="s">
        <v>218342</v>
      </c>
      <c r="T17579" s="13"/>
      <c r="U17579" s="13"/>
      <c r="V17579" s="13"/>
      <c r="W17579" s="13"/>
    </row>
    <row r="17580" spans="1:23" ht="45" x14ac:dyDescent="0.25">
      <c r="A17580" s="4" t="s">
        <v>108775</v>
      </c>
      <c r="B17580" s="4" t="s">
        <v>38</v>
      </c>
      <c r="C17580" s="4" t="s">
        <v>13944</v>
      </c>
      <c r="D17580" s="4" t="s">
        <v>25509</v>
      </c>
      <c r="E17580" s="4" t="s">
        <v>65</v>
      </c>
      <c r="F17580" s="4">
        <v>9831020110</v>
      </c>
      <c r="G17580" s="4">
        <v>9477367082</v>
      </c>
      <c r="H17580" s="4" t="s">
        <v>108773</v>
      </c>
      <c r="I17580" s="4" t="s">
        <v>108774</v>
      </c>
      <c r="J17580" s="4" t="s">
        <v>108776</v>
      </c>
      <c r="L17580" s="4" t="s">
        <v>61398</v>
      </c>
      <c r="M17580" s="4" t="s">
        <v>39</v>
      </c>
      <c r="N17580" s="4">
        <v>700012</v>
      </c>
      <c r="O17580" s="4"/>
      <c r="P17580" s="4">
        <v>8046078015</v>
      </c>
      <c r="Q17580" s="31" t="s">
        <v>108771</v>
      </c>
      <c r="R17580" s="4"/>
      <c r="S17580" s="13" t="s">
        <v>108772</v>
      </c>
      <c r="T17580" s="13"/>
      <c r="U17580" s="13"/>
      <c r="V17580" s="13"/>
      <c r="W17580" s="13"/>
    </row>
    <row r="17581" spans="1:23" x14ac:dyDescent="0.25">
      <c r="A17581" s="4" t="s">
        <v>108934</v>
      </c>
      <c r="B17581" s="4" t="s">
        <v>38</v>
      </c>
      <c r="C17581" s="4" t="s">
        <v>4565</v>
      </c>
      <c r="D17581" s="4" t="s">
        <v>242</v>
      </c>
      <c r="E17581" s="4" t="s">
        <v>175</v>
      </c>
      <c r="F17581" s="4">
        <v>9231615712</v>
      </c>
      <c r="G17581" s="4">
        <v>9883087261</v>
      </c>
      <c r="H17581" s="4" t="s">
        <v>108933</v>
      </c>
      <c r="I17581" s="4"/>
      <c r="J17581" s="4" t="s">
        <v>108935</v>
      </c>
      <c r="L17581" s="4" t="s">
        <v>108936</v>
      </c>
      <c r="M17581" s="4" t="s">
        <v>39</v>
      </c>
      <c r="N17581" s="4">
        <v>700006</v>
      </c>
      <c r="O17581" s="4" t="s">
        <v>108937</v>
      </c>
      <c r="P17581" s="4">
        <v>8048118283</v>
      </c>
      <c r="Q17581" s="31"/>
      <c r="R17581" s="4"/>
      <c r="S17581" s="13" t="s">
        <v>108932</v>
      </c>
      <c r="T17581" s="13"/>
      <c r="U17581" s="13"/>
      <c r="V17581" s="13"/>
      <c r="W17581" s="13"/>
    </row>
    <row r="17582" spans="1:23" ht="45" x14ac:dyDescent="0.25">
      <c r="A17582" s="4" t="s">
        <v>109028</v>
      </c>
      <c r="B17582" s="4" t="s">
        <v>38</v>
      </c>
      <c r="C17582" s="4" t="s">
        <v>109026</v>
      </c>
      <c r="D17582" s="4" t="s">
        <v>39805</v>
      </c>
      <c r="E17582" s="4" t="s">
        <v>175</v>
      </c>
      <c r="F17582" s="4">
        <v>9748890811</v>
      </c>
      <c r="G17582" s="4"/>
      <c r="H17582" s="4" t="s">
        <v>109027</v>
      </c>
      <c r="I17582" s="4"/>
      <c r="J17582" s="4" t="s">
        <v>109029</v>
      </c>
      <c r="L17582" s="4" t="s">
        <v>10830</v>
      </c>
      <c r="M17582" s="4" t="s">
        <v>39</v>
      </c>
      <c r="N17582" s="4">
        <v>700007</v>
      </c>
      <c r="O17582" s="4" t="s">
        <v>109030</v>
      </c>
      <c r="P17582" s="4">
        <v>8071864425</v>
      </c>
      <c r="Q17582" s="31" t="s">
        <v>208450</v>
      </c>
      <c r="R17582" s="4"/>
      <c r="S17582" s="13" t="s">
        <v>201489</v>
      </c>
      <c r="T17582" s="13"/>
      <c r="U17582" s="13"/>
      <c r="V17582" s="13"/>
      <c r="W17582" s="13"/>
    </row>
    <row r="17583" spans="1:23" ht="45" x14ac:dyDescent="0.25">
      <c r="A17583" s="4" t="s">
        <v>109041</v>
      </c>
      <c r="B17583" s="4" t="s">
        <v>38</v>
      </c>
      <c r="C17583" s="4" t="s">
        <v>109038</v>
      </c>
      <c r="D17583" s="4" t="s">
        <v>647</v>
      </c>
      <c r="E17583" s="4" t="s">
        <v>175</v>
      </c>
      <c r="F17583" s="4">
        <v>9831070211</v>
      </c>
      <c r="G17583" s="4"/>
      <c r="H17583" s="4" t="s">
        <v>109039</v>
      </c>
      <c r="I17583" s="4" t="s">
        <v>109040</v>
      </c>
      <c r="J17583" s="4" t="s">
        <v>109042</v>
      </c>
      <c r="L17583" s="4" t="s">
        <v>29002</v>
      </c>
      <c r="M17583" s="4" t="s">
        <v>39</v>
      </c>
      <c r="N17583" s="4">
        <v>700001</v>
      </c>
      <c r="O17583" s="4"/>
      <c r="P17583" s="4">
        <v>8042537247</v>
      </c>
      <c r="Q17583" s="31" t="s">
        <v>109037</v>
      </c>
      <c r="R17583" s="4"/>
      <c r="S17583" s="13" t="s">
        <v>228979</v>
      </c>
      <c r="T17583" s="13"/>
      <c r="U17583" s="13"/>
      <c r="V17583" s="13"/>
      <c r="W17583" s="13"/>
    </row>
    <row r="17584" spans="1:23" ht="45" x14ac:dyDescent="0.25">
      <c r="A17584" s="4" t="s">
        <v>109080</v>
      </c>
      <c r="B17584" s="4" t="s">
        <v>38</v>
      </c>
      <c r="C17584" s="4" t="s">
        <v>109077</v>
      </c>
      <c r="D17584" s="4" t="s">
        <v>1735</v>
      </c>
      <c r="E17584" s="4" t="s">
        <v>27</v>
      </c>
      <c r="F17584" s="4">
        <v>9830045453</v>
      </c>
      <c r="G17584" s="4">
        <v>9804360101</v>
      </c>
      <c r="H17584" s="4" t="s">
        <v>109078</v>
      </c>
      <c r="I17584" s="4" t="s">
        <v>109079</v>
      </c>
      <c r="J17584" s="4" t="s">
        <v>109081</v>
      </c>
      <c r="L17584" s="4"/>
      <c r="M17584" s="4" t="s">
        <v>39</v>
      </c>
      <c r="N17584" s="4">
        <v>700048</v>
      </c>
      <c r="O17584" s="4"/>
      <c r="P17584" s="4">
        <v>8043043683</v>
      </c>
      <c r="Q17584" s="31" t="s">
        <v>109076</v>
      </c>
      <c r="R17584" s="4"/>
      <c r="S17584" s="13" t="s">
        <v>218343</v>
      </c>
      <c r="T17584" s="13"/>
      <c r="U17584" s="13"/>
      <c r="V17584" s="13"/>
      <c r="W17584" s="13"/>
    </row>
    <row r="17585" spans="1:23" ht="30" x14ac:dyDescent="0.25">
      <c r="A17585" s="4" t="s">
        <v>109448</v>
      </c>
      <c r="B17585" s="4" t="s">
        <v>38</v>
      </c>
      <c r="C17585" s="4" t="s">
        <v>109445</v>
      </c>
      <c r="D17585" s="4" t="s">
        <v>7051</v>
      </c>
      <c r="E17585" s="4" t="s">
        <v>235</v>
      </c>
      <c r="F17585" s="4">
        <v>9831074025</v>
      </c>
      <c r="G17585" s="4">
        <v>9804926994</v>
      </c>
      <c r="H17585" s="4" t="s">
        <v>109446</v>
      </c>
      <c r="I17585" s="4" t="s">
        <v>109447</v>
      </c>
      <c r="J17585" s="4" t="s">
        <v>109449</v>
      </c>
      <c r="L17585" s="4" t="s">
        <v>109450</v>
      </c>
      <c r="M17585" s="4" t="s">
        <v>39</v>
      </c>
      <c r="N17585" s="4">
        <v>700102</v>
      </c>
      <c r="O17585" s="4" t="s">
        <v>109451</v>
      </c>
      <c r="P17585" s="4">
        <v>8048419167</v>
      </c>
      <c r="Q17585" s="31" t="s">
        <v>218344</v>
      </c>
      <c r="R17585" s="4"/>
      <c r="S17585" s="13" t="s">
        <v>228980</v>
      </c>
      <c r="T17585" s="13"/>
      <c r="U17585" s="13"/>
      <c r="V17585" s="13"/>
      <c r="W17585" s="13"/>
    </row>
    <row r="17586" spans="1:23" x14ac:dyDescent="0.25">
      <c r="A17586" s="4" t="s">
        <v>109622</v>
      </c>
      <c r="B17586" s="4" t="s">
        <v>38</v>
      </c>
      <c r="C17586" s="4" t="s">
        <v>3068</v>
      </c>
      <c r="D17586" s="4" t="s">
        <v>1979</v>
      </c>
      <c r="E17586" s="4" t="s">
        <v>175</v>
      </c>
      <c r="F17586" s="4">
        <v>9836854851</v>
      </c>
      <c r="G17586" s="4"/>
      <c r="H17586" s="4" t="s">
        <v>109621</v>
      </c>
      <c r="I17586" s="4"/>
      <c r="J17586" s="4" t="s">
        <v>109623</v>
      </c>
      <c r="L17586" s="4" t="s">
        <v>109624</v>
      </c>
      <c r="M17586" s="4" t="s">
        <v>39</v>
      </c>
      <c r="N17586" s="4">
        <v>700070</v>
      </c>
      <c r="O17586" s="4"/>
      <c r="P17586" s="4">
        <v>8046073063</v>
      </c>
      <c r="Q17586" s="31"/>
      <c r="R17586" s="4"/>
      <c r="S17586" s="13" t="s">
        <v>201490</v>
      </c>
      <c r="T17586" s="13"/>
      <c r="U17586" s="13"/>
      <c r="V17586" s="13"/>
      <c r="W17586" s="13"/>
    </row>
    <row r="17587" spans="1:23" x14ac:dyDescent="0.25">
      <c r="A17587" s="4" t="s">
        <v>109642</v>
      </c>
      <c r="B17587" s="4" t="s">
        <v>38</v>
      </c>
      <c r="C17587" s="4" t="s">
        <v>1587</v>
      </c>
      <c r="D17587" s="4" t="s">
        <v>9760</v>
      </c>
      <c r="E17587" s="4" t="s">
        <v>27</v>
      </c>
      <c r="F17587" s="4">
        <v>9830227572</v>
      </c>
      <c r="G17587" s="4"/>
      <c r="H17587" s="4" t="s">
        <v>109641</v>
      </c>
      <c r="I17587" s="4"/>
      <c r="J17587" s="4" t="s">
        <v>109643</v>
      </c>
      <c r="L17587" s="4" t="s">
        <v>109644</v>
      </c>
      <c r="M17587" s="4" t="s">
        <v>39</v>
      </c>
      <c r="N17587" s="4">
        <v>700015</v>
      </c>
      <c r="O17587" s="4"/>
      <c r="P17587" s="4">
        <v>8048083204</v>
      </c>
      <c r="Q17587" s="31"/>
      <c r="R17587" s="4"/>
      <c r="S17587" s="13" t="s">
        <v>109640</v>
      </c>
      <c r="T17587" s="13"/>
      <c r="U17587" s="13"/>
      <c r="V17587" s="13"/>
      <c r="W17587" s="13"/>
    </row>
    <row r="17588" spans="1:23" ht="30" x14ac:dyDescent="0.25">
      <c r="A17588" s="4" t="s">
        <v>109666</v>
      </c>
      <c r="B17588" s="4" t="s">
        <v>38</v>
      </c>
      <c r="C17588" s="4" t="s">
        <v>47019</v>
      </c>
      <c r="D17588" s="4" t="s">
        <v>109663</v>
      </c>
      <c r="E17588" s="4" t="s">
        <v>74</v>
      </c>
      <c r="F17588" s="4">
        <v>8584078711</v>
      </c>
      <c r="G17588" s="4"/>
      <c r="H17588" s="4" t="s">
        <v>109664</v>
      </c>
      <c r="I17588" s="4" t="s">
        <v>109665</v>
      </c>
      <c r="J17588" s="4" t="s">
        <v>109667</v>
      </c>
      <c r="L17588" s="4" t="s">
        <v>109668</v>
      </c>
      <c r="M17588" s="4" t="s">
        <v>39</v>
      </c>
      <c r="N17588" s="4">
        <v>700059</v>
      </c>
      <c r="O17588" s="4" t="s">
        <v>109669</v>
      </c>
      <c r="P17588" s="4">
        <v>8042969511</v>
      </c>
      <c r="Q17588" s="31" t="s">
        <v>109661</v>
      </c>
      <c r="R17588" s="4"/>
      <c r="S17588" s="13" t="s">
        <v>109662</v>
      </c>
      <c r="T17588" s="13"/>
      <c r="U17588" s="13"/>
      <c r="V17588" s="13"/>
      <c r="W17588" s="13"/>
    </row>
    <row r="17589" spans="1:23" ht="30" x14ac:dyDescent="0.25">
      <c r="A17589" s="4" t="s">
        <v>109708</v>
      </c>
      <c r="B17589" s="4" t="s">
        <v>38</v>
      </c>
      <c r="C17589" s="4" t="s">
        <v>109704</v>
      </c>
      <c r="D17589" s="4" t="s">
        <v>109705</v>
      </c>
      <c r="E17589" s="4" t="s">
        <v>17096</v>
      </c>
      <c r="F17589" s="4">
        <v>9830077589</v>
      </c>
      <c r="G17589" s="4">
        <v>9830793123</v>
      </c>
      <c r="H17589" s="4" t="s">
        <v>109706</v>
      </c>
      <c r="I17589" s="4" t="s">
        <v>109707</v>
      </c>
      <c r="J17589" s="4" t="s">
        <v>109709</v>
      </c>
      <c r="L17589" s="4" t="s">
        <v>31579</v>
      </c>
      <c r="M17589" s="4" t="s">
        <v>39</v>
      </c>
      <c r="N17589" s="4">
        <v>700081</v>
      </c>
      <c r="O17589" s="4" t="s">
        <v>109710</v>
      </c>
      <c r="P17589" s="4">
        <v>8048075871</v>
      </c>
      <c r="Q17589" s="31" t="s">
        <v>218345</v>
      </c>
      <c r="R17589" s="4"/>
      <c r="S17589" s="13" t="s">
        <v>218346</v>
      </c>
      <c r="T17589" s="13"/>
      <c r="U17589" s="13"/>
      <c r="V17589" s="13"/>
      <c r="W17589" s="13"/>
    </row>
    <row r="17590" spans="1:23" x14ac:dyDescent="0.25">
      <c r="A17590" s="4" t="s">
        <v>109737</v>
      </c>
      <c r="B17590" s="4" t="s">
        <v>38</v>
      </c>
      <c r="C17590" s="4" t="s">
        <v>6715</v>
      </c>
      <c r="D17590" s="4" t="s">
        <v>109735</v>
      </c>
      <c r="E17590" s="4" t="s">
        <v>34</v>
      </c>
      <c r="F17590" s="4">
        <v>9007007227</v>
      </c>
      <c r="G17590" s="4">
        <v>8820959192</v>
      </c>
      <c r="H17590" s="4" t="s">
        <v>109736</v>
      </c>
      <c r="I17590" s="4"/>
      <c r="J17590" s="4" t="s">
        <v>109738</v>
      </c>
      <c r="L17590" s="4"/>
      <c r="M17590" s="4" t="s">
        <v>39</v>
      </c>
      <c r="N17590" s="4">
        <v>700141</v>
      </c>
      <c r="O17590" s="4"/>
      <c r="P17590" s="4">
        <v>8048003705</v>
      </c>
      <c r="Q17590" s="31"/>
      <c r="R17590" s="4"/>
      <c r="S17590" s="13" t="s">
        <v>109734</v>
      </c>
      <c r="T17590" s="13"/>
      <c r="U17590" s="13"/>
      <c r="V17590" s="13"/>
      <c r="W17590" s="13"/>
    </row>
    <row r="17591" spans="1:23" x14ac:dyDescent="0.25">
      <c r="A17591" s="4" t="s">
        <v>109782</v>
      </c>
      <c r="B17591" s="4" t="s">
        <v>38</v>
      </c>
      <c r="C17591" s="4" t="s">
        <v>109780</v>
      </c>
      <c r="D17591" s="4" t="s">
        <v>45324</v>
      </c>
      <c r="E17591" s="4" t="s">
        <v>74</v>
      </c>
      <c r="F17591" s="4">
        <v>9038024947</v>
      </c>
      <c r="G17591" s="4">
        <v>9038060049</v>
      </c>
      <c r="H17591" s="4" t="s">
        <v>109781</v>
      </c>
      <c r="I17591" s="4"/>
      <c r="J17591" s="4" t="s">
        <v>109783</v>
      </c>
      <c r="L17591" s="4" t="s">
        <v>109784</v>
      </c>
      <c r="M17591" s="4" t="s">
        <v>39</v>
      </c>
      <c r="N17591" s="4">
        <v>700016</v>
      </c>
      <c r="O17591" s="4" t="s">
        <v>109785</v>
      </c>
      <c r="P17591" s="4">
        <v>8042538523</v>
      </c>
      <c r="Q17591" s="31"/>
      <c r="R17591" s="4"/>
      <c r="S17591" s="13" t="s">
        <v>201491</v>
      </c>
      <c r="T17591" s="13"/>
      <c r="U17591" s="13"/>
      <c r="V17591" s="13"/>
      <c r="W17591" s="13"/>
    </row>
    <row r="17592" spans="1:23" x14ac:dyDescent="0.25">
      <c r="A17592" s="4" t="s">
        <v>109902</v>
      </c>
      <c r="B17592" s="4" t="s">
        <v>38</v>
      </c>
      <c r="C17592" s="4" t="s">
        <v>1079</v>
      </c>
      <c r="D17592" s="4"/>
      <c r="E17592" s="4" t="s">
        <v>74</v>
      </c>
      <c r="F17592" s="4">
        <v>9903454263</v>
      </c>
      <c r="G17592" s="4">
        <v>9836907573</v>
      </c>
      <c r="H17592" s="4" t="s">
        <v>109901</v>
      </c>
      <c r="I17592" s="4"/>
      <c r="J17592" s="4" t="s">
        <v>109903</v>
      </c>
      <c r="L17592" s="4" t="s">
        <v>13949</v>
      </c>
      <c r="M17592" s="4" t="s">
        <v>39</v>
      </c>
      <c r="N17592" s="4">
        <v>700032</v>
      </c>
      <c r="O17592" s="4" t="s">
        <v>109904</v>
      </c>
      <c r="P17592" s="4">
        <v>8071593618</v>
      </c>
      <c r="Q17592" s="31"/>
      <c r="R17592" s="4"/>
      <c r="S17592" s="13" t="s">
        <v>109900</v>
      </c>
      <c r="T17592" s="13"/>
      <c r="U17592" s="13"/>
      <c r="V17592" s="13"/>
      <c r="W17592" s="13"/>
    </row>
    <row r="17593" spans="1:23" ht="45" x14ac:dyDescent="0.25">
      <c r="A17593" s="4" t="s">
        <v>47358</v>
      </c>
      <c r="B17593" s="4" t="s">
        <v>38</v>
      </c>
      <c r="C17593" s="4" t="s">
        <v>233</v>
      </c>
      <c r="D17593" s="4" t="s">
        <v>26608</v>
      </c>
      <c r="E17593" s="4" t="s">
        <v>175</v>
      </c>
      <c r="F17593" s="4">
        <v>9331124445</v>
      </c>
      <c r="G17593" s="4">
        <v>8582869802</v>
      </c>
      <c r="H17593" s="4" t="s">
        <v>109918</v>
      </c>
      <c r="I17593" s="4"/>
      <c r="J17593" s="4" t="s">
        <v>109919</v>
      </c>
      <c r="L17593" s="4" t="s">
        <v>109920</v>
      </c>
      <c r="M17593" s="4" t="s">
        <v>39</v>
      </c>
      <c r="N17593" s="4">
        <v>711101</v>
      </c>
      <c r="O17593" s="4" t="s">
        <v>109921</v>
      </c>
      <c r="P17593" s="4">
        <v>8046066237</v>
      </c>
      <c r="Q17593" s="31" t="s">
        <v>109917</v>
      </c>
      <c r="R17593" s="4"/>
      <c r="S17593" s="13" t="s">
        <v>201492</v>
      </c>
      <c r="T17593" s="13"/>
      <c r="U17593" s="13"/>
      <c r="V17593" s="13"/>
      <c r="W17593" s="13"/>
    </row>
    <row r="17594" spans="1:23" ht="30" x14ac:dyDescent="0.25">
      <c r="A17594" s="4" t="s">
        <v>110133</v>
      </c>
      <c r="B17594" s="4" t="s">
        <v>38</v>
      </c>
      <c r="C17594" s="4" t="s">
        <v>110130</v>
      </c>
      <c r="D17594" s="4" t="s">
        <v>19058</v>
      </c>
      <c r="E17594" s="4" t="s">
        <v>7185</v>
      </c>
      <c r="F17594" s="4">
        <v>9339859931</v>
      </c>
      <c r="G17594" s="4"/>
      <c r="H17594" s="4" t="s">
        <v>110131</v>
      </c>
      <c r="I17594" s="4" t="s">
        <v>110132</v>
      </c>
      <c r="J17594" s="4" t="s">
        <v>110134</v>
      </c>
      <c r="L17594" s="4" t="s">
        <v>110135</v>
      </c>
      <c r="M17594" s="4" t="s">
        <v>39</v>
      </c>
      <c r="N17594" s="4">
        <v>700020</v>
      </c>
      <c r="O17594" s="4" t="s">
        <v>110136</v>
      </c>
      <c r="P17594" s="4">
        <v>8071864588</v>
      </c>
      <c r="Q17594" s="31" t="s">
        <v>110128</v>
      </c>
      <c r="R17594" s="4"/>
      <c r="S17594" s="13" t="s">
        <v>110129</v>
      </c>
      <c r="T17594" s="13"/>
      <c r="U17594" s="13"/>
      <c r="V17594" s="13"/>
      <c r="W17594" s="13"/>
    </row>
    <row r="17595" spans="1:23" ht="45" x14ac:dyDescent="0.25">
      <c r="A17595" s="4" t="s">
        <v>110222</v>
      </c>
      <c r="B17595" s="4" t="s">
        <v>38</v>
      </c>
      <c r="C17595" s="4" t="s">
        <v>110219</v>
      </c>
      <c r="D17595" s="4" t="s">
        <v>40546</v>
      </c>
      <c r="E17595" s="4" t="s">
        <v>34</v>
      </c>
      <c r="F17595" s="4">
        <v>9051914816</v>
      </c>
      <c r="G17595" s="4">
        <v>7596886317</v>
      </c>
      <c r="H17595" s="4" t="s">
        <v>110220</v>
      </c>
      <c r="I17595" s="4" t="s">
        <v>110221</v>
      </c>
      <c r="J17595" s="4" t="s">
        <v>110223</v>
      </c>
      <c r="L17595" s="4" t="s">
        <v>110224</v>
      </c>
      <c r="M17595" s="4" t="s">
        <v>39</v>
      </c>
      <c r="N17595" s="4">
        <v>700150</v>
      </c>
      <c r="O17595" s="4"/>
      <c r="P17595" s="4">
        <v>8048616270</v>
      </c>
      <c r="Q17595" s="31" t="s">
        <v>218347</v>
      </c>
      <c r="R17595" s="4"/>
      <c r="S17595" s="13" t="s">
        <v>218348</v>
      </c>
      <c r="T17595" s="13"/>
      <c r="U17595" s="13"/>
      <c r="V17595" s="13"/>
      <c r="W17595" s="13"/>
    </row>
    <row r="17596" spans="1:23" x14ac:dyDescent="0.25">
      <c r="A17596" s="4" t="s">
        <v>110474</v>
      </c>
      <c r="B17596" s="4" t="s">
        <v>38</v>
      </c>
      <c r="C17596" s="4" t="s">
        <v>520</v>
      </c>
      <c r="D17596" s="4" t="s">
        <v>5351</v>
      </c>
      <c r="E17596" s="4" t="s">
        <v>27</v>
      </c>
      <c r="F17596" s="4">
        <v>9830239363</v>
      </c>
      <c r="G17596" s="4">
        <v>9831407522</v>
      </c>
      <c r="H17596" s="4" t="s">
        <v>110473</v>
      </c>
      <c r="I17596" s="4"/>
      <c r="J17596" s="4" t="s">
        <v>110475</v>
      </c>
      <c r="L17596" s="4" t="s">
        <v>110476</v>
      </c>
      <c r="M17596" s="4" t="s">
        <v>39</v>
      </c>
      <c r="N17596" s="4">
        <v>700087</v>
      </c>
      <c r="O17596" s="4" t="s">
        <v>110477</v>
      </c>
      <c r="P17596" s="4">
        <v>8042908921</v>
      </c>
      <c r="Q17596" s="31"/>
      <c r="R17596" s="4"/>
      <c r="S17596" s="13" t="s">
        <v>228981</v>
      </c>
      <c r="T17596" s="13"/>
      <c r="U17596" s="13"/>
      <c r="V17596" s="13"/>
      <c r="W17596" s="13"/>
    </row>
    <row r="17597" spans="1:23" x14ac:dyDescent="0.25">
      <c r="A17597" s="4" t="s">
        <v>110508</v>
      </c>
      <c r="B17597" s="4" t="s">
        <v>38</v>
      </c>
      <c r="C17597" s="4" t="s">
        <v>13831</v>
      </c>
      <c r="D17597" s="4" t="s">
        <v>63866</v>
      </c>
      <c r="E17597" s="4" t="s">
        <v>175</v>
      </c>
      <c r="F17597" s="4">
        <v>9830897704</v>
      </c>
      <c r="G17597" s="4"/>
      <c r="H17597" s="4" t="s">
        <v>110507</v>
      </c>
      <c r="I17597" s="4"/>
      <c r="J17597" s="4" t="s">
        <v>110509</v>
      </c>
      <c r="L17597" s="4" t="s">
        <v>110510</v>
      </c>
      <c r="M17597" s="4" t="s">
        <v>39</v>
      </c>
      <c r="N17597" s="4">
        <v>700074</v>
      </c>
      <c r="O17597" s="4" t="s">
        <v>110511</v>
      </c>
      <c r="P17597" s="4">
        <v>8046082139</v>
      </c>
      <c r="Q17597" s="31"/>
      <c r="R17597" s="4"/>
      <c r="S17597" s="13" t="s">
        <v>228982</v>
      </c>
      <c r="T17597" s="13"/>
      <c r="U17597" s="13"/>
      <c r="V17597" s="13"/>
      <c r="W17597" s="13"/>
    </row>
    <row r="17598" spans="1:23" ht="30" x14ac:dyDescent="0.25">
      <c r="A17598" s="4" t="s">
        <v>110565</v>
      </c>
      <c r="B17598" s="4" t="s">
        <v>38</v>
      </c>
      <c r="C17598" s="4" t="s">
        <v>18554</v>
      </c>
      <c r="D17598" s="4" t="s">
        <v>110563</v>
      </c>
      <c r="E17598" s="4" t="s">
        <v>34</v>
      </c>
      <c r="F17598" s="4">
        <v>9883987242</v>
      </c>
      <c r="G17598" s="4"/>
      <c r="H17598" s="4" t="s">
        <v>110564</v>
      </c>
      <c r="I17598" s="4"/>
      <c r="J17598" s="4" t="s">
        <v>110566</v>
      </c>
      <c r="L17598" s="4" t="s">
        <v>110567</v>
      </c>
      <c r="M17598" s="4" t="s">
        <v>39</v>
      </c>
      <c r="N17598" s="4">
        <v>700024</v>
      </c>
      <c r="O17598" s="4"/>
      <c r="P17598" s="4">
        <v>8048011301</v>
      </c>
      <c r="Q17598" s="31" t="s">
        <v>205188</v>
      </c>
      <c r="R17598" s="4"/>
      <c r="S17598" s="13" t="s">
        <v>201493</v>
      </c>
      <c r="T17598" s="13"/>
      <c r="U17598" s="13"/>
      <c r="V17598" s="13"/>
      <c r="W17598" s="13"/>
    </row>
    <row r="17599" spans="1:23" x14ac:dyDescent="0.25">
      <c r="A17599" s="4" t="s">
        <v>110805</v>
      </c>
      <c r="B17599" s="4" t="s">
        <v>38</v>
      </c>
      <c r="C17599" s="4" t="s">
        <v>1122</v>
      </c>
      <c r="D17599" s="4" t="s">
        <v>2758</v>
      </c>
      <c r="E17599" s="4" t="s">
        <v>34</v>
      </c>
      <c r="F17599" s="4">
        <v>9830954492</v>
      </c>
      <c r="G17599" s="4">
        <v>9830093890</v>
      </c>
      <c r="H17599" s="4" t="s">
        <v>110804</v>
      </c>
      <c r="I17599" s="4"/>
      <c r="J17599" s="4" t="s">
        <v>110806</v>
      </c>
      <c r="L17599" s="4" t="s">
        <v>110807</v>
      </c>
      <c r="M17599" s="4" t="s">
        <v>39</v>
      </c>
      <c r="N17599" s="4">
        <v>700137</v>
      </c>
      <c r="O17599" s="4" t="s">
        <v>110808</v>
      </c>
      <c r="P17599" s="4">
        <v>8045375132</v>
      </c>
      <c r="Q17599" s="31" t="s">
        <v>205189</v>
      </c>
      <c r="R17599" s="4"/>
      <c r="S17599" s="13" t="s">
        <v>201494</v>
      </c>
      <c r="T17599" s="13"/>
      <c r="U17599" s="13"/>
      <c r="V17599" s="13"/>
      <c r="W17599" s="13"/>
    </row>
    <row r="17600" spans="1:23" x14ac:dyDescent="0.25">
      <c r="A17600" s="4" t="s">
        <v>110951</v>
      </c>
      <c r="B17600" s="4" t="s">
        <v>38</v>
      </c>
      <c r="C17600" s="4" t="s">
        <v>110948</v>
      </c>
      <c r="D17600" s="4" t="s">
        <v>44539</v>
      </c>
      <c r="E17600" s="4" t="s">
        <v>27</v>
      </c>
      <c r="F17600" s="4">
        <v>9331393933</v>
      </c>
      <c r="G17600" s="4">
        <v>9804355997</v>
      </c>
      <c r="H17600" s="4" t="s">
        <v>110949</v>
      </c>
      <c r="I17600" s="4" t="s">
        <v>110950</v>
      </c>
      <c r="J17600" s="4" t="s">
        <v>110952</v>
      </c>
      <c r="L17600" s="4" t="s">
        <v>110953</v>
      </c>
      <c r="M17600" s="4" t="s">
        <v>39</v>
      </c>
      <c r="N17600" s="4">
        <v>700084</v>
      </c>
      <c r="O17600" s="4" t="s">
        <v>110954</v>
      </c>
      <c r="P17600" s="4">
        <v>8048107859</v>
      </c>
      <c r="Q17600" s="31"/>
      <c r="R17600" s="4"/>
      <c r="S17600" s="13" t="s">
        <v>228983</v>
      </c>
      <c r="T17600" s="13"/>
      <c r="U17600" s="13"/>
      <c r="V17600" s="13"/>
      <c r="W17600" s="13"/>
    </row>
    <row r="17601" spans="1:23" x14ac:dyDescent="0.25">
      <c r="A17601" s="4" t="s">
        <v>111162</v>
      </c>
      <c r="B17601" s="4" t="s">
        <v>38</v>
      </c>
      <c r="C17601" s="4" t="s">
        <v>111159</v>
      </c>
      <c r="D17601" s="4" t="s">
        <v>111160</v>
      </c>
      <c r="E17601" s="4" t="s">
        <v>27</v>
      </c>
      <c r="F17601" s="4">
        <v>9831825401</v>
      </c>
      <c r="G17601" s="4"/>
      <c r="H17601" s="4" t="s">
        <v>111161</v>
      </c>
      <c r="I17601" s="4"/>
      <c r="J17601" s="4" t="s">
        <v>111163</v>
      </c>
      <c r="L17601" s="4" t="s">
        <v>27557</v>
      </c>
      <c r="M17601" s="4" t="s">
        <v>39</v>
      </c>
      <c r="N17601" s="4">
        <v>700110</v>
      </c>
      <c r="O17601" s="4" t="s">
        <v>111164</v>
      </c>
      <c r="P17601" s="4">
        <v>8049591563</v>
      </c>
      <c r="Q17601" s="31"/>
      <c r="R17601" s="4"/>
      <c r="S17601" s="13" t="s">
        <v>201495</v>
      </c>
      <c r="T17601" s="13"/>
      <c r="U17601" s="13"/>
      <c r="V17601" s="13"/>
      <c r="W17601" s="13"/>
    </row>
    <row r="17602" spans="1:23" ht="30" x14ac:dyDescent="0.25">
      <c r="A17602" s="4" t="s">
        <v>111455</v>
      </c>
      <c r="B17602" s="4" t="s">
        <v>38</v>
      </c>
      <c r="C17602" s="4" t="s">
        <v>41856</v>
      </c>
      <c r="D17602" s="4" t="s">
        <v>1979</v>
      </c>
      <c r="E17602" s="4" t="s">
        <v>34</v>
      </c>
      <c r="F17602" s="4">
        <v>9830142012</v>
      </c>
      <c r="G17602" s="4">
        <v>9143101948</v>
      </c>
      <c r="H17602" s="4" t="s">
        <v>111453</v>
      </c>
      <c r="I17602" s="4" t="s">
        <v>111454</v>
      </c>
      <c r="J17602" s="4" t="s">
        <v>111456</v>
      </c>
      <c r="L17602" s="4" t="s">
        <v>111456</v>
      </c>
      <c r="M17602" s="4" t="s">
        <v>39</v>
      </c>
      <c r="N17602" s="4">
        <v>700105</v>
      </c>
      <c r="O17602" s="4"/>
      <c r="P17602" s="4">
        <v>8043041763</v>
      </c>
      <c r="Q17602" s="31" t="s">
        <v>218349</v>
      </c>
      <c r="R17602" s="4"/>
      <c r="S17602" s="13" t="s">
        <v>218350</v>
      </c>
      <c r="T17602" s="13"/>
      <c r="U17602" s="13"/>
      <c r="V17602" s="13"/>
      <c r="W17602" s="13"/>
    </row>
    <row r="17603" spans="1:23" ht="30" x14ac:dyDescent="0.25">
      <c r="A17603" s="4" t="s">
        <v>111599</v>
      </c>
      <c r="B17603" s="4" t="s">
        <v>38</v>
      </c>
      <c r="C17603" s="4" t="s">
        <v>39191</v>
      </c>
      <c r="D17603" s="4" t="s">
        <v>83438</v>
      </c>
      <c r="E17603" s="4" t="s">
        <v>27</v>
      </c>
      <c r="F17603" s="4">
        <v>9674891709</v>
      </c>
      <c r="G17603" s="4">
        <v>9231891700</v>
      </c>
      <c r="H17603" s="4" t="s">
        <v>111598</v>
      </c>
      <c r="I17603" s="4"/>
      <c r="J17603" s="4" t="s">
        <v>111600</v>
      </c>
      <c r="L17603" s="4" t="s">
        <v>111601</v>
      </c>
      <c r="M17603" s="4" t="s">
        <v>39</v>
      </c>
      <c r="N17603" s="4">
        <v>700038</v>
      </c>
      <c r="O17603" s="4"/>
      <c r="P17603" s="4">
        <v>8071878825</v>
      </c>
      <c r="Q17603" s="31" t="s">
        <v>218351</v>
      </c>
      <c r="R17603" s="4"/>
      <c r="S17603" s="13" t="s">
        <v>218352</v>
      </c>
      <c r="T17603" s="13"/>
      <c r="U17603" s="13"/>
      <c r="V17603" s="13"/>
      <c r="W17603" s="13"/>
    </row>
    <row r="17604" spans="1:23" x14ac:dyDescent="0.25">
      <c r="A17604" s="4" t="s">
        <v>112165</v>
      </c>
      <c r="B17604" s="4" t="s">
        <v>38</v>
      </c>
      <c r="C17604" s="4" t="s">
        <v>5090</v>
      </c>
      <c r="D17604" s="4" t="s">
        <v>9069</v>
      </c>
      <c r="E17604" s="4" t="s">
        <v>27</v>
      </c>
      <c r="F17604" s="4">
        <v>9231430581</v>
      </c>
      <c r="G17604" s="4">
        <v>9836282113</v>
      </c>
      <c r="H17604" s="4" t="s">
        <v>112164</v>
      </c>
      <c r="I17604" s="4"/>
      <c r="J17604" s="4" t="s">
        <v>112166</v>
      </c>
      <c r="L17604" s="4" t="s">
        <v>30885</v>
      </c>
      <c r="M17604" s="4" t="s">
        <v>39</v>
      </c>
      <c r="N17604" s="4">
        <v>700141</v>
      </c>
      <c r="O17604" s="4" t="s">
        <v>112167</v>
      </c>
      <c r="P17604" s="4"/>
      <c r="Q17604" s="31"/>
      <c r="R17604" s="4"/>
      <c r="S17604" s="13" t="s">
        <v>112163</v>
      </c>
      <c r="T17604" s="13"/>
      <c r="U17604" s="13"/>
      <c r="V17604" s="13"/>
      <c r="W17604" s="13"/>
    </row>
    <row r="17605" spans="1:23" ht="45" x14ac:dyDescent="0.25">
      <c r="A17605" s="4" t="s">
        <v>112188</v>
      </c>
      <c r="B17605" s="4" t="s">
        <v>38</v>
      </c>
      <c r="C17605" s="4" t="s">
        <v>96208</v>
      </c>
      <c r="D17605" s="4" t="s">
        <v>25509</v>
      </c>
      <c r="E17605" s="4" t="s">
        <v>34</v>
      </c>
      <c r="F17605" s="4">
        <v>9830059685</v>
      </c>
      <c r="G17605" s="4"/>
      <c r="H17605" s="4" t="s">
        <v>112187</v>
      </c>
      <c r="I17605" s="4"/>
      <c r="J17605" s="4" t="s">
        <v>112189</v>
      </c>
      <c r="L17605" s="4" t="s">
        <v>112190</v>
      </c>
      <c r="M17605" s="4" t="s">
        <v>39</v>
      </c>
      <c r="N17605" s="4">
        <v>700017</v>
      </c>
      <c r="O17605" s="4"/>
      <c r="P17605" s="4"/>
      <c r="Q17605" s="31" t="s">
        <v>218353</v>
      </c>
      <c r="R17605" s="4"/>
      <c r="S17605" s="13" t="s">
        <v>228984</v>
      </c>
      <c r="T17605" s="13"/>
      <c r="U17605" s="13"/>
      <c r="V17605" s="13"/>
      <c r="W17605" s="13"/>
    </row>
    <row r="17606" spans="1:23" ht="45" x14ac:dyDescent="0.25">
      <c r="A17606" s="4" t="s">
        <v>112211</v>
      </c>
      <c r="B17606" s="4" t="s">
        <v>38</v>
      </c>
      <c r="C17606" s="4" t="s">
        <v>18883</v>
      </c>
      <c r="D17606" s="4" t="s">
        <v>604</v>
      </c>
      <c r="E17606" s="4" t="s">
        <v>65</v>
      </c>
      <c r="F17606" s="4">
        <v>9903798358</v>
      </c>
      <c r="G17606" s="4">
        <v>9830413353</v>
      </c>
      <c r="H17606" s="4" t="s">
        <v>112209</v>
      </c>
      <c r="I17606" s="4" t="s">
        <v>112210</v>
      </c>
      <c r="J17606" s="4" t="s">
        <v>112212</v>
      </c>
      <c r="L17606" s="4" t="s">
        <v>112213</v>
      </c>
      <c r="M17606" s="4" t="s">
        <v>39</v>
      </c>
      <c r="N17606" s="4">
        <v>700025</v>
      </c>
      <c r="O17606" s="4" t="s">
        <v>112214</v>
      </c>
      <c r="P17606" s="4"/>
      <c r="Q17606" s="31" t="s">
        <v>112208</v>
      </c>
      <c r="R17606" s="4"/>
      <c r="S17606" s="13" t="s">
        <v>228985</v>
      </c>
      <c r="T17606" s="13"/>
      <c r="U17606" s="13"/>
      <c r="V17606" s="13"/>
      <c r="W17606" s="13"/>
    </row>
    <row r="17607" spans="1:23" x14ac:dyDescent="0.25">
      <c r="A17607" s="4" t="s">
        <v>112228</v>
      </c>
      <c r="B17607" s="4" t="s">
        <v>38</v>
      </c>
      <c r="C17607" s="4" t="s">
        <v>112226</v>
      </c>
      <c r="D17607" s="4" t="s">
        <v>42585</v>
      </c>
      <c r="E17607" s="4" t="s">
        <v>27</v>
      </c>
      <c r="F17607" s="4">
        <v>9883919983</v>
      </c>
      <c r="G17607" s="4"/>
      <c r="H17607" s="4" t="s">
        <v>112227</v>
      </c>
      <c r="I17607" s="4"/>
      <c r="J17607" s="4" t="s">
        <v>112229</v>
      </c>
      <c r="L17607" s="4" t="s">
        <v>112230</v>
      </c>
      <c r="M17607" s="4" t="s">
        <v>39</v>
      </c>
      <c r="N17607" s="4">
        <v>700069</v>
      </c>
      <c r="O17607" s="4" t="s">
        <v>112231</v>
      </c>
      <c r="P17607" s="4"/>
      <c r="Q17607" s="31"/>
      <c r="R17607" s="4"/>
      <c r="S17607" s="13" t="s">
        <v>218354</v>
      </c>
      <c r="T17607" s="13"/>
      <c r="U17607" s="13"/>
      <c r="V17607" s="13"/>
      <c r="W17607" s="13"/>
    </row>
    <row r="17608" spans="1:23" ht="30" x14ac:dyDescent="0.25">
      <c r="A17608" s="4" t="s">
        <v>112374</v>
      </c>
      <c r="B17608" s="4" t="s">
        <v>38</v>
      </c>
      <c r="C17608" s="4" t="s">
        <v>6388</v>
      </c>
      <c r="D17608" s="4" t="s">
        <v>3779</v>
      </c>
      <c r="E17608" s="4" t="s">
        <v>34</v>
      </c>
      <c r="F17608" s="4">
        <v>9836523568</v>
      </c>
      <c r="G17608" s="4">
        <v>9830344228</v>
      </c>
      <c r="H17608" s="4" t="s">
        <v>112373</v>
      </c>
      <c r="I17608" s="4"/>
      <c r="J17608" s="4" t="s">
        <v>112375</v>
      </c>
      <c r="L17608" s="4" t="s">
        <v>112376</v>
      </c>
      <c r="M17608" s="4" t="s">
        <v>39</v>
      </c>
      <c r="N17608" s="4">
        <v>700010</v>
      </c>
      <c r="O17608" s="4"/>
      <c r="P17608" s="4"/>
      <c r="Q17608" s="31" t="s">
        <v>112372</v>
      </c>
      <c r="R17608" s="4"/>
      <c r="S17608" s="13" t="s">
        <v>218355</v>
      </c>
      <c r="T17608" s="13"/>
      <c r="U17608" s="13"/>
      <c r="V17608" s="13"/>
      <c r="W17608" s="13"/>
    </row>
    <row r="17609" spans="1:23" ht="30" x14ac:dyDescent="0.25">
      <c r="A17609" s="4" t="s">
        <v>112411</v>
      </c>
      <c r="B17609" s="4" t="s">
        <v>38</v>
      </c>
      <c r="C17609" s="4" t="s">
        <v>1509</v>
      </c>
      <c r="D17609" s="4" t="s">
        <v>39196</v>
      </c>
      <c r="E17609" s="4" t="s">
        <v>27</v>
      </c>
      <c r="F17609" s="4">
        <v>8768496087</v>
      </c>
      <c r="G17609" s="4"/>
      <c r="H17609" s="4" t="s">
        <v>112410</v>
      </c>
      <c r="I17609" s="4"/>
      <c r="J17609" s="4" t="s">
        <v>112412</v>
      </c>
      <c r="L17609" s="4" t="s">
        <v>40011</v>
      </c>
      <c r="M17609" s="4" t="s">
        <v>39</v>
      </c>
      <c r="N17609" s="4">
        <v>700103</v>
      </c>
      <c r="O17609" s="4" t="s">
        <v>112413</v>
      </c>
      <c r="P17609" s="4"/>
      <c r="Q17609" s="31" t="s">
        <v>208451</v>
      </c>
      <c r="R17609" s="4"/>
      <c r="S17609" s="13" t="s">
        <v>228986</v>
      </c>
      <c r="T17609" s="13"/>
      <c r="U17609" s="13"/>
      <c r="V17609" s="13"/>
      <c r="W17609" s="13"/>
    </row>
    <row r="17610" spans="1:23" x14ac:dyDescent="0.25">
      <c r="A17610" s="4" t="s">
        <v>112552</v>
      </c>
      <c r="B17610" s="4" t="s">
        <v>38</v>
      </c>
      <c r="C17610" s="4" t="s">
        <v>74</v>
      </c>
      <c r="D17610" s="4"/>
      <c r="E17610" s="4" t="s">
        <v>27</v>
      </c>
      <c r="F17610" s="4">
        <v>8777539875</v>
      </c>
      <c r="G17610" s="4"/>
      <c r="H17610" s="4" t="s">
        <v>112551</v>
      </c>
      <c r="I17610" s="4"/>
      <c r="J17610" s="4" t="s">
        <v>21738</v>
      </c>
      <c r="L17610" s="4" t="s">
        <v>21738</v>
      </c>
      <c r="M17610" s="4" t="s">
        <v>39</v>
      </c>
      <c r="N17610" s="4">
        <v>700074</v>
      </c>
      <c r="O17610" s="4" t="s">
        <v>112553</v>
      </c>
      <c r="P17610" s="4"/>
      <c r="Q17610" s="31"/>
      <c r="R17610" s="4"/>
      <c r="S17610" s="13" t="s">
        <v>228987</v>
      </c>
      <c r="T17610" s="13"/>
      <c r="U17610" s="13"/>
      <c r="V17610" s="13"/>
      <c r="W17610" s="13"/>
    </row>
    <row r="17611" spans="1:23" ht="30" x14ac:dyDescent="0.25">
      <c r="A17611" s="4" t="s">
        <v>112695</v>
      </c>
      <c r="B17611" s="4" t="s">
        <v>38</v>
      </c>
      <c r="C17611" s="4" t="s">
        <v>27363</v>
      </c>
      <c r="D17611" s="4" t="s">
        <v>2758</v>
      </c>
      <c r="E17611" s="4" t="s">
        <v>27</v>
      </c>
      <c r="F17611" s="4">
        <v>9804391508</v>
      </c>
      <c r="G17611" s="4">
        <v>9804330531</v>
      </c>
      <c r="H17611" s="4" t="s">
        <v>112694</v>
      </c>
      <c r="I17611" s="4"/>
      <c r="J17611" s="4" t="s">
        <v>112696</v>
      </c>
      <c r="L17611" s="4" t="s">
        <v>112697</v>
      </c>
      <c r="M17611" s="4" t="s">
        <v>39</v>
      </c>
      <c r="N17611" s="4">
        <v>700122</v>
      </c>
      <c r="O17611" s="4" t="s">
        <v>112698</v>
      </c>
      <c r="P17611" s="4"/>
      <c r="Q17611" s="31" t="s">
        <v>208452</v>
      </c>
      <c r="R17611" s="4"/>
      <c r="S17611" s="13" t="s">
        <v>201496</v>
      </c>
      <c r="T17611" s="13"/>
      <c r="U17611" s="13"/>
      <c r="V17611" s="13"/>
      <c r="W17611" s="13"/>
    </row>
    <row r="17612" spans="1:23" ht="30" x14ac:dyDescent="0.25">
      <c r="A17612" s="4" t="s">
        <v>112790</v>
      </c>
      <c r="B17612" s="4" t="s">
        <v>38</v>
      </c>
      <c r="C17612" s="4" t="s">
        <v>112787</v>
      </c>
      <c r="D17612" s="4" t="s">
        <v>19058</v>
      </c>
      <c r="E17612" s="4" t="s">
        <v>34</v>
      </c>
      <c r="F17612" s="4">
        <v>9038455430</v>
      </c>
      <c r="G17612" s="4"/>
      <c r="H17612" s="4" t="s">
        <v>112788</v>
      </c>
      <c r="I17612" s="4" t="s">
        <v>112789</v>
      </c>
      <c r="J17612" s="4" t="s">
        <v>112791</v>
      </c>
      <c r="L17612" s="4" t="s">
        <v>112792</v>
      </c>
      <c r="M17612" s="4" t="s">
        <v>39</v>
      </c>
      <c r="N17612" s="4">
        <v>700078</v>
      </c>
      <c r="O17612" s="4"/>
      <c r="P17612" s="4"/>
      <c r="Q17612" s="31" t="s">
        <v>112785</v>
      </c>
      <c r="R17612" s="4"/>
      <c r="S17612" s="13" t="s">
        <v>112786</v>
      </c>
      <c r="T17612" s="13"/>
      <c r="U17612" s="13"/>
      <c r="V17612" s="13"/>
      <c r="W17612" s="13"/>
    </row>
    <row r="17613" spans="1:23" ht="45" x14ac:dyDescent="0.25">
      <c r="A17613" s="4" t="s">
        <v>112958</v>
      </c>
      <c r="B17613" s="4" t="s">
        <v>38</v>
      </c>
      <c r="C17613" s="4" t="s">
        <v>112956</v>
      </c>
      <c r="D17613" s="4" t="s">
        <v>1979</v>
      </c>
      <c r="E17613" s="4" t="s">
        <v>27</v>
      </c>
      <c r="F17613" s="4">
        <v>9830035836</v>
      </c>
      <c r="G17613" s="4"/>
      <c r="H17613" s="4" t="s">
        <v>112957</v>
      </c>
      <c r="I17613" s="4"/>
      <c r="J17613" s="4" t="s">
        <v>112959</v>
      </c>
      <c r="L17613" s="4" t="s">
        <v>112960</v>
      </c>
      <c r="M17613" s="4" t="s">
        <v>39</v>
      </c>
      <c r="N17613" s="4">
        <v>700029</v>
      </c>
      <c r="O17613" s="4" t="s">
        <v>112961</v>
      </c>
      <c r="P17613" s="4"/>
      <c r="Q17613" s="31" t="s">
        <v>112954</v>
      </c>
      <c r="R17613" s="4"/>
      <c r="S17613" s="13" t="s">
        <v>112955</v>
      </c>
      <c r="T17613" s="13"/>
      <c r="U17613" s="13"/>
      <c r="V17613" s="13"/>
      <c r="W17613" s="13"/>
    </row>
    <row r="17614" spans="1:23" ht="30" x14ac:dyDescent="0.25">
      <c r="A17614" s="4" t="s">
        <v>113322</v>
      </c>
      <c r="B17614" s="4" t="s">
        <v>38</v>
      </c>
      <c r="C17614" s="4" t="s">
        <v>4040</v>
      </c>
      <c r="D17614" s="4" t="s">
        <v>113320</v>
      </c>
      <c r="E17614" s="4" t="s">
        <v>34</v>
      </c>
      <c r="F17614" s="4">
        <v>9433359688</v>
      </c>
      <c r="G17614" s="4">
        <v>8902704554</v>
      </c>
      <c r="H17614" s="4" t="s">
        <v>113321</v>
      </c>
      <c r="I17614" s="4"/>
      <c r="J17614" s="4" t="s">
        <v>113323</v>
      </c>
      <c r="L17614" s="4"/>
      <c r="M17614" s="4" t="s">
        <v>39</v>
      </c>
      <c r="N17614" s="4">
        <v>700030</v>
      </c>
      <c r="O17614" s="4" t="s">
        <v>113324</v>
      </c>
      <c r="P17614" s="4"/>
      <c r="Q17614" s="31" t="s">
        <v>113318</v>
      </c>
      <c r="R17614" s="4"/>
      <c r="S17614" s="13" t="s">
        <v>113319</v>
      </c>
      <c r="T17614" s="13"/>
      <c r="U17614" s="13"/>
      <c r="V17614" s="13"/>
      <c r="W17614" s="13"/>
    </row>
    <row r="17615" spans="1:23" ht="45" x14ac:dyDescent="0.25">
      <c r="A17615" s="4" t="s">
        <v>113356</v>
      </c>
      <c r="B17615" s="4" t="s">
        <v>38</v>
      </c>
      <c r="C17615" s="4" t="s">
        <v>113354</v>
      </c>
      <c r="D17615" s="4"/>
      <c r="E17615" s="4" t="s">
        <v>27</v>
      </c>
      <c r="F17615" s="4">
        <v>9830742380</v>
      </c>
      <c r="G17615" s="4"/>
      <c r="H17615" s="4" t="s">
        <v>113355</v>
      </c>
      <c r="I17615" s="4"/>
      <c r="J17615" s="4" t="s">
        <v>113357</v>
      </c>
      <c r="L17615" s="4" t="s">
        <v>113358</v>
      </c>
      <c r="M17615" s="4" t="s">
        <v>39</v>
      </c>
      <c r="N17615" s="4">
        <v>700016</v>
      </c>
      <c r="O17615" s="4" t="s">
        <v>113359</v>
      </c>
      <c r="P17615" s="4"/>
      <c r="Q17615" s="31" t="s">
        <v>113353</v>
      </c>
      <c r="R17615" s="4"/>
      <c r="S17615" s="13" t="s">
        <v>228988</v>
      </c>
      <c r="T17615" s="13"/>
      <c r="U17615" s="13"/>
      <c r="V17615" s="13"/>
      <c r="W17615" s="13"/>
    </row>
    <row r="17616" spans="1:23" x14ac:dyDescent="0.25">
      <c r="A17616" s="4" t="s">
        <v>113416</v>
      </c>
      <c r="B17616" s="4" t="s">
        <v>38</v>
      </c>
      <c r="C17616" s="4" t="s">
        <v>2693</v>
      </c>
      <c r="D17616" s="4"/>
      <c r="E17616" s="4" t="s">
        <v>74</v>
      </c>
      <c r="F17616" s="4">
        <v>9830200778</v>
      </c>
      <c r="G17616" s="4"/>
      <c r="H17616" s="4" t="s">
        <v>113414</v>
      </c>
      <c r="I17616" s="4" t="s">
        <v>113415</v>
      </c>
      <c r="J17616" s="4" t="s">
        <v>113417</v>
      </c>
      <c r="L17616" s="4"/>
      <c r="M17616" s="4" t="s">
        <v>39</v>
      </c>
      <c r="N17616" s="4">
        <v>700045</v>
      </c>
      <c r="O17616" s="4"/>
      <c r="P17616" s="4"/>
      <c r="Q17616" s="31"/>
      <c r="R17616" s="4"/>
      <c r="S17616" s="13" t="s">
        <v>201497</v>
      </c>
      <c r="T17616" s="13"/>
      <c r="U17616" s="13"/>
      <c r="V17616" s="13"/>
      <c r="W17616" s="13"/>
    </row>
    <row r="17617" spans="1:23" ht="30" x14ac:dyDescent="0.25">
      <c r="A17617" s="4" t="s">
        <v>64741</v>
      </c>
      <c r="B17617" s="4" t="s">
        <v>38</v>
      </c>
      <c r="C17617" s="4" t="s">
        <v>2289</v>
      </c>
      <c r="D17617" s="4" t="s">
        <v>94039</v>
      </c>
      <c r="E17617" s="4" t="s">
        <v>27</v>
      </c>
      <c r="F17617" s="4">
        <v>9831198889</v>
      </c>
      <c r="G17617" s="4">
        <v>9844606640</v>
      </c>
      <c r="H17617" s="4" t="s">
        <v>113574</v>
      </c>
      <c r="I17617" s="4"/>
      <c r="J17617" s="4" t="s">
        <v>113575</v>
      </c>
      <c r="L17617" s="4" t="s">
        <v>113576</v>
      </c>
      <c r="M17617" s="4" t="s">
        <v>39</v>
      </c>
      <c r="N17617" s="4">
        <v>700001</v>
      </c>
      <c r="O17617" s="4"/>
      <c r="P17617" s="4"/>
      <c r="Q17617" s="31" t="s">
        <v>113573</v>
      </c>
      <c r="R17617" s="4"/>
      <c r="S17617" s="13" t="s">
        <v>218356</v>
      </c>
      <c r="T17617" s="13"/>
      <c r="U17617" s="13"/>
      <c r="V17617" s="13"/>
      <c r="W17617" s="13"/>
    </row>
    <row r="17618" spans="1:23" ht="30" x14ac:dyDescent="0.25">
      <c r="A17618" s="4" t="s">
        <v>113836</v>
      </c>
      <c r="B17618" s="4" t="s">
        <v>38</v>
      </c>
      <c r="C17618" s="4" t="s">
        <v>113833</v>
      </c>
      <c r="D17618" s="4" t="s">
        <v>1028</v>
      </c>
      <c r="E17618" s="4" t="s">
        <v>27</v>
      </c>
      <c r="F17618" s="4">
        <v>9804288639</v>
      </c>
      <c r="G17618" s="4"/>
      <c r="H17618" s="4" t="s">
        <v>113834</v>
      </c>
      <c r="I17618" s="4" t="s">
        <v>113835</v>
      </c>
      <c r="J17618" s="4" t="s">
        <v>113837</v>
      </c>
      <c r="L17618" s="4" t="s">
        <v>113838</v>
      </c>
      <c r="M17618" s="4" t="s">
        <v>39</v>
      </c>
      <c r="N17618" s="4">
        <v>700007</v>
      </c>
      <c r="O17618" s="4"/>
      <c r="P17618" s="4"/>
      <c r="Q17618" s="31" t="s">
        <v>205190</v>
      </c>
      <c r="R17618" s="4"/>
      <c r="S17618" s="13" t="s">
        <v>228989</v>
      </c>
      <c r="T17618" s="13"/>
      <c r="U17618" s="13"/>
      <c r="V17618" s="13"/>
      <c r="W17618" s="13"/>
    </row>
    <row r="17619" spans="1:23" x14ac:dyDescent="0.25">
      <c r="A17619" s="4" t="s">
        <v>113857</v>
      </c>
      <c r="B17619" s="4" t="s">
        <v>38</v>
      </c>
      <c r="C17619" s="4" t="s">
        <v>49719</v>
      </c>
      <c r="D17619" s="4" t="s">
        <v>15343</v>
      </c>
      <c r="E17619" s="4" t="s">
        <v>34</v>
      </c>
      <c r="F17619" s="4">
        <v>8240807200</v>
      </c>
      <c r="G17619" s="4"/>
      <c r="H17619" s="4" t="s">
        <v>113856</v>
      </c>
      <c r="I17619" s="4"/>
      <c r="J17619" s="4" t="s">
        <v>113858</v>
      </c>
      <c r="L17619" s="4" t="s">
        <v>113859</v>
      </c>
      <c r="M17619" s="4" t="s">
        <v>39</v>
      </c>
      <c r="N17619" s="4">
        <v>700036</v>
      </c>
      <c r="O17619" s="4"/>
      <c r="P17619" s="4"/>
      <c r="Q17619" s="31"/>
      <c r="R17619" s="4"/>
      <c r="S17619" s="13" t="s">
        <v>201498</v>
      </c>
      <c r="T17619" s="13"/>
      <c r="U17619" s="13"/>
      <c r="V17619" s="13"/>
      <c r="W17619" s="13"/>
    </row>
    <row r="17620" spans="1:23" ht="45" x14ac:dyDescent="0.25">
      <c r="A17620" s="4" t="s">
        <v>113967</v>
      </c>
      <c r="B17620" s="4" t="s">
        <v>38</v>
      </c>
      <c r="C17620" s="4" t="s">
        <v>3666</v>
      </c>
      <c r="D17620" s="4"/>
      <c r="E17620" s="4" t="s">
        <v>74</v>
      </c>
      <c r="F17620" s="4">
        <v>8420053451</v>
      </c>
      <c r="G17620" s="4">
        <v>8336076005</v>
      </c>
      <c r="H17620" s="4" t="s">
        <v>113965</v>
      </c>
      <c r="I17620" s="4" t="s">
        <v>113966</v>
      </c>
      <c r="J17620" s="4" t="s">
        <v>113968</v>
      </c>
      <c r="L17620" s="4" t="s">
        <v>113969</v>
      </c>
      <c r="M17620" s="4" t="s">
        <v>39</v>
      </c>
      <c r="N17620" s="4">
        <v>700055</v>
      </c>
      <c r="O17620" s="4" t="s">
        <v>113970</v>
      </c>
      <c r="P17620" s="4"/>
      <c r="Q17620" s="31" t="s">
        <v>208453</v>
      </c>
      <c r="R17620" s="4"/>
      <c r="S17620" s="13" t="s">
        <v>201499</v>
      </c>
      <c r="T17620" s="13"/>
      <c r="U17620" s="13"/>
      <c r="V17620" s="13"/>
      <c r="W17620" s="13"/>
    </row>
    <row r="17621" spans="1:23" ht="45" x14ac:dyDescent="0.25">
      <c r="A17621" s="4" t="s">
        <v>113974</v>
      </c>
      <c r="B17621" s="4" t="s">
        <v>38</v>
      </c>
      <c r="C17621" s="4" t="s">
        <v>113971</v>
      </c>
      <c r="D17621" s="4" t="s">
        <v>113972</v>
      </c>
      <c r="E17621" s="4" t="s">
        <v>34</v>
      </c>
      <c r="F17621" s="4">
        <v>9051027481</v>
      </c>
      <c r="G17621" s="4"/>
      <c r="H17621" s="4" t="s">
        <v>113973</v>
      </c>
      <c r="I17621" s="4"/>
      <c r="J17621" s="4" t="s">
        <v>113975</v>
      </c>
      <c r="L17621" s="4" t="s">
        <v>113975</v>
      </c>
      <c r="M17621" s="4" t="s">
        <v>39</v>
      </c>
      <c r="N17621" s="4">
        <v>700065</v>
      </c>
      <c r="O17621" s="4"/>
      <c r="P17621" s="4"/>
      <c r="Q17621" s="31" t="s">
        <v>218357</v>
      </c>
      <c r="R17621" s="4"/>
      <c r="S17621" s="13" t="s">
        <v>195592</v>
      </c>
      <c r="T17621" s="13"/>
      <c r="U17621" s="13"/>
      <c r="V17621" s="13"/>
      <c r="W17621" s="13"/>
    </row>
    <row r="17622" spans="1:23" ht="30" x14ac:dyDescent="0.25">
      <c r="A17622" s="4" t="s">
        <v>114004</v>
      </c>
      <c r="B17622" s="4" t="s">
        <v>38</v>
      </c>
      <c r="C17622" s="4" t="s">
        <v>45677</v>
      </c>
      <c r="D17622" s="4" t="s">
        <v>6642</v>
      </c>
      <c r="E17622" s="4" t="s">
        <v>84</v>
      </c>
      <c r="F17622" s="4">
        <v>9836683799</v>
      </c>
      <c r="G17622" s="4">
        <v>9836146239</v>
      </c>
      <c r="H17622" s="4" t="s">
        <v>114003</v>
      </c>
      <c r="I17622" s="4"/>
      <c r="J17622" s="4" t="s">
        <v>114005</v>
      </c>
      <c r="L17622" s="4" t="s">
        <v>27994</v>
      </c>
      <c r="M17622" s="4" t="s">
        <v>39</v>
      </c>
      <c r="N17622" s="4">
        <v>700029</v>
      </c>
      <c r="O17622" s="4" t="s">
        <v>114006</v>
      </c>
      <c r="P17622" s="4"/>
      <c r="Q17622" s="31" t="s">
        <v>114001</v>
      </c>
      <c r="R17622" s="4"/>
      <c r="S17622" s="13" t="s">
        <v>114002</v>
      </c>
      <c r="T17622" s="13"/>
      <c r="U17622" s="13"/>
      <c r="V17622" s="13"/>
      <c r="W17622" s="13"/>
    </row>
    <row r="17623" spans="1:23" x14ac:dyDescent="0.25">
      <c r="A17623" s="4" t="s">
        <v>114230</v>
      </c>
      <c r="B17623" s="4" t="s">
        <v>38</v>
      </c>
      <c r="C17623" s="4" t="s">
        <v>58044</v>
      </c>
      <c r="D17623" s="4" t="s">
        <v>111</v>
      </c>
      <c r="E17623" s="4" t="s">
        <v>34</v>
      </c>
      <c r="F17623" s="4">
        <v>9831192047</v>
      </c>
      <c r="G17623" s="4">
        <v>9831192046</v>
      </c>
      <c r="H17623" s="4" t="s">
        <v>114228</v>
      </c>
      <c r="I17623" s="4" t="s">
        <v>114229</v>
      </c>
      <c r="J17623" s="4" t="s">
        <v>114231</v>
      </c>
      <c r="L17623" s="4" t="s">
        <v>94947</v>
      </c>
      <c r="M17623" s="4" t="s">
        <v>39</v>
      </c>
      <c r="N17623" s="4">
        <v>700073</v>
      </c>
      <c r="O17623" s="4" t="s">
        <v>114232</v>
      </c>
      <c r="P17623" s="4"/>
      <c r="Q17623" s="31"/>
      <c r="R17623" s="4"/>
      <c r="S17623" s="13" t="s">
        <v>201500</v>
      </c>
      <c r="T17623" s="13"/>
      <c r="U17623" s="13"/>
      <c r="V17623" s="13"/>
      <c r="W17623" s="13"/>
    </row>
    <row r="17624" spans="1:23" ht="30" x14ac:dyDescent="0.25">
      <c r="A17624" s="4" t="s">
        <v>114276</v>
      </c>
      <c r="B17624" s="4" t="s">
        <v>38</v>
      </c>
      <c r="C17624" s="4" t="s">
        <v>114273</v>
      </c>
      <c r="D17624" s="4" t="s">
        <v>9193</v>
      </c>
      <c r="E17624" s="4" t="s">
        <v>27</v>
      </c>
      <c r="F17624" s="4">
        <v>9883775973</v>
      </c>
      <c r="G17624" s="4">
        <v>9830066281</v>
      </c>
      <c r="H17624" s="4" t="s">
        <v>114274</v>
      </c>
      <c r="I17624" s="4" t="s">
        <v>114275</v>
      </c>
      <c r="J17624" s="4" t="s">
        <v>114277</v>
      </c>
      <c r="L17624" s="4"/>
      <c r="M17624" s="4" t="s">
        <v>39</v>
      </c>
      <c r="N17624" s="4">
        <v>700025</v>
      </c>
      <c r="O17624" s="4" t="s">
        <v>114278</v>
      </c>
      <c r="P17624" s="4"/>
      <c r="Q17624" s="31" t="s">
        <v>114272</v>
      </c>
      <c r="R17624" s="4"/>
      <c r="S17624" s="13" t="s">
        <v>218358</v>
      </c>
      <c r="T17624" s="13"/>
      <c r="U17624" s="13"/>
      <c r="V17624" s="13"/>
      <c r="W17624" s="13"/>
    </row>
    <row r="17625" spans="1:23" x14ac:dyDescent="0.25">
      <c r="A17625" s="4" t="s">
        <v>114291</v>
      </c>
      <c r="B17625" s="4" t="s">
        <v>38</v>
      </c>
      <c r="C17625" s="4" t="s">
        <v>114288</v>
      </c>
      <c r="D17625" s="4" t="s">
        <v>114289</v>
      </c>
      <c r="E17625" s="4" t="s">
        <v>27251</v>
      </c>
      <c r="F17625" s="4">
        <v>9143220270</v>
      </c>
      <c r="G17625" s="4"/>
      <c r="H17625" s="4" t="s">
        <v>114290</v>
      </c>
      <c r="I17625" s="4"/>
      <c r="J17625" s="4" t="s">
        <v>114292</v>
      </c>
      <c r="L17625" s="4" t="s">
        <v>13298</v>
      </c>
      <c r="M17625" s="4" t="s">
        <v>39</v>
      </c>
      <c r="N17625" s="4">
        <v>700059</v>
      </c>
      <c r="O17625" s="4" t="s">
        <v>114293</v>
      </c>
      <c r="P17625" s="4"/>
      <c r="Q17625" s="31"/>
      <c r="R17625" s="4"/>
      <c r="S17625" s="13" t="s">
        <v>218359</v>
      </c>
      <c r="T17625" s="13"/>
      <c r="U17625" s="13"/>
      <c r="V17625" s="13"/>
      <c r="W17625" s="13"/>
    </row>
    <row r="17626" spans="1:23" x14ac:dyDescent="0.25">
      <c r="A17626" s="4" t="s">
        <v>114469</v>
      </c>
      <c r="B17626" s="4" t="s">
        <v>38</v>
      </c>
      <c r="C17626" s="4" t="s">
        <v>60184</v>
      </c>
      <c r="D17626" s="4" t="s">
        <v>7804</v>
      </c>
      <c r="E17626" s="4" t="s">
        <v>175</v>
      </c>
      <c r="F17626" s="4">
        <v>8583831679</v>
      </c>
      <c r="G17626" s="4">
        <v>9835353565</v>
      </c>
      <c r="H17626" s="4" t="s">
        <v>114467</v>
      </c>
      <c r="I17626" s="4" t="s">
        <v>114468</v>
      </c>
      <c r="J17626" s="4" t="s">
        <v>114470</v>
      </c>
      <c r="L17626" s="4" t="s">
        <v>13949</v>
      </c>
      <c r="M17626" s="4" t="s">
        <v>39</v>
      </c>
      <c r="N17626" s="4">
        <v>700032</v>
      </c>
      <c r="O17626" s="4" t="s">
        <v>114471</v>
      </c>
      <c r="P17626" s="4"/>
      <c r="Q17626" s="31"/>
      <c r="R17626" s="4"/>
      <c r="S17626" s="13" t="s">
        <v>114466</v>
      </c>
      <c r="T17626" s="13"/>
      <c r="U17626" s="13"/>
      <c r="V17626" s="13"/>
      <c r="W17626" s="13"/>
    </row>
    <row r="17627" spans="1:23" x14ac:dyDescent="0.25">
      <c r="A17627" s="4" t="s">
        <v>114507</v>
      </c>
      <c r="B17627" s="4" t="s">
        <v>38</v>
      </c>
      <c r="C17627" s="4" t="s">
        <v>2658</v>
      </c>
      <c r="D17627" s="4" t="s">
        <v>114504</v>
      </c>
      <c r="E17627" s="4" t="s">
        <v>27</v>
      </c>
      <c r="F17627" s="4">
        <v>9163233990</v>
      </c>
      <c r="G17627" s="4">
        <v>9433326949</v>
      </c>
      <c r="H17627" s="4" t="s">
        <v>114505</v>
      </c>
      <c r="I17627" s="4" t="s">
        <v>114506</v>
      </c>
      <c r="J17627" s="4" t="s">
        <v>114508</v>
      </c>
      <c r="L17627" s="4" t="s">
        <v>62968</v>
      </c>
      <c r="M17627" s="4" t="s">
        <v>39</v>
      </c>
      <c r="N17627" s="4">
        <v>700111</v>
      </c>
      <c r="O17627" s="4" t="s">
        <v>114509</v>
      </c>
      <c r="P17627" s="4"/>
      <c r="Q17627" s="31"/>
      <c r="R17627" s="4"/>
      <c r="S17627" s="13" t="s">
        <v>201501</v>
      </c>
      <c r="T17627" s="13"/>
      <c r="U17627" s="13"/>
      <c r="V17627" s="13"/>
      <c r="W17627" s="13"/>
    </row>
    <row r="17628" spans="1:23" ht="30" x14ac:dyDescent="0.25">
      <c r="A17628" s="4" t="s">
        <v>114925</v>
      </c>
      <c r="B17628" s="4" t="s">
        <v>38</v>
      </c>
      <c r="C17628" s="4" t="s">
        <v>114923</v>
      </c>
      <c r="D17628" s="4"/>
      <c r="E17628" s="4" t="s">
        <v>1061</v>
      </c>
      <c r="F17628" s="4">
        <v>9051428281</v>
      </c>
      <c r="G17628" s="4">
        <v>8584909900</v>
      </c>
      <c r="H17628" s="4" t="s">
        <v>114924</v>
      </c>
      <c r="I17628" s="4"/>
      <c r="J17628" s="4" t="s">
        <v>114926</v>
      </c>
      <c r="L17628" s="4" t="s">
        <v>114927</v>
      </c>
      <c r="M17628" s="4" t="s">
        <v>39</v>
      </c>
      <c r="N17628" s="4">
        <v>700052</v>
      </c>
      <c r="O17628" s="4" t="s">
        <v>114928</v>
      </c>
      <c r="P17628" s="4"/>
      <c r="Q17628" s="31" t="s">
        <v>205191</v>
      </c>
      <c r="R17628" s="4"/>
      <c r="S17628" s="13" t="s">
        <v>228990</v>
      </c>
      <c r="T17628" s="13"/>
      <c r="U17628" s="13"/>
      <c r="V17628" s="13"/>
      <c r="W17628" s="13"/>
    </row>
    <row r="17629" spans="1:23" x14ac:dyDescent="0.25">
      <c r="A17629" s="4" t="s">
        <v>114984</v>
      </c>
      <c r="B17629" s="4" t="s">
        <v>38</v>
      </c>
      <c r="C17629" s="4" t="s">
        <v>56529</v>
      </c>
      <c r="D17629" s="4" t="s">
        <v>5599</v>
      </c>
      <c r="E17629" s="4" t="s">
        <v>12685</v>
      </c>
      <c r="F17629" s="4">
        <v>8276879464</v>
      </c>
      <c r="G17629" s="4">
        <v>9681220990</v>
      </c>
      <c r="H17629" s="4" t="s">
        <v>114983</v>
      </c>
      <c r="I17629" s="4"/>
      <c r="J17629" s="4" t="s">
        <v>114985</v>
      </c>
      <c r="L17629" s="4" t="s">
        <v>114986</v>
      </c>
      <c r="M17629" s="4" t="s">
        <v>39</v>
      </c>
      <c r="N17629" s="4">
        <v>700003</v>
      </c>
      <c r="O17629" s="4"/>
      <c r="P17629" s="4"/>
      <c r="Q17629" s="31"/>
      <c r="R17629" s="4"/>
      <c r="S17629" s="13" t="s">
        <v>228991</v>
      </c>
      <c r="T17629" s="13"/>
      <c r="U17629" s="13"/>
      <c r="V17629" s="13"/>
      <c r="W17629" s="13"/>
    </row>
    <row r="17630" spans="1:23" x14ac:dyDescent="0.25">
      <c r="A17630" s="4" t="s">
        <v>115239</v>
      </c>
      <c r="B17630" s="4" t="s">
        <v>38</v>
      </c>
      <c r="C17630" s="4" t="s">
        <v>115237</v>
      </c>
      <c r="D17630" s="4" t="s">
        <v>17114</v>
      </c>
      <c r="E17630" s="4" t="s">
        <v>27</v>
      </c>
      <c r="F17630" s="4">
        <v>9804872434</v>
      </c>
      <c r="G17630" s="4">
        <v>9432662379</v>
      </c>
      <c r="H17630" s="4" t="s">
        <v>115238</v>
      </c>
      <c r="I17630" s="4"/>
      <c r="J17630" s="4" t="s">
        <v>115240</v>
      </c>
      <c r="L17630" s="4" t="s">
        <v>668</v>
      </c>
      <c r="M17630" s="4" t="s">
        <v>39</v>
      </c>
      <c r="N17630" s="4">
        <v>743134</v>
      </c>
      <c r="O17630" s="4" t="s">
        <v>115241</v>
      </c>
      <c r="P17630" s="4"/>
      <c r="Q17630" s="31"/>
      <c r="R17630" s="4"/>
      <c r="S17630" s="13" t="s">
        <v>228992</v>
      </c>
      <c r="T17630" s="13"/>
      <c r="U17630" s="13"/>
      <c r="V17630" s="13"/>
      <c r="W17630" s="13"/>
    </row>
    <row r="17631" spans="1:23" ht="30" x14ac:dyDescent="0.25">
      <c r="A17631" s="4" t="s">
        <v>115247</v>
      </c>
      <c r="B17631" s="4" t="s">
        <v>38</v>
      </c>
      <c r="C17631" s="4" t="s">
        <v>8964</v>
      </c>
      <c r="D17631" s="4" t="s">
        <v>7828</v>
      </c>
      <c r="E17631" s="4" t="s">
        <v>27</v>
      </c>
      <c r="F17631" s="4">
        <v>9830047838</v>
      </c>
      <c r="G17631" s="4"/>
      <c r="H17631" s="4" t="s">
        <v>115246</v>
      </c>
      <c r="I17631" s="4"/>
      <c r="J17631" s="4" t="s">
        <v>115248</v>
      </c>
      <c r="L17631" s="4"/>
      <c r="M17631" s="4" t="s">
        <v>39</v>
      </c>
      <c r="N17631" s="4">
        <v>700029</v>
      </c>
      <c r="O17631" s="4" t="s">
        <v>115249</v>
      </c>
      <c r="P17631" s="4"/>
      <c r="Q17631" s="31" t="s">
        <v>115245</v>
      </c>
      <c r="R17631" s="4"/>
      <c r="S17631" s="13" t="s">
        <v>218360</v>
      </c>
      <c r="T17631" s="13"/>
      <c r="U17631" s="13"/>
      <c r="V17631" s="13"/>
      <c r="W17631" s="13"/>
    </row>
    <row r="17632" spans="1:23" x14ac:dyDescent="0.25">
      <c r="A17632" s="4" t="s">
        <v>115560</v>
      </c>
      <c r="B17632" s="4" t="s">
        <v>38</v>
      </c>
      <c r="C17632" s="4" t="s">
        <v>115557</v>
      </c>
      <c r="D17632" s="4" t="s">
        <v>115558</v>
      </c>
      <c r="E17632" s="4" t="s">
        <v>27</v>
      </c>
      <c r="F17632" s="4">
        <v>9331081159</v>
      </c>
      <c r="G17632" s="4"/>
      <c r="H17632" s="4" t="s">
        <v>115559</v>
      </c>
      <c r="I17632" s="4"/>
      <c r="J17632" s="4" t="s">
        <v>115561</v>
      </c>
      <c r="L17632" s="4" t="s">
        <v>65579</v>
      </c>
      <c r="M17632" s="4" t="s">
        <v>39</v>
      </c>
      <c r="N17632" s="4">
        <v>743273</v>
      </c>
      <c r="O17632" s="4"/>
      <c r="P17632" s="4"/>
      <c r="Q17632" s="31"/>
      <c r="R17632" s="4"/>
      <c r="S17632" s="13" t="s">
        <v>115556</v>
      </c>
      <c r="T17632" s="13"/>
      <c r="U17632" s="13"/>
      <c r="V17632" s="13"/>
      <c r="W17632" s="13"/>
    </row>
    <row r="17633" spans="1:23" x14ac:dyDescent="0.25">
      <c r="A17633" s="4" t="s">
        <v>115747</v>
      </c>
      <c r="B17633" s="4" t="s">
        <v>38</v>
      </c>
      <c r="C17633" s="4" t="s">
        <v>6984</v>
      </c>
      <c r="D17633" s="4"/>
      <c r="E17633" s="4" t="s">
        <v>115744</v>
      </c>
      <c r="F17633" s="4">
        <v>9674156341</v>
      </c>
      <c r="G17633" s="4">
        <v>8697059928</v>
      </c>
      <c r="H17633" s="4" t="s">
        <v>115745</v>
      </c>
      <c r="I17633" s="4" t="s">
        <v>115746</v>
      </c>
      <c r="J17633" s="4" t="s">
        <v>115748</v>
      </c>
      <c r="L17633" s="4" t="s">
        <v>10830</v>
      </c>
      <c r="M17633" s="4" t="s">
        <v>39</v>
      </c>
      <c r="N17633" s="4">
        <v>700007</v>
      </c>
      <c r="O17633" s="4" t="s">
        <v>115749</v>
      </c>
      <c r="P17633" s="4"/>
      <c r="Q17633" s="31"/>
      <c r="R17633" s="4"/>
      <c r="S17633" s="13" t="s">
        <v>115743</v>
      </c>
      <c r="T17633" s="13"/>
      <c r="U17633" s="13"/>
      <c r="V17633" s="13"/>
      <c r="W17633" s="13"/>
    </row>
    <row r="17634" spans="1:23" x14ac:dyDescent="0.25">
      <c r="A17634" s="4" t="s">
        <v>115946</v>
      </c>
      <c r="B17634" s="4" t="s">
        <v>38</v>
      </c>
      <c r="C17634" s="4" t="s">
        <v>74</v>
      </c>
      <c r="D17634" s="4"/>
      <c r="E17634" s="4" t="s">
        <v>74</v>
      </c>
      <c r="F17634" s="4">
        <v>9830408363</v>
      </c>
      <c r="G17634" s="4"/>
      <c r="H17634" s="4" t="s">
        <v>115945</v>
      </c>
      <c r="I17634" s="4"/>
      <c r="J17634" s="4" t="s">
        <v>115947</v>
      </c>
      <c r="L17634" s="4" t="s">
        <v>40091</v>
      </c>
      <c r="M17634" s="4" t="s">
        <v>39</v>
      </c>
      <c r="N17634" s="4">
        <v>700026</v>
      </c>
      <c r="O17634" s="4" t="s">
        <v>115948</v>
      </c>
      <c r="P17634" s="4"/>
      <c r="Q17634" s="31"/>
      <c r="R17634" s="4"/>
      <c r="S17634" s="13" t="s">
        <v>218361</v>
      </c>
      <c r="T17634" s="13"/>
      <c r="U17634" s="13"/>
      <c r="V17634" s="13"/>
      <c r="W17634" s="13"/>
    </row>
    <row r="17635" spans="1:23" x14ac:dyDescent="0.25">
      <c r="A17635" s="4" t="s">
        <v>115976</v>
      </c>
      <c r="B17635" s="4" t="s">
        <v>38</v>
      </c>
      <c r="C17635" s="4" t="s">
        <v>5406</v>
      </c>
      <c r="D17635" s="4" t="s">
        <v>16007</v>
      </c>
      <c r="E17635" s="4" t="s">
        <v>65</v>
      </c>
      <c r="F17635" s="4">
        <v>9836346889</v>
      </c>
      <c r="G17635" s="4"/>
      <c r="H17635" s="4" t="s">
        <v>115975</v>
      </c>
      <c r="I17635" s="4"/>
      <c r="J17635" s="4" t="s">
        <v>115977</v>
      </c>
      <c r="L17635" s="4" t="s">
        <v>1413</v>
      </c>
      <c r="M17635" s="4" t="s">
        <v>39</v>
      </c>
      <c r="N17635" s="4">
        <v>700016</v>
      </c>
      <c r="O17635" s="4"/>
      <c r="P17635" s="4"/>
      <c r="Q17635" s="31"/>
      <c r="R17635" s="4"/>
      <c r="S17635" s="13" t="s">
        <v>201502</v>
      </c>
      <c r="T17635" s="13"/>
      <c r="U17635" s="13"/>
      <c r="V17635" s="13"/>
      <c r="W17635" s="13"/>
    </row>
    <row r="17636" spans="1:23" x14ac:dyDescent="0.25">
      <c r="A17636" s="4" t="s">
        <v>115984</v>
      </c>
      <c r="B17636" s="4" t="s">
        <v>38</v>
      </c>
      <c r="C17636" s="4" t="s">
        <v>12561</v>
      </c>
      <c r="D17636" s="4" t="s">
        <v>11231</v>
      </c>
      <c r="E17636" s="4" t="s">
        <v>34</v>
      </c>
      <c r="F17636" s="4">
        <v>9830720086</v>
      </c>
      <c r="G17636" s="4">
        <v>9748040397</v>
      </c>
      <c r="H17636" s="4" t="s">
        <v>115983</v>
      </c>
      <c r="I17636" s="4"/>
      <c r="J17636" s="4" t="s">
        <v>115985</v>
      </c>
      <c r="L17636" s="4" t="s">
        <v>24599</v>
      </c>
      <c r="M17636" s="4" t="s">
        <v>39</v>
      </c>
      <c r="N17636" s="4">
        <v>700017</v>
      </c>
      <c r="O17636" s="4"/>
      <c r="P17636" s="4"/>
      <c r="Q17636" s="31"/>
      <c r="R17636" s="4"/>
      <c r="S17636" s="13" t="s">
        <v>201503</v>
      </c>
      <c r="T17636" s="13"/>
      <c r="U17636" s="13"/>
      <c r="V17636" s="13"/>
      <c r="W17636" s="13"/>
    </row>
    <row r="17637" spans="1:23" x14ac:dyDescent="0.25">
      <c r="A17637" s="4" t="s">
        <v>116228</v>
      </c>
      <c r="B17637" s="4" t="s">
        <v>38</v>
      </c>
      <c r="C17637" s="4" t="s">
        <v>6818</v>
      </c>
      <c r="D17637" s="4" t="s">
        <v>337</v>
      </c>
      <c r="E17637" s="4" t="s">
        <v>175</v>
      </c>
      <c r="F17637" s="4">
        <v>9836361010</v>
      </c>
      <c r="G17637" s="4">
        <v>9830491010</v>
      </c>
      <c r="H17637" s="4" t="s">
        <v>116226</v>
      </c>
      <c r="I17637" s="4" t="s">
        <v>116227</v>
      </c>
      <c r="J17637" s="4" t="s">
        <v>116229</v>
      </c>
      <c r="L17637" s="4" t="s">
        <v>116230</v>
      </c>
      <c r="M17637" s="4" t="s">
        <v>39</v>
      </c>
      <c r="N17637" s="4">
        <v>700013</v>
      </c>
      <c r="O17637" s="4" t="s">
        <v>116231</v>
      </c>
      <c r="P17637" s="4"/>
      <c r="Q17637" s="31"/>
      <c r="R17637" s="4"/>
      <c r="S17637" s="13" t="s">
        <v>228993</v>
      </c>
      <c r="T17637" s="13"/>
      <c r="U17637" s="13"/>
      <c r="V17637" s="13"/>
      <c r="W17637" s="13"/>
    </row>
    <row r="17638" spans="1:23" x14ac:dyDescent="0.25">
      <c r="A17638" s="4" t="s">
        <v>116284</v>
      </c>
      <c r="B17638" s="4" t="s">
        <v>38</v>
      </c>
      <c r="C17638" s="4" t="s">
        <v>18311</v>
      </c>
      <c r="D17638" s="4"/>
      <c r="E17638" s="4" t="s">
        <v>74</v>
      </c>
      <c r="F17638" s="4">
        <v>9339238999</v>
      </c>
      <c r="G17638" s="4">
        <v>9163708416</v>
      </c>
      <c r="H17638" s="4" t="s">
        <v>116282</v>
      </c>
      <c r="I17638" s="4" t="s">
        <v>116283</v>
      </c>
      <c r="J17638" s="4" t="s">
        <v>116285</v>
      </c>
      <c r="L17638" s="4"/>
      <c r="M17638" s="4" t="s">
        <v>39</v>
      </c>
      <c r="N17638" s="4">
        <v>700013</v>
      </c>
      <c r="O17638" s="4" t="s">
        <v>116286</v>
      </c>
      <c r="P17638" s="4"/>
      <c r="Q17638" s="31"/>
      <c r="R17638" s="4"/>
      <c r="S17638" s="13" t="s">
        <v>218362</v>
      </c>
      <c r="T17638" s="13"/>
      <c r="U17638" s="13"/>
      <c r="V17638" s="13"/>
      <c r="W17638" s="13"/>
    </row>
    <row r="17639" spans="1:23" x14ac:dyDescent="0.25">
      <c r="A17639" s="4" t="s">
        <v>116310</v>
      </c>
      <c r="B17639" s="4" t="s">
        <v>38</v>
      </c>
      <c r="C17639" s="4" t="s">
        <v>233</v>
      </c>
      <c r="D17639" s="4" t="s">
        <v>116307</v>
      </c>
      <c r="E17639" s="4" t="s">
        <v>34</v>
      </c>
      <c r="F17639" s="4">
        <v>9831943148</v>
      </c>
      <c r="G17639" s="4">
        <v>9830131049</v>
      </c>
      <c r="H17639" s="4" t="s">
        <v>116308</v>
      </c>
      <c r="I17639" s="4" t="s">
        <v>116309</v>
      </c>
      <c r="J17639" s="4" t="s">
        <v>116311</v>
      </c>
      <c r="L17639" s="4" t="s">
        <v>72645</v>
      </c>
      <c r="M17639" s="4" t="s">
        <v>39</v>
      </c>
      <c r="N17639" s="4">
        <v>700007</v>
      </c>
      <c r="O17639" s="4"/>
      <c r="P17639" s="4"/>
      <c r="Q17639" s="31"/>
      <c r="R17639" s="4"/>
      <c r="S17639" s="13" t="s">
        <v>201504</v>
      </c>
      <c r="T17639" s="13"/>
      <c r="U17639" s="13"/>
      <c r="V17639" s="13"/>
      <c r="W17639" s="13"/>
    </row>
    <row r="17640" spans="1:23" x14ac:dyDescent="0.25">
      <c r="A17640" s="4" t="s">
        <v>116334</v>
      </c>
      <c r="B17640" s="4" t="s">
        <v>38</v>
      </c>
      <c r="C17640" s="4" t="s">
        <v>43</v>
      </c>
      <c r="D17640" s="4" t="s">
        <v>116332</v>
      </c>
      <c r="E17640" s="4" t="s">
        <v>175</v>
      </c>
      <c r="F17640" s="4">
        <v>9830065801</v>
      </c>
      <c r="G17640" s="4"/>
      <c r="H17640" s="4" t="s">
        <v>116333</v>
      </c>
      <c r="I17640" s="4"/>
      <c r="J17640" s="4" t="s">
        <v>116335</v>
      </c>
      <c r="L17640" s="4" t="s">
        <v>116336</v>
      </c>
      <c r="M17640" s="4" t="s">
        <v>39</v>
      </c>
      <c r="N17640" s="4">
        <v>700014</v>
      </c>
      <c r="O17640" s="4" t="s">
        <v>116337</v>
      </c>
      <c r="P17640" s="4"/>
      <c r="Q17640" s="31"/>
      <c r="R17640" s="4"/>
      <c r="S17640" s="13" t="s">
        <v>228994</v>
      </c>
      <c r="T17640" s="13"/>
      <c r="U17640" s="13"/>
      <c r="V17640" s="13"/>
      <c r="W17640" s="13"/>
    </row>
    <row r="17641" spans="1:23" ht="45" x14ac:dyDescent="0.25">
      <c r="A17641" s="4" t="s">
        <v>116345</v>
      </c>
      <c r="B17641" s="4" t="s">
        <v>38</v>
      </c>
      <c r="C17641" s="4" t="s">
        <v>506</v>
      </c>
      <c r="D17641" s="4" t="s">
        <v>861</v>
      </c>
      <c r="E17641" s="4" t="s">
        <v>27</v>
      </c>
      <c r="F17641" s="4">
        <v>9831163853</v>
      </c>
      <c r="G17641" s="4">
        <v>9007662072</v>
      </c>
      <c r="H17641" s="4" t="s">
        <v>116343</v>
      </c>
      <c r="I17641" s="4" t="s">
        <v>116344</v>
      </c>
      <c r="J17641" s="4" t="s">
        <v>116346</v>
      </c>
      <c r="L17641" s="4" t="s">
        <v>47153</v>
      </c>
      <c r="M17641" s="4" t="s">
        <v>39</v>
      </c>
      <c r="N17641" s="4">
        <v>711109</v>
      </c>
      <c r="O17641" s="4"/>
      <c r="P17641" s="4"/>
      <c r="Q17641" s="31" t="s">
        <v>218363</v>
      </c>
      <c r="R17641" s="4"/>
      <c r="S17641" s="13" t="s">
        <v>218364</v>
      </c>
      <c r="T17641" s="13"/>
      <c r="U17641" s="13"/>
      <c r="V17641" s="13"/>
      <c r="W17641" s="13"/>
    </row>
    <row r="17642" spans="1:23" x14ac:dyDescent="0.25">
      <c r="A17642" s="4" t="s">
        <v>116490</v>
      </c>
      <c r="B17642" s="4" t="s">
        <v>38</v>
      </c>
      <c r="C17642" s="4" t="s">
        <v>3568</v>
      </c>
      <c r="D17642" s="4" t="s">
        <v>116488</v>
      </c>
      <c r="E17642" s="4" t="s">
        <v>34</v>
      </c>
      <c r="F17642" s="4">
        <v>9831016015</v>
      </c>
      <c r="G17642" s="4"/>
      <c r="H17642" s="4" t="s">
        <v>116489</v>
      </c>
      <c r="I17642" s="4"/>
      <c r="J17642" s="4" t="s">
        <v>116491</v>
      </c>
      <c r="L17642" s="4" t="s">
        <v>116492</v>
      </c>
      <c r="M17642" s="4" t="s">
        <v>39</v>
      </c>
      <c r="N17642" s="4">
        <v>700071</v>
      </c>
      <c r="O17642" s="4" t="s">
        <v>116493</v>
      </c>
      <c r="P17642" s="4"/>
      <c r="Q17642" s="31"/>
      <c r="R17642" s="4"/>
      <c r="S17642" s="13" t="s">
        <v>228995</v>
      </c>
      <c r="T17642" s="13"/>
      <c r="U17642" s="13"/>
      <c r="V17642" s="13"/>
      <c r="W17642" s="13"/>
    </row>
    <row r="17643" spans="1:23" x14ac:dyDescent="0.25">
      <c r="A17643" s="4" t="s">
        <v>116661</v>
      </c>
      <c r="B17643" s="4" t="s">
        <v>38</v>
      </c>
      <c r="C17643" s="4" t="s">
        <v>963</v>
      </c>
      <c r="D17643" s="4" t="s">
        <v>10744</v>
      </c>
      <c r="E17643" s="4" t="s">
        <v>175</v>
      </c>
      <c r="F17643" s="4">
        <v>9836107497</v>
      </c>
      <c r="G17643" s="4"/>
      <c r="H17643" s="4" t="s">
        <v>116660</v>
      </c>
      <c r="I17643" s="4"/>
      <c r="J17643" s="4" t="s">
        <v>116662</v>
      </c>
      <c r="L17643" s="4" t="s">
        <v>70473</v>
      </c>
      <c r="M17643" s="4" t="s">
        <v>39</v>
      </c>
      <c r="N17643" s="4">
        <v>700066</v>
      </c>
      <c r="O17643" s="4" t="s">
        <v>116663</v>
      </c>
      <c r="P17643" s="4"/>
      <c r="Q17643" s="31"/>
      <c r="R17643" s="4"/>
      <c r="S17643" s="13" t="s">
        <v>218365</v>
      </c>
      <c r="T17643" s="13"/>
      <c r="U17643" s="13"/>
      <c r="V17643" s="13"/>
      <c r="W17643" s="13"/>
    </row>
    <row r="17644" spans="1:23" ht="30" x14ac:dyDescent="0.25">
      <c r="A17644" s="4" t="s">
        <v>116730</v>
      </c>
      <c r="B17644" s="4" t="s">
        <v>38</v>
      </c>
      <c r="C17644" s="4" t="s">
        <v>3778</v>
      </c>
      <c r="D17644" s="4" t="s">
        <v>44539</v>
      </c>
      <c r="E17644" s="4" t="s">
        <v>116728</v>
      </c>
      <c r="F17644" s="4">
        <v>9051560807</v>
      </c>
      <c r="G17644" s="4">
        <v>9748588044</v>
      </c>
      <c r="H17644" s="4" t="s">
        <v>116729</v>
      </c>
      <c r="I17644" s="4"/>
      <c r="J17644" s="4" t="s">
        <v>116731</v>
      </c>
      <c r="L17644" s="4"/>
      <c r="M17644" s="4" t="s">
        <v>39</v>
      </c>
      <c r="N17644" s="4">
        <v>700107</v>
      </c>
      <c r="O17644" s="4" t="s">
        <v>49419</v>
      </c>
      <c r="P17644" s="4"/>
      <c r="Q17644" s="31" t="s">
        <v>116727</v>
      </c>
      <c r="R17644" s="4"/>
      <c r="S17644" s="13" t="s">
        <v>226549</v>
      </c>
      <c r="T17644" s="13"/>
      <c r="U17644" s="13"/>
      <c r="V17644" s="13"/>
      <c r="W17644" s="13"/>
    </row>
    <row r="17645" spans="1:23" ht="45" x14ac:dyDescent="0.25">
      <c r="A17645" s="4" t="s">
        <v>116829</v>
      </c>
      <c r="B17645" s="4" t="s">
        <v>38</v>
      </c>
      <c r="C17645" s="4" t="s">
        <v>11587</v>
      </c>
      <c r="D17645" s="4" t="s">
        <v>116826</v>
      </c>
      <c r="E17645" s="4" t="s">
        <v>175</v>
      </c>
      <c r="F17645" s="4">
        <v>9038069333</v>
      </c>
      <c r="G17645" s="4">
        <v>9830358655</v>
      </c>
      <c r="H17645" s="4" t="s">
        <v>116827</v>
      </c>
      <c r="I17645" s="4" t="s">
        <v>116828</v>
      </c>
      <c r="J17645" s="4" t="s">
        <v>116830</v>
      </c>
      <c r="L17645" s="4" t="s">
        <v>116831</v>
      </c>
      <c r="M17645" s="4" t="s">
        <v>39</v>
      </c>
      <c r="N17645" s="4">
        <v>743502</v>
      </c>
      <c r="O17645" s="4" t="s">
        <v>116832</v>
      </c>
      <c r="P17645" s="4"/>
      <c r="Q17645" s="31" t="s">
        <v>116825</v>
      </c>
      <c r="R17645" s="4"/>
      <c r="S17645" s="13" t="s">
        <v>228996</v>
      </c>
      <c r="T17645" s="13"/>
      <c r="U17645" s="13"/>
      <c r="V17645" s="13"/>
      <c r="W17645" s="13"/>
    </row>
    <row r="17646" spans="1:23" x14ac:dyDescent="0.25">
      <c r="A17646" s="4" t="s">
        <v>116874</v>
      </c>
      <c r="B17646" s="4" t="s">
        <v>38</v>
      </c>
      <c r="C17646" s="4" t="s">
        <v>506</v>
      </c>
      <c r="D17646" s="4" t="s">
        <v>149</v>
      </c>
      <c r="E17646" s="4" t="s">
        <v>34</v>
      </c>
      <c r="F17646" s="4">
        <v>7044206927</v>
      </c>
      <c r="G17646" s="4">
        <v>9163226437</v>
      </c>
      <c r="H17646" s="4" t="s">
        <v>116873</v>
      </c>
      <c r="I17646" s="4"/>
      <c r="J17646" s="4" t="s">
        <v>116875</v>
      </c>
      <c r="L17646" s="4" t="s">
        <v>101171</v>
      </c>
      <c r="M17646" s="4" t="s">
        <v>39</v>
      </c>
      <c r="N17646" s="4">
        <v>700101</v>
      </c>
      <c r="O17646" s="4" t="s">
        <v>116876</v>
      </c>
      <c r="P17646" s="4"/>
      <c r="Q17646" s="31"/>
      <c r="R17646" s="4"/>
      <c r="S17646" s="13" t="s">
        <v>228997</v>
      </c>
      <c r="T17646" s="13"/>
      <c r="U17646" s="13"/>
      <c r="V17646" s="13"/>
      <c r="W17646" s="13"/>
    </row>
    <row r="17647" spans="1:23" ht="30" x14ac:dyDescent="0.25">
      <c r="A17647" s="4" t="s">
        <v>116996</v>
      </c>
      <c r="B17647" s="4" t="s">
        <v>38</v>
      </c>
      <c r="C17647" s="4" t="s">
        <v>116994</v>
      </c>
      <c r="D17647" s="4" t="s">
        <v>61224</v>
      </c>
      <c r="E17647" s="4" t="s">
        <v>84</v>
      </c>
      <c r="F17647" s="4">
        <v>9831102079</v>
      </c>
      <c r="G17647" s="4"/>
      <c r="H17647" s="4" t="s">
        <v>116995</v>
      </c>
      <c r="I17647" s="4"/>
      <c r="J17647" s="4" t="s">
        <v>116997</v>
      </c>
      <c r="L17647" s="4" t="s">
        <v>116998</v>
      </c>
      <c r="M17647" s="4" t="s">
        <v>39</v>
      </c>
      <c r="N17647" s="4">
        <v>700017</v>
      </c>
      <c r="O17647" s="4"/>
      <c r="P17647" s="4"/>
      <c r="Q17647" s="31" t="s">
        <v>205192</v>
      </c>
      <c r="R17647" s="4"/>
      <c r="S17647" s="13" t="s">
        <v>201505</v>
      </c>
      <c r="T17647" s="13"/>
      <c r="U17647" s="13"/>
      <c r="V17647" s="13"/>
      <c r="W17647" s="13"/>
    </row>
    <row r="17648" spans="1:23" x14ac:dyDescent="0.25">
      <c r="A17648" s="4" t="s">
        <v>117025</v>
      </c>
      <c r="B17648" s="4" t="s">
        <v>38</v>
      </c>
      <c r="C17648" s="4" t="s">
        <v>117023</v>
      </c>
      <c r="D17648" s="4"/>
      <c r="E17648" s="4" t="s">
        <v>27551</v>
      </c>
      <c r="F17648" s="4">
        <v>9830372964</v>
      </c>
      <c r="G17648" s="4">
        <v>9748143251</v>
      </c>
      <c r="H17648" s="4" t="s">
        <v>117024</v>
      </c>
      <c r="I17648" s="4"/>
      <c r="J17648" s="4" t="s">
        <v>117026</v>
      </c>
      <c r="L17648" s="4" t="s">
        <v>117027</v>
      </c>
      <c r="M17648" s="4" t="s">
        <v>39</v>
      </c>
      <c r="N17648" s="4">
        <v>700078</v>
      </c>
      <c r="O17648" s="4" t="s">
        <v>117028</v>
      </c>
      <c r="P17648" s="4"/>
      <c r="Q17648" s="31"/>
      <c r="R17648" s="4"/>
      <c r="S17648" s="13" t="s">
        <v>228998</v>
      </c>
      <c r="T17648" s="13"/>
      <c r="U17648" s="13"/>
      <c r="V17648" s="13"/>
      <c r="W17648" s="13"/>
    </row>
    <row r="17649" spans="1:23" x14ac:dyDescent="0.25">
      <c r="A17649" s="4" t="s">
        <v>117355</v>
      </c>
      <c r="B17649" s="4" t="s">
        <v>38</v>
      </c>
      <c r="C17649" s="4" t="s">
        <v>2395</v>
      </c>
      <c r="D17649" s="4" t="s">
        <v>2223</v>
      </c>
      <c r="E17649" s="4" t="s">
        <v>74</v>
      </c>
      <c r="F17649" s="4">
        <v>9836963333</v>
      </c>
      <c r="G17649" s="4">
        <v>9748010411</v>
      </c>
      <c r="H17649" s="4" t="s">
        <v>117354</v>
      </c>
      <c r="I17649" s="4"/>
      <c r="J17649" s="4" t="s">
        <v>117356</v>
      </c>
      <c r="L17649" s="4" t="s">
        <v>11073</v>
      </c>
      <c r="M17649" s="4" t="s">
        <v>39</v>
      </c>
      <c r="N17649" s="4">
        <v>700007</v>
      </c>
      <c r="O17649" s="4" t="s">
        <v>117357</v>
      </c>
      <c r="P17649" s="4"/>
      <c r="Q17649" s="31"/>
      <c r="R17649" s="4"/>
      <c r="S17649" s="13" t="s">
        <v>201506</v>
      </c>
      <c r="T17649" s="13"/>
      <c r="U17649" s="13"/>
      <c r="V17649" s="13"/>
      <c r="W17649" s="13"/>
    </row>
    <row r="17650" spans="1:23" x14ac:dyDescent="0.25">
      <c r="A17650" s="4" t="s">
        <v>117573</v>
      </c>
      <c r="B17650" s="4" t="s">
        <v>38</v>
      </c>
      <c r="C17650" s="4" t="s">
        <v>1600</v>
      </c>
      <c r="D17650" s="4"/>
      <c r="E17650" s="4" t="s">
        <v>92628</v>
      </c>
      <c r="F17650" s="4">
        <v>9143146377</v>
      </c>
      <c r="G17650" s="4"/>
      <c r="H17650" s="4" t="s">
        <v>117572</v>
      </c>
      <c r="I17650" s="4"/>
      <c r="J17650" s="4" t="s">
        <v>117574</v>
      </c>
      <c r="L17650" s="4" t="s">
        <v>5595</v>
      </c>
      <c r="M17650" s="4" t="s">
        <v>39</v>
      </c>
      <c r="N17650" s="4">
        <v>700012</v>
      </c>
      <c r="O17650" s="4" t="s">
        <v>117575</v>
      </c>
      <c r="P17650" s="4"/>
      <c r="Q17650" s="31"/>
      <c r="R17650" s="4"/>
      <c r="S17650" s="13" t="s">
        <v>228999</v>
      </c>
      <c r="T17650" s="13"/>
      <c r="U17650" s="13"/>
      <c r="V17650" s="13"/>
      <c r="W17650" s="13"/>
    </row>
    <row r="17651" spans="1:23" x14ac:dyDescent="0.25">
      <c r="A17651" s="4" t="s">
        <v>117646</v>
      </c>
      <c r="B17651" s="4" t="s">
        <v>38</v>
      </c>
      <c r="C17651" s="4" t="s">
        <v>5425</v>
      </c>
      <c r="D17651" s="4" t="s">
        <v>839</v>
      </c>
      <c r="E17651" s="4" t="s">
        <v>235</v>
      </c>
      <c r="F17651" s="4">
        <v>9830352568</v>
      </c>
      <c r="G17651" s="4">
        <v>9903988017</v>
      </c>
      <c r="H17651" s="4" t="s">
        <v>117644</v>
      </c>
      <c r="I17651" s="4" t="s">
        <v>117645</v>
      </c>
      <c r="J17651" s="4" t="s">
        <v>117647</v>
      </c>
      <c r="L17651" s="4"/>
      <c r="M17651" s="4" t="s">
        <v>39</v>
      </c>
      <c r="N17651" s="4">
        <v>700016</v>
      </c>
      <c r="O17651" s="4" t="s">
        <v>117648</v>
      </c>
      <c r="P17651" s="4"/>
      <c r="Q17651" s="31"/>
      <c r="R17651" s="4"/>
      <c r="S17651" s="13" t="s">
        <v>229000</v>
      </c>
      <c r="T17651" s="13"/>
      <c r="U17651" s="13"/>
      <c r="V17651" s="13"/>
      <c r="W17651" s="13"/>
    </row>
    <row r="17652" spans="1:23" x14ac:dyDescent="0.25">
      <c r="A17652" s="4" t="s">
        <v>117737</v>
      </c>
      <c r="B17652" s="4" t="s">
        <v>38</v>
      </c>
      <c r="C17652" s="4" t="s">
        <v>117735</v>
      </c>
      <c r="D17652" s="4" t="s">
        <v>964</v>
      </c>
      <c r="E17652" s="4" t="s">
        <v>8588</v>
      </c>
      <c r="F17652" s="4">
        <v>9434117777</v>
      </c>
      <c r="G17652" s="4">
        <v>8906419461</v>
      </c>
      <c r="H17652" s="4" t="s">
        <v>18437</v>
      </c>
      <c r="I17652" s="4" t="s">
        <v>117736</v>
      </c>
      <c r="J17652" s="4" t="s">
        <v>117738</v>
      </c>
      <c r="L17652" s="4"/>
      <c r="M17652" s="4" t="s">
        <v>39</v>
      </c>
      <c r="N17652" s="4"/>
      <c r="O17652" s="4" t="s">
        <v>117739</v>
      </c>
      <c r="P17652" s="4"/>
      <c r="Q17652" s="31"/>
      <c r="R17652" s="4"/>
      <c r="S17652" s="13" t="s">
        <v>229001</v>
      </c>
      <c r="T17652" s="13"/>
      <c r="U17652" s="13"/>
      <c r="V17652" s="13"/>
      <c r="W17652" s="13"/>
    </row>
    <row r="17653" spans="1:23" x14ac:dyDescent="0.25">
      <c r="A17653" s="4" t="s">
        <v>117763</v>
      </c>
      <c r="B17653" s="4" t="s">
        <v>38</v>
      </c>
      <c r="C17653" s="4" t="s">
        <v>107870</v>
      </c>
      <c r="D17653" s="4" t="s">
        <v>763</v>
      </c>
      <c r="E17653" s="4" t="s">
        <v>65</v>
      </c>
      <c r="F17653" s="4">
        <v>9051958668</v>
      </c>
      <c r="G17653" s="4">
        <v>9051955892</v>
      </c>
      <c r="H17653" s="4" t="s">
        <v>117762</v>
      </c>
      <c r="I17653" s="4"/>
      <c r="J17653" s="4" t="s">
        <v>117764</v>
      </c>
      <c r="L17653" s="4"/>
      <c r="M17653" s="4" t="s">
        <v>39</v>
      </c>
      <c r="N17653" s="4">
        <v>700033</v>
      </c>
      <c r="O17653" s="4" t="s">
        <v>117765</v>
      </c>
      <c r="P17653" s="4"/>
      <c r="Q17653" s="31"/>
      <c r="R17653" s="4"/>
      <c r="S17653" s="13" t="s">
        <v>201507</v>
      </c>
      <c r="T17653" s="13"/>
      <c r="U17653" s="13"/>
      <c r="V17653" s="13"/>
      <c r="W17653" s="13"/>
    </row>
    <row r="17654" spans="1:23" x14ac:dyDescent="0.25">
      <c r="A17654" s="4" t="s">
        <v>117831</v>
      </c>
      <c r="B17654" s="4" t="s">
        <v>38</v>
      </c>
      <c r="C17654" s="4" t="s">
        <v>117829</v>
      </c>
      <c r="D17654" s="4" t="s">
        <v>1979</v>
      </c>
      <c r="E17654" s="4" t="s">
        <v>74</v>
      </c>
      <c r="F17654" s="4">
        <v>9831827030</v>
      </c>
      <c r="G17654" s="4"/>
      <c r="H17654" s="4" t="s">
        <v>117830</v>
      </c>
      <c r="I17654" s="4"/>
      <c r="J17654" s="4" t="s">
        <v>117832</v>
      </c>
      <c r="L17654" s="4" t="s">
        <v>11973</v>
      </c>
      <c r="M17654" s="4" t="s">
        <v>39</v>
      </c>
      <c r="N17654" s="4">
        <v>700026</v>
      </c>
      <c r="O17654" s="4"/>
      <c r="P17654" s="4"/>
      <c r="Q17654" s="31"/>
      <c r="R17654" s="4"/>
      <c r="S17654" s="13" t="s">
        <v>201508</v>
      </c>
      <c r="T17654" s="13"/>
      <c r="U17654" s="13"/>
      <c r="V17654" s="13"/>
      <c r="W17654" s="13"/>
    </row>
    <row r="17655" spans="1:23" x14ac:dyDescent="0.25">
      <c r="A17655" s="4" t="s">
        <v>117842</v>
      </c>
      <c r="B17655" s="4" t="s">
        <v>38</v>
      </c>
      <c r="C17655" s="4" t="s">
        <v>5299</v>
      </c>
      <c r="D17655" s="4" t="s">
        <v>763</v>
      </c>
      <c r="E17655" s="4" t="s">
        <v>34</v>
      </c>
      <c r="F17655" s="4">
        <v>9831044399</v>
      </c>
      <c r="G17655" s="4">
        <v>9836463000</v>
      </c>
      <c r="H17655" s="4" t="s">
        <v>117840</v>
      </c>
      <c r="I17655" s="4" t="s">
        <v>117841</v>
      </c>
      <c r="J17655" s="4" t="s">
        <v>117843</v>
      </c>
      <c r="L17655" s="4" t="s">
        <v>25154</v>
      </c>
      <c r="M17655" s="4" t="s">
        <v>39</v>
      </c>
      <c r="N17655" s="4">
        <v>700042</v>
      </c>
      <c r="O17655" s="4" t="s">
        <v>117844</v>
      </c>
      <c r="P17655" s="4"/>
      <c r="Q17655" s="31"/>
      <c r="R17655" s="4"/>
      <c r="S17655" s="13" t="s">
        <v>201509</v>
      </c>
      <c r="T17655" s="13"/>
      <c r="U17655" s="13"/>
      <c r="V17655" s="13"/>
      <c r="W17655" s="13"/>
    </row>
    <row r="17656" spans="1:23" ht="30" x14ac:dyDescent="0.25">
      <c r="A17656" s="4" t="s">
        <v>117885</v>
      </c>
      <c r="B17656" s="4" t="s">
        <v>38</v>
      </c>
      <c r="C17656" s="4" t="s">
        <v>117882</v>
      </c>
      <c r="D17656" s="4" t="s">
        <v>27911</v>
      </c>
      <c r="E17656" s="4" t="s">
        <v>65</v>
      </c>
      <c r="F17656" s="4">
        <v>8442925235</v>
      </c>
      <c r="G17656" s="4">
        <v>9831694577</v>
      </c>
      <c r="H17656" s="4" t="s">
        <v>117883</v>
      </c>
      <c r="I17656" s="4" t="s">
        <v>117884</v>
      </c>
      <c r="J17656" s="4" t="s">
        <v>117886</v>
      </c>
      <c r="L17656" s="4" t="s">
        <v>10330</v>
      </c>
      <c r="M17656" s="4" t="s">
        <v>39</v>
      </c>
      <c r="N17656" s="4">
        <v>700039</v>
      </c>
      <c r="O17656" s="4"/>
      <c r="P17656" s="4"/>
      <c r="Q17656" s="31" t="s">
        <v>218366</v>
      </c>
      <c r="R17656" s="4"/>
      <c r="S17656" s="13" t="s">
        <v>218367</v>
      </c>
      <c r="T17656" s="13"/>
      <c r="U17656" s="13"/>
      <c r="V17656" s="13"/>
      <c r="W17656" s="13"/>
    </row>
    <row r="17657" spans="1:23" ht="45" x14ac:dyDescent="0.25">
      <c r="A17657" s="4" t="s">
        <v>118327</v>
      </c>
      <c r="B17657" s="4" t="s">
        <v>38</v>
      </c>
      <c r="C17657" s="4" t="s">
        <v>839</v>
      </c>
      <c r="D17657" s="4" t="s">
        <v>6165</v>
      </c>
      <c r="E17657" s="4" t="s">
        <v>27</v>
      </c>
      <c r="F17657" s="4">
        <v>9830696949</v>
      </c>
      <c r="G17657" s="4">
        <v>9831568833</v>
      </c>
      <c r="H17657" s="4" t="s">
        <v>118326</v>
      </c>
      <c r="I17657" s="4"/>
      <c r="J17657" s="4" t="s">
        <v>118328</v>
      </c>
      <c r="L17657" s="4" t="s">
        <v>6634</v>
      </c>
      <c r="M17657" s="4" t="s">
        <v>39</v>
      </c>
      <c r="N17657" s="4">
        <v>700007</v>
      </c>
      <c r="O17657" s="4"/>
      <c r="P17657" s="4"/>
      <c r="Q17657" s="31" t="s">
        <v>118325</v>
      </c>
      <c r="R17657" s="4"/>
      <c r="S17657" s="13" t="s">
        <v>118325</v>
      </c>
      <c r="T17657" s="13"/>
      <c r="U17657" s="13"/>
      <c r="V17657" s="13"/>
      <c r="W17657" s="13"/>
    </row>
    <row r="17658" spans="1:23" x14ac:dyDescent="0.25">
      <c r="A17658" s="4" t="s">
        <v>118459</v>
      </c>
      <c r="B17658" s="4" t="s">
        <v>38</v>
      </c>
      <c r="C17658" s="4" t="s">
        <v>118457</v>
      </c>
      <c r="D17658" s="4" t="s">
        <v>7051</v>
      </c>
      <c r="E17658" s="4" t="s">
        <v>27</v>
      </c>
      <c r="F17658" s="4">
        <v>9163860633</v>
      </c>
      <c r="G17658" s="4"/>
      <c r="H17658" s="4" t="s">
        <v>118458</v>
      </c>
      <c r="I17658" s="4"/>
      <c r="J17658" s="4" t="s">
        <v>118460</v>
      </c>
      <c r="L17658" s="4" t="s">
        <v>118461</v>
      </c>
      <c r="M17658" s="4" t="s">
        <v>39</v>
      </c>
      <c r="N17658" s="4">
        <v>700041</v>
      </c>
      <c r="O17658" s="4" t="s">
        <v>118462</v>
      </c>
      <c r="P17658" s="4"/>
      <c r="Q17658" s="31"/>
      <c r="R17658" s="4"/>
      <c r="S17658" s="14" t="s">
        <v>195593</v>
      </c>
      <c r="T17658" s="14"/>
      <c r="U17658" s="14"/>
      <c r="V17658" s="14"/>
      <c r="W17658" s="14"/>
    </row>
    <row r="17659" spans="1:23" ht="30" x14ac:dyDescent="0.25">
      <c r="A17659" s="4" t="s">
        <v>119025</v>
      </c>
      <c r="B17659" s="4" t="s">
        <v>38</v>
      </c>
      <c r="C17659" s="4" t="s">
        <v>119022</v>
      </c>
      <c r="D17659" s="4" t="s">
        <v>119023</v>
      </c>
      <c r="E17659" s="4" t="s">
        <v>34</v>
      </c>
      <c r="F17659" s="4">
        <v>8017298854</v>
      </c>
      <c r="G17659" s="4"/>
      <c r="H17659" s="4" t="s">
        <v>119024</v>
      </c>
      <c r="I17659" s="4"/>
      <c r="J17659" s="4" t="s">
        <v>119026</v>
      </c>
      <c r="L17659" s="4"/>
      <c r="M17659" s="4" t="s">
        <v>39</v>
      </c>
      <c r="N17659" s="4">
        <v>700084</v>
      </c>
      <c r="O17659" s="4"/>
      <c r="P17659" s="4"/>
      <c r="Q17659" s="31" t="s">
        <v>119021</v>
      </c>
      <c r="R17659" s="4"/>
      <c r="S17659" s="13" t="s">
        <v>201510</v>
      </c>
      <c r="T17659" s="13"/>
      <c r="U17659" s="13"/>
      <c r="V17659" s="13"/>
      <c r="W17659" s="13"/>
    </row>
    <row r="17660" spans="1:23" ht="30" x14ac:dyDescent="0.25">
      <c r="A17660" s="4" t="s">
        <v>119096</v>
      </c>
      <c r="B17660" s="4" t="s">
        <v>38</v>
      </c>
      <c r="C17660" s="4" t="s">
        <v>119093</v>
      </c>
      <c r="D17660" s="4" t="s">
        <v>119094</v>
      </c>
      <c r="E17660" s="4" t="s">
        <v>27</v>
      </c>
      <c r="F17660" s="4">
        <v>9830466850</v>
      </c>
      <c r="G17660" s="4"/>
      <c r="H17660" s="4" t="s">
        <v>119095</v>
      </c>
      <c r="I17660" s="4"/>
      <c r="J17660" s="4" t="s">
        <v>119097</v>
      </c>
      <c r="L17660" s="4" t="s">
        <v>62968</v>
      </c>
      <c r="M17660" s="4" t="s">
        <v>39</v>
      </c>
      <c r="N17660" s="4">
        <v>700146</v>
      </c>
      <c r="O17660" s="4" t="s">
        <v>119098</v>
      </c>
      <c r="P17660" s="4"/>
      <c r="Q17660" s="31" t="s">
        <v>119092</v>
      </c>
      <c r="R17660" s="4"/>
      <c r="S17660" s="13" t="s">
        <v>119092</v>
      </c>
      <c r="T17660" s="13"/>
      <c r="U17660" s="13"/>
      <c r="V17660" s="13"/>
      <c r="W17660" s="13"/>
    </row>
    <row r="17661" spans="1:23" ht="30" x14ac:dyDescent="0.25">
      <c r="A17661" s="4" t="s">
        <v>119101</v>
      </c>
      <c r="B17661" s="4" t="s">
        <v>38</v>
      </c>
      <c r="C17661" s="4" t="s">
        <v>5618</v>
      </c>
      <c r="D17661" s="4" t="s">
        <v>763</v>
      </c>
      <c r="E17661" s="4" t="s">
        <v>74</v>
      </c>
      <c r="F17661" s="4">
        <v>9831728121</v>
      </c>
      <c r="G17661" s="4"/>
      <c r="H17661" s="4" t="s">
        <v>119100</v>
      </c>
      <c r="I17661" s="4"/>
      <c r="J17661" s="4" t="s">
        <v>119102</v>
      </c>
      <c r="L17661" s="4" t="s">
        <v>119103</v>
      </c>
      <c r="M17661" s="4" t="s">
        <v>39</v>
      </c>
      <c r="N17661" s="4">
        <v>700007</v>
      </c>
      <c r="O17661" s="4"/>
      <c r="P17661" s="4"/>
      <c r="Q17661" s="31" t="s">
        <v>119099</v>
      </c>
      <c r="R17661" s="4"/>
      <c r="S17661" s="13" t="s">
        <v>119099</v>
      </c>
      <c r="T17661" s="13"/>
      <c r="U17661" s="13"/>
      <c r="V17661" s="13"/>
      <c r="W17661" s="13"/>
    </row>
    <row r="17662" spans="1:23" ht="45" x14ac:dyDescent="0.25">
      <c r="A17662" s="4" t="s">
        <v>119129</v>
      </c>
      <c r="B17662" s="4" t="s">
        <v>38</v>
      </c>
      <c r="C17662" s="4" t="s">
        <v>17753</v>
      </c>
      <c r="D17662" s="4" t="s">
        <v>119126</v>
      </c>
      <c r="E17662" s="4" t="s">
        <v>34</v>
      </c>
      <c r="F17662" s="4">
        <v>7044054640</v>
      </c>
      <c r="G17662" s="4">
        <v>9932389712</v>
      </c>
      <c r="H17662" s="4" t="s">
        <v>119127</v>
      </c>
      <c r="I17662" s="4" t="s">
        <v>119128</v>
      </c>
      <c r="J17662" s="4" t="s">
        <v>119130</v>
      </c>
      <c r="L17662" s="4" t="s">
        <v>37914</v>
      </c>
      <c r="M17662" s="4" t="s">
        <v>39</v>
      </c>
      <c r="N17662" s="4">
        <v>700032</v>
      </c>
      <c r="O17662" s="4" t="s">
        <v>119131</v>
      </c>
      <c r="P17662" s="4"/>
      <c r="Q17662" s="31" t="s">
        <v>208454</v>
      </c>
      <c r="R17662" s="4"/>
      <c r="S17662" s="13" t="s">
        <v>201511</v>
      </c>
      <c r="T17662" s="13"/>
      <c r="U17662" s="13"/>
      <c r="V17662" s="13"/>
      <c r="W17662" s="13"/>
    </row>
    <row r="17663" spans="1:23" ht="30" x14ac:dyDescent="0.25">
      <c r="A17663" s="4" t="s">
        <v>119169</v>
      </c>
      <c r="B17663" s="4" t="s">
        <v>38</v>
      </c>
      <c r="C17663" s="4" t="s">
        <v>23626</v>
      </c>
      <c r="D17663" s="4" t="s">
        <v>763</v>
      </c>
      <c r="E17663" s="4" t="s">
        <v>27</v>
      </c>
      <c r="F17663" s="4">
        <v>8334933350</v>
      </c>
      <c r="G17663" s="4"/>
      <c r="H17663" s="4" t="s">
        <v>119167</v>
      </c>
      <c r="I17663" s="4" t="s">
        <v>119168</v>
      </c>
      <c r="J17663" s="4" t="s">
        <v>119170</v>
      </c>
      <c r="L17663" s="4" t="s">
        <v>119171</v>
      </c>
      <c r="M17663" s="4" t="s">
        <v>39</v>
      </c>
      <c r="N17663" s="4">
        <v>700027</v>
      </c>
      <c r="O17663" s="4"/>
      <c r="P17663" s="4"/>
      <c r="Q17663" s="31" t="s">
        <v>119166</v>
      </c>
      <c r="R17663" s="4"/>
      <c r="S17663" s="13" t="s">
        <v>119166</v>
      </c>
      <c r="T17663" s="13"/>
      <c r="U17663" s="13"/>
      <c r="V17663" s="13"/>
      <c r="W17663" s="13"/>
    </row>
    <row r="17664" spans="1:23" ht="30" x14ac:dyDescent="0.25">
      <c r="A17664" s="4" t="s">
        <v>119293</v>
      </c>
      <c r="B17664" s="4" t="s">
        <v>38</v>
      </c>
      <c r="C17664" s="4" t="s">
        <v>312</v>
      </c>
      <c r="D17664" s="4" t="s">
        <v>119291</v>
      </c>
      <c r="E17664" s="4" t="s">
        <v>175</v>
      </c>
      <c r="F17664" s="4">
        <v>9339002302</v>
      </c>
      <c r="G17664" s="4">
        <v>9331059349</v>
      </c>
      <c r="H17664" s="4" t="s">
        <v>119292</v>
      </c>
      <c r="I17664" s="4"/>
      <c r="J17664" s="4" t="s">
        <v>119294</v>
      </c>
      <c r="L17664" s="4"/>
      <c r="M17664" s="4" t="s">
        <v>39</v>
      </c>
      <c r="N17664" s="4">
        <v>700001</v>
      </c>
      <c r="O17664" s="4" t="s">
        <v>119295</v>
      </c>
      <c r="P17664" s="4"/>
      <c r="Q17664" s="31" t="s">
        <v>119290</v>
      </c>
      <c r="R17664" s="4"/>
      <c r="S17664" s="13" t="s">
        <v>218368</v>
      </c>
      <c r="T17664" s="13"/>
      <c r="U17664" s="13"/>
      <c r="V17664" s="13"/>
      <c r="W17664" s="13"/>
    </row>
    <row r="17665" spans="1:23" x14ac:dyDescent="0.25">
      <c r="A17665" s="4" t="s">
        <v>119299</v>
      </c>
      <c r="B17665" s="4" t="s">
        <v>38</v>
      </c>
      <c r="C17665" s="4" t="s">
        <v>21592</v>
      </c>
      <c r="D17665" s="4" t="s">
        <v>111</v>
      </c>
      <c r="E17665" s="4" t="s">
        <v>34</v>
      </c>
      <c r="F17665" s="4">
        <v>9051169366</v>
      </c>
      <c r="G17665" s="4"/>
      <c r="H17665" s="4" t="s">
        <v>119297</v>
      </c>
      <c r="I17665" s="4" t="s">
        <v>119298</v>
      </c>
      <c r="J17665" s="4" t="s">
        <v>119300</v>
      </c>
      <c r="L17665" s="4" t="s">
        <v>11235</v>
      </c>
      <c r="M17665" s="4" t="s">
        <v>39</v>
      </c>
      <c r="N17665" s="4">
        <v>700046</v>
      </c>
      <c r="O17665" s="4" t="s">
        <v>119301</v>
      </c>
      <c r="P17665" s="4"/>
      <c r="Q17665" s="31" t="s">
        <v>119296</v>
      </c>
      <c r="R17665" s="4"/>
      <c r="S17665" s="13" t="s">
        <v>218369</v>
      </c>
      <c r="T17665" s="13"/>
      <c r="U17665" s="13"/>
      <c r="V17665" s="13"/>
      <c r="W17665" s="13"/>
    </row>
    <row r="17666" spans="1:23" ht="30" x14ac:dyDescent="0.25">
      <c r="A17666" s="4" t="s">
        <v>119394</v>
      </c>
      <c r="B17666" s="4" t="s">
        <v>38</v>
      </c>
      <c r="C17666" s="4" t="s">
        <v>119392</v>
      </c>
      <c r="D17666" s="4" t="s">
        <v>44539</v>
      </c>
      <c r="E17666" s="4" t="s">
        <v>74</v>
      </c>
      <c r="F17666" s="4">
        <v>9874213333</v>
      </c>
      <c r="G17666" s="4"/>
      <c r="H17666" s="4" t="s">
        <v>119393</v>
      </c>
      <c r="I17666" s="4"/>
      <c r="J17666" s="4" t="s">
        <v>119395</v>
      </c>
      <c r="L17666" s="4" t="s">
        <v>119396</v>
      </c>
      <c r="M17666" s="4" t="s">
        <v>39</v>
      </c>
      <c r="N17666" s="4">
        <v>700013</v>
      </c>
      <c r="O17666" s="4" t="s">
        <v>119397</v>
      </c>
      <c r="P17666" s="4"/>
      <c r="Q17666" s="31" t="s">
        <v>119391</v>
      </c>
      <c r="R17666" s="4"/>
      <c r="S17666" s="13" t="s">
        <v>201512</v>
      </c>
      <c r="T17666" s="13"/>
      <c r="U17666" s="13"/>
      <c r="V17666" s="13"/>
      <c r="W17666" s="13"/>
    </row>
    <row r="17667" spans="1:23" ht="45" x14ac:dyDescent="0.25">
      <c r="A17667" s="4" t="s">
        <v>119407</v>
      </c>
      <c r="B17667" s="4" t="s">
        <v>38</v>
      </c>
      <c r="C17667" s="4" t="s">
        <v>119404</v>
      </c>
      <c r="D17667" s="4" t="s">
        <v>119405</v>
      </c>
      <c r="E17667" s="4" t="s">
        <v>27</v>
      </c>
      <c r="F17667" s="4">
        <v>8649828989</v>
      </c>
      <c r="G17667" s="4">
        <v>8274856801</v>
      </c>
      <c r="H17667" s="4" t="s">
        <v>119406</v>
      </c>
      <c r="I17667" s="4"/>
      <c r="J17667" s="4" t="s">
        <v>119408</v>
      </c>
      <c r="L17667" s="4" t="s">
        <v>119409</v>
      </c>
      <c r="M17667" s="4" t="s">
        <v>39</v>
      </c>
      <c r="N17667" s="4">
        <v>700001</v>
      </c>
      <c r="O17667" s="4"/>
      <c r="P17667" s="4"/>
      <c r="Q17667" s="31" t="s">
        <v>218370</v>
      </c>
      <c r="R17667" s="4"/>
      <c r="S17667" s="13" t="s">
        <v>229002</v>
      </c>
      <c r="T17667" s="13"/>
      <c r="U17667" s="13"/>
      <c r="V17667" s="13"/>
      <c r="W17667" s="13"/>
    </row>
    <row r="17668" spans="1:23" x14ac:dyDescent="0.25">
      <c r="A17668" s="4" t="s">
        <v>119453</v>
      </c>
      <c r="B17668" s="4" t="s">
        <v>38</v>
      </c>
      <c r="C17668" s="4" t="s">
        <v>55480</v>
      </c>
      <c r="D17668" s="4" t="s">
        <v>2945</v>
      </c>
      <c r="E17668" s="4" t="s">
        <v>27</v>
      </c>
      <c r="F17668" s="4">
        <v>7797721111</v>
      </c>
      <c r="G17668" s="4"/>
      <c r="H17668" s="4" t="s">
        <v>119451</v>
      </c>
      <c r="I17668" s="4" t="s">
        <v>119452</v>
      </c>
      <c r="J17668" s="4" t="s">
        <v>119454</v>
      </c>
      <c r="L17668" s="4" t="s">
        <v>10674</v>
      </c>
      <c r="M17668" s="4" t="s">
        <v>39</v>
      </c>
      <c r="N17668" s="4">
        <v>713216</v>
      </c>
      <c r="O17668" s="4" t="s">
        <v>14710</v>
      </c>
      <c r="P17668" s="4"/>
      <c r="Q17668" s="31"/>
      <c r="R17668" s="4"/>
      <c r="S17668" s="13" t="s">
        <v>229003</v>
      </c>
      <c r="T17668" s="13"/>
      <c r="U17668" s="13"/>
      <c r="V17668" s="13"/>
      <c r="W17668" s="13"/>
    </row>
    <row r="17669" spans="1:23" ht="30" x14ac:dyDescent="0.25">
      <c r="A17669" s="4" t="s">
        <v>120051</v>
      </c>
      <c r="B17669" s="4" t="s">
        <v>38</v>
      </c>
      <c r="C17669" s="4" t="s">
        <v>120049</v>
      </c>
      <c r="D17669" s="4" t="s">
        <v>18335</v>
      </c>
      <c r="E17669" s="4" t="s">
        <v>27</v>
      </c>
      <c r="F17669" s="4">
        <v>7688005142</v>
      </c>
      <c r="G17669" s="4"/>
      <c r="H17669" s="4" t="s">
        <v>120050</v>
      </c>
      <c r="I17669" s="4"/>
      <c r="J17669" s="4" t="s">
        <v>120052</v>
      </c>
      <c r="L17669" s="4"/>
      <c r="M17669" s="4" t="s">
        <v>39</v>
      </c>
      <c r="N17669" s="4">
        <v>700004</v>
      </c>
      <c r="O17669" s="4"/>
      <c r="P17669" s="4"/>
      <c r="Q17669" s="31" t="s">
        <v>120048</v>
      </c>
      <c r="R17669" s="4"/>
      <c r="S17669" s="13" t="s">
        <v>120048</v>
      </c>
      <c r="T17669" s="13"/>
      <c r="U17669" s="13"/>
      <c r="V17669" s="13"/>
      <c r="W17669" s="13"/>
    </row>
    <row r="17670" spans="1:23" ht="30" x14ac:dyDescent="0.25">
      <c r="A17670" s="4" t="s">
        <v>120073</v>
      </c>
      <c r="B17670" s="4" t="s">
        <v>38</v>
      </c>
      <c r="C17670" s="4" t="s">
        <v>312</v>
      </c>
      <c r="D17670" s="4" t="s">
        <v>194</v>
      </c>
      <c r="E17670" s="4" t="s">
        <v>235</v>
      </c>
      <c r="F17670" s="4">
        <v>9830091886</v>
      </c>
      <c r="G17670" s="4"/>
      <c r="H17670" s="4" t="s">
        <v>120072</v>
      </c>
      <c r="I17670" s="4"/>
      <c r="J17670" s="4" t="s">
        <v>120074</v>
      </c>
      <c r="L17670" s="4" t="s">
        <v>120075</v>
      </c>
      <c r="M17670" s="4" t="s">
        <v>39</v>
      </c>
      <c r="N17670" s="4">
        <v>700010</v>
      </c>
      <c r="O17670" s="4" t="s">
        <v>120076</v>
      </c>
      <c r="P17670" s="4"/>
      <c r="Q17670" s="31" t="s">
        <v>205193</v>
      </c>
      <c r="R17670" s="4"/>
      <c r="S17670" s="13" t="s">
        <v>201513</v>
      </c>
      <c r="T17670" s="13"/>
      <c r="U17670" s="13"/>
      <c r="V17670" s="13"/>
      <c r="W17670" s="13"/>
    </row>
    <row r="17671" spans="1:23" x14ac:dyDescent="0.25">
      <c r="A17671" s="4" t="s">
        <v>120144</v>
      </c>
      <c r="B17671" s="4" t="s">
        <v>38</v>
      </c>
      <c r="C17671" s="4" t="s">
        <v>1408</v>
      </c>
      <c r="D17671" s="4" t="s">
        <v>337</v>
      </c>
      <c r="E17671" s="4" t="s">
        <v>34</v>
      </c>
      <c r="F17671" s="4">
        <v>9830867146</v>
      </c>
      <c r="G17671" s="4"/>
      <c r="H17671" s="4" t="s">
        <v>120143</v>
      </c>
      <c r="I17671" s="4"/>
      <c r="J17671" s="4" t="s">
        <v>120145</v>
      </c>
      <c r="L17671" s="4"/>
      <c r="M17671" s="4" t="s">
        <v>39</v>
      </c>
      <c r="N17671" s="4">
        <v>700053</v>
      </c>
      <c r="O17671" s="4"/>
      <c r="P17671" s="4"/>
      <c r="Q17671" s="31"/>
      <c r="R17671" s="4"/>
      <c r="S17671" s="13" t="s">
        <v>201514</v>
      </c>
      <c r="T17671" s="13"/>
      <c r="U17671" s="13"/>
      <c r="V17671" s="13"/>
      <c r="W17671" s="13"/>
    </row>
    <row r="17672" spans="1:23" ht="45" x14ac:dyDescent="0.25">
      <c r="A17672" s="4" t="s">
        <v>120296</v>
      </c>
      <c r="B17672" s="4" t="s">
        <v>38</v>
      </c>
      <c r="C17672" s="4" t="s">
        <v>7133</v>
      </c>
      <c r="D17672" s="4"/>
      <c r="E17672" s="4" t="s">
        <v>74</v>
      </c>
      <c r="F17672" s="4">
        <v>9903837859</v>
      </c>
      <c r="G17672" s="4"/>
      <c r="H17672" s="4" t="s">
        <v>120295</v>
      </c>
      <c r="I17672" s="4"/>
      <c r="J17672" s="4" t="s">
        <v>120297</v>
      </c>
      <c r="L17672" s="4" t="s">
        <v>120298</v>
      </c>
      <c r="M17672" s="4" t="s">
        <v>39</v>
      </c>
      <c r="N17672" s="4">
        <v>700020</v>
      </c>
      <c r="O17672" s="4" t="s">
        <v>120299</v>
      </c>
      <c r="P17672" s="4"/>
      <c r="Q17672" s="31" t="s">
        <v>205194</v>
      </c>
      <c r="R17672" s="4"/>
      <c r="S17672" s="13" t="s">
        <v>201515</v>
      </c>
      <c r="T17672" s="13"/>
      <c r="U17672" s="13"/>
      <c r="V17672" s="13"/>
      <c r="W17672" s="13"/>
    </row>
    <row r="17673" spans="1:23" ht="30" x14ac:dyDescent="0.25">
      <c r="A17673" s="4" t="s">
        <v>120813</v>
      </c>
      <c r="B17673" s="4" t="s">
        <v>38</v>
      </c>
      <c r="C17673" s="4" t="s">
        <v>120810</v>
      </c>
      <c r="D17673" s="4" t="s">
        <v>17114</v>
      </c>
      <c r="E17673" s="4" t="s">
        <v>916</v>
      </c>
      <c r="F17673" s="4">
        <v>9051743090</v>
      </c>
      <c r="G17673" s="4">
        <v>9051743011</v>
      </c>
      <c r="H17673" s="4" t="s">
        <v>120811</v>
      </c>
      <c r="I17673" s="4" t="s">
        <v>120812</v>
      </c>
      <c r="J17673" s="4" t="s">
        <v>120814</v>
      </c>
      <c r="L17673" s="4" t="s">
        <v>37144</v>
      </c>
      <c r="M17673" s="4" t="s">
        <v>39</v>
      </c>
      <c r="N17673" s="4">
        <v>700128</v>
      </c>
      <c r="O17673" s="4" t="s">
        <v>120815</v>
      </c>
      <c r="P17673" s="4"/>
      <c r="Q17673" s="31" t="s">
        <v>205195</v>
      </c>
      <c r="R17673" s="4"/>
      <c r="S17673" s="13" t="s">
        <v>120809</v>
      </c>
      <c r="T17673" s="13"/>
      <c r="U17673" s="13"/>
      <c r="V17673" s="13"/>
      <c r="W17673" s="13"/>
    </row>
    <row r="17674" spans="1:23" x14ac:dyDescent="0.25">
      <c r="A17674" s="4" t="s">
        <v>120873</v>
      </c>
      <c r="B17674" s="4" t="s">
        <v>38</v>
      </c>
      <c r="C17674" s="4" t="s">
        <v>8276</v>
      </c>
      <c r="D17674" s="4" t="s">
        <v>251</v>
      </c>
      <c r="E17674" s="4" t="s">
        <v>100</v>
      </c>
      <c r="F17674" s="4">
        <v>9874056205</v>
      </c>
      <c r="G17674" s="4">
        <v>9830227490</v>
      </c>
      <c r="H17674" s="4" t="s">
        <v>120871</v>
      </c>
      <c r="I17674" s="4" t="s">
        <v>120872</v>
      </c>
      <c r="J17674" s="4" t="s">
        <v>120874</v>
      </c>
      <c r="L17674" s="4" t="s">
        <v>36881</v>
      </c>
      <c r="M17674" s="4" t="s">
        <v>39</v>
      </c>
      <c r="N17674" s="4">
        <v>700001</v>
      </c>
      <c r="O17674" s="4" t="s">
        <v>120875</v>
      </c>
      <c r="P17674" s="4"/>
      <c r="Q17674" s="31"/>
      <c r="R17674" s="4"/>
      <c r="S17674" s="13" t="s">
        <v>195594</v>
      </c>
      <c r="T17674" s="13"/>
      <c r="U17674" s="13"/>
      <c r="V17674" s="13"/>
      <c r="W17674" s="13"/>
    </row>
    <row r="17675" spans="1:23" x14ac:dyDescent="0.25">
      <c r="A17675" s="4" t="s">
        <v>121433</v>
      </c>
      <c r="B17675" s="4" t="s">
        <v>38</v>
      </c>
      <c r="C17675" s="4" t="s">
        <v>10760</v>
      </c>
      <c r="D17675" s="4" t="s">
        <v>83</v>
      </c>
      <c r="E17675" s="4" t="s">
        <v>34</v>
      </c>
      <c r="F17675" s="4">
        <v>9331863123</v>
      </c>
      <c r="G17675" s="4">
        <v>9836284810</v>
      </c>
      <c r="H17675" s="4" t="s">
        <v>121431</v>
      </c>
      <c r="I17675" s="4" t="s">
        <v>121432</v>
      </c>
      <c r="J17675" s="4" t="s">
        <v>121434</v>
      </c>
      <c r="L17675" s="4" t="s">
        <v>121435</v>
      </c>
      <c r="M17675" s="4" t="s">
        <v>39</v>
      </c>
      <c r="N17675" s="4">
        <v>700039</v>
      </c>
      <c r="O17675" s="4"/>
      <c r="P17675" s="4"/>
      <c r="Q17675" s="31"/>
      <c r="R17675" s="4"/>
      <c r="S17675" s="13" t="s">
        <v>218371</v>
      </c>
      <c r="T17675" s="13"/>
      <c r="U17675" s="13"/>
      <c r="V17675" s="13"/>
      <c r="W17675" s="13"/>
    </row>
    <row r="17676" spans="1:23" ht="30" x14ac:dyDescent="0.25">
      <c r="A17676" s="4" t="s">
        <v>32448</v>
      </c>
      <c r="B17676" s="4" t="s">
        <v>38</v>
      </c>
      <c r="C17676" s="4" t="s">
        <v>32448</v>
      </c>
      <c r="D17676" s="4" t="s">
        <v>121592</v>
      </c>
      <c r="E17676" s="4" t="s">
        <v>74</v>
      </c>
      <c r="F17676" s="4">
        <v>9874513040</v>
      </c>
      <c r="G17676" s="4"/>
      <c r="H17676" s="4" t="s">
        <v>121593</v>
      </c>
      <c r="I17676" s="4"/>
      <c r="J17676" s="4" t="s">
        <v>121594</v>
      </c>
      <c r="L17676" s="4"/>
      <c r="M17676" s="4" t="s">
        <v>39</v>
      </c>
      <c r="N17676" s="4">
        <v>700061</v>
      </c>
      <c r="O17676" s="4"/>
      <c r="P17676" s="4"/>
      <c r="Q17676" s="31" t="s">
        <v>121591</v>
      </c>
      <c r="R17676" s="4"/>
      <c r="S17676" s="13" t="s">
        <v>201516</v>
      </c>
      <c r="T17676" s="13"/>
      <c r="U17676" s="13"/>
      <c r="V17676" s="13"/>
      <c r="W17676" s="13"/>
    </row>
    <row r="17677" spans="1:23" x14ac:dyDescent="0.25">
      <c r="A17677" s="4" t="s">
        <v>81450</v>
      </c>
      <c r="B17677" s="4" t="s">
        <v>38</v>
      </c>
      <c r="C17677" s="4" t="s">
        <v>64991</v>
      </c>
      <c r="D17677" s="4" t="s">
        <v>1979</v>
      </c>
      <c r="E17677" s="4" t="s">
        <v>74</v>
      </c>
      <c r="F17677" s="4">
        <v>8013324557</v>
      </c>
      <c r="G17677" s="4">
        <v>9433188030</v>
      </c>
      <c r="H17677" s="4" t="s">
        <v>121595</v>
      </c>
      <c r="I17677" s="4"/>
      <c r="J17677" s="4" t="s">
        <v>121596</v>
      </c>
      <c r="L17677" s="4" t="s">
        <v>121597</v>
      </c>
      <c r="M17677" s="4" t="s">
        <v>39</v>
      </c>
      <c r="N17677" s="4">
        <v>700032</v>
      </c>
      <c r="O17677" s="4" t="s">
        <v>22665</v>
      </c>
      <c r="P17677" s="4"/>
      <c r="Q17677" s="31"/>
      <c r="R17677" s="4"/>
      <c r="S17677" s="13" t="s">
        <v>201517</v>
      </c>
      <c r="T17677" s="13"/>
      <c r="U17677" s="13"/>
      <c r="V17677" s="13"/>
      <c r="W17677" s="13"/>
    </row>
    <row r="17678" spans="1:23" ht="30" x14ac:dyDescent="0.25">
      <c r="A17678" s="4" t="s">
        <v>122170</v>
      </c>
      <c r="B17678" s="4" t="s">
        <v>38</v>
      </c>
      <c r="C17678" s="4" t="s">
        <v>74</v>
      </c>
      <c r="D17678" s="4"/>
      <c r="E17678" s="4"/>
      <c r="F17678" s="4">
        <v>9674288460</v>
      </c>
      <c r="G17678" s="4"/>
      <c r="H17678" s="4" t="s">
        <v>122169</v>
      </c>
      <c r="I17678" s="4"/>
      <c r="J17678" s="4" t="s">
        <v>122171</v>
      </c>
      <c r="L17678" s="4"/>
      <c r="M17678" s="4" t="s">
        <v>39</v>
      </c>
      <c r="N17678" s="4">
        <v>700006</v>
      </c>
      <c r="O17678" s="4"/>
      <c r="P17678" s="4"/>
      <c r="Q17678" s="31" t="s">
        <v>122168</v>
      </c>
      <c r="R17678" s="4"/>
      <c r="S17678" s="13" t="s">
        <v>218372</v>
      </c>
      <c r="T17678" s="13"/>
      <c r="U17678" s="13"/>
      <c r="V17678" s="13"/>
      <c r="W17678" s="13"/>
    </row>
    <row r="17679" spans="1:23" ht="30" x14ac:dyDescent="0.25">
      <c r="A17679" s="4" t="s">
        <v>122179</v>
      </c>
      <c r="B17679" s="4" t="s">
        <v>38</v>
      </c>
      <c r="C17679" s="4" t="s">
        <v>30430</v>
      </c>
      <c r="D17679" s="4" t="s">
        <v>7828</v>
      </c>
      <c r="E17679" s="4" t="s">
        <v>27</v>
      </c>
      <c r="F17679" s="4">
        <v>9830480901</v>
      </c>
      <c r="G17679" s="4"/>
      <c r="H17679" s="4" t="s">
        <v>122178</v>
      </c>
      <c r="I17679" s="4"/>
      <c r="J17679" s="4" t="s">
        <v>122180</v>
      </c>
      <c r="L17679" s="4" t="s">
        <v>122181</v>
      </c>
      <c r="M17679" s="4" t="s">
        <v>39</v>
      </c>
      <c r="N17679" s="4">
        <v>700028</v>
      </c>
      <c r="O17679" s="4"/>
      <c r="P17679" s="4"/>
      <c r="Q17679" s="31" t="s">
        <v>201518</v>
      </c>
      <c r="R17679" s="4"/>
      <c r="S17679" s="13" t="s">
        <v>201518</v>
      </c>
      <c r="T17679" s="13"/>
      <c r="U17679" s="13"/>
      <c r="V17679" s="13"/>
      <c r="W17679" s="13"/>
    </row>
    <row r="17680" spans="1:23" ht="45" x14ac:dyDescent="0.25">
      <c r="A17680" s="4" t="s">
        <v>122335</v>
      </c>
      <c r="B17680" s="4" t="s">
        <v>38</v>
      </c>
      <c r="C17680" s="4" t="s">
        <v>122332</v>
      </c>
      <c r="D17680" s="4" t="s">
        <v>27460</v>
      </c>
      <c r="E17680" s="4" t="s">
        <v>34</v>
      </c>
      <c r="F17680" s="4">
        <v>9830469369</v>
      </c>
      <c r="G17680" s="4"/>
      <c r="H17680" s="4" t="s">
        <v>122333</v>
      </c>
      <c r="I17680" s="4" t="s">
        <v>122334</v>
      </c>
      <c r="J17680" s="4" t="s">
        <v>122336</v>
      </c>
      <c r="L17680" s="4" t="s">
        <v>40091</v>
      </c>
      <c r="M17680" s="4" t="s">
        <v>39</v>
      </c>
      <c r="N17680" s="4">
        <v>700029</v>
      </c>
      <c r="O17680" s="4"/>
      <c r="P17680" s="4"/>
      <c r="Q17680" s="31" t="s">
        <v>218373</v>
      </c>
      <c r="R17680" s="4"/>
      <c r="S17680" s="13" t="s">
        <v>218374</v>
      </c>
      <c r="T17680" s="13"/>
      <c r="U17680" s="13"/>
      <c r="V17680" s="13"/>
      <c r="W17680" s="13"/>
    </row>
    <row r="17681" spans="1:23" ht="30" x14ac:dyDescent="0.25">
      <c r="A17681" s="4" t="s">
        <v>90754</v>
      </c>
      <c r="B17681" s="4" t="s">
        <v>38</v>
      </c>
      <c r="C17681" s="4" t="s">
        <v>63301</v>
      </c>
      <c r="D17681" s="4" t="s">
        <v>5727</v>
      </c>
      <c r="E17681" s="4" t="s">
        <v>27</v>
      </c>
      <c r="F17681" s="4">
        <v>9836565133</v>
      </c>
      <c r="G17681" s="4"/>
      <c r="H17681" s="4" t="s">
        <v>122881</v>
      </c>
      <c r="I17681" s="4"/>
      <c r="J17681" s="4" t="s">
        <v>122882</v>
      </c>
      <c r="L17681" s="4" t="s">
        <v>122883</v>
      </c>
      <c r="M17681" s="4" t="s">
        <v>39</v>
      </c>
      <c r="N17681" s="4">
        <v>700099</v>
      </c>
      <c r="O17681" s="4" t="s">
        <v>122884</v>
      </c>
      <c r="P17681" s="4"/>
      <c r="Q17681" s="31" t="s">
        <v>122879</v>
      </c>
      <c r="R17681" s="4"/>
      <c r="S17681" s="13" t="s">
        <v>122880</v>
      </c>
      <c r="T17681" s="13"/>
      <c r="U17681" s="13"/>
      <c r="V17681" s="13"/>
      <c r="W17681" s="13"/>
    </row>
    <row r="17682" spans="1:23" x14ac:dyDescent="0.25">
      <c r="A17682" s="4" t="s">
        <v>123035</v>
      </c>
      <c r="B17682" s="4" t="s">
        <v>38</v>
      </c>
      <c r="C17682" s="4" t="s">
        <v>7922</v>
      </c>
      <c r="D17682" s="4" t="s">
        <v>123033</v>
      </c>
      <c r="E17682" s="4" t="s">
        <v>764</v>
      </c>
      <c r="F17682" s="4">
        <v>9609600405</v>
      </c>
      <c r="G17682" s="4"/>
      <c r="H17682" s="4" t="s">
        <v>123034</v>
      </c>
      <c r="I17682" s="4"/>
      <c r="J17682" s="4"/>
      <c r="L17682" s="4"/>
      <c r="M17682" s="4" t="s">
        <v>39</v>
      </c>
      <c r="N17682" s="4"/>
      <c r="O17682" s="4" t="s">
        <v>123036</v>
      </c>
      <c r="P17682" s="4"/>
      <c r="Q17682" s="31"/>
      <c r="R17682" s="4"/>
      <c r="S17682" s="13" t="s">
        <v>201519</v>
      </c>
      <c r="T17682" s="13"/>
      <c r="U17682" s="13"/>
      <c r="V17682" s="13"/>
      <c r="W17682" s="13"/>
    </row>
    <row r="17683" spans="1:23" ht="30" x14ac:dyDescent="0.25">
      <c r="A17683" s="4" t="s">
        <v>123163</v>
      </c>
      <c r="B17683" s="4" t="s">
        <v>38</v>
      </c>
      <c r="C17683" s="4" t="s">
        <v>92501</v>
      </c>
      <c r="D17683" s="4" t="s">
        <v>123161</v>
      </c>
      <c r="E17683" s="4" t="s">
        <v>27</v>
      </c>
      <c r="F17683" s="4">
        <v>9836354795</v>
      </c>
      <c r="G17683" s="4"/>
      <c r="H17683" s="4" t="s">
        <v>123162</v>
      </c>
      <c r="I17683" s="4"/>
      <c r="J17683" s="4" t="s">
        <v>123164</v>
      </c>
      <c r="L17683" s="4" t="s">
        <v>123165</v>
      </c>
      <c r="M17683" s="4" t="s">
        <v>39</v>
      </c>
      <c r="N17683" s="4">
        <v>700047</v>
      </c>
      <c r="O17683" s="4"/>
      <c r="P17683" s="4"/>
      <c r="Q17683" s="31" t="s">
        <v>123159</v>
      </c>
      <c r="R17683" s="4"/>
      <c r="S17683" s="13" t="s">
        <v>123160</v>
      </c>
      <c r="T17683" s="13"/>
      <c r="U17683" s="13"/>
      <c r="V17683" s="13"/>
      <c r="W17683" s="13"/>
    </row>
    <row r="17684" spans="1:23" ht="30" x14ac:dyDescent="0.25">
      <c r="A17684" s="4" t="s">
        <v>123305</v>
      </c>
      <c r="B17684" s="4" t="s">
        <v>38</v>
      </c>
      <c r="C17684" s="4" t="s">
        <v>10743</v>
      </c>
      <c r="D17684" s="4"/>
      <c r="E17684" s="4" t="s">
        <v>27</v>
      </c>
      <c r="F17684" s="4">
        <v>9867086145</v>
      </c>
      <c r="G17684" s="4"/>
      <c r="H17684" s="4" t="s">
        <v>123304</v>
      </c>
      <c r="I17684" s="4"/>
      <c r="J17684" s="4" t="s">
        <v>123306</v>
      </c>
      <c r="L17684" s="4"/>
      <c r="M17684" s="4" t="s">
        <v>39</v>
      </c>
      <c r="N17684" s="4">
        <v>700075</v>
      </c>
      <c r="O17684" s="4"/>
      <c r="P17684" s="4"/>
      <c r="Q17684" s="31" t="s">
        <v>208455</v>
      </c>
      <c r="R17684" s="4"/>
      <c r="S17684" s="13" t="s">
        <v>229004</v>
      </c>
      <c r="T17684" s="13"/>
      <c r="U17684" s="13"/>
      <c r="V17684" s="13"/>
      <c r="W17684" s="13"/>
    </row>
    <row r="17685" spans="1:23" x14ac:dyDescent="0.25">
      <c r="A17685" s="4" t="s">
        <v>123317</v>
      </c>
      <c r="B17685" s="4" t="s">
        <v>38</v>
      </c>
      <c r="C17685" s="4" t="s">
        <v>123315</v>
      </c>
      <c r="D17685" s="4" t="s">
        <v>17017</v>
      </c>
      <c r="E17685" s="4" t="s">
        <v>27</v>
      </c>
      <c r="F17685" s="4">
        <v>9681588550</v>
      </c>
      <c r="G17685" s="4">
        <v>9339545224</v>
      </c>
      <c r="H17685" s="4" t="s">
        <v>123316</v>
      </c>
      <c r="I17685" s="4"/>
      <c r="J17685" s="4" t="s">
        <v>123318</v>
      </c>
      <c r="L17685" s="4" t="s">
        <v>123319</v>
      </c>
      <c r="M17685" s="4" t="s">
        <v>39</v>
      </c>
      <c r="N17685" s="4">
        <v>700073</v>
      </c>
      <c r="O17685" s="4"/>
      <c r="P17685" s="4"/>
      <c r="Q17685" s="31"/>
      <c r="R17685" s="4"/>
      <c r="S17685" s="13" t="s">
        <v>123314</v>
      </c>
      <c r="T17685" s="13"/>
      <c r="U17685" s="13"/>
      <c r="V17685" s="13"/>
      <c r="W17685" s="13"/>
    </row>
    <row r="17686" spans="1:23" x14ac:dyDescent="0.25">
      <c r="A17686" s="4" t="s">
        <v>123549</v>
      </c>
      <c r="B17686" s="4" t="s">
        <v>38</v>
      </c>
      <c r="C17686" s="4" t="s">
        <v>87431</v>
      </c>
      <c r="D17686" s="4" t="s">
        <v>6183</v>
      </c>
      <c r="E17686" s="4" t="s">
        <v>27</v>
      </c>
      <c r="F17686" s="4">
        <v>9830231536</v>
      </c>
      <c r="G17686" s="4"/>
      <c r="H17686" s="4" t="s">
        <v>123547</v>
      </c>
      <c r="I17686" s="4" t="s">
        <v>123548</v>
      </c>
      <c r="J17686" s="4" t="s">
        <v>123550</v>
      </c>
      <c r="L17686" s="4" t="s">
        <v>123551</v>
      </c>
      <c r="M17686" s="4" t="s">
        <v>39</v>
      </c>
      <c r="N17686" s="4">
        <v>700073</v>
      </c>
      <c r="O17686" s="4"/>
      <c r="P17686" s="4"/>
      <c r="Q17686" s="31"/>
      <c r="R17686" s="4"/>
      <c r="S17686" s="13" t="s">
        <v>229005</v>
      </c>
      <c r="T17686" s="13"/>
      <c r="U17686" s="13"/>
      <c r="V17686" s="13"/>
      <c r="W17686" s="13"/>
    </row>
    <row r="17687" spans="1:23" ht="30" x14ac:dyDescent="0.25">
      <c r="A17687" s="4" t="s">
        <v>32321</v>
      </c>
      <c r="B17687" s="4" t="s">
        <v>38</v>
      </c>
      <c r="C17687" s="4" t="s">
        <v>124506</v>
      </c>
      <c r="D17687" s="4" t="s">
        <v>4784</v>
      </c>
      <c r="E17687" s="4" t="s">
        <v>124507</v>
      </c>
      <c r="F17687" s="4">
        <v>9831140060</v>
      </c>
      <c r="G17687" s="4">
        <v>9830556950</v>
      </c>
      <c r="H17687" s="4" t="s">
        <v>124508</v>
      </c>
      <c r="I17687" s="4" t="s">
        <v>124509</v>
      </c>
      <c r="J17687" s="4" t="s">
        <v>124510</v>
      </c>
      <c r="L17687" s="4"/>
      <c r="M17687" s="4" t="s">
        <v>39</v>
      </c>
      <c r="N17687" s="4">
        <v>700019</v>
      </c>
      <c r="O17687" s="4" t="s">
        <v>124511</v>
      </c>
      <c r="P17687" s="4"/>
      <c r="Q17687" s="31" t="s">
        <v>208456</v>
      </c>
      <c r="R17687" s="4"/>
      <c r="S17687" s="13" t="s">
        <v>195595</v>
      </c>
      <c r="T17687" s="13"/>
      <c r="U17687" s="13"/>
      <c r="V17687" s="13"/>
      <c r="W17687" s="13"/>
    </row>
    <row r="17688" spans="1:23" x14ac:dyDescent="0.25">
      <c r="A17688" s="4" t="s">
        <v>124796</v>
      </c>
      <c r="B17688" s="4" t="s">
        <v>38</v>
      </c>
      <c r="C17688" s="4" t="s">
        <v>74965</v>
      </c>
      <c r="D17688" s="4" t="s">
        <v>2758</v>
      </c>
      <c r="E17688" s="4" t="s">
        <v>175</v>
      </c>
      <c r="F17688" s="4">
        <v>9831547576</v>
      </c>
      <c r="G17688" s="4">
        <v>9831924305</v>
      </c>
      <c r="H17688" s="4" t="s">
        <v>124795</v>
      </c>
      <c r="I17688" s="4"/>
      <c r="J17688" s="4" t="s">
        <v>124797</v>
      </c>
      <c r="L17688" s="4" t="s">
        <v>124798</v>
      </c>
      <c r="M17688" s="4" t="s">
        <v>39</v>
      </c>
      <c r="N17688" s="4">
        <v>700029</v>
      </c>
      <c r="O17688" s="4" t="s">
        <v>124799</v>
      </c>
      <c r="P17688" s="4"/>
      <c r="Q17688" s="31"/>
      <c r="R17688" s="4"/>
      <c r="S17688" s="13" t="s">
        <v>229006</v>
      </c>
      <c r="T17688" s="13"/>
      <c r="U17688" s="13"/>
      <c r="V17688" s="13"/>
      <c r="W17688" s="13"/>
    </row>
    <row r="17689" spans="1:23" x14ac:dyDescent="0.25">
      <c r="A17689" s="4" t="s">
        <v>124833</v>
      </c>
      <c r="B17689" s="4" t="s">
        <v>38</v>
      </c>
      <c r="C17689" s="4" t="s">
        <v>124831</v>
      </c>
      <c r="D17689" s="4" t="s">
        <v>3779</v>
      </c>
      <c r="E17689" s="4" t="s">
        <v>74</v>
      </c>
      <c r="F17689" s="4">
        <v>8939929661</v>
      </c>
      <c r="G17689" s="4"/>
      <c r="H17689" s="4" t="s">
        <v>124832</v>
      </c>
      <c r="I17689" s="4"/>
      <c r="J17689" s="4" t="s">
        <v>124834</v>
      </c>
      <c r="L17689" s="4" t="s">
        <v>124835</v>
      </c>
      <c r="M17689" s="4" t="s">
        <v>39</v>
      </c>
      <c r="N17689" s="4">
        <v>700071</v>
      </c>
      <c r="O17689" s="4" t="s">
        <v>10675</v>
      </c>
      <c r="P17689" s="4"/>
      <c r="Q17689" s="31"/>
      <c r="R17689" s="4"/>
      <c r="S17689" s="13" t="s">
        <v>225804</v>
      </c>
      <c r="T17689" s="13"/>
      <c r="U17689" s="13"/>
      <c r="V17689" s="13"/>
      <c r="W17689" s="13"/>
    </row>
    <row r="17690" spans="1:23" x14ac:dyDescent="0.25">
      <c r="A17690" s="4" t="s">
        <v>125239</v>
      </c>
      <c r="B17690" s="4" t="s">
        <v>38</v>
      </c>
      <c r="C17690" s="4" t="s">
        <v>125236</v>
      </c>
      <c r="D17690" s="4" t="s">
        <v>9069</v>
      </c>
      <c r="E17690" s="4" t="s">
        <v>825</v>
      </c>
      <c r="F17690" s="4">
        <v>9836356570</v>
      </c>
      <c r="G17690" s="4"/>
      <c r="H17690" s="4" t="s">
        <v>125237</v>
      </c>
      <c r="I17690" s="4" t="s">
        <v>125238</v>
      </c>
      <c r="J17690" s="4" t="s">
        <v>125240</v>
      </c>
      <c r="L17690" s="4" t="s">
        <v>125241</v>
      </c>
      <c r="M17690" s="4" t="s">
        <v>39</v>
      </c>
      <c r="N17690" s="4">
        <v>700141</v>
      </c>
      <c r="O17690" s="4" t="s">
        <v>125242</v>
      </c>
      <c r="P17690" s="4"/>
      <c r="Q17690" s="31"/>
      <c r="R17690" s="4"/>
      <c r="S17690" s="13" t="s">
        <v>229007</v>
      </c>
      <c r="T17690" s="13"/>
      <c r="U17690" s="13"/>
      <c r="V17690" s="13"/>
      <c r="W17690" s="13"/>
    </row>
    <row r="17691" spans="1:23" ht="45" x14ac:dyDescent="0.25">
      <c r="A17691" s="4" t="s">
        <v>125452</v>
      </c>
      <c r="B17691" s="4" t="s">
        <v>38</v>
      </c>
      <c r="C17691" s="4" t="s">
        <v>1376</v>
      </c>
      <c r="D17691" s="4" t="s">
        <v>4264</v>
      </c>
      <c r="E17691" s="4" t="s">
        <v>34</v>
      </c>
      <c r="F17691" s="4">
        <v>9830516871</v>
      </c>
      <c r="G17691" s="4"/>
      <c r="H17691" s="4" t="s">
        <v>125451</v>
      </c>
      <c r="I17691" s="4"/>
      <c r="J17691" s="4" t="s">
        <v>125453</v>
      </c>
      <c r="L17691" s="4" t="s">
        <v>125454</v>
      </c>
      <c r="M17691" s="4" t="s">
        <v>39</v>
      </c>
      <c r="N17691" s="4">
        <v>700039</v>
      </c>
      <c r="O17691" s="4"/>
      <c r="P17691" s="4"/>
      <c r="Q17691" s="31" t="s">
        <v>218375</v>
      </c>
      <c r="R17691" s="4"/>
      <c r="S17691" s="13" t="s">
        <v>218376</v>
      </c>
      <c r="T17691" s="13"/>
      <c r="U17691" s="13"/>
      <c r="V17691" s="13"/>
      <c r="W17691" s="13"/>
    </row>
    <row r="17692" spans="1:23" ht="30" x14ac:dyDescent="0.25">
      <c r="A17692" s="4" t="s">
        <v>125479</v>
      </c>
      <c r="B17692" s="4" t="s">
        <v>38</v>
      </c>
      <c r="C17692" s="4" t="s">
        <v>1122</v>
      </c>
      <c r="D17692" s="4" t="s">
        <v>6251</v>
      </c>
      <c r="E17692" s="4" t="s">
        <v>175</v>
      </c>
      <c r="F17692" s="4">
        <v>9790177111</v>
      </c>
      <c r="G17692" s="4"/>
      <c r="H17692" s="4" t="s">
        <v>125477</v>
      </c>
      <c r="I17692" s="4" t="s">
        <v>125478</v>
      </c>
      <c r="J17692" s="4" t="s">
        <v>125480</v>
      </c>
      <c r="L17692" s="4"/>
      <c r="M17692" s="4" t="s">
        <v>39</v>
      </c>
      <c r="N17692" s="4">
        <v>700016</v>
      </c>
      <c r="O17692" s="4" t="s">
        <v>125481</v>
      </c>
      <c r="P17692" s="4"/>
      <c r="Q17692" s="31" t="s">
        <v>208457</v>
      </c>
      <c r="R17692" s="4"/>
      <c r="S17692" s="13" t="s">
        <v>125476</v>
      </c>
      <c r="T17692" s="13"/>
      <c r="U17692" s="13"/>
      <c r="V17692" s="13"/>
      <c r="W17692" s="13"/>
    </row>
    <row r="17693" spans="1:23" ht="45" x14ac:dyDescent="0.25">
      <c r="A17693" s="4" t="s">
        <v>125530</v>
      </c>
      <c r="B17693" s="4" t="s">
        <v>38</v>
      </c>
      <c r="C17693" s="4" t="s">
        <v>125527</v>
      </c>
      <c r="D17693" s="4" t="s">
        <v>125528</v>
      </c>
      <c r="E17693" s="4" t="s">
        <v>65</v>
      </c>
      <c r="F17693" s="4">
        <v>9748806518</v>
      </c>
      <c r="G17693" s="4">
        <v>9831070211</v>
      </c>
      <c r="H17693" s="4" t="s">
        <v>125529</v>
      </c>
      <c r="I17693" s="4"/>
      <c r="J17693" s="4" t="s">
        <v>125531</v>
      </c>
      <c r="L17693" s="4" t="s">
        <v>76804</v>
      </c>
      <c r="M17693" s="4" t="s">
        <v>39</v>
      </c>
      <c r="N17693" s="4">
        <v>700071</v>
      </c>
      <c r="O17693" s="4"/>
      <c r="P17693" s="4"/>
      <c r="Q17693" s="31" t="s">
        <v>125525</v>
      </c>
      <c r="R17693" s="4"/>
      <c r="S17693" s="13" t="s">
        <v>125526</v>
      </c>
      <c r="T17693" s="13"/>
      <c r="U17693" s="13"/>
      <c r="V17693" s="13"/>
      <c r="W17693" s="13"/>
    </row>
    <row r="17694" spans="1:23" x14ac:dyDescent="0.25">
      <c r="A17694" s="4" t="s">
        <v>125587</v>
      </c>
      <c r="B17694" s="4" t="s">
        <v>38</v>
      </c>
      <c r="C17694" s="4" t="s">
        <v>329</v>
      </c>
      <c r="D17694" s="4" t="s">
        <v>125584</v>
      </c>
      <c r="E17694" s="4" t="s">
        <v>34</v>
      </c>
      <c r="F17694" s="4">
        <v>8017740994</v>
      </c>
      <c r="G17694" s="4">
        <v>8820654063</v>
      </c>
      <c r="H17694" s="4" t="s">
        <v>125585</v>
      </c>
      <c r="I17694" s="4" t="s">
        <v>125586</v>
      </c>
      <c r="J17694" s="4" t="s">
        <v>125588</v>
      </c>
      <c r="L17694" s="4" t="s">
        <v>125589</v>
      </c>
      <c r="M17694" s="4" t="s">
        <v>39</v>
      </c>
      <c r="N17694" s="4">
        <v>700006</v>
      </c>
      <c r="O17694" s="4" t="s">
        <v>125590</v>
      </c>
      <c r="P17694" s="4"/>
      <c r="Q17694" s="31"/>
      <c r="R17694" s="4"/>
      <c r="S17694" s="13" t="s">
        <v>201520</v>
      </c>
      <c r="T17694" s="13"/>
      <c r="U17694" s="13"/>
      <c r="V17694" s="13"/>
      <c r="W17694" s="13"/>
    </row>
    <row r="17695" spans="1:23" x14ac:dyDescent="0.25">
      <c r="A17695" s="4" t="s">
        <v>125900</v>
      </c>
      <c r="B17695" s="4" t="s">
        <v>38</v>
      </c>
      <c r="C17695" s="4" t="s">
        <v>74</v>
      </c>
      <c r="D17695" s="4"/>
      <c r="E17695" s="4"/>
      <c r="F17695" s="4">
        <v>9831062910</v>
      </c>
      <c r="G17695" s="4"/>
      <c r="H17695" s="4" t="s">
        <v>125899</v>
      </c>
      <c r="I17695" s="4"/>
      <c r="J17695" s="4" t="s">
        <v>125901</v>
      </c>
      <c r="L17695" s="4" t="s">
        <v>125902</v>
      </c>
      <c r="M17695" s="4" t="s">
        <v>39</v>
      </c>
      <c r="N17695" s="4">
        <v>700039</v>
      </c>
      <c r="O17695" s="4" t="s">
        <v>125903</v>
      </c>
      <c r="P17695" s="4"/>
      <c r="Q17695" s="31"/>
      <c r="R17695" s="4"/>
      <c r="S17695" s="13" t="s">
        <v>218377</v>
      </c>
      <c r="T17695" s="13"/>
      <c r="U17695" s="13"/>
      <c r="V17695" s="13"/>
      <c r="W17695" s="13"/>
    </row>
    <row r="17696" spans="1:23" x14ac:dyDescent="0.25">
      <c r="A17696" s="4" t="s">
        <v>125927</v>
      </c>
      <c r="B17696" s="4" t="s">
        <v>38</v>
      </c>
      <c r="C17696" s="4" t="s">
        <v>78816</v>
      </c>
      <c r="D17696" s="4" t="s">
        <v>16714</v>
      </c>
      <c r="E17696" s="4" t="s">
        <v>125925</v>
      </c>
      <c r="F17696" s="4">
        <v>9749920981</v>
      </c>
      <c r="G17696" s="4"/>
      <c r="H17696" s="4" t="s">
        <v>125926</v>
      </c>
      <c r="I17696" s="4"/>
      <c r="J17696" s="4" t="s">
        <v>125928</v>
      </c>
      <c r="L17696" s="4" t="s">
        <v>62968</v>
      </c>
      <c r="M17696" s="4" t="s">
        <v>39</v>
      </c>
      <c r="N17696" s="4">
        <v>700110</v>
      </c>
      <c r="O17696" s="4" t="s">
        <v>125929</v>
      </c>
      <c r="P17696" s="4"/>
      <c r="Q17696" s="31" t="s">
        <v>205196</v>
      </c>
      <c r="R17696" s="4"/>
      <c r="S17696" s="13" t="s">
        <v>218378</v>
      </c>
      <c r="T17696" s="13"/>
      <c r="U17696" s="13"/>
      <c r="V17696" s="13"/>
      <c r="W17696" s="13"/>
    </row>
    <row r="17697" spans="1:23" x14ac:dyDescent="0.25">
      <c r="A17697" s="4" t="s">
        <v>126183</v>
      </c>
      <c r="B17697" s="4" t="s">
        <v>38</v>
      </c>
      <c r="C17697" s="4" t="s">
        <v>126179</v>
      </c>
      <c r="D17697" s="4" t="s">
        <v>126180</v>
      </c>
      <c r="E17697" s="4" t="s">
        <v>27</v>
      </c>
      <c r="F17697" s="4">
        <v>8100526847</v>
      </c>
      <c r="G17697" s="4"/>
      <c r="H17697" s="4" t="s">
        <v>126181</v>
      </c>
      <c r="I17697" s="4" t="s">
        <v>126182</v>
      </c>
      <c r="J17697" s="4" t="s">
        <v>126184</v>
      </c>
      <c r="L17697" s="4" t="s">
        <v>2617</v>
      </c>
      <c r="M17697" s="4" t="s">
        <v>39</v>
      </c>
      <c r="N17697" s="4">
        <v>700007</v>
      </c>
      <c r="O17697" s="4"/>
      <c r="P17697" s="4"/>
      <c r="Q17697" s="31"/>
      <c r="R17697" s="4"/>
      <c r="S17697" s="13" t="s">
        <v>126178</v>
      </c>
      <c r="T17697" s="13"/>
      <c r="U17697" s="13"/>
      <c r="V17697" s="13"/>
      <c r="W17697" s="13"/>
    </row>
    <row r="17698" spans="1:23" ht="30" x14ac:dyDescent="0.25">
      <c r="A17698" s="4" t="s">
        <v>126245</v>
      </c>
      <c r="B17698" s="4" t="s">
        <v>38</v>
      </c>
      <c r="C17698" s="4" t="s">
        <v>1010</v>
      </c>
      <c r="D17698" s="4" t="s">
        <v>31505</v>
      </c>
      <c r="E17698" s="4" t="s">
        <v>175</v>
      </c>
      <c r="F17698" s="4">
        <v>9831023720</v>
      </c>
      <c r="G17698" s="4"/>
      <c r="H17698" s="4" t="s">
        <v>126244</v>
      </c>
      <c r="I17698" s="4"/>
      <c r="J17698" s="4" t="s">
        <v>126246</v>
      </c>
      <c r="L17698" s="4" t="s">
        <v>38803</v>
      </c>
      <c r="M17698" s="4" t="s">
        <v>39</v>
      </c>
      <c r="N17698" s="4">
        <v>700001</v>
      </c>
      <c r="O17698" s="4" t="s">
        <v>126247</v>
      </c>
      <c r="P17698" s="4"/>
      <c r="Q17698" s="31" t="s">
        <v>126243</v>
      </c>
      <c r="R17698" s="4"/>
      <c r="S17698" s="13" t="s">
        <v>201521</v>
      </c>
      <c r="T17698" s="13"/>
      <c r="U17698" s="13"/>
      <c r="V17698" s="13"/>
      <c r="W17698" s="13"/>
    </row>
    <row r="17699" spans="1:23" x14ac:dyDescent="0.25">
      <c r="A17699" s="4" t="s">
        <v>126297</v>
      </c>
      <c r="B17699" s="4" t="s">
        <v>38</v>
      </c>
      <c r="C17699" s="4" t="s">
        <v>126294</v>
      </c>
      <c r="D17699" s="4"/>
      <c r="E17699" s="4" t="s">
        <v>74</v>
      </c>
      <c r="F17699" s="4">
        <v>8334860700</v>
      </c>
      <c r="G17699" s="4"/>
      <c r="H17699" s="4" t="s">
        <v>126295</v>
      </c>
      <c r="I17699" s="4" t="s">
        <v>126296</v>
      </c>
      <c r="J17699" s="4" t="s">
        <v>126298</v>
      </c>
      <c r="L17699" s="4" t="s">
        <v>126299</v>
      </c>
      <c r="M17699" s="4" t="s">
        <v>39</v>
      </c>
      <c r="N17699" s="4">
        <v>700091</v>
      </c>
      <c r="O17699" s="4" t="s">
        <v>126300</v>
      </c>
      <c r="P17699" s="4"/>
      <c r="Q17699" s="31"/>
      <c r="R17699" s="4"/>
      <c r="S17699" s="13" t="s">
        <v>229008</v>
      </c>
      <c r="T17699" s="13"/>
      <c r="U17699" s="13"/>
      <c r="V17699" s="13"/>
      <c r="W17699" s="13"/>
    </row>
    <row r="17700" spans="1:23" x14ac:dyDescent="0.25">
      <c r="A17700" s="4" t="s">
        <v>126390</v>
      </c>
      <c r="B17700" s="4" t="s">
        <v>38</v>
      </c>
      <c r="C17700" s="4" t="s">
        <v>13040</v>
      </c>
      <c r="D17700" s="4" t="s">
        <v>126387</v>
      </c>
      <c r="E17700" s="4" t="s">
        <v>74</v>
      </c>
      <c r="F17700" s="4">
        <v>9830057951</v>
      </c>
      <c r="G17700" s="4">
        <v>9836613532</v>
      </c>
      <c r="H17700" s="4" t="s">
        <v>126388</v>
      </c>
      <c r="I17700" s="4" t="s">
        <v>126389</v>
      </c>
      <c r="J17700" s="4" t="s">
        <v>126391</v>
      </c>
      <c r="L17700" s="4" t="s">
        <v>126392</v>
      </c>
      <c r="M17700" s="4" t="s">
        <v>39</v>
      </c>
      <c r="N17700" s="4">
        <v>700010</v>
      </c>
      <c r="O17700" s="4" t="s">
        <v>126393</v>
      </c>
      <c r="P17700" s="4"/>
      <c r="Q17700" s="31" t="s">
        <v>126385</v>
      </c>
      <c r="R17700" s="4"/>
      <c r="S17700" s="13" t="s">
        <v>126386</v>
      </c>
      <c r="T17700" s="13"/>
      <c r="U17700" s="13"/>
      <c r="V17700" s="13"/>
      <c r="W17700" s="13"/>
    </row>
    <row r="17701" spans="1:23" x14ac:dyDescent="0.25">
      <c r="A17701" s="4" t="s">
        <v>126414</v>
      </c>
      <c r="B17701" s="4" t="s">
        <v>38</v>
      </c>
      <c r="C17701" s="4" t="s">
        <v>52324</v>
      </c>
      <c r="D17701" s="4" t="s">
        <v>7051</v>
      </c>
      <c r="E17701" s="4" t="s">
        <v>34</v>
      </c>
      <c r="F17701" s="4">
        <v>9051930549</v>
      </c>
      <c r="G17701" s="4"/>
      <c r="H17701" s="4" t="s">
        <v>126413</v>
      </c>
      <c r="I17701" s="4"/>
      <c r="J17701" s="4" t="s">
        <v>126415</v>
      </c>
      <c r="L17701" s="4" t="s">
        <v>126416</v>
      </c>
      <c r="M17701" s="4" t="s">
        <v>39</v>
      </c>
      <c r="N17701" s="4">
        <v>700034</v>
      </c>
      <c r="O17701" s="4"/>
      <c r="P17701" s="4"/>
      <c r="Q17701" s="31"/>
      <c r="R17701" s="4"/>
      <c r="S17701" s="13" t="s">
        <v>201522</v>
      </c>
      <c r="T17701" s="13"/>
      <c r="U17701" s="13"/>
      <c r="V17701" s="13"/>
      <c r="W17701" s="13"/>
    </row>
    <row r="17702" spans="1:23" x14ac:dyDescent="0.25">
      <c r="A17702" s="4" t="s">
        <v>126588</v>
      </c>
      <c r="B17702" s="4" t="s">
        <v>38</v>
      </c>
      <c r="C17702" s="4" t="s">
        <v>126586</v>
      </c>
      <c r="D17702" s="4" t="s">
        <v>1979</v>
      </c>
      <c r="E17702" s="4" t="s">
        <v>27</v>
      </c>
      <c r="F17702" s="4">
        <v>9836983637</v>
      </c>
      <c r="G17702" s="4"/>
      <c r="H17702" s="4" t="s">
        <v>126587</v>
      </c>
      <c r="I17702" s="4"/>
      <c r="J17702" s="4" t="s">
        <v>126589</v>
      </c>
      <c r="L17702" s="4" t="s">
        <v>126590</v>
      </c>
      <c r="M17702" s="4" t="s">
        <v>39</v>
      </c>
      <c r="N17702" s="4">
        <v>700014</v>
      </c>
      <c r="O17702" s="4" t="s">
        <v>126591</v>
      </c>
      <c r="P17702" s="4"/>
      <c r="Q17702" s="31"/>
      <c r="R17702" s="4"/>
      <c r="S17702" s="13" t="s">
        <v>126585</v>
      </c>
      <c r="T17702" s="13"/>
      <c r="U17702" s="13"/>
      <c r="V17702" s="13"/>
      <c r="W17702" s="13"/>
    </row>
    <row r="17703" spans="1:23" ht="30" x14ac:dyDescent="0.25">
      <c r="A17703" s="4" t="s">
        <v>127081</v>
      </c>
      <c r="B17703" s="4" t="s">
        <v>38</v>
      </c>
      <c r="C17703" s="4" t="s">
        <v>57581</v>
      </c>
      <c r="D17703" s="4" t="s">
        <v>3779</v>
      </c>
      <c r="E17703" s="4" t="s">
        <v>27</v>
      </c>
      <c r="F17703" s="4">
        <v>9830392125</v>
      </c>
      <c r="G17703" s="4">
        <v>9007570300</v>
      </c>
      <c r="H17703" s="4" t="s">
        <v>127080</v>
      </c>
      <c r="I17703" s="4"/>
      <c r="J17703" s="4" t="s">
        <v>127082</v>
      </c>
      <c r="L17703" s="4" t="s">
        <v>37144</v>
      </c>
      <c r="M17703" s="4" t="s">
        <v>39</v>
      </c>
      <c r="N17703" s="4">
        <v>700130</v>
      </c>
      <c r="O17703" s="4"/>
      <c r="P17703" s="4"/>
      <c r="Q17703" s="31" t="s">
        <v>218379</v>
      </c>
      <c r="R17703" s="4"/>
      <c r="S17703" s="13" t="s">
        <v>229009</v>
      </c>
      <c r="T17703" s="13"/>
      <c r="U17703" s="13"/>
      <c r="V17703" s="13"/>
      <c r="W17703" s="13"/>
    </row>
    <row r="17704" spans="1:23" x14ac:dyDescent="0.25">
      <c r="A17704" s="4" t="s">
        <v>127111</v>
      </c>
      <c r="B17704" s="4" t="s">
        <v>38</v>
      </c>
      <c r="C17704" s="4" t="s">
        <v>1608</v>
      </c>
      <c r="D17704" s="4" t="s">
        <v>72441</v>
      </c>
      <c r="E17704" s="4" t="s">
        <v>9029</v>
      </c>
      <c r="F17704" s="4">
        <v>8013380676</v>
      </c>
      <c r="G17704" s="4"/>
      <c r="H17704" s="4" t="s">
        <v>127110</v>
      </c>
      <c r="I17704" s="4"/>
      <c r="J17704" s="4" t="s">
        <v>127112</v>
      </c>
      <c r="L17704" s="4" t="s">
        <v>18424</v>
      </c>
      <c r="M17704" s="4" t="s">
        <v>39</v>
      </c>
      <c r="N17704" s="4">
        <v>700074</v>
      </c>
      <c r="O17704" s="4" t="s">
        <v>22665</v>
      </c>
      <c r="P17704" s="4"/>
      <c r="Q17704" s="31"/>
      <c r="R17704" s="4"/>
      <c r="S17704" s="13" t="s">
        <v>22660</v>
      </c>
      <c r="T17704" s="13"/>
      <c r="U17704" s="13"/>
      <c r="V17704" s="13"/>
      <c r="W17704" s="13"/>
    </row>
    <row r="17705" spans="1:23" x14ac:dyDescent="0.25">
      <c r="A17705" s="4" t="s">
        <v>127295</v>
      </c>
      <c r="B17705" s="4" t="s">
        <v>38</v>
      </c>
      <c r="C17705" s="4" t="s">
        <v>956</v>
      </c>
      <c r="D17705" s="4"/>
      <c r="E17705" s="4" t="s">
        <v>34</v>
      </c>
      <c r="F17705" s="4">
        <v>9903075735</v>
      </c>
      <c r="G17705" s="4">
        <v>9433775710</v>
      </c>
      <c r="H17705" s="4" t="s">
        <v>127293</v>
      </c>
      <c r="I17705" s="4" t="s">
        <v>127294</v>
      </c>
      <c r="J17705" s="4" t="s">
        <v>127296</v>
      </c>
      <c r="L17705" s="4" t="s">
        <v>127297</v>
      </c>
      <c r="M17705" s="4" t="s">
        <v>39</v>
      </c>
      <c r="N17705" s="4">
        <v>700007</v>
      </c>
      <c r="O17705" s="4" t="s">
        <v>127298</v>
      </c>
      <c r="P17705" s="4"/>
      <c r="Q17705" s="31" t="s">
        <v>127292</v>
      </c>
      <c r="R17705" s="4"/>
      <c r="S17705" s="13" t="s">
        <v>229010</v>
      </c>
      <c r="T17705" s="13"/>
      <c r="U17705" s="13"/>
      <c r="V17705" s="13"/>
      <c r="W17705" s="13"/>
    </row>
    <row r="17706" spans="1:23" x14ac:dyDescent="0.25">
      <c r="A17706" s="4" t="s">
        <v>127302</v>
      </c>
      <c r="B17706" s="4" t="s">
        <v>38</v>
      </c>
      <c r="C17706" s="4" t="s">
        <v>91210</v>
      </c>
      <c r="D17706" s="4" t="s">
        <v>99</v>
      </c>
      <c r="E17706" s="4" t="s">
        <v>34</v>
      </c>
      <c r="F17706" s="4">
        <v>9830077518</v>
      </c>
      <c r="G17706" s="4"/>
      <c r="H17706" s="4" t="s">
        <v>127300</v>
      </c>
      <c r="I17706" s="4" t="s">
        <v>127301</v>
      </c>
      <c r="J17706" s="4" t="s">
        <v>127303</v>
      </c>
      <c r="L17706" s="4" t="s">
        <v>11235</v>
      </c>
      <c r="M17706" s="4" t="s">
        <v>39</v>
      </c>
      <c r="N17706" s="4">
        <v>700039</v>
      </c>
      <c r="O17706" s="4"/>
      <c r="P17706" s="4"/>
      <c r="Q17706" s="31" t="s">
        <v>127299</v>
      </c>
      <c r="R17706" s="4"/>
      <c r="S17706" s="13" t="s">
        <v>229011</v>
      </c>
      <c r="T17706" s="13"/>
      <c r="U17706" s="13"/>
      <c r="V17706" s="13"/>
      <c r="W17706" s="13"/>
    </row>
    <row r="17707" spans="1:23" x14ac:dyDescent="0.25">
      <c r="A17707" s="4" t="s">
        <v>127322</v>
      </c>
      <c r="B17707" s="4" t="s">
        <v>38</v>
      </c>
      <c r="C17707" s="4" t="s">
        <v>34848</v>
      </c>
      <c r="D17707" s="4" t="s">
        <v>127319</v>
      </c>
      <c r="E17707" s="4" t="s">
        <v>20873</v>
      </c>
      <c r="F17707" s="4">
        <v>9903534865</v>
      </c>
      <c r="G17707" s="4">
        <v>9831451252</v>
      </c>
      <c r="H17707" s="4" t="s">
        <v>127320</v>
      </c>
      <c r="I17707" s="4" t="s">
        <v>127321</v>
      </c>
      <c r="J17707" s="4" t="s">
        <v>127323</v>
      </c>
      <c r="L17707" s="4" t="s">
        <v>8886</v>
      </c>
      <c r="M17707" s="4" t="s">
        <v>39</v>
      </c>
      <c r="N17707" s="4">
        <v>700084</v>
      </c>
      <c r="O17707" s="4"/>
      <c r="P17707" s="4"/>
      <c r="Q17707" s="31"/>
      <c r="R17707" s="4"/>
      <c r="S17707" s="13" t="s">
        <v>195596</v>
      </c>
      <c r="T17707" s="13"/>
      <c r="U17707" s="13"/>
      <c r="V17707" s="13"/>
      <c r="W17707" s="13"/>
    </row>
    <row r="17708" spans="1:23" ht="45" x14ac:dyDescent="0.25">
      <c r="A17708" s="4" t="s">
        <v>127462</v>
      </c>
      <c r="B17708" s="4" t="s">
        <v>38</v>
      </c>
      <c r="C17708" s="4" t="s">
        <v>2387</v>
      </c>
      <c r="D17708" s="4" t="s">
        <v>111</v>
      </c>
      <c r="E17708" s="4" t="s">
        <v>34</v>
      </c>
      <c r="F17708" s="4">
        <v>9830064161</v>
      </c>
      <c r="G17708" s="4">
        <v>9830029819</v>
      </c>
      <c r="H17708" s="4" t="s">
        <v>127461</v>
      </c>
      <c r="I17708" s="4"/>
      <c r="J17708" s="4" t="s">
        <v>127463</v>
      </c>
      <c r="L17708" s="4"/>
      <c r="M17708" s="4" t="s">
        <v>39</v>
      </c>
      <c r="N17708" s="4">
        <v>700020</v>
      </c>
      <c r="O17708" s="4" t="s">
        <v>127464</v>
      </c>
      <c r="P17708" s="4"/>
      <c r="Q17708" s="31" t="s">
        <v>127460</v>
      </c>
      <c r="R17708" s="4"/>
      <c r="S17708" s="13" t="s">
        <v>218380</v>
      </c>
      <c r="T17708" s="13"/>
      <c r="U17708" s="13"/>
      <c r="V17708" s="13"/>
      <c r="W17708" s="13"/>
    </row>
    <row r="17709" spans="1:23" x14ac:dyDescent="0.25">
      <c r="A17709" s="4" t="s">
        <v>127801</v>
      </c>
      <c r="B17709" s="4" t="s">
        <v>38</v>
      </c>
      <c r="C17709" s="4" t="s">
        <v>6722</v>
      </c>
      <c r="D17709" s="4" t="s">
        <v>6629</v>
      </c>
      <c r="E17709" s="4" t="s">
        <v>175</v>
      </c>
      <c r="F17709" s="4">
        <v>9831008185</v>
      </c>
      <c r="G17709" s="4"/>
      <c r="H17709" s="4" t="s">
        <v>127799</v>
      </c>
      <c r="I17709" s="4" t="s">
        <v>127800</v>
      </c>
      <c r="J17709" s="4" t="s">
        <v>127802</v>
      </c>
      <c r="L17709" s="4" t="s">
        <v>127803</v>
      </c>
      <c r="M17709" s="4" t="s">
        <v>39</v>
      </c>
      <c r="N17709" s="4">
        <v>700019</v>
      </c>
      <c r="O17709" s="4" t="s">
        <v>127804</v>
      </c>
      <c r="P17709" s="4"/>
      <c r="Q17709" s="31" t="s">
        <v>127798</v>
      </c>
      <c r="R17709" s="4"/>
      <c r="S17709" s="13" t="s">
        <v>229012</v>
      </c>
      <c r="T17709" s="13"/>
      <c r="U17709" s="13"/>
      <c r="V17709" s="13"/>
      <c r="W17709" s="13"/>
    </row>
    <row r="17710" spans="1:23" x14ac:dyDescent="0.25">
      <c r="A17710" s="4" t="s">
        <v>128053</v>
      </c>
      <c r="B17710" s="4" t="s">
        <v>38</v>
      </c>
      <c r="C17710" s="4" t="s">
        <v>1452</v>
      </c>
      <c r="D17710" s="4" t="s">
        <v>1951</v>
      </c>
      <c r="E17710" s="4" t="s">
        <v>27</v>
      </c>
      <c r="F17710" s="4">
        <v>9830191959</v>
      </c>
      <c r="G17710" s="4"/>
      <c r="H17710" s="4" t="s">
        <v>128052</v>
      </c>
      <c r="I17710" s="4"/>
      <c r="J17710" s="4" t="s">
        <v>128054</v>
      </c>
      <c r="L17710" s="4"/>
      <c r="M17710" s="4" t="s">
        <v>39</v>
      </c>
      <c r="N17710" s="4">
        <v>700046</v>
      </c>
      <c r="O17710" s="4"/>
      <c r="P17710" s="4"/>
      <c r="Q17710" s="31" t="s">
        <v>128051</v>
      </c>
      <c r="R17710" s="4"/>
      <c r="S17710" s="13" t="s">
        <v>218381</v>
      </c>
      <c r="T17710" s="13"/>
      <c r="U17710" s="13"/>
      <c r="V17710" s="13"/>
      <c r="W17710" s="13"/>
    </row>
    <row r="17711" spans="1:23" ht="45" x14ac:dyDescent="0.25">
      <c r="A17711" s="4" t="s">
        <v>128296</v>
      </c>
      <c r="B17711" s="4" t="s">
        <v>38</v>
      </c>
      <c r="C17711" s="4" t="s">
        <v>6139</v>
      </c>
      <c r="D17711" s="4"/>
      <c r="E17711" s="4" t="s">
        <v>128294</v>
      </c>
      <c r="F17711" s="4">
        <v>9903492227</v>
      </c>
      <c r="G17711" s="4"/>
      <c r="H17711" s="4" t="s">
        <v>128295</v>
      </c>
      <c r="I17711" s="4"/>
      <c r="J17711" s="4" t="s">
        <v>128297</v>
      </c>
      <c r="L17711" s="4" t="s">
        <v>128298</v>
      </c>
      <c r="M17711" s="4" t="s">
        <v>39</v>
      </c>
      <c r="N17711" s="4">
        <v>700091</v>
      </c>
      <c r="O17711" s="4" t="s">
        <v>128299</v>
      </c>
      <c r="P17711" s="4"/>
      <c r="Q17711" s="31" t="s">
        <v>128292</v>
      </c>
      <c r="R17711" s="4"/>
      <c r="S17711" s="13" t="s">
        <v>128293</v>
      </c>
      <c r="T17711" s="13"/>
      <c r="U17711" s="13"/>
      <c r="V17711" s="13"/>
      <c r="W17711" s="13"/>
    </row>
    <row r="17712" spans="1:23" x14ac:dyDescent="0.25">
      <c r="A17712" s="4" t="s">
        <v>128546</v>
      </c>
      <c r="B17712" s="4" t="s">
        <v>38</v>
      </c>
      <c r="C17712" s="4" t="s">
        <v>128544</v>
      </c>
      <c r="D17712" s="4" t="s">
        <v>5022</v>
      </c>
      <c r="E17712" s="4" t="s">
        <v>175</v>
      </c>
      <c r="F17712" s="4">
        <v>9831625000</v>
      </c>
      <c r="G17712" s="4"/>
      <c r="H17712" s="4" t="s">
        <v>128545</v>
      </c>
      <c r="I17712" s="4"/>
      <c r="J17712" s="4" t="s">
        <v>128547</v>
      </c>
      <c r="L17712" s="4" t="s">
        <v>128548</v>
      </c>
      <c r="M17712" s="4" t="s">
        <v>39</v>
      </c>
      <c r="N17712" s="4">
        <v>700054</v>
      </c>
      <c r="O17712" s="4" t="s">
        <v>128549</v>
      </c>
      <c r="P17712" s="4"/>
      <c r="Q17712" s="31"/>
      <c r="R17712" s="4"/>
      <c r="S17712" s="13" t="s">
        <v>229013</v>
      </c>
      <c r="T17712" s="13"/>
      <c r="U17712" s="13"/>
      <c r="V17712" s="13"/>
      <c r="W17712" s="13"/>
    </row>
    <row r="17713" spans="1:23" ht="30" x14ac:dyDescent="0.25">
      <c r="A17713" s="4" t="s">
        <v>128598</v>
      </c>
      <c r="B17713" s="4" t="s">
        <v>38</v>
      </c>
      <c r="C17713" s="4" t="s">
        <v>3404</v>
      </c>
      <c r="D17713" s="4" t="s">
        <v>26773</v>
      </c>
      <c r="E17713" s="4" t="s">
        <v>175</v>
      </c>
      <c r="F17713" s="4">
        <v>9831740355</v>
      </c>
      <c r="G17713" s="4">
        <v>9830040024</v>
      </c>
      <c r="H17713" s="4" t="s">
        <v>128597</v>
      </c>
      <c r="I17713" s="4"/>
      <c r="J17713" s="4" t="s">
        <v>128599</v>
      </c>
      <c r="L17713" s="4" t="s">
        <v>128600</v>
      </c>
      <c r="M17713" s="4" t="s">
        <v>39</v>
      </c>
      <c r="N17713" s="4">
        <v>700017</v>
      </c>
      <c r="O17713" s="4" t="s">
        <v>128601</v>
      </c>
      <c r="P17713" s="4"/>
      <c r="Q17713" s="31" t="s">
        <v>128596</v>
      </c>
      <c r="R17713" s="4"/>
      <c r="S17713" s="13" t="s">
        <v>218382</v>
      </c>
      <c r="T17713" s="13"/>
      <c r="U17713" s="13"/>
      <c r="V17713" s="13"/>
      <c r="W17713" s="13"/>
    </row>
    <row r="17714" spans="1:23" x14ac:dyDescent="0.25">
      <c r="A17714" s="4" t="s">
        <v>128722</v>
      </c>
      <c r="B17714" s="4" t="s">
        <v>38</v>
      </c>
      <c r="C17714" s="4" t="s">
        <v>128719</v>
      </c>
      <c r="D17714" s="4" t="s">
        <v>128720</v>
      </c>
      <c r="E17714" s="4" t="s">
        <v>27</v>
      </c>
      <c r="F17714" s="4">
        <v>9836336215</v>
      </c>
      <c r="G17714" s="4">
        <v>9830717925</v>
      </c>
      <c r="H17714" s="4" t="s">
        <v>128721</v>
      </c>
      <c r="I17714" s="4"/>
      <c r="J17714" s="4" t="s">
        <v>128723</v>
      </c>
      <c r="L17714" s="4"/>
      <c r="M17714" s="4" t="s">
        <v>39</v>
      </c>
      <c r="N17714" s="4">
        <v>700073</v>
      </c>
      <c r="O17714" s="4" t="s">
        <v>128724</v>
      </c>
      <c r="P17714" s="4"/>
      <c r="Q17714" s="31"/>
      <c r="R17714" s="4"/>
      <c r="S17714" s="13" t="s">
        <v>229014</v>
      </c>
      <c r="T17714" s="13"/>
      <c r="U17714" s="13"/>
      <c r="V17714" s="13"/>
      <c r="W17714" s="13"/>
    </row>
    <row r="17715" spans="1:23" ht="45" x14ac:dyDescent="0.25">
      <c r="A17715" s="4" t="s">
        <v>128731</v>
      </c>
      <c r="B17715" s="4" t="s">
        <v>38</v>
      </c>
      <c r="C17715" s="4" t="s">
        <v>128729</v>
      </c>
      <c r="D17715" s="4" t="s">
        <v>9069</v>
      </c>
      <c r="E17715" s="4" t="s">
        <v>65</v>
      </c>
      <c r="F17715" s="4">
        <v>8820636451</v>
      </c>
      <c r="G17715" s="4">
        <v>8013123191</v>
      </c>
      <c r="H17715" s="4" t="s">
        <v>128730</v>
      </c>
      <c r="I17715" s="4"/>
      <c r="J17715" s="4" t="s">
        <v>128732</v>
      </c>
      <c r="L17715" s="4" t="s">
        <v>13298</v>
      </c>
      <c r="M17715" s="4" t="s">
        <v>39</v>
      </c>
      <c r="N17715" s="4">
        <v>700059</v>
      </c>
      <c r="O17715" s="4" t="s">
        <v>128733</v>
      </c>
      <c r="P17715" s="4"/>
      <c r="Q17715" s="31" t="s">
        <v>218383</v>
      </c>
      <c r="R17715" s="4"/>
      <c r="S17715" s="13" t="s">
        <v>218384</v>
      </c>
      <c r="T17715" s="13"/>
      <c r="U17715" s="13"/>
      <c r="V17715" s="13"/>
      <c r="W17715" s="13"/>
    </row>
    <row r="17716" spans="1:23" ht="45" x14ac:dyDescent="0.25">
      <c r="A17716" s="4" t="s">
        <v>128832</v>
      </c>
      <c r="B17716" s="4" t="s">
        <v>38</v>
      </c>
      <c r="C17716" s="4" t="s">
        <v>128828</v>
      </c>
      <c r="D17716" s="4"/>
      <c r="E17716" s="4" t="s">
        <v>128829</v>
      </c>
      <c r="F17716" s="4">
        <v>8017002500</v>
      </c>
      <c r="G17716" s="4"/>
      <c r="H17716" s="4" t="s">
        <v>128830</v>
      </c>
      <c r="I17716" s="4" t="s">
        <v>128831</v>
      </c>
      <c r="J17716" s="4" t="s">
        <v>128833</v>
      </c>
      <c r="L17716" s="4" t="s">
        <v>8280</v>
      </c>
      <c r="M17716" s="4" t="s">
        <v>39</v>
      </c>
      <c r="N17716" s="4">
        <v>700106</v>
      </c>
      <c r="O17716" s="4" t="s">
        <v>128834</v>
      </c>
      <c r="P17716" s="4"/>
      <c r="Q17716" s="31" t="s">
        <v>128827</v>
      </c>
      <c r="R17716" s="4"/>
      <c r="S17716" s="13" t="s">
        <v>229015</v>
      </c>
      <c r="T17716" s="13"/>
      <c r="U17716" s="13"/>
      <c r="V17716" s="13"/>
      <c r="W17716" s="13"/>
    </row>
    <row r="17717" spans="1:23" ht="30" x14ac:dyDescent="0.25">
      <c r="A17717" s="4" t="s">
        <v>128857</v>
      </c>
      <c r="B17717" s="4" t="s">
        <v>38</v>
      </c>
      <c r="C17717" s="4" t="s">
        <v>2189</v>
      </c>
      <c r="D17717" s="4" t="s">
        <v>128854</v>
      </c>
      <c r="E17717" s="4" t="s">
        <v>34</v>
      </c>
      <c r="F17717" s="4">
        <v>9748485747</v>
      </c>
      <c r="G17717" s="4">
        <v>9163891046</v>
      </c>
      <c r="H17717" s="4" t="s">
        <v>128855</v>
      </c>
      <c r="I17717" s="4" t="s">
        <v>128856</v>
      </c>
      <c r="J17717" s="4" t="s">
        <v>128858</v>
      </c>
      <c r="L17717" s="4" t="s">
        <v>33239</v>
      </c>
      <c r="M17717" s="4" t="s">
        <v>39</v>
      </c>
      <c r="N17717" s="4">
        <v>700144</v>
      </c>
      <c r="O17717" s="4" t="s">
        <v>128859</v>
      </c>
      <c r="P17717" s="4"/>
      <c r="Q17717" s="31" t="s">
        <v>218385</v>
      </c>
      <c r="R17717" s="4"/>
      <c r="S17717" s="13" t="s">
        <v>229016</v>
      </c>
      <c r="T17717" s="13"/>
      <c r="U17717" s="13"/>
      <c r="V17717" s="13"/>
      <c r="W17717" s="13"/>
    </row>
    <row r="17718" spans="1:23" ht="30" x14ac:dyDescent="0.25">
      <c r="A17718" s="4" t="s">
        <v>128954</v>
      </c>
      <c r="B17718" s="4" t="s">
        <v>38</v>
      </c>
      <c r="C17718" s="4" t="s">
        <v>3453</v>
      </c>
      <c r="D17718" s="4" t="s">
        <v>128952</v>
      </c>
      <c r="E17718" s="4" t="s">
        <v>65</v>
      </c>
      <c r="F17718" s="4">
        <v>9903269350</v>
      </c>
      <c r="G17718" s="4"/>
      <c r="H17718" s="4" t="s">
        <v>128953</v>
      </c>
      <c r="I17718" s="4"/>
      <c r="J17718" s="4" t="s">
        <v>128955</v>
      </c>
      <c r="L17718" s="4"/>
      <c r="M17718" s="4" t="s">
        <v>39</v>
      </c>
      <c r="N17718" s="4">
        <v>700017</v>
      </c>
      <c r="O17718" s="4"/>
      <c r="P17718" s="4"/>
      <c r="Q17718" s="31" t="s">
        <v>218386</v>
      </c>
      <c r="R17718" s="4"/>
      <c r="S17718" s="13" t="s">
        <v>218387</v>
      </c>
      <c r="T17718" s="13"/>
      <c r="U17718" s="13"/>
      <c r="V17718" s="13"/>
      <c r="W17718" s="13"/>
    </row>
    <row r="17719" spans="1:23" ht="45" x14ac:dyDescent="0.25">
      <c r="A17719" s="4" t="s">
        <v>129045</v>
      </c>
      <c r="B17719" s="4" t="s">
        <v>38</v>
      </c>
      <c r="C17719" s="4" t="s">
        <v>562</v>
      </c>
      <c r="D17719" s="4" t="s">
        <v>1735</v>
      </c>
      <c r="E17719" s="4" t="s">
        <v>34</v>
      </c>
      <c r="F17719" s="4">
        <v>9143447326</v>
      </c>
      <c r="G17719" s="4"/>
      <c r="H17719" s="4" t="s">
        <v>129044</v>
      </c>
      <c r="I17719" s="4"/>
      <c r="J17719" s="4" t="s">
        <v>129046</v>
      </c>
      <c r="L17719" s="4" t="s">
        <v>46634</v>
      </c>
      <c r="M17719" s="4" t="s">
        <v>39</v>
      </c>
      <c r="N17719" s="4">
        <v>700033</v>
      </c>
      <c r="O17719" s="4"/>
      <c r="P17719" s="4"/>
      <c r="Q17719" s="31" t="s">
        <v>129043</v>
      </c>
      <c r="R17719" s="4"/>
      <c r="S17719" s="13" t="s">
        <v>229017</v>
      </c>
      <c r="T17719" s="13"/>
      <c r="U17719" s="13"/>
      <c r="V17719" s="13"/>
      <c r="W17719" s="13"/>
    </row>
    <row r="17720" spans="1:23" ht="45" x14ac:dyDescent="0.25">
      <c r="A17720" s="4" t="s">
        <v>129062</v>
      </c>
      <c r="B17720" s="4" t="s">
        <v>38</v>
      </c>
      <c r="C17720" s="4" t="s">
        <v>129060</v>
      </c>
      <c r="D17720" s="4" t="s">
        <v>194</v>
      </c>
      <c r="E17720" s="4"/>
      <c r="F17720" s="4">
        <v>9748242323</v>
      </c>
      <c r="G17720" s="4">
        <v>9674069656</v>
      </c>
      <c r="H17720" s="4" t="s">
        <v>129061</v>
      </c>
      <c r="I17720" s="4"/>
      <c r="J17720" s="4" t="s">
        <v>129063</v>
      </c>
      <c r="L17720" s="4" t="s">
        <v>129064</v>
      </c>
      <c r="M17720" s="4" t="s">
        <v>39</v>
      </c>
      <c r="N17720" s="4">
        <v>700033</v>
      </c>
      <c r="O17720" s="4"/>
      <c r="P17720" s="4"/>
      <c r="Q17720" s="31" t="s">
        <v>129059</v>
      </c>
      <c r="R17720" s="4"/>
      <c r="S17720" s="13" t="s">
        <v>218388</v>
      </c>
      <c r="T17720" s="13"/>
      <c r="U17720" s="13"/>
      <c r="V17720" s="13"/>
      <c r="W17720" s="13"/>
    </row>
    <row r="17721" spans="1:23" ht="30" x14ac:dyDescent="0.25">
      <c r="A17721" s="4" t="s">
        <v>129079</v>
      </c>
      <c r="B17721" s="4" t="s">
        <v>38</v>
      </c>
      <c r="C17721" s="4" t="s">
        <v>148</v>
      </c>
      <c r="D17721" s="4" t="s">
        <v>337</v>
      </c>
      <c r="E17721" s="4" t="s">
        <v>27</v>
      </c>
      <c r="F17721" s="4">
        <v>9330205888</v>
      </c>
      <c r="G17721" s="4"/>
      <c r="H17721" s="4" t="s">
        <v>129078</v>
      </c>
      <c r="I17721" s="4"/>
      <c r="J17721" s="4" t="s">
        <v>129080</v>
      </c>
      <c r="L17721" s="4"/>
      <c r="M17721" s="4" t="s">
        <v>39</v>
      </c>
      <c r="N17721" s="4">
        <v>700001</v>
      </c>
      <c r="O17721" s="4" t="s">
        <v>129081</v>
      </c>
      <c r="P17721" s="4"/>
      <c r="Q17721" s="31" t="s">
        <v>208458</v>
      </c>
      <c r="R17721" s="4"/>
      <c r="S17721" s="13" t="s">
        <v>195597</v>
      </c>
      <c r="T17721" s="13"/>
      <c r="U17721" s="13"/>
      <c r="V17721" s="13"/>
      <c r="W17721" s="13"/>
    </row>
    <row r="17722" spans="1:23" ht="45" x14ac:dyDescent="0.25">
      <c r="A17722" s="4" t="s">
        <v>129379</v>
      </c>
      <c r="B17722" s="4" t="s">
        <v>38</v>
      </c>
      <c r="C17722" s="4" t="s">
        <v>129376</v>
      </c>
      <c r="D17722" s="4" t="s">
        <v>31769</v>
      </c>
      <c r="E17722" s="4" t="s">
        <v>38388</v>
      </c>
      <c r="F17722" s="4">
        <v>7278616143</v>
      </c>
      <c r="G17722" s="4">
        <v>8240016728</v>
      </c>
      <c r="H17722" s="4" t="s">
        <v>129377</v>
      </c>
      <c r="I17722" s="4" t="s">
        <v>129378</v>
      </c>
      <c r="J17722" s="4" t="s">
        <v>129380</v>
      </c>
      <c r="L17722" s="4" t="s">
        <v>129381</v>
      </c>
      <c r="M17722" s="4" t="s">
        <v>39</v>
      </c>
      <c r="N17722" s="4">
        <v>700030</v>
      </c>
      <c r="O17722" s="4" t="s">
        <v>129382</v>
      </c>
      <c r="P17722" s="4"/>
      <c r="Q17722" s="31" t="s">
        <v>208459</v>
      </c>
      <c r="R17722" s="4"/>
      <c r="S17722" s="13" t="s">
        <v>229018</v>
      </c>
      <c r="T17722" s="13"/>
      <c r="U17722" s="13"/>
      <c r="V17722" s="13"/>
      <c r="W17722" s="13"/>
    </row>
    <row r="17723" spans="1:23" x14ac:dyDescent="0.25">
      <c r="A17723" s="4" t="s">
        <v>129408</v>
      </c>
      <c r="B17723" s="4" t="s">
        <v>38</v>
      </c>
      <c r="C17723" s="4" t="s">
        <v>3485</v>
      </c>
      <c r="D17723" s="4" t="s">
        <v>242</v>
      </c>
      <c r="E17723" s="4" t="s">
        <v>34</v>
      </c>
      <c r="F17723" s="4">
        <v>9830043227</v>
      </c>
      <c r="G17723" s="4">
        <v>9831045896</v>
      </c>
      <c r="H17723" s="4" t="s">
        <v>129407</v>
      </c>
      <c r="I17723" s="4"/>
      <c r="J17723" s="4" t="s">
        <v>129409</v>
      </c>
      <c r="L17723" s="4"/>
      <c r="M17723" s="4" t="s">
        <v>39</v>
      </c>
      <c r="N17723" s="4">
        <v>700007</v>
      </c>
      <c r="O17723" s="4"/>
      <c r="P17723" s="4"/>
      <c r="Q17723" s="31"/>
      <c r="R17723" s="4"/>
      <c r="S17723" s="13" t="s">
        <v>201523</v>
      </c>
      <c r="T17723" s="13"/>
      <c r="U17723" s="13"/>
      <c r="V17723" s="13"/>
      <c r="W17723" s="13"/>
    </row>
    <row r="17724" spans="1:23" x14ac:dyDescent="0.25">
      <c r="A17724" s="4" t="s">
        <v>129429</v>
      </c>
      <c r="B17724" s="4" t="s">
        <v>38</v>
      </c>
      <c r="C17724" s="4" t="s">
        <v>484</v>
      </c>
      <c r="D17724" s="4" t="s">
        <v>1735</v>
      </c>
      <c r="E17724" s="4" t="s">
        <v>129426</v>
      </c>
      <c r="F17724" s="4">
        <v>9830700949</v>
      </c>
      <c r="G17724" s="4">
        <v>9443159431</v>
      </c>
      <c r="H17724" s="4" t="s">
        <v>129427</v>
      </c>
      <c r="I17724" s="4" t="s">
        <v>129428</v>
      </c>
      <c r="J17724" s="4" t="s">
        <v>129430</v>
      </c>
      <c r="L17724" s="4"/>
      <c r="M17724" s="4" t="s">
        <v>39</v>
      </c>
      <c r="N17724" s="4">
        <v>700059</v>
      </c>
      <c r="O17724" s="4"/>
      <c r="P17724" s="4"/>
      <c r="Q17724" s="31" t="s">
        <v>129425</v>
      </c>
      <c r="R17724" s="4"/>
      <c r="S17724" s="13" t="s">
        <v>218389</v>
      </c>
      <c r="T17724" s="13"/>
      <c r="U17724" s="13"/>
      <c r="V17724" s="13"/>
      <c r="W17724" s="13"/>
    </row>
    <row r="17725" spans="1:23" ht="30" x14ac:dyDescent="0.25">
      <c r="A17725" s="4" t="s">
        <v>129534</v>
      </c>
      <c r="B17725" s="4" t="s">
        <v>38</v>
      </c>
      <c r="C17725" s="4" t="s">
        <v>129531</v>
      </c>
      <c r="D17725" s="4" t="s">
        <v>87048</v>
      </c>
      <c r="E17725" s="4" t="s">
        <v>27</v>
      </c>
      <c r="F17725" s="4">
        <v>9830700807</v>
      </c>
      <c r="G17725" s="4">
        <v>8240056601</v>
      </c>
      <c r="H17725" s="4" t="s">
        <v>129532</v>
      </c>
      <c r="I17725" s="4" t="s">
        <v>129533</v>
      </c>
      <c r="J17725" s="4" t="s">
        <v>129535</v>
      </c>
      <c r="L17725" s="4" t="s">
        <v>2950</v>
      </c>
      <c r="M17725" s="4" t="s">
        <v>39</v>
      </c>
      <c r="N17725" s="4">
        <v>700126</v>
      </c>
      <c r="O17725" s="4" t="s">
        <v>129536</v>
      </c>
      <c r="P17725" s="4"/>
      <c r="Q17725" s="31" t="s">
        <v>129529</v>
      </c>
      <c r="R17725" s="4"/>
      <c r="S17725" s="13" t="s">
        <v>129530</v>
      </c>
      <c r="T17725" s="13"/>
      <c r="U17725" s="13"/>
      <c r="V17725" s="13"/>
      <c r="W17725" s="13"/>
    </row>
    <row r="17726" spans="1:23" ht="30" x14ac:dyDescent="0.25">
      <c r="A17726" s="4" t="s">
        <v>129691</v>
      </c>
      <c r="B17726" s="4" t="s">
        <v>38</v>
      </c>
      <c r="C17726" s="4" t="s">
        <v>321</v>
      </c>
      <c r="D17726" s="4" t="s">
        <v>2793</v>
      </c>
      <c r="E17726" s="4" t="s">
        <v>34</v>
      </c>
      <c r="F17726" s="4">
        <v>9830024785</v>
      </c>
      <c r="G17726" s="4">
        <v>8360689777</v>
      </c>
      <c r="H17726" s="4" t="s">
        <v>129689</v>
      </c>
      <c r="I17726" s="4" t="s">
        <v>129690</v>
      </c>
      <c r="J17726" s="4" t="s">
        <v>129692</v>
      </c>
      <c r="L17726" s="4"/>
      <c r="M17726" s="4" t="s">
        <v>39</v>
      </c>
      <c r="N17726" s="4">
        <v>700013</v>
      </c>
      <c r="O17726" s="4" t="s">
        <v>129693</v>
      </c>
      <c r="P17726" s="4"/>
      <c r="Q17726" s="31" t="s">
        <v>218390</v>
      </c>
      <c r="R17726" s="4"/>
      <c r="S17726" s="13" t="s">
        <v>229019</v>
      </c>
      <c r="T17726" s="13"/>
      <c r="U17726" s="13"/>
      <c r="V17726" s="13"/>
      <c r="W17726" s="13"/>
    </row>
    <row r="17727" spans="1:23" ht="45" x14ac:dyDescent="0.25">
      <c r="A17727" s="4" t="s">
        <v>129874</v>
      </c>
      <c r="B17727" s="4" t="s">
        <v>38</v>
      </c>
      <c r="C17727" s="4" t="s">
        <v>5851</v>
      </c>
      <c r="D17727" s="4" t="s">
        <v>3165</v>
      </c>
      <c r="E17727" s="4" t="s">
        <v>74</v>
      </c>
      <c r="F17727" s="4">
        <v>9434281040</v>
      </c>
      <c r="G17727" s="4"/>
      <c r="H17727" s="4" t="s">
        <v>129873</v>
      </c>
      <c r="I17727" s="4"/>
      <c r="J17727" s="4" t="s">
        <v>129875</v>
      </c>
      <c r="L17727" s="4" t="s">
        <v>3510</v>
      </c>
      <c r="M17727" s="4" t="s">
        <v>39</v>
      </c>
      <c r="N17727" s="4">
        <v>700033</v>
      </c>
      <c r="O17727" s="4" t="s">
        <v>129876</v>
      </c>
      <c r="P17727" s="4"/>
      <c r="Q17727" s="31" t="s">
        <v>129871</v>
      </c>
      <c r="R17727" s="4"/>
      <c r="S17727" s="13" t="s">
        <v>129872</v>
      </c>
      <c r="T17727" s="13"/>
      <c r="U17727" s="13"/>
      <c r="V17727" s="13"/>
      <c r="W17727" s="13"/>
    </row>
    <row r="17728" spans="1:23" ht="45" x14ac:dyDescent="0.25">
      <c r="A17728" s="4" t="s">
        <v>129891</v>
      </c>
      <c r="B17728" s="4" t="s">
        <v>38</v>
      </c>
      <c r="C17728" s="4" t="s">
        <v>9809</v>
      </c>
      <c r="D17728" s="4" t="s">
        <v>2055</v>
      </c>
      <c r="E17728" s="4" t="s">
        <v>74</v>
      </c>
      <c r="F17728" s="4">
        <v>9883260220</v>
      </c>
      <c r="G17728" s="4"/>
      <c r="H17728" s="4" t="s">
        <v>129890</v>
      </c>
      <c r="I17728" s="4"/>
      <c r="J17728" s="4" t="s">
        <v>129892</v>
      </c>
      <c r="L17728" s="4" t="s">
        <v>129893</v>
      </c>
      <c r="M17728" s="4" t="s">
        <v>39</v>
      </c>
      <c r="N17728" s="4">
        <v>700013</v>
      </c>
      <c r="O17728" s="4" t="s">
        <v>129894</v>
      </c>
      <c r="P17728" s="4"/>
      <c r="Q17728" s="31" t="s">
        <v>218391</v>
      </c>
      <c r="R17728" s="4"/>
      <c r="S17728" s="13" t="s">
        <v>218392</v>
      </c>
      <c r="T17728" s="13"/>
      <c r="U17728" s="13"/>
      <c r="V17728" s="13"/>
      <c r="W17728" s="13"/>
    </row>
    <row r="17729" spans="1:23" x14ac:dyDescent="0.25">
      <c r="A17729" s="4" t="s">
        <v>129984</v>
      </c>
      <c r="B17729" s="4" t="s">
        <v>38</v>
      </c>
      <c r="C17729" s="4" t="s">
        <v>129981</v>
      </c>
      <c r="D17729" s="4"/>
      <c r="E17729" s="4" t="s">
        <v>27</v>
      </c>
      <c r="F17729" s="4">
        <v>9167057596</v>
      </c>
      <c r="G17729" s="4"/>
      <c r="H17729" s="4" t="s">
        <v>129982</v>
      </c>
      <c r="I17729" s="4" t="s">
        <v>129983</v>
      </c>
      <c r="J17729" s="4" t="s">
        <v>129985</v>
      </c>
      <c r="L17729" s="4" t="s">
        <v>129985</v>
      </c>
      <c r="M17729" s="4" t="s">
        <v>39</v>
      </c>
      <c r="N17729" s="4">
        <v>400057</v>
      </c>
      <c r="O17729" s="4" t="s">
        <v>129986</v>
      </c>
      <c r="P17729" s="4"/>
      <c r="Q17729" s="31" t="s">
        <v>218393</v>
      </c>
      <c r="R17729" s="4"/>
      <c r="S17729" s="13" t="s">
        <v>218394</v>
      </c>
      <c r="T17729" s="13"/>
      <c r="U17729" s="13"/>
      <c r="V17729" s="13"/>
      <c r="W17729" s="13"/>
    </row>
    <row r="17730" spans="1:23" ht="45" x14ac:dyDescent="0.25">
      <c r="A17730" s="4" t="s">
        <v>130082</v>
      </c>
      <c r="B17730" s="4" t="s">
        <v>38</v>
      </c>
      <c r="C17730" s="4" t="s">
        <v>82877</v>
      </c>
      <c r="D17730" s="4" t="s">
        <v>3779</v>
      </c>
      <c r="E17730" s="4" t="s">
        <v>175</v>
      </c>
      <c r="F17730" s="4">
        <v>9830176346</v>
      </c>
      <c r="G17730" s="4"/>
      <c r="H17730" s="4" t="s">
        <v>130080</v>
      </c>
      <c r="I17730" s="4" t="s">
        <v>130081</v>
      </c>
      <c r="J17730" s="4" t="s">
        <v>130083</v>
      </c>
      <c r="L17730" s="4" t="s">
        <v>2950</v>
      </c>
      <c r="M17730" s="4" t="s">
        <v>39</v>
      </c>
      <c r="N17730" s="4">
        <v>700124</v>
      </c>
      <c r="O17730" s="4" t="s">
        <v>130084</v>
      </c>
      <c r="P17730" s="4"/>
      <c r="Q17730" s="31" t="s">
        <v>130079</v>
      </c>
      <c r="R17730" s="4"/>
      <c r="S17730" s="13" t="s">
        <v>218395</v>
      </c>
      <c r="T17730" s="13"/>
      <c r="U17730" s="13"/>
      <c r="V17730" s="13"/>
      <c r="W17730" s="13"/>
    </row>
    <row r="17731" spans="1:23" x14ac:dyDescent="0.25">
      <c r="A17731" s="4" t="s">
        <v>130208</v>
      </c>
      <c r="B17731" s="4" t="s">
        <v>38</v>
      </c>
      <c r="C17731" s="4" t="s">
        <v>8964</v>
      </c>
      <c r="D17731" s="4" t="s">
        <v>1080</v>
      </c>
      <c r="E17731" s="4" t="s">
        <v>65</v>
      </c>
      <c r="F17731" s="4">
        <v>9831290714</v>
      </c>
      <c r="G17731" s="4"/>
      <c r="H17731" s="4" t="s">
        <v>130207</v>
      </c>
      <c r="I17731" s="4"/>
      <c r="J17731" s="4" t="s">
        <v>130209</v>
      </c>
      <c r="L17731" s="4" t="s">
        <v>22001</v>
      </c>
      <c r="M17731" s="4" t="s">
        <v>39</v>
      </c>
      <c r="N17731" s="4">
        <v>700068</v>
      </c>
      <c r="O17731" s="4" t="s">
        <v>130210</v>
      </c>
      <c r="P17731" s="4"/>
      <c r="Q17731" s="31"/>
      <c r="R17731" s="4"/>
      <c r="S17731" s="13" t="s">
        <v>218396</v>
      </c>
      <c r="T17731" s="13"/>
      <c r="U17731" s="13"/>
      <c r="V17731" s="13"/>
      <c r="W17731" s="13"/>
    </row>
    <row r="17732" spans="1:23" x14ac:dyDescent="0.25">
      <c r="A17732" s="4" t="s">
        <v>22181</v>
      </c>
      <c r="B17732" s="4" t="s">
        <v>38</v>
      </c>
      <c r="C17732" s="4" t="s">
        <v>3118</v>
      </c>
      <c r="D17732" s="4" t="s">
        <v>1037</v>
      </c>
      <c r="E17732" s="4" t="s">
        <v>65</v>
      </c>
      <c r="F17732" s="4">
        <v>9830701962</v>
      </c>
      <c r="G17732" s="4">
        <v>9831044805</v>
      </c>
      <c r="H17732" s="4" t="s">
        <v>130292</v>
      </c>
      <c r="I17732" s="4" t="s">
        <v>130293</v>
      </c>
      <c r="J17732" s="4" t="s">
        <v>130294</v>
      </c>
      <c r="L17732" s="4" t="s">
        <v>130295</v>
      </c>
      <c r="M17732" s="4" t="s">
        <v>39</v>
      </c>
      <c r="N17732" s="4">
        <v>700046</v>
      </c>
      <c r="O17732" s="4" t="s">
        <v>130296</v>
      </c>
      <c r="P17732" s="4"/>
      <c r="Q17732" s="31"/>
      <c r="R17732" s="4"/>
      <c r="S17732" s="13" t="s">
        <v>229020</v>
      </c>
      <c r="T17732" s="13"/>
      <c r="U17732" s="13"/>
      <c r="V17732" s="13"/>
      <c r="W17732" s="13"/>
    </row>
    <row r="17733" spans="1:23" x14ac:dyDescent="0.25">
      <c r="A17733" s="4" t="s">
        <v>130298</v>
      </c>
      <c r="B17733" s="4" t="s">
        <v>38</v>
      </c>
      <c r="C17733" s="4" t="s">
        <v>5891</v>
      </c>
      <c r="D17733" s="4"/>
      <c r="E17733" s="4" t="s">
        <v>34</v>
      </c>
      <c r="F17733" s="4">
        <v>9433167012</v>
      </c>
      <c r="G17733" s="4">
        <v>9903315064</v>
      </c>
      <c r="H17733" s="4" t="s">
        <v>130297</v>
      </c>
      <c r="I17733" s="4"/>
      <c r="J17733" s="4" t="s">
        <v>130299</v>
      </c>
      <c r="L17733" s="4" t="s">
        <v>130300</v>
      </c>
      <c r="M17733" s="4" t="s">
        <v>39</v>
      </c>
      <c r="N17733" s="4">
        <v>700157</v>
      </c>
      <c r="O17733" s="4" t="s">
        <v>130301</v>
      </c>
      <c r="P17733" s="4"/>
      <c r="Q17733" s="31"/>
      <c r="R17733" s="4"/>
      <c r="S17733" s="13" t="s">
        <v>229021</v>
      </c>
      <c r="T17733" s="13"/>
      <c r="U17733" s="13"/>
      <c r="V17733" s="13"/>
      <c r="W17733" s="13"/>
    </row>
    <row r="17734" spans="1:23" ht="45" x14ac:dyDescent="0.25">
      <c r="A17734" s="4" t="s">
        <v>130335</v>
      </c>
      <c r="B17734" s="4" t="s">
        <v>38</v>
      </c>
      <c r="C17734" s="4" t="s">
        <v>130333</v>
      </c>
      <c r="D17734" s="4"/>
      <c r="E17734" s="4" t="s">
        <v>74</v>
      </c>
      <c r="F17734" s="4">
        <v>8420042704</v>
      </c>
      <c r="G17734" s="4">
        <v>8334958888</v>
      </c>
      <c r="H17734" s="4" t="s">
        <v>130334</v>
      </c>
      <c r="I17734" s="4"/>
      <c r="J17734" s="4" t="s">
        <v>130336</v>
      </c>
      <c r="L17734" s="4" t="s">
        <v>10710</v>
      </c>
      <c r="M17734" s="4" t="s">
        <v>39</v>
      </c>
      <c r="N17734" s="4">
        <v>700016</v>
      </c>
      <c r="O17734" s="4" t="s">
        <v>34420</v>
      </c>
      <c r="P17734" s="4"/>
      <c r="Q17734" s="31" t="s">
        <v>130332</v>
      </c>
      <c r="R17734" s="4"/>
      <c r="S17734" s="13" t="s">
        <v>218397</v>
      </c>
      <c r="T17734" s="13"/>
      <c r="U17734" s="13"/>
      <c r="V17734" s="13"/>
      <c r="W17734" s="13"/>
    </row>
    <row r="17735" spans="1:23" x14ac:dyDescent="0.25">
      <c r="A17735" s="4" t="s">
        <v>130464</v>
      </c>
      <c r="B17735" s="4" t="s">
        <v>38</v>
      </c>
      <c r="C17735" s="4" t="s">
        <v>1043</v>
      </c>
      <c r="D17735" s="4"/>
      <c r="E17735" s="4" t="s">
        <v>27</v>
      </c>
      <c r="F17735" s="4">
        <v>9903019494</v>
      </c>
      <c r="G17735" s="4"/>
      <c r="H17735" s="4" t="s">
        <v>130462</v>
      </c>
      <c r="I17735" s="4" t="s">
        <v>130463</v>
      </c>
      <c r="J17735" s="4" t="s">
        <v>130465</v>
      </c>
      <c r="L17735" s="4" t="s">
        <v>130466</v>
      </c>
      <c r="M17735" s="4" t="s">
        <v>39</v>
      </c>
      <c r="N17735" s="4">
        <v>700007</v>
      </c>
      <c r="O17735" s="4" t="s">
        <v>130467</v>
      </c>
      <c r="P17735" s="4"/>
      <c r="Q17735" s="31" t="s">
        <v>130460</v>
      </c>
      <c r="R17735" s="4"/>
      <c r="S17735" s="13" t="s">
        <v>130461</v>
      </c>
      <c r="T17735" s="13"/>
      <c r="U17735" s="13"/>
      <c r="V17735" s="13"/>
      <c r="W17735" s="13"/>
    </row>
    <row r="17736" spans="1:23" ht="30" x14ac:dyDescent="0.25">
      <c r="A17736" s="4" t="s">
        <v>130480</v>
      </c>
      <c r="B17736" s="4" t="s">
        <v>38</v>
      </c>
      <c r="C17736" s="4" t="s">
        <v>130478</v>
      </c>
      <c r="D17736" s="4"/>
      <c r="E17736" s="4" t="s">
        <v>41752</v>
      </c>
      <c r="F17736" s="4">
        <v>8420765123</v>
      </c>
      <c r="G17736" s="4"/>
      <c r="H17736" s="4" t="s">
        <v>130479</v>
      </c>
      <c r="I17736" s="4"/>
      <c r="J17736" s="4" t="s">
        <v>130481</v>
      </c>
      <c r="L17736" s="4" t="s">
        <v>130482</v>
      </c>
      <c r="M17736" s="4" t="s">
        <v>39</v>
      </c>
      <c r="N17736" s="4">
        <v>700046</v>
      </c>
      <c r="O17736" s="4" t="s">
        <v>130483</v>
      </c>
      <c r="P17736" s="4"/>
      <c r="Q17736" s="31" t="s">
        <v>130477</v>
      </c>
      <c r="R17736" s="4"/>
      <c r="S17736" s="13" t="s">
        <v>229022</v>
      </c>
      <c r="T17736" s="13"/>
      <c r="U17736" s="13"/>
      <c r="V17736" s="13"/>
      <c r="W17736" s="13"/>
    </row>
    <row r="17737" spans="1:23" x14ac:dyDescent="0.25">
      <c r="A17737" s="4" t="s">
        <v>130606</v>
      </c>
      <c r="B17737" s="4" t="s">
        <v>38</v>
      </c>
      <c r="C17737" s="4" t="s">
        <v>130604</v>
      </c>
      <c r="D17737" s="4" t="s">
        <v>25509</v>
      </c>
      <c r="E17737" s="4" t="s">
        <v>27</v>
      </c>
      <c r="F17737" s="4">
        <v>9126961528</v>
      </c>
      <c r="G17737" s="4"/>
      <c r="H17737" s="4" t="s">
        <v>130605</v>
      </c>
      <c r="I17737" s="4"/>
      <c r="J17737" s="4" t="s">
        <v>130607</v>
      </c>
      <c r="L17737" s="4" t="s">
        <v>109668</v>
      </c>
      <c r="M17737" s="4" t="s">
        <v>39</v>
      </c>
      <c r="N17737" s="4">
        <v>700089</v>
      </c>
      <c r="O17737" s="4"/>
      <c r="P17737" s="4"/>
      <c r="Q17737" s="31"/>
      <c r="R17737" s="4"/>
      <c r="S17737" s="13" t="s">
        <v>218398</v>
      </c>
      <c r="T17737" s="13"/>
      <c r="U17737" s="13"/>
      <c r="V17737" s="13"/>
      <c r="W17737" s="13"/>
    </row>
    <row r="17738" spans="1:23" ht="30" x14ac:dyDescent="0.25">
      <c r="A17738" s="4" t="s">
        <v>130867</v>
      </c>
      <c r="B17738" s="4" t="s">
        <v>38</v>
      </c>
      <c r="C17738" s="4" t="s">
        <v>130865</v>
      </c>
      <c r="D17738" s="4"/>
      <c r="E17738" s="4" t="s">
        <v>65</v>
      </c>
      <c r="F17738" s="4">
        <v>8617876511</v>
      </c>
      <c r="G17738" s="4">
        <v>9007898752</v>
      </c>
      <c r="H17738" s="4" t="s">
        <v>130866</v>
      </c>
      <c r="I17738" s="4"/>
      <c r="J17738" s="4" t="s">
        <v>130868</v>
      </c>
      <c r="L17738" s="4" t="s">
        <v>46634</v>
      </c>
      <c r="M17738" s="4" t="s">
        <v>39</v>
      </c>
      <c r="N17738" s="4">
        <v>700001</v>
      </c>
      <c r="O17738" s="4"/>
      <c r="P17738" s="4"/>
      <c r="Q17738" s="31" t="s">
        <v>218399</v>
      </c>
      <c r="R17738" s="4"/>
      <c r="S17738" s="13" t="s">
        <v>229023</v>
      </c>
      <c r="T17738" s="13"/>
      <c r="U17738" s="13"/>
      <c r="V17738" s="13"/>
      <c r="W17738" s="13"/>
    </row>
    <row r="17739" spans="1:23" x14ac:dyDescent="0.25">
      <c r="A17739" s="4" t="s">
        <v>131571</v>
      </c>
      <c r="B17739" s="4" t="s">
        <v>38</v>
      </c>
      <c r="C17739" s="4" t="s">
        <v>2890</v>
      </c>
      <c r="D17739" s="4" t="s">
        <v>763</v>
      </c>
      <c r="E17739" s="4" t="s">
        <v>34</v>
      </c>
      <c r="F17739" s="4">
        <v>9830606021</v>
      </c>
      <c r="G17739" s="4">
        <v>9830032202</v>
      </c>
      <c r="H17739" s="4" t="s">
        <v>131570</v>
      </c>
      <c r="I17739" s="4"/>
      <c r="J17739" s="4" t="s">
        <v>131572</v>
      </c>
      <c r="L17739" s="4" t="s">
        <v>131573</v>
      </c>
      <c r="M17739" s="4" t="s">
        <v>39</v>
      </c>
      <c r="N17739" s="4">
        <v>700007</v>
      </c>
      <c r="O17739" s="4" t="s">
        <v>131574</v>
      </c>
      <c r="P17739" s="4"/>
      <c r="Q17739" s="31" t="s">
        <v>131568</v>
      </c>
      <c r="R17739" s="4"/>
      <c r="S17739" s="13" t="s">
        <v>131569</v>
      </c>
      <c r="T17739" s="13"/>
      <c r="U17739" s="13"/>
      <c r="V17739" s="13"/>
      <c r="W17739" s="13"/>
    </row>
    <row r="17740" spans="1:23" ht="30" x14ac:dyDescent="0.25">
      <c r="A17740" s="4" t="s">
        <v>131644</v>
      </c>
      <c r="B17740" s="4" t="s">
        <v>38</v>
      </c>
      <c r="C17740" s="4" t="s">
        <v>141</v>
      </c>
      <c r="D17740" s="4" t="s">
        <v>131641</v>
      </c>
      <c r="E17740" s="4" t="s">
        <v>64217</v>
      </c>
      <c r="F17740" s="4">
        <v>9830077266</v>
      </c>
      <c r="G17740" s="4">
        <v>9831024242</v>
      </c>
      <c r="H17740" s="4" t="s">
        <v>131642</v>
      </c>
      <c r="I17740" s="4" t="s">
        <v>131643</v>
      </c>
      <c r="J17740" s="4" t="s">
        <v>131645</v>
      </c>
      <c r="L17740" s="4" t="s">
        <v>131646</v>
      </c>
      <c r="M17740" s="4" t="s">
        <v>39</v>
      </c>
      <c r="N17740" s="4">
        <v>700001</v>
      </c>
      <c r="O17740" s="4" t="s">
        <v>131647</v>
      </c>
      <c r="P17740" s="4"/>
      <c r="Q17740" s="31" t="s">
        <v>205197</v>
      </c>
      <c r="R17740" s="4"/>
      <c r="S17740" s="13" t="s">
        <v>229024</v>
      </c>
      <c r="T17740" s="13"/>
      <c r="U17740" s="13"/>
      <c r="V17740" s="13"/>
      <c r="W17740" s="13"/>
    </row>
    <row r="17741" spans="1:23" ht="45" x14ac:dyDescent="0.25">
      <c r="A17741" s="4" t="s">
        <v>131712</v>
      </c>
      <c r="B17741" s="4" t="s">
        <v>38</v>
      </c>
      <c r="C17741" s="4" t="s">
        <v>36346</v>
      </c>
      <c r="D17741" s="4" t="s">
        <v>131710</v>
      </c>
      <c r="E17741" s="4" t="s">
        <v>27</v>
      </c>
      <c r="F17741" s="4">
        <v>7278655156</v>
      </c>
      <c r="G17741" s="4">
        <v>9051679169</v>
      </c>
      <c r="H17741" s="4" t="s">
        <v>131711</v>
      </c>
      <c r="I17741" s="4"/>
      <c r="J17741" s="4" t="s">
        <v>131713</v>
      </c>
      <c r="L17741" s="4"/>
      <c r="M17741" s="4" t="s">
        <v>39</v>
      </c>
      <c r="N17741" s="4">
        <v>700014</v>
      </c>
      <c r="O17741" s="4"/>
      <c r="P17741" s="4"/>
      <c r="Q17741" s="31" t="s">
        <v>131709</v>
      </c>
      <c r="R17741" s="4"/>
      <c r="S17741" s="13" t="s">
        <v>195598</v>
      </c>
      <c r="T17741" s="13"/>
      <c r="U17741" s="13"/>
      <c r="V17741" s="13"/>
      <c r="W17741" s="13"/>
    </row>
    <row r="17742" spans="1:23" ht="45" x14ac:dyDescent="0.25">
      <c r="A17742" s="4" t="s">
        <v>131776</v>
      </c>
      <c r="B17742" s="4" t="s">
        <v>38</v>
      </c>
      <c r="C17742" s="4" t="s">
        <v>131773</v>
      </c>
      <c r="D17742" s="4" t="s">
        <v>964</v>
      </c>
      <c r="E17742" s="4" t="s">
        <v>65</v>
      </c>
      <c r="F17742" s="4">
        <v>9831610983</v>
      </c>
      <c r="G17742" s="4"/>
      <c r="H17742" s="4" t="s">
        <v>131774</v>
      </c>
      <c r="I17742" s="4" t="s">
        <v>131775</v>
      </c>
      <c r="J17742" s="4" t="s">
        <v>131777</v>
      </c>
      <c r="L17742" s="4" t="s">
        <v>131778</v>
      </c>
      <c r="M17742" s="4" t="s">
        <v>39</v>
      </c>
      <c r="N17742" s="4">
        <v>700029</v>
      </c>
      <c r="O17742" s="4" t="s">
        <v>131779</v>
      </c>
      <c r="P17742" s="4"/>
      <c r="Q17742" s="31" t="s">
        <v>218400</v>
      </c>
      <c r="R17742" s="4"/>
      <c r="S17742" s="13" t="s">
        <v>218401</v>
      </c>
      <c r="T17742" s="13"/>
      <c r="U17742" s="13"/>
      <c r="V17742" s="13"/>
      <c r="W17742" s="13"/>
    </row>
    <row r="17743" spans="1:23" x14ac:dyDescent="0.25">
      <c r="A17743" s="4" t="s">
        <v>131965</v>
      </c>
      <c r="B17743" s="4" t="s">
        <v>38</v>
      </c>
      <c r="C17743" s="4" t="s">
        <v>131963</v>
      </c>
      <c r="D17743" s="4" t="s">
        <v>9069</v>
      </c>
      <c r="E17743" s="4" t="s">
        <v>27</v>
      </c>
      <c r="F17743" s="4">
        <v>8335996194</v>
      </c>
      <c r="G17743" s="4"/>
      <c r="H17743" s="4" t="s">
        <v>131964</v>
      </c>
      <c r="I17743" s="4"/>
      <c r="J17743" s="4" t="s">
        <v>131966</v>
      </c>
      <c r="L17743" s="4" t="s">
        <v>131967</v>
      </c>
      <c r="M17743" s="4" t="s">
        <v>39</v>
      </c>
      <c r="N17743" s="4">
        <v>700070</v>
      </c>
      <c r="O17743" s="4"/>
      <c r="P17743" s="4"/>
      <c r="Q17743" s="31"/>
      <c r="R17743" s="4"/>
      <c r="S17743" s="13" t="s">
        <v>201524</v>
      </c>
      <c r="T17743" s="13"/>
      <c r="U17743" s="13"/>
      <c r="V17743" s="13"/>
      <c r="W17743" s="13"/>
    </row>
    <row r="17744" spans="1:23" ht="45" x14ac:dyDescent="0.25">
      <c r="A17744" s="4" t="s">
        <v>132013</v>
      </c>
      <c r="B17744" s="4" t="s">
        <v>38</v>
      </c>
      <c r="C17744" s="4" t="s">
        <v>105671</v>
      </c>
      <c r="D17744" s="4" t="s">
        <v>16714</v>
      </c>
      <c r="E17744" s="4" t="s">
        <v>34</v>
      </c>
      <c r="F17744" s="4">
        <v>9830313352</v>
      </c>
      <c r="G17744" s="4">
        <v>8336943010</v>
      </c>
      <c r="H17744" s="4" t="s">
        <v>132011</v>
      </c>
      <c r="I17744" s="4" t="s">
        <v>132012</v>
      </c>
      <c r="J17744" s="4" t="s">
        <v>132014</v>
      </c>
      <c r="L17744" s="4" t="s">
        <v>132015</v>
      </c>
      <c r="M17744" s="4" t="s">
        <v>39</v>
      </c>
      <c r="N17744" s="4">
        <v>700074</v>
      </c>
      <c r="O17744" s="4" t="s">
        <v>132016</v>
      </c>
      <c r="P17744" s="4"/>
      <c r="Q17744" s="31" t="s">
        <v>132010</v>
      </c>
      <c r="R17744" s="4"/>
      <c r="S17744" s="13" t="s">
        <v>229025</v>
      </c>
      <c r="T17744" s="13"/>
      <c r="U17744" s="13"/>
      <c r="V17744" s="13"/>
      <c r="W17744" s="13"/>
    </row>
    <row r="17745" spans="1:23" x14ac:dyDescent="0.25">
      <c r="A17745" s="4" t="s">
        <v>132053</v>
      </c>
      <c r="B17745" s="4" t="s">
        <v>38</v>
      </c>
      <c r="C17745" s="4" t="s">
        <v>4022</v>
      </c>
      <c r="D17745" s="4" t="s">
        <v>132051</v>
      </c>
      <c r="E17745" s="4" t="s">
        <v>3009</v>
      </c>
      <c r="F17745" s="4">
        <v>9831048217</v>
      </c>
      <c r="G17745" s="4">
        <v>9903984008</v>
      </c>
      <c r="H17745" s="4" t="s">
        <v>132052</v>
      </c>
      <c r="I17745" s="4"/>
      <c r="J17745" s="4" t="s">
        <v>132054</v>
      </c>
      <c r="L17745" s="4"/>
      <c r="M17745" s="4" t="s">
        <v>39</v>
      </c>
      <c r="N17745" s="4">
        <v>700105</v>
      </c>
      <c r="O17745" s="4" t="s">
        <v>132055</v>
      </c>
      <c r="P17745" s="4"/>
      <c r="Q17745" s="31"/>
      <c r="R17745" s="4"/>
      <c r="S17745" s="13" t="s">
        <v>218402</v>
      </c>
      <c r="T17745" s="13"/>
      <c r="U17745" s="13"/>
      <c r="V17745" s="13"/>
      <c r="W17745" s="13"/>
    </row>
    <row r="17746" spans="1:23" x14ac:dyDescent="0.25">
      <c r="A17746" s="4" t="s">
        <v>132140</v>
      </c>
      <c r="B17746" s="4" t="s">
        <v>38</v>
      </c>
      <c r="C17746" s="4" t="s">
        <v>6747</v>
      </c>
      <c r="D17746" s="4" t="s">
        <v>19058</v>
      </c>
      <c r="E17746" s="4" t="s">
        <v>87291</v>
      </c>
      <c r="F17746" s="4">
        <v>9831269625</v>
      </c>
      <c r="G17746" s="4">
        <v>9038682101</v>
      </c>
      <c r="H17746" s="4" t="s">
        <v>132139</v>
      </c>
      <c r="I17746" s="4"/>
      <c r="J17746" s="4" t="s">
        <v>132141</v>
      </c>
      <c r="L17746" s="4" t="s">
        <v>25448</v>
      </c>
      <c r="M17746" s="4" t="s">
        <v>39</v>
      </c>
      <c r="N17746" s="4">
        <v>743127</v>
      </c>
      <c r="O17746" s="4"/>
      <c r="P17746" s="4"/>
      <c r="Q17746" s="31"/>
      <c r="R17746" s="4"/>
      <c r="S17746" s="13" t="s">
        <v>201525</v>
      </c>
      <c r="T17746" s="13"/>
      <c r="U17746" s="13"/>
      <c r="V17746" s="13"/>
      <c r="W17746" s="13"/>
    </row>
    <row r="17747" spans="1:23" ht="30" x14ac:dyDescent="0.25">
      <c r="A17747" s="4" t="s">
        <v>132144</v>
      </c>
      <c r="B17747" s="4" t="s">
        <v>38</v>
      </c>
      <c r="C17747" s="4" t="s">
        <v>2748</v>
      </c>
      <c r="D17747" s="4" t="s">
        <v>1635</v>
      </c>
      <c r="E17747" s="4" t="s">
        <v>84</v>
      </c>
      <c r="F17747" s="4">
        <v>9830057156</v>
      </c>
      <c r="G17747" s="4">
        <v>9038244724</v>
      </c>
      <c r="H17747" s="4" t="s">
        <v>132142</v>
      </c>
      <c r="I17747" s="4" t="s">
        <v>132143</v>
      </c>
      <c r="J17747" s="4" t="s">
        <v>132145</v>
      </c>
      <c r="L17747" s="4" t="s">
        <v>132146</v>
      </c>
      <c r="M17747" s="4" t="s">
        <v>39</v>
      </c>
      <c r="N17747" s="4">
        <v>700135</v>
      </c>
      <c r="O17747" s="4" t="s">
        <v>132147</v>
      </c>
      <c r="P17747" s="4"/>
      <c r="Q17747" s="31" t="s">
        <v>218403</v>
      </c>
      <c r="R17747" s="4"/>
      <c r="S17747" s="13" t="s">
        <v>218404</v>
      </c>
      <c r="T17747" s="13"/>
      <c r="U17747" s="13"/>
      <c r="V17747" s="13"/>
      <c r="W17747" s="13"/>
    </row>
    <row r="17748" spans="1:23" ht="45" x14ac:dyDescent="0.25">
      <c r="A17748" s="4" t="s">
        <v>132700</v>
      </c>
      <c r="B17748" s="4" t="s">
        <v>38</v>
      </c>
      <c r="C17748" s="4" t="s">
        <v>39693</v>
      </c>
      <c r="D17748" s="4" t="s">
        <v>14394</v>
      </c>
      <c r="E17748" s="4"/>
      <c r="F17748" s="4">
        <v>9836363213</v>
      </c>
      <c r="G17748" s="4">
        <v>9830763213</v>
      </c>
      <c r="H17748" s="4" t="s">
        <v>132698</v>
      </c>
      <c r="I17748" s="4" t="s">
        <v>132699</v>
      </c>
      <c r="J17748" s="4" t="s">
        <v>132701</v>
      </c>
      <c r="L17748" s="4" t="s">
        <v>132702</v>
      </c>
      <c r="M17748" s="4" t="s">
        <v>39</v>
      </c>
      <c r="N17748" s="4">
        <v>700053</v>
      </c>
      <c r="O17748" s="4"/>
      <c r="P17748" s="4"/>
      <c r="Q17748" s="31" t="s">
        <v>132697</v>
      </c>
      <c r="R17748" s="4"/>
      <c r="S17748" s="13" t="s">
        <v>195599</v>
      </c>
      <c r="T17748" s="13"/>
      <c r="U17748" s="13"/>
      <c r="V17748" s="13"/>
      <c r="W17748" s="13"/>
    </row>
    <row r="17749" spans="1:23" ht="30" x14ac:dyDescent="0.25">
      <c r="A17749" s="4" t="s">
        <v>132907</v>
      </c>
      <c r="B17749" s="4" t="s">
        <v>38</v>
      </c>
      <c r="C17749" s="4" t="s">
        <v>3799</v>
      </c>
      <c r="D17749" s="4" t="s">
        <v>13994</v>
      </c>
      <c r="E17749" s="4" t="s">
        <v>27</v>
      </c>
      <c r="F17749" s="4">
        <v>9883331024</v>
      </c>
      <c r="G17749" s="4"/>
      <c r="H17749" s="4" t="s">
        <v>132905</v>
      </c>
      <c r="I17749" s="4" t="s">
        <v>132906</v>
      </c>
      <c r="J17749" s="4" t="s">
        <v>132908</v>
      </c>
      <c r="L17749" s="4" t="s">
        <v>132909</v>
      </c>
      <c r="M17749" s="4" t="s">
        <v>39</v>
      </c>
      <c r="N17749" s="4">
        <v>700033</v>
      </c>
      <c r="O17749" s="4"/>
      <c r="P17749" s="4"/>
      <c r="Q17749" s="31" t="s">
        <v>132903</v>
      </c>
      <c r="R17749" s="4"/>
      <c r="S17749" s="13" t="s">
        <v>132904</v>
      </c>
      <c r="T17749" s="13"/>
      <c r="U17749" s="13"/>
      <c r="V17749" s="13"/>
      <c r="W17749" s="13"/>
    </row>
    <row r="17750" spans="1:23" ht="45" x14ac:dyDescent="0.25">
      <c r="A17750" s="4" t="s">
        <v>132984</v>
      </c>
      <c r="B17750" s="4" t="s">
        <v>38</v>
      </c>
      <c r="C17750" s="4" t="s">
        <v>18671</v>
      </c>
      <c r="D17750" s="4" t="s">
        <v>14020</v>
      </c>
      <c r="E17750" s="4" t="s">
        <v>34</v>
      </c>
      <c r="F17750" s="4">
        <v>9831439484</v>
      </c>
      <c r="G17750" s="4">
        <v>9903127207</v>
      </c>
      <c r="H17750" s="4" t="s">
        <v>132983</v>
      </c>
      <c r="I17750" s="4"/>
      <c r="J17750" s="4" t="s">
        <v>132985</v>
      </c>
      <c r="L17750" s="4" t="s">
        <v>101599</v>
      </c>
      <c r="M17750" s="4" t="s">
        <v>39</v>
      </c>
      <c r="N17750" s="4">
        <v>700017</v>
      </c>
      <c r="O17750" s="4" t="s">
        <v>132986</v>
      </c>
      <c r="P17750" s="4"/>
      <c r="Q17750" s="31" t="s">
        <v>218405</v>
      </c>
      <c r="R17750" s="4"/>
      <c r="S17750" s="13" t="s">
        <v>229026</v>
      </c>
      <c r="T17750" s="13"/>
      <c r="U17750" s="13"/>
      <c r="V17750" s="13"/>
      <c r="W17750" s="13"/>
    </row>
    <row r="17751" spans="1:23" ht="30" x14ac:dyDescent="0.25">
      <c r="A17751" s="4" t="s">
        <v>117154</v>
      </c>
      <c r="B17751" s="4" t="s">
        <v>38</v>
      </c>
      <c r="C17751" s="4" t="s">
        <v>3568</v>
      </c>
      <c r="D17751" s="4" t="s">
        <v>18560</v>
      </c>
      <c r="E17751" s="4" t="s">
        <v>74</v>
      </c>
      <c r="F17751" s="4">
        <v>9831061231</v>
      </c>
      <c r="G17751" s="4"/>
      <c r="H17751" s="4" t="s">
        <v>132993</v>
      </c>
      <c r="I17751" s="4"/>
      <c r="J17751" s="4" t="s">
        <v>132994</v>
      </c>
      <c r="L17751" s="4" t="s">
        <v>132995</v>
      </c>
      <c r="M17751" s="4" t="s">
        <v>39</v>
      </c>
      <c r="N17751" s="4">
        <v>700001</v>
      </c>
      <c r="O17751" s="4" t="s">
        <v>132996</v>
      </c>
      <c r="P17751" s="4"/>
      <c r="Q17751" s="31" t="s">
        <v>132992</v>
      </c>
      <c r="R17751" s="4"/>
      <c r="S17751" s="13" t="s">
        <v>229027</v>
      </c>
      <c r="T17751" s="13"/>
      <c r="U17751" s="13"/>
      <c r="V17751" s="13"/>
      <c r="W17751" s="13"/>
    </row>
    <row r="17752" spans="1:23" ht="45" x14ac:dyDescent="0.25">
      <c r="A17752" s="4" t="s">
        <v>133057</v>
      </c>
      <c r="B17752" s="4" t="s">
        <v>38</v>
      </c>
      <c r="C17752" s="4" t="s">
        <v>45677</v>
      </c>
      <c r="D17752" s="4" t="s">
        <v>15343</v>
      </c>
      <c r="E17752" s="4" t="s">
        <v>3017</v>
      </c>
      <c r="F17752" s="4">
        <v>9874863199</v>
      </c>
      <c r="G17752" s="4">
        <v>9231539383</v>
      </c>
      <c r="H17752" s="4" t="s">
        <v>133055</v>
      </c>
      <c r="I17752" s="4" t="s">
        <v>133056</v>
      </c>
      <c r="J17752" s="4" t="s">
        <v>133058</v>
      </c>
      <c r="L17752" s="4" t="s">
        <v>133059</v>
      </c>
      <c r="M17752" s="4" t="s">
        <v>39</v>
      </c>
      <c r="N17752" s="4">
        <v>700132</v>
      </c>
      <c r="O17752" s="4"/>
      <c r="P17752" s="4"/>
      <c r="Q17752" s="31" t="s">
        <v>133054</v>
      </c>
      <c r="R17752" s="4"/>
      <c r="S17752" s="13" t="s">
        <v>218406</v>
      </c>
      <c r="T17752" s="13"/>
      <c r="U17752" s="13"/>
      <c r="V17752" s="13"/>
      <c r="W17752" s="13"/>
    </row>
    <row r="17753" spans="1:23" x14ac:dyDescent="0.25">
      <c r="A17753" s="4" t="s">
        <v>117573</v>
      </c>
      <c r="B17753" s="4" t="s">
        <v>38</v>
      </c>
      <c r="C17753" s="4" t="s">
        <v>1122</v>
      </c>
      <c r="D17753" s="4" t="s">
        <v>1080</v>
      </c>
      <c r="E17753" s="4" t="s">
        <v>27</v>
      </c>
      <c r="F17753" s="4">
        <v>9831715918</v>
      </c>
      <c r="G17753" s="4">
        <v>8582967333</v>
      </c>
      <c r="H17753" s="4" t="s">
        <v>133100</v>
      </c>
      <c r="I17753" s="4" t="s">
        <v>117572</v>
      </c>
      <c r="J17753" s="4" t="s">
        <v>133101</v>
      </c>
      <c r="L17753" s="4" t="s">
        <v>133102</v>
      </c>
      <c r="M17753" s="4" t="s">
        <v>39</v>
      </c>
      <c r="N17753" s="4">
        <v>700019</v>
      </c>
      <c r="O17753" s="4" t="s">
        <v>133103</v>
      </c>
      <c r="P17753" s="4"/>
      <c r="Q17753" s="31"/>
      <c r="R17753" s="4"/>
      <c r="S17753" s="13" t="s">
        <v>229028</v>
      </c>
      <c r="T17753" s="13"/>
      <c r="U17753" s="13"/>
      <c r="V17753" s="13"/>
      <c r="W17753" s="13"/>
    </row>
    <row r="17754" spans="1:23" ht="45" x14ac:dyDescent="0.25">
      <c r="A17754" s="4" t="s">
        <v>133439</v>
      </c>
      <c r="B17754" s="4" t="s">
        <v>38</v>
      </c>
      <c r="C17754" s="4" t="s">
        <v>133436</v>
      </c>
      <c r="D17754" s="4" t="s">
        <v>28727</v>
      </c>
      <c r="E17754" s="4" t="s">
        <v>34</v>
      </c>
      <c r="F17754" s="4">
        <v>9433079855</v>
      </c>
      <c r="G17754" s="4">
        <v>9330556571</v>
      </c>
      <c r="H17754" s="4" t="s">
        <v>133437</v>
      </c>
      <c r="I17754" s="4" t="s">
        <v>133438</v>
      </c>
      <c r="J17754" s="4" t="s">
        <v>133440</v>
      </c>
      <c r="L17754" s="4"/>
      <c r="M17754" s="4" t="s">
        <v>39</v>
      </c>
      <c r="N17754" s="4">
        <v>700007</v>
      </c>
      <c r="O17754" s="4"/>
      <c r="P17754" s="4"/>
      <c r="Q17754" s="31" t="s">
        <v>208460</v>
      </c>
      <c r="R17754" s="4"/>
      <c r="S17754" s="13" t="s">
        <v>195600</v>
      </c>
      <c r="T17754" s="13"/>
      <c r="U17754" s="13"/>
      <c r="V17754" s="13"/>
      <c r="W17754" s="13"/>
    </row>
    <row r="17755" spans="1:23" x14ac:dyDescent="0.25">
      <c r="A17755" s="4" t="s">
        <v>133657</v>
      </c>
      <c r="B17755" s="4" t="s">
        <v>38</v>
      </c>
      <c r="C17755" s="4" t="s">
        <v>133655</v>
      </c>
      <c r="D17755" s="4" t="s">
        <v>6165</v>
      </c>
      <c r="E17755" s="4" t="s">
        <v>27</v>
      </c>
      <c r="F17755" s="4">
        <v>9681589911</v>
      </c>
      <c r="G17755" s="4">
        <v>9831242843</v>
      </c>
      <c r="H17755" s="4" t="s">
        <v>133656</v>
      </c>
      <c r="I17755" s="4"/>
      <c r="J17755" s="4" t="s">
        <v>133658</v>
      </c>
      <c r="L17755" s="4" t="s">
        <v>133659</v>
      </c>
      <c r="M17755" s="4" t="s">
        <v>39</v>
      </c>
      <c r="N17755" s="4">
        <v>700006</v>
      </c>
      <c r="O17755" s="4"/>
      <c r="P17755" s="4"/>
      <c r="Q17755" s="31"/>
      <c r="R17755" s="4"/>
      <c r="S17755" s="13" t="s">
        <v>201526</v>
      </c>
      <c r="T17755" s="13"/>
      <c r="U17755" s="13"/>
      <c r="V17755" s="13"/>
      <c r="W17755" s="13"/>
    </row>
    <row r="17756" spans="1:23" x14ac:dyDescent="0.25">
      <c r="A17756" s="4" t="s">
        <v>133753</v>
      </c>
      <c r="B17756" s="4" t="s">
        <v>38</v>
      </c>
      <c r="C17756" s="4" t="s">
        <v>133750</v>
      </c>
      <c r="D17756" s="4" t="s">
        <v>133751</v>
      </c>
      <c r="E17756" s="4" t="s">
        <v>27</v>
      </c>
      <c r="F17756" s="4">
        <v>9614264441</v>
      </c>
      <c r="G17756" s="4"/>
      <c r="H17756" s="4" t="s">
        <v>133752</v>
      </c>
      <c r="I17756" s="4"/>
      <c r="J17756" s="4" t="s">
        <v>133754</v>
      </c>
      <c r="L17756" s="4" t="s">
        <v>133754</v>
      </c>
      <c r="M17756" s="4" t="s">
        <v>39</v>
      </c>
      <c r="N17756" s="4">
        <v>700032</v>
      </c>
      <c r="O17756" s="4" t="s">
        <v>133755</v>
      </c>
      <c r="P17756" s="4"/>
      <c r="Q17756" s="31"/>
      <c r="R17756" s="4"/>
      <c r="S17756" s="13" t="s">
        <v>218407</v>
      </c>
      <c r="T17756" s="13"/>
      <c r="U17756" s="13"/>
      <c r="V17756" s="13"/>
      <c r="W17756" s="13"/>
    </row>
    <row r="17757" spans="1:23" ht="30" x14ac:dyDescent="0.25">
      <c r="A17757" s="4" t="s">
        <v>133887</v>
      </c>
      <c r="B17757" s="4" t="s">
        <v>38</v>
      </c>
      <c r="C17757" s="4" t="s">
        <v>27802</v>
      </c>
      <c r="D17757" s="4" t="s">
        <v>3779</v>
      </c>
      <c r="E17757" s="4"/>
      <c r="F17757" s="4">
        <v>9432669352</v>
      </c>
      <c r="G17757" s="4"/>
      <c r="H17757" s="4" t="s">
        <v>133885</v>
      </c>
      <c r="I17757" s="4" t="s">
        <v>133886</v>
      </c>
      <c r="J17757" s="4" t="s">
        <v>133888</v>
      </c>
      <c r="L17757" s="4" t="s">
        <v>133889</v>
      </c>
      <c r="M17757" s="4" t="s">
        <v>39</v>
      </c>
      <c r="N17757" s="4">
        <v>700101</v>
      </c>
      <c r="O17757" s="4" t="s">
        <v>133890</v>
      </c>
      <c r="P17757" s="4"/>
      <c r="Q17757" s="31" t="s">
        <v>218408</v>
      </c>
      <c r="R17757" s="4"/>
      <c r="S17757" s="13" t="s">
        <v>229029</v>
      </c>
      <c r="T17757" s="13"/>
      <c r="U17757" s="13"/>
      <c r="V17757" s="13"/>
      <c r="W17757" s="13"/>
    </row>
    <row r="17758" spans="1:23" ht="30" x14ac:dyDescent="0.25">
      <c r="A17758" s="4" t="s">
        <v>97734</v>
      </c>
      <c r="B17758" s="4" t="s">
        <v>38</v>
      </c>
      <c r="C17758" s="4" t="s">
        <v>135</v>
      </c>
      <c r="D17758" s="4" t="s">
        <v>9760</v>
      </c>
      <c r="E17758" s="4" t="s">
        <v>27</v>
      </c>
      <c r="F17758" s="4">
        <v>9903719732</v>
      </c>
      <c r="G17758" s="4"/>
      <c r="H17758" s="4" t="s">
        <v>134036</v>
      </c>
      <c r="I17758" s="4" t="s">
        <v>134037</v>
      </c>
      <c r="J17758" s="4" t="s">
        <v>134038</v>
      </c>
      <c r="L17758" s="4" t="s">
        <v>42067</v>
      </c>
      <c r="M17758" s="4" t="s">
        <v>39</v>
      </c>
      <c r="N17758" s="4">
        <v>700007</v>
      </c>
      <c r="O17758" s="4" t="s">
        <v>134039</v>
      </c>
      <c r="P17758" s="4"/>
      <c r="Q17758" s="31" t="s">
        <v>134035</v>
      </c>
      <c r="R17758" s="4"/>
      <c r="S17758" s="13" t="s">
        <v>201527</v>
      </c>
      <c r="T17758" s="13"/>
      <c r="U17758" s="13"/>
      <c r="V17758" s="13"/>
      <c r="W17758" s="13"/>
    </row>
    <row r="17759" spans="1:23" x14ac:dyDescent="0.25">
      <c r="A17759" s="4" t="s">
        <v>134055</v>
      </c>
      <c r="B17759" s="4" t="s">
        <v>38</v>
      </c>
      <c r="C17759" s="4" t="s">
        <v>1010</v>
      </c>
      <c r="D17759" s="4" t="s">
        <v>134053</v>
      </c>
      <c r="E17759" s="4" t="s">
        <v>34</v>
      </c>
      <c r="F17759" s="4">
        <v>9748049903</v>
      </c>
      <c r="G17759" s="4">
        <v>8240805820</v>
      </c>
      <c r="H17759" s="4" t="s">
        <v>134054</v>
      </c>
      <c r="I17759" s="4"/>
      <c r="J17759" s="4" t="s">
        <v>134056</v>
      </c>
      <c r="L17759" s="4" t="s">
        <v>16935</v>
      </c>
      <c r="M17759" s="4" t="s">
        <v>39</v>
      </c>
      <c r="N17759" s="4">
        <v>700007</v>
      </c>
      <c r="O17759" s="4"/>
      <c r="P17759" s="4"/>
      <c r="Q17759" s="31"/>
      <c r="R17759" s="4"/>
      <c r="S17759" s="13" t="s">
        <v>201528</v>
      </c>
      <c r="T17759" s="13"/>
      <c r="U17759" s="13"/>
      <c r="V17759" s="13"/>
      <c r="W17759" s="13"/>
    </row>
    <row r="17760" spans="1:23" x14ac:dyDescent="0.25">
      <c r="A17760" s="4" t="s">
        <v>134138</v>
      </c>
      <c r="B17760" s="4" t="s">
        <v>38</v>
      </c>
      <c r="C17760" s="4" t="s">
        <v>8278</v>
      </c>
      <c r="D17760" s="4" t="s">
        <v>763</v>
      </c>
      <c r="E17760" s="4" t="s">
        <v>27</v>
      </c>
      <c r="F17760" s="4">
        <v>9830433424</v>
      </c>
      <c r="G17760" s="4">
        <v>8482000050</v>
      </c>
      <c r="H17760" s="4" t="s">
        <v>134137</v>
      </c>
      <c r="I17760" s="4"/>
      <c r="J17760" s="4" t="s">
        <v>134139</v>
      </c>
      <c r="L17760" s="4" t="s">
        <v>4323</v>
      </c>
      <c r="M17760" s="4" t="s">
        <v>39</v>
      </c>
      <c r="N17760" s="4">
        <v>700007</v>
      </c>
      <c r="O17760" s="4"/>
      <c r="P17760" s="4"/>
      <c r="Q17760" s="31"/>
      <c r="R17760" s="4"/>
      <c r="S17760" s="13" t="s">
        <v>134136</v>
      </c>
      <c r="T17760" s="13"/>
      <c r="U17760" s="13"/>
      <c r="V17760" s="13"/>
      <c r="W17760" s="13"/>
    </row>
    <row r="17761" spans="1:23" x14ac:dyDescent="0.25">
      <c r="A17761" s="4" t="s">
        <v>134225</v>
      </c>
      <c r="B17761" s="4" t="s">
        <v>38</v>
      </c>
      <c r="C17761" s="4" t="s">
        <v>134223</v>
      </c>
      <c r="D17761" s="4" t="s">
        <v>24499</v>
      </c>
      <c r="E17761" s="4" t="s">
        <v>34</v>
      </c>
      <c r="F17761" s="4">
        <v>9830692500</v>
      </c>
      <c r="G17761" s="4"/>
      <c r="H17761" s="4" t="s">
        <v>134224</v>
      </c>
      <c r="I17761" s="4"/>
      <c r="J17761" s="4" t="s">
        <v>134226</v>
      </c>
      <c r="L17761" s="4" t="s">
        <v>132702</v>
      </c>
      <c r="M17761" s="4" t="s">
        <v>39</v>
      </c>
      <c r="N17761" s="4">
        <v>700053</v>
      </c>
      <c r="O17761" s="4" t="s">
        <v>134227</v>
      </c>
      <c r="P17761" s="4"/>
      <c r="Q17761" s="31"/>
      <c r="R17761" s="4"/>
      <c r="S17761" s="13" t="s">
        <v>229030</v>
      </c>
      <c r="T17761" s="13"/>
      <c r="U17761" s="13"/>
      <c r="V17761" s="13"/>
      <c r="W17761" s="13"/>
    </row>
    <row r="17762" spans="1:23" x14ac:dyDescent="0.25">
      <c r="A17762" s="4" t="s">
        <v>18138</v>
      </c>
      <c r="B17762" s="4" t="s">
        <v>38</v>
      </c>
      <c r="C17762" s="4" t="s">
        <v>141</v>
      </c>
      <c r="D17762" s="4" t="s">
        <v>2047</v>
      </c>
      <c r="E17762" s="4" t="s">
        <v>27</v>
      </c>
      <c r="F17762" s="4">
        <v>9830046344</v>
      </c>
      <c r="G17762" s="4"/>
      <c r="H17762" s="4" t="s">
        <v>134587</v>
      </c>
      <c r="I17762" s="4"/>
      <c r="J17762" s="4" t="s">
        <v>134588</v>
      </c>
      <c r="L17762" s="4"/>
      <c r="M17762" s="4" t="s">
        <v>39</v>
      </c>
      <c r="N17762" s="4">
        <v>700001</v>
      </c>
      <c r="O17762" s="4" t="s">
        <v>134589</v>
      </c>
      <c r="P17762" s="4"/>
      <c r="Q17762" s="31" t="s">
        <v>134586</v>
      </c>
      <c r="R17762" s="4"/>
      <c r="S17762" s="13" t="s">
        <v>229031</v>
      </c>
      <c r="T17762" s="13"/>
      <c r="U17762" s="13"/>
      <c r="V17762" s="13"/>
      <c r="W17762" s="13"/>
    </row>
    <row r="17763" spans="1:23" x14ac:dyDescent="0.25">
      <c r="A17763" s="4" t="s">
        <v>134638</v>
      </c>
      <c r="B17763" s="4" t="s">
        <v>38</v>
      </c>
      <c r="C17763" s="4" t="s">
        <v>134636</v>
      </c>
      <c r="D17763" s="4" t="s">
        <v>2297</v>
      </c>
      <c r="E17763" s="4" t="s">
        <v>175</v>
      </c>
      <c r="F17763" s="4">
        <v>9830040352</v>
      </c>
      <c r="G17763" s="4"/>
      <c r="H17763" s="4" t="s">
        <v>134637</v>
      </c>
      <c r="I17763" s="4"/>
      <c r="J17763" s="4" t="s">
        <v>134639</v>
      </c>
      <c r="L17763" s="4" t="s">
        <v>134640</v>
      </c>
      <c r="M17763" s="4" t="s">
        <v>39</v>
      </c>
      <c r="N17763" s="4">
        <v>700137</v>
      </c>
      <c r="O17763" s="4" t="s">
        <v>134641</v>
      </c>
      <c r="P17763" s="4"/>
      <c r="Q17763" s="31"/>
      <c r="R17763" s="4"/>
      <c r="S17763" s="13" t="s">
        <v>195601</v>
      </c>
      <c r="T17763" s="13"/>
      <c r="U17763" s="13"/>
      <c r="V17763" s="13"/>
      <c r="W17763" s="13"/>
    </row>
    <row r="17764" spans="1:23" x14ac:dyDescent="0.25">
      <c r="A17764" s="4" t="s">
        <v>134679</v>
      </c>
      <c r="B17764" s="4" t="s">
        <v>38</v>
      </c>
      <c r="C17764" s="4" t="s">
        <v>20589</v>
      </c>
      <c r="D17764" s="4" t="s">
        <v>134677</v>
      </c>
      <c r="E17764" s="4" t="s">
        <v>27</v>
      </c>
      <c r="F17764" s="4">
        <v>9874145523</v>
      </c>
      <c r="G17764" s="4">
        <v>9007525954</v>
      </c>
      <c r="H17764" s="4" t="s">
        <v>134678</v>
      </c>
      <c r="I17764" s="4"/>
      <c r="J17764" s="4" t="s">
        <v>134680</v>
      </c>
      <c r="L17764" s="4" t="s">
        <v>1413</v>
      </c>
      <c r="M17764" s="4" t="s">
        <v>39</v>
      </c>
      <c r="N17764" s="4">
        <v>700016</v>
      </c>
      <c r="O17764" s="4" t="s">
        <v>134681</v>
      </c>
      <c r="P17764" s="4"/>
      <c r="Q17764" s="31"/>
      <c r="R17764" s="4"/>
      <c r="S17764" s="13" t="s">
        <v>229032</v>
      </c>
      <c r="T17764" s="13"/>
      <c r="U17764" s="13"/>
      <c r="V17764" s="13"/>
      <c r="W17764" s="13"/>
    </row>
    <row r="17765" spans="1:23" ht="45" x14ac:dyDescent="0.25">
      <c r="A17765" s="4" t="s">
        <v>134838</v>
      </c>
      <c r="B17765" s="4" t="s">
        <v>38</v>
      </c>
      <c r="C17765" s="4" t="s">
        <v>71374</v>
      </c>
      <c r="D17765" s="4" t="s">
        <v>9870</v>
      </c>
      <c r="E17765" s="4" t="s">
        <v>120</v>
      </c>
      <c r="F17765" s="4">
        <v>8334080000</v>
      </c>
      <c r="G17765" s="4"/>
      <c r="H17765" s="4" t="s">
        <v>134837</v>
      </c>
      <c r="I17765" s="4"/>
      <c r="J17765" s="4" t="s">
        <v>134839</v>
      </c>
      <c r="L17765" s="4" t="s">
        <v>10330</v>
      </c>
      <c r="M17765" s="4" t="s">
        <v>39</v>
      </c>
      <c r="N17765" s="4">
        <v>700046</v>
      </c>
      <c r="O17765" s="4"/>
      <c r="P17765" s="4"/>
      <c r="Q17765" s="31" t="s">
        <v>205198</v>
      </c>
      <c r="R17765" s="4"/>
      <c r="S17765" s="13" t="s">
        <v>229033</v>
      </c>
      <c r="T17765" s="13"/>
      <c r="U17765" s="13"/>
      <c r="V17765" s="13"/>
      <c r="W17765" s="13"/>
    </row>
    <row r="17766" spans="1:23" x14ac:dyDescent="0.25">
      <c r="A17766" s="4" t="s">
        <v>135166</v>
      </c>
      <c r="B17766" s="4" t="s">
        <v>38</v>
      </c>
      <c r="C17766" s="4" t="s">
        <v>11088</v>
      </c>
      <c r="D17766" s="4" t="s">
        <v>1832</v>
      </c>
      <c r="E17766" s="4" t="s">
        <v>27</v>
      </c>
      <c r="F17766" s="4">
        <v>8450013850</v>
      </c>
      <c r="G17766" s="4">
        <v>9830253622</v>
      </c>
      <c r="H17766" s="4" t="s">
        <v>135164</v>
      </c>
      <c r="I17766" s="4" t="s">
        <v>135165</v>
      </c>
      <c r="J17766" s="4" t="s">
        <v>135167</v>
      </c>
      <c r="L17766" s="4" t="s">
        <v>26464</v>
      </c>
      <c r="M17766" s="4" t="s">
        <v>39</v>
      </c>
      <c r="N17766" s="4">
        <v>700087</v>
      </c>
      <c r="O17766" s="4"/>
      <c r="P17766" s="4"/>
      <c r="Q17766" s="31"/>
      <c r="R17766" s="4"/>
      <c r="S17766" s="13" t="s">
        <v>201529</v>
      </c>
      <c r="T17766" s="13"/>
      <c r="U17766" s="13"/>
      <c r="V17766" s="13"/>
      <c r="W17766" s="13"/>
    </row>
    <row r="17767" spans="1:23" x14ac:dyDescent="0.25">
      <c r="A17767" s="4" t="s">
        <v>135237</v>
      </c>
      <c r="B17767" s="4" t="s">
        <v>38</v>
      </c>
      <c r="C17767" s="4" t="s">
        <v>2127</v>
      </c>
      <c r="D17767" s="4" t="s">
        <v>1735</v>
      </c>
      <c r="E17767" s="4" t="s">
        <v>175</v>
      </c>
      <c r="F17767" s="4">
        <v>9836251414</v>
      </c>
      <c r="G17767" s="4"/>
      <c r="H17767" s="4" t="s">
        <v>135235</v>
      </c>
      <c r="I17767" s="4" t="s">
        <v>135236</v>
      </c>
      <c r="J17767" s="4" t="s">
        <v>135238</v>
      </c>
      <c r="L17767" s="4"/>
      <c r="M17767" s="4" t="s">
        <v>39</v>
      </c>
      <c r="N17767" s="4">
        <v>700009</v>
      </c>
      <c r="O17767" s="4" t="s">
        <v>135239</v>
      </c>
      <c r="P17767" s="4"/>
      <c r="Q17767" s="31"/>
      <c r="R17767" s="4"/>
      <c r="S17767" s="13" t="s">
        <v>229034</v>
      </c>
      <c r="T17767" s="13"/>
      <c r="U17767" s="13"/>
      <c r="V17767" s="13"/>
      <c r="W17767" s="13"/>
    </row>
    <row r="17768" spans="1:23" ht="30" x14ac:dyDescent="0.25">
      <c r="A17768" s="4" t="s">
        <v>135295</v>
      </c>
      <c r="B17768" s="4" t="s">
        <v>38</v>
      </c>
      <c r="C17768" s="4" t="s">
        <v>148</v>
      </c>
      <c r="D17768" s="4" t="s">
        <v>99</v>
      </c>
      <c r="E17768" s="4" t="s">
        <v>34</v>
      </c>
      <c r="F17768" s="4">
        <v>9831019312</v>
      </c>
      <c r="G17768" s="4">
        <v>9903889312</v>
      </c>
      <c r="H17768" s="4" t="s">
        <v>135293</v>
      </c>
      <c r="I17768" s="4" t="s">
        <v>135294</v>
      </c>
      <c r="J17768" s="4" t="s">
        <v>135296</v>
      </c>
      <c r="L17768" s="4"/>
      <c r="M17768" s="4" t="s">
        <v>39</v>
      </c>
      <c r="N17768" s="4">
        <v>700131</v>
      </c>
      <c r="O17768" s="4" t="s">
        <v>135297</v>
      </c>
      <c r="P17768" s="4"/>
      <c r="Q17768" s="31" t="s">
        <v>135292</v>
      </c>
      <c r="R17768" s="4"/>
      <c r="S17768" s="13" t="s">
        <v>201530</v>
      </c>
      <c r="T17768" s="13"/>
      <c r="U17768" s="13"/>
      <c r="V17768" s="13"/>
      <c r="W17768" s="13"/>
    </row>
    <row r="17769" spans="1:23" ht="30" x14ac:dyDescent="0.25">
      <c r="A17769" s="4" t="s">
        <v>135375</v>
      </c>
      <c r="B17769" s="4" t="s">
        <v>38</v>
      </c>
      <c r="C17769" s="4" t="s">
        <v>5090</v>
      </c>
      <c r="D17769" s="4" t="s">
        <v>87048</v>
      </c>
      <c r="E17769" s="4" t="s">
        <v>34</v>
      </c>
      <c r="F17769" s="4">
        <v>9432669310</v>
      </c>
      <c r="G17769" s="4"/>
      <c r="H17769" s="4" t="s">
        <v>135373</v>
      </c>
      <c r="I17769" s="4" t="s">
        <v>135374</v>
      </c>
      <c r="J17769" s="4" t="s">
        <v>135376</v>
      </c>
      <c r="L17769" s="4" t="s">
        <v>135377</v>
      </c>
      <c r="M17769" s="4" t="s">
        <v>39</v>
      </c>
      <c r="N17769" s="4">
        <v>700029</v>
      </c>
      <c r="O17769" s="4" t="s">
        <v>135378</v>
      </c>
      <c r="P17769" s="4"/>
      <c r="Q17769" s="31" t="s">
        <v>205199</v>
      </c>
      <c r="R17769" s="4"/>
      <c r="S17769" s="13" t="s">
        <v>201531</v>
      </c>
      <c r="T17769" s="13"/>
      <c r="U17769" s="13"/>
      <c r="V17769" s="13"/>
      <c r="W17769" s="13"/>
    </row>
    <row r="17770" spans="1:23" ht="30" x14ac:dyDescent="0.25">
      <c r="A17770" s="4" t="s">
        <v>135425</v>
      </c>
      <c r="B17770" s="4" t="s">
        <v>38</v>
      </c>
      <c r="C17770" s="4" t="s">
        <v>78530</v>
      </c>
      <c r="D17770" s="4" t="s">
        <v>1037</v>
      </c>
      <c r="E17770" s="4" t="s">
        <v>1105</v>
      </c>
      <c r="F17770" s="4">
        <v>9903355365</v>
      </c>
      <c r="G17770" s="4">
        <v>9163712601</v>
      </c>
      <c r="H17770" s="4" t="s">
        <v>135423</v>
      </c>
      <c r="I17770" s="4" t="s">
        <v>135424</v>
      </c>
      <c r="J17770" s="4" t="s">
        <v>135426</v>
      </c>
      <c r="L17770" s="4" t="s">
        <v>27847</v>
      </c>
      <c r="M17770" s="4" t="s">
        <v>39</v>
      </c>
      <c r="N17770" s="4">
        <v>700014</v>
      </c>
      <c r="O17770" s="4"/>
      <c r="P17770" s="4"/>
      <c r="Q17770" s="31" t="s">
        <v>208461</v>
      </c>
      <c r="R17770" s="4"/>
      <c r="S17770" s="13" t="s">
        <v>218409</v>
      </c>
      <c r="T17770" s="13"/>
      <c r="U17770" s="13"/>
      <c r="V17770" s="13"/>
      <c r="W17770" s="13"/>
    </row>
    <row r="17771" spans="1:23" ht="30" x14ac:dyDescent="0.25">
      <c r="A17771" s="4" t="s">
        <v>135778</v>
      </c>
      <c r="B17771" s="4" t="s">
        <v>38</v>
      </c>
      <c r="C17771" s="4" t="s">
        <v>135773</v>
      </c>
      <c r="D17771" s="4" t="s">
        <v>135774</v>
      </c>
      <c r="E17771" s="4" t="s">
        <v>135775</v>
      </c>
      <c r="F17771" s="4">
        <v>9830388835</v>
      </c>
      <c r="G17771" s="4"/>
      <c r="H17771" s="4" t="s">
        <v>135776</v>
      </c>
      <c r="I17771" s="4" t="s">
        <v>135777</v>
      </c>
      <c r="J17771" s="4" t="s">
        <v>135779</v>
      </c>
      <c r="L17771" s="4" t="s">
        <v>14099</v>
      </c>
      <c r="M17771" s="4" t="s">
        <v>39</v>
      </c>
      <c r="N17771" s="4">
        <v>700091</v>
      </c>
      <c r="O17771" s="4" t="s">
        <v>135780</v>
      </c>
      <c r="P17771" s="4"/>
      <c r="Q17771" s="31" t="s">
        <v>205200</v>
      </c>
      <c r="R17771" s="4"/>
      <c r="S17771" s="13" t="s">
        <v>229035</v>
      </c>
      <c r="T17771" s="13"/>
      <c r="U17771" s="13"/>
      <c r="V17771" s="13"/>
      <c r="W17771" s="13"/>
    </row>
    <row r="17772" spans="1:23" ht="30" x14ac:dyDescent="0.25">
      <c r="A17772" s="4" t="s">
        <v>135821</v>
      </c>
      <c r="B17772" s="4" t="s">
        <v>38</v>
      </c>
      <c r="C17772" s="4" t="s">
        <v>1530</v>
      </c>
      <c r="D17772" s="4" t="s">
        <v>5727</v>
      </c>
      <c r="E17772" s="4" t="s">
        <v>27</v>
      </c>
      <c r="F17772" s="4">
        <v>9874542242</v>
      </c>
      <c r="G17772" s="4"/>
      <c r="H17772" s="4" t="s">
        <v>135820</v>
      </c>
      <c r="I17772" s="4"/>
      <c r="J17772" s="4" t="s">
        <v>135822</v>
      </c>
      <c r="L17772" s="4" t="s">
        <v>30885</v>
      </c>
      <c r="M17772" s="4" t="s">
        <v>39</v>
      </c>
      <c r="N17772" s="4">
        <v>700141</v>
      </c>
      <c r="O17772" s="4"/>
      <c r="P17772" s="4"/>
      <c r="Q17772" s="31" t="s">
        <v>201532</v>
      </c>
      <c r="R17772" s="4"/>
      <c r="S17772" s="13" t="s">
        <v>201532</v>
      </c>
      <c r="T17772" s="13"/>
      <c r="U17772" s="13"/>
      <c r="V17772" s="13"/>
      <c r="W17772" s="13"/>
    </row>
    <row r="17773" spans="1:23" x14ac:dyDescent="0.25">
      <c r="A17773" s="4" t="s">
        <v>135921</v>
      </c>
      <c r="B17773" s="4" t="s">
        <v>38</v>
      </c>
      <c r="C17773" s="4" t="s">
        <v>135919</v>
      </c>
      <c r="D17773" s="4" t="s">
        <v>11587</v>
      </c>
      <c r="E17773" s="4" t="s">
        <v>65</v>
      </c>
      <c r="F17773" s="4">
        <v>9903920040</v>
      </c>
      <c r="G17773" s="4"/>
      <c r="H17773" s="4" t="s">
        <v>135920</v>
      </c>
      <c r="I17773" s="4"/>
      <c r="J17773" s="4" t="s">
        <v>135922</v>
      </c>
      <c r="L17773" s="4" t="s">
        <v>51140</v>
      </c>
      <c r="M17773" s="4" t="s">
        <v>39</v>
      </c>
      <c r="N17773" s="4">
        <v>700107</v>
      </c>
      <c r="O17773" s="4"/>
      <c r="P17773" s="4"/>
      <c r="Q17773" s="31" t="s">
        <v>135918</v>
      </c>
      <c r="R17773" s="4"/>
      <c r="S17773" s="13" t="s">
        <v>229036</v>
      </c>
      <c r="T17773" s="13"/>
      <c r="U17773" s="13"/>
      <c r="V17773" s="13"/>
      <c r="W17773" s="13"/>
    </row>
    <row r="17774" spans="1:23" x14ac:dyDescent="0.25">
      <c r="A17774" s="4" t="s">
        <v>135938</v>
      </c>
      <c r="B17774" s="4" t="s">
        <v>38</v>
      </c>
      <c r="C17774" s="4" t="s">
        <v>135935</v>
      </c>
      <c r="D17774" s="4" t="s">
        <v>922</v>
      </c>
      <c r="E17774" s="4" t="s">
        <v>74</v>
      </c>
      <c r="F17774" s="4">
        <v>9635767016</v>
      </c>
      <c r="G17774" s="4">
        <v>9933531294</v>
      </c>
      <c r="H17774" s="4" t="s">
        <v>135936</v>
      </c>
      <c r="I17774" s="4" t="s">
        <v>135937</v>
      </c>
      <c r="J17774" s="4" t="s">
        <v>135939</v>
      </c>
      <c r="L17774" s="4"/>
      <c r="M17774" s="4" t="s">
        <v>39</v>
      </c>
      <c r="N17774" s="4">
        <v>711101</v>
      </c>
      <c r="O17774" s="4" t="s">
        <v>135940</v>
      </c>
      <c r="P17774" s="4"/>
      <c r="Q17774" s="31"/>
      <c r="R17774" s="4"/>
      <c r="S17774" s="13" t="s">
        <v>135934</v>
      </c>
      <c r="T17774" s="13"/>
      <c r="U17774" s="13"/>
      <c r="V17774" s="13"/>
      <c r="W17774" s="13"/>
    </row>
    <row r="17775" spans="1:23" ht="45" x14ac:dyDescent="0.25">
      <c r="A17775" s="4" t="s">
        <v>135986</v>
      </c>
      <c r="B17775" s="4" t="s">
        <v>38</v>
      </c>
      <c r="C17775" s="4" t="s">
        <v>1408</v>
      </c>
      <c r="D17775" s="4" t="s">
        <v>80374</v>
      </c>
      <c r="E17775" s="4" t="s">
        <v>84</v>
      </c>
      <c r="F17775" s="4">
        <v>9831016170</v>
      </c>
      <c r="G17775" s="4"/>
      <c r="H17775" s="4" t="s">
        <v>135984</v>
      </c>
      <c r="I17775" s="4" t="s">
        <v>135985</v>
      </c>
      <c r="J17775" s="4" t="s">
        <v>135987</v>
      </c>
      <c r="L17775" s="4" t="s">
        <v>135988</v>
      </c>
      <c r="M17775" s="4" t="s">
        <v>39</v>
      </c>
      <c r="N17775" s="4">
        <v>700054</v>
      </c>
      <c r="O17775" s="4" t="s">
        <v>135989</v>
      </c>
      <c r="P17775" s="4"/>
      <c r="Q17775" s="31" t="s">
        <v>208462</v>
      </c>
      <c r="R17775" s="4"/>
      <c r="S17775" s="13" t="s">
        <v>201533</v>
      </c>
      <c r="T17775" s="13"/>
      <c r="U17775" s="13"/>
      <c r="V17775" s="13"/>
      <c r="W17775" s="13"/>
    </row>
    <row r="17776" spans="1:23" x14ac:dyDescent="0.25">
      <c r="A17776" s="4" t="s">
        <v>21701</v>
      </c>
      <c r="B17776" s="4" t="s">
        <v>38</v>
      </c>
      <c r="C17776" s="4" t="s">
        <v>10326</v>
      </c>
      <c r="D17776" s="4"/>
      <c r="E17776" s="4" t="s">
        <v>27</v>
      </c>
      <c r="F17776" s="4">
        <v>9748409479</v>
      </c>
      <c r="G17776" s="4"/>
      <c r="H17776" s="4" t="s">
        <v>136347</v>
      </c>
      <c r="I17776" s="4"/>
      <c r="J17776" s="4" t="s">
        <v>136348</v>
      </c>
      <c r="L17776" s="4" t="s">
        <v>136349</v>
      </c>
      <c r="M17776" s="4" t="s">
        <v>39</v>
      </c>
      <c r="N17776" s="4">
        <v>700039</v>
      </c>
      <c r="O17776" s="4"/>
      <c r="P17776" s="4"/>
      <c r="Q17776" s="31"/>
      <c r="R17776" s="4"/>
      <c r="S17776" s="13" t="s">
        <v>201534</v>
      </c>
      <c r="T17776" s="13"/>
      <c r="U17776" s="13"/>
      <c r="V17776" s="13"/>
      <c r="W17776" s="13"/>
    </row>
    <row r="17777" spans="1:23" ht="45" x14ac:dyDescent="0.25">
      <c r="A17777" s="4" t="s">
        <v>136490</v>
      </c>
      <c r="B17777" s="4" t="s">
        <v>38</v>
      </c>
      <c r="C17777" s="4" t="s">
        <v>2944</v>
      </c>
      <c r="D17777" s="4" t="s">
        <v>136488</v>
      </c>
      <c r="E17777" s="4" t="s">
        <v>34</v>
      </c>
      <c r="F17777" s="4">
        <v>9231811483</v>
      </c>
      <c r="G17777" s="4"/>
      <c r="H17777" s="4" t="s">
        <v>136489</v>
      </c>
      <c r="I17777" s="4"/>
      <c r="J17777" s="4" t="s">
        <v>136491</v>
      </c>
      <c r="L17777" s="4"/>
      <c r="M17777" s="4" t="s">
        <v>39</v>
      </c>
      <c r="N17777" s="4">
        <v>711203</v>
      </c>
      <c r="O17777" s="4"/>
      <c r="P17777" s="4"/>
      <c r="Q17777" s="31" t="s">
        <v>218410</v>
      </c>
      <c r="R17777" s="4"/>
      <c r="S17777" s="13" t="s">
        <v>195602</v>
      </c>
      <c r="T17777" s="13"/>
      <c r="U17777" s="13"/>
      <c r="V17777" s="13"/>
      <c r="W17777" s="13"/>
    </row>
    <row r="17778" spans="1:23" x14ac:dyDescent="0.25">
      <c r="A17778" s="4" t="s">
        <v>136568</v>
      </c>
      <c r="B17778" s="4" t="s">
        <v>38</v>
      </c>
      <c r="C17778" s="4" t="s">
        <v>4952</v>
      </c>
      <c r="D17778" s="4" t="s">
        <v>25509</v>
      </c>
      <c r="E17778" s="4" t="s">
        <v>74</v>
      </c>
      <c r="F17778" s="4">
        <v>9836270341</v>
      </c>
      <c r="G17778" s="4"/>
      <c r="H17778" s="4" t="s">
        <v>136567</v>
      </c>
      <c r="I17778" s="4"/>
      <c r="J17778" s="4" t="s">
        <v>136569</v>
      </c>
      <c r="L17778" s="4"/>
      <c r="M17778" s="4" t="s">
        <v>39</v>
      </c>
      <c r="N17778" s="4">
        <v>700009</v>
      </c>
      <c r="O17778" s="4" t="s">
        <v>136570</v>
      </c>
      <c r="P17778" s="4"/>
      <c r="Q17778" s="31" t="s">
        <v>136566</v>
      </c>
      <c r="R17778" s="4"/>
      <c r="S17778" s="13" t="s">
        <v>229037</v>
      </c>
      <c r="T17778" s="13"/>
      <c r="U17778" s="13"/>
      <c r="V17778" s="13"/>
      <c r="W17778" s="13"/>
    </row>
    <row r="17779" spans="1:23" ht="45" x14ac:dyDescent="0.25">
      <c r="A17779" s="4" t="s">
        <v>136629</v>
      </c>
      <c r="B17779" s="4" t="s">
        <v>38</v>
      </c>
      <c r="C17779" s="4" t="s">
        <v>136627</v>
      </c>
      <c r="D17779" s="4"/>
      <c r="E17779" s="4" t="s">
        <v>34</v>
      </c>
      <c r="F17779" s="4">
        <v>9830888008</v>
      </c>
      <c r="G17779" s="4"/>
      <c r="H17779" s="4" t="s">
        <v>136628</v>
      </c>
      <c r="I17779" s="4"/>
      <c r="J17779" s="4" t="s">
        <v>136630</v>
      </c>
      <c r="L17779" s="4" t="s">
        <v>136631</v>
      </c>
      <c r="M17779" s="4" t="s">
        <v>39</v>
      </c>
      <c r="N17779" s="4">
        <v>700019</v>
      </c>
      <c r="O17779" s="4"/>
      <c r="P17779" s="4"/>
      <c r="Q17779" s="31" t="s">
        <v>208463</v>
      </c>
      <c r="R17779" s="4"/>
      <c r="S17779" s="13" t="s">
        <v>195603</v>
      </c>
      <c r="T17779" s="13"/>
      <c r="U17779" s="13"/>
      <c r="V17779" s="13"/>
      <c r="W17779" s="13"/>
    </row>
    <row r="17780" spans="1:23" ht="30" x14ac:dyDescent="0.25">
      <c r="A17780" s="4" t="s">
        <v>136698</v>
      </c>
      <c r="B17780" s="4" t="s">
        <v>38</v>
      </c>
      <c r="C17780" s="4" t="s">
        <v>2154</v>
      </c>
      <c r="D17780" s="4" t="s">
        <v>13994</v>
      </c>
      <c r="E17780" s="4" t="s">
        <v>8588</v>
      </c>
      <c r="F17780" s="4">
        <v>9831006660</v>
      </c>
      <c r="G17780" s="4">
        <v>9331106660</v>
      </c>
      <c r="H17780" s="4" t="s">
        <v>136697</v>
      </c>
      <c r="I17780" s="4"/>
      <c r="J17780" s="4" t="s">
        <v>136699</v>
      </c>
      <c r="L17780" s="4"/>
      <c r="M17780" s="4" t="s">
        <v>39</v>
      </c>
      <c r="N17780" s="4">
        <v>700012</v>
      </c>
      <c r="O17780" s="4"/>
      <c r="P17780" s="4"/>
      <c r="Q17780" s="31" t="s">
        <v>136696</v>
      </c>
      <c r="R17780" s="4"/>
      <c r="S17780" s="13" t="s">
        <v>218411</v>
      </c>
      <c r="T17780" s="13"/>
      <c r="U17780" s="13"/>
      <c r="V17780" s="13"/>
      <c r="W17780" s="13"/>
    </row>
    <row r="17781" spans="1:23" x14ac:dyDescent="0.25">
      <c r="A17781" s="4" t="s">
        <v>136759</v>
      </c>
      <c r="B17781" s="4" t="s">
        <v>38</v>
      </c>
      <c r="C17781" s="4" t="s">
        <v>136756</v>
      </c>
      <c r="D17781" s="4" t="s">
        <v>64992</v>
      </c>
      <c r="E17781" s="4" t="s">
        <v>84</v>
      </c>
      <c r="F17781" s="4">
        <v>8583015203</v>
      </c>
      <c r="G17781" s="4">
        <v>9330508886</v>
      </c>
      <c r="H17781" s="4" t="s">
        <v>136757</v>
      </c>
      <c r="I17781" s="4" t="s">
        <v>136758</v>
      </c>
      <c r="J17781" s="4" t="s">
        <v>136760</v>
      </c>
      <c r="L17781" s="4" t="s">
        <v>136761</v>
      </c>
      <c r="M17781" s="4" t="s">
        <v>39</v>
      </c>
      <c r="N17781" s="4">
        <v>700015</v>
      </c>
      <c r="O17781" s="4" t="s">
        <v>136762</v>
      </c>
      <c r="P17781" s="4"/>
      <c r="Q17781" s="31" t="s">
        <v>136755</v>
      </c>
      <c r="R17781" s="4"/>
      <c r="S17781" s="13" t="s">
        <v>218412</v>
      </c>
      <c r="T17781" s="13"/>
      <c r="U17781" s="13"/>
      <c r="V17781" s="13"/>
      <c r="W17781" s="13"/>
    </row>
    <row r="17782" spans="1:23" x14ac:dyDescent="0.25">
      <c r="A17782" s="4" t="s">
        <v>136850</v>
      </c>
      <c r="B17782" s="4" t="s">
        <v>38</v>
      </c>
      <c r="C17782" s="4" t="s">
        <v>3485</v>
      </c>
      <c r="D17782" s="4" t="s">
        <v>655</v>
      </c>
      <c r="E17782" s="4" t="s">
        <v>9029</v>
      </c>
      <c r="F17782" s="4">
        <v>9830315009</v>
      </c>
      <c r="G17782" s="4"/>
      <c r="H17782" s="4" t="s">
        <v>136849</v>
      </c>
      <c r="I17782" s="4"/>
      <c r="J17782" s="4" t="s">
        <v>136851</v>
      </c>
      <c r="L17782" s="4" t="s">
        <v>64074</v>
      </c>
      <c r="M17782" s="4" t="s">
        <v>39</v>
      </c>
      <c r="N17782" s="4">
        <v>700001</v>
      </c>
      <c r="O17782" s="4" t="s">
        <v>136852</v>
      </c>
      <c r="P17782" s="4"/>
      <c r="Q17782" s="31"/>
      <c r="R17782" s="4"/>
      <c r="S17782" s="13" t="s">
        <v>201535</v>
      </c>
      <c r="T17782" s="13"/>
      <c r="U17782" s="13"/>
      <c r="V17782" s="13"/>
      <c r="W17782" s="13"/>
    </row>
    <row r="17783" spans="1:23" x14ac:dyDescent="0.25">
      <c r="A17783" s="4" t="s">
        <v>136954</v>
      </c>
      <c r="B17783" s="4" t="s">
        <v>38</v>
      </c>
      <c r="C17783" s="4" t="s">
        <v>136951</v>
      </c>
      <c r="D17783" s="4" t="s">
        <v>136952</v>
      </c>
      <c r="E17783" s="4" t="s">
        <v>74</v>
      </c>
      <c r="F17783" s="4">
        <v>9830602079</v>
      </c>
      <c r="G17783" s="4"/>
      <c r="H17783" s="4" t="s">
        <v>136953</v>
      </c>
      <c r="I17783" s="4"/>
      <c r="J17783" s="4" t="s">
        <v>136955</v>
      </c>
      <c r="L17783" s="4" t="s">
        <v>136956</v>
      </c>
      <c r="M17783" s="4" t="s">
        <v>39</v>
      </c>
      <c r="N17783" s="4">
        <v>700091</v>
      </c>
      <c r="O17783" s="4" t="s">
        <v>136957</v>
      </c>
      <c r="P17783" s="4"/>
      <c r="Q17783" s="31"/>
      <c r="R17783" s="4"/>
      <c r="S17783" s="13" t="s">
        <v>229038</v>
      </c>
      <c r="T17783" s="13"/>
      <c r="U17783" s="13"/>
      <c r="V17783" s="13"/>
      <c r="W17783" s="13"/>
    </row>
    <row r="17784" spans="1:23" x14ac:dyDescent="0.25">
      <c r="A17784" s="4" t="s">
        <v>73927</v>
      </c>
      <c r="B17784" s="4" t="s">
        <v>38</v>
      </c>
      <c r="C17784" s="4" t="s">
        <v>1674</v>
      </c>
      <c r="D17784" s="4" t="s">
        <v>137001</v>
      </c>
      <c r="E17784" s="4" t="s">
        <v>34</v>
      </c>
      <c r="F17784" s="4">
        <v>9831029960</v>
      </c>
      <c r="G17784" s="4"/>
      <c r="H17784" s="4" t="s">
        <v>137002</v>
      </c>
      <c r="I17784" s="4" t="s">
        <v>137003</v>
      </c>
      <c r="J17784" s="4" t="s">
        <v>137004</v>
      </c>
      <c r="L17784" s="4" t="s">
        <v>76804</v>
      </c>
      <c r="M17784" s="4" t="s">
        <v>39</v>
      </c>
      <c r="N17784" s="4">
        <v>700016</v>
      </c>
      <c r="O17784" s="4" t="s">
        <v>137005</v>
      </c>
      <c r="P17784" s="4"/>
      <c r="Q17784" s="31"/>
      <c r="R17784" s="4"/>
      <c r="S17784" s="13" t="s">
        <v>218413</v>
      </c>
      <c r="T17784" s="13"/>
      <c r="U17784" s="13"/>
      <c r="V17784" s="13"/>
      <c r="W17784" s="13"/>
    </row>
    <row r="17785" spans="1:23" x14ac:dyDescent="0.25">
      <c r="A17785" s="4" t="s">
        <v>137218</v>
      </c>
      <c r="B17785" s="4" t="s">
        <v>38</v>
      </c>
      <c r="C17785" s="4" t="s">
        <v>1665</v>
      </c>
      <c r="D17785" s="4" t="s">
        <v>1037</v>
      </c>
      <c r="E17785" s="4" t="s">
        <v>27</v>
      </c>
      <c r="F17785" s="4">
        <v>9830083038</v>
      </c>
      <c r="G17785" s="4"/>
      <c r="H17785" s="4" t="s">
        <v>137216</v>
      </c>
      <c r="I17785" s="4" t="s">
        <v>137217</v>
      </c>
      <c r="J17785" s="4" t="s">
        <v>137219</v>
      </c>
      <c r="L17785" s="4" t="s">
        <v>113358</v>
      </c>
      <c r="M17785" s="4" t="s">
        <v>39</v>
      </c>
      <c r="N17785" s="4">
        <v>700017</v>
      </c>
      <c r="O17785" s="4" t="s">
        <v>137220</v>
      </c>
      <c r="P17785" s="4"/>
      <c r="Q17785" s="31"/>
      <c r="R17785" s="4"/>
      <c r="S17785" s="13" t="s">
        <v>229039</v>
      </c>
      <c r="T17785" s="13"/>
      <c r="U17785" s="13"/>
      <c r="V17785" s="13"/>
      <c r="W17785" s="13"/>
    </row>
    <row r="17786" spans="1:23" x14ac:dyDescent="0.25">
      <c r="A17786" s="4" t="s">
        <v>137367</v>
      </c>
      <c r="B17786" s="4" t="s">
        <v>38</v>
      </c>
      <c r="C17786" s="4" t="s">
        <v>41569</v>
      </c>
      <c r="D17786" s="4" t="s">
        <v>15343</v>
      </c>
      <c r="E17786" s="4"/>
      <c r="F17786" s="4">
        <v>9163248242</v>
      </c>
      <c r="G17786" s="4"/>
      <c r="H17786" s="4" t="s">
        <v>137366</v>
      </c>
      <c r="I17786" s="4"/>
      <c r="J17786" s="4" t="s">
        <v>137368</v>
      </c>
      <c r="L17786" s="4"/>
      <c r="M17786" s="4" t="s">
        <v>39</v>
      </c>
      <c r="N17786" s="4">
        <v>700091</v>
      </c>
      <c r="O17786" s="4"/>
      <c r="P17786" s="4"/>
      <c r="Q17786" s="31"/>
      <c r="R17786" s="4"/>
      <c r="S17786" s="13" t="s">
        <v>137365</v>
      </c>
      <c r="T17786" s="13"/>
      <c r="U17786" s="13"/>
      <c r="V17786" s="13"/>
      <c r="W17786" s="13"/>
    </row>
    <row r="17787" spans="1:23" ht="30" x14ac:dyDescent="0.25">
      <c r="A17787" s="4" t="s">
        <v>137560</v>
      </c>
      <c r="B17787" s="4" t="s">
        <v>38</v>
      </c>
      <c r="C17787" s="4" t="s">
        <v>5101</v>
      </c>
      <c r="D17787" s="4" t="s">
        <v>43106</v>
      </c>
      <c r="E17787" s="4" t="s">
        <v>34</v>
      </c>
      <c r="F17787" s="4">
        <v>8981295867</v>
      </c>
      <c r="G17787" s="4">
        <v>9748238308</v>
      </c>
      <c r="H17787" s="4" t="s">
        <v>137558</v>
      </c>
      <c r="I17787" s="4" t="s">
        <v>137559</v>
      </c>
      <c r="J17787" s="4" t="s">
        <v>137561</v>
      </c>
      <c r="L17787" s="4" t="s">
        <v>137562</v>
      </c>
      <c r="M17787" s="4" t="s">
        <v>39</v>
      </c>
      <c r="N17787" s="4">
        <v>700102</v>
      </c>
      <c r="O17787" s="4" t="s">
        <v>137563</v>
      </c>
      <c r="P17787" s="4"/>
      <c r="Q17787" s="31" t="s">
        <v>218414</v>
      </c>
      <c r="R17787" s="4"/>
      <c r="S17787" s="13" t="s">
        <v>218415</v>
      </c>
      <c r="T17787" s="13"/>
      <c r="U17787" s="13"/>
      <c r="V17787" s="13"/>
      <c r="W17787" s="13"/>
    </row>
    <row r="17788" spans="1:23" ht="30" x14ac:dyDescent="0.25">
      <c r="A17788" s="4" t="s">
        <v>137580</v>
      </c>
      <c r="B17788" s="4" t="s">
        <v>38</v>
      </c>
      <c r="C17788" s="4" t="s">
        <v>5425</v>
      </c>
      <c r="D17788" s="4" t="s">
        <v>137578</v>
      </c>
      <c r="E17788" s="4" t="s">
        <v>34</v>
      </c>
      <c r="F17788" s="4">
        <v>9831011350</v>
      </c>
      <c r="G17788" s="4"/>
      <c r="H17788" s="4" t="s">
        <v>137579</v>
      </c>
      <c r="I17788" s="4"/>
      <c r="J17788" s="4" t="s">
        <v>137581</v>
      </c>
      <c r="L17788" s="4"/>
      <c r="M17788" s="4" t="s">
        <v>39</v>
      </c>
      <c r="N17788" s="4">
        <v>700071</v>
      </c>
      <c r="O17788" s="4"/>
      <c r="P17788" s="4"/>
      <c r="Q17788" s="31" t="s">
        <v>201536</v>
      </c>
      <c r="R17788" s="4"/>
      <c r="S17788" s="13" t="s">
        <v>201536</v>
      </c>
      <c r="T17788" s="13"/>
      <c r="U17788" s="13"/>
      <c r="V17788" s="13"/>
      <c r="W17788" s="13"/>
    </row>
    <row r="17789" spans="1:23" x14ac:dyDescent="0.25">
      <c r="A17789" s="4" t="s">
        <v>137732</v>
      </c>
      <c r="B17789" s="4" t="s">
        <v>38</v>
      </c>
      <c r="C17789" s="4" t="s">
        <v>69170</v>
      </c>
      <c r="D17789" s="4" t="s">
        <v>16714</v>
      </c>
      <c r="E17789" s="4" t="s">
        <v>74</v>
      </c>
      <c r="F17789" s="4">
        <v>9830836222</v>
      </c>
      <c r="G17789" s="4">
        <v>9830636222</v>
      </c>
      <c r="H17789" s="4" t="s">
        <v>137731</v>
      </c>
      <c r="I17789" s="4"/>
      <c r="J17789" s="4" t="s">
        <v>26378</v>
      </c>
      <c r="L17789" s="4" t="s">
        <v>26378</v>
      </c>
      <c r="M17789" s="4" t="s">
        <v>39</v>
      </c>
      <c r="N17789" s="4">
        <v>700065</v>
      </c>
      <c r="O17789" s="4"/>
      <c r="P17789" s="4"/>
      <c r="Q17789" s="31"/>
      <c r="R17789" s="4"/>
      <c r="S17789" s="13" t="s">
        <v>218416</v>
      </c>
      <c r="T17789" s="13"/>
      <c r="U17789" s="13"/>
      <c r="V17789" s="13"/>
      <c r="W17789" s="13"/>
    </row>
    <row r="17790" spans="1:23" ht="30" x14ac:dyDescent="0.25">
      <c r="A17790" s="4" t="s">
        <v>137880</v>
      </c>
      <c r="B17790" s="4" t="s">
        <v>38</v>
      </c>
      <c r="C17790" s="4" t="s">
        <v>137876</v>
      </c>
      <c r="D17790" s="4" t="s">
        <v>137877</v>
      </c>
      <c r="E17790" s="4" t="s">
        <v>235</v>
      </c>
      <c r="F17790" s="4">
        <v>9830697936</v>
      </c>
      <c r="G17790" s="4">
        <v>9051978221</v>
      </c>
      <c r="H17790" s="4" t="s">
        <v>137878</v>
      </c>
      <c r="I17790" s="4" t="s">
        <v>137879</v>
      </c>
      <c r="J17790" s="4" t="s">
        <v>137881</v>
      </c>
      <c r="L17790" s="4" t="s">
        <v>2950</v>
      </c>
      <c r="M17790" s="4" t="s">
        <v>39</v>
      </c>
      <c r="N17790" s="4">
        <v>700124</v>
      </c>
      <c r="O17790" s="4" t="s">
        <v>137882</v>
      </c>
      <c r="P17790" s="4"/>
      <c r="Q17790" s="31" t="s">
        <v>208464</v>
      </c>
      <c r="R17790" s="4"/>
      <c r="S17790" s="13" t="s">
        <v>201537</v>
      </c>
      <c r="T17790" s="13"/>
      <c r="U17790" s="13"/>
      <c r="V17790" s="13"/>
      <c r="W17790" s="13"/>
    </row>
    <row r="17791" spans="1:23" x14ac:dyDescent="0.25">
      <c r="A17791" s="4" t="s">
        <v>137901</v>
      </c>
      <c r="B17791" s="4" t="s">
        <v>38</v>
      </c>
      <c r="C17791" s="4" t="s">
        <v>491</v>
      </c>
      <c r="D17791" s="4" t="s">
        <v>137899</v>
      </c>
      <c r="E17791" s="4" t="s">
        <v>689</v>
      </c>
      <c r="F17791" s="4">
        <v>9830953030</v>
      </c>
      <c r="G17791" s="4"/>
      <c r="H17791" s="4" t="s">
        <v>137900</v>
      </c>
      <c r="I17791" s="4"/>
      <c r="J17791" s="4" t="s">
        <v>137902</v>
      </c>
      <c r="L17791" s="4" t="s">
        <v>40091</v>
      </c>
      <c r="M17791" s="4" t="s">
        <v>39</v>
      </c>
      <c r="N17791" s="4">
        <v>700020</v>
      </c>
      <c r="O17791" s="4" t="s">
        <v>137903</v>
      </c>
      <c r="P17791" s="4"/>
      <c r="Q17791" s="31"/>
      <c r="R17791" s="4"/>
      <c r="S17791" s="13" t="s">
        <v>229040</v>
      </c>
      <c r="T17791" s="13"/>
      <c r="U17791" s="13"/>
      <c r="V17791" s="13"/>
      <c r="W17791" s="13"/>
    </row>
    <row r="17792" spans="1:23" x14ac:dyDescent="0.25">
      <c r="A17792" s="4" t="s">
        <v>137912</v>
      </c>
      <c r="B17792" s="4" t="s">
        <v>38</v>
      </c>
      <c r="C17792" s="4" t="s">
        <v>137910</v>
      </c>
      <c r="D17792" s="4"/>
      <c r="E17792" s="4" t="s">
        <v>27</v>
      </c>
      <c r="F17792" s="4">
        <v>9330381188</v>
      </c>
      <c r="G17792" s="4"/>
      <c r="H17792" s="4" t="s">
        <v>137911</v>
      </c>
      <c r="I17792" s="4"/>
      <c r="J17792" s="4" t="s">
        <v>137913</v>
      </c>
      <c r="L17792" s="4" t="s">
        <v>78583</v>
      </c>
      <c r="M17792" s="4" t="s">
        <v>39</v>
      </c>
      <c r="N17792" s="4">
        <v>700007</v>
      </c>
      <c r="O17792" s="4" t="s">
        <v>137914</v>
      </c>
      <c r="P17792" s="4"/>
      <c r="Q17792" s="31"/>
      <c r="R17792" s="4"/>
      <c r="S17792" s="13" t="s">
        <v>229041</v>
      </c>
      <c r="T17792" s="13"/>
      <c r="U17792" s="13"/>
      <c r="V17792" s="13"/>
      <c r="W17792" s="13"/>
    </row>
    <row r="17793" spans="1:23" x14ac:dyDescent="0.25">
      <c r="A17793" s="4" t="s">
        <v>137995</v>
      </c>
      <c r="B17793" s="4" t="s">
        <v>38</v>
      </c>
      <c r="C17793" s="4" t="s">
        <v>3454</v>
      </c>
      <c r="D17793" s="4" t="s">
        <v>44512</v>
      </c>
      <c r="E17793" s="4" t="s">
        <v>34</v>
      </c>
      <c r="F17793" s="4">
        <v>8981400852</v>
      </c>
      <c r="G17793" s="4">
        <v>9038098400</v>
      </c>
      <c r="H17793" s="4" t="s">
        <v>137993</v>
      </c>
      <c r="I17793" s="4" t="s">
        <v>137994</v>
      </c>
      <c r="J17793" s="4" t="s">
        <v>137996</v>
      </c>
      <c r="L17793" s="4" t="s">
        <v>137997</v>
      </c>
      <c r="M17793" s="4" t="s">
        <v>39</v>
      </c>
      <c r="N17793" s="4">
        <v>700100</v>
      </c>
      <c r="O17793" s="4"/>
      <c r="P17793" s="4"/>
      <c r="Q17793" s="31"/>
      <c r="R17793" s="4"/>
      <c r="S17793" s="13" t="s">
        <v>137992</v>
      </c>
      <c r="T17793" s="13"/>
      <c r="U17793" s="13"/>
      <c r="V17793" s="13"/>
      <c r="W17793" s="13"/>
    </row>
    <row r="17794" spans="1:23" ht="45" x14ac:dyDescent="0.25">
      <c r="A17794" s="4" t="s">
        <v>138010</v>
      </c>
      <c r="B17794" s="4" t="s">
        <v>38</v>
      </c>
      <c r="C17794" s="4" t="s">
        <v>3778</v>
      </c>
      <c r="D17794" s="4" t="s">
        <v>44539</v>
      </c>
      <c r="E17794" s="4" t="s">
        <v>65</v>
      </c>
      <c r="F17794" s="4">
        <v>9163440075</v>
      </c>
      <c r="G17794" s="4">
        <v>9163544734</v>
      </c>
      <c r="H17794" s="4" t="s">
        <v>138008</v>
      </c>
      <c r="I17794" s="4" t="s">
        <v>138009</v>
      </c>
      <c r="J17794" s="4" t="s">
        <v>138011</v>
      </c>
      <c r="L17794" s="4" t="s">
        <v>55127</v>
      </c>
      <c r="M17794" s="4" t="s">
        <v>39</v>
      </c>
      <c r="N17794" s="4">
        <v>700013</v>
      </c>
      <c r="O17794" s="4" t="s">
        <v>138012</v>
      </c>
      <c r="P17794" s="4"/>
      <c r="Q17794" s="31" t="s">
        <v>205201</v>
      </c>
      <c r="R17794" s="4"/>
      <c r="S17794" s="13" t="s">
        <v>229042</v>
      </c>
      <c r="T17794" s="13"/>
      <c r="U17794" s="13"/>
      <c r="V17794" s="13"/>
      <c r="W17794" s="13"/>
    </row>
    <row r="17795" spans="1:23" x14ac:dyDescent="0.25">
      <c r="A17795" s="4" t="s">
        <v>138068</v>
      </c>
      <c r="B17795" s="4" t="s">
        <v>38</v>
      </c>
      <c r="C17795" s="4" t="s">
        <v>138065</v>
      </c>
      <c r="D17795" s="4" t="s">
        <v>87048</v>
      </c>
      <c r="E17795" s="4" t="s">
        <v>27</v>
      </c>
      <c r="F17795" s="4">
        <v>8479846354</v>
      </c>
      <c r="G17795" s="4"/>
      <c r="H17795" s="4" t="s">
        <v>138066</v>
      </c>
      <c r="I17795" s="4" t="s">
        <v>138067</v>
      </c>
      <c r="J17795" s="4" t="s">
        <v>138069</v>
      </c>
      <c r="L17795" s="4" t="s">
        <v>15761</v>
      </c>
      <c r="M17795" s="4" t="s">
        <v>39</v>
      </c>
      <c r="N17795" s="4">
        <v>700091</v>
      </c>
      <c r="O17795" s="4" t="s">
        <v>138070</v>
      </c>
      <c r="P17795" s="4"/>
      <c r="Q17795" s="31"/>
      <c r="R17795" s="4"/>
      <c r="S17795" s="13" t="s">
        <v>138064</v>
      </c>
      <c r="T17795" s="13"/>
      <c r="U17795" s="13"/>
      <c r="V17795" s="13"/>
      <c r="W17795" s="13"/>
    </row>
    <row r="17796" spans="1:23" ht="30" x14ac:dyDescent="0.25">
      <c r="A17796" s="4" t="s">
        <v>138158</v>
      </c>
      <c r="B17796" s="4" t="s">
        <v>38</v>
      </c>
      <c r="C17796" s="4" t="s">
        <v>138155</v>
      </c>
      <c r="D17796" s="4" t="s">
        <v>9069</v>
      </c>
      <c r="E17796" s="4" t="s">
        <v>34</v>
      </c>
      <c r="F17796" s="4">
        <v>8961422521</v>
      </c>
      <c r="G17796" s="4"/>
      <c r="H17796" s="4" t="s">
        <v>138156</v>
      </c>
      <c r="I17796" s="4" t="s">
        <v>138157</v>
      </c>
      <c r="J17796" s="4" t="s">
        <v>138159</v>
      </c>
      <c r="L17796" s="4" t="s">
        <v>138160</v>
      </c>
      <c r="M17796" s="4" t="s">
        <v>39</v>
      </c>
      <c r="N17796" s="4">
        <v>700149</v>
      </c>
      <c r="O17796" s="4"/>
      <c r="P17796" s="4"/>
      <c r="Q17796" s="31" t="s">
        <v>218417</v>
      </c>
      <c r="R17796" s="4"/>
      <c r="S17796" s="13" t="s">
        <v>218418</v>
      </c>
      <c r="T17796" s="13"/>
      <c r="U17796" s="13"/>
      <c r="V17796" s="13"/>
      <c r="W17796" s="13"/>
    </row>
    <row r="17797" spans="1:23" x14ac:dyDescent="0.25">
      <c r="A17797" s="4" t="s">
        <v>138323</v>
      </c>
      <c r="B17797" s="4" t="s">
        <v>38</v>
      </c>
      <c r="C17797" s="4" t="s">
        <v>2375</v>
      </c>
      <c r="D17797" s="4"/>
      <c r="E17797" s="4" t="s">
        <v>74</v>
      </c>
      <c r="F17797" s="4">
        <v>7044720045</v>
      </c>
      <c r="G17797" s="4"/>
      <c r="H17797" s="4" t="s">
        <v>138321</v>
      </c>
      <c r="I17797" s="4" t="s">
        <v>138322</v>
      </c>
      <c r="J17797" s="4" t="s">
        <v>138324</v>
      </c>
      <c r="L17797" s="4"/>
      <c r="M17797" s="4" t="s">
        <v>39</v>
      </c>
      <c r="N17797" s="4">
        <v>700107</v>
      </c>
      <c r="O17797" s="4" t="s">
        <v>138325</v>
      </c>
      <c r="P17797" s="4"/>
      <c r="Q17797" s="31"/>
      <c r="R17797" s="4"/>
      <c r="S17797" s="13" t="s">
        <v>201538</v>
      </c>
      <c r="T17797" s="13"/>
      <c r="U17797" s="13"/>
      <c r="V17797" s="13"/>
      <c r="W17797" s="13"/>
    </row>
    <row r="17798" spans="1:23" x14ac:dyDescent="0.25">
      <c r="A17798" s="4" t="s">
        <v>138355</v>
      </c>
      <c r="B17798" s="4" t="s">
        <v>38</v>
      </c>
      <c r="C17798" s="4" t="s">
        <v>375</v>
      </c>
      <c r="D17798" s="4"/>
      <c r="E17798" s="4" t="s">
        <v>27</v>
      </c>
      <c r="F17798" s="4">
        <v>9073020050</v>
      </c>
      <c r="G17798" s="4"/>
      <c r="H17798" s="4" t="s">
        <v>138354</v>
      </c>
      <c r="I17798" s="4"/>
      <c r="J17798" s="4" t="s">
        <v>116335</v>
      </c>
      <c r="L17798" s="4" t="s">
        <v>138356</v>
      </c>
      <c r="M17798" s="4" t="s">
        <v>39</v>
      </c>
      <c r="N17798" s="4">
        <v>700014</v>
      </c>
      <c r="O17798" s="4" t="s">
        <v>116337</v>
      </c>
      <c r="P17798" s="4"/>
      <c r="Q17798" s="31"/>
      <c r="R17798" s="4"/>
      <c r="S17798" s="13" t="s">
        <v>228994</v>
      </c>
      <c r="T17798" s="13"/>
      <c r="U17798" s="13"/>
      <c r="V17798" s="13"/>
      <c r="W17798" s="13"/>
    </row>
    <row r="17799" spans="1:23" ht="45" x14ac:dyDescent="0.25">
      <c r="A17799" s="4" t="s">
        <v>138416</v>
      </c>
      <c r="B17799" s="4" t="s">
        <v>38</v>
      </c>
      <c r="C17799" s="4" t="s">
        <v>138412</v>
      </c>
      <c r="D17799" s="4" t="s">
        <v>138413</v>
      </c>
      <c r="E17799" s="4" t="s">
        <v>175</v>
      </c>
      <c r="F17799" s="4">
        <v>9874245167</v>
      </c>
      <c r="G17799" s="4"/>
      <c r="H17799" s="4" t="s">
        <v>138414</v>
      </c>
      <c r="I17799" s="4" t="s">
        <v>138415</v>
      </c>
      <c r="J17799" s="4" t="s">
        <v>138417</v>
      </c>
      <c r="L17799" s="4" t="s">
        <v>138418</v>
      </c>
      <c r="M17799" s="4" t="s">
        <v>39</v>
      </c>
      <c r="N17799" s="4">
        <v>700057</v>
      </c>
      <c r="O17799" s="4" t="s">
        <v>138419</v>
      </c>
      <c r="P17799" s="4"/>
      <c r="Q17799" s="31" t="s">
        <v>138411</v>
      </c>
      <c r="R17799" s="4"/>
      <c r="S17799" s="13" t="s">
        <v>218419</v>
      </c>
      <c r="T17799" s="13"/>
      <c r="U17799" s="13"/>
      <c r="V17799" s="13"/>
      <c r="W17799" s="13"/>
    </row>
    <row r="17800" spans="1:23" ht="45" x14ac:dyDescent="0.25">
      <c r="A17800" s="4" t="s">
        <v>138593</v>
      </c>
      <c r="B17800" s="4" t="s">
        <v>38</v>
      </c>
      <c r="C17800" s="4" t="s">
        <v>138591</v>
      </c>
      <c r="D17800" s="4" t="s">
        <v>228</v>
      </c>
      <c r="E17800" s="4" t="s">
        <v>27</v>
      </c>
      <c r="F17800" s="4">
        <v>9748079443</v>
      </c>
      <c r="G17800" s="4"/>
      <c r="H17800" s="4" t="s">
        <v>138592</v>
      </c>
      <c r="I17800" s="4"/>
      <c r="J17800" s="4" t="s">
        <v>138594</v>
      </c>
      <c r="L17800" s="4" t="s">
        <v>14409</v>
      </c>
      <c r="M17800" s="4" t="s">
        <v>39</v>
      </c>
      <c r="N17800" s="4">
        <v>700126</v>
      </c>
      <c r="O17800" s="4"/>
      <c r="P17800" s="4"/>
      <c r="Q17800" s="31" t="s">
        <v>138590</v>
      </c>
      <c r="R17800" s="4"/>
      <c r="S17800" s="13" t="s">
        <v>229043</v>
      </c>
      <c r="T17800" s="13"/>
      <c r="U17800" s="13"/>
      <c r="V17800" s="13"/>
      <c r="W17800" s="13"/>
    </row>
    <row r="17801" spans="1:23" ht="45" x14ac:dyDescent="0.25">
      <c r="A17801" s="4" t="s">
        <v>138614</v>
      </c>
      <c r="B17801" s="4" t="s">
        <v>38</v>
      </c>
      <c r="C17801" s="4" t="s">
        <v>138611</v>
      </c>
      <c r="D17801" s="4" t="s">
        <v>763</v>
      </c>
      <c r="E17801" s="4" t="s">
        <v>34</v>
      </c>
      <c r="F17801" s="4">
        <v>9339195490</v>
      </c>
      <c r="G17801" s="4"/>
      <c r="H17801" s="4" t="s">
        <v>138612</v>
      </c>
      <c r="I17801" s="4" t="s">
        <v>138613</v>
      </c>
      <c r="J17801" s="4" t="s">
        <v>138615</v>
      </c>
      <c r="L17801" s="4"/>
      <c r="M17801" s="4" t="s">
        <v>39</v>
      </c>
      <c r="N17801" s="4">
        <v>700001</v>
      </c>
      <c r="O17801" s="4"/>
      <c r="P17801" s="4"/>
      <c r="Q17801" s="31" t="s">
        <v>138609</v>
      </c>
      <c r="R17801" s="4"/>
      <c r="S17801" s="13" t="s">
        <v>138610</v>
      </c>
      <c r="T17801" s="13"/>
      <c r="U17801" s="13"/>
      <c r="V17801" s="13"/>
      <c r="W17801" s="13"/>
    </row>
    <row r="17802" spans="1:23" x14ac:dyDescent="0.25">
      <c r="A17802" s="4" t="s">
        <v>138740</v>
      </c>
      <c r="B17802" s="4" t="s">
        <v>38</v>
      </c>
      <c r="C17802" s="4" t="s">
        <v>138737</v>
      </c>
      <c r="D17802" s="4" t="s">
        <v>7570</v>
      </c>
      <c r="E17802" s="4" t="s">
        <v>27</v>
      </c>
      <c r="F17802" s="4">
        <v>9062001622</v>
      </c>
      <c r="G17802" s="4">
        <v>7278888705</v>
      </c>
      <c r="H17802" s="4" t="s">
        <v>138738</v>
      </c>
      <c r="I17802" s="4" t="s">
        <v>138739</v>
      </c>
      <c r="J17802" s="4" t="s">
        <v>138741</v>
      </c>
      <c r="L17802" s="4" t="s">
        <v>37914</v>
      </c>
      <c r="M17802" s="4" t="s">
        <v>39</v>
      </c>
      <c r="N17802" s="4">
        <v>700095</v>
      </c>
      <c r="O17802" s="4" t="s">
        <v>138742</v>
      </c>
      <c r="P17802" s="4"/>
      <c r="Q17802" s="31"/>
      <c r="R17802" s="4"/>
      <c r="S17802" s="13" t="s">
        <v>229044</v>
      </c>
      <c r="T17802" s="13"/>
      <c r="U17802" s="13"/>
      <c r="V17802" s="13"/>
      <c r="W17802" s="13"/>
    </row>
    <row r="17803" spans="1:23" ht="30" x14ac:dyDescent="0.25">
      <c r="A17803" s="4" t="s">
        <v>138845</v>
      </c>
      <c r="B17803" s="4" t="s">
        <v>38</v>
      </c>
      <c r="C17803" s="4" t="s">
        <v>1509</v>
      </c>
      <c r="D17803" s="4" t="s">
        <v>2387</v>
      </c>
      <c r="E17803" s="4" t="s">
        <v>34</v>
      </c>
      <c r="F17803" s="4">
        <v>9830531255</v>
      </c>
      <c r="G17803" s="4">
        <v>9830559587</v>
      </c>
      <c r="H17803" s="4" t="s">
        <v>138843</v>
      </c>
      <c r="I17803" s="4" t="s">
        <v>138844</v>
      </c>
      <c r="J17803" s="4" t="s">
        <v>138846</v>
      </c>
      <c r="L17803" s="4"/>
      <c r="M17803" s="4" t="s">
        <v>39</v>
      </c>
      <c r="N17803" s="4">
        <v>700157</v>
      </c>
      <c r="O17803" s="4" t="s">
        <v>138847</v>
      </c>
      <c r="P17803" s="4"/>
      <c r="Q17803" s="31" t="s">
        <v>138841</v>
      </c>
      <c r="R17803" s="4"/>
      <c r="S17803" s="13" t="s">
        <v>138842</v>
      </c>
      <c r="T17803" s="13"/>
      <c r="U17803" s="13"/>
      <c r="V17803" s="13"/>
      <c r="W17803" s="13"/>
    </row>
    <row r="17804" spans="1:23" x14ac:dyDescent="0.25">
      <c r="A17804" s="4" t="s">
        <v>138958</v>
      </c>
      <c r="B17804" s="4" t="s">
        <v>38</v>
      </c>
      <c r="C17804" s="4" t="s">
        <v>138955</v>
      </c>
      <c r="D17804" s="4" t="s">
        <v>138956</v>
      </c>
      <c r="E17804" s="4" t="s">
        <v>34</v>
      </c>
      <c r="F17804" s="4">
        <v>9831341547</v>
      </c>
      <c r="G17804" s="4"/>
      <c r="H17804" s="4" t="s">
        <v>138957</v>
      </c>
      <c r="I17804" s="4"/>
      <c r="J17804" s="4" t="s">
        <v>138959</v>
      </c>
      <c r="L17804" s="4" t="s">
        <v>138960</v>
      </c>
      <c r="M17804" s="4" t="s">
        <v>39</v>
      </c>
      <c r="N17804" s="4">
        <v>700029</v>
      </c>
      <c r="O17804" s="4" t="s">
        <v>138961</v>
      </c>
      <c r="P17804" s="4"/>
      <c r="Q17804" s="31"/>
      <c r="R17804" s="4"/>
      <c r="S17804" s="13" t="s">
        <v>229045</v>
      </c>
      <c r="T17804" s="13"/>
      <c r="U17804" s="13"/>
      <c r="V17804" s="13"/>
      <c r="W17804" s="13"/>
    </row>
    <row r="17805" spans="1:23" x14ac:dyDescent="0.25">
      <c r="A17805" s="4" t="s">
        <v>138976</v>
      </c>
      <c r="B17805" s="4" t="s">
        <v>38</v>
      </c>
      <c r="C17805" s="4" t="s">
        <v>449</v>
      </c>
      <c r="D17805" s="4" t="s">
        <v>2470</v>
      </c>
      <c r="E17805" s="4" t="s">
        <v>34</v>
      </c>
      <c r="F17805" s="4">
        <v>9830610501</v>
      </c>
      <c r="G17805" s="4">
        <v>9230053411</v>
      </c>
      <c r="H17805" s="4" t="s">
        <v>138975</v>
      </c>
      <c r="I17805" s="4"/>
      <c r="J17805" s="4" t="s">
        <v>138977</v>
      </c>
      <c r="L17805" s="4" t="s">
        <v>62416</v>
      </c>
      <c r="M17805" s="4" t="s">
        <v>39</v>
      </c>
      <c r="N17805" s="4">
        <v>700007</v>
      </c>
      <c r="O17805" s="4"/>
      <c r="P17805" s="4"/>
      <c r="Q17805" s="31" t="s">
        <v>138973</v>
      </c>
      <c r="R17805" s="4"/>
      <c r="S17805" s="13" t="s">
        <v>138974</v>
      </c>
      <c r="T17805" s="13"/>
      <c r="U17805" s="13"/>
      <c r="V17805" s="13"/>
      <c r="W17805" s="13"/>
    </row>
    <row r="17806" spans="1:23" x14ac:dyDescent="0.25">
      <c r="A17806" s="4" t="s">
        <v>138982</v>
      </c>
      <c r="B17806" s="4" t="s">
        <v>38</v>
      </c>
      <c r="C17806" s="4" t="s">
        <v>138980</v>
      </c>
      <c r="D17806" s="4" t="s">
        <v>61224</v>
      </c>
      <c r="E17806" s="4" t="s">
        <v>34</v>
      </c>
      <c r="F17806" s="4">
        <v>9831584607</v>
      </c>
      <c r="G17806" s="4">
        <v>9831930270</v>
      </c>
      <c r="H17806" s="4" t="s">
        <v>138981</v>
      </c>
      <c r="I17806" s="4"/>
      <c r="J17806" s="4" t="s">
        <v>138983</v>
      </c>
      <c r="L17806" s="4" t="s">
        <v>138984</v>
      </c>
      <c r="M17806" s="4" t="s">
        <v>39</v>
      </c>
      <c r="N17806" s="4">
        <v>700001</v>
      </c>
      <c r="O17806" s="4"/>
      <c r="P17806" s="4"/>
      <c r="Q17806" s="31" t="s">
        <v>138978</v>
      </c>
      <c r="R17806" s="4"/>
      <c r="S17806" s="13" t="s">
        <v>138979</v>
      </c>
      <c r="T17806" s="13"/>
      <c r="U17806" s="13"/>
      <c r="V17806" s="13"/>
      <c r="W17806" s="13"/>
    </row>
    <row r="17807" spans="1:23" ht="30" x14ac:dyDescent="0.25">
      <c r="A17807" s="4" t="s">
        <v>139008</v>
      </c>
      <c r="B17807" s="4" t="s">
        <v>38</v>
      </c>
      <c r="C17807" s="4" t="s">
        <v>139006</v>
      </c>
      <c r="D17807" s="4"/>
      <c r="E17807" s="4" t="s">
        <v>34</v>
      </c>
      <c r="F17807" s="4">
        <v>8016346154</v>
      </c>
      <c r="G17807" s="4">
        <v>9091470832</v>
      </c>
      <c r="H17807" s="4" t="s">
        <v>139007</v>
      </c>
      <c r="I17807" s="4"/>
      <c r="J17807" s="4" t="s">
        <v>139009</v>
      </c>
      <c r="L17807" s="4"/>
      <c r="M17807" s="4" t="s">
        <v>39</v>
      </c>
      <c r="N17807" s="4">
        <v>743235</v>
      </c>
      <c r="O17807" s="4"/>
      <c r="P17807" s="4"/>
      <c r="Q17807" s="31" t="s">
        <v>218420</v>
      </c>
      <c r="R17807" s="4"/>
      <c r="S17807" s="13" t="s">
        <v>218421</v>
      </c>
      <c r="T17807" s="13"/>
      <c r="U17807" s="13"/>
      <c r="V17807" s="13"/>
      <c r="W17807" s="13"/>
    </row>
    <row r="17808" spans="1:23" ht="30" x14ac:dyDescent="0.25">
      <c r="A17808" s="4" t="s">
        <v>139016</v>
      </c>
      <c r="B17808" s="4" t="s">
        <v>38</v>
      </c>
      <c r="C17808" s="4" t="s">
        <v>375</v>
      </c>
      <c r="D17808" s="4" t="s">
        <v>194</v>
      </c>
      <c r="E17808" s="4" t="s">
        <v>27</v>
      </c>
      <c r="F17808" s="4">
        <v>9831646272</v>
      </c>
      <c r="G17808" s="4">
        <v>8336920470</v>
      </c>
      <c r="H17808" s="4" t="s">
        <v>139014</v>
      </c>
      <c r="I17808" s="4" t="s">
        <v>139015</v>
      </c>
      <c r="J17808" s="4" t="s">
        <v>139017</v>
      </c>
      <c r="L17808" s="4" t="s">
        <v>19793</v>
      </c>
      <c r="M17808" s="4" t="s">
        <v>39</v>
      </c>
      <c r="N17808" s="4">
        <v>700072</v>
      </c>
      <c r="O17808" s="4" t="s">
        <v>139018</v>
      </c>
      <c r="P17808" s="4"/>
      <c r="Q17808" s="31" t="s">
        <v>208465</v>
      </c>
      <c r="R17808" s="4"/>
      <c r="S17808" s="13" t="s">
        <v>218422</v>
      </c>
      <c r="T17808" s="13"/>
      <c r="U17808" s="13"/>
      <c r="V17808" s="13"/>
      <c r="W17808" s="13"/>
    </row>
    <row r="17809" spans="1:23" ht="30" x14ac:dyDescent="0.25">
      <c r="A17809" s="4" t="s">
        <v>139165</v>
      </c>
      <c r="B17809" s="4" t="s">
        <v>38</v>
      </c>
      <c r="C17809" s="4" t="s">
        <v>139162</v>
      </c>
      <c r="D17809" s="4" t="s">
        <v>25337</v>
      </c>
      <c r="E17809" s="4" t="s">
        <v>50147</v>
      </c>
      <c r="F17809" s="4">
        <v>9331841655</v>
      </c>
      <c r="G17809" s="4">
        <v>9830012795</v>
      </c>
      <c r="H17809" s="4" t="s">
        <v>139163</v>
      </c>
      <c r="I17809" s="4" t="s">
        <v>139164</v>
      </c>
      <c r="J17809" s="4" t="s">
        <v>139166</v>
      </c>
      <c r="L17809" s="4"/>
      <c r="M17809" s="4" t="s">
        <v>39</v>
      </c>
      <c r="N17809" s="4">
        <v>700007</v>
      </c>
      <c r="O17809" s="4" t="s">
        <v>139167</v>
      </c>
      <c r="P17809" s="4"/>
      <c r="Q17809" s="31" t="s">
        <v>139161</v>
      </c>
      <c r="R17809" s="4"/>
      <c r="S17809" s="13" t="s">
        <v>229046</v>
      </c>
      <c r="T17809" s="13"/>
      <c r="U17809" s="13"/>
      <c r="V17809" s="13"/>
      <c r="W17809" s="13"/>
    </row>
    <row r="17810" spans="1:23" ht="45" x14ac:dyDescent="0.25">
      <c r="A17810" s="4" t="s">
        <v>139393</v>
      </c>
      <c r="B17810" s="4" t="s">
        <v>38</v>
      </c>
      <c r="C17810" s="4" t="s">
        <v>1122</v>
      </c>
      <c r="D17810" s="4" t="s">
        <v>27460</v>
      </c>
      <c r="E17810" s="4" t="s">
        <v>27</v>
      </c>
      <c r="F17810" s="4">
        <v>9830032150</v>
      </c>
      <c r="G17810" s="4"/>
      <c r="H17810" s="4" t="s">
        <v>139392</v>
      </c>
      <c r="I17810" s="4"/>
      <c r="J17810" s="4" t="s">
        <v>139394</v>
      </c>
      <c r="L17810" s="4" t="s">
        <v>139395</v>
      </c>
      <c r="M17810" s="4" t="s">
        <v>39</v>
      </c>
      <c r="N17810" s="4">
        <v>700007</v>
      </c>
      <c r="O17810" s="4"/>
      <c r="P17810" s="4"/>
      <c r="Q17810" s="31" t="s">
        <v>218423</v>
      </c>
      <c r="R17810" s="4"/>
      <c r="S17810" s="13" t="s">
        <v>218424</v>
      </c>
      <c r="T17810" s="13"/>
      <c r="U17810" s="13"/>
      <c r="V17810" s="13"/>
      <c r="W17810" s="13"/>
    </row>
    <row r="17811" spans="1:23" ht="30" x14ac:dyDescent="0.25">
      <c r="A17811" s="4" t="s">
        <v>139464</v>
      </c>
      <c r="B17811" s="4" t="s">
        <v>38</v>
      </c>
      <c r="C17811" s="4" t="s">
        <v>7661</v>
      </c>
      <c r="D17811" s="4" t="s">
        <v>139462</v>
      </c>
      <c r="E17811" s="4" t="s">
        <v>34</v>
      </c>
      <c r="F17811" s="4">
        <v>9831611925</v>
      </c>
      <c r="G17811" s="4"/>
      <c r="H17811" s="4" t="s">
        <v>139463</v>
      </c>
      <c r="I17811" s="4"/>
      <c r="J17811" s="4" t="s">
        <v>139465</v>
      </c>
      <c r="L17811" s="4" t="s">
        <v>139466</v>
      </c>
      <c r="M17811" s="4" t="s">
        <v>39</v>
      </c>
      <c r="N17811" s="4">
        <v>700053</v>
      </c>
      <c r="O17811" s="4"/>
      <c r="P17811" s="4"/>
      <c r="Q17811" s="31" t="s">
        <v>208466</v>
      </c>
      <c r="R17811" s="4"/>
      <c r="S17811" s="13" t="s">
        <v>195604</v>
      </c>
      <c r="T17811" s="13"/>
      <c r="U17811" s="13"/>
      <c r="V17811" s="13"/>
      <c r="W17811" s="13"/>
    </row>
    <row r="17812" spans="1:23" ht="45" x14ac:dyDescent="0.25">
      <c r="A17812" s="4" t="s">
        <v>139615</v>
      </c>
      <c r="B17812" s="4" t="s">
        <v>38</v>
      </c>
      <c r="C17812" s="4" t="s">
        <v>139613</v>
      </c>
      <c r="D17812" s="4" t="s">
        <v>43106</v>
      </c>
      <c r="E17812" s="4" t="s">
        <v>34</v>
      </c>
      <c r="F17812" s="4">
        <v>8250015424</v>
      </c>
      <c r="G17812" s="4">
        <v>8013964505</v>
      </c>
      <c r="H17812" s="4" t="s">
        <v>139614</v>
      </c>
      <c r="I17812" s="4"/>
      <c r="J17812" s="4" t="s">
        <v>139616</v>
      </c>
      <c r="L17812" s="4" t="s">
        <v>8034</v>
      </c>
      <c r="M17812" s="4" t="s">
        <v>39</v>
      </c>
      <c r="N17812" s="4">
        <v>700053</v>
      </c>
      <c r="O17812" s="4"/>
      <c r="P17812" s="4"/>
      <c r="Q17812" s="31" t="s">
        <v>218425</v>
      </c>
      <c r="R17812" s="4"/>
      <c r="S17812" s="13" t="s">
        <v>218426</v>
      </c>
      <c r="T17812" s="13"/>
      <c r="U17812" s="13"/>
      <c r="V17812" s="13"/>
      <c r="W17812" s="13"/>
    </row>
    <row r="17813" spans="1:23" ht="30" x14ac:dyDescent="0.25">
      <c r="A17813" s="4" t="s">
        <v>139788</v>
      </c>
      <c r="B17813" s="4" t="s">
        <v>38</v>
      </c>
      <c r="C17813" s="4" t="s">
        <v>12288</v>
      </c>
      <c r="D17813" s="4" t="s">
        <v>8827</v>
      </c>
      <c r="E17813" s="4" t="s">
        <v>916</v>
      </c>
      <c r="F17813" s="4">
        <v>9831038669</v>
      </c>
      <c r="G17813" s="4"/>
      <c r="H17813" s="4" t="s">
        <v>139786</v>
      </c>
      <c r="I17813" s="4" t="s">
        <v>139787</v>
      </c>
      <c r="J17813" s="4" t="s">
        <v>139789</v>
      </c>
      <c r="L17813" s="4"/>
      <c r="M17813" s="4" t="s">
        <v>39</v>
      </c>
      <c r="N17813" s="4">
        <v>700033</v>
      </c>
      <c r="O17813" s="4"/>
      <c r="P17813" s="4"/>
      <c r="Q17813" s="31" t="s">
        <v>139785</v>
      </c>
      <c r="R17813" s="4"/>
      <c r="S17813" s="13" t="s">
        <v>218427</v>
      </c>
      <c r="T17813" s="13"/>
      <c r="U17813" s="13"/>
      <c r="V17813" s="13"/>
      <c r="W17813" s="13"/>
    </row>
    <row r="17814" spans="1:23" x14ac:dyDescent="0.25">
      <c r="A17814" s="4" t="s">
        <v>21033</v>
      </c>
      <c r="B17814" s="4" t="s">
        <v>38</v>
      </c>
      <c r="C17814" s="4" t="s">
        <v>23296</v>
      </c>
      <c r="D17814" s="4"/>
      <c r="E17814" s="4" t="s">
        <v>27</v>
      </c>
      <c r="F17814" s="4">
        <v>9831025170</v>
      </c>
      <c r="G17814" s="4"/>
      <c r="H17814" s="4" t="s">
        <v>140011</v>
      </c>
      <c r="I17814" s="4"/>
      <c r="J17814" s="4" t="s">
        <v>140012</v>
      </c>
      <c r="L17814" s="4" t="s">
        <v>140013</v>
      </c>
      <c r="M17814" s="4" t="s">
        <v>39</v>
      </c>
      <c r="N17814" s="4">
        <v>700029</v>
      </c>
      <c r="O17814" s="4"/>
      <c r="P17814" s="4"/>
      <c r="Q17814" s="31" t="s">
        <v>140010</v>
      </c>
      <c r="R17814" s="4"/>
      <c r="S17814" s="13" t="s">
        <v>218428</v>
      </c>
      <c r="T17814" s="13"/>
      <c r="U17814" s="13"/>
      <c r="V17814" s="13"/>
      <c r="W17814" s="13"/>
    </row>
    <row r="17815" spans="1:23" x14ac:dyDescent="0.25">
      <c r="A17815" s="4" t="s">
        <v>140018</v>
      </c>
      <c r="B17815" s="4" t="s">
        <v>38</v>
      </c>
      <c r="C17815" s="4" t="s">
        <v>2862</v>
      </c>
      <c r="D17815" s="4" t="s">
        <v>140016</v>
      </c>
      <c r="E17815" s="4" t="s">
        <v>689</v>
      </c>
      <c r="F17815" s="4">
        <v>9339863191</v>
      </c>
      <c r="G17815" s="4">
        <v>9830425128</v>
      </c>
      <c r="H17815" s="4" t="s">
        <v>140017</v>
      </c>
      <c r="I17815" s="4"/>
      <c r="J17815" s="4" t="s">
        <v>140019</v>
      </c>
      <c r="L17815" s="4" t="s">
        <v>62416</v>
      </c>
      <c r="M17815" s="4" t="s">
        <v>39</v>
      </c>
      <c r="N17815" s="4">
        <v>700007</v>
      </c>
      <c r="O17815" s="4"/>
      <c r="P17815" s="4"/>
      <c r="Q17815" s="31" t="s">
        <v>140014</v>
      </c>
      <c r="R17815" s="4"/>
      <c r="S17815" s="13" t="s">
        <v>140015</v>
      </c>
      <c r="T17815" s="13"/>
      <c r="U17815" s="13"/>
      <c r="V17815" s="13"/>
      <c r="W17815" s="13"/>
    </row>
    <row r="17816" spans="1:23" x14ac:dyDescent="0.25">
      <c r="A17816" s="4" t="s">
        <v>140109</v>
      </c>
      <c r="B17816" s="4" t="s">
        <v>38</v>
      </c>
      <c r="C17816" s="4" t="s">
        <v>3228</v>
      </c>
      <c r="D17816" s="4" t="s">
        <v>1979</v>
      </c>
      <c r="E17816" s="4" t="s">
        <v>9029</v>
      </c>
      <c r="F17816" s="4">
        <v>9163391413</v>
      </c>
      <c r="G17816" s="4">
        <v>9163391414</v>
      </c>
      <c r="H17816" s="4" t="s">
        <v>140107</v>
      </c>
      <c r="I17816" s="4" t="s">
        <v>140108</v>
      </c>
      <c r="J17816" s="4" t="s">
        <v>140110</v>
      </c>
      <c r="L17816" s="4"/>
      <c r="M17816" s="4" t="s">
        <v>39</v>
      </c>
      <c r="N17816" s="4">
        <v>201005</v>
      </c>
      <c r="O17816" s="4" t="s">
        <v>140111</v>
      </c>
      <c r="P17816" s="4"/>
      <c r="Q17816" s="31" t="s">
        <v>140106</v>
      </c>
      <c r="R17816" s="4"/>
      <c r="S17816" s="13" t="s">
        <v>229047</v>
      </c>
      <c r="T17816" s="13"/>
      <c r="U17816" s="13"/>
      <c r="V17816" s="13"/>
      <c r="W17816" s="13"/>
    </row>
    <row r="17817" spans="1:23" ht="45" x14ac:dyDescent="0.25">
      <c r="A17817" s="4" t="s">
        <v>140155</v>
      </c>
      <c r="B17817" s="4" t="s">
        <v>38</v>
      </c>
      <c r="C17817" s="4" t="s">
        <v>5709</v>
      </c>
      <c r="D17817" s="4" t="s">
        <v>140154</v>
      </c>
      <c r="E17817" s="4" t="s">
        <v>74</v>
      </c>
      <c r="F17817" s="4">
        <v>9831717778</v>
      </c>
      <c r="G17817" s="4">
        <v>9330014000</v>
      </c>
      <c r="H17817" s="4" t="s">
        <v>132277</v>
      </c>
      <c r="I17817" s="4"/>
      <c r="J17817" s="4" t="s">
        <v>140156</v>
      </c>
      <c r="L17817" s="4"/>
      <c r="M17817" s="4" t="s">
        <v>39</v>
      </c>
      <c r="N17817" s="4">
        <v>700001</v>
      </c>
      <c r="O17817" s="4" t="s">
        <v>140157</v>
      </c>
      <c r="P17817" s="4"/>
      <c r="Q17817" s="31" t="s">
        <v>218429</v>
      </c>
      <c r="R17817" s="4"/>
      <c r="S17817" s="13" t="s">
        <v>140153</v>
      </c>
      <c r="T17817" s="13"/>
      <c r="U17817" s="13"/>
      <c r="V17817" s="13"/>
      <c r="W17817" s="13"/>
    </row>
    <row r="17818" spans="1:23" x14ac:dyDescent="0.25">
      <c r="A17818" s="4" t="s">
        <v>9439</v>
      </c>
      <c r="B17818" s="4" t="s">
        <v>38</v>
      </c>
      <c r="C17818" s="4" t="s">
        <v>2084</v>
      </c>
      <c r="D17818" s="4" t="s">
        <v>763</v>
      </c>
      <c r="E17818" s="4" t="s">
        <v>34</v>
      </c>
      <c r="F17818" s="4">
        <v>9331914314</v>
      </c>
      <c r="G17818" s="4">
        <v>9319223231</v>
      </c>
      <c r="H17818" s="4" t="s">
        <v>140253</v>
      </c>
      <c r="I17818" s="4"/>
      <c r="J17818" s="4" t="s">
        <v>140254</v>
      </c>
      <c r="L17818" s="4" t="s">
        <v>140255</v>
      </c>
      <c r="M17818" s="4" t="s">
        <v>39</v>
      </c>
      <c r="N17818" s="4">
        <v>700007</v>
      </c>
      <c r="O17818" s="4"/>
      <c r="P17818" s="4"/>
      <c r="Q17818" s="31" t="s">
        <v>140251</v>
      </c>
      <c r="R17818" s="4"/>
      <c r="S17818" s="13" t="s">
        <v>140252</v>
      </c>
      <c r="T17818" s="13"/>
      <c r="U17818" s="13"/>
      <c r="V17818" s="13"/>
      <c r="W17818" s="13"/>
    </row>
    <row r="17819" spans="1:23" x14ac:dyDescent="0.25">
      <c r="A17819" s="4" t="s">
        <v>140295</v>
      </c>
      <c r="B17819" s="4" t="s">
        <v>38</v>
      </c>
      <c r="C17819" s="4" t="s">
        <v>8981</v>
      </c>
      <c r="D17819" s="4" t="s">
        <v>140293</v>
      </c>
      <c r="E17819" s="4" t="s">
        <v>27</v>
      </c>
      <c r="F17819" s="4">
        <v>9831154053</v>
      </c>
      <c r="G17819" s="4">
        <v>9831004145</v>
      </c>
      <c r="H17819" s="4" t="s">
        <v>140294</v>
      </c>
      <c r="I17819" s="4"/>
      <c r="J17819" s="4" t="s">
        <v>140296</v>
      </c>
      <c r="L17819" s="4" t="s">
        <v>10830</v>
      </c>
      <c r="M17819" s="4" t="s">
        <v>39</v>
      </c>
      <c r="N17819" s="4">
        <v>700007</v>
      </c>
      <c r="O17819" s="4"/>
      <c r="P17819" s="4"/>
      <c r="Q17819" s="31" t="s">
        <v>140291</v>
      </c>
      <c r="R17819" s="4"/>
      <c r="S17819" s="13" t="s">
        <v>140292</v>
      </c>
      <c r="T17819" s="13"/>
      <c r="U17819" s="13"/>
      <c r="V17819" s="13"/>
      <c r="W17819" s="13"/>
    </row>
    <row r="17820" spans="1:23" x14ac:dyDescent="0.25">
      <c r="A17820" s="4" t="s">
        <v>140345</v>
      </c>
      <c r="B17820" s="4" t="s">
        <v>38</v>
      </c>
      <c r="C17820" s="4" t="s">
        <v>140343</v>
      </c>
      <c r="D17820" s="4" t="s">
        <v>14394</v>
      </c>
      <c r="E17820" s="4" t="s">
        <v>25389</v>
      </c>
      <c r="F17820" s="4">
        <v>9339538386</v>
      </c>
      <c r="G17820" s="4"/>
      <c r="H17820" s="4" t="s">
        <v>140344</v>
      </c>
      <c r="I17820" s="4"/>
      <c r="J17820" s="4" t="s">
        <v>140346</v>
      </c>
      <c r="L17820" s="4"/>
      <c r="M17820" s="4" t="s">
        <v>39</v>
      </c>
      <c r="N17820" s="4">
        <v>700007</v>
      </c>
      <c r="O17820" s="4"/>
      <c r="P17820" s="4"/>
      <c r="Q17820" s="31" t="s">
        <v>140341</v>
      </c>
      <c r="R17820" s="4"/>
      <c r="S17820" s="13" t="s">
        <v>140342</v>
      </c>
      <c r="T17820" s="13"/>
      <c r="U17820" s="13"/>
      <c r="V17820" s="13"/>
      <c r="W17820" s="13"/>
    </row>
    <row r="17821" spans="1:23" x14ac:dyDescent="0.25">
      <c r="A17821" s="4" t="s">
        <v>140350</v>
      </c>
      <c r="B17821" s="4" t="s">
        <v>38</v>
      </c>
      <c r="C17821" s="4" t="s">
        <v>2062</v>
      </c>
      <c r="D17821" s="4" t="s">
        <v>99</v>
      </c>
      <c r="E17821" s="4" t="s">
        <v>34</v>
      </c>
      <c r="F17821" s="4">
        <v>9433567908</v>
      </c>
      <c r="G17821" s="4"/>
      <c r="H17821" s="4" t="s">
        <v>140349</v>
      </c>
      <c r="I17821" s="4"/>
      <c r="J17821" s="4" t="s">
        <v>140351</v>
      </c>
      <c r="L17821" s="4"/>
      <c r="M17821" s="4" t="s">
        <v>39</v>
      </c>
      <c r="N17821" s="4">
        <v>700007</v>
      </c>
      <c r="O17821" s="4" t="s">
        <v>140352</v>
      </c>
      <c r="P17821" s="4"/>
      <c r="Q17821" s="31" t="s">
        <v>140347</v>
      </c>
      <c r="R17821" s="4"/>
      <c r="S17821" s="13" t="s">
        <v>140348</v>
      </c>
      <c r="T17821" s="13"/>
      <c r="U17821" s="13"/>
      <c r="V17821" s="13"/>
      <c r="W17821" s="13"/>
    </row>
    <row r="17822" spans="1:23" x14ac:dyDescent="0.25">
      <c r="A17822" s="4" t="s">
        <v>140452</v>
      </c>
      <c r="B17822" s="4" t="s">
        <v>38</v>
      </c>
      <c r="C17822" s="4" t="s">
        <v>1336</v>
      </c>
      <c r="D17822" s="4" t="s">
        <v>140449</v>
      </c>
      <c r="E17822" s="4" t="s">
        <v>27</v>
      </c>
      <c r="F17822" s="4">
        <v>9831130151</v>
      </c>
      <c r="G17822" s="4"/>
      <c r="H17822" s="4" t="s">
        <v>140450</v>
      </c>
      <c r="I17822" s="4" t="s">
        <v>140451</v>
      </c>
      <c r="J17822" s="4" t="s">
        <v>140453</v>
      </c>
      <c r="L17822" s="4" t="s">
        <v>41573</v>
      </c>
      <c r="M17822" s="4" t="s">
        <v>39</v>
      </c>
      <c r="N17822" s="4">
        <v>700017</v>
      </c>
      <c r="O17822" s="4"/>
      <c r="P17822" s="4"/>
      <c r="Q17822" s="31" t="s">
        <v>140447</v>
      </c>
      <c r="R17822" s="4"/>
      <c r="S17822" s="13" t="s">
        <v>140448</v>
      </c>
      <c r="T17822" s="13"/>
      <c r="U17822" s="13"/>
      <c r="V17822" s="13"/>
      <c r="W17822" s="13"/>
    </row>
    <row r="17823" spans="1:23" ht="45" x14ac:dyDescent="0.25">
      <c r="A17823" s="4" t="s">
        <v>140513</v>
      </c>
      <c r="B17823" s="4" t="s">
        <v>38</v>
      </c>
      <c r="C17823" s="4" t="s">
        <v>140511</v>
      </c>
      <c r="D17823" s="4" t="s">
        <v>51901</v>
      </c>
      <c r="E17823" s="4" t="s">
        <v>13986</v>
      </c>
      <c r="F17823" s="4">
        <v>8697107747</v>
      </c>
      <c r="G17823" s="4">
        <v>9007575818</v>
      </c>
      <c r="H17823" s="4" t="s">
        <v>140512</v>
      </c>
      <c r="I17823" s="4"/>
      <c r="J17823" s="4" t="s">
        <v>140514</v>
      </c>
      <c r="L17823" s="4" t="s">
        <v>140515</v>
      </c>
      <c r="M17823" s="4" t="s">
        <v>39</v>
      </c>
      <c r="N17823" s="4">
        <v>700018</v>
      </c>
      <c r="O17823" s="4" t="s">
        <v>140516</v>
      </c>
      <c r="P17823" s="4"/>
      <c r="Q17823" s="31" t="s">
        <v>208467</v>
      </c>
      <c r="R17823" s="4"/>
      <c r="S17823" s="13" t="s">
        <v>195605</v>
      </c>
      <c r="T17823" s="13"/>
      <c r="U17823" s="13"/>
      <c r="V17823" s="13"/>
      <c r="W17823" s="13"/>
    </row>
    <row r="17824" spans="1:23" ht="30" x14ac:dyDescent="0.25">
      <c r="A17824" s="4" t="s">
        <v>140529</v>
      </c>
      <c r="B17824" s="4" t="s">
        <v>38</v>
      </c>
      <c r="C17824" s="4" t="s">
        <v>15762</v>
      </c>
      <c r="D17824" s="4"/>
      <c r="E17824" s="4" t="s">
        <v>916</v>
      </c>
      <c r="F17824" s="4">
        <v>9830955705</v>
      </c>
      <c r="G17824" s="4"/>
      <c r="H17824" s="4" t="s">
        <v>140527</v>
      </c>
      <c r="I17824" s="4" t="s">
        <v>140528</v>
      </c>
      <c r="J17824" s="4" t="s">
        <v>140530</v>
      </c>
      <c r="L17824" s="4" t="s">
        <v>25154</v>
      </c>
      <c r="M17824" s="4" t="s">
        <v>39</v>
      </c>
      <c r="N17824" s="4">
        <v>700107</v>
      </c>
      <c r="O17824" s="4"/>
      <c r="P17824" s="4"/>
      <c r="Q17824" s="31" t="s">
        <v>208468</v>
      </c>
      <c r="R17824" s="4"/>
      <c r="S17824" s="13" t="s">
        <v>195606</v>
      </c>
      <c r="T17824" s="13"/>
      <c r="U17824" s="13"/>
      <c r="V17824" s="13"/>
      <c r="W17824" s="13"/>
    </row>
    <row r="17825" spans="1:23" ht="30" x14ac:dyDescent="0.25">
      <c r="A17825" s="4" t="s">
        <v>140592</v>
      </c>
      <c r="B17825" s="4" t="s">
        <v>38</v>
      </c>
      <c r="C17825" s="4" t="s">
        <v>3485</v>
      </c>
      <c r="D17825" s="4" t="s">
        <v>129</v>
      </c>
      <c r="E17825" s="4" t="s">
        <v>1487</v>
      </c>
      <c r="F17825" s="4">
        <v>9830963009</v>
      </c>
      <c r="G17825" s="4">
        <v>9883297937</v>
      </c>
      <c r="H17825" s="4" t="s">
        <v>140591</v>
      </c>
      <c r="I17825" s="4"/>
      <c r="J17825" s="4" t="s">
        <v>140593</v>
      </c>
      <c r="L17825" s="4" t="s">
        <v>140594</v>
      </c>
      <c r="M17825" s="4" t="s">
        <v>39</v>
      </c>
      <c r="N17825" s="4">
        <v>700007</v>
      </c>
      <c r="O17825" s="4"/>
      <c r="P17825" s="4"/>
      <c r="Q17825" s="31" t="s">
        <v>218430</v>
      </c>
      <c r="R17825" s="4"/>
      <c r="S17825" s="13" t="s">
        <v>218431</v>
      </c>
      <c r="T17825" s="13"/>
      <c r="U17825" s="13"/>
      <c r="V17825" s="13"/>
      <c r="W17825" s="13"/>
    </row>
    <row r="17826" spans="1:23" ht="45" x14ac:dyDescent="0.25">
      <c r="A17826" s="4" t="s">
        <v>140602</v>
      </c>
      <c r="B17826" s="4" t="s">
        <v>38</v>
      </c>
      <c r="C17826" s="4" t="s">
        <v>140599</v>
      </c>
      <c r="D17826" s="4" t="s">
        <v>1735</v>
      </c>
      <c r="E17826" s="4" t="s">
        <v>34</v>
      </c>
      <c r="F17826" s="4">
        <v>9830698063</v>
      </c>
      <c r="G17826" s="4"/>
      <c r="H17826" s="4" t="s">
        <v>140600</v>
      </c>
      <c r="I17826" s="4" t="s">
        <v>140601</v>
      </c>
      <c r="J17826" s="4" t="s">
        <v>140603</v>
      </c>
      <c r="L17826" s="4" t="s">
        <v>40011</v>
      </c>
      <c r="M17826" s="4" t="s">
        <v>39</v>
      </c>
      <c r="N17826" s="4">
        <v>700103</v>
      </c>
      <c r="O17826" s="4"/>
      <c r="P17826" s="4"/>
      <c r="Q17826" s="31" t="s">
        <v>208469</v>
      </c>
      <c r="R17826" s="4"/>
      <c r="S17826" s="13" t="s">
        <v>229048</v>
      </c>
      <c r="T17826" s="13"/>
      <c r="U17826" s="13"/>
      <c r="V17826" s="13"/>
      <c r="W17826" s="13"/>
    </row>
    <row r="17827" spans="1:23" ht="45" x14ac:dyDescent="0.25">
      <c r="A17827" s="4" t="s">
        <v>140650</v>
      </c>
      <c r="B17827" s="4" t="s">
        <v>38</v>
      </c>
      <c r="C17827" s="4" t="s">
        <v>5130</v>
      </c>
      <c r="D17827" s="4" t="s">
        <v>3177</v>
      </c>
      <c r="E17827" s="4" t="s">
        <v>84</v>
      </c>
      <c r="F17827" s="4">
        <v>9830077125</v>
      </c>
      <c r="G17827" s="4">
        <v>9836377125</v>
      </c>
      <c r="H17827" s="4" t="s">
        <v>140649</v>
      </c>
      <c r="I17827" s="4"/>
      <c r="J17827" s="4" t="s">
        <v>140651</v>
      </c>
      <c r="L17827" s="4" t="s">
        <v>140652</v>
      </c>
      <c r="M17827" s="4" t="s">
        <v>39</v>
      </c>
      <c r="N17827" s="4">
        <v>700029</v>
      </c>
      <c r="O17827" s="4" t="s">
        <v>140653</v>
      </c>
      <c r="P17827" s="4"/>
      <c r="Q17827" s="31" t="s">
        <v>208470</v>
      </c>
      <c r="R17827" s="4"/>
      <c r="S17827" s="13" t="s">
        <v>195607</v>
      </c>
      <c r="T17827" s="13"/>
      <c r="U17827" s="13"/>
      <c r="V17827" s="13"/>
      <c r="W17827" s="13"/>
    </row>
    <row r="17828" spans="1:23" ht="45" x14ac:dyDescent="0.25">
      <c r="A17828" s="4" t="s">
        <v>140767</v>
      </c>
      <c r="B17828" s="4" t="s">
        <v>38</v>
      </c>
      <c r="C17828" s="4" t="s">
        <v>67664</v>
      </c>
      <c r="D17828" s="4" t="s">
        <v>8996</v>
      </c>
      <c r="E17828" s="4" t="s">
        <v>175</v>
      </c>
      <c r="F17828" s="4">
        <v>9514544387</v>
      </c>
      <c r="G17828" s="4">
        <v>9732655789</v>
      </c>
      <c r="H17828" s="4" t="s">
        <v>140766</v>
      </c>
      <c r="I17828" s="4"/>
      <c r="J17828" s="4" t="s">
        <v>140768</v>
      </c>
      <c r="L17828" s="4" t="s">
        <v>32578</v>
      </c>
      <c r="M17828" s="4" t="s">
        <v>39</v>
      </c>
      <c r="N17828" s="4">
        <v>700091</v>
      </c>
      <c r="O17828" s="4" t="s">
        <v>140769</v>
      </c>
      <c r="P17828" s="4"/>
      <c r="Q17828" s="31" t="s">
        <v>218432</v>
      </c>
      <c r="R17828" s="4"/>
      <c r="S17828" s="13" t="s">
        <v>218433</v>
      </c>
      <c r="T17828" s="13"/>
      <c r="U17828" s="13"/>
      <c r="V17828" s="13"/>
      <c r="W17828" s="13"/>
    </row>
    <row r="17829" spans="1:23" ht="45" x14ac:dyDescent="0.25">
      <c r="A17829" s="4" t="s">
        <v>140825</v>
      </c>
      <c r="B17829" s="4" t="s">
        <v>38</v>
      </c>
      <c r="C17829" s="4" t="s">
        <v>7474</v>
      </c>
      <c r="D17829" s="4" t="s">
        <v>922</v>
      </c>
      <c r="E17829" s="4" t="s">
        <v>27</v>
      </c>
      <c r="F17829" s="4">
        <v>8820923172</v>
      </c>
      <c r="G17829" s="4"/>
      <c r="H17829" s="4" t="s">
        <v>140824</v>
      </c>
      <c r="I17829" s="4"/>
      <c r="J17829" s="4" t="s">
        <v>140826</v>
      </c>
      <c r="L17829" s="4" t="s">
        <v>140827</v>
      </c>
      <c r="M17829" s="4" t="s">
        <v>39</v>
      </c>
      <c r="N17829" s="4">
        <v>711310</v>
      </c>
      <c r="O17829" s="4"/>
      <c r="P17829" s="4"/>
      <c r="Q17829" s="31" t="s">
        <v>140822</v>
      </c>
      <c r="R17829" s="4"/>
      <c r="S17829" s="13" t="s">
        <v>140823</v>
      </c>
      <c r="T17829" s="13"/>
      <c r="U17829" s="13"/>
      <c r="V17829" s="13"/>
      <c r="W17829" s="13"/>
    </row>
    <row r="17830" spans="1:23" ht="45" x14ac:dyDescent="0.25">
      <c r="A17830" s="4" t="s">
        <v>141117</v>
      </c>
      <c r="B17830" s="4" t="s">
        <v>38</v>
      </c>
      <c r="C17830" s="4" t="s">
        <v>141114</v>
      </c>
      <c r="D17830" s="4" t="s">
        <v>922</v>
      </c>
      <c r="E17830" s="4" t="s">
        <v>34</v>
      </c>
      <c r="F17830" s="4">
        <v>9830270596</v>
      </c>
      <c r="G17830" s="4">
        <v>9038319204</v>
      </c>
      <c r="H17830" s="4" t="s">
        <v>141115</v>
      </c>
      <c r="I17830" s="4" t="s">
        <v>141116</v>
      </c>
      <c r="J17830" s="4" t="s">
        <v>141118</v>
      </c>
      <c r="L17830" s="4" t="s">
        <v>11235</v>
      </c>
      <c r="M17830" s="4" t="s">
        <v>39</v>
      </c>
      <c r="N17830" s="4">
        <v>700039</v>
      </c>
      <c r="O17830" s="4" t="s">
        <v>141119</v>
      </c>
      <c r="P17830" s="4"/>
      <c r="Q17830" s="31" t="s">
        <v>141113</v>
      </c>
      <c r="R17830" s="4"/>
      <c r="S17830" s="13" t="s">
        <v>201539</v>
      </c>
      <c r="T17830" s="13"/>
      <c r="U17830" s="13"/>
      <c r="V17830" s="13"/>
      <c r="W17830" s="13"/>
    </row>
    <row r="17831" spans="1:23" x14ac:dyDescent="0.25">
      <c r="A17831" s="4" t="s">
        <v>141319</v>
      </c>
      <c r="B17831" s="4" t="s">
        <v>38</v>
      </c>
      <c r="C17831" s="4" t="s">
        <v>1659</v>
      </c>
      <c r="D17831" s="4"/>
      <c r="E17831" s="4" t="s">
        <v>65</v>
      </c>
      <c r="F17831" s="4">
        <v>9748778644</v>
      </c>
      <c r="G17831" s="4"/>
      <c r="H17831" s="4" t="s">
        <v>141318</v>
      </c>
      <c r="I17831" s="4"/>
      <c r="J17831" s="4" t="s">
        <v>141320</v>
      </c>
      <c r="L17831" s="4" t="s">
        <v>141321</v>
      </c>
      <c r="M17831" s="4" t="s">
        <v>39</v>
      </c>
      <c r="N17831" s="4">
        <v>700007</v>
      </c>
      <c r="O17831" s="4"/>
      <c r="P17831" s="4"/>
      <c r="Q17831" s="31" t="s">
        <v>205202</v>
      </c>
      <c r="R17831" s="4"/>
      <c r="S17831" s="13" t="s">
        <v>229049</v>
      </c>
      <c r="T17831" s="13"/>
      <c r="U17831" s="13"/>
      <c r="V17831" s="13"/>
      <c r="W17831" s="13"/>
    </row>
    <row r="17832" spans="1:23" x14ac:dyDescent="0.25">
      <c r="A17832" s="4" t="s">
        <v>141552</v>
      </c>
      <c r="B17832" s="4" t="s">
        <v>38</v>
      </c>
      <c r="C17832" s="4" t="s">
        <v>141549</v>
      </c>
      <c r="D17832" s="4"/>
      <c r="E17832" s="4" t="s">
        <v>1061</v>
      </c>
      <c r="F17832" s="4">
        <v>9903923048</v>
      </c>
      <c r="G17832" s="4">
        <v>9903923030</v>
      </c>
      <c r="H17832" s="4" t="s">
        <v>141550</v>
      </c>
      <c r="I17832" s="4" t="s">
        <v>141551</v>
      </c>
      <c r="J17832" s="4" t="s">
        <v>141553</v>
      </c>
      <c r="L17832" s="4" t="s">
        <v>40091</v>
      </c>
      <c r="M17832" s="4" t="s">
        <v>39</v>
      </c>
      <c r="N17832" s="4">
        <v>700025</v>
      </c>
      <c r="O17832" s="4" t="s">
        <v>40092</v>
      </c>
      <c r="P17832" s="4"/>
      <c r="Q17832" s="31"/>
      <c r="R17832" s="4"/>
      <c r="S17832" s="13" t="s">
        <v>229050</v>
      </c>
      <c r="T17832" s="13"/>
      <c r="U17832" s="13"/>
      <c r="V17832" s="13"/>
      <c r="W17832" s="13"/>
    </row>
    <row r="17833" spans="1:23" ht="45" x14ac:dyDescent="0.25">
      <c r="A17833" s="4" t="s">
        <v>141596</v>
      </c>
      <c r="B17833" s="4" t="s">
        <v>38</v>
      </c>
      <c r="C17833" s="4" t="s">
        <v>74585</v>
      </c>
      <c r="D17833" s="4" t="s">
        <v>17114</v>
      </c>
      <c r="E17833" s="4" t="s">
        <v>141594</v>
      </c>
      <c r="F17833" s="4">
        <v>9331007958</v>
      </c>
      <c r="G17833" s="4"/>
      <c r="H17833" s="4" t="s">
        <v>141595</v>
      </c>
      <c r="I17833" s="4"/>
      <c r="J17833" s="4" t="s">
        <v>141597</v>
      </c>
      <c r="L17833" s="4" t="s">
        <v>141598</v>
      </c>
      <c r="M17833" s="4" t="s">
        <v>39</v>
      </c>
      <c r="N17833" s="4">
        <v>700019</v>
      </c>
      <c r="O17833" s="4"/>
      <c r="P17833" s="4"/>
      <c r="Q17833" s="31" t="s">
        <v>141593</v>
      </c>
      <c r="R17833" s="4"/>
      <c r="S17833" s="13" t="s">
        <v>229051</v>
      </c>
      <c r="T17833" s="13"/>
      <c r="U17833" s="13"/>
      <c r="V17833" s="13"/>
      <c r="W17833" s="13"/>
    </row>
    <row r="17834" spans="1:23" ht="30" x14ac:dyDescent="0.25">
      <c r="A17834" s="4" t="s">
        <v>141726</v>
      </c>
      <c r="B17834" s="4" t="s">
        <v>38</v>
      </c>
      <c r="C17834" s="4" t="s">
        <v>839</v>
      </c>
      <c r="D17834" s="4" t="s">
        <v>141723</v>
      </c>
      <c r="E17834" s="4" t="s">
        <v>175</v>
      </c>
      <c r="F17834" s="4">
        <v>9830087905</v>
      </c>
      <c r="G17834" s="4">
        <v>9903619354</v>
      </c>
      <c r="H17834" s="4" t="s">
        <v>141724</v>
      </c>
      <c r="I17834" s="4" t="s">
        <v>141725</v>
      </c>
      <c r="J17834" s="4" t="s">
        <v>141727</v>
      </c>
      <c r="L17834" s="4" t="s">
        <v>25010</v>
      </c>
      <c r="M17834" s="4" t="s">
        <v>39</v>
      </c>
      <c r="N17834" s="4">
        <v>700016</v>
      </c>
      <c r="O17834" s="4" t="s">
        <v>141728</v>
      </c>
      <c r="P17834" s="4"/>
      <c r="Q17834" s="31" t="s">
        <v>141722</v>
      </c>
      <c r="R17834" s="4"/>
      <c r="S17834" s="13" t="s">
        <v>229052</v>
      </c>
      <c r="T17834" s="13"/>
      <c r="U17834" s="13"/>
      <c r="V17834" s="13"/>
      <c r="W17834" s="13"/>
    </row>
    <row r="17835" spans="1:23" ht="45" x14ac:dyDescent="0.25">
      <c r="A17835" s="4" t="s">
        <v>141748</v>
      </c>
      <c r="B17835" s="4" t="s">
        <v>38</v>
      </c>
      <c r="C17835" s="4" t="s">
        <v>141746</v>
      </c>
      <c r="D17835" s="4" t="s">
        <v>47020</v>
      </c>
      <c r="E17835" s="4" t="s">
        <v>27</v>
      </c>
      <c r="F17835" s="4">
        <v>9874647851</v>
      </c>
      <c r="G17835" s="4"/>
      <c r="H17835" s="4" t="s">
        <v>141747</v>
      </c>
      <c r="I17835" s="4"/>
      <c r="J17835" s="4" t="s">
        <v>141749</v>
      </c>
      <c r="L17835" s="4" t="s">
        <v>141750</v>
      </c>
      <c r="M17835" s="4" t="s">
        <v>39</v>
      </c>
      <c r="N17835" s="4">
        <v>700078</v>
      </c>
      <c r="O17835" s="4"/>
      <c r="P17835" s="4"/>
      <c r="Q17835" s="31" t="s">
        <v>218434</v>
      </c>
      <c r="R17835" s="4"/>
      <c r="S17835" s="13" t="s">
        <v>218435</v>
      </c>
      <c r="T17835" s="13"/>
      <c r="U17835" s="13"/>
      <c r="V17835" s="13"/>
      <c r="W17835" s="13"/>
    </row>
    <row r="17836" spans="1:23" x14ac:dyDescent="0.25">
      <c r="A17836" s="4" t="s">
        <v>141861</v>
      </c>
      <c r="B17836" s="4" t="s">
        <v>38</v>
      </c>
      <c r="C17836" s="4" t="s">
        <v>103183</v>
      </c>
      <c r="D17836" s="4" t="s">
        <v>964</v>
      </c>
      <c r="E17836" s="4" t="s">
        <v>27</v>
      </c>
      <c r="F17836" s="4">
        <v>9836443276</v>
      </c>
      <c r="G17836" s="4">
        <v>9051177782</v>
      </c>
      <c r="H17836" s="4" t="s">
        <v>141860</v>
      </c>
      <c r="I17836" s="4"/>
      <c r="J17836" s="4" t="s">
        <v>141862</v>
      </c>
      <c r="L17836" s="4" t="s">
        <v>141863</v>
      </c>
      <c r="M17836" s="4" t="s">
        <v>39</v>
      </c>
      <c r="N17836" s="4">
        <v>700060</v>
      </c>
      <c r="O17836" s="4" t="s">
        <v>141864</v>
      </c>
      <c r="P17836" s="4"/>
      <c r="Q17836" s="31"/>
      <c r="R17836" s="4"/>
      <c r="S17836" s="13" t="s">
        <v>229053</v>
      </c>
      <c r="T17836" s="13"/>
      <c r="U17836" s="13"/>
      <c r="V17836" s="13"/>
      <c r="W17836" s="13"/>
    </row>
    <row r="17837" spans="1:23" ht="45" x14ac:dyDescent="0.25">
      <c r="A17837" s="4" t="s">
        <v>141970</v>
      </c>
      <c r="B17837" s="4" t="s">
        <v>38</v>
      </c>
      <c r="C17837" s="4" t="s">
        <v>30650</v>
      </c>
      <c r="D17837" s="4" t="s">
        <v>4784</v>
      </c>
      <c r="E17837" s="4" t="s">
        <v>12597</v>
      </c>
      <c r="F17837" s="4">
        <v>9830019856</v>
      </c>
      <c r="G17837" s="4"/>
      <c r="H17837" s="4" t="s">
        <v>141968</v>
      </c>
      <c r="I17837" s="4" t="s">
        <v>141969</v>
      </c>
      <c r="J17837" s="4" t="s">
        <v>141971</v>
      </c>
      <c r="L17837" s="4"/>
      <c r="M17837" s="4" t="s">
        <v>39</v>
      </c>
      <c r="N17837" s="4">
        <v>700009</v>
      </c>
      <c r="O17837" s="4"/>
      <c r="P17837" s="4"/>
      <c r="Q17837" s="31" t="s">
        <v>218436</v>
      </c>
      <c r="R17837" s="4"/>
      <c r="S17837" s="13" t="s">
        <v>201540</v>
      </c>
      <c r="T17837" s="13"/>
      <c r="U17837" s="13"/>
      <c r="V17837" s="13"/>
      <c r="W17837" s="13"/>
    </row>
    <row r="17838" spans="1:23" ht="45" x14ac:dyDescent="0.25">
      <c r="A17838" s="4" t="s">
        <v>142046</v>
      </c>
      <c r="B17838" s="4" t="s">
        <v>38</v>
      </c>
      <c r="C17838" s="4" t="s">
        <v>6388</v>
      </c>
      <c r="D17838" s="4" t="s">
        <v>8060</v>
      </c>
      <c r="E17838" s="4" t="s">
        <v>27</v>
      </c>
      <c r="F17838" s="4">
        <v>8765042006</v>
      </c>
      <c r="G17838" s="4">
        <v>7003318712</v>
      </c>
      <c r="H17838" s="4" t="s">
        <v>142044</v>
      </c>
      <c r="I17838" s="4" t="s">
        <v>142045</v>
      </c>
      <c r="J17838" s="4" t="s">
        <v>142047</v>
      </c>
      <c r="L17838" s="4" t="s">
        <v>14409</v>
      </c>
      <c r="M17838" s="4" t="s">
        <v>39</v>
      </c>
      <c r="N17838" s="4">
        <v>700091</v>
      </c>
      <c r="O17838" s="4" t="s">
        <v>142048</v>
      </c>
      <c r="P17838" s="4"/>
      <c r="Q17838" s="31" t="s">
        <v>142043</v>
      </c>
      <c r="R17838" s="4"/>
      <c r="S17838" s="13" t="s">
        <v>201541</v>
      </c>
      <c r="T17838" s="13"/>
      <c r="U17838" s="13"/>
      <c r="V17838" s="13"/>
      <c r="W17838" s="13"/>
    </row>
    <row r="17839" spans="1:23" ht="45" x14ac:dyDescent="0.25">
      <c r="A17839" s="4" t="s">
        <v>142324</v>
      </c>
      <c r="B17839" s="4" t="s">
        <v>38</v>
      </c>
      <c r="C17839" s="4" t="s">
        <v>30266</v>
      </c>
      <c r="D17839" s="4" t="s">
        <v>4080</v>
      </c>
      <c r="E17839" s="4" t="s">
        <v>27</v>
      </c>
      <c r="F17839" s="4">
        <v>9831308786</v>
      </c>
      <c r="G17839" s="4"/>
      <c r="H17839" s="4" t="s">
        <v>142323</v>
      </c>
      <c r="I17839" s="4"/>
      <c r="J17839" s="4" t="s">
        <v>142325</v>
      </c>
      <c r="L17839" s="4" t="s">
        <v>14409</v>
      </c>
      <c r="M17839" s="4" t="s">
        <v>39</v>
      </c>
      <c r="N17839" s="4">
        <v>700157</v>
      </c>
      <c r="O17839" s="4"/>
      <c r="P17839" s="4"/>
      <c r="Q17839" s="31" t="s">
        <v>142322</v>
      </c>
      <c r="R17839" s="4"/>
      <c r="S17839" s="13" t="s">
        <v>229054</v>
      </c>
      <c r="T17839" s="13"/>
      <c r="U17839" s="13"/>
      <c r="V17839" s="13"/>
      <c r="W17839" s="13"/>
    </row>
    <row r="17840" spans="1:23" x14ac:dyDescent="0.25">
      <c r="A17840" s="4" t="s">
        <v>142329</v>
      </c>
      <c r="B17840" s="4" t="s">
        <v>38</v>
      </c>
      <c r="C17840" s="4" t="s">
        <v>382</v>
      </c>
      <c r="D17840" s="4" t="s">
        <v>142326</v>
      </c>
      <c r="E17840" s="4" t="s">
        <v>34</v>
      </c>
      <c r="F17840" s="4">
        <v>9038829281</v>
      </c>
      <c r="G17840" s="4">
        <v>7004493275</v>
      </c>
      <c r="H17840" s="4" t="s">
        <v>142327</v>
      </c>
      <c r="I17840" s="4" t="s">
        <v>142328</v>
      </c>
      <c r="J17840" s="4" t="s">
        <v>142330</v>
      </c>
      <c r="L17840" s="4" t="s">
        <v>27320</v>
      </c>
      <c r="M17840" s="4" t="s">
        <v>39</v>
      </c>
      <c r="N17840" s="4">
        <v>700014</v>
      </c>
      <c r="O17840" s="4"/>
      <c r="P17840" s="4"/>
      <c r="Q17840" s="31"/>
      <c r="R17840" s="4"/>
      <c r="S17840" s="13" t="s">
        <v>201542</v>
      </c>
      <c r="T17840" s="13"/>
      <c r="U17840" s="13"/>
      <c r="V17840" s="13"/>
      <c r="W17840" s="13"/>
    </row>
    <row r="17841" spans="1:23" x14ac:dyDescent="0.25">
      <c r="A17841" s="4" t="s">
        <v>140350</v>
      </c>
      <c r="B17841" s="4" t="s">
        <v>38</v>
      </c>
      <c r="C17841" s="4" t="s">
        <v>2062</v>
      </c>
      <c r="D17841" s="4" t="s">
        <v>99</v>
      </c>
      <c r="E17841" s="4" t="s">
        <v>34</v>
      </c>
      <c r="F17841" s="4">
        <v>9051454992</v>
      </c>
      <c r="G17841" s="4">
        <v>9433567908</v>
      </c>
      <c r="H17841" s="4" t="s">
        <v>142407</v>
      </c>
      <c r="I17841" s="4"/>
      <c r="J17841" s="4" t="s">
        <v>142408</v>
      </c>
      <c r="L17841" s="4" t="s">
        <v>142409</v>
      </c>
      <c r="M17841" s="4" t="s">
        <v>39</v>
      </c>
      <c r="N17841" s="4">
        <v>700007</v>
      </c>
      <c r="O17841" s="4" t="s">
        <v>142410</v>
      </c>
      <c r="P17841" s="4"/>
      <c r="Q17841" s="31" t="s">
        <v>142405</v>
      </c>
      <c r="R17841" s="4"/>
      <c r="S17841" s="13" t="s">
        <v>142406</v>
      </c>
      <c r="T17841" s="13"/>
      <c r="U17841" s="13"/>
      <c r="V17841" s="13"/>
      <c r="W17841" s="13"/>
    </row>
    <row r="17842" spans="1:23" x14ac:dyDescent="0.25">
      <c r="A17842" s="4" t="s">
        <v>142803</v>
      </c>
      <c r="B17842" s="4" t="s">
        <v>38</v>
      </c>
      <c r="C17842" s="4" t="s">
        <v>27802</v>
      </c>
      <c r="D17842" s="4" t="s">
        <v>17017</v>
      </c>
      <c r="E17842" s="4" t="s">
        <v>27</v>
      </c>
      <c r="F17842" s="4">
        <v>9804362283</v>
      </c>
      <c r="G17842" s="4">
        <v>8902693006</v>
      </c>
      <c r="H17842" s="4" t="s">
        <v>142802</v>
      </c>
      <c r="I17842" s="4"/>
      <c r="J17842" s="4" t="s">
        <v>142804</v>
      </c>
      <c r="L17842" s="4" t="s">
        <v>55267</v>
      </c>
      <c r="M17842" s="4" t="s">
        <v>39</v>
      </c>
      <c r="N17842" s="4">
        <v>700083</v>
      </c>
      <c r="O17842" s="4" t="s">
        <v>142805</v>
      </c>
      <c r="P17842" s="4"/>
      <c r="Q17842" s="31" t="s">
        <v>142801</v>
      </c>
      <c r="R17842" s="4"/>
      <c r="S17842" s="13" t="s">
        <v>229055</v>
      </c>
      <c r="T17842" s="13"/>
      <c r="U17842" s="13"/>
      <c r="V17842" s="13"/>
      <c r="W17842" s="13"/>
    </row>
    <row r="17843" spans="1:23" x14ac:dyDescent="0.25">
      <c r="A17843" s="4" t="s">
        <v>142818</v>
      </c>
      <c r="B17843" s="4" t="s">
        <v>38</v>
      </c>
      <c r="C17843" s="4" t="s">
        <v>142816</v>
      </c>
      <c r="D17843" s="4"/>
      <c r="E17843" s="4" t="s">
        <v>27</v>
      </c>
      <c r="F17843" s="4">
        <v>9051266638</v>
      </c>
      <c r="G17843" s="4"/>
      <c r="H17843" s="4" t="s">
        <v>142817</v>
      </c>
      <c r="I17843" s="4"/>
      <c r="J17843" s="4" t="s">
        <v>142819</v>
      </c>
      <c r="L17843" s="4" t="s">
        <v>23480</v>
      </c>
      <c r="M17843" s="4" t="s">
        <v>39</v>
      </c>
      <c r="N17843" s="4">
        <v>700029</v>
      </c>
      <c r="O17843" s="4" t="s">
        <v>142820</v>
      </c>
      <c r="P17843" s="4"/>
      <c r="Q17843" s="31"/>
      <c r="R17843" s="4"/>
      <c r="S17843" s="13" t="s">
        <v>229056</v>
      </c>
      <c r="T17843" s="13"/>
      <c r="U17843" s="13"/>
      <c r="V17843" s="13"/>
      <c r="W17843" s="13"/>
    </row>
    <row r="17844" spans="1:23" x14ac:dyDescent="0.25">
      <c r="A17844" s="4" t="s">
        <v>142993</v>
      </c>
      <c r="B17844" s="4" t="s">
        <v>38</v>
      </c>
      <c r="C17844" s="4" t="s">
        <v>2658</v>
      </c>
      <c r="D17844" s="4" t="s">
        <v>6165</v>
      </c>
      <c r="E17844" s="4" t="s">
        <v>175</v>
      </c>
      <c r="F17844" s="4">
        <v>9830647641</v>
      </c>
      <c r="G17844" s="4"/>
      <c r="H17844" s="4" t="s">
        <v>142992</v>
      </c>
      <c r="I17844" s="4"/>
      <c r="J17844" s="4" t="s">
        <v>142994</v>
      </c>
      <c r="L17844" s="4" t="s">
        <v>11073</v>
      </c>
      <c r="M17844" s="4" t="s">
        <v>39</v>
      </c>
      <c r="N17844" s="4">
        <v>700007</v>
      </c>
      <c r="O17844" s="4"/>
      <c r="P17844" s="4"/>
      <c r="Q17844" s="31" t="s">
        <v>142990</v>
      </c>
      <c r="R17844" s="4"/>
      <c r="S17844" s="13" t="s">
        <v>142991</v>
      </c>
      <c r="T17844" s="13"/>
      <c r="U17844" s="13"/>
      <c r="V17844" s="13"/>
      <c r="W17844" s="13"/>
    </row>
    <row r="17845" spans="1:23" ht="30" x14ac:dyDescent="0.25">
      <c r="A17845" s="4" t="s">
        <v>143076</v>
      </c>
      <c r="B17845" s="4" t="s">
        <v>38</v>
      </c>
      <c r="C17845" s="4" t="s">
        <v>94524</v>
      </c>
      <c r="D17845" s="4" t="s">
        <v>19648</v>
      </c>
      <c r="E17845" s="4" t="s">
        <v>27</v>
      </c>
      <c r="F17845" s="4">
        <v>9205649586</v>
      </c>
      <c r="G17845" s="4">
        <v>7980116734</v>
      </c>
      <c r="H17845" s="4" t="s">
        <v>143074</v>
      </c>
      <c r="I17845" s="4" t="s">
        <v>143075</v>
      </c>
      <c r="J17845" s="4" t="s">
        <v>143077</v>
      </c>
      <c r="L17845" s="4" t="s">
        <v>10330</v>
      </c>
      <c r="M17845" s="4" t="s">
        <v>39</v>
      </c>
      <c r="N17845" s="4">
        <v>700039</v>
      </c>
      <c r="O17845" s="4"/>
      <c r="P17845" s="4"/>
      <c r="Q17845" s="31" t="s">
        <v>208471</v>
      </c>
      <c r="R17845" s="4"/>
      <c r="S17845" s="13" t="s">
        <v>195608</v>
      </c>
      <c r="T17845" s="13"/>
      <c r="U17845" s="13"/>
      <c r="V17845" s="13"/>
      <c r="W17845" s="13"/>
    </row>
    <row r="17846" spans="1:23" x14ac:dyDescent="0.25">
      <c r="A17846" s="4" t="s">
        <v>143084</v>
      </c>
      <c r="B17846" s="4" t="s">
        <v>38</v>
      </c>
      <c r="C17846" s="4" t="s">
        <v>3594</v>
      </c>
      <c r="D17846" s="4" t="s">
        <v>143082</v>
      </c>
      <c r="E17846" s="4" t="s">
        <v>235</v>
      </c>
      <c r="F17846" s="4">
        <v>9831825340</v>
      </c>
      <c r="G17846" s="4"/>
      <c r="H17846" s="4" t="s">
        <v>143083</v>
      </c>
      <c r="I17846" s="4"/>
      <c r="J17846" s="4" t="s">
        <v>143085</v>
      </c>
      <c r="L17846" s="4" t="s">
        <v>143086</v>
      </c>
      <c r="M17846" s="4" t="s">
        <v>39</v>
      </c>
      <c r="N17846" s="4">
        <v>700012</v>
      </c>
      <c r="O17846" s="4"/>
      <c r="P17846" s="4"/>
      <c r="Q17846" s="31"/>
      <c r="R17846" s="4"/>
      <c r="S17846" s="13" t="s">
        <v>229057</v>
      </c>
      <c r="T17846" s="13"/>
      <c r="U17846" s="13"/>
      <c r="V17846" s="13"/>
      <c r="W17846" s="13"/>
    </row>
    <row r="17847" spans="1:23" ht="45" x14ac:dyDescent="0.25">
      <c r="A17847" s="4" t="s">
        <v>143108</v>
      </c>
      <c r="B17847" s="4" t="s">
        <v>38</v>
      </c>
      <c r="C17847" s="4" t="s">
        <v>839</v>
      </c>
      <c r="D17847" s="4" t="s">
        <v>143105</v>
      </c>
      <c r="E17847" s="4" t="s">
        <v>175</v>
      </c>
      <c r="F17847" s="4">
        <v>9874816111</v>
      </c>
      <c r="G17847" s="4">
        <v>9836669720</v>
      </c>
      <c r="H17847" s="4" t="s">
        <v>143106</v>
      </c>
      <c r="I17847" s="4" t="s">
        <v>143107</v>
      </c>
      <c r="J17847" s="4" t="s">
        <v>143109</v>
      </c>
      <c r="L17847" s="4" t="s">
        <v>18424</v>
      </c>
      <c r="M17847" s="4" t="s">
        <v>39</v>
      </c>
      <c r="N17847" s="4">
        <v>700055</v>
      </c>
      <c r="O17847" s="4"/>
      <c r="P17847" s="4"/>
      <c r="Q17847" s="31" t="s">
        <v>218437</v>
      </c>
      <c r="R17847" s="4"/>
      <c r="S17847" s="13" t="s">
        <v>218438</v>
      </c>
      <c r="T17847" s="13"/>
      <c r="U17847" s="13"/>
      <c r="V17847" s="13"/>
      <c r="W17847" s="13"/>
    </row>
    <row r="17848" spans="1:23" x14ac:dyDescent="0.25">
      <c r="A17848" s="4" t="s">
        <v>143134</v>
      </c>
      <c r="B17848" s="4" t="s">
        <v>38</v>
      </c>
      <c r="C17848" s="4" t="s">
        <v>143131</v>
      </c>
      <c r="D17848" s="4" t="s">
        <v>31769</v>
      </c>
      <c r="E17848" s="4" t="s">
        <v>65</v>
      </c>
      <c r="F17848" s="4">
        <v>9874851816</v>
      </c>
      <c r="G17848" s="4">
        <v>9874851817</v>
      </c>
      <c r="H17848" s="4" t="s">
        <v>143132</v>
      </c>
      <c r="I17848" s="4" t="s">
        <v>143133</v>
      </c>
      <c r="J17848" s="4" t="s">
        <v>143135</v>
      </c>
      <c r="L17848" s="4" t="s">
        <v>30885</v>
      </c>
      <c r="M17848" s="4" t="s">
        <v>39</v>
      </c>
      <c r="N17848" s="4">
        <v>700141</v>
      </c>
      <c r="O17848" s="4"/>
      <c r="P17848" s="4"/>
      <c r="Q17848" s="31"/>
      <c r="R17848" s="4"/>
      <c r="S17848" s="13" t="s">
        <v>218439</v>
      </c>
      <c r="T17848" s="13"/>
      <c r="U17848" s="13"/>
      <c r="V17848" s="13"/>
      <c r="W17848" s="13"/>
    </row>
    <row r="17849" spans="1:23" ht="45" x14ac:dyDescent="0.25">
      <c r="A17849" s="4" t="s">
        <v>104790</v>
      </c>
      <c r="B17849" s="4" t="s">
        <v>38</v>
      </c>
      <c r="C17849" s="4" t="s">
        <v>506</v>
      </c>
      <c r="D17849" s="4" t="s">
        <v>143159</v>
      </c>
      <c r="E17849" s="4" t="s">
        <v>34</v>
      </c>
      <c r="F17849" s="4">
        <v>7003377340</v>
      </c>
      <c r="G17849" s="4"/>
      <c r="H17849" s="4" t="s">
        <v>143160</v>
      </c>
      <c r="I17849" s="4" t="s">
        <v>143161</v>
      </c>
      <c r="J17849" s="4" t="s">
        <v>143162</v>
      </c>
      <c r="L17849" s="4" t="s">
        <v>136761</v>
      </c>
      <c r="M17849" s="4" t="s">
        <v>39</v>
      </c>
      <c r="N17849" s="4">
        <v>700015</v>
      </c>
      <c r="O17849" s="4" t="s">
        <v>143163</v>
      </c>
      <c r="P17849" s="4"/>
      <c r="Q17849" s="31" t="s">
        <v>218440</v>
      </c>
      <c r="R17849" s="4"/>
      <c r="S17849" s="13" t="s">
        <v>218441</v>
      </c>
      <c r="T17849" s="13"/>
      <c r="U17849" s="13"/>
      <c r="V17849" s="13"/>
      <c r="W17849" s="13"/>
    </row>
    <row r="17850" spans="1:23" x14ac:dyDescent="0.25">
      <c r="A17850" s="4" t="s">
        <v>143204</v>
      </c>
      <c r="B17850" s="4" t="s">
        <v>38</v>
      </c>
      <c r="C17850" s="4" t="s">
        <v>2613</v>
      </c>
      <c r="D17850" s="4" t="s">
        <v>143201</v>
      </c>
      <c r="E17850" s="4" t="s">
        <v>34</v>
      </c>
      <c r="F17850" s="4">
        <v>9831173654</v>
      </c>
      <c r="G17850" s="4">
        <v>9831271815</v>
      </c>
      <c r="H17850" s="4" t="s">
        <v>143202</v>
      </c>
      <c r="I17850" s="4" t="s">
        <v>143203</v>
      </c>
      <c r="J17850" s="4" t="s">
        <v>143205</v>
      </c>
      <c r="L17850" s="4" t="s">
        <v>26464</v>
      </c>
      <c r="M17850" s="4" t="s">
        <v>39</v>
      </c>
      <c r="N17850" s="4">
        <v>700013</v>
      </c>
      <c r="O17850" s="4"/>
      <c r="P17850" s="4"/>
      <c r="Q17850" s="31" t="s">
        <v>143199</v>
      </c>
      <c r="R17850" s="4"/>
      <c r="S17850" s="13" t="s">
        <v>143200</v>
      </c>
      <c r="T17850" s="13"/>
      <c r="U17850" s="13"/>
      <c r="V17850" s="13"/>
      <c r="W17850" s="13"/>
    </row>
    <row r="17851" spans="1:23" x14ac:dyDescent="0.25">
      <c r="A17851" s="4" t="s">
        <v>60875</v>
      </c>
      <c r="B17851" s="4" t="s">
        <v>38</v>
      </c>
      <c r="C17851" s="4" t="s">
        <v>23563</v>
      </c>
      <c r="D17851" s="4" t="s">
        <v>123175</v>
      </c>
      <c r="E17851" s="4" t="s">
        <v>1817</v>
      </c>
      <c r="F17851" s="4">
        <v>9804059528</v>
      </c>
      <c r="G17851" s="4"/>
      <c r="H17851" s="4" t="s">
        <v>143208</v>
      </c>
      <c r="I17851" s="4"/>
      <c r="J17851" s="4" t="s">
        <v>143209</v>
      </c>
      <c r="L17851" s="4"/>
      <c r="M17851" s="4" t="s">
        <v>39</v>
      </c>
      <c r="N17851" s="4">
        <v>700004</v>
      </c>
      <c r="O17851" s="4"/>
      <c r="P17851" s="4"/>
      <c r="Q17851" s="31" t="s">
        <v>143206</v>
      </c>
      <c r="R17851" s="4"/>
      <c r="S17851" s="13" t="s">
        <v>143207</v>
      </c>
      <c r="T17851" s="13"/>
      <c r="U17851" s="13"/>
      <c r="V17851" s="13"/>
      <c r="W17851" s="13"/>
    </row>
    <row r="17852" spans="1:23" ht="30" x14ac:dyDescent="0.25">
      <c r="A17852" s="4" t="s">
        <v>143292</v>
      </c>
      <c r="B17852" s="4" t="s">
        <v>38</v>
      </c>
      <c r="C17852" s="4" t="s">
        <v>1059</v>
      </c>
      <c r="D17852" s="4" t="s">
        <v>143289</v>
      </c>
      <c r="E17852" s="4" t="s">
        <v>27</v>
      </c>
      <c r="F17852" s="4">
        <v>9830226868</v>
      </c>
      <c r="G17852" s="4">
        <v>9830062309</v>
      </c>
      <c r="H17852" s="4" t="s">
        <v>143290</v>
      </c>
      <c r="I17852" s="4" t="s">
        <v>143291</v>
      </c>
      <c r="J17852" s="4" t="s">
        <v>143293</v>
      </c>
      <c r="L17852" s="4"/>
      <c r="M17852" s="4" t="s">
        <v>39</v>
      </c>
      <c r="N17852" s="4">
        <v>700020</v>
      </c>
      <c r="O17852" s="4"/>
      <c r="P17852" s="4"/>
      <c r="Q17852" s="31" t="s">
        <v>143288</v>
      </c>
      <c r="R17852" s="4"/>
      <c r="S17852" s="13" t="s">
        <v>143288</v>
      </c>
      <c r="T17852" s="13"/>
      <c r="U17852" s="13"/>
      <c r="V17852" s="13"/>
      <c r="W17852" s="13"/>
    </row>
    <row r="17853" spans="1:23" x14ac:dyDescent="0.25">
      <c r="A17853" s="4" t="s">
        <v>143366</v>
      </c>
      <c r="B17853" s="4" t="s">
        <v>38</v>
      </c>
      <c r="C17853" s="4" t="s">
        <v>143363</v>
      </c>
      <c r="D17853" s="4" t="s">
        <v>143364</v>
      </c>
      <c r="E17853" s="4" t="s">
        <v>34</v>
      </c>
      <c r="F17853" s="4">
        <v>9734345891</v>
      </c>
      <c r="G17853" s="4">
        <v>9733992147</v>
      </c>
      <c r="H17853" s="4" t="s">
        <v>143365</v>
      </c>
      <c r="I17853" s="4"/>
      <c r="J17853" s="4" t="s">
        <v>143367</v>
      </c>
      <c r="L17853" s="4"/>
      <c r="M17853" s="4" t="s">
        <v>39</v>
      </c>
      <c r="N17853" s="4">
        <v>700009</v>
      </c>
      <c r="O17853" s="4"/>
      <c r="P17853" s="4"/>
      <c r="Q17853" s="31" t="s">
        <v>143361</v>
      </c>
      <c r="R17853" s="4"/>
      <c r="S17853" s="13" t="s">
        <v>143362</v>
      </c>
      <c r="T17853" s="13"/>
      <c r="U17853" s="13"/>
      <c r="V17853" s="13"/>
      <c r="W17853" s="13"/>
    </row>
    <row r="17854" spans="1:23" x14ac:dyDescent="0.25">
      <c r="A17854" s="4" t="s">
        <v>143403</v>
      </c>
      <c r="B17854" s="4" t="s">
        <v>38</v>
      </c>
      <c r="C17854" s="4" t="s">
        <v>11587</v>
      </c>
      <c r="D17854" s="4" t="s">
        <v>9626</v>
      </c>
      <c r="E17854" s="4" t="s">
        <v>34</v>
      </c>
      <c r="F17854" s="4">
        <v>9748439545</v>
      </c>
      <c r="G17854" s="4">
        <v>8981000613</v>
      </c>
      <c r="H17854" s="4" t="s">
        <v>143402</v>
      </c>
      <c r="I17854" s="4"/>
      <c r="J17854" s="4" t="s">
        <v>143404</v>
      </c>
      <c r="L17854" s="4"/>
      <c r="M17854" s="4" t="s">
        <v>39</v>
      </c>
      <c r="N17854" s="4">
        <v>700016</v>
      </c>
      <c r="O17854" s="4" t="s">
        <v>143405</v>
      </c>
      <c r="P17854" s="4"/>
      <c r="Q17854" s="31"/>
      <c r="R17854" s="4"/>
      <c r="S17854" s="13" t="s">
        <v>201543</v>
      </c>
      <c r="T17854" s="13"/>
      <c r="U17854" s="13"/>
      <c r="V17854" s="13"/>
      <c r="W17854" s="13"/>
    </row>
    <row r="17855" spans="1:23" x14ac:dyDescent="0.25">
      <c r="A17855" s="4" t="s">
        <v>143492</v>
      </c>
      <c r="B17855" s="4" t="s">
        <v>38</v>
      </c>
      <c r="C17855" s="4" t="s">
        <v>143490</v>
      </c>
      <c r="D17855" s="4" t="s">
        <v>1391</v>
      </c>
      <c r="E17855" s="4" t="s">
        <v>34</v>
      </c>
      <c r="F17855" s="4">
        <v>9432224253</v>
      </c>
      <c r="G17855" s="4"/>
      <c r="H17855" s="4" t="s">
        <v>143491</v>
      </c>
      <c r="I17855" s="4"/>
      <c r="J17855" s="4" t="s">
        <v>143493</v>
      </c>
      <c r="L17855" s="4" t="s">
        <v>143494</v>
      </c>
      <c r="M17855" s="4" t="s">
        <v>39</v>
      </c>
      <c r="N17855" s="4">
        <v>700007</v>
      </c>
      <c r="O17855" s="4"/>
      <c r="P17855" s="4"/>
      <c r="Q17855" s="31" t="s">
        <v>143488</v>
      </c>
      <c r="R17855" s="4"/>
      <c r="S17855" s="13" t="s">
        <v>143489</v>
      </c>
      <c r="T17855" s="13"/>
      <c r="U17855" s="13"/>
      <c r="V17855" s="13"/>
      <c r="W17855" s="13"/>
    </row>
    <row r="17856" spans="1:23" x14ac:dyDescent="0.25">
      <c r="A17856" s="4" t="s">
        <v>143509</v>
      </c>
      <c r="B17856" s="4" t="s">
        <v>38</v>
      </c>
      <c r="C17856" s="4" t="s">
        <v>2944</v>
      </c>
      <c r="D17856" s="4" t="s">
        <v>671</v>
      </c>
      <c r="E17856" s="4" t="s">
        <v>34</v>
      </c>
      <c r="F17856" s="4">
        <v>9007805661</v>
      </c>
      <c r="G17856" s="4"/>
      <c r="H17856" s="4" t="s">
        <v>143507</v>
      </c>
      <c r="I17856" s="4" t="s">
        <v>143508</v>
      </c>
      <c r="J17856" s="4" t="s">
        <v>143510</v>
      </c>
      <c r="L17856" s="4" t="s">
        <v>143511</v>
      </c>
      <c r="M17856" s="4" t="s">
        <v>39</v>
      </c>
      <c r="N17856" s="4">
        <v>700014</v>
      </c>
      <c r="O17856" s="4"/>
      <c r="P17856" s="4"/>
      <c r="Q17856" s="31" t="s">
        <v>143505</v>
      </c>
      <c r="R17856" s="4"/>
      <c r="S17856" s="13" t="s">
        <v>143506</v>
      </c>
      <c r="T17856" s="13"/>
      <c r="U17856" s="13"/>
      <c r="V17856" s="13"/>
      <c r="W17856" s="13"/>
    </row>
    <row r="17857" spans="1:23" ht="45" x14ac:dyDescent="0.25">
      <c r="A17857" s="4" t="s">
        <v>143627</v>
      </c>
      <c r="B17857" s="4" t="s">
        <v>38</v>
      </c>
      <c r="C17857" s="4" t="s">
        <v>143624</v>
      </c>
      <c r="D17857" s="4"/>
      <c r="E17857" s="4" t="s">
        <v>27</v>
      </c>
      <c r="F17857" s="4">
        <v>9831336651</v>
      </c>
      <c r="G17857" s="4">
        <v>9831765610</v>
      </c>
      <c r="H17857" s="4" t="s">
        <v>143625</v>
      </c>
      <c r="I17857" s="4" t="s">
        <v>143626</v>
      </c>
      <c r="J17857" s="4" t="s">
        <v>143628</v>
      </c>
      <c r="L17857" s="4" t="s">
        <v>143629</v>
      </c>
      <c r="M17857" s="4" t="s">
        <v>39</v>
      </c>
      <c r="N17857" s="4">
        <v>700015</v>
      </c>
      <c r="O17857" s="4"/>
      <c r="P17857" s="4"/>
      <c r="Q17857" s="31" t="s">
        <v>205203</v>
      </c>
      <c r="R17857" s="4"/>
      <c r="S17857" s="13" t="s">
        <v>143623</v>
      </c>
      <c r="T17857" s="13"/>
      <c r="U17857" s="13"/>
      <c r="V17857" s="13"/>
      <c r="W17857" s="13"/>
    </row>
    <row r="17858" spans="1:23" ht="45" x14ac:dyDescent="0.25">
      <c r="A17858" s="4" t="s">
        <v>143700</v>
      </c>
      <c r="B17858" s="4" t="s">
        <v>38</v>
      </c>
      <c r="C17858" s="4" t="s">
        <v>96307</v>
      </c>
      <c r="D17858" s="4" t="s">
        <v>119126</v>
      </c>
      <c r="E17858" s="4" t="s">
        <v>143697</v>
      </c>
      <c r="F17858" s="4">
        <v>9830089540</v>
      </c>
      <c r="G17858" s="4">
        <v>9330059360</v>
      </c>
      <c r="H17858" s="4" t="s">
        <v>143698</v>
      </c>
      <c r="I17858" s="4" t="s">
        <v>143699</v>
      </c>
      <c r="J17858" s="4" t="s">
        <v>143701</v>
      </c>
      <c r="L17858" s="4" t="s">
        <v>143702</v>
      </c>
      <c r="M17858" s="4" t="s">
        <v>39</v>
      </c>
      <c r="N17858" s="4">
        <v>700053</v>
      </c>
      <c r="O17858" s="4" t="s">
        <v>143703</v>
      </c>
      <c r="P17858" s="4"/>
      <c r="Q17858" s="31" t="s">
        <v>218442</v>
      </c>
      <c r="R17858" s="4"/>
      <c r="S17858" s="13" t="s">
        <v>218443</v>
      </c>
      <c r="T17858" s="13"/>
      <c r="U17858" s="13"/>
      <c r="V17858" s="13"/>
      <c r="W17858" s="13"/>
    </row>
    <row r="17859" spans="1:23" x14ac:dyDescent="0.25">
      <c r="A17859" s="4" t="s">
        <v>143832</v>
      </c>
      <c r="B17859" s="4" t="s">
        <v>38</v>
      </c>
      <c r="C17859" s="4" t="s">
        <v>11103</v>
      </c>
      <c r="D17859" s="4" t="s">
        <v>2297</v>
      </c>
      <c r="E17859" s="4" t="s">
        <v>554</v>
      </c>
      <c r="F17859" s="4">
        <v>9831735546</v>
      </c>
      <c r="G17859" s="4">
        <v>9836403626</v>
      </c>
      <c r="H17859" s="4" t="s">
        <v>143830</v>
      </c>
      <c r="I17859" s="4" t="s">
        <v>143831</v>
      </c>
      <c r="J17859" s="4" t="s">
        <v>143833</v>
      </c>
      <c r="L17859" s="4" t="s">
        <v>17118</v>
      </c>
      <c r="M17859" s="4" t="s">
        <v>39</v>
      </c>
      <c r="N17859" s="4">
        <v>700045</v>
      </c>
      <c r="O17859" s="4" t="s">
        <v>143834</v>
      </c>
      <c r="P17859" s="4"/>
      <c r="Q17859" s="31"/>
      <c r="R17859" s="4"/>
      <c r="S17859" s="13" t="s">
        <v>229058</v>
      </c>
      <c r="T17859" s="13"/>
      <c r="U17859" s="13"/>
      <c r="V17859" s="13"/>
      <c r="W17859" s="13"/>
    </row>
    <row r="17860" spans="1:23" ht="45" x14ac:dyDescent="0.25">
      <c r="A17860" s="4" t="s">
        <v>143908</v>
      </c>
      <c r="B17860" s="4" t="s">
        <v>38</v>
      </c>
      <c r="C17860" s="4" t="s">
        <v>5090</v>
      </c>
      <c r="D17860" s="4" t="s">
        <v>9069</v>
      </c>
      <c r="E17860" s="4" t="s">
        <v>34</v>
      </c>
      <c r="F17860" s="4">
        <v>9836054154</v>
      </c>
      <c r="G17860" s="4">
        <v>9836054194</v>
      </c>
      <c r="H17860" s="4" t="s">
        <v>143906</v>
      </c>
      <c r="I17860" s="4" t="s">
        <v>143907</v>
      </c>
      <c r="J17860" s="4" t="s">
        <v>143909</v>
      </c>
      <c r="L17860" s="4" t="s">
        <v>10710</v>
      </c>
      <c r="M17860" s="4" t="s">
        <v>39</v>
      </c>
      <c r="N17860" s="4">
        <v>700075</v>
      </c>
      <c r="O17860" s="4"/>
      <c r="P17860" s="4"/>
      <c r="Q17860" s="31" t="s">
        <v>143904</v>
      </c>
      <c r="R17860" s="4"/>
      <c r="S17860" s="13" t="s">
        <v>143905</v>
      </c>
      <c r="T17860" s="13"/>
      <c r="U17860" s="13"/>
      <c r="V17860" s="13"/>
      <c r="W17860" s="13"/>
    </row>
    <row r="17861" spans="1:23" x14ac:dyDescent="0.25">
      <c r="A17861" s="4" t="s">
        <v>144028</v>
      </c>
      <c r="B17861" s="4" t="s">
        <v>38</v>
      </c>
      <c r="C17861" s="4" t="s">
        <v>1579</v>
      </c>
      <c r="D17861" s="4" t="s">
        <v>57849</v>
      </c>
      <c r="E17861" s="4" t="s">
        <v>34</v>
      </c>
      <c r="F17861" s="4">
        <v>9830359019</v>
      </c>
      <c r="G17861" s="4"/>
      <c r="H17861" s="4" t="s">
        <v>144027</v>
      </c>
      <c r="I17861" s="4"/>
      <c r="J17861" s="4" t="s">
        <v>144029</v>
      </c>
      <c r="L17861" s="4" t="s">
        <v>87412</v>
      </c>
      <c r="M17861" s="4" t="s">
        <v>39</v>
      </c>
      <c r="N17861" s="4">
        <v>700029</v>
      </c>
      <c r="O17861" s="4" t="s">
        <v>144030</v>
      </c>
      <c r="P17861" s="4"/>
      <c r="Q17861" s="31" t="s">
        <v>144025</v>
      </c>
      <c r="R17861" s="4"/>
      <c r="S17861" s="13" t="s">
        <v>144026</v>
      </c>
      <c r="T17861" s="13"/>
      <c r="U17861" s="13"/>
      <c r="V17861" s="13"/>
      <c r="W17861" s="13"/>
    </row>
    <row r="17862" spans="1:23" x14ac:dyDescent="0.25">
      <c r="A17862" s="4" t="s">
        <v>144214</v>
      </c>
      <c r="B17862" s="4" t="s">
        <v>38</v>
      </c>
      <c r="C17862" s="4" t="s">
        <v>41407</v>
      </c>
      <c r="D17862" s="4" t="s">
        <v>63866</v>
      </c>
      <c r="E17862" s="4"/>
      <c r="F17862" s="4">
        <v>9831695026</v>
      </c>
      <c r="G17862" s="4"/>
      <c r="H17862" s="4" t="s">
        <v>144213</v>
      </c>
      <c r="I17862" s="4"/>
      <c r="J17862" s="4" t="s">
        <v>144215</v>
      </c>
      <c r="L17862" s="4" t="s">
        <v>80033</v>
      </c>
      <c r="M17862" s="4" t="s">
        <v>39</v>
      </c>
      <c r="N17862" s="4">
        <v>700136</v>
      </c>
      <c r="O17862" s="4"/>
      <c r="P17862" s="4"/>
      <c r="Q17862" s="31"/>
      <c r="R17862" s="4"/>
      <c r="S17862" s="13" t="s">
        <v>144212</v>
      </c>
      <c r="T17862" s="13"/>
      <c r="U17862" s="13"/>
      <c r="V17862" s="13"/>
      <c r="W17862" s="13"/>
    </row>
    <row r="17863" spans="1:23" x14ac:dyDescent="0.25">
      <c r="A17863" s="4" t="s">
        <v>144227</v>
      </c>
      <c r="B17863" s="4" t="s">
        <v>38</v>
      </c>
      <c r="C17863" s="4" t="s">
        <v>144224</v>
      </c>
      <c r="D17863" s="4" t="s">
        <v>10744</v>
      </c>
      <c r="E17863" s="4" t="s">
        <v>34</v>
      </c>
      <c r="F17863" s="4">
        <v>9836301516</v>
      </c>
      <c r="G17863" s="4"/>
      <c r="H17863" s="4" t="s">
        <v>144225</v>
      </c>
      <c r="I17863" s="4" t="s">
        <v>144226</v>
      </c>
      <c r="J17863" s="4" t="s">
        <v>144228</v>
      </c>
      <c r="L17863" s="4"/>
      <c r="M17863" s="4" t="s">
        <v>39</v>
      </c>
      <c r="N17863" s="4">
        <v>700059</v>
      </c>
      <c r="O17863" s="4" t="s">
        <v>144229</v>
      </c>
      <c r="P17863" s="4"/>
      <c r="Q17863" s="31" t="s">
        <v>144222</v>
      </c>
      <c r="R17863" s="4"/>
      <c r="S17863" s="13" t="s">
        <v>144223</v>
      </c>
      <c r="T17863" s="13"/>
      <c r="U17863" s="13"/>
      <c r="V17863" s="13"/>
      <c r="W17863" s="13"/>
    </row>
    <row r="17864" spans="1:23" ht="45" x14ac:dyDescent="0.25">
      <c r="A17864" s="4" t="s">
        <v>144466</v>
      </c>
      <c r="B17864" s="4" t="s">
        <v>38</v>
      </c>
      <c r="C17864" s="4" t="s">
        <v>56727</v>
      </c>
      <c r="D17864" s="4" t="s">
        <v>26118</v>
      </c>
      <c r="E17864" s="4" t="s">
        <v>27</v>
      </c>
      <c r="F17864" s="4">
        <v>7003904390</v>
      </c>
      <c r="G17864" s="4">
        <v>9903254901</v>
      </c>
      <c r="H17864" s="4" t="s">
        <v>144464</v>
      </c>
      <c r="I17864" s="4" t="s">
        <v>144465</v>
      </c>
      <c r="J17864" s="4" t="s">
        <v>144467</v>
      </c>
      <c r="L17864" s="4" t="s">
        <v>94185</v>
      </c>
      <c r="M17864" s="4" t="s">
        <v>39</v>
      </c>
      <c r="N17864" s="4">
        <v>700078</v>
      </c>
      <c r="O17864" s="4" t="s">
        <v>144468</v>
      </c>
      <c r="P17864" s="4"/>
      <c r="Q17864" s="31" t="s">
        <v>144462</v>
      </c>
      <c r="R17864" s="4"/>
      <c r="S17864" s="13" t="s">
        <v>144463</v>
      </c>
      <c r="T17864" s="13"/>
      <c r="U17864" s="13"/>
      <c r="V17864" s="13"/>
      <c r="W17864" s="13"/>
    </row>
    <row r="17865" spans="1:23" x14ac:dyDescent="0.25">
      <c r="A17865" s="4" t="s">
        <v>63239</v>
      </c>
      <c r="B17865" s="4" t="s">
        <v>38</v>
      </c>
      <c r="C17865" s="4" t="s">
        <v>4418</v>
      </c>
      <c r="D17865" s="4" t="s">
        <v>2155</v>
      </c>
      <c r="E17865" s="4" t="s">
        <v>27</v>
      </c>
      <c r="F17865" s="4">
        <v>9830264986</v>
      </c>
      <c r="G17865" s="4"/>
      <c r="H17865" s="4" t="s">
        <v>144505</v>
      </c>
      <c r="I17865" s="4"/>
      <c r="J17865" s="4" t="s">
        <v>144506</v>
      </c>
      <c r="L17865" s="4" t="s">
        <v>19127</v>
      </c>
      <c r="M17865" s="4" t="s">
        <v>39</v>
      </c>
      <c r="N17865" s="4">
        <v>700054</v>
      </c>
      <c r="O17865" s="4" t="s">
        <v>63242</v>
      </c>
      <c r="P17865" s="4"/>
      <c r="Q17865" s="31"/>
      <c r="R17865" s="4"/>
      <c r="S17865" s="13" t="s">
        <v>218444</v>
      </c>
      <c r="T17865" s="13"/>
      <c r="U17865" s="13"/>
      <c r="V17865" s="13"/>
      <c r="W17865" s="13"/>
    </row>
    <row r="17866" spans="1:23" ht="30" x14ac:dyDescent="0.25">
      <c r="A17866" s="4" t="s">
        <v>144557</v>
      </c>
      <c r="B17866" s="4" t="s">
        <v>38</v>
      </c>
      <c r="C17866" s="4" t="s">
        <v>3568</v>
      </c>
      <c r="D17866" s="4" t="s">
        <v>73313</v>
      </c>
      <c r="E17866" s="4" t="s">
        <v>235</v>
      </c>
      <c r="F17866" s="4">
        <v>9831118611</v>
      </c>
      <c r="G17866" s="4"/>
      <c r="H17866" s="4" t="s">
        <v>144555</v>
      </c>
      <c r="I17866" s="4" t="s">
        <v>144556</v>
      </c>
      <c r="J17866" s="4" t="s">
        <v>144558</v>
      </c>
      <c r="L17866" s="4" t="s">
        <v>46206</v>
      </c>
      <c r="M17866" s="4" t="s">
        <v>39</v>
      </c>
      <c r="N17866" s="4">
        <v>700026</v>
      </c>
      <c r="O17866" s="4"/>
      <c r="P17866" s="4"/>
      <c r="Q17866" s="31" t="s">
        <v>208472</v>
      </c>
      <c r="R17866" s="4"/>
      <c r="S17866" s="13" t="s">
        <v>195609</v>
      </c>
      <c r="T17866" s="13"/>
      <c r="U17866" s="13"/>
      <c r="V17866" s="13"/>
      <c r="W17866" s="13"/>
    </row>
    <row r="17867" spans="1:23" x14ac:dyDescent="0.25">
      <c r="A17867" s="4" t="s">
        <v>144569</v>
      </c>
      <c r="B17867" s="4" t="s">
        <v>38</v>
      </c>
      <c r="C17867" s="4" t="s">
        <v>484</v>
      </c>
      <c r="D17867" s="4" t="s">
        <v>144566</v>
      </c>
      <c r="E17867" s="4" t="s">
        <v>34</v>
      </c>
      <c r="F17867" s="4">
        <v>9339842362</v>
      </c>
      <c r="G17867" s="4">
        <v>9903946982</v>
      </c>
      <c r="H17867" s="4" t="s">
        <v>144567</v>
      </c>
      <c r="I17867" s="4" t="s">
        <v>144568</v>
      </c>
      <c r="J17867" s="4" t="s">
        <v>144570</v>
      </c>
      <c r="L17867" s="4" t="s">
        <v>27580</v>
      </c>
      <c r="M17867" s="4" t="s">
        <v>39</v>
      </c>
      <c r="N17867" s="4">
        <v>400002</v>
      </c>
      <c r="O17867" s="4" t="s">
        <v>144571</v>
      </c>
      <c r="P17867" s="4"/>
      <c r="Q17867" s="31"/>
      <c r="R17867" s="4"/>
      <c r="S17867" s="13" t="s">
        <v>229059</v>
      </c>
      <c r="T17867" s="13"/>
      <c r="U17867" s="13"/>
      <c r="V17867" s="13"/>
      <c r="W17867" s="13"/>
    </row>
    <row r="17868" spans="1:23" ht="45" x14ac:dyDescent="0.25">
      <c r="A17868" s="4" t="s">
        <v>144605</v>
      </c>
      <c r="B17868" s="4" t="s">
        <v>38</v>
      </c>
      <c r="C17868" s="4" t="s">
        <v>8964</v>
      </c>
      <c r="D17868" s="4" t="s">
        <v>1918</v>
      </c>
      <c r="E17868" s="4" t="s">
        <v>34</v>
      </c>
      <c r="F17868" s="4">
        <v>9831725342</v>
      </c>
      <c r="G17868" s="4">
        <v>9831074412</v>
      </c>
      <c r="H17868" s="4" t="s">
        <v>144604</v>
      </c>
      <c r="I17868" s="4"/>
      <c r="J17868" s="4" t="s">
        <v>144606</v>
      </c>
      <c r="L17868" s="4"/>
      <c r="M17868" s="4" t="s">
        <v>39</v>
      </c>
      <c r="N17868" s="4">
        <v>700017</v>
      </c>
      <c r="O17868" s="4" t="s">
        <v>144607</v>
      </c>
      <c r="P17868" s="4"/>
      <c r="Q17868" s="31" t="s">
        <v>144602</v>
      </c>
      <c r="R17868" s="4"/>
      <c r="S17868" s="13" t="s">
        <v>144603</v>
      </c>
      <c r="T17868" s="13"/>
      <c r="U17868" s="13"/>
      <c r="V17868" s="13"/>
      <c r="W17868" s="13"/>
    </row>
    <row r="17869" spans="1:23" x14ac:dyDescent="0.25">
      <c r="A17869" s="4" t="s">
        <v>144667</v>
      </c>
      <c r="B17869" s="4" t="s">
        <v>38</v>
      </c>
      <c r="C17869" s="4" t="s">
        <v>62559</v>
      </c>
      <c r="D17869" s="4" t="s">
        <v>9193</v>
      </c>
      <c r="E17869" s="4" t="s">
        <v>16406</v>
      </c>
      <c r="F17869" s="4">
        <v>9831068227</v>
      </c>
      <c r="G17869" s="4"/>
      <c r="H17869" s="4" t="s">
        <v>144666</v>
      </c>
      <c r="I17869" s="4"/>
      <c r="J17869" s="4" t="s">
        <v>144668</v>
      </c>
      <c r="L17869" s="4" t="s">
        <v>1413</v>
      </c>
      <c r="M17869" s="4" t="s">
        <v>39</v>
      </c>
      <c r="N17869" s="4">
        <v>700016</v>
      </c>
      <c r="O17869" s="4" t="s">
        <v>144669</v>
      </c>
      <c r="P17869" s="4"/>
      <c r="Q17869" s="31" t="s">
        <v>144664</v>
      </c>
      <c r="R17869" s="4"/>
      <c r="S17869" s="13" t="s">
        <v>144665</v>
      </c>
      <c r="T17869" s="13"/>
      <c r="U17869" s="13"/>
      <c r="V17869" s="13"/>
      <c r="W17869" s="13"/>
    </row>
    <row r="17870" spans="1:23" ht="45" x14ac:dyDescent="0.25">
      <c r="A17870" s="4" t="s">
        <v>144673</v>
      </c>
      <c r="B17870" s="4" t="s">
        <v>38</v>
      </c>
      <c r="C17870" s="4" t="s">
        <v>67694</v>
      </c>
      <c r="D17870" s="4" t="s">
        <v>3779</v>
      </c>
      <c r="E17870" s="4" t="s">
        <v>175</v>
      </c>
      <c r="F17870" s="4">
        <v>9332027082</v>
      </c>
      <c r="G17870" s="4"/>
      <c r="H17870" s="4" t="s">
        <v>144672</v>
      </c>
      <c r="I17870" s="4"/>
      <c r="J17870" s="4" t="s">
        <v>144674</v>
      </c>
      <c r="L17870" s="4" t="s">
        <v>144675</v>
      </c>
      <c r="M17870" s="4" t="s">
        <v>39</v>
      </c>
      <c r="N17870" s="4">
        <v>700017</v>
      </c>
      <c r="O17870" s="4"/>
      <c r="P17870" s="4"/>
      <c r="Q17870" s="31" t="s">
        <v>144670</v>
      </c>
      <c r="R17870" s="4"/>
      <c r="S17870" s="13" t="s">
        <v>144671</v>
      </c>
      <c r="T17870" s="13"/>
      <c r="U17870" s="13"/>
      <c r="V17870" s="13"/>
      <c r="W17870" s="13"/>
    </row>
    <row r="17871" spans="1:23" ht="30" x14ac:dyDescent="0.25">
      <c r="A17871" s="4" t="s">
        <v>144680</v>
      </c>
      <c r="B17871" s="4" t="s">
        <v>38</v>
      </c>
      <c r="C17871" s="4" t="s">
        <v>144677</v>
      </c>
      <c r="D17871" s="4" t="s">
        <v>144678</v>
      </c>
      <c r="E17871" s="4" t="s">
        <v>1061</v>
      </c>
      <c r="F17871" s="4">
        <v>9836685291</v>
      </c>
      <c r="G17871" s="4">
        <v>7044720750</v>
      </c>
      <c r="H17871" s="4" t="s">
        <v>144679</v>
      </c>
      <c r="I17871" s="4"/>
      <c r="J17871" s="4" t="s">
        <v>144681</v>
      </c>
      <c r="L17871" s="4"/>
      <c r="M17871" s="4" t="s">
        <v>39</v>
      </c>
      <c r="N17871" s="4">
        <v>700009</v>
      </c>
      <c r="O17871" s="4" t="s">
        <v>144682</v>
      </c>
      <c r="P17871" s="4"/>
      <c r="Q17871" s="31" t="s">
        <v>144676</v>
      </c>
      <c r="R17871" s="4"/>
      <c r="S17871" s="13" t="s">
        <v>218445</v>
      </c>
      <c r="T17871" s="13"/>
      <c r="U17871" s="13"/>
      <c r="V17871" s="13"/>
      <c r="W17871" s="13"/>
    </row>
    <row r="17872" spans="1:23" x14ac:dyDescent="0.25">
      <c r="A17872" s="4" t="s">
        <v>144745</v>
      </c>
      <c r="B17872" s="4" t="s">
        <v>38</v>
      </c>
      <c r="C17872" s="4" t="s">
        <v>27284</v>
      </c>
      <c r="D17872" s="4" t="s">
        <v>763</v>
      </c>
      <c r="E17872" s="4" t="s">
        <v>34</v>
      </c>
      <c r="F17872" s="4">
        <v>9742667674</v>
      </c>
      <c r="G17872" s="4"/>
      <c r="H17872" s="4" t="s">
        <v>144744</v>
      </c>
      <c r="I17872" s="4"/>
      <c r="J17872" s="4" t="s">
        <v>144746</v>
      </c>
      <c r="L17872" s="4" t="s">
        <v>89195</v>
      </c>
      <c r="M17872" s="4" t="s">
        <v>39</v>
      </c>
      <c r="N17872" s="4">
        <v>711202</v>
      </c>
      <c r="O17872" s="4"/>
      <c r="P17872" s="4"/>
      <c r="Q17872" s="31"/>
      <c r="R17872" s="4"/>
      <c r="S17872" s="13" t="s">
        <v>229060</v>
      </c>
      <c r="T17872" s="13"/>
      <c r="U17872" s="13"/>
      <c r="V17872" s="13"/>
      <c r="W17872" s="13"/>
    </row>
    <row r="17873" spans="1:23" x14ac:dyDescent="0.25">
      <c r="A17873" s="4" t="s">
        <v>144878</v>
      </c>
      <c r="B17873" s="4" t="s">
        <v>38</v>
      </c>
      <c r="C17873" s="4" t="s">
        <v>1587</v>
      </c>
      <c r="D17873" s="4" t="s">
        <v>194</v>
      </c>
      <c r="E17873" s="4" t="s">
        <v>32540</v>
      </c>
      <c r="F17873" s="4">
        <v>8296575005</v>
      </c>
      <c r="G17873" s="4"/>
      <c r="H17873" s="4" t="s">
        <v>144876</v>
      </c>
      <c r="I17873" s="4" t="s">
        <v>144877</v>
      </c>
      <c r="J17873" s="4" t="s">
        <v>144879</v>
      </c>
      <c r="L17873" s="4" t="s">
        <v>10830</v>
      </c>
      <c r="M17873" s="4" t="s">
        <v>39</v>
      </c>
      <c r="N17873" s="4">
        <v>700007</v>
      </c>
      <c r="O17873" s="4"/>
      <c r="P17873" s="4"/>
      <c r="Q17873" s="31" t="s">
        <v>144875</v>
      </c>
      <c r="R17873" s="4"/>
      <c r="S17873" s="13" t="s">
        <v>229061</v>
      </c>
      <c r="T17873" s="13"/>
      <c r="U17873" s="13"/>
      <c r="V17873" s="13"/>
      <c r="W17873" s="13"/>
    </row>
    <row r="17874" spans="1:23" x14ac:dyDescent="0.25">
      <c r="A17874" s="4" t="s">
        <v>144899</v>
      </c>
      <c r="B17874" s="4" t="s">
        <v>38</v>
      </c>
      <c r="C17874" s="4" t="s">
        <v>5576</v>
      </c>
      <c r="D17874" s="4"/>
      <c r="E17874" s="4" t="s">
        <v>30775</v>
      </c>
      <c r="F17874" s="4">
        <v>7278477724</v>
      </c>
      <c r="G17874" s="4"/>
      <c r="H17874" s="4" t="s">
        <v>144898</v>
      </c>
      <c r="I17874" s="4"/>
      <c r="J17874" s="4" t="s">
        <v>144900</v>
      </c>
      <c r="L17874" s="4" t="s">
        <v>8280</v>
      </c>
      <c r="M17874" s="4" t="s">
        <v>39</v>
      </c>
      <c r="N17874" s="4">
        <v>700091</v>
      </c>
      <c r="O17874" s="4" t="s">
        <v>144901</v>
      </c>
      <c r="P17874" s="4"/>
      <c r="Q17874" s="31"/>
      <c r="R17874" s="4"/>
      <c r="S17874" s="13" t="s">
        <v>218446</v>
      </c>
      <c r="T17874" s="13"/>
      <c r="U17874" s="13"/>
      <c r="V17874" s="13"/>
      <c r="W17874" s="13"/>
    </row>
    <row r="17875" spans="1:23" ht="30" x14ac:dyDescent="0.25">
      <c r="A17875" s="4" t="s">
        <v>144922</v>
      </c>
      <c r="B17875" s="4" t="s">
        <v>38</v>
      </c>
      <c r="C17875" s="4" t="s">
        <v>10526</v>
      </c>
      <c r="D17875" s="4" t="s">
        <v>144920</v>
      </c>
      <c r="E17875" s="4" t="s">
        <v>120</v>
      </c>
      <c r="F17875" s="4">
        <v>9674156703</v>
      </c>
      <c r="G17875" s="4">
        <v>7044701643</v>
      </c>
      <c r="H17875" s="4" t="s">
        <v>144921</v>
      </c>
      <c r="I17875" s="4"/>
      <c r="J17875" s="4" t="s">
        <v>144923</v>
      </c>
      <c r="L17875" s="4" t="s">
        <v>38</v>
      </c>
      <c r="M17875" s="4" t="s">
        <v>39</v>
      </c>
      <c r="N17875" s="4">
        <v>700001</v>
      </c>
      <c r="O17875" s="4"/>
      <c r="P17875" s="4"/>
      <c r="Q17875" s="31" t="s">
        <v>144919</v>
      </c>
      <c r="R17875" s="4"/>
      <c r="S17875" s="13" t="s">
        <v>201544</v>
      </c>
      <c r="T17875" s="13"/>
      <c r="U17875" s="13"/>
      <c r="V17875" s="13"/>
      <c r="W17875" s="13"/>
    </row>
    <row r="17876" spans="1:23" x14ac:dyDescent="0.25">
      <c r="A17876" s="4" t="s">
        <v>145180</v>
      </c>
      <c r="B17876" s="4" t="s">
        <v>38</v>
      </c>
      <c r="C17876" s="4" t="s">
        <v>963</v>
      </c>
      <c r="D17876" s="4" t="s">
        <v>130282</v>
      </c>
      <c r="E17876" s="4" t="s">
        <v>4512</v>
      </c>
      <c r="F17876" s="4">
        <v>9051747498</v>
      </c>
      <c r="G17876" s="4"/>
      <c r="H17876" s="4" t="s">
        <v>145179</v>
      </c>
      <c r="I17876" s="4"/>
      <c r="J17876" s="4" t="s">
        <v>145181</v>
      </c>
      <c r="L17876" s="4" t="s">
        <v>145182</v>
      </c>
      <c r="M17876" s="4" t="s">
        <v>39</v>
      </c>
      <c r="N17876" s="4">
        <v>723126</v>
      </c>
      <c r="O17876" s="4"/>
      <c r="P17876" s="4"/>
      <c r="Q17876" s="31" t="s">
        <v>145177</v>
      </c>
      <c r="R17876" s="4"/>
      <c r="S17876" s="13" t="s">
        <v>145178</v>
      </c>
      <c r="T17876" s="13"/>
      <c r="U17876" s="13"/>
      <c r="V17876" s="13"/>
      <c r="W17876" s="13"/>
    </row>
    <row r="17877" spans="1:23" ht="45" x14ac:dyDescent="0.25">
      <c r="A17877" s="4" t="s">
        <v>145197</v>
      </c>
      <c r="B17877" s="4" t="s">
        <v>38</v>
      </c>
      <c r="C17877" s="4" t="s">
        <v>1659</v>
      </c>
      <c r="D17877" s="4" t="s">
        <v>29472</v>
      </c>
      <c r="E17877" s="4" t="s">
        <v>27</v>
      </c>
      <c r="F17877" s="4">
        <v>9433097201</v>
      </c>
      <c r="G17877" s="4"/>
      <c r="H17877" s="4" t="s">
        <v>145196</v>
      </c>
      <c r="I17877" s="4"/>
      <c r="J17877" s="4" t="s">
        <v>145198</v>
      </c>
      <c r="L17877" s="4"/>
      <c r="M17877" s="4" t="s">
        <v>39</v>
      </c>
      <c r="N17877" s="4">
        <v>700014</v>
      </c>
      <c r="O17877" s="4" t="s">
        <v>145199</v>
      </c>
      <c r="P17877" s="4"/>
      <c r="Q17877" s="31" t="s">
        <v>145195</v>
      </c>
      <c r="R17877" s="4"/>
      <c r="S17877" s="13" t="s">
        <v>218447</v>
      </c>
      <c r="T17877" s="13"/>
      <c r="U17877" s="13"/>
      <c r="V17877" s="13"/>
      <c r="W17877" s="13"/>
    </row>
    <row r="17878" spans="1:23" x14ac:dyDescent="0.25">
      <c r="A17878" s="4" t="s">
        <v>145221</v>
      </c>
      <c r="B17878" s="4" t="s">
        <v>38</v>
      </c>
      <c r="C17878" s="4" t="s">
        <v>506</v>
      </c>
      <c r="D17878" s="4" t="s">
        <v>1080</v>
      </c>
      <c r="E17878" s="4" t="s">
        <v>3859</v>
      </c>
      <c r="F17878" s="4">
        <v>9432599351</v>
      </c>
      <c r="G17878" s="4"/>
      <c r="H17878" s="4" t="s">
        <v>145220</v>
      </c>
      <c r="I17878" s="4"/>
      <c r="J17878" s="4" t="s">
        <v>145222</v>
      </c>
      <c r="L17878" s="4" t="s">
        <v>145223</v>
      </c>
      <c r="M17878" s="4" t="s">
        <v>39</v>
      </c>
      <c r="N17878" s="4">
        <v>700004</v>
      </c>
      <c r="O17878" s="4"/>
      <c r="P17878" s="4"/>
      <c r="Q17878" s="31" t="s">
        <v>145218</v>
      </c>
      <c r="R17878" s="4"/>
      <c r="S17878" s="13" t="s">
        <v>145219</v>
      </c>
      <c r="T17878" s="13"/>
      <c r="U17878" s="13"/>
      <c r="V17878" s="13"/>
      <c r="W17878" s="13"/>
    </row>
    <row r="17879" spans="1:23" x14ac:dyDescent="0.25">
      <c r="A17879" s="4" t="s">
        <v>145254</v>
      </c>
      <c r="B17879" s="4" t="s">
        <v>38</v>
      </c>
      <c r="C17879" s="4" t="s">
        <v>1336</v>
      </c>
      <c r="D17879" s="4" t="s">
        <v>5790</v>
      </c>
      <c r="E17879" s="4" t="s">
        <v>74</v>
      </c>
      <c r="F17879" s="4">
        <v>9830771822</v>
      </c>
      <c r="G17879" s="4"/>
      <c r="H17879" s="4" t="s">
        <v>145253</v>
      </c>
      <c r="I17879" s="4"/>
      <c r="J17879" s="4" t="s">
        <v>145255</v>
      </c>
      <c r="L17879" s="4" t="s">
        <v>145256</v>
      </c>
      <c r="M17879" s="4" t="s">
        <v>39</v>
      </c>
      <c r="N17879" s="4">
        <v>700029</v>
      </c>
      <c r="O17879" s="4" t="s">
        <v>145257</v>
      </c>
      <c r="P17879" s="4"/>
      <c r="Q17879" s="31"/>
      <c r="R17879" s="4"/>
      <c r="S17879" s="13" t="s">
        <v>201545</v>
      </c>
      <c r="T17879" s="13"/>
      <c r="U17879" s="13"/>
      <c r="V17879" s="13"/>
      <c r="W17879" s="13"/>
    </row>
    <row r="17880" spans="1:23" ht="30" x14ac:dyDescent="0.25">
      <c r="A17880" s="4" t="s">
        <v>145261</v>
      </c>
      <c r="B17880" s="4" t="s">
        <v>38</v>
      </c>
      <c r="C17880" s="4" t="s">
        <v>1010</v>
      </c>
      <c r="D17880" s="4"/>
      <c r="E17880" s="4" t="s">
        <v>27</v>
      </c>
      <c r="F17880" s="4">
        <v>7890254004</v>
      </c>
      <c r="G17880" s="4"/>
      <c r="H17880" s="4" t="s">
        <v>145260</v>
      </c>
      <c r="I17880" s="4"/>
      <c r="J17880" s="4" t="s">
        <v>145262</v>
      </c>
      <c r="L17880" s="4" t="s">
        <v>145263</v>
      </c>
      <c r="M17880" s="4" t="s">
        <v>39</v>
      </c>
      <c r="N17880" s="4">
        <v>700048</v>
      </c>
      <c r="O17880" s="4" t="s">
        <v>145264</v>
      </c>
      <c r="P17880" s="4"/>
      <c r="Q17880" s="31" t="s">
        <v>145258</v>
      </c>
      <c r="R17880" s="4"/>
      <c r="S17880" s="13" t="s">
        <v>145259</v>
      </c>
      <c r="T17880" s="13"/>
      <c r="U17880" s="13"/>
      <c r="V17880" s="13"/>
      <c r="W17880" s="13"/>
    </row>
    <row r="17881" spans="1:23" ht="30" x14ac:dyDescent="0.25">
      <c r="A17881" s="4" t="s">
        <v>145399</v>
      </c>
      <c r="B17881" s="4" t="s">
        <v>38</v>
      </c>
      <c r="C17881" s="4" t="s">
        <v>145395</v>
      </c>
      <c r="D17881" s="4" t="s">
        <v>19058</v>
      </c>
      <c r="E17881" s="4" t="s">
        <v>145396</v>
      </c>
      <c r="F17881" s="4">
        <v>9432528180</v>
      </c>
      <c r="G17881" s="4">
        <v>7003101039</v>
      </c>
      <c r="H17881" s="4" t="s">
        <v>145397</v>
      </c>
      <c r="I17881" s="4" t="s">
        <v>145398</v>
      </c>
      <c r="J17881" s="4" t="s">
        <v>145400</v>
      </c>
      <c r="L17881" s="4" t="s">
        <v>145401</v>
      </c>
      <c r="M17881" s="4" t="s">
        <v>39</v>
      </c>
      <c r="N17881" s="4">
        <v>700032</v>
      </c>
      <c r="O17881" s="4" t="s">
        <v>145402</v>
      </c>
      <c r="P17881" s="4"/>
      <c r="Q17881" s="31" t="s">
        <v>205204</v>
      </c>
      <c r="R17881" s="4"/>
      <c r="S17881" s="13" t="s">
        <v>201546</v>
      </c>
      <c r="T17881" s="13"/>
      <c r="U17881" s="13"/>
      <c r="V17881" s="13"/>
      <c r="W17881" s="13"/>
    </row>
    <row r="17882" spans="1:23" ht="45" x14ac:dyDescent="0.25">
      <c r="A17882" s="4" t="s">
        <v>145436</v>
      </c>
      <c r="B17882" s="4" t="s">
        <v>38</v>
      </c>
      <c r="C17882" s="4" t="s">
        <v>145433</v>
      </c>
      <c r="D17882" s="4" t="s">
        <v>9193</v>
      </c>
      <c r="E17882" s="4" t="s">
        <v>145434</v>
      </c>
      <c r="F17882" s="4">
        <v>8240012175</v>
      </c>
      <c r="G17882" s="4"/>
      <c r="H17882" s="4" t="s">
        <v>145435</v>
      </c>
      <c r="I17882" s="4"/>
      <c r="J17882" s="4" t="s">
        <v>145437</v>
      </c>
      <c r="L17882" s="4" t="s">
        <v>145438</v>
      </c>
      <c r="M17882" s="4" t="s">
        <v>39</v>
      </c>
      <c r="N17882" s="4">
        <v>700006</v>
      </c>
      <c r="O17882" s="4" t="s">
        <v>145439</v>
      </c>
      <c r="P17882" s="4"/>
      <c r="Q17882" s="31" t="s">
        <v>218448</v>
      </c>
      <c r="R17882" s="4"/>
      <c r="S17882" s="13" t="s">
        <v>229062</v>
      </c>
      <c r="T17882" s="13"/>
      <c r="U17882" s="13"/>
      <c r="V17882" s="13"/>
      <c r="W17882" s="13"/>
    </row>
    <row r="17883" spans="1:23" ht="45" x14ac:dyDescent="0.25">
      <c r="A17883" s="4" t="s">
        <v>145705</v>
      </c>
      <c r="B17883" s="4" t="s">
        <v>38</v>
      </c>
      <c r="C17883" s="4" t="s">
        <v>8029</v>
      </c>
      <c r="D17883" s="4" t="s">
        <v>18447</v>
      </c>
      <c r="E17883" s="4" t="s">
        <v>84</v>
      </c>
      <c r="F17883" s="4">
        <v>9830046814</v>
      </c>
      <c r="G17883" s="4"/>
      <c r="H17883" s="4" t="s">
        <v>145703</v>
      </c>
      <c r="I17883" s="4" t="s">
        <v>145704</v>
      </c>
      <c r="J17883" s="4" t="s">
        <v>145706</v>
      </c>
      <c r="L17883" s="4" t="s">
        <v>6634</v>
      </c>
      <c r="M17883" s="4" t="s">
        <v>39</v>
      </c>
      <c r="N17883" s="4">
        <v>700073</v>
      </c>
      <c r="O17883" s="4" t="s">
        <v>145707</v>
      </c>
      <c r="P17883" s="4"/>
      <c r="Q17883" s="31" t="s">
        <v>145702</v>
      </c>
      <c r="R17883" s="4"/>
      <c r="S17883" s="13" t="s">
        <v>229063</v>
      </c>
      <c r="T17883" s="13"/>
      <c r="U17883" s="13"/>
      <c r="V17883" s="13"/>
      <c r="W17883" s="13"/>
    </row>
    <row r="17884" spans="1:23" x14ac:dyDescent="0.25">
      <c r="A17884" s="4" t="s">
        <v>145752</v>
      </c>
      <c r="B17884" s="4" t="s">
        <v>38</v>
      </c>
      <c r="C17884" s="4" t="s">
        <v>145749</v>
      </c>
      <c r="D17884" s="4"/>
      <c r="E17884" s="4" t="s">
        <v>175</v>
      </c>
      <c r="F17884" s="4">
        <v>9830154076</v>
      </c>
      <c r="G17884" s="4">
        <v>9830214013</v>
      </c>
      <c r="H17884" s="4" t="s">
        <v>145750</v>
      </c>
      <c r="I17884" s="4" t="s">
        <v>145751</v>
      </c>
      <c r="J17884" s="4" t="s">
        <v>145753</v>
      </c>
      <c r="L17884" s="4" t="s">
        <v>40297</v>
      </c>
      <c r="M17884" s="4" t="s">
        <v>39</v>
      </c>
      <c r="N17884" s="4">
        <v>700054</v>
      </c>
      <c r="O17884" s="4" t="s">
        <v>145754</v>
      </c>
      <c r="P17884" s="4"/>
      <c r="Q17884" s="31" t="s">
        <v>145748</v>
      </c>
      <c r="R17884" s="4"/>
      <c r="S17884" s="13" t="s">
        <v>229064</v>
      </c>
      <c r="T17884" s="13"/>
      <c r="U17884" s="13"/>
      <c r="V17884" s="13"/>
      <c r="W17884" s="13"/>
    </row>
    <row r="17885" spans="1:23" ht="30" x14ac:dyDescent="0.25">
      <c r="A17885" s="4" t="s">
        <v>146163</v>
      </c>
      <c r="B17885" s="4" t="s">
        <v>38</v>
      </c>
      <c r="C17885" s="4" t="s">
        <v>146160</v>
      </c>
      <c r="D17885" s="4" t="s">
        <v>146161</v>
      </c>
      <c r="E17885" s="4" t="s">
        <v>235</v>
      </c>
      <c r="F17885" s="4">
        <v>7980958302</v>
      </c>
      <c r="G17885" s="4">
        <v>9836335729</v>
      </c>
      <c r="H17885" s="4" t="s">
        <v>146162</v>
      </c>
      <c r="I17885" s="4"/>
      <c r="J17885" s="4" t="s">
        <v>146164</v>
      </c>
      <c r="L17885" s="4" t="s">
        <v>146165</v>
      </c>
      <c r="M17885" s="4" t="s">
        <v>39</v>
      </c>
      <c r="N17885" s="4">
        <v>700017</v>
      </c>
      <c r="O17885" s="4"/>
      <c r="P17885" s="4"/>
      <c r="Q17885" s="31" t="s">
        <v>218449</v>
      </c>
      <c r="R17885" s="4"/>
      <c r="S17885" s="13" t="s">
        <v>218450</v>
      </c>
      <c r="T17885" s="13"/>
      <c r="U17885" s="13"/>
      <c r="V17885" s="13"/>
      <c r="W17885" s="13"/>
    </row>
    <row r="17886" spans="1:23" x14ac:dyDescent="0.25">
      <c r="A17886" s="4" t="s">
        <v>146194</v>
      </c>
      <c r="B17886" s="4" t="s">
        <v>38</v>
      </c>
      <c r="C17886" s="4" t="s">
        <v>64662</v>
      </c>
      <c r="D17886" s="4" t="s">
        <v>6629</v>
      </c>
      <c r="E17886" s="4" t="s">
        <v>27</v>
      </c>
      <c r="F17886" s="4">
        <v>9073332100</v>
      </c>
      <c r="G17886" s="4">
        <v>9331772682</v>
      </c>
      <c r="H17886" s="4" t="s">
        <v>146193</v>
      </c>
      <c r="I17886" s="4"/>
      <c r="J17886" s="4" t="s">
        <v>146195</v>
      </c>
      <c r="L17886" s="4" t="s">
        <v>78583</v>
      </c>
      <c r="M17886" s="4" t="s">
        <v>39</v>
      </c>
      <c r="N17886" s="4">
        <v>700007</v>
      </c>
      <c r="O17886" s="4"/>
      <c r="P17886" s="4"/>
      <c r="Q17886" s="31" t="s">
        <v>146191</v>
      </c>
      <c r="R17886" s="4"/>
      <c r="S17886" s="13" t="s">
        <v>146192</v>
      </c>
      <c r="T17886" s="13"/>
      <c r="U17886" s="13"/>
      <c r="V17886" s="13"/>
      <c r="W17886" s="13"/>
    </row>
    <row r="17887" spans="1:23" ht="30" x14ac:dyDescent="0.25">
      <c r="A17887" s="4" t="s">
        <v>146622</v>
      </c>
      <c r="B17887" s="4" t="s">
        <v>38</v>
      </c>
      <c r="C17887" s="4" t="s">
        <v>146619</v>
      </c>
      <c r="D17887" s="4" t="s">
        <v>44512</v>
      </c>
      <c r="E17887" s="4" t="s">
        <v>84</v>
      </c>
      <c r="F17887" s="4">
        <v>9930181268</v>
      </c>
      <c r="G17887" s="4">
        <v>8013276564</v>
      </c>
      <c r="H17887" s="4" t="s">
        <v>146620</v>
      </c>
      <c r="I17887" s="4" t="s">
        <v>146621</v>
      </c>
      <c r="J17887" s="4" t="s">
        <v>146623</v>
      </c>
      <c r="L17887" s="4"/>
      <c r="M17887" s="4" t="s">
        <v>39</v>
      </c>
      <c r="N17887" s="4">
        <v>700002</v>
      </c>
      <c r="O17887" s="4" t="s">
        <v>146624</v>
      </c>
      <c r="P17887" s="4"/>
      <c r="Q17887" s="31" t="s">
        <v>146618</v>
      </c>
      <c r="R17887" s="4"/>
      <c r="S17887" s="13" t="s">
        <v>229065</v>
      </c>
      <c r="T17887" s="13"/>
      <c r="U17887" s="13"/>
      <c r="V17887" s="13"/>
      <c r="W17887" s="13"/>
    </row>
    <row r="17888" spans="1:23" x14ac:dyDescent="0.25">
      <c r="A17888" s="4" t="s">
        <v>146683</v>
      </c>
      <c r="B17888" s="4" t="s">
        <v>38</v>
      </c>
      <c r="C17888" s="4" t="s">
        <v>111765</v>
      </c>
      <c r="D17888" s="4" t="s">
        <v>96674</v>
      </c>
      <c r="E17888" s="4" t="s">
        <v>27</v>
      </c>
      <c r="F17888" s="4">
        <v>9073671980</v>
      </c>
      <c r="G17888" s="4">
        <v>7980716003</v>
      </c>
      <c r="H17888" s="4" t="s">
        <v>146681</v>
      </c>
      <c r="I17888" s="4" t="s">
        <v>146682</v>
      </c>
      <c r="J17888" s="4" t="s">
        <v>146684</v>
      </c>
      <c r="L17888" s="4" t="s">
        <v>146685</v>
      </c>
      <c r="M17888" s="4" t="s">
        <v>39</v>
      </c>
      <c r="N17888" s="4">
        <v>700016</v>
      </c>
      <c r="O17888" s="4"/>
      <c r="P17888" s="4"/>
      <c r="Q17888" s="31"/>
      <c r="R17888" s="4"/>
      <c r="S17888" s="13" t="s">
        <v>146680</v>
      </c>
      <c r="T17888" s="13"/>
      <c r="U17888" s="13"/>
      <c r="V17888" s="13"/>
      <c r="W17888" s="13"/>
    </row>
    <row r="17889" spans="1:23" x14ac:dyDescent="0.25">
      <c r="A17889" s="4" t="s">
        <v>146992</v>
      </c>
      <c r="B17889" s="4" t="s">
        <v>38</v>
      </c>
      <c r="C17889" s="4" t="s">
        <v>839</v>
      </c>
      <c r="D17889" s="4" t="s">
        <v>146989</v>
      </c>
      <c r="E17889" s="4" t="s">
        <v>84</v>
      </c>
      <c r="F17889" s="4">
        <v>9831014248</v>
      </c>
      <c r="G17889" s="4">
        <v>9830142333</v>
      </c>
      <c r="H17889" s="4" t="s">
        <v>146990</v>
      </c>
      <c r="I17889" s="4" t="s">
        <v>146991</v>
      </c>
      <c r="J17889" s="4" t="s">
        <v>146993</v>
      </c>
      <c r="L17889" s="4" t="s">
        <v>10139</v>
      </c>
      <c r="M17889" s="4" t="s">
        <v>39</v>
      </c>
      <c r="N17889" s="4">
        <v>700001</v>
      </c>
      <c r="O17889" s="4" t="s">
        <v>146994</v>
      </c>
      <c r="P17889" s="4"/>
      <c r="Q17889" s="31" t="s">
        <v>146988</v>
      </c>
      <c r="R17889" s="4"/>
      <c r="S17889" s="13" t="s">
        <v>218451</v>
      </c>
      <c r="T17889" s="13"/>
      <c r="U17889" s="13"/>
      <c r="V17889" s="13"/>
      <c r="W17889" s="13"/>
    </row>
    <row r="17890" spans="1:23" x14ac:dyDescent="0.25">
      <c r="A17890" s="4" t="s">
        <v>147016</v>
      </c>
      <c r="B17890" s="4" t="s">
        <v>38</v>
      </c>
      <c r="C17890" s="4" t="s">
        <v>43066</v>
      </c>
      <c r="D17890" s="4"/>
      <c r="E17890" s="4" t="s">
        <v>1817</v>
      </c>
      <c r="F17890" s="4">
        <v>9163959030</v>
      </c>
      <c r="G17890" s="4">
        <v>8013554950</v>
      </c>
      <c r="H17890" s="4" t="s">
        <v>147014</v>
      </c>
      <c r="I17890" s="4" t="s">
        <v>147015</v>
      </c>
      <c r="J17890" s="4" t="s">
        <v>147017</v>
      </c>
      <c r="L17890" s="4" t="s">
        <v>147018</v>
      </c>
      <c r="M17890" s="4" t="s">
        <v>39</v>
      </c>
      <c r="N17890" s="4">
        <v>700039</v>
      </c>
      <c r="O17890" s="4" t="s">
        <v>147019</v>
      </c>
      <c r="P17890" s="4"/>
      <c r="Q17890" s="31"/>
      <c r="R17890" s="4"/>
      <c r="S17890" s="13" t="s">
        <v>229066</v>
      </c>
      <c r="T17890" s="13"/>
      <c r="U17890" s="13"/>
      <c r="V17890" s="13"/>
      <c r="W17890" s="13"/>
    </row>
    <row r="17891" spans="1:23" x14ac:dyDescent="0.25">
      <c r="A17891" s="4" t="s">
        <v>147287</v>
      </c>
      <c r="B17891" s="4" t="s">
        <v>38</v>
      </c>
      <c r="C17891" s="4" t="s">
        <v>104668</v>
      </c>
      <c r="D17891" s="4" t="s">
        <v>242</v>
      </c>
      <c r="E17891" s="4" t="s">
        <v>27</v>
      </c>
      <c r="F17891" s="4">
        <v>9831721016</v>
      </c>
      <c r="G17891" s="4">
        <v>9903621770</v>
      </c>
      <c r="H17891" s="4" t="s">
        <v>147285</v>
      </c>
      <c r="I17891" s="4" t="s">
        <v>147286</v>
      </c>
      <c r="J17891" s="4" t="s">
        <v>147288</v>
      </c>
      <c r="L17891" s="4" t="s">
        <v>1413</v>
      </c>
      <c r="M17891" s="4" t="s">
        <v>39</v>
      </c>
      <c r="N17891" s="4">
        <v>700016</v>
      </c>
      <c r="O17891" s="4"/>
      <c r="P17891" s="4"/>
      <c r="Q17891" s="31" t="s">
        <v>147283</v>
      </c>
      <c r="R17891" s="4"/>
      <c r="S17891" s="13" t="s">
        <v>147284</v>
      </c>
      <c r="T17891" s="13"/>
      <c r="U17891" s="13"/>
      <c r="V17891" s="13"/>
      <c r="W17891" s="13"/>
    </row>
    <row r="17892" spans="1:23" x14ac:dyDescent="0.25">
      <c r="A17892" s="4" t="s">
        <v>147562</v>
      </c>
      <c r="B17892" s="4" t="s">
        <v>38</v>
      </c>
      <c r="C17892" s="4" t="s">
        <v>10743</v>
      </c>
      <c r="D17892" s="4" t="s">
        <v>147560</v>
      </c>
      <c r="E17892" s="4" t="s">
        <v>175</v>
      </c>
      <c r="F17892" s="4">
        <v>9830705325</v>
      </c>
      <c r="G17892" s="4"/>
      <c r="H17892" s="4" t="s">
        <v>147561</v>
      </c>
      <c r="I17892" s="4"/>
      <c r="J17892" s="4" t="s">
        <v>147563</v>
      </c>
      <c r="L17892" s="4"/>
      <c r="M17892" s="4" t="s">
        <v>39</v>
      </c>
      <c r="N17892" s="4">
        <v>700071</v>
      </c>
      <c r="O17892" s="4" t="s">
        <v>147564</v>
      </c>
      <c r="P17892" s="4"/>
      <c r="Q17892" s="31" t="s">
        <v>147559</v>
      </c>
      <c r="R17892" s="4"/>
      <c r="S17892" s="13" t="s">
        <v>229067</v>
      </c>
      <c r="T17892" s="13"/>
      <c r="U17892" s="13"/>
      <c r="V17892" s="13"/>
      <c r="W17892" s="13"/>
    </row>
    <row r="17893" spans="1:23" ht="45" x14ac:dyDescent="0.25">
      <c r="A17893" s="4" t="s">
        <v>148356</v>
      </c>
      <c r="B17893" s="4" t="s">
        <v>38</v>
      </c>
      <c r="C17893" s="4" t="s">
        <v>1587</v>
      </c>
      <c r="D17893" s="4" t="s">
        <v>763</v>
      </c>
      <c r="E17893" s="4" t="s">
        <v>84</v>
      </c>
      <c r="F17893" s="4">
        <v>9830865656</v>
      </c>
      <c r="G17893" s="4">
        <v>9874195596</v>
      </c>
      <c r="H17893" s="4" t="s">
        <v>148355</v>
      </c>
      <c r="I17893" s="4"/>
      <c r="J17893" s="4" t="s">
        <v>148357</v>
      </c>
      <c r="L17893" s="4" t="s">
        <v>148358</v>
      </c>
      <c r="M17893" s="4" t="s">
        <v>39</v>
      </c>
      <c r="N17893" s="4">
        <v>700051</v>
      </c>
      <c r="O17893" s="4" t="s">
        <v>148359</v>
      </c>
      <c r="P17893" s="4"/>
      <c r="Q17893" s="31" t="s">
        <v>218452</v>
      </c>
      <c r="R17893" s="4"/>
      <c r="S17893" s="13" t="s">
        <v>218453</v>
      </c>
      <c r="T17893" s="13"/>
      <c r="U17893" s="13"/>
      <c r="V17893" s="13"/>
      <c r="W17893" s="13"/>
    </row>
    <row r="17894" spans="1:23" x14ac:dyDescent="0.25">
      <c r="A17894" s="4" t="s">
        <v>148374</v>
      </c>
      <c r="B17894" s="4" t="s">
        <v>38</v>
      </c>
      <c r="C17894" s="4" t="s">
        <v>411</v>
      </c>
      <c r="D17894" s="4" t="s">
        <v>242</v>
      </c>
      <c r="E17894" s="4" t="s">
        <v>689</v>
      </c>
      <c r="F17894" s="4">
        <v>9836524000</v>
      </c>
      <c r="G17894" s="4">
        <v>9331002440</v>
      </c>
      <c r="H17894" s="4" t="s">
        <v>148373</v>
      </c>
      <c r="I17894" s="4"/>
      <c r="J17894" s="4" t="s">
        <v>148375</v>
      </c>
      <c r="L17894" s="4"/>
      <c r="M17894" s="4" t="s">
        <v>39</v>
      </c>
      <c r="N17894" s="4">
        <v>700064</v>
      </c>
      <c r="O17894" s="4" t="s">
        <v>148376</v>
      </c>
      <c r="P17894" s="4"/>
      <c r="Q17894" s="31" t="s">
        <v>148372</v>
      </c>
      <c r="R17894" s="4"/>
      <c r="S17894" s="13" t="s">
        <v>229068</v>
      </c>
      <c r="T17894" s="13"/>
      <c r="U17894" s="13"/>
      <c r="V17894" s="13"/>
      <c r="W17894" s="13"/>
    </row>
    <row r="17895" spans="1:23" ht="45" x14ac:dyDescent="0.25">
      <c r="A17895" s="4" t="s">
        <v>148495</v>
      </c>
      <c r="B17895" s="4" t="s">
        <v>38</v>
      </c>
      <c r="C17895" s="4" t="s">
        <v>4278</v>
      </c>
      <c r="D17895" s="4" t="s">
        <v>16904</v>
      </c>
      <c r="E17895" s="4" t="s">
        <v>34</v>
      </c>
      <c r="F17895" s="4">
        <v>9830058911</v>
      </c>
      <c r="G17895" s="4">
        <v>9836094068</v>
      </c>
      <c r="H17895" s="4" t="s">
        <v>148494</v>
      </c>
      <c r="I17895" s="4"/>
      <c r="J17895" s="4" t="s">
        <v>148496</v>
      </c>
      <c r="L17895" s="4" t="s">
        <v>148497</v>
      </c>
      <c r="M17895" s="4" t="s">
        <v>39</v>
      </c>
      <c r="N17895" s="4">
        <v>700085</v>
      </c>
      <c r="O17895" s="4" t="s">
        <v>148498</v>
      </c>
      <c r="P17895" s="4"/>
      <c r="Q17895" s="31" t="s">
        <v>218454</v>
      </c>
      <c r="R17895" s="4"/>
      <c r="S17895" s="13" t="s">
        <v>218455</v>
      </c>
      <c r="T17895" s="13"/>
      <c r="U17895" s="13"/>
      <c r="V17895" s="13"/>
      <c r="W17895" s="13"/>
    </row>
    <row r="17896" spans="1:23" ht="45" x14ac:dyDescent="0.25">
      <c r="A17896" s="4" t="s">
        <v>148518</v>
      </c>
      <c r="B17896" s="4" t="s">
        <v>38</v>
      </c>
      <c r="C17896" s="4" t="s">
        <v>3234</v>
      </c>
      <c r="D17896" s="4" t="s">
        <v>26118</v>
      </c>
      <c r="E17896" s="4" t="s">
        <v>34</v>
      </c>
      <c r="F17896" s="4">
        <v>9831007265</v>
      </c>
      <c r="G17896" s="4">
        <v>9038905230</v>
      </c>
      <c r="H17896" s="4" t="s">
        <v>148516</v>
      </c>
      <c r="I17896" s="4" t="s">
        <v>148517</v>
      </c>
      <c r="J17896" s="4" t="s">
        <v>148519</v>
      </c>
      <c r="L17896" s="4" t="s">
        <v>148358</v>
      </c>
      <c r="M17896" s="4" t="s">
        <v>39</v>
      </c>
      <c r="N17896" s="4">
        <v>700051</v>
      </c>
      <c r="O17896" s="4" t="s">
        <v>148520</v>
      </c>
      <c r="P17896" s="4"/>
      <c r="Q17896" s="31" t="s">
        <v>218456</v>
      </c>
      <c r="R17896" s="4"/>
      <c r="S17896" s="13" t="s">
        <v>195610</v>
      </c>
      <c r="T17896" s="13"/>
      <c r="U17896" s="13"/>
      <c r="V17896" s="13"/>
      <c r="W17896" s="13"/>
    </row>
    <row r="17897" spans="1:23" x14ac:dyDescent="0.25">
      <c r="A17897" s="4" t="s">
        <v>148559</v>
      </c>
      <c r="B17897" s="4" t="s">
        <v>38</v>
      </c>
      <c r="C17897" s="4" t="s">
        <v>148556</v>
      </c>
      <c r="D17897" s="4" t="s">
        <v>15343</v>
      </c>
      <c r="E17897" s="4" t="s">
        <v>34</v>
      </c>
      <c r="F17897" s="4">
        <v>9007012470</v>
      </c>
      <c r="G17897" s="4">
        <v>8232012727</v>
      </c>
      <c r="H17897" s="4" t="s">
        <v>148557</v>
      </c>
      <c r="I17897" s="4" t="s">
        <v>148558</v>
      </c>
      <c r="J17897" s="4" t="s">
        <v>148560</v>
      </c>
      <c r="L17897" s="4"/>
      <c r="M17897" s="4" t="s">
        <v>39</v>
      </c>
      <c r="N17897" s="4">
        <v>700124</v>
      </c>
      <c r="O17897" s="4"/>
      <c r="P17897" s="4"/>
      <c r="Q17897" s="31" t="s">
        <v>148554</v>
      </c>
      <c r="R17897" s="4"/>
      <c r="S17897" s="13" t="s">
        <v>148555</v>
      </c>
      <c r="T17897" s="13"/>
      <c r="U17897" s="13"/>
      <c r="V17897" s="13"/>
      <c r="W17897" s="13"/>
    </row>
    <row r="17898" spans="1:23" x14ac:dyDescent="0.25">
      <c r="A17898" s="4" t="s">
        <v>148951</v>
      </c>
      <c r="B17898" s="4" t="s">
        <v>38</v>
      </c>
      <c r="C17898" s="4" t="s">
        <v>74965</v>
      </c>
      <c r="D17898" s="4" t="s">
        <v>5727</v>
      </c>
      <c r="E17898" s="4" t="s">
        <v>34</v>
      </c>
      <c r="F17898" s="4">
        <v>9831247443</v>
      </c>
      <c r="G17898" s="4">
        <v>9874972259</v>
      </c>
      <c r="H17898" s="4" t="s">
        <v>148949</v>
      </c>
      <c r="I17898" s="4" t="s">
        <v>148950</v>
      </c>
      <c r="J17898" s="4" t="s">
        <v>148952</v>
      </c>
      <c r="L17898" s="4" t="s">
        <v>145223</v>
      </c>
      <c r="M17898" s="4" t="s">
        <v>39</v>
      </c>
      <c r="N17898" s="4">
        <v>700004</v>
      </c>
      <c r="O17898" s="4" t="s">
        <v>148953</v>
      </c>
      <c r="P17898" s="4"/>
      <c r="Q17898" s="31"/>
      <c r="R17898" s="4"/>
      <c r="S17898" s="13" t="s">
        <v>201547</v>
      </c>
      <c r="T17898" s="13"/>
      <c r="U17898" s="13"/>
      <c r="V17898" s="13"/>
      <c r="W17898" s="13"/>
    </row>
    <row r="17899" spans="1:23" x14ac:dyDescent="0.25">
      <c r="A17899" s="4" t="s">
        <v>148961</v>
      </c>
      <c r="B17899" s="4" t="s">
        <v>38</v>
      </c>
      <c r="C17899" s="4" t="s">
        <v>8193</v>
      </c>
      <c r="D17899" s="4" t="s">
        <v>75239</v>
      </c>
      <c r="E17899" s="4" t="s">
        <v>27</v>
      </c>
      <c r="F17899" s="4">
        <v>9163636867</v>
      </c>
      <c r="G17899" s="4">
        <v>8444942858</v>
      </c>
      <c r="H17899" s="4" t="s">
        <v>148960</v>
      </c>
      <c r="I17899" s="4"/>
      <c r="J17899" s="4" t="s">
        <v>148962</v>
      </c>
      <c r="L17899" s="4" t="s">
        <v>148963</v>
      </c>
      <c r="M17899" s="4" t="s">
        <v>39</v>
      </c>
      <c r="N17899" s="4">
        <v>700015</v>
      </c>
      <c r="O17899" s="4"/>
      <c r="P17899" s="4"/>
      <c r="Q17899" s="31"/>
      <c r="R17899" s="4"/>
      <c r="S17899" s="13" t="s">
        <v>148959</v>
      </c>
      <c r="T17899" s="13"/>
      <c r="U17899" s="13"/>
      <c r="V17899" s="13"/>
      <c r="W17899" s="13"/>
    </row>
    <row r="17900" spans="1:23" ht="45" x14ac:dyDescent="0.25">
      <c r="A17900" s="4" t="s">
        <v>149045</v>
      </c>
      <c r="B17900" s="4" t="s">
        <v>38</v>
      </c>
      <c r="C17900" s="4" t="s">
        <v>3562</v>
      </c>
      <c r="D17900" s="4"/>
      <c r="E17900" s="4" t="s">
        <v>175</v>
      </c>
      <c r="F17900" s="4">
        <v>9007006274</v>
      </c>
      <c r="G17900" s="4">
        <v>9007559661</v>
      </c>
      <c r="H17900" s="4" t="s">
        <v>149044</v>
      </c>
      <c r="I17900" s="4"/>
      <c r="J17900" s="4" t="s">
        <v>149046</v>
      </c>
      <c r="L17900" s="4"/>
      <c r="M17900" s="4" t="s">
        <v>39</v>
      </c>
      <c r="N17900" s="4">
        <v>700006</v>
      </c>
      <c r="O17900" s="4" t="s">
        <v>149047</v>
      </c>
      <c r="P17900" s="4"/>
      <c r="Q17900" s="31" t="s">
        <v>149043</v>
      </c>
      <c r="R17900" s="4"/>
      <c r="S17900" s="13" t="s">
        <v>201548</v>
      </c>
      <c r="T17900" s="13"/>
      <c r="U17900" s="13"/>
      <c r="V17900" s="13"/>
      <c r="W17900" s="13"/>
    </row>
    <row r="17901" spans="1:23" x14ac:dyDescent="0.25">
      <c r="A17901" s="4" t="s">
        <v>125900</v>
      </c>
      <c r="B17901" s="4" t="s">
        <v>38</v>
      </c>
      <c r="C17901" s="4" t="s">
        <v>149105</v>
      </c>
      <c r="D17901" s="4" t="s">
        <v>50547</v>
      </c>
      <c r="E17901" s="4" t="s">
        <v>27</v>
      </c>
      <c r="F17901" s="4">
        <v>9903960100</v>
      </c>
      <c r="G17901" s="4"/>
      <c r="H17901" s="4" t="s">
        <v>149106</v>
      </c>
      <c r="I17901" s="4" t="s">
        <v>149107</v>
      </c>
      <c r="J17901" s="4" t="s">
        <v>149108</v>
      </c>
      <c r="L17901" s="4" t="s">
        <v>125902</v>
      </c>
      <c r="M17901" s="4" t="s">
        <v>39</v>
      </c>
      <c r="N17901" s="4">
        <v>700039</v>
      </c>
      <c r="O17901" s="4" t="s">
        <v>125903</v>
      </c>
      <c r="P17901" s="4"/>
      <c r="Q17901" s="31" t="s">
        <v>149104</v>
      </c>
      <c r="R17901" s="4"/>
      <c r="S17901" s="13" t="s">
        <v>218457</v>
      </c>
      <c r="T17901" s="13"/>
      <c r="U17901" s="13"/>
      <c r="V17901" s="13"/>
      <c r="W17901" s="13"/>
    </row>
    <row r="17902" spans="1:23" ht="45" x14ac:dyDescent="0.25">
      <c r="A17902" s="4" t="s">
        <v>45679</v>
      </c>
      <c r="B17902" s="4" t="s">
        <v>38</v>
      </c>
      <c r="C17902" s="4" t="s">
        <v>7228</v>
      </c>
      <c r="D17902" s="4" t="s">
        <v>52143</v>
      </c>
      <c r="E17902" s="4" t="s">
        <v>65</v>
      </c>
      <c r="F17902" s="4">
        <v>9874608955</v>
      </c>
      <c r="G17902" s="4"/>
      <c r="H17902" s="4" t="s">
        <v>149332</v>
      </c>
      <c r="I17902" s="4" t="s">
        <v>149333</v>
      </c>
      <c r="J17902" s="4" t="s">
        <v>149334</v>
      </c>
      <c r="L17902" s="4" t="s">
        <v>149335</v>
      </c>
      <c r="M17902" s="4" t="s">
        <v>39</v>
      </c>
      <c r="N17902" s="4">
        <v>700034</v>
      </c>
      <c r="O17902" s="4"/>
      <c r="P17902" s="4"/>
      <c r="Q17902" s="31" t="s">
        <v>205205</v>
      </c>
      <c r="R17902" s="4"/>
      <c r="S17902" s="13" t="s">
        <v>195611</v>
      </c>
      <c r="T17902" s="13"/>
      <c r="U17902" s="13"/>
      <c r="V17902" s="13"/>
      <c r="W17902" s="13"/>
    </row>
    <row r="17903" spans="1:23" x14ac:dyDescent="0.25">
      <c r="A17903" s="4" t="s">
        <v>149395</v>
      </c>
      <c r="B17903" s="4" t="s">
        <v>38</v>
      </c>
      <c r="C17903" s="4" t="s">
        <v>141746</v>
      </c>
      <c r="D17903" s="4" t="s">
        <v>2758</v>
      </c>
      <c r="E17903" s="4" t="s">
        <v>65</v>
      </c>
      <c r="F17903" s="4">
        <v>9836482729</v>
      </c>
      <c r="G17903" s="4"/>
      <c r="H17903" s="4" t="s">
        <v>149394</v>
      </c>
      <c r="I17903" s="4"/>
      <c r="J17903" s="4" t="s">
        <v>149396</v>
      </c>
      <c r="L17903" s="4" t="s">
        <v>149397</v>
      </c>
      <c r="M17903" s="4" t="s">
        <v>39</v>
      </c>
      <c r="N17903" s="4">
        <v>700028</v>
      </c>
      <c r="O17903" s="4" t="s">
        <v>149398</v>
      </c>
      <c r="P17903" s="4"/>
      <c r="Q17903" s="31" t="s">
        <v>218458</v>
      </c>
      <c r="R17903" s="4"/>
      <c r="S17903" s="13" t="s">
        <v>229069</v>
      </c>
      <c r="T17903" s="13"/>
      <c r="U17903" s="13"/>
      <c r="V17903" s="13"/>
      <c r="W17903" s="13"/>
    </row>
    <row r="17904" spans="1:23" x14ac:dyDescent="0.25">
      <c r="A17904" s="4" t="s">
        <v>149488</v>
      </c>
      <c r="B17904" s="4" t="s">
        <v>38</v>
      </c>
      <c r="C17904" s="4" t="s">
        <v>19716</v>
      </c>
      <c r="D17904" s="4" t="s">
        <v>149486</v>
      </c>
      <c r="E17904" s="4" t="s">
        <v>27</v>
      </c>
      <c r="F17904" s="4">
        <v>9007555258</v>
      </c>
      <c r="G17904" s="4"/>
      <c r="H17904" s="4" t="s">
        <v>149487</v>
      </c>
      <c r="I17904" s="4"/>
      <c r="J17904" s="4" t="s">
        <v>149489</v>
      </c>
      <c r="L17904" s="4" t="s">
        <v>2950</v>
      </c>
      <c r="M17904" s="4" t="s">
        <v>39</v>
      </c>
      <c r="N17904" s="4">
        <v>700126</v>
      </c>
      <c r="O17904" s="4" t="s">
        <v>149491</v>
      </c>
      <c r="P17904" s="4"/>
      <c r="Q17904" s="31"/>
      <c r="R17904" s="4"/>
      <c r="S17904" s="13" t="s">
        <v>218459</v>
      </c>
      <c r="T17904" s="13"/>
      <c r="U17904" s="13"/>
      <c r="V17904" s="13"/>
      <c r="W17904" s="13"/>
    </row>
    <row r="17905" spans="1:23" x14ac:dyDescent="0.25">
      <c r="A17905" s="4" t="s">
        <v>149647</v>
      </c>
      <c r="B17905" s="4" t="s">
        <v>38</v>
      </c>
      <c r="C17905" s="4" t="s">
        <v>3346</v>
      </c>
      <c r="D17905" s="4" t="s">
        <v>24499</v>
      </c>
      <c r="E17905" s="4" t="s">
        <v>27</v>
      </c>
      <c r="F17905" s="4">
        <v>9831329603</v>
      </c>
      <c r="G17905" s="4"/>
      <c r="H17905" s="4" t="s">
        <v>149646</v>
      </c>
      <c r="I17905" s="4"/>
      <c r="J17905" s="4" t="s">
        <v>149648</v>
      </c>
      <c r="L17905" s="4"/>
      <c r="M17905" s="4" t="s">
        <v>39</v>
      </c>
      <c r="N17905" s="4">
        <v>700037</v>
      </c>
      <c r="O17905" s="4"/>
      <c r="P17905" s="4"/>
      <c r="Q17905" s="31"/>
      <c r="R17905" s="4"/>
      <c r="S17905" s="13" t="s">
        <v>149645</v>
      </c>
      <c r="T17905" s="13"/>
      <c r="U17905" s="13"/>
      <c r="V17905" s="13"/>
      <c r="W17905" s="13"/>
    </row>
    <row r="17906" spans="1:23" x14ac:dyDescent="0.25">
      <c r="A17906" s="4" t="s">
        <v>149660</v>
      </c>
      <c r="B17906" s="4" t="s">
        <v>38</v>
      </c>
      <c r="C17906" s="4" t="s">
        <v>4393</v>
      </c>
      <c r="D17906" s="4" t="s">
        <v>9891</v>
      </c>
      <c r="E17906" s="4" t="s">
        <v>84</v>
      </c>
      <c r="F17906" s="4">
        <v>9830026071</v>
      </c>
      <c r="G17906" s="4"/>
      <c r="H17906" s="4" t="s">
        <v>149658</v>
      </c>
      <c r="I17906" s="4" t="s">
        <v>149659</v>
      </c>
      <c r="J17906" s="4" t="s">
        <v>149661</v>
      </c>
      <c r="L17906" s="4"/>
      <c r="M17906" s="4" t="s">
        <v>39</v>
      </c>
      <c r="N17906" s="4">
        <v>700007</v>
      </c>
      <c r="O17906" s="4" t="s">
        <v>149662</v>
      </c>
      <c r="P17906" s="4"/>
      <c r="Q17906" s="31"/>
      <c r="R17906" s="4"/>
      <c r="S17906" s="13" t="s">
        <v>218460</v>
      </c>
      <c r="T17906" s="13"/>
      <c r="U17906" s="13"/>
      <c r="V17906" s="13"/>
      <c r="W17906" s="13"/>
    </row>
    <row r="17907" spans="1:23" x14ac:dyDescent="0.25">
      <c r="A17907" s="4" t="s">
        <v>149732</v>
      </c>
      <c r="B17907" s="4" t="s">
        <v>38</v>
      </c>
      <c r="C17907" s="4" t="s">
        <v>50194</v>
      </c>
      <c r="D17907" s="4" t="s">
        <v>44539</v>
      </c>
      <c r="E17907" s="4" t="s">
        <v>149730</v>
      </c>
      <c r="F17907" s="4">
        <v>9230518212</v>
      </c>
      <c r="G17907" s="4"/>
      <c r="H17907" s="4" t="s">
        <v>149731</v>
      </c>
      <c r="I17907" s="4"/>
      <c r="J17907" s="4" t="s">
        <v>149733</v>
      </c>
      <c r="L17907" s="4" t="s">
        <v>51140</v>
      </c>
      <c r="M17907" s="4" t="s">
        <v>39</v>
      </c>
      <c r="N17907" s="4">
        <v>700107</v>
      </c>
      <c r="O17907" s="4" t="s">
        <v>149734</v>
      </c>
      <c r="P17907" s="4"/>
      <c r="Q17907" s="31"/>
      <c r="R17907" s="4"/>
      <c r="S17907" s="13" t="s">
        <v>229070</v>
      </c>
      <c r="T17907" s="13"/>
      <c r="U17907" s="13"/>
      <c r="V17907" s="13"/>
      <c r="W17907" s="13"/>
    </row>
    <row r="17908" spans="1:23" ht="30" x14ac:dyDescent="0.25">
      <c r="A17908" s="4" t="s">
        <v>149751</v>
      </c>
      <c r="B17908" s="4" t="s">
        <v>38</v>
      </c>
      <c r="C17908" s="4" t="s">
        <v>61068</v>
      </c>
      <c r="D17908" s="4" t="s">
        <v>149748</v>
      </c>
      <c r="E17908" s="4" t="s">
        <v>27</v>
      </c>
      <c r="F17908" s="4">
        <v>9064976533</v>
      </c>
      <c r="G17908" s="4">
        <v>7903943102</v>
      </c>
      <c r="H17908" s="4" t="s">
        <v>149749</v>
      </c>
      <c r="I17908" s="4" t="s">
        <v>149750</v>
      </c>
      <c r="J17908" s="4" t="s">
        <v>149752</v>
      </c>
      <c r="L17908" s="4" t="s">
        <v>149753</v>
      </c>
      <c r="M17908" s="4" t="s">
        <v>39</v>
      </c>
      <c r="N17908" s="4">
        <v>700101</v>
      </c>
      <c r="O17908" s="4" t="s">
        <v>149754</v>
      </c>
      <c r="P17908" s="4"/>
      <c r="Q17908" s="31" t="s">
        <v>218461</v>
      </c>
      <c r="R17908" s="4"/>
      <c r="S17908" s="13" t="s">
        <v>218462</v>
      </c>
      <c r="T17908" s="13"/>
      <c r="U17908" s="13"/>
      <c r="V17908" s="13"/>
      <c r="W17908" s="13"/>
    </row>
    <row r="17909" spans="1:23" ht="30" x14ac:dyDescent="0.25">
      <c r="A17909" s="4" t="s">
        <v>149803</v>
      </c>
      <c r="B17909" s="4" t="s">
        <v>38</v>
      </c>
      <c r="C17909" s="4" t="s">
        <v>1122</v>
      </c>
      <c r="D17909" s="4" t="s">
        <v>127332</v>
      </c>
      <c r="E17909" s="4" t="s">
        <v>27</v>
      </c>
      <c r="F17909" s="4">
        <v>8420238968</v>
      </c>
      <c r="G17909" s="4">
        <v>9172177038</v>
      </c>
      <c r="H17909" s="4" t="s">
        <v>149802</v>
      </c>
      <c r="I17909" s="4"/>
      <c r="J17909" s="4" t="s">
        <v>149804</v>
      </c>
      <c r="L17909" s="4" t="s">
        <v>149805</v>
      </c>
      <c r="M17909" s="4" t="s">
        <v>39</v>
      </c>
      <c r="N17909" s="4">
        <v>700067</v>
      </c>
      <c r="O17909" s="4" t="s">
        <v>149806</v>
      </c>
      <c r="P17909" s="4"/>
      <c r="Q17909" s="31" t="s">
        <v>218463</v>
      </c>
      <c r="R17909" s="4"/>
      <c r="S17909" s="13" t="s">
        <v>229071</v>
      </c>
      <c r="T17909" s="13"/>
      <c r="U17909" s="13"/>
      <c r="V17909" s="13"/>
      <c r="W17909" s="13"/>
    </row>
    <row r="17910" spans="1:23" x14ac:dyDescent="0.25">
      <c r="A17910" s="4" t="s">
        <v>149815</v>
      </c>
      <c r="B17910" s="4" t="s">
        <v>38</v>
      </c>
      <c r="C17910" s="4" t="s">
        <v>34689</v>
      </c>
      <c r="D17910" s="4" t="s">
        <v>149812</v>
      </c>
      <c r="E17910" s="4" t="s">
        <v>34</v>
      </c>
      <c r="F17910" s="4">
        <v>9874499256</v>
      </c>
      <c r="G17910" s="4">
        <v>9732914985</v>
      </c>
      <c r="H17910" s="4" t="s">
        <v>149813</v>
      </c>
      <c r="I17910" s="4" t="s">
        <v>149814</v>
      </c>
      <c r="J17910" s="4" t="s">
        <v>149816</v>
      </c>
      <c r="L17910" s="4" t="s">
        <v>35882</v>
      </c>
      <c r="M17910" s="4" t="s">
        <v>39</v>
      </c>
      <c r="N17910" s="4">
        <v>700007</v>
      </c>
      <c r="O17910" s="4"/>
      <c r="P17910" s="4"/>
      <c r="Q17910" s="31"/>
      <c r="R17910" s="4"/>
      <c r="S17910" s="13" t="s">
        <v>201549</v>
      </c>
      <c r="T17910" s="13"/>
      <c r="U17910" s="13"/>
      <c r="V17910" s="13"/>
      <c r="W17910" s="13"/>
    </row>
    <row r="17911" spans="1:23" x14ac:dyDescent="0.25">
      <c r="A17911" s="4" t="s">
        <v>149855</v>
      </c>
      <c r="B17911" s="4" t="s">
        <v>38</v>
      </c>
      <c r="C17911" s="4" t="s">
        <v>45876</v>
      </c>
      <c r="D17911" s="4" t="s">
        <v>17114</v>
      </c>
      <c r="E17911" s="4" t="s">
        <v>34</v>
      </c>
      <c r="F17911" s="4">
        <v>9830707535</v>
      </c>
      <c r="G17911" s="4">
        <v>8334800663</v>
      </c>
      <c r="H17911" s="4" t="s">
        <v>149853</v>
      </c>
      <c r="I17911" s="4" t="s">
        <v>149854</v>
      </c>
      <c r="J17911" s="4" t="s">
        <v>149856</v>
      </c>
      <c r="L17911" s="4"/>
      <c r="M17911" s="4" t="s">
        <v>39</v>
      </c>
      <c r="N17911" s="4">
        <v>700094</v>
      </c>
      <c r="O17911" s="4" t="s">
        <v>149857</v>
      </c>
      <c r="P17911" s="4"/>
      <c r="Q17911" s="31" t="s">
        <v>149852</v>
      </c>
      <c r="R17911" s="4"/>
      <c r="S17911" s="13" t="s">
        <v>229072</v>
      </c>
      <c r="T17911" s="13"/>
      <c r="U17911" s="13"/>
      <c r="V17911" s="13"/>
      <c r="W17911" s="13"/>
    </row>
    <row r="17912" spans="1:23" ht="45" x14ac:dyDescent="0.25">
      <c r="A17912" s="4" t="s">
        <v>149919</v>
      </c>
      <c r="B17912" s="4" t="s">
        <v>38</v>
      </c>
      <c r="C17912" s="4" t="s">
        <v>2748</v>
      </c>
      <c r="D17912" s="4" t="s">
        <v>922</v>
      </c>
      <c r="E17912" s="4" t="s">
        <v>65</v>
      </c>
      <c r="F17912" s="4">
        <v>9830587786</v>
      </c>
      <c r="G17912" s="4"/>
      <c r="H17912" s="4" t="s">
        <v>149918</v>
      </c>
      <c r="I17912" s="4"/>
      <c r="J17912" s="4" t="s">
        <v>149920</v>
      </c>
      <c r="L17912" s="4" t="s">
        <v>149921</v>
      </c>
      <c r="M17912" s="4" t="s">
        <v>39</v>
      </c>
      <c r="N17912" s="4">
        <v>700046</v>
      </c>
      <c r="O17912" s="4"/>
      <c r="P17912" s="4"/>
      <c r="Q17912" s="31" t="s">
        <v>218464</v>
      </c>
      <c r="R17912" s="4"/>
      <c r="S17912" s="13" t="s">
        <v>218465</v>
      </c>
      <c r="T17912" s="13"/>
      <c r="U17912" s="13"/>
      <c r="V17912" s="13"/>
      <c r="W17912" s="13"/>
    </row>
    <row r="17913" spans="1:23" ht="45" x14ac:dyDescent="0.25">
      <c r="A17913" s="4" t="s">
        <v>150045</v>
      </c>
      <c r="B17913" s="4" t="s">
        <v>38</v>
      </c>
      <c r="C17913" s="4" t="s">
        <v>2183</v>
      </c>
      <c r="D17913" s="4"/>
      <c r="E17913" s="4" t="s">
        <v>27</v>
      </c>
      <c r="F17913" s="4">
        <v>9875487489</v>
      </c>
      <c r="G17913" s="4"/>
      <c r="H17913" s="4" t="s">
        <v>150044</v>
      </c>
      <c r="I17913" s="4"/>
      <c r="J17913" s="4" t="s">
        <v>150046</v>
      </c>
      <c r="L17913" s="4" t="s">
        <v>133659</v>
      </c>
      <c r="M17913" s="4" t="s">
        <v>39</v>
      </c>
      <c r="N17913" s="4">
        <v>700006</v>
      </c>
      <c r="O17913" s="4" t="s">
        <v>150047</v>
      </c>
      <c r="P17913" s="4"/>
      <c r="Q17913" s="31" t="s">
        <v>150043</v>
      </c>
      <c r="R17913" s="4"/>
      <c r="S17913" s="13" t="s">
        <v>229073</v>
      </c>
      <c r="T17913" s="13"/>
      <c r="U17913" s="13"/>
      <c r="V17913" s="13"/>
      <c r="W17913" s="13"/>
    </row>
    <row r="17914" spans="1:23" x14ac:dyDescent="0.25">
      <c r="A17914" s="4" t="s">
        <v>150264</v>
      </c>
      <c r="B17914" s="4" t="s">
        <v>38</v>
      </c>
      <c r="C17914" s="4" t="s">
        <v>16496</v>
      </c>
      <c r="D17914" s="4" t="s">
        <v>16007</v>
      </c>
      <c r="E17914" s="4" t="s">
        <v>175</v>
      </c>
      <c r="F17914" s="4">
        <v>9831142200</v>
      </c>
      <c r="G17914" s="4">
        <v>9903038692</v>
      </c>
      <c r="H17914" s="4" t="s">
        <v>150262</v>
      </c>
      <c r="I17914" s="4" t="s">
        <v>150263</v>
      </c>
      <c r="J17914" s="4" t="s">
        <v>150265</v>
      </c>
      <c r="L17914" s="4" t="s">
        <v>27243</v>
      </c>
      <c r="M17914" s="4" t="s">
        <v>39</v>
      </c>
      <c r="N17914" s="4">
        <v>700072</v>
      </c>
      <c r="O17914" s="4" t="s">
        <v>150266</v>
      </c>
      <c r="P17914" s="4"/>
      <c r="Q17914" s="31" t="s">
        <v>150261</v>
      </c>
      <c r="R17914" s="4"/>
      <c r="S17914" s="13" t="s">
        <v>229074</v>
      </c>
      <c r="T17914" s="13"/>
      <c r="U17914" s="13"/>
      <c r="V17914" s="13"/>
      <c r="W17914" s="13"/>
    </row>
    <row r="17915" spans="1:23" x14ac:dyDescent="0.25">
      <c r="A17915" s="4" t="s">
        <v>150370</v>
      </c>
      <c r="B17915" s="4" t="s">
        <v>38</v>
      </c>
      <c r="C17915" s="4" t="s">
        <v>2862</v>
      </c>
      <c r="D17915" s="4" t="s">
        <v>150367</v>
      </c>
      <c r="E17915" s="4" t="s">
        <v>235</v>
      </c>
      <c r="F17915" s="4">
        <v>9830008212</v>
      </c>
      <c r="G17915" s="4">
        <v>9831329000</v>
      </c>
      <c r="H17915" s="4" t="s">
        <v>150368</v>
      </c>
      <c r="I17915" s="4" t="s">
        <v>150369</v>
      </c>
      <c r="J17915" s="4" t="s">
        <v>150371</v>
      </c>
      <c r="L17915" s="4" t="s">
        <v>18146</v>
      </c>
      <c r="M17915" s="4" t="s">
        <v>39</v>
      </c>
      <c r="N17915" s="4">
        <v>700073</v>
      </c>
      <c r="O17915" s="4" t="s">
        <v>150372</v>
      </c>
      <c r="P17915" s="4"/>
      <c r="Q17915" s="31"/>
      <c r="R17915" s="4"/>
      <c r="S17915" s="13" t="s">
        <v>218466</v>
      </c>
      <c r="T17915" s="13"/>
      <c r="U17915" s="13"/>
      <c r="V17915" s="13"/>
      <c r="W17915" s="13"/>
    </row>
    <row r="17916" spans="1:23" x14ac:dyDescent="0.25">
      <c r="A17916" s="4" t="s">
        <v>150375</v>
      </c>
      <c r="B17916" s="4" t="s">
        <v>38</v>
      </c>
      <c r="C17916" s="4" t="s">
        <v>24325</v>
      </c>
      <c r="D17916" s="4"/>
      <c r="E17916" s="4" t="s">
        <v>41420</v>
      </c>
      <c r="F17916" s="4">
        <v>9433272472</v>
      </c>
      <c r="G17916" s="4">
        <v>9769143437</v>
      </c>
      <c r="H17916" s="4" t="s">
        <v>150373</v>
      </c>
      <c r="I17916" s="4" t="s">
        <v>150374</v>
      </c>
      <c r="J17916" s="4" t="s">
        <v>150376</v>
      </c>
      <c r="L17916" s="4" t="s">
        <v>1584</v>
      </c>
      <c r="M17916" s="4" t="s">
        <v>39</v>
      </c>
      <c r="N17916" s="4">
        <v>700034</v>
      </c>
      <c r="O17916" s="4" t="s">
        <v>150377</v>
      </c>
      <c r="P17916" s="4"/>
      <c r="Q17916" s="31"/>
      <c r="R17916" s="4"/>
      <c r="S17916" s="13" t="s">
        <v>229075</v>
      </c>
      <c r="T17916" s="13"/>
      <c r="U17916" s="13"/>
      <c r="V17916" s="13"/>
      <c r="W17916" s="13"/>
    </row>
    <row r="17917" spans="1:23" ht="45" x14ac:dyDescent="0.25">
      <c r="A17917" s="4" t="s">
        <v>150529</v>
      </c>
      <c r="B17917" s="4" t="s">
        <v>38</v>
      </c>
      <c r="C17917" s="4" t="s">
        <v>1043</v>
      </c>
      <c r="D17917" s="4" t="s">
        <v>9193</v>
      </c>
      <c r="E17917" s="4" t="s">
        <v>74</v>
      </c>
      <c r="F17917" s="4">
        <v>9874746669</v>
      </c>
      <c r="G17917" s="4">
        <v>8961546069</v>
      </c>
      <c r="H17917" s="4" t="s">
        <v>150527</v>
      </c>
      <c r="I17917" s="4" t="s">
        <v>150528</v>
      </c>
      <c r="J17917" s="4" t="s">
        <v>150530</v>
      </c>
      <c r="L17917" s="4" t="s">
        <v>150531</v>
      </c>
      <c r="M17917" s="4" t="s">
        <v>39</v>
      </c>
      <c r="N17917" s="4">
        <v>700075</v>
      </c>
      <c r="O17917" s="4" t="s">
        <v>150532</v>
      </c>
      <c r="P17917" s="4"/>
      <c r="Q17917" s="31" t="s">
        <v>150526</v>
      </c>
      <c r="R17917" s="4"/>
      <c r="S17917" s="13" t="s">
        <v>201550</v>
      </c>
      <c r="T17917" s="13"/>
      <c r="U17917" s="13"/>
      <c r="V17917" s="13"/>
      <c r="W17917" s="13"/>
    </row>
    <row r="17918" spans="1:23" ht="45" x14ac:dyDescent="0.25">
      <c r="A17918" s="4" t="s">
        <v>150644</v>
      </c>
      <c r="B17918" s="4" t="s">
        <v>38</v>
      </c>
      <c r="C17918" s="4" t="s">
        <v>150641</v>
      </c>
      <c r="D17918" s="4" t="s">
        <v>19058</v>
      </c>
      <c r="E17918" s="4" t="s">
        <v>27</v>
      </c>
      <c r="F17918" s="4">
        <v>9681815645</v>
      </c>
      <c r="G17918" s="4"/>
      <c r="H17918" s="4" t="s">
        <v>150642</v>
      </c>
      <c r="I17918" s="4" t="s">
        <v>150643</v>
      </c>
      <c r="J17918" s="4" t="s">
        <v>150645</v>
      </c>
      <c r="L17918" s="4" t="s">
        <v>38</v>
      </c>
      <c r="M17918" s="4" t="s">
        <v>39</v>
      </c>
      <c r="N17918" s="4">
        <v>700074</v>
      </c>
      <c r="O17918" s="4" t="s">
        <v>150646</v>
      </c>
      <c r="P17918" s="4"/>
      <c r="Q17918" s="31" t="s">
        <v>218467</v>
      </c>
      <c r="R17918" s="4"/>
      <c r="S17918" s="13" t="s">
        <v>229076</v>
      </c>
      <c r="T17918" s="13"/>
      <c r="U17918" s="13"/>
      <c r="V17918" s="13"/>
      <c r="W17918" s="13"/>
    </row>
    <row r="17919" spans="1:23" ht="45" x14ac:dyDescent="0.25">
      <c r="A17919" s="4" t="s">
        <v>150820</v>
      </c>
      <c r="B17919" s="4" t="s">
        <v>38</v>
      </c>
      <c r="C17919" s="4" t="s">
        <v>506</v>
      </c>
      <c r="D17919" s="4" t="s">
        <v>87977</v>
      </c>
      <c r="E17919" s="4" t="s">
        <v>34</v>
      </c>
      <c r="F17919" s="4">
        <v>9836255229</v>
      </c>
      <c r="G17919" s="4"/>
      <c r="H17919" s="4" t="s">
        <v>150819</v>
      </c>
      <c r="I17919" s="4"/>
      <c r="J17919" s="4" t="s">
        <v>150821</v>
      </c>
      <c r="L17919" s="4" t="s">
        <v>136761</v>
      </c>
      <c r="M17919" s="4" t="s">
        <v>39</v>
      </c>
      <c r="N17919" s="4">
        <v>700046</v>
      </c>
      <c r="O17919" s="4"/>
      <c r="P17919" s="4"/>
      <c r="Q17919" s="31" t="s">
        <v>150818</v>
      </c>
      <c r="R17919" s="4"/>
      <c r="S17919" s="13" t="s">
        <v>229077</v>
      </c>
      <c r="T17919" s="13"/>
      <c r="U17919" s="13"/>
      <c r="V17919" s="13"/>
      <c r="W17919" s="13"/>
    </row>
    <row r="17920" spans="1:23" x14ac:dyDescent="0.25">
      <c r="A17920" s="4" t="s">
        <v>150912</v>
      </c>
      <c r="B17920" s="4" t="s">
        <v>38</v>
      </c>
      <c r="C17920" s="4" t="s">
        <v>150908</v>
      </c>
      <c r="D17920" s="4"/>
      <c r="E17920" s="4" t="s">
        <v>150909</v>
      </c>
      <c r="F17920" s="4">
        <v>8420111650</v>
      </c>
      <c r="G17920" s="4">
        <v>8420111654</v>
      </c>
      <c r="H17920" s="4" t="s">
        <v>150910</v>
      </c>
      <c r="I17920" s="4" t="s">
        <v>150911</v>
      </c>
      <c r="J17920" s="4" t="s">
        <v>150913</v>
      </c>
      <c r="L17920" s="4" t="s">
        <v>150914</v>
      </c>
      <c r="M17920" s="4" t="s">
        <v>39</v>
      </c>
      <c r="N17920" s="4">
        <v>700017</v>
      </c>
      <c r="O17920" s="4" t="s">
        <v>150915</v>
      </c>
      <c r="P17920" s="4"/>
      <c r="Q17920" s="31" t="s">
        <v>150907</v>
      </c>
      <c r="R17920" s="4"/>
      <c r="S17920" s="13" t="s">
        <v>218468</v>
      </c>
      <c r="T17920" s="13"/>
      <c r="U17920" s="13"/>
      <c r="V17920" s="13"/>
      <c r="W17920" s="13"/>
    </row>
    <row r="17921" spans="1:23" x14ac:dyDescent="0.25">
      <c r="A17921" s="4" t="s">
        <v>150998</v>
      </c>
      <c r="B17921" s="4" t="s">
        <v>38</v>
      </c>
      <c r="C17921" s="4" t="s">
        <v>150995</v>
      </c>
      <c r="D17921" s="4" t="s">
        <v>111</v>
      </c>
      <c r="E17921" s="4" t="s">
        <v>175</v>
      </c>
      <c r="F17921" s="4">
        <v>9830335399</v>
      </c>
      <c r="G17921" s="4"/>
      <c r="H17921" s="4" t="s">
        <v>150996</v>
      </c>
      <c r="I17921" s="4" t="s">
        <v>150997</v>
      </c>
      <c r="J17921" s="4" t="s">
        <v>150999</v>
      </c>
      <c r="L17921" s="4" t="s">
        <v>151000</v>
      </c>
      <c r="M17921" s="4" t="s">
        <v>39</v>
      </c>
      <c r="N17921" s="4">
        <v>700017</v>
      </c>
      <c r="O17921" s="4" t="s">
        <v>151001</v>
      </c>
      <c r="P17921" s="4"/>
      <c r="Q17921" s="31"/>
      <c r="R17921" s="4"/>
      <c r="S17921" s="13" t="s">
        <v>201551</v>
      </c>
      <c r="T17921" s="13"/>
      <c r="U17921" s="13"/>
      <c r="V17921" s="13"/>
      <c r="W17921" s="13"/>
    </row>
    <row r="17922" spans="1:23" ht="45" x14ac:dyDescent="0.25">
      <c r="A17922" s="4" t="s">
        <v>128731</v>
      </c>
      <c r="B17922" s="4" t="s">
        <v>38</v>
      </c>
      <c r="C17922" s="4" t="s">
        <v>9069</v>
      </c>
      <c r="D17922" s="4" t="s">
        <v>2093</v>
      </c>
      <c r="E17922" s="4" t="s">
        <v>3792</v>
      </c>
      <c r="F17922" s="4">
        <v>8013123191</v>
      </c>
      <c r="G17922" s="4">
        <v>8016592474</v>
      </c>
      <c r="H17922" s="4" t="s">
        <v>151173</v>
      </c>
      <c r="I17922" s="4" t="s">
        <v>151174</v>
      </c>
      <c r="J17922" s="4" t="s">
        <v>151175</v>
      </c>
      <c r="L17922" s="4" t="s">
        <v>151176</v>
      </c>
      <c r="M17922" s="4" t="s">
        <v>39</v>
      </c>
      <c r="N17922" s="4">
        <v>700059</v>
      </c>
      <c r="O17922" s="4" t="s">
        <v>151177</v>
      </c>
      <c r="P17922" s="4"/>
      <c r="Q17922" s="31" t="s">
        <v>218469</v>
      </c>
      <c r="R17922" s="4"/>
      <c r="S17922" s="13" t="s">
        <v>229078</v>
      </c>
      <c r="T17922" s="13"/>
      <c r="U17922" s="13"/>
      <c r="V17922" s="13"/>
      <c r="W17922" s="13"/>
    </row>
    <row r="17923" spans="1:23" ht="45" x14ac:dyDescent="0.25">
      <c r="A17923" s="4" t="s">
        <v>151301</v>
      </c>
      <c r="B17923" s="4" t="s">
        <v>38</v>
      </c>
      <c r="C17923" s="4" t="s">
        <v>33705</v>
      </c>
      <c r="D17923" s="4" t="s">
        <v>7272</v>
      </c>
      <c r="E17923" s="4" t="s">
        <v>74</v>
      </c>
      <c r="F17923" s="4">
        <v>9830816412</v>
      </c>
      <c r="G17923" s="4"/>
      <c r="H17923" s="4" t="s">
        <v>151299</v>
      </c>
      <c r="I17923" s="4" t="s">
        <v>151300</v>
      </c>
      <c r="J17923" s="4" t="s">
        <v>151302</v>
      </c>
      <c r="L17923" s="4" t="s">
        <v>30885</v>
      </c>
      <c r="M17923" s="4" t="s">
        <v>39</v>
      </c>
      <c r="N17923" s="4">
        <v>700066</v>
      </c>
      <c r="O17923" s="4" t="s">
        <v>116663</v>
      </c>
      <c r="P17923" s="4"/>
      <c r="Q17923" s="31" t="s">
        <v>208473</v>
      </c>
      <c r="R17923" s="4"/>
      <c r="S17923" s="13" t="s">
        <v>229079</v>
      </c>
      <c r="T17923" s="13"/>
      <c r="U17923" s="13"/>
      <c r="V17923" s="13"/>
      <c r="W17923" s="13"/>
    </row>
    <row r="17924" spans="1:23" ht="30" x14ac:dyDescent="0.25">
      <c r="A17924" s="4" t="s">
        <v>151500</v>
      </c>
      <c r="B17924" s="4" t="s">
        <v>38</v>
      </c>
      <c r="C17924" s="4" t="s">
        <v>151496</v>
      </c>
      <c r="D17924" s="4" t="s">
        <v>151497</v>
      </c>
      <c r="E17924" s="4" t="s">
        <v>175</v>
      </c>
      <c r="F17924" s="4">
        <v>9874657531</v>
      </c>
      <c r="G17924" s="4">
        <v>9051523857</v>
      </c>
      <c r="H17924" s="4" t="s">
        <v>151498</v>
      </c>
      <c r="I17924" s="4" t="s">
        <v>151499</v>
      </c>
      <c r="J17924" s="4" t="s">
        <v>151501</v>
      </c>
      <c r="L17924" s="4" t="s">
        <v>151502</v>
      </c>
      <c r="M17924" s="4" t="s">
        <v>39</v>
      </c>
      <c r="N17924" s="4">
        <v>700002</v>
      </c>
      <c r="O17924" s="4"/>
      <c r="P17924" s="4"/>
      <c r="Q17924" s="31" t="s">
        <v>208474</v>
      </c>
      <c r="R17924" s="4"/>
      <c r="S17924" s="13" t="s">
        <v>195612</v>
      </c>
      <c r="T17924" s="13"/>
      <c r="U17924" s="13"/>
      <c r="V17924" s="13"/>
      <c r="W17924" s="13"/>
    </row>
    <row r="17925" spans="1:23" x14ac:dyDescent="0.25">
      <c r="A17925" s="4" t="s">
        <v>151775</v>
      </c>
      <c r="B17925" s="4" t="s">
        <v>38</v>
      </c>
      <c r="C17925" s="4" t="s">
        <v>4353</v>
      </c>
      <c r="D17925" s="4" t="s">
        <v>194</v>
      </c>
      <c r="E17925" s="4" t="s">
        <v>27</v>
      </c>
      <c r="F17925" s="4">
        <v>9836360836</v>
      </c>
      <c r="G17925" s="4"/>
      <c r="H17925" s="4" t="s">
        <v>151774</v>
      </c>
      <c r="I17925" s="4"/>
      <c r="J17925" s="4" t="s">
        <v>151776</v>
      </c>
      <c r="L17925" s="4" t="s">
        <v>15761</v>
      </c>
      <c r="M17925" s="4" t="s">
        <v>39</v>
      </c>
      <c r="N17925" s="4">
        <v>700091</v>
      </c>
      <c r="O17925" s="4"/>
      <c r="P17925" s="4"/>
      <c r="Q17925" s="31"/>
      <c r="R17925" s="4"/>
      <c r="S17925" s="13" t="s">
        <v>229080</v>
      </c>
      <c r="T17925" s="13"/>
      <c r="U17925" s="13"/>
      <c r="V17925" s="13"/>
      <c r="W17925" s="13"/>
    </row>
    <row r="17926" spans="1:23" x14ac:dyDescent="0.25">
      <c r="A17926" s="4" t="s">
        <v>152180</v>
      </c>
      <c r="B17926" s="4" t="s">
        <v>38</v>
      </c>
      <c r="C17926" s="4" t="s">
        <v>4845</v>
      </c>
      <c r="D17926" s="4" t="s">
        <v>152178</v>
      </c>
      <c r="E17926" s="4" t="s">
        <v>34</v>
      </c>
      <c r="F17926" s="4">
        <v>9830376912</v>
      </c>
      <c r="G17926" s="4">
        <v>9874174898</v>
      </c>
      <c r="H17926" s="4" t="s">
        <v>152179</v>
      </c>
      <c r="I17926" s="4"/>
      <c r="J17926" s="4" t="s">
        <v>152181</v>
      </c>
      <c r="L17926" s="4"/>
      <c r="M17926" s="4" t="s">
        <v>39</v>
      </c>
      <c r="N17926" s="4">
        <v>700006</v>
      </c>
      <c r="O17926" s="4"/>
      <c r="P17926" s="4"/>
      <c r="Q17926" s="31"/>
      <c r="R17926" s="4"/>
      <c r="S17926" s="13" t="s">
        <v>218470</v>
      </c>
      <c r="T17926" s="13"/>
      <c r="U17926" s="13"/>
      <c r="V17926" s="13"/>
      <c r="W17926" s="13"/>
    </row>
    <row r="17927" spans="1:23" x14ac:dyDescent="0.25">
      <c r="A17927" s="4" t="s">
        <v>152195</v>
      </c>
      <c r="B17927" s="4" t="s">
        <v>38</v>
      </c>
      <c r="C17927" s="4" t="s">
        <v>434</v>
      </c>
      <c r="D17927" s="4" t="s">
        <v>81512</v>
      </c>
      <c r="E17927" s="4" t="s">
        <v>65</v>
      </c>
      <c r="F17927" s="4">
        <v>9830041589</v>
      </c>
      <c r="G17927" s="4"/>
      <c r="H17927" s="4" t="s">
        <v>152194</v>
      </c>
      <c r="I17927" s="4"/>
      <c r="J17927" s="4" t="s">
        <v>152196</v>
      </c>
      <c r="L17927" s="4" t="s">
        <v>112190</v>
      </c>
      <c r="M17927" s="4" t="s">
        <v>39</v>
      </c>
      <c r="N17927" s="4">
        <v>700017</v>
      </c>
      <c r="O17927" s="4"/>
      <c r="P17927" s="4"/>
      <c r="Q17927" s="31"/>
      <c r="R17927" s="4"/>
      <c r="S17927" s="13" t="s">
        <v>201552</v>
      </c>
      <c r="T17927" s="13"/>
      <c r="U17927" s="13"/>
      <c r="V17927" s="13"/>
      <c r="W17927" s="13"/>
    </row>
    <row r="17928" spans="1:23" x14ac:dyDescent="0.25">
      <c r="A17928" s="4" t="s">
        <v>152230</v>
      </c>
      <c r="B17928" s="4" t="s">
        <v>38</v>
      </c>
      <c r="C17928" s="4" t="s">
        <v>152228</v>
      </c>
      <c r="D17928" s="4" t="s">
        <v>61224</v>
      </c>
      <c r="E17928" s="4" t="s">
        <v>27</v>
      </c>
      <c r="F17928" s="4">
        <v>9883555187</v>
      </c>
      <c r="G17928" s="4"/>
      <c r="H17928" s="4" t="s">
        <v>152229</v>
      </c>
      <c r="I17928" s="4"/>
      <c r="J17928" s="4" t="s">
        <v>152231</v>
      </c>
      <c r="L17928" s="4" t="s">
        <v>668</v>
      </c>
      <c r="M17928" s="4" t="s">
        <v>39</v>
      </c>
      <c r="N17928" s="4">
        <v>700073</v>
      </c>
      <c r="O17928" s="4" t="s">
        <v>152232</v>
      </c>
      <c r="P17928" s="4"/>
      <c r="Q17928" s="31"/>
      <c r="R17928" s="4"/>
      <c r="S17928" s="13" t="s">
        <v>152227</v>
      </c>
      <c r="T17928" s="13"/>
      <c r="U17928" s="13"/>
      <c r="V17928" s="13"/>
      <c r="W17928" s="13"/>
    </row>
    <row r="17929" spans="1:23" ht="30" x14ac:dyDescent="0.25">
      <c r="A17929" s="4" t="s">
        <v>152287</v>
      </c>
      <c r="B17929" s="4" t="s">
        <v>38</v>
      </c>
      <c r="C17929" s="4" t="s">
        <v>7034</v>
      </c>
      <c r="D17929" s="4" t="s">
        <v>25509</v>
      </c>
      <c r="E17929" s="4" t="s">
        <v>2741</v>
      </c>
      <c r="F17929" s="4">
        <v>9007105459</v>
      </c>
      <c r="G17929" s="4">
        <v>9831079252</v>
      </c>
      <c r="H17929" s="4" t="s">
        <v>152286</v>
      </c>
      <c r="I17929" s="4"/>
      <c r="J17929" s="4" t="s">
        <v>152288</v>
      </c>
      <c r="L17929" s="4"/>
      <c r="M17929" s="4" t="s">
        <v>39</v>
      </c>
      <c r="N17929" s="4">
        <v>700026</v>
      </c>
      <c r="O17929" s="4" t="s">
        <v>152289</v>
      </c>
      <c r="P17929" s="4"/>
      <c r="Q17929" s="31" t="s">
        <v>208475</v>
      </c>
      <c r="R17929" s="4"/>
      <c r="S17929" s="13" t="s">
        <v>195613</v>
      </c>
      <c r="T17929" s="13"/>
      <c r="U17929" s="13"/>
      <c r="V17929" s="13"/>
      <c r="W17929" s="13"/>
    </row>
    <row r="17930" spans="1:23" x14ac:dyDescent="0.25">
      <c r="A17930" s="4" t="s">
        <v>152648</v>
      </c>
      <c r="B17930" s="4" t="s">
        <v>38</v>
      </c>
      <c r="C17930" s="4" t="s">
        <v>1461</v>
      </c>
      <c r="D17930" s="4" t="s">
        <v>152645</v>
      </c>
      <c r="E17930" s="4" t="s">
        <v>27</v>
      </c>
      <c r="F17930" s="4">
        <v>9831684267</v>
      </c>
      <c r="G17930" s="4">
        <v>8240185757</v>
      </c>
      <c r="H17930" s="4" t="s">
        <v>152646</v>
      </c>
      <c r="I17930" s="4" t="s">
        <v>152647</v>
      </c>
      <c r="J17930" s="4" t="s">
        <v>152649</v>
      </c>
      <c r="L17930" s="4" t="s">
        <v>55267</v>
      </c>
      <c r="M17930" s="4" t="s">
        <v>39</v>
      </c>
      <c r="N17930" s="4">
        <v>700056</v>
      </c>
      <c r="O17930" s="4" t="s">
        <v>152650</v>
      </c>
      <c r="P17930" s="4"/>
      <c r="Q17930" s="31" t="s">
        <v>152644</v>
      </c>
      <c r="R17930" s="4"/>
      <c r="S17930" s="13" t="s">
        <v>218471</v>
      </c>
      <c r="T17930" s="13"/>
      <c r="U17930" s="13"/>
      <c r="V17930" s="13"/>
      <c r="W17930" s="13"/>
    </row>
    <row r="17931" spans="1:23" ht="30" x14ac:dyDescent="0.25">
      <c r="A17931" s="4" t="s">
        <v>153005</v>
      </c>
      <c r="B17931" s="4" t="s">
        <v>38</v>
      </c>
      <c r="C17931" s="4" t="s">
        <v>1368</v>
      </c>
      <c r="D17931" s="4" t="s">
        <v>129</v>
      </c>
      <c r="E17931" s="4" t="s">
        <v>175</v>
      </c>
      <c r="F17931" s="4">
        <v>9830369826</v>
      </c>
      <c r="G17931" s="4"/>
      <c r="H17931" s="4" t="s">
        <v>153004</v>
      </c>
      <c r="I17931" s="4"/>
      <c r="J17931" s="4" t="s">
        <v>153006</v>
      </c>
      <c r="L17931" s="4" t="s">
        <v>149921</v>
      </c>
      <c r="M17931" s="4" t="s">
        <v>39</v>
      </c>
      <c r="N17931" s="4">
        <v>700039</v>
      </c>
      <c r="O17931" s="4"/>
      <c r="P17931" s="4"/>
      <c r="Q17931" s="31" t="s">
        <v>208476</v>
      </c>
      <c r="R17931" s="4"/>
      <c r="S17931" s="13" t="s">
        <v>229081</v>
      </c>
      <c r="T17931" s="13"/>
      <c r="U17931" s="13"/>
      <c r="V17931" s="13"/>
      <c r="W17931" s="13"/>
    </row>
    <row r="17932" spans="1:23" x14ac:dyDescent="0.25">
      <c r="A17932" s="4" t="s">
        <v>153061</v>
      </c>
      <c r="B17932" s="4" t="s">
        <v>38</v>
      </c>
      <c r="C17932" s="4" t="s">
        <v>32573</v>
      </c>
      <c r="D17932" s="4" t="s">
        <v>6723</v>
      </c>
      <c r="E17932" s="4"/>
      <c r="F17932" s="4">
        <v>9547688367</v>
      </c>
      <c r="G17932" s="4">
        <v>9007000116</v>
      </c>
      <c r="H17932" s="4" t="s">
        <v>153059</v>
      </c>
      <c r="I17932" s="4" t="s">
        <v>153060</v>
      </c>
      <c r="J17932" s="4" t="s">
        <v>153062</v>
      </c>
      <c r="L17932" s="4" t="s">
        <v>153062</v>
      </c>
      <c r="M17932" s="4" t="s">
        <v>39</v>
      </c>
      <c r="N17932" s="4">
        <v>700019</v>
      </c>
      <c r="O17932" s="4" t="s">
        <v>153063</v>
      </c>
      <c r="P17932" s="4"/>
      <c r="Q17932" s="31"/>
      <c r="R17932" s="4"/>
      <c r="S17932" s="13" t="s">
        <v>153058</v>
      </c>
      <c r="T17932" s="13"/>
      <c r="U17932" s="13"/>
      <c r="V17932" s="13"/>
      <c r="W17932" s="13"/>
    </row>
    <row r="17933" spans="1:23" ht="30" x14ac:dyDescent="0.25">
      <c r="A17933" s="4" t="s">
        <v>153136</v>
      </c>
      <c r="B17933" s="4" t="s">
        <v>38</v>
      </c>
      <c r="C17933" s="4" t="s">
        <v>153133</v>
      </c>
      <c r="D17933" s="4"/>
      <c r="E17933" s="4" t="s">
        <v>65</v>
      </c>
      <c r="F17933" s="4">
        <v>9007577861</v>
      </c>
      <c r="G17933" s="4">
        <v>9994460971</v>
      </c>
      <c r="H17933" s="4" t="s">
        <v>153134</v>
      </c>
      <c r="I17933" s="4" t="s">
        <v>153135</v>
      </c>
      <c r="J17933" s="4" t="s">
        <v>153137</v>
      </c>
      <c r="L17933" s="4"/>
      <c r="M17933" s="4" t="s">
        <v>39</v>
      </c>
      <c r="N17933" s="4">
        <v>700136</v>
      </c>
      <c r="O17933" s="4" t="s">
        <v>153138</v>
      </c>
      <c r="P17933" s="4"/>
      <c r="Q17933" s="31" t="s">
        <v>218472</v>
      </c>
      <c r="R17933" s="4"/>
      <c r="S17933" s="13" t="s">
        <v>229082</v>
      </c>
      <c r="T17933" s="13"/>
      <c r="U17933" s="13"/>
      <c r="V17933" s="13"/>
      <c r="W17933" s="13"/>
    </row>
    <row r="17934" spans="1:23" x14ac:dyDescent="0.25">
      <c r="A17934" s="4" t="s">
        <v>153579</v>
      </c>
      <c r="B17934" s="4" t="s">
        <v>38</v>
      </c>
      <c r="C17934" s="4" t="s">
        <v>1930</v>
      </c>
      <c r="D17934" s="4" t="s">
        <v>153576</v>
      </c>
      <c r="E17934" s="4" t="s">
        <v>153577</v>
      </c>
      <c r="F17934" s="4">
        <v>8336856298</v>
      </c>
      <c r="G17934" s="4">
        <v>9903303784</v>
      </c>
      <c r="H17934" s="4" t="s">
        <v>153578</v>
      </c>
      <c r="I17934" s="4"/>
      <c r="J17934" s="4" t="s">
        <v>153580</v>
      </c>
      <c r="L17934" s="4"/>
      <c r="M17934" s="4" t="s">
        <v>39</v>
      </c>
      <c r="N17934" s="4">
        <v>700089</v>
      </c>
      <c r="O17934" s="4" t="s">
        <v>153581</v>
      </c>
      <c r="P17934" s="4"/>
      <c r="Q17934" s="31" t="s">
        <v>205206</v>
      </c>
      <c r="R17934" s="4"/>
      <c r="S17934" s="13" t="s">
        <v>218473</v>
      </c>
      <c r="T17934" s="13"/>
      <c r="U17934" s="13"/>
      <c r="V17934" s="13"/>
      <c r="W17934" s="13"/>
    </row>
    <row r="17935" spans="1:23" ht="45" x14ac:dyDescent="0.25">
      <c r="A17935" s="4" t="s">
        <v>153658</v>
      </c>
      <c r="B17935" s="4" t="s">
        <v>38</v>
      </c>
      <c r="C17935" s="4" t="s">
        <v>153655</v>
      </c>
      <c r="D17935" s="4" t="s">
        <v>44512</v>
      </c>
      <c r="E17935" s="4" t="s">
        <v>15253</v>
      </c>
      <c r="F17935" s="4">
        <v>9830138325</v>
      </c>
      <c r="G17935" s="4">
        <v>9830622071</v>
      </c>
      <c r="H17935" s="4" t="s">
        <v>153656</v>
      </c>
      <c r="I17935" s="4" t="s">
        <v>153657</v>
      </c>
      <c r="J17935" s="4" t="s">
        <v>153659</v>
      </c>
      <c r="L17935" s="4" t="s">
        <v>153660</v>
      </c>
      <c r="M17935" s="4" t="s">
        <v>39</v>
      </c>
      <c r="N17935" s="4">
        <v>700038</v>
      </c>
      <c r="O17935" s="4"/>
      <c r="P17935" s="4"/>
      <c r="Q17935" s="31" t="s">
        <v>153654</v>
      </c>
      <c r="R17935" s="4"/>
      <c r="S17935" s="13" t="s">
        <v>218474</v>
      </c>
      <c r="T17935" s="13"/>
      <c r="U17935" s="13"/>
      <c r="V17935" s="13"/>
      <c r="W17935" s="13"/>
    </row>
    <row r="17936" spans="1:23" ht="45" x14ac:dyDescent="0.25">
      <c r="A17936" s="4" t="s">
        <v>153744</v>
      </c>
      <c r="B17936" s="4" t="s">
        <v>38</v>
      </c>
      <c r="C17936" s="4" t="s">
        <v>1600</v>
      </c>
      <c r="D17936" s="4" t="s">
        <v>194</v>
      </c>
      <c r="E17936" s="4" t="s">
        <v>8490</v>
      </c>
      <c r="F17936" s="4">
        <v>9051543999</v>
      </c>
      <c r="G17936" s="4"/>
      <c r="H17936" s="4" t="s">
        <v>153742</v>
      </c>
      <c r="I17936" s="4" t="s">
        <v>153743</v>
      </c>
      <c r="J17936" s="4" t="s">
        <v>153745</v>
      </c>
      <c r="L17936" s="4" t="s">
        <v>153746</v>
      </c>
      <c r="M17936" s="4" t="s">
        <v>39</v>
      </c>
      <c r="N17936" s="4">
        <v>743249</v>
      </c>
      <c r="O17936" s="4"/>
      <c r="P17936" s="4"/>
      <c r="Q17936" s="31" t="s">
        <v>153741</v>
      </c>
      <c r="R17936" s="4"/>
      <c r="S17936" s="13" t="s">
        <v>229083</v>
      </c>
      <c r="T17936" s="13"/>
      <c r="U17936" s="13"/>
      <c r="V17936" s="13"/>
      <c r="W17936" s="13"/>
    </row>
    <row r="17937" spans="1:23" ht="30" x14ac:dyDescent="0.25">
      <c r="A17937" s="4" t="s">
        <v>153824</v>
      </c>
      <c r="B17937" s="4" t="s">
        <v>38</v>
      </c>
      <c r="C17937" s="4" t="s">
        <v>107639</v>
      </c>
      <c r="D17937" s="4" t="s">
        <v>15343</v>
      </c>
      <c r="E17937" s="4" t="s">
        <v>34</v>
      </c>
      <c r="F17937" s="4">
        <v>9830764828</v>
      </c>
      <c r="G17937" s="4">
        <v>8621875136</v>
      </c>
      <c r="H17937" s="4" t="s">
        <v>153822</v>
      </c>
      <c r="I17937" s="4" t="s">
        <v>153823</v>
      </c>
      <c r="J17937" s="4" t="s">
        <v>153825</v>
      </c>
      <c r="L17937" s="4" t="s">
        <v>14709</v>
      </c>
      <c r="M17937" s="4" t="s">
        <v>39</v>
      </c>
      <c r="N17937" s="4">
        <v>700089</v>
      </c>
      <c r="O17937" s="4" t="s">
        <v>153826</v>
      </c>
      <c r="P17937" s="4"/>
      <c r="Q17937" s="31" t="s">
        <v>218475</v>
      </c>
      <c r="R17937" s="4"/>
      <c r="S17937" s="13" t="s">
        <v>229084</v>
      </c>
      <c r="T17937" s="13"/>
      <c r="U17937" s="13"/>
      <c r="V17937" s="13"/>
      <c r="W17937" s="13"/>
    </row>
    <row r="17938" spans="1:23" ht="30" x14ac:dyDescent="0.25">
      <c r="A17938" s="4" t="s">
        <v>153925</v>
      </c>
      <c r="B17938" s="4" t="s">
        <v>38</v>
      </c>
      <c r="C17938" s="4" t="s">
        <v>3485</v>
      </c>
      <c r="D17938" s="4" t="s">
        <v>153923</v>
      </c>
      <c r="E17938" s="4" t="s">
        <v>65</v>
      </c>
      <c r="F17938" s="4">
        <v>9883191602</v>
      </c>
      <c r="G17938" s="4"/>
      <c r="H17938" s="4" t="s">
        <v>153924</v>
      </c>
      <c r="I17938" s="4"/>
      <c r="J17938" s="4" t="s">
        <v>153926</v>
      </c>
      <c r="L17938" s="4" t="s">
        <v>41343</v>
      </c>
      <c r="M17938" s="4" t="s">
        <v>39</v>
      </c>
      <c r="N17938" s="4">
        <v>700032</v>
      </c>
      <c r="O17938" s="4" t="s">
        <v>153927</v>
      </c>
      <c r="P17938" s="4"/>
      <c r="Q17938" s="31" t="s">
        <v>153922</v>
      </c>
      <c r="R17938" s="4"/>
      <c r="S17938" s="13" t="s">
        <v>218476</v>
      </c>
      <c r="T17938" s="13"/>
      <c r="U17938" s="13"/>
      <c r="V17938" s="13"/>
      <c r="W17938" s="13"/>
    </row>
    <row r="17939" spans="1:23" x14ac:dyDescent="0.25">
      <c r="A17939" s="4" t="s">
        <v>154576</v>
      </c>
      <c r="B17939" s="4" t="s">
        <v>38</v>
      </c>
      <c r="C17939" s="4" t="s">
        <v>6108</v>
      </c>
      <c r="D17939" s="4" t="s">
        <v>154574</v>
      </c>
      <c r="E17939" s="4" t="s">
        <v>27</v>
      </c>
      <c r="F17939" s="4">
        <v>9830064351</v>
      </c>
      <c r="G17939" s="4"/>
      <c r="H17939" s="4" t="s">
        <v>154575</v>
      </c>
      <c r="I17939" s="4"/>
      <c r="J17939" s="4" t="s">
        <v>154577</v>
      </c>
      <c r="L17939" s="4" t="s">
        <v>38</v>
      </c>
      <c r="M17939" s="4" t="s">
        <v>39</v>
      </c>
      <c r="N17939" s="4">
        <v>700017</v>
      </c>
      <c r="O17939" s="4" t="s">
        <v>154578</v>
      </c>
      <c r="P17939" s="4"/>
      <c r="Q17939" s="31" t="s">
        <v>154573</v>
      </c>
      <c r="R17939" s="4"/>
      <c r="S17939" s="13" t="s">
        <v>229085</v>
      </c>
      <c r="T17939" s="13"/>
      <c r="U17939" s="13"/>
      <c r="V17939" s="13"/>
      <c r="W17939" s="13"/>
    </row>
    <row r="17940" spans="1:23" ht="45" x14ac:dyDescent="0.25">
      <c r="A17940" s="4" t="s">
        <v>154680</v>
      </c>
      <c r="B17940" s="4" t="s">
        <v>38</v>
      </c>
      <c r="C17940" s="4" t="s">
        <v>1802</v>
      </c>
      <c r="D17940" s="4" t="s">
        <v>5727</v>
      </c>
      <c r="E17940" s="4" t="s">
        <v>27</v>
      </c>
      <c r="F17940" s="4">
        <v>9831815857</v>
      </c>
      <c r="G17940" s="4"/>
      <c r="H17940" s="4" t="s">
        <v>154678</v>
      </c>
      <c r="I17940" s="4" t="s">
        <v>154679</v>
      </c>
      <c r="J17940" s="4" t="s">
        <v>154681</v>
      </c>
      <c r="L17940" s="4" t="s">
        <v>90599</v>
      </c>
      <c r="M17940" s="4" t="s">
        <v>39</v>
      </c>
      <c r="N17940" s="4">
        <v>712101</v>
      </c>
      <c r="O17940" s="4" t="s">
        <v>154682</v>
      </c>
      <c r="P17940" s="4"/>
      <c r="Q17940" s="31" t="s">
        <v>154677</v>
      </c>
      <c r="R17940" s="4"/>
      <c r="S17940" s="13" t="s">
        <v>229086</v>
      </c>
      <c r="T17940" s="13"/>
      <c r="U17940" s="13"/>
      <c r="V17940" s="13"/>
      <c r="W17940" s="13"/>
    </row>
    <row r="17941" spans="1:23" x14ac:dyDescent="0.25">
      <c r="A17941" s="4" t="s">
        <v>154886</v>
      </c>
      <c r="B17941" s="4" t="s">
        <v>38</v>
      </c>
      <c r="C17941" s="4" t="s">
        <v>2598</v>
      </c>
      <c r="D17941" s="4" t="s">
        <v>154884</v>
      </c>
      <c r="E17941" s="4" t="s">
        <v>235</v>
      </c>
      <c r="F17941" s="4">
        <v>9830008281</v>
      </c>
      <c r="G17941" s="4"/>
      <c r="H17941" s="4" t="s">
        <v>154885</v>
      </c>
      <c r="I17941" s="4"/>
      <c r="J17941" s="4" t="s">
        <v>154887</v>
      </c>
      <c r="L17941" s="4" t="s">
        <v>154888</v>
      </c>
      <c r="M17941" s="4" t="s">
        <v>39</v>
      </c>
      <c r="N17941" s="4">
        <v>700019</v>
      </c>
      <c r="O17941" s="4" t="s">
        <v>154889</v>
      </c>
      <c r="P17941" s="4"/>
      <c r="Q17941" s="31"/>
      <c r="R17941" s="4"/>
      <c r="S17941" s="13" t="s">
        <v>229087</v>
      </c>
      <c r="T17941" s="13"/>
      <c r="U17941" s="13"/>
      <c r="V17941" s="13"/>
      <c r="W17941" s="13"/>
    </row>
    <row r="17942" spans="1:23" ht="30" x14ac:dyDescent="0.25">
      <c r="A17942" s="4" t="s">
        <v>155140</v>
      </c>
      <c r="B17942" s="4" t="s">
        <v>38</v>
      </c>
      <c r="C17942" s="4" t="s">
        <v>2598</v>
      </c>
      <c r="D17942" s="4" t="s">
        <v>1979</v>
      </c>
      <c r="E17942" s="4" t="s">
        <v>27</v>
      </c>
      <c r="F17942" s="4">
        <v>9874749994</v>
      </c>
      <c r="G17942" s="4"/>
      <c r="H17942" s="4" t="s">
        <v>155139</v>
      </c>
      <c r="I17942" s="4"/>
      <c r="J17942" s="4" t="s">
        <v>155141</v>
      </c>
      <c r="L17942" s="4" t="s">
        <v>155141</v>
      </c>
      <c r="M17942" s="4" t="s">
        <v>39</v>
      </c>
      <c r="N17942" s="4">
        <v>700156</v>
      </c>
      <c r="O17942" s="4"/>
      <c r="P17942" s="4"/>
      <c r="Q17942" s="31" t="s">
        <v>208477</v>
      </c>
      <c r="R17942" s="4"/>
      <c r="S17942" s="13" t="s">
        <v>201553</v>
      </c>
      <c r="T17942" s="13"/>
      <c r="U17942" s="13"/>
      <c r="V17942" s="13"/>
      <c r="W17942" s="13"/>
    </row>
    <row r="17943" spans="1:23" x14ac:dyDescent="0.25">
      <c r="A17943" s="4" t="s">
        <v>155156</v>
      </c>
      <c r="B17943" s="4" t="s">
        <v>38</v>
      </c>
      <c r="C17943" s="4" t="s">
        <v>60614</v>
      </c>
      <c r="D17943" s="4" t="s">
        <v>6484</v>
      </c>
      <c r="E17943" s="4" t="s">
        <v>175</v>
      </c>
      <c r="F17943" s="4">
        <v>9831801516</v>
      </c>
      <c r="G17943" s="4"/>
      <c r="H17943" s="4" t="s">
        <v>155155</v>
      </c>
      <c r="I17943" s="4"/>
      <c r="J17943" s="4" t="s">
        <v>155157</v>
      </c>
      <c r="L17943" s="4" t="s">
        <v>51202</v>
      </c>
      <c r="M17943" s="4" t="s">
        <v>39</v>
      </c>
      <c r="N17943" s="4">
        <v>123456</v>
      </c>
      <c r="O17943" s="4" t="s">
        <v>155158</v>
      </c>
      <c r="P17943" s="4"/>
      <c r="Q17943" s="31"/>
      <c r="R17943" s="4"/>
      <c r="S17943" s="13" t="s">
        <v>229088</v>
      </c>
      <c r="T17943" s="13"/>
      <c r="U17943" s="13"/>
      <c r="V17943" s="13"/>
      <c r="W17943" s="13"/>
    </row>
    <row r="17944" spans="1:23" x14ac:dyDescent="0.25">
      <c r="A17944" s="4" t="s">
        <v>149488</v>
      </c>
      <c r="B17944" s="4" t="s">
        <v>38</v>
      </c>
      <c r="C17944" s="4" t="s">
        <v>23658</v>
      </c>
      <c r="D17944" s="4" t="s">
        <v>25509</v>
      </c>
      <c r="E17944" s="4" t="s">
        <v>27</v>
      </c>
      <c r="F17944" s="4">
        <v>9830340256</v>
      </c>
      <c r="G17944" s="4"/>
      <c r="H17944" s="4" t="s">
        <v>155192</v>
      </c>
      <c r="I17944" s="4"/>
      <c r="J17944" s="4" t="s">
        <v>155193</v>
      </c>
      <c r="L17944" s="4" t="s">
        <v>2950</v>
      </c>
      <c r="M17944" s="4" t="s">
        <v>39</v>
      </c>
      <c r="N17944" s="4">
        <v>700126</v>
      </c>
      <c r="O17944" s="4" t="s">
        <v>155194</v>
      </c>
      <c r="P17944" s="4"/>
      <c r="Q17944" s="31" t="s">
        <v>155191</v>
      </c>
      <c r="R17944" s="4"/>
      <c r="S17944" s="13" t="s">
        <v>201554</v>
      </c>
      <c r="T17944" s="13"/>
      <c r="U17944" s="13"/>
      <c r="V17944" s="13"/>
      <c r="W17944" s="13"/>
    </row>
    <row r="17945" spans="1:23" x14ac:dyDescent="0.25">
      <c r="A17945" s="4" t="s">
        <v>155463</v>
      </c>
      <c r="B17945" s="4" t="s">
        <v>38</v>
      </c>
      <c r="C17945" s="4" t="s">
        <v>4524</v>
      </c>
      <c r="D17945" s="4" t="s">
        <v>763</v>
      </c>
      <c r="E17945" s="4" t="s">
        <v>65</v>
      </c>
      <c r="F17945" s="4">
        <v>9874567847</v>
      </c>
      <c r="G17945" s="4"/>
      <c r="H17945" s="4" t="s">
        <v>155461</v>
      </c>
      <c r="I17945" s="4" t="s">
        <v>155462</v>
      </c>
      <c r="J17945" s="4" t="s">
        <v>155464</v>
      </c>
      <c r="L17945" s="4" t="s">
        <v>155465</v>
      </c>
      <c r="M17945" s="4" t="s">
        <v>39</v>
      </c>
      <c r="N17945" s="4">
        <v>700001</v>
      </c>
      <c r="O17945" s="4" t="s">
        <v>155466</v>
      </c>
      <c r="P17945" s="4"/>
      <c r="Q17945" s="31"/>
      <c r="R17945" s="4"/>
      <c r="S17945" s="13" t="s">
        <v>229089</v>
      </c>
      <c r="T17945" s="13"/>
      <c r="U17945" s="13"/>
      <c r="V17945" s="13"/>
      <c r="W17945" s="13"/>
    </row>
    <row r="17946" spans="1:23" ht="45" x14ac:dyDescent="0.25">
      <c r="A17946" s="4" t="s">
        <v>155469</v>
      </c>
      <c r="B17946" s="4" t="s">
        <v>38</v>
      </c>
      <c r="C17946" s="4" t="s">
        <v>155467</v>
      </c>
      <c r="D17946" s="4" t="s">
        <v>3347</v>
      </c>
      <c r="E17946" s="4" t="s">
        <v>34</v>
      </c>
      <c r="F17946" s="4">
        <v>9681113510</v>
      </c>
      <c r="G17946" s="4">
        <v>9831691149</v>
      </c>
      <c r="H17946" s="4" t="s">
        <v>155468</v>
      </c>
      <c r="I17946" s="4"/>
      <c r="J17946" s="4" t="s">
        <v>155470</v>
      </c>
      <c r="L17946" s="4" t="s">
        <v>80033</v>
      </c>
      <c r="M17946" s="4" t="s">
        <v>39</v>
      </c>
      <c r="N17946" s="4">
        <v>700157</v>
      </c>
      <c r="O17946" s="4"/>
      <c r="P17946" s="4"/>
      <c r="Q17946" s="31" t="s">
        <v>218477</v>
      </c>
      <c r="R17946" s="4"/>
      <c r="S17946" s="13" t="s">
        <v>229090</v>
      </c>
      <c r="T17946" s="13"/>
      <c r="U17946" s="13"/>
      <c r="V17946" s="13"/>
      <c r="W17946" s="13"/>
    </row>
    <row r="17947" spans="1:23" ht="30" x14ac:dyDescent="0.25">
      <c r="A17947" s="4" t="s">
        <v>155532</v>
      </c>
      <c r="B17947" s="4" t="s">
        <v>38</v>
      </c>
      <c r="C17947" s="4" t="s">
        <v>1368</v>
      </c>
      <c r="D17947" s="4" t="s">
        <v>44539</v>
      </c>
      <c r="E17947" s="4" t="s">
        <v>16313</v>
      </c>
      <c r="F17947" s="4">
        <v>9239471410</v>
      </c>
      <c r="G17947" s="4"/>
      <c r="H17947" s="4" t="s">
        <v>155531</v>
      </c>
      <c r="I17947" s="4"/>
      <c r="J17947" s="4" t="s">
        <v>155533</v>
      </c>
      <c r="L17947" s="4" t="s">
        <v>26507</v>
      </c>
      <c r="M17947" s="4" t="s">
        <v>39</v>
      </c>
      <c r="N17947" s="4">
        <v>700107</v>
      </c>
      <c r="O17947" s="4" t="s">
        <v>155534</v>
      </c>
      <c r="P17947" s="4"/>
      <c r="Q17947" s="31" t="s">
        <v>155529</v>
      </c>
      <c r="R17947" s="4"/>
      <c r="S17947" s="13" t="s">
        <v>155530</v>
      </c>
      <c r="T17947" s="13"/>
      <c r="U17947" s="13"/>
      <c r="V17947" s="13"/>
      <c r="W17947" s="13"/>
    </row>
    <row r="17948" spans="1:23" ht="45" x14ac:dyDescent="0.25">
      <c r="A17948" s="4" t="s">
        <v>155539</v>
      </c>
      <c r="B17948" s="4" t="s">
        <v>38</v>
      </c>
      <c r="C17948" s="4" t="s">
        <v>155535</v>
      </c>
      <c r="D17948" s="4" t="s">
        <v>155536</v>
      </c>
      <c r="E17948" s="4" t="s">
        <v>27</v>
      </c>
      <c r="F17948" s="4">
        <v>9647503386</v>
      </c>
      <c r="G17948" s="4">
        <v>9432182380</v>
      </c>
      <c r="H17948" s="4" t="s">
        <v>155537</v>
      </c>
      <c r="I17948" s="4" t="s">
        <v>155538</v>
      </c>
      <c r="J17948" s="4" t="s">
        <v>155540</v>
      </c>
      <c r="L17948" s="4"/>
      <c r="M17948" s="4" t="s">
        <v>39</v>
      </c>
      <c r="N17948" s="4">
        <v>700040</v>
      </c>
      <c r="O17948" s="4"/>
      <c r="P17948" s="4"/>
      <c r="Q17948" s="31" t="s">
        <v>218478</v>
      </c>
      <c r="R17948" s="4"/>
      <c r="S17948" s="13" t="s">
        <v>229091</v>
      </c>
      <c r="T17948" s="13"/>
      <c r="U17948" s="13"/>
      <c r="V17948" s="13"/>
      <c r="W17948" s="13"/>
    </row>
    <row r="17949" spans="1:23" ht="30" x14ac:dyDescent="0.25">
      <c r="A17949" s="4" t="s">
        <v>155611</v>
      </c>
      <c r="B17949" s="4" t="s">
        <v>38</v>
      </c>
      <c r="C17949" s="4" t="s">
        <v>44805</v>
      </c>
      <c r="D17949" s="4" t="s">
        <v>26118</v>
      </c>
      <c r="E17949" s="4" t="s">
        <v>27</v>
      </c>
      <c r="F17949" s="4">
        <v>9038651123</v>
      </c>
      <c r="G17949" s="4"/>
      <c r="H17949" s="4" t="s">
        <v>155609</v>
      </c>
      <c r="I17949" s="4" t="s">
        <v>155610</v>
      </c>
      <c r="J17949" s="4" t="s">
        <v>155612</v>
      </c>
      <c r="L17949" s="4" t="s">
        <v>155613</v>
      </c>
      <c r="M17949" s="4" t="s">
        <v>39</v>
      </c>
      <c r="N17949" s="4">
        <v>700040</v>
      </c>
      <c r="O17949" s="4"/>
      <c r="P17949" s="4"/>
      <c r="Q17949" s="31" t="s">
        <v>155608</v>
      </c>
      <c r="R17949" s="4"/>
      <c r="S17949" s="13" t="s">
        <v>201555</v>
      </c>
      <c r="T17949" s="13"/>
      <c r="U17949" s="13"/>
      <c r="V17949" s="13"/>
      <c r="W17949" s="13"/>
    </row>
    <row r="17950" spans="1:23" x14ac:dyDescent="0.25">
      <c r="A17950" s="4" t="s">
        <v>155691</v>
      </c>
      <c r="B17950" s="4" t="s">
        <v>38</v>
      </c>
      <c r="C17950" s="4" t="s">
        <v>312</v>
      </c>
      <c r="D17950" s="4" t="s">
        <v>6165</v>
      </c>
      <c r="E17950" s="4" t="s">
        <v>175</v>
      </c>
      <c r="F17950" s="4">
        <v>9339151011</v>
      </c>
      <c r="G17950" s="4">
        <v>9830251011</v>
      </c>
      <c r="H17950" s="4" t="s">
        <v>155689</v>
      </c>
      <c r="I17950" s="4" t="s">
        <v>155690</v>
      </c>
      <c r="J17950" s="4" t="s">
        <v>155692</v>
      </c>
      <c r="L17950" s="4" t="s">
        <v>25010</v>
      </c>
      <c r="M17950" s="4" t="s">
        <v>39</v>
      </c>
      <c r="N17950" s="4">
        <v>700016</v>
      </c>
      <c r="O17950" s="4"/>
      <c r="P17950" s="4"/>
      <c r="Q17950" s="31" t="s">
        <v>155688</v>
      </c>
      <c r="R17950" s="4"/>
      <c r="S17950" s="13" t="s">
        <v>229092</v>
      </c>
      <c r="T17950" s="13"/>
      <c r="U17950" s="13"/>
      <c r="V17950" s="13"/>
      <c r="W17950" s="13"/>
    </row>
    <row r="17951" spans="1:23" x14ac:dyDescent="0.25">
      <c r="A17951" s="4" t="s">
        <v>75311</v>
      </c>
      <c r="B17951" s="4" t="s">
        <v>38</v>
      </c>
      <c r="C17951" s="4" t="s">
        <v>155960</v>
      </c>
      <c r="D17951" s="4" t="s">
        <v>155961</v>
      </c>
      <c r="E17951" s="4" t="s">
        <v>16178</v>
      </c>
      <c r="F17951" s="4">
        <v>7014745643</v>
      </c>
      <c r="G17951" s="4">
        <v>9434970528</v>
      </c>
      <c r="H17951" s="4" t="s">
        <v>155962</v>
      </c>
      <c r="I17951" s="4" t="s">
        <v>155963</v>
      </c>
      <c r="J17951" s="4" t="s">
        <v>79035</v>
      </c>
      <c r="L17951" s="4" t="s">
        <v>79035</v>
      </c>
      <c r="M17951" s="4" t="s">
        <v>39</v>
      </c>
      <c r="N17951" s="4">
        <v>700056</v>
      </c>
      <c r="O17951" s="4"/>
      <c r="P17951" s="4"/>
      <c r="Q17951" s="31"/>
      <c r="R17951" s="4"/>
      <c r="S17951" s="13" t="s">
        <v>201556</v>
      </c>
      <c r="T17951" s="13"/>
      <c r="U17951" s="13"/>
      <c r="V17951" s="13"/>
      <c r="W17951" s="13"/>
    </row>
    <row r="17952" spans="1:23" ht="45" x14ac:dyDescent="0.25">
      <c r="A17952" s="4" t="s">
        <v>155994</v>
      </c>
      <c r="B17952" s="4" t="s">
        <v>38</v>
      </c>
      <c r="C17952" s="4" t="s">
        <v>155991</v>
      </c>
      <c r="D17952" s="4" t="s">
        <v>155992</v>
      </c>
      <c r="E17952" s="4" t="s">
        <v>65</v>
      </c>
      <c r="F17952" s="4">
        <v>9433148667</v>
      </c>
      <c r="G17952" s="4">
        <v>9477807205</v>
      </c>
      <c r="H17952" s="4" t="s">
        <v>155993</v>
      </c>
      <c r="I17952" s="4"/>
      <c r="J17952" s="4" t="s">
        <v>155995</v>
      </c>
      <c r="L17952" s="4"/>
      <c r="M17952" s="4" t="s">
        <v>39</v>
      </c>
      <c r="N17952" s="4">
        <v>243503</v>
      </c>
      <c r="O17952" s="4" t="s">
        <v>155996</v>
      </c>
      <c r="P17952" s="4"/>
      <c r="Q17952" s="31" t="s">
        <v>155989</v>
      </c>
      <c r="R17952" s="4"/>
      <c r="S17952" s="13" t="s">
        <v>155990</v>
      </c>
      <c r="T17952" s="13"/>
      <c r="U17952" s="13"/>
      <c r="V17952" s="13"/>
      <c r="W17952" s="13"/>
    </row>
    <row r="17953" spans="1:23" ht="45" x14ac:dyDescent="0.25">
      <c r="A17953" s="4" t="s">
        <v>156241</v>
      </c>
      <c r="B17953" s="4" t="s">
        <v>38</v>
      </c>
      <c r="C17953" s="4" t="s">
        <v>86932</v>
      </c>
      <c r="D17953" s="4"/>
      <c r="E17953" s="4" t="s">
        <v>27</v>
      </c>
      <c r="F17953" s="4">
        <v>9833704701</v>
      </c>
      <c r="G17953" s="4">
        <v>8976871456</v>
      </c>
      <c r="H17953" s="4" t="s">
        <v>156239</v>
      </c>
      <c r="I17953" s="4" t="s">
        <v>156240</v>
      </c>
      <c r="J17953" s="4" t="s">
        <v>156242</v>
      </c>
      <c r="L17953" s="4" t="s">
        <v>24480</v>
      </c>
      <c r="M17953" s="4" t="s">
        <v>39</v>
      </c>
      <c r="N17953" s="4">
        <v>700001</v>
      </c>
      <c r="O17953" s="4" t="s">
        <v>156243</v>
      </c>
      <c r="P17953" s="4"/>
      <c r="Q17953" s="31" t="s">
        <v>156237</v>
      </c>
      <c r="R17953" s="4"/>
      <c r="S17953" s="13" t="s">
        <v>156238</v>
      </c>
      <c r="T17953" s="13"/>
      <c r="U17953" s="13"/>
      <c r="V17953" s="13"/>
      <c r="W17953" s="13"/>
    </row>
    <row r="17954" spans="1:23" ht="30" x14ac:dyDescent="0.25">
      <c r="A17954" s="4" t="s">
        <v>156283</v>
      </c>
      <c r="B17954" s="4" t="s">
        <v>38</v>
      </c>
      <c r="C17954" s="4" t="s">
        <v>8996</v>
      </c>
      <c r="D17954" s="4" t="s">
        <v>1979</v>
      </c>
      <c r="E17954" s="4" t="s">
        <v>65</v>
      </c>
      <c r="F17954" s="4">
        <v>9830121391</v>
      </c>
      <c r="G17954" s="4"/>
      <c r="H17954" s="4" t="s">
        <v>156282</v>
      </c>
      <c r="I17954" s="4"/>
      <c r="J17954" s="4" t="s">
        <v>156284</v>
      </c>
      <c r="L17954" s="4" t="s">
        <v>10710</v>
      </c>
      <c r="M17954" s="4" t="s">
        <v>39</v>
      </c>
      <c r="N17954" s="4">
        <v>700075</v>
      </c>
      <c r="O17954" s="4"/>
      <c r="P17954" s="4"/>
      <c r="Q17954" s="31" t="s">
        <v>208478</v>
      </c>
      <c r="R17954" s="4"/>
      <c r="S17954" s="13" t="s">
        <v>201557</v>
      </c>
      <c r="T17954" s="13"/>
      <c r="U17954" s="13"/>
      <c r="V17954" s="13"/>
      <c r="W17954" s="13"/>
    </row>
    <row r="17955" spans="1:23" x14ac:dyDescent="0.25">
      <c r="A17955" s="4" t="s">
        <v>156322</v>
      </c>
      <c r="B17955" s="4" t="s">
        <v>38</v>
      </c>
      <c r="C17955" s="4" t="s">
        <v>8011</v>
      </c>
      <c r="D17955" s="4" t="s">
        <v>5727</v>
      </c>
      <c r="E17955" s="4" t="s">
        <v>27</v>
      </c>
      <c r="F17955" s="4">
        <v>9883676250</v>
      </c>
      <c r="G17955" s="4">
        <v>9804462529</v>
      </c>
      <c r="H17955" s="4" t="s">
        <v>156321</v>
      </c>
      <c r="I17955" s="4"/>
      <c r="J17955" s="4" t="s">
        <v>156323</v>
      </c>
      <c r="L17955" s="4" t="s">
        <v>88275</v>
      </c>
      <c r="M17955" s="4" t="s">
        <v>39</v>
      </c>
      <c r="N17955" s="4">
        <v>700074</v>
      </c>
      <c r="O17955" s="4" t="s">
        <v>156324</v>
      </c>
      <c r="P17955" s="4"/>
      <c r="Q17955" s="31"/>
      <c r="R17955" s="4"/>
      <c r="S17955" s="13" t="s">
        <v>201558</v>
      </c>
      <c r="T17955" s="13"/>
      <c r="U17955" s="13"/>
      <c r="V17955" s="13"/>
      <c r="W17955" s="13"/>
    </row>
    <row r="17956" spans="1:23" x14ac:dyDescent="0.25">
      <c r="A17956" s="4" t="s">
        <v>156624</v>
      </c>
      <c r="B17956" s="4" t="s">
        <v>38</v>
      </c>
      <c r="C17956" s="4" t="s">
        <v>156622</v>
      </c>
      <c r="D17956" s="4" t="s">
        <v>141296</v>
      </c>
      <c r="E17956" s="4" t="s">
        <v>27</v>
      </c>
      <c r="F17956" s="4">
        <v>9748799023</v>
      </c>
      <c r="G17956" s="4">
        <v>9830716104</v>
      </c>
      <c r="H17956" s="4" t="s">
        <v>156623</v>
      </c>
      <c r="I17956" s="4"/>
      <c r="J17956" s="4" t="s">
        <v>156625</v>
      </c>
      <c r="L17956" s="4" t="s">
        <v>156626</v>
      </c>
      <c r="M17956" s="4" t="s">
        <v>39</v>
      </c>
      <c r="N17956" s="4">
        <v>700020</v>
      </c>
      <c r="O17956" s="4" t="s">
        <v>156627</v>
      </c>
      <c r="P17956" s="4"/>
      <c r="Q17956" s="31"/>
      <c r="R17956" s="4"/>
      <c r="S17956" s="13" t="s">
        <v>229093</v>
      </c>
      <c r="T17956" s="13"/>
      <c r="U17956" s="13"/>
      <c r="V17956" s="13"/>
      <c r="W17956" s="13"/>
    </row>
    <row r="17957" spans="1:23" x14ac:dyDescent="0.25">
      <c r="A17957" s="4" t="s">
        <v>156747</v>
      </c>
      <c r="B17957" s="4" t="s">
        <v>38</v>
      </c>
      <c r="C17957" s="4" t="s">
        <v>15216</v>
      </c>
      <c r="D17957" s="4" t="s">
        <v>21938</v>
      </c>
      <c r="E17957" s="4" t="s">
        <v>6716</v>
      </c>
      <c r="F17957" s="4">
        <v>9831638065</v>
      </c>
      <c r="G17957" s="4"/>
      <c r="H17957" s="4" t="s">
        <v>156746</v>
      </c>
      <c r="I17957" s="4"/>
      <c r="J17957" s="4" t="s">
        <v>156748</v>
      </c>
      <c r="L17957" s="4"/>
      <c r="M17957" s="4" t="s">
        <v>39</v>
      </c>
      <c r="N17957" s="4">
        <v>700009</v>
      </c>
      <c r="O17957" s="4"/>
      <c r="P17957" s="4"/>
      <c r="Q17957" s="31" t="s">
        <v>156744</v>
      </c>
      <c r="R17957" s="4"/>
      <c r="S17957" s="13" t="s">
        <v>156745</v>
      </c>
      <c r="T17957" s="13"/>
      <c r="U17957" s="13"/>
      <c r="V17957" s="13"/>
      <c r="W17957" s="13"/>
    </row>
    <row r="17958" spans="1:23" x14ac:dyDescent="0.25">
      <c r="A17958" s="4" t="s">
        <v>157207</v>
      </c>
      <c r="B17958" s="4" t="s">
        <v>38</v>
      </c>
      <c r="C17958" s="4" t="s">
        <v>31762</v>
      </c>
      <c r="D17958" s="4" t="s">
        <v>32709</v>
      </c>
      <c r="E17958" s="4" t="s">
        <v>27</v>
      </c>
      <c r="F17958" s="4">
        <v>9831141713</v>
      </c>
      <c r="G17958" s="4"/>
      <c r="H17958" s="4" t="s">
        <v>157206</v>
      </c>
      <c r="I17958" s="4"/>
      <c r="J17958" s="4" t="s">
        <v>157208</v>
      </c>
      <c r="L17958" s="4" t="s">
        <v>157209</v>
      </c>
      <c r="M17958" s="4" t="s">
        <v>39</v>
      </c>
      <c r="N17958" s="4">
        <v>700071</v>
      </c>
      <c r="O17958" s="4" t="s">
        <v>157210</v>
      </c>
      <c r="P17958" s="4"/>
      <c r="Q17958" s="31"/>
      <c r="R17958" s="4"/>
      <c r="S17958" s="13" t="s">
        <v>218479</v>
      </c>
      <c r="T17958" s="13"/>
      <c r="U17958" s="13"/>
      <c r="V17958" s="13"/>
      <c r="W17958" s="13"/>
    </row>
    <row r="17959" spans="1:23" x14ac:dyDescent="0.25">
      <c r="A17959" s="4" t="s">
        <v>157221</v>
      </c>
      <c r="B17959" s="4" t="s">
        <v>38</v>
      </c>
      <c r="C17959" s="4" t="s">
        <v>7043</v>
      </c>
      <c r="D17959" s="4" t="s">
        <v>10927</v>
      </c>
      <c r="E17959" s="4" t="s">
        <v>74</v>
      </c>
      <c r="F17959" s="4">
        <v>9433021222</v>
      </c>
      <c r="G17959" s="4">
        <v>9051111198</v>
      </c>
      <c r="H17959" s="4" t="s">
        <v>157220</v>
      </c>
      <c r="I17959" s="4"/>
      <c r="J17959" s="4" t="s">
        <v>157222</v>
      </c>
      <c r="L17959" s="4" t="s">
        <v>10830</v>
      </c>
      <c r="M17959" s="4" t="s">
        <v>39</v>
      </c>
      <c r="N17959" s="4">
        <v>700007</v>
      </c>
      <c r="O17959" s="4"/>
      <c r="P17959" s="4"/>
      <c r="Q17959" s="31" t="s">
        <v>205207</v>
      </c>
      <c r="R17959" s="4"/>
      <c r="S17959" s="13" t="s">
        <v>201559</v>
      </c>
      <c r="T17959" s="13"/>
      <c r="U17959" s="13"/>
      <c r="V17959" s="13"/>
      <c r="W17959" s="13"/>
    </row>
    <row r="17960" spans="1:23" x14ac:dyDescent="0.25">
      <c r="A17960" s="4" t="s">
        <v>157298</v>
      </c>
      <c r="B17960" s="4" t="s">
        <v>38</v>
      </c>
      <c r="C17960" s="4" t="s">
        <v>11018</v>
      </c>
      <c r="D17960" s="4"/>
      <c r="E17960" s="4" t="s">
        <v>27</v>
      </c>
      <c r="F17960" s="4">
        <v>9007135601</v>
      </c>
      <c r="G17960" s="4">
        <v>9674948876</v>
      </c>
      <c r="H17960" s="4" t="s">
        <v>157297</v>
      </c>
      <c r="I17960" s="4"/>
      <c r="J17960" s="4" t="s">
        <v>157299</v>
      </c>
      <c r="L17960" s="4"/>
      <c r="M17960" s="4" t="s">
        <v>39</v>
      </c>
      <c r="N17960" s="4">
        <v>700063</v>
      </c>
      <c r="O17960" s="4" t="s">
        <v>157300</v>
      </c>
      <c r="P17960" s="4"/>
      <c r="Q17960" s="31"/>
      <c r="R17960" s="4"/>
      <c r="S17960" s="13" t="s">
        <v>229094</v>
      </c>
      <c r="T17960" s="13"/>
      <c r="U17960" s="13"/>
      <c r="V17960" s="13"/>
      <c r="W17960" s="13"/>
    </row>
    <row r="17961" spans="1:23" ht="45" x14ac:dyDescent="0.25">
      <c r="A17961" s="4" t="s">
        <v>157363</v>
      </c>
      <c r="B17961" s="4" t="s">
        <v>38</v>
      </c>
      <c r="C17961" s="4" t="s">
        <v>1122</v>
      </c>
      <c r="D17961" s="4" t="s">
        <v>194</v>
      </c>
      <c r="E17961" s="4" t="s">
        <v>100</v>
      </c>
      <c r="F17961" s="4">
        <v>9831393925</v>
      </c>
      <c r="G17961" s="4">
        <v>9831708253</v>
      </c>
      <c r="H17961" s="4" t="s">
        <v>157361</v>
      </c>
      <c r="I17961" s="4" t="s">
        <v>157362</v>
      </c>
      <c r="J17961" s="4" t="s">
        <v>157364</v>
      </c>
      <c r="L17961" s="4" t="s">
        <v>157365</v>
      </c>
      <c r="M17961" s="4" t="s">
        <v>39</v>
      </c>
      <c r="N17961" s="4">
        <v>700008</v>
      </c>
      <c r="O17961" s="4"/>
      <c r="P17961" s="4"/>
      <c r="Q17961" s="31" t="s">
        <v>218480</v>
      </c>
      <c r="R17961" s="4"/>
      <c r="S17961" s="13" t="s">
        <v>218481</v>
      </c>
      <c r="T17961" s="13"/>
      <c r="U17961" s="13"/>
      <c r="V17961" s="13"/>
      <c r="W17961" s="13"/>
    </row>
    <row r="17962" spans="1:23" x14ac:dyDescent="0.25">
      <c r="A17962" s="4" t="s">
        <v>157526</v>
      </c>
      <c r="B17962" s="4" t="s">
        <v>38</v>
      </c>
      <c r="C17962" s="4" t="s">
        <v>762</v>
      </c>
      <c r="D17962" s="4" t="s">
        <v>157524</v>
      </c>
      <c r="E17962" s="4" t="s">
        <v>27</v>
      </c>
      <c r="F17962" s="4">
        <v>9331602549</v>
      </c>
      <c r="G17962" s="4"/>
      <c r="H17962" s="4" t="s">
        <v>157525</v>
      </c>
      <c r="I17962" s="4"/>
      <c r="J17962" s="4" t="s">
        <v>157527</v>
      </c>
      <c r="L17962" s="4" t="s">
        <v>2950</v>
      </c>
      <c r="M17962" s="4" t="s">
        <v>39</v>
      </c>
      <c r="N17962" s="4">
        <v>700124</v>
      </c>
      <c r="O17962" s="4"/>
      <c r="P17962" s="4"/>
      <c r="Q17962" s="31"/>
      <c r="R17962" s="4"/>
      <c r="S17962" s="13" t="s">
        <v>229095</v>
      </c>
      <c r="T17962" s="13"/>
      <c r="U17962" s="13"/>
      <c r="V17962" s="13"/>
      <c r="W17962" s="13"/>
    </row>
    <row r="17963" spans="1:23" ht="45" x14ac:dyDescent="0.25">
      <c r="A17963" s="4" t="s">
        <v>157664</v>
      </c>
      <c r="B17963" s="4" t="s">
        <v>38</v>
      </c>
      <c r="C17963" s="4" t="s">
        <v>22687</v>
      </c>
      <c r="D17963" s="4" t="s">
        <v>17114</v>
      </c>
      <c r="E17963" s="4" t="s">
        <v>27</v>
      </c>
      <c r="F17963" s="4">
        <v>9179512161</v>
      </c>
      <c r="G17963" s="4">
        <v>9777500980</v>
      </c>
      <c r="H17963" s="4" t="s">
        <v>157663</v>
      </c>
      <c r="I17963" s="4"/>
      <c r="J17963" s="4" t="s">
        <v>157665</v>
      </c>
      <c r="L17963" s="4" t="s">
        <v>8886</v>
      </c>
      <c r="M17963" s="4" t="s">
        <v>39</v>
      </c>
      <c r="N17963" s="4">
        <v>700084</v>
      </c>
      <c r="O17963" s="4" t="s">
        <v>157666</v>
      </c>
      <c r="P17963" s="4"/>
      <c r="Q17963" s="31" t="s">
        <v>157662</v>
      </c>
      <c r="R17963" s="4"/>
      <c r="S17963" s="13" t="s">
        <v>229096</v>
      </c>
      <c r="T17963" s="13"/>
      <c r="U17963" s="13"/>
      <c r="V17963" s="13"/>
      <c r="W17963" s="13"/>
    </row>
    <row r="17964" spans="1:23" ht="45" x14ac:dyDescent="0.25">
      <c r="A17964" s="4" t="s">
        <v>157811</v>
      </c>
      <c r="B17964" s="4" t="s">
        <v>38</v>
      </c>
      <c r="C17964" s="4" t="s">
        <v>15954</v>
      </c>
      <c r="D17964" s="4" t="s">
        <v>1502</v>
      </c>
      <c r="E17964" s="4" t="s">
        <v>27</v>
      </c>
      <c r="F17964" s="4">
        <v>9331047613</v>
      </c>
      <c r="G17964" s="4">
        <v>9434013226</v>
      </c>
      <c r="H17964" s="4" t="s">
        <v>157810</v>
      </c>
      <c r="I17964" s="4"/>
      <c r="J17964" s="4" t="s">
        <v>157812</v>
      </c>
      <c r="L17964" s="4" t="s">
        <v>10485</v>
      </c>
      <c r="M17964" s="4" t="s">
        <v>39</v>
      </c>
      <c r="N17964" s="4">
        <v>700073</v>
      </c>
      <c r="O17964" s="4"/>
      <c r="P17964" s="4"/>
      <c r="Q17964" s="31" t="s">
        <v>208479</v>
      </c>
      <c r="R17964" s="4"/>
      <c r="S17964" s="13" t="s">
        <v>229097</v>
      </c>
      <c r="T17964" s="13"/>
      <c r="U17964" s="13"/>
      <c r="V17964" s="13"/>
      <c r="W17964" s="13"/>
    </row>
    <row r="17965" spans="1:23" ht="45" x14ac:dyDescent="0.25">
      <c r="A17965" s="4" t="s">
        <v>157856</v>
      </c>
      <c r="B17965" s="4" t="s">
        <v>38</v>
      </c>
      <c r="C17965" s="4" t="s">
        <v>157854</v>
      </c>
      <c r="D17965" s="4" t="s">
        <v>1979</v>
      </c>
      <c r="E17965" s="4" t="s">
        <v>27</v>
      </c>
      <c r="F17965" s="4">
        <v>9836066142</v>
      </c>
      <c r="G17965" s="4"/>
      <c r="H17965" s="4" t="s">
        <v>157855</v>
      </c>
      <c r="I17965" s="4"/>
      <c r="J17965" s="4" t="s">
        <v>157857</v>
      </c>
      <c r="L17965" s="4" t="s">
        <v>157858</v>
      </c>
      <c r="M17965" s="4" t="s">
        <v>39</v>
      </c>
      <c r="N17965" s="4">
        <v>700060</v>
      </c>
      <c r="O17965" s="4" t="s">
        <v>157859</v>
      </c>
      <c r="P17965" s="4"/>
      <c r="Q17965" s="31" t="s">
        <v>208480</v>
      </c>
      <c r="R17965" s="4"/>
      <c r="S17965" s="13" t="s">
        <v>229098</v>
      </c>
      <c r="T17965" s="13"/>
      <c r="U17965" s="13"/>
      <c r="V17965" s="13"/>
      <c r="W17965" s="13"/>
    </row>
    <row r="17966" spans="1:23" x14ac:dyDescent="0.25">
      <c r="A17966" s="4" t="s">
        <v>157902</v>
      </c>
      <c r="B17966" s="4" t="s">
        <v>38</v>
      </c>
      <c r="C17966" s="4" t="s">
        <v>7043</v>
      </c>
      <c r="D17966" s="4" t="s">
        <v>149</v>
      </c>
      <c r="E17966" s="4" t="s">
        <v>27</v>
      </c>
      <c r="F17966" s="4">
        <v>9831017775</v>
      </c>
      <c r="G17966" s="4"/>
      <c r="H17966" s="4" t="s">
        <v>157901</v>
      </c>
      <c r="I17966" s="4"/>
      <c r="J17966" s="4" t="s">
        <v>157903</v>
      </c>
      <c r="L17966" s="4" t="s">
        <v>10644</v>
      </c>
      <c r="M17966" s="4" t="s">
        <v>39</v>
      </c>
      <c r="N17966" s="4">
        <v>700027</v>
      </c>
      <c r="O17966" s="4" t="s">
        <v>157904</v>
      </c>
      <c r="P17966" s="4"/>
      <c r="Q17966" s="31" t="s">
        <v>157900</v>
      </c>
      <c r="R17966" s="4"/>
      <c r="S17966" s="13" t="s">
        <v>229099</v>
      </c>
      <c r="T17966" s="13"/>
      <c r="U17966" s="13"/>
      <c r="V17966" s="13"/>
      <c r="W17966" s="13"/>
    </row>
    <row r="17967" spans="1:23" x14ac:dyDescent="0.25">
      <c r="A17967" s="4" t="s">
        <v>158120</v>
      </c>
      <c r="B17967" s="4" t="s">
        <v>38</v>
      </c>
      <c r="C17967" s="4" t="s">
        <v>1122</v>
      </c>
      <c r="D17967" s="4" t="s">
        <v>763</v>
      </c>
      <c r="E17967" s="4" t="s">
        <v>175</v>
      </c>
      <c r="F17967" s="4">
        <v>9748221337</v>
      </c>
      <c r="G17967" s="4">
        <v>9339126557</v>
      </c>
      <c r="H17967" s="4" t="s">
        <v>158119</v>
      </c>
      <c r="I17967" s="4" t="s">
        <v>107590</v>
      </c>
      <c r="J17967" s="4" t="s">
        <v>158121</v>
      </c>
      <c r="L17967" s="4" t="s">
        <v>48179</v>
      </c>
      <c r="M17967" s="4" t="s">
        <v>39</v>
      </c>
      <c r="N17967" s="4">
        <v>700001</v>
      </c>
      <c r="O17967" s="4" t="s">
        <v>158122</v>
      </c>
      <c r="P17967" s="4"/>
      <c r="Q17967" s="31"/>
      <c r="R17967" s="4"/>
      <c r="S17967" s="13" t="s">
        <v>218482</v>
      </c>
      <c r="T17967" s="13"/>
      <c r="U17967" s="13"/>
      <c r="V17967" s="13"/>
      <c r="W17967" s="13"/>
    </row>
    <row r="17968" spans="1:23" x14ac:dyDescent="0.25">
      <c r="A17968" s="4" t="s">
        <v>158344</v>
      </c>
      <c r="B17968" s="4" t="s">
        <v>38</v>
      </c>
      <c r="C17968" s="4" t="s">
        <v>158342</v>
      </c>
      <c r="D17968" s="4" t="s">
        <v>2758</v>
      </c>
      <c r="E17968" s="4" t="s">
        <v>84</v>
      </c>
      <c r="F17968" s="4">
        <v>9733454779</v>
      </c>
      <c r="G17968" s="4">
        <v>9836077202</v>
      </c>
      <c r="H17968" s="4" t="s">
        <v>158343</v>
      </c>
      <c r="I17968" s="4"/>
      <c r="J17968" s="4" t="s">
        <v>158345</v>
      </c>
      <c r="L17968" s="4"/>
      <c r="M17968" s="4" t="s">
        <v>39</v>
      </c>
      <c r="N17968" s="4">
        <v>700045</v>
      </c>
      <c r="O17968" s="4" t="s">
        <v>158346</v>
      </c>
      <c r="P17968" s="4"/>
      <c r="Q17968" s="31"/>
      <c r="R17968" s="4"/>
      <c r="S17968" s="13" t="s">
        <v>229100</v>
      </c>
      <c r="T17968" s="13"/>
      <c r="U17968" s="13"/>
      <c r="V17968" s="13"/>
      <c r="W17968" s="13"/>
    </row>
    <row r="17969" spans="1:23" ht="30" x14ac:dyDescent="0.25">
      <c r="A17969" s="4" t="s">
        <v>158451</v>
      </c>
      <c r="B17969" s="4" t="s">
        <v>38</v>
      </c>
      <c r="C17969" s="4" t="s">
        <v>158448</v>
      </c>
      <c r="D17969" s="4" t="s">
        <v>1688</v>
      </c>
      <c r="E17969" s="4" t="s">
        <v>65</v>
      </c>
      <c r="F17969" s="4">
        <v>9831104090</v>
      </c>
      <c r="G17969" s="4">
        <v>9831844696</v>
      </c>
      <c r="H17969" s="4" t="s">
        <v>158449</v>
      </c>
      <c r="I17969" s="4" t="s">
        <v>158450</v>
      </c>
      <c r="J17969" s="4" t="s">
        <v>158452</v>
      </c>
      <c r="L17969" s="4"/>
      <c r="M17969" s="4" t="s">
        <v>39</v>
      </c>
      <c r="N17969" s="4">
        <v>700017</v>
      </c>
      <c r="O17969" s="4" t="s">
        <v>158453</v>
      </c>
      <c r="P17969" s="4"/>
      <c r="Q17969" s="31" t="s">
        <v>158447</v>
      </c>
      <c r="R17969" s="4"/>
      <c r="S17969" s="13" t="s">
        <v>218483</v>
      </c>
      <c r="T17969" s="13"/>
      <c r="U17969" s="13"/>
      <c r="V17969" s="13"/>
      <c r="W17969" s="13"/>
    </row>
    <row r="17970" spans="1:23" ht="30" x14ac:dyDescent="0.25">
      <c r="A17970" s="4" t="s">
        <v>158498</v>
      </c>
      <c r="B17970" s="4" t="s">
        <v>38</v>
      </c>
      <c r="C17970" s="4" t="s">
        <v>158496</v>
      </c>
      <c r="D17970" s="4" t="s">
        <v>3177</v>
      </c>
      <c r="E17970" s="4" t="s">
        <v>175</v>
      </c>
      <c r="F17970" s="4">
        <v>9831165466</v>
      </c>
      <c r="G17970" s="4">
        <v>9800000060</v>
      </c>
      <c r="H17970" s="4" t="s">
        <v>158497</v>
      </c>
      <c r="I17970" s="4"/>
      <c r="J17970" s="4" t="s">
        <v>158499</v>
      </c>
      <c r="L17970" s="4" t="s">
        <v>158500</v>
      </c>
      <c r="M17970" s="4" t="s">
        <v>39</v>
      </c>
      <c r="N17970" s="4">
        <v>700007</v>
      </c>
      <c r="O17970" s="4" t="s">
        <v>158501</v>
      </c>
      <c r="P17970" s="4"/>
      <c r="Q17970" s="31" t="s">
        <v>208481</v>
      </c>
      <c r="R17970" s="4"/>
      <c r="S17970" s="13" t="s">
        <v>218484</v>
      </c>
      <c r="T17970" s="13"/>
      <c r="U17970" s="13"/>
      <c r="V17970" s="13"/>
      <c r="W17970" s="13"/>
    </row>
    <row r="17971" spans="1:23" x14ac:dyDescent="0.25">
      <c r="A17971" s="4" t="s">
        <v>158564</v>
      </c>
      <c r="B17971" s="4" t="s">
        <v>38</v>
      </c>
      <c r="C17971" s="4" t="s">
        <v>158561</v>
      </c>
      <c r="D17971" s="4"/>
      <c r="E17971" s="4" t="s">
        <v>12144</v>
      </c>
      <c r="F17971" s="4">
        <v>9831089224</v>
      </c>
      <c r="G17971" s="4"/>
      <c r="H17971" s="4" t="s">
        <v>158562</v>
      </c>
      <c r="I17971" s="4" t="s">
        <v>158563</v>
      </c>
      <c r="J17971" s="4" t="s">
        <v>158565</v>
      </c>
      <c r="L17971" s="4" t="s">
        <v>6634</v>
      </c>
      <c r="M17971" s="4" t="s">
        <v>39</v>
      </c>
      <c r="N17971" s="4">
        <v>700106</v>
      </c>
      <c r="O17971" s="4" t="s">
        <v>158566</v>
      </c>
      <c r="P17971" s="4"/>
      <c r="Q17971" s="31"/>
      <c r="R17971" s="4"/>
      <c r="S17971" s="13" t="s">
        <v>218485</v>
      </c>
      <c r="T17971" s="13"/>
      <c r="U17971" s="13"/>
      <c r="V17971" s="13"/>
      <c r="W17971" s="13"/>
    </row>
    <row r="17972" spans="1:23" x14ac:dyDescent="0.25">
      <c r="A17972" s="4" t="s">
        <v>158701</v>
      </c>
      <c r="B17972" s="4" t="s">
        <v>38</v>
      </c>
      <c r="C17972" s="4" t="s">
        <v>18554</v>
      </c>
      <c r="D17972" s="4" t="s">
        <v>763</v>
      </c>
      <c r="E17972" s="4" t="s">
        <v>27</v>
      </c>
      <c r="F17972" s="4">
        <v>9830137309</v>
      </c>
      <c r="G17972" s="4">
        <v>9830356858</v>
      </c>
      <c r="H17972" s="4" t="s">
        <v>158700</v>
      </c>
      <c r="I17972" s="4"/>
      <c r="J17972" s="4" t="s">
        <v>158702</v>
      </c>
      <c r="L17972" s="4" t="s">
        <v>48179</v>
      </c>
      <c r="M17972" s="4" t="s">
        <v>39</v>
      </c>
      <c r="N17972" s="4">
        <v>700001</v>
      </c>
      <c r="O17972" s="4" t="s">
        <v>158703</v>
      </c>
      <c r="P17972" s="4"/>
      <c r="Q17972" s="31"/>
      <c r="R17972" s="4"/>
      <c r="S17972" s="13" t="s">
        <v>229101</v>
      </c>
      <c r="T17972" s="13"/>
      <c r="U17972" s="13"/>
      <c r="V17972" s="13"/>
      <c r="W17972" s="13"/>
    </row>
    <row r="17973" spans="1:23" x14ac:dyDescent="0.25">
      <c r="A17973" s="4" t="s">
        <v>158853</v>
      </c>
      <c r="B17973" s="4" t="s">
        <v>38</v>
      </c>
      <c r="C17973" s="4" t="s">
        <v>29679</v>
      </c>
      <c r="D17973" s="4"/>
      <c r="E17973" s="4" t="s">
        <v>74</v>
      </c>
      <c r="F17973" s="4">
        <v>9830524200</v>
      </c>
      <c r="G17973" s="4"/>
      <c r="H17973" s="4" t="s">
        <v>158852</v>
      </c>
      <c r="I17973" s="4"/>
      <c r="J17973" s="4" t="s">
        <v>158854</v>
      </c>
      <c r="L17973" s="4" t="s">
        <v>27994</v>
      </c>
      <c r="M17973" s="4" t="s">
        <v>39</v>
      </c>
      <c r="N17973" s="4">
        <v>700029</v>
      </c>
      <c r="O17973" s="4"/>
      <c r="P17973" s="4"/>
      <c r="Q17973" s="31"/>
      <c r="R17973" s="4"/>
      <c r="S17973" s="13" t="s">
        <v>218486</v>
      </c>
      <c r="T17973" s="13"/>
      <c r="U17973" s="13"/>
      <c r="V17973" s="13"/>
      <c r="W17973" s="13"/>
    </row>
    <row r="17974" spans="1:23" ht="45" x14ac:dyDescent="0.25">
      <c r="A17974" s="4" t="s">
        <v>159121</v>
      </c>
      <c r="B17974" s="4" t="s">
        <v>38</v>
      </c>
      <c r="C17974" s="4" t="s">
        <v>2054</v>
      </c>
      <c r="D17974" s="4" t="s">
        <v>16731</v>
      </c>
      <c r="E17974" s="4" t="s">
        <v>27</v>
      </c>
      <c r="F17974" s="4">
        <v>9831226776</v>
      </c>
      <c r="G17974" s="4">
        <v>9035805397</v>
      </c>
      <c r="H17974" s="4" t="s">
        <v>159120</v>
      </c>
      <c r="I17974" s="4"/>
      <c r="J17974" s="4" t="s">
        <v>159122</v>
      </c>
      <c r="L17974" s="4" t="s">
        <v>56382</v>
      </c>
      <c r="M17974" s="4" t="s">
        <v>39</v>
      </c>
      <c r="N17974" s="4">
        <v>700007</v>
      </c>
      <c r="O17974" s="4"/>
      <c r="P17974" s="4"/>
      <c r="Q17974" s="31" t="s">
        <v>205208</v>
      </c>
      <c r="R17974" s="4"/>
      <c r="S17974" s="13" t="s">
        <v>201560</v>
      </c>
      <c r="T17974" s="13"/>
      <c r="U17974" s="13"/>
      <c r="V17974" s="13"/>
      <c r="W17974" s="13"/>
    </row>
    <row r="17975" spans="1:23" ht="45" x14ac:dyDescent="0.25">
      <c r="A17975" s="4" t="s">
        <v>159237</v>
      </c>
      <c r="B17975" s="4" t="s">
        <v>38</v>
      </c>
      <c r="C17975" s="4" t="s">
        <v>131006</v>
      </c>
      <c r="D17975" s="4" t="s">
        <v>1037</v>
      </c>
      <c r="E17975" s="4" t="s">
        <v>435</v>
      </c>
      <c r="F17975" s="4">
        <v>9330638747</v>
      </c>
      <c r="G17975" s="4">
        <v>9748514223</v>
      </c>
      <c r="H17975" s="4" t="s">
        <v>159235</v>
      </c>
      <c r="I17975" s="4" t="s">
        <v>159236</v>
      </c>
      <c r="J17975" s="4" t="s">
        <v>159238</v>
      </c>
      <c r="L17975" s="4" t="s">
        <v>159239</v>
      </c>
      <c r="M17975" s="4" t="s">
        <v>39</v>
      </c>
      <c r="N17975" s="4">
        <v>700018</v>
      </c>
      <c r="O17975" s="4"/>
      <c r="P17975" s="4"/>
      <c r="Q17975" s="31" t="s">
        <v>208482</v>
      </c>
      <c r="R17975" s="4"/>
      <c r="S17975" s="13" t="s">
        <v>218487</v>
      </c>
      <c r="T17975" s="13"/>
      <c r="U17975" s="13"/>
      <c r="V17975" s="13"/>
      <c r="W17975" s="13"/>
    </row>
    <row r="17976" spans="1:23" ht="45" x14ac:dyDescent="0.25">
      <c r="A17976" s="4" t="s">
        <v>159262</v>
      </c>
      <c r="B17976" s="4" t="s">
        <v>38</v>
      </c>
      <c r="C17976" s="4" t="s">
        <v>159258</v>
      </c>
      <c r="D17976" s="4" t="s">
        <v>159259</v>
      </c>
      <c r="E17976" s="4" t="s">
        <v>34</v>
      </c>
      <c r="F17976" s="4">
        <v>9874474434</v>
      </c>
      <c r="G17976" s="4"/>
      <c r="H17976" s="4" t="s">
        <v>159260</v>
      </c>
      <c r="I17976" s="4" t="s">
        <v>159261</v>
      </c>
      <c r="J17976" s="4" t="s">
        <v>159263</v>
      </c>
      <c r="L17976" s="4" t="s">
        <v>159264</v>
      </c>
      <c r="M17976" s="4" t="s">
        <v>39</v>
      </c>
      <c r="N17976" s="4">
        <v>700135</v>
      </c>
      <c r="O17976" s="4"/>
      <c r="P17976" s="4"/>
      <c r="Q17976" s="31" t="s">
        <v>218488</v>
      </c>
      <c r="R17976" s="4"/>
      <c r="S17976" s="13" t="s">
        <v>229102</v>
      </c>
      <c r="T17976" s="13"/>
      <c r="U17976" s="13"/>
      <c r="V17976" s="13"/>
      <c r="W17976" s="13"/>
    </row>
    <row r="17977" spans="1:23" ht="45" x14ac:dyDescent="0.25">
      <c r="A17977" s="4" t="s">
        <v>159459</v>
      </c>
      <c r="B17977" s="4" t="s">
        <v>38</v>
      </c>
      <c r="C17977" s="4" t="s">
        <v>159457</v>
      </c>
      <c r="D17977" s="4" t="s">
        <v>1979</v>
      </c>
      <c r="E17977" s="4" t="s">
        <v>74</v>
      </c>
      <c r="F17977" s="4">
        <v>9230055691</v>
      </c>
      <c r="G17977" s="4">
        <v>9230012093</v>
      </c>
      <c r="H17977" s="4" t="s">
        <v>159458</v>
      </c>
      <c r="I17977" s="4"/>
      <c r="J17977" s="4" t="s">
        <v>159460</v>
      </c>
      <c r="L17977" s="4"/>
      <c r="M17977" s="4" t="s">
        <v>39</v>
      </c>
      <c r="N17977" s="4">
        <v>700008</v>
      </c>
      <c r="O17977" s="4" t="s">
        <v>159461</v>
      </c>
      <c r="P17977" s="4"/>
      <c r="Q17977" s="31" t="s">
        <v>205209</v>
      </c>
      <c r="R17977" s="4"/>
      <c r="S17977" s="13" t="s">
        <v>229103</v>
      </c>
      <c r="T17977" s="13"/>
      <c r="U17977" s="13"/>
      <c r="V17977" s="13"/>
      <c r="W17977" s="13"/>
    </row>
    <row r="17978" spans="1:23" ht="45" x14ac:dyDescent="0.25">
      <c r="A17978" s="4" t="s">
        <v>159464</v>
      </c>
      <c r="B17978" s="4" t="s">
        <v>38</v>
      </c>
      <c r="C17978" s="4" t="s">
        <v>7050</v>
      </c>
      <c r="D17978" s="4" t="s">
        <v>25443</v>
      </c>
      <c r="E17978" s="4" t="s">
        <v>27</v>
      </c>
      <c r="F17978" s="4">
        <v>9330006266</v>
      </c>
      <c r="G17978" s="4">
        <v>8697413149</v>
      </c>
      <c r="H17978" s="4" t="s">
        <v>159462</v>
      </c>
      <c r="I17978" s="4" t="s">
        <v>159463</v>
      </c>
      <c r="J17978" s="4" t="s">
        <v>159465</v>
      </c>
      <c r="L17978" s="4" t="s">
        <v>87582</v>
      </c>
      <c r="M17978" s="4" t="s">
        <v>39</v>
      </c>
      <c r="N17978" s="4">
        <v>712235</v>
      </c>
      <c r="O17978" s="4" t="s">
        <v>159466</v>
      </c>
      <c r="P17978" s="4"/>
      <c r="Q17978" s="31" t="s">
        <v>218489</v>
      </c>
      <c r="R17978" s="4"/>
      <c r="S17978" s="13" t="s">
        <v>218490</v>
      </c>
      <c r="T17978" s="13"/>
      <c r="U17978" s="13"/>
      <c r="V17978" s="13"/>
      <c r="W17978" s="13"/>
    </row>
    <row r="17979" spans="1:23" ht="45" x14ac:dyDescent="0.25">
      <c r="A17979" s="4" t="s">
        <v>159534</v>
      </c>
      <c r="B17979" s="4" t="s">
        <v>38</v>
      </c>
      <c r="C17979" s="4" t="s">
        <v>23658</v>
      </c>
      <c r="D17979" s="4" t="s">
        <v>7828</v>
      </c>
      <c r="E17979" s="4" t="s">
        <v>27</v>
      </c>
      <c r="F17979" s="4">
        <v>9830387027</v>
      </c>
      <c r="G17979" s="4"/>
      <c r="H17979" s="4" t="s">
        <v>159533</v>
      </c>
      <c r="I17979" s="4"/>
      <c r="J17979" s="4" t="s">
        <v>159535</v>
      </c>
      <c r="L17979" s="4"/>
      <c r="M17979" s="4" t="s">
        <v>39</v>
      </c>
      <c r="N17979" s="4">
        <v>700006</v>
      </c>
      <c r="O17979" s="4"/>
      <c r="P17979" s="4"/>
      <c r="Q17979" s="31" t="s">
        <v>205210</v>
      </c>
      <c r="R17979" s="4"/>
      <c r="S17979" s="13" t="s">
        <v>201561</v>
      </c>
      <c r="T17979" s="13"/>
      <c r="U17979" s="13"/>
      <c r="V17979" s="13"/>
      <c r="W17979" s="13"/>
    </row>
    <row r="17980" spans="1:23" x14ac:dyDescent="0.25">
      <c r="A17980" s="4" t="s">
        <v>159830</v>
      </c>
      <c r="B17980" s="4" t="s">
        <v>38</v>
      </c>
      <c r="C17980" s="4" t="s">
        <v>70553</v>
      </c>
      <c r="D17980" s="4"/>
      <c r="E17980" s="4" t="s">
        <v>34</v>
      </c>
      <c r="F17980" s="4">
        <v>9830738551</v>
      </c>
      <c r="G17980" s="4"/>
      <c r="H17980" s="4" t="s">
        <v>159829</v>
      </c>
      <c r="I17980" s="4"/>
      <c r="J17980" s="4" t="s">
        <v>159831</v>
      </c>
      <c r="L17980" s="4" t="s">
        <v>62392</v>
      </c>
      <c r="M17980" s="4" t="s">
        <v>39</v>
      </c>
      <c r="N17980" s="4">
        <v>700001</v>
      </c>
      <c r="O17980" s="4"/>
      <c r="P17980" s="4"/>
      <c r="Q17980" s="31" t="s">
        <v>159827</v>
      </c>
      <c r="R17980" s="4"/>
      <c r="S17980" s="13" t="s">
        <v>159828</v>
      </c>
      <c r="T17980" s="13"/>
      <c r="U17980" s="13"/>
      <c r="V17980" s="13"/>
      <c r="W17980" s="13"/>
    </row>
    <row r="17981" spans="1:23" ht="45" x14ac:dyDescent="0.25">
      <c r="A17981" s="4" t="s">
        <v>159856</v>
      </c>
      <c r="B17981" s="4" t="s">
        <v>38</v>
      </c>
      <c r="C17981" s="4" t="s">
        <v>6388</v>
      </c>
      <c r="D17981" s="4" t="s">
        <v>24716</v>
      </c>
      <c r="E17981" s="4" t="s">
        <v>27</v>
      </c>
      <c r="F17981" s="4">
        <v>9230088873</v>
      </c>
      <c r="G17981" s="4"/>
      <c r="H17981" s="4" t="s">
        <v>159855</v>
      </c>
      <c r="I17981" s="4"/>
      <c r="J17981" s="4" t="s">
        <v>159857</v>
      </c>
      <c r="L17981" s="4" t="s">
        <v>159858</v>
      </c>
      <c r="M17981" s="4" t="s">
        <v>39</v>
      </c>
      <c r="N17981" s="4">
        <v>700001</v>
      </c>
      <c r="O17981" s="4" t="s">
        <v>159859</v>
      </c>
      <c r="P17981" s="4"/>
      <c r="Q17981" s="31" t="s">
        <v>159854</v>
      </c>
      <c r="R17981" s="4"/>
      <c r="S17981" s="13" t="s">
        <v>229104</v>
      </c>
      <c r="T17981" s="13"/>
      <c r="U17981" s="13"/>
      <c r="V17981" s="13"/>
      <c r="W17981" s="13"/>
    </row>
    <row r="17982" spans="1:23" ht="30" x14ac:dyDescent="0.25">
      <c r="A17982" s="4" t="s">
        <v>159861</v>
      </c>
      <c r="B17982" s="4" t="s">
        <v>38</v>
      </c>
      <c r="C17982" s="4" t="s">
        <v>4565</v>
      </c>
      <c r="D17982" s="4" t="s">
        <v>3877</v>
      </c>
      <c r="E17982" s="4" t="s">
        <v>235</v>
      </c>
      <c r="F17982" s="4">
        <v>9903984008</v>
      </c>
      <c r="G17982" s="4"/>
      <c r="H17982" s="4" t="s">
        <v>159860</v>
      </c>
      <c r="I17982" s="4"/>
      <c r="J17982" s="4" t="s">
        <v>159862</v>
      </c>
      <c r="L17982" s="4" t="s">
        <v>159863</v>
      </c>
      <c r="M17982" s="4" t="s">
        <v>39</v>
      </c>
      <c r="N17982" s="4">
        <v>700039</v>
      </c>
      <c r="O17982" s="4"/>
      <c r="P17982" s="4"/>
      <c r="Q17982" s="31" t="s">
        <v>218491</v>
      </c>
      <c r="R17982" s="4"/>
      <c r="S17982" s="13" t="s">
        <v>229105</v>
      </c>
      <c r="T17982" s="13"/>
      <c r="U17982" s="13"/>
      <c r="V17982" s="13"/>
      <c r="W17982" s="13"/>
    </row>
    <row r="17983" spans="1:23" x14ac:dyDescent="0.25">
      <c r="A17983" s="4" t="s">
        <v>159898</v>
      </c>
      <c r="B17983" s="4" t="s">
        <v>38</v>
      </c>
      <c r="C17983" s="4" t="s">
        <v>1461</v>
      </c>
      <c r="D17983" s="4" t="s">
        <v>19058</v>
      </c>
      <c r="E17983" s="4" t="s">
        <v>74</v>
      </c>
      <c r="F17983" s="4">
        <v>9831682280</v>
      </c>
      <c r="G17983" s="4"/>
      <c r="H17983" s="4"/>
      <c r="I17983" s="4"/>
      <c r="J17983" s="4" t="s">
        <v>159899</v>
      </c>
      <c r="L17983" s="4" t="s">
        <v>159900</v>
      </c>
      <c r="M17983" s="4" t="s">
        <v>39</v>
      </c>
      <c r="N17983" s="4">
        <v>700133</v>
      </c>
      <c r="O17983" s="4" t="s">
        <v>159901</v>
      </c>
      <c r="P17983" s="4"/>
      <c r="Q17983" s="31"/>
      <c r="R17983" s="4"/>
      <c r="S17983" s="13" t="s">
        <v>201562</v>
      </c>
      <c r="T17983" s="13"/>
      <c r="U17983" s="13"/>
      <c r="V17983" s="13"/>
      <c r="W17983" s="13"/>
    </row>
    <row r="17984" spans="1:23" x14ac:dyDescent="0.25">
      <c r="A17984" s="4" t="s">
        <v>159956</v>
      </c>
      <c r="B17984" s="4" t="s">
        <v>38</v>
      </c>
      <c r="C17984" s="4" t="s">
        <v>6340</v>
      </c>
      <c r="D17984" s="4" t="s">
        <v>242</v>
      </c>
      <c r="E17984" s="4" t="s">
        <v>27</v>
      </c>
      <c r="F17984" s="4">
        <v>8697973600</v>
      </c>
      <c r="G17984" s="4"/>
      <c r="H17984" s="4"/>
      <c r="I17984" s="4"/>
      <c r="J17984" s="4" t="s">
        <v>159957</v>
      </c>
      <c r="L17984" s="4" t="s">
        <v>36881</v>
      </c>
      <c r="M17984" s="4" t="s">
        <v>39</v>
      </c>
      <c r="N17984" s="4">
        <v>700006</v>
      </c>
      <c r="O17984" s="4" t="s">
        <v>159958</v>
      </c>
      <c r="P17984" s="4">
        <v>8042964963</v>
      </c>
      <c r="Q17984" s="31"/>
      <c r="R17984" s="4"/>
      <c r="S17984" s="13" t="s">
        <v>201563</v>
      </c>
      <c r="T17984" s="13"/>
      <c r="U17984" s="13"/>
      <c r="V17984" s="13"/>
      <c r="W17984" s="13"/>
    </row>
    <row r="17985" spans="1:23" x14ac:dyDescent="0.25">
      <c r="A17985" s="4" t="s">
        <v>160083</v>
      </c>
      <c r="B17985" s="4" t="s">
        <v>38</v>
      </c>
      <c r="C17985" s="4" t="s">
        <v>1979</v>
      </c>
      <c r="D17985" s="4"/>
      <c r="E17985" s="4" t="s">
        <v>27</v>
      </c>
      <c r="F17985" s="4">
        <v>9749492969</v>
      </c>
      <c r="G17985" s="4"/>
      <c r="H17985" s="4" t="s">
        <v>160082</v>
      </c>
      <c r="I17985" s="4"/>
      <c r="J17985" s="4" t="s">
        <v>160084</v>
      </c>
      <c r="L17985" s="4" t="s">
        <v>160085</v>
      </c>
      <c r="M17985" s="4" t="s">
        <v>39</v>
      </c>
      <c r="N17985" s="4">
        <v>700010</v>
      </c>
      <c r="O17985" s="4" t="s">
        <v>160086</v>
      </c>
      <c r="P17985" s="4"/>
      <c r="Q17985" s="31"/>
      <c r="R17985" s="4"/>
      <c r="S17985" s="13" t="s">
        <v>229106</v>
      </c>
      <c r="T17985" s="13"/>
      <c r="U17985" s="13"/>
      <c r="V17985" s="13"/>
      <c r="W17985" s="13"/>
    </row>
    <row r="17986" spans="1:23" x14ac:dyDescent="0.25">
      <c r="A17986" s="4" t="s">
        <v>160315</v>
      </c>
      <c r="B17986" s="4" t="s">
        <v>38</v>
      </c>
      <c r="C17986" s="4" t="s">
        <v>45028</v>
      </c>
      <c r="D17986" s="4" t="s">
        <v>3779</v>
      </c>
      <c r="E17986" s="4" t="s">
        <v>74</v>
      </c>
      <c r="F17986" s="4">
        <v>9831015584</v>
      </c>
      <c r="G17986" s="4"/>
      <c r="H17986" s="4" t="s">
        <v>160314</v>
      </c>
      <c r="I17986" s="4"/>
      <c r="J17986" s="4" t="s">
        <v>160316</v>
      </c>
      <c r="L17986" s="4" t="s">
        <v>13949</v>
      </c>
      <c r="M17986" s="4" t="s">
        <v>39</v>
      </c>
      <c r="N17986" s="4">
        <v>700032</v>
      </c>
      <c r="O17986" s="4" t="s">
        <v>160317</v>
      </c>
      <c r="P17986" s="4"/>
      <c r="Q17986" s="31"/>
      <c r="R17986" s="4"/>
      <c r="S17986" s="13" t="s">
        <v>218492</v>
      </c>
      <c r="T17986" s="13"/>
      <c r="U17986" s="13"/>
      <c r="V17986" s="13"/>
      <c r="W17986" s="13"/>
    </row>
    <row r="17987" spans="1:23" x14ac:dyDescent="0.25">
      <c r="A17987" s="4" t="s">
        <v>160575</v>
      </c>
      <c r="B17987" s="4" t="s">
        <v>38</v>
      </c>
      <c r="C17987" s="4" t="s">
        <v>27107</v>
      </c>
      <c r="D17987" s="4" t="s">
        <v>160571</v>
      </c>
      <c r="E17987" s="4" t="s">
        <v>160572</v>
      </c>
      <c r="F17987" s="4">
        <v>9830817095</v>
      </c>
      <c r="G17987" s="4"/>
      <c r="H17987" s="4" t="s">
        <v>160573</v>
      </c>
      <c r="I17987" s="4" t="s">
        <v>160574</v>
      </c>
      <c r="J17987" s="4" t="s">
        <v>160576</v>
      </c>
      <c r="L17987" s="4"/>
      <c r="M17987" s="4" t="s">
        <v>39</v>
      </c>
      <c r="N17987" s="4">
        <v>700017</v>
      </c>
      <c r="O17987" s="4" t="s">
        <v>160577</v>
      </c>
      <c r="P17987" s="4"/>
      <c r="Q17987" s="31"/>
      <c r="R17987" s="4"/>
      <c r="S17987" s="13" t="s">
        <v>160570</v>
      </c>
      <c r="T17987" s="13"/>
      <c r="U17987" s="13"/>
      <c r="V17987" s="13"/>
      <c r="W17987" s="13"/>
    </row>
    <row r="17988" spans="1:23" ht="45" x14ac:dyDescent="0.25">
      <c r="A17988" s="4" t="s">
        <v>160593</v>
      </c>
      <c r="B17988" s="4" t="s">
        <v>38</v>
      </c>
      <c r="C17988" s="4" t="s">
        <v>24572</v>
      </c>
      <c r="D17988" s="4" t="s">
        <v>160591</v>
      </c>
      <c r="E17988" s="4" t="s">
        <v>27</v>
      </c>
      <c r="F17988" s="4">
        <v>9563319386</v>
      </c>
      <c r="G17988" s="4"/>
      <c r="H17988" s="4" t="s">
        <v>160592</v>
      </c>
      <c r="I17988" s="4"/>
      <c r="J17988" s="4" t="s">
        <v>160594</v>
      </c>
      <c r="L17988" s="4" t="s">
        <v>160595</v>
      </c>
      <c r="M17988" s="4" t="s">
        <v>39</v>
      </c>
      <c r="N17988" s="4">
        <v>700156</v>
      </c>
      <c r="O17988" s="4" t="s">
        <v>160596</v>
      </c>
      <c r="P17988" s="4"/>
      <c r="Q17988" s="31" t="s">
        <v>205211</v>
      </c>
      <c r="R17988" s="4"/>
      <c r="S17988" s="13" t="s">
        <v>201564</v>
      </c>
      <c r="T17988" s="13"/>
      <c r="U17988" s="13"/>
      <c r="V17988" s="13"/>
      <c r="W17988" s="13"/>
    </row>
    <row r="17989" spans="1:23" x14ac:dyDescent="0.25">
      <c r="A17989" s="4" t="s">
        <v>160719</v>
      </c>
      <c r="B17989" s="4" t="s">
        <v>38</v>
      </c>
      <c r="C17989" s="4" t="s">
        <v>71374</v>
      </c>
      <c r="D17989" s="4" t="s">
        <v>9193</v>
      </c>
      <c r="E17989" s="4" t="s">
        <v>27</v>
      </c>
      <c r="F17989" s="4">
        <v>9681633397</v>
      </c>
      <c r="G17989" s="4"/>
      <c r="H17989" s="4" t="s">
        <v>160718</v>
      </c>
      <c r="I17989" s="4"/>
      <c r="J17989" s="4" t="s">
        <v>160720</v>
      </c>
      <c r="L17989" s="4" t="s">
        <v>57019</v>
      </c>
      <c r="M17989" s="4" t="s">
        <v>39</v>
      </c>
      <c r="N17989" s="4">
        <v>700092</v>
      </c>
      <c r="O17989" s="4" t="s">
        <v>160721</v>
      </c>
      <c r="P17989" s="4"/>
      <c r="Q17989" s="31"/>
      <c r="R17989" s="4"/>
      <c r="S17989" s="13" t="s">
        <v>160717</v>
      </c>
      <c r="T17989" s="13"/>
      <c r="U17989" s="13"/>
      <c r="V17989" s="13"/>
      <c r="W17989" s="13"/>
    </row>
    <row r="17990" spans="1:23" x14ac:dyDescent="0.25">
      <c r="A17990" s="4" t="s">
        <v>160915</v>
      </c>
      <c r="B17990" s="4" t="s">
        <v>38</v>
      </c>
      <c r="C17990" s="4" t="s">
        <v>6747</v>
      </c>
      <c r="D17990" s="4" t="s">
        <v>25625</v>
      </c>
      <c r="E17990" s="4" t="s">
        <v>34</v>
      </c>
      <c r="F17990" s="4">
        <v>9831420277</v>
      </c>
      <c r="G17990" s="4">
        <v>8013151936</v>
      </c>
      <c r="H17990" s="4" t="s">
        <v>160913</v>
      </c>
      <c r="I17990" s="4" t="s">
        <v>160914</v>
      </c>
      <c r="J17990" s="4" t="s">
        <v>160916</v>
      </c>
      <c r="L17990" s="4" t="s">
        <v>160917</v>
      </c>
      <c r="M17990" s="4" t="s">
        <v>39</v>
      </c>
      <c r="N17990" s="4">
        <v>700086</v>
      </c>
      <c r="O17990" s="4" t="s">
        <v>160918</v>
      </c>
      <c r="P17990" s="4"/>
      <c r="Q17990" s="31"/>
      <c r="R17990" s="4"/>
      <c r="S17990" s="13" t="s">
        <v>218493</v>
      </c>
      <c r="T17990" s="13"/>
      <c r="U17990" s="13"/>
      <c r="V17990" s="13"/>
      <c r="W17990" s="13"/>
    </row>
    <row r="17991" spans="1:23" x14ac:dyDescent="0.25">
      <c r="A17991" s="4" t="s">
        <v>160938</v>
      </c>
      <c r="B17991" s="4" t="s">
        <v>38</v>
      </c>
      <c r="C17991" s="4" t="s">
        <v>3346</v>
      </c>
      <c r="D17991" s="4" t="s">
        <v>19058</v>
      </c>
      <c r="E17991" s="4" t="s">
        <v>175</v>
      </c>
      <c r="F17991" s="4">
        <v>9432004238</v>
      </c>
      <c r="G17991" s="4">
        <v>8981520480</v>
      </c>
      <c r="H17991" s="4" t="s">
        <v>160937</v>
      </c>
      <c r="I17991" s="4"/>
      <c r="J17991" s="4" t="s">
        <v>160939</v>
      </c>
      <c r="L17991" s="4" t="s">
        <v>25154</v>
      </c>
      <c r="M17991" s="4" t="s">
        <v>39</v>
      </c>
      <c r="N17991" s="4">
        <v>700078</v>
      </c>
      <c r="O17991" s="4" t="s">
        <v>160940</v>
      </c>
      <c r="P17991" s="4"/>
      <c r="Q17991" s="31"/>
      <c r="R17991" s="4"/>
      <c r="S17991" s="13" t="s">
        <v>160936</v>
      </c>
      <c r="T17991" s="13"/>
      <c r="U17991" s="13"/>
      <c r="V17991" s="13"/>
      <c r="W17991" s="13"/>
    </row>
    <row r="17992" spans="1:23" x14ac:dyDescent="0.25">
      <c r="A17992" s="4" t="s">
        <v>161105</v>
      </c>
      <c r="B17992" s="4" t="s">
        <v>38</v>
      </c>
      <c r="C17992" s="4" t="s">
        <v>867</v>
      </c>
      <c r="D17992" s="4" t="s">
        <v>161102</v>
      </c>
      <c r="E17992" s="4" t="s">
        <v>34</v>
      </c>
      <c r="F17992" s="4">
        <v>9748829757</v>
      </c>
      <c r="G17992" s="4">
        <v>9836228200</v>
      </c>
      <c r="H17992" s="4" t="s">
        <v>161103</v>
      </c>
      <c r="I17992" s="4" t="s">
        <v>161104</v>
      </c>
      <c r="J17992" s="4" t="s">
        <v>161106</v>
      </c>
      <c r="L17992" s="4"/>
      <c r="M17992" s="4" t="s">
        <v>39</v>
      </c>
      <c r="N17992" s="4">
        <v>700039</v>
      </c>
      <c r="O17992" s="4"/>
      <c r="P17992" s="4"/>
      <c r="Q17992" s="31"/>
      <c r="R17992" s="4"/>
      <c r="S17992" s="13" t="s">
        <v>161101</v>
      </c>
      <c r="T17992" s="13"/>
      <c r="U17992" s="13"/>
      <c r="V17992" s="13"/>
      <c r="W17992" s="13"/>
    </row>
    <row r="17993" spans="1:23" ht="45" x14ac:dyDescent="0.25">
      <c r="A17993" s="4" t="s">
        <v>161154</v>
      </c>
      <c r="B17993" s="4" t="s">
        <v>38</v>
      </c>
      <c r="C17993" s="4" t="s">
        <v>1461</v>
      </c>
      <c r="D17993" s="4" t="s">
        <v>2670</v>
      </c>
      <c r="E17993" s="4" t="s">
        <v>27</v>
      </c>
      <c r="F17993" s="4">
        <v>9051748062</v>
      </c>
      <c r="G17993" s="4">
        <v>8420590225</v>
      </c>
      <c r="H17993" s="4" t="s">
        <v>161152</v>
      </c>
      <c r="I17993" s="4" t="s">
        <v>161153</v>
      </c>
      <c r="J17993" s="4" t="s">
        <v>161155</v>
      </c>
      <c r="L17993" s="4" t="s">
        <v>161156</v>
      </c>
      <c r="M17993" s="4" t="s">
        <v>39</v>
      </c>
      <c r="N17993" s="4">
        <v>700102</v>
      </c>
      <c r="O17993" s="4" t="s">
        <v>161157</v>
      </c>
      <c r="P17993" s="4"/>
      <c r="Q17993" s="31" t="s">
        <v>161150</v>
      </c>
      <c r="R17993" s="4"/>
      <c r="S17993" s="13" t="s">
        <v>161151</v>
      </c>
      <c r="T17993" s="13"/>
      <c r="U17993" s="13"/>
      <c r="V17993" s="13"/>
      <c r="W17993" s="13"/>
    </row>
    <row r="17994" spans="1:23" ht="45" x14ac:dyDescent="0.25">
      <c r="A17994" s="4" t="s">
        <v>161198</v>
      </c>
      <c r="B17994" s="4" t="s">
        <v>38</v>
      </c>
      <c r="C17994" s="4" t="s">
        <v>3165</v>
      </c>
      <c r="D17994" s="4" t="s">
        <v>15038</v>
      </c>
      <c r="E17994" s="4" t="s">
        <v>2741</v>
      </c>
      <c r="F17994" s="4">
        <v>9831366500</v>
      </c>
      <c r="G17994" s="4">
        <v>9831163025</v>
      </c>
      <c r="H17994" s="4"/>
      <c r="I17994" s="4" t="s">
        <v>161197</v>
      </c>
      <c r="J17994" s="4" t="s">
        <v>161199</v>
      </c>
      <c r="L17994" s="4"/>
      <c r="M17994" s="4" t="s">
        <v>39</v>
      </c>
      <c r="N17994" s="4">
        <v>700007</v>
      </c>
      <c r="O17994" s="4"/>
      <c r="P17994" s="4"/>
      <c r="Q17994" s="31" t="s">
        <v>218494</v>
      </c>
      <c r="R17994" s="4"/>
      <c r="S17994" s="13" t="s">
        <v>229107</v>
      </c>
      <c r="T17994" s="13"/>
      <c r="U17994" s="13"/>
      <c r="V17994" s="13"/>
      <c r="W17994" s="13"/>
    </row>
    <row r="17995" spans="1:23" x14ac:dyDescent="0.25">
      <c r="A17995" s="4" t="s">
        <v>161295</v>
      </c>
      <c r="B17995" s="4" t="s">
        <v>38</v>
      </c>
      <c r="C17995" s="4" t="s">
        <v>161293</v>
      </c>
      <c r="D17995" s="4" t="s">
        <v>903</v>
      </c>
      <c r="E17995" s="4" t="s">
        <v>27</v>
      </c>
      <c r="F17995" s="4">
        <v>9804904061</v>
      </c>
      <c r="G17995" s="4">
        <v>9874973640</v>
      </c>
      <c r="H17995" s="4" t="s">
        <v>161294</v>
      </c>
      <c r="I17995" s="4"/>
      <c r="J17995" s="4" t="s">
        <v>161296</v>
      </c>
      <c r="L17995" s="4" t="s">
        <v>60965</v>
      </c>
      <c r="M17995" s="4" t="s">
        <v>39</v>
      </c>
      <c r="N17995" s="4">
        <v>700006</v>
      </c>
      <c r="O17995" s="4" t="s">
        <v>161297</v>
      </c>
      <c r="P17995" s="4"/>
      <c r="Q17995" s="31"/>
      <c r="R17995" s="4"/>
      <c r="S17995" s="13" t="s">
        <v>201565</v>
      </c>
      <c r="T17995" s="13"/>
      <c r="U17995" s="13"/>
      <c r="V17995" s="13"/>
      <c r="W17995" s="13"/>
    </row>
    <row r="17996" spans="1:23" ht="30" x14ac:dyDescent="0.25">
      <c r="A17996" s="4" t="s">
        <v>161428</v>
      </c>
      <c r="B17996" s="4" t="s">
        <v>38</v>
      </c>
      <c r="C17996" s="4" t="s">
        <v>13831</v>
      </c>
      <c r="D17996" s="4" t="s">
        <v>228</v>
      </c>
      <c r="E17996" s="4" t="s">
        <v>84</v>
      </c>
      <c r="F17996" s="4">
        <v>9830133654</v>
      </c>
      <c r="G17996" s="4"/>
      <c r="H17996" s="4" t="s">
        <v>161426</v>
      </c>
      <c r="I17996" s="4" t="s">
        <v>161427</v>
      </c>
      <c r="J17996" s="4" t="s">
        <v>161429</v>
      </c>
      <c r="L17996" s="4" t="s">
        <v>161430</v>
      </c>
      <c r="M17996" s="4" t="s">
        <v>39</v>
      </c>
      <c r="N17996" s="4">
        <v>700050</v>
      </c>
      <c r="O17996" s="4"/>
      <c r="P17996" s="4"/>
      <c r="Q17996" s="31" t="s">
        <v>161424</v>
      </c>
      <c r="R17996" s="4"/>
      <c r="S17996" s="13" t="s">
        <v>161425</v>
      </c>
      <c r="T17996" s="13"/>
      <c r="U17996" s="13"/>
      <c r="V17996" s="13"/>
      <c r="W17996" s="13"/>
    </row>
    <row r="17997" spans="1:23" x14ac:dyDescent="0.25">
      <c r="A17997" s="4" t="s">
        <v>161433</v>
      </c>
      <c r="B17997" s="4" t="s">
        <v>38</v>
      </c>
      <c r="C17997" s="4" t="s">
        <v>52897</v>
      </c>
      <c r="D17997" s="4"/>
      <c r="E17997" s="4" t="s">
        <v>1061</v>
      </c>
      <c r="F17997" s="4">
        <v>9825365241</v>
      </c>
      <c r="G17997" s="4"/>
      <c r="H17997" s="4" t="s">
        <v>161431</v>
      </c>
      <c r="I17997" s="4" t="s">
        <v>161432</v>
      </c>
      <c r="J17997" s="4" t="s">
        <v>161434</v>
      </c>
      <c r="L17997" s="4" t="s">
        <v>25154</v>
      </c>
      <c r="M17997" s="4" t="s">
        <v>39</v>
      </c>
      <c r="N17997" s="4">
        <v>700107</v>
      </c>
      <c r="O17997" s="4" t="s">
        <v>52328</v>
      </c>
      <c r="P17997" s="4"/>
      <c r="Q17997" s="31"/>
      <c r="R17997" s="4"/>
      <c r="S17997" s="13" t="s">
        <v>201566</v>
      </c>
      <c r="T17997" s="13"/>
      <c r="U17997" s="13"/>
      <c r="V17997" s="13"/>
      <c r="W17997" s="13"/>
    </row>
    <row r="17998" spans="1:23" ht="30" x14ac:dyDescent="0.25">
      <c r="A17998" s="4" t="s">
        <v>161515</v>
      </c>
      <c r="B17998" s="4" t="s">
        <v>38</v>
      </c>
      <c r="C17998" s="4" t="s">
        <v>3137</v>
      </c>
      <c r="D17998" s="4" t="s">
        <v>83438</v>
      </c>
      <c r="E17998" s="4" t="s">
        <v>27</v>
      </c>
      <c r="F17998" s="4">
        <v>8609990748</v>
      </c>
      <c r="G17998" s="4"/>
      <c r="H17998" s="4" t="s">
        <v>161513</v>
      </c>
      <c r="I17998" s="4" t="s">
        <v>161514</v>
      </c>
      <c r="J17998" s="4" t="s">
        <v>161516</v>
      </c>
      <c r="L17998" s="4" t="s">
        <v>161517</v>
      </c>
      <c r="M17998" s="4" t="s">
        <v>39</v>
      </c>
      <c r="N17998" s="4">
        <v>700009</v>
      </c>
      <c r="O17998" s="4"/>
      <c r="P17998" s="4"/>
      <c r="Q17998" s="31" t="s">
        <v>161511</v>
      </c>
      <c r="R17998" s="4"/>
      <c r="S17998" s="13" t="s">
        <v>161512</v>
      </c>
      <c r="T17998" s="13"/>
      <c r="U17998" s="13"/>
      <c r="V17998" s="13"/>
      <c r="W17998" s="13"/>
    </row>
    <row r="17999" spans="1:23" x14ac:dyDescent="0.25">
      <c r="A17999" s="4" t="s">
        <v>161600</v>
      </c>
      <c r="B17999" s="4" t="s">
        <v>38</v>
      </c>
      <c r="C17999" s="4" t="s">
        <v>9693</v>
      </c>
      <c r="D17999" s="4" t="s">
        <v>161597</v>
      </c>
      <c r="E17999" s="4" t="s">
        <v>3017</v>
      </c>
      <c r="F17999" s="4">
        <v>9007010999</v>
      </c>
      <c r="G17999" s="4"/>
      <c r="H17999" s="4" t="s">
        <v>161598</v>
      </c>
      <c r="I17999" s="4" t="s">
        <v>161599</v>
      </c>
      <c r="J17999" s="4" t="s">
        <v>161601</v>
      </c>
      <c r="L17999" s="4" t="s">
        <v>161602</v>
      </c>
      <c r="M17999" s="4" t="s">
        <v>39</v>
      </c>
      <c r="N17999" s="4">
        <v>700023</v>
      </c>
      <c r="O17999" s="4" t="s">
        <v>161603</v>
      </c>
      <c r="P17999" s="4"/>
      <c r="Q17999" s="31"/>
      <c r="R17999" s="4"/>
      <c r="S17999" s="13" t="s">
        <v>161596</v>
      </c>
      <c r="T17999" s="13"/>
      <c r="U17999" s="13"/>
      <c r="V17999" s="13"/>
      <c r="W17999" s="13"/>
    </row>
    <row r="18000" spans="1:23" x14ac:dyDescent="0.25">
      <c r="A18000" s="4" t="s">
        <v>161688</v>
      </c>
      <c r="B18000" s="4" t="s">
        <v>38</v>
      </c>
      <c r="C18000" s="4" t="s">
        <v>8379</v>
      </c>
      <c r="D18000" s="4" t="s">
        <v>3465</v>
      </c>
      <c r="E18000" s="4" t="s">
        <v>65</v>
      </c>
      <c r="F18000" s="4">
        <v>9830833173</v>
      </c>
      <c r="G18000" s="4">
        <v>9831227342</v>
      </c>
      <c r="H18000" s="4"/>
      <c r="I18000" s="4"/>
      <c r="J18000" s="4" t="s">
        <v>161689</v>
      </c>
      <c r="L18000" s="4"/>
      <c r="M18000" s="4" t="s">
        <v>39</v>
      </c>
      <c r="N18000" s="4">
        <v>700016</v>
      </c>
      <c r="O18000" s="4" t="s">
        <v>161690</v>
      </c>
      <c r="P18000" s="4"/>
      <c r="Q18000" s="31"/>
      <c r="R18000" s="4"/>
      <c r="S18000" s="13" t="s">
        <v>229108</v>
      </c>
      <c r="T18000" s="13"/>
      <c r="U18000" s="13"/>
      <c r="V18000" s="13"/>
      <c r="W18000" s="13"/>
    </row>
    <row r="18001" spans="1:23" ht="30" x14ac:dyDescent="0.25">
      <c r="A18001" s="4" t="s">
        <v>161921</v>
      </c>
      <c r="B18001" s="4" t="s">
        <v>38</v>
      </c>
      <c r="C18001" s="4" t="s">
        <v>3137</v>
      </c>
      <c r="D18001" s="4" t="s">
        <v>12093</v>
      </c>
      <c r="E18001" s="4" t="s">
        <v>8113</v>
      </c>
      <c r="F18001" s="4">
        <v>9143728929</v>
      </c>
      <c r="G18001" s="4">
        <v>9831919769</v>
      </c>
      <c r="H18001" s="4" t="s">
        <v>161919</v>
      </c>
      <c r="I18001" s="4" t="s">
        <v>161920</v>
      </c>
      <c r="J18001" s="4" t="s">
        <v>161922</v>
      </c>
      <c r="L18001" s="4" t="s">
        <v>161923</v>
      </c>
      <c r="M18001" s="4" t="s">
        <v>39</v>
      </c>
      <c r="N18001" s="4">
        <v>743144</v>
      </c>
      <c r="O18001" s="4" t="s">
        <v>161924</v>
      </c>
      <c r="P18001" s="4"/>
      <c r="Q18001" s="31" t="s">
        <v>208483</v>
      </c>
      <c r="R18001" s="4"/>
      <c r="S18001" s="13" t="s">
        <v>218495</v>
      </c>
      <c r="T18001" s="13"/>
      <c r="U18001" s="13"/>
      <c r="V18001" s="13"/>
      <c r="W18001" s="13"/>
    </row>
    <row r="18002" spans="1:23" ht="45" x14ac:dyDescent="0.25">
      <c r="A18002" s="4" t="s">
        <v>162034</v>
      </c>
      <c r="B18002" s="4" t="s">
        <v>38</v>
      </c>
      <c r="C18002" s="4" t="s">
        <v>28987</v>
      </c>
      <c r="D18002" s="4" t="s">
        <v>162032</v>
      </c>
      <c r="E18002" s="4" t="s">
        <v>235</v>
      </c>
      <c r="F18002" s="4">
        <v>8013001238</v>
      </c>
      <c r="G18002" s="4"/>
      <c r="H18002" s="4" t="s">
        <v>162033</v>
      </c>
      <c r="I18002" s="4"/>
      <c r="J18002" s="4" t="s">
        <v>162035</v>
      </c>
      <c r="L18002" s="4" t="s">
        <v>10330</v>
      </c>
      <c r="M18002" s="4" t="s">
        <v>39</v>
      </c>
      <c r="N18002" s="4">
        <v>700039</v>
      </c>
      <c r="O18002" s="4"/>
      <c r="P18002" s="4"/>
      <c r="Q18002" s="31" t="s">
        <v>208484</v>
      </c>
      <c r="R18002" s="4"/>
      <c r="S18002" s="4"/>
      <c r="T18002" s="4"/>
      <c r="U18002" s="4"/>
      <c r="V18002" s="4"/>
      <c r="W18002" s="4"/>
    </row>
    <row r="18003" spans="1:23" ht="30" x14ac:dyDescent="0.25">
      <c r="A18003" s="4" t="s">
        <v>66065</v>
      </c>
      <c r="B18003" s="4" t="s">
        <v>38</v>
      </c>
      <c r="C18003" s="4" t="s">
        <v>6108</v>
      </c>
      <c r="D18003" s="4" t="s">
        <v>6642</v>
      </c>
      <c r="E18003" s="4" t="s">
        <v>74</v>
      </c>
      <c r="F18003" s="4">
        <v>7013212499</v>
      </c>
      <c r="G18003" s="4">
        <v>8334856663</v>
      </c>
      <c r="H18003" s="4" t="s">
        <v>162244</v>
      </c>
      <c r="I18003" s="4" t="s">
        <v>162245</v>
      </c>
      <c r="J18003" s="4" t="s">
        <v>162246</v>
      </c>
      <c r="L18003" s="4" t="s">
        <v>162247</v>
      </c>
      <c r="M18003" s="4" t="s">
        <v>39</v>
      </c>
      <c r="N18003" s="4">
        <v>700050</v>
      </c>
      <c r="O18003" s="4"/>
      <c r="P18003" s="4">
        <v>8048733316</v>
      </c>
      <c r="Q18003" s="31" t="s">
        <v>218496</v>
      </c>
      <c r="R18003" s="4"/>
      <c r="S18003" s="13" t="s">
        <v>218497</v>
      </c>
      <c r="T18003" s="13"/>
      <c r="U18003" s="13"/>
      <c r="V18003" s="13"/>
      <c r="W18003" s="13"/>
    </row>
    <row r="18004" spans="1:23" ht="30" x14ac:dyDescent="0.25">
      <c r="A18004" s="4" t="s">
        <v>162292</v>
      </c>
      <c r="B18004" s="4" t="s">
        <v>38</v>
      </c>
      <c r="C18004" s="4" t="s">
        <v>839</v>
      </c>
      <c r="D18004" s="4" t="s">
        <v>234</v>
      </c>
      <c r="E18004" s="4" t="s">
        <v>74</v>
      </c>
      <c r="F18004" s="4">
        <v>9831925609</v>
      </c>
      <c r="G18004" s="4"/>
      <c r="H18004" s="4" t="s">
        <v>162291</v>
      </c>
      <c r="I18004" s="4"/>
      <c r="J18004" s="4" t="s">
        <v>162293</v>
      </c>
      <c r="L18004" s="4" t="s">
        <v>4569</v>
      </c>
      <c r="M18004" s="4" t="s">
        <v>39</v>
      </c>
      <c r="N18004" s="4">
        <v>700007</v>
      </c>
      <c r="O18004" s="4" t="s">
        <v>162294</v>
      </c>
      <c r="P18004" s="4">
        <v>8071928912</v>
      </c>
      <c r="Q18004" s="31" t="s">
        <v>218498</v>
      </c>
      <c r="R18004" s="4"/>
      <c r="S18004" s="13" t="s">
        <v>218499</v>
      </c>
      <c r="T18004" s="13"/>
      <c r="U18004" s="13"/>
      <c r="V18004" s="13"/>
      <c r="W18004" s="13"/>
    </row>
    <row r="18005" spans="1:23" ht="45" x14ac:dyDescent="0.25">
      <c r="A18005" s="4" t="s">
        <v>162300</v>
      </c>
      <c r="B18005" s="4" t="s">
        <v>38</v>
      </c>
      <c r="C18005" s="4" t="s">
        <v>74</v>
      </c>
      <c r="D18005" s="4"/>
      <c r="E18005" s="4"/>
      <c r="F18005" s="4">
        <v>9073227695</v>
      </c>
      <c r="G18005" s="4"/>
      <c r="H18005" s="4" t="s">
        <v>162299</v>
      </c>
      <c r="I18005" s="4"/>
      <c r="J18005" s="4" t="s">
        <v>1413</v>
      </c>
      <c r="L18005" s="4" t="s">
        <v>76804</v>
      </c>
      <c r="M18005" s="4" t="s">
        <v>39</v>
      </c>
      <c r="N18005" s="4">
        <v>700016</v>
      </c>
      <c r="O18005" s="4" t="s">
        <v>162301</v>
      </c>
      <c r="P18005" s="4">
        <v>8048023519</v>
      </c>
      <c r="Q18005" s="31" t="s">
        <v>218500</v>
      </c>
      <c r="R18005" s="4"/>
      <c r="S18005" s="13" t="s">
        <v>229109</v>
      </c>
      <c r="T18005" s="13"/>
      <c r="U18005" s="13"/>
      <c r="V18005" s="13"/>
      <c r="W18005" s="13"/>
    </row>
    <row r="18006" spans="1:23" ht="45" x14ac:dyDescent="0.25">
      <c r="A18006" s="4" t="s">
        <v>162316</v>
      </c>
      <c r="B18006" s="4" t="s">
        <v>38</v>
      </c>
      <c r="C18006" s="4" t="s">
        <v>162313</v>
      </c>
      <c r="D18006" s="4" t="s">
        <v>9069</v>
      </c>
      <c r="E18006" s="4" t="s">
        <v>27</v>
      </c>
      <c r="F18006" s="4">
        <v>9051344744</v>
      </c>
      <c r="G18006" s="4">
        <v>9831387135</v>
      </c>
      <c r="H18006" s="4" t="s">
        <v>162314</v>
      </c>
      <c r="I18006" s="4" t="s">
        <v>162315</v>
      </c>
      <c r="J18006" s="4" t="s">
        <v>162317</v>
      </c>
      <c r="L18006" s="4" t="s">
        <v>162318</v>
      </c>
      <c r="M18006" s="4" t="s">
        <v>39</v>
      </c>
      <c r="N18006" s="4">
        <v>700003</v>
      </c>
      <c r="O18006" s="4"/>
      <c r="P18006" s="4">
        <v>8048412552</v>
      </c>
      <c r="Q18006" s="31" t="s">
        <v>218501</v>
      </c>
      <c r="R18006" s="4"/>
      <c r="S18006" s="4"/>
      <c r="T18006" s="4"/>
      <c r="U18006" s="4"/>
      <c r="V18006" s="4"/>
      <c r="W18006" s="4"/>
    </row>
    <row r="18007" spans="1:23" ht="30" x14ac:dyDescent="0.25">
      <c r="A18007" s="4" t="s">
        <v>162460</v>
      </c>
      <c r="B18007" s="4" t="s">
        <v>38</v>
      </c>
      <c r="C18007" s="4" t="s">
        <v>39461</v>
      </c>
      <c r="D18007" s="4" t="s">
        <v>9891</v>
      </c>
      <c r="E18007" s="4" t="s">
        <v>27</v>
      </c>
      <c r="F18007" s="4">
        <v>9831266519</v>
      </c>
      <c r="G18007" s="4">
        <v>9830666632</v>
      </c>
      <c r="H18007" s="4" t="s">
        <v>162459</v>
      </c>
      <c r="I18007" s="4"/>
      <c r="J18007" s="4" t="s">
        <v>162461</v>
      </c>
      <c r="L18007" s="4" t="s">
        <v>162462</v>
      </c>
      <c r="M18007" s="4" t="s">
        <v>39</v>
      </c>
      <c r="N18007" s="4">
        <v>700007</v>
      </c>
      <c r="O18007" s="4"/>
      <c r="P18007" s="4"/>
      <c r="Q18007" s="31" t="s">
        <v>218502</v>
      </c>
      <c r="R18007" s="4"/>
      <c r="S18007" s="4"/>
      <c r="T18007" s="4"/>
      <c r="U18007" s="4"/>
      <c r="V18007" s="4"/>
      <c r="W18007" s="4"/>
    </row>
    <row r="18008" spans="1:23" ht="45" x14ac:dyDescent="0.25">
      <c r="A18008" s="4" t="s">
        <v>162578</v>
      </c>
      <c r="B18008" s="4" t="s">
        <v>38</v>
      </c>
      <c r="C18008" s="4" t="s">
        <v>10639</v>
      </c>
      <c r="D18008" s="4" t="s">
        <v>7442</v>
      </c>
      <c r="E18008" s="4" t="s">
        <v>175</v>
      </c>
      <c r="F18008" s="4">
        <v>9986780634</v>
      </c>
      <c r="G18008" s="4">
        <v>8287320527</v>
      </c>
      <c r="H18008" s="4" t="s">
        <v>162577</v>
      </c>
      <c r="I18008" s="4"/>
      <c r="J18008" s="4" t="s">
        <v>162579</v>
      </c>
      <c r="L18008" s="4" t="s">
        <v>162580</v>
      </c>
      <c r="M18008" s="4" t="s">
        <v>39</v>
      </c>
      <c r="N18008" s="4">
        <v>700095</v>
      </c>
      <c r="O18008" s="4" t="s">
        <v>162581</v>
      </c>
      <c r="P18008" s="4"/>
      <c r="Q18008" s="31" t="s">
        <v>218503</v>
      </c>
      <c r="R18008" s="4"/>
      <c r="S18008" s="13" t="s">
        <v>229110</v>
      </c>
      <c r="T18008" s="13"/>
      <c r="U18008" s="13"/>
      <c r="V18008" s="13"/>
      <c r="W18008" s="13"/>
    </row>
    <row r="18009" spans="1:23" ht="45" x14ac:dyDescent="0.25">
      <c r="A18009" s="4" t="s">
        <v>162697</v>
      </c>
      <c r="B18009" s="4" t="s">
        <v>38</v>
      </c>
      <c r="C18009" s="4" t="s">
        <v>526</v>
      </c>
      <c r="D18009" s="4" t="s">
        <v>5392</v>
      </c>
      <c r="E18009" s="4" t="s">
        <v>27</v>
      </c>
      <c r="F18009" s="4">
        <v>9433051713</v>
      </c>
      <c r="G18009" s="4">
        <v>8961814894</v>
      </c>
      <c r="H18009" s="4" t="s">
        <v>162696</v>
      </c>
      <c r="I18009" s="4"/>
      <c r="J18009" s="4" t="s">
        <v>162698</v>
      </c>
      <c r="L18009" s="4" t="s">
        <v>14409</v>
      </c>
      <c r="M18009" s="4" t="s">
        <v>39</v>
      </c>
      <c r="N18009" s="4">
        <v>700157</v>
      </c>
      <c r="O18009" s="4"/>
      <c r="P18009" s="4">
        <v>8049675247</v>
      </c>
      <c r="Q18009" s="31" t="s">
        <v>218504</v>
      </c>
      <c r="R18009" s="4"/>
      <c r="S18009" s="13" t="s">
        <v>162695</v>
      </c>
      <c r="T18009" s="13"/>
      <c r="U18009" s="13"/>
      <c r="V18009" s="13"/>
      <c r="W18009" s="13"/>
    </row>
    <row r="18010" spans="1:23" ht="45" x14ac:dyDescent="0.25">
      <c r="A18010" s="4" t="s">
        <v>162756</v>
      </c>
      <c r="B18010" s="4" t="s">
        <v>38</v>
      </c>
      <c r="C18010" s="4" t="s">
        <v>532</v>
      </c>
      <c r="D18010" s="4" t="s">
        <v>763</v>
      </c>
      <c r="E18010" s="4" t="s">
        <v>175</v>
      </c>
      <c r="F18010" s="4">
        <v>9831042911</v>
      </c>
      <c r="G18010" s="4"/>
      <c r="H18010" s="4" t="s">
        <v>162755</v>
      </c>
      <c r="I18010" s="4"/>
      <c r="J18010" s="4" t="s">
        <v>162757</v>
      </c>
      <c r="L18010" s="4" t="s">
        <v>162758</v>
      </c>
      <c r="M18010" s="4" t="s">
        <v>39</v>
      </c>
      <c r="N18010" s="4">
        <v>700058</v>
      </c>
      <c r="O18010" s="4"/>
      <c r="P18010" s="4">
        <v>8048563750</v>
      </c>
      <c r="Q18010" s="31" t="s">
        <v>218505</v>
      </c>
      <c r="R18010" s="4"/>
      <c r="S18010" s="4"/>
      <c r="T18010" s="4"/>
      <c r="U18010" s="4"/>
      <c r="V18010" s="4"/>
      <c r="W18010" s="4"/>
    </row>
    <row r="18011" spans="1:23" ht="45" x14ac:dyDescent="0.25">
      <c r="A18011" s="4" t="s">
        <v>162913</v>
      </c>
      <c r="B18011" s="4" t="s">
        <v>38</v>
      </c>
      <c r="C18011" s="4" t="s">
        <v>135673</v>
      </c>
      <c r="D18011" s="4"/>
      <c r="E18011" s="4" t="s">
        <v>27</v>
      </c>
      <c r="F18011" s="4">
        <v>9732444743</v>
      </c>
      <c r="G18011" s="4"/>
      <c r="H18011" s="4" t="s">
        <v>162912</v>
      </c>
      <c r="I18011" s="4" t="s">
        <v>154848</v>
      </c>
      <c r="J18011" s="4" t="s">
        <v>154850</v>
      </c>
      <c r="L18011" s="4" t="s">
        <v>47525</v>
      </c>
      <c r="M18011" s="4" t="s">
        <v>39</v>
      </c>
      <c r="N18011" s="4">
        <v>743427</v>
      </c>
      <c r="O18011" s="4" t="s">
        <v>162914</v>
      </c>
      <c r="P18011" s="4"/>
      <c r="Q18011" s="31" t="s">
        <v>218506</v>
      </c>
      <c r="R18011" s="4"/>
      <c r="S18011" s="13" t="s">
        <v>229111</v>
      </c>
      <c r="T18011" s="13"/>
      <c r="U18011" s="13"/>
      <c r="V18011" s="13"/>
      <c r="W18011" s="13"/>
    </row>
    <row r="18012" spans="1:23" ht="45" x14ac:dyDescent="0.25">
      <c r="A18012" s="4" t="s">
        <v>163054</v>
      </c>
      <c r="B18012" s="4" t="s">
        <v>38</v>
      </c>
      <c r="C18012" s="4" t="s">
        <v>43</v>
      </c>
      <c r="D18012" s="4" t="s">
        <v>53737</v>
      </c>
      <c r="E18012" s="4" t="s">
        <v>34</v>
      </c>
      <c r="F18012" s="4">
        <v>9830019199</v>
      </c>
      <c r="G18012" s="4">
        <v>9163219199</v>
      </c>
      <c r="H18012" s="4" t="s">
        <v>163053</v>
      </c>
      <c r="I18012" s="4"/>
      <c r="J18012" s="4" t="s">
        <v>163055</v>
      </c>
      <c r="L18012" s="4"/>
      <c r="M18012" s="4" t="s">
        <v>39</v>
      </c>
      <c r="N18012" s="4">
        <v>700010</v>
      </c>
      <c r="O18012" s="4" t="s">
        <v>163056</v>
      </c>
      <c r="P18012" s="4">
        <v>8042966187</v>
      </c>
      <c r="Q18012" s="31" t="s">
        <v>218507</v>
      </c>
      <c r="R18012" s="4"/>
      <c r="S18012" s="13" t="s">
        <v>229112</v>
      </c>
      <c r="T18012" s="13"/>
      <c r="U18012" s="13"/>
      <c r="V18012" s="13"/>
      <c r="W18012" s="13"/>
    </row>
    <row r="18013" spans="1:23" ht="45" x14ac:dyDescent="0.25">
      <c r="A18013" s="4" t="s">
        <v>163102</v>
      </c>
      <c r="B18013" s="4" t="s">
        <v>38</v>
      </c>
      <c r="C18013" s="4" t="s">
        <v>10117</v>
      </c>
      <c r="D18013" s="4" t="s">
        <v>36756</v>
      </c>
      <c r="E18013" s="4" t="s">
        <v>34</v>
      </c>
      <c r="F18013" s="4">
        <v>9831827453</v>
      </c>
      <c r="G18013" s="4"/>
      <c r="H18013" s="4" t="s">
        <v>163100</v>
      </c>
      <c r="I18013" s="4" t="s">
        <v>163101</v>
      </c>
      <c r="J18013" s="4" t="s">
        <v>163103</v>
      </c>
      <c r="L18013" s="4" t="s">
        <v>8280</v>
      </c>
      <c r="M18013" s="4" t="s">
        <v>39</v>
      </c>
      <c r="N18013" s="4">
        <v>700064</v>
      </c>
      <c r="O18013" s="4"/>
      <c r="P18013" s="4">
        <v>8045350149</v>
      </c>
      <c r="Q18013" s="31" t="s">
        <v>218508</v>
      </c>
      <c r="R18013" s="4"/>
      <c r="S18013" s="4"/>
      <c r="T18013" s="4"/>
      <c r="U18013" s="4"/>
      <c r="V18013" s="4"/>
      <c r="W18013" s="4"/>
    </row>
    <row r="18014" spans="1:23" ht="30" x14ac:dyDescent="0.25">
      <c r="A18014" s="4" t="s">
        <v>163110</v>
      </c>
      <c r="B18014" s="4" t="s">
        <v>38</v>
      </c>
      <c r="C18014" s="4" t="s">
        <v>163107</v>
      </c>
      <c r="D18014" s="4" t="s">
        <v>3660</v>
      </c>
      <c r="E18014" s="4" t="s">
        <v>175</v>
      </c>
      <c r="F18014" s="4">
        <v>9830088728</v>
      </c>
      <c r="G18014" s="4">
        <v>9903265111</v>
      </c>
      <c r="H18014" s="4" t="s">
        <v>163108</v>
      </c>
      <c r="I18014" s="4" t="s">
        <v>163109</v>
      </c>
      <c r="J18014" s="4" t="s">
        <v>163111</v>
      </c>
      <c r="L18014" s="4" t="s">
        <v>16935</v>
      </c>
      <c r="M18014" s="4" t="s">
        <v>39</v>
      </c>
      <c r="N18014" s="4">
        <v>700007</v>
      </c>
      <c r="O18014" s="4" t="s">
        <v>163112</v>
      </c>
      <c r="P18014" s="4">
        <v>8046065430</v>
      </c>
      <c r="Q18014" s="31" t="s">
        <v>218509</v>
      </c>
      <c r="R18014" s="4"/>
      <c r="S18014" s="4"/>
      <c r="T18014" s="4"/>
      <c r="U18014" s="4"/>
      <c r="V18014" s="4"/>
      <c r="W18014" s="4"/>
    </row>
    <row r="18015" spans="1:23" ht="30" x14ac:dyDescent="0.25">
      <c r="A18015" s="4" t="s">
        <v>163128</v>
      </c>
      <c r="B18015" s="4" t="s">
        <v>38</v>
      </c>
      <c r="C18015" s="4" t="s">
        <v>163125</v>
      </c>
      <c r="D18015" s="4" t="s">
        <v>11968</v>
      </c>
      <c r="E18015" s="4" t="s">
        <v>84</v>
      </c>
      <c r="F18015" s="4">
        <v>9903002799</v>
      </c>
      <c r="G18015" s="4">
        <v>9836672699</v>
      </c>
      <c r="H18015" s="4" t="s">
        <v>163126</v>
      </c>
      <c r="I18015" s="4" t="s">
        <v>163127</v>
      </c>
      <c r="J18015" s="4" t="s">
        <v>163129</v>
      </c>
      <c r="L18015" s="4"/>
      <c r="M18015" s="4" t="s">
        <v>39</v>
      </c>
      <c r="N18015" s="4">
        <v>700016</v>
      </c>
      <c r="O18015" s="4" t="s">
        <v>163130</v>
      </c>
      <c r="P18015" s="4">
        <v>8049593692</v>
      </c>
      <c r="Q18015" s="31" t="s">
        <v>218510</v>
      </c>
      <c r="R18015" s="4"/>
      <c r="S18015" s="4"/>
      <c r="T18015" s="4"/>
      <c r="U18015" s="4"/>
      <c r="V18015" s="4"/>
      <c r="W18015" s="4"/>
    </row>
    <row r="18016" spans="1:23" ht="45" x14ac:dyDescent="0.25">
      <c r="A18016" s="4" t="s">
        <v>163173</v>
      </c>
      <c r="B18016" s="4" t="s">
        <v>38</v>
      </c>
      <c r="C18016" s="4" t="s">
        <v>19647</v>
      </c>
      <c r="D18016" s="4" t="s">
        <v>54</v>
      </c>
      <c r="E18016" s="4" t="s">
        <v>27</v>
      </c>
      <c r="F18016" s="4">
        <v>8100544532</v>
      </c>
      <c r="G18016" s="4">
        <v>7980269237</v>
      </c>
      <c r="H18016" s="4" t="s">
        <v>163172</v>
      </c>
      <c r="I18016" s="4"/>
      <c r="J18016" s="4" t="s">
        <v>163174</v>
      </c>
      <c r="L18016" s="4" t="s">
        <v>87395</v>
      </c>
      <c r="M18016" s="4" t="s">
        <v>39</v>
      </c>
      <c r="N18016" s="4">
        <v>700046</v>
      </c>
      <c r="O18016" s="4"/>
      <c r="P18016" s="4">
        <v>8045350304</v>
      </c>
      <c r="Q18016" s="31" t="s">
        <v>218511</v>
      </c>
      <c r="R18016" s="4"/>
      <c r="S18016" s="13" t="s">
        <v>163171</v>
      </c>
      <c r="T18016" s="13"/>
      <c r="U18016" s="13"/>
      <c r="V18016" s="13"/>
      <c r="W18016" s="13"/>
    </row>
    <row r="18017" spans="1:23" ht="30" x14ac:dyDescent="0.25">
      <c r="A18017" s="4" t="s">
        <v>163260</v>
      </c>
      <c r="B18017" s="4" t="s">
        <v>38</v>
      </c>
      <c r="C18017" s="4" t="s">
        <v>10559</v>
      </c>
      <c r="D18017" s="4" t="s">
        <v>242</v>
      </c>
      <c r="E18017" s="4" t="s">
        <v>163257</v>
      </c>
      <c r="F18017" s="4">
        <v>9051199974</v>
      </c>
      <c r="G18017" s="4">
        <v>9088012309</v>
      </c>
      <c r="H18017" s="4" t="s">
        <v>163258</v>
      </c>
      <c r="I18017" s="4" t="s">
        <v>163259</v>
      </c>
      <c r="J18017" s="4" t="s">
        <v>163261</v>
      </c>
      <c r="L18017" s="4" t="s">
        <v>42310</v>
      </c>
      <c r="M18017" s="4" t="s">
        <v>39</v>
      </c>
      <c r="N18017" s="4">
        <v>700012</v>
      </c>
      <c r="O18017" s="4"/>
      <c r="P18017" s="4"/>
      <c r="Q18017" s="31" t="s">
        <v>218512</v>
      </c>
      <c r="R18017" s="4"/>
      <c r="S18017" s="13" t="s">
        <v>218513</v>
      </c>
      <c r="T18017" s="13"/>
      <c r="U18017" s="13"/>
      <c r="V18017" s="13"/>
      <c r="W18017" s="13"/>
    </row>
    <row r="18018" spans="1:23" ht="45" x14ac:dyDescent="0.25">
      <c r="A18018" s="4" t="s">
        <v>163294</v>
      </c>
      <c r="B18018" s="4" t="s">
        <v>38</v>
      </c>
      <c r="C18018" s="4" t="s">
        <v>39851</v>
      </c>
      <c r="D18018" s="4" t="s">
        <v>163292</v>
      </c>
      <c r="E18018" s="4" t="s">
        <v>34</v>
      </c>
      <c r="F18018" s="4">
        <v>9831690187</v>
      </c>
      <c r="G18018" s="4"/>
      <c r="H18018" s="4" t="s">
        <v>163293</v>
      </c>
      <c r="I18018" s="4"/>
      <c r="J18018" s="4" t="s">
        <v>163295</v>
      </c>
      <c r="L18018" s="4"/>
      <c r="M18018" s="4" t="s">
        <v>39</v>
      </c>
      <c r="N18018" s="4">
        <v>700019</v>
      </c>
      <c r="O18018" s="4"/>
      <c r="P18018" s="4">
        <v>8045385071</v>
      </c>
      <c r="Q18018" s="31" t="s">
        <v>218514</v>
      </c>
      <c r="R18018" s="4"/>
      <c r="S18018" s="4"/>
      <c r="T18018" s="4"/>
      <c r="U18018" s="4"/>
      <c r="V18018" s="4"/>
      <c r="W18018" s="4"/>
    </row>
    <row r="18019" spans="1:23" ht="30" x14ac:dyDescent="0.25">
      <c r="A18019" s="4" t="s">
        <v>163324</v>
      </c>
      <c r="B18019" s="4" t="s">
        <v>38</v>
      </c>
      <c r="C18019" s="4" t="s">
        <v>107870</v>
      </c>
      <c r="D18019" s="4" t="s">
        <v>763</v>
      </c>
      <c r="E18019" s="4" t="s">
        <v>27</v>
      </c>
      <c r="F18019" s="4">
        <v>8017136494</v>
      </c>
      <c r="G18019" s="4">
        <v>8583055186</v>
      </c>
      <c r="H18019" s="4" t="s">
        <v>163323</v>
      </c>
      <c r="I18019" s="4"/>
      <c r="J18019" s="4" t="s">
        <v>163325</v>
      </c>
      <c r="L18019" s="4" t="s">
        <v>18424</v>
      </c>
      <c r="M18019" s="4" t="s">
        <v>39</v>
      </c>
      <c r="N18019" s="4">
        <v>700055</v>
      </c>
      <c r="O18019" s="4"/>
      <c r="P18019" s="4"/>
      <c r="Q18019" s="31" t="s">
        <v>218515</v>
      </c>
      <c r="R18019" s="4"/>
      <c r="S18019" s="13" t="s">
        <v>218516</v>
      </c>
      <c r="T18019" s="13"/>
      <c r="U18019" s="13"/>
      <c r="V18019" s="13"/>
      <c r="W18019" s="13"/>
    </row>
    <row r="18020" spans="1:23" ht="45" x14ac:dyDescent="0.25">
      <c r="A18020" s="4" t="s">
        <v>163351</v>
      </c>
      <c r="B18020" s="4" t="s">
        <v>38</v>
      </c>
      <c r="C18020" s="4" t="s">
        <v>6722</v>
      </c>
      <c r="D18020" s="4" t="s">
        <v>80374</v>
      </c>
      <c r="E18020" s="4" t="s">
        <v>74</v>
      </c>
      <c r="F18020" s="4">
        <v>9831542510</v>
      </c>
      <c r="G18020" s="4">
        <v>8820909263</v>
      </c>
      <c r="H18020" s="4" t="s">
        <v>163350</v>
      </c>
      <c r="I18020" s="4"/>
      <c r="J18020" s="4" t="s">
        <v>163352</v>
      </c>
      <c r="L18020" s="4" t="s">
        <v>6634</v>
      </c>
      <c r="M18020" s="4" t="s">
        <v>39</v>
      </c>
      <c r="N18020" s="4">
        <v>700007</v>
      </c>
      <c r="O18020" s="4"/>
      <c r="P18020" s="4">
        <v>8048010755</v>
      </c>
      <c r="Q18020" s="31" t="s">
        <v>218517</v>
      </c>
      <c r="R18020" s="4"/>
      <c r="S18020" s="13" t="s">
        <v>218518</v>
      </c>
      <c r="T18020" s="13"/>
      <c r="U18020" s="13"/>
      <c r="V18020" s="13"/>
      <c r="W18020" s="13"/>
    </row>
    <row r="18021" spans="1:23" ht="45" x14ac:dyDescent="0.25">
      <c r="A18021" s="4" t="s">
        <v>163471</v>
      </c>
      <c r="B18021" s="4" t="s">
        <v>38</v>
      </c>
      <c r="C18021" s="4" t="s">
        <v>48831</v>
      </c>
      <c r="D18021" s="4" t="s">
        <v>163469</v>
      </c>
      <c r="E18021" s="4" t="s">
        <v>34</v>
      </c>
      <c r="F18021" s="4">
        <v>8017171444</v>
      </c>
      <c r="G18021" s="4"/>
      <c r="H18021" s="4" t="s">
        <v>163470</v>
      </c>
      <c r="I18021" s="4"/>
      <c r="J18021" s="4" t="s">
        <v>112230</v>
      </c>
      <c r="L18021" s="4" t="s">
        <v>112230</v>
      </c>
      <c r="M18021" s="4" t="s">
        <v>39</v>
      </c>
      <c r="N18021" s="4">
        <v>700091</v>
      </c>
      <c r="O18021" s="4" t="s">
        <v>163472</v>
      </c>
      <c r="P18021" s="4"/>
      <c r="Q18021" s="31" t="s">
        <v>205212</v>
      </c>
      <c r="R18021" s="4"/>
      <c r="S18021" s="13" t="s">
        <v>163468</v>
      </c>
      <c r="T18021" s="13"/>
      <c r="U18021" s="13"/>
      <c r="V18021" s="13"/>
      <c r="W18021" s="13"/>
    </row>
    <row r="18022" spans="1:23" ht="30" x14ac:dyDescent="0.25">
      <c r="A18022" s="4" t="s">
        <v>163766</v>
      </c>
      <c r="B18022" s="4" t="s">
        <v>38</v>
      </c>
      <c r="C18022" s="4" t="s">
        <v>762</v>
      </c>
      <c r="D18022" s="4" t="s">
        <v>19058</v>
      </c>
      <c r="E18022" s="4" t="s">
        <v>27</v>
      </c>
      <c r="F18022" s="4">
        <v>9681094673</v>
      </c>
      <c r="G18022" s="4">
        <v>8013122928</v>
      </c>
      <c r="H18022" s="4" t="s">
        <v>163765</v>
      </c>
      <c r="I18022" s="4"/>
      <c r="J18022" s="4" t="s">
        <v>110568</v>
      </c>
      <c r="L18022" s="4" t="s">
        <v>110568</v>
      </c>
      <c r="M18022" s="4" t="s">
        <v>39</v>
      </c>
      <c r="N18022" s="4">
        <v>700024</v>
      </c>
      <c r="O18022" s="4" t="s">
        <v>163767</v>
      </c>
      <c r="P18022" s="4"/>
      <c r="Q18022" s="31" t="s">
        <v>163764</v>
      </c>
      <c r="R18022" s="4"/>
      <c r="S18022" s="4"/>
      <c r="T18022" s="4"/>
      <c r="U18022" s="4"/>
      <c r="V18022" s="4"/>
      <c r="W18022" s="4"/>
    </row>
    <row r="18023" spans="1:23" ht="45" x14ac:dyDescent="0.25">
      <c r="A18023" s="4" t="s">
        <v>163775</v>
      </c>
      <c r="B18023" s="4" t="s">
        <v>38</v>
      </c>
      <c r="C18023" s="4" t="s">
        <v>624</v>
      </c>
      <c r="D18023" s="4" t="s">
        <v>6645</v>
      </c>
      <c r="E18023" s="4" t="s">
        <v>27</v>
      </c>
      <c r="F18023" s="4">
        <v>9830572909</v>
      </c>
      <c r="G18023" s="4"/>
      <c r="H18023" s="4" t="s">
        <v>163774</v>
      </c>
      <c r="I18023" s="4"/>
      <c r="J18023" s="4" t="s">
        <v>163776</v>
      </c>
      <c r="L18023" s="4" t="s">
        <v>26464</v>
      </c>
      <c r="M18023" s="4" t="s">
        <v>39</v>
      </c>
      <c r="N18023" s="4">
        <v>700087</v>
      </c>
      <c r="O18023" s="4"/>
      <c r="P18023" s="4">
        <v>8048416116</v>
      </c>
      <c r="Q18023" s="31" t="s">
        <v>163773</v>
      </c>
      <c r="R18023" s="4"/>
      <c r="S18023" s="4"/>
      <c r="T18023" s="4"/>
      <c r="U18023" s="4"/>
      <c r="V18023" s="4"/>
      <c r="W18023" s="4"/>
    </row>
    <row r="18024" spans="1:23" ht="45" x14ac:dyDescent="0.25">
      <c r="A18024" s="4" t="s">
        <v>163818</v>
      </c>
      <c r="B18024" s="4" t="s">
        <v>38</v>
      </c>
      <c r="C18024" s="4" t="s">
        <v>5477</v>
      </c>
      <c r="D18024" s="4"/>
      <c r="E18024" s="4" t="s">
        <v>175</v>
      </c>
      <c r="F18024" s="4">
        <v>9830009100</v>
      </c>
      <c r="G18024" s="4"/>
      <c r="H18024" s="4" t="s">
        <v>163816</v>
      </c>
      <c r="I18024" s="4" t="s">
        <v>163817</v>
      </c>
      <c r="J18024" s="4">
        <v>37</v>
      </c>
      <c r="L18024" s="4"/>
      <c r="M18024" s="4" t="s">
        <v>39</v>
      </c>
      <c r="N18024" s="4">
        <v>700001</v>
      </c>
      <c r="O18024" s="4" t="s">
        <v>163819</v>
      </c>
      <c r="P18024" s="4"/>
      <c r="Q18024" s="31" t="s">
        <v>163815</v>
      </c>
      <c r="R18024" s="4"/>
      <c r="S18024" s="13" t="s">
        <v>218519</v>
      </c>
      <c r="T18024" s="13"/>
      <c r="U18024" s="13"/>
      <c r="V18024" s="13"/>
      <c r="W18024" s="13"/>
    </row>
    <row r="18025" spans="1:23" x14ac:dyDescent="0.25">
      <c r="A18025" s="4" t="s">
        <v>164030</v>
      </c>
      <c r="B18025" s="4" t="s">
        <v>38</v>
      </c>
      <c r="C18025" s="4" t="s">
        <v>6747</v>
      </c>
      <c r="D18025" s="4" t="s">
        <v>39966</v>
      </c>
      <c r="E18025" s="4" t="s">
        <v>34</v>
      </c>
      <c r="F18025" s="4">
        <v>9339607666</v>
      </c>
      <c r="G18025" s="4"/>
      <c r="H18025" s="4" t="s">
        <v>164029</v>
      </c>
      <c r="I18025" s="4"/>
      <c r="J18025" s="4" t="s">
        <v>164031</v>
      </c>
      <c r="L18025" s="4" t="s">
        <v>164032</v>
      </c>
      <c r="M18025" s="4" t="s">
        <v>39</v>
      </c>
      <c r="N18025" s="4">
        <v>700045</v>
      </c>
      <c r="O18025" s="4"/>
      <c r="P18025" s="4"/>
      <c r="Q18025" s="31" t="s">
        <v>164028</v>
      </c>
      <c r="R18025" s="4"/>
      <c r="S18025" s="4"/>
      <c r="T18025" s="4"/>
      <c r="U18025" s="4"/>
      <c r="V18025" s="4"/>
      <c r="W18025" s="4"/>
    </row>
    <row r="18026" spans="1:23" ht="45" x14ac:dyDescent="0.25">
      <c r="A18026" s="4" t="s">
        <v>164091</v>
      </c>
      <c r="B18026" s="4" t="s">
        <v>38</v>
      </c>
      <c r="C18026" s="4" t="s">
        <v>6715</v>
      </c>
      <c r="D18026" s="4" t="s">
        <v>23903</v>
      </c>
      <c r="E18026" s="4" t="s">
        <v>74</v>
      </c>
      <c r="F18026" s="4">
        <v>9088995000</v>
      </c>
      <c r="G18026" s="4">
        <v>9883681323</v>
      </c>
      <c r="H18026" s="4" t="s">
        <v>164089</v>
      </c>
      <c r="I18026" s="4" t="s">
        <v>164090</v>
      </c>
      <c r="J18026" s="4" t="s">
        <v>164092</v>
      </c>
      <c r="L18026" s="4" t="s">
        <v>76993</v>
      </c>
      <c r="M18026" s="4" t="s">
        <v>39</v>
      </c>
      <c r="N18026" s="4">
        <v>700023</v>
      </c>
      <c r="O18026" s="4"/>
      <c r="P18026" s="4">
        <v>8049593832</v>
      </c>
      <c r="Q18026" s="31" t="s">
        <v>205213</v>
      </c>
      <c r="R18026" s="4"/>
      <c r="S18026" s="4"/>
      <c r="T18026" s="4"/>
      <c r="U18026" s="4"/>
      <c r="V18026" s="4"/>
      <c r="W18026" s="4"/>
    </row>
    <row r="18027" spans="1:23" x14ac:dyDescent="0.25">
      <c r="A18027" s="4" t="s">
        <v>164333</v>
      </c>
      <c r="B18027" s="4" t="s">
        <v>38</v>
      </c>
      <c r="C18027" s="4" t="s">
        <v>3068</v>
      </c>
      <c r="D18027" s="4"/>
      <c r="E18027" s="4" t="s">
        <v>27</v>
      </c>
      <c r="F18027" s="4">
        <v>9830242592</v>
      </c>
      <c r="G18027" s="4"/>
      <c r="H18027" s="4" t="s">
        <v>164332</v>
      </c>
      <c r="I18027" s="4"/>
      <c r="J18027" s="4" t="s">
        <v>164334</v>
      </c>
      <c r="L18027" s="4" t="s">
        <v>164335</v>
      </c>
      <c r="M18027" s="4" t="s">
        <v>39</v>
      </c>
      <c r="N18027" s="4">
        <v>700007</v>
      </c>
      <c r="O18027" s="4"/>
      <c r="P18027" s="4"/>
      <c r="Q18027" s="31" t="s">
        <v>164331</v>
      </c>
      <c r="R18027" s="4"/>
      <c r="S18027" s="4"/>
      <c r="T18027" s="4"/>
      <c r="U18027" s="4"/>
      <c r="V18027" s="4"/>
      <c r="W18027" s="4"/>
    </row>
    <row r="18028" spans="1:23" x14ac:dyDescent="0.25">
      <c r="A18028" s="4" t="s">
        <v>164496</v>
      </c>
      <c r="B18028" s="4" t="s">
        <v>38</v>
      </c>
      <c r="C18028" s="4" t="s">
        <v>1145</v>
      </c>
      <c r="D18028" s="4" t="s">
        <v>1391</v>
      </c>
      <c r="E18028" s="4" t="s">
        <v>34</v>
      </c>
      <c r="F18028" s="4">
        <v>9331086125</v>
      </c>
      <c r="G18028" s="4"/>
      <c r="H18028" s="4" t="s">
        <v>164495</v>
      </c>
      <c r="I18028" s="4"/>
      <c r="J18028" s="4" t="s">
        <v>164497</v>
      </c>
      <c r="L18028" s="4" t="s">
        <v>25078</v>
      </c>
      <c r="M18028" s="4" t="s">
        <v>39</v>
      </c>
      <c r="N18028" s="4">
        <v>700004</v>
      </c>
      <c r="O18028" s="4"/>
      <c r="P18028" s="4">
        <v>8048000701</v>
      </c>
      <c r="Q18028" s="31" t="s">
        <v>164494</v>
      </c>
      <c r="R18028" s="4"/>
      <c r="S18028" s="4"/>
      <c r="T18028" s="4"/>
      <c r="U18028" s="4"/>
      <c r="V18028" s="4"/>
      <c r="W18028" s="4"/>
    </row>
    <row r="18029" spans="1:23" x14ac:dyDescent="0.25">
      <c r="A18029" s="4" t="s">
        <v>164572</v>
      </c>
      <c r="B18029" s="4" t="s">
        <v>38</v>
      </c>
      <c r="C18029" s="4" t="s">
        <v>5506</v>
      </c>
      <c r="D18029" s="4" t="s">
        <v>4784</v>
      </c>
      <c r="E18029" s="4" t="s">
        <v>175</v>
      </c>
      <c r="F18029" s="4">
        <v>9831148491</v>
      </c>
      <c r="G18029" s="4"/>
      <c r="H18029" s="4" t="s">
        <v>164570</v>
      </c>
      <c r="I18029" s="4" t="s">
        <v>164571</v>
      </c>
      <c r="J18029" s="4" t="s">
        <v>164573</v>
      </c>
      <c r="L18029" s="4" t="s">
        <v>68939</v>
      </c>
      <c r="M18029" s="4" t="s">
        <v>39</v>
      </c>
      <c r="N18029" s="4">
        <v>700019</v>
      </c>
      <c r="O18029" s="4"/>
      <c r="P18029" s="4"/>
      <c r="Q18029" s="31" t="s">
        <v>164569</v>
      </c>
      <c r="R18029" s="4"/>
      <c r="S18029" s="4"/>
      <c r="T18029" s="4"/>
      <c r="U18029" s="4"/>
      <c r="V18029" s="4"/>
      <c r="W18029" s="4"/>
    </row>
    <row r="18030" spans="1:23" x14ac:dyDescent="0.25">
      <c r="A18030" s="4" t="s">
        <v>164576</v>
      </c>
      <c r="B18030" s="4" t="s">
        <v>38</v>
      </c>
      <c r="C18030" s="4" t="s">
        <v>848</v>
      </c>
      <c r="D18030" s="4"/>
      <c r="E18030" s="4" t="s">
        <v>34</v>
      </c>
      <c r="F18030" s="4">
        <v>8017958005</v>
      </c>
      <c r="G18030" s="4">
        <v>9830755242</v>
      </c>
      <c r="H18030" s="4" t="s">
        <v>164575</v>
      </c>
      <c r="I18030" s="4"/>
      <c r="J18030" s="4" t="s">
        <v>164577</v>
      </c>
      <c r="L18030" s="4" t="s">
        <v>164578</v>
      </c>
      <c r="M18030" s="4" t="s">
        <v>39</v>
      </c>
      <c r="N18030" s="4">
        <v>700053</v>
      </c>
      <c r="O18030" s="4" t="s">
        <v>164579</v>
      </c>
      <c r="P18030" s="4">
        <v>8046027073</v>
      </c>
      <c r="Q18030" s="31" t="s">
        <v>164574</v>
      </c>
      <c r="R18030" s="4"/>
      <c r="S18030" s="4"/>
      <c r="T18030" s="4"/>
      <c r="U18030" s="4"/>
      <c r="V18030" s="4"/>
      <c r="W18030" s="4"/>
    </row>
    <row r="18031" spans="1:23" x14ac:dyDescent="0.25">
      <c r="A18031" s="4" t="s">
        <v>165413</v>
      </c>
      <c r="B18031" s="4" t="s">
        <v>38</v>
      </c>
      <c r="C18031" s="4" t="s">
        <v>165411</v>
      </c>
      <c r="D18031" s="4" t="s">
        <v>1735</v>
      </c>
      <c r="E18031" s="4" t="s">
        <v>175</v>
      </c>
      <c r="F18031" s="4">
        <v>9830213575</v>
      </c>
      <c r="G18031" s="4"/>
      <c r="H18031" s="4" t="s">
        <v>165412</v>
      </c>
      <c r="I18031" s="4"/>
      <c r="J18031" s="4" t="s">
        <v>165414</v>
      </c>
      <c r="L18031" s="4" t="s">
        <v>165415</v>
      </c>
      <c r="M18031" s="4" t="s">
        <v>39</v>
      </c>
      <c r="N18031" s="4">
        <v>700007</v>
      </c>
      <c r="O18031" s="4"/>
      <c r="P18031" s="4"/>
      <c r="Q18031" s="31" t="s">
        <v>165410</v>
      </c>
      <c r="R18031" s="4"/>
      <c r="S18031" s="13" t="s">
        <v>229113</v>
      </c>
      <c r="T18031" s="13"/>
      <c r="U18031" s="13"/>
      <c r="V18031" s="13"/>
      <c r="W18031" s="13"/>
    </row>
    <row r="18032" spans="1:23" x14ac:dyDescent="0.25">
      <c r="A18032" s="4" t="s">
        <v>165514</v>
      </c>
      <c r="B18032" s="4" t="s">
        <v>38</v>
      </c>
      <c r="C18032" s="4" t="s">
        <v>5425</v>
      </c>
      <c r="D18032" s="4" t="s">
        <v>165511</v>
      </c>
      <c r="E18032" s="4" t="s">
        <v>27</v>
      </c>
      <c r="F18032" s="4">
        <v>9313068625</v>
      </c>
      <c r="G18032" s="4"/>
      <c r="H18032" s="4" t="s">
        <v>165512</v>
      </c>
      <c r="I18032" s="4" t="s">
        <v>165513</v>
      </c>
      <c r="J18032" s="4" t="s">
        <v>165515</v>
      </c>
      <c r="L18032" s="4" t="s">
        <v>38</v>
      </c>
      <c r="M18032" s="4" t="s">
        <v>39</v>
      </c>
      <c r="N18032" s="4">
        <v>700012</v>
      </c>
      <c r="O18032" s="4" t="s">
        <v>165516</v>
      </c>
      <c r="P18032" s="4">
        <v>8048580186</v>
      </c>
      <c r="Q18032" s="31" t="s">
        <v>165509</v>
      </c>
      <c r="R18032" s="4"/>
      <c r="S18032" s="13" t="s">
        <v>165510</v>
      </c>
      <c r="T18032" s="13"/>
      <c r="U18032" s="13"/>
      <c r="V18032" s="13"/>
      <c r="W18032" s="13"/>
    </row>
    <row r="18033" spans="1:23" x14ac:dyDescent="0.25">
      <c r="A18033" s="4" t="s">
        <v>165543</v>
      </c>
      <c r="B18033" s="4" t="s">
        <v>38</v>
      </c>
      <c r="C18033" s="4" t="s">
        <v>6388</v>
      </c>
      <c r="D18033" s="4" t="s">
        <v>194</v>
      </c>
      <c r="E18033" s="4" t="s">
        <v>74</v>
      </c>
      <c r="F18033" s="4">
        <v>8013011133</v>
      </c>
      <c r="G18033" s="4"/>
      <c r="H18033" s="4" t="s">
        <v>165542</v>
      </c>
      <c r="I18033" s="4"/>
      <c r="J18033" s="4" t="s">
        <v>165544</v>
      </c>
      <c r="L18033" s="4" t="s">
        <v>165545</v>
      </c>
      <c r="M18033" s="4" t="s">
        <v>39</v>
      </c>
      <c r="N18033" s="4">
        <v>700040</v>
      </c>
      <c r="O18033" s="4"/>
      <c r="P18033" s="4"/>
      <c r="Q18033" s="31" t="s">
        <v>165541</v>
      </c>
      <c r="R18033" s="4"/>
      <c r="S18033" s="4"/>
      <c r="T18033" s="4"/>
      <c r="U18033" s="4"/>
      <c r="V18033" s="4"/>
      <c r="W18033" s="4"/>
    </row>
    <row r="18034" spans="1:23" x14ac:dyDescent="0.25">
      <c r="A18034" s="4" t="s">
        <v>165615</v>
      </c>
      <c r="B18034" s="4" t="s">
        <v>38</v>
      </c>
      <c r="C18034" s="4" t="s">
        <v>20069</v>
      </c>
      <c r="D18034" s="4" t="s">
        <v>165613</v>
      </c>
      <c r="E18034" s="4" t="s">
        <v>175</v>
      </c>
      <c r="F18034" s="4">
        <v>9831040044</v>
      </c>
      <c r="G18034" s="4"/>
      <c r="H18034" s="4" t="s">
        <v>165614</v>
      </c>
      <c r="I18034" s="4"/>
      <c r="J18034" s="4" t="s">
        <v>165616</v>
      </c>
      <c r="L18034" s="4" t="s">
        <v>40091</v>
      </c>
      <c r="M18034" s="4" t="s">
        <v>39</v>
      </c>
      <c r="N18034" s="4">
        <v>700020</v>
      </c>
      <c r="O18034" s="4" t="s">
        <v>165617</v>
      </c>
      <c r="P18034" s="4">
        <v>8045335258</v>
      </c>
      <c r="Q18034" s="31" t="s">
        <v>98223</v>
      </c>
      <c r="R18034" s="4"/>
      <c r="S18034" s="4"/>
      <c r="T18034" s="4"/>
      <c r="U18034" s="4"/>
      <c r="V18034" s="4"/>
      <c r="W18034" s="4"/>
    </row>
    <row r="18035" spans="1:23" x14ac:dyDescent="0.25">
      <c r="A18035" s="4" t="s">
        <v>165625</v>
      </c>
      <c r="B18035" s="4" t="s">
        <v>38</v>
      </c>
      <c r="C18035" s="4" t="s">
        <v>165623</v>
      </c>
      <c r="D18035" s="4" t="s">
        <v>28981</v>
      </c>
      <c r="E18035" s="4" t="s">
        <v>34</v>
      </c>
      <c r="F18035" s="4">
        <v>9811097930</v>
      </c>
      <c r="G18035" s="4"/>
      <c r="H18035" s="4" t="s">
        <v>165624</v>
      </c>
      <c r="I18035" s="4"/>
      <c r="J18035" s="4" t="s">
        <v>165626</v>
      </c>
      <c r="L18035" s="4" t="s">
        <v>1527</v>
      </c>
      <c r="M18035" s="4" t="s">
        <v>39</v>
      </c>
      <c r="N18035" s="4">
        <v>110005</v>
      </c>
      <c r="O18035" s="4"/>
      <c r="P18035" s="4"/>
      <c r="Q18035" s="31" t="s">
        <v>98223</v>
      </c>
      <c r="R18035" s="4"/>
      <c r="S18035" s="4"/>
      <c r="T18035" s="4"/>
      <c r="U18035" s="4"/>
      <c r="V18035" s="4"/>
      <c r="W18035" s="4"/>
    </row>
    <row r="18036" spans="1:23" x14ac:dyDescent="0.25">
      <c r="A18036" s="4" t="s">
        <v>165701</v>
      </c>
      <c r="B18036" s="4" t="s">
        <v>38</v>
      </c>
      <c r="C18036" s="4" t="s">
        <v>2658</v>
      </c>
      <c r="D18036" s="4" t="s">
        <v>165698</v>
      </c>
      <c r="E18036" s="4" t="s">
        <v>27</v>
      </c>
      <c r="F18036" s="4">
        <v>9748303811</v>
      </c>
      <c r="G18036" s="4">
        <v>9038510450</v>
      </c>
      <c r="H18036" s="4" t="s">
        <v>165699</v>
      </c>
      <c r="I18036" s="4" t="s">
        <v>165700</v>
      </c>
      <c r="J18036" s="4" t="s">
        <v>165702</v>
      </c>
      <c r="L18036" s="4" t="s">
        <v>29001</v>
      </c>
      <c r="M18036" s="4" t="s">
        <v>39</v>
      </c>
      <c r="N18036" s="4">
        <v>700001</v>
      </c>
      <c r="O18036" s="4"/>
      <c r="P18036" s="4">
        <v>8071643946</v>
      </c>
      <c r="Q18036" s="31" t="s">
        <v>165697</v>
      </c>
      <c r="R18036" s="4"/>
      <c r="S18036" s="4"/>
      <c r="T18036" s="4"/>
      <c r="U18036" s="4"/>
      <c r="V18036" s="4"/>
      <c r="W18036" s="4"/>
    </row>
    <row r="18037" spans="1:23" x14ac:dyDescent="0.25">
      <c r="A18037" s="4" t="s">
        <v>165848</v>
      </c>
      <c r="B18037" s="4" t="s">
        <v>38</v>
      </c>
      <c r="C18037" s="4" t="s">
        <v>31774</v>
      </c>
      <c r="D18037" s="4" t="s">
        <v>242</v>
      </c>
      <c r="E18037" s="4" t="s">
        <v>27</v>
      </c>
      <c r="F18037" s="4">
        <v>9748772626</v>
      </c>
      <c r="G18037" s="4">
        <v>9903571222</v>
      </c>
      <c r="H18037" s="4" t="s">
        <v>165846</v>
      </c>
      <c r="I18037" s="4" t="s">
        <v>165847</v>
      </c>
      <c r="J18037" s="4" t="s">
        <v>165849</v>
      </c>
      <c r="L18037" s="4"/>
      <c r="M18037" s="4" t="s">
        <v>39</v>
      </c>
      <c r="N18037" s="4">
        <v>700007</v>
      </c>
      <c r="O18037" s="4"/>
      <c r="P18037" s="4"/>
      <c r="Q18037" s="31" t="s">
        <v>165845</v>
      </c>
      <c r="R18037" s="4"/>
      <c r="S18037" s="4"/>
      <c r="T18037" s="4"/>
      <c r="U18037" s="4"/>
      <c r="V18037" s="4"/>
      <c r="W18037" s="4"/>
    </row>
    <row r="18038" spans="1:23" x14ac:dyDescent="0.25">
      <c r="A18038" s="4" t="s">
        <v>165942</v>
      </c>
      <c r="B18038" s="4" t="s">
        <v>38</v>
      </c>
      <c r="C18038" s="4" t="s">
        <v>2952</v>
      </c>
      <c r="D18038" s="4" t="s">
        <v>234</v>
      </c>
      <c r="E18038" s="4" t="s">
        <v>27</v>
      </c>
      <c r="F18038" s="4">
        <v>9903637041</v>
      </c>
      <c r="G18038" s="4"/>
      <c r="H18038" s="4" t="s">
        <v>165941</v>
      </c>
      <c r="I18038" s="4"/>
      <c r="J18038" s="4" t="s">
        <v>160917</v>
      </c>
      <c r="L18038" s="4"/>
      <c r="M18038" s="4" t="s">
        <v>39</v>
      </c>
      <c r="N18038" s="4">
        <v>700084</v>
      </c>
      <c r="O18038" s="4"/>
      <c r="P18038" s="4">
        <v>8048406452</v>
      </c>
      <c r="Q18038" s="31" t="s">
        <v>165940</v>
      </c>
      <c r="R18038" s="4"/>
      <c r="S18038" s="4"/>
      <c r="T18038" s="4"/>
      <c r="U18038" s="4"/>
      <c r="V18038" s="4"/>
      <c r="W18038" s="4"/>
    </row>
    <row r="18039" spans="1:23" x14ac:dyDescent="0.25">
      <c r="A18039" s="4" t="s">
        <v>166081</v>
      </c>
      <c r="B18039" s="4" t="s">
        <v>38</v>
      </c>
      <c r="C18039" s="4" t="s">
        <v>1122</v>
      </c>
      <c r="D18039" s="4" t="s">
        <v>7570</v>
      </c>
      <c r="E18039" s="4"/>
      <c r="F18039" s="4">
        <v>9088164979</v>
      </c>
      <c r="G18039" s="4"/>
      <c r="H18039" s="4" t="s">
        <v>166080</v>
      </c>
      <c r="I18039" s="4"/>
      <c r="J18039" s="4" t="s">
        <v>39105</v>
      </c>
      <c r="L18039" s="4" t="s">
        <v>39105</v>
      </c>
      <c r="M18039" s="4" t="s">
        <v>39</v>
      </c>
      <c r="N18039" s="4">
        <v>743135</v>
      </c>
      <c r="O18039" s="4"/>
      <c r="P18039" s="4"/>
      <c r="Q18039" s="31" t="s">
        <v>166079</v>
      </c>
      <c r="R18039" s="4"/>
      <c r="S18039" s="4"/>
      <c r="T18039" s="4"/>
      <c r="U18039" s="4"/>
      <c r="V18039" s="4"/>
      <c r="W18039" s="4"/>
    </row>
    <row r="18040" spans="1:23" x14ac:dyDescent="0.25">
      <c r="A18040" s="4" t="s">
        <v>166579</v>
      </c>
      <c r="B18040" s="4" t="s">
        <v>38</v>
      </c>
      <c r="C18040" s="4" t="s">
        <v>166577</v>
      </c>
      <c r="D18040" s="4" t="s">
        <v>9069</v>
      </c>
      <c r="E18040" s="4" t="s">
        <v>34</v>
      </c>
      <c r="F18040" s="4">
        <v>9007378848</v>
      </c>
      <c r="G18040" s="4"/>
      <c r="H18040" s="4" t="s">
        <v>166578</v>
      </c>
      <c r="I18040" s="4"/>
      <c r="J18040" s="4" t="s">
        <v>166580</v>
      </c>
      <c r="L18040" s="4" t="s">
        <v>10139</v>
      </c>
      <c r="M18040" s="4" t="s">
        <v>39</v>
      </c>
      <c r="N18040" s="4">
        <v>700029</v>
      </c>
      <c r="O18040" s="4"/>
      <c r="P18040" s="4">
        <v>8049187075</v>
      </c>
      <c r="Q18040" s="31" t="s">
        <v>166576</v>
      </c>
      <c r="R18040" s="4"/>
      <c r="S18040" s="4"/>
      <c r="T18040" s="4"/>
      <c r="U18040" s="4"/>
      <c r="V18040" s="4"/>
      <c r="W18040" s="4"/>
    </row>
    <row r="18041" spans="1:23" x14ac:dyDescent="0.25">
      <c r="A18041" s="4" t="s">
        <v>167110</v>
      </c>
      <c r="B18041" s="4" t="s">
        <v>38</v>
      </c>
      <c r="C18041" s="4" t="s">
        <v>2834</v>
      </c>
      <c r="D18041" s="4" t="s">
        <v>1979</v>
      </c>
      <c r="E18041" s="4"/>
      <c r="F18041" s="4">
        <v>9830234632</v>
      </c>
      <c r="G18041" s="4">
        <v>9874421305</v>
      </c>
      <c r="H18041" s="4" t="s">
        <v>167109</v>
      </c>
      <c r="I18041" s="4"/>
      <c r="J18041" s="4" t="s">
        <v>167111</v>
      </c>
      <c r="L18041" s="4" t="s">
        <v>13298</v>
      </c>
      <c r="M18041" s="4" t="s">
        <v>39</v>
      </c>
      <c r="N18041" s="4">
        <v>700059</v>
      </c>
      <c r="O18041" s="4"/>
      <c r="P18041" s="4"/>
      <c r="Q18041" s="31" t="s">
        <v>167108</v>
      </c>
      <c r="R18041" s="4"/>
      <c r="S18041" s="4"/>
      <c r="T18041" s="4"/>
      <c r="U18041" s="4"/>
      <c r="V18041" s="4"/>
      <c r="W18041" s="4"/>
    </row>
    <row r="18042" spans="1:23" ht="45" x14ac:dyDescent="0.25">
      <c r="A18042" s="4" t="s">
        <v>167114</v>
      </c>
      <c r="B18042" s="4" t="s">
        <v>38</v>
      </c>
      <c r="C18042" s="4" t="s">
        <v>1887</v>
      </c>
      <c r="D18042" s="4"/>
      <c r="E18042" s="4" t="s">
        <v>74</v>
      </c>
      <c r="F18042" s="4">
        <v>9830517744</v>
      </c>
      <c r="G18042" s="4">
        <v>9311490044</v>
      </c>
      <c r="H18042" s="4" t="s">
        <v>167113</v>
      </c>
      <c r="I18042" s="4"/>
      <c r="J18042" s="4" t="s">
        <v>167115</v>
      </c>
      <c r="L18042" s="4" t="s">
        <v>7288</v>
      </c>
      <c r="M18042" s="4" t="s">
        <v>39</v>
      </c>
      <c r="N18042" s="4">
        <v>700002</v>
      </c>
      <c r="O18042" s="4" t="s">
        <v>167116</v>
      </c>
      <c r="P18042" s="4"/>
      <c r="Q18042" s="31" t="s">
        <v>167112</v>
      </c>
      <c r="R18042" s="4"/>
      <c r="S18042" s="13" t="s">
        <v>229114</v>
      </c>
      <c r="T18042" s="13"/>
      <c r="U18042" s="13"/>
      <c r="V18042" s="13"/>
      <c r="W18042" s="13"/>
    </row>
    <row r="18043" spans="1:23" ht="30" x14ac:dyDescent="0.25">
      <c r="A18043" s="4" t="s">
        <v>167207</v>
      </c>
      <c r="B18043" s="4" t="s">
        <v>38</v>
      </c>
      <c r="C18043" s="4" t="s">
        <v>56694</v>
      </c>
      <c r="D18043" s="4" t="s">
        <v>7051</v>
      </c>
      <c r="E18043" s="4" t="s">
        <v>84</v>
      </c>
      <c r="F18043" s="4">
        <v>9830116350</v>
      </c>
      <c r="G18043" s="4"/>
      <c r="H18043" s="4" t="s">
        <v>167206</v>
      </c>
      <c r="I18043" s="4"/>
      <c r="J18043" s="4" t="s">
        <v>167208</v>
      </c>
      <c r="L18043" s="4" t="s">
        <v>10830</v>
      </c>
      <c r="M18043" s="4" t="s">
        <v>39</v>
      </c>
      <c r="N18043" s="4">
        <v>700009</v>
      </c>
      <c r="O18043" s="4"/>
      <c r="P18043" s="4">
        <v>8048405927</v>
      </c>
      <c r="Q18043" s="31" t="s">
        <v>167204</v>
      </c>
      <c r="R18043" s="4"/>
      <c r="S18043" s="13" t="s">
        <v>167205</v>
      </c>
      <c r="T18043" s="13"/>
      <c r="U18043" s="13"/>
      <c r="V18043" s="13"/>
      <c r="W18043" s="13"/>
    </row>
    <row r="18044" spans="1:23" x14ac:dyDescent="0.25">
      <c r="A18044" s="4" t="s">
        <v>167313</v>
      </c>
      <c r="B18044" s="4" t="s">
        <v>38</v>
      </c>
      <c r="C18044" s="4" t="s">
        <v>2093</v>
      </c>
      <c r="D18044" s="4" t="s">
        <v>5216</v>
      </c>
      <c r="E18044" s="4" t="s">
        <v>74</v>
      </c>
      <c r="F18044" s="4">
        <v>7003007250</v>
      </c>
      <c r="G18044" s="4"/>
      <c r="H18044" s="4" t="s">
        <v>167312</v>
      </c>
      <c r="I18044" s="4"/>
      <c r="J18044" s="4" t="s">
        <v>167314</v>
      </c>
      <c r="L18044" s="4" t="s">
        <v>10830</v>
      </c>
      <c r="M18044" s="4" t="s">
        <v>39</v>
      </c>
      <c r="N18044" s="4">
        <v>700007</v>
      </c>
      <c r="O18044" s="4"/>
      <c r="P18044" s="4">
        <v>8071603795</v>
      </c>
      <c r="Q18044" s="31" t="s">
        <v>167310</v>
      </c>
      <c r="R18044" s="4"/>
      <c r="S18044" s="13" t="s">
        <v>167311</v>
      </c>
      <c r="T18044" s="13"/>
      <c r="U18044" s="13"/>
      <c r="V18044" s="13"/>
      <c r="W18044" s="13"/>
    </row>
    <row r="18045" spans="1:23" ht="45" x14ac:dyDescent="0.25">
      <c r="A18045" s="4" t="s">
        <v>167382</v>
      </c>
      <c r="B18045" s="4" t="s">
        <v>38</v>
      </c>
      <c r="C18045" s="4" t="s">
        <v>167379</v>
      </c>
      <c r="D18045" s="4" t="s">
        <v>9069</v>
      </c>
      <c r="E18045" s="4" t="s">
        <v>65</v>
      </c>
      <c r="F18045" s="4">
        <v>9831400399</v>
      </c>
      <c r="G18045" s="4"/>
      <c r="H18045" s="4" t="s">
        <v>167380</v>
      </c>
      <c r="I18045" s="4" t="s">
        <v>167381</v>
      </c>
      <c r="J18045" s="4" t="s">
        <v>167383</v>
      </c>
      <c r="L18045" s="4" t="s">
        <v>167384</v>
      </c>
      <c r="M18045" s="4" t="s">
        <v>39</v>
      </c>
      <c r="N18045" s="4">
        <v>700068</v>
      </c>
      <c r="O18045" s="4" t="s">
        <v>167385</v>
      </c>
      <c r="P18045" s="4">
        <v>8048405459</v>
      </c>
      <c r="Q18045" s="31" t="s">
        <v>167378</v>
      </c>
      <c r="R18045" s="4"/>
      <c r="S18045" s="4"/>
      <c r="T18045" s="4"/>
      <c r="U18045" s="4"/>
      <c r="V18045" s="4"/>
      <c r="W18045" s="4"/>
    </row>
    <row r="18046" spans="1:23" ht="30" x14ac:dyDescent="0.25">
      <c r="A18046" s="4" t="s">
        <v>167424</v>
      </c>
      <c r="B18046" s="4" t="s">
        <v>38</v>
      </c>
      <c r="C18046" s="4" t="s">
        <v>1122</v>
      </c>
      <c r="D18046" s="4" t="s">
        <v>167421</v>
      </c>
      <c r="E18046" s="4" t="s">
        <v>27</v>
      </c>
      <c r="F18046" s="4">
        <v>9831052218</v>
      </c>
      <c r="G18046" s="4"/>
      <c r="H18046" s="4" t="s">
        <v>167422</v>
      </c>
      <c r="I18046" s="4" t="s">
        <v>167423</v>
      </c>
      <c r="J18046" s="4" t="s">
        <v>167425</v>
      </c>
      <c r="L18046" s="4" t="s">
        <v>668</v>
      </c>
      <c r="M18046" s="4" t="s">
        <v>39</v>
      </c>
      <c r="N18046" s="4">
        <v>700001</v>
      </c>
      <c r="O18046" s="4" t="s">
        <v>167426</v>
      </c>
      <c r="P18046" s="4"/>
      <c r="Q18046" s="31" t="s">
        <v>167420</v>
      </c>
      <c r="R18046" s="4"/>
      <c r="S18046" s="13" t="s">
        <v>201567</v>
      </c>
      <c r="T18046" s="13"/>
      <c r="U18046" s="13"/>
      <c r="V18046" s="13"/>
      <c r="W18046" s="13"/>
    </row>
    <row r="18047" spans="1:23" ht="30" x14ac:dyDescent="0.25">
      <c r="A18047" s="4" t="s">
        <v>167435</v>
      </c>
      <c r="B18047" s="4" t="s">
        <v>38</v>
      </c>
      <c r="C18047" s="4" t="s">
        <v>167433</v>
      </c>
      <c r="D18047" s="4" t="s">
        <v>9193</v>
      </c>
      <c r="E18047" s="4" t="s">
        <v>27</v>
      </c>
      <c r="F18047" s="4">
        <v>9433007112</v>
      </c>
      <c r="G18047" s="4">
        <v>9836340702</v>
      </c>
      <c r="H18047" s="4" t="s">
        <v>167434</v>
      </c>
      <c r="I18047" s="4"/>
      <c r="J18047" s="4" t="s">
        <v>167436</v>
      </c>
      <c r="L18047" s="4"/>
      <c r="M18047" s="4" t="s">
        <v>39</v>
      </c>
      <c r="N18047" s="4">
        <v>700012</v>
      </c>
      <c r="O18047" s="4"/>
      <c r="P18047" s="4"/>
      <c r="Q18047" s="31" t="s">
        <v>167432</v>
      </c>
      <c r="R18047" s="4"/>
      <c r="S18047" s="4"/>
      <c r="T18047" s="4"/>
      <c r="U18047" s="4"/>
      <c r="V18047" s="4"/>
      <c r="W18047" s="4"/>
    </row>
    <row r="18048" spans="1:23" ht="45" x14ac:dyDescent="0.25">
      <c r="A18048" s="4" t="s">
        <v>167550</v>
      </c>
      <c r="B18048" s="4" t="s">
        <v>38</v>
      </c>
      <c r="C18048" s="4" t="s">
        <v>1408</v>
      </c>
      <c r="D18048" s="4" t="s">
        <v>29490</v>
      </c>
      <c r="E18048" s="4" t="s">
        <v>175</v>
      </c>
      <c r="F18048" s="4">
        <v>9831715955</v>
      </c>
      <c r="G18048" s="4"/>
      <c r="H18048" s="4" t="s">
        <v>167548</v>
      </c>
      <c r="I18048" s="4" t="s">
        <v>167549</v>
      </c>
      <c r="J18048" s="4" t="s">
        <v>167551</v>
      </c>
      <c r="L18048" s="4" t="s">
        <v>167552</v>
      </c>
      <c r="M18048" s="4" t="s">
        <v>39</v>
      </c>
      <c r="N18048" s="4">
        <v>700013</v>
      </c>
      <c r="O18048" s="4"/>
      <c r="P18048" s="4">
        <v>8071643397</v>
      </c>
      <c r="Q18048" s="31" t="s">
        <v>208485</v>
      </c>
      <c r="R18048" s="4"/>
      <c r="S18048" s="4"/>
      <c r="T18048" s="4"/>
      <c r="U18048" s="4"/>
      <c r="V18048" s="4"/>
      <c r="W18048" s="4"/>
    </row>
    <row r="18049" spans="1:23" x14ac:dyDescent="0.25">
      <c r="A18049" s="4" t="s">
        <v>167719</v>
      </c>
      <c r="B18049" s="4" t="s">
        <v>38</v>
      </c>
      <c r="C18049" s="4" t="s">
        <v>2387</v>
      </c>
      <c r="D18049" s="4" t="s">
        <v>8948</v>
      </c>
      <c r="E18049" s="4" t="s">
        <v>84</v>
      </c>
      <c r="F18049" s="4">
        <v>9831011011</v>
      </c>
      <c r="G18049" s="4"/>
      <c r="H18049" s="4" t="s">
        <v>167718</v>
      </c>
      <c r="I18049" s="4"/>
      <c r="J18049" s="4" t="s">
        <v>167720</v>
      </c>
      <c r="L18049" s="4"/>
      <c r="M18049" s="4" t="s">
        <v>39</v>
      </c>
      <c r="N18049" s="4">
        <v>700006</v>
      </c>
      <c r="O18049" s="4"/>
      <c r="P18049" s="4"/>
      <c r="Q18049" s="31" t="s">
        <v>167717</v>
      </c>
      <c r="R18049" s="4"/>
      <c r="S18049" s="4"/>
      <c r="T18049" s="4"/>
      <c r="U18049" s="4"/>
      <c r="V18049" s="4"/>
      <c r="W18049" s="4"/>
    </row>
    <row r="18050" spans="1:23" x14ac:dyDescent="0.25">
      <c r="A18050" s="4" t="s">
        <v>167853</v>
      </c>
      <c r="B18050" s="4" t="s">
        <v>38</v>
      </c>
      <c r="C18050" s="4" t="s">
        <v>4845</v>
      </c>
      <c r="D18050" s="4" t="s">
        <v>123175</v>
      </c>
      <c r="E18050" s="4" t="s">
        <v>27</v>
      </c>
      <c r="F18050" s="4">
        <v>9804793229</v>
      </c>
      <c r="G18050" s="4"/>
      <c r="H18050" s="4" t="s">
        <v>167852</v>
      </c>
      <c r="I18050" s="4"/>
      <c r="J18050" s="4" t="s">
        <v>167854</v>
      </c>
      <c r="L18050" s="4" t="s">
        <v>167855</v>
      </c>
      <c r="M18050" s="4" t="s">
        <v>39</v>
      </c>
      <c r="N18050" s="4">
        <v>712203</v>
      </c>
      <c r="O18050" s="4"/>
      <c r="P18050" s="4"/>
      <c r="Q18050" s="31" t="s">
        <v>167850</v>
      </c>
      <c r="R18050" s="4"/>
      <c r="S18050" s="13" t="s">
        <v>167851</v>
      </c>
      <c r="T18050" s="13"/>
      <c r="U18050" s="13"/>
      <c r="V18050" s="13"/>
      <c r="W18050" s="13"/>
    </row>
    <row r="18051" spans="1:23" x14ac:dyDescent="0.25">
      <c r="A18051" s="4" t="s">
        <v>167915</v>
      </c>
      <c r="B18051" s="4" t="s">
        <v>38</v>
      </c>
      <c r="C18051" s="4" t="s">
        <v>118</v>
      </c>
      <c r="D18051" s="4" t="s">
        <v>167913</v>
      </c>
      <c r="E18051" s="4" t="s">
        <v>34</v>
      </c>
      <c r="F18051" s="4">
        <v>9874087937</v>
      </c>
      <c r="G18051" s="4">
        <v>9748637075</v>
      </c>
      <c r="H18051" s="4" t="s">
        <v>167914</v>
      </c>
      <c r="I18051" s="4"/>
      <c r="J18051" s="4" t="s">
        <v>167916</v>
      </c>
      <c r="L18051" s="4" t="s">
        <v>167917</v>
      </c>
      <c r="M18051" s="4" t="s">
        <v>39</v>
      </c>
      <c r="N18051" s="4">
        <v>700023</v>
      </c>
      <c r="O18051" s="4" t="s">
        <v>167918</v>
      </c>
      <c r="P18051" s="4"/>
      <c r="Q18051" s="31" t="s">
        <v>167912</v>
      </c>
      <c r="R18051" s="4"/>
      <c r="S18051" s="4"/>
      <c r="T18051" s="4"/>
      <c r="U18051" s="4"/>
      <c r="V18051" s="4"/>
      <c r="W18051" s="4"/>
    </row>
    <row r="18052" spans="1:23" x14ac:dyDescent="0.25">
      <c r="A18052" s="4" t="s">
        <v>168208</v>
      </c>
      <c r="B18052" s="4" t="s">
        <v>38</v>
      </c>
      <c r="C18052" s="4" t="s">
        <v>168206</v>
      </c>
      <c r="D18052" s="4" t="s">
        <v>1037</v>
      </c>
      <c r="E18052" s="4" t="s">
        <v>7339</v>
      </c>
      <c r="F18052" s="4">
        <v>9007323957</v>
      </c>
      <c r="G18052" s="4"/>
      <c r="H18052" s="4" t="s">
        <v>168207</v>
      </c>
      <c r="I18052" s="4"/>
      <c r="J18052" s="4" t="s">
        <v>168209</v>
      </c>
      <c r="L18052" s="4" t="s">
        <v>46634</v>
      </c>
      <c r="M18052" s="4" t="s">
        <v>39</v>
      </c>
      <c r="N18052" s="4">
        <v>700001</v>
      </c>
      <c r="O18052" s="4" t="s">
        <v>168210</v>
      </c>
      <c r="P18052" s="4">
        <v>8042901240</v>
      </c>
      <c r="Q18052" s="31" t="s">
        <v>168204</v>
      </c>
      <c r="R18052" s="4"/>
      <c r="S18052" s="13" t="s">
        <v>168205</v>
      </c>
      <c r="T18052" s="13"/>
      <c r="U18052" s="13"/>
      <c r="V18052" s="13"/>
      <c r="W18052" s="13"/>
    </row>
    <row r="18053" spans="1:23" ht="45" x14ac:dyDescent="0.25">
      <c r="A18053" s="4" t="s">
        <v>168296</v>
      </c>
      <c r="B18053" s="4" t="s">
        <v>38</v>
      </c>
      <c r="C18053" s="4" t="s">
        <v>2289</v>
      </c>
      <c r="D18053" s="4" t="s">
        <v>168293</v>
      </c>
      <c r="E18053" s="4" t="s">
        <v>27</v>
      </c>
      <c r="F18053" s="4">
        <v>9830244442</v>
      </c>
      <c r="G18053" s="4"/>
      <c r="H18053" s="4" t="s">
        <v>168294</v>
      </c>
      <c r="I18053" s="4" t="s">
        <v>168295</v>
      </c>
      <c r="J18053" s="4" t="s">
        <v>168297</v>
      </c>
      <c r="L18053" s="4" t="s">
        <v>168298</v>
      </c>
      <c r="M18053" s="4" t="s">
        <v>39</v>
      </c>
      <c r="N18053" s="4">
        <v>700046</v>
      </c>
      <c r="O18053" s="4" t="s">
        <v>168299</v>
      </c>
      <c r="P18053" s="4"/>
      <c r="Q18053" s="31" t="s">
        <v>168292</v>
      </c>
      <c r="R18053" s="4"/>
      <c r="S18053" s="13" t="s">
        <v>218520</v>
      </c>
      <c r="T18053" s="13"/>
      <c r="U18053" s="13"/>
      <c r="V18053" s="13"/>
      <c r="W18053" s="13"/>
    </row>
    <row r="18054" spans="1:23" x14ac:dyDescent="0.25">
      <c r="A18054" s="4" t="s">
        <v>168312</v>
      </c>
      <c r="B18054" s="4" t="s">
        <v>38</v>
      </c>
      <c r="C18054" s="4" t="s">
        <v>168309</v>
      </c>
      <c r="D18054" s="4" t="s">
        <v>168310</v>
      </c>
      <c r="E18054" s="4" t="s">
        <v>34</v>
      </c>
      <c r="F18054" s="4">
        <v>9942914351</v>
      </c>
      <c r="G18054" s="4"/>
      <c r="H18054" s="4" t="s">
        <v>168311</v>
      </c>
      <c r="I18054" s="4"/>
      <c r="J18054" s="4" t="s">
        <v>168313</v>
      </c>
      <c r="L18054" s="4"/>
      <c r="M18054" s="4" t="s">
        <v>39</v>
      </c>
      <c r="N18054" s="4">
        <v>700020</v>
      </c>
      <c r="O18054" s="4" t="s">
        <v>168314</v>
      </c>
      <c r="P18054" s="4">
        <v>8045375797</v>
      </c>
      <c r="Q18054" s="31" t="s">
        <v>168308</v>
      </c>
      <c r="R18054" s="4"/>
      <c r="S18054" s="13" t="s">
        <v>229115</v>
      </c>
      <c r="T18054" s="13"/>
      <c r="U18054" s="13"/>
      <c r="V18054" s="13"/>
      <c r="W18054" s="13"/>
    </row>
    <row r="18055" spans="1:23" x14ac:dyDescent="0.25">
      <c r="A18055" s="4" t="s">
        <v>168570</v>
      </c>
      <c r="B18055" s="4" t="s">
        <v>38</v>
      </c>
      <c r="C18055" s="4" t="s">
        <v>562</v>
      </c>
      <c r="D18055" s="4" t="s">
        <v>74884</v>
      </c>
      <c r="E18055" s="4" t="s">
        <v>27</v>
      </c>
      <c r="F18055" s="4">
        <v>9831037131</v>
      </c>
      <c r="G18055" s="4"/>
      <c r="H18055" s="4" t="s">
        <v>168568</v>
      </c>
      <c r="I18055" s="4" t="s">
        <v>168569</v>
      </c>
      <c r="J18055" s="4" t="s">
        <v>168571</v>
      </c>
      <c r="L18055" s="4" t="s">
        <v>10485</v>
      </c>
      <c r="M18055" s="4" t="s">
        <v>39</v>
      </c>
      <c r="N18055" s="4">
        <v>700073</v>
      </c>
      <c r="O18055" s="4" t="s">
        <v>168572</v>
      </c>
      <c r="P18055" s="4"/>
      <c r="Q18055" s="31" t="s">
        <v>168567</v>
      </c>
      <c r="R18055" s="4"/>
      <c r="S18055" s="4"/>
      <c r="T18055" s="4"/>
      <c r="U18055" s="4"/>
      <c r="V18055" s="4"/>
      <c r="W18055" s="4"/>
    </row>
    <row r="18056" spans="1:23" x14ac:dyDescent="0.25">
      <c r="A18056" s="4" t="s">
        <v>168613</v>
      </c>
      <c r="B18056" s="4" t="s">
        <v>38</v>
      </c>
      <c r="C18056" s="4" t="s">
        <v>8095</v>
      </c>
      <c r="D18056" s="4" t="s">
        <v>168611</v>
      </c>
      <c r="E18056" s="4" t="s">
        <v>27</v>
      </c>
      <c r="F18056" s="4">
        <v>9804227734</v>
      </c>
      <c r="G18056" s="4">
        <v>9830029693</v>
      </c>
      <c r="H18056" s="4" t="s">
        <v>168612</v>
      </c>
      <c r="I18056" s="4"/>
      <c r="J18056" s="4" t="s">
        <v>168614</v>
      </c>
      <c r="L18056" s="4" t="s">
        <v>42066</v>
      </c>
      <c r="M18056" s="4" t="s">
        <v>39</v>
      </c>
      <c r="N18056" s="4">
        <v>700007</v>
      </c>
      <c r="O18056" s="4"/>
      <c r="P18056" s="4"/>
      <c r="Q18056" s="31" t="s">
        <v>168610</v>
      </c>
      <c r="R18056" s="4"/>
      <c r="S18056" s="4"/>
      <c r="T18056" s="4"/>
      <c r="U18056" s="4"/>
      <c r="V18056" s="4"/>
      <c r="W18056" s="4"/>
    </row>
    <row r="18057" spans="1:23" x14ac:dyDescent="0.25">
      <c r="A18057" s="4" t="s">
        <v>168618</v>
      </c>
      <c r="B18057" s="4" t="s">
        <v>38</v>
      </c>
      <c r="C18057" s="4" t="s">
        <v>5165</v>
      </c>
      <c r="D18057" s="4" t="s">
        <v>168616</v>
      </c>
      <c r="E18057" s="4" t="s">
        <v>34</v>
      </c>
      <c r="F18057" s="4">
        <v>9609628002</v>
      </c>
      <c r="G18057" s="4">
        <v>8240834377</v>
      </c>
      <c r="H18057" s="4" t="s">
        <v>168617</v>
      </c>
      <c r="I18057" s="4"/>
      <c r="J18057" s="4" t="s">
        <v>168619</v>
      </c>
      <c r="L18057" s="4" t="s">
        <v>168620</v>
      </c>
      <c r="M18057" s="4" t="s">
        <v>39</v>
      </c>
      <c r="N18057" s="4">
        <v>743502</v>
      </c>
      <c r="O18057" s="4" t="s">
        <v>168621</v>
      </c>
      <c r="P18057" s="4">
        <v>8071598721</v>
      </c>
      <c r="Q18057" s="31" t="s">
        <v>168615</v>
      </c>
      <c r="R18057" s="4"/>
      <c r="S18057" s="4"/>
      <c r="T18057" s="4"/>
      <c r="U18057" s="4"/>
      <c r="V18057" s="4"/>
      <c r="W18057" s="4"/>
    </row>
    <row r="18058" spans="1:23" ht="30" x14ac:dyDescent="0.25">
      <c r="A18058" s="4" t="s">
        <v>168632</v>
      </c>
      <c r="B18058" s="4" t="s">
        <v>38</v>
      </c>
      <c r="C18058" s="4" t="s">
        <v>168629</v>
      </c>
      <c r="D18058" s="4" t="s">
        <v>52908</v>
      </c>
      <c r="E18058" s="4" t="s">
        <v>34</v>
      </c>
      <c r="F18058" s="4">
        <v>9831059111</v>
      </c>
      <c r="G18058" s="4"/>
      <c r="H18058" s="4" t="s">
        <v>168630</v>
      </c>
      <c r="I18058" s="4" t="s">
        <v>168631</v>
      </c>
      <c r="J18058" s="4" t="s">
        <v>168633</v>
      </c>
      <c r="L18058" s="4" t="s">
        <v>25191</v>
      </c>
      <c r="M18058" s="4" t="s">
        <v>39</v>
      </c>
      <c r="N18058" s="4">
        <v>700019</v>
      </c>
      <c r="O18058" s="4"/>
      <c r="P18058" s="4"/>
      <c r="Q18058" s="31" t="s">
        <v>168628</v>
      </c>
      <c r="R18058" s="4"/>
      <c r="S18058" s="4"/>
      <c r="T18058" s="4"/>
      <c r="U18058" s="4"/>
      <c r="V18058" s="4"/>
      <c r="W18058" s="4"/>
    </row>
    <row r="18059" spans="1:23" x14ac:dyDescent="0.25">
      <c r="A18059" s="4" t="s">
        <v>168766</v>
      </c>
      <c r="B18059" s="4" t="s">
        <v>38</v>
      </c>
      <c r="C18059" s="4" t="s">
        <v>168764</v>
      </c>
      <c r="D18059" s="4" t="s">
        <v>25149</v>
      </c>
      <c r="E18059" s="4" t="s">
        <v>34</v>
      </c>
      <c r="F18059" s="4">
        <v>9433725464</v>
      </c>
      <c r="G18059" s="4">
        <v>9051633337</v>
      </c>
      <c r="H18059" s="4" t="s">
        <v>168765</v>
      </c>
      <c r="I18059" s="4"/>
      <c r="J18059" s="4" t="s">
        <v>168767</v>
      </c>
      <c r="L18059" s="4" t="s">
        <v>168768</v>
      </c>
      <c r="M18059" s="4" t="s">
        <v>39</v>
      </c>
      <c r="N18059" s="4">
        <v>700058</v>
      </c>
      <c r="O18059" s="4"/>
      <c r="P18059" s="4">
        <v>8046071407</v>
      </c>
      <c r="Q18059" s="31" t="s">
        <v>168763</v>
      </c>
      <c r="R18059" s="4"/>
      <c r="S18059" s="4"/>
      <c r="T18059" s="4"/>
      <c r="U18059" s="4"/>
      <c r="V18059" s="4"/>
      <c r="W18059" s="4"/>
    </row>
    <row r="18060" spans="1:23" ht="30" x14ac:dyDescent="0.25">
      <c r="A18060" s="4" t="s">
        <v>168927</v>
      </c>
      <c r="B18060" s="4" t="s">
        <v>38</v>
      </c>
      <c r="C18060" s="4" t="s">
        <v>32874</v>
      </c>
      <c r="D18060" s="4" t="s">
        <v>168924</v>
      </c>
      <c r="E18060" s="4" t="s">
        <v>3017</v>
      </c>
      <c r="F18060" s="4">
        <v>9564369487</v>
      </c>
      <c r="G18060" s="4">
        <v>8777549773</v>
      </c>
      <c r="H18060" s="4" t="s">
        <v>168925</v>
      </c>
      <c r="I18060" s="4" t="s">
        <v>168926</v>
      </c>
      <c r="J18060" s="4" t="s">
        <v>168928</v>
      </c>
      <c r="L18060" s="4" t="s">
        <v>168929</v>
      </c>
      <c r="M18060" s="4" t="s">
        <v>39</v>
      </c>
      <c r="N18060" s="4">
        <v>743252</v>
      </c>
      <c r="O18060" s="4" t="s">
        <v>168930</v>
      </c>
      <c r="P18060" s="4">
        <v>8048027056</v>
      </c>
      <c r="Q18060" s="31" t="s">
        <v>168923</v>
      </c>
      <c r="R18060" s="4"/>
      <c r="S18060" s="4"/>
      <c r="T18060" s="4"/>
      <c r="U18060" s="4"/>
      <c r="V18060" s="4"/>
      <c r="W18060" s="4"/>
    </row>
    <row r="18061" spans="1:23" ht="30" x14ac:dyDescent="0.25">
      <c r="A18061" s="4" t="s">
        <v>168934</v>
      </c>
      <c r="B18061" s="4" t="s">
        <v>38</v>
      </c>
      <c r="C18061" s="4" t="s">
        <v>57581</v>
      </c>
      <c r="D18061" s="4" t="s">
        <v>84721</v>
      </c>
      <c r="E18061" s="4" t="s">
        <v>34</v>
      </c>
      <c r="F18061" s="4">
        <v>9073008824</v>
      </c>
      <c r="G18061" s="4">
        <v>8013563303</v>
      </c>
      <c r="H18061" s="4" t="s">
        <v>168932</v>
      </c>
      <c r="I18061" s="4" t="s">
        <v>168933</v>
      </c>
      <c r="J18061" s="4" t="s">
        <v>168935</v>
      </c>
      <c r="L18061" s="4"/>
      <c r="M18061" s="4" t="s">
        <v>39</v>
      </c>
      <c r="N18061" s="4">
        <v>700131</v>
      </c>
      <c r="O18061" s="4"/>
      <c r="P18061" s="4"/>
      <c r="Q18061" s="31" t="s">
        <v>168931</v>
      </c>
      <c r="R18061" s="4"/>
      <c r="S18061" s="4"/>
      <c r="T18061" s="4"/>
      <c r="U18061" s="4"/>
      <c r="V18061" s="4"/>
      <c r="W18061" s="4"/>
    </row>
    <row r="18062" spans="1:23" ht="45" x14ac:dyDescent="0.25">
      <c r="A18062" s="4" t="s">
        <v>168962</v>
      </c>
      <c r="B18062" s="4" t="s">
        <v>38</v>
      </c>
      <c r="C18062" s="4" t="s">
        <v>168959</v>
      </c>
      <c r="D18062" s="4" t="s">
        <v>44539</v>
      </c>
      <c r="E18062" s="4" t="s">
        <v>27</v>
      </c>
      <c r="F18062" s="4">
        <v>9555182001</v>
      </c>
      <c r="G18062" s="4">
        <v>8420990868</v>
      </c>
      <c r="H18062" s="4" t="s">
        <v>168960</v>
      </c>
      <c r="I18062" s="4" t="s">
        <v>168961</v>
      </c>
      <c r="J18062" s="4" t="s">
        <v>168963</v>
      </c>
      <c r="L18062" s="4" t="s">
        <v>168964</v>
      </c>
      <c r="M18062" s="4" t="s">
        <v>39</v>
      </c>
      <c r="N18062" s="4">
        <v>741222</v>
      </c>
      <c r="O18062" s="4" t="s">
        <v>168965</v>
      </c>
      <c r="P18062" s="4"/>
      <c r="Q18062" s="31" t="s">
        <v>168958</v>
      </c>
      <c r="R18062" s="4"/>
      <c r="S18062" s="13" t="s">
        <v>229116</v>
      </c>
      <c r="T18062" s="13"/>
      <c r="U18062" s="13"/>
      <c r="V18062" s="13"/>
      <c r="W18062" s="13"/>
    </row>
    <row r="18063" spans="1:23" ht="45" x14ac:dyDescent="0.25">
      <c r="A18063" s="4" t="s">
        <v>169124</v>
      </c>
      <c r="B18063" s="4" t="s">
        <v>38</v>
      </c>
      <c r="C18063" s="4" t="s">
        <v>169120</v>
      </c>
      <c r="D18063" s="4" t="s">
        <v>169121</v>
      </c>
      <c r="E18063" s="4" t="s">
        <v>34</v>
      </c>
      <c r="F18063" s="4">
        <v>7044090303</v>
      </c>
      <c r="G18063" s="4">
        <v>9830765095</v>
      </c>
      <c r="H18063" s="4" t="s">
        <v>169122</v>
      </c>
      <c r="I18063" s="4" t="s">
        <v>169123</v>
      </c>
      <c r="J18063" s="4" t="s">
        <v>169125</v>
      </c>
      <c r="L18063" s="4" t="s">
        <v>25832</v>
      </c>
      <c r="M18063" s="4" t="s">
        <v>39</v>
      </c>
      <c r="N18063" s="4">
        <v>700063</v>
      </c>
      <c r="O18063" s="4" t="s">
        <v>169126</v>
      </c>
      <c r="P18063" s="4">
        <v>8049673823</v>
      </c>
      <c r="Q18063" s="31" t="s">
        <v>169119</v>
      </c>
      <c r="R18063" s="4"/>
      <c r="S18063" s="13" t="s">
        <v>218521</v>
      </c>
      <c r="T18063" s="13"/>
      <c r="U18063" s="13"/>
      <c r="V18063" s="13"/>
      <c r="W18063" s="13"/>
    </row>
    <row r="18064" spans="1:23" ht="30" x14ac:dyDescent="0.25">
      <c r="A18064" s="4" t="s">
        <v>169160</v>
      </c>
      <c r="B18064" s="4" t="s">
        <v>38</v>
      </c>
      <c r="C18064" s="4" t="s">
        <v>1530</v>
      </c>
      <c r="D18064" s="4" t="s">
        <v>169157</v>
      </c>
      <c r="E18064" s="4" t="s">
        <v>84</v>
      </c>
      <c r="F18064" s="4">
        <v>9830391659</v>
      </c>
      <c r="G18064" s="4">
        <v>9804613160</v>
      </c>
      <c r="H18064" s="4" t="s">
        <v>169158</v>
      </c>
      <c r="I18064" s="4" t="s">
        <v>169159</v>
      </c>
      <c r="J18064" s="4" t="s">
        <v>169161</v>
      </c>
      <c r="L18064" s="4" t="s">
        <v>62968</v>
      </c>
      <c r="M18064" s="4" t="s">
        <v>39</v>
      </c>
      <c r="N18064" s="4">
        <v>700114</v>
      </c>
      <c r="O18064" s="4"/>
      <c r="P18064" s="4"/>
      <c r="Q18064" s="31" t="s">
        <v>169156</v>
      </c>
      <c r="R18064" s="4"/>
      <c r="S18064" s="4"/>
      <c r="T18064" s="4"/>
      <c r="U18064" s="4"/>
      <c r="V18064" s="4"/>
      <c r="W18064" s="4"/>
    </row>
    <row r="18065" spans="1:23" ht="30" x14ac:dyDescent="0.25">
      <c r="A18065" s="4" t="s">
        <v>169376</v>
      </c>
      <c r="B18065" s="4" t="s">
        <v>38</v>
      </c>
      <c r="C18065" s="4" t="s">
        <v>3485</v>
      </c>
      <c r="D18065" s="4" t="s">
        <v>9193</v>
      </c>
      <c r="E18065" s="4" t="s">
        <v>8588</v>
      </c>
      <c r="F18065" s="4">
        <v>9432496013</v>
      </c>
      <c r="G18065" s="4"/>
      <c r="H18065" s="4" t="s">
        <v>169375</v>
      </c>
      <c r="I18065" s="4"/>
      <c r="J18065" s="4" t="s">
        <v>169377</v>
      </c>
      <c r="L18065" s="4" t="s">
        <v>169378</v>
      </c>
      <c r="M18065" s="4" t="s">
        <v>39</v>
      </c>
      <c r="N18065" s="4">
        <v>700054</v>
      </c>
      <c r="O18065" s="4"/>
      <c r="P18065" s="4">
        <v>8043048662</v>
      </c>
      <c r="Q18065" s="31" t="s">
        <v>169374</v>
      </c>
      <c r="R18065" s="4"/>
      <c r="S18065" s="4"/>
      <c r="T18065" s="4"/>
      <c r="U18065" s="4"/>
      <c r="V18065" s="4"/>
      <c r="W18065" s="4"/>
    </row>
    <row r="18066" spans="1:23" ht="30" x14ac:dyDescent="0.25">
      <c r="A18066" s="4" t="s">
        <v>169474</v>
      </c>
      <c r="B18066" s="4" t="s">
        <v>38</v>
      </c>
      <c r="C18066" s="4" t="s">
        <v>169471</v>
      </c>
      <c r="D18066" s="4" t="s">
        <v>32709</v>
      </c>
      <c r="E18066" s="4" t="s">
        <v>27</v>
      </c>
      <c r="F18066" s="4">
        <v>9836963132</v>
      </c>
      <c r="G18066" s="4">
        <v>9038788803</v>
      </c>
      <c r="H18066" s="4" t="s">
        <v>169472</v>
      </c>
      <c r="I18066" s="4" t="s">
        <v>169473</v>
      </c>
      <c r="J18066" s="4" t="s">
        <v>169475</v>
      </c>
      <c r="L18066" s="4" t="s">
        <v>169476</v>
      </c>
      <c r="M18066" s="4" t="s">
        <v>39</v>
      </c>
      <c r="N18066" s="4">
        <v>700008</v>
      </c>
      <c r="O18066" s="4" t="s">
        <v>169477</v>
      </c>
      <c r="P18066" s="4">
        <v>8079468626</v>
      </c>
      <c r="Q18066" s="31" t="s">
        <v>169470</v>
      </c>
      <c r="R18066" s="4"/>
      <c r="S18066" s="4"/>
      <c r="T18066" s="4"/>
      <c r="U18066" s="4"/>
      <c r="V18066" s="4"/>
      <c r="W18066" s="4"/>
    </row>
    <row r="18067" spans="1:23" x14ac:dyDescent="0.25">
      <c r="A18067" s="4" t="s">
        <v>169552</v>
      </c>
      <c r="B18067" s="4" t="s">
        <v>38</v>
      </c>
      <c r="C18067" s="4" t="s">
        <v>562</v>
      </c>
      <c r="D18067" s="4" t="s">
        <v>763</v>
      </c>
      <c r="E18067" s="4" t="s">
        <v>27</v>
      </c>
      <c r="F18067" s="4">
        <v>9830777603</v>
      </c>
      <c r="G18067" s="4"/>
      <c r="H18067" s="4" t="s">
        <v>169551</v>
      </c>
      <c r="I18067" s="4"/>
      <c r="J18067" s="4" t="s">
        <v>169553</v>
      </c>
      <c r="L18067" s="4" t="s">
        <v>169554</v>
      </c>
      <c r="M18067" s="4" t="s">
        <v>39</v>
      </c>
      <c r="N18067" s="4">
        <v>700014</v>
      </c>
      <c r="O18067" s="4"/>
      <c r="P18067" s="4"/>
      <c r="Q18067" s="31" t="s">
        <v>169550</v>
      </c>
      <c r="R18067" s="4"/>
      <c r="S18067" s="4"/>
      <c r="T18067" s="4"/>
      <c r="U18067" s="4"/>
      <c r="V18067" s="4"/>
      <c r="W18067" s="4"/>
    </row>
    <row r="18068" spans="1:23" x14ac:dyDescent="0.25">
      <c r="A18068" s="4" t="s">
        <v>169602</v>
      </c>
      <c r="B18068" s="4" t="s">
        <v>38</v>
      </c>
      <c r="C18068" s="4" t="s">
        <v>22083</v>
      </c>
      <c r="D18068" s="4"/>
      <c r="E18068" s="4" t="s">
        <v>34</v>
      </c>
      <c r="F18068" s="4">
        <v>9007908860</v>
      </c>
      <c r="G18068" s="4"/>
      <c r="H18068" s="4" t="s">
        <v>169601</v>
      </c>
      <c r="I18068" s="4"/>
      <c r="J18068" s="4" t="s">
        <v>169603</v>
      </c>
      <c r="L18068" s="4" t="s">
        <v>27320</v>
      </c>
      <c r="M18068" s="4" t="s">
        <v>39</v>
      </c>
      <c r="N18068" s="4">
        <v>700014</v>
      </c>
      <c r="O18068" s="4"/>
      <c r="P18068" s="4">
        <v>8071648102</v>
      </c>
      <c r="Q18068" s="31" t="s">
        <v>169600</v>
      </c>
      <c r="R18068" s="4"/>
      <c r="S18068" s="4"/>
      <c r="T18068" s="4"/>
      <c r="U18068" s="4"/>
      <c r="V18068" s="4"/>
      <c r="W18068" s="4"/>
    </row>
    <row r="18069" spans="1:23" ht="30" x14ac:dyDescent="0.25">
      <c r="A18069" s="4" t="s">
        <v>169607</v>
      </c>
      <c r="B18069" s="4" t="s">
        <v>38</v>
      </c>
      <c r="C18069" s="4" t="s">
        <v>169605</v>
      </c>
      <c r="D18069" s="4" t="s">
        <v>2793</v>
      </c>
      <c r="E18069" s="4" t="s">
        <v>235</v>
      </c>
      <c r="F18069" s="4">
        <v>9830242571</v>
      </c>
      <c r="G18069" s="4"/>
      <c r="H18069" s="4" t="s">
        <v>169606</v>
      </c>
      <c r="I18069" s="4"/>
      <c r="J18069" s="4" t="s">
        <v>169608</v>
      </c>
      <c r="L18069" s="4" t="s">
        <v>169609</v>
      </c>
      <c r="M18069" s="4" t="s">
        <v>39</v>
      </c>
      <c r="N18069" s="4">
        <v>700007</v>
      </c>
      <c r="O18069" s="4" t="s">
        <v>169610</v>
      </c>
      <c r="P18069" s="4">
        <v>8042539025</v>
      </c>
      <c r="Q18069" s="31" t="s">
        <v>169604</v>
      </c>
      <c r="R18069" s="4"/>
      <c r="S18069" s="4"/>
      <c r="T18069" s="4"/>
      <c r="U18069" s="4"/>
      <c r="V18069" s="4"/>
      <c r="W18069" s="4"/>
    </row>
    <row r="18070" spans="1:23" ht="30" x14ac:dyDescent="0.25">
      <c r="A18070" s="4" t="s">
        <v>169798</v>
      </c>
      <c r="B18070" s="4" t="s">
        <v>38</v>
      </c>
      <c r="C18070" s="4" t="s">
        <v>54034</v>
      </c>
      <c r="D18070" s="4" t="s">
        <v>161966</v>
      </c>
      <c r="E18070" s="4" t="s">
        <v>175</v>
      </c>
      <c r="F18070" s="4">
        <v>9830005357</v>
      </c>
      <c r="G18070" s="4"/>
      <c r="H18070" s="4" t="s">
        <v>169796</v>
      </c>
      <c r="I18070" s="4" t="s">
        <v>169797</v>
      </c>
      <c r="J18070" s="4" t="s">
        <v>169799</v>
      </c>
      <c r="L18070" s="4" t="s">
        <v>1413</v>
      </c>
      <c r="M18070" s="4" t="s">
        <v>39</v>
      </c>
      <c r="N18070" s="4">
        <v>700016</v>
      </c>
      <c r="O18070" s="4"/>
      <c r="P18070" s="4">
        <v>8071651369</v>
      </c>
      <c r="Q18070" s="31" t="s">
        <v>169795</v>
      </c>
      <c r="R18070" s="4"/>
      <c r="S18070" s="4"/>
      <c r="T18070" s="4"/>
      <c r="U18070" s="4"/>
      <c r="V18070" s="4"/>
      <c r="W18070" s="4"/>
    </row>
    <row r="18071" spans="1:23" x14ac:dyDescent="0.25">
      <c r="A18071" s="4" t="s">
        <v>29858</v>
      </c>
      <c r="B18071" s="4" t="s">
        <v>38</v>
      </c>
      <c r="C18071" s="4" t="s">
        <v>8379</v>
      </c>
      <c r="D18071" s="4" t="s">
        <v>20589</v>
      </c>
      <c r="E18071" s="4" t="s">
        <v>74</v>
      </c>
      <c r="F18071" s="4">
        <v>9830576369</v>
      </c>
      <c r="G18071" s="4"/>
      <c r="H18071" s="4" t="s">
        <v>169823</v>
      </c>
      <c r="I18071" s="4" t="s">
        <v>169824</v>
      </c>
      <c r="J18071" s="4" t="s">
        <v>169825</v>
      </c>
      <c r="L18071" s="4" t="s">
        <v>169826</v>
      </c>
      <c r="M18071" s="4" t="s">
        <v>39</v>
      </c>
      <c r="N18071" s="4">
        <v>700023</v>
      </c>
      <c r="O18071" s="4" t="s">
        <v>169827</v>
      </c>
      <c r="P18071" s="4"/>
      <c r="Q18071" s="31" t="s">
        <v>169822</v>
      </c>
      <c r="R18071" s="4"/>
      <c r="S18071" s="4"/>
      <c r="T18071" s="4"/>
      <c r="U18071" s="4"/>
      <c r="V18071" s="4"/>
      <c r="W18071" s="4"/>
    </row>
    <row r="18072" spans="1:23" x14ac:dyDescent="0.25">
      <c r="A18072" s="4" t="s">
        <v>169831</v>
      </c>
      <c r="B18072" s="4" t="s">
        <v>38</v>
      </c>
      <c r="C18072" s="4" t="s">
        <v>8029</v>
      </c>
      <c r="D18072" s="4" t="s">
        <v>9891</v>
      </c>
      <c r="E18072" s="4" t="s">
        <v>74</v>
      </c>
      <c r="F18072" s="4">
        <v>9836088885</v>
      </c>
      <c r="G18072" s="4"/>
      <c r="H18072" s="4" t="s">
        <v>169829</v>
      </c>
      <c r="I18072" s="4" t="s">
        <v>169830</v>
      </c>
      <c r="J18072" s="4" t="s">
        <v>169832</v>
      </c>
      <c r="L18072" s="4" t="s">
        <v>25010</v>
      </c>
      <c r="M18072" s="4" t="s">
        <v>39</v>
      </c>
      <c r="N18072" s="4">
        <v>700016</v>
      </c>
      <c r="O18072" s="4"/>
      <c r="P18072" s="4">
        <v>8042537382</v>
      </c>
      <c r="Q18072" s="31" t="s">
        <v>169828</v>
      </c>
      <c r="R18072" s="4"/>
      <c r="S18072" s="4"/>
      <c r="T18072" s="4"/>
      <c r="U18072" s="4"/>
      <c r="V18072" s="4"/>
      <c r="W18072" s="4"/>
    </row>
    <row r="18073" spans="1:23" ht="30" x14ac:dyDescent="0.25">
      <c r="A18073" s="4" t="s">
        <v>169916</v>
      </c>
      <c r="B18073" s="4" t="s">
        <v>38</v>
      </c>
      <c r="C18073" s="4" t="s">
        <v>6108</v>
      </c>
      <c r="D18073" s="4" t="s">
        <v>28981</v>
      </c>
      <c r="E18073" s="4" t="s">
        <v>27</v>
      </c>
      <c r="F18073" s="4">
        <v>9831012462</v>
      </c>
      <c r="G18073" s="4"/>
      <c r="H18073" s="4" t="s">
        <v>169914</v>
      </c>
      <c r="I18073" s="4" t="s">
        <v>169915</v>
      </c>
      <c r="J18073" s="4" t="s">
        <v>169917</v>
      </c>
      <c r="L18073" s="4" t="s">
        <v>10830</v>
      </c>
      <c r="M18073" s="4" t="s">
        <v>39</v>
      </c>
      <c r="N18073" s="4">
        <v>700007</v>
      </c>
      <c r="O18073" s="4"/>
      <c r="P18073" s="4">
        <v>8048588069</v>
      </c>
      <c r="Q18073" s="31" t="s">
        <v>169913</v>
      </c>
      <c r="R18073" s="4"/>
      <c r="S18073" s="4"/>
      <c r="T18073" s="4"/>
      <c r="U18073" s="4"/>
      <c r="V18073" s="4"/>
      <c r="W18073" s="4"/>
    </row>
    <row r="18074" spans="1:23" ht="30" x14ac:dyDescent="0.25">
      <c r="A18074" s="4" t="s">
        <v>170063</v>
      </c>
      <c r="B18074" s="4" t="s">
        <v>38</v>
      </c>
      <c r="C18074" s="4" t="s">
        <v>12110</v>
      </c>
      <c r="D18074" s="4" t="s">
        <v>170061</v>
      </c>
      <c r="E18074" s="4" t="s">
        <v>100</v>
      </c>
      <c r="F18074" s="4">
        <v>9831060170</v>
      </c>
      <c r="G18074" s="4"/>
      <c r="H18074" s="4" t="s">
        <v>170062</v>
      </c>
      <c r="I18074" s="4"/>
      <c r="J18074" s="4" t="s">
        <v>170064</v>
      </c>
      <c r="L18074" s="4" t="s">
        <v>170065</v>
      </c>
      <c r="M18074" s="4" t="s">
        <v>39</v>
      </c>
      <c r="N18074" s="4">
        <v>700019</v>
      </c>
      <c r="O18074" s="4"/>
      <c r="P18074" s="4">
        <v>8048589509</v>
      </c>
      <c r="Q18074" s="31" t="s">
        <v>170060</v>
      </c>
      <c r="R18074" s="4"/>
      <c r="S18074" s="4"/>
      <c r="T18074" s="4"/>
      <c r="U18074" s="4"/>
      <c r="V18074" s="4"/>
      <c r="W18074" s="4"/>
    </row>
    <row r="18075" spans="1:23" ht="30" x14ac:dyDescent="0.25">
      <c r="A18075" s="4" t="s">
        <v>170093</v>
      </c>
      <c r="B18075" s="4" t="s">
        <v>38</v>
      </c>
      <c r="C18075" s="4" t="s">
        <v>2289</v>
      </c>
      <c r="D18075" s="4" t="s">
        <v>9694</v>
      </c>
      <c r="E18075" s="4" t="s">
        <v>175</v>
      </c>
      <c r="F18075" s="4">
        <v>9836881812</v>
      </c>
      <c r="G18075" s="4">
        <v>9831169411</v>
      </c>
      <c r="H18075" s="4" t="s">
        <v>170091</v>
      </c>
      <c r="I18075" s="4" t="s">
        <v>170092</v>
      </c>
      <c r="J18075" s="4" t="s">
        <v>170094</v>
      </c>
      <c r="L18075" s="4"/>
      <c r="M18075" s="4" t="s">
        <v>39</v>
      </c>
      <c r="N18075" s="4">
        <v>700016</v>
      </c>
      <c r="O18075" s="4" t="s">
        <v>170095</v>
      </c>
      <c r="P18075" s="4">
        <v>8071931782</v>
      </c>
      <c r="Q18075" s="31" t="s">
        <v>170090</v>
      </c>
      <c r="R18075" s="4"/>
      <c r="S18075" s="13" t="s">
        <v>229117</v>
      </c>
      <c r="T18075" s="13"/>
      <c r="U18075" s="13"/>
      <c r="V18075" s="13"/>
      <c r="W18075" s="13"/>
    </row>
    <row r="18076" spans="1:23" x14ac:dyDescent="0.25">
      <c r="A18076" s="4" t="s">
        <v>170209</v>
      </c>
      <c r="B18076" s="4" t="s">
        <v>38</v>
      </c>
      <c r="C18076" s="4" t="s">
        <v>2183</v>
      </c>
      <c r="D18076" s="4" t="s">
        <v>2953</v>
      </c>
      <c r="E18076" s="4"/>
      <c r="F18076" s="4">
        <v>9830921508</v>
      </c>
      <c r="G18076" s="4">
        <v>9331030098</v>
      </c>
      <c r="H18076" s="4" t="s">
        <v>170208</v>
      </c>
      <c r="I18076" s="4"/>
      <c r="J18076" s="4" t="s">
        <v>170210</v>
      </c>
      <c r="L18076" s="4"/>
      <c r="M18076" s="4" t="s">
        <v>39</v>
      </c>
      <c r="N18076" s="4">
        <v>700019</v>
      </c>
      <c r="O18076" s="4" t="s">
        <v>170211</v>
      </c>
      <c r="P18076" s="4"/>
      <c r="Q18076" s="31" t="s">
        <v>170207</v>
      </c>
      <c r="R18076" s="4"/>
      <c r="S18076" s="4"/>
      <c r="T18076" s="4"/>
      <c r="U18076" s="4"/>
      <c r="V18076" s="4"/>
      <c r="W18076" s="4"/>
    </row>
    <row r="18077" spans="1:23" ht="30" x14ac:dyDescent="0.25">
      <c r="A18077" s="4" t="s">
        <v>121433</v>
      </c>
      <c r="B18077" s="4" t="s">
        <v>38</v>
      </c>
      <c r="C18077" s="4" t="s">
        <v>170227</v>
      </c>
      <c r="D18077" s="4" t="s">
        <v>170228</v>
      </c>
      <c r="E18077" s="4" t="s">
        <v>27</v>
      </c>
      <c r="F18077" s="4">
        <v>9433973106</v>
      </c>
      <c r="G18077" s="4">
        <v>9477635461</v>
      </c>
      <c r="H18077" s="4" t="s">
        <v>170229</v>
      </c>
      <c r="I18077" s="4"/>
      <c r="J18077" s="4" t="s">
        <v>170230</v>
      </c>
      <c r="L18077" s="4" t="s">
        <v>29389</v>
      </c>
      <c r="M18077" s="4" t="s">
        <v>39</v>
      </c>
      <c r="N18077" s="4">
        <v>700016</v>
      </c>
      <c r="O18077" s="4"/>
      <c r="P18077" s="4"/>
      <c r="Q18077" s="31" t="s">
        <v>170226</v>
      </c>
      <c r="R18077" s="4"/>
      <c r="S18077" s="4"/>
      <c r="T18077" s="4"/>
      <c r="U18077" s="4"/>
      <c r="V18077" s="4"/>
      <c r="W18077" s="4"/>
    </row>
    <row r="18078" spans="1:23" ht="45" x14ac:dyDescent="0.25">
      <c r="A18078" s="4" t="s">
        <v>170242</v>
      </c>
      <c r="B18078" s="4" t="s">
        <v>38</v>
      </c>
      <c r="C18078" s="4" t="s">
        <v>1436</v>
      </c>
      <c r="D18078" s="4" t="s">
        <v>170239</v>
      </c>
      <c r="E18078" s="4" t="s">
        <v>27</v>
      </c>
      <c r="F18078" s="4">
        <v>9088179850</v>
      </c>
      <c r="G18078" s="4"/>
      <c r="H18078" s="4" t="s">
        <v>170240</v>
      </c>
      <c r="I18078" s="4" t="s">
        <v>170241</v>
      </c>
      <c r="J18078" s="4" t="s">
        <v>170243</v>
      </c>
      <c r="L18078" s="4" t="s">
        <v>170244</v>
      </c>
      <c r="M18078" s="4" t="s">
        <v>39</v>
      </c>
      <c r="N18078" s="4">
        <v>700122</v>
      </c>
      <c r="O18078" s="4"/>
      <c r="P18078" s="4"/>
      <c r="Q18078" s="31" t="s">
        <v>170238</v>
      </c>
      <c r="R18078" s="4"/>
      <c r="S18078" s="13" t="s">
        <v>218522</v>
      </c>
      <c r="T18078" s="13"/>
      <c r="U18078" s="13"/>
      <c r="V18078" s="13"/>
      <c r="W18078" s="13"/>
    </row>
    <row r="18079" spans="1:23" x14ac:dyDescent="0.25">
      <c r="A18079" s="4" t="s">
        <v>170264</v>
      </c>
      <c r="B18079" s="4" t="s">
        <v>38</v>
      </c>
      <c r="C18079" s="4" t="s">
        <v>10088</v>
      </c>
      <c r="D18079" s="4" t="s">
        <v>170261</v>
      </c>
      <c r="E18079" s="4" t="s">
        <v>11990</v>
      </c>
      <c r="F18079" s="4">
        <v>9831150325</v>
      </c>
      <c r="G18079" s="4">
        <v>7278365418</v>
      </c>
      <c r="H18079" s="4" t="s">
        <v>170262</v>
      </c>
      <c r="I18079" s="4" t="s">
        <v>170263</v>
      </c>
      <c r="J18079" s="4" t="s">
        <v>170265</v>
      </c>
      <c r="L18079" s="4" t="s">
        <v>170266</v>
      </c>
      <c r="M18079" s="4" t="s">
        <v>39</v>
      </c>
      <c r="N18079" s="4">
        <v>700020</v>
      </c>
      <c r="O18079" s="4"/>
      <c r="P18079" s="4">
        <v>8046044855</v>
      </c>
      <c r="Q18079" s="31" t="s">
        <v>170260</v>
      </c>
      <c r="R18079" s="4"/>
      <c r="S18079" s="13" t="s">
        <v>218523</v>
      </c>
      <c r="T18079" s="13"/>
      <c r="U18079" s="13"/>
      <c r="V18079" s="13"/>
      <c r="W18079" s="13"/>
    </row>
    <row r="18080" spans="1:23" x14ac:dyDescent="0.25">
      <c r="A18080" s="4" t="s">
        <v>170325</v>
      </c>
      <c r="B18080" s="4" t="s">
        <v>38</v>
      </c>
      <c r="C18080" s="4" t="s">
        <v>51230</v>
      </c>
      <c r="D18080" s="4"/>
      <c r="E18080" s="4" t="s">
        <v>1817</v>
      </c>
      <c r="F18080" s="4">
        <v>9836717749</v>
      </c>
      <c r="G18080" s="4"/>
      <c r="H18080" s="4" t="s">
        <v>170324</v>
      </c>
      <c r="I18080" s="4"/>
      <c r="J18080" s="4" t="s">
        <v>170326</v>
      </c>
      <c r="L18080" s="4"/>
      <c r="M18080" s="4" t="s">
        <v>39</v>
      </c>
      <c r="N18080" s="4">
        <v>700014</v>
      </c>
      <c r="O18080" s="4" t="s">
        <v>89083</v>
      </c>
      <c r="P18080" s="4"/>
      <c r="Q18080" s="31" t="s">
        <v>170323</v>
      </c>
      <c r="R18080" s="4"/>
      <c r="S18080" s="13" t="s">
        <v>229118</v>
      </c>
      <c r="T18080" s="13"/>
      <c r="U18080" s="13"/>
      <c r="V18080" s="13"/>
      <c r="W18080" s="13"/>
    </row>
    <row r="18081" spans="1:23" x14ac:dyDescent="0.25">
      <c r="A18081" s="4" t="s">
        <v>170406</v>
      </c>
      <c r="B18081" s="4" t="s">
        <v>38</v>
      </c>
      <c r="C18081" s="4" t="s">
        <v>170403</v>
      </c>
      <c r="D18081" s="4"/>
      <c r="E18081" s="4" t="s">
        <v>170404</v>
      </c>
      <c r="F18081" s="4">
        <v>9674690947</v>
      </c>
      <c r="G18081" s="4">
        <v>9903074123</v>
      </c>
      <c r="H18081" s="4" t="s">
        <v>170405</v>
      </c>
      <c r="I18081" s="4"/>
      <c r="J18081" s="4" t="s">
        <v>170407</v>
      </c>
      <c r="L18081" s="4" t="s">
        <v>11073</v>
      </c>
      <c r="M18081" s="4" t="s">
        <v>39</v>
      </c>
      <c r="N18081" s="4">
        <v>700007</v>
      </c>
      <c r="O18081" s="4"/>
      <c r="P18081" s="4">
        <v>8042909563</v>
      </c>
      <c r="Q18081" s="31" t="s">
        <v>170402</v>
      </c>
      <c r="R18081" s="4"/>
      <c r="S18081" s="4"/>
      <c r="T18081" s="4"/>
      <c r="U18081" s="4"/>
      <c r="V18081" s="4"/>
      <c r="W18081" s="4"/>
    </row>
    <row r="18082" spans="1:23" ht="30" x14ac:dyDescent="0.25">
      <c r="A18082" s="4" t="s">
        <v>170487</v>
      </c>
      <c r="B18082" s="4" t="s">
        <v>38</v>
      </c>
      <c r="C18082" s="4" t="s">
        <v>16086</v>
      </c>
      <c r="D18082" s="4" t="s">
        <v>16288</v>
      </c>
      <c r="E18082" s="4" t="s">
        <v>175</v>
      </c>
      <c r="F18082" s="4">
        <v>9830066080</v>
      </c>
      <c r="G18082" s="4"/>
      <c r="H18082" s="4" t="s">
        <v>170485</v>
      </c>
      <c r="I18082" s="4" t="s">
        <v>170486</v>
      </c>
      <c r="J18082" s="4" t="s">
        <v>170488</v>
      </c>
      <c r="L18082" s="4" t="s">
        <v>38</v>
      </c>
      <c r="M18082" s="4" t="s">
        <v>39</v>
      </c>
      <c r="N18082" s="4">
        <v>700020</v>
      </c>
      <c r="O18082" s="4" t="s">
        <v>170489</v>
      </c>
      <c r="P18082" s="4"/>
      <c r="Q18082" s="31" t="s">
        <v>170484</v>
      </c>
      <c r="R18082" s="4"/>
      <c r="S18082" s="13" t="s">
        <v>229119</v>
      </c>
      <c r="T18082" s="13"/>
      <c r="U18082" s="13"/>
      <c r="V18082" s="13"/>
      <c r="W18082" s="13"/>
    </row>
    <row r="18083" spans="1:23" ht="30" x14ac:dyDescent="0.25">
      <c r="A18083" s="4" t="s">
        <v>170663</v>
      </c>
      <c r="B18083" s="4" t="s">
        <v>38</v>
      </c>
      <c r="C18083" s="4" t="s">
        <v>328</v>
      </c>
      <c r="D18083" s="4" t="s">
        <v>170661</v>
      </c>
      <c r="E18083" s="4" t="s">
        <v>175</v>
      </c>
      <c r="F18083" s="4">
        <v>9830166828</v>
      </c>
      <c r="G18083" s="4"/>
      <c r="H18083" s="4" t="s">
        <v>170662</v>
      </c>
      <c r="I18083" s="4"/>
      <c r="J18083" s="4" t="s">
        <v>170664</v>
      </c>
      <c r="L18083" s="4"/>
      <c r="M18083" s="4" t="s">
        <v>39</v>
      </c>
      <c r="N18083" s="4">
        <v>700004</v>
      </c>
      <c r="O18083" s="4" t="s">
        <v>170665</v>
      </c>
      <c r="P18083" s="4">
        <v>8043043272</v>
      </c>
      <c r="Q18083" s="31" t="s">
        <v>170660</v>
      </c>
      <c r="R18083" s="4"/>
      <c r="S18083" s="4"/>
      <c r="T18083" s="4"/>
      <c r="U18083" s="4"/>
      <c r="V18083" s="4"/>
      <c r="W18083" s="4"/>
    </row>
    <row r="18084" spans="1:23" ht="30" x14ac:dyDescent="0.25">
      <c r="A18084" s="4" t="s">
        <v>170760</v>
      </c>
      <c r="B18084" s="4" t="s">
        <v>38</v>
      </c>
      <c r="C18084" s="4" t="s">
        <v>2952</v>
      </c>
      <c r="D18084" s="4" t="s">
        <v>3877</v>
      </c>
      <c r="E18084" s="4" t="s">
        <v>27</v>
      </c>
      <c r="F18084" s="4">
        <v>9831200556</v>
      </c>
      <c r="G18084" s="4"/>
      <c r="H18084" s="4" t="s">
        <v>170759</v>
      </c>
      <c r="I18084" s="4"/>
      <c r="J18084" s="4" t="s">
        <v>170761</v>
      </c>
      <c r="L18084" s="4" t="s">
        <v>170762</v>
      </c>
      <c r="M18084" s="4" t="s">
        <v>39</v>
      </c>
      <c r="N18084" s="4">
        <v>700002</v>
      </c>
      <c r="O18084" s="4"/>
      <c r="P18084" s="4">
        <v>8042959066</v>
      </c>
      <c r="Q18084" s="31" t="s">
        <v>170758</v>
      </c>
      <c r="R18084" s="4"/>
      <c r="S18084" s="13" t="s">
        <v>218524</v>
      </c>
      <c r="T18084" s="13"/>
      <c r="U18084" s="13"/>
      <c r="V18084" s="13"/>
      <c r="W18084" s="13"/>
    </row>
    <row r="18085" spans="1:23" ht="30" x14ac:dyDescent="0.25">
      <c r="A18085" s="4" t="s">
        <v>170807</v>
      </c>
      <c r="B18085" s="4" t="s">
        <v>38</v>
      </c>
      <c r="C18085" s="4" t="s">
        <v>6139</v>
      </c>
      <c r="D18085" s="4" t="s">
        <v>170805</v>
      </c>
      <c r="E18085" s="4" t="s">
        <v>175</v>
      </c>
      <c r="F18085" s="4">
        <v>9433013533</v>
      </c>
      <c r="G18085" s="4"/>
      <c r="H18085" s="4" t="s">
        <v>170806</v>
      </c>
      <c r="I18085" s="4"/>
      <c r="J18085" s="4" t="s">
        <v>170808</v>
      </c>
      <c r="L18085" s="4"/>
      <c r="M18085" s="4" t="s">
        <v>39</v>
      </c>
      <c r="N18085" s="4">
        <v>700016</v>
      </c>
      <c r="O18085" s="4"/>
      <c r="P18085" s="4">
        <v>8048579230</v>
      </c>
      <c r="Q18085" s="31" t="s">
        <v>170804</v>
      </c>
      <c r="R18085" s="4"/>
      <c r="S18085" s="4"/>
      <c r="T18085" s="4"/>
      <c r="U18085" s="4"/>
      <c r="V18085" s="4"/>
      <c r="W18085" s="4"/>
    </row>
    <row r="18086" spans="1:23" x14ac:dyDescent="0.25">
      <c r="A18086" s="4" t="s">
        <v>170951</v>
      </c>
      <c r="B18086" s="4" t="s">
        <v>38</v>
      </c>
      <c r="C18086" s="4" t="s">
        <v>491</v>
      </c>
      <c r="D18086" s="4" t="s">
        <v>170948</v>
      </c>
      <c r="E18086" s="4" t="s">
        <v>84</v>
      </c>
      <c r="F18086" s="4">
        <v>8981073346</v>
      </c>
      <c r="G18086" s="4"/>
      <c r="H18086" s="4" t="s">
        <v>170949</v>
      </c>
      <c r="I18086" s="4" t="s">
        <v>170950</v>
      </c>
      <c r="J18086" s="4" t="s">
        <v>170952</v>
      </c>
      <c r="L18086" s="4" t="s">
        <v>46206</v>
      </c>
      <c r="M18086" s="4" t="s">
        <v>39</v>
      </c>
      <c r="N18086" s="4">
        <v>700025</v>
      </c>
      <c r="O18086" s="4"/>
      <c r="P18086" s="4">
        <v>8046068910</v>
      </c>
      <c r="Q18086" s="31" t="s">
        <v>170947</v>
      </c>
      <c r="R18086" s="4"/>
      <c r="S18086" s="4"/>
      <c r="T18086" s="4"/>
      <c r="U18086" s="4"/>
      <c r="V18086" s="4"/>
      <c r="W18086" s="4"/>
    </row>
    <row r="18087" spans="1:23" x14ac:dyDescent="0.25">
      <c r="A18087" s="4" t="s">
        <v>171088</v>
      </c>
      <c r="B18087" s="4" t="s">
        <v>38</v>
      </c>
      <c r="C18087" s="4" t="s">
        <v>29679</v>
      </c>
      <c r="D18087" s="4" t="s">
        <v>3090</v>
      </c>
      <c r="E18087" s="4" t="s">
        <v>175</v>
      </c>
      <c r="F18087" s="4">
        <v>9874566636</v>
      </c>
      <c r="G18087" s="4">
        <v>9007444906</v>
      </c>
      <c r="H18087" s="4" t="s">
        <v>171086</v>
      </c>
      <c r="I18087" s="4" t="s">
        <v>171087</v>
      </c>
      <c r="J18087" s="4" t="s">
        <v>171089</v>
      </c>
      <c r="L18087" s="4" t="s">
        <v>76790</v>
      </c>
      <c r="M18087" s="4" t="s">
        <v>39</v>
      </c>
      <c r="N18087" s="4">
        <v>700025</v>
      </c>
      <c r="O18087" s="4" t="s">
        <v>171090</v>
      </c>
      <c r="P18087" s="4"/>
      <c r="Q18087" s="31" t="s">
        <v>205214</v>
      </c>
      <c r="R18087" s="4"/>
      <c r="S18087" s="4"/>
      <c r="T18087" s="4"/>
      <c r="U18087" s="4"/>
      <c r="V18087" s="4"/>
      <c r="W18087" s="4"/>
    </row>
    <row r="18088" spans="1:23" ht="30" x14ac:dyDescent="0.25">
      <c r="A18088" s="4" t="s">
        <v>171258</v>
      </c>
      <c r="B18088" s="4" t="s">
        <v>38</v>
      </c>
      <c r="C18088" s="4" t="s">
        <v>484</v>
      </c>
      <c r="D18088" s="4" t="s">
        <v>9760</v>
      </c>
      <c r="E18088" s="4" t="s">
        <v>10512</v>
      </c>
      <c r="F18088" s="4">
        <v>9831914390</v>
      </c>
      <c r="G18088" s="4">
        <v>9830251227</v>
      </c>
      <c r="H18088" s="4" t="s">
        <v>171256</v>
      </c>
      <c r="I18088" s="4" t="s">
        <v>171257</v>
      </c>
      <c r="J18088" s="4" t="s">
        <v>171259</v>
      </c>
      <c r="L18088" s="4" t="s">
        <v>4569</v>
      </c>
      <c r="M18088" s="4" t="s">
        <v>39</v>
      </c>
      <c r="N18088" s="4">
        <v>700001</v>
      </c>
      <c r="O18088" s="4"/>
      <c r="P18088" s="4">
        <v>8071647113</v>
      </c>
      <c r="Q18088" s="31" t="s">
        <v>205215</v>
      </c>
      <c r="R18088" s="4"/>
      <c r="S18088" s="13" t="s">
        <v>171255</v>
      </c>
      <c r="T18088" s="13"/>
      <c r="U18088" s="13"/>
      <c r="V18088" s="13"/>
      <c r="W18088" s="13"/>
    </row>
    <row r="18089" spans="1:23" ht="30" x14ac:dyDescent="0.25">
      <c r="A18089" s="4" t="s">
        <v>171728</v>
      </c>
      <c r="B18089" s="4" t="s">
        <v>38</v>
      </c>
      <c r="C18089" s="4" t="s">
        <v>171725</v>
      </c>
      <c r="D18089" s="4" t="s">
        <v>3090</v>
      </c>
      <c r="E18089" s="4" t="s">
        <v>34</v>
      </c>
      <c r="F18089" s="4">
        <v>9831315946</v>
      </c>
      <c r="G18089" s="4"/>
      <c r="H18089" s="4" t="s">
        <v>171726</v>
      </c>
      <c r="I18089" s="4" t="s">
        <v>171727</v>
      </c>
      <c r="J18089" s="4" t="s">
        <v>171729</v>
      </c>
      <c r="L18089" s="4"/>
      <c r="M18089" s="4" t="s">
        <v>39</v>
      </c>
      <c r="N18089" s="4">
        <v>700073</v>
      </c>
      <c r="O18089" s="4"/>
      <c r="P18089" s="4"/>
      <c r="Q18089" s="31" t="s">
        <v>171724</v>
      </c>
      <c r="R18089" s="4"/>
      <c r="S18089" s="4"/>
      <c r="T18089" s="4"/>
      <c r="U18089" s="4"/>
      <c r="V18089" s="4"/>
      <c r="W18089" s="4"/>
    </row>
    <row r="18090" spans="1:23" ht="30" x14ac:dyDescent="0.25">
      <c r="A18090" s="4" t="s">
        <v>171745</v>
      </c>
      <c r="B18090" s="4" t="s">
        <v>38</v>
      </c>
      <c r="C18090" s="4" t="s">
        <v>2748</v>
      </c>
      <c r="D18090" s="4" t="s">
        <v>3454</v>
      </c>
      <c r="E18090" s="4" t="s">
        <v>74</v>
      </c>
      <c r="F18090" s="4">
        <v>9831098310</v>
      </c>
      <c r="G18090" s="4">
        <v>9331950139</v>
      </c>
      <c r="H18090" s="4" t="s">
        <v>171743</v>
      </c>
      <c r="I18090" s="4" t="s">
        <v>171744</v>
      </c>
      <c r="J18090" s="4" t="s">
        <v>171746</v>
      </c>
      <c r="L18090" s="4"/>
      <c r="M18090" s="4" t="s">
        <v>39</v>
      </c>
      <c r="N18090" s="4">
        <v>700087</v>
      </c>
      <c r="O18090" s="4"/>
      <c r="P18090" s="4"/>
      <c r="Q18090" s="31" t="s">
        <v>171742</v>
      </c>
      <c r="R18090" s="4"/>
      <c r="S18090" s="4"/>
      <c r="T18090" s="4"/>
      <c r="U18090" s="4"/>
      <c r="V18090" s="4"/>
      <c r="W18090" s="4"/>
    </row>
    <row r="18091" spans="1:23" ht="30" x14ac:dyDescent="0.25">
      <c r="A18091" s="4" t="s">
        <v>171813</v>
      </c>
      <c r="B18091" s="4" t="s">
        <v>38</v>
      </c>
      <c r="C18091" s="4" t="s">
        <v>18</v>
      </c>
      <c r="D18091" s="4" t="s">
        <v>171811</v>
      </c>
      <c r="E18091" s="4" t="s">
        <v>27</v>
      </c>
      <c r="F18091" s="4">
        <v>9830078400</v>
      </c>
      <c r="G18091" s="4"/>
      <c r="H18091" s="4" t="s">
        <v>171812</v>
      </c>
      <c r="I18091" s="4"/>
      <c r="J18091" s="4" t="s">
        <v>171814</v>
      </c>
      <c r="L18091" s="4" t="s">
        <v>171815</v>
      </c>
      <c r="M18091" s="4" t="s">
        <v>39</v>
      </c>
      <c r="N18091" s="4">
        <v>700071</v>
      </c>
      <c r="O18091" s="4" t="s">
        <v>171816</v>
      </c>
      <c r="P18091" s="4">
        <v>8042909890</v>
      </c>
      <c r="Q18091" s="31" t="s">
        <v>171810</v>
      </c>
      <c r="R18091" s="4"/>
      <c r="S18091" s="4"/>
      <c r="T18091" s="4"/>
      <c r="U18091" s="4"/>
      <c r="V18091" s="4"/>
      <c r="W18091" s="4"/>
    </row>
    <row r="18092" spans="1:23" x14ac:dyDescent="0.25">
      <c r="A18092" s="4" t="s">
        <v>171839</v>
      </c>
      <c r="B18092" s="4" t="s">
        <v>38</v>
      </c>
      <c r="C18092" s="4" t="s">
        <v>171837</v>
      </c>
      <c r="D18092" s="4"/>
      <c r="E18092" s="4" t="s">
        <v>34</v>
      </c>
      <c r="F18092" s="4">
        <v>9831127163</v>
      </c>
      <c r="G18092" s="4"/>
      <c r="H18092" s="4" t="s">
        <v>171838</v>
      </c>
      <c r="I18092" s="4"/>
      <c r="J18092" s="4" t="s">
        <v>171840</v>
      </c>
      <c r="L18092" s="4" t="s">
        <v>1584</v>
      </c>
      <c r="M18092" s="4" t="s">
        <v>39</v>
      </c>
      <c r="N18092" s="4">
        <v>700060</v>
      </c>
      <c r="O18092" s="4" t="s">
        <v>171841</v>
      </c>
      <c r="P18092" s="4">
        <v>8048117008</v>
      </c>
      <c r="Q18092" s="31" t="s">
        <v>171835</v>
      </c>
      <c r="R18092" s="4"/>
      <c r="S18092" s="13" t="s">
        <v>171836</v>
      </c>
      <c r="T18092" s="13"/>
      <c r="U18092" s="13"/>
      <c r="V18092" s="13"/>
      <c r="W18092" s="13"/>
    </row>
    <row r="18093" spans="1:23" x14ac:dyDescent="0.25">
      <c r="A18093" s="4" t="s">
        <v>99453</v>
      </c>
      <c r="B18093" s="4" t="s">
        <v>38</v>
      </c>
      <c r="C18093" s="4" t="s">
        <v>2834</v>
      </c>
      <c r="D18093" s="4" t="s">
        <v>18447</v>
      </c>
      <c r="E18093" s="4"/>
      <c r="F18093" s="4">
        <v>9830330389</v>
      </c>
      <c r="G18093" s="4">
        <v>9051789599</v>
      </c>
      <c r="H18093" s="4" t="s">
        <v>172186</v>
      </c>
      <c r="I18093" s="4" t="s">
        <v>172187</v>
      </c>
      <c r="J18093" s="4" t="s">
        <v>172188</v>
      </c>
      <c r="L18093" s="4"/>
      <c r="M18093" s="4" t="s">
        <v>39</v>
      </c>
      <c r="N18093" s="4">
        <v>700007</v>
      </c>
      <c r="O18093" s="4"/>
      <c r="P18093" s="4"/>
      <c r="Q18093" s="31" t="s">
        <v>172185</v>
      </c>
      <c r="R18093" s="4"/>
      <c r="S18093" s="4"/>
      <c r="T18093" s="4"/>
      <c r="U18093" s="4"/>
      <c r="V18093" s="4"/>
      <c r="W18093" s="4"/>
    </row>
    <row r="18094" spans="1:23" x14ac:dyDescent="0.25">
      <c r="A18094" s="4" t="s">
        <v>172199</v>
      </c>
      <c r="B18094" s="4" t="s">
        <v>38</v>
      </c>
      <c r="C18094" s="4" t="s">
        <v>8416</v>
      </c>
      <c r="D18094" s="4" t="s">
        <v>172196</v>
      </c>
      <c r="E18094" s="4" t="s">
        <v>34</v>
      </c>
      <c r="F18094" s="4">
        <v>9830701007</v>
      </c>
      <c r="G18094" s="4">
        <v>7278364220</v>
      </c>
      <c r="H18094" s="4" t="s">
        <v>172197</v>
      </c>
      <c r="I18094" s="4" t="s">
        <v>172198</v>
      </c>
      <c r="J18094" s="4" t="s">
        <v>172200</v>
      </c>
      <c r="L18094" s="4" t="s">
        <v>172201</v>
      </c>
      <c r="M18094" s="4" t="s">
        <v>39</v>
      </c>
      <c r="N18094" s="4">
        <v>700075</v>
      </c>
      <c r="O18094" s="4" t="s">
        <v>172202</v>
      </c>
      <c r="P18094" s="4"/>
      <c r="Q18094" s="31" t="s">
        <v>172195</v>
      </c>
      <c r="R18094" s="4"/>
      <c r="S18094" s="13" t="s">
        <v>218525</v>
      </c>
      <c r="T18094" s="13"/>
      <c r="U18094" s="13"/>
      <c r="V18094" s="13"/>
      <c r="W18094" s="13"/>
    </row>
    <row r="18095" spans="1:23" x14ac:dyDescent="0.25">
      <c r="A18095" s="4" t="s">
        <v>172334</v>
      </c>
      <c r="B18095" s="4" t="s">
        <v>38</v>
      </c>
      <c r="C18095" s="4" t="s">
        <v>172331</v>
      </c>
      <c r="D18095" s="4" t="s">
        <v>172332</v>
      </c>
      <c r="E18095" s="4" t="s">
        <v>84</v>
      </c>
      <c r="F18095" s="4">
        <v>9831130038</v>
      </c>
      <c r="G18095" s="4"/>
      <c r="H18095" s="4"/>
      <c r="I18095" s="4" t="s">
        <v>172333</v>
      </c>
      <c r="J18095" s="4" t="s">
        <v>172335</v>
      </c>
      <c r="L18095" s="4"/>
      <c r="M18095" s="4" t="s">
        <v>39</v>
      </c>
      <c r="N18095" s="4">
        <v>700039</v>
      </c>
      <c r="O18095" s="4"/>
      <c r="P18095" s="4"/>
      <c r="Q18095" s="31" t="s">
        <v>172330</v>
      </c>
      <c r="R18095" s="4"/>
      <c r="S18095" s="4"/>
      <c r="T18095" s="4"/>
      <c r="U18095" s="4"/>
      <c r="V18095" s="4"/>
      <c r="W18095" s="4"/>
    </row>
    <row r="18096" spans="1:23" x14ac:dyDescent="0.25">
      <c r="A18096" s="4" t="s">
        <v>172447</v>
      </c>
      <c r="B18096" s="4" t="s">
        <v>38</v>
      </c>
      <c r="C18096" s="4" t="s">
        <v>172444</v>
      </c>
      <c r="D18096" s="4" t="s">
        <v>172445</v>
      </c>
      <c r="E18096" s="4"/>
      <c r="F18096" s="4">
        <v>9903827001</v>
      </c>
      <c r="G18096" s="4"/>
      <c r="H18096" s="4" t="s">
        <v>172446</v>
      </c>
      <c r="I18096" s="4"/>
      <c r="J18096" s="4" t="s">
        <v>172448</v>
      </c>
      <c r="L18096" s="4" t="s">
        <v>113576</v>
      </c>
      <c r="M18096" s="4" t="s">
        <v>39</v>
      </c>
      <c r="N18096" s="4">
        <v>700007</v>
      </c>
      <c r="O18096" s="4"/>
      <c r="P18096" s="4"/>
      <c r="Q18096" s="31" t="s">
        <v>172443</v>
      </c>
      <c r="R18096" s="4"/>
      <c r="S18096" s="4"/>
      <c r="T18096" s="4"/>
      <c r="U18096" s="4"/>
      <c r="V18096" s="4"/>
      <c r="W18096" s="4"/>
    </row>
    <row r="18097" spans="1:23" x14ac:dyDescent="0.25">
      <c r="A18097" s="4" t="s">
        <v>172480</v>
      </c>
      <c r="B18097" s="4" t="s">
        <v>38</v>
      </c>
      <c r="C18097" s="4" t="s">
        <v>2189</v>
      </c>
      <c r="D18097" s="4" t="s">
        <v>99</v>
      </c>
      <c r="E18097" s="4" t="s">
        <v>74</v>
      </c>
      <c r="F18097" s="4">
        <v>9831912783</v>
      </c>
      <c r="G18097" s="4">
        <v>9330081975</v>
      </c>
      <c r="H18097" s="4" t="s">
        <v>172479</v>
      </c>
      <c r="I18097" s="4"/>
      <c r="J18097" s="4" t="s">
        <v>172481</v>
      </c>
      <c r="L18097" s="4" t="s">
        <v>42066</v>
      </c>
      <c r="M18097" s="4" t="s">
        <v>39</v>
      </c>
      <c r="N18097" s="4">
        <v>700007</v>
      </c>
      <c r="O18097" s="4"/>
      <c r="P18097" s="4"/>
      <c r="Q18097" s="31" t="s">
        <v>172478</v>
      </c>
      <c r="R18097" s="4"/>
      <c r="S18097" s="4"/>
      <c r="T18097" s="4"/>
      <c r="U18097" s="4"/>
      <c r="V18097" s="4"/>
      <c r="W18097" s="4"/>
    </row>
    <row r="18098" spans="1:23" x14ac:dyDescent="0.25">
      <c r="A18098" s="4" t="s">
        <v>172491</v>
      </c>
      <c r="B18098" s="4" t="s">
        <v>38</v>
      </c>
      <c r="C18098" s="4" t="s">
        <v>142738</v>
      </c>
      <c r="D18098" s="4" t="s">
        <v>4074</v>
      </c>
      <c r="E18098" s="4" t="s">
        <v>7512</v>
      </c>
      <c r="F18098" s="4">
        <v>9051243111</v>
      </c>
      <c r="G18098" s="4">
        <v>9051111139</v>
      </c>
      <c r="H18098" s="4" t="s">
        <v>172490</v>
      </c>
      <c r="I18098" s="4"/>
      <c r="J18098" s="4" t="s">
        <v>172492</v>
      </c>
      <c r="L18098" s="4" t="s">
        <v>172493</v>
      </c>
      <c r="M18098" s="4" t="s">
        <v>39</v>
      </c>
      <c r="N18098" s="4">
        <v>700025</v>
      </c>
      <c r="O18098" s="4"/>
      <c r="P18098" s="4"/>
      <c r="Q18098" s="31" t="s">
        <v>172489</v>
      </c>
      <c r="R18098" s="4"/>
      <c r="S18098" s="4"/>
      <c r="T18098" s="4"/>
      <c r="U18098" s="4"/>
      <c r="V18098" s="4"/>
      <c r="W18098" s="4"/>
    </row>
    <row r="18099" spans="1:23" ht="30" x14ac:dyDescent="0.25">
      <c r="A18099" s="4" t="s">
        <v>172734</v>
      </c>
      <c r="B18099" s="4" t="s">
        <v>38</v>
      </c>
      <c r="C18099" s="4" t="s">
        <v>24783</v>
      </c>
      <c r="D18099" s="4" t="s">
        <v>99</v>
      </c>
      <c r="E18099" s="4" t="s">
        <v>34</v>
      </c>
      <c r="F18099" s="4">
        <v>9903165641</v>
      </c>
      <c r="G18099" s="4">
        <v>9477702311</v>
      </c>
      <c r="H18099" s="4" t="s">
        <v>172733</v>
      </c>
      <c r="I18099" s="4"/>
      <c r="J18099" s="4" t="s">
        <v>172735</v>
      </c>
      <c r="L18099" s="4" t="s">
        <v>172736</v>
      </c>
      <c r="M18099" s="4" t="s">
        <v>39</v>
      </c>
      <c r="N18099" s="4">
        <v>700001</v>
      </c>
      <c r="O18099" s="4"/>
      <c r="P18099" s="4"/>
      <c r="Q18099" s="31" t="s">
        <v>172732</v>
      </c>
      <c r="R18099" s="4"/>
      <c r="S18099" s="4"/>
      <c r="T18099" s="4"/>
      <c r="U18099" s="4"/>
      <c r="V18099" s="4"/>
      <c r="W18099" s="4"/>
    </row>
    <row r="18100" spans="1:23" ht="30" x14ac:dyDescent="0.25">
      <c r="A18100" s="4" t="s">
        <v>172819</v>
      </c>
      <c r="B18100" s="4" t="s">
        <v>38</v>
      </c>
      <c r="C18100" s="4" t="s">
        <v>20069</v>
      </c>
      <c r="D18100" s="4" t="s">
        <v>172816</v>
      </c>
      <c r="E18100" s="4" t="s">
        <v>27</v>
      </c>
      <c r="F18100" s="4">
        <v>9330795642</v>
      </c>
      <c r="G18100" s="4">
        <v>9339111402</v>
      </c>
      <c r="H18100" s="4" t="s">
        <v>172817</v>
      </c>
      <c r="I18100" s="4" t="s">
        <v>172818</v>
      </c>
      <c r="J18100" s="4" t="s">
        <v>172820</v>
      </c>
      <c r="L18100" s="4"/>
      <c r="M18100" s="4" t="s">
        <v>39</v>
      </c>
      <c r="N18100" s="4">
        <v>700006</v>
      </c>
      <c r="O18100" s="4"/>
      <c r="P18100" s="4">
        <v>8048603909</v>
      </c>
      <c r="Q18100" s="31" t="s">
        <v>172815</v>
      </c>
      <c r="R18100" s="4"/>
      <c r="S18100" s="4"/>
      <c r="T18100" s="4"/>
      <c r="U18100" s="4"/>
      <c r="V18100" s="4"/>
      <c r="W18100" s="4"/>
    </row>
    <row r="18101" spans="1:23" x14ac:dyDescent="0.25">
      <c r="A18101" s="4" t="s">
        <v>172947</v>
      </c>
      <c r="B18101" s="4" t="s">
        <v>38</v>
      </c>
      <c r="C18101" s="4" t="s">
        <v>7216</v>
      </c>
      <c r="D18101" s="4" t="s">
        <v>6380</v>
      </c>
      <c r="E18101" s="4" t="s">
        <v>27</v>
      </c>
      <c r="F18101" s="4">
        <v>9831888886</v>
      </c>
      <c r="G18101" s="4"/>
      <c r="H18101" s="4" t="s">
        <v>172946</v>
      </c>
      <c r="I18101" s="4"/>
      <c r="J18101" s="4" t="s">
        <v>172948</v>
      </c>
      <c r="L18101" s="4" t="s">
        <v>172949</v>
      </c>
      <c r="M18101" s="4" t="s">
        <v>39</v>
      </c>
      <c r="N18101" s="4">
        <v>700007</v>
      </c>
      <c r="O18101" s="4"/>
      <c r="P18101" s="4"/>
      <c r="Q18101" s="31" t="s">
        <v>172945</v>
      </c>
      <c r="R18101" s="4"/>
      <c r="S18101" s="4"/>
      <c r="T18101" s="4"/>
      <c r="U18101" s="4"/>
      <c r="V18101" s="4"/>
      <c r="W18101" s="4"/>
    </row>
    <row r="18102" spans="1:23" x14ac:dyDescent="0.25">
      <c r="A18102" s="4" t="s">
        <v>172980</v>
      </c>
      <c r="B18102" s="4" t="s">
        <v>38</v>
      </c>
      <c r="C18102" s="4" t="s">
        <v>6508</v>
      </c>
      <c r="D18102" s="4"/>
      <c r="E18102" s="4" t="s">
        <v>9029</v>
      </c>
      <c r="F18102" s="4">
        <v>7278084827</v>
      </c>
      <c r="G18102" s="4">
        <v>9830844829</v>
      </c>
      <c r="H18102" s="4" t="s">
        <v>172978</v>
      </c>
      <c r="I18102" s="4" t="s">
        <v>172979</v>
      </c>
      <c r="J18102" s="4" t="s">
        <v>172981</v>
      </c>
      <c r="L18102" s="4" t="s">
        <v>172982</v>
      </c>
      <c r="M18102" s="4" t="s">
        <v>39</v>
      </c>
      <c r="N18102" s="4">
        <v>700029</v>
      </c>
      <c r="O18102" s="4" t="s">
        <v>172983</v>
      </c>
      <c r="P18102" s="4"/>
      <c r="Q18102" s="31" t="s">
        <v>172977</v>
      </c>
      <c r="R18102" s="4"/>
      <c r="S18102" s="4"/>
      <c r="T18102" s="4"/>
      <c r="U18102" s="4"/>
      <c r="V18102" s="4"/>
      <c r="W18102" s="4"/>
    </row>
    <row r="18103" spans="1:23" x14ac:dyDescent="0.25">
      <c r="A18103" s="4" t="s">
        <v>172987</v>
      </c>
      <c r="B18103" s="4" t="s">
        <v>38</v>
      </c>
      <c r="C18103" s="4" t="s">
        <v>8239</v>
      </c>
      <c r="D18103" s="4" t="s">
        <v>172985</v>
      </c>
      <c r="E18103" s="4" t="s">
        <v>65</v>
      </c>
      <c r="F18103" s="4">
        <v>9830266555</v>
      </c>
      <c r="G18103" s="4">
        <v>9007153535</v>
      </c>
      <c r="H18103" s="4" t="s">
        <v>172986</v>
      </c>
      <c r="I18103" s="4"/>
      <c r="J18103" s="4" t="s">
        <v>172988</v>
      </c>
      <c r="L18103" s="4" t="s">
        <v>4569</v>
      </c>
      <c r="M18103" s="4" t="s">
        <v>39</v>
      </c>
      <c r="N18103" s="4">
        <v>700007</v>
      </c>
      <c r="O18103" s="4"/>
      <c r="P18103" s="4">
        <v>8048118476</v>
      </c>
      <c r="Q18103" s="31" t="s">
        <v>172984</v>
      </c>
      <c r="R18103" s="4"/>
      <c r="S18103" s="4"/>
      <c r="T18103" s="4"/>
      <c r="U18103" s="4"/>
      <c r="V18103" s="4"/>
      <c r="W18103" s="4"/>
    </row>
    <row r="18104" spans="1:23" ht="30" x14ac:dyDescent="0.25">
      <c r="A18104" s="4" t="s">
        <v>173050</v>
      </c>
      <c r="B18104" s="4" t="s">
        <v>38</v>
      </c>
      <c r="C18104" s="4" t="s">
        <v>14146</v>
      </c>
      <c r="D18104" s="4" t="s">
        <v>7934</v>
      </c>
      <c r="E18104" s="4" t="s">
        <v>34</v>
      </c>
      <c r="F18104" s="4">
        <v>9830322415</v>
      </c>
      <c r="G18104" s="4">
        <v>9830476883</v>
      </c>
      <c r="H18104" s="4" t="s">
        <v>173048</v>
      </c>
      <c r="I18104" s="4" t="s">
        <v>173049</v>
      </c>
      <c r="J18104" s="4" t="s">
        <v>173051</v>
      </c>
      <c r="L18104" s="4" t="s">
        <v>104524</v>
      </c>
      <c r="M18104" s="4" t="s">
        <v>39</v>
      </c>
      <c r="N18104" s="4">
        <v>700013</v>
      </c>
      <c r="O18104" s="4"/>
      <c r="P18104" s="4">
        <v>8046054216</v>
      </c>
      <c r="Q18104" s="31" t="s">
        <v>173047</v>
      </c>
      <c r="R18104" s="4"/>
      <c r="S18104" s="13" t="s">
        <v>201568</v>
      </c>
      <c r="T18104" s="13"/>
      <c r="U18104" s="13"/>
      <c r="V18104" s="13"/>
      <c r="W18104" s="13"/>
    </row>
    <row r="18105" spans="1:23" x14ac:dyDescent="0.25">
      <c r="A18105" s="4" t="s">
        <v>173178</v>
      </c>
      <c r="B18105" s="4" t="s">
        <v>38</v>
      </c>
      <c r="C18105" s="4" t="s">
        <v>4689</v>
      </c>
      <c r="D18105" s="4" t="s">
        <v>51613</v>
      </c>
      <c r="E18105" s="4" t="s">
        <v>65</v>
      </c>
      <c r="F18105" s="4">
        <v>9830171295</v>
      </c>
      <c r="G18105" s="4">
        <v>9051196066</v>
      </c>
      <c r="H18105" s="4" t="s">
        <v>173177</v>
      </c>
      <c r="I18105" s="4"/>
      <c r="J18105" s="4" t="s">
        <v>173179</v>
      </c>
      <c r="L18105" s="4" t="s">
        <v>51832</v>
      </c>
      <c r="M18105" s="4" t="s">
        <v>39</v>
      </c>
      <c r="N18105" s="4">
        <v>700007</v>
      </c>
      <c r="O18105" s="4"/>
      <c r="P18105" s="4">
        <v>8071743052</v>
      </c>
      <c r="Q18105" s="31" t="s">
        <v>173176</v>
      </c>
      <c r="R18105" s="4"/>
      <c r="S18105" s="4"/>
      <c r="T18105" s="4"/>
      <c r="U18105" s="4"/>
      <c r="V18105" s="4"/>
      <c r="W18105" s="4"/>
    </row>
    <row r="18106" spans="1:23" ht="30" x14ac:dyDescent="0.25">
      <c r="A18106" s="4" t="s">
        <v>173411</v>
      </c>
      <c r="B18106" s="4" t="s">
        <v>38</v>
      </c>
      <c r="C18106" s="4" t="s">
        <v>1190</v>
      </c>
      <c r="D18106" s="4" t="s">
        <v>53745</v>
      </c>
      <c r="E18106" s="4" t="s">
        <v>34</v>
      </c>
      <c r="F18106" s="4">
        <v>9830121406</v>
      </c>
      <c r="G18106" s="4"/>
      <c r="H18106" s="4" t="s">
        <v>173410</v>
      </c>
      <c r="I18106" s="4"/>
      <c r="J18106" s="4" t="s">
        <v>173412</v>
      </c>
      <c r="L18106" s="4" t="s">
        <v>173413</v>
      </c>
      <c r="M18106" s="4" t="s">
        <v>39</v>
      </c>
      <c r="N18106" s="4">
        <v>700007</v>
      </c>
      <c r="O18106" s="4"/>
      <c r="P18106" s="4">
        <v>8071640403</v>
      </c>
      <c r="Q18106" s="31" t="s">
        <v>173409</v>
      </c>
      <c r="R18106" s="4"/>
      <c r="S18106" s="4"/>
      <c r="T18106" s="4"/>
      <c r="U18106" s="4"/>
      <c r="V18106" s="4"/>
      <c r="W18106" s="4"/>
    </row>
    <row r="18107" spans="1:23" x14ac:dyDescent="0.25">
      <c r="A18107" s="4" t="s">
        <v>3638</v>
      </c>
      <c r="B18107" s="4" t="s">
        <v>38</v>
      </c>
      <c r="C18107" s="4" t="s">
        <v>173419</v>
      </c>
      <c r="D18107" s="4" t="s">
        <v>173420</v>
      </c>
      <c r="E18107" s="4" t="s">
        <v>27</v>
      </c>
      <c r="F18107" s="4">
        <v>9433379896</v>
      </c>
      <c r="G18107" s="4"/>
      <c r="H18107" s="4" t="s">
        <v>173421</v>
      </c>
      <c r="I18107" s="4"/>
      <c r="J18107" s="4" t="s">
        <v>173422</v>
      </c>
      <c r="L18107" s="4" t="s">
        <v>133102</v>
      </c>
      <c r="M18107" s="4" t="s">
        <v>39</v>
      </c>
      <c r="N18107" s="4">
        <v>700029</v>
      </c>
      <c r="O18107" s="4"/>
      <c r="P18107" s="4"/>
      <c r="Q18107" s="31" t="s">
        <v>173418</v>
      </c>
      <c r="R18107" s="4"/>
      <c r="S18107" s="4"/>
      <c r="T18107" s="4"/>
      <c r="U18107" s="4"/>
      <c r="V18107" s="4"/>
      <c r="W18107" s="4"/>
    </row>
    <row r="18108" spans="1:23" x14ac:dyDescent="0.25">
      <c r="A18108" s="4" t="s">
        <v>173426</v>
      </c>
      <c r="B18108" s="4" t="s">
        <v>38</v>
      </c>
      <c r="C18108" s="4" t="s">
        <v>241</v>
      </c>
      <c r="D18108" s="4" t="s">
        <v>3997</v>
      </c>
      <c r="E18108" s="4" t="s">
        <v>27</v>
      </c>
      <c r="F18108" s="4">
        <v>9831194560</v>
      </c>
      <c r="G18108" s="4"/>
      <c r="H18108" s="4" t="s">
        <v>173424</v>
      </c>
      <c r="I18108" s="4" t="s">
        <v>173425</v>
      </c>
      <c r="J18108" s="4" t="s">
        <v>173427</v>
      </c>
      <c r="L18108" s="4" t="s">
        <v>132702</v>
      </c>
      <c r="M18108" s="4" t="s">
        <v>39</v>
      </c>
      <c r="N18108" s="4">
        <v>700053</v>
      </c>
      <c r="O18108" s="4"/>
      <c r="P18108" s="4"/>
      <c r="Q18108" s="31" t="s">
        <v>173423</v>
      </c>
      <c r="R18108" s="4"/>
      <c r="S18108" s="4"/>
      <c r="T18108" s="4"/>
      <c r="U18108" s="4"/>
      <c r="V18108" s="4"/>
      <c r="W18108" s="4"/>
    </row>
    <row r="18109" spans="1:23" x14ac:dyDescent="0.25">
      <c r="A18109" s="4" t="s">
        <v>173488</v>
      </c>
      <c r="B18109" s="4" t="s">
        <v>38</v>
      </c>
      <c r="C18109" s="4" t="s">
        <v>61036</v>
      </c>
      <c r="D18109" s="4" t="s">
        <v>54</v>
      </c>
      <c r="E18109" s="4" t="s">
        <v>27</v>
      </c>
      <c r="F18109" s="4">
        <v>9831043637</v>
      </c>
      <c r="G18109" s="4"/>
      <c r="H18109" s="4" t="s">
        <v>173487</v>
      </c>
      <c r="I18109" s="4" t="s">
        <v>173487</v>
      </c>
      <c r="J18109" s="4" t="s">
        <v>173489</v>
      </c>
      <c r="L18109" s="4" t="s">
        <v>173490</v>
      </c>
      <c r="M18109" s="4" t="s">
        <v>39</v>
      </c>
      <c r="N18109" s="4">
        <v>700001</v>
      </c>
      <c r="O18109" s="4"/>
      <c r="P18109" s="4"/>
      <c r="Q18109" s="31" t="s">
        <v>173486</v>
      </c>
      <c r="R18109" s="4"/>
      <c r="S18109" s="4"/>
      <c r="T18109" s="4"/>
      <c r="U18109" s="4"/>
      <c r="V18109" s="4"/>
      <c r="W18109" s="4"/>
    </row>
    <row r="18110" spans="1:23" x14ac:dyDescent="0.25">
      <c r="A18110" s="4" t="s">
        <v>173612</v>
      </c>
      <c r="B18110" s="4" t="s">
        <v>38</v>
      </c>
      <c r="C18110" s="4" t="s">
        <v>6340</v>
      </c>
      <c r="D18110" s="4" t="s">
        <v>9958</v>
      </c>
      <c r="E18110" s="4" t="s">
        <v>27</v>
      </c>
      <c r="F18110" s="4">
        <v>9741933880</v>
      </c>
      <c r="G18110" s="4"/>
      <c r="H18110" s="4" t="s">
        <v>173611</v>
      </c>
      <c r="I18110" s="4"/>
      <c r="J18110" s="4" t="s">
        <v>173613</v>
      </c>
      <c r="L18110" s="4" t="s">
        <v>1413</v>
      </c>
      <c r="M18110" s="4" t="s">
        <v>39</v>
      </c>
      <c r="N18110" s="4">
        <v>700016</v>
      </c>
      <c r="O18110" s="4"/>
      <c r="P18110" s="4"/>
      <c r="Q18110" s="31" t="s">
        <v>205216</v>
      </c>
      <c r="R18110" s="4"/>
      <c r="S18110" s="4"/>
      <c r="T18110" s="4"/>
      <c r="U18110" s="4"/>
      <c r="V18110" s="4"/>
      <c r="W18110" s="4"/>
    </row>
    <row r="18111" spans="1:23" x14ac:dyDescent="0.25">
      <c r="A18111" s="4" t="s">
        <v>173629</v>
      </c>
      <c r="B18111" s="4" t="s">
        <v>38</v>
      </c>
      <c r="C18111" s="4" t="s">
        <v>7043</v>
      </c>
      <c r="D18111" s="4" t="s">
        <v>26118</v>
      </c>
      <c r="E18111" s="4" t="s">
        <v>74</v>
      </c>
      <c r="F18111" s="4">
        <v>9230021877</v>
      </c>
      <c r="G18111" s="4"/>
      <c r="H18111" s="4" t="s">
        <v>173628</v>
      </c>
      <c r="I18111" s="4"/>
      <c r="J18111" s="4" t="s">
        <v>173630</v>
      </c>
      <c r="L18111" s="4" t="s">
        <v>70786</v>
      </c>
      <c r="M18111" s="4" t="s">
        <v>39</v>
      </c>
      <c r="N18111" s="4">
        <v>700017</v>
      </c>
      <c r="O18111" s="4" t="s">
        <v>173631</v>
      </c>
      <c r="P18111" s="4">
        <v>8048088543</v>
      </c>
      <c r="Q18111" s="31" t="s">
        <v>173627</v>
      </c>
      <c r="R18111" s="4"/>
      <c r="S18111" s="13" t="s">
        <v>218526</v>
      </c>
      <c r="T18111" s="13"/>
      <c r="U18111" s="13"/>
      <c r="V18111" s="13"/>
      <c r="W18111" s="13"/>
    </row>
    <row r="18112" spans="1:23" ht="30" x14ac:dyDescent="0.25">
      <c r="A18112" s="4" t="s">
        <v>173698</v>
      </c>
      <c r="B18112" s="4" t="s">
        <v>38</v>
      </c>
      <c r="C18112" s="4" t="s">
        <v>36153</v>
      </c>
      <c r="D18112" s="4" t="s">
        <v>173696</v>
      </c>
      <c r="E18112" s="4" t="s">
        <v>34</v>
      </c>
      <c r="F18112" s="4">
        <v>9831553181</v>
      </c>
      <c r="G18112" s="4"/>
      <c r="H18112" s="4" t="s">
        <v>173697</v>
      </c>
      <c r="I18112" s="4"/>
      <c r="J18112" s="4" t="s">
        <v>173699</v>
      </c>
      <c r="L18112" s="4" t="s">
        <v>27320</v>
      </c>
      <c r="M18112" s="4" t="s">
        <v>39</v>
      </c>
      <c r="N18112" s="4">
        <v>700014</v>
      </c>
      <c r="O18112" s="4"/>
      <c r="P18112" s="4">
        <v>8046080168</v>
      </c>
      <c r="Q18112" s="31" t="s">
        <v>173694</v>
      </c>
      <c r="R18112" s="4"/>
      <c r="S18112" s="13" t="s">
        <v>173695</v>
      </c>
      <c r="T18112" s="13"/>
      <c r="U18112" s="13"/>
      <c r="V18112" s="13"/>
      <c r="W18112" s="13"/>
    </row>
    <row r="18113" spans="1:23" ht="30" x14ac:dyDescent="0.25">
      <c r="A18113" s="4" t="s">
        <v>173703</v>
      </c>
      <c r="B18113" s="4" t="s">
        <v>38</v>
      </c>
      <c r="C18113" s="4" t="s">
        <v>5760</v>
      </c>
      <c r="D18113" s="4"/>
      <c r="E18113" s="4" t="s">
        <v>27</v>
      </c>
      <c r="F18113" s="4">
        <v>9874012001</v>
      </c>
      <c r="G18113" s="4">
        <v>9830944478</v>
      </c>
      <c r="H18113" s="4" t="s">
        <v>173701</v>
      </c>
      <c r="I18113" s="4" t="s">
        <v>173702</v>
      </c>
      <c r="J18113" s="4" t="s">
        <v>173704</v>
      </c>
      <c r="L18113" s="4"/>
      <c r="M18113" s="4" t="s">
        <v>39</v>
      </c>
      <c r="N18113" s="4">
        <v>700044</v>
      </c>
      <c r="O18113" s="4"/>
      <c r="P18113" s="4">
        <v>8048611532</v>
      </c>
      <c r="Q18113" s="31" t="s">
        <v>173700</v>
      </c>
      <c r="R18113" s="4"/>
      <c r="S18113" s="4"/>
      <c r="T18113" s="4"/>
      <c r="U18113" s="4"/>
      <c r="V18113" s="4"/>
      <c r="W18113" s="4"/>
    </row>
    <row r="18114" spans="1:23" x14ac:dyDescent="0.25">
      <c r="A18114" s="4" t="s">
        <v>173714</v>
      </c>
      <c r="B18114" s="4" t="s">
        <v>38</v>
      </c>
      <c r="C18114" s="4" t="s">
        <v>18495</v>
      </c>
      <c r="D18114" s="4" t="s">
        <v>58802</v>
      </c>
      <c r="E18114" s="4" t="s">
        <v>27</v>
      </c>
      <c r="F18114" s="4">
        <v>9830007487</v>
      </c>
      <c r="G18114" s="4">
        <v>9830051377</v>
      </c>
      <c r="H18114" s="4" t="s">
        <v>173712</v>
      </c>
      <c r="I18114" s="4" t="s">
        <v>173713</v>
      </c>
      <c r="J18114" s="4" t="s">
        <v>173715</v>
      </c>
      <c r="L18114" s="4" t="s">
        <v>40091</v>
      </c>
      <c r="M18114" s="4" t="s">
        <v>39</v>
      </c>
      <c r="N18114" s="4">
        <v>700029</v>
      </c>
      <c r="O18114" s="4"/>
      <c r="P18114" s="4">
        <v>8048116535</v>
      </c>
      <c r="Q18114" s="31" t="s">
        <v>173710</v>
      </c>
      <c r="R18114" s="4"/>
      <c r="S18114" s="13" t="s">
        <v>173711</v>
      </c>
      <c r="T18114" s="13"/>
      <c r="U18114" s="13"/>
      <c r="V18114" s="13"/>
      <c r="W18114" s="13"/>
    </row>
    <row r="18115" spans="1:23" x14ac:dyDescent="0.25">
      <c r="A18115" s="4" t="s">
        <v>173896</v>
      </c>
      <c r="B18115" s="4" t="s">
        <v>38</v>
      </c>
      <c r="C18115" s="4" t="s">
        <v>34427</v>
      </c>
      <c r="D18115" s="4" t="s">
        <v>1453</v>
      </c>
      <c r="E18115" s="4" t="s">
        <v>34</v>
      </c>
      <c r="F18115" s="4">
        <v>9830011334</v>
      </c>
      <c r="G18115" s="4">
        <v>9830290082</v>
      </c>
      <c r="H18115" s="4" t="s">
        <v>173895</v>
      </c>
      <c r="I18115" s="4"/>
      <c r="J18115" s="4" t="s">
        <v>173897</v>
      </c>
      <c r="L18115" s="4" t="s">
        <v>173898</v>
      </c>
      <c r="M18115" s="4" t="s">
        <v>39</v>
      </c>
      <c r="N18115" s="4">
        <v>700071</v>
      </c>
      <c r="O18115" s="4"/>
      <c r="P18115" s="4">
        <v>8046039149</v>
      </c>
      <c r="Q18115" s="31" t="s">
        <v>173894</v>
      </c>
      <c r="R18115" s="4"/>
      <c r="S18115" s="4"/>
      <c r="T18115" s="4"/>
      <c r="U18115" s="4"/>
      <c r="V18115" s="4"/>
      <c r="W18115" s="4"/>
    </row>
    <row r="18116" spans="1:23" x14ac:dyDescent="0.25">
      <c r="A18116" s="4" t="s">
        <v>173932</v>
      </c>
      <c r="B18116" s="4" t="s">
        <v>38</v>
      </c>
      <c r="C18116" s="4" t="s">
        <v>173931</v>
      </c>
      <c r="D18116" s="4" t="s">
        <v>154874</v>
      </c>
      <c r="E18116" s="4" t="s">
        <v>27</v>
      </c>
      <c r="F18116" s="4">
        <v>9830310872</v>
      </c>
      <c r="G18116" s="4">
        <v>9830199315</v>
      </c>
      <c r="H18116" s="4"/>
      <c r="I18116" s="4"/>
      <c r="J18116" s="4" t="s">
        <v>173933</v>
      </c>
      <c r="L18116" s="4" t="s">
        <v>76797</v>
      </c>
      <c r="M18116" s="4" t="s">
        <v>39</v>
      </c>
      <c r="N18116" s="4">
        <v>700014</v>
      </c>
      <c r="O18116" s="4"/>
      <c r="P18116" s="4"/>
      <c r="Q18116" s="31" t="s">
        <v>173930</v>
      </c>
      <c r="R18116" s="4"/>
      <c r="S18116" s="4"/>
      <c r="T18116" s="4"/>
      <c r="U18116" s="4"/>
      <c r="V18116" s="4"/>
      <c r="W18116" s="4"/>
    </row>
    <row r="18117" spans="1:23" x14ac:dyDescent="0.25">
      <c r="A18117" s="4" t="s">
        <v>41759</v>
      </c>
      <c r="B18117" s="4" t="s">
        <v>38</v>
      </c>
      <c r="C18117" s="4" t="s">
        <v>593</v>
      </c>
      <c r="D18117" s="4" t="s">
        <v>337</v>
      </c>
      <c r="E18117" s="4" t="s">
        <v>34</v>
      </c>
      <c r="F18117" s="4">
        <v>9831296595</v>
      </c>
      <c r="G18117" s="4">
        <v>9831223060</v>
      </c>
      <c r="H18117" s="4" t="s">
        <v>173999</v>
      </c>
      <c r="I18117" s="4" t="s">
        <v>174000</v>
      </c>
      <c r="J18117" s="4" t="s">
        <v>174001</v>
      </c>
      <c r="L18117" s="4" t="s">
        <v>10485</v>
      </c>
      <c r="M18117" s="4" t="s">
        <v>39</v>
      </c>
      <c r="N18117" s="4">
        <v>700007</v>
      </c>
      <c r="O18117" s="4"/>
      <c r="P18117" s="4"/>
      <c r="Q18117" s="31" t="s">
        <v>173998</v>
      </c>
      <c r="R18117" s="4"/>
      <c r="S18117" s="4"/>
      <c r="T18117" s="4"/>
      <c r="U18117" s="4"/>
      <c r="V18117" s="4"/>
      <c r="W18117" s="4"/>
    </row>
    <row r="18118" spans="1:23" x14ac:dyDescent="0.25">
      <c r="A18118" s="4" t="s">
        <v>174372</v>
      </c>
      <c r="B18118" s="4" t="s">
        <v>38</v>
      </c>
      <c r="C18118" s="4" t="s">
        <v>867</v>
      </c>
      <c r="D18118" s="4" t="s">
        <v>3077</v>
      </c>
      <c r="E18118" s="4" t="s">
        <v>27</v>
      </c>
      <c r="F18118" s="4">
        <v>9830425617</v>
      </c>
      <c r="G18118" s="4"/>
      <c r="H18118" s="4" t="s">
        <v>174371</v>
      </c>
      <c r="I18118" s="4"/>
      <c r="J18118" s="4" t="s">
        <v>174373</v>
      </c>
      <c r="L18118" s="4" t="s">
        <v>174374</v>
      </c>
      <c r="M18118" s="4" t="s">
        <v>39</v>
      </c>
      <c r="N18118" s="4">
        <v>700119</v>
      </c>
      <c r="O18118" s="4" t="s">
        <v>174375</v>
      </c>
      <c r="P18118" s="4"/>
      <c r="Q18118" s="31" t="s">
        <v>174370</v>
      </c>
      <c r="R18118" s="4"/>
      <c r="S18118" s="4"/>
      <c r="T18118" s="4"/>
      <c r="U18118" s="4"/>
      <c r="V18118" s="4"/>
      <c r="W18118" s="4"/>
    </row>
    <row r="18119" spans="1:23" x14ac:dyDescent="0.25">
      <c r="A18119" s="4" t="s">
        <v>174493</v>
      </c>
      <c r="B18119" s="4" t="s">
        <v>38</v>
      </c>
      <c r="C18119" s="4" t="s">
        <v>506</v>
      </c>
      <c r="D18119" s="4" t="s">
        <v>174490</v>
      </c>
      <c r="E18119" s="4"/>
      <c r="F18119" s="4">
        <v>9830490986</v>
      </c>
      <c r="G18119" s="4">
        <v>9674909596</v>
      </c>
      <c r="H18119" s="4" t="s">
        <v>174491</v>
      </c>
      <c r="I18119" s="4" t="s">
        <v>174492</v>
      </c>
      <c r="J18119" s="4" t="s">
        <v>174494</v>
      </c>
      <c r="L18119" s="4" t="s">
        <v>174495</v>
      </c>
      <c r="M18119" s="4" t="s">
        <v>39</v>
      </c>
      <c r="N18119" s="4">
        <v>700001</v>
      </c>
      <c r="O18119" s="4" t="s">
        <v>174496</v>
      </c>
      <c r="P18119" s="4">
        <v>8045138339</v>
      </c>
      <c r="Q18119" s="31" t="s">
        <v>174489</v>
      </c>
      <c r="R18119" s="4"/>
      <c r="S18119" s="13" t="s">
        <v>218527</v>
      </c>
      <c r="T18119" s="13"/>
      <c r="U18119" s="13"/>
      <c r="V18119" s="13"/>
      <c r="W18119" s="13"/>
    </row>
    <row r="18120" spans="1:23" x14ac:dyDescent="0.25">
      <c r="A18120" s="4" t="s">
        <v>174554</v>
      </c>
      <c r="B18120" s="4" t="s">
        <v>38</v>
      </c>
      <c r="C18120" s="4" t="s">
        <v>382</v>
      </c>
      <c r="D18120" s="4" t="s">
        <v>19647</v>
      </c>
      <c r="E18120" s="4" t="s">
        <v>27</v>
      </c>
      <c r="F18120" s="4">
        <v>9088195005</v>
      </c>
      <c r="G18120" s="4">
        <v>9330579204</v>
      </c>
      <c r="H18120" s="4" t="s">
        <v>174552</v>
      </c>
      <c r="I18120" s="4" t="s">
        <v>174553</v>
      </c>
      <c r="J18120" s="4" t="s">
        <v>174555</v>
      </c>
      <c r="L18120" s="4" t="s">
        <v>174556</v>
      </c>
      <c r="M18120" s="4" t="s">
        <v>39</v>
      </c>
      <c r="N18120" s="4">
        <v>700001</v>
      </c>
      <c r="O18120" s="4"/>
      <c r="P18120" s="4">
        <v>8048406943</v>
      </c>
      <c r="Q18120" s="31" t="s">
        <v>174551</v>
      </c>
      <c r="R18120" s="4"/>
      <c r="S18120" s="4"/>
      <c r="T18120" s="4"/>
      <c r="U18120" s="4"/>
      <c r="V18120" s="4"/>
      <c r="W18120" s="4"/>
    </row>
    <row r="18121" spans="1:23" x14ac:dyDescent="0.25">
      <c r="A18121" s="4" t="s">
        <v>174744</v>
      </c>
      <c r="B18121" s="4" t="s">
        <v>38</v>
      </c>
      <c r="C18121" s="4" t="s">
        <v>43540</v>
      </c>
      <c r="D18121" s="4"/>
      <c r="E18121" s="4" t="s">
        <v>74</v>
      </c>
      <c r="F18121" s="4">
        <v>9903588371</v>
      </c>
      <c r="G18121" s="4">
        <v>9830862891</v>
      </c>
      <c r="H18121" s="4"/>
      <c r="I18121" s="4" t="s">
        <v>174743</v>
      </c>
      <c r="J18121" s="4" t="s">
        <v>174745</v>
      </c>
      <c r="L18121" s="4" t="s">
        <v>1413</v>
      </c>
      <c r="M18121" s="4" t="s">
        <v>39</v>
      </c>
      <c r="N18121" s="4">
        <v>700016</v>
      </c>
      <c r="O18121" s="4"/>
      <c r="P18121" s="4"/>
      <c r="Q18121" s="31" t="s">
        <v>205217</v>
      </c>
      <c r="R18121" s="4"/>
      <c r="S18121" s="4"/>
      <c r="T18121" s="4"/>
      <c r="U18121" s="4"/>
      <c r="V18121" s="4"/>
      <c r="W18121" s="4"/>
    </row>
    <row r="18122" spans="1:23" x14ac:dyDescent="0.25">
      <c r="A18122" s="4" t="s">
        <v>174824</v>
      </c>
      <c r="B18122" s="4" t="s">
        <v>38</v>
      </c>
      <c r="C18122" s="4" t="s">
        <v>60468</v>
      </c>
      <c r="D18122" s="4" t="s">
        <v>174822</v>
      </c>
      <c r="E18122" s="4" t="s">
        <v>175</v>
      </c>
      <c r="F18122" s="4">
        <v>9830020073</v>
      </c>
      <c r="G18122" s="4">
        <v>9073983001</v>
      </c>
      <c r="H18122" s="4" t="s">
        <v>174823</v>
      </c>
      <c r="I18122" s="4"/>
      <c r="J18122" s="4" t="s">
        <v>174825</v>
      </c>
      <c r="L18122" s="4" t="s">
        <v>119171</v>
      </c>
      <c r="M18122" s="4" t="s">
        <v>39</v>
      </c>
      <c r="N18122" s="4">
        <v>700027</v>
      </c>
      <c r="O18122" s="4" t="s">
        <v>174826</v>
      </c>
      <c r="P18122" s="4">
        <v>8048425237</v>
      </c>
      <c r="Q18122" s="31" t="s">
        <v>205218</v>
      </c>
      <c r="R18122" s="4"/>
      <c r="S18122" s="13" t="s">
        <v>174821</v>
      </c>
      <c r="T18122" s="13"/>
      <c r="U18122" s="13"/>
      <c r="V18122" s="13"/>
      <c r="W18122" s="13"/>
    </row>
    <row r="18123" spans="1:23" x14ac:dyDescent="0.25">
      <c r="A18123" s="4" t="s">
        <v>175108</v>
      </c>
      <c r="B18123" s="4" t="s">
        <v>38</v>
      </c>
      <c r="C18123" s="4" t="s">
        <v>115306</v>
      </c>
      <c r="D18123" s="4" t="s">
        <v>13351</v>
      </c>
      <c r="E18123" s="4" t="s">
        <v>27</v>
      </c>
      <c r="F18123" s="4">
        <v>9830937417</v>
      </c>
      <c r="G18123" s="4"/>
      <c r="H18123" s="4" t="s">
        <v>175107</v>
      </c>
      <c r="I18123" s="4"/>
      <c r="J18123" s="4" t="s">
        <v>175109</v>
      </c>
      <c r="L18123" s="4" t="s">
        <v>175110</v>
      </c>
      <c r="M18123" s="4" t="s">
        <v>39</v>
      </c>
      <c r="N18123" s="4">
        <v>700029</v>
      </c>
      <c r="O18123" s="4" t="s">
        <v>175111</v>
      </c>
      <c r="P18123" s="4">
        <v>8048410486</v>
      </c>
      <c r="Q18123" s="31" t="s">
        <v>175105</v>
      </c>
      <c r="R18123" s="4"/>
      <c r="S18123" s="13" t="s">
        <v>175106</v>
      </c>
      <c r="T18123" s="13"/>
      <c r="U18123" s="13"/>
      <c r="V18123" s="13"/>
      <c r="W18123" s="13"/>
    </row>
    <row r="18124" spans="1:23" x14ac:dyDescent="0.25">
      <c r="A18124" s="4" t="s">
        <v>175113</v>
      </c>
      <c r="B18124" s="4" t="s">
        <v>38</v>
      </c>
      <c r="C18124" s="4" t="s">
        <v>63058</v>
      </c>
      <c r="D18124" s="4" t="s">
        <v>763</v>
      </c>
      <c r="E18124" s="4" t="s">
        <v>27</v>
      </c>
      <c r="F18124" s="4">
        <v>9330870700</v>
      </c>
      <c r="G18124" s="4"/>
      <c r="H18124" s="4"/>
      <c r="I18124" s="4"/>
      <c r="J18124" s="4" t="s">
        <v>175114</v>
      </c>
      <c r="L18124" s="4" t="s">
        <v>175115</v>
      </c>
      <c r="M18124" s="4" t="s">
        <v>39</v>
      </c>
      <c r="N18124" s="4">
        <v>700053</v>
      </c>
      <c r="O18124" s="4"/>
      <c r="P18124" s="4"/>
      <c r="Q18124" s="31" t="s">
        <v>175112</v>
      </c>
      <c r="R18124" s="4"/>
      <c r="S18124" s="4"/>
      <c r="T18124" s="4"/>
      <c r="U18124" s="4"/>
      <c r="V18124" s="4"/>
      <c r="W18124" s="4"/>
    </row>
    <row r="18125" spans="1:23" ht="30" x14ac:dyDescent="0.25">
      <c r="A18125" s="4" t="s">
        <v>175326</v>
      </c>
      <c r="B18125" s="4" t="s">
        <v>38</v>
      </c>
      <c r="C18125" s="4" t="s">
        <v>1122</v>
      </c>
      <c r="D18125" s="4" t="s">
        <v>175324</v>
      </c>
      <c r="E18125" s="4" t="s">
        <v>175</v>
      </c>
      <c r="F18125" s="4">
        <v>9830149037</v>
      </c>
      <c r="G18125" s="4"/>
      <c r="H18125" s="4" t="s">
        <v>175325</v>
      </c>
      <c r="I18125" s="4"/>
      <c r="J18125" s="4" t="s">
        <v>175327</v>
      </c>
      <c r="L18125" s="4" t="s">
        <v>175328</v>
      </c>
      <c r="M18125" s="4" t="s">
        <v>39</v>
      </c>
      <c r="N18125" s="4">
        <v>700119</v>
      </c>
      <c r="O18125" s="4"/>
      <c r="P18125" s="4">
        <v>8071594519</v>
      </c>
      <c r="Q18125" s="31" t="s">
        <v>175322</v>
      </c>
      <c r="R18125" s="4"/>
      <c r="S18125" s="13" t="s">
        <v>175323</v>
      </c>
      <c r="T18125" s="13"/>
      <c r="U18125" s="13"/>
      <c r="V18125" s="13"/>
      <c r="W18125" s="13"/>
    </row>
    <row r="18126" spans="1:23" x14ac:dyDescent="0.25">
      <c r="A18126" s="4" t="s">
        <v>175396</v>
      </c>
      <c r="B18126" s="4" t="s">
        <v>38</v>
      </c>
      <c r="C18126" s="4" t="s">
        <v>6321</v>
      </c>
      <c r="D18126" s="4" t="s">
        <v>3077</v>
      </c>
      <c r="E18126" s="4" t="s">
        <v>34</v>
      </c>
      <c r="F18126" s="4">
        <v>9836348175</v>
      </c>
      <c r="G18126" s="4">
        <v>9836348199</v>
      </c>
      <c r="H18126" s="4" t="s">
        <v>175394</v>
      </c>
      <c r="I18126" s="4" t="s">
        <v>175395</v>
      </c>
      <c r="J18126" s="4" t="s">
        <v>175397</v>
      </c>
      <c r="L18126" s="4" t="s">
        <v>24599</v>
      </c>
      <c r="M18126" s="4" t="s">
        <v>39</v>
      </c>
      <c r="N18126" s="4">
        <v>700017</v>
      </c>
      <c r="O18126" s="4"/>
      <c r="P18126" s="4"/>
      <c r="Q18126" s="31" t="s">
        <v>175393</v>
      </c>
      <c r="R18126" s="4"/>
      <c r="S18126" s="4"/>
      <c r="T18126" s="4"/>
      <c r="U18126" s="4"/>
      <c r="V18126" s="4"/>
      <c r="W18126" s="4"/>
    </row>
    <row r="18127" spans="1:23" x14ac:dyDescent="0.25">
      <c r="A18127" s="4" t="s">
        <v>175439</v>
      </c>
      <c r="B18127" s="4" t="s">
        <v>38</v>
      </c>
      <c r="C18127" s="4" t="s">
        <v>20539</v>
      </c>
      <c r="D18127" s="4"/>
      <c r="E18127" s="4" t="s">
        <v>27</v>
      </c>
      <c r="F18127" s="4">
        <v>9331207502</v>
      </c>
      <c r="G18127" s="4">
        <v>9836814491</v>
      </c>
      <c r="H18127" s="4" t="s">
        <v>175437</v>
      </c>
      <c r="I18127" s="4" t="s">
        <v>175438</v>
      </c>
      <c r="J18127" s="4" t="s">
        <v>175440</v>
      </c>
      <c r="L18127" s="4" t="s">
        <v>175441</v>
      </c>
      <c r="M18127" s="4" t="s">
        <v>39</v>
      </c>
      <c r="N18127" s="4">
        <v>700012</v>
      </c>
      <c r="O18127" s="4" t="s">
        <v>175442</v>
      </c>
      <c r="P18127" s="4"/>
      <c r="Q18127" s="31" t="s">
        <v>175436</v>
      </c>
      <c r="R18127" s="4"/>
      <c r="S18127" s="13" t="s">
        <v>218528</v>
      </c>
      <c r="T18127" s="13"/>
      <c r="U18127" s="13"/>
      <c r="V18127" s="13"/>
      <c r="W18127" s="13"/>
    </row>
    <row r="18128" spans="1:23" x14ac:dyDescent="0.25">
      <c r="A18128" s="4" t="s">
        <v>175635</v>
      </c>
      <c r="B18128" s="4" t="s">
        <v>38</v>
      </c>
      <c r="C18128" s="4" t="s">
        <v>175633</v>
      </c>
      <c r="D18128" s="4"/>
      <c r="E18128" s="4" t="s">
        <v>34</v>
      </c>
      <c r="F18128" s="4">
        <v>9339825897</v>
      </c>
      <c r="G18128" s="4">
        <v>7059133073</v>
      </c>
      <c r="H18128" s="4" t="s">
        <v>175634</v>
      </c>
      <c r="I18128" s="4"/>
      <c r="J18128" s="4" t="s">
        <v>175636</v>
      </c>
      <c r="L18128" s="4" t="s">
        <v>6634</v>
      </c>
      <c r="M18128" s="4" t="s">
        <v>39</v>
      </c>
      <c r="N18128" s="4">
        <v>700073</v>
      </c>
      <c r="O18128" s="4"/>
      <c r="P18128" s="4"/>
      <c r="Q18128" s="31" t="s">
        <v>175632</v>
      </c>
      <c r="R18128" s="4"/>
      <c r="S18128" s="4"/>
      <c r="T18128" s="4"/>
      <c r="U18128" s="4"/>
      <c r="V18128" s="4"/>
      <c r="W18128" s="4"/>
    </row>
    <row r="18129" spans="1:23" x14ac:dyDescent="0.25">
      <c r="A18129" s="4" t="s">
        <v>175681</v>
      </c>
      <c r="B18129" s="4" t="s">
        <v>38</v>
      </c>
      <c r="C18129" s="4" t="s">
        <v>778</v>
      </c>
      <c r="D18129" s="4" t="s">
        <v>50556</v>
      </c>
      <c r="E18129" s="4" t="s">
        <v>27</v>
      </c>
      <c r="F18129" s="4">
        <v>9911009137</v>
      </c>
      <c r="G18129" s="4">
        <v>9883212294</v>
      </c>
      <c r="H18129" s="4" t="s">
        <v>175680</v>
      </c>
      <c r="I18129" s="4"/>
      <c r="J18129" s="4" t="s">
        <v>175682</v>
      </c>
      <c r="L18129" s="4"/>
      <c r="M18129" s="4" t="s">
        <v>39</v>
      </c>
      <c r="N18129" s="4">
        <v>700013</v>
      </c>
      <c r="O18129" s="4"/>
      <c r="P18129" s="4"/>
      <c r="Q18129" s="31" t="s">
        <v>205219</v>
      </c>
      <c r="R18129" s="4"/>
      <c r="S18129" s="4"/>
      <c r="T18129" s="4"/>
      <c r="U18129" s="4"/>
      <c r="V18129" s="4"/>
      <c r="W18129" s="4"/>
    </row>
    <row r="18130" spans="1:23" x14ac:dyDescent="0.25">
      <c r="A18130" s="4" t="s">
        <v>175750</v>
      </c>
      <c r="B18130" s="4" t="s">
        <v>38</v>
      </c>
      <c r="C18130" s="4" t="s">
        <v>484</v>
      </c>
      <c r="D18130" s="4" t="s">
        <v>14394</v>
      </c>
      <c r="E18130" s="4" t="s">
        <v>27</v>
      </c>
      <c r="F18130" s="4">
        <v>9831188087</v>
      </c>
      <c r="G18130" s="4"/>
      <c r="H18130" s="4" t="s">
        <v>175749</v>
      </c>
      <c r="I18130" s="4"/>
      <c r="J18130" s="4" t="s">
        <v>175751</v>
      </c>
      <c r="L18130" s="4" t="s">
        <v>175752</v>
      </c>
      <c r="M18130" s="4" t="s">
        <v>39</v>
      </c>
      <c r="N18130" s="4">
        <v>711101</v>
      </c>
      <c r="O18130" s="4"/>
      <c r="P18130" s="4"/>
      <c r="Q18130" s="31" t="s">
        <v>175744</v>
      </c>
      <c r="R18130" s="4"/>
      <c r="S18130" s="4"/>
      <c r="T18130" s="4"/>
      <c r="U18130" s="4"/>
      <c r="V18130" s="4"/>
      <c r="W18130" s="4"/>
    </row>
    <row r="18131" spans="1:23" x14ac:dyDescent="0.25">
      <c r="A18131" s="4" t="s">
        <v>175791</v>
      </c>
      <c r="B18131" s="4" t="s">
        <v>38</v>
      </c>
      <c r="C18131" s="4" t="s">
        <v>3068</v>
      </c>
      <c r="D18131" s="4" t="s">
        <v>6645</v>
      </c>
      <c r="E18131" s="4" t="s">
        <v>1472</v>
      </c>
      <c r="F18131" s="4">
        <v>9903173763</v>
      </c>
      <c r="G18131" s="4">
        <v>8820508850</v>
      </c>
      <c r="H18131" s="4" t="s">
        <v>175789</v>
      </c>
      <c r="I18131" s="4" t="s">
        <v>175790</v>
      </c>
      <c r="J18131" s="4" t="s">
        <v>175792</v>
      </c>
      <c r="L18131" s="4"/>
      <c r="M18131" s="4" t="s">
        <v>39</v>
      </c>
      <c r="N18131" s="4">
        <v>700007</v>
      </c>
      <c r="O18131" s="4"/>
      <c r="P18131" s="4">
        <v>8042959728</v>
      </c>
      <c r="Q18131" s="31" t="s">
        <v>175788</v>
      </c>
      <c r="R18131" s="4"/>
      <c r="S18131" s="4"/>
      <c r="T18131" s="4"/>
      <c r="U18131" s="4"/>
      <c r="V18131" s="4"/>
      <c r="W18131" s="4"/>
    </row>
    <row r="18132" spans="1:23" x14ac:dyDescent="0.25">
      <c r="A18132" s="4" t="s">
        <v>175844</v>
      </c>
      <c r="B18132" s="4" t="s">
        <v>38</v>
      </c>
      <c r="C18132" s="4" t="s">
        <v>8029</v>
      </c>
      <c r="D18132" s="4" t="s">
        <v>5216</v>
      </c>
      <c r="E18132" s="4" t="s">
        <v>27</v>
      </c>
      <c r="F18132" s="4">
        <v>9874791633</v>
      </c>
      <c r="G18132" s="4">
        <v>9674570251</v>
      </c>
      <c r="H18132" s="4" t="s">
        <v>175843</v>
      </c>
      <c r="I18132" s="4"/>
      <c r="J18132" s="4" t="s">
        <v>175845</v>
      </c>
      <c r="L18132" s="4"/>
      <c r="M18132" s="4" t="s">
        <v>39</v>
      </c>
      <c r="N18132" s="4">
        <v>700007</v>
      </c>
      <c r="O18132" s="4"/>
      <c r="P18132" s="4"/>
      <c r="Q18132" s="31" t="s">
        <v>175842</v>
      </c>
      <c r="R18132" s="4"/>
      <c r="S18132" s="4"/>
      <c r="T18132" s="4"/>
      <c r="U18132" s="4"/>
      <c r="V18132" s="4"/>
      <c r="W18132" s="4"/>
    </row>
    <row r="18133" spans="1:23" x14ac:dyDescent="0.25">
      <c r="A18133" s="4" t="s">
        <v>81099</v>
      </c>
      <c r="B18133" s="4" t="s">
        <v>38</v>
      </c>
      <c r="C18133" s="4" t="s">
        <v>2913</v>
      </c>
      <c r="D18133" s="4" t="s">
        <v>175852</v>
      </c>
      <c r="E18133" s="4" t="s">
        <v>27</v>
      </c>
      <c r="F18133" s="4">
        <v>9831025347</v>
      </c>
      <c r="G18133" s="4"/>
      <c r="H18133" s="4" t="s">
        <v>175853</v>
      </c>
      <c r="I18133" s="4" t="s">
        <v>175854</v>
      </c>
      <c r="J18133" s="4" t="s">
        <v>175855</v>
      </c>
      <c r="L18133" s="4" t="s">
        <v>69479</v>
      </c>
      <c r="M18133" s="4" t="s">
        <v>39</v>
      </c>
      <c r="N18133" s="4">
        <v>700016</v>
      </c>
      <c r="O18133" s="4"/>
      <c r="P18133" s="4"/>
      <c r="Q18133" s="31" t="s">
        <v>175851</v>
      </c>
      <c r="R18133" s="4"/>
      <c r="S18133" s="4"/>
      <c r="T18133" s="4"/>
      <c r="U18133" s="4"/>
      <c r="V18133" s="4"/>
      <c r="W18133" s="4"/>
    </row>
    <row r="18134" spans="1:23" x14ac:dyDescent="0.25">
      <c r="A18134" s="4" t="s">
        <v>175924</v>
      </c>
      <c r="B18134" s="4" t="s">
        <v>38</v>
      </c>
      <c r="C18134" s="4" t="s">
        <v>867</v>
      </c>
      <c r="D18134" s="4" t="s">
        <v>7383</v>
      </c>
      <c r="E18134" s="4"/>
      <c r="F18134" s="4">
        <v>9836865893</v>
      </c>
      <c r="G18134" s="4">
        <v>8820959544</v>
      </c>
      <c r="H18134" s="4" t="s">
        <v>175923</v>
      </c>
      <c r="I18134" s="4"/>
      <c r="J18134" s="4" t="s">
        <v>175925</v>
      </c>
      <c r="L18134" s="4" t="s">
        <v>175926</v>
      </c>
      <c r="M18134" s="4" t="s">
        <v>39</v>
      </c>
      <c r="N18134" s="4">
        <v>700141</v>
      </c>
      <c r="O18134" s="4"/>
      <c r="P18134" s="4"/>
      <c r="Q18134" s="31" t="s">
        <v>175922</v>
      </c>
      <c r="R18134" s="4"/>
      <c r="S18134" s="4"/>
      <c r="T18134" s="4"/>
      <c r="U18134" s="4"/>
      <c r="V18134" s="4"/>
      <c r="W18134" s="4"/>
    </row>
    <row r="18135" spans="1:23" x14ac:dyDescent="0.25">
      <c r="A18135" s="4" t="s">
        <v>176040</v>
      </c>
      <c r="B18135" s="4" t="s">
        <v>38</v>
      </c>
      <c r="C18135" s="4" t="s">
        <v>526</v>
      </c>
      <c r="D18135" s="4" t="s">
        <v>3877</v>
      </c>
      <c r="E18135" s="4" t="s">
        <v>65</v>
      </c>
      <c r="F18135" s="4">
        <v>9432323412</v>
      </c>
      <c r="G18135" s="4"/>
      <c r="H18135" s="4" t="s">
        <v>176039</v>
      </c>
      <c r="I18135" s="4"/>
      <c r="J18135" s="4" t="s">
        <v>176041</v>
      </c>
      <c r="L18135" s="4"/>
      <c r="M18135" s="4" t="s">
        <v>39</v>
      </c>
      <c r="N18135" s="4">
        <v>700073</v>
      </c>
      <c r="O18135" s="4"/>
      <c r="P18135" s="4"/>
      <c r="Q18135" s="31" t="s">
        <v>176038</v>
      </c>
      <c r="R18135" s="4"/>
      <c r="S18135" s="4"/>
      <c r="T18135" s="4"/>
      <c r="U18135" s="4"/>
      <c r="V18135" s="4"/>
      <c r="W18135" s="4"/>
    </row>
    <row r="18136" spans="1:23" x14ac:dyDescent="0.25">
      <c r="A18136" s="4" t="s">
        <v>176048</v>
      </c>
      <c r="B18136" s="4" t="s">
        <v>38</v>
      </c>
      <c r="C18136" s="4" t="s">
        <v>176046</v>
      </c>
      <c r="D18136" s="4" t="s">
        <v>16904</v>
      </c>
      <c r="E18136" s="4" t="s">
        <v>84</v>
      </c>
      <c r="F18136" s="4">
        <v>9830232174</v>
      </c>
      <c r="G18136" s="4">
        <v>8013172982</v>
      </c>
      <c r="H18136" s="4" t="s">
        <v>176047</v>
      </c>
      <c r="I18136" s="4"/>
      <c r="J18136" s="4" t="s">
        <v>176049</v>
      </c>
      <c r="L18136" s="4" t="s">
        <v>25078</v>
      </c>
      <c r="M18136" s="4" t="s">
        <v>39</v>
      </c>
      <c r="N18136" s="4">
        <v>700004</v>
      </c>
      <c r="O18136" s="4"/>
      <c r="P18136" s="4">
        <v>8043051657</v>
      </c>
      <c r="Q18136" s="31" t="s">
        <v>9883</v>
      </c>
      <c r="R18136" s="4"/>
      <c r="S18136" s="4"/>
      <c r="T18136" s="4"/>
      <c r="U18136" s="4"/>
      <c r="V18136" s="4"/>
      <c r="W18136" s="4"/>
    </row>
    <row r="18137" spans="1:23" x14ac:dyDescent="0.25">
      <c r="A18137" s="4" t="s">
        <v>176301</v>
      </c>
      <c r="B18137" s="4" t="s">
        <v>38</v>
      </c>
      <c r="C18137" s="4" t="s">
        <v>1059</v>
      </c>
      <c r="D18137" s="4" t="s">
        <v>176298</v>
      </c>
      <c r="E18137" s="4" t="s">
        <v>34</v>
      </c>
      <c r="F18137" s="4">
        <v>9831498799</v>
      </c>
      <c r="G18137" s="4">
        <v>8240693029</v>
      </c>
      <c r="H18137" s="4" t="s">
        <v>176299</v>
      </c>
      <c r="I18137" s="4" t="s">
        <v>176300</v>
      </c>
      <c r="J18137" s="4" t="s">
        <v>176302</v>
      </c>
      <c r="L18137" s="4" t="s">
        <v>176303</v>
      </c>
      <c r="M18137" s="4" t="s">
        <v>39</v>
      </c>
      <c r="N18137" s="4">
        <v>700007</v>
      </c>
      <c r="O18137" s="4"/>
      <c r="P18137" s="4">
        <v>8045317153</v>
      </c>
      <c r="Q18137" s="31" t="s">
        <v>176297</v>
      </c>
      <c r="R18137" s="4"/>
      <c r="S18137" s="4"/>
      <c r="T18137" s="4"/>
      <c r="U18137" s="4"/>
      <c r="V18137" s="4"/>
      <c r="W18137" s="4"/>
    </row>
    <row r="18138" spans="1:23" ht="30" x14ac:dyDescent="0.25">
      <c r="A18138" s="4" t="s">
        <v>176357</v>
      </c>
      <c r="B18138" s="4" t="s">
        <v>38</v>
      </c>
      <c r="C18138" s="4" t="s">
        <v>2890</v>
      </c>
      <c r="D18138" s="4" t="s">
        <v>763</v>
      </c>
      <c r="E18138" s="4" t="s">
        <v>34</v>
      </c>
      <c r="F18138" s="4">
        <v>9831613339</v>
      </c>
      <c r="G18138" s="4"/>
      <c r="H18138" s="4" t="s">
        <v>176356</v>
      </c>
      <c r="I18138" s="4"/>
      <c r="J18138" s="4" t="s">
        <v>176358</v>
      </c>
      <c r="L18138" s="4" t="s">
        <v>11073</v>
      </c>
      <c r="M18138" s="4" t="s">
        <v>39</v>
      </c>
      <c r="N18138" s="4">
        <v>700007</v>
      </c>
      <c r="O18138" s="4"/>
      <c r="P18138" s="4">
        <v>8071742401</v>
      </c>
      <c r="Q18138" s="31" t="s">
        <v>176355</v>
      </c>
      <c r="R18138" s="4"/>
      <c r="S18138" s="4"/>
      <c r="T18138" s="4"/>
      <c r="U18138" s="4"/>
      <c r="V18138" s="4"/>
      <c r="W18138" s="4"/>
    </row>
    <row r="18139" spans="1:23" ht="45" x14ac:dyDescent="0.25">
      <c r="A18139" s="4" t="s">
        <v>176578</v>
      </c>
      <c r="B18139" s="4" t="s">
        <v>38</v>
      </c>
      <c r="C18139" s="4" t="s">
        <v>10000</v>
      </c>
      <c r="D18139" s="4" t="s">
        <v>108423</v>
      </c>
      <c r="E18139" s="4" t="s">
        <v>65</v>
      </c>
      <c r="F18139" s="4">
        <v>9432104455</v>
      </c>
      <c r="G18139" s="4">
        <v>9836524466</v>
      </c>
      <c r="H18139" s="4" t="s">
        <v>176577</v>
      </c>
      <c r="I18139" s="4"/>
      <c r="J18139" s="4" t="s">
        <v>176579</v>
      </c>
      <c r="L18139" s="4" t="s">
        <v>176580</v>
      </c>
      <c r="M18139" s="4" t="s">
        <v>39</v>
      </c>
      <c r="N18139" s="4">
        <v>700102</v>
      </c>
      <c r="O18139" s="4"/>
      <c r="P18139" s="4">
        <v>8071812470</v>
      </c>
      <c r="Q18139" s="31" t="s">
        <v>176576</v>
      </c>
      <c r="R18139" s="4"/>
      <c r="S18139" s="4"/>
      <c r="T18139" s="4"/>
      <c r="U18139" s="4"/>
      <c r="V18139" s="4"/>
      <c r="W18139" s="4"/>
    </row>
    <row r="18140" spans="1:23" ht="30" x14ac:dyDescent="0.25">
      <c r="A18140" s="4" t="s">
        <v>176595</v>
      </c>
      <c r="B18140" s="4" t="s">
        <v>38</v>
      </c>
      <c r="C18140" s="4" t="s">
        <v>52324</v>
      </c>
      <c r="D18140" s="4" t="s">
        <v>7828</v>
      </c>
      <c r="E18140" s="4" t="s">
        <v>27</v>
      </c>
      <c r="F18140" s="4">
        <v>9800000767</v>
      </c>
      <c r="G18140" s="4">
        <v>9091282010</v>
      </c>
      <c r="H18140" s="4" t="s">
        <v>176594</v>
      </c>
      <c r="I18140" s="4"/>
      <c r="J18140" s="4" t="s">
        <v>176596</v>
      </c>
      <c r="L18140" s="4" t="s">
        <v>40830</v>
      </c>
      <c r="M18140" s="4" t="s">
        <v>39</v>
      </c>
      <c r="N18140" s="4">
        <v>700101</v>
      </c>
      <c r="O18140" s="4"/>
      <c r="P18140" s="4"/>
      <c r="Q18140" s="31" t="s">
        <v>176592</v>
      </c>
      <c r="R18140" s="4"/>
      <c r="S18140" s="13" t="s">
        <v>176593</v>
      </c>
      <c r="T18140" s="13"/>
      <c r="U18140" s="13"/>
      <c r="V18140" s="13"/>
      <c r="W18140" s="13"/>
    </row>
    <row r="18141" spans="1:23" x14ac:dyDescent="0.25">
      <c r="A18141" s="4" t="s">
        <v>176721</v>
      </c>
      <c r="B18141" s="4" t="s">
        <v>38</v>
      </c>
      <c r="C18141" s="4" t="s">
        <v>7034</v>
      </c>
      <c r="D18141" s="4" t="s">
        <v>242</v>
      </c>
      <c r="E18141" s="4" t="s">
        <v>27</v>
      </c>
      <c r="F18141" s="4">
        <v>9831121124</v>
      </c>
      <c r="G18141" s="4">
        <v>9831919717</v>
      </c>
      <c r="H18141" s="4" t="s">
        <v>176719</v>
      </c>
      <c r="I18141" s="4" t="s">
        <v>176720</v>
      </c>
      <c r="J18141" s="4" t="s">
        <v>176722</v>
      </c>
      <c r="L18141" s="4"/>
      <c r="M18141" s="4" t="s">
        <v>39</v>
      </c>
      <c r="N18141" s="4">
        <v>700012</v>
      </c>
      <c r="O18141" s="4"/>
      <c r="P18141" s="4"/>
      <c r="Q18141" s="31" t="s">
        <v>176718</v>
      </c>
      <c r="R18141" s="4"/>
      <c r="S18141" s="4"/>
      <c r="T18141" s="4"/>
      <c r="U18141" s="4"/>
      <c r="V18141" s="4"/>
      <c r="W18141" s="4"/>
    </row>
    <row r="18142" spans="1:23" x14ac:dyDescent="0.25">
      <c r="A18142" s="4" t="s">
        <v>176793</v>
      </c>
      <c r="B18142" s="4" t="s">
        <v>38</v>
      </c>
      <c r="C18142" s="4" t="s">
        <v>1989</v>
      </c>
      <c r="D18142" s="4" t="s">
        <v>176791</v>
      </c>
      <c r="E18142" s="4" t="s">
        <v>27</v>
      </c>
      <c r="F18142" s="4">
        <v>9331063286</v>
      </c>
      <c r="G18142" s="4">
        <v>9330524189</v>
      </c>
      <c r="H18142" s="4" t="s">
        <v>176792</v>
      </c>
      <c r="I18142" s="4"/>
      <c r="J18142" s="4" t="s">
        <v>176794</v>
      </c>
      <c r="L18142" s="4" t="s">
        <v>176795</v>
      </c>
      <c r="M18142" s="4" t="s">
        <v>39</v>
      </c>
      <c r="N18142" s="4">
        <v>700073</v>
      </c>
      <c r="O18142" s="4"/>
      <c r="P18142" s="4">
        <v>8079458928</v>
      </c>
      <c r="Q18142" s="31" t="s">
        <v>176790</v>
      </c>
      <c r="R18142" s="4"/>
      <c r="S18142" s="4"/>
      <c r="T18142" s="4"/>
      <c r="U18142" s="4"/>
      <c r="V18142" s="4"/>
      <c r="W18142" s="4"/>
    </row>
    <row r="18143" spans="1:23" x14ac:dyDescent="0.25">
      <c r="A18143" s="4" t="s">
        <v>176889</v>
      </c>
      <c r="B18143" s="4" t="s">
        <v>38</v>
      </c>
      <c r="C18143" s="4" t="s">
        <v>562</v>
      </c>
      <c r="D18143" s="4" t="s">
        <v>136</v>
      </c>
      <c r="E18143" s="4" t="s">
        <v>34</v>
      </c>
      <c r="F18143" s="4">
        <v>9831200785</v>
      </c>
      <c r="G18143" s="4">
        <v>9830347023</v>
      </c>
      <c r="H18143" s="4" t="s">
        <v>176887</v>
      </c>
      <c r="I18143" s="4" t="s">
        <v>176888</v>
      </c>
      <c r="J18143" s="4" t="s">
        <v>176890</v>
      </c>
      <c r="L18143" s="4" t="s">
        <v>129571</v>
      </c>
      <c r="M18143" s="4" t="s">
        <v>39</v>
      </c>
      <c r="N18143" s="4">
        <v>700136</v>
      </c>
      <c r="O18143" s="4"/>
      <c r="P18143" s="4">
        <v>8048404493</v>
      </c>
      <c r="Q18143" s="31" t="s">
        <v>176886</v>
      </c>
      <c r="R18143" s="4"/>
      <c r="S18143" s="4"/>
      <c r="T18143" s="4"/>
      <c r="U18143" s="4"/>
      <c r="V18143" s="4"/>
      <c r="W18143" s="4"/>
    </row>
    <row r="18144" spans="1:23" x14ac:dyDescent="0.25">
      <c r="A18144" s="4" t="s">
        <v>79961</v>
      </c>
      <c r="B18144" s="4" t="s">
        <v>38</v>
      </c>
      <c r="C18144" s="4" t="s">
        <v>1145</v>
      </c>
      <c r="D18144" s="4" t="s">
        <v>176892</v>
      </c>
      <c r="E18144" s="4" t="s">
        <v>27</v>
      </c>
      <c r="F18144" s="4">
        <v>9830043840</v>
      </c>
      <c r="G18144" s="4">
        <v>9836655101</v>
      </c>
      <c r="H18144" s="4" t="s">
        <v>176893</v>
      </c>
      <c r="I18144" s="4"/>
      <c r="J18144" s="4" t="s">
        <v>176894</v>
      </c>
      <c r="L18144" s="4" t="s">
        <v>29203</v>
      </c>
      <c r="M18144" s="4" t="s">
        <v>39</v>
      </c>
      <c r="N18144" s="4">
        <v>700001</v>
      </c>
      <c r="O18144" s="4"/>
      <c r="P18144" s="4"/>
      <c r="Q18144" s="31" t="s">
        <v>176891</v>
      </c>
      <c r="R18144" s="4"/>
      <c r="S18144" s="4"/>
      <c r="T18144" s="4"/>
      <c r="U18144" s="4"/>
      <c r="V18144" s="4"/>
      <c r="W18144" s="4"/>
    </row>
    <row r="18145" spans="1:23" x14ac:dyDescent="0.25">
      <c r="A18145" s="4" t="s">
        <v>176897</v>
      </c>
      <c r="B18145" s="4" t="s">
        <v>38</v>
      </c>
      <c r="C18145" s="4" t="s">
        <v>1079</v>
      </c>
      <c r="D18145" s="4" t="s">
        <v>92956</v>
      </c>
      <c r="E18145" s="4" t="s">
        <v>27</v>
      </c>
      <c r="F18145" s="4">
        <v>9830044033</v>
      </c>
      <c r="G18145" s="4"/>
      <c r="H18145" s="4" t="s">
        <v>176896</v>
      </c>
      <c r="I18145" s="4"/>
      <c r="J18145" s="4" t="s">
        <v>176898</v>
      </c>
      <c r="L18145" s="4" t="s">
        <v>51832</v>
      </c>
      <c r="M18145" s="4" t="s">
        <v>39</v>
      </c>
      <c r="N18145" s="4">
        <v>700007</v>
      </c>
      <c r="O18145" s="4"/>
      <c r="P18145" s="4">
        <v>8043047468</v>
      </c>
      <c r="Q18145" s="31" t="s">
        <v>176895</v>
      </c>
      <c r="R18145" s="4"/>
      <c r="S18145" s="4"/>
      <c r="T18145" s="4"/>
      <c r="U18145" s="4"/>
      <c r="V18145" s="4"/>
      <c r="W18145" s="4"/>
    </row>
    <row r="18146" spans="1:23" x14ac:dyDescent="0.25">
      <c r="A18146" s="4" t="s">
        <v>176905</v>
      </c>
      <c r="B18146" s="4" t="s">
        <v>38</v>
      </c>
      <c r="C18146" s="4" t="s">
        <v>1145</v>
      </c>
      <c r="D18146" s="4" t="s">
        <v>16896</v>
      </c>
      <c r="E18146" s="4" t="s">
        <v>74</v>
      </c>
      <c r="F18146" s="4">
        <v>9830121992</v>
      </c>
      <c r="G18146" s="4">
        <v>9830857889</v>
      </c>
      <c r="H18146" s="4" t="s">
        <v>176904</v>
      </c>
      <c r="I18146" s="4"/>
      <c r="J18146" s="4" t="s">
        <v>176906</v>
      </c>
      <c r="L18146" s="4" t="s">
        <v>4569</v>
      </c>
      <c r="M18146" s="4" t="s">
        <v>39</v>
      </c>
      <c r="N18146" s="4">
        <v>700007</v>
      </c>
      <c r="O18146" s="4" t="s">
        <v>176907</v>
      </c>
      <c r="P18146" s="4">
        <v>8071741744</v>
      </c>
      <c r="Q18146" s="31" t="s">
        <v>176903</v>
      </c>
      <c r="R18146" s="4"/>
      <c r="S18146" s="4"/>
      <c r="T18146" s="4"/>
      <c r="U18146" s="4"/>
      <c r="V18146" s="4"/>
      <c r="W18146" s="4"/>
    </row>
    <row r="18147" spans="1:23" ht="30" x14ac:dyDescent="0.25">
      <c r="A18147" s="4" t="s">
        <v>176917</v>
      </c>
      <c r="B18147" s="4" t="s">
        <v>38</v>
      </c>
      <c r="C18147" s="4" t="s">
        <v>176914</v>
      </c>
      <c r="D18147" s="4" t="s">
        <v>161966</v>
      </c>
      <c r="E18147" s="4" t="s">
        <v>27</v>
      </c>
      <c r="F18147" s="4">
        <v>9088889068</v>
      </c>
      <c r="G18147" s="4">
        <v>9903170899</v>
      </c>
      <c r="H18147" s="4" t="s">
        <v>176915</v>
      </c>
      <c r="I18147" s="4" t="s">
        <v>176916</v>
      </c>
      <c r="J18147" s="4" t="s">
        <v>176918</v>
      </c>
      <c r="L18147" s="4" t="s">
        <v>26996</v>
      </c>
      <c r="M18147" s="4" t="s">
        <v>39</v>
      </c>
      <c r="N18147" s="4">
        <v>700007</v>
      </c>
      <c r="O18147" s="4"/>
      <c r="P18147" s="4"/>
      <c r="Q18147" s="31" t="s">
        <v>176913</v>
      </c>
      <c r="R18147" s="4"/>
      <c r="S18147" s="4"/>
      <c r="T18147" s="4"/>
      <c r="U18147" s="4"/>
      <c r="V18147" s="4"/>
      <c r="W18147" s="4"/>
    </row>
    <row r="18148" spans="1:23" x14ac:dyDescent="0.25">
      <c r="A18148" s="4" t="s">
        <v>177001</v>
      </c>
      <c r="B18148" s="4" t="s">
        <v>38</v>
      </c>
      <c r="C18148" s="4" t="s">
        <v>6108</v>
      </c>
      <c r="D18148" s="4" t="s">
        <v>242</v>
      </c>
      <c r="E18148" s="4"/>
      <c r="F18148" s="4">
        <v>9830084003</v>
      </c>
      <c r="G18148" s="4"/>
      <c r="H18148" s="4" t="s">
        <v>177000</v>
      </c>
      <c r="I18148" s="4"/>
      <c r="J18148" s="4" t="s">
        <v>177002</v>
      </c>
      <c r="L18148" s="4" t="s">
        <v>4569</v>
      </c>
      <c r="M18148" s="4" t="s">
        <v>39</v>
      </c>
      <c r="N18148" s="4">
        <v>700007</v>
      </c>
      <c r="O18148" s="4"/>
      <c r="P18148" s="4"/>
      <c r="Q18148" s="31" t="s">
        <v>176999</v>
      </c>
      <c r="R18148" s="4"/>
      <c r="S18148" s="4"/>
      <c r="T18148" s="4"/>
      <c r="U18148" s="4"/>
      <c r="V18148" s="4"/>
      <c r="W18148" s="4"/>
    </row>
    <row r="18149" spans="1:23" x14ac:dyDescent="0.25">
      <c r="A18149" s="4" t="s">
        <v>177011</v>
      </c>
      <c r="B18149" s="4" t="s">
        <v>38</v>
      </c>
      <c r="C18149" s="4" t="s">
        <v>58783</v>
      </c>
      <c r="D18149" s="4" t="s">
        <v>177008</v>
      </c>
      <c r="E18149" s="4" t="s">
        <v>175</v>
      </c>
      <c r="F18149" s="4">
        <v>9830796901</v>
      </c>
      <c r="G18149" s="4"/>
      <c r="H18149" s="4" t="s">
        <v>177009</v>
      </c>
      <c r="I18149" s="4" t="s">
        <v>177010</v>
      </c>
      <c r="J18149" s="4" t="s">
        <v>177012</v>
      </c>
      <c r="L18149" s="4" t="s">
        <v>25010</v>
      </c>
      <c r="M18149" s="4" t="s">
        <v>39</v>
      </c>
      <c r="N18149" s="4">
        <v>700016</v>
      </c>
      <c r="O18149" s="4"/>
      <c r="P18149" s="4">
        <v>8046052506</v>
      </c>
      <c r="Q18149" s="31" t="s">
        <v>177007</v>
      </c>
      <c r="R18149" s="4"/>
      <c r="S18149" s="4"/>
      <c r="T18149" s="4"/>
      <c r="U18149" s="4"/>
      <c r="V18149" s="4"/>
      <c r="W18149" s="4"/>
    </row>
    <row r="18150" spans="1:23" x14ac:dyDescent="0.25">
      <c r="A18150" s="4" t="s">
        <v>177027</v>
      </c>
      <c r="B18150" s="4" t="s">
        <v>38</v>
      </c>
      <c r="C18150" s="4" t="s">
        <v>74</v>
      </c>
      <c r="D18150" s="4"/>
      <c r="E18150" s="4" t="s">
        <v>74</v>
      </c>
      <c r="F18150" s="4">
        <v>9874578470</v>
      </c>
      <c r="G18150" s="4">
        <v>9830267477</v>
      </c>
      <c r="H18150" s="4" t="s">
        <v>177026</v>
      </c>
      <c r="I18150" s="4"/>
      <c r="J18150" s="4" t="s">
        <v>177028</v>
      </c>
      <c r="L18150" s="4" t="s">
        <v>177029</v>
      </c>
      <c r="M18150" s="4" t="s">
        <v>39</v>
      </c>
      <c r="N18150" s="4">
        <v>700007</v>
      </c>
      <c r="O18150" s="4"/>
      <c r="P18150" s="4"/>
      <c r="Q18150" s="31" t="s">
        <v>177025</v>
      </c>
      <c r="R18150" s="4"/>
      <c r="S18150" s="4"/>
      <c r="T18150" s="4"/>
      <c r="U18150" s="4"/>
      <c r="V18150" s="4"/>
      <c r="W18150" s="4"/>
    </row>
    <row r="18151" spans="1:23" x14ac:dyDescent="0.25">
      <c r="A18151" s="4" t="s">
        <v>177165</v>
      </c>
      <c r="B18151" s="4" t="s">
        <v>38</v>
      </c>
      <c r="C18151" s="4" t="s">
        <v>1436</v>
      </c>
      <c r="D18151" s="4" t="s">
        <v>177163</v>
      </c>
      <c r="E18151" s="4" t="s">
        <v>74</v>
      </c>
      <c r="F18151" s="4">
        <v>9330821188</v>
      </c>
      <c r="G18151" s="4">
        <v>9830786795</v>
      </c>
      <c r="H18151" s="4" t="s">
        <v>177164</v>
      </c>
      <c r="I18151" s="4"/>
      <c r="J18151" s="4" t="s">
        <v>177166</v>
      </c>
      <c r="L18151" s="4" t="s">
        <v>177167</v>
      </c>
      <c r="M18151" s="4" t="s">
        <v>39</v>
      </c>
      <c r="N18151" s="4">
        <v>700001</v>
      </c>
      <c r="O18151" s="4" t="s">
        <v>177168</v>
      </c>
      <c r="P18151" s="4">
        <v>8071747722</v>
      </c>
      <c r="Q18151" s="31" t="s">
        <v>177162</v>
      </c>
      <c r="R18151" s="4"/>
      <c r="S18151" s="13" t="s">
        <v>229120</v>
      </c>
      <c r="T18151" s="13"/>
      <c r="U18151" s="13"/>
      <c r="V18151" s="13"/>
      <c r="W18151" s="13"/>
    </row>
    <row r="18152" spans="1:23" x14ac:dyDescent="0.25">
      <c r="A18152" s="4" t="s">
        <v>177336</v>
      </c>
      <c r="B18152" s="4" t="s">
        <v>38</v>
      </c>
      <c r="C18152" s="4" t="s">
        <v>12999</v>
      </c>
      <c r="D18152" s="4" t="s">
        <v>145678</v>
      </c>
      <c r="E18152" s="4" t="s">
        <v>34</v>
      </c>
      <c r="F18152" s="4">
        <v>9903328795</v>
      </c>
      <c r="G18152" s="4">
        <v>9007961033</v>
      </c>
      <c r="H18152" s="4" t="s">
        <v>177335</v>
      </c>
      <c r="I18152" s="4"/>
      <c r="J18152" s="4" t="s">
        <v>90617</v>
      </c>
      <c r="L18152" s="4" t="s">
        <v>90617</v>
      </c>
      <c r="M18152" s="4" t="s">
        <v>39</v>
      </c>
      <c r="N18152" s="4">
        <v>700072</v>
      </c>
      <c r="O18152" s="4"/>
      <c r="P18152" s="4">
        <v>8071742531</v>
      </c>
      <c r="Q18152" s="31" t="s">
        <v>177334</v>
      </c>
      <c r="R18152" s="4"/>
      <c r="S18152" s="4"/>
      <c r="T18152" s="4"/>
      <c r="U18152" s="4"/>
      <c r="V18152" s="4"/>
      <c r="W18152" s="4"/>
    </row>
    <row r="18153" spans="1:23" x14ac:dyDescent="0.25">
      <c r="A18153" s="4" t="s">
        <v>177468</v>
      </c>
      <c r="B18153" s="4" t="s">
        <v>38</v>
      </c>
      <c r="C18153" s="4" t="s">
        <v>2054</v>
      </c>
      <c r="D18153" s="4" t="s">
        <v>177465</v>
      </c>
      <c r="E18153" s="4" t="s">
        <v>27</v>
      </c>
      <c r="F18153" s="4">
        <v>9836652239</v>
      </c>
      <c r="G18153" s="4"/>
      <c r="H18153" s="4" t="s">
        <v>177466</v>
      </c>
      <c r="I18153" s="4" t="s">
        <v>177467</v>
      </c>
      <c r="J18153" s="4" t="s">
        <v>177469</v>
      </c>
      <c r="L18153" s="4" t="s">
        <v>177470</v>
      </c>
      <c r="M18153" s="4" t="s">
        <v>39</v>
      </c>
      <c r="N18153" s="4">
        <v>700001</v>
      </c>
      <c r="O18153" s="4" t="s">
        <v>177471</v>
      </c>
      <c r="P18153" s="4"/>
      <c r="Q18153" s="31" t="s">
        <v>177463</v>
      </c>
      <c r="R18153" s="4"/>
      <c r="S18153" s="13" t="s">
        <v>177464</v>
      </c>
      <c r="T18153" s="13"/>
      <c r="U18153" s="13"/>
      <c r="V18153" s="13"/>
      <c r="W18153" s="13"/>
    </row>
    <row r="18154" spans="1:23" x14ac:dyDescent="0.25">
      <c r="A18154" s="4" t="s">
        <v>177491</v>
      </c>
      <c r="B18154" s="4" t="s">
        <v>38</v>
      </c>
      <c r="C18154" s="4" t="s">
        <v>382</v>
      </c>
      <c r="D18154" s="4" t="s">
        <v>177488</v>
      </c>
      <c r="E18154" s="4" t="s">
        <v>34</v>
      </c>
      <c r="F18154" s="4">
        <v>9831750530</v>
      </c>
      <c r="G18154" s="4">
        <v>9883030530</v>
      </c>
      <c r="H18154" s="4" t="s">
        <v>177489</v>
      </c>
      <c r="I18154" s="4" t="s">
        <v>177490</v>
      </c>
      <c r="J18154" s="4" t="s">
        <v>177492</v>
      </c>
      <c r="L18154" s="4" t="s">
        <v>177493</v>
      </c>
      <c r="M18154" s="4" t="s">
        <v>39</v>
      </c>
      <c r="N18154" s="4">
        <v>700012</v>
      </c>
      <c r="O18154" s="4" t="s">
        <v>177494</v>
      </c>
      <c r="P18154" s="4"/>
      <c r="Q18154" s="31" t="s">
        <v>177487</v>
      </c>
      <c r="R18154" s="4"/>
      <c r="S18154" s="4"/>
      <c r="T18154" s="4"/>
      <c r="U18154" s="4"/>
      <c r="V18154" s="4"/>
      <c r="W18154" s="4"/>
    </row>
    <row r="18155" spans="1:23" ht="30" x14ac:dyDescent="0.25">
      <c r="A18155" s="4" t="s">
        <v>177607</v>
      </c>
      <c r="B18155" s="4" t="s">
        <v>38</v>
      </c>
      <c r="C18155" s="4" t="s">
        <v>3580</v>
      </c>
      <c r="D18155" s="4" t="s">
        <v>194</v>
      </c>
      <c r="E18155" s="4" t="s">
        <v>27</v>
      </c>
      <c r="F18155" s="4">
        <v>9433314455</v>
      </c>
      <c r="G18155" s="4">
        <v>9432182168</v>
      </c>
      <c r="H18155" s="4" t="s">
        <v>177605</v>
      </c>
      <c r="I18155" s="4" t="s">
        <v>177606</v>
      </c>
      <c r="J18155" s="4" t="s">
        <v>177608</v>
      </c>
      <c r="L18155" s="4" t="s">
        <v>177609</v>
      </c>
      <c r="M18155" s="4" t="s">
        <v>39</v>
      </c>
      <c r="N18155" s="4">
        <v>700081</v>
      </c>
      <c r="O18155" s="4"/>
      <c r="P18155" s="4"/>
      <c r="Q18155" s="31" t="s">
        <v>177604</v>
      </c>
      <c r="R18155" s="4"/>
      <c r="S18155" s="13" t="s">
        <v>218529</v>
      </c>
      <c r="T18155" s="13"/>
      <c r="U18155" s="13"/>
      <c r="V18155" s="13"/>
      <c r="W18155" s="13"/>
    </row>
    <row r="18156" spans="1:23" x14ac:dyDescent="0.25">
      <c r="A18156" s="4" t="s">
        <v>177668</v>
      </c>
      <c r="B18156" s="4" t="s">
        <v>38</v>
      </c>
      <c r="C18156" s="4" t="s">
        <v>33111</v>
      </c>
      <c r="D18156" s="4" t="s">
        <v>84721</v>
      </c>
      <c r="E18156" s="4" t="s">
        <v>34</v>
      </c>
      <c r="F18156" s="4">
        <v>9831846544</v>
      </c>
      <c r="G18156" s="4"/>
      <c r="H18156" s="4" t="s">
        <v>177667</v>
      </c>
      <c r="I18156" s="4"/>
      <c r="J18156" s="4" t="s">
        <v>177669</v>
      </c>
      <c r="L18156" s="4" t="s">
        <v>25154</v>
      </c>
      <c r="M18156" s="4" t="s">
        <v>39</v>
      </c>
      <c r="N18156" s="4">
        <v>700107</v>
      </c>
      <c r="O18156" s="4"/>
      <c r="P18156" s="4">
        <v>8071863083</v>
      </c>
      <c r="Q18156" s="31" t="s">
        <v>177666</v>
      </c>
      <c r="R18156" s="4"/>
      <c r="S18156" s="4"/>
      <c r="T18156" s="4"/>
      <c r="U18156" s="4"/>
      <c r="V18156" s="4"/>
      <c r="W18156" s="4"/>
    </row>
    <row r="18157" spans="1:23" x14ac:dyDescent="0.25">
      <c r="A18157" s="4" t="s">
        <v>13369</v>
      </c>
      <c r="B18157" s="4" t="s">
        <v>38</v>
      </c>
      <c r="C18157" s="4" t="s">
        <v>12999</v>
      </c>
      <c r="D18157" s="4" t="s">
        <v>54</v>
      </c>
      <c r="E18157" s="4" t="s">
        <v>65</v>
      </c>
      <c r="F18157" s="4">
        <v>9831082111</v>
      </c>
      <c r="G18157" s="4">
        <v>9748902624</v>
      </c>
      <c r="H18157" s="4" t="s">
        <v>177672</v>
      </c>
      <c r="I18157" s="4"/>
      <c r="J18157" s="4" t="s">
        <v>177673</v>
      </c>
      <c r="L18157" s="4" t="s">
        <v>25010</v>
      </c>
      <c r="M18157" s="4" t="s">
        <v>39</v>
      </c>
      <c r="N18157" s="4">
        <v>700016</v>
      </c>
      <c r="O18157" s="4"/>
      <c r="P18157" s="4">
        <v>8045316310</v>
      </c>
      <c r="Q18157" s="31" t="s">
        <v>177670</v>
      </c>
      <c r="R18157" s="4"/>
      <c r="S18157" s="13" t="s">
        <v>177671</v>
      </c>
      <c r="T18157" s="13"/>
      <c r="U18157" s="13"/>
      <c r="V18157" s="13"/>
      <c r="W18157" s="13"/>
    </row>
    <row r="18158" spans="1:23" x14ac:dyDescent="0.25">
      <c r="A18158" s="4" t="s">
        <v>177712</v>
      </c>
      <c r="B18158" s="4" t="s">
        <v>38</v>
      </c>
      <c r="C18158" s="4" t="s">
        <v>2387</v>
      </c>
      <c r="D18158" s="4" t="s">
        <v>6502</v>
      </c>
      <c r="E18158" s="4" t="s">
        <v>34</v>
      </c>
      <c r="F18158" s="4">
        <v>9836886536</v>
      </c>
      <c r="G18158" s="4"/>
      <c r="H18158" s="4" t="s">
        <v>177711</v>
      </c>
      <c r="I18158" s="4"/>
      <c r="J18158" s="4" t="s">
        <v>177713</v>
      </c>
      <c r="L18158" s="4" t="s">
        <v>177714</v>
      </c>
      <c r="M18158" s="4" t="s">
        <v>39</v>
      </c>
      <c r="N18158" s="4">
        <v>700014</v>
      </c>
      <c r="O18158" s="4"/>
      <c r="P18158" s="4"/>
      <c r="Q18158" s="31" t="s">
        <v>177710</v>
      </c>
      <c r="R18158" s="4"/>
      <c r="S18158" s="4"/>
      <c r="T18158" s="4"/>
      <c r="U18158" s="4"/>
      <c r="V18158" s="4"/>
      <c r="W18158" s="4"/>
    </row>
    <row r="18159" spans="1:23" ht="30" x14ac:dyDescent="0.25">
      <c r="A18159" s="4" t="s">
        <v>177724</v>
      </c>
      <c r="B18159" s="4" t="s">
        <v>38</v>
      </c>
      <c r="C18159" s="4" t="s">
        <v>484</v>
      </c>
      <c r="D18159" s="4" t="s">
        <v>99</v>
      </c>
      <c r="E18159" s="4" t="s">
        <v>27</v>
      </c>
      <c r="F18159" s="4">
        <v>8420111440</v>
      </c>
      <c r="G18159" s="4"/>
      <c r="H18159" s="4" t="s">
        <v>177723</v>
      </c>
      <c r="I18159" s="4"/>
      <c r="J18159" s="4" t="s">
        <v>177725</v>
      </c>
      <c r="L18159" s="4"/>
      <c r="M18159" s="4" t="s">
        <v>39</v>
      </c>
      <c r="N18159" s="4">
        <v>700072</v>
      </c>
      <c r="O18159" s="4" t="s">
        <v>123036</v>
      </c>
      <c r="P18159" s="4">
        <v>8043042257</v>
      </c>
      <c r="Q18159" s="31" t="s">
        <v>177722</v>
      </c>
      <c r="R18159" s="4"/>
      <c r="S18159" s="13" t="s">
        <v>218530</v>
      </c>
      <c r="T18159" s="13"/>
      <c r="U18159" s="13"/>
      <c r="V18159" s="13"/>
      <c r="W18159" s="13"/>
    </row>
    <row r="18160" spans="1:23" ht="30" x14ac:dyDescent="0.25">
      <c r="A18160" s="4" t="s">
        <v>177783</v>
      </c>
      <c r="B18160" s="4" t="s">
        <v>38</v>
      </c>
      <c r="C18160" s="4" t="s">
        <v>177780</v>
      </c>
      <c r="D18160" s="4" t="s">
        <v>3779</v>
      </c>
      <c r="E18160" s="4" t="s">
        <v>175</v>
      </c>
      <c r="F18160" s="4">
        <v>9830122161</v>
      </c>
      <c r="G18160" s="4"/>
      <c r="H18160" s="4" t="s">
        <v>177781</v>
      </c>
      <c r="I18160" s="4" t="s">
        <v>177782</v>
      </c>
      <c r="J18160" s="4" t="s">
        <v>177784</v>
      </c>
      <c r="L18160" s="4"/>
      <c r="M18160" s="4" t="s">
        <v>39</v>
      </c>
      <c r="N18160" s="4">
        <v>700089</v>
      </c>
      <c r="O18160" s="4"/>
      <c r="P18160" s="4"/>
      <c r="Q18160" s="31" t="s">
        <v>177779</v>
      </c>
      <c r="R18160" s="4"/>
      <c r="S18160" s="4"/>
      <c r="T18160" s="4"/>
      <c r="U18160" s="4"/>
      <c r="V18160" s="4"/>
      <c r="W18160" s="4"/>
    </row>
    <row r="18161" spans="1:23" x14ac:dyDescent="0.25">
      <c r="A18161" s="4" t="s">
        <v>177943</v>
      </c>
      <c r="B18161" s="4" t="s">
        <v>38</v>
      </c>
      <c r="C18161" s="4" t="s">
        <v>34427</v>
      </c>
      <c r="D18161" s="4" t="s">
        <v>177941</v>
      </c>
      <c r="E18161" s="4" t="s">
        <v>27</v>
      </c>
      <c r="F18161" s="4">
        <v>9874423500</v>
      </c>
      <c r="G18161" s="4"/>
      <c r="H18161" s="4" t="s">
        <v>177942</v>
      </c>
      <c r="I18161" s="4"/>
      <c r="J18161" s="4" t="s">
        <v>177944</v>
      </c>
      <c r="L18161" s="4" t="s">
        <v>8034</v>
      </c>
      <c r="M18161" s="4" t="s">
        <v>39</v>
      </c>
      <c r="N18161" s="4">
        <v>700053</v>
      </c>
      <c r="O18161" s="4"/>
      <c r="P18161" s="4">
        <v>8045336450</v>
      </c>
      <c r="Q18161" s="31" t="s">
        <v>177940</v>
      </c>
      <c r="R18161" s="4"/>
      <c r="S18161" s="13" t="s">
        <v>229121</v>
      </c>
      <c r="T18161" s="13"/>
      <c r="U18161" s="13"/>
      <c r="V18161" s="13"/>
      <c r="W18161" s="13"/>
    </row>
    <row r="18162" spans="1:23" x14ac:dyDescent="0.25">
      <c r="A18162" s="4" t="s">
        <v>178118</v>
      </c>
      <c r="B18162" s="4" t="s">
        <v>38</v>
      </c>
      <c r="C18162" s="4" t="s">
        <v>553</v>
      </c>
      <c r="D18162" s="4" t="s">
        <v>2155</v>
      </c>
      <c r="E18162" s="4" t="s">
        <v>65</v>
      </c>
      <c r="F18162" s="4">
        <v>9831054538</v>
      </c>
      <c r="G18162" s="4">
        <v>8981004627</v>
      </c>
      <c r="H18162" s="4" t="s">
        <v>178117</v>
      </c>
      <c r="I18162" s="4"/>
      <c r="J18162" s="4" t="s">
        <v>178119</v>
      </c>
      <c r="L18162" s="4" t="s">
        <v>10830</v>
      </c>
      <c r="M18162" s="4" t="s">
        <v>39</v>
      </c>
      <c r="N18162" s="4">
        <v>700007</v>
      </c>
      <c r="O18162" s="4"/>
      <c r="P18162" s="4">
        <v>8046076591</v>
      </c>
      <c r="Q18162" s="31" t="s">
        <v>178116</v>
      </c>
      <c r="R18162" s="4"/>
      <c r="S18162" s="13" t="s">
        <v>218531</v>
      </c>
      <c r="T18162" s="13"/>
      <c r="U18162" s="13"/>
      <c r="V18162" s="13"/>
      <c r="W18162" s="13"/>
    </row>
    <row r="18163" spans="1:23" x14ac:dyDescent="0.25">
      <c r="A18163" s="4" t="s">
        <v>178392</v>
      </c>
      <c r="B18163" s="4" t="s">
        <v>38</v>
      </c>
      <c r="C18163" s="4" t="s">
        <v>12288</v>
      </c>
      <c r="D18163" s="4" t="s">
        <v>178390</v>
      </c>
      <c r="E18163" s="4" t="s">
        <v>27</v>
      </c>
      <c r="F18163" s="4">
        <v>9339563537</v>
      </c>
      <c r="G18163" s="4"/>
      <c r="H18163" s="4" t="s">
        <v>178391</v>
      </c>
      <c r="I18163" s="4"/>
      <c r="J18163" s="4" t="s">
        <v>178393</v>
      </c>
      <c r="L18163" s="4" t="s">
        <v>178394</v>
      </c>
      <c r="M18163" s="4" t="s">
        <v>39</v>
      </c>
      <c r="N18163" s="4">
        <v>700007</v>
      </c>
      <c r="O18163" s="4"/>
      <c r="P18163" s="4"/>
      <c r="Q18163" s="31" t="s">
        <v>178389</v>
      </c>
      <c r="R18163" s="4"/>
      <c r="S18163" s="4"/>
      <c r="T18163" s="4"/>
      <c r="U18163" s="4"/>
      <c r="V18163" s="4"/>
      <c r="W18163" s="4"/>
    </row>
    <row r="18164" spans="1:23" x14ac:dyDescent="0.25">
      <c r="A18164" s="4" t="s">
        <v>178601</v>
      </c>
      <c r="B18164" s="4" t="s">
        <v>38</v>
      </c>
      <c r="C18164" s="4" t="s">
        <v>491</v>
      </c>
      <c r="D18164" s="4" t="s">
        <v>23468</v>
      </c>
      <c r="E18164" s="4" t="s">
        <v>27</v>
      </c>
      <c r="F18164" s="4">
        <v>9831021593</v>
      </c>
      <c r="G18164" s="4">
        <v>9883212111</v>
      </c>
      <c r="H18164" s="4" t="s">
        <v>178599</v>
      </c>
      <c r="I18164" s="4" t="s">
        <v>178600</v>
      </c>
      <c r="J18164" s="4" t="s">
        <v>178602</v>
      </c>
      <c r="L18164" s="4" t="s">
        <v>143086</v>
      </c>
      <c r="M18164" s="4" t="s">
        <v>39</v>
      </c>
      <c r="N18164" s="4">
        <v>700012</v>
      </c>
      <c r="O18164" s="4"/>
      <c r="P18164" s="4">
        <v>8046058682</v>
      </c>
      <c r="Q18164" s="31" t="s">
        <v>178598</v>
      </c>
      <c r="R18164" s="4"/>
      <c r="S18164" s="4"/>
      <c r="T18164" s="4"/>
      <c r="U18164" s="4"/>
      <c r="V18164" s="4"/>
      <c r="W18164" s="4"/>
    </row>
    <row r="18165" spans="1:23" x14ac:dyDescent="0.25">
      <c r="A18165" s="4" t="s">
        <v>178606</v>
      </c>
      <c r="B18165" s="4" t="s">
        <v>38</v>
      </c>
      <c r="C18165" s="4" t="s">
        <v>92156</v>
      </c>
      <c r="D18165" s="4" t="s">
        <v>29736</v>
      </c>
      <c r="E18165" s="4" t="s">
        <v>74</v>
      </c>
      <c r="F18165" s="4">
        <v>9903400081</v>
      </c>
      <c r="G18165" s="4"/>
      <c r="H18165" s="4" t="s">
        <v>178604</v>
      </c>
      <c r="I18165" s="4" t="s">
        <v>178605</v>
      </c>
      <c r="J18165" s="4" t="s">
        <v>178607</v>
      </c>
      <c r="L18165" s="4"/>
      <c r="M18165" s="4" t="s">
        <v>39</v>
      </c>
      <c r="N18165" s="4">
        <v>700007</v>
      </c>
      <c r="O18165" s="4"/>
      <c r="P18165" s="4">
        <v>8048009952</v>
      </c>
      <c r="Q18165" s="31" t="s">
        <v>178603</v>
      </c>
      <c r="R18165" s="4"/>
      <c r="S18165" s="4"/>
      <c r="T18165" s="4"/>
      <c r="U18165" s="4"/>
      <c r="V18165" s="4"/>
      <c r="W18165" s="4"/>
    </row>
    <row r="18166" spans="1:23" ht="30" x14ac:dyDescent="0.25">
      <c r="A18166" s="4" t="s">
        <v>178621</v>
      </c>
      <c r="B18166" s="4" t="s">
        <v>38</v>
      </c>
      <c r="C18166" s="4" t="s">
        <v>2054</v>
      </c>
      <c r="D18166" s="4" t="s">
        <v>178619</v>
      </c>
      <c r="E18166" s="4" t="s">
        <v>74</v>
      </c>
      <c r="F18166" s="4">
        <v>9831410715</v>
      </c>
      <c r="G18166" s="4"/>
      <c r="H18166" s="4" t="s">
        <v>178620</v>
      </c>
      <c r="I18166" s="4"/>
      <c r="J18166" s="4" t="s">
        <v>178622</v>
      </c>
      <c r="L18166" s="4"/>
      <c r="M18166" s="4" t="s">
        <v>39</v>
      </c>
      <c r="N18166" s="4">
        <v>700007</v>
      </c>
      <c r="O18166" s="4"/>
      <c r="P18166" s="4"/>
      <c r="Q18166" s="31" t="s">
        <v>178618</v>
      </c>
      <c r="R18166" s="4"/>
      <c r="S18166" s="4"/>
      <c r="T18166" s="4"/>
      <c r="U18166" s="4"/>
      <c r="V18166" s="4"/>
      <c r="W18166" s="4"/>
    </row>
    <row r="18167" spans="1:23" x14ac:dyDescent="0.25">
      <c r="A18167" s="4" t="s">
        <v>178647</v>
      </c>
      <c r="B18167" s="4" t="s">
        <v>38</v>
      </c>
      <c r="C18167" s="4" t="s">
        <v>178645</v>
      </c>
      <c r="D18167" s="4" t="s">
        <v>39525</v>
      </c>
      <c r="E18167" s="4" t="s">
        <v>34</v>
      </c>
      <c r="F18167" s="4">
        <v>9903349568</v>
      </c>
      <c r="G18167" s="4">
        <v>9088225876</v>
      </c>
      <c r="H18167" s="4" t="s">
        <v>178646</v>
      </c>
      <c r="I18167" s="4"/>
      <c r="J18167" s="4" t="s">
        <v>178648</v>
      </c>
      <c r="L18167" s="4" t="s">
        <v>40800</v>
      </c>
      <c r="M18167" s="4" t="s">
        <v>39</v>
      </c>
      <c r="N18167" s="4">
        <v>700011</v>
      </c>
      <c r="O18167" s="4"/>
      <c r="P18167" s="4">
        <v>8042972850</v>
      </c>
      <c r="Q18167" s="31" t="s">
        <v>178644</v>
      </c>
      <c r="R18167" s="4"/>
      <c r="S18167" s="4"/>
      <c r="T18167" s="4"/>
      <c r="U18167" s="4"/>
      <c r="V18167" s="4"/>
      <c r="W18167" s="4"/>
    </row>
    <row r="18168" spans="1:23" x14ac:dyDescent="0.25">
      <c r="A18168" s="4" t="s">
        <v>178745</v>
      </c>
      <c r="B18168" s="4" t="s">
        <v>38</v>
      </c>
      <c r="C18168" s="4" t="s">
        <v>1887</v>
      </c>
      <c r="D18168" s="4" t="s">
        <v>9958</v>
      </c>
      <c r="E18168" s="4" t="s">
        <v>34</v>
      </c>
      <c r="F18168" s="4">
        <v>9831411700</v>
      </c>
      <c r="G18168" s="4"/>
      <c r="H18168" s="4" t="s">
        <v>178744</v>
      </c>
      <c r="I18168" s="4"/>
      <c r="J18168" s="4" t="s">
        <v>178746</v>
      </c>
      <c r="L18168" s="4"/>
      <c r="M18168" s="4" t="s">
        <v>39</v>
      </c>
      <c r="N18168" s="4">
        <v>700005</v>
      </c>
      <c r="O18168" s="4"/>
      <c r="P18168" s="4">
        <v>8071740955</v>
      </c>
      <c r="Q18168" s="31" t="s">
        <v>178743</v>
      </c>
      <c r="R18168" s="4"/>
      <c r="S18168" s="4"/>
      <c r="T18168" s="4"/>
      <c r="U18168" s="4"/>
      <c r="V18168" s="4"/>
      <c r="W18168" s="4"/>
    </row>
    <row r="18169" spans="1:23" x14ac:dyDescent="0.25">
      <c r="A18169" s="4" t="s">
        <v>178908</v>
      </c>
      <c r="B18169" s="4" t="s">
        <v>38</v>
      </c>
      <c r="C18169" s="4" t="s">
        <v>6470</v>
      </c>
      <c r="D18169" s="4" t="s">
        <v>178906</v>
      </c>
      <c r="E18169" s="4" t="s">
        <v>34</v>
      </c>
      <c r="F18169" s="4">
        <v>9874395045</v>
      </c>
      <c r="G18169" s="4"/>
      <c r="H18169" s="4" t="s">
        <v>178907</v>
      </c>
      <c r="I18169" s="4"/>
      <c r="J18169" s="4" t="s">
        <v>178909</v>
      </c>
      <c r="L18169" s="4" t="s">
        <v>4569</v>
      </c>
      <c r="M18169" s="4" t="s">
        <v>39</v>
      </c>
      <c r="N18169" s="4">
        <v>700007</v>
      </c>
      <c r="O18169" s="4"/>
      <c r="P18169" s="4"/>
      <c r="Q18169" s="31" t="s">
        <v>178905</v>
      </c>
      <c r="R18169" s="4"/>
      <c r="S18169" s="4"/>
      <c r="T18169" s="4"/>
      <c r="U18169" s="4"/>
      <c r="V18169" s="4"/>
      <c r="W18169" s="4"/>
    </row>
    <row r="18170" spans="1:23" x14ac:dyDescent="0.25">
      <c r="A18170" s="4" t="s">
        <v>178941</v>
      </c>
      <c r="B18170" s="4" t="s">
        <v>38</v>
      </c>
      <c r="C18170" s="4" t="s">
        <v>10417</v>
      </c>
      <c r="D18170" s="4" t="s">
        <v>763</v>
      </c>
      <c r="E18170" s="4"/>
      <c r="F18170" s="4">
        <v>9007483056</v>
      </c>
      <c r="G18170" s="4">
        <v>8286005298</v>
      </c>
      <c r="H18170" s="4" t="s">
        <v>178940</v>
      </c>
      <c r="I18170" s="4"/>
      <c r="J18170" s="4" t="s">
        <v>178942</v>
      </c>
      <c r="L18170" s="4" t="s">
        <v>178943</v>
      </c>
      <c r="M18170" s="4" t="s">
        <v>39</v>
      </c>
      <c r="N18170" s="4">
        <v>700007</v>
      </c>
      <c r="O18170" s="4"/>
      <c r="P18170" s="4"/>
      <c r="Q18170" s="31" t="s">
        <v>178939</v>
      </c>
      <c r="R18170" s="4"/>
      <c r="S18170" s="4"/>
      <c r="T18170" s="4"/>
      <c r="U18170" s="4"/>
      <c r="V18170" s="4"/>
      <c r="W18170" s="4"/>
    </row>
    <row r="18171" spans="1:23" x14ac:dyDescent="0.25">
      <c r="A18171" s="4" t="s">
        <v>179027</v>
      </c>
      <c r="B18171" s="4" t="s">
        <v>38</v>
      </c>
      <c r="C18171" s="4" t="s">
        <v>179025</v>
      </c>
      <c r="D18171" s="4" t="s">
        <v>242</v>
      </c>
      <c r="E18171" s="4" t="s">
        <v>34</v>
      </c>
      <c r="F18171" s="4">
        <v>9831029579</v>
      </c>
      <c r="G18171" s="4">
        <v>9163502000</v>
      </c>
      <c r="H18171" s="4" t="s">
        <v>179026</v>
      </c>
      <c r="I18171" s="4"/>
      <c r="J18171" s="4" t="s">
        <v>179028</v>
      </c>
      <c r="L18171" s="4" t="s">
        <v>140013</v>
      </c>
      <c r="M18171" s="4" t="s">
        <v>39</v>
      </c>
      <c r="N18171" s="4">
        <v>700029</v>
      </c>
      <c r="O18171" s="4"/>
      <c r="P18171" s="4"/>
      <c r="Q18171" s="31" t="s">
        <v>179024</v>
      </c>
      <c r="R18171" s="4"/>
      <c r="S18171" s="4"/>
      <c r="T18171" s="4"/>
      <c r="U18171" s="4"/>
      <c r="V18171" s="4"/>
      <c r="W18171" s="4"/>
    </row>
    <row r="18172" spans="1:23" x14ac:dyDescent="0.25">
      <c r="A18172" s="4" t="s">
        <v>179143</v>
      </c>
      <c r="B18172" s="4" t="s">
        <v>38</v>
      </c>
      <c r="C18172" s="4" t="s">
        <v>179140</v>
      </c>
      <c r="D18172" s="4" t="s">
        <v>179141</v>
      </c>
      <c r="E18172" s="4" t="s">
        <v>34</v>
      </c>
      <c r="F18172" s="4">
        <v>9163126051</v>
      </c>
      <c r="G18172" s="4">
        <v>9830980168</v>
      </c>
      <c r="H18172" s="4" t="s">
        <v>179142</v>
      </c>
      <c r="I18172" s="4"/>
      <c r="J18172" s="4" t="s">
        <v>179144</v>
      </c>
      <c r="L18172" s="4" t="s">
        <v>60965</v>
      </c>
      <c r="M18172" s="4" t="s">
        <v>39</v>
      </c>
      <c r="N18172" s="4">
        <v>700006</v>
      </c>
      <c r="O18172" s="4"/>
      <c r="P18172" s="4"/>
      <c r="Q18172" s="31" t="s">
        <v>179139</v>
      </c>
      <c r="R18172" s="4"/>
      <c r="S18172" s="4"/>
      <c r="T18172" s="4"/>
      <c r="U18172" s="4"/>
      <c r="V18172" s="4"/>
      <c r="W18172" s="4"/>
    </row>
    <row r="18173" spans="1:23" x14ac:dyDescent="0.25">
      <c r="A18173" s="4" t="s">
        <v>179152</v>
      </c>
      <c r="B18173" s="4" t="s">
        <v>38</v>
      </c>
      <c r="C18173" s="4" t="s">
        <v>3557</v>
      </c>
      <c r="D18173" s="4" t="s">
        <v>51181</v>
      </c>
      <c r="E18173" s="4" t="s">
        <v>27</v>
      </c>
      <c r="F18173" s="4">
        <v>9831102793</v>
      </c>
      <c r="G18173" s="4"/>
      <c r="H18173" s="4" t="s">
        <v>179151</v>
      </c>
      <c r="I18173" s="4"/>
      <c r="J18173" s="4" t="s">
        <v>179153</v>
      </c>
      <c r="L18173" s="4" t="s">
        <v>179154</v>
      </c>
      <c r="M18173" s="4" t="s">
        <v>39</v>
      </c>
      <c r="N18173" s="4">
        <v>700007</v>
      </c>
      <c r="O18173" s="4"/>
      <c r="P18173" s="4"/>
      <c r="Q18173" s="31" t="s">
        <v>179150</v>
      </c>
      <c r="R18173" s="4"/>
      <c r="S18173" s="4"/>
      <c r="T18173" s="4"/>
      <c r="U18173" s="4"/>
      <c r="V18173" s="4"/>
      <c r="W18173" s="4"/>
    </row>
    <row r="18174" spans="1:23" x14ac:dyDescent="0.25">
      <c r="A18174" s="4" t="s">
        <v>179160</v>
      </c>
      <c r="B18174" s="4" t="s">
        <v>38</v>
      </c>
      <c r="C18174" s="4" t="s">
        <v>2952</v>
      </c>
      <c r="D18174" s="4" t="s">
        <v>5392</v>
      </c>
      <c r="E18174" s="4" t="s">
        <v>27</v>
      </c>
      <c r="F18174" s="4">
        <v>9831036011</v>
      </c>
      <c r="G18174" s="4">
        <v>9831600000</v>
      </c>
      <c r="H18174" s="4" t="s">
        <v>179159</v>
      </c>
      <c r="I18174" s="4"/>
      <c r="J18174" s="4" t="s">
        <v>179161</v>
      </c>
      <c r="L18174" s="4" t="s">
        <v>1413</v>
      </c>
      <c r="M18174" s="4" t="s">
        <v>39</v>
      </c>
      <c r="N18174" s="4">
        <v>700016</v>
      </c>
      <c r="O18174" s="4" t="s">
        <v>179162</v>
      </c>
      <c r="P18174" s="4">
        <v>8046028619</v>
      </c>
      <c r="Q18174" s="31" t="s">
        <v>205220</v>
      </c>
      <c r="R18174" s="4"/>
      <c r="S18174" s="4"/>
      <c r="T18174" s="4"/>
      <c r="U18174" s="4"/>
      <c r="V18174" s="4"/>
      <c r="W18174" s="4"/>
    </row>
    <row r="18175" spans="1:23" x14ac:dyDescent="0.25">
      <c r="A18175" s="4" t="s">
        <v>179165</v>
      </c>
      <c r="B18175" s="4" t="s">
        <v>38</v>
      </c>
      <c r="C18175" s="4" t="s">
        <v>624</v>
      </c>
      <c r="D18175" s="4" t="s">
        <v>16970</v>
      </c>
      <c r="E18175" s="4" t="s">
        <v>175</v>
      </c>
      <c r="F18175" s="4">
        <v>9883038026</v>
      </c>
      <c r="G18175" s="4">
        <v>9830375124</v>
      </c>
      <c r="H18175" s="4" t="s">
        <v>179164</v>
      </c>
      <c r="I18175" s="4"/>
      <c r="J18175" s="4" t="s">
        <v>179166</v>
      </c>
      <c r="L18175" s="4" t="s">
        <v>54564</v>
      </c>
      <c r="M18175" s="4" t="s">
        <v>39</v>
      </c>
      <c r="N18175" s="4">
        <v>700046</v>
      </c>
      <c r="O18175" s="4"/>
      <c r="P18175" s="4"/>
      <c r="Q18175" s="31" t="s">
        <v>179163</v>
      </c>
      <c r="R18175" s="4"/>
      <c r="S18175" s="4"/>
      <c r="T18175" s="4"/>
      <c r="U18175" s="4"/>
      <c r="V18175" s="4"/>
      <c r="W18175" s="4"/>
    </row>
    <row r="18176" spans="1:23" x14ac:dyDescent="0.25">
      <c r="A18176" s="4" t="s">
        <v>179174</v>
      </c>
      <c r="B18176" s="4" t="s">
        <v>38</v>
      </c>
      <c r="C18176" s="4" t="s">
        <v>135808</v>
      </c>
      <c r="D18176" s="4" t="s">
        <v>15343</v>
      </c>
      <c r="E18176" s="4" t="s">
        <v>34</v>
      </c>
      <c r="F18176" s="4">
        <v>9830591838</v>
      </c>
      <c r="G18176" s="4">
        <v>9830591973</v>
      </c>
      <c r="H18176" s="4" t="s">
        <v>179173</v>
      </c>
      <c r="I18176" s="4"/>
      <c r="J18176" s="4" t="s">
        <v>179175</v>
      </c>
      <c r="L18176" s="4"/>
      <c r="M18176" s="4" t="s">
        <v>39</v>
      </c>
      <c r="N18176" s="4">
        <v>700033</v>
      </c>
      <c r="O18176" s="4" t="s">
        <v>179176</v>
      </c>
      <c r="P18176" s="4">
        <v>8046056843</v>
      </c>
      <c r="Q18176" s="31" t="s">
        <v>141791</v>
      </c>
      <c r="R18176" s="4"/>
      <c r="S18176" s="13" t="s">
        <v>179172</v>
      </c>
      <c r="T18176" s="13"/>
      <c r="U18176" s="13"/>
      <c r="V18176" s="13"/>
      <c r="W18176" s="13"/>
    </row>
    <row r="18177" spans="1:23" x14ac:dyDescent="0.25">
      <c r="A18177" s="4" t="s">
        <v>179301</v>
      </c>
      <c r="B18177" s="4" t="s">
        <v>38</v>
      </c>
      <c r="C18177" s="4" t="s">
        <v>60980</v>
      </c>
      <c r="D18177" s="4" t="s">
        <v>149</v>
      </c>
      <c r="E18177" s="4" t="s">
        <v>27</v>
      </c>
      <c r="F18177" s="4">
        <v>9331763244</v>
      </c>
      <c r="G18177" s="4">
        <v>9339750246</v>
      </c>
      <c r="H18177" s="4" t="s">
        <v>179299</v>
      </c>
      <c r="I18177" s="4" t="s">
        <v>179300</v>
      </c>
      <c r="J18177" s="4" t="s">
        <v>179302</v>
      </c>
      <c r="L18177" s="4" t="s">
        <v>179303</v>
      </c>
      <c r="M18177" s="4" t="s">
        <v>39</v>
      </c>
      <c r="N18177" s="4">
        <v>700007</v>
      </c>
      <c r="O18177" s="4"/>
      <c r="P18177" s="4"/>
      <c r="Q18177" s="31" t="s">
        <v>179298</v>
      </c>
      <c r="R18177" s="4"/>
      <c r="S18177" s="4"/>
      <c r="T18177" s="4"/>
      <c r="U18177" s="4"/>
      <c r="V18177" s="4"/>
      <c r="W18177" s="4"/>
    </row>
    <row r="18178" spans="1:23" x14ac:dyDescent="0.25">
      <c r="A18178" s="4" t="s">
        <v>179313</v>
      </c>
      <c r="B18178" s="4" t="s">
        <v>38</v>
      </c>
      <c r="C18178" s="4" t="s">
        <v>74252</v>
      </c>
      <c r="D18178" s="4" t="s">
        <v>2758</v>
      </c>
      <c r="E18178" s="4" t="s">
        <v>272</v>
      </c>
      <c r="F18178" s="4">
        <v>9836155164</v>
      </c>
      <c r="G18178" s="4"/>
      <c r="H18178" s="4" t="s">
        <v>179311</v>
      </c>
      <c r="I18178" s="4" t="s">
        <v>179312</v>
      </c>
      <c r="J18178" s="4" t="s">
        <v>179314</v>
      </c>
      <c r="L18178" s="4" t="s">
        <v>179315</v>
      </c>
      <c r="M18178" s="4" t="s">
        <v>39</v>
      </c>
      <c r="N18178" s="4">
        <v>700104</v>
      </c>
      <c r="O18178" s="4" t="s">
        <v>179316</v>
      </c>
      <c r="P18178" s="4">
        <v>8043257122</v>
      </c>
      <c r="Q18178" s="31" t="s">
        <v>179310</v>
      </c>
      <c r="R18178" s="4"/>
      <c r="S18178" s="13" t="s">
        <v>218532</v>
      </c>
      <c r="T18178" s="13"/>
      <c r="U18178" s="13"/>
      <c r="V18178" s="13"/>
      <c r="W18178" s="13"/>
    </row>
    <row r="18179" spans="1:23" x14ac:dyDescent="0.25">
      <c r="A18179" s="4" t="s">
        <v>179320</v>
      </c>
      <c r="B18179" s="4" t="s">
        <v>38</v>
      </c>
      <c r="C18179" s="4" t="s">
        <v>1122</v>
      </c>
      <c r="D18179" s="4" t="s">
        <v>71703</v>
      </c>
      <c r="E18179" s="4" t="s">
        <v>34</v>
      </c>
      <c r="F18179" s="4">
        <v>9831438430</v>
      </c>
      <c r="G18179" s="4"/>
      <c r="H18179" s="4" t="s">
        <v>179318</v>
      </c>
      <c r="I18179" s="4" t="s">
        <v>179319</v>
      </c>
      <c r="J18179" s="4" t="s">
        <v>179321</v>
      </c>
      <c r="L18179" s="4" t="s">
        <v>179322</v>
      </c>
      <c r="M18179" s="4" t="s">
        <v>39</v>
      </c>
      <c r="N18179" s="4">
        <v>700054</v>
      </c>
      <c r="O18179" s="4" t="s">
        <v>179323</v>
      </c>
      <c r="P18179" s="4">
        <v>8048006457</v>
      </c>
      <c r="Q18179" s="31" t="s">
        <v>179317</v>
      </c>
      <c r="R18179" s="4"/>
      <c r="S18179" s="4"/>
      <c r="T18179" s="4"/>
      <c r="U18179" s="4"/>
      <c r="V18179" s="4"/>
      <c r="W18179" s="4"/>
    </row>
    <row r="18180" spans="1:23" x14ac:dyDescent="0.25">
      <c r="A18180" s="4" t="s">
        <v>179374</v>
      </c>
      <c r="B18180" s="4" t="s">
        <v>38</v>
      </c>
      <c r="C18180" s="4" t="s">
        <v>2296</v>
      </c>
      <c r="D18180" s="4" t="s">
        <v>14405</v>
      </c>
      <c r="E18180" s="4" t="s">
        <v>74</v>
      </c>
      <c r="F18180" s="4">
        <v>9830083074</v>
      </c>
      <c r="G18180" s="4">
        <v>9163150478</v>
      </c>
      <c r="H18180" s="4" t="s">
        <v>179373</v>
      </c>
      <c r="I18180" s="4"/>
      <c r="J18180" s="4" t="s">
        <v>179375</v>
      </c>
      <c r="L18180" s="4" t="s">
        <v>179376</v>
      </c>
      <c r="M18180" s="4" t="s">
        <v>39</v>
      </c>
      <c r="N18180" s="4">
        <v>700012</v>
      </c>
      <c r="O18180" s="4"/>
      <c r="P18180" s="4"/>
      <c r="Q18180" s="31" t="s">
        <v>179372</v>
      </c>
      <c r="R18180" s="4"/>
      <c r="S18180" s="4"/>
      <c r="T18180" s="4"/>
      <c r="U18180" s="4"/>
      <c r="V18180" s="4"/>
      <c r="W18180" s="4"/>
    </row>
    <row r="18181" spans="1:23" x14ac:dyDescent="0.25">
      <c r="A18181" s="4" t="s">
        <v>179482</v>
      </c>
      <c r="B18181" s="4" t="s">
        <v>38</v>
      </c>
      <c r="C18181" s="4" t="s">
        <v>53736</v>
      </c>
      <c r="D18181" s="4" t="s">
        <v>9069</v>
      </c>
      <c r="E18181" s="4" t="s">
        <v>2503</v>
      </c>
      <c r="F18181" s="4">
        <v>8335049844</v>
      </c>
      <c r="G18181" s="4"/>
      <c r="H18181" s="4" t="s">
        <v>179481</v>
      </c>
      <c r="I18181" s="4"/>
      <c r="J18181" s="4" t="s">
        <v>179483</v>
      </c>
      <c r="L18181" s="4"/>
      <c r="M18181" s="4" t="s">
        <v>39</v>
      </c>
      <c r="N18181" s="4">
        <v>700019</v>
      </c>
      <c r="O18181" s="4"/>
      <c r="P18181" s="4"/>
      <c r="Q18181" s="31" t="s">
        <v>179480</v>
      </c>
      <c r="R18181" s="4"/>
      <c r="S18181" s="4"/>
      <c r="T18181" s="4"/>
      <c r="U18181" s="4"/>
      <c r="V18181" s="4"/>
      <c r="W18181" s="4"/>
    </row>
    <row r="18182" spans="1:23" x14ac:dyDescent="0.25">
      <c r="A18182" s="4" t="s">
        <v>179517</v>
      </c>
      <c r="B18182" s="4" t="s">
        <v>38</v>
      </c>
      <c r="C18182" s="4" t="s">
        <v>179514</v>
      </c>
      <c r="D18182" s="4" t="s">
        <v>25149</v>
      </c>
      <c r="E18182" s="4" t="s">
        <v>27</v>
      </c>
      <c r="F18182" s="4">
        <v>9748011972</v>
      </c>
      <c r="G18182" s="4">
        <v>9681185115</v>
      </c>
      <c r="H18182" s="4" t="s">
        <v>179515</v>
      </c>
      <c r="I18182" s="4" t="s">
        <v>179516</v>
      </c>
      <c r="J18182" s="4" t="s">
        <v>179518</v>
      </c>
      <c r="L18182" s="4" t="s">
        <v>179519</v>
      </c>
      <c r="M18182" s="4" t="s">
        <v>39</v>
      </c>
      <c r="N18182" s="4">
        <v>700141</v>
      </c>
      <c r="O18182" s="4"/>
      <c r="P18182" s="4">
        <v>8071652715</v>
      </c>
      <c r="Q18182" s="31" t="s">
        <v>179513</v>
      </c>
      <c r="R18182" s="4"/>
      <c r="S18182" s="4"/>
      <c r="T18182" s="4"/>
      <c r="U18182" s="4"/>
      <c r="V18182" s="4"/>
      <c r="W18182" s="4"/>
    </row>
    <row r="18183" spans="1:23" x14ac:dyDescent="0.25">
      <c r="A18183" s="4" t="s">
        <v>162829</v>
      </c>
      <c r="B18183" s="4" t="s">
        <v>38</v>
      </c>
      <c r="C18183" s="4" t="s">
        <v>179535</v>
      </c>
      <c r="D18183" s="4" t="s">
        <v>763</v>
      </c>
      <c r="E18183" s="4" t="s">
        <v>34</v>
      </c>
      <c r="F18183" s="4">
        <v>9339537666</v>
      </c>
      <c r="G18183" s="4">
        <v>9330466777</v>
      </c>
      <c r="H18183" s="4" t="s">
        <v>179536</v>
      </c>
      <c r="I18183" s="4"/>
      <c r="J18183" s="4" t="s">
        <v>179537</v>
      </c>
      <c r="L18183" s="4"/>
      <c r="M18183" s="4" t="s">
        <v>39</v>
      </c>
      <c r="N18183" s="4">
        <v>700016</v>
      </c>
      <c r="O18183" s="4"/>
      <c r="P18183" s="4"/>
      <c r="Q18183" s="31" t="s">
        <v>179534</v>
      </c>
      <c r="R18183" s="4"/>
      <c r="S18183" s="4"/>
      <c r="T18183" s="4"/>
      <c r="U18183" s="4"/>
      <c r="V18183" s="4"/>
      <c r="W18183" s="4"/>
    </row>
    <row r="18184" spans="1:23" x14ac:dyDescent="0.25">
      <c r="A18184" s="4" t="s">
        <v>179551</v>
      </c>
      <c r="B18184" s="4" t="s">
        <v>38</v>
      </c>
      <c r="C18184" s="4" t="s">
        <v>2183</v>
      </c>
      <c r="D18184" s="4" t="s">
        <v>763</v>
      </c>
      <c r="E18184" s="4" t="s">
        <v>34</v>
      </c>
      <c r="F18184" s="4">
        <v>9339599902</v>
      </c>
      <c r="G18184" s="4"/>
      <c r="H18184" s="4" t="s">
        <v>179550</v>
      </c>
      <c r="I18184" s="4"/>
      <c r="J18184" s="4" t="s">
        <v>179552</v>
      </c>
      <c r="L18184" s="4" t="s">
        <v>179553</v>
      </c>
      <c r="M18184" s="4" t="s">
        <v>39</v>
      </c>
      <c r="N18184" s="4">
        <v>700007</v>
      </c>
      <c r="O18184" s="4"/>
      <c r="P18184" s="4"/>
      <c r="Q18184" s="31" t="s">
        <v>179548</v>
      </c>
      <c r="R18184" s="4"/>
      <c r="S18184" s="13" t="s">
        <v>179549</v>
      </c>
      <c r="T18184" s="13"/>
      <c r="U18184" s="13"/>
      <c r="V18184" s="13"/>
      <c r="W18184" s="13"/>
    </row>
    <row r="18185" spans="1:23" ht="30" x14ac:dyDescent="0.25">
      <c r="A18185" s="4" t="s">
        <v>179705</v>
      </c>
      <c r="B18185" s="4" t="s">
        <v>38</v>
      </c>
      <c r="C18185" s="4" t="s">
        <v>18792</v>
      </c>
      <c r="D18185" s="4" t="s">
        <v>161966</v>
      </c>
      <c r="E18185" s="4" t="s">
        <v>65</v>
      </c>
      <c r="F18185" s="4">
        <v>9051398102</v>
      </c>
      <c r="G18185" s="4">
        <v>9051398107</v>
      </c>
      <c r="H18185" s="4" t="s">
        <v>179704</v>
      </c>
      <c r="I18185" s="4"/>
      <c r="J18185" s="4" t="s">
        <v>179706</v>
      </c>
      <c r="L18185" s="4" t="s">
        <v>80033</v>
      </c>
      <c r="M18185" s="4" t="s">
        <v>39</v>
      </c>
      <c r="N18185" s="4">
        <v>700135</v>
      </c>
      <c r="O18185" s="4"/>
      <c r="P18185" s="4"/>
      <c r="Q18185" s="31" t="s">
        <v>179703</v>
      </c>
      <c r="R18185" s="4"/>
      <c r="S18185" s="4"/>
      <c r="T18185" s="4"/>
      <c r="U18185" s="4"/>
      <c r="V18185" s="4"/>
      <c r="W18185" s="4"/>
    </row>
    <row r="18186" spans="1:23" ht="30" x14ac:dyDescent="0.25">
      <c r="A18186" s="4" t="s">
        <v>179719</v>
      </c>
      <c r="B18186" s="4" t="s">
        <v>38</v>
      </c>
      <c r="C18186" s="4" t="s">
        <v>22083</v>
      </c>
      <c r="D18186" s="4" t="s">
        <v>25509</v>
      </c>
      <c r="E18186" s="4" t="s">
        <v>34</v>
      </c>
      <c r="F18186" s="4">
        <v>9432275438</v>
      </c>
      <c r="G18186" s="4"/>
      <c r="H18186" s="4" t="s">
        <v>179718</v>
      </c>
      <c r="I18186" s="4"/>
      <c r="J18186" s="4" t="s">
        <v>179720</v>
      </c>
      <c r="L18186" s="4" t="s">
        <v>179721</v>
      </c>
      <c r="M18186" s="4" t="s">
        <v>39</v>
      </c>
      <c r="N18186" s="4">
        <v>700047</v>
      </c>
      <c r="O18186" s="4"/>
      <c r="P18186" s="4">
        <v>8071815521</v>
      </c>
      <c r="Q18186" s="31" t="s">
        <v>179717</v>
      </c>
      <c r="R18186" s="4"/>
      <c r="S18186" s="4"/>
      <c r="T18186" s="4"/>
      <c r="U18186" s="4"/>
      <c r="V18186" s="4"/>
      <c r="W18186" s="4"/>
    </row>
    <row r="18187" spans="1:23" x14ac:dyDescent="0.25">
      <c r="A18187" s="4" t="s">
        <v>179786</v>
      </c>
      <c r="B18187" s="4" t="s">
        <v>38</v>
      </c>
      <c r="C18187" s="4" t="s">
        <v>7809</v>
      </c>
      <c r="D18187" s="4" t="s">
        <v>179784</v>
      </c>
      <c r="E18187" s="4" t="s">
        <v>74</v>
      </c>
      <c r="F18187" s="4">
        <v>9836324133</v>
      </c>
      <c r="G18187" s="4"/>
      <c r="H18187" s="4" t="s">
        <v>179785</v>
      </c>
      <c r="I18187" s="4"/>
      <c r="J18187" s="4" t="s">
        <v>179787</v>
      </c>
      <c r="L18187" s="4" t="s">
        <v>179788</v>
      </c>
      <c r="M18187" s="4" t="s">
        <v>39</v>
      </c>
      <c r="N18187" s="4">
        <v>700140</v>
      </c>
      <c r="O18187" s="4"/>
      <c r="P18187" s="4">
        <v>8048001271</v>
      </c>
      <c r="Q18187" s="31" t="s">
        <v>179782</v>
      </c>
      <c r="R18187" s="4"/>
      <c r="S18187" s="13" t="s">
        <v>179783</v>
      </c>
      <c r="T18187" s="13"/>
      <c r="U18187" s="13"/>
      <c r="V18187" s="13"/>
      <c r="W18187" s="13"/>
    </row>
    <row r="18188" spans="1:23" x14ac:dyDescent="0.25">
      <c r="A18188" s="4" t="s">
        <v>179945</v>
      </c>
      <c r="B18188" s="4" t="s">
        <v>38</v>
      </c>
      <c r="C18188" s="4" t="s">
        <v>141</v>
      </c>
      <c r="D18188" s="4" t="s">
        <v>87651</v>
      </c>
      <c r="E18188" s="4" t="s">
        <v>27</v>
      </c>
      <c r="F18188" s="4">
        <v>9339871614</v>
      </c>
      <c r="G18188" s="4"/>
      <c r="H18188" s="4" t="s">
        <v>179944</v>
      </c>
      <c r="I18188" s="4"/>
      <c r="J18188" s="4" t="s">
        <v>179946</v>
      </c>
      <c r="L18188" s="4" t="s">
        <v>4575</v>
      </c>
      <c r="M18188" s="4" t="s">
        <v>39</v>
      </c>
      <c r="N18188" s="4">
        <v>700007</v>
      </c>
      <c r="O18188" s="4"/>
      <c r="P18188" s="4"/>
      <c r="Q18188" s="31" t="s">
        <v>179943</v>
      </c>
      <c r="R18188" s="4"/>
      <c r="S18188" s="4"/>
      <c r="T18188" s="4"/>
      <c r="U18188" s="4"/>
      <c r="V18188" s="4"/>
      <c r="W18188" s="4"/>
    </row>
    <row r="18189" spans="1:23" x14ac:dyDescent="0.25">
      <c r="A18189" s="4" t="s">
        <v>62070</v>
      </c>
      <c r="B18189" s="4" t="s">
        <v>38</v>
      </c>
      <c r="C18189" s="4" t="s">
        <v>14586</v>
      </c>
      <c r="D18189" s="4" t="s">
        <v>763</v>
      </c>
      <c r="E18189" s="4"/>
      <c r="F18189" s="4">
        <v>9830083216</v>
      </c>
      <c r="G18189" s="4"/>
      <c r="H18189" s="4" t="s">
        <v>180179</v>
      </c>
      <c r="I18189" s="4"/>
      <c r="J18189" s="4" t="s">
        <v>180180</v>
      </c>
      <c r="L18189" s="4" t="s">
        <v>180181</v>
      </c>
      <c r="M18189" s="4" t="s">
        <v>39</v>
      </c>
      <c r="N18189" s="4">
        <v>700007</v>
      </c>
      <c r="O18189" s="4"/>
      <c r="P18189" s="4"/>
      <c r="Q18189" s="31" t="s">
        <v>180178</v>
      </c>
      <c r="R18189" s="4"/>
      <c r="S18189" s="4"/>
      <c r="T18189" s="4"/>
      <c r="U18189" s="4"/>
      <c r="V18189" s="4"/>
      <c r="W18189" s="4"/>
    </row>
    <row r="18190" spans="1:23" x14ac:dyDescent="0.25">
      <c r="A18190" s="4" t="s">
        <v>180186</v>
      </c>
      <c r="B18190" s="4" t="s">
        <v>38</v>
      </c>
      <c r="C18190" s="4" t="s">
        <v>180184</v>
      </c>
      <c r="D18190" s="4" t="s">
        <v>744</v>
      </c>
      <c r="E18190" s="4" t="s">
        <v>27</v>
      </c>
      <c r="F18190" s="4">
        <v>9831154001</v>
      </c>
      <c r="G18190" s="4"/>
      <c r="H18190" s="4" t="s">
        <v>180185</v>
      </c>
      <c r="I18190" s="4"/>
      <c r="J18190" s="4" t="s">
        <v>180187</v>
      </c>
      <c r="L18190" s="4" t="s">
        <v>6634</v>
      </c>
      <c r="M18190" s="4" t="s">
        <v>39</v>
      </c>
      <c r="N18190" s="4">
        <v>700073</v>
      </c>
      <c r="O18190" s="4"/>
      <c r="P18190" s="4">
        <v>8042969244</v>
      </c>
      <c r="Q18190" s="31" t="s">
        <v>180182</v>
      </c>
      <c r="R18190" s="4"/>
      <c r="S18190" s="13" t="s">
        <v>180183</v>
      </c>
      <c r="T18190" s="13"/>
      <c r="U18190" s="13"/>
      <c r="V18190" s="13"/>
      <c r="W18190" s="13"/>
    </row>
    <row r="18191" spans="1:23" x14ac:dyDescent="0.25">
      <c r="A18191" s="4" t="s">
        <v>180266</v>
      </c>
      <c r="B18191" s="4" t="s">
        <v>38</v>
      </c>
      <c r="C18191" s="4" t="s">
        <v>963</v>
      </c>
      <c r="D18191" s="4" t="s">
        <v>7828</v>
      </c>
      <c r="E18191" s="4" t="s">
        <v>27</v>
      </c>
      <c r="F18191" s="4">
        <v>9830926154</v>
      </c>
      <c r="G18191" s="4">
        <v>9830047730</v>
      </c>
      <c r="H18191" s="4" t="s">
        <v>180265</v>
      </c>
      <c r="I18191" s="4"/>
      <c r="J18191" s="4" t="s">
        <v>180267</v>
      </c>
      <c r="L18191" s="4" t="s">
        <v>180268</v>
      </c>
      <c r="M18191" s="4" t="s">
        <v>39</v>
      </c>
      <c r="N18191" s="4">
        <v>700001</v>
      </c>
      <c r="O18191" s="4"/>
      <c r="P18191" s="4">
        <v>8071746250</v>
      </c>
      <c r="Q18191" s="31" t="s">
        <v>180264</v>
      </c>
      <c r="R18191" s="4"/>
      <c r="S18191" s="4"/>
      <c r="T18191" s="4"/>
      <c r="U18191" s="4"/>
      <c r="V18191" s="4"/>
      <c r="W18191" s="4"/>
    </row>
    <row r="18192" spans="1:23" ht="30" x14ac:dyDescent="0.25">
      <c r="A18192" s="4" t="s">
        <v>180344</v>
      </c>
      <c r="B18192" s="4" t="s">
        <v>38</v>
      </c>
      <c r="C18192" s="4" t="s">
        <v>71374</v>
      </c>
      <c r="D18192" s="4" t="s">
        <v>7570</v>
      </c>
      <c r="E18192" s="4" t="s">
        <v>27</v>
      </c>
      <c r="F18192" s="4">
        <v>9433217212</v>
      </c>
      <c r="G18192" s="4">
        <v>8013840660</v>
      </c>
      <c r="H18192" s="4" t="s">
        <v>180342</v>
      </c>
      <c r="I18192" s="4" t="s">
        <v>180343</v>
      </c>
      <c r="J18192" s="4" t="s">
        <v>180345</v>
      </c>
      <c r="L18192" s="4" t="s">
        <v>180346</v>
      </c>
      <c r="M18192" s="4" t="s">
        <v>39</v>
      </c>
      <c r="N18192" s="4">
        <v>700094</v>
      </c>
      <c r="O18192" s="4"/>
      <c r="P18192" s="4">
        <v>8042983630</v>
      </c>
      <c r="Q18192" s="31" t="s">
        <v>180340</v>
      </c>
      <c r="R18192" s="4"/>
      <c r="S18192" s="13" t="s">
        <v>180341</v>
      </c>
      <c r="T18192" s="13"/>
      <c r="U18192" s="13"/>
      <c r="V18192" s="13"/>
      <c r="W18192" s="13"/>
    </row>
    <row r="18193" spans="1:23" x14ac:dyDescent="0.25">
      <c r="A18193" s="4" t="s">
        <v>180514</v>
      </c>
      <c r="B18193" s="4" t="s">
        <v>38</v>
      </c>
      <c r="C18193" s="4" t="s">
        <v>484</v>
      </c>
      <c r="D18193" s="4" t="s">
        <v>149</v>
      </c>
      <c r="E18193" s="4" t="s">
        <v>34</v>
      </c>
      <c r="F18193" s="4">
        <v>9433037471</v>
      </c>
      <c r="G18193" s="4"/>
      <c r="H18193" s="4" t="s">
        <v>180512</v>
      </c>
      <c r="I18193" s="4" t="s">
        <v>180513</v>
      </c>
      <c r="J18193" s="4" t="s">
        <v>180515</v>
      </c>
      <c r="L18193" s="4" t="s">
        <v>4370</v>
      </c>
      <c r="M18193" s="4" t="s">
        <v>39</v>
      </c>
      <c r="N18193" s="4">
        <v>700052</v>
      </c>
      <c r="O18193" s="4"/>
      <c r="P18193" s="4"/>
      <c r="Q18193" s="31" t="s">
        <v>180511</v>
      </c>
      <c r="R18193" s="4"/>
      <c r="S18193" s="4"/>
      <c r="T18193" s="4"/>
      <c r="U18193" s="4"/>
      <c r="V18193" s="4"/>
      <c r="W18193" s="4"/>
    </row>
    <row r="18194" spans="1:23" ht="30" x14ac:dyDescent="0.25">
      <c r="A18194" s="4" t="s">
        <v>180670</v>
      </c>
      <c r="B18194" s="4" t="s">
        <v>38</v>
      </c>
      <c r="C18194" s="4" t="s">
        <v>5101</v>
      </c>
      <c r="D18194" s="4" t="s">
        <v>28981</v>
      </c>
      <c r="E18194" s="4" t="s">
        <v>27</v>
      </c>
      <c r="F18194" s="4">
        <v>9331014302</v>
      </c>
      <c r="G18194" s="4">
        <v>9330429534</v>
      </c>
      <c r="H18194" s="4" t="s">
        <v>180669</v>
      </c>
      <c r="I18194" s="4"/>
      <c r="J18194" s="4" t="s">
        <v>180671</v>
      </c>
      <c r="L18194" s="4" t="s">
        <v>180672</v>
      </c>
      <c r="M18194" s="4" t="s">
        <v>39</v>
      </c>
      <c r="N18194" s="4">
        <v>700007</v>
      </c>
      <c r="O18194" s="4" t="s">
        <v>180673</v>
      </c>
      <c r="P18194" s="4"/>
      <c r="Q18194" s="31" t="s">
        <v>180668</v>
      </c>
      <c r="R18194" s="4"/>
      <c r="S18194" s="13" t="s">
        <v>218533</v>
      </c>
      <c r="T18194" s="13"/>
      <c r="U18194" s="13"/>
      <c r="V18194" s="13"/>
      <c r="W18194" s="13"/>
    </row>
    <row r="18195" spans="1:23" ht="45" x14ac:dyDescent="0.25">
      <c r="A18195" s="4" t="s">
        <v>180914</v>
      </c>
      <c r="B18195" s="4" t="s">
        <v>38</v>
      </c>
      <c r="C18195" s="4" t="s">
        <v>16017</v>
      </c>
      <c r="D18195" s="4" t="s">
        <v>38848</v>
      </c>
      <c r="E18195" s="4" t="s">
        <v>27</v>
      </c>
      <c r="F18195" s="4">
        <v>9830005113</v>
      </c>
      <c r="G18195" s="4"/>
      <c r="H18195" s="4" t="s">
        <v>180913</v>
      </c>
      <c r="I18195" s="4"/>
      <c r="J18195" s="4" t="s">
        <v>180915</v>
      </c>
      <c r="L18195" s="4" t="s">
        <v>25010</v>
      </c>
      <c r="M18195" s="4" t="s">
        <v>39</v>
      </c>
      <c r="N18195" s="4">
        <v>700016</v>
      </c>
      <c r="O18195" s="4"/>
      <c r="P18195" s="4"/>
      <c r="Q18195" s="31" t="s">
        <v>180912</v>
      </c>
      <c r="R18195" s="4"/>
      <c r="S18195" s="4"/>
      <c r="T18195" s="4"/>
      <c r="U18195" s="4"/>
      <c r="V18195" s="4"/>
      <c r="W18195" s="4"/>
    </row>
    <row r="18196" spans="1:23" ht="30" x14ac:dyDescent="0.25">
      <c r="A18196" s="4" t="s">
        <v>129870</v>
      </c>
      <c r="B18196" s="4" t="s">
        <v>38</v>
      </c>
      <c r="C18196" s="4" t="s">
        <v>181093</v>
      </c>
      <c r="D18196" s="4" t="s">
        <v>2758</v>
      </c>
      <c r="E18196" s="4" t="s">
        <v>74</v>
      </c>
      <c r="F18196" s="4">
        <v>9830015502</v>
      </c>
      <c r="G18196" s="4">
        <v>9836862580</v>
      </c>
      <c r="H18196" s="4" t="s">
        <v>181094</v>
      </c>
      <c r="I18196" s="4"/>
      <c r="J18196" s="4" t="s">
        <v>181095</v>
      </c>
      <c r="L18196" s="4" t="s">
        <v>76804</v>
      </c>
      <c r="M18196" s="4" t="s">
        <v>39</v>
      </c>
      <c r="N18196" s="4">
        <v>700071</v>
      </c>
      <c r="O18196" s="4" t="s">
        <v>181096</v>
      </c>
      <c r="P18196" s="4">
        <v>8041948056</v>
      </c>
      <c r="Q18196" s="31" t="s">
        <v>181092</v>
      </c>
      <c r="R18196" s="4"/>
      <c r="S18196" s="13" t="s">
        <v>229122</v>
      </c>
      <c r="T18196" s="13"/>
      <c r="U18196" s="13"/>
      <c r="V18196" s="13"/>
      <c r="W18196" s="13"/>
    </row>
    <row r="18197" spans="1:23" ht="30" x14ac:dyDescent="0.25">
      <c r="A18197" s="4" t="s">
        <v>181140</v>
      </c>
      <c r="B18197" s="4" t="s">
        <v>38</v>
      </c>
      <c r="C18197" s="4" t="s">
        <v>6388</v>
      </c>
      <c r="D18197" s="4"/>
      <c r="E18197" s="4" t="s">
        <v>27</v>
      </c>
      <c r="F18197" s="4">
        <v>9836565039</v>
      </c>
      <c r="G18197" s="4"/>
      <c r="H18197" s="4" t="s">
        <v>181139</v>
      </c>
      <c r="I18197" s="4"/>
      <c r="J18197" s="4" t="s">
        <v>181141</v>
      </c>
      <c r="L18197" s="4" t="s">
        <v>180268</v>
      </c>
      <c r="M18197" s="4" t="s">
        <v>39</v>
      </c>
      <c r="N18197" s="4">
        <v>700001</v>
      </c>
      <c r="O18197" s="4"/>
      <c r="P18197" s="4">
        <v>8043259885</v>
      </c>
      <c r="Q18197" s="31" t="s">
        <v>181137</v>
      </c>
      <c r="R18197" s="4"/>
      <c r="S18197" s="13" t="s">
        <v>181138</v>
      </c>
      <c r="T18197" s="13"/>
      <c r="U18197" s="13"/>
      <c r="V18197" s="13"/>
      <c r="W18197" s="13"/>
    </row>
    <row r="18198" spans="1:23" ht="30" x14ac:dyDescent="0.25">
      <c r="A18198" s="4" t="s">
        <v>181167</v>
      </c>
      <c r="B18198" s="4" t="s">
        <v>38</v>
      </c>
      <c r="C18198" s="4" t="s">
        <v>74184</v>
      </c>
      <c r="D18198" s="4" t="s">
        <v>744</v>
      </c>
      <c r="E18198" s="4" t="s">
        <v>34</v>
      </c>
      <c r="F18198" s="4">
        <v>8100781301</v>
      </c>
      <c r="G18198" s="4"/>
      <c r="H18198" s="4" t="s">
        <v>181166</v>
      </c>
      <c r="I18198" s="4"/>
      <c r="J18198" s="4" t="s">
        <v>181168</v>
      </c>
      <c r="L18198" s="4" t="s">
        <v>101599</v>
      </c>
      <c r="M18198" s="4" t="s">
        <v>39</v>
      </c>
      <c r="N18198" s="4">
        <v>700017</v>
      </c>
      <c r="O18198" s="4"/>
      <c r="P18198" s="4"/>
      <c r="Q18198" s="31" t="s">
        <v>181165</v>
      </c>
      <c r="R18198" s="4"/>
      <c r="S18198" s="4"/>
      <c r="T18198" s="4"/>
      <c r="U18198" s="4"/>
      <c r="V18198" s="4"/>
      <c r="W18198" s="4"/>
    </row>
    <row r="18199" spans="1:23" ht="45" x14ac:dyDescent="0.25">
      <c r="A18199" s="4" t="s">
        <v>181196</v>
      </c>
      <c r="B18199" s="4" t="s">
        <v>38</v>
      </c>
      <c r="C18199" s="4" t="s">
        <v>13723</v>
      </c>
      <c r="D18199" s="4" t="s">
        <v>4080</v>
      </c>
      <c r="E18199" s="4" t="s">
        <v>34</v>
      </c>
      <c r="F18199" s="4">
        <v>9433125965</v>
      </c>
      <c r="G18199" s="4"/>
      <c r="H18199" s="4" t="s">
        <v>181195</v>
      </c>
      <c r="I18199" s="4"/>
      <c r="J18199" s="4" t="s">
        <v>181197</v>
      </c>
      <c r="L18199" s="4"/>
      <c r="M18199" s="4" t="s">
        <v>39</v>
      </c>
      <c r="N18199" s="4">
        <v>700131</v>
      </c>
      <c r="O18199" s="4"/>
      <c r="P18199" s="4">
        <v>8048581011</v>
      </c>
      <c r="Q18199" s="31" t="s">
        <v>181194</v>
      </c>
      <c r="R18199" s="4"/>
      <c r="S18199" s="4"/>
      <c r="T18199" s="4"/>
      <c r="U18199" s="4"/>
      <c r="V18199" s="4"/>
      <c r="W18199" s="4"/>
    </row>
    <row r="18200" spans="1:23" ht="30" x14ac:dyDescent="0.25">
      <c r="A18200" s="4" t="s">
        <v>181349</v>
      </c>
      <c r="B18200" s="4" t="s">
        <v>38</v>
      </c>
      <c r="C18200" s="4" t="s">
        <v>2132</v>
      </c>
      <c r="D18200" s="4" t="s">
        <v>181346</v>
      </c>
      <c r="E18200" s="4" t="s">
        <v>27</v>
      </c>
      <c r="F18200" s="4">
        <v>9831022055</v>
      </c>
      <c r="G18200" s="4">
        <v>7980732033</v>
      </c>
      <c r="H18200" s="4" t="s">
        <v>181347</v>
      </c>
      <c r="I18200" s="4" t="s">
        <v>181348</v>
      </c>
      <c r="J18200" s="4" t="s">
        <v>181350</v>
      </c>
      <c r="L18200" s="4" t="s">
        <v>4569</v>
      </c>
      <c r="M18200" s="4" t="s">
        <v>39</v>
      </c>
      <c r="N18200" s="4">
        <v>700007</v>
      </c>
      <c r="O18200" s="4"/>
      <c r="P18200" s="4"/>
      <c r="Q18200" s="31" t="s">
        <v>181345</v>
      </c>
      <c r="R18200" s="4"/>
      <c r="S18200" s="4"/>
      <c r="T18200" s="4"/>
      <c r="U18200" s="4"/>
      <c r="V18200" s="4"/>
      <c r="W18200" s="4"/>
    </row>
    <row r="18201" spans="1:23" ht="30" x14ac:dyDescent="0.25">
      <c r="A18201" s="4" t="s">
        <v>181385</v>
      </c>
      <c r="B18201" s="4" t="s">
        <v>38</v>
      </c>
      <c r="C18201" s="4" t="s">
        <v>29442</v>
      </c>
      <c r="D18201" s="4" t="s">
        <v>9193</v>
      </c>
      <c r="E18201" s="4" t="s">
        <v>175</v>
      </c>
      <c r="F18201" s="4">
        <v>8420230939</v>
      </c>
      <c r="G18201" s="4">
        <v>7980203309</v>
      </c>
      <c r="H18201" s="4" t="s">
        <v>181383</v>
      </c>
      <c r="I18201" s="4" t="s">
        <v>181384</v>
      </c>
      <c r="J18201" s="4" t="s">
        <v>181386</v>
      </c>
      <c r="L18201" s="4" t="s">
        <v>181387</v>
      </c>
      <c r="M18201" s="4" t="s">
        <v>39</v>
      </c>
      <c r="N18201" s="4">
        <v>700001</v>
      </c>
      <c r="O18201" s="4" t="s">
        <v>181388</v>
      </c>
      <c r="P18201" s="4">
        <v>8048612580</v>
      </c>
      <c r="Q18201" s="31" t="s">
        <v>205221</v>
      </c>
      <c r="R18201" s="4"/>
      <c r="S18201" s="13" t="s">
        <v>201569</v>
      </c>
      <c r="T18201" s="13"/>
      <c r="U18201" s="13"/>
      <c r="V18201" s="13"/>
      <c r="W18201" s="13"/>
    </row>
    <row r="18202" spans="1:23" x14ac:dyDescent="0.25">
      <c r="A18202" s="4" t="s">
        <v>181753</v>
      </c>
      <c r="B18202" s="4" t="s">
        <v>38</v>
      </c>
      <c r="C18202" s="4" t="s">
        <v>894</v>
      </c>
      <c r="D18202" s="4" t="s">
        <v>30452</v>
      </c>
      <c r="E18202" s="4" t="s">
        <v>27</v>
      </c>
      <c r="F18202" s="4">
        <v>9883279941</v>
      </c>
      <c r="G18202" s="4"/>
      <c r="H18202" s="4" t="s">
        <v>181751</v>
      </c>
      <c r="I18202" s="4" t="s">
        <v>181752</v>
      </c>
      <c r="J18202" s="4" t="s">
        <v>181754</v>
      </c>
      <c r="L18202" s="4" t="s">
        <v>181755</v>
      </c>
      <c r="M18202" s="4" t="s">
        <v>39</v>
      </c>
      <c r="N18202" s="4">
        <v>700013</v>
      </c>
      <c r="O18202" s="4"/>
      <c r="P18202" s="4"/>
      <c r="Q18202" s="31" t="s">
        <v>181750</v>
      </c>
      <c r="R18202" s="4"/>
      <c r="S18202" s="4"/>
      <c r="T18202" s="4"/>
      <c r="U18202" s="4"/>
      <c r="V18202" s="4"/>
      <c r="W18202" s="4"/>
    </row>
    <row r="18203" spans="1:23" ht="30" x14ac:dyDescent="0.25">
      <c r="A18203" s="4" t="s">
        <v>181969</v>
      </c>
      <c r="B18203" s="4" t="s">
        <v>38</v>
      </c>
      <c r="C18203" s="4" t="s">
        <v>37455</v>
      </c>
      <c r="D18203" s="4"/>
      <c r="E18203" s="4" t="s">
        <v>175</v>
      </c>
      <c r="F18203" s="4">
        <v>9990099421</v>
      </c>
      <c r="G18203" s="4"/>
      <c r="H18203" s="4" t="s">
        <v>181968</v>
      </c>
      <c r="I18203" s="4"/>
      <c r="J18203" s="4" t="s">
        <v>181970</v>
      </c>
      <c r="L18203" s="4" t="s">
        <v>37914</v>
      </c>
      <c r="M18203" s="4" t="s">
        <v>39</v>
      </c>
      <c r="N18203" s="4">
        <v>700032</v>
      </c>
      <c r="O18203" s="4"/>
      <c r="P18203" s="4">
        <v>8046031708</v>
      </c>
      <c r="Q18203" s="31" t="s">
        <v>181967</v>
      </c>
      <c r="R18203" s="4"/>
      <c r="S18203" s="4"/>
      <c r="T18203" s="4"/>
      <c r="U18203" s="4"/>
      <c r="V18203" s="4"/>
      <c r="W18203" s="4"/>
    </row>
    <row r="18204" spans="1:23" ht="45" x14ac:dyDescent="0.25">
      <c r="A18204" s="4" t="s">
        <v>181978</v>
      </c>
      <c r="B18204" s="4" t="s">
        <v>38</v>
      </c>
      <c r="C18204" s="4" t="s">
        <v>1862</v>
      </c>
      <c r="D18204" s="4" t="s">
        <v>5727</v>
      </c>
      <c r="E18204" s="4" t="s">
        <v>34</v>
      </c>
      <c r="F18204" s="4">
        <v>8961010162</v>
      </c>
      <c r="G18204" s="4">
        <v>9038152100</v>
      </c>
      <c r="H18204" s="4" t="s">
        <v>181976</v>
      </c>
      <c r="I18204" s="4" t="s">
        <v>181977</v>
      </c>
      <c r="J18204" s="4" t="s">
        <v>181979</v>
      </c>
      <c r="L18204" s="4" t="s">
        <v>118461</v>
      </c>
      <c r="M18204" s="4" t="s">
        <v>39</v>
      </c>
      <c r="N18204" s="4">
        <v>700041</v>
      </c>
      <c r="O18204" s="4" t="s">
        <v>181980</v>
      </c>
      <c r="P18204" s="4"/>
      <c r="Q18204" s="31" t="s">
        <v>181975</v>
      </c>
      <c r="R18204" s="4"/>
      <c r="S18204" s="4"/>
      <c r="T18204" s="4"/>
      <c r="U18204" s="4"/>
      <c r="V18204" s="4"/>
      <c r="W18204" s="4"/>
    </row>
    <row r="18205" spans="1:23" ht="45" x14ac:dyDescent="0.25">
      <c r="A18205" s="4" t="s">
        <v>182207</v>
      </c>
      <c r="B18205" s="4" t="s">
        <v>38</v>
      </c>
      <c r="C18205" s="4" t="s">
        <v>50079</v>
      </c>
      <c r="D18205" s="4" t="s">
        <v>1453</v>
      </c>
      <c r="E18205" s="4" t="s">
        <v>27</v>
      </c>
      <c r="F18205" s="4">
        <v>9831843652</v>
      </c>
      <c r="G18205" s="4"/>
      <c r="H18205" s="4" t="s">
        <v>182205</v>
      </c>
      <c r="I18205" s="4" t="s">
        <v>182206</v>
      </c>
      <c r="J18205" s="4" t="s">
        <v>182208</v>
      </c>
      <c r="L18205" s="4" t="s">
        <v>19127</v>
      </c>
      <c r="M18205" s="4" t="s">
        <v>39</v>
      </c>
      <c r="N18205" s="4">
        <v>700059</v>
      </c>
      <c r="O18205" s="4"/>
      <c r="P18205" s="4"/>
      <c r="Q18205" s="31" t="s">
        <v>182204</v>
      </c>
      <c r="R18205" s="4"/>
      <c r="S18205" s="13" t="s">
        <v>218534</v>
      </c>
      <c r="T18205" s="13"/>
      <c r="U18205" s="13"/>
      <c r="V18205" s="13"/>
      <c r="W18205" s="13"/>
    </row>
    <row r="18206" spans="1:23" ht="45" x14ac:dyDescent="0.25">
      <c r="A18206" s="4" t="s">
        <v>182529</v>
      </c>
      <c r="B18206" s="4" t="s">
        <v>38</v>
      </c>
      <c r="C18206" s="4" t="s">
        <v>182526</v>
      </c>
      <c r="D18206" s="4" t="s">
        <v>25443</v>
      </c>
      <c r="E18206" s="4" t="s">
        <v>34</v>
      </c>
      <c r="F18206" s="4">
        <v>9903435219</v>
      </c>
      <c r="G18206" s="4">
        <v>8981313757</v>
      </c>
      <c r="H18206" s="4" t="s">
        <v>182527</v>
      </c>
      <c r="I18206" s="4" t="s">
        <v>182528</v>
      </c>
      <c r="J18206" s="4" t="s">
        <v>182530</v>
      </c>
      <c r="L18206" s="4" t="s">
        <v>51932</v>
      </c>
      <c r="M18206" s="4" t="s">
        <v>39</v>
      </c>
      <c r="N18206" s="4">
        <v>700120</v>
      </c>
      <c r="O18206" s="4" t="s">
        <v>182531</v>
      </c>
      <c r="P18206" s="4"/>
      <c r="Q18206" s="31" t="s">
        <v>182524</v>
      </c>
      <c r="R18206" s="4"/>
      <c r="S18206" s="13" t="s">
        <v>182525</v>
      </c>
      <c r="T18206" s="13"/>
      <c r="U18206" s="13"/>
      <c r="V18206" s="13"/>
      <c r="W18206" s="13"/>
    </row>
    <row r="18207" spans="1:23" ht="30" x14ac:dyDescent="0.25">
      <c r="A18207" s="4" t="s">
        <v>182546</v>
      </c>
      <c r="B18207" s="4" t="s">
        <v>38</v>
      </c>
      <c r="C18207" s="4" t="s">
        <v>182544</v>
      </c>
      <c r="D18207" s="4" t="s">
        <v>3779</v>
      </c>
      <c r="E18207" s="4" t="s">
        <v>74775</v>
      </c>
      <c r="F18207" s="4">
        <v>8420026344</v>
      </c>
      <c r="G18207" s="4">
        <v>8348429808</v>
      </c>
      <c r="H18207" s="4" t="s">
        <v>182545</v>
      </c>
      <c r="I18207" s="4"/>
      <c r="J18207" s="4" t="s">
        <v>182547</v>
      </c>
      <c r="L18207" s="4"/>
      <c r="M18207" s="4" t="s">
        <v>39</v>
      </c>
      <c r="N18207" s="4">
        <v>700034</v>
      </c>
      <c r="O18207" s="4"/>
      <c r="P18207" s="4"/>
      <c r="Q18207" s="31" t="s">
        <v>182542</v>
      </c>
      <c r="R18207" s="4"/>
      <c r="S18207" s="13" t="s">
        <v>182543</v>
      </c>
      <c r="T18207" s="13"/>
      <c r="U18207" s="13"/>
      <c r="V18207" s="13"/>
      <c r="W18207" s="13"/>
    </row>
    <row r="18208" spans="1:23" ht="45" x14ac:dyDescent="0.25">
      <c r="A18208" s="4" t="s">
        <v>182590</v>
      </c>
      <c r="B18208" s="4" t="s">
        <v>38</v>
      </c>
      <c r="C18208" s="4" t="s">
        <v>9809</v>
      </c>
      <c r="D18208" s="4" t="s">
        <v>13351</v>
      </c>
      <c r="E18208" s="4" t="s">
        <v>74</v>
      </c>
      <c r="F18208" s="4">
        <v>9088824120</v>
      </c>
      <c r="G18208" s="4"/>
      <c r="H18208" s="4" t="s">
        <v>182589</v>
      </c>
      <c r="I18208" s="4"/>
      <c r="J18208" s="4" t="s">
        <v>182591</v>
      </c>
      <c r="L18208" s="4" t="s">
        <v>182592</v>
      </c>
      <c r="M18208" s="4" t="s">
        <v>39</v>
      </c>
      <c r="N18208" s="4">
        <v>700017</v>
      </c>
      <c r="O18208" s="4"/>
      <c r="P18208" s="4"/>
      <c r="Q18208" s="31" t="s">
        <v>182588</v>
      </c>
      <c r="R18208" s="4"/>
      <c r="S18208" s="4"/>
      <c r="T18208" s="4"/>
      <c r="U18208" s="4"/>
      <c r="V18208" s="4"/>
      <c r="W18208" s="4"/>
    </row>
    <row r="18209" spans="1:23" ht="45" x14ac:dyDescent="0.25">
      <c r="A18209" s="4" t="s">
        <v>182623</v>
      </c>
      <c r="B18209" s="4" t="s">
        <v>38</v>
      </c>
      <c r="C18209" s="4" t="s">
        <v>1122</v>
      </c>
      <c r="D18209" s="4" t="s">
        <v>6642</v>
      </c>
      <c r="E18209" s="4" t="s">
        <v>34</v>
      </c>
      <c r="F18209" s="4">
        <v>9051241419</v>
      </c>
      <c r="G18209" s="4">
        <v>9051142194</v>
      </c>
      <c r="H18209" s="4" t="s">
        <v>182622</v>
      </c>
      <c r="I18209" s="4"/>
      <c r="J18209" s="4" t="s">
        <v>182624</v>
      </c>
      <c r="L18209" s="4" t="s">
        <v>37914</v>
      </c>
      <c r="M18209" s="4" t="s">
        <v>39</v>
      </c>
      <c r="N18209" s="4">
        <v>700032</v>
      </c>
      <c r="O18209" s="4"/>
      <c r="P18209" s="4"/>
      <c r="Q18209" s="31" t="s">
        <v>182620</v>
      </c>
      <c r="R18209" s="4"/>
      <c r="S18209" s="13" t="s">
        <v>182621</v>
      </c>
      <c r="T18209" s="13"/>
      <c r="U18209" s="13"/>
      <c r="V18209" s="13"/>
      <c r="W18209" s="13"/>
    </row>
    <row r="18210" spans="1:23" x14ac:dyDescent="0.25">
      <c r="A18210" s="4" t="s">
        <v>182807</v>
      </c>
      <c r="B18210" s="4" t="s">
        <v>38</v>
      </c>
      <c r="C18210" s="4" t="s">
        <v>3165</v>
      </c>
      <c r="D18210" s="4" t="s">
        <v>31752</v>
      </c>
      <c r="E18210" s="4" t="s">
        <v>175</v>
      </c>
      <c r="F18210" s="4">
        <v>9830037637</v>
      </c>
      <c r="G18210" s="4">
        <v>9836737637</v>
      </c>
      <c r="H18210" s="4" t="s">
        <v>182805</v>
      </c>
      <c r="I18210" s="4" t="s">
        <v>182806</v>
      </c>
      <c r="J18210" s="4" t="s">
        <v>182808</v>
      </c>
      <c r="L18210" s="4" t="s">
        <v>8383</v>
      </c>
      <c r="M18210" s="4" t="s">
        <v>39</v>
      </c>
      <c r="N18210" s="4">
        <v>700001</v>
      </c>
      <c r="O18210" s="4"/>
      <c r="P18210" s="4">
        <v>8071866875</v>
      </c>
      <c r="Q18210" s="31" t="s">
        <v>182804</v>
      </c>
      <c r="R18210" s="4"/>
      <c r="S18210" s="4"/>
      <c r="T18210" s="4"/>
      <c r="U18210" s="4"/>
      <c r="V18210" s="4"/>
      <c r="W18210" s="4"/>
    </row>
    <row r="18211" spans="1:23" x14ac:dyDescent="0.25">
      <c r="A18211" s="4" t="s">
        <v>182869</v>
      </c>
      <c r="B18211" s="4" t="s">
        <v>38</v>
      </c>
      <c r="C18211" s="4" t="s">
        <v>182866</v>
      </c>
      <c r="D18211" s="4" t="s">
        <v>138413</v>
      </c>
      <c r="E18211" s="4" t="s">
        <v>175</v>
      </c>
      <c r="F18211" s="4">
        <v>9681953661</v>
      </c>
      <c r="G18211" s="4">
        <v>8584834047</v>
      </c>
      <c r="H18211" s="4" t="s">
        <v>182867</v>
      </c>
      <c r="I18211" s="4" t="s">
        <v>182868</v>
      </c>
      <c r="J18211" s="4" t="s">
        <v>182870</v>
      </c>
      <c r="L18211" s="4" t="s">
        <v>182871</v>
      </c>
      <c r="M18211" s="4" t="s">
        <v>39</v>
      </c>
      <c r="N18211" s="4">
        <v>700061</v>
      </c>
      <c r="O18211" s="4" t="s">
        <v>182872</v>
      </c>
      <c r="P18211" s="4"/>
      <c r="Q18211" s="31" t="s">
        <v>205222</v>
      </c>
      <c r="R18211" s="4"/>
      <c r="S18211" s="13" t="s">
        <v>218535</v>
      </c>
      <c r="T18211" s="13"/>
      <c r="U18211" s="13"/>
      <c r="V18211" s="13"/>
      <c r="W18211" s="13"/>
    </row>
    <row r="18212" spans="1:23" ht="45" x14ac:dyDescent="0.25">
      <c r="A18212" s="4" t="s">
        <v>183000</v>
      </c>
      <c r="B18212" s="4" t="s">
        <v>38</v>
      </c>
      <c r="C18212" s="4" t="s">
        <v>182996</v>
      </c>
      <c r="D18212" s="4" t="s">
        <v>182997</v>
      </c>
      <c r="E18212" s="4" t="s">
        <v>65</v>
      </c>
      <c r="F18212" s="4">
        <v>9433002977</v>
      </c>
      <c r="G18212" s="4"/>
      <c r="H18212" s="4" t="s">
        <v>182998</v>
      </c>
      <c r="I18212" s="4" t="s">
        <v>182999</v>
      </c>
      <c r="J18212" s="4" t="s">
        <v>183001</v>
      </c>
      <c r="L18212" s="4" t="s">
        <v>8280</v>
      </c>
      <c r="M18212" s="4" t="s">
        <v>39</v>
      </c>
      <c r="N18212" s="4">
        <v>700064</v>
      </c>
      <c r="O18212" s="4"/>
      <c r="P18212" s="4"/>
      <c r="Q18212" s="31" t="s">
        <v>182995</v>
      </c>
      <c r="R18212" s="4"/>
      <c r="S18212" s="4"/>
      <c r="T18212" s="4"/>
      <c r="U18212" s="4"/>
      <c r="V18212" s="4"/>
      <c r="W18212" s="4"/>
    </row>
    <row r="18213" spans="1:23" ht="45" x14ac:dyDescent="0.25">
      <c r="A18213" s="4" t="s">
        <v>183126</v>
      </c>
      <c r="B18213" s="4" t="s">
        <v>38</v>
      </c>
      <c r="C18213" s="4" t="s">
        <v>65616</v>
      </c>
      <c r="D18213" s="4" t="s">
        <v>30452</v>
      </c>
      <c r="E18213" s="4" t="s">
        <v>74</v>
      </c>
      <c r="F18213" s="4">
        <v>9830042246</v>
      </c>
      <c r="G18213" s="4"/>
      <c r="H18213" s="4" t="s">
        <v>183124</v>
      </c>
      <c r="I18213" s="4" t="s">
        <v>183125</v>
      </c>
      <c r="J18213" s="4" t="s">
        <v>183127</v>
      </c>
      <c r="L18213" s="4"/>
      <c r="M18213" s="4" t="s">
        <v>39</v>
      </c>
      <c r="N18213" s="4">
        <v>700001</v>
      </c>
      <c r="O18213" s="4"/>
      <c r="P18213" s="4">
        <v>8079456756</v>
      </c>
      <c r="Q18213" s="31" t="s">
        <v>183123</v>
      </c>
      <c r="R18213" s="4"/>
      <c r="S18213" s="13" t="s">
        <v>201570</v>
      </c>
      <c r="T18213" s="13"/>
      <c r="U18213" s="13"/>
      <c r="V18213" s="13"/>
      <c r="W18213" s="13"/>
    </row>
    <row r="18214" spans="1:23" ht="45" x14ac:dyDescent="0.25">
      <c r="A18214" s="4" t="s">
        <v>183141</v>
      </c>
      <c r="B18214" s="4" t="s">
        <v>38</v>
      </c>
      <c r="C18214" s="4" t="s">
        <v>2952</v>
      </c>
      <c r="D18214" s="4" t="s">
        <v>242</v>
      </c>
      <c r="E18214" s="4"/>
      <c r="F18214" s="4">
        <v>9903989887</v>
      </c>
      <c r="G18214" s="4"/>
      <c r="H18214" s="4" t="s">
        <v>183139</v>
      </c>
      <c r="I18214" s="4" t="s">
        <v>183140</v>
      </c>
      <c r="J18214" s="4" t="s">
        <v>183142</v>
      </c>
      <c r="L18214" s="4" t="s">
        <v>183142</v>
      </c>
      <c r="M18214" s="4" t="s">
        <v>39</v>
      </c>
      <c r="N18214" s="4">
        <v>700064</v>
      </c>
      <c r="O18214" s="4"/>
      <c r="P18214" s="4"/>
      <c r="Q18214" s="31" t="s">
        <v>183138</v>
      </c>
      <c r="R18214" s="4"/>
      <c r="S18214" s="4"/>
      <c r="T18214" s="4"/>
      <c r="U18214" s="4"/>
      <c r="V18214" s="4"/>
      <c r="W18214" s="4"/>
    </row>
    <row r="18215" spans="1:23" x14ac:dyDescent="0.25">
      <c r="A18215" s="4" t="s">
        <v>183245</v>
      </c>
      <c r="B18215" s="4" t="s">
        <v>38</v>
      </c>
      <c r="C18215" s="4" t="s">
        <v>183243</v>
      </c>
      <c r="D18215" s="4" t="s">
        <v>17114</v>
      </c>
      <c r="E18215" s="4" t="s">
        <v>74</v>
      </c>
      <c r="F18215" s="4">
        <v>7278183803</v>
      </c>
      <c r="G18215" s="4"/>
      <c r="H18215" s="4" t="s">
        <v>183244</v>
      </c>
      <c r="I18215" s="4"/>
      <c r="J18215" s="4" t="s">
        <v>183246</v>
      </c>
      <c r="L18215" s="4" t="s">
        <v>183247</v>
      </c>
      <c r="M18215" s="4" t="s">
        <v>39</v>
      </c>
      <c r="N18215" s="4">
        <v>741159</v>
      </c>
      <c r="O18215" s="4" t="s">
        <v>41373</v>
      </c>
      <c r="P18215" s="4"/>
      <c r="Q18215" s="31" t="s">
        <v>183242</v>
      </c>
      <c r="R18215" s="4"/>
      <c r="S18215" s="4"/>
      <c r="T18215" s="4"/>
      <c r="U18215" s="4"/>
      <c r="V18215" s="4"/>
      <c r="W18215" s="4"/>
    </row>
    <row r="18216" spans="1:23" x14ac:dyDescent="0.25">
      <c r="A18216" s="4" t="s">
        <v>183378</v>
      </c>
      <c r="B18216" s="4" t="s">
        <v>38</v>
      </c>
      <c r="C18216" s="4" t="s">
        <v>183375</v>
      </c>
      <c r="D18216" s="4" t="s">
        <v>4080</v>
      </c>
      <c r="E18216" s="4" t="s">
        <v>34</v>
      </c>
      <c r="F18216" s="4">
        <v>8420109925</v>
      </c>
      <c r="G18216" s="4">
        <v>9903271397</v>
      </c>
      <c r="H18216" s="4" t="s">
        <v>183376</v>
      </c>
      <c r="I18216" s="4" t="s">
        <v>183377</v>
      </c>
      <c r="J18216" s="4" t="s">
        <v>183379</v>
      </c>
      <c r="L18216" s="4" t="s">
        <v>183380</v>
      </c>
      <c r="M18216" s="4" t="s">
        <v>39</v>
      </c>
      <c r="N18216" s="4">
        <v>700059</v>
      </c>
      <c r="O18216" s="4"/>
      <c r="P18216" s="4"/>
      <c r="Q18216" s="31" t="s">
        <v>183374</v>
      </c>
      <c r="R18216" s="4"/>
      <c r="S18216" s="4"/>
      <c r="T18216" s="4"/>
      <c r="U18216" s="4"/>
      <c r="V18216" s="4"/>
      <c r="W18216" s="4"/>
    </row>
    <row r="18217" spans="1:23" x14ac:dyDescent="0.25">
      <c r="A18217" s="4" t="s">
        <v>183654</v>
      </c>
      <c r="B18217" s="4" t="s">
        <v>38</v>
      </c>
      <c r="C18217" s="4" t="s">
        <v>5101</v>
      </c>
      <c r="D18217" s="4" t="s">
        <v>18335</v>
      </c>
      <c r="E18217" s="4"/>
      <c r="F18217" s="4">
        <v>8336085925</v>
      </c>
      <c r="G18217" s="4">
        <v>9804610831</v>
      </c>
      <c r="H18217" s="4" t="s">
        <v>183653</v>
      </c>
      <c r="I18217" s="4"/>
      <c r="J18217" s="4" t="s">
        <v>183655</v>
      </c>
      <c r="L18217" s="4" t="s">
        <v>183656</v>
      </c>
      <c r="M18217" s="4" t="s">
        <v>39</v>
      </c>
      <c r="N18217" s="4">
        <v>700084</v>
      </c>
      <c r="O18217" s="4"/>
      <c r="P18217" s="4"/>
      <c r="Q18217" s="31" t="s">
        <v>205223</v>
      </c>
      <c r="R18217" s="4"/>
      <c r="S18217" s="4"/>
      <c r="T18217" s="4"/>
      <c r="U18217" s="4"/>
      <c r="V18217" s="4"/>
      <c r="W18217" s="4"/>
    </row>
    <row r="18218" spans="1:23" x14ac:dyDescent="0.25">
      <c r="A18218" s="4" t="s">
        <v>5839</v>
      </c>
      <c r="B18218" s="4" t="s">
        <v>38</v>
      </c>
      <c r="C18218" s="4" t="s">
        <v>1659</v>
      </c>
      <c r="D18218" s="4" t="s">
        <v>763</v>
      </c>
      <c r="E18218" s="4" t="s">
        <v>27</v>
      </c>
      <c r="F18218" s="4">
        <v>9830422675</v>
      </c>
      <c r="G18218" s="4"/>
      <c r="H18218" s="4" t="s">
        <v>183853</v>
      </c>
      <c r="I18218" s="4"/>
      <c r="J18218" s="4" t="s">
        <v>183854</v>
      </c>
      <c r="L18218" s="4" t="s">
        <v>6634</v>
      </c>
      <c r="M18218" s="4" t="s">
        <v>39</v>
      </c>
      <c r="N18218" s="4">
        <v>700001</v>
      </c>
      <c r="O18218" s="4"/>
      <c r="P18218" s="4">
        <v>8048699556</v>
      </c>
      <c r="Q18218" s="31" t="s">
        <v>183852</v>
      </c>
      <c r="R18218" s="4"/>
      <c r="S18218" s="4"/>
      <c r="T18218" s="4"/>
      <c r="U18218" s="4"/>
      <c r="V18218" s="4"/>
      <c r="W18218" s="4"/>
    </row>
    <row r="18219" spans="1:23" ht="45" x14ac:dyDescent="0.25">
      <c r="A18219" s="4" t="s">
        <v>183985</v>
      </c>
      <c r="B18219" s="4" t="s">
        <v>38</v>
      </c>
      <c r="C18219" s="4" t="s">
        <v>10837</v>
      </c>
      <c r="D18219" s="4" t="s">
        <v>44512</v>
      </c>
      <c r="E18219" s="4" t="s">
        <v>34</v>
      </c>
      <c r="F18219" s="4">
        <v>9830453301</v>
      </c>
      <c r="G18219" s="4">
        <v>9830453310</v>
      </c>
      <c r="H18219" s="4" t="s">
        <v>183984</v>
      </c>
      <c r="I18219" s="4"/>
      <c r="J18219" s="4" t="s">
        <v>183986</v>
      </c>
      <c r="L18219" s="4" t="s">
        <v>20484</v>
      </c>
      <c r="M18219" s="4" t="s">
        <v>39</v>
      </c>
      <c r="N18219" s="4">
        <v>700017</v>
      </c>
      <c r="O18219" s="4" t="s">
        <v>183987</v>
      </c>
      <c r="P18219" s="4"/>
      <c r="Q18219" s="31" t="s">
        <v>183983</v>
      </c>
      <c r="R18219" s="4"/>
      <c r="S18219" s="4"/>
      <c r="T18219" s="4"/>
      <c r="U18219" s="4"/>
      <c r="V18219" s="4"/>
      <c r="W18219" s="4"/>
    </row>
    <row r="18220" spans="1:23" ht="30" x14ac:dyDescent="0.25">
      <c r="A18220" s="4" t="s">
        <v>183991</v>
      </c>
      <c r="B18220" s="4" t="s">
        <v>38</v>
      </c>
      <c r="C18220" s="4" t="s">
        <v>150039</v>
      </c>
      <c r="D18220" s="4" t="s">
        <v>53179</v>
      </c>
      <c r="E18220" s="4" t="s">
        <v>175</v>
      </c>
      <c r="F18220" s="4">
        <v>9874428048</v>
      </c>
      <c r="G18220" s="4">
        <v>9830328048</v>
      </c>
      <c r="H18220" s="4" t="s">
        <v>183989</v>
      </c>
      <c r="I18220" s="4" t="s">
        <v>183990</v>
      </c>
      <c r="J18220" s="4" t="s">
        <v>183992</v>
      </c>
      <c r="L18220" s="4"/>
      <c r="M18220" s="4" t="s">
        <v>39</v>
      </c>
      <c r="N18220" s="4">
        <v>700019</v>
      </c>
      <c r="O18220" s="4" t="s">
        <v>183993</v>
      </c>
      <c r="P18220" s="4">
        <v>8046040221</v>
      </c>
      <c r="Q18220" s="31" t="s">
        <v>183988</v>
      </c>
      <c r="R18220" s="4"/>
      <c r="S18220" s="13" t="s">
        <v>218536</v>
      </c>
      <c r="T18220" s="13"/>
      <c r="U18220" s="13"/>
      <c r="V18220" s="13"/>
      <c r="W18220" s="13"/>
    </row>
    <row r="18221" spans="1:23" x14ac:dyDescent="0.25">
      <c r="A18221" s="4" t="s">
        <v>125250</v>
      </c>
      <c r="B18221" s="4" t="s">
        <v>38</v>
      </c>
      <c r="C18221" s="4" t="s">
        <v>1461</v>
      </c>
      <c r="D18221" s="4"/>
      <c r="E18221" s="4" t="s">
        <v>34</v>
      </c>
      <c r="F18221" s="4">
        <v>9830035980</v>
      </c>
      <c r="G18221" s="4"/>
      <c r="H18221" s="4" t="s">
        <v>184160</v>
      </c>
      <c r="I18221" s="4"/>
      <c r="J18221" s="4" t="s">
        <v>184161</v>
      </c>
      <c r="L18221" s="4" t="s">
        <v>133102</v>
      </c>
      <c r="M18221" s="4" t="s">
        <v>39</v>
      </c>
      <c r="N18221" s="4">
        <v>700029</v>
      </c>
      <c r="O18221" s="4"/>
      <c r="P18221" s="4"/>
      <c r="Q18221" s="31" t="s">
        <v>184159</v>
      </c>
      <c r="R18221" s="4"/>
      <c r="S18221" s="4"/>
      <c r="T18221" s="4"/>
      <c r="U18221" s="4"/>
      <c r="V18221" s="4"/>
      <c r="W18221" s="4"/>
    </row>
    <row r="18222" spans="1:23" ht="30" x14ac:dyDescent="0.25">
      <c r="A18222" s="4" t="s">
        <v>184197</v>
      </c>
      <c r="B18222" s="4" t="s">
        <v>38</v>
      </c>
      <c r="C18222" s="4" t="s">
        <v>9544</v>
      </c>
      <c r="D18222" s="4" t="s">
        <v>763</v>
      </c>
      <c r="E18222" s="4" t="s">
        <v>27</v>
      </c>
      <c r="F18222" s="4">
        <v>9836486885</v>
      </c>
      <c r="G18222" s="4"/>
      <c r="H18222" s="4" t="s">
        <v>184196</v>
      </c>
      <c r="I18222" s="4"/>
      <c r="J18222" s="4" t="s">
        <v>184198</v>
      </c>
      <c r="L18222" s="4" t="s">
        <v>76804</v>
      </c>
      <c r="M18222" s="4" t="s">
        <v>39</v>
      </c>
      <c r="N18222" s="4">
        <v>700016</v>
      </c>
      <c r="O18222" s="4" t="s">
        <v>184199</v>
      </c>
      <c r="P18222" s="4">
        <v>8048115026</v>
      </c>
      <c r="Q18222" s="31" t="s">
        <v>184195</v>
      </c>
      <c r="R18222" s="4"/>
      <c r="S18222" s="4"/>
      <c r="T18222" s="4"/>
      <c r="U18222" s="4"/>
      <c r="V18222" s="4"/>
      <c r="W18222" s="4"/>
    </row>
    <row r="18223" spans="1:23" x14ac:dyDescent="0.25">
      <c r="A18223" s="4" t="s">
        <v>184477</v>
      </c>
      <c r="B18223" s="4" t="s">
        <v>38</v>
      </c>
      <c r="C18223" s="4" t="s">
        <v>8964</v>
      </c>
      <c r="D18223" s="4" t="s">
        <v>11641</v>
      </c>
      <c r="E18223" s="4" t="s">
        <v>2503</v>
      </c>
      <c r="F18223" s="4">
        <v>9330082942</v>
      </c>
      <c r="G18223" s="4"/>
      <c r="H18223" s="4" t="s">
        <v>184476</v>
      </c>
      <c r="I18223" s="4"/>
      <c r="J18223" s="4" t="s">
        <v>184478</v>
      </c>
      <c r="L18223" s="4" t="s">
        <v>184479</v>
      </c>
      <c r="M18223" s="4" t="s">
        <v>39</v>
      </c>
      <c r="N18223" s="4">
        <v>700010</v>
      </c>
      <c r="O18223" s="4"/>
      <c r="P18223" s="4"/>
      <c r="Q18223" s="31" t="s">
        <v>184475</v>
      </c>
      <c r="R18223" s="4"/>
      <c r="S18223" s="4"/>
      <c r="T18223" s="4"/>
      <c r="U18223" s="4"/>
      <c r="V18223" s="4"/>
      <c r="W18223" s="4"/>
    </row>
    <row r="18224" spans="1:23" x14ac:dyDescent="0.25">
      <c r="A18224" s="4" t="s">
        <v>184693</v>
      </c>
      <c r="B18224" s="4" t="s">
        <v>38</v>
      </c>
      <c r="C18224" s="4" t="s">
        <v>4527</v>
      </c>
      <c r="D18224" s="4" t="s">
        <v>149</v>
      </c>
      <c r="E18224" s="4" t="s">
        <v>84</v>
      </c>
      <c r="F18224" s="4">
        <v>9339842432</v>
      </c>
      <c r="G18224" s="4"/>
      <c r="H18224" s="4" t="s">
        <v>184691</v>
      </c>
      <c r="I18224" s="4" t="s">
        <v>184692</v>
      </c>
      <c r="J18224" s="4" t="s">
        <v>184694</v>
      </c>
      <c r="L18224" s="4" t="s">
        <v>184695</v>
      </c>
      <c r="M18224" s="4" t="s">
        <v>39</v>
      </c>
      <c r="N18224" s="4">
        <v>700030</v>
      </c>
      <c r="O18224" s="4"/>
      <c r="P18224" s="4">
        <v>8071809608</v>
      </c>
      <c r="Q18224" s="31" t="s">
        <v>184690</v>
      </c>
      <c r="R18224" s="4"/>
      <c r="S18224" s="4"/>
      <c r="T18224" s="4"/>
      <c r="U18224" s="4"/>
      <c r="V18224" s="4"/>
      <c r="W18224" s="4"/>
    </row>
    <row r="18225" spans="1:23" x14ac:dyDescent="0.25">
      <c r="A18225" s="4" t="s">
        <v>184700</v>
      </c>
      <c r="B18225" s="4" t="s">
        <v>38</v>
      </c>
      <c r="C18225" s="4" t="s">
        <v>184697</v>
      </c>
      <c r="D18225" s="4" t="s">
        <v>242</v>
      </c>
      <c r="E18225" s="4" t="s">
        <v>27</v>
      </c>
      <c r="F18225" s="4">
        <v>9830200208</v>
      </c>
      <c r="G18225" s="4">
        <v>9830200508</v>
      </c>
      <c r="H18225" s="4" t="s">
        <v>184698</v>
      </c>
      <c r="I18225" s="4" t="s">
        <v>184699</v>
      </c>
      <c r="J18225" s="4" t="s">
        <v>184701</v>
      </c>
      <c r="L18225" s="4" t="s">
        <v>38852</v>
      </c>
      <c r="M18225" s="4" t="s">
        <v>39</v>
      </c>
      <c r="N18225" s="4">
        <v>700071</v>
      </c>
      <c r="O18225" s="4"/>
      <c r="P18225" s="4"/>
      <c r="Q18225" s="31" t="s">
        <v>184696</v>
      </c>
      <c r="R18225" s="4"/>
      <c r="S18225" s="4"/>
      <c r="T18225" s="4"/>
      <c r="U18225" s="4"/>
      <c r="V18225" s="4"/>
      <c r="W18225" s="4"/>
    </row>
    <row r="18226" spans="1:23" x14ac:dyDescent="0.25">
      <c r="A18226" s="4" t="s">
        <v>184803</v>
      </c>
      <c r="B18226" s="4" t="s">
        <v>38</v>
      </c>
      <c r="C18226" s="4" t="s">
        <v>399</v>
      </c>
      <c r="D18226" s="4"/>
      <c r="E18226" s="4"/>
      <c r="F18226" s="4">
        <v>9433162981</v>
      </c>
      <c r="G18226" s="4">
        <v>9830065228</v>
      </c>
      <c r="H18226" s="4"/>
      <c r="I18226" s="4"/>
      <c r="J18226" s="4" t="s">
        <v>184804</v>
      </c>
      <c r="L18226" s="4"/>
      <c r="M18226" s="4" t="s">
        <v>39</v>
      </c>
      <c r="N18226" s="4">
        <v>700025</v>
      </c>
      <c r="O18226" s="4"/>
      <c r="P18226" s="4"/>
      <c r="Q18226" s="31" t="s">
        <v>184802</v>
      </c>
      <c r="R18226" s="4"/>
      <c r="S18226" s="4"/>
      <c r="T18226" s="4"/>
      <c r="U18226" s="4"/>
      <c r="V18226" s="4"/>
      <c r="W18226" s="4"/>
    </row>
    <row r="18227" spans="1:23" x14ac:dyDescent="0.25">
      <c r="A18227" s="4" t="s">
        <v>184914</v>
      </c>
      <c r="B18227" s="4" t="s">
        <v>38</v>
      </c>
      <c r="C18227" s="4" t="s">
        <v>184912</v>
      </c>
      <c r="D18227" s="4"/>
      <c r="E18227" s="4" t="s">
        <v>65</v>
      </c>
      <c r="F18227" s="4">
        <v>9239447707</v>
      </c>
      <c r="G18227" s="4">
        <v>9038575378</v>
      </c>
      <c r="H18227" s="4" t="s">
        <v>184913</v>
      </c>
      <c r="I18227" s="4"/>
      <c r="J18227" s="4" t="s">
        <v>184915</v>
      </c>
      <c r="L18227" s="4"/>
      <c r="M18227" s="4" t="s">
        <v>39</v>
      </c>
      <c r="N18227" s="4">
        <v>700012</v>
      </c>
      <c r="O18227" s="4"/>
      <c r="P18227" s="4"/>
      <c r="Q18227" s="31" t="s">
        <v>184911</v>
      </c>
      <c r="R18227" s="4"/>
      <c r="S18227" s="4"/>
      <c r="T18227" s="4"/>
      <c r="U18227" s="4"/>
      <c r="V18227" s="4"/>
      <c r="W18227" s="4"/>
    </row>
    <row r="18228" spans="1:23" ht="30" x14ac:dyDescent="0.25">
      <c r="A18228" s="4" t="s">
        <v>185086</v>
      </c>
      <c r="B18228" s="4" t="s">
        <v>38</v>
      </c>
      <c r="C18228" s="4" t="s">
        <v>185083</v>
      </c>
      <c r="D18228" s="4" t="s">
        <v>242</v>
      </c>
      <c r="E18228" s="4" t="s">
        <v>34</v>
      </c>
      <c r="F18228" s="4">
        <v>8100752830</v>
      </c>
      <c r="G18228" s="4">
        <v>9433579004</v>
      </c>
      <c r="H18228" s="4" t="s">
        <v>185084</v>
      </c>
      <c r="I18228" s="4" t="s">
        <v>185085</v>
      </c>
      <c r="J18228" s="4" t="s">
        <v>185087</v>
      </c>
      <c r="L18228" s="4" t="s">
        <v>185088</v>
      </c>
      <c r="M18228" s="4" t="s">
        <v>39</v>
      </c>
      <c r="N18228" s="4">
        <v>700075</v>
      </c>
      <c r="O18228" s="4"/>
      <c r="P18228" s="4">
        <v>8071651463</v>
      </c>
      <c r="Q18228" s="31" t="s">
        <v>185082</v>
      </c>
      <c r="R18228" s="4"/>
      <c r="S18228" s="4"/>
      <c r="T18228" s="4"/>
      <c r="U18228" s="4"/>
      <c r="V18228" s="4"/>
      <c r="W18228" s="4"/>
    </row>
    <row r="18229" spans="1:23" x14ac:dyDescent="0.25">
      <c r="A18229" s="4" t="s">
        <v>185171</v>
      </c>
      <c r="B18229" s="4" t="s">
        <v>38</v>
      </c>
      <c r="C18229" s="4" t="s">
        <v>3445</v>
      </c>
      <c r="D18229" s="4" t="s">
        <v>99294</v>
      </c>
      <c r="E18229" s="4" t="s">
        <v>27</v>
      </c>
      <c r="F18229" s="4">
        <v>9830631172</v>
      </c>
      <c r="G18229" s="4"/>
      <c r="H18229" s="4" t="s">
        <v>185169</v>
      </c>
      <c r="I18229" s="4" t="s">
        <v>185170</v>
      </c>
      <c r="J18229" s="4" t="s">
        <v>185172</v>
      </c>
      <c r="L18229" s="4" t="s">
        <v>668</v>
      </c>
      <c r="M18229" s="4" t="s">
        <v>39</v>
      </c>
      <c r="N18229" s="4">
        <v>700007</v>
      </c>
      <c r="O18229" s="4"/>
      <c r="P18229" s="4"/>
      <c r="Q18229" s="31" t="s">
        <v>185168</v>
      </c>
      <c r="R18229" s="4"/>
      <c r="S18229" s="4"/>
      <c r="T18229" s="4"/>
      <c r="U18229" s="4"/>
      <c r="V18229" s="4"/>
      <c r="W18229" s="4"/>
    </row>
    <row r="18230" spans="1:23" ht="45" x14ac:dyDescent="0.25">
      <c r="A18230" s="4" t="s">
        <v>185285</v>
      </c>
      <c r="B18230" s="4" t="s">
        <v>38</v>
      </c>
      <c r="C18230" s="4" t="s">
        <v>1587</v>
      </c>
      <c r="D18230" s="4" t="s">
        <v>242</v>
      </c>
      <c r="E18230" s="4" t="s">
        <v>34</v>
      </c>
      <c r="F18230" s="4">
        <v>9830144766</v>
      </c>
      <c r="G18230" s="4"/>
      <c r="H18230" s="4" t="s">
        <v>185283</v>
      </c>
      <c r="I18230" s="4" t="s">
        <v>185284</v>
      </c>
      <c r="J18230" s="4" t="s">
        <v>185286</v>
      </c>
      <c r="L18230" s="4"/>
      <c r="M18230" s="4" t="s">
        <v>39</v>
      </c>
      <c r="N18230" s="4">
        <v>700001</v>
      </c>
      <c r="O18230" s="4"/>
      <c r="P18230" s="4">
        <v>8048618221</v>
      </c>
      <c r="Q18230" s="31" t="s">
        <v>185281</v>
      </c>
      <c r="R18230" s="4"/>
      <c r="S18230" s="13" t="s">
        <v>185282</v>
      </c>
      <c r="T18230" s="13"/>
      <c r="U18230" s="13"/>
      <c r="V18230" s="13"/>
      <c r="W18230" s="13"/>
    </row>
    <row r="18231" spans="1:23" x14ac:dyDescent="0.25">
      <c r="A18231" s="4" t="s">
        <v>185333</v>
      </c>
      <c r="B18231" s="4" t="s">
        <v>38</v>
      </c>
      <c r="C18231" s="4" t="s">
        <v>4353</v>
      </c>
      <c r="D18231" s="4" t="s">
        <v>337</v>
      </c>
      <c r="E18231" s="4" t="s">
        <v>175</v>
      </c>
      <c r="F18231" s="4">
        <v>9903449965</v>
      </c>
      <c r="G18231" s="4">
        <v>9831735317</v>
      </c>
      <c r="H18231" s="4" t="s">
        <v>185331</v>
      </c>
      <c r="I18231" s="4" t="s">
        <v>185332</v>
      </c>
      <c r="J18231" s="4" t="s">
        <v>185334</v>
      </c>
      <c r="L18231" s="4" t="s">
        <v>11235</v>
      </c>
      <c r="M18231" s="4" t="s">
        <v>39</v>
      </c>
      <c r="N18231" s="4">
        <v>700046</v>
      </c>
      <c r="O18231" s="4"/>
      <c r="P18231" s="4">
        <v>8048428718</v>
      </c>
      <c r="Q18231" s="31" t="s">
        <v>185330</v>
      </c>
      <c r="R18231" s="4"/>
      <c r="S18231" s="13" t="s">
        <v>229123</v>
      </c>
      <c r="T18231" s="13"/>
      <c r="U18231" s="13"/>
      <c r="V18231" s="13"/>
      <c r="W18231" s="13"/>
    </row>
    <row r="18232" spans="1:23" ht="30" x14ac:dyDescent="0.25">
      <c r="A18232" s="4" t="s">
        <v>185483</v>
      </c>
      <c r="B18232" s="4" t="s">
        <v>38</v>
      </c>
      <c r="C18232" s="4" t="s">
        <v>932</v>
      </c>
      <c r="D18232" s="4" t="s">
        <v>185482</v>
      </c>
      <c r="E18232" s="4" t="s">
        <v>34</v>
      </c>
      <c r="F18232" s="4">
        <v>9830190285</v>
      </c>
      <c r="G18232" s="4">
        <v>7044270750</v>
      </c>
      <c r="H18232" s="4" t="s">
        <v>81055</v>
      </c>
      <c r="I18232" s="4"/>
      <c r="J18232" s="4" t="s">
        <v>185484</v>
      </c>
      <c r="L18232" s="4" t="s">
        <v>185485</v>
      </c>
      <c r="M18232" s="4" t="s">
        <v>39</v>
      </c>
      <c r="N18232" s="4">
        <v>700001</v>
      </c>
      <c r="O18232" s="4"/>
      <c r="P18232" s="4"/>
      <c r="Q18232" s="31" t="s">
        <v>185481</v>
      </c>
      <c r="R18232" s="4"/>
      <c r="S18232" s="4"/>
      <c r="T18232" s="4"/>
      <c r="U18232" s="4"/>
      <c r="V18232" s="4"/>
      <c r="W18232" s="4"/>
    </row>
    <row r="18233" spans="1:23" ht="45" x14ac:dyDescent="0.25">
      <c r="A18233" s="4" t="s">
        <v>185727</v>
      </c>
      <c r="B18233" s="4" t="s">
        <v>38</v>
      </c>
      <c r="C18233" s="4" t="s">
        <v>185724</v>
      </c>
      <c r="D18233" s="4" t="s">
        <v>964</v>
      </c>
      <c r="E18233" s="4" t="s">
        <v>150003</v>
      </c>
      <c r="F18233" s="4">
        <v>9825116836</v>
      </c>
      <c r="G18233" s="4"/>
      <c r="H18233" s="4" t="s">
        <v>185725</v>
      </c>
      <c r="I18233" s="4" t="s">
        <v>185726</v>
      </c>
      <c r="J18233" s="4" t="s">
        <v>70688</v>
      </c>
      <c r="L18233" s="4"/>
      <c r="M18233" s="4" t="s">
        <v>39</v>
      </c>
      <c r="N18233" s="4">
        <v>700001</v>
      </c>
      <c r="O18233" s="4" t="s">
        <v>185728</v>
      </c>
      <c r="P18233" s="4"/>
      <c r="Q18233" s="31" t="s">
        <v>185723</v>
      </c>
      <c r="R18233" s="4"/>
      <c r="S18233" s="13" t="s">
        <v>218537</v>
      </c>
      <c r="T18233" s="13"/>
      <c r="U18233" s="13"/>
      <c r="V18233" s="13"/>
      <c r="W18233" s="13"/>
    </row>
    <row r="18234" spans="1:23" ht="30" x14ac:dyDescent="0.25">
      <c r="A18234" s="4" t="s">
        <v>185807</v>
      </c>
      <c r="B18234" s="4" t="s">
        <v>38</v>
      </c>
      <c r="C18234" s="4" t="s">
        <v>185804</v>
      </c>
      <c r="D18234" s="4"/>
      <c r="E18234" s="4" t="s">
        <v>23287</v>
      </c>
      <c r="F18234" s="4">
        <v>9748178302</v>
      </c>
      <c r="G18234" s="4">
        <v>8961585507</v>
      </c>
      <c r="H18234" s="4" t="s">
        <v>185805</v>
      </c>
      <c r="I18234" s="4" t="s">
        <v>185806</v>
      </c>
      <c r="J18234" s="4" t="s">
        <v>185808</v>
      </c>
      <c r="L18234" s="4" t="s">
        <v>185809</v>
      </c>
      <c r="M18234" s="4" t="s">
        <v>39</v>
      </c>
      <c r="N18234" s="4">
        <v>700017</v>
      </c>
      <c r="O18234" s="4" t="s">
        <v>185810</v>
      </c>
      <c r="P18234" s="4">
        <v>8045325752</v>
      </c>
      <c r="Q18234" s="31" t="s">
        <v>185803</v>
      </c>
      <c r="R18234" s="4"/>
      <c r="S18234" s="13" t="s">
        <v>229124</v>
      </c>
      <c r="T18234" s="13"/>
      <c r="U18234" s="13"/>
      <c r="V18234" s="13"/>
      <c r="W18234" s="13"/>
    </row>
    <row r="18235" spans="1:23" x14ac:dyDescent="0.25">
      <c r="A18235" s="4" t="s">
        <v>185858</v>
      </c>
      <c r="B18235" s="4" t="s">
        <v>38</v>
      </c>
      <c r="C18235" s="4" t="s">
        <v>5165</v>
      </c>
      <c r="D18235" s="4" t="s">
        <v>185856</v>
      </c>
      <c r="E18235" s="4" t="s">
        <v>34</v>
      </c>
      <c r="F18235" s="4">
        <v>9831090548</v>
      </c>
      <c r="G18235" s="4">
        <v>9831042494</v>
      </c>
      <c r="H18235" s="4" t="s">
        <v>185857</v>
      </c>
      <c r="I18235" s="4"/>
      <c r="J18235" s="4" t="s">
        <v>185859</v>
      </c>
      <c r="L18235" s="4" t="s">
        <v>185860</v>
      </c>
      <c r="M18235" s="4" t="s">
        <v>39</v>
      </c>
      <c r="N18235" s="4">
        <v>700007</v>
      </c>
      <c r="O18235" s="4"/>
      <c r="P18235" s="4">
        <v>8071813781</v>
      </c>
      <c r="Q18235" s="31" t="s">
        <v>185854</v>
      </c>
      <c r="R18235" s="4"/>
      <c r="S18235" s="13" t="s">
        <v>185855</v>
      </c>
      <c r="T18235" s="13"/>
      <c r="U18235" s="13"/>
      <c r="V18235" s="13"/>
      <c r="W18235" s="13"/>
    </row>
    <row r="18236" spans="1:23" x14ac:dyDescent="0.25">
      <c r="A18236" s="4" t="s">
        <v>185909</v>
      </c>
      <c r="B18236" s="4" t="s">
        <v>38</v>
      </c>
      <c r="C18236" s="4" t="s">
        <v>562</v>
      </c>
      <c r="D18236" s="4" t="s">
        <v>109233</v>
      </c>
      <c r="E18236" s="4" t="s">
        <v>34</v>
      </c>
      <c r="F18236" s="4">
        <v>9339099835</v>
      </c>
      <c r="G18236" s="4"/>
      <c r="H18236" s="4" t="s">
        <v>185908</v>
      </c>
      <c r="I18236" s="4"/>
      <c r="J18236" s="4" t="s">
        <v>185910</v>
      </c>
      <c r="L18236" s="4" t="s">
        <v>80187</v>
      </c>
      <c r="M18236" s="4" t="s">
        <v>39</v>
      </c>
      <c r="N18236" s="4">
        <v>711101</v>
      </c>
      <c r="O18236" s="4"/>
      <c r="P18236" s="4"/>
      <c r="Q18236" s="31" t="s">
        <v>185907</v>
      </c>
      <c r="R18236" s="4"/>
      <c r="S18236" s="4"/>
      <c r="T18236" s="4"/>
      <c r="U18236" s="4"/>
      <c r="V18236" s="4"/>
      <c r="W18236" s="4"/>
    </row>
    <row r="18237" spans="1:23" x14ac:dyDescent="0.25">
      <c r="A18237" s="4" t="s">
        <v>186002</v>
      </c>
      <c r="B18237" s="4" t="s">
        <v>38</v>
      </c>
      <c r="C18237" s="4" t="s">
        <v>5090</v>
      </c>
      <c r="D18237" s="4" t="s">
        <v>763</v>
      </c>
      <c r="E18237" s="4" t="s">
        <v>74</v>
      </c>
      <c r="F18237" s="4">
        <v>9830272805</v>
      </c>
      <c r="G18237" s="4">
        <v>9830322505</v>
      </c>
      <c r="H18237" s="4" t="s">
        <v>186001</v>
      </c>
      <c r="I18237" s="4"/>
      <c r="J18237" s="4" t="s">
        <v>186003</v>
      </c>
      <c r="L18237" s="4" t="s">
        <v>186004</v>
      </c>
      <c r="M18237" s="4" t="s">
        <v>39</v>
      </c>
      <c r="N18237" s="4">
        <v>700013</v>
      </c>
      <c r="O18237" s="4"/>
      <c r="P18237" s="4">
        <v>8071933814</v>
      </c>
      <c r="Q18237" s="31" t="s">
        <v>186000</v>
      </c>
      <c r="R18237" s="4"/>
      <c r="S18237" s="4"/>
      <c r="T18237" s="4"/>
      <c r="U18237" s="4"/>
      <c r="V18237" s="4"/>
      <c r="W18237" s="4"/>
    </row>
    <row r="18238" spans="1:23" x14ac:dyDescent="0.25">
      <c r="A18238" s="4" t="s">
        <v>100968</v>
      </c>
      <c r="B18238" s="4" t="s">
        <v>38</v>
      </c>
      <c r="C18238" s="4" t="s">
        <v>1674</v>
      </c>
      <c r="D18238" s="4" t="s">
        <v>56968</v>
      </c>
      <c r="E18238" s="4" t="s">
        <v>65</v>
      </c>
      <c r="F18238" s="4">
        <v>9831019729</v>
      </c>
      <c r="G18238" s="4"/>
      <c r="H18238" s="4" t="s">
        <v>186203</v>
      </c>
      <c r="I18238" s="4" t="s">
        <v>186203</v>
      </c>
      <c r="J18238" s="4" t="s">
        <v>186204</v>
      </c>
      <c r="L18238" s="4" t="s">
        <v>38</v>
      </c>
      <c r="M18238" s="4" t="s">
        <v>39</v>
      </c>
      <c r="N18238" s="4">
        <v>700029</v>
      </c>
      <c r="O18238" s="4"/>
      <c r="P18238" s="4">
        <v>8048568292</v>
      </c>
      <c r="Q18238" s="31" t="s">
        <v>186201</v>
      </c>
      <c r="R18238" s="4"/>
      <c r="S18238" s="13" t="s">
        <v>186202</v>
      </c>
      <c r="T18238" s="13"/>
      <c r="U18238" s="13"/>
      <c r="V18238" s="13"/>
      <c r="W18238" s="13"/>
    </row>
    <row r="18239" spans="1:23" ht="45" x14ac:dyDescent="0.25">
      <c r="A18239" s="4" t="s">
        <v>186215</v>
      </c>
      <c r="B18239" s="4" t="s">
        <v>38</v>
      </c>
      <c r="C18239" s="4" t="s">
        <v>186213</v>
      </c>
      <c r="D18239" s="4" t="s">
        <v>3779</v>
      </c>
      <c r="E18239" s="4" t="s">
        <v>34</v>
      </c>
      <c r="F18239" s="4">
        <v>9748702257</v>
      </c>
      <c r="G18239" s="4">
        <v>9331002257</v>
      </c>
      <c r="H18239" s="4" t="s">
        <v>186214</v>
      </c>
      <c r="I18239" s="4"/>
      <c r="J18239" s="4" t="s">
        <v>186216</v>
      </c>
      <c r="L18239" s="4" t="s">
        <v>186217</v>
      </c>
      <c r="M18239" s="4" t="s">
        <v>39</v>
      </c>
      <c r="N18239" s="4">
        <v>700069</v>
      </c>
      <c r="O18239" s="4"/>
      <c r="P18239" s="4">
        <v>8045338040</v>
      </c>
      <c r="Q18239" s="31" t="s">
        <v>186211</v>
      </c>
      <c r="R18239" s="4"/>
      <c r="S18239" s="13" t="s">
        <v>186212</v>
      </c>
      <c r="T18239" s="13"/>
      <c r="U18239" s="13"/>
      <c r="V18239" s="13"/>
      <c r="W18239" s="13"/>
    </row>
    <row r="18240" spans="1:23" x14ac:dyDescent="0.25">
      <c r="A18240" s="4" t="s">
        <v>186355</v>
      </c>
      <c r="B18240" s="4" t="s">
        <v>38</v>
      </c>
      <c r="C18240" s="4" t="s">
        <v>4040</v>
      </c>
      <c r="D18240" s="4" t="s">
        <v>7828</v>
      </c>
      <c r="E18240" s="4" t="s">
        <v>7339</v>
      </c>
      <c r="F18240" s="4">
        <v>9831128649</v>
      </c>
      <c r="G18240" s="4"/>
      <c r="H18240" s="4" t="s">
        <v>186354</v>
      </c>
      <c r="I18240" s="4"/>
      <c r="J18240" s="4" t="s">
        <v>186356</v>
      </c>
      <c r="L18240" s="4" t="s">
        <v>160917</v>
      </c>
      <c r="M18240" s="4" t="s">
        <v>39</v>
      </c>
      <c r="N18240" s="4">
        <v>700086</v>
      </c>
      <c r="O18240" s="4" t="s">
        <v>186357</v>
      </c>
      <c r="P18240" s="4"/>
      <c r="Q18240" s="31" t="s">
        <v>186353</v>
      </c>
      <c r="R18240" s="4"/>
      <c r="S18240" s="13" t="s">
        <v>201571</v>
      </c>
      <c r="T18240" s="13"/>
      <c r="U18240" s="13"/>
      <c r="V18240" s="13"/>
      <c r="W18240" s="13"/>
    </row>
    <row r="18241" spans="1:23" x14ac:dyDescent="0.25">
      <c r="A18241" s="4" t="s">
        <v>186479</v>
      </c>
      <c r="B18241" s="4" t="s">
        <v>38</v>
      </c>
      <c r="C18241" s="4" t="s">
        <v>39071</v>
      </c>
      <c r="D18241" s="4" t="s">
        <v>99</v>
      </c>
      <c r="E18241" s="4" t="s">
        <v>27</v>
      </c>
      <c r="F18241" s="4">
        <v>9830086611</v>
      </c>
      <c r="G18241" s="4">
        <v>9830024288</v>
      </c>
      <c r="H18241" s="4" t="s">
        <v>186478</v>
      </c>
      <c r="I18241" s="4"/>
      <c r="J18241" s="4" t="s">
        <v>186480</v>
      </c>
      <c r="L18241" s="4" t="s">
        <v>11073</v>
      </c>
      <c r="M18241" s="4" t="s">
        <v>39</v>
      </c>
      <c r="N18241" s="4">
        <v>700007</v>
      </c>
      <c r="O18241" s="4"/>
      <c r="P18241" s="4">
        <v>8048564429</v>
      </c>
      <c r="Q18241" s="31" t="s">
        <v>186477</v>
      </c>
      <c r="R18241" s="4"/>
      <c r="S18241" s="4"/>
      <c r="T18241" s="4"/>
      <c r="U18241" s="4"/>
      <c r="V18241" s="4"/>
      <c r="W18241" s="4"/>
    </row>
    <row r="18242" spans="1:23" x14ac:dyDescent="0.25">
      <c r="A18242" s="4" t="s">
        <v>186619</v>
      </c>
      <c r="B18242" s="4" t="s">
        <v>38</v>
      </c>
      <c r="C18242" s="4" t="s">
        <v>4604</v>
      </c>
      <c r="D18242" s="4" t="s">
        <v>14153</v>
      </c>
      <c r="E18242" s="4" t="s">
        <v>34</v>
      </c>
      <c r="F18242" s="4">
        <v>9831014382</v>
      </c>
      <c r="G18242" s="4"/>
      <c r="H18242" s="4" t="s">
        <v>186618</v>
      </c>
      <c r="I18242" s="4"/>
      <c r="J18242" s="4" t="s">
        <v>186620</v>
      </c>
      <c r="L18242" s="4"/>
      <c r="M18242" s="4" t="s">
        <v>39</v>
      </c>
      <c r="N18242" s="4">
        <v>700039</v>
      </c>
      <c r="O18242" s="4"/>
      <c r="P18242" s="4">
        <v>8071927751</v>
      </c>
      <c r="Q18242" s="31" t="s">
        <v>186617</v>
      </c>
      <c r="R18242" s="4"/>
      <c r="S18242" s="4"/>
      <c r="T18242" s="4"/>
      <c r="U18242" s="4"/>
      <c r="V18242" s="4"/>
      <c r="W18242" s="4"/>
    </row>
    <row r="18243" spans="1:23" x14ac:dyDescent="0.25">
      <c r="A18243" s="4" t="s">
        <v>186948</v>
      </c>
      <c r="B18243" s="4" t="s">
        <v>38</v>
      </c>
      <c r="C18243" s="4" t="s">
        <v>25193</v>
      </c>
      <c r="D18243" s="4" t="s">
        <v>13537</v>
      </c>
      <c r="E18243" s="4" t="s">
        <v>34</v>
      </c>
      <c r="F18243" s="4">
        <v>9339867459</v>
      </c>
      <c r="G18243" s="4">
        <v>9339474677</v>
      </c>
      <c r="H18243" s="4" t="s">
        <v>186947</v>
      </c>
      <c r="I18243" s="4"/>
      <c r="J18243" s="4" t="s">
        <v>186949</v>
      </c>
      <c r="L18243" s="4" t="s">
        <v>26464</v>
      </c>
      <c r="M18243" s="4" t="s">
        <v>39</v>
      </c>
      <c r="N18243" s="4">
        <v>700087</v>
      </c>
      <c r="O18243" s="4"/>
      <c r="P18243" s="4"/>
      <c r="Q18243" s="31" t="s">
        <v>186946</v>
      </c>
      <c r="R18243" s="4"/>
      <c r="S18243" s="4"/>
      <c r="T18243" s="4"/>
      <c r="U18243" s="4"/>
      <c r="V18243" s="4"/>
      <c r="W18243" s="4"/>
    </row>
    <row r="18244" spans="1:23" x14ac:dyDescent="0.25">
      <c r="A18244" s="4" t="s">
        <v>187343</v>
      </c>
      <c r="B18244" s="4" t="s">
        <v>38</v>
      </c>
      <c r="C18244" s="4" t="s">
        <v>6470</v>
      </c>
      <c r="D18244" s="4" t="s">
        <v>187341</v>
      </c>
      <c r="E18244" s="4" t="s">
        <v>34</v>
      </c>
      <c r="F18244" s="4">
        <v>9903125695</v>
      </c>
      <c r="G18244" s="4"/>
      <c r="H18244" s="4" t="s">
        <v>187342</v>
      </c>
      <c r="I18244" s="4"/>
      <c r="J18244" s="4" t="s">
        <v>187344</v>
      </c>
      <c r="L18244" s="4"/>
      <c r="M18244" s="4" t="s">
        <v>39</v>
      </c>
      <c r="N18244" s="4">
        <v>700007</v>
      </c>
      <c r="O18244" s="4"/>
      <c r="P18244" s="4"/>
      <c r="Q18244" s="31" t="s">
        <v>187339</v>
      </c>
      <c r="R18244" s="4"/>
      <c r="S18244" s="13" t="s">
        <v>187340</v>
      </c>
      <c r="T18244" s="13"/>
      <c r="U18244" s="13"/>
      <c r="V18244" s="13"/>
      <c r="W18244" s="13"/>
    </row>
    <row r="18245" spans="1:23" x14ac:dyDescent="0.25">
      <c r="A18245" s="4" t="s">
        <v>187486</v>
      </c>
      <c r="B18245" s="4" t="s">
        <v>38</v>
      </c>
      <c r="C18245" s="4" t="s">
        <v>17229</v>
      </c>
      <c r="D18245" s="4" t="s">
        <v>82277</v>
      </c>
      <c r="E18245" s="4" t="s">
        <v>34</v>
      </c>
      <c r="F18245" s="4">
        <v>8420449500</v>
      </c>
      <c r="G18245" s="4"/>
      <c r="H18245" s="4" t="s">
        <v>187484</v>
      </c>
      <c r="I18245" s="4" t="s">
        <v>187485</v>
      </c>
      <c r="J18245" s="4" t="s">
        <v>187487</v>
      </c>
      <c r="L18245" s="4" t="s">
        <v>10485</v>
      </c>
      <c r="M18245" s="4" t="s">
        <v>39</v>
      </c>
      <c r="N18245" s="4">
        <v>700073</v>
      </c>
      <c r="O18245" s="4"/>
      <c r="P18245" s="4">
        <v>8048418764</v>
      </c>
      <c r="Q18245" s="31" t="s">
        <v>187483</v>
      </c>
      <c r="R18245" s="4"/>
      <c r="S18245" s="4"/>
      <c r="T18245" s="4"/>
      <c r="U18245" s="4"/>
      <c r="V18245" s="4"/>
      <c r="W18245" s="4"/>
    </row>
    <row r="18246" spans="1:23" x14ac:dyDescent="0.25">
      <c r="A18246" s="4" t="s">
        <v>187558</v>
      </c>
      <c r="B18246" s="4" t="s">
        <v>38</v>
      </c>
      <c r="C18246" s="4" t="s">
        <v>75951</v>
      </c>
      <c r="D18246" s="4" t="s">
        <v>2758</v>
      </c>
      <c r="E18246" s="4" t="s">
        <v>100</v>
      </c>
      <c r="F18246" s="4">
        <v>9874615148</v>
      </c>
      <c r="G18246" s="4">
        <v>9831076387</v>
      </c>
      <c r="H18246" s="4" t="s">
        <v>187556</v>
      </c>
      <c r="I18246" s="4" t="s">
        <v>187557</v>
      </c>
      <c r="J18246" s="4" t="s">
        <v>187559</v>
      </c>
      <c r="L18246" s="4" t="s">
        <v>55267</v>
      </c>
      <c r="M18246" s="4" t="s">
        <v>39</v>
      </c>
      <c r="N18246" s="4">
        <v>700056</v>
      </c>
      <c r="O18246" s="4"/>
      <c r="P18246" s="4">
        <v>8071814490</v>
      </c>
      <c r="Q18246" s="31" t="s">
        <v>187555</v>
      </c>
      <c r="R18246" s="4"/>
      <c r="S18246" s="4"/>
      <c r="T18246" s="4"/>
      <c r="U18246" s="4"/>
      <c r="V18246" s="4"/>
      <c r="W18246" s="4"/>
    </row>
    <row r="18247" spans="1:23" x14ac:dyDescent="0.25">
      <c r="A18247" s="4" t="s">
        <v>187614</v>
      </c>
      <c r="B18247" s="4" t="s">
        <v>38</v>
      </c>
      <c r="C18247" s="4" t="s">
        <v>506</v>
      </c>
      <c r="D18247" s="4" t="s">
        <v>187612</v>
      </c>
      <c r="E18247" s="4" t="s">
        <v>27</v>
      </c>
      <c r="F18247" s="4">
        <v>9830945080</v>
      </c>
      <c r="G18247" s="4"/>
      <c r="H18247" s="4" t="s">
        <v>187613</v>
      </c>
      <c r="I18247" s="4"/>
      <c r="J18247" s="4" t="s">
        <v>187615</v>
      </c>
      <c r="L18247" s="4" t="s">
        <v>187616</v>
      </c>
      <c r="M18247" s="4" t="s">
        <v>39</v>
      </c>
      <c r="N18247" s="4">
        <v>700069</v>
      </c>
      <c r="O18247" s="4"/>
      <c r="P18247" s="4"/>
      <c r="Q18247" s="31" t="s">
        <v>187610</v>
      </c>
      <c r="R18247" s="4"/>
      <c r="S18247" s="13" t="s">
        <v>187611</v>
      </c>
      <c r="T18247" s="13"/>
      <c r="U18247" s="13"/>
      <c r="V18247" s="13"/>
      <c r="W18247" s="13"/>
    </row>
    <row r="18248" spans="1:23" x14ac:dyDescent="0.25">
      <c r="A18248" s="4" t="s">
        <v>187642</v>
      </c>
      <c r="B18248" s="4" t="s">
        <v>38</v>
      </c>
      <c r="C18248" s="4" t="s">
        <v>8029</v>
      </c>
      <c r="D18248" s="4"/>
      <c r="E18248" s="4" t="s">
        <v>74</v>
      </c>
      <c r="F18248" s="4">
        <v>9830012133</v>
      </c>
      <c r="G18248" s="4"/>
      <c r="H18248" s="4" t="s">
        <v>187641</v>
      </c>
      <c r="I18248" s="4"/>
      <c r="J18248" s="4" t="s">
        <v>187643</v>
      </c>
      <c r="L18248" s="4" t="s">
        <v>6634</v>
      </c>
      <c r="M18248" s="4" t="s">
        <v>39</v>
      </c>
      <c r="N18248" s="4">
        <v>700001</v>
      </c>
      <c r="O18248" s="4"/>
      <c r="P18248" s="4">
        <v>8071740929</v>
      </c>
      <c r="Q18248" s="31" t="s">
        <v>187640</v>
      </c>
      <c r="R18248" s="4"/>
      <c r="S18248" s="4"/>
      <c r="T18248" s="4"/>
      <c r="U18248" s="4"/>
      <c r="V18248" s="4"/>
      <c r="W18248" s="4"/>
    </row>
    <row r="18249" spans="1:23" x14ac:dyDescent="0.25">
      <c r="A18249" s="4" t="s">
        <v>187647</v>
      </c>
      <c r="B18249" s="4" t="s">
        <v>38</v>
      </c>
      <c r="C18249" s="4" t="s">
        <v>8240</v>
      </c>
      <c r="D18249" s="4" t="s">
        <v>187645</v>
      </c>
      <c r="E18249" s="4" t="s">
        <v>34</v>
      </c>
      <c r="F18249" s="4">
        <v>9331981682</v>
      </c>
      <c r="G18249" s="4"/>
      <c r="H18249" s="4" t="s">
        <v>187646</v>
      </c>
      <c r="I18249" s="4"/>
      <c r="J18249" s="4" t="s">
        <v>187648</v>
      </c>
      <c r="L18249" s="4"/>
      <c r="M18249" s="4" t="s">
        <v>39</v>
      </c>
      <c r="N18249" s="4">
        <v>700001</v>
      </c>
      <c r="O18249" s="4"/>
      <c r="P18249" s="4"/>
      <c r="Q18249" s="31" t="s">
        <v>187644</v>
      </c>
      <c r="R18249" s="4"/>
      <c r="S18249" s="4"/>
      <c r="T18249" s="4"/>
      <c r="U18249" s="4"/>
      <c r="V18249" s="4"/>
      <c r="W18249" s="4"/>
    </row>
    <row r="18250" spans="1:23" x14ac:dyDescent="0.25">
      <c r="A18250" s="4" t="s">
        <v>187695</v>
      </c>
      <c r="B18250" s="4" t="s">
        <v>38</v>
      </c>
      <c r="C18250" s="4" t="s">
        <v>187693</v>
      </c>
      <c r="D18250" s="4" t="s">
        <v>242</v>
      </c>
      <c r="E18250" s="4" t="s">
        <v>34</v>
      </c>
      <c r="F18250" s="4">
        <v>9831576944</v>
      </c>
      <c r="G18250" s="4">
        <v>9830162738</v>
      </c>
      <c r="H18250" s="4" t="s">
        <v>187694</v>
      </c>
      <c r="I18250" s="4"/>
      <c r="J18250" s="4" t="s">
        <v>187696</v>
      </c>
      <c r="L18250" s="4" t="s">
        <v>10479</v>
      </c>
      <c r="M18250" s="4" t="s">
        <v>39</v>
      </c>
      <c r="N18250" s="4">
        <v>700025</v>
      </c>
      <c r="O18250" s="4" t="s">
        <v>187697</v>
      </c>
      <c r="P18250" s="4">
        <v>8045352875</v>
      </c>
      <c r="Q18250" s="31" t="s">
        <v>187691</v>
      </c>
      <c r="R18250" s="4"/>
      <c r="S18250" s="13" t="s">
        <v>187692</v>
      </c>
      <c r="T18250" s="13"/>
      <c r="U18250" s="13"/>
      <c r="V18250" s="13"/>
      <c r="W18250" s="13"/>
    </row>
    <row r="18251" spans="1:23" ht="45" x14ac:dyDescent="0.25">
      <c r="A18251" s="4" t="s">
        <v>123338</v>
      </c>
      <c r="B18251" s="4" t="s">
        <v>38</v>
      </c>
      <c r="C18251" s="4" t="s">
        <v>70553</v>
      </c>
      <c r="D18251" s="4" t="s">
        <v>6108</v>
      </c>
      <c r="E18251" s="4" t="s">
        <v>27</v>
      </c>
      <c r="F18251" s="4">
        <v>9831061974</v>
      </c>
      <c r="G18251" s="4">
        <v>9038003030</v>
      </c>
      <c r="H18251" s="4" t="s">
        <v>187982</v>
      </c>
      <c r="I18251" s="4"/>
      <c r="J18251" s="4" t="s">
        <v>187983</v>
      </c>
      <c r="L18251" s="4" t="s">
        <v>187984</v>
      </c>
      <c r="M18251" s="4" t="s">
        <v>39</v>
      </c>
      <c r="N18251" s="4">
        <v>700078</v>
      </c>
      <c r="O18251" s="4"/>
      <c r="P18251" s="4">
        <v>8045386218</v>
      </c>
      <c r="Q18251" s="31" t="s">
        <v>187981</v>
      </c>
      <c r="R18251" s="4"/>
      <c r="S18251" s="13" t="s">
        <v>218538</v>
      </c>
      <c r="T18251" s="13"/>
      <c r="U18251" s="13"/>
      <c r="V18251" s="13"/>
      <c r="W18251" s="13"/>
    </row>
    <row r="18252" spans="1:23" ht="30" x14ac:dyDescent="0.25">
      <c r="A18252" s="4" t="s">
        <v>188152</v>
      </c>
      <c r="B18252" s="4" t="s">
        <v>38</v>
      </c>
      <c r="C18252" s="4" t="s">
        <v>11088</v>
      </c>
      <c r="D18252" s="4" t="s">
        <v>188150</v>
      </c>
      <c r="E18252" s="4" t="s">
        <v>34</v>
      </c>
      <c r="F18252" s="4">
        <v>9038470615</v>
      </c>
      <c r="G18252" s="4"/>
      <c r="H18252" s="4" t="s">
        <v>188151</v>
      </c>
      <c r="I18252" s="4"/>
      <c r="J18252" s="4" t="s">
        <v>188153</v>
      </c>
      <c r="L18252" s="4" t="s">
        <v>188154</v>
      </c>
      <c r="M18252" s="4" t="s">
        <v>39</v>
      </c>
      <c r="N18252" s="4">
        <v>700023</v>
      </c>
      <c r="O18252" s="4"/>
      <c r="P18252" s="4">
        <v>8045353698</v>
      </c>
      <c r="Q18252" s="31" t="s">
        <v>208486</v>
      </c>
      <c r="R18252" s="4"/>
      <c r="S18252" s="4"/>
      <c r="T18252" s="4"/>
      <c r="U18252" s="4"/>
      <c r="V18252" s="4"/>
      <c r="W18252" s="4"/>
    </row>
    <row r="18253" spans="1:23" ht="45" x14ac:dyDescent="0.25">
      <c r="A18253" s="4" t="s">
        <v>188163</v>
      </c>
      <c r="B18253" s="4" t="s">
        <v>38</v>
      </c>
      <c r="C18253" s="4" t="s">
        <v>188161</v>
      </c>
      <c r="D18253" s="4" t="s">
        <v>59126</v>
      </c>
      <c r="E18253" s="4" t="s">
        <v>34</v>
      </c>
      <c r="F18253" s="4">
        <v>9088680236</v>
      </c>
      <c r="G18253" s="4">
        <v>8013878387</v>
      </c>
      <c r="H18253" s="4" t="s">
        <v>188162</v>
      </c>
      <c r="I18253" s="4"/>
      <c r="J18253" s="4" t="s">
        <v>188164</v>
      </c>
      <c r="L18253" s="4" t="s">
        <v>1584</v>
      </c>
      <c r="M18253" s="4" t="s">
        <v>39</v>
      </c>
      <c r="N18253" s="4">
        <v>700082</v>
      </c>
      <c r="O18253" s="4"/>
      <c r="P18253" s="4">
        <v>8048553024</v>
      </c>
      <c r="Q18253" s="31" t="s">
        <v>188160</v>
      </c>
      <c r="R18253" s="4"/>
      <c r="S18253" s="13" t="s">
        <v>201572</v>
      </c>
      <c r="T18253" s="13"/>
      <c r="U18253" s="13"/>
      <c r="V18253" s="13"/>
      <c r="W18253" s="13"/>
    </row>
    <row r="18254" spans="1:23" ht="45" x14ac:dyDescent="0.25">
      <c r="A18254" s="4" t="s">
        <v>188523</v>
      </c>
      <c r="B18254" s="4" t="s">
        <v>38</v>
      </c>
      <c r="C18254" s="4" t="s">
        <v>3557</v>
      </c>
      <c r="D18254" s="4" t="s">
        <v>188520</v>
      </c>
      <c r="E18254" s="4" t="s">
        <v>84</v>
      </c>
      <c r="F18254" s="4">
        <v>9903033600</v>
      </c>
      <c r="G18254" s="4">
        <v>9051616001</v>
      </c>
      <c r="H18254" s="4" t="s">
        <v>188521</v>
      </c>
      <c r="I18254" s="4" t="s">
        <v>188522</v>
      </c>
      <c r="J18254" s="4" t="s">
        <v>188524</v>
      </c>
      <c r="L18254" s="4" t="s">
        <v>40297</v>
      </c>
      <c r="M18254" s="4" t="s">
        <v>39</v>
      </c>
      <c r="N18254" s="4">
        <v>700054</v>
      </c>
      <c r="O18254" s="4"/>
      <c r="P18254" s="4">
        <v>8045353841</v>
      </c>
      <c r="Q18254" s="31" t="s">
        <v>188519</v>
      </c>
      <c r="R18254" s="4"/>
      <c r="S18254" s="4"/>
      <c r="T18254" s="4"/>
      <c r="U18254" s="4"/>
      <c r="V18254" s="4"/>
      <c r="W18254" s="4"/>
    </row>
    <row r="18255" spans="1:23" ht="45" x14ac:dyDescent="0.25">
      <c r="A18255" s="4" t="s">
        <v>77780</v>
      </c>
      <c r="B18255" s="4" t="s">
        <v>38</v>
      </c>
      <c r="C18255" s="4" t="s">
        <v>82913</v>
      </c>
      <c r="D18255" s="4" t="s">
        <v>91335</v>
      </c>
      <c r="E18255" s="4" t="s">
        <v>272</v>
      </c>
      <c r="F18255" s="4">
        <v>9831177547</v>
      </c>
      <c r="G18255" s="4">
        <v>9748449224</v>
      </c>
      <c r="H18255" s="4" t="s">
        <v>188779</v>
      </c>
      <c r="I18255" s="4"/>
      <c r="J18255" s="4" t="s">
        <v>188780</v>
      </c>
      <c r="L18255" s="4"/>
      <c r="M18255" s="4" t="s">
        <v>39</v>
      </c>
      <c r="N18255" s="4">
        <v>700015</v>
      </c>
      <c r="O18255" s="4"/>
      <c r="P18255" s="4"/>
      <c r="Q18255" s="31" t="s">
        <v>188778</v>
      </c>
      <c r="R18255" s="4"/>
      <c r="S18255" s="4"/>
      <c r="T18255" s="4"/>
      <c r="U18255" s="4"/>
      <c r="V18255" s="4"/>
      <c r="W18255" s="4"/>
    </row>
    <row r="18256" spans="1:23" ht="45" x14ac:dyDescent="0.25">
      <c r="A18256" s="4" t="s">
        <v>188919</v>
      </c>
      <c r="B18256" s="4" t="s">
        <v>38</v>
      </c>
      <c r="C18256" s="4" t="s">
        <v>61439</v>
      </c>
      <c r="D18256" s="4" t="s">
        <v>18747</v>
      </c>
      <c r="E18256" s="4" t="s">
        <v>27</v>
      </c>
      <c r="F18256" s="4">
        <v>9830643247</v>
      </c>
      <c r="G18256" s="4">
        <v>9830136447</v>
      </c>
      <c r="H18256" s="4" t="s">
        <v>188918</v>
      </c>
      <c r="I18256" s="4"/>
      <c r="J18256" s="4" t="s">
        <v>188920</v>
      </c>
      <c r="L18256" s="4" t="s">
        <v>35882</v>
      </c>
      <c r="M18256" s="4" t="s">
        <v>39</v>
      </c>
      <c r="N18256" s="4">
        <v>700007</v>
      </c>
      <c r="O18256" s="4"/>
      <c r="P18256" s="4"/>
      <c r="Q18256" s="31" t="s">
        <v>188916</v>
      </c>
      <c r="R18256" s="4"/>
      <c r="S18256" s="13" t="s">
        <v>188917</v>
      </c>
      <c r="T18256" s="13"/>
      <c r="U18256" s="13"/>
      <c r="V18256" s="13"/>
      <c r="W18256" s="13"/>
    </row>
    <row r="18257" spans="1:23" ht="30" x14ac:dyDescent="0.25">
      <c r="A18257" s="4" t="s">
        <v>188983</v>
      </c>
      <c r="B18257" s="4" t="s">
        <v>38</v>
      </c>
      <c r="C18257" s="4" t="s">
        <v>188981</v>
      </c>
      <c r="D18257" s="4" t="s">
        <v>10307</v>
      </c>
      <c r="E18257" s="4" t="s">
        <v>175</v>
      </c>
      <c r="F18257" s="4">
        <v>8334993833</v>
      </c>
      <c r="G18257" s="4"/>
      <c r="H18257" s="4" t="s">
        <v>188982</v>
      </c>
      <c r="I18257" s="4"/>
      <c r="J18257" s="4" t="s">
        <v>188984</v>
      </c>
      <c r="L18257" s="4" t="s">
        <v>4730</v>
      </c>
      <c r="M18257" s="4" t="s">
        <v>39</v>
      </c>
      <c r="N18257" s="4">
        <v>711405</v>
      </c>
      <c r="O18257" s="4"/>
      <c r="P18257" s="4">
        <v>8048565920</v>
      </c>
      <c r="Q18257" s="31" t="s">
        <v>188980</v>
      </c>
      <c r="R18257" s="4"/>
      <c r="S18257" s="4"/>
      <c r="T18257" s="4"/>
      <c r="U18257" s="4"/>
      <c r="V18257" s="4"/>
      <c r="W18257" s="4"/>
    </row>
    <row r="18258" spans="1:23" ht="30" x14ac:dyDescent="0.25">
      <c r="A18258" s="4" t="s">
        <v>188988</v>
      </c>
      <c r="B18258" s="4" t="s">
        <v>38</v>
      </c>
      <c r="C18258" s="4" t="s">
        <v>832</v>
      </c>
      <c r="D18258" s="4" t="s">
        <v>3077</v>
      </c>
      <c r="E18258" s="4" t="s">
        <v>34</v>
      </c>
      <c r="F18258" s="4">
        <v>9748934687</v>
      </c>
      <c r="G18258" s="4">
        <v>9674966048</v>
      </c>
      <c r="H18258" s="4" t="s">
        <v>188987</v>
      </c>
      <c r="I18258" s="4"/>
      <c r="J18258" s="4" t="s">
        <v>188989</v>
      </c>
      <c r="L18258" s="4" t="s">
        <v>45490</v>
      </c>
      <c r="M18258" s="4" t="s">
        <v>39</v>
      </c>
      <c r="N18258" s="4">
        <v>700023</v>
      </c>
      <c r="O18258" s="4"/>
      <c r="P18258" s="4">
        <v>8046027882</v>
      </c>
      <c r="Q18258" s="31" t="s">
        <v>188985</v>
      </c>
      <c r="R18258" s="4"/>
      <c r="S18258" s="13" t="s">
        <v>188986</v>
      </c>
      <c r="T18258" s="13"/>
      <c r="U18258" s="13"/>
      <c r="V18258" s="13"/>
      <c r="W18258" s="13"/>
    </row>
    <row r="18259" spans="1:23" ht="30" x14ac:dyDescent="0.25">
      <c r="A18259" s="4" t="s">
        <v>189057</v>
      </c>
      <c r="B18259" s="4" t="s">
        <v>38</v>
      </c>
      <c r="C18259" s="4" t="s">
        <v>10526</v>
      </c>
      <c r="D18259" s="4" t="s">
        <v>16579</v>
      </c>
      <c r="E18259" s="4" t="s">
        <v>7339</v>
      </c>
      <c r="F18259" s="4">
        <v>9831118588</v>
      </c>
      <c r="G18259" s="4">
        <v>8334922202</v>
      </c>
      <c r="H18259" s="4" t="s">
        <v>189056</v>
      </c>
      <c r="I18259" s="4"/>
      <c r="J18259" s="4" t="s">
        <v>189058</v>
      </c>
      <c r="L18259" s="4" t="s">
        <v>26464</v>
      </c>
      <c r="M18259" s="4" t="s">
        <v>39</v>
      </c>
      <c r="N18259" s="4">
        <v>700001</v>
      </c>
      <c r="O18259" s="4"/>
      <c r="P18259" s="4"/>
      <c r="Q18259" s="31" t="s">
        <v>189054</v>
      </c>
      <c r="R18259" s="4"/>
      <c r="S18259" s="13" t="s">
        <v>189055</v>
      </c>
      <c r="T18259" s="13"/>
      <c r="U18259" s="13"/>
      <c r="V18259" s="13"/>
      <c r="W18259" s="13"/>
    </row>
    <row r="18260" spans="1:23" ht="45" x14ac:dyDescent="0.25">
      <c r="A18260" s="4" t="s">
        <v>189163</v>
      </c>
      <c r="B18260" s="4" t="s">
        <v>38</v>
      </c>
      <c r="C18260" s="4" t="s">
        <v>189160</v>
      </c>
      <c r="D18260" s="4" t="s">
        <v>1979</v>
      </c>
      <c r="E18260" s="4" t="s">
        <v>34</v>
      </c>
      <c r="F18260" s="4">
        <v>9831229618</v>
      </c>
      <c r="G18260" s="4"/>
      <c r="H18260" s="4" t="s">
        <v>189161</v>
      </c>
      <c r="I18260" s="4" t="s">
        <v>189162</v>
      </c>
      <c r="J18260" s="4" t="s">
        <v>189164</v>
      </c>
      <c r="L18260" s="4" t="s">
        <v>189165</v>
      </c>
      <c r="M18260" s="4" t="s">
        <v>39</v>
      </c>
      <c r="N18260" s="4">
        <v>700002</v>
      </c>
      <c r="O18260" s="4"/>
      <c r="P18260" s="4">
        <v>8042952820</v>
      </c>
      <c r="Q18260" s="31" t="s">
        <v>189159</v>
      </c>
      <c r="R18260" s="4"/>
      <c r="S18260" s="4"/>
      <c r="T18260" s="4"/>
      <c r="U18260" s="4"/>
      <c r="V18260" s="4"/>
      <c r="W18260" s="4"/>
    </row>
    <row r="18261" spans="1:23" ht="45" x14ac:dyDescent="0.25">
      <c r="A18261" s="4" t="s">
        <v>169965</v>
      </c>
      <c r="B18261" s="4" t="s">
        <v>38</v>
      </c>
      <c r="C18261" s="4" t="s">
        <v>7228</v>
      </c>
      <c r="D18261" s="4" t="s">
        <v>40879</v>
      </c>
      <c r="E18261" s="4" t="s">
        <v>27</v>
      </c>
      <c r="F18261" s="4">
        <v>9883776838</v>
      </c>
      <c r="G18261" s="4">
        <v>9007336838</v>
      </c>
      <c r="H18261" s="4" t="s">
        <v>189284</v>
      </c>
      <c r="I18261" s="4" t="s">
        <v>189285</v>
      </c>
      <c r="J18261" s="4" t="s">
        <v>189286</v>
      </c>
      <c r="L18261" s="4" t="s">
        <v>40011</v>
      </c>
      <c r="M18261" s="4" t="s">
        <v>39</v>
      </c>
      <c r="N18261" s="4">
        <v>700103</v>
      </c>
      <c r="O18261" s="4"/>
      <c r="P18261" s="4">
        <v>8046049712</v>
      </c>
      <c r="Q18261" s="31" t="s">
        <v>205224</v>
      </c>
      <c r="R18261" s="4"/>
      <c r="S18261" s="13" t="s">
        <v>201573</v>
      </c>
      <c r="T18261" s="13"/>
      <c r="U18261" s="13"/>
      <c r="V18261" s="13"/>
      <c r="W18261" s="13"/>
    </row>
    <row r="18262" spans="1:23" ht="30" x14ac:dyDescent="0.25">
      <c r="A18262" s="4" t="s">
        <v>189417</v>
      </c>
      <c r="B18262" s="4" t="s">
        <v>38</v>
      </c>
      <c r="C18262" s="4" t="s">
        <v>82913</v>
      </c>
      <c r="D18262" s="4" t="s">
        <v>30608</v>
      </c>
      <c r="E18262" s="4" t="s">
        <v>27</v>
      </c>
      <c r="F18262" s="4">
        <v>9830282360</v>
      </c>
      <c r="G18262" s="4">
        <v>9830031236</v>
      </c>
      <c r="H18262" s="4" t="s">
        <v>189415</v>
      </c>
      <c r="I18262" s="4" t="s">
        <v>189416</v>
      </c>
      <c r="J18262" s="4" t="s">
        <v>189418</v>
      </c>
      <c r="L18262" s="4" t="s">
        <v>189419</v>
      </c>
      <c r="M18262" s="4" t="s">
        <v>39</v>
      </c>
      <c r="N18262" s="4">
        <v>700016</v>
      </c>
      <c r="O18262" s="4" t="s">
        <v>189420</v>
      </c>
      <c r="P18262" s="4"/>
      <c r="Q18262" s="31" t="s">
        <v>189414</v>
      </c>
      <c r="R18262" s="4"/>
      <c r="S18262" s="13" t="s">
        <v>218539</v>
      </c>
      <c r="T18262" s="13"/>
      <c r="U18262" s="13"/>
      <c r="V18262" s="13"/>
      <c r="W18262" s="13"/>
    </row>
    <row r="18263" spans="1:23" ht="45" x14ac:dyDescent="0.25">
      <c r="A18263" s="4" t="s">
        <v>189424</v>
      </c>
      <c r="B18263" s="4" t="s">
        <v>38</v>
      </c>
      <c r="C18263" s="4" t="s">
        <v>189422</v>
      </c>
      <c r="D18263" s="4" t="s">
        <v>6484</v>
      </c>
      <c r="E18263" s="4" t="s">
        <v>27</v>
      </c>
      <c r="F18263" s="4">
        <v>9831457327</v>
      </c>
      <c r="G18263" s="4"/>
      <c r="H18263" s="4" t="s">
        <v>189423</v>
      </c>
      <c r="I18263" s="4"/>
      <c r="J18263" s="4" t="s">
        <v>189425</v>
      </c>
      <c r="L18263" s="4" t="s">
        <v>189426</v>
      </c>
      <c r="M18263" s="4" t="s">
        <v>39</v>
      </c>
      <c r="N18263" s="4">
        <v>700017</v>
      </c>
      <c r="O18263" s="4"/>
      <c r="P18263" s="4">
        <v>8048566979</v>
      </c>
      <c r="Q18263" s="31" t="s">
        <v>189421</v>
      </c>
      <c r="R18263" s="4"/>
      <c r="S18263" s="4"/>
      <c r="T18263" s="4"/>
      <c r="U18263" s="4"/>
      <c r="V18263" s="4"/>
      <c r="W18263" s="4"/>
    </row>
    <row r="18264" spans="1:23" ht="30" x14ac:dyDescent="0.25">
      <c r="A18264" s="4" t="s">
        <v>189447</v>
      </c>
      <c r="B18264" s="4" t="s">
        <v>38</v>
      </c>
      <c r="C18264" s="4" t="s">
        <v>61644</v>
      </c>
      <c r="D18264" s="4" t="s">
        <v>3550</v>
      </c>
      <c r="E18264" s="4" t="s">
        <v>65</v>
      </c>
      <c r="F18264" s="4">
        <v>9830174574</v>
      </c>
      <c r="G18264" s="4"/>
      <c r="H18264" s="4" t="s">
        <v>189445</v>
      </c>
      <c r="I18264" s="4" t="s">
        <v>189446</v>
      </c>
      <c r="J18264" s="4" t="s">
        <v>189448</v>
      </c>
      <c r="L18264" s="4" t="s">
        <v>140013</v>
      </c>
      <c r="M18264" s="4" t="s">
        <v>39</v>
      </c>
      <c r="N18264" s="4">
        <v>700029</v>
      </c>
      <c r="O18264" s="4" t="s">
        <v>189449</v>
      </c>
      <c r="P18264" s="4"/>
      <c r="Q18264" s="31" t="s">
        <v>189443</v>
      </c>
      <c r="R18264" s="4"/>
      <c r="S18264" s="13" t="s">
        <v>189444</v>
      </c>
      <c r="T18264" s="13"/>
      <c r="U18264" s="13"/>
      <c r="V18264" s="13"/>
      <c r="W18264" s="13"/>
    </row>
    <row r="18265" spans="1:23" ht="30" x14ac:dyDescent="0.25">
      <c r="A18265" s="4" t="s">
        <v>189508</v>
      </c>
      <c r="B18265" s="4" t="s">
        <v>38</v>
      </c>
      <c r="C18265" s="4" t="s">
        <v>10178</v>
      </c>
      <c r="D18265" s="4" t="s">
        <v>1037</v>
      </c>
      <c r="E18265" s="4" t="s">
        <v>27</v>
      </c>
      <c r="F18265" s="4">
        <v>9830380285</v>
      </c>
      <c r="G18265" s="4"/>
      <c r="H18265" s="4" t="s">
        <v>189507</v>
      </c>
      <c r="I18265" s="4"/>
      <c r="J18265" s="4" t="s">
        <v>189509</v>
      </c>
      <c r="L18265" s="4" t="s">
        <v>189510</v>
      </c>
      <c r="M18265" s="4" t="s">
        <v>39</v>
      </c>
      <c r="N18265" s="4">
        <v>700046</v>
      </c>
      <c r="O18265" s="4"/>
      <c r="P18265" s="4">
        <v>8071869526</v>
      </c>
      <c r="Q18265" s="31" t="s">
        <v>189506</v>
      </c>
      <c r="R18265" s="4"/>
      <c r="S18265" s="4"/>
      <c r="T18265" s="4"/>
      <c r="U18265" s="4"/>
      <c r="V18265" s="4"/>
      <c r="W18265" s="4"/>
    </row>
    <row r="18266" spans="1:23" ht="45" x14ac:dyDescent="0.25">
      <c r="A18266" s="4" t="s">
        <v>189612</v>
      </c>
      <c r="B18266" s="4" t="s">
        <v>38</v>
      </c>
      <c r="C18266" s="4" t="s">
        <v>1122</v>
      </c>
      <c r="D18266" s="4" t="s">
        <v>763</v>
      </c>
      <c r="E18266" s="4" t="s">
        <v>27</v>
      </c>
      <c r="F18266" s="4">
        <v>9830080879</v>
      </c>
      <c r="G18266" s="4"/>
      <c r="H18266" s="4" t="s">
        <v>189611</v>
      </c>
      <c r="I18266" s="4"/>
      <c r="J18266" s="4" t="s">
        <v>189613</v>
      </c>
      <c r="L18266" s="4" t="s">
        <v>189614</v>
      </c>
      <c r="M18266" s="4" t="s">
        <v>39</v>
      </c>
      <c r="N18266" s="4">
        <v>700001</v>
      </c>
      <c r="O18266" s="4"/>
      <c r="P18266" s="4">
        <v>8046077040</v>
      </c>
      <c r="Q18266" s="31" t="s">
        <v>208487</v>
      </c>
      <c r="R18266" s="4"/>
      <c r="S18266" s="4"/>
      <c r="T18266" s="4"/>
      <c r="U18266" s="4"/>
      <c r="V18266" s="4"/>
      <c r="W18266" s="4"/>
    </row>
    <row r="18267" spans="1:23" ht="30" x14ac:dyDescent="0.25">
      <c r="A18267" s="4" t="s">
        <v>189645</v>
      </c>
      <c r="B18267" s="4" t="s">
        <v>38</v>
      </c>
      <c r="C18267" s="4" t="s">
        <v>593</v>
      </c>
      <c r="D18267" s="4" t="s">
        <v>4149</v>
      </c>
      <c r="E18267" s="4" t="s">
        <v>34</v>
      </c>
      <c r="F18267" s="4">
        <v>9830737772</v>
      </c>
      <c r="G18267" s="4">
        <v>9831013460</v>
      </c>
      <c r="H18267" s="4" t="s">
        <v>189644</v>
      </c>
      <c r="I18267" s="4"/>
      <c r="J18267" s="4" t="s">
        <v>189646</v>
      </c>
      <c r="L18267" s="4" t="s">
        <v>26464</v>
      </c>
      <c r="M18267" s="4" t="s">
        <v>39</v>
      </c>
      <c r="N18267" s="4">
        <v>700016</v>
      </c>
      <c r="O18267" s="4"/>
      <c r="P18267" s="4">
        <v>8043258997</v>
      </c>
      <c r="Q18267" s="31" t="s">
        <v>189643</v>
      </c>
      <c r="R18267" s="4"/>
      <c r="S18267" s="4"/>
      <c r="T18267" s="4"/>
      <c r="U18267" s="4"/>
      <c r="V18267" s="4"/>
      <c r="W18267" s="4"/>
    </row>
    <row r="18268" spans="1:23" ht="45" x14ac:dyDescent="0.25">
      <c r="A18268" s="4" t="s">
        <v>189672</v>
      </c>
      <c r="B18268" s="4" t="s">
        <v>38</v>
      </c>
      <c r="C18268" s="4" t="s">
        <v>24553</v>
      </c>
      <c r="D18268" s="4" t="s">
        <v>242</v>
      </c>
      <c r="E18268" s="4" t="s">
        <v>175</v>
      </c>
      <c r="F18268" s="4">
        <v>9830282920</v>
      </c>
      <c r="G18268" s="4">
        <v>9831037750</v>
      </c>
      <c r="H18268" s="4" t="s">
        <v>189670</v>
      </c>
      <c r="I18268" s="4" t="s">
        <v>189671</v>
      </c>
      <c r="J18268" s="4" t="s">
        <v>189673</v>
      </c>
      <c r="L18268" s="4" t="s">
        <v>189674</v>
      </c>
      <c r="M18268" s="4" t="s">
        <v>39</v>
      </c>
      <c r="N18268" s="4">
        <v>700053</v>
      </c>
      <c r="O18268" s="4"/>
      <c r="P18268" s="4">
        <v>8079461370</v>
      </c>
      <c r="Q18268" s="31" t="s">
        <v>189669</v>
      </c>
      <c r="R18268" s="4"/>
      <c r="S18268" s="13" t="s">
        <v>201574</v>
      </c>
      <c r="T18268" s="13"/>
      <c r="U18268" s="13"/>
      <c r="V18268" s="13"/>
      <c r="W18268" s="13"/>
    </row>
    <row r="18269" spans="1:23" ht="45" x14ac:dyDescent="0.25">
      <c r="A18269" s="4" t="s">
        <v>189713</v>
      </c>
      <c r="B18269" s="4" t="s">
        <v>38</v>
      </c>
      <c r="C18269" s="4" t="s">
        <v>18334</v>
      </c>
      <c r="D18269" s="4" t="s">
        <v>189711</v>
      </c>
      <c r="E18269" s="4" t="s">
        <v>34</v>
      </c>
      <c r="F18269" s="4">
        <v>9830054954</v>
      </c>
      <c r="G18269" s="4">
        <v>9830210798</v>
      </c>
      <c r="H18269" s="4" t="s">
        <v>189712</v>
      </c>
      <c r="I18269" s="4"/>
      <c r="J18269" s="4" t="s">
        <v>189714</v>
      </c>
      <c r="L18269" s="4" t="s">
        <v>189715</v>
      </c>
      <c r="M18269" s="4" t="s">
        <v>39</v>
      </c>
      <c r="N18269" s="4">
        <v>700029</v>
      </c>
      <c r="O18269" s="4"/>
      <c r="P18269" s="4">
        <v>8048115550</v>
      </c>
      <c r="Q18269" s="31" t="s">
        <v>208488</v>
      </c>
      <c r="R18269" s="4"/>
      <c r="S18269" s="4"/>
      <c r="T18269" s="4"/>
      <c r="U18269" s="4"/>
      <c r="V18269" s="4"/>
      <c r="W18269" s="4"/>
    </row>
    <row r="18270" spans="1:23" ht="30" x14ac:dyDescent="0.25">
      <c r="A18270" s="4" t="s">
        <v>189756</v>
      </c>
      <c r="B18270" s="4" t="s">
        <v>38</v>
      </c>
      <c r="C18270" s="4" t="s">
        <v>189753</v>
      </c>
      <c r="D18270" s="4" t="s">
        <v>3779</v>
      </c>
      <c r="E18270" s="4" t="s">
        <v>27</v>
      </c>
      <c r="F18270" s="4">
        <v>9836139887</v>
      </c>
      <c r="G18270" s="4">
        <v>8420618645</v>
      </c>
      <c r="H18270" s="4" t="s">
        <v>189754</v>
      </c>
      <c r="I18270" s="4" t="s">
        <v>189755</v>
      </c>
      <c r="J18270" s="4" t="s">
        <v>189757</v>
      </c>
      <c r="L18270" s="4" t="s">
        <v>189758</v>
      </c>
      <c r="M18270" s="4" t="s">
        <v>39</v>
      </c>
      <c r="N18270" s="4">
        <v>700029</v>
      </c>
      <c r="O18270" s="4"/>
      <c r="P18270" s="4">
        <v>8046029168</v>
      </c>
      <c r="Q18270" s="31" t="s">
        <v>189752</v>
      </c>
      <c r="R18270" s="4"/>
      <c r="S18270" s="4"/>
      <c r="T18270" s="4"/>
      <c r="U18270" s="4"/>
      <c r="V18270" s="4"/>
      <c r="W18270" s="4"/>
    </row>
    <row r="18271" spans="1:23" ht="30" x14ac:dyDescent="0.25">
      <c r="A18271" s="4" t="s">
        <v>189900</v>
      </c>
      <c r="B18271" s="4" t="s">
        <v>38</v>
      </c>
      <c r="C18271" s="4" t="s">
        <v>1989</v>
      </c>
      <c r="D18271" s="4"/>
      <c r="E18271" s="4" t="s">
        <v>825</v>
      </c>
      <c r="F18271" s="4">
        <v>8336058871</v>
      </c>
      <c r="G18271" s="4"/>
      <c r="H18271" s="4" t="s">
        <v>189898</v>
      </c>
      <c r="I18271" s="4" t="s">
        <v>189899</v>
      </c>
      <c r="J18271" s="4" t="s">
        <v>189901</v>
      </c>
      <c r="L18271" s="4" t="s">
        <v>189901</v>
      </c>
      <c r="M18271" s="4" t="s">
        <v>39</v>
      </c>
      <c r="N18271" s="4">
        <v>700087</v>
      </c>
      <c r="O18271" s="4"/>
      <c r="P18271" s="4">
        <v>8048023483</v>
      </c>
      <c r="Q18271" s="31" t="s">
        <v>189897</v>
      </c>
      <c r="R18271" s="4"/>
      <c r="S18271" s="4"/>
      <c r="T18271" s="4"/>
      <c r="U18271" s="4"/>
      <c r="V18271" s="4"/>
      <c r="W18271" s="4"/>
    </row>
    <row r="18272" spans="1:23" ht="45" x14ac:dyDescent="0.25">
      <c r="A18272" s="4" t="s">
        <v>189938</v>
      </c>
      <c r="B18272" s="4" t="s">
        <v>38</v>
      </c>
      <c r="C18272" s="4" t="s">
        <v>189935</v>
      </c>
      <c r="D18272" s="4" t="s">
        <v>189936</v>
      </c>
      <c r="E18272" s="4" t="s">
        <v>27</v>
      </c>
      <c r="F18272" s="4">
        <v>9932460515</v>
      </c>
      <c r="G18272" s="4"/>
      <c r="H18272" s="4" t="s">
        <v>189937</v>
      </c>
      <c r="I18272" s="4"/>
      <c r="J18272" s="4" t="s">
        <v>189939</v>
      </c>
      <c r="L18272" s="4" t="s">
        <v>1086</v>
      </c>
      <c r="M18272" s="4" t="s">
        <v>39</v>
      </c>
      <c r="N18272" s="4">
        <v>741404</v>
      </c>
      <c r="O18272" s="4"/>
      <c r="P18272" s="4"/>
      <c r="Q18272" s="31" t="s">
        <v>189934</v>
      </c>
      <c r="R18272" s="4"/>
      <c r="S18272" s="4"/>
      <c r="T18272" s="4"/>
      <c r="U18272" s="4"/>
      <c r="V18272" s="4"/>
      <c r="W18272" s="4"/>
    </row>
    <row r="18273" spans="1:23" ht="45" x14ac:dyDescent="0.25">
      <c r="A18273" s="4" t="s">
        <v>190170</v>
      </c>
      <c r="B18273" s="4" t="s">
        <v>38</v>
      </c>
      <c r="C18273" s="4" t="s">
        <v>190168</v>
      </c>
      <c r="D18273" s="4" t="s">
        <v>2758</v>
      </c>
      <c r="E18273" s="4" t="s">
        <v>100</v>
      </c>
      <c r="F18273" s="4">
        <v>9830378506</v>
      </c>
      <c r="G18273" s="4"/>
      <c r="H18273" s="4" t="s">
        <v>190169</v>
      </c>
      <c r="I18273" s="4"/>
      <c r="J18273" s="4" t="s">
        <v>190171</v>
      </c>
      <c r="L18273" s="4"/>
      <c r="M18273" s="4" t="s">
        <v>39</v>
      </c>
      <c r="N18273" s="4">
        <v>700012</v>
      </c>
      <c r="O18273" s="4"/>
      <c r="P18273" s="4">
        <v>8049441971</v>
      </c>
      <c r="Q18273" s="31" t="s">
        <v>205225</v>
      </c>
      <c r="R18273" s="4"/>
      <c r="S18273" s="4"/>
      <c r="T18273" s="4"/>
      <c r="U18273" s="4"/>
      <c r="V18273" s="4"/>
      <c r="W18273" s="4"/>
    </row>
    <row r="18274" spans="1:23" ht="45" x14ac:dyDescent="0.25">
      <c r="A18274" s="4" t="s">
        <v>190342</v>
      </c>
      <c r="B18274" s="4" t="s">
        <v>38</v>
      </c>
      <c r="C18274" s="4" t="s">
        <v>71374</v>
      </c>
      <c r="D18274" s="4" t="s">
        <v>190340</v>
      </c>
      <c r="E18274" s="4" t="s">
        <v>34</v>
      </c>
      <c r="F18274" s="4">
        <v>8420234102</v>
      </c>
      <c r="G18274" s="4"/>
      <c r="H18274" s="4" t="s">
        <v>190341</v>
      </c>
      <c r="I18274" s="4"/>
      <c r="J18274" s="4" t="s">
        <v>190343</v>
      </c>
      <c r="L18274" s="4" t="s">
        <v>190344</v>
      </c>
      <c r="M18274" s="4" t="s">
        <v>39</v>
      </c>
      <c r="N18274" s="4">
        <v>712223</v>
      </c>
      <c r="O18274" s="4"/>
      <c r="P18274" s="4">
        <v>8046059551</v>
      </c>
      <c r="Q18274" s="31" t="s">
        <v>190339</v>
      </c>
      <c r="R18274" s="4"/>
      <c r="S18274" s="13" t="s">
        <v>195614</v>
      </c>
      <c r="T18274" s="13"/>
      <c r="U18274" s="13"/>
      <c r="V18274" s="13"/>
      <c r="W18274" s="13"/>
    </row>
    <row r="18275" spans="1:23" ht="45" x14ac:dyDescent="0.25">
      <c r="A18275" s="4" t="s">
        <v>190416</v>
      </c>
      <c r="B18275" s="4" t="s">
        <v>38</v>
      </c>
      <c r="C18275" s="4" t="s">
        <v>60468</v>
      </c>
      <c r="D18275" s="4" t="s">
        <v>33644</v>
      </c>
      <c r="E18275" s="4" t="s">
        <v>27</v>
      </c>
      <c r="F18275" s="4">
        <v>9830402222</v>
      </c>
      <c r="G18275" s="4"/>
      <c r="H18275" s="4" t="s">
        <v>190414</v>
      </c>
      <c r="I18275" s="4" t="s">
        <v>190415</v>
      </c>
      <c r="J18275" s="4" t="s">
        <v>190417</v>
      </c>
      <c r="L18275" s="4" t="s">
        <v>33648</v>
      </c>
      <c r="M18275" s="4" t="s">
        <v>39</v>
      </c>
      <c r="N18275" s="4">
        <v>700039</v>
      </c>
      <c r="O18275" s="4"/>
      <c r="P18275" s="4"/>
      <c r="Q18275" s="31" t="s">
        <v>205226</v>
      </c>
      <c r="R18275" s="4"/>
      <c r="S18275" s="4"/>
      <c r="T18275" s="4"/>
      <c r="U18275" s="4"/>
      <c r="V18275" s="4"/>
      <c r="W18275" s="4"/>
    </row>
    <row r="18276" spans="1:23" ht="45" x14ac:dyDescent="0.25">
      <c r="A18276" s="4" t="s">
        <v>190439</v>
      </c>
      <c r="B18276" s="4" t="s">
        <v>38</v>
      </c>
      <c r="C18276" s="4" t="s">
        <v>999</v>
      </c>
      <c r="D18276" s="4" t="s">
        <v>28981</v>
      </c>
      <c r="E18276" s="4" t="s">
        <v>27</v>
      </c>
      <c r="F18276" s="4">
        <v>9830993150</v>
      </c>
      <c r="G18276" s="4">
        <v>9831093150</v>
      </c>
      <c r="H18276" s="4" t="s">
        <v>190437</v>
      </c>
      <c r="I18276" s="4" t="s">
        <v>190438</v>
      </c>
      <c r="J18276" s="4" t="s">
        <v>190440</v>
      </c>
      <c r="L18276" s="4" t="s">
        <v>92595</v>
      </c>
      <c r="M18276" s="4" t="s">
        <v>39</v>
      </c>
      <c r="N18276" s="4">
        <v>700001</v>
      </c>
      <c r="O18276" s="4"/>
      <c r="P18276" s="4"/>
      <c r="Q18276" s="31" t="s">
        <v>190436</v>
      </c>
      <c r="R18276" s="4"/>
      <c r="S18276" s="13" t="s">
        <v>218540</v>
      </c>
      <c r="T18276" s="13"/>
      <c r="U18276" s="13"/>
      <c r="V18276" s="13"/>
      <c r="W18276" s="13"/>
    </row>
    <row r="18277" spans="1:23" ht="30" x14ac:dyDescent="0.25">
      <c r="A18277" s="4" t="s">
        <v>190588</v>
      </c>
      <c r="B18277" s="4" t="s">
        <v>38</v>
      </c>
      <c r="C18277" s="4" t="s">
        <v>23787</v>
      </c>
      <c r="D18277" s="4" t="s">
        <v>2945</v>
      </c>
      <c r="E18277" s="4" t="s">
        <v>175</v>
      </c>
      <c r="F18277" s="4">
        <v>9831070282</v>
      </c>
      <c r="G18277" s="4"/>
      <c r="H18277" s="4" t="s">
        <v>190587</v>
      </c>
      <c r="I18277" s="4"/>
      <c r="J18277" s="4" t="s">
        <v>190589</v>
      </c>
      <c r="L18277" s="4" t="s">
        <v>78583</v>
      </c>
      <c r="M18277" s="4" t="s">
        <v>39</v>
      </c>
      <c r="N18277" s="4">
        <v>700007</v>
      </c>
      <c r="O18277" s="4" t="s">
        <v>190590</v>
      </c>
      <c r="P18277" s="4"/>
      <c r="Q18277" s="31" t="s">
        <v>205227</v>
      </c>
      <c r="R18277" s="4"/>
      <c r="S18277" s="4"/>
      <c r="T18277" s="4"/>
      <c r="U18277" s="4"/>
      <c r="V18277" s="4"/>
      <c r="W18277" s="4"/>
    </row>
    <row r="18278" spans="1:23" ht="45" x14ac:dyDescent="0.25">
      <c r="A18278" s="4" t="s">
        <v>190685</v>
      </c>
      <c r="B18278" s="4" t="s">
        <v>38</v>
      </c>
      <c r="C18278" s="4" t="s">
        <v>8904</v>
      </c>
      <c r="D18278" s="4"/>
      <c r="E18278" s="4" t="s">
        <v>23488</v>
      </c>
      <c r="F18278" s="4">
        <v>9339125230</v>
      </c>
      <c r="G18278" s="4">
        <v>9331294006</v>
      </c>
      <c r="H18278" s="4" t="s">
        <v>190683</v>
      </c>
      <c r="I18278" s="4" t="s">
        <v>190684</v>
      </c>
      <c r="J18278" s="4" t="s">
        <v>190686</v>
      </c>
      <c r="L18278" s="4" t="s">
        <v>143702</v>
      </c>
      <c r="M18278" s="4" t="s">
        <v>39</v>
      </c>
      <c r="N18278" s="4">
        <v>700053</v>
      </c>
      <c r="O18278" s="4" t="s">
        <v>190687</v>
      </c>
      <c r="P18278" s="4">
        <v>8071808800</v>
      </c>
      <c r="Q18278" s="31" t="s">
        <v>190682</v>
      </c>
      <c r="R18278" s="4"/>
      <c r="S18278" s="13" t="s">
        <v>218541</v>
      </c>
      <c r="T18278" s="13"/>
      <c r="U18278" s="13"/>
      <c r="V18278" s="13"/>
      <c r="W18278" s="13"/>
    </row>
    <row r="18279" spans="1:23" x14ac:dyDescent="0.25">
      <c r="A18279" s="4" t="s">
        <v>190778</v>
      </c>
      <c r="B18279" s="4" t="s">
        <v>38</v>
      </c>
      <c r="C18279" s="4" t="s">
        <v>190775</v>
      </c>
      <c r="D18279" s="4" t="s">
        <v>51901</v>
      </c>
      <c r="E18279" s="4" t="s">
        <v>27</v>
      </c>
      <c r="F18279" s="4">
        <v>9830432786</v>
      </c>
      <c r="G18279" s="4">
        <v>9874286786</v>
      </c>
      <c r="H18279" s="4" t="s">
        <v>190776</v>
      </c>
      <c r="I18279" s="4" t="s">
        <v>190777</v>
      </c>
      <c r="J18279" s="4" t="s">
        <v>190779</v>
      </c>
      <c r="L18279" s="4" t="s">
        <v>190780</v>
      </c>
      <c r="M18279" s="4" t="s">
        <v>39</v>
      </c>
      <c r="N18279" s="4">
        <v>700018</v>
      </c>
      <c r="O18279" s="4"/>
      <c r="P18279" s="4">
        <v>8048427411</v>
      </c>
      <c r="Q18279" s="31" t="s">
        <v>190774</v>
      </c>
      <c r="R18279" s="4"/>
      <c r="S18279" s="4"/>
      <c r="T18279" s="4"/>
      <c r="U18279" s="4"/>
      <c r="V18279" s="4"/>
      <c r="W18279" s="4"/>
    </row>
    <row r="18280" spans="1:23" ht="30" x14ac:dyDescent="0.25">
      <c r="A18280" s="4" t="s">
        <v>190897</v>
      </c>
      <c r="B18280" s="4" t="s">
        <v>38</v>
      </c>
      <c r="C18280" s="4" t="s">
        <v>190894</v>
      </c>
      <c r="D18280" s="4" t="s">
        <v>7051</v>
      </c>
      <c r="E18280" s="4" t="s">
        <v>235</v>
      </c>
      <c r="F18280" s="4">
        <v>9435566055</v>
      </c>
      <c r="G18280" s="4"/>
      <c r="H18280" s="4" t="s">
        <v>190895</v>
      </c>
      <c r="I18280" s="4" t="s">
        <v>190896</v>
      </c>
      <c r="J18280" s="4" t="s">
        <v>190898</v>
      </c>
      <c r="L18280" s="4" t="s">
        <v>7736</v>
      </c>
      <c r="M18280" s="4" t="s">
        <v>39</v>
      </c>
      <c r="N18280" s="4">
        <v>700074</v>
      </c>
      <c r="O18280" s="4"/>
      <c r="P18280" s="4"/>
      <c r="Q18280" s="31" t="s">
        <v>190892</v>
      </c>
      <c r="R18280" s="4"/>
      <c r="S18280" s="13" t="s">
        <v>190893</v>
      </c>
      <c r="T18280" s="13"/>
      <c r="U18280" s="13"/>
      <c r="V18280" s="13"/>
      <c r="W18280" s="13"/>
    </row>
    <row r="18281" spans="1:23" ht="45" x14ac:dyDescent="0.25">
      <c r="A18281" s="4" t="s">
        <v>190986</v>
      </c>
      <c r="B18281" s="4" t="s">
        <v>38</v>
      </c>
      <c r="C18281" s="4" t="s">
        <v>7474</v>
      </c>
      <c r="D18281" s="4" t="s">
        <v>763</v>
      </c>
      <c r="E18281" s="4" t="s">
        <v>27</v>
      </c>
      <c r="F18281" s="4">
        <v>9831026899</v>
      </c>
      <c r="G18281" s="4">
        <v>9831126899</v>
      </c>
      <c r="H18281" s="4" t="s">
        <v>190984</v>
      </c>
      <c r="I18281" s="4" t="s">
        <v>190985</v>
      </c>
      <c r="J18281" s="4" t="s">
        <v>190987</v>
      </c>
      <c r="L18281" s="4"/>
      <c r="M18281" s="4" t="s">
        <v>39</v>
      </c>
      <c r="N18281" s="4">
        <v>700007</v>
      </c>
      <c r="O18281" s="4"/>
      <c r="P18281" s="4"/>
      <c r="Q18281" s="31" t="s">
        <v>190983</v>
      </c>
      <c r="R18281" s="4"/>
      <c r="S18281" s="4"/>
      <c r="T18281" s="4"/>
      <c r="U18281" s="4"/>
      <c r="V18281" s="4"/>
      <c r="W18281" s="4"/>
    </row>
    <row r="18282" spans="1:23" ht="45" x14ac:dyDescent="0.25">
      <c r="A18282" s="4" t="s">
        <v>191352</v>
      </c>
      <c r="B18282" s="4" t="s">
        <v>38</v>
      </c>
      <c r="C18282" s="4" t="s">
        <v>5560</v>
      </c>
      <c r="D18282" s="4" t="s">
        <v>191349</v>
      </c>
      <c r="E18282" s="4" t="s">
        <v>34</v>
      </c>
      <c r="F18282" s="4">
        <v>9674519779</v>
      </c>
      <c r="G18282" s="4">
        <v>9038095932</v>
      </c>
      <c r="H18282" s="4" t="s">
        <v>191350</v>
      </c>
      <c r="I18282" s="4" t="s">
        <v>191351</v>
      </c>
      <c r="J18282" s="4" t="s">
        <v>191353</v>
      </c>
      <c r="L18282" s="4" t="s">
        <v>191354</v>
      </c>
      <c r="M18282" s="4" t="s">
        <v>39</v>
      </c>
      <c r="N18282" s="4">
        <v>700007</v>
      </c>
      <c r="O18282" s="4"/>
      <c r="P18282" s="4">
        <v>8046034242</v>
      </c>
      <c r="Q18282" s="31" t="s">
        <v>191348</v>
      </c>
      <c r="R18282" s="4"/>
      <c r="S18282" s="4"/>
      <c r="T18282" s="4"/>
      <c r="U18282" s="4"/>
      <c r="V18282" s="4"/>
      <c r="W18282" s="4"/>
    </row>
    <row r="18283" spans="1:23" ht="30" x14ac:dyDescent="0.25">
      <c r="A18283" s="4" t="s">
        <v>191376</v>
      </c>
      <c r="B18283" s="4" t="s">
        <v>38</v>
      </c>
      <c r="C18283" s="4" t="s">
        <v>848</v>
      </c>
      <c r="D18283" s="4" t="s">
        <v>23659</v>
      </c>
      <c r="E18283" s="4" t="s">
        <v>689</v>
      </c>
      <c r="F18283" s="4">
        <v>8961349525</v>
      </c>
      <c r="G18283" s="4">
        <v>9433443607</v>
      </c>
      <c r="H18283" s="4" t="s">
        <v>191375</v>
      </c>
      <c r="I18283" s="4"/>
      <c r="J18283" s="4" t="s">
        <v>191377</v>
      </c>
      <c r="L18283" s="4" t="s">
        <v>191378</v>
      </c>
      <c r="M18283" s="4" t="s">
        <v>39</v>
      </c>
      <c r="N18283" s="4">
        <v>700132</v>
      </c>
      <c r="O18283" s="4"/>
      <c r="P18283" s="4">
        <v>8049441917</v>
      </c>
      <c r="Q18283" s="31" t="s">
        <v>191374</v>
      </c>
      <c r="R18283" s="4"/>
      <c r="S18283" s="4"/>
      <c r="T18283" s="4"/>
      <c r="U18283" s="4"/>
      <c r="V18283" s="4"/>
      <c r="W18283" s="4"/>
    </row>
    <row r="18284" spans="1:23" ht="45" x14ac:dyDescent="0.25">
      <c r="A18284" s="4" t="s">
        <v>191478</v>
      </c>
      <c r="B18284" s="4" t="s">
        <v>38</v>
      </c>
      <c r="C18284" s="4" t="s">
        <v>9601</v>
      </c>
      <c r="D18284" s="4" t="s">
        <v>56629</v>
      </c>
      <c r="E18284" s="4" t="s">
        <v>7512</v>
      </c>
      <c r="F18284" s="4">
        <v>9830925585</v>
      </c>
      <c r="G18284" s="4"/>
      <c r="H18284" s="4" t="s">
        <v>191477</v>
      </c>
      <c r="I18284" s="4"/>
      <c r="J18284" s="4" t="s">
        <v>191479</v>
      </c>
      <c r="L18284" s="4" t="s">
        <v>191480</v>
      </c>
      <c r="M18284" s="4" t="s">
        <v>39</v>
      </c>
      <c r="N18284" s="4">
        <v>700019</v>
      </c>
      <c r="O18284" s="4" t="s">
        <v>191481</v>
      </c>
      <c r="P18284" s="4"/>
      <c r="Q18284" s="31" t="s">
        <v>205228</v>
      </c>
      <c r="R18284" s="4"/>
      <c r="S18284" s="4"/>
      <c r="T18284" s="4"/>
      <c r="U18284" s="4"/>
      <c r="V18284" s="4"/>
      <c r="W18284" s="4"/>
    </row>
    <row r="18285" spans="1:23" ht="30" x14ac:dyDescent="0.25">
      <c r="A18285" s="4" t="s">
        <v>191542</v>
      </c>
      <c r="B18285" s="4" t="s">
        <v>38</v>
      </c>
      <c r="C18285" s="4" t="s">
        <v>1802</v>
      </c>
      <c r="D18285" s="4" t="s">
        <v>191540</v>
      </c>
      <c r="E18285" s="4" t="s">
        <v>34</v>
      </c>
      <c r="F18285" s="4">
        <v>9903309640</v>
      </c>
      <c r="G18285" s="4">
        <v>9831189080</v>
      </c>
      <c r="H18285" s="4" t="s">
        <v>191541</v>
      </c>
      <c r="I18285" s="4"/>
      <c r="J18285" s="4" t="s">
        <v>191543</v>
      </c>
      <c r="L18285" s="4" t="s">
        <v>191544</v>
      </c>
      <c r="M18285" s="4" t="s">
        <v>39</v>
      </c>
      <c r="N18285" s="4">
        <v>700071</v>
      </c>
      <c r="O18285" s="4"/>
      <c r="P18285" s="4">
        <v>8071810659</v>
      </c>
      <c r="Q18285" s="31" t="s">
        <v>191539</v>
      </c>
      <c r="R18285" s="4"/>
      <c r="S18285" s="4"/>
      <c r="T18285" s="4"/>
      <c r="U18285" s="4"/>
      <c r="V18285" s="4"/>
      <c r="W18285" s="4"/>
    </row>
    <row r="18286" spans="1:23" ht="30" x14ac:dyDescent="0.25">
      <c r="A18286" s="4" t="s">
        <v>191646</v>
      </c>
      <c r="B18286" s="4" t="s">
        <v>38</v>
      </c>
      <c r="C18286" s="4" t="s">
        <v>7133</v>
      </c>
      <c r="D18286" s="4" t="s">
        <v>337</v>
      </c>
      <c r="E18286" s="4" t="s">
        <v>34</v>
      </c>
      <c r="F18286" s="4">
        <v>9830270911</v>
      </c>
      <c r="G18286" s="4"/>
      <c r="H18286" s="4" t="s">
        <v>191644</v>
      </c>
      <c r="I18286" s="4" t="s">
        <v>191645</v>
      </c>
      <c r="J18286" s="4" t="s">
        <v>191647</v>
      </c>
      <c r="L18286" s="4"/>
      <c r="M18286" s="4" t="s">
        <v>39</v>
      </c>
      <c r="N18286" s="4">
        <v>700016</v>
      </c>
      <c r="O18286" s="4" t="s">
        <v>191648</v>
      </c>
      <c r="P18286" s="4">
        <v>8043045342</v>
      </c>
      <c r="Q18286" s="31" t="s">
        <v>191642</v>
      </c>
      <c r="R18286" s="4"/>
      <c r="S18286" s="13" t="s">
        <v>191643</v>
      </c>
      <c r="T18286" s="13"/>
      <c r="U18286" s="13"/>
      <c r="V18286" s="13"/>
      <c r="W18286" s="13"/>
    </row>
    <row r="18287" spans="1:23" ht="45" x14ac:dyDescent="0.25">
      <c r="A18287" s="4" t="s">
        <v>191666</v>
      </c>
      <c r="B18287" s="4" t="s">
        <v>38</v>
      </c>
      <c r="C18287" s="4" t="s">
        <v>6388</v>
      </c>
      <c r="D18287" s="4" t="s">
        <v>191664</v>
      </c>
      <c r="E18287" s="4" t="s">
        <v>27</v>
      </c>
      <c r="F18287" s="4">
        <v>9831046575</v>
      </c>
      <c r="G18287" s="4"/>
      <c r="H18287" s="4" t="s">
        <v>191665</v>
      </c>
      <c r="I18287" s="4"/>
      <c r="J18287" s="4" t="s">
        <v>191667</v>
      </c>
      <c r="L18287" s="4" t="s">
        <v>191668</v>
      </c>
      <c r="M18287" s="4" t="s">
        <v>39</v>
      </c>
      <c r="N18287" s="4">
        <v>700001</v>
      </c>
      <c r="O18287" s="4"/>
      <c r="P18287" s="4">
        <v>8042901591</v>
      </c>
      <c r="Q18287" s="31" t="s">
        <v>191662</v>
      </c>
      <c r="R18287" s="4"/>
      <c r="S18287" s="13" t="s">
        <v>191663</v>
      </c>
      <c r="T18287" s="13"/>
      <c r="U18287" s="13"/>
      <c r="V18287" s="13"/>
      <c r="W18287" s="13"/>
    </row>
    <row r="18288" spans="1:23" x14ac:dyDescent="0.25">
      <c r="A18288" s="4" t="s">
        <v>191707</v>
      </c>
      <c r="B18288" s="4" t="s">
        <v>38</v>
      </c>
      <c r="C18288" s="4" t="s">
        <v>1122</v>
      </c>
      <c r="D18288" s="4" t="s">
        <v>76083</v>
      </c>
      <c r="E18288" s="4" t="s">
        <v>34</v>
      </c>
      <c r="F18288" s="4">
        <v>9830713473</v>
      </c>
      <c r="G18288" s="4">
        <v>9330033639</v>
      </c>
      <c r="H18288" s="4" t="s">
        <v>191705</v>
      </c>
      <c r="I18288" s="4" t="s">
        <v>191706</v>
      </c>
      <c r="J18288" s="4" t="s">
        <v>191708</v>
      </c>
      <c r="L18288" s="4" t="s">
        <v>51932</v>
      </c>
      <c r="M18288" s="4" t="s">
        <v>39</v>
      </c>
      <c r="N18288" s="4">
        <v>700120</v>
      </c>
      <c r="O18288" s="4" t="s">
        <v>191709</v>
      </c>
      <c r="P18288" s="4"/>
      <c r="Q18288" s="31" t="s">
        <v>191703</v>
      </c>
      <c r="R18288" s="4"/>
      <c r="S18288" s="13" t="s">
        <v>191704</v>
      </c>
      <c r="T18288" s="13"/>
      <c r="U18288" s="13"/>
      <c r="V18288" s="13"/>
      <c r="W18288" s="13"/>
    </row>
    <row r="18289" spans="1:23" ht="30" x14ac:dyDescent="0.25">
      <c r="A18289" s="4" t="s">
        <v>191982</v>
      </c>
      <c r="B18289" s="4" t="s">
        <v>38</v>
      </c>
      <c r="C18289" s="4" t="s">
        <v>191980</v>
      </c>
      <c r="D18289" s="4" t="s">
        <v>1409</v>
      </c>
      <c r="E18289" s="4" t="s">
        <v>34</v>
      </c>
      <c r="F18289" s="4">
        <v>8981336357</v>
      </c>
      <c r="G18289" s="4"/>
      <c r="H18289" s="4" t="s">
        <v>191981</v>
      </c>
      <c r="I18289" s="4"/>
      <c r="J18289" s="4" t="s">
        <v>191983</v>
      </c>
      <c r="L18289" s="4"/>
      <c r="M18289" s="4" t="s">
        <v>39</v>
      </c>
      <c r="N18289" s="4">
        <v>700007</v>
      </c>
      <c r="O18289" s="4"/>
      <c r="P18289" s="4">
        <v>8048027995</v>
      </c>
      <c r="Q18289" s="31" t="s">
        <v>191978</v>
      </c>
      <c r="R18289" s="4"/>
      <c r="S18289" s="13" t="s">
        <v>191979</v>
      </c>
      <c r="T18289" s="13"/>
      <c r="U18289" s="13"/>
      <c r="V18289" s="13"/>
      <c r="W18289" s="13"/>
    </row>
    <row r="18290" spans="1:23" ht="45" x14ac:dyDescent="0.25">
      <c r="A18290" s="4" t="s">
        <v>192071</v>
      </c>
      <c r="B18290" s="4" t="s">
        <v>38</v>
      </c>
      <c r="C18290" s="4" t="s">
        <v>800</v>
      </c>
      <c r="D18290" s="4" t="s">
        <v>188</v>
      </c>
      <c r="E18290" s="4" t="s">
        <v>34</v>
      </c>
      <c r="F18290" s="4">
        <v>8961684550</v>
      </c>
      <c r="G18290" s="4">
        <v>7686087414</v>
      </c>
      <c r="H18290" s="4" t="s">
        <v>192069</v>
      </c>
      <c r="I18290" s="4" t="s">
        <v>192070</v>
      </c>
      <c r="J18290" s="4" t="s">
        <v>192072</v>
      </c>
      <c r="L18290" s="4" t="s">
        <v>192073</v>
      </c>
      <c r="M18290" s="4" t="s">
        <v>39</v>
      </c>
      <c r="N18290" s="4">
        <v>700120</v>
      </c>
      <c r="O18290" s="4" t="s">
        <v>192074</v>
      </c>
      <c r="P18290" s="4"/>
      <c r="Q18290" s="31" t="s">
        <v>192068</v>
      </c>
      <c r="R18290" s="4"/>
      <c r="S18290" s="13" t="s">
        <v>218542</v>
      </c>
      <c r="T18290" s="13"/>
      <c r="U18290" s="13"/>
      <c r="V18290" s="13"/>
      <c r="W18290" s="13"/>
    </row>
    <row r="18291" spans="1:23" ht="30" x14ac:dyDescent="0.25">
      <c r="A18291" s="4" t="s">
        <v>38542</v>
      </c>
      <c r="B18291" s="4" t="s">
        <v>38</v>
      </c>
      <c r="C18291" s="4" t="s">
        <v>6139</v>
      </c>
      <c r="D18291" s="4" t="s">
        <v>67937</v>
      </c>
      <c r="E18291" s="4" t="s">
        <v>192176</v>
      </c>
      <c r="F18291" s="4">
        <v>9330669725</v>
      </c>
      <c r="G18291" s="4">
        <v>9331008486</v>
      </c>
      <c r="H18291" s="4" t="s">
        <v>192177</v>
      </c>
      <c r="I18291" s="4"/>
      <c r="J18291" s="4" t="s">
        <v>192178</v>
      </c>
      <c r="L18291" s="4" t="s">
        <v>192179</v>
      </c>
      <c r="M18291" s="4" t="s">
        <v>39</v>
      </c>
      <c r="N18291" s="4">
        <v>700007</v>
      </c>
      <c r="O18291" s="4" t="s">
        <v>192180</v>
      </c>
      <c r="P18291" s="4">
        <v>8048412628</v>
      </c>
      <c r="Q18291" s="31" t="s">
        <v>192175</v>
      </c>
      <c r="R18291" s="4"/>
      <c r="S18291" s="13" t="s">
        <v>201575</v>
      </c>
      <c r="T18291" s="13"/>
      <c r="U18291" s="13"/>
      <c r="V18291" s="13"/>
      <c r="W18291" s="13"/>
    </row>
    <row r="18292" spans="1:23" ht="30" x14ac:dyDescent="0.25">
      <c r="A18292" s="4" t="s">
        <v>192368</v>
      </c>
      <c r="B18292" s="4" t="s">
        <v>38</v>
      </c>
      <c r="C18292" s="4" t="s">
        <v>192364</v>
      </c>
      <c r="D18292" s="4" t="s">
        <v>192365</v>
      </c>
      <c r="E18292" s="4" t="s">
        <v>11516</v>
      </c>
      <c r="F18292" s="4">
        <v>8697985154</v>
      </c>
      <c r="G18292" s="4"/>
      <c r="H18292" s="4" t="s">
        <v>192366</v>
      </c>
      <c r="I18292" s="4" t="s">
        <v>192367</v>
      </c>
      <c r="J18292" s="4" t="s">
        <v>192369</v>
      </c>
      <c r="L18292" s="4" t="s">
        <v>11235</v>
      </c>
      <c r="M18292" s="4" t="s">
        <v>39</v>
      </c>
      <c r="N18292" s="4">
        <v>700046</v>
      </c>
      <c r="O18292" s="4" t="s">
        <v>192370</v>
      </c>
      <c r="P18292" s="4">
        <v>8071815516</v>
      </c>
      <c r="Q18292" s="31" t="s">
        <v>192363</v>
      </c>
      <c r="R18292" s="4"/>
      <c r="S18292" s="13" t="s">
        <v>218543</v>
      </c>
      <c r="T18292" s="13"/>
      <c r="U18292" s="13"/>
      <c r="V18292" s="13"/>
      <c r="W18292" s="13"/>
    </row>
    <row r="18293" spans="1:23" x14ac:dyDescent="0.25">
      <c r="A18293" s="4" t="s">
        <v>192403</v>
      </c>
      <c r="B18293" s="4" t="s">
        <v>38</v>
      </c>
      <c r="C18293" s="4" t="s">
        <v>2276</v>
      </c>
      <c r="D18293" s="4" t="s">
        <v>8022</v>
      </c>
      <c r="E18293" s="4" t="s">
        <v>34</v>
      </c>
      <c r="F18293" s="4">
        <v>9831553623</v>
      </c>
      <c r="G18293" s="4"/>
      <c r="H18293" s="4" t="s">
        <v>192401</v>
      </c>
      <c r="I18293" s="4" t="s">
        <v>192402</v>
      </c>
      <c r="J18293" s="4" t="s">
        <v>192404</v>
      </c>
      <c r="L18293" s="4" t="s">
        <v>192405</v>
      </c>
      <c r="M18293" s="4" t="s">
        <v>39</v>
      </c>
      <c r="N18293" s="4">
        <v>700001</v>
      </c>
      <c r="O18293" s="4"/>
      <c r="P18293" s="4">
        <v>8071741792</v>
      </c>
      <c r="Q18293" s="31" t="s">
        <v>192400</v>
      </c>
      <c r="R18293" s="4"/>
      <c r="S18293" s="4"/>
      <c r="T18293" s="4"/>
      <c r="U18293" s="4"/>
      <c r="V18293" s="4"/>
      <c r="W18293" s="4"/>
    </row>
    <row r="18294" spans="1:23" ht="30" x14ac:dyDescent="0.25">
      <c r="A18294" s="4" t="s">
        <v>111168</v>
      </c>
      <c r="B18294" s="4" t="s">
        <v>38</v>
      </c>
      <c r="C18294" s="4" t="s">
        <v>192435</v>
      </c>
      <c r="D18294" s="4" t="s">
        <v>192436</v>
      </c>
      <c r="E18294" s="4" t="s">
        <v>34</v>
      </c>
      <c r="F18294" s="4">
        <v>9038938069</v>
      </c>
      <c r="G18294" s="4">
        <v>9836736336</v>
      </c>
      <c r="H18294" s="4" t="s">
        <v>192437</v>
      </c>
      <c r="I18294" s="4"/>
      <c r="J18294" s="4" t="s">
        <v>192438</v>
      </c>
      <c r="L18294" s="4" t="s">
        <v>135286</v>
      </c>
      <c r="M18294" s="4" t="s">
        <v>39</v>
      </c>
      <c r="N18294" s="4">
        <v>712232</v>
      </c>
      <c r="O18294" s="4"/>
      <c r="P18294" s="4">
        <v>8071879961</v>
      </c>
      <c r="Q18294" s="31" t="s">
        <v>192433</v>
      </c>
      <c r="R18294" s="4"/>
      <c r="S18294" s="13" t="s">
        <v>192434</v>
      </c>
      <c r="T18294" s="13"/>
      <c r="U18294" s="13"/>
      <c r="V18294" s="13"/>
      <c r="W18294" s="13"/>
    </row>
    <row r="18295" spans="1:23" x14ac:dyDescent="0.25">
      <c r="A18295" s="4" t="s">
        <v>192455</v>
      </c>
      <c r="B18295" s="4" t="s">
        <v>38</v>
      </c>
      <c r="C18295" s="4" t="s">
        <v>2658</v>
      </c>
      <c r="D18295" s="4" t="s">
        <v>192453</v>
      </c>
      <c r="E18295" s="4" t="s">
        <v>175</v>
      </c>
      <c r="F18295" s="4">
        <v>9830032474</v>
      </c>
      <c r="G18295" s="4"/>
      <c r="H18295" s="4" t="s">
        <v>192454</v>
      </c>
      <c r="I18295" s="4"/>
      <c r="J18295" s="4" t="s">
        <v>192456</v>
      </c>
      <c r="L18295" s="4" t="s">
        <v>192457</v>
      </c>
      <c r="M18295" s="4" t="s">
        <v>39</v>
      </c>
      <c r="N18295" s="4">
        <v>700001</v>
      </c>
      <c r="O18295" s="4"/>
      <c r="P18295" s="4"/>
      <c r="Q18295" s="31" t="s">
        <v>192452</v>
      </c>
      <c r="R18295" s="4"/>
      <c r="S18295" s="4"/>
      <c r="T18295" s="4"/>
      <c r="U18295" s="4"/>
      <c r="V18295" s="4"/>
      <c r="W18295" s="4"/>
    </row>
    <row r="18296" spans="1:23" ht="30" x14ac:dyDescent="0.25">
      <c r="A18296" s="4" t="s">
        <v>192644</v>
      </c>
      <c r="B18296" s="4" t="s">
        <v>38</v>
      </c>
      <c r="C18296" s="4" t="s">
        <v>77504</v>
      </c>
      <c r="D18296" s="4" t="s">
        <v>404</v>
      </c>
      <c r="E18296" s="4" t="s">
        <v>175</v>
      </c>
      <c r="F18296" s="4">
        <v>8013536359</v>
      </c>
      <c r="G18296" s="4">
        <v>9007074874</v>
      </c>
      <c r="H18296" s="4" t="s">
        <v>192642</v>
      </c>
      <c r="I18296" s="4" t="s">
        <v>192643</v>
      </c>
      <c r="J18296" s="4" t="s">
        <v>192645</v>
      </c>
      <c r="L18296" s="4" t="s">
        <v>40830</v>
      </c>
      <c r="M18296" s="4" t="s">
        <v>39</v>
      </c>
      <c r="N18296" s="4">
        <v>700059</v>
      </c>
      <c r="O18296" s="4" t="s">
        <v>192646</v>
      </c>
      <c r="P18296" s="4">
        <v>8048401429</v>
      </c>
      <c r="Q18296" s="31" t="s">
        <v>192641</v>
      </c>
      <c r="R18296" s="4"/>
      <c r="S18296" s="13" t="s">
        <v>229125</v>
      </c>
      <c r="T18296" s="13"/>
      <c r="U18296" s="13"/>
      <c r="V18296" s="13"/>
      <c r="W18296" s="13"/>
    </row>
    <row r="18297" spans="1:23" x14ac:dyDescent="0.25">
      <c r="A18297" s="4" t="s">
        <v>192685</v>
      </c>
      <c r="B18297" s="4" t="s">
        <v>38</v>
      </c>
      <c r="C18297" s="4" t="s">
        <v>146160</v>
      </c>
      <c r="D18297" s="4" t="s">
        <v>192683</v>
      </c>
      <c r="E18297" s="4" t="s">
        <v>34</v>
      </c>
      <c r="F18297" s="4">
        <v>9844504828</v>
      </c>
      <c r="G18297" s="4"/>
      <c r="H18297" s="4" t="s">
        <v>192684</v>
      </c>
      <c r="I18297" s="4"/>
      <c r="J18297" s="4" t="s">
        <v>192686</v>
      </c>
      <c r="L18297" s="4" t="s">
        <v>192687</v>
      </c>
      <c r="M18297" s="4" t="s">
        <v>39</v>
      </c>
      <c r="N18297" s="4">
        <v>700034</v>
      </c>
      <c r="O18297" s="4"/>
      <c r="P18297" s="4"/>
      <c r="Q18297" s="31" t="s">
        <v>192682</v>
      </c>
      <c r="R18297" s="4"/>
      <c r="S18297" s="4"/>
      <c r="T18297" s="4"/>
      <c r="U18297" s="4"/>
      <c r="V18297" s="4"/>
      <c r="W18297" s="4"/>
    </row>
    <row r="18298" spans="1:23" ht="30" x14ac:dyDescent="0.25">
      <c r="A18298" s="4" t="s">
        <v>192853</v>
      </c>
      <c r="B18298" s="4" t="s">
        <v>38</v>
      </c>
      <c r="C18298" s="4" t="s">
        <v>18311</v>
      </c>
      <c r="D18298" s="4" t="s">
        <v>10955</v>
      </c>
      <c r="E18298" s="4" t="s">
        <v>34</v>
      </c>
      <c r="F18298" s="4">
        <v>9830876751</v>
      </c>
      <c r="G18298" s="4"/>
      <c r="H18298" s="4" t="s">
        <v>192851</v>
      </c>
      <c r="I18298" s="4" t="s">
        <v>192852</v>
      </c>
      <c r="J18298" s="4" t="s">
        <v>192854</v>
      </c>
      <c r="L18298" s="4" t="s">
        <v>192855</v>
      </c>
      <c r="M18298" s="4" t="s">
        <v>39</v>
      </c>
      <c r="N18298" s="4">
        <v>700071</v>
      </c>
      <c r="O18298" s="4"/>
      <c r="P18298" s="4"/>
      <c r="Q18298" s="31" t="s">
        <v>192850</v>
      </c>
      <c r="R18298" s="4"/>
      <c r="S18298" s="13" t="s">
        <v>218544</v>
      </c>
      <c r="T18298" s="13"/>
      <c r="U18298" s="13"/>
      <c r="V18298" s="13"/>
      <c r="W18298" s="13"/>
    </row>
    <row r="18299" spans="1:23" x14ac:dyDescent="0.25">
      <c r="A18299" s="4" t="s">
        <v>72836</v>
      </c>
      <c r="B18299" s="4" t="s">
        <v>38</v>
      </c>
      <c r="C18299" s="4" t="s">
        <v>4486</v>
      </c>
      <c r="D18299" s="4" t="s">
        <v>99</v>
      </c>
      <c r="E18299" s="4" t="s">
        <v>27</v>
      </c>
      <c r="F18299" s="4">
        <v>9230042071</v>
      </c>
      <c r="G18299" s="4">
        <v>7003039587</v>
      </c>
      <c r="H18299" s="4" t="s">
        <v>192865</v>
      </c>
      <c r="I18299" s="4"/>
      <c r="J18299" s="4" t="s">
        <v>192866</v>
      </c>
      <c r="L18299" s="4" t="s">
        <v>192867</v>
      </c>
      <c r="M18299" s="4" t="s">
        <v>39</v>
      </c>
      <c r="N18299" s="4">
        <v>700023</v>
      </c>
      <c r="O18299" s="4"/>
      <c r="P18299" s="4">
        <v>8046068619</v>
      </c>
      <c r="Q18299" s="31" t="s">
        <v>192864</v>
      </c>
      <c r="R18299" s="4"/>
      <c r="S18299" s="4"/>
      <c r="T18299" s="4"/>
      <c r="U18299" s="4"/>
      <c r="V18299" s="4"/>
      <c r="W18299" s="4"/>
    </row>
    <row r="18300" spans="1:23" x14ac:dyDescent="0.25">
      <c r="A18300" s="4" t="s">
        <v>193117</v>
      </c>
      <c r="B18300" s="4" t="s">
        <v>38</v>
      </c>
      <c r="C18300" s="4" t="s">
        <v>36385</v>
      </c>
      <c r="D18300" s="4" t="s">
        <v>193115</v>
      </c>
      <c r="E18300" s="4"/>
      <c r="F18300" s="4">
        <v>9038065101</v>
      </c>
      <c r="G18300" s="4"/>
      <c r="H18300" s="4" t="s">
        <v>193116</v>
      </c>
      <c r="I18300" s="4"/>
      <c r="J18300" s="4" t="s">
        <v>193118</v>
      </c>
      <c r="L18300" s="4" t="s">
        <v>27742</v>
      </c>
      <c r="M18300" s="4" t="s">
        <v>39</v>
      </c>
      <c r="N18300" s="4">
        <v>700007</v>
      </c>
      <c r="O18300" s="4"/>
      <c r="P18300" s="4"/>
      <c r="Q18300" s="31" t="s">
        <v>205229</v>
      </c>
      <c r="R18300" s="4"/>
      <c r="S18300" s="4"/>
      <c r="T18300" s="4"/>
      <c r="U18300" s="4"/>
      <c r="V18300" s="4"/>
      <c r="W18300" s="4"/>
    </row>
    <row r="18301" spans="1:23" ht="30" x14ac:dyDescent="0.25">
      <c r="A18301" s="4" t="s">
        <v>193405</v>
      </c>
      <c r="B18301" s="4" t="s">
        <v>38</v>
      </c>
      <c r="C18301" s="4" t="s">
        <v>37291</v>
      </c>
      <c r="D18301" s="4" t="s">
        <v>234</v>
      </c>
      <c r="E18301" s="4" t="s">
        <v>27</v>
      </c>
      <c r="F18301" s="4">
        <v>7709852423</v>
      </c>
      <c r="G18301" s="4">
        <v>7506930088</v>
      </c>
      <c r="H18301" s="4" t="s">
        <v>193403</v>
      </c>
      <c r="I18301" s="4" t="s">
        <v>193404</v>
      </c>
      <c r="J18301" s="4" t="s">
        <v>193406</v>
      </c>
      <c r="L18301" s="4" t="s">
        <v>16935</v>
      </c>
      <c r="M18301" s="4" t="s">
        <v>39</v>
      </c>
      <c r="N18301" s="4">
        <v>700007</v>
      </c>
      <c r="O18301" s="4"/>
      <c r="P18301" s="4">
        <v>8042966320</v>
      </c>
      <c r="Q18301" s="31" t="s">
        <v>205230</v>
      </c>
      <c r="R18301" s="4"/>
      <c r="S18301" s="13" t="s">
        <v>193402</v>
      </c>
      <c r="T18301" s="13"/>
      <c r="U18301" s="13"/>
      <c r="V18301" s="13"/>
      <c r="W18301" s="13"/>
    </row>
    <row r="18302" spans="1:23" x14ac:dyDescent="0.25">
      <c r="A18302" s="4" t="s">
        <v>564</v>
      </c>
      <c r="B18302" s="4" t="s">
        <v>566</v>
      </c>
      <c r="C18302" s="4" t="s">
        <v>562</v>
      </c>
      <c r="D18302" s="4" t="s">
        <v>149</v>
      </c>
      <c r="E18302" s="4" t="s">
        <v>34</v>
      </c>
      <c r="F18302" s="4">
        <v>9447093380</v>
      </c>
      <c r="G18302" s="4">
        <v>8281679657</v>
      </c>
      <c r="H18302" s="4" t="s">
        <v>563</v>
      </c>
      <c r="I18302" s="4"/>
      <c r="J18302" s="4" t="s">
        <v>565</v>
      </c>
      <c r="L18302" s="4"/>
      <c r="M18302" s="4" t="s">
        <v>567</v>
      </c>
      <c r="N18302" s="4">
        <v>691505</v>
      </c>
      <c r="O18302" s="4" t="s">
        <v>568</v>
      </c>
      <c r="P18302" s="4">
        <v>8048610539</v>
      </c>
      <c r="Q18302" s="31"/>
      <c r="R18302" s="4"/>
      <c r="S18302" s="13" t="s">
        <v>229126</v>
      </c>
      <c r="T18302" s="13"/>
      <c r="U18302" s="13"/>
      <c r="V18302" s="13"/>
      <c r="W18302" s="13"/>
    </row>
    <row r="18303" spans="1:23" ht="30" x14ac:dyDescent="0.25">
      <c r="A18303" s="4" t="s">
        <v>1357</v>
      </c>
      <c r="B18303" s="4" t="s">
        <v>566</v>
      </c>
      <c r="C18303" s="4" t="s">
        <v>1354</v>
      </c>
      <c r="D18303" s="4" t="s">
        <v>1355</v>
      </c>
      <c r="E18303" s="4" t="s">
        <v>1105</v>
      </c>
      <c r="F18303" s="4">
        <v>8589990359</v>
      </c>
      <c r="G18303" s="4"/>
      <c r="H18303" s="4" t="s">
        <v>1356</v>
      </c>
      <c r="I18303" s="4"/>
      <c r="J18303" s="4" t="s">
        <v>1358</v>
      </c>
      <c r="L18303" s="4" t="s">
        <v>1359</v>
      </c>
      <c r="M18303" s="4" t="s">
        <v>567</v>
      </c>
      <c r="N18303" s="4">
        <v>691001</v>
      </c>
      <c r="O18303" s="4"/>
      <c r="P18303" s="4">
        <v>8042965377</v>
      </c>
      <c r="Q18303" s="31" t="s">
        <v>1353</v>
      </c>
      <c r="R18303" s="4"/>
      <c r="S18303" s="13" t="s">
        <v>1353</v>
      </c>
      <c r="T18303" s="13"/>
      <c r="U18303" s="13"/>
      <c r="V18303" s="13"/>
      <c r="W18303" s="13"/>
    </row>
    <row r="18304" spans="1:23" x14ac:dyDescent="0.25">
      <c r="A18304" s="4" t="s">
        <v>3675</v>
      </c>
      <c r="B18304" s="4" t="s">
        <v>566</v>
      </c>
      <c r="C18304" s="4" t="s">
        <v>3671</v>
      </c>
      <c r="D18304" s="4" t="s">
        <v>3672</v>
      </c>
      <c r="E18304" s="4" t="s">
        <v>34</v>
      </c>
      <c r="F18304" s="4">
        <v>9847525518</v>
      </c>
      <c r="G18304" s="4"/>
      <c r="H18304" s="4" t="s">
        <v>3673</v>
      </c>
      <c r="I18304" s="4" t="s">
        <v>3674</v>
      </c>
      <c r="J18304" s="4" t="s">
        <v>3676</v>
      </c>
      <c r="L18304" s="4" t="s">
        <v>3677</v>
      </c>
      <c r="M18304" s="4" t="s">
        <v>567</v>
      </c>
      <c r="N18304" s="4">
        <v>691001</v>
      </c>
      <c r="O18304" s="4" t="s">
        <v>3678</v>
      </c>
      <c r="P18304" s="4">
        <v>8071651913</v>
      </c>
      <c r="Q18304" s="31"/>
      <c r="R18304" s="4"/>
      <c r="S18304" s="13" t="s">
        <v>218545</v>
      </c>
      <c r="T18304" s="13"/>
      <c r="U18304" s="13"/>
      <c r="V18304" s="13"/>
      <c r="W18304" s="13"/>
    </row>
    <row r="18305" spans="1:23" ht="30" x14ac:dyDescent="0.25">
      <c r="A18305" s="4" t="s">
        <v>21420</v>
      </c>
      <c r="B18305" s="4" t="s">
        <v>566</v>
      </c>
      <c r="C18305" s="4" t="s">
        <v>21416</v>
      </c>
      <c r="D18305" s="4" t="s">
        <v>21417</v>
      </c>
      <c r="E18305" s="4" t="s">
        <v>235</v>
      </c>
      <c r="F18305" s="4">
        <v>9447894545</v>
      </c>
      <c r="G18305" s="4">
        <v>9349977666</v>
      </c>
      <c r="H18305" s="4" t="s">
        <v>21418</v>
      </c>
      <c r="I18305" s="4" t="s">
        <v>21419</v>
      </c>
      <c r="J18305" s="4" t="s">
        <v>21421</v>
      </c>
      <c r="L18305" s="4" t="s">
        <v>21422</v>
      </c>
      <c r="M18305" s="4" t="s">
        <v>567</v>
      </c>
      <c r="N18305" s="4">
        <v>691505</v>
      </c>
      <c r="O18305" s="4"/>
      <c r="P18305" s="4">
        <v>8048412454</v>
      </c>
      <c r="Q18305" s="31" t="s">
        <v>21415</v>
      </c>
      <c r="R18305" s="4"/>
      <c r="S18305" s="13" t="s">
        <v>21415</v>
      </c>
      <c r="T18305" s="13"/>
      <c r="U18305" s="13"/>
      <c r="V18305" s="13"/>
      <c r="W18305" s="13"/>
    </row>
    <row r="18306" spans="1:23" ht="30" x14ac:dyDescent="0.25">
      <c r="A18306" s="4" t="s">
        <v>21955</v>
      </c>
      <c r="B18306" s="4" t="s">
        <v>566</v>
      </c>
      <c r="C18306" s="4" t="s">
        <v>21951</v>
      </c>
      <c r="D18306" s="4" t="s">
        <v>21952</v>
      </c>
      <c r="E18306" s="4" t="s">
        <v>235</v>
      </c>
      <c r="F18306" s="4">
        <v>9995334488</v>
      </c>
      <c r="G18306" s="4">
        <v>9447334488</v>
      </c>
      <c r="H18306" s="4" t="s">
        <v>21953</v>
      </c>
      <c r="I18306" s="4" t="s">
        <v>21954</v>
      </c>
      <c r="J18306" s="4" t="s">
        <v>21956</v>
      </c>
      <c r="L18306" s="4" t="s">
        <v>21956</v>
      </c>
      <c r="M18306" s="4" t="s">
        <v>567</v>
      </c>
      <c r="N18306" s="4">
        <v>691306</v>
      </c>
      <c r="O18306" s="4"/>
      <c r="P18306" s="4">
        <v>8048417410</v>
      </c>
      <c r="Q18306" s="31" t="s">
        <v>195615</v>
      </c>
      <c r="R18306" s="4"/>
      <c r="S18306" s="13" t="s">
        <v>195615</v>
      </c>
      <c r="T18306" s="13"/>
      <c r="U18306" s="13"/>
      <c r="V18306" s="13"/>
      <c r="W18306" s="13"/>
    </row>
    <row r="18307" spans="1:23" x14ac:dyDescent="0.25">
      <c r="A18307" s="4" t="s">
        <v>25974</v>
      </c>
      <c r="B18307" s="4" t="s">
        <v>566</v>
      </c>
      <c r="C18307" s="4" t="s">
        <v>817</v>
      </c>
      <c r="D18307" s="4"/>
      <c r="E18307" s="4" t="s">
        <v>74</v>
      </c>
      <c r="F18307" s="4">
        <v>9911196912</v>
      </c>
      <c r="G18307" s="4">
        <v>9048338883</v>
      </c>
      <c r="H18307" s="4" t="s">
        <v>25972</v>
      </c>
      <c r="I18307" s="4" t="s">
        <v>25973</v>
      </c>
      <c r="J18307" s="4" t="s">
        <v>25975</v>
      </c>
      <c r="L18307" s="4" t="s">
        <v>25976</v>
      </c>
      <c r="M18307" s="4" t="s">
        <v>567</v>
      </c>
      <c r="N18307" s="4">
        <v>690544</v>
      </c>
      <c r="O18307" s="4"/>
      <c r="P18307" s="4">
        <v>8049673866</v>
      </c>
      <c r="Q18307" s="31"/>
      <c r="R18307" s="4"/>
      <c r="S18307" s="13" t="s">
        <v>229127</v>
      </c>
      <c r="T18307" s="13"/>
      <c r="U18307" s="13"/>
      <c r="V18307" s="13"/>
      <c r="W18307" s="13"/>
    </row>
    <row r="18308" spans="1:23" ht="45" x14ac:dyDescent="0.25">
      <c r="A18308" s="4" t="s">
        <v>29088</v>
      </c>
      <c r="B18308" s="4" t="s">
        <v>566</v>
      </c>
      <c r="C18308" s="4" t="s">
        <v>29084</v>
      </c>
      <c r="D18308" s="4" t="s">
        <v>29085</v>
      </c>
      <c r="E18308" s="4" t="s">
        <v>689</v>
      </c>
      <c r="F18308" s="4">
        <v>9061899444</v>
      </c>
      <c r="G18308" s="4">
        <v>9995281957</v>
      </c>
      <c r="H18308" s="4" t="s">
        <v>29086</v>
      </c>
      <c r="I18308" s="4" t="s">
        <v>29087</v>
      </c>
      <c r="J18308" s="4" t="s">
        <v>29089</v>
      </c>
      <c r="L18308" s="4" t="s">
        <v>29090</v>
      </c>
      <c r="M18308" s="4" t="s">
        <v>567</v>
      </c>
      <c r="N18308" s="4">
        <v>691008</v>
      </c>
      <c r="O18308" s="4" t="s">
        <v>29091</v>
      </c>
      <c r="P18308" s="4">
        <v>8046025778</v>
      </c>
      <c r="Q18308" s="31" t="s">
        <v>218546</v>
      </c>
      <c r="R18308" s="4"/>
      <c r="S18308" s="13" t="s">
        <v>218547</v>
      </c>
      <c r="T18308" s="13"/>
      <c r="U18308" s="13"/>
      <c r="V18308" s="13"/>
      <c r="W18308" s="13"/>
    </row>
    <row r="18309" spans="1:23" ht="30" x14ac:dyDescent="0.25">
      <c r="A18309" s="4" t="s">
        <v>29755</v>
      </c>
      <c r="B18309" s="4" t="s">
        <v>566</v>
      </c>
      <c r="C18309" s="4" t="s">
        <v>24369</v>
      </c>
      <c r="D18309" s="4" t="s">
        <v>506</v>
      </c>
      <c r="E18309" s="4" t="s">
        <v>27</v>
      </c>
      <c r="F18309" s="4">
        <v>9656613680</v>
      </c>
      <c r="G18309" s="4">
        <v>9400375977</v>
      </c>
      <c r="H18309" s="4" t="s">
        <v>29753</v>
      </c>
      <c r="I18309" s="4" t="s">
        <v>29754</v>
      </c>
      <c r="J18309" s="4" t="s">
        <v>29756</v>
      </c>
      <c r="L18309" s="4"/>
      <c r="M18309" s="4" t="s">
        <v>567</v>
      </c>
      <c r="N18309" s="4">
        <v>690525</v>
      </c>
      <c r="O18309" s="4"/>
      <c r="P18309" s="4">
        <v>8046071200</v>
      </c>
      <c r="Q18309" s="31" t="s">
        <v>218548</v>
      </c>
      <c r="R18309" s="4"/>
      <c r="S18309" s="13" t="s">
        <v>229128</v>
      </c>
      <c r="T18309" s="13"/>
      <c r="U18309" s="13"/>
      <c r="V18309" s="13"/>
      <c r="W18309" s="13"/>
    </row>
    <row r="18310" spans="1:23" x14ac:dyDescent="0.25">
      <c r="A18310" s="4" t="s">
        <v>36007</v>
      </c>
      <c r="B18310" s="4" t="s">
        <v>566</v>
      </c>
      <c r="C18310" s="4" t="s">
        <v>16447</v>
      </c>
      <c r="D18310" s="4" t="s">
        <v>36004</v>
      </c>
      <c r="E18310" s="4" t="s">
        <v>34</v>
      </c>
      <c r="F18310" s="4">
        <v>9744223043</v>
      </c>
      <c r="G18310" s="4">
        <v>7025986139</v>
      </c>
      <c r="H18310" s="4" t="s">
        <v>36005</v>
      </c>
      <c r="I18310" s="4" t="s">
        <v>36006</v>
      </c>
      <c r="J18310" s="4" t="s">
        <v>36008</v>
      </c>
      <c r="L18310" s="4" t="s">
        <v>36009</v>
      </c>
      <c r="M18310" s="4" t="s">
        <v>567</v>
      </c>
      <c r="N18310" s="4">
        <v>691303</v>
      </c>
      <c r="O18310" s="4"/>
      <c r="P18310" s="4">
        <v>8046042880</v>
      </c>
      <c r="Q18310" s="31"/>
      <c r="R18310" s="4"/>
      <c r="S18310" s="13" t="s">
        <v>201576</v>
      </c>
      <c r="T18310" s="13"/>
      <c r="U18310" s="13"/>
      <c r="V18310" s="13"/>
      <c r="W18310" s="13"/>
    </row>
    <row r="18311" spans="1:23" x14ac:dyDescent="0.25">
      <c r="A18311" s="4" t="s">
        <v>47516</v>
      </c>
      <c r="B18311" s="4" t="s">
        <v>566</v>
      </c>
      <c r="C18311" s="4" t="s">
        <v>2387</v>
      </c>
      <c r="D18311" s="4" t="s">
        <v>39347</v>
      </c>
      <c r="E18311" s="4" t="s">
        <v>27</v>
      </c>
      <c r="F18311" s="4">
        <v>9349849893</v>
      </c>
      <c r="G18311" s="4"/>
      <c r="H18311" s="4" t="s">
        <v>47514</v>
      </c>
      <c r="I18311" s="4" t="s">
        <v>47515</v>
      </c>
      <c r="J18311" s="4" t="s">
        <v>47517</v>
      </c>
      <c r="L18311" s="4" t="s">
        <v>47517</v>
      </c>
      <c r="M18311" s="4" t="s">
        <v>567</v>
      </c>
      <c r="N18311" s="4">
        <v>691016</v>
      </c>
      <c r="O18311" s="4"/>
      <c r="P18311" s="4">
        <v>8049473938</v>
      </c>
      <c r="Q18311" s="31" t="s">
        <v>47512</v>
      </c>
      <c r="R18311" s="4"/>
      <c r="S18311" s="13" t="s">
        <v>47513</v>
      </c>
      <c r="T18311" s="13"/>
      <c r="U18311" s="13"/>
      <c r="V18311" s="13"/>
      <c r="W18311" s="13"/>
    </row>
    <row r="18312" spans="1:23" x14ac:dyDescent="0.25">
      <c r="A18312" s="4" t="s">
        <v>51449</v>
      </c>
      <c r="B18312" s="4" t="s">
        <v>566</v>
      </c>
      <c r="C18312" s="4" t="s">
        <v>1059</v>
      </c>
      <c r="D18312" s="4"/>
      <c r="E18312" s="4"/>
      <c r="F18312" s="4">
        <v>9995898289</v>
      </c>
      <c r="G18312" s="4"/>
      <c r="H18312" s="4" t="s">
        <v>51448</v>
      </c>
      <c r="I18312" s="4"/>
      <c r="J18312" s="4" t="s">
        <v>51450</v>
      </c>
      <c r="L18312" s="4" t="s">
        <v>51451</v>
      </c>
      <c r="M18312" s="4" t="s">
        <v>567</v>
      </c>
      <c r="N18312" s="4">
        <v>691589</v>
      </c>
      <c r="O18312" s="4" t="s">
        <v>51452</v>
      </c>
      <c r="P18312" s="4">
        <v>8048082324</v>
      </c>
      <c r="Q18312" s="31"/>
      <c r="R18312" s="4"/>
      <c r="S18312" s="13" t="s">
        <v>229129</v>
      </c>
      <c r="T18312" s="13"/>
      <c r="U18312" s="13"/>
      <c r="V18312" s="13"/>
      <c r="W18312" s="13"/>
    </row>
    <row r="18313" spans="1:23" ht="45" x14ac:dyDescent="0.25">
      <c r="A18313" s="4" t="s">
        <v>54934</v>
      </c>
      <c r="B18313" s="4" t="s">
        <v>566</v>
      </c>
      <c r="C18313" s="4" t="s">
        <v>2387</v>
      </c>
      <c r="D18313" s="4" t="s">
        <v>12611</v>
      </c>
      <c r="E18313" s="4" t="s">
        <v>34</v>
      </c>
      <c r="F18313" s="4">
        <v>9387310331</v>
      </c>
      <c r="G18313" s="4">
        <v>8547889331</v>
      </c>
      <c r="H18313" s="4" t="s">
        <v>54933</v>
      </c>
      <c r="I18313" s="4"/>
      <c r="J18313" s="4" t="s">
        <v>54935</v>
      </c>
      <c r="L18313" s="4" t="s">
        <v>54936</v>
      </c>
      <c r="M18313" s="4" t="s">
        <v>567</v>
      </c>
      <c r="N18313" s="4">
        <v>691006</v>
      </c>
      <c r="O18313" s="4" t="s">
        <v>54937</v>
      </c>
      <c r="P18313" s="4">
        <v>8042969067</v>
      </c>
      <c r="Q18313" s="31" t="s">
        <v>218549</v>
      </c>
      <c r="R18313" s="4"/>
      <c r="S18313" s="13" t="s">
        <v>218550</v>
      </c>
      <c r="T18313" s="13"/>
      <c r="U18313" s="13"/>
      <c r="V18313" s="13"/>
      <c r="W18313" s="13"/>
    </row>
    <row r="18314" spans="1:23" ht="30" x14ac:dyDescent="0.25">
      <c r="A18314" s="4" t="s">
        <v>61323</v>
      </c>
      <c r="B18314" s="4" t="s">
        <v>566</v>
      </c>
      <c r="C18314" s="4" t="s">
        <v>61321</v>
      </c>
      <c r="D18314" s="4"/>
      <c r="E18314" s="4" t="s">
        <v>34</v>
      </c>
      <c r="F18314" s="4">
        <v>9496777880</v>
      </c>
      <c r="G18314" s="4"/>
      <c r="H18314" s="4" t="s">
        <v>61322</v>
      </c>
      <c r="I18314" s="4"/>
      <c r="J18314" s="4" t="s">
        <v>61324</v>
      </c>
      <c r="L18314" s="4" t="s">
        <v>61324</v>
      </c>
      <c r="M18314" s="4" t="s">
        <v>567</v>
      </c>
      <c r="N18314" s="4">
        <v>691014</v>
      </c>
      <c r="O18314" s="4"/>
      <c r="P18314" s="4">
        <v>8048404215</v>
      </c>
      <c r="Q18314" s="31" t="s">
        <v>208489</v>
      </c>
      <c r="R18314" s="4"/>
      <c r="S18314" s="13" t="s">
        <v>229130</v>
      </c>
      <c r="T18314" s="13"/>
      <c r="U18314" s="13"/>
      <c r="V18314" s="13"/>
      <c r="W18314" s="13"/>
    </row>
    <row r="18315" spans="1:23" x14ac:dyDescent="0.25">
      <c r="A18315" s="4" t="s">
        <v>69090</v>
      </c>
      <c r="B18315" s="4" t="s">
        <v>566</v>
      </c>
      <c r="C18315" s="4" t="s">
        <v>4034</v>
      </c>
      <c r="D18315" s="4" t="s">
        <v>149</v>
      </c>
      <c r="E18315" s="4" t="s">
        <v>34</v>
      </c>
      <c r="F18315" s="4">
        <v>9846012356</v>
      </c>
      <c r="G18315" s="4">
        <v>8281304356</v>
      </c>
      <c r="H18315" s="4" t="s">
        <v>69088</v>
      </c>
      <c r="I18315" s="4" t="s">
        <v>69089</v>
      </c>
      <c r="J18315" s="4" t="s">
        <v>69091</v>
      </c>
      <c r="L18315" s="4" t="s">
        <v>69092</v>
      </c>
      <c r="M18315" s="4" t="s">
        <v>567</v>
      </c>
      <c r="N18315" s="4">
        <v>691001</v>
      </c>
      <c r="O18315" s="4"/>
      <c r="P18315" s="4">
        <v>8046062096</v>
      </c>
      <c r="Q18315" s="31"/>
      <c r="R18315" s="4"/>
      <c r="S18315" s="13" t="s">
        <v>201577</v>
      </c>
      <c r="T18315" s="13"/>
      <c r="U18315" s="13"/>
      <c r="V18315" s="13"/>
      <c r="W18315" s="13"/>
    </row>
    <row r="18316" spans="1:23" x14ac:dyDescent="0.25">
      <c r="A18316" s="4" t="s">
        <v>74385</v>
      </c>
      <c r="B18316" s="4" t="s">
        <v>566</v>
      </c>
      <c r="C18316" s="4" t="s">
        <v>74383</v>
      </c>
      <c r="D18316" s="4" t="s">
        <v>2993</v>
      </c>
      <c r="E18316" s="4" t="s">
        <v>27</v>
      </c>
      <c r="F18316" s="4">
        <v>9048734716</v>
      </c>
      <c r="G18316" s="4"/>
      <c r="H18316" s="4" t="s">
        <v>74384</v>
      </c>
      <c r="I18316" s="4"/>
      <c r="J18316" s="4" t="s">
        <v>74386</v>
      </c>
      <c r="L18316" s="4" t="s">
        <v>74387</v>
      </c>
      <c r="M18316" s="4" t="s">
        <v>567</v>
      </c>
      <c r="N18316" s="4">
        <v>691536</v>
      </c>
      <c r="O18316" s="4"/>
      <c r="P18316" s="4">
        <v>8071932355</v>
      </c>
      <c r="Q18316" s="31"/>
      <c r="R18316" s="4"/>
      <c r="S18316" s="13" t="s">
        <v>201578</v>
      </c>
      <c r="T18316" s="13"/>
      <c r="U18316" s="13"/>
      <c r="V18316" s="13"/>
      <c r="W18316" s="13"/>
    </row>
    <row r="18317" spans="1:23" ht="45" x14ac:dyDescent="0.25">
      <c r="A18317" s="4" t="s">
        <v>79464</v>
      </c>
      <c r="B18317" s="4" t="s">
        <v>566</v>
      </c>
      <c r="C18317" s="4" t="s">
        <v>329</v>
      </c>
      <c r="D18317" s="4" t="s">
        <v>79462</v>
      </c>
      <c r="E18317" s="4" t="s">
        <v>27</v>
      </c>
      <c r="F18317" s="4">
        <v>9846321820</v>
      </c>
      <c r="G18317" s="4">
        <v>9633662230</v>
      </c>
      <c r="H18317" s="4" t="s">
        <v>79463</v>
      </c>
      <c r="I18317" s="4"/>
      <c r="J18317" s="4" t="s">
        <v>79465</v>
      </c>
      <c r="L18317" s="4"/>
      <c r="M18317" s="4" t="s">
        <v>567</v>
      </c>
      <c r="N18317" s="4">
        <v>691001</v>
      </c>
      <c r="O18317" s="4"/>
      <c r="P18317" s="4">
        <v>8043044449</v>
      </c>
      <c r="Q18317" s="31" t="s">
        <v>79460</v>
      </c>
      <c r="R18317" s="4"/>
      <c r="S18317" s="13" t="s">
        <v>79461</v>
      </c>
      <c r="T18317" s="13"/>
      <c r="U18317" s="13"/>
      <c r="V18317" s="13"/>
      <c r="W18317" s="13"/>
    </row>
    <row r="18318" spans="1:23" ht="45" x14ac:dyDescent="0.25">
      <c r="A18318" s="4" t="s">
        <v>103320</v>
      </c>
      <c r="B18318" s="4" t="s">
        <v>566</v>
      </c>
      <c r="C18318" s="4" t="s">
        <v>74</v>
      </c>
      <c r="D18318" s="4"/>
      <c r="E18318" s="4" t="s">
        <v>27</v>
      </c>
      <c r="F18318" s="4">
        <v>9656561234</v>
      </c>
      <c r="G18318" s="4"/>
      <c r="H18318" s="4" t="s">
        <v>103319</v>
      </c>
      <c r="I18318" s="4"/>
      <c r="J18318" s="4" t="s">
        <v>103321</v>
      </c>
      <c r="L18318" s="4" t="s">
        <v>103322</v>
      </c>
      <c r="M18318" s="4" t="s">
        <v>567</v>
      </c>
      <c r="N18318" s="4">
        <v>690521</v>
      </c>
      <c r="O18318" s="4"/>
      <c r="P18318" s="4">
        <v>8048417277</v>
      </c>
      <c r="Q18318" s="31" t="s">
        <v>103318</v>
      </c>
      <c r="R18318" s="4"/>
      <c r="S18318" s="13" t="s">
        <v>103318</v>
      </c>
      <c r="T18318" s="13"/>
      <c r="U18318" s="13"/>
      <c r="V18318" s="13"/>
      <c r="W18318" s="13"/>
    </row>
    <row r="18319" spans="1:23" ht="30" x14ac:dyDescent="0.25">
      <c r="A18319" s="4" t="s">
        <v>107636</v>
      </c>
      <c r="B18319" s="4" t="s">
        <v>566</v>
      </c>
      <c r="C18319" s="4" t="s">
        <v>848</v>
      </c>
      <c r="D18319" s="4"/>
      <c r="E18319" s="4" t="s">
        <v>100</v>
      </c>
      <c r="F18319" s="4">
        <v>9495037171</v>
      </c>
      <c r="G18319" s="4"/>
      <c r="H18319" s="4" t="s">
        <v>107634</v>
      </c>
      <c r="I18319" s="4" t="s">
        <v>107635</v>
      </c>
      <c r="J18319" s="4" t="s">
        <v>107637</v>
      </c>
      <c r="L18319" s="4"/>
      <c r="M18319" s="4" t="s">
        <v>567</v>
      </c>
      <c r="N18319" s="4">
        <v>691511</v>
      </c>
      <c r="O18319" s="4"/>
      <c r="P18319" s="4">
        <v>8071873000</v>
      </c>
      <c r="Q18319" s="31" t="s">
        <v>107633</v>
      </c>
      <c r="R18319" s="4"/>
      <c r="S18319" s="13" t="s">
        <v>229131</v>
      </c>
      <c r="T18319" s="13"/>
      <c r="U18319" s="13"/>
      <c r="V18319" s="13"/>
      <c r="W18319" s="13"/>
    </row>
    <row r="18320" spans="1:23" x14ac:dyDescent="0.25">
      <c r="A18320" s="4" t="s">
        <v>109443</v>
      </c>
      <c r="B18320" s="4" t="s">
        <v>566</v>
      </c>
      <c r="C18320" s="4" t="s">
        <v>10286</v>
      </c>
      <c r="D18320" s="4" t="s">
        <v>109440</v>
      </c>
      <c r="E18320" s="4" t="s">
        <v>27</v>
      </c>
      <c r="F18320" s="4">
        <v>9947892746</v>
      </c>
      <c r="G18320" s="4">
        <v>7907811841</v>
      </c>
      <c r="H18320" s="4" t="s">
        <v>109441</v>
      </c>
      <c r="I18320" s="4" t="s">
        <v>109442</v>
      </c>
      <c r="J18320" s="4" t="s">
        <v>109444</v>
      </c>
      <c r="L18320" s="4" t="s">
        <v>44510</v>
      </c>
      <c r="M18320" s="4" t="s">
        <v>567</v>
      </c>
      <c r="N18320" s="4">
        <v>691001</v>
      </c>
      <c r="O18320" s="4"/>
      <c r="P18320" s="4">
        <v>8048004023</v>
      </c>
      <c r="Q18320" s="31" t="s">
        <v>109438</v>
      </c>
      <c r="R18320" s="4"/>
      <c r="S18320" s="13" t="s">
        <v>109439</v>
      </c>
      <c r="T18320" s="13"/>
      <c r="U18320" s="13"/>
      <c r="V18320" s="13"/>
      <c r="W18320" s="13"/>
    </row>
    <row r="18321" spans="1:23" ht="30" x14ac:dyDescent="0.25">
      <c r="A18321" s="4" t="s">
        <v>110735</v>
      </c>
      <c r="B18321" s="4" t="s">
        <v>566</v>
      </c>
      <c r="C18321" s="4" t="s">
        <v>110732</v>
      </c>
      <c r="D18321" s="4" t="s">
        <v>506</v>
      </c>
      <c r="E18321" s="4" t="s">
        <v>110733</v>
      </c>
      <c r="F18321" s="4">
        <v>9605004901</v>
      </c>
      <c r="G18321" s="4"/>
      <c r="H18321" s="4" t="s">
        <v>110734</v>
      </c>
      <c r="I18321" s="4"/>
      <c r="J18321" s="4" t="s">
        <v>110736</v>
      </c>
      <c r="L18321" s="4" t="s">
        <v>110737</v>
      </c>
      <c r="M18321" s="4" t="s">
        <v>567</v>
      </c>
      <c r="N18321" s="4">
        <v>691001</v>
      </c>
      <c r="O18321" s="4"/>
      <c r="P18321" s="4">
        <v>8046071332</v>
      </c>
      <c r="Q18321" s="31" t="s">
        <v>110731</v>
      </c>
      <c r="R18321" s="4"/>
      <c r="S18321" s="13" t="s">
        <v>201579</v>
      </c>
      <c r="T18321" s="13"/>
      <c r="U18321" s="13"/>
      <c r="V18321" s="13"/>
      <c r="W18321" s="13"/>
    </row>
    <row r="18322" spans="1:23" ht="30" x14ac:dyDescent="0.25">
      <c r="A18322" s="4" t="s">
        <v>114203</v>
      </c>
      <c r="B18322" s="4" t="s">
        <v>566</v>
      </c>
      <c r="C18322" s="4" t="s">
        <v>382</v>
      </c>
      <c r="D18322" s="4" t="s">
        <v>44943</v>
      </c>
      <c r="E18322" s="4" t="s">
        <v>27</v>
      </c>
      <c r="F18322" s="4">
        <v>9446753891</v>
      </c>
      <c r="G18322" s="4">
        <v>9846535529</v>
      </c>
      <c r="H18322" s="4" t="s">
        <v>114202</v>
      </c>
      <c r="I18322" s="4"/>
      <c r="J18322" s="4" t="s">
        <v>114204</v>
      </c>
      <c r="L18322" s="4" t="s">
        <v>114205</v>
      </c>
      <c r="M18322" s="4" t="s">
        <v>567</v>
      </c>
      <c r="N18322" s="4">
        <v>691535</v>
      </c>
      <c r="O18322" s="4"/>
      <c r="P18322" s="4"/>
      <c r="Q18322" s="31" t="s">
        <v>195616</v>
      </c>
      <c r="R18322" s="4"/>
      <c r="S18322" s="13" t="s">
        <v>195616</v>
      </c>
      <c r="T18322" s="13"/>
      <c r="U18322" s="13"/>
      <c r="V18322" s="13"/>
      <c r="W18322" s="13"/>
    </row>
    <row r="18323" spans="1:23" x14ac:dyDescent="0.25">
      <c r="A18323" s="4" t="s">
        <v>120391</v>
      </c>
      <c r="B18323" s="4" t="s">
        <v>566</v>
      </c>
      <c r="C18323" s="4" t="s">
        <v>54469</v>
      </c>
      <c r="D18323" s="4" t="s">
        <v>120389</v>
      </c>
      <c r="E18323" s="4" t="s">
        <v>27</v>
      </c>
      <c r="F18323" s="4">
        <v>9847533006</v>
      </c>
      <c r="G18323" s="4"/>
      <c r="H18323" s="4" t="s">
        <v>120390</v>
      </c>
      <c r="I18323" s="4"/>
      <c r="J18323" s="4" t="s">
        <v>120392</v>
      </c>
      <c r="L18323" s="4" t="s">
        <v>78422</v>
      </c>
      <c r="M18323" s="4" t="s">
        <v>567</v>
      </c>
      <c r="N18323" s="4">
        <v>682013</v>
      </c>
      <c r="O18323" s="4" t="s">
        <v>120393</v>
      </c>
      <c r="P18323" s="4"/>
      <c r="Q18323" s="31"/>
      <c r="R18323" s="4"/>
      <c r="S18323" s="13" t="s">
        <v>218551</v>
      </c>
      <c r="T18323" s="13"/>
      <c r="U18323" s="13"/>
      <c r="V18323" s="13"/>
      <c r="W18323" s="13"/>
    </row>
    <row r="18324" spans="1:23" ht="45" x14ac:dyDescent="0.25">
      <c r="A18324" s="4" t="s">
        <v>121626</v>
      </c>
      <c r="B18324" s="4" t="s">
        <v>566</v>
      </c>
      <c r="C18324" s="4" t="s">
        <v>4656</v>
      </c>
      <c r="D18324" s="4" t="s">
        <v>19677</v>
      </c>
      <c r="E18324" s="4" t="s">
        <v>235</v>
      </c>
      <c r="F18324" s="4">
        <v>9656106778</v>
      </c>
      <c r="G18324" s="4">
        <v>9961570077</v>
      </c>
      <c r="H18324" s="4" t="s">
        <v>121624</v>
      </c>
      <c r="I18324" s="4" t="s">
        <v>121625</v>
      </c>
      <c r="J18324" s="4" t="s">
        <v>121627</v>
      </c>
      <c r="L18324" s="4" t="s">
        <v>121628</v>
      </c>
      <c r="M18324" s="4" t="s">
        <v>567</v>
      </c>
      <c r="N18324" s="4">
        <v>682005</v>
      </c>
      <c r="O18324" s="4" t="s">
        <v>121629</v>
      </c>
      <c r="P18324" s="4"/>
      <c r="Q18324" s="31" t="s">
        <v>218552</v>
      </c>
      <c r="R18324" s="4"/>
      <c r="S18324" s="13" t="s">
        <v>195617</v>
      </c>
      <c r="T18324" s="13"/>
      <c r="U18324" s="13"/>
      <c r="V18324" s="13"/>
      <c r="W18324" s="13"/>
    </row>
    <row r="18325" spans="1:23" ht="45" x14ac:dyDescent="0.25">
      <c r="A18325" s="4" t="s">
        <v>124076</v>
      </c>
      <c r="B18325" s="4" t="s">
        <v>566</v>
      </c>
      <c r="C18325" s="4" t="s">
        <v>124074</v>
      </c>
      <c r="D18325" s="4"/>
      <c r="E18325" s="4" t="s">
        <v>27</v>
      </c>
      <c r="F18325" s="4">
        <v>9746920139</v>
      </c>
      <c r="G18325" s="4"/>
      <c r="H18325" s="4" t="s">
        <v>124075</v>
      </c>
      <c r="I18325" s="4"/>
      <c r="J18325" s="4" t="s">
        <v>124077</v>
      </c>
      <c r="L18325" s="4" t="s">
        <v>124078</v>
      </c>
      <c r="M18325" s="4" t="s">
        <v>567</v>
      </c>
      <c r="N18325" s="4">
        <v>691001</v>
      </c>
      <c r="O18325" s="4"/>
      <c r="P18325" s="4"/>
      <c r="Q18325" s="31" t="s">
        <v>124073</v>
      </c>
      <c r="R18325" s="4"/>
      <c r="S18325" s="13" t="s">
        <v>229132</v>
      </c>
      <c r="T18325" s="13"/>
      <c r="U18325" s="13"/>
      <c r="V18325" s="13"/>
      <c r="W18325" s="13"/>
    </row>
    <row r="18326" spans="1:23" x14ac:dyDescent="0.25">
      <c r="A18326" s="4" t="s">
        <v>79464</v>
      </c>
      <c r="B18326" s="4" t="s">
        <v>566</v>
      </c>
      <c r="C18326" s="4" t="s">
        <v>131230</v>
      </c>
      <c r="D18326" s="4"/>
      <c r="E18326" s="4" t="s">
        <v>131231</v>
      </c>
      <c r="F18326" s="4">
        <v>9567244185</v>
      </c>
      <c r="G18326" s="4">
        <v>9846321820</v>
      </c>
      <c r="H18326" s="4" t="s">
        <v>131232</v>
      </c>
      <c r="I18326" s="4"/>
      <c r="J18326" s="4" t="s">
        <v>131233</v>
      </c>
      <c r="L18326" s="4" t="s">
        <v>131234</v>
      </c>
      <c r="M18326" s="4" t="s">
        <v>567</v>
      </c>
      <c r="N18326" s="4">
        <v>691001</v>
      </c>
      <c r="O18326" s="4" t="s">
        <v>131235</v>
      </c>
      <c r="P18326" s="4"/>
      <c r="Q18326" s="31"/>
      <c r="R18326" s="4"/>
      <c r="S18326" s="13" t="s">
        <v>201580</v>
      </c>
      <c r="T18326" s="13"/>
      <c r="U18326" s="13"/>
      <c r="V18326" s="13"/>
      <c r="W18326" s="13"/>
    </row>
    <row r="18327" spans="1:23" x14ac:dyDescent="0.25">
      <c r="A18327" s="4" t="s">
        <v>138431</v>
      </c>
      <c r="B18327" s="4" t="s">
        <v>566</v>
      </c>
      <c r="C18327" s="4" t="s">
        <v>108413</v>
      </c>
      <c r="D18327" s="4" t="s">
        <v>137452</v>
      </c>
      <c r="E18327" s="4" t="s">
        <v>3009</v>
      </c>
      <c r="F18327" s="4">
        <v>7558873618</v>
      </c>
      <c r="G18327" s="4">
        <v>9747583282</v>
      </c>
      <c r="H18327" s="4" t="s">
        <v>138430</v>
      </c>
      <c r="I18327" s="4"/>
      <c r="J18327" s="4" t="s">
        <v>138432</v>
      </c>
      <c r="L18327" s="4" t="s">
        <v>138433</v>
      </c>
      <c r="M18327" s="4" t="s">
        <v>567</v>
      </c>
      <c r="N18327" s="4">
        <v>691531</v>
      </c>
      <c r="O18327" s="4" t="s">
        <v>138434</v>
      </c>
      <c r="P18327" s="4"/>
      <c r="Q18327" s="31"/>
      <c r="R18327" s="4"/>
      <c r="S18327" s="13" t="s">
        <v>218553</v>
      </c>
      <c r="T18327" s="13"/>
      <c r="U18327" s="13"/>
      <c r="V18327" s="13"/>
      <c r="W18327" s="13"/>
    </row>
    <row r="18328" spans="1:23" ht="30" x14ac:dyDescent="0.25">
      <c r="A18328" s="4" t="s">
        <v>151756</v>
      </c>
      <c r="B18328" s="4" t="s">
        <v>566</v>
      </c>
      <c r="C18328" s="4" t="s">
        <v>5869</v>
      </c>
      <c r="D18328" s="4" t="s">
        <v>5869</v>
      </c>
      <c r="E18328" s="4" t="s">
        <v>27</v>
      </c>
      <c r="F18328" s="4">
        <v>9746205854</v>
      </c>
      <c r="G18328" s="4"/>
      <c r="H18328" s="4" t="s">
        <v>151755</v>
      </c>
      <c r="I18328" s="4"/>
      <c r="J18328" s="4" t="s">
        <v>151757</v>
      </c>
      <c r="L18328" s="4" t="s">
        <v>151758</v>
      </c>
      <c r="M18328" s="4" t="s">
        <v>567</v>
      </c>
      <c r="N18328" s="4">
        <v>691012</v>
      </c>
      <c r="O18328" s="4" t="s">
        <v>151759</v>
      </c>
      <c r="P18328" s="4"/>
      <c r="Q18328" s="31" t="s">
        <v>151754</v>
      </c>
      <c r="R18328" s="4"/>
      <c r="S18328" s="13" t="s">
        <v>201581</v>
      </c>
      <c r="T18328" s="13"/>
      <c r="U18328" s="13"/>
      <c r="V18328" s="13"/>
      <c r="W18328" s="13"/>
    </row>
    <row r="18329" spans="1:23" ht="30" x14ac:dyDescent="0.25">
      <c r="A18329" s="4" t="s">
        <v>164378</v>
      </c>
      <c r="B18329" s="4" t="s">
        <v>566</v>
      </c>
      <c r="C18329" s="4" t="s">
        <v>86452</v>
      </c>
      <c r="D18329" s="4"/>
      <c r="E18329" s="4" t="s">
        <v>65</v>
      </c>
      <c r="F18329" s="4">
        <v>9447076576</v>
      </c>
      <c r="G18329" s="4"/>
      <c r="H18329" s="4" t="s">
        <v>164377</v>
      </c>
      <c r="I18329" s="4"/>
      <c r="J18329" s="4" t="s">
        <v>164379</v>
      </c>
      <c r="L18329" s="4" t="s">
        <v>164380</v>
      </c>
      <c r="M18329" s="4" t="s">
        <v>567</v>
      </c>
      <c r="N18329" s="4">
        <v>691001</v>
      </c>
      <c r="O18329" s="4"/>
      <c r="P18329" s="4">
        <v>8048612511</v>
      </c>
      <c r="Q18329" s="31" t="s">
        <v>164375</v>
      </c>
      <c r="R18329" s="4"/>
      <c r="S18329" s="13" t="s">
        <v>164376</v>
      </c>
      <c r="T18329" s="13"/>
      <c r="U18329" s="13"/>
      <c r="V18329" s="13"/>
      <c r="W18329" s="13"/>
    </row>
    <row r="18330" spans="1:23" x14ac:dyDescent="0.25">
      <c r="A18330" s="4" t="s">
        <v>166124</v>
      </c>
      <c r="B18330" s="4" t="s">
        <v>566</v>
      </c>
      <c r="C18330" s="4" t="s">
        <v>30910</v>
      </c>
      <c r="D18330" s="4" t="s">
        <v>149</v>
      </c>
      <c r="E18330" s="4" t="s">
        <v>235</v>
      </c>
      <c r="F18330" s="4">
        <v>9539802133</v>
      </c>
      <c r="G18330" s="4">
        <v>9747319353</v>
      </c>
      <c r="H18330" s="4" t="s">
        <v>166122</v>
      </c>
      <c r="I18330" s="4" t="s">
        <v>166123</v>
      </c>
      <c r="J18330" s="4" t="s">
        <v>166125</v>
      </c>
      <c r="L18330" s="4" t="s">
        <v>166126</v>
      </c>
      <c r="M18330" s="4" t="s">
        <v>567</v>
      </c>
      <c r="N18330" s="4">
        <v>691522</v>
      </c>
      <c r="O18330" s="4"/>
      <c r="P18330" s="4">
        <v>8048027316</v>
      </c>
      <c r="Q18330" s="31" t="s">
        <v>166121</v>
      </c>
      <c r="R18330" s="4"/>
      <c r="S18330" s="4"/>
      <c r="T18330" s="4"/>
      <c r="U18330" s="4"/>
      <c r="V18330" s="4"/>
      <c r="W18330" s="4"/>
    </row>
    <row r="18331" spans="1:23" x14ac:dyDescent="0.25">
      <c r="A18331" s="4" t="s">
        <v>72113</v>
      </c>
      <c r="B18331" s="4" t="s">
        <v>566</v>
      </c>
      <c r="C18331" s="4" t="s">
        <v>2387</v>
      </c>
      <c r="D18331" s="4" t="s">
        <v>166937</v>
      </c>
      <c r="E18331" s="4" t="s">
        <v>27</v>
      </c>
      <c r="F18331" s="4">
        <v>9847074065</v>
      </c>
      <c r="G18331" s="4">
        <v>9847071165</v>
      </c>
      <c r="H18331" s="4" t="s">
        <v>166938</v>
      </c>
      <c r="I18331" s="4"/>
      <c r="J18331" s="4" t="s">
        <v>166939</v>
      </c>
      <c r="L18331" s="4" t="s">
        <v>166940</v>
      </c>
      <c r="M18331" s="4" t="s">
        <v>567</v>
      </c>
      <c r="N18331" s="4">
        <v>691010</v>
      </c>
      <c r="O18331" s="4" t="s">
        <v>72116</v>
      </c>
      <c r="P18331" s="4">
        <v>8048413672</v>
      </c>
      <c r="Q18331" s="31" t="s">
        <v>166936</v>
      </c>
      <c r="R18331" s="4"/>
      <c r="S18331" s="4"/>
      <c r="T18331" s="4"/>
      <c r="U18331" s="4"/>
      <c r="V18331" s="4"/>
      <c r="W18331" s="4"/>
    </row>
    <row r="18332" spans="1:23" x14ac:dyDescent="0.25">
      <c r="A18332" s="4" t="s">
        <v>166992</v>
      </c>
      <c r="B18332" s="4" t="s">
        <v>566</v>
      </c>
      <c r="C18332" s="4" t="s">
        <v>7922</v>
      </c>
      <c r="D18332" s="4" t="s">
        <v>166989</v>
      </c>
      <c r="E18332" s="4" t="s">
        <v>84</v>
      </c>
      <c r="F18332" s="4">
        <v>9447556673</v>
      </c>
      <c r="G18332" s="4">
        <v>9037813712</v>
      </c>
      <c r="H18332" s="4" t="s">
        <v>166990</v>
      </c>
      <c r="I18332" s="4" t="s">
        <v>166991</v>
      </c>
      <c r="J18332" s="4" t="s">
        <v>166993</v>
      </c>
      <c r="L18332" s="4" t="s">
        <v>166994</v>
      </c>
      <c r="M18332" s="4" t="s">
        <v>567</v>
      </c>
      <c r="N18332" s="4">
        <v>691521</v>
      </c>
      <c r="O18332" s="4"/>
      <c r="P18332" s="4"/>
      <c r="Q18332" s="31" t="s">
        <v>166988</v>
      </c>
      <c r="R18332" s="4"/>
      <c r="S18332" s="4"/>
      <c r="T18332" s="4"/>
      <c r="U18332" s="4"/>
      <c r="V18332" s="4"/>
      <c r="W18332" s="4"/>
    </row>
    <row r="18333" spans="1:23" ht="30" x14ac:dyDescent="0.25">
      <c r="A18333" s="4" t="s">
        <v>87580</v>
      </c>
      <c r="B18333" s="4" t="s">
        <v>87582</v>
      </c>
      <c r="C18333" s="4" t="s">
        <v>87577</v>
      </c>
      <c r="D18333" s="4" t="s">
        <v>9193</v>
      </c>
      <c r="E18333" s="4" t="s">
        <v>6217</v>
      </c>
      <c r="F18333" s="4">
        <v>9836383308</v>
      </c>
      <c r="G18333" s="4">
        <v>9007935579</v>
      </c>
      <c r="H18333" s="4" t="s">
        <v>87578</v>
      </c>
      <c r="I18333" s="4" t="s">
        <v>87579</v>
      </c>
      <c r="J18333" s="4" t="s">
        <v>87581</v>
      </c>
      <c r="L18333" s="4" t="s">
        <v>87582</v>
      </c>
      <c r="M18333" s="4" t="s">
        <v>39</v>
      </c>
      <c r="N18333" s="4">
        <v>712235</v>
      </c>
      <c r="O18333" s="4"/>
      <c r="P18333" s="4">
        <v>8048727213</v>
      </c>
      <c r="Q18333" s="31" t="s">
        <v>218554</v>
      </c>
      <c r="R18333" s="4"/>
      <c r="S18333" s="13" t="s">
        <v>218555</v>
      </c>
      <c r="T18333" s="13"/>
      <c r="U18333" s="13"/>
      <c r="V18333" s="13"/>
      <c r="W18333" s="13"/>
    </row>
    <row r="18334" spans="1:23" x14ac:dyDescent="0.25">
      <c r="A18334" s="4" t="s">
        <v>110113</v>
      </c>
      <c r="B18334" s="4" t="s">
        <v>110115</v>
      </c>
      <c r="C18334" s="4" t="s">
        <v>2693</v>
      </c>
      <c r="D18334" s="4"/>
      <c r="E18334" s="4" t="s">
        <v>65</v>
      </c>
      <c r="F18334" s="4">
        <v>9986242482</v>
      </c>
      <c r="G18334" s="4">
        <v>9449662401</v>
      </c>
      <c r="H18334" s="4" t="s">
        <v>110112</v>
      </c>
      <c r="I18334" s="4"/>
      <c r="J18334" s="4" t="s">
        <v>110114</v>
      </c>
      <c r="L18334" s="4" t="s">
        <v>110116</v>
      </c>
      <c r="M18334" s="4" t="s">
        <v>351</v>
      </c>
      <c r="N18334" s="4">
        <v>577126</v>
      </c>
      <c r="O18334" s="4"/>
      <c r="P18334" s="4">
        <v>8048577984</v>
      </c>
      <c r="Q18334" s="31"/>
      <c r="R18334" s="4"/>
      <c r="S18334" s="13" t="s">
        <v>218556</v>
      </c>
      <c r="T18334" s="13"/>
      <c r="U18334" s="13"/>
      <c r="V18334" s="13"/>
      <c r="W18334" s="13"/>
    </row>
    <row r="18335" spans="1:23" x14ac:dyDescent="0.25">
      <c r="A18335" s="4" t="s">
        <v>14346</v>
      </c>
      <c r="B18335" s="4" t="s">
        <v>14348</v>
      </c>
      <c r="C18335" s="4" t="s">
        <v>14343</v>
      </c>
      <c r="D18335" s="4" t="s">
        <v>14344</v>
      </c>
      <c r="E18335" s="4" t="s">
        <v>34</v>
      </c>
      <c r="F18335" s="4">
        <v>7760576463</v>
      </c>
      <c r="G18335" s="4"/>
      <c r="H18335" s="4" t="s">
        <v>14345</v>
      </c>
      <c r="I18335" s="4"/>
      <c r="J18335" s="4" t="s">
        <v>14347</v>
      </c>
      <c r="L18335" s="4"/>
      <c r="M18335" s="4" t="s">
        <v>351</v>
      </c>
      <c r="N18335" s="4">
        <v>583231</v>
      </c>
      <c r="O18335" s="4"/>
      <c r="P18335" s="4">
        <v>8048115900</v>
      </c>
      <c r="Q18335" s="31"/>
      <c r="R18335" s="4"/>
      <c r="S18335" s="13" t="s">
        <v>201582</v>
      </c>
      <c r="T18335" s="13"/>
      <c r="U18335" s="13"/>
      <c r="V18335" s="13"/>
      <c r="W18335" s="13"/>
    </row>
    <row r="18336" spans="1:23" x14ac:dyDescent="0.25">
      <c r="A18336" s="4" t="s">
        <v>103501</v>
      </c>
      <c r="B18336" s="4" t="s">
        <v>14348</v>
      </c>
      <c r="C18336" s="4" t="s">
        <v>103498</v>
      </c>
      <c r="D18336" s="4" t="s">
        <v>103499</v>
      </c>
      <c r="E18336" s="4" t="s">
        <v>34</v>
      </c>
      <c r="F18336" s="4">
        <v>9480756636</v>
      </c>
      <c r="G18336" s="4">
        <v>9448341194</v>
      </c>
      <c r="H18336" s="4" t="s">
        <v>103500</v>
      </c>
      <c r="I18336" s="4"/>
      <c r="J18336" s="4" t="s">
        <v>103502</v>
      </c>
      <c r="L18336" s="4" t="s">
        <v>103503</v>
      </c>
      <c r="M18336" s="4" t="s">
        <v>351</v>
      </c>
      <c r="N18336" s="4">
        <v>583238</v>
      </c>
      <c r="O18336" s="4"/>
      <c r="P18336" s="4">
        <v>8046057384</v>
      </c>
      <c r="Q18336" s="31"/>
      <c r="R18336" s="4"/>
      <c r="S18336" s="13" t="s">
        <v>201583</v>
      </c>
      <c r="T18336" s="13"/>
      <c r="U18336" s="13"/>
      <c r="V18336" s="13"/>
      <c r="W18336" s="13"/>
    </row>
    <row r="18337" spans="1:23" x14ac:dyDescent="0.25">
      <c r="A18337" s="4" t="s">
        <v>6672</v>
      </c>
      <c r="B18337" s="4" t="s">
        <v>6674</v>
      </c>
      <c r="C18337" s="4" t="s">
        <v>5760</v>
      </c>
      <c r="D18337" s="4" t="s">
        <v>6670</v>
      </c>
      <c r="E18337" s="4" t="s">
        <v>27</v>
      </c>
      <c r="F18337" s="4">
        <v>7415212073</v>
      </c>
      <c r="G18337" s="4"/>
      <c r="H18337" s="4" t="s">
        <v>6671</v>
      </c>
      <c r="I18337" s="4"/>
      <c r="J18337" s="4" t="s">
        <v>6673</v>
      </c>
      <c r="L18337" s="4" t="s">
        <v>6675</v>
      </c>
      <c r="M18337" s="4" t="s">
        <v>3075</v>
      </c>
      <c r="N18337" s="4">
        <v>495677</v>
      </c>
      <c r="O18337" s="4"/>
      <c r="P18337" s="4">
        <v>8071867770</v>
      </c>
      <c r="Q18337" s="31"/>
      <c r="R18337" s="4"/>
      <c r="S18337" s="13" t="s">
        <v>6669</v>
      </c>
      <c r="T18337" s="13"/>
      <c r="U18337" s="13"/>
      <c r="V18337" s="13"/>
      <c r="W18337" s="13"/>
    </row>
    <row r="18338" spans="1:23" ht="30" x14ac:dyDescent="0.25">
      <c r="A18338" s="4" t="s">
        <v>19470</v>
      </c>
      <c r="B18338" s="4" t="s">
        <v>6674</v>
      </c>
      <c r="C18338" s="4" t="s">
        <v>10263</v>
      </c>
      <c r="D18338" s="4" t="s">
        <v>242</v>
      </c>
      <c r="E18338" s="4" t="s">
        <v>27</v>
      </c>
      <c r="F18338" s="4">
        <v>8251009001</v>
      </c>
      <c r="G18338" s="4"/>
      <c r="H18338" s="4" t="s">
        <v>19469</v>
      </c>
      <c r="I18338" s="4"/>
      <c r="J18338" s="4" t="s">
        <v>19471</v>
      </c>
      <c r="L18338" s="4" t="s">
        <v>19472</v>
      </c>
      <c r="M18338" s="4" t="s">
        <v>3075</v>
      </c>
      <c r="N18338" s="4">
        <v>495677</v>
      </c>
      <c r="O18338" s="4"/>
      <c r="P18338" s="4">
        <v>8048560446</v>
      </c>
      <c r="Q18338" s="31" t="s">
        <v>19468</v>
      </c>
      <c r="R18338" s="4"/>
      <c r="S18338" s="13" t="s">
        <v>19468</v>
      </c>
      <c r="T18338" s="13"/>
      <c r="U18338" s="13"/>
      <c r="V18338" s="13"/>
      <c r="W18338" s="13"/>
    </row>
    <row r="18339" spans="1:23" ht="30" x14ac:dyDescent="0.25">
      <c r="A18339" s="4" t="s">
        <v>66356</v>
      </c>
      <c r="B18339" s="4" t="s">
        <v>6674</v>
      </c>
      <c r="C18339" s="4" t="s">
        <v>624</v>
      </c>
      <c r="D18339" s="4" t="s">
        <v>149</v>
      </c>
      <c r="E18339" s="4" t="s">
        <v>27</v>
      </c>
      <c r="F18339" s="4">
        <v>9993846232</v>
      </c>
      <c r="G18339" s="4">
        <v>9630570333</v>
      </c>
      <c r="H18339" s="4" t="s">
        <v>66355</v>
      </c>
      <c r="I18339" s="4"/>
      <c r="J18339" s="4" t="s">
        <v>66357</v>
      </c>
      <c r="L18339" s="4" t="s">
        <v>7139</v>
      </c>
      <c r="M18339" s="4" t="s">
        <v>3075</v>
      </c>
      <c r="N18339" s="4">
        <v>495450</v>
      </c>
      <c r="O18339" s="4" t="s">
        <v>66358</v>
      </c>
      <c r="P18339" s="4">
        <v>8046067140</v>
      </c>
      <c r="Q18339" s="31" t="s">
        <v>205231</v>
      </c>
      <c r="R18339" s="4"/>
      <c r="S18339" s="13" t="s">
        <v>201584</v>
      </c>
      <c r="T18339" s="13"/>
      <c r="U18339" s="13"/>
      <c r="V18339" s="13"/>
      <c r="W18339" s="13"/>
    </row>
    <row r="18340" spans="1:23" ht="45" x14ac:dyDescent="0.25">
      <c r="A18340" s="4" t="s">
        <v>104576</v>
      </c>
      <c r="B18340" s="4" t="s">
        <v>6674</v>
      </c>
      <c r="C18340" s="4" t="s">
        <v>2183</v>
      </c>
      <c r="D18340" s="4"/>
      <c r="E18340" s="4" t="s">
        <v>27</v>
      </c>
      <c r="F18340" s="4">
        <v>9300366444</v>
      </c>
      <c r="G18340" s="4">
        <v>8109337789</v>
      </c>
      <c r="H18340" s="4" t="s">
        <v>104574</v>
      </c>
      <c r="I18340" s="4" t="s">
        <v>104575</v>
      </c>
      <c r="J18340" s="4" t="s">
        <v>104577</v>
      </c>
      <c r="L18340" s="4" t="s">
        <v>6674</v>
      </c>
      <c r="M18340" s="4" t="s">
        <v>3075</v>
      </c>
      <c r="N18340" s="4">
        <v>495677</v>
      </c>
      <c r="O18340" s="4"/>
      <c r="P18340" s="4">
        <v>8048568393</v>
      </c>
      <c r="Q18340" s="31" t="s">
        <v>104573</v>
      </c>
      <c r="R18340" s="4"/>
      <c r="S18340" s="13" t="s">
        <v>104573</v>
      </c>
      <c r="T18340" s="13"/>
      <c r="U18340" s="13"/>
      <c r="V18340" s="13"/>
      <c r="W18340" s="13"/>
    </row>
    <row r="18341" spans="1:23" ht="30" x14ac:dyDescent="0.25">
      <c r="A18341" s="4" t="s">
        <v>118686</v>
      </c>
      <c r="B18341" s="4" t="s">
        <v>6674</v>
      </c>
      <c r="C18341" s="4" t="s">
        <v>2189</v>
      </c>
      <c r="D18341" s="4" t="s">
        <v>118684</v>
      </c>
      <c r="E18341" s="4" t="s">
        <v>74</v>
      </c>
      <c r="F18341" s="4">
        <v>9098400984</v>
      </c>
      <c r="G18341" s="4"/>
      <c r="H18341" s="4" t="s">
        <v>118685</v>
      </c>
      <c r="I18341" s="4"/>
      <c r="J18341" s="4" t="s">
        <v>118687</v>
      </c>
      <c r="L18341" s="4" t="s">
        <v>19472</v>
      </c>
      <c r="M18341" s="4" t="s">
        <v>3075</v>
      </c>
      <c r="N18341" s="4">
        <v>495677</v>
      </c>
      <c r="O18341" s="4" t="s">
        <v>96001</v>
      </c>
      <c r="P18341" s="4"/>
      <c r="Q18341" s="31" t="s">
        <v>118683</v>
      </c>
      <c r="R18341" s="4"/>
      <c r="S18341" s="13" t="s">
        <v>118683</v>
      </c>
      <c r="T18341" s="13"/>
      <c r="U18341" s="13"/>
      <c r="V18341" s="13"/>
      <c r="W18341" s="13"/>
    </row>
    <row r="18342" spans="1:23" ht="30" x14ac:dyDescent="0.25">
      <c r="A18342" s="4" t="s">
        <v>124541</v>
      </c>
      <c r="B18342" s="4" t="s">
        <v>6674</v>
      </c>
      <c r="C18342" s="4" t="s">
        <v>562</v>
      </c>
      <c r="D18342" s="4" t="s">
        <v>129</v>
      </c>
      <c r="E18342" s="4" t="s">
        <v>27</v>
      </c>
      <c r="F18342" s="4">
        <v>9827588889</v>
      </c>
      <c r="G18342" s="4"/>
      <c r="H18342" s="4" t="s">
        <v>124540</v>
      </c>
      <c r="I18342" s="4"/>
      <c r="J18342" s="4" t="s">
        <v>124542</v>
      </c>
      <c r="L18342" s="4" t="s">
        <v>124543</v>
      </c>
      <c r="M18342" s="4" t="s">
        <v>3075</v>
      </c>
      <c r="N18342" s="4">
        <v>495677</v>
      </c>
      <c r="O18342" s="4"/>
      <c r="P18342" s="4"/>
      <c r="Q18342" s="31" t="s">
        <v>124538</v>
      </c>
      <c r="R18342" s="4"/>
      <c r="S18342" s="13" t="s">
        <v>124539</v>
      </c>
      <c r="T18342" s="13"/>
      <c r="U18342" s="13"/>
      <c r="V18342" s="13"/>
      <c r="W18342" s="13"/>
    </row>
    <row r="18343" spans="1:23" x14ac:dyDescent="0.25">
      <c r="A18343" s="4" t="s">
        <v>158945</v>
      </c>
      <c r="B18343" s="4" t="s">
        <v>68554</v>
      </c>
      <c r="C18343" s="4" t="s">
        <v>2132</v>
      </c>
      <c r="D18343" s="4"/>
      <c r="E18343" s="4" t="s">
        <v>74</v>
      </c>
      <c r="F18343" s="4">
        <v>9922792279</v>
      </c>
      <c r="G18343" s="4">
        <v>9850182582</v>
      </c>
      <c r="H18343" s="4" t="s">
        <v>158944</v>
      </c>
      <c r="I18343" s="4"/>
      <c r="J18343" s="4" t="s">
        <v>158946</v>
      </c>
      <c r="L18343" s="4"/>
      <c r="M18343" s="4" t="s">
        <v>23</v>
      </c>
      <c r="N18343" s="4">
        <v>415501</v>
      </c>
      <c r="O18343" s="4" t="s">
        <v>158947</v>
      </c>
      <c r="P18343" s="4"/>
      <c r="Q18343" s="31"/>
      <c r="R18343" s="4"/>
      <c r="S18343" s="13" t="s">
        <v>158943</v>
      </c>
      <c r="T18343" s="13"/>
      <c r="U18343" s="13"/>
      <c r="V18343" s="13"/>
      <c r="W18343" s="13"/>
    </row>
    <row r="18344" spans="1:23" ht="30" x14ac:dyDescent="0.25">
      <c r="A18344" s="4" t="s">
        <v>146338</v>
      </c>
      <c r="B18344" s="4" t="s">
        <v>146339</v>
      </c>
      <c r="C18344" s="4" t="s">
        <v>115893</v>
      </c>
      <c r="D18344" s="4"/>
      <c r="E18344" s="4" t="s">
        <v>1061</v>
      </c>
      <c r="F18344" s="4">
        <v>9825973916</v>
      </c>
      <c r="G18344" s="4">
        <v>9726014777</v>
      </c>
      <c r="H18344" s="4" t="s">
        <v>146337</v>
      </c>
      <c r="I18344" s="4"/>
      <c r="J18344" s="4" t="s">
        <v>19585</v>
      </c>
      <c r="L18344" s="4" t="s">
        <v>146340</v>
      </c>
      <c r="M18344" s="4" t="s">
        <v>171</v>
      </c>
      <c r="N18344" s="4">
        <v>394120</v>
      </c>
      <c r="O18344" s="4"/>
      <c r="P18344" s="4"/>
      <c r="Q18344" s="31" t="s">
        <v>208490</v>
      </c>
      <c r="R18344" s="4"/>
      <c r="S18344" s="13" t="s">
        <v>229133</v>
      </c>
      <c r="T18344" s="13"/>
      <c r="U18344" s="13"/>
      <c r="V18344" s="13"/>
      <c r="W18344" s="13"/>
    </row>
    <row r="18345" spans="1:23" x14ac:dyDescent="0.25">
      <c r="A18345" s="4" t="s">
        <v>3001</v>
      </c>
      <c r="B18345" s="4" t="s">
        <v>3003</v>
      </c>
      <c r="C18345" s="4" t="s">
        <v>2999</v>
      </c>
      <c r="D18345" s="4" t="s">
        <v>749</v>
      </c>
      <c r="E18345" s="4" t="s">
        <v>27</v>
      </c>
      <c r="F18345" s="4">
        <v>9814200221</v>
      </c>
      <c r="G18345" s="4"/>
      <c r="H18345" s="4" t="s">
        <v>3000</v>
      </c>
      <c r="I18345" s="4"/>
      <c r="J18345" s="4" t="s">
        <v>3002</v>
      </c>
      <c r="L18345" s="4" t="s">
        <v>3004</v>
      </c>
      <c r="M18345" s="4" t="s">
        <v>80</v>
      </c>
      <c r="N18345" s="4">
        <v>151204</v>
      </c>
      <c r="O18345" s="4"/>
      <c r="P18345" s="4">
        <v>8042968282</v>
      </c>
      <c r="Q18345" s="31"/>
      <c r="R18345" s="4"/>
      <c r="S18345" s="13" t="s">
        <v>229134</v>
      </c>
      <c r="T18345" s="13"/>
      <c r="U18345" s="13"/>
      <c r="V18345" s="13"/>
      <c r="W18345" s="13"/>
    </row>
    <row r="18346" spans="1:23" x14ac:dyDescent="0.25">
      <c r="A18346" s="4" t="s">
        <v>148441</v>
      </c>
      <c r="B18346" s="4" t="s">
        <v>3003</v>
      </c>
      <c r="C18346" s="4" t="s">
        <v>5863</v>
      </c>
      <c r="D18346" s="4" t="s">
        <v>148439</v>
      </c>
      <c r="E18346" s="4"/>
      <c r="F18346" s="4">
        <v>7973049740</v>
      </c>
      <c r="G18346" s="4"/>
      <c r="H18346" s="4" t="s">
        <v>148440</v>
      </c>
      <c r="I18346" s="4"/>
      <c r="J18346" s="4" t="s">
        <v>148442</v>
      </c>
      <c r="L18346" s="4" t="s">
        <v>31676</v>
      </c>
      <c r="M18346" s="4" t="s">
        <v>80</v>
      </c>
      <c r="N18346" s="4">
        <v>151204</v>
      </c>
      <c r="O18346" s="4" t="s">
        <v>148443</v>
      </c>
      <c r="P18346" s="4"/>
      <c r="Q18346" s="31" t="s">
        <v>148437</v>
      </c>
      <c r="R18346" s="4"/>
      <c r="S18346" s="13" t="s">
        <v>148438</v>
      </c>
      <c r="T18346" s="13"/>
      <c r="U18346" s="13"/>
      <c r="V18346" s="13"/>
      <c r="W18346" s="13"/>
    </row>
    <row r="18347" spans="1:23" x14ac:dyDescent="0.25">
      <c r="A18347" s="4" t="s">
        <v>4347</v>
      </c>
      <c r="B18347" s="4" t="s">
        <v>4349</v>
      </c>
      <c r="C18347" s="4" t="s">
        <v>419</v>
      </c>
      <c r="D18347" s="4" t="s">
        <v>2155</v>
      </c>
      <c r="E18347" s="4" t="s">
        <v>27</v>
      </c>
      <c r="F18347" s="4">
        <v>7690077577</v>
      </c>
      <c r="G18347" s="4">
        <v>9829027801</v>
      </c>
      <c r="H18347" s="4" t="s">
        <v>4346</v>
      </c>
      <c r="I18347" s="4"/>
      <c r="J18347" s="4" t="s">
        <v>4348</v>
      </c>
      <c r="L18347" s="4" t="s">
        <v>4350</v>
      </c>
      <c r="M18347" s="4" t="s">
        <v>51</v>
      </c>
      <c r="N18347" s="4">
        <v>324007</v>
      </c>
      <c r="O18347" s="4" t="s">
        <v>4351</v>
      </c>
      <c r="P18347" s="4">
        <v>8071867286</v>
      </c>
      <c r="Q18347" s="31"/>
      <c r="R18347" s="4"/>
      <c r="S18347" s="13" t="s">
        <v>229135</v>
      </c>
      <c r="T18347" s="13"/>
      <c r="U18347" s="13"/>
      <c r="V18347" s="13"/>
      <c r="W18347" s="13"/>
    </row>
    <row r="18348" spans="1:23" ht="30" x14ac:dyDescent="0.25">
      <c r="A18348" s="4" t="s">
        <v>16119</v>
      </c>
      <c r="B18348" s="4" t="s">
        <v>4349</v>
      </c>
      <c r="C18348" s="4" t="s">
        <v>624</v>
      </c>
      <c r="D18348" s="4" t="s">
        <v>6183</v>
      </c>
      <c r="E18348" s="4" t="s">
        <v>34</v>
      </c>
      <c r="F18348" s="4">
        <v>9928823264</v>
      </c>
      <c r="G18348" s="4"/>
      <c r="H18348" s="4" t="s">
        <v>16117</v>
      </c>
      <c r="I18348" s="4" t="s">
        <v>16118</v>
      </c>
      <c r="J18348" s="4" t="s">
        <v>16120</v>
      </c>
      <c r="L18348" s="4" t="s">
        <v>16121</v>
      </c>
      <c r="M18348" s="4" t="s">
        <v>51</v>
      </c>
      <c r="N18348" s="4">
        <v>324006</v>
      </c>
      <c r="O18348" s="4"/>
      <c r="P18348" s="4">
        <v>8045324706</v>
      </c>
      <c r="Q18348" s="31" t="s">
        <v>16116</v>
      </c>
      <c r="R18348" s="4"/>
      <c r="S18348" s="13" t="s">
        <v>201585</v>
      </c>
      <c r="T18348" s="13"/>
      <c r="U18348" s="13"/>
      <c r="V18348" s="13"/>
      <c r="W18348" s="13"/>
    </row>
    <row r="18349" spans="1:23" x14ac:dyDescent="0.25">
      <c r="A18349" s="4" t="s">
        <v>16899</v>
      </c>
      <c r="B18349" s="4" t="s">
        <v>4349</v>
      </c>
      <c r="C18349" s="4" t="s">
        <v>16895</v>
      </c>
      <c r="D18349" s="4" t="s">
        <v>16896</v>
      </c>
      <c r="E18349" s="4" t="s">
        <v>27</v>
      </c>
      <c r="F18349" s="4">
        <v>9460596508</v>
      </c>
      <c r="G18349" s="4">
        <v>9352618960</v>
      </c>
      <c r="H18349" s="4" t="s">
        <v>16897</v>
      </c>
      <c r="I18349" s="4" t="s">
        <v>16898</v>
      </c>
      <c r="J18349" s="4" t="s">
        <v>16900</v>
      </c>
      <c r="L18349" s="4" t="s">
        <v>16901</v>
      </c>
      <c r="M18349" s="4" t="s">
        <v>51</v>
      </c>
      <c r="N18349" s="4">
        <v>324006</v>
      </c>
      <c r="O18349" s="4"/>
      <c r="P18349" s="4">
        <v>8048020538</v>
      </c>
      <c r="Q18349" s="31" t="s">
        <v>16893</v>
      </c>
      <c r="R18349" s="4"/>
      <c r="S18349" s="13" t="s">
        <v>16894</v>
      </c>
      <c r="T18349" s="13"/>
      <c r="U18349" s="13"/>
      <c r="V18349" s="13"/>
      <c r="W18349" s="13"/>
    </row>
    <row r="18350" spans="1:23" x14ac:dyDescent="0.25">
      <c r="A18350" s="4" t="s">
        <v>26436</v>
      </c>
      <c r="B18350" s="4" t="s">
        <v>4349</v>
      </c>
      <c r="C18350" s="4" t="s">
        <v>26434</v>
      </c>
      <c r="D18350" s="4" t="s">
        <v>54</v>
      </c>
      <c r="E18350" s="4" t="s">
        <v>34</v>
      </c>
      <c r="F18350" s="4">
        <v>9571089200</v>
      </c>
      <c r="G18350" s="4">
        <v>7014255426</v>
      </c>
      <c r="H18350" s="4" t="s">
        <v>26435</v>
      </c>
      <c r="I18350" s="4"/>
      <c r="J18350" s="4" t="s">
        <v>26437</v>
      </c>
      <c r="L18350" s="4" t="s">
        <v>26438</v>
      </c>
      <c r="M18350" s="4" t="s">
        <v>51</v>
      </c>
      <c r="N18350" s="4">
        <v>324007</v>
      </c>
      <c r="O18350" s="4"/>
      <c r="P18350" s="4">
        <v>8046074318</v>
      </c>
      <c r="Q18350" s="31"/>
      <c r="R18350" s="4"/>
      <c r="S18350" s="13" t="s">
        <v>201586</v>
      </c>
      <c r="T18350" s="13"/>
      <c r="U18350" s="13"/>
      <c r="V18350" s="13"/>
      <c r="W18350" s="13"/>
    </row>
    <row r="18351" spans="1:23" x14ac:dyDescent="0.25">
      <c r="A18351" s="4" t="s">
        <v>32239</v>
      </c>
      <c r="B18351" s="4" t="s">
        <v>4349</v>
      </c>
      <c r="C18351" s="4" t="s">
        <v>32236</v>
      </c>
      <c r="D18351" s="4" t="s">
        <v>54</v>
      </c>
      <c r="E18351" s="4" t="s">
        <v>84</v>
      </c>
      <c r="F18351" s="4">
        <v>9785451550</v>
      </c>
      <c r="G18351" s="4">
        <v>9582291194</v>
      </c>
      <c r="H18351" s="4" t="s">
        <v>32237</v>
      </c>
      <c r="I18351" s="4" t="s">
        <v>32238</v>
      </c>
      <c r="J18351" s="4" t="s">
        <v>32240</v>
      </c>
      <c r="L18351" s="4" t="s">
        <v>32241</v>
      </c>
      <c r="M18351" s="4" t="s">
        <v>3075</v>
      </c>
      <c r="N18351" s="4">
        <v>324002</v>
      </c>
      <c r="O18351" s="4"/>
      <c r="P18351" s="4">
        <v>8049189215</v>
      </c>
      <c r="Q18351" s="31"/>
      <c r="R18351" s="4"/>
      <c r="S18351" s="13" t="s">
        <v>229136</v>
      </c>
      <c r="T18351" s="13"/>
      <c r="U18351" s="13"/>
      <c r="V18351" s="13"/>
      <c r="W18351" s="13"/>
    </row>
    <row r="18352" spans="1:23" x14ac:dyDescent="0.25">
      <c r="A18352" s="4" t="s">
        <v>33984</v>
      </c>
      <c r="B18352" s="4" t="s">
        <v>4349</v>
      </c>
      <c r="C18352" s="4" t="s">
        <v>33982</v>
      </c>
      <c r="D18352" s="4" t="s">
        <v>16307</v>
      </c>
      <c r="E18352" s="4" t="s">
        <v>84</v>
      </c>
      <c r="F18352" s="4">
        <v>9875159554</v>
      </c>
      <c r="G18352" s="4">
        <v>9414661778</v>
      </c>
      <c r="H18352" s="4" t="s">
        <v>33983</v>
      </c>
      <c r="I18352" s="4"/>
      <c r="J18352" s="4" t="s">
        <v>33985</v>
      </c>
      <c r="L18352" s="4" t="s">
        <v>33986</v>
      </c>
      <c r="M18352" s="4" t="s">
        <v>51</v>
      </c>
      <c r="N18352" s="4">
        <v>325001</v>
      </c>
      <c r="O18352" s="4"/>
      <c r="P18352" s="4">
        <v>8048406276</v>
      </c>
      <c r="Q18352" s="31"/>
      <c r="R18352" s="4"/>
      <c r="S18352" s="13" t="s">
        <v>201587</v>
      </c>
      <c r="T18352" s="13"/>
      <c r="U18352" s="13"/>
      <c r="V18352" s="13"/>
      <c r="W18352" s="13"/>
    </row>
    <row r="18353" spans="1:23" x14ac:dyDescent="0.25">
      <c r="A18353" s="4" t="s">
        <v>42919</v>
      </c>
      <c r="B18353" s="4" t="s">
        <v>4349</v>
      </c>
      <c r="C18353" s="4" t="s">
        <v>15762</v>
      </c>
      <c r="D18353" s="4"/>
      <c r="E18353" s="4" t="s">
        <v>34</v>
      </c>
      <c r="F18353" s="4">
        <v>9887500737</v>
      </c>
      <c r="G18353" s="4"/>
      <c r="H18353" s="4" t="s">
        <v>42918</v>
      </c>
      <c r="I18353" s="4"/>
      <c r="J18353" s="4" t="s">
        <v>42920</v>
      </c>
      <c r="L18353" s="4" t="s">
        <v>42921</v>
      </c>
      <c r="M18353" s="4" t="s">
        <v>51</v>
      </c>
      <c r="N18353" s="4">
        <v>324007</v>
      </c>
      <c r="O18353" s="4" t="s">
        <v>42922</v>
      </c>
      <c r="P18353" s="4">
        <v>8048027377</v>
      </c>
      <c r="Q18353" s="31"/>
      <c r="R18353" s="4"/>
      <c r="S18353" s="13" t="s">
        <v>201588</v>
      </c>
      <c r="T18353" s="13"/>
      <c r="U18353" s="13"/>
      <c r="V18353" s="13"/>
      <c r="W18353" s="13"/>
    </row>
    <row r="18354" spans="1:23" ht="30" x14ac:dyDescent="0.25">
      <c r="A18354" s="4" t="s">
        <v>43313</v>
      </c>
      <c r="B18354" s="4" t="s">
        <v>4349</v>
      </c>
      <c r="C18354" s="4" t="s">
        <v>43311</v>
      </c>
      <c r="D18354" s="4" t="s">
        <v>4857</v>
      </c>
      <c r="E18354" s="4" t="s">
        <v>27</v>
      </c>
      <c r="F18354" s="4">
        <v>9116086050</v>
      </c>
      <c r="G18354" s="4"/>
      <c r="H18354" s="4" t="s">
        <v>43312</v>
      </c>
      <c r="I18354" s="4"/>
      <c r="J18354" s="4" t="s">
        <v>43314</v>
      </c>
      <c r="L18354" s="4" t="s">
        <v>43314</v>
      </c>
      <c r="M18354" s="4" t="s">
        <v>51</v>
      </c>
      <c r="N18354" s="4">
        <v>324005</v>
      </c>
      <c r="O18354" s="4"/>
      <c r="P18354" s="4">
        <v>8048004969</v>
      </c>
      <c r="Q18354" s="31" t="s">
        <v>205232</v>
      </c>
      <c r="R18354" s="4"/>
      <c r="S18354" s="13" t="s">
        <v>201589</v>
      </c>
      <c r="T18354" s="13"/>
      <c r="U18354" s="13"/>
      <c r="V18354" s="13"/>
      <c r="W18354" s="13"/>
    </row>
    <row r="18355" spans="1:23" x14ac:dyDescent="0.25">
      <c r="A18355" s="4" t="s">
        <v>45245</v>
      </c>
      <c r="B18355" s="4" t="s">
        <v>4349</v>
      </c>
      <c r="C18355" s="4" t="s">
        <v>9656</v>
      </c>
      <c r="D18355" s="4" t="s">
        <v>3550</v>
      </c>
      <c r="E18355" s="4" t="s">
        <v>3017</v>
      </c>
      <c r="F18355" s="4">
        <v>7742033365</v>
      </c>
      <c r="G18355" s="4">
        <v>7289037131</v>
      </c>
      <c r="H18355" s="4" t="s">
        <v>45244</v>
      </c>
      <c r="I18355" s="4"/>
      <c r="J18355" s="4" t="s">
        <v>45246</v>
      </c>
      <c r="L18355" s="4" t="s">
        <v>45247</v>
      </c>
      <c r="M18355" s="4" t="s">
        <v>51</v>
      </c>
      <c r="N18355" s="4">
        <v>324005</v>
      </c>
      <c r="O18355" s="4" t="s">
        <v>45248</v>
      </c>
      <c r="P18355" s="4">
        <v>8048084084</v>
      </c>
      <c r="Q18355" s="31"/>
      <c r="R18355" s="4"/>
      <c r="S18355" s="13" t="s">
        <v>201590</v>
      </c>
      <c r="T18355" s="13"/>
      <c r="U18355" s="13"/>
      <c r="V18355" s="13"/>
      <c r="W18355" s="13"/>
    </row>
    <row r="18356" spans="1:23" x14ac:dyDescent="0.25">
      <c r="A18356" s="4" t="s">
        <v>52735</v>
      </c>
      <c r="B18356" s="4" t="s">
        <v>4349</v>
      </c>
      <c r="C18356" s="4" t="s">
        <v>148</v>
      </c>
      <c r="D18356" s="4" t="s">
        <v>129</v>
      </c>
      <c r="E18356" s="4" t="s">
        <v>34</v>
      </c>
      <c r="F18356" s="4">
        <v>9001114300</v>
      </c>
      <c r="G18356" s="4">
        <v>9829932068</v>
      </c>
      <c r="H18356" s="4" t="s">
        <v>52733</v>
      </c>
      <c r="I18356" s="4" t="s">
        <v>52734</v>
      </c>
      <c r="J18356" s="4" t="s">
        <v>52736</v>
      </c>
      <c r="L18356" s="4" t="s">
        <v>52737</v>
      </c>
      <c r="M18356" s="4" t="s">
        <v>51</v>
      </c>
      <c r="N18356" s="4">
        <v>324005</v>
      </c>
      <c r="O18356" s="4"/>
      <c r="P18356" s="4">
        <v>8042958218</v>
      </c>
      <c r="Q18356" s="31"/>
      <c r="R18356" s="4"/>
      <c r="S18356" s="13" t="s">
        <v>201591</v>
      </c>
      <c r="T18356" s="13"/>
      <c r="U18356" s="13"/>
      <c r="V18356" s="13"/>
      <c r="W18356" s="13"/>
    </row>
    <row r="18357" spans="1:23" x14ac:dyDescent="0.25">
      <c r="A18357" s="4" t="s">
        <v>58191</v>
      </c>
      <c r="B18357" s="4" t="s">
        <v>4349</v>
      </c>
      <c r="C18357" s="4" t="s">
        <v>2658</v>
      </c>
      <c r="D18357" s="4" t="s">
        <v>16063</v>
      </c>
      <c r="E18357" s="4" t="s">
        <v>34</v>
      </c>
      <c r="F18357" s="4">
        <v>9829038418</v>
      </c>
      <c r="G18357" s="4"/>
      <c r="H18357" s="4" t="s">
        <v>58189</v>
      </c>
      <c r="I18357" s="4" t="s">
        <v>58190</v>
      </c>
      <c r="J18357" s="4" t="s">
        <v>58192</v>
      </c>
      <c r="L18357" s="4" t="s">
        <v>58193</v>
      </c>
      <c r="M18357" s="4" t="s">
        <v>51</v>
      </c>
      <c r="N18357" s="4">
        <v>324005</v>
      </c>
      <c r="O18357" s="4"/>
      <c r="P18357" s="4">
        <v>8048106245</v>
      </c>
      <c r="Q18357" s="31"/>
      <c r="R18357" s="4"/>
      <c r="S18357" s="13" t="s">
        <v>201592</v>
      </c>
      <c r="T18357" s="13"/>
      <c r="U18357" s="13"/>
      <c r="V18357" s="13"/>
      <c r="W18357" s="13"/>
    </row>
    <row r="18358" spans="1:23" ht="45" x14ac:dyDescent="0.25">
      <c r="A18358" s="4" t="s">
        <v>59231</v>
      </c>
      <c r="B18358" s="4" t="s">
        <v>4349</v>
      </c>
      <c r="C18358" s="4" t="s">
        <v>74</v>
      </c>
      <c r="D18358" s="4"/>
      <c r="E18358" s="4" t="s">
        <v>34</v>
      </c>
      <c r="F18358" s="4">
        <v>7820853443</v>
      </c>
      <c r="G18358" s="4">
        <v>8078605101</v>
      </c>
      <c r="H18358" s="4" t="s">
        <v>59230</v>
      </c>
      <c r="I18358" s="4"/>
      <c r="J18358" s="4" t="s">
        <v>59232</v>
      </c>
      <c r="L18358" s="4" t="s">
        <v>59233</v>
      </c>
      <c r="M18358" s="4" t="s">
        <v>51</v>
      </c>
      <c r="N18358" s="4">
        <v>324001</v>
      </c>
      <c r="O18358" s="4" t="s">
        <v>59234</v>
      </c>
      <c r="P18358" s="4">
        <v>8048089819</v>
      </c>
      <c r="Q18358" s="31" t="s">
        <v>59229</v>
      </c>
      <c r="R18358" s="4"/>
      <c r="S18358" s="13" t="s">
        <v>59229</v>
      </c>
      <c r="T18358" s="13"/>
      <c r="U18358" s="13"/>
      <c r="V18358" s="13"/>
      <c r="W18358" s="13"/>
    </row>
    <row r="18359" spans="1:23" x14ac:dyDescent="0.25">
      <c r="A18359" s="4" t="s">
        <v>59561</v>
      </c>
      <c r="B18359" s="4" t="s">
        <v>4349</v>
      </c>
      <c r="C18359" s="4" t="s">
        <v>40885</v>
      </c>
      <c r="D18359" s="4" t="s">
        <v>59559</v>
      </c>
      <c r="E18359" s="4" t="s">
        <v>34</v>
      </c>
      <c r="F18359" s="4">
        <v>9414181289</v>
      </c>
      <c r="G18359" s="4"/>
      <c r="H18359" s="4" t="s">
        <v>59560</v>
      </c>
      <c r="I18359" s="4"/>
      <c r="J18359" s="4" t="s">
        <v>59562</v>
      </c>
      <c r="L18359" s="4" t="s">
        <v>4350</v>
      </c>
      <c r="M18359" s="4" t="s">
        <v>51</v>
      </c>
      <c r="N18359" s="4">
        <v>324007</v>
      </c>
      <c r="O18359" s="4" t="s">
        <v>59563</v>
      </c>
      <c r="P18359" s="4">
        <v>8071812293</v>
      </c>
      <c r="Q18359" s="31" t="s">
        <v>59558</v>
      </c>
      <c r="R18359" s="4"/>
      <c r="S18359" s="13" t="s">
        <v>218557</v>
      </c>
      <c r="T18359" s="13"/>
      <c r="U18359" s="13"/>
      <c r="V18359" s="13"/>
      <c r="W18359" s="13"/>
    </row>
    <row r="18360" spans="1:23" x14ac:dyDescent="0.25">
      <c r="A18360" s="4" t="s">
        <v>60331</v>
      </c>
      <c r="B18360" s="4" t="s">
        <v>4349</v>
      </c>
      <c r="C18360" s="4" t="s">
        <v>712</v>
      </c>
      <c r="D18360" s="4"/>
      <c r="E18360" s="4" t="s">
        <v>689</v>
      </c>
      <c r="F18360" s="4">
        <v>9214857567</v>
      </c>
      <c r="G18360" s="4"/>
      <c r="H18360" s="4" t="s">
        <v>60330</v>
      </c>
      <c r="I18360" s="4"/>
      <c r="J18360" s="4" t="s">
        <v>60332</v>
      </c>
      <c r="L18360" s="4" t="s">
        <v>60332</v>
      </c>
      <c r="M18360" s="4" t="s">
        <v>51</v>
      </c>
      <c r="N18360" s="4">
        <v>324001</v>
      </c>
      <c r="O18360" s="4"/>
      <c r="P18360" s="4">
        <v>8046078670</v>
      </c>
      <c r="Q18360" s="31"/>
      <c r="R18360" s="4"/>
      <c r="S18360" s="13" t="s">
        <v>60329</v>
      </c>
      <c r="T18360" s="13"/>
      <c r="U18360" s="13"/>
      <c r="V18360" s="13"/>
      <c r="W18360" s="13"/>
    </row>
    <row r="18361" spans="1:23" x14ac:dyDescent="0.25">
      <c r="A18361" s="4" t="s">
        <v>61059</v>
      </c>
      <c r="B18361" s="4" t="s">
        <v>4349</v>
      </c>
      <c r="C18361" s="4" t="s">
        <v>32855</v>
      </c>
      <c r="D18361" s="4" t="s">
        <v>2184</v>
      </c>
      <c r="E18361" s="4" t="s">
        <v>27</v>
      </c>
      <c r="F18361" s="4">
        <v>8875576678</v>
      </c>
      <c r="G18361" s="4"/>
      <c r="H18361" s="4" t="s">
        <v>61057</v>
      </c>
      <c r="I18361" s="4" t="s">
        <v>61058</v>
      </c>
      <c r="J18361" s="4" t="s">
        <v>61060</v>
      </c>
      <c r="L18361" s="4" t="s">
        <v>61061</v>
      </c>
      <c r="M18361" s="4" t="s">
        <v>51</v>
      </c>
      <c r="N18361" s="4">
        <v>324002</v>
      </c>
      <c r="O18361" s="4" t="s">
        <v>61062</v>
      </c>
      <c r="P18361" s="4">
        <v>8046040133</v>
      </c>
      <c r="Q18361" s="31"/>
      <c r="R18361" s="4"/>
      <c r="S18361" s="13" t="s">
        <v>61056</v>
      </c>
      <c r="T18361" s="13"/>
      <c r="U18361" s="13"/>
      <c r="V18361" s="13"/>
      <c r="W18361" s="13"/>
    </row>
    <row r="18362" spans="1:23" x14ac:dyDescent="0.25">
      <c r="A18362" s="4" t="s">
        <v>70648</v>
      </c>
      <c r="B18362" s="4" t="s">
        <v>4349</v>
      </c>
      <c r="C18362" s="4" t="s">
        <v>24428</v>
      </c>
      <c r="D18362" s="4"/>
      <c r="E18362" s="4"/>
      <c r="F18362" s="4">
        <v>8209480562</v>
      </c>
      <c r="G18362" s="4"/>
      <c r="H18362" s="4" t="s">
        <v>70647</v>
      </c>
      <c r="I18362" s="4"/>
      <c r="J18362" s="4" t="s">
        <v>31806</v>
      </c>
      <c r="L18362" s="4" t="s">
        <v>31806</v>
      </c>
      <c r="M18362" s="4" t="s">
        <v>51</v>
      </c>
      <c r="N18362" s="4">
        <v>324007</v>
      </c>
      <c r="O18362" s="4"/>
      <c r="P18362" s="4">
        <v>8071649501</v>
      </c>
      <c r="Q18362" s="31"/>
      <c r="R18362" s="4"/>
      <c r="S18362" s="13" t="s">
        <v>70646</v>
      </c>
      <c r="T18362" s="13"/>
      <c r="U18362" s="13"/>
      <c r="V18362" s="13"/>
      <c r="W18362" s="13"/>
    </row>
    <row r="18363" spans="1:23" x14ac:dyDescent="0.25">
      <c r="A18363" s="4" t="s">
        <v>72987</v>
      </c>
      <c r="B18363" s="4" t="s">
        <v>4349</v>
      </c>
      <c r="C18363" s="4" t="s">
        <v>42766</v>
      </c>
      <c r="D18363" s="4" t="s">
        <v>337</v>
      </c>
      <c r="E18363" s="4" t="s">
        <v>34</v>
      </c>
      <c r="F18363" s="4">
        <v>8104523666</v>
      </c>
      <c r="G18363" s="4">
        <v>9252597030</v>
      </c>
      <c r="H18363" s="4" t="s">
        <v>72986</v>
      </c>
      <c r="I18363" s="4"/>
      <c r="J18363" s="4" t="s">
        <v>72988</v>
      </c>
      <c r="L18363" s="4" t="s">
        <v>72989</v>
      </c>
      <c r="M18363" s="4" t="s">
        <v>51</v>
      </c>
      <c r="N18363" s="4">
        <v>324006</v>
      </c>
      <c r="O18363" s="4"/>
      <c r="P18363" s="4">
        <v>8079463197</v>
      </c>
      <c r="Q18363" s="31" t="s">
        <v>72984</v>
      </c>
      <c r="R18363" s="4"/>
      <c r="S18363" s="13" t="s">
        <v>72985</v>
      </c>
      <c r="T18363" s="13"/>
      <c r="U18363" s="13"/>
      <c r="V18363" s="13"/>
      <c r="W18363" s="13"/>
    </row>
    <row r="18364" spans="1:23" ht="30" x14ac:dyDescent="0.25">
      <c r="A18364" s="4" t="s">
        <v>79929</v>
      </c>
      <c r="B18364" s="4" t="s">
        <v>4349</v>
      </c>
      <c r="C18364" s="4" t="s">
        <v>1239</v>
      </c>
      <c r="D18364" s="4" t="s">
        <v>839</v>
      </c>
      <c r="E18364" s="4" t="s">
        <v>27</v>
      </c>
      <c r="F18364" s="4">
        <v>7597544581</v>
      </c>
      <c r="G18364" s="4">
        <v>9509545881</v>
      </c>
      <c r="H18364" s="4" t="s">
        <v>79927</v>
      </c>
      <c r="I18364" s="4" t="s">
        <v>79928</v>
      </c>
      <c r="J18364" s="4" t="s">
        <v>79930</v>
      </c>
      <c r="L18364" s="4" t="s">
        <v>79931</v>
      </c>
      <c r="M18364" s="4" t="s">
        <v>51</v>
      </c>
      <c r="N18364" s="4">
        <v>324001</v>
      </c>
      <c r="O18364" s="4" t="s">
        <v>79932</v>
      </c>
      <c r="P18364" s="4">
        <v>8048087764</v>
      </c>
      <c r="Q18364" s="31" t="s">
        <v>218558</v>
      </c>
      <c r="R18364" s="4"/>
      <c r="S18364" s="13" t="s">
        <v>218559</v>
      </c>
      <c r="T18364" s="13"/>
      <c r="U18364" s="13"/>
      <c r="V18364" s="13"/>
      <c r="W18364" s="13"/>
    </row>
    <row r="18365" spans="1:23" ht="30" x14ac:dyDescent="0.25">
      <c r="A18365" s="4" t="s">
        <v>82651</v>
      </c>
      <c r="B18365" s="4" t="s">
        <v>4349</v>
      </c>
      <c r="C18365" s="4" t="s">
        <v>1600</v>
      </c>
      <c r="D18365" s="4" t="s">
        <v>337</v>
      </c>
      <c r="E18365" s="4" t="s">
        <v>74</v>
      </c>
      <c r="F18365" s="4">
        <v>9252171272</v>
      </c>
      <c r="G18365" s="4"/>
      <c r="H18365" s="4" t="s">
        <v>82650</v>
      </c>
      <c r="I18365" s="4"/>
      <c r="J18365" s="4" t="s">
        <v>82652</v>
      </c>
      <c r="L18365" s="4"/>
      <c r="M18365" s="4" t="s">
        <v>51</v>
      </c>
      <c r="N18365" s="4">
        <v>324006</v>
      </c>
      <c r="O18365" s="4"/>
      <c r="P18365" s="4">
        <v>8071814773</v>
      </c>
      <c r="Q18365" s="31" t="s">
        <v>82649</v>
      </c>
      <c r="R18365" s="4"/>
      <c r="S18365" s="13" t="s">
        <v>82649</v>
      </c>
      <c r="T18365" s="13"/>
      <c r="U18365" s="13"/>
      <c r="V18365" s="13"/>
      <c r="W18365" s="13"/>
    </row>
    <row r="18366" spans="1:23" x14ac:dyDescent="0.25">
      <c r="A18366" s="4" t="s">
        <v>97704</v>
      </c>
      <c r="B18366" s="4" t="s">
        <v>4349</v>
      </c>
      <c r="C18366" s="4" t="s">
        <v>20589</v>
      </c>
      <c r="D18366" s="4" t="s">
        <v>97702</v>
      </c>
      <c r="E18366" s="4" t="s">
        <v>27</v>
      </c>
      <c r="F18366" s="4">
        <v>9982177555</v>
      </c>
      <c r="G18366" s="4"/>
      <c r="H18366" s="4" t="s">
        <v>97703</v>
      </c>
      <c r="I18366" s="4"/>
      <c r="J18366" s="4" t="s">
        <v>97705</v>
      </c>
      <c r="L18366" s="4"/>
      <c r="M18366" s="4" t="s">
        <v>51</v>
      </c>
      <c r="N18366" s="4">
        <v>324007</v>
      </c>
      <c r="O18366" s="4"/>
      <c r="P18366" s="4">
        <v>8048423482</v>
      </c>
      <c r="Q18366" s="31"/>
      <c r="R18366" s="4"/>
      <c r="S18366" s="13" t="s">
        <v>201593</v>
      </c>
      <c r="T18366" s="13"/>
      <c r="U18366" s="13"/>
      <c r="V18366" s="13"/>
      <c r="W18366" s="13"/>
    </row>
    <row r="18367" spans="1:23" ht="45" x14ac:dyDescent="0.25">
      <c r="A18367" s="4" t="s">
        <v>100184</v>
      </c>
      <c r="B18367" s="4" t="s">
        <v>4349</v>
      </c>
      <c r="C18367" s="4" t="s">
        <v>1461</v>
      </c>
      <c r="D18367" s="4" t="s">
        <v>337</v>
      </c>
      <c r="E18367" s="4" t="s">
        <v>34</v>
      </c>
      <c r="F18367" s="4">
        <v>8290675134</v>
      </c>
      <c r="G18367" s="4">
        <v>9887578770</v>
      </c>
      <c r="H18367" s="4" t="s">
        <v>100183</v>
      </c>
      <c r="I18367" s="4"/>
      <c r="J18367" s="4" t="s">
        <v>100185</v>
      </c>
      <c r="L18367" s="4" t="s">
        <v>100185</v>
      </c>
      <c r="M18367" s="4" t="s">
        <v>51</v>
      </c>
      <c r="N18367" s="4">
        <v>324001</v>
      </c>
      <c r="O18367" s="4" t="s">
        <v>100186</v>
      </c>
      <c r="P18367" s="4">
        <v>8045325143</v>
      </c>
      <c r="Q18367" s="31" t="s">
        <v>218560</v>
      </c>
      <c r="R18367" s="4"/>
      <c r="S18367" s="13" t="s">
        <v>218561</v>
      </c>
      <c r="T18367" s="13"/>
      <c r="U18367" s="13"/>
      <c r="V18367" s="13"/>
      <c r="W18367" s="13"/>
    </row>
    <row r="18368" spans="1:23" x14ac:dyDescent="0.25">
      <c r="A18368" s="4" t="s">
        <v>103417</v>
      </c>
      <c r="B18368" s="4" t="s">
        <v>4349</v>
      </c>
      <c r="C18368" s="4" t="s">
        <v>3557</v>
      </c>
      <c r="D18368" s="4" t="s">
        <v>875</v>
      </c>
      <c r="E18368" s="4" t="s">
        <v>84</v>
      </c>
      <c r="F18368" s="4">
        <v>9571775004</v>
      </c>
      <c r="G18368" s="4">
        <v>9214994783</v>
      </c>
      <c r="H18368" s="4" t="s">
        <v>103415</v>
      </c>
      <c r="I18368" s="4" t="s">
        <v>103416</v>
      </c>
      <c r="J18368" s="4" t="s">
        <v>103418</v>
      </c>
      <c r="L18368" s="4" t="s">
        <v>103419</v>
      </c>
      <c r="M18368" s="4" t="s">
        <v>51</v>
      </c>
      <c r="N18368" s="4">
        <v>324006</v>
      </c>
      <c r="O18368" s="4"/>
      <c r="P18368" s="4">
        <v>8046040870</v>
      </c>
      <c r="Q18368" s="31"/>
      <c r="R18368" s="4"/>
      <c r="S18368" s="13" t="s">
        <v>229137</v>
      </c>
      <c r="T18368" s="13"/>
      <c r="U18368" s="13"/>
      <c r="V18368" s="13"/>
      <c r="W18368" s="13"/>
    </row>
    <row r="18369" spans="1:23" x14ac:dyDescent="0.25">
      <c r="A18369" s="4" t="s">
        <v>106941</v>
      </c>
      <c r="B18369" s="4" t="s">
        <v>4349</v>
      </c>
      <c r="C18369" s="4" t="s">
        <v>4933</v>
      </c>
      <c r="D18369" s="4" t="s">
        <v>26</v>
      </c>
      <c r="E18369" s="4" t="s">
        <v>27</v>
      </c>
      <c r="F18369" s="4">
        <v>9829439993</v>
      </c>
      <c r="G18369" s="4"/>
      <c r="H18369" s="4" t="s">
        <v>106940</v>
      </c>
      <c r="I18369" s="4"/>
      <c r="J18369" s="4" t="s">
        <v>106942</v>
      </c>
      <c r="L18369" s="4" t="s">
        <v>106943</v>
      </c>
      <c r="M18369" s="4" t="s">
        <v>51</v>
      </c>
      <c r="N18369" s="4">
        <v>324006</v>
      </c>
      <c r="O18369" s="4"/>
      <c r="P18369" s="4">
        <v>8043051071</v>
      </c>
      <c r="Q18369" s="31"/>
      <c r="R18369" s="4"/>
      <c r="S18369" s="13" t="s">
        <v>201594</v>
      </c>
      <c r="T18369" s="13"/>
      <c r="U18369" s="13"/>
      <c r="V18369" s="13"/>
      <c r="W18369" s="13"/>
    </row>
    <row r="18370" spans="1:23" ht="30" x14ac:dyDescent="0.25">
      <c r="A18370" s="4" t="s">
        <v>115094</v>
      </c>
      <c r="B18370" s="4" t="s">
        <v>4349</v>
      </c>
      <c r="C18370" s="4" t="s">
        <v>2189</v>
      </c>
      <c r="D18370" s="4" t="s">
        <v>106682</v>
      </c>
      <c r="E18370" s="4" t="s">
        <v>74</v>
      </c>
      <c r="F18370" s="4">
        <v>9413008301</v>
      </c>
      <c r="G18370" s="4"/>
      <c r="H18370" s="4" t="s">
        <v>115093</v>
      </c>
      <c r="I18370" s="4"/>
      <c r="J18370" s="4" t="s">
        <v>115095</v>
      </c>
      <c r="L18370" s="4" t="s">
        <v>115096</v>
      </c>
      <c r="M18370" s="4" t="s">
        <v>3075</v>
      </c>
      <c r="N18370" s="4">
        <v>324006</v>
      </c>
      <c r="O18370" s="4" t="s">
        <v>115097</v>
      </c>
      <c r="P18370" s="4"/>
      <c r="Q18370" s="31" t="s">
        <v>218562</v>
      </c>
      <c r="R18370" s="4"/>
      <c r="S18370" s="13" t="s">
        <v>218563</v>
      </c>
      <c r="T18370" s="13"/>
      <c r="U18370" s="13"/>
      <c r="V18370" s="13"/>
      <c r="W18370" s="13"/>
    </row>
    <row r="18371" spans="1:23" x14ac:dyDescent="0.25">
      <c r="A18371" s="4" t="s">
        <v>117361</v>
      </c>
      <c r="B18371" s="4" t="s">
        <v>4349</v>
      </c>
      <c r="C18371" s="4" t="s">
        <v>117358</v>
      </c>
      <c r="D18371" s="4" t="s">
        <v>117359</v>
      </c>
      <c r="E18371" s="4" t="s">
        <v>27</v>
      </c>
      <c r="F18371" s="4">
        <v>9314689600</v>
      </c>
      <c r="G18371" s="4">
        <v>8107606000</v>
      </c>
      <c r="H18371" s="4" t="s">
        <v>117360</v>
      </c>
      <c r="I18371" s="4"/>
      <c r="J18371" s="4" t="s">
        <v>117362</v>
      </c>
      <c r="L18371" s="4" t="s">
        <v>6879</v>
      </c>
      <c r="M18371" s="4" t="s">
        <v>51</v>
      </c>
      <c r="N18371" s="4">
        <v>324009</v>
      </c>
      <c r="O18371" s="4" t="s">
        <v>117363</v>
      </c>
      <c r="P18371" s="4"/>
      <c r="Q18371" s="31"/>
      <c r="R18371" s="4"/>
      <c r="S18371" s="13" t="s">
        <v>229138</v>
      </c>
      <c r="T18371" s="13"/>
      <c r="U18371" s="13"/>
      <c r="V18371" s="13"/>
      <c r="W18371" s="13"/>
    </row>
    <row r="18372" spans="1:23" x14ac:dyDescent="0.25">
      <c r="A18372" s="4" t="s">
        <v>143144</v>
      </c>
      <c r="B18372" s="4" t="s">
        <v>4349</v>
      </c>
      <c r="C18372" s="4" t="s">
        <v>5130</v>
      </c>
      <c r="D18372" s="4" t="s">
        <v>337</v>
      </c>
      <c r="E18372" s="4" t="s">
        <v>74</v>
      </c>
      <c r="F18372" s="4">
        <v>9214340999</v>
      </c>
      <c r="G18372" s="4">
        <v>9414399999</v>
      </c>
      <c r="H18372" s="4" t="s">
        <v>143143</v>
      </c>
      <c r="I18372" s="4"/>
      <c r="J18372" s="4" t="s">
        <v>143145</v>
      </c>
      <c r="L18372" s="4"/>
      <c r="M18372" s="4" t="s">
        <v>51</v>
      </c>
      <c r="N18372" s="4">
        <v>324007</v>
      </c>
      <c r="O18372" s="4"/>
      <c r="P18372" s="4"/>
      <c r="Q18372" s="31" t="s">
        <v>143141</v>
      </c>
      <c r="R18372" s="4"/>
      <c r="S18372" s="13" t="s">
        <v>143142</v>
      </c>
      <c r="T18372" s="13"/>
      <c r="U18372" s="13"/>
      <c r="V18372" s="13"/>
      <c r="W18372" s="13"/>
    </row>
    <row r="18373" spans="1:23" x14ac:dyDescent="0.25">
      <c r="A18373" s="4" t="s">
        <v>151407</v>
      </c>
      <c r="B18373" s="4" t="s">
        <v>4349</v>
      </c>
      <c r="C18373" s="4" t="s">
        <v>4534</v>
      </c>
      <c r="D18373" s="4" t="s">
        <v>129</v>
      </c>
      <c r="E18373" s="4" t="s">
        <v>235</v>
      </c>
      <c r="F18373" s="4">
        <v>9351309392</v>
      </c>
      <c r="G18373" s="4"/>
      <c r="H18373" s="4" t="s">
        <v>151405</v>
      </c>
      <c r="I18373" s="4" t="s">
        <v>151406</v>
      </c>
      <c r="J18373" s="4" t="s">
        <v>151408</v>
      </c>
      <c r="L18373" s="4" t="s">
        <v>151409</v>
      </c>
      <c r="M18373" s="4" t="s">
        <v>51</v>
      </c>
      <c r="N18373" s="4">
        <v>324009</v>
      </c>
      <c r="O18373" s="4" t="s">
        <v>151410</v>
      </c>
      <c r="P18373" s="4"/>
      <c r="Q18373" s="31"/>
      <c r="R18373" s="4"/>
      <c r="S18373" s="13" t="s">
        <v>229139</v>
      </c>
      <c r="T18373" s="13"/>
      <c r="U18373" s="13"/>
      <c r="V18373" s="13"/>
      <c r="W18373" s="13"/>
    </row>
    <row r="18374" spans="1:23" x14ac:dyDescent="0.25">
      <c r="A18374" s="4" t="s">
        <v>156126</v>
      </c>
      <c r="B18374" s="4" t="s">
        <v>4349</v>
      </c>
      <c r="C18374" s="4" t="s">
        <v>233</v>
      </c>
      <c r="D18374" s="4" t="s">
        <v>337</v>
      </c>
      <c r="E18374" s="4" t="s">
        <v>84</v>
      </c>
      <c r="F18374" s="4">
        <v>8003857500</v>
      </c>
      <c r="G18374" s="4">
        <v>9468735108</v>
      </c>
      <c r="H18374" s="4" t="s">
        <v>156125</v>
      </c>
      <c r="I18374" s="4"/>
      <c r="J18374" s="4" t="s">
        <v>156127</v>
      </c>
      <c r="L18374" s="4" t="s">
        <v>156128</v>
      </c>
      <c r="M18374" s="4" t="s">
        <v>51</v>
      </c>
      <c r="N18374" s="4">
        <v>324006</v>
      </c>
      <c r="O18374" s="4" t="s">
        <v>156129</v>
      </c>
      <c r="P18374" s="4"/>
      <c r="Q18374" s="31"/>
      <c r="R18374" s="4"/>
      <c r="S18374" s="13" t="s">
        <v>218564</v>
      </c>
      <c r="T18374" s="13"/>
      <c r="U18374" s="13"/>
      <c r="V18374" s="13"/>
      <c r="W18374" s="13"/>
    </row>
    <row r="18375" spans="1:23" ht="30" x14ac:dyDescent="0.25">
      <c r="A18375" s="4" t="s">
        <v>163742</v>
      </c>
      <c r="B18375" s="4" t="s">
        <v>4349</v>
      </c>
      <c r="C18375" s="4" t="s">
        <v>520</v>
      </c>
      <c r="D18375" s="4" t="s">
        <v>4074</v>
      </c>
      <c r="E18375" s="4" t="s">
        <v>65</v>
      </c>
      <c r="F18375" s="4">
        <v>9783719326</v>
      </c>
      <c r="G18375" s="4"/>
      <c r="H18375" s="4" t="s">
        <v>163740</v>
      </c>
      <c r="I18375" s="4" t="s">
        <v>163741</v>
      </c>
      <c r="J18375" s="4" t="s">
        <v>163743</v>
      </c>
      <c r="L18375" s="4" t="s">
        <v>163744</v>
      </c>
      <c r="M18375" s="4" t="s">
        <v>51</v>
      </c>
      <c r="N18375" s="4">
        <v>324005</v>
      </c>
      <c r="O18375" s="4" t="s">
        <v>163745</v>
      </c>
      <c r="P18375" s="4"/>
      <c r="Q18375" s="31" t="s">
        <v>205233</v>
      </c>
      <c r="R18375" s="4"/>
      <c r="S18375" s="4"/>
      <c r="T18375" s="4"/>
      <c r="U18375" s="4"/>
      <c r="V18375" s="4"/>
      <c r="W18375" s="4"/>
    </row>
    <row r="18376" spans="1:23" x14ac:dyDescent="0.25">
      <c r="A18376" s="4" t="s">
        <v>169500</v>
      </c>
      <c r="B18376" s="4" t="s">
        <v>4349</v>
      </c>
      <c r="C18376" s="4" t="s">
        <v>53694</v>
      </c>
      <c r="D18376" s="4" t="s">
        <v>4784</v>
      </c>
      <c r="E18376" s="4" t="s">
        <v>27</v>
      </c>
      <c r="F18376" s="4">
        <v>9024040488</v>
      </c>
      <c r="G18376" s="4">
        <v>9414661735</v>
      </c>
      <c r="H18376" s="4" t="s">
        <v>169499</v>
      </c>
      <c r="I18376" s="4"/>
      <c r="J18376" s="4" t="s">
        <v>169501</v>
      </c>
      <c r="L18376" s="4"/>
      <c r="M18376" s="4" t="s">
        <v>51</v>
      </c>
      <c r="N18376" s="4">
        <v>325001</v>
      </c>
      <c r="O18376" s="4"/>
      <c r="P18376" s="4">
        <v>8046042449</v>
      </c>
      <c r="Q18376" s="31" t="s">
        <v>205234</v>
      </c>
      <c r="R18376" s="4"/>
      <c r="S18376" s="4"/>
      <c r="T18376" s="4"/>
      <c r="U18376" s="4"/>
      <c r="V18376" s="4"/>
      <c r="W18376" s="4"/>
    </row>
    <row r="18377" spans="1:23" x14ac:dyDescent="0.25">
      <c r="A18377" s="4" t="s">
        <v>177158</v>
      </c>
      <c r="B18377" s="4" t="s">
        <v>4349</v>
      </c>
      <c r="C18377" s="4" t="s">
        <v>8029</v>
      </c>
      <c r="D18377" s="4" t="s">
        <v>26</v>
      </c>
      <c r="E18377" s="4" t="s">
        <v>27</v>
      </c>
      <c r="F18377" s="4">
        <v>9828125011</v>
      </c>
      <c r="G18377" s="4"/>
      <c r="H18377" s="4" t="s">
        <v>177157</v>
      </c>
      <c r="I18377" s="4"/>
      <c r="J18377" s="4" t="s">
        <v>177159</v>
      </c>
      <c r="L18377" s="4" t="s">
        <v>177160</v>
      </c>
      <c r="M18377" s="4" t="s">
        <v>51</v>
      </c>
      <c r="N18377" s="4">
        <v>324006</v>
      </c>
      <c r="O18377" s="4" t="s">
        <v>177161</v>
      </c>
      <c r="P18377" s="4"/>
      <c r="Q18377" s="31" t="s">
        <v>177156</v>
      </c>
      <c r="R18377" s="4"/>
      <c r="S18377" s="4"/>
      <c r="T18377" s="4"/>
      <c r="U18377" s="4"/>
      <c r="V18377" s="4"/>
      <c r="W18377" s="4"/>
    </row>
    <row r="18378" spans="1:23" ht="30" x14ac:dyDescent="0.25">
      <c r="A18378" s="4" t="s">
        <v>190996</v>
      </c>
      <c r="B18378" s="4" t="s">
        <v>4349</v>
      </c>
      <c r="C18378" s="4" t="s">
        <v>42766</v>
      </c>
      <c r="D18378" s="4" t="s">
        <v>1453</v>
      </c>
      <c r="E18378" s="4" t="s">
        <v>27</v>
      </c>
      <c r="F18378" s="4">
        <v>9214396742</v>
      </c>
      <c r="G18378" s="4">
        <v>9875151055</v>
      </c>
      <c r="H18378" s="4" t="s">
        <v>190995</v>
      </c>
      <c r="I18378" s="4"/>
      <c r="J18378" s="4" t="s">
        <v>190997</v>
      </c>
      <c r="L18378" s="4"/>
      <c r="M18378" s="4" t="s">
        <v>51</v>
      </c>
      <c r="N18378" s="4">
        <v>324007</v>
      </c>
      <c r="O18378" s="4" t="s">
        <v>190998</v>
      </c>
      <c r="P18378" s="4">
        <v>8048566867</v>
      </c>
      <c r="Q18378" s="31" t="s">
        <v>190994</v>
      </c>
      <c r="R18378" s="4"/>
      <c r="S18378" s="13" t="s">
        <v>218565</v>
      </c>
      <c r="T18378" s="13"/>
      <c r="U18378" s="13"/>
      <c r="V18378" s="13"/>
      <c r="W18378" s="13"/>
    </row>
    <row r="18379" spans="1:23" ht="30" x14ac:dyDescent="0.25">
      <c r="A18379" s="4" t="s">
        <v>85946</v>
      </c>
      <c r="B18379" s="4" t="s">
        <v>85948</v>
      </c>
      <c r="C18379" s="4" t="s">
        <v>4167</v>
      </c>
      <c r="D18379" s="4" t="s">
        <v>1462</v>
      </c>
      <c r="E18379" s="4" t="s">
        <v>27</v>
      </c>
      <c r="F18379" s="4">
        <v>9410300500</v>
      </c>
      <c r="G18379" s="4">
        <v>9897902256</v>
      </c>
      <c r="H18379" s="4" t="s">
        <v>85944</v>
      </c>
      <c r="I18379" s="4" t="s">
        <v>85945</v>
      </c>
      <c r="J18379" s="4" t="s">
        <v>85947</v>
      </c>
      <c r="L18379" s="4" t="s">
        <v>85949</v>
      </c>
      <c r="M18379" s="4" t="s">
        <v>4325</v>
      </c>
      <c r="N18379" s="4">
        <v>246149</v>
      </c>
      <c r="O18379" s="4"/>
      <c r="P18379" s="4">
        <v>8045384868</v>
      </c>
      <c r="Q18379" s="31" t="s">
        <v>85942</v>
      </c>
      <c r="R18379" s="4"/>
      <c r="S18379" s="13" t="s">
        <v>85943</v>
      </c>
      <c r="T18379" s="13"/>
      <c r="U18379" s="13"/>
      <c r="V18379" s="13"/>
      <c r="W18379" s="13"/>
    </row>
    <row r="18380" spans="1:23" x14ac:dyDescent="0.25">
      <c r="A18380" s="4" t="s">
        <v>111561</v>
      </c>
      <c r="B18380" s="4" t="s">
        <v>85948</v>
      </c>
      <c r="C18380" s="4" t="s">
        <v>5560</v>
      </c>
      <c r="D18380" s="4" t="s">
        <v>111559</v>
      </c>
      <c r="E18380" s="4" t="s">
        <v>84</v>
      </c>
      <c r="F18380" s="4">
        <v>9058134578</v>
      </c>
      <c r="G18380" s="4"/>
      <c r="H18380" s="4" t="s">
        <v>111560</v>
      </c>
      <c r="I18380" s="4"/>
      <c r="J18380" s="4" t="s">
        <v>111562</v>
      </c>
      <c r="L18380" s="4"/>
      <c r="M18380" s="4" t="s">
        <v>4325</v>
      </c>
      <c r="N18380" s="4">
        <v>246149</v>
      </c>
      <c r="O18380" s="4"/>
      <c r="P18380" s="4">
        <v>8042963175</v>
      </c>
      <c r="Q18380" s="31"/>
      <c r="R18380" s="4"/>
      <c r="S18380" s="13" t="s">
        <v>229140</v>
      </c>
      <c r="T18380" s="13"/>
      <c r="U18380" s="13"/>
      <c r="V18380" s="13"/>
      <c r="W18380" s="13"/>
    </row>
    <row r="18381" spans="1:23" x14ac:dyDescent="0.25">
      <c r="A18381" s="4" t="s">
        <v>46595</v>
      </c>
      <c r="B18381" s="4" t="s">
        <v>85948</v>
      </c>
      <c r="C18381" s="4" t="s">
        <v>4418</v>
      </c>
      <c r="D18381" s="4" t="s">
        <v>337</v>
      </c>
      <c r="E18381" s="4" t="s">
        <v>34</v>
      </c>
      <c r="F18381" s="4">
        <v>9690725488</v>
      </c>
      <c r="G18381" s="4"/>
      <c r="H18381" s="4" t="s">
        <v>130265</v>
      </c>
      <c r="I18381" s="4"/>
      <c r="J18381" s="4" t="s">
        <v>130266</v>
      </c>
      <c r="L18381" s="4"/>
      <c r="M18381" s="4" t="s">
        <v>4325</v>
      </c>
      <c r="N18381" s="4">
        <v>246149</v>
      </c>
      <c r="O18381" s="4"/>
      <c r="P18381" s="4"/>
      <c r="Q18381" s="31" t="s">
        <v>130263</v>
      </c>
      <c r="R18381" s="4"/>
      <c r="S18381" s="13" t="s">
        <v>130264</v>
      </c>
      <c r="T18381" s="13"/>
      <c r="U18381" s="13"/>
      <c r="V18381" s="13"/>
      <c r="W18381" s="13"/>
    </row>
    <row r="18382" spans="1:23" x14ac:dyDescent="0.25">
      <c r="A18382" s="4" t="s">
        <v>192574</v>
      </c>
      <c r="B18382" s="4" t="s">
        <v>85948</v>
      </c>
      <c r="C18382" s="4" t="s">
        <v>1122</v>
      </c>
      <c r="D18382" s="4" t="s">
        <v>242</v>
      </c>
      <c r="E18382" s="4" t="s">
        <v>74</v>
      </c>
      <c r="F18382" s="4">
        <v>9927052612</v>
      </c>
      <c r="G18382" s="4">
        <v>9412081612</v>
      </c>
      <c r="H18382" s="4" t="s">
        <v>192573</v>
      </c>
      <c r="I18382" s="4"/>
      <c r="J18382" s="4" t="s">
        <v>192575</v>
      </c>
      <c r="L18382" s="4" t="s">
        <v>192576</v>
      </c>
      <c r="M18382" s="4" t="s">
        <v>4325</v>
      </c>
      <c r="N18382" s="4">
        <v>246149</v>
      </c>
      <c r="O18382" s="4"/>
      <c r="P18382" s="4">
        <v>8048608036</v>
      </c>
      <c r="Q18382" s="31" t="s">
        <v>192572</v>
      </c>
      <c r="R18382" s="4"/>
      <c r="S18382" s="4"/>
      <c r="T18382" s="4"/>
      <c r="U18382" s="4"/>
      <c r="V18382" s="4"/>
      <c r="W18382" s="4"/>
    </row>
    <row r="18383" spans="1:23" x14ac:dyDescent="0.25">
      <c r="A18383" s="4" t="s">
        <v>119659</v>
      </c>
      <c r="B18383" s="4" t="s">
        <v>11454</v>
      </c>
      <c r="C18383" s="4" t="s">
        <v>53886</v>
      </c>
      <c r="D18383" s="4" t="s">
        <v>4784</v>
      </c>
      <c r="E18383" s="4" t="s">
        <v>34</v>
      </c>
      <c r="F18383" s="4">
        <v>9866985877</v>
      </c>
      <c r="G18383" s="4">
        <v>9394520799</v>
      </c>
      <c r="H18383" s="4" t="s">
        <v>119657</v>
      </c>
      <c r="I18383" s="4" t="s">
        <v>119658</v>
      </c>
      <c r="J18383" s="4" t="s">
        <v>26996</v>
      </c>
      <c r="L18383" s="4"/>
      <c r="M18383" s="4" t="s">
        <v>61</v>
      </c>
      <c r="N18383" s="4">
        <v>507101</v>
      </c>
      <c r="O18383" s="4"/>
      <c r="P18383" s="4"/>
      <c r="Q18383" s="31" t="s">
        <v>119655</v>
      </c>
      <c r="R18383" s="4"/>
      <c r="S18383" s="13" t="s">
        <v>119656</v>
      </c>
      <c r="T18383" s="13"/>
      <c r="U18383" s="13"/>
      <c r="V18383" s="13"/>
      <c r="W18383" s="13"/>
    </row>
    <row r="18384" spans="1:23" x14ac:dyDescent="0.25">
      <c r="A18384" s="4" t="s">
        <v>14815</v>
      </c>
      <c r="B18384" s="4" t="s">
        <v>18854</v>
      </c>
      <c r="C18384" s="4" t="s">
        <v>18851</v>
      </c>
      <c r="D18384" s="4"/>
      <c r="E18384" s="4" t="s">
        <v>27</v>
      </c>
      <c r="F18384" s="4">
        <v>9929936136</v>
      </c>
      <c r="G18384" s="4"/>
      <c r="H18384" s="4" t="s">
        <v>18852</v>
      </c>
      <c r="I18384" s="4"/>
      <c r="J18384" s="4" t="s">
        <v>18853</v>
      </c>
      <c r="L18384" s="4" t="s">
        <v>18855</v>
      </c>
      <c r="M18384" s="4" t="s">
        <v>51</v>
      </c>
      <c r="N18384" s="4">
        <v>303108</v>
      </c>
      <c r="O18384" s="4"/>
      <c r="P18384" s="4">
        <v>8045386053</v>
      </c>
      <c r="Q18384" s="31"/>
      <c r="R18384" s="4"/>
      <c r="S18384" s="13" t="s">
        <v>18850</v>
      </c>
      <c r="T18384" s="13"/>
      <c r="U18384" s="13"/>
      <c r="V18384" s="13"/>
      <c r="W18384" s="13"/>
    </row>
    <row r="18385" spans="1:23" x14ac:dyDescent="0.25">
      <c r="A18385" s="4" t="s">
        <v>148794</v>
      </c>
      <c r="B18385" s="4" t="s">
        <v>3884</v>
      </c>
      <c r="C18385" s="4" t="s">
        <v>148791</v>
      </c>
      <c r="D18385" s="4"/>
      <c r="E18385" s="4" t="s">
        <v>148792</v>
      </c>
      <c r="F18385" s="4">
        <v>9447182725</v>
      </c>
      <c r="G18385" s="4"/>
      <c r="H18385" s="4" t="s">
        <v>148793</v>
      </c>
      <c r="I18385" s="4"/>
      <c r="J18385" s="4" t="s">
        <v>148795</v>
      </c>
      <c r="L18385" s="4"/>
      <c r="M18385" s="4" t="s">
        <v>567</v>
      </c>
      <c r="N18385" s="4">
        <v>686001</v>
      </c>
      <c r="O18385" s="4" t="s">
        <v>148796</v>
      </c>
      <c r="P18385" s="4"/>
      <c r="Q18385" s="31"/>
      <c r="R18385" s="4"/>
      <c r="S18385" s="13" t="s">
        <v>229141</v>
      </c>
      <c r="T18385" s="13"/>
      <c r="U18385" s="13"/>
      <c r="V18385" s="13"/>
      <c r="W18385" s="13"/>
    </row>
    <row r="18386" spans="1:23" x14ac:dyDescent="0.25">
      <c r="A18386" s="4" t="s">
        <v>3882</v>
      </c>
      <c r="B18386" s="4" t="s">
        <v>3884</v>
      </c>
      <c r="C18386" s="4" t="s">
        <v>1301</v>
      </c>
      <c r="D18386" s="4"/>
      <c r="E18386" s="4" t="s">
        <v>34</v>
      </c>
      <c r="F18386" s="4">
        <v>9447571120</v>
      </c>
      <c r="G18386" s="4">
        <v>9846020221</v>
      </c>
      <c r="H18386" s="4" t="s">
        <v>3881</v>
      </c>
      <c r="I18386" s="4"/>
      <c r="J18386" s="4" t="s">
        <v>3883</v>
      </c>
      <c r="L18386" s="4" t="s">
        <v>3885</v>
      </c>
      <c r="M18386" s="4" t="s">
        <v>567</v>
      </c>
      <c r="N18386" s="4">
        <v>686001</v>
      </c>
      <c r="O18386" s="4" t="s">
        <v>3886</v>
      </c>
      <c r="P18386" s="4">
        <v>8048610071</v>
      </c>
      <c r="Q18386" s="31"/>
      <c r="R18386" s="4"/>
      <c r="S18386" s="13" t="s">
        <v>218566</v>
      </c>
      <c r="T18386" s="13"/>
      <c r="U18386" s="13"/>
      <c r="V18386" s="13"/>
      <c r="W18386" s="13"/>
    </row>
    <row r="18387" spans="1:23" ht="45" x14ac:dyDescent="0.25">
      <c r="A18387" s="4" t="s">
        <v>4721</v>
      </c>
      <c r="B18387" s="4" t="s">
        <v>3884</v>
      </c>
      <c r="C18387" s="4" t="s">
        <v>4717</v>
      </c>
      <c r="D18387" s="4" t="s">
        <v>4718</v>
      </c>
      <c r="E18387" s="4" t="s">
        <v>34</v>
      </c>
      <c r="F18387" s="4">
        <v>9447778773</v>
      </c>
      <c r="G18387" s="4">
        <v>9947672057</v>
      </c>
      <c r="H18387" s="4" t="s">
        <v>4719</v>
      </c>
      <c r="I18387" s="4" t="s">
        <v>4720</v>
      </c>
      <c r="J18387" s="4" t="s">
        <v>4722</v>
      </c>
      <c r="L18387" s="4" t="s">
        <v>4723</v>
      </c>
      <c r="M18387" s="4" t="s">
        <v>567</v>
      </c>
      <c r="N18387" s="4">
        <v>686572</v>
      </c>
      <c r="O18387" s="4"/>
      <c r="P18387" s="4">
        <v>8042969035</v>
      </c>
      <c r="Q18387" s="31" t="s">
        <v>208491</v>
      </c>
      <c r="R18387" s="4"/>
      <c r="S18387" s="13" t="s">
        <v>201595</v>
      </c>
      <c r="T18387" s="13"/>
      <c r="U18387" s="13"/>
      <c r="V18387" s="13"/>
      <c r="W18387" s="13"/>
    </row>
    <row r="18388" spans="1:23" x14ac:dyDescent="0.25">
      <c r="A18388" s="4" t="s">
        <v>5515</v>
      </c>
      <c r="B18388" s="4" t="s">
        <v>3884</v>
      </c>
      <c r="C18388" s="4" t="s">
        <v>5513</v>
      </c>
      <c r="D18388" s="4" t="s">
        <v>1213</v>
      </c>
      <c r="E18388" s="4" t="s">
        <v>84</v>
      </c>
      <c r="F18388" s="4">
        <v>9633037400</v>
      </c>
      <c r="G18388" s="4">
        <v>8157038029</v>
      </c>
      <c r="H18388" s="4" t="s">
        <v>5514</v>
      </c>
      <c r="I18388" s="4"/>
      <c r="J18388" s="4" t="s">
        <v>5516</v>
      </c>
      <c r="L18388" s="4" t="s">
        <v>5517</v>
      </c>
      <c r="M18388" s="4" t="s">
        <v>567</v>
      </c>
      <c r="N18388" s="4">
        <v>686003</v>
      </c>
      <c r="O18388" s="4"/>
      <c r="P18388" s="4">
        <v>8048424637</v>
      </c>
      <c r="Q18388" s="31"/>
      <c r="R18388" s="4"/>
      <c r="S18388" s="13" t="s">
        <v>201596</v>
      </c>
      <c r="T18388" s="13"/>
      <c r="U18388" s="13"/>
      <c r="V18388" s="13"/>
      <c r="W18388" s="13"/>
    </row>
    <row r="18389" spans="1:23" ht="30" x14ac:dyDescent="0.25">
      <c r="A18389" s="4" t="s">
        <v>10454</v>
      </c>
      <c r="B18389" s="4" t="s">
        <v>3884</v>
      </c>
      <c r="C18389" s="4" t="s">
        <v>1257</v>
      </c>
      <c r="D18389" s="4"/>
      <c r="E18389" s="4" t="s">
        <v>74</v>
      </c>
      <c r="F18389" s="4">
        <v>9447704875</v>
      </c>
      <c r="G18389" s="4">
        <v>9846825623</v>
      </c>
      <c r="H18389" s="4" t="s">
        <v>10453</v>
      </c>
      <c r="I18389" s="4"/>
      <c r="J18389" s="4" t="s">
        <v>10455</v>
      </c>
      <c r="L18389" s="4" t="s">
        <v>10456</v>
      </c>
      <c r="M18389" s="4" t="s">
        <v>567</v>
      </c>
      <c r="N18389" s="4">
        <v>686101</v>
      </c>
      <c r="O18389" s="4" t="s">
        <v>10457</v>
      </c>
      <c r="P18389" s="4">
        <v>8079459358</v>
      </c>
      <c r="Q18389" s="31" t="s">
        <v>10452</v>
      </c>
      <c r="R18389" s="4"/>
      <c r="S18389" s="13" t="s">
        <v>229142</v>
      </c>
      <c r="T18389" s="13"/>
      <c r="U18389" s="13"/>
      <c r="V18389" s="13"/>
      <c r="W18389" s="13"/>
    </row>
    <row r="18390" spans="1:23" ht="45" x14ac:dyDescent="0.25">
      <c r="A18390" s="4" t="s">
        <v>13479</v>
      </c>
      <c r="B18390" s="4" t="s">
        <v>3884</v>
      </c>
      <c r="C18390" s="4" t="s">
        <v>13476</v>
      </c>
      <c r="D18390" s="4" t="s">
        <v>13477</v>
      </c>
      <c r="E18390" s="4" t="s">
        <v>34</v>
      </c>
      <c r="F18390" s="4">
        <v>9447124627</v>
      </c>
      <c r="G18390" s="4">
        <v>9961824627</v>
      </c>
      <c r="H18390" s="4" t="s">
        <v>13478</v>
      </c>
      <c r="I18390" s="4"/>
      <c r="J18390" s="4" t="s">
        <v>13480</v>
      </c>
      <c r="L18390" s="4"/>
      <c r="M18390" s="4" t="s">
        <v>567</v>
      </c>
      <c r="N18390" s="4">
        <v>656021</v>
      </c>
      <c r="O18390" s="4" t="s">
        <v>13481</v>
      </c>
      <c r="P18390" s="4">
        <v>8046041555</v>
      </c>
      <c r="Q18390" s="31" t="s">
        <v>208492</v>
      </c>
      <c r="R18390" s="4"/>
      <c r="S18390" s="13" t="s">
        <v>229143</v>
      </c>
      <c r="T18390" s="13"/>
      <c r="U18390" s="13"/>
      <c r="V18390" s="13"/>
      <c r="W18390" s="13"/>
    </row>
    <row r="18391" spans="1:23" ht="30" x14ac:dyDescent="0.25">
      <c r="A18391" s="4" t="s">
        <v>14423</v>
      </c>
      <c r="B18391" s="4" t="s">
        <v>3884</v>
      </c>
      <c r="C18391" s="4" t="s">
        <v>10417</v>
      </c>
      <c r="D18391" s="4"/>
      <c r="E18391" s="4"/>
      <c r="F18391" s="4">
        <v>9562429921</v>
      </c>
      <c r="G18391" s="4">
        <v>9747181563</v>
      </c>
      <c r="H18391" s="4" t="s">
        <v>14422</v>
      </c>
      <c r="I18391" s="4"/>
      <c r="J18391" s="4" t="s">
        <v>14424</v>
      </c>
      <c r="L18391" s="4" t="s">
        <v>14425</v>
      </c>
      <c r="M18391" s="4" t="s">
        <v>567</v>
      </c>
      <c r="N18391" s="4">
        <v>686540</v>
      </c>
      <c r="O18391" s="4"/>
      <c r="P18391" s="4">
        <v>8071645661</v>
      </c>
      <c r="Q18391" s="31" t="s">
        <v>14421</v>
      </c>
      <c r="R18391" s="4"/>
      <c r="S18391" s="13" t="s">
        <v>229144</v>
      </c>
      <c r="T18391" s="13"/>
      <c r="U18391" s="13"/>
      <c r="V18391" s="13"/>
      <c r="W18391" s="13"/>
    </row>
    <row r="18392" spans="1:23" x14ac:dyDescent="0.25">
      <c r="A18392" s="4" t="s">
        <v>18186</v>
      </c>
      <c r="B18392" s="4" t="s">
        <v>3884</v>
      </c>
      <c r="C18392" s="4" t="s">
        <v>148</v>
      </c>
      <c r="D18392" s="4" t="s">
        <v>149</v>
      </c>
      <c r="E18392" s="4" t="s">
        <v>65</v>
      </c>
      <c r="F18392" s="4">
        <v>9846063056</v>
      </c>
      <c r="G18392" s="4">
        <v>9447233238</v>
      </c>
      <c r="H18392" s="4" t="s">
        <v>18185</v>
      </c>
      <c r="I18392" s="4"/>
      <c r="J18392" s="4" t="s">
        <v>18187</v>
      </c>
      <c r="L18392" s="4" t="s">
        <v>18188</v>
      </c>
      <c r="M18392" s="4" t="s">
        <v>567</v>
      </c>
      <c r="N18392" s="4">
        <v>686548</v>
      </c>
      <c r="O18392" s="4" t="s">
        <v>18189</v>
      </c>
      <c r="P18392" s="4">
        <v>8042536463</v>
      </c>
      <c r="Q18392" s="31" t="s">
        <v>18184</v>
      </c>
      <c r="R18392" s="4"/>
      <c r="S18392" s="13" t="s">
        <v>218567</v>
      </c>
      <c r="T18392" s="13"/>
      <c r="U18392" s="13"/>
      <c r="V18392" s="13"/>
      <c r="W18392" s="13"/>
    </row>
    <row r="18393" spans="1:23" x14ac:dyDescent="0.25">
      <c r="A18393" s="4" t="s">
        <v>19681</v>
      </c>
      <c r="B18393" s="4" t="s">
        <v>3884</v>
      </c>
      <c r="C18393" s="4" t="s">
        <v>19677</v>
      </c>
      <c r="D18393" s="4" t="s">
        <v>19678</v>
      </c>
      <c r="E18393" s="4" t="s">
        <v>74</v>
      </c>
      <c r="F18393" s="4">
        <v>9446510001</v>
      </c>
      <c r="G18393" s="4"/>
      <c r="H18393" s="4" t="s">
        <v>19679</v>
      </c>
      <c r="I18393" s="4" t="s">
        <v>19680</v>
      </c>
      <c r="J18393" s="4" t="s">
        <v>5830</v>
      </c>
      <c r="L18393" s="4" t="s">
        <v>19682</v>
      </c>
      <c r="M18393" s="4" t="s">
        <v>567</v>
      </c>
      <c r="N18393" s="4">
        <v>689101</v>
      </c>
      <c r="O18393" s="4" t="s">
        <v>19683</v>
      </c>
      <c r="P18393" s="4">
        <v>8045386344</v>
      </c>
      <c r="Q18393" s="31"/>
      <c r="R18393" s="4"/>
      <c r="S18393" s="13" t="s">
        <v>229145</v>
      </c>
      <c r="T18393" s="13"/>
      <c r="U18393" s="13"/>
      <c r="V18393" s="13"/>
      <c r="W18393" s="13"/>
    </row>
    <row r="18394" spans="1:23" x14ac:dyDescent="0.25">
      <c r="A18394" s="4" t="s">
        <v>21024</v>
      </c>
      <c r="B18394" s="4" t="s">
        <v>3884</v>
      </c>
      <c r="C18394" s="4" t="s">
        <v>1257</v>
      </c>
      <c r="D18394" s="4"/>
      <c r="E18394" s="4"/>
      <c r="F18394" s="4">
        <v>8892069990</v>
      </c>
      <c r="G18394" s="4"/>
      <c r="H18394" s="4" t="s">
        <v>21023</v>
      </c>
      <c r="I18394" s="4"/>
      <c r="J18394" s="4" t="s">
        <v>21025</v>
      </c>
      <c r="L18394" s="4" t="s">
        <v>21025</v>
      </c>
      <c r="M18394" s="4" t="s">
        <v>567</v>
      </c>
      <c r="N18394" s="4">
        <v>686531</v>
      </c>
      <c r="O18394" s="4" t="s">
        <v>21026</v>
      </c>
      <c r="P18394" s="4">
        <v>8042985942</v>
      </c>
      <c r="Q18394" s="31"/>
      <c r="R18394" s="4"/>
      <c r="S18394" s="13" t="s">
        <v>229146</v>
      </c>
      <c r="T18394" s="13"/>
      <c r="U18394" s="13"/>
      <c r="V18394" s="13"/>
      <c r="W18394" s="13"/>
    </row>
    <row r="18395" spans="1:23" ht="30" x14ac:dyDescent="0.25">
      <c r="A18395" s="4" t="s">
        <v>22481</v>
      </c>
      <c r="B18395" s="4" t="s">
        <v>3884</v>
      </c>
      <c r="C18395" s="4" t="s">
        <v>491</v>
      </c>
      <c r="D18395" s="4" t="s">
        <v>22478</v>
      </c>
      <c r="E18395" s="4" t="s">
        <v>22479</v>
      </c>
      <c r="F18395" s="4">
        <v>9497089489</v>
      </c>
      <c r="G18395" s="4"/>
      <c r="H18395" s="4" t="s">
        <v>22480</v>
      </c>
      <c r="I18395" s="4"/>
      <c r="J18395" s="4" t="s">
        <v>22482</v>
      </c>
      <c r="L18395" s="4" t="s">
        <v>22483</v>
      </c>
      <c r="M18395" s="4" t="s">
        <v>567</v>
      </c>
      <c r="N18395" s="4">
        <v>686001</v>
      </c>
      <c r="O18395" s="4"/>
      <c r="P18395" s="4">
        <v>8071868525</v>
      </c>
      <c r="Q18395" s="31" t="s">
        <v>22477</v>
      </c>
      <c r="R18395" s="4"/>
      <c r="S18395" s="13" t="s">
        <v>22477</v>
      </c>
      <c r="T18395" s="13"/>
      <c r="U18395" s="13"/>
      <c r="V18395" s="13"/>
      <c r="W18395" s="13"/>
    </row>
    <row r="18396" spans="1:23" ht="30" x14ac:dyDescent="0.25">
      <c r="A18396" s="4" t="s">
        <v>24053</v>
      </c>
      <c r="B18396" s="4" t="s">
        <v>3884</v>
      </c>
      <c r="C18396" s="4" t="s">
        <v>24050</v>
      </c>
      <c r="D18396" s="4" t="s">
        <v>24051</v>
      </c>
      <c r="E18396" s="4" t="s">
        <v>175</v>
      </c>
      <c r="F18396" s="4">
        <v>9400340685</v>
      </c>
      <c r="G18396" s="4">
        <v>9847449855</v>
      </c>
      <c r="H18396" s="4" t="s">
        <v>24052</v>
      </c>
      <c r="I18396" s="4"/>
      <c r="J18396" s="4" t="s">
        <v>24054</v>
      </c>
      <c r="L18396" s="4" t="s">
        <v>24055</v>
      </c>
      <c r="M18396" s="4" t="s">
        <v>567</v>
      </c>
      <c r="N18396" s="4">
        <v>686001</v>
      </c>
      <c r="O18396" s="4"/>
      <c r="P18396" s="4">
        <v>8048408772</v>
      </c>
      <c r="Q18396" s="31" t="s">
        <v>201597</v>
      </c>
      <c r="R18396" s="4"/>
      <c r="S18396" s="13" t="s">
        <v>201597</v>
      </c>
      <c r="T18396" s="13"/>
      <c r="U18396" s="13"/>
      <c r="V18396" s="13"/>
      <c r="W18396" s="13"/>
    </row>
    <row r="18397" spans="1:23" ht="30" x14ac:dyDescent="0.25">
      <c r="A18397" s="4" t="s">
        <v>25013</v>
      </c>
      <c r="B18397" s="4" t="s">
        <v>3884</v>
      </c>
      <c r="C18397" s="4" t="s">
        <v>17711</v>
      </c>
      <c r="D18397" s="4" t="s">
        <v>12611</v>
      </c>
      <c r="E18397" s="4" t="s">
        <v>27</v>
      </c>
      <c r="F18397" s="4">
        <v>9142533550</v>
      </c>
      <c r="G18397" s="4">
        <v>8139005222</v>
      </c>
      <c r="H18397" s="4" t="s">
        <v>25012</v>
      </c>
      <c r="I18397" s="4"/>
      <c r="J18397" s="4" t="s">
        <v>25014</v>
      </c>
      <c r="L18397" s="4" t="s">
        <v>25015</v>
      </c>
      <c r="M18397" s="4" t="s">
        <v>567</v>
      </c>
      <c r="N18397" s="4">
        <v>686102</v>
      </c>
      <c r="O18397" s="4"/>
      <c r="P18397" s="4">
        <v>8048418400</v>
      </c>
      <c r="Q18397" s="31" t="s">
        <v>201598</v>
      </c>
      <c r="R18397" s="4"/>
      <c r="S18397" s="13" t="s">
        <v>201598</v>
      </c>
      <c r="T18397" s="13"/>
      <c r="U18397" s="13"/>
      <c r="V18397" s="13"/>
      <c r="W18397" s="13"/>
    </row>
    <row r="18398" spans="1:23" x14ac:dyDescent="0.25">
      <c r="A18398" s="4" t="s">
        <v>26407</v>
      </c>
      <c r="B18398" s="4" t="s">
        <v>3884</v>
      </c>
      <c r="C18398" s="4" t="s">
        <v>26403</v>
      </c>
      <c r="D18398" s="4" t="s">
        <v>26404</v>
      </c>
      <c r="E18398" s="4" t="s">
        <v>175</v>
      </c>
      <c r="F18398" s="4">
        <v>7025481481</v>
      </c>
      <c r="G18398" s="4">
        <v>7025171444</v>
      </c>
      <c r="H18398" s="4" t="s">
        <v>26405</v>
      </c>
      <c r="I18398" s="4" t="s">
        <v>26406</v>
      </c>
      <c r="J18398" s="4" t="s">
        <v>26408</v>
      </c>
      <c r="L18398" s="4" t="s">
        <v>26409</v>
      </c>
      <c r="M18398" s="4" t="s">
        <v>567</v>
      </c>
      <c r="N18398" s="4">
        <v>686562</v>
      </c>
      <c r="O18398" s="4" t="s">
        <v>26410</v>
      </c>
      <c r="P18398" s="4">
        <v>8042907811</v>
      </c>
      <c r="Q18398" s="31"/>
      <c r="R18398" s="4"/>
      <c r="S18398" s="13" t="s">
        <v>201599</v>
      </c>
      <c r="T18398" s="13"/>
      <c r="U18398" s="13"/>
      <c r="V18398" s="13"/>
      <c r="W18398" s="13"/>
    </row>
    <row r="18399" spans="1:23" ht="45" x14ac:dyDescent="0.25">
      <c r="A18399" s="4" t="s">
        <v>29176</v>
      </c>
      <c r="B18399" s="4" t="s">
        <v>3884</v>
      </c>
      <c r="C18399" s="4" t="s">
        <v>29173</v>
      </c>
      <c r="D18399" s="4" t="s">
        <v>29174</v>
      </c>
      <c r="E18399" s="4" t="s">
        <v>175</v>
      </c>
      <c r="F18399" s="4">
        <v>9447355565</v>
      </c>
      <c r="G18399" s="4">
        <v>9447354433</v>
      </c>
      <c r="H18399" s="4" t="s">
        <v>29175</v>
      </c>
      <c r="I18399" s="4"/>
      <c r="J18399" s="4" t="s">
        <v>29177</v>
      </c>
      <c r="L18399" s="4" t="s">
        <v>29178</v>
      </c>
      <c r="M18399" s="4" t="s">
        <v>567</v>
      </c>
      <c r="N18399" s="4">
        <v>686564</v>
      </c>
      <c r="O18399" s="4" t="s">
        <v>29179</v>
      </c>
      <c r="P18399" s="4">
        <v>8046026006</v>
      </c>
      <c r="Q18399" s="31" t="s">
        <v>205235</v>
      </c>
      <c r="R18399" s="4"/>
      <c r="S18399" s="13" t="s">
        <v>229147</v>
      </c>
      <c r="T18399" s="13"/>
      <c r="U18399" s="13"/>
      <c r="V18399" s="13"/>
      <c r="W18399" s="13"/>
    </row>
    <row r="18400" spans="1:23" x14ac:dyDescent="0.25">
      <c r="A18400" s="4" t="s">
        <v>39812</v>
      </c>
      <c r="B18400" s="4" t="s">
        <v>3884</v>
      </c>
      <c r="C18400" s="4" t="s">
        <v>514</v>
      </c>
      <c r="D18400" s="4"/>
      <c r="E18400" s="4" t="s">
        <v>74</v>
      </c>
      <c r="F18400" s="4">
        <v>9847218462</v>
      </c>
      <c r="G18400" s="4">
        <v>9526568811</v>
      </c>
      <c r="H18400" s="4" t="s">
        <v>39810</v>
      </c>
      <c r="I18400" s="4" t="s">
        <v>39811</v>
      </c>
      <c r="J18400" s="4" t="s">
        <v>39813</v>
      </c>
      <c r="L18400" s="4" t="s">
        <v>39814</v>
      </c>
      <c r="M18400" s="4" t="s">
        <v>567</v>
      </c>
      <c r="N18400" s="4">
        <v>686001</v>
      </c>
      <c r="O18400" s="4" t="s">
        <v>39815</v>
      </c>
      <c r="P18400" s="4">
        <v>8071931371</v>
      </c>
      <c r="Q18400" s="31"/>
      <c r="R18400" s="4"/>
      <c r="S18400" s="13" t="s">
        <v>218568</v>
      </c>
      <c r="T18400" s="13"/>
      <c r="U18400" s="13"/>
      <c r="V18400" s="13"/>
      <c r="W18400" s="13"/>
    </row>
    <row r="18401" spans="1:23" x14ac:dyDescent="0.25">
      <c r="A18401" s="4" t="s">
        <v>54472</v>
      </c>
      <c r="B18401" s="4" t="s">
        <v>3884</v>
      </c>
      <c r="C18401" s="4" t="s">
        <v>54469</v>
      </c>
      <c r="D18401" s="4" t="s">
        <v>11418</v>
      </c>
      <c r="E18401" s="4" t="s">
        <v>34</v>
      </c>
      <c r="F18401" s="4">
        <v>9895043030</v>
      </c>
      <c r="G18401" s="4">
        <v>9895043090</v>
      </c>
      <c r="H18401" s="4" t="s">
        <v>54470</v>
      </c>
      <c r="I18401" s="4" t="s">
        <v>54471</v>
      </c>
      <c r="J18401" s="4" t="s">
        <v>21025</v>
      </c>
      <c r="L18401" s="4"/>
      <c r="M18401" s="4" t="s">
        <v>567</v>
      </c>
      <c r="N18401" s="4">
        <v>686531</v>
      </c>
      <c r="O18401" s="4" t="s">
        <v>54473</v>
      </c>
      <c r="P18401" s="4">
        <v>8048119383</v>
      </c>
      <c r="Q18401" s="31"/>
      <c r="R18401" s="4"/>
      <c r="S18401" s="13" t="s">
        <v>229148</v>
      </c>
      <c r="T18401" s="13"/>
      <c r="U18401" s="13"/>
      <c r="V18401" s="13"/>
      <c r="W18401" s="13"/>
    </row>
    <row r="18402" spans="1:23" ht="30" x14ac:dyDescent="0.25">
      <c r="A18402" s="4" t="s">
        <v>82856</v>
      </c>
      <c r="B18402" s="4" t="s">
        <v>3884</v>
      </c>
      <c r="C18402" s="4" t="s">
        <v>646</v>
      </c>
      <c r="D18402" s="4" t="s">
        <v>82854</v>
      </c>
      <c r="E18402" s="4" t="s">
        <v>27</v>
      </c>
      <c r="F18402" s="4">
        <v>9847427773</v>
      </c>
      <c r="G18402" s="4"/>
      <c r="H18402" s="4" t="s">
        <v>82855</v>
      </c>
      <c r="I18402" s="4"/>
      <c r="J18402" s="4" t="s">
        <v>82857</v>
      </c>
      <c r="L18402" s="4" t="s">
        <v>82858</v>
      </c>
      <c r="M18402" s="4" t="s">
        <v>567</v>
      </c>
      <c r="N18402" s="4">
        <v>686002</v>
      </c>
      <c r="O18402" s="4" t="s">
        <v>82859</v>
      </c>
      <c r="P18402" s="4">
        <v>8042956704</v>
      </c>
      <c r="Q18402" s="31" t="s">
        <v>205236</v>
      </c>
      <c r="R18402" s="4"/>
      <c r="S18402" s="13" t="s">
        <v>229149</v>
      </c>
      <c r="T18402" s="13"/>
      <c r="U18402" s="13"/>
      <c r="V18402" s="13"/>
      <c r="W18402" s="13"/>
    </row>
    <row r="18403" spans="1:23" ht="45" x14ac:dyDescent="0.25">
      <c r="A18403" s="4" t="s">
        <v>85916</v>
      </c>
      <c r="B18403" s="4" t="s">
        <v>3884</v>
      </c>
      <c r="C18403" s="4" t="s">
        <v>1529</v>
      </c>
      <c r="D18403" s="4" t="s">
        <v>506</v>
      </c>
      <c r="E18403" s="4" t="s">
        <v>916</v>
      </c>
      <c r="F18403" s="4">
        <v>9037808675</v>
      </c>
      <c r="G18403" s="4">
        <v>9496320632</v>
      </c>
      <c r="H18403" s="4" t="s">
        <v>85914</v>
      </c>
      <c r="I18403" s="4" t="s">
        <v>85915</v>
      </c>
      <c r="J18403" s="4" t="s">
        <v>85917</v>
      </c>
      <c r="L18403" s="4"/>
      <c r="M18403" s="4" t="s">
        <v>567</v>
      </c>
      <c r="N18403" s="4">
        <v>686605</v>
      </c>
      <c r="O18403" s="4"/>
      <c r="P18403" s="4">
        <v>8043258913</v>
      </c>
      <c r="Q18403" s="31" t="s">
        <v>218569</v>
      </c>
      <c r="R18403" s="4"/>
      <c r="S18403" s="13" t="s">
        <v>195618</v>
      </c>
      <c r="T18403" s="13"/>
      <c r="U18403" s="13"/>
      <c r="V18403" s="13"/>
      <c r="W18403" s="13"/>
    </row>
    <row r="18404" spans="1:23" x14ac:dyDescent="0.25">
      <c r="A18404" s="4" t="s">
        <v>87174</v>
      </c>
      <c r="B18404" s="4" t="s">
        <v>3884</v>
      </c>
      <c r="C18404" s="4" t="s">
        <v>13477</v>
      </c>
      <c r="D18404" s="4" t="s">
        <v>9282</v>
      </c>
      <c r="E18404" s="4" t="s">
        <v>34</v>
      </c>
      <c r="F18404" s="4">
        <v>9447268613</v>
      </c>
      <c r="G18404" s="4"/>
      <c r="H18404" s="4" t="s">
        <v>87172</v>
      </c>
      <c r="I18404" s="4" t="s">
        <v>87173</v>
      </c>
      <c r="J18404" s="4" t="s">
        <v>87175</v>
      </c>
      <c r="L18404" s="4" t="s">
        <v>3884</v>
      </c>
      <c r="M18404" s="4" t="s">
        <v>567</v>
      </c>
      <c r="N18404" s="4">
        <v>686542</v>
      </c>
      <c r="O18404" s="4" t="s">
        <v>87176</v>
      </c>
      <c r="P18404" s="4">
        <v>8048029591</v>
      </c>
      <c r="Q18404" s="31"/>
      <c r="R18404" s="4"/>
      <c r="S18404" s="13" t="s">
        <v>87171</v>
      </c>
      <c r="T18404" s="13"/>
      <c r="U18404" s="13"/>
      <c r="V18404" s="13"/>
      <c r="W18404" s="13"/>
    </row>
    <row r="18405" spans="1:23" x14ac:dyDescent="0.25">
      <c r="A18405" s="4" t="s">
        <v>93403</v>
      </c>
      <c r="B18405" s="4" t="s">
        <v>3884</v>
      </c>
      <c r="C18405" s="4" t="s">
        <v>77311</v>
      </c>
      <c r="D18405" s="4" t="s">
        <v>840</v>
      </c>
      <c r="E18405" s="4" t="s">
        <v>175</v>
      </c>
      <c r="F18405" s="4">
        <v>8547814190</v>
      </c>
      <c r="G18405" s="4">
        <v>9400791900</v>
      </c>
      <c r="H18405" s="4" t="s">
        <v>93402</v>
      </c>
      <c r="I18405" s="4"/>
      <c r="J18405" s="4" t="s">
        <v>93404</v>
      </c>
      <c r="L18405" s="4" t="s">
        <v>93404</v>
      </c>
      <c r="M18405" s="4" t="s">
        <v>567</v>
      </c>
      <c r="N18405" s="4">
        <v>686630</v>
      </c>
      <c r="O18405" s="4"/>
      <c r="P18405" s="4">
        <v>8045319390</v>
      </c>
      <c r="Q18405" s="31"/>
      <c r="R18405" s="4"/>
      <c r="S18405" s="13" t="s">
        <v>201600</v>
      </c>
      <c r="T18405" s="13"/>
      <c r="U18405" s="13"/>
      <c r="V18405" s="13"/>
      <c r="W18405" s="13"/>
    </row>
    <row r="18406" spans="1:23" ht="45" x14ac:dyDescent="0.25">
      <c r="A18406" s="4" t="s">
        <v>95146</v>
      </c>
      <c r="B18406" s="4" t="s">
        <v>3884</v>
      </c>
      <c r="C18406" s="4" t="s">
        <v>95142</v>
      </c>
      <c r="D18406" s="4" t="s">
        <v>95143</v>
      </c>
      <c r="E18406" s="4" t="s">
        <v>175</v>
      </c>
      <c r="F18406" s="4">
        <v>9349502955</v>
      </c>
      <c r="G18406" s="4">
        <v>9895800007</v>
      </c>
      <c r="H18406" s="4" t="s">
        <v>95144</v>
      </c>
      <c r="I18406" s="4" t="s">
        <v>95145</v>
      </c>
      <c r="J18406" s="4" t="s">
        <v>95147</v>
      </c>
      <c r="L18406" s="4" t="s">
        <v>95147</v>
      </c>
      <c r="M18406" s="4" t="s">
        <v>567</v>
      </c>
      <c r="N18406" s="4">
        <v>686103</v>
      </c>
      <c r="O18406" s="4"/>
      <c r="P18406" s="4">
        <v>8071862075</v>
      </c>
      <c r="Q18406" s="31" t="s">
        <v>95140</v>
      </c>
      <c r="R18406" s="4"/>
      <c r="S18406" s="13" t="s">
        <v>95141</v>
      </c>
      <c r="T18406" s="13"/>
      <c r="U18406" s="13"/>
      <c r="V18406" s="13"/>
      <c r="W18406" s="13"/>
    </row>
    <row r="18407" spans="1:23" ht="30" x14ac:dyDescent="0.25">
      <c r="A18407" s="4" t="s">
        <v>98088</v>
      </c>
      <c r="B18407" s="4" t="s">
        <v>3884</v>
      </c>
      <c r="C18407" s="4" t="s">
        <v>2834</v>
      </c>
      <c r="D18407" s="4" t="s">
        <v>98085</v>
      </c>
      <c r="E18407" s="4" t="s">
        <v>34</v>
      </c>
      <c r="F18407" s="4">
        <v>9446532256</v>
      </c>
      <c r="G18407" s="4"/>
      <c r="H18407" s="4" t="s">
        <v>98086</v>
      </c>
      <c r="I18407" s="4" t="s">
        <v>98087</v>
      </c>
      <c r="J18407" s="4" t="s">
        <v>98089</v>
      </c>
      <c r="L18407" s="4" t="s">
        <v>98090</v>
      </c>
      <c r="M18407" s="4" t="s">
        <v>567</v>
      </c>
      <c r="N18407" s="4">
        <v>686001</v>
      </c>
      <c r="O18407" s="4" t="s">
        <v>98091</v>
      </c>
      <c r="P18407" s="4">
        <v>8048118030</v>
      </c>
      <c r="Q18407" s="31" t="s">
        <v>205237</v>
      </c>
      <c r="R18407" s="4"/>
      <c r="S18407" s="13" t="s">
        <v>201601</v>
      </c>
      <c r="T18407" s="13"/>
      <c r="U18407" s="13"/>
      <c r="V18407" s="13"/>
      <c r="W18407" s="13"/>
    </row>
    <row r="18408" spans="1:23" ht="30" x14ac:dyDescent="0.25">
      <c r="A18408" s="4" t="s">
        <v>102791</v>
      </c>
      <c r="B18408" s="4" t="s">
        <v>3884</v>
      </c>
      <c r="C18408" s="4" t="s">
        <v>75291</v>
      </c>
      <c r="D18408" s="4" t="s">
        <v>11418</v>
      </c>
      <c r="E18408" s="4" t="s">
        <v>16178</v>
      </c>
      <c r="F18408" s="4">
        <v>9447288234</v>
      </c>
      <c r="G18408" s="4"/>
      <c r="H18408" s="4" t="s">
        <v>102789</v>
      </c>
      <c r="I18408" s="4" t="s">
        <v>102790</v>
      </c>
      <c r="J18408" s="4" t="s">
        <v>102792</v>
      </c>
      <c r="L18408" s="4" t="s">
        <v>102793</v>
      </c>
      <c r="M18408" s="4" t="s">
        <v>567</v>
      </c>
      <c r="N18408" s="4">
        <v>686001</v>
      </c>
      <c r="O18408" s="4" t="s">
        <v>102794</v>
      </c>
      <c r="P18408" s="4">
        <v>8046034578</v>
      </c>
      <c r="Q18408" s="31" t="s">
        <v>102788</v>
      </c>
      <c r="R18408" s="4"/>
      <c r="S18408" s="13" t="s">
        <v>229150</v>
      </c>
      <c r="T18408" s="13"/>
      <c r="U18408" s="13"/>
      <c r="V18408" s="13"/>
      <c r="W18408" s="13"/>
    </row>
    <row r="18409" spans="1:23" ht="45" x14ac:dyDescent="0.25">
      <c r="A18409" s="4" t="s">
        <v>106351</v>
      </c>
      <c r="B18409" s="4" t="s">
        <v>3884</v>
      </c>
      <c r="C18409" s="4" t="s">
        <v>3007</v>
      </c>
      <c r="D18409" s="4" t="s">
        <v>106349</v>
      </c>
      <c r="E18409" s="4" t="s">
        <v>74</v>
      </c>
      <c r="F18409" s="4">
        <v>9447140437</v>
      </c>
      <c r="G18409" s="4">
        <v>8089433048</v>
      </c>
      <c r="H18409" s="4" t="s">
        <v>106350</v>
      </c>
      <c r="I18409" s="4"/>
      <c r="J18409" s="4" t="s">
        <v>106352</v>
      </c>
      <c r="L18409" s="4"/>
      <c r="M18409" s="4" t="s">
        <v>567</v>
      </c>
      <c r="N18409" s="4">
        <v>686001</v>
      </c>
      <c r="O18409" s="4" t="s">
        <v>106353</v>
      </c>
      <c r="P18409" s="4">
        <v>8046076009</v>
      </c>
      <c r="Q18409" s="31" t="s">
        <v>218570</v>
      </c>
      <c r="R18409" s="4"/>
      <c r="S18409" s="13" t="s">
        <v>218571</v>
      </c>
      <c r="T18409" s="13"/>
      <c r="U18409" s="13"/>
      <c r="V18409" s="13"/>
      <c r="W18409" s="13"/>
    </row>
    <row r="18410" spans="1:23" ht="30" x14ac:dyDescent="0.25">
      <c r="A18410" s="4" t="s">
        <v>109117</v>
      </c>
      <c r="B18410" s="4" t="s">
        <v>3884</v>
      </c>
      <c r="C18410" s="4" t="s">
        <v>9693</v>
      </c>
      <c r="D18410" s="4" t="s">
        <v>2993</v>
      </c>
      <c r="E18410" s="4" t="s">
        <v>34</v>
      </c>
      <c r="F18410" s="4">
        <v>9605439152</v>
      </c>
      <c r="G18410" s="4">
        <v>9745331751</v>
      </c>
      <c r="H18410" s="4" t="s">
        <v>109116</v>
      </c>
      <c r="I18410" s="4"/>
      <c r="J18410" s="4" t="s">
        <v>109118</v>
      </c>
      <c r="L18410" s="4" t="s">
        <v>109119</v>
      </c>
      <c r="M18410" s="4" t="s">
        <v>567</v>
      </c>
      <c r="N18410" s="4">
        <v>686632</v>
      </c>
      <c r="O18410" s="4" t="s">
        <v>109120</v>
      </c>
      <c r="P18410" s="4">
        <v>8071597616</v>
      </c>
      <c r="Q18410" s="31" t="s">
        <v>109115</v>
      </c>
      <c r="R18410" s="4"/>
      <c r="S18410" s="13" t="s">
        <v>201602</v>
      </c>
      <c r="T18410" s="13"/>
      <c r="U18410" s="13"/>
      <c r="V18410" s="13"/>
      <c r="W18410" s="13"/>
    </row>
    <row r="18411" spans="1:23" ht="30" x14ac:dyDescent="0.25">
      <c r="A18411" s="4" t="s">
        <v>113205</v>
      </c>
      <c r="B18411" s="4" t="s">
        <v>3884</v>
      </c>
      <c r="C18411" s="4" t="s">
        <v>113201</v>
      </c>
      <c r="D18411" s="4" t="s">
        <v>113202</v>
      </c>
      <c r="E18411" s="4" t="s">
        <v>1817</v>
      </c>
      <c r="F18411" s="4">
        <v>9745500077</v>
      </c>
      <c r="G18411" s="4"/>
      <c r="H18411" s="4" t="s">
        <v>113203</v>
      </c>
      <c r="I18411" s="4" t="s">
        <v>113204</v>
      </c>
      <c r="J18411" s="4" t="s">
        <v>113206</v>
      </c>
      <c r="L18411" s="4"/>
      <c r="M18411" s="4" t="s">
        <v>567</v>
      </c>
      <c r="N18411" s="4">
        <v>686001</v>
      </c>
      <c r="O18411" s="4" t="s">
        <v>113207</v>
      </c>
      <c r="P18411" s="4"/>
      <c r="Q18411" s="31" t="s">
        <v>113200</v>
      </c>
      <c r="R18411" s="4"/>
      <c r="S18411" s="13" t="s">
        <v>229151</v>
      </c>
      <c r="T18411" s="13"/>
      <c r="U18411" s="13"/>
      <c r="V18411" s="13"/>
      <c r="W18411" s="13"/>
    </row>
    <row r="18412" spans="1:23" x14ac:dyDescent="0.25">
      <c r="A18412" s="4" t="s">
        <v>117398</v>
      </c>
      <c r="B18412" s="4" t="s">
        <v>3884</v>
      </c>
      <c r="C18412" s="4" t="s">
        <v>3007</v>
      </c>
      <c r="D18412" s="4" t="s">
        <v>54469</v>
      </c>
      <c r="E18412" s="4" t="s">
        <v>27</v>
      </c>
      <c r="F18412" s="4">
        <v>9495960455</v>
      </c>
      <c r="G18412" s="4">
        <v>9447760455</v>
      </c>
      <c r="H18412" s="4" t="s">
        <v>117397</v>
      </c>
      <c r="I18412" s="4"/>
      <c r="J18412" s="4" t="s">
        <v>117399</v>
      </c>
      <c r="L18412" s="4" t="s">
        <v>10456</v>
      </c>
      <c r="M18412" s="4" t="s">
        <v>567</v>
      </c>
      <c r="N18412" s="4">
        <v>686101</v>
      </c>
      <c r="O18412" s="4" t="s">
        <v>117400</v>
      </c>
      <c r="P18412" s="4"/>
      <c r="Q18412" s="31"/>
      <c r="R18412" s="4"/>
      <c r="S18412" s="13" t="s">
        <v>117396</v>
      </c>
      <c r="T18412" s="13"/>
      <c r="U18412" s="13"/>
      <c r="V18412" s="13"/>
      <c r="W18412" s="13"/>
    </row>
    <row r="18413" spans="1:23" ht="45" x14ac:dyDescent="0.25">
      <c r="A18413" s="4" t="s">
        <v>117770</v>
      </c>
      <c r="B18413" s="4" t="s">
        <v>3884</v>
      </c>
      <c r="C18413" s="4" t="s">
        <v>117767</v>
      </c>
      <c r="D18413" s="4" t="s">
        <v>840</v>
      </c>
      <c r="E18413" s="4" t="s">
        <v>100</v>
      </c>
      <c r="F18413" s="4">
        <v>9605239998</v>
      </c>
      <c r="G18413" s="4"/>
      <c r="H18413" s="4" t="s">
        <v>117768</v>
      </c>
      <c r="I18413" s="4" t="s">
        <v>117769</v>
      </c>
      <c r="J18413" s="4" t="s">
        <v>117771</v>
      </c>
      <c r="L18413" s="4" t="s">
        <v>117772</v>
      </c>
      <c r="M18413" s="4" t="s">
        <v>567</v>
      </c>
      <c r="N18413" s="4">
        <v>686578</v>
      </c>
      <c r="O18413" s="4" t="s">
        <v>117773</v>
      </c>
      <c r="P18413" s="4"/>
      <c r="Q18413" s="31" t="s">
        <v>117766</v>
      </c>
      <c r="R18413" s="4"/>
      <c r="S18413" s="13" t="s">
        <v>229152</v>
      </c>
      <c r="T18413" s="13"/>
      <c r="U18413" s="13"/>
      <c r="V18413" s="13"/>
      <c r="W18413" s="13"/>
    </row>
    <row r="18414" spans="1:23" ht="30" x14ac:dyDescent="0.25">
      <c r="A18414" s="4" t="s">
        <v>118435</v>
      </c>
      <c r="B18414" s="4" t="s">
        <v>3884</v>
      </c>
      <c r="C18414" s="4" t="s">
        <v>21951</v>
      </c>
      <c r="D18414" s="4"/>
      <c r="E18414" s="4" t="s">
        <v>27</v>
      </c>
      <c r="F18414" s="4">
        <v>9895526282</v>
      </c>
      <c r="G18414" s="4"/>
      <c r="H18414" s="4" t="s">
        <v>118434</v>
      </c>
      <c r="I18414" s="4"/>
      <c r="J18414" s="4" t="s">
        <v>118436</v>
      </c>
      <c r="L18414" s="4" t="s">
        <v>118436</v>
      </c>
      <c r="M18414" s="4" t="s">
        <v>567</v>
      </c>
      <c r="N18414" s="4">
        <v>686507</v>
      </c>
      <c r="O18414" s="4"/>
      <c r="P18414" s="4"/>
      <c r="Q18414" s="31" t="s">
        <v>201603</v>
      </c>
      <c r="R18414" s="4"/>
      <c r="S18414" s="13" t="s">
        <v>201603</v>
      </c>
      <c r="T18414" s="13"/>
      <c r="U18414" s="13"/>
      <c r="V18414" s="13"/>
      <c r="W18414" s="13"/>
    </row>
    <row r="18415" spans="1:23" x14ac:dyDescent="0.25">
      <c r="A18415" s="4" t="s">
        <v>118680</v>
      </c>
      <c r="B18415" s="4" t="s">
        <v>3884</v>
      </c>
      <c r="C18415" s="4" t="s">
        <v>118677</v>
      </c>
      <c r="D18415" s="4" t="s">
        <v>840</v>
      </c>
      <c r="E18415" s="4" t="s">
        <v>27</v>
      </c>
      <c r="F18415" s="4">
        <v>7034305202</v>
      </c>
      <c r="G18415" s="4">
        <v>7025570002</v>
      </c>
      <c r="H18415" s="4" t="s">
        <v>118678</v>
      </c>
      <c r="I18415" s="4" t="s">
        <v>118679</v>
      </c>
      <c r="J18415" s="4" t="s">
        <v>118681</v>
      </c>
      <c r="L18415" s="4" t="s">
        <v>118682</v>
      </c>
      <c r="M18415" s="4" t="s">
        <v>567</v>
      </c>
      <c r="N18415" s="4">
        <v>686518</v>
      </c>
      <c r="O18415" s="4"/>
      <c r="P18415" s="4"/>
      <c r="Q18415" s="31"/>
      <c r="R18415" s="4"/>
      <c r="S18415" s="13" t="s">
        <v>229153</v>
      </c>
      <c r="T18415" s="13"/>
      <c r="U18415" s="13"/>
      <c r="V18415" s="13"/>
      <c r="W18415" s="13"/>
    </row>
    <row r="18416" spans="1:23" x14ac:dyDescent="0.25">
      <c r="A18416" s="4" t="s">
        <v>119751</v>
      </c>
      <c r="B18416" s="4" t="s">
        <v>3884</v>
      </c>
      <c r="C18416" s="4" t="s">
        <v>44747</v>
      </c>
      <c r="D18416" s="4" t="s">
        <v>6183</v>
      </c>
      <c r="E18416" s="4" t="s">
        <v>27</v>
      </c>
      <c r="F18416" s="4">
        <v>9497322237</v>
      </c>
      <c r="G18416" s="4">
        <v>9539222237</v>
      </c>
      <c r="H18416" s="4" t="s">
        <v>119749</v>
      </c>
      <c r="I18416" s="4" t="s">
        <v>119750</v>
      </c>
      <c r="J18416" s="4" t="s">
        <v>119752</v>
      </c>
      <c r="L18416" s="4" t="s">
        <v>119753</v>
      </c>
      <c r="M18416" s="4" t="s">
        <v>567</v>
      </c>
      <c r="N18416" s="4">
        <v>686013</v>
      </c>
      <c r="O18416" s="4" t="s">
        <v>119754</v>
      </c>
      <c r="P18416" s="4"/>
      <c r="Q18416" s="31"/>
      <c r="R18416" s="4"/>
      <c r="S18416" s="13" t="s">
        <v>119748</v>
      </c>
      <c r="T18416" s="13"/>
      <c r="U18416" s="13"/>
      <c r="V18416" s="13"/>
      <c r="W18416" s="13"/>
    </row>
    <row r="18417" spans="1:23" ht="45" x14ac:dyDescent="0.25">
      <c r="A18417" s="4" t="s">
        <v>131661</v>
      </c>
      <c r="B18417" s="4" t="s">
        <v>3884</v>
      </c>
      <c r="C18417" s="4" t="s">
        <v>21951</v>
      </c>
      <c r="D18417" s="4" t="s">
        <v>131658</v>
      </c>
      <c r="E18417" s="4" t="s">
        <v>74</v>
      </c>
      <c r="F18417" s="4">
        <v>9061633192</v>
      </c>
      <c r="G18417" s="4">
        <v>9497424960</v>
      </c>
      <c r="H18417" s="4" t="s">
        <v>131659</v>
      </c>
      <c r="I18417" s="4" t="s">
        <v>131660</v>
      </c>
      <c r="J18417" s="4" t="s">
        <v>131662</v>
      </c>
      <c r="L18417" s="4" t="s">
        <v>131663</v>
      </c>
      <c r="M18417" s="4" t="s">
        <v>567</v>
      </c>
      <c r="N18417" s="4">
        <v>686634</v>
      </c>
      <c r="O18417" s="4" t="s">
        <v>131664</v>
      </c>
      <c r="P18417" s="4"/>
      <c r="Q18417" s="31" t="s">
        <v>131657</v>
      </c>
      <c r="R18417" s="4"/>
      <c r="S18417" s="13" t="s">
        <v>229154</v>
      </c>
      <c r="T18417" s="13"/>
      <c r="U18417" s="13"/>
      <c r="V18417" s="13"/>
      <c r="W18417" s="13"/>
    </row>
    <row r="18418" spans="1:23" x14ac:dyDescent="0.25">
      <c r="A18418" s="4" t="s">
        <v>133989</v>
      </c>
      <c r="B18418" s="4" t="s">
        <v>3884</v>
      </c>
      <c r="C18418" s="4" t="s">
        <v>12611</v>
      </c>
      <c r="D18418" s="4" t="s">
        <v>1258</v>
      </c>
      <c r="E18418" s="4" t="s">
        <v>7512</v>
      </c>
      <c r="F18418" s="4">
        <v>9961482789</v>
      </c>
      <c r="G18418" s="4">
        <v>9490173778</v>
      </c>
      <c r="H18418" s="4" t="s">
        <v>133988</v>
      </c>
      <c r="I18418" s="4"/>
      <c r="J18418" s="4" t="s">
        <v>133990</v>
      </c>
      <c r="L18418" s="4"/>
      <c r="M18418" s="4" t="s">
        <v>567</v>
      </c>
      <c r="N18418" s="4">
        <v>500011</v>
      </c>
      <c r="O18418" s="4"/>
      <c r="P18418" s="4"/>
      <c r="Q18418" s="31"/>
      <c r="R18418" s="4"/>
      <c r="S18418" s="13" t="s">
        <v>229155</v>
      </c>
      <c r="T18418" s="13"/>
      <c r="U18418" s="13"/>
      <c r="V18418" s="13"/>
      <c r="W18418" s="13"/>
    </row>
    <row r="18419" spans="1:23" x14ac:dyDescent="0.25">
      <c r="A18419" s="4" t="s">
        <v>137124</v>
      </c>
      <c r="B18419" s="4" t="s">
        <v>3884</v>
      </c>
      <c r="C18419" s="4" t="s">
        <v>867</v>
      </c>
      <c r="D18419" s="4" t="s">
        <v>1164</v>
      </c>
      <c r="E18419" s="4" t="s">
        <v>27</v>
      </c>
      <c r="F18419" s="4">
        <v>9895087218</v>
      </c>
      <c r="G18419" s="4"/>
      <c r="H18419" s="4" t="s">
        <v>137123</v>
      </c>
      <c r="I18419" s="4"/>
      <c r="J18419" s="4" t="s">
        <v>137125</v>
      </c>
      <c r="L18419" s="4" t="s">
        <v>137125</v>
      </c>
      <c r="M18419" s="4" t="s">
        <v>567</v>
      </c>
      <c r="N18419" s="4">
        <v>686001</v>
      </c>
      <c r="O18419" s="4" t="s">
        <v>137126</v>
      </c>
      <c r="P18419" s="4"/>
      <c r="Q18419" s="31"/>
      <c r="R18419" s="4"/>
      <c r="S18419" s="13" t="s">
        <v>218572</v>
      </c>
      <c r="T18419" s="13"/>
      <c r="U18419" s="13"/>
      <c r="V18419" s="13"/>
      <c r="W18419" s="13"/>
    </row>
    <row r="18420" spans="1:23" ht="30" x14ac:dyDescent="0.25">
      <c r="A18420" s="4" t="s">
        <v>137231</v>
      </c>
      <c r="B18420" s="4" t="s">
        <v>3884</v>
      </c>
      <c r="C18420" s="4" t="s">
        <v>137228</v>
      </c>
      <c r="D18420" s="4" t="s">
        <v>137229</v>
      </c>
      <c r="E18420" s="4" t="s">
        <v>235</v>
      </c>
      <c r="F18420" s="4">
        <v>9446409000</v>
      </c>
      <c r="G18420" s="4">
        <v>9446407633</v>
      </c>
      <c r="H18420" s="4" t="s">
        <v>137230</v>
      </c>
      <c r="I18420" s="4"/>
      <c r="J18420" s="4" t="s">
        <v>137232</v>
      </c>
      <c r="L18420" s="4" t="s">
        <v>137233</v>
      </c>
      <c r="M18420" s="4" t="s">
        <v>567</v>
      </c>
      <c r="N18420" s="4">
        <v>686004</v>
      </c>
      <c r="O18420" s="4" t="s">
        <v>137234</v>
      </c>
      <c r="P18420" s="4"/>
      <c r="Q18420" s="31" t="s">
        <v>137227</v>
      </c>
      <c r="R18420" s="4"/>
      <c r="S18420" s="13" t="s">
        <v>218573</v>
      </c>
      <c r="T18420" s="13"/>
      <c r="U18420" s="13"/>
      <c r="V18420" s="13"/>
      <c r="W18420" s="13"/>
    </row>
    <row r="18421" spans="1:23" x14ac:dyDescent="0.25">
      <c r="A18421" s="4" t="s">
        <v>154629</v>
      </c>
      <c r="B18421" s="4" t="s">
        <v>3884</v>
      </c>
      <c r="C18421" s="4" t="s">
        <v>1336</v>
      </c>
      <c r="D18421" s="4" t="s">
        <v>154626</v>
      </c>
      <c r="E18421" s="4" t="s">
        <v>27</v>
      </c>
      <c r="F18421" s="4">
        <v>9447268898</v>
      </c>
      <c r="G18421" s="4">
        <v>9496268787</v>
      </c>
      <c r="H18421" s="4" t="s">
        <v>154627</v>
      </c>
      <c r="I18421" s="4" t="s">
        <v>154628</v>
      </c>
      <c r="J18421" s="4" t="s">
        <v>154630</v>
      </c>
      <c r="L18421" s="4" t="s">
        <v>154631</v>
      </c>
      <c r="M18421" s="4" t="s">
        <v>567</v>
      </c>
      <c r="N18421" s="4">
        <v>686531</v>
      </c>
      <c r="O18421" s="4" t="s">
        <v>154632</v>
      </c>
      <c r="P18421" s="4"/>
      <c r="Q18421" s="31"/>
      <c r="R18421" s="4"/>
      <c r="S18421" s="13" t="s">
        <v>218574</v>
      </c>
      <c r="T18421" s="13"/>
      <c r="U18421" s="13"/>
      <c r="V18421" s="13"/>
      <c r="W18421" s="13"/>
    </row>
    <row r="18422" spans="1:23" x14ac:dyDescent="0.25">
      <c r="A18422" s="4" t="s">
        <v>156153</v>
      </c>
      <c r="B18422" s="4" t="s">
        <v>3884</v>
      </c>
      <c r="C18422" s="4" t="s">
        <v>156149</v>
      </c>
      <c r="D18422" s="4"/>
      <c r="E18422" s="4" t="s">
        <v>156150</v>
      </c>
      <c r="F18422" s="4">
        <v>9400053333</v>
      </c>
      <c r="G18422" s="4">
        <v>9400305333</v>
      </c>
      <c r="H18422" s="4" t="s">
        <v>156151</v>
      </c>
      <c r="I18422" s="4" t="s">
        <v>156152</v>
      </c>
      <c r="J18422" s="4" t="s">
        <v>156154</v>
      </c>
      <c r="L18422" s="4"/>
      <c r="M18422" s="4" t="s">
        <v>567</v>
      </c>
      <c r="N18422" s="4">
        <v>686039</v>
      </c>
      <c r="O18422" s="4" t="s">
        <v>156155</v>
      </c>
      <c r="P18422" s="4"/>
      <c r="Q18422" s="31"/>
      <c r="R18422" s="4"/>
      <c r="S18422" s="13" t="s">
        <v>229156</v>
      </c>
      <c r="T18422" s="13"/>
      <c r="U18422" s="13"/>
      <c r="V18422" s="13"/>
      <c r="W18422" s="13"/>
    </row>
    <row r="18423" spans="1:23" ht="45" x14ac:dyDescent="0.25">
      <c r="A18423" s="4" t="s">
        <v>158969</v>
      </c>
      <c r="B18423" s="4" t="s">
        <v>3884</v>
      </c>
      <c r="C18423" s="4" t="s">
        <v>158967</v>
      </c>
      <c r="D18423" s="4"/>
      <c r="E18423" s="4" t="s">
        <v>34</v>
      </c>
      <c r="F18423" s="4">
        <v>9447226568</v>
      </c>
      <c r="G18423" s="4"/>
      <c r="H18423" s="4" t="s">
        <v>158968</v>
      </c>
      <c r="I18423" s="4"/>
      <c r="J18423" s="4" t="s">
        <v>158970</v>
      </c>
      <c r="L18423" s="4" t="s">
        <v>158970</v>
      </c>
      <c r="M18423" s="4" t="s">
        <v>567</v>
      </c>
      <c r="N18423" s="4">
        <v>686102</v>
      </c>
      <c r="O18423" s="4" t="s">
        <v>158971</v>
      </c>
      <c r="P18423" s="4"/>
      <c r="Q18423" s="31" t="s">
        <v>158965</v>
      </c>
      <c r="R18423" s="4"/>
      <c r="S18423" s="13" t="s">
        <v>158966</v>
      </c>
      <c r="T18423" s="13"/>
      <c r="U18423" s="13"/>
      <c r="V18423" s="13"/>
      <c r="W18423" s="13"/>
    </row>
    <row r="18424" spans="1:23" x14ac:dyDescent="0.25">
      <c r="A18424" s="4" t="s">
        <v>159948</v>
      </c>
      <c r="B18424" s="4" t="s">
        <v>3884</v>
      </c>
      <c r="C18424" s="4" t="s">
        <v>19677</v>
      </c>
      <c r="D18424" s="4"/>
      <c r="E18424" s="4" t="s">
        <v>74</v>
      </c>
      <c r="F18424" s="4">
        <v>9447121059</v>
      </c>
      <c r="G18424" s="4"/>
      <c r="H18424" s="4" t="s">
        <v>159947</v>
      </c>
      <c r="I18424" s="4"/>
      <c r="J18424" s="4" t="s">
        <v>159949</v>
      </c>
      <c r="L18424" s="4" t="s">
        <v>159950</v>
      </c>
      <c r="M18424" s="4" t="s">
        <v>567</v>
      </c>
      <c r="N18424" s="4">
        <v>686576</v>
      </c>
      <c r="O18424" s="4" t="s">
        <v>159951</v>
      </c>
      <c r="P18424" s="4"/>
      <c r="Q18424" s="31"/>
      <c r="R18424" s="4"/>
      <c r="S18424" s="13" t="s">
        <v>218575</v>
      </c>
      <c r="T18424" s="13"/>
      <c r="U18424" s="13"/>
      <c r="V18424" s="13"/>
      <c r="W18424" s="13"/>
    </row>
    <row r="18425" spans="1:23" x14ac:dyDescent="0.25">
      <c r="A18425" s="4" t="s">
        <v>159972</v>
      </c>
      <c r="B18425" s="4" t="s">
        <v>3884</v>
      </c>
      <c r="C18425" s="4" t="s">
        <v>74670</v>
      </c>
      <c r="D18425" s="4"/>
      <c r="E18425" s="4" t="s">
        <v>27</v>
      </c>
      <c r="F18425" s="4">
        <v>9846092708</v>
      </c>
      <c r="G18425" s="4"/>
      <c r="H18425" s="4" t="s">
        <v>159971</v>
      </c>
      <c r="I18425" s="4"/>
      <c r="J18425" s="4" t="s">
        <v>159973</v>
      </c>
      <c r="L18425" s="4" t="s">
        <v>159974</v>
      </c>
      <c r="M18425" s="4" t="s">
        <v>567</v>
      </c>
      <c r="N18425" s="4">
        <v>686010</v>
      </c>
      <c r="O18425" s="4"/>
      <c r="P18425" s="4"/>
      <c r="Q18425" s="31"/>
      <c r="R18425" s="4"/>
      <c r="S18425" s="13" t="s">
        <v>159970</v>
      </c>
      <c r="T18425" s="13"/>
      <c r="U18425" s="13"/>
      <c r="V18425" s="13"/>
      <c r="W18425" s="13"/>
    </row>
    <row r="18426" spans="1:23" x14ac:dyDescent="0.25">
      <c r="A18426" s="4" t="s">
        <v>3448</v>
      </c>
      <c r="B18426" s="4" t="s">
        <v>3450</v>
      </c>
      <c r="C18426" s="4" t="s">
        <v>3445</v>
      </c>
      <c r="D18426" s="4" t="s">
        <v>3446</v>
      </c>
      <c r="E18426" s="4" t="s">
        <v>34</v>
      </c>
      <c r="F18426" s="4">
        <v>9495155995</v>
      </c>
      <c r="G18426" s="4">
        <v>9567256444</v>
      </c>
      <c r="H18426" s="4" t="s">
        <v>3447</v>
      </c>
      <c r="I18426" s="4"/>
      <c r="J18426" s="4" t="s">
        <v>3449</v>
      </c>
      <c r="L18426" s="4"/>
      <c r="M18426" s="4" t="s">
        <v>567</v>
      </c>
      <c r="N18426" s="4">
        <v>695521</v>
      </c>
      <c r="O18426" s="4" t="s">
        <v>3451</v>
      </c>
      <c r="P18426" s="4">
        <v>8042959694</v>
      </c>
      <c r="Q18426" s="31"/>
      <c r="R18426" s="4"/>
      <c r="S18426" s="13" t="s">
        <v>229157</v>
      </c>
      <c r="T18426" s="13"/>
      <c r="U18426" s="13"/>
      <c r="V18426" s="13"/>
      <c r="W18426" s="13"/>
    </row>
    <row r="18427" spans="1:23" ht="45" x14ac:dyDescent="0.25">
      <c r="A18427" s="4" t="s">
        <v>7361</v>
      </c>
      <c r="B18427" s="4" t="s">
        <v>7363</v>
      </c>
      <c r="C18427" s="4" t="s">
        <v>7358</v>
      </c>
      <c r="D18427" s="4" t="s">
        <v>7359</v>
      </c>
      <c r="E18427" s="4" t="s">
        <v>34</v>
      </c>
      <c r="F18427" s="4">
        <v>8015649477</v>
      </c>
      <c r="G18427" s="4"/>
      <c r="H18427" s="4" t="s">
        <v>7360</v>
      </c>
      <c r="I18427" s="4"/>
      <c r="J18427" s="4" t="s">
        <v>7362</v>
      </c>
      <c r="L18427" s="4" t="s">
        <v>7364</v>
      </c>
      <c r="M18427" s="4" t="s">
        <v>127</v>
      </c>
      <c r="N18427" s="4">
        <v>628501</v>
      </c>
      <c r="O18427" s="4"/>
      <c r="P18427" s="4">
        <v>8048085816</v>
      </c>
      <c r="Q18427" s="31" t="s">
        <v>218576</v>
      </c>
      <c r="R18427" s="4"/>
      <c r="S18427" s="13" t="s">
        <v>218577</v>
      </c>
      <c r="T18427" s="13"/>
      <c r="U18427" s="13"/>
      <c r="V18427" s="13"/>
      <c r="W18427" s="13"/>
    </row>
    <row r="18428" spans="1:23" ht="30" x14ac:dyDescent="0.25">
      <c r="A18428" s="4" t="s">
        <v>91908</v>
      </c>
      <c r="B18428" s="4" t="s">
        <v>7363</v>
      </c>
      <c r="C18428" s="4" t="s">
        <v>48552</v>
      </c>
      <c r="D18428" s="4" t="s">
        <v>553</v>
      </c>
      <c r="E18428" s="4" t="s">
        <v>235</v>
      </c>
      <c r="F18428" s="4">
        <v>9994692146</v>
      </c>
      <c r="G18428" s="4"/>
      <c r="H18428" s="4" t="s">
        <v>91907</v>
      </c>
      <c r="I18428" s="4"/>
      <c r="J18428" s="4" t="s">
        <v>91909</v>
      </c>
      <c r="L18428" s="4" t="s">
        <v>91910</v>
      </c>
      <c r="M18428" s="4" t="s">
        <v>127</v>
      </c>
      <c r="N18428" s="4">
        <v>628552</v>
      </c>
      <c r="O18428" s="4"/>
      <c r="P18428" s="4">
        <v>8071866714</v>
      </c>
      <c r="Q18428" s="31" t="s">
        <v>218578</v>
      </c>
      <c r="R18428" s="4"/>
      <c r="S18428" s="13" t="s">
        <v>218579</v>
      </c>
      <c r="T18428" s="13"/>
      <c r="U18428" s="13"/>
      <c r="V18428" s="13"/>
      <c r="W18428" s="13"/>
    </row>
    <row r="18429" spans="1:23" x14ac:dyDescent="0.25">
      <c r="A18429" s="4" t="s">
        <v>35162</v>
      </c>
      <c r="B18429" s="4" t="s">
        <v>7363</v>
      </c>
      <c r="C18429" s="4" t="s">
        <v>4527</v>
      </c>
      <c r="D18429" s="4" t="s">
        <v>2147</v>
      </c>
      <c r="E18429" s="4" t="s">
        <v>74</v>
      </c>
      <c r="F18429" s="4">
        <v>9789642550</v>
      </c>
      <c r="G18429" s="4">
        <v>9566411383</v>
      </c>
      <c r="H18429" s="4" t="s">
        <v>123419</v>
      </c>
      <c r="I18429" s="4"/>
      <c r="J18429" s="4" t="s">
        <v>123420</v>
      </c>
      <c r="L18429" s="4"/>
      <c r="M18429" s="4" t="s">
        <v>127</v>
      </c>
      <c r="N18429" s="4">
        <v>628501</v>
      </c>
      <c r="O18429" s="4" t="s">
        <v>123421</v>
      </c>
      <c r="P18429" s="4"/>
      <c r="Q18429" s="31" t="s">
        <v>123418</v>
      </c>
      <c r="R18429" s="4"/>
      <c r="S18429" s="13" t="s">
        <v>229158</v>
      </c>
      <c r="T18429" s="13"/>
      <c r="U18429" s="13"/>
      <c r="V18429" s="13"/>
      <c r="W18429" s="13"/>
    </row>
    <row r="18430" spans="1:23" x14ac:dyDescent="0.25">
      <c r="A18430" s="4" t="s">
        <v>88370</v>
      </c>
      <c r="B18430" s="4" t="s">
        <v>88372</v>
      </c>
      <c r="C18430" s="4" t="s">
        <v>88368</v>
      </c>
      <c r="D18430" s="4"/>
      <c r="E18430" s="4" t="s">
        <v>27</v>
      </c>
      <c r="F18430" s="4">
        <v>9700765123</v>
      </c>
      <c r="G18430" s="4"/>
      <c r="H18430" s="4" t="s">
        <v>88369</v>
      </c>
      <c r="I18430" s="4"/>
      <c r="J18430" s="4" t="s">
        <v>88371</v>
      </c>
      <c r="L18430" s="4" t="s">
        <v>88373</v>
      </c>
      <c r="M18430" s="4" t="s">
        <v>1732</v>
      </c>
      <c r="N18430" s="4">
        <v>534350</v>
      </c>
      <c r="O18430" s="4"/>
      <c r="P18430" s="4">
        <v>8048728367</v>
      </c>
      <c r="Q18430" s="31"/>
      <c r="R18430" s="4"/>
      <c r="S18430" s="13" t="s">
        <v>88367</v>
      </c>
      <c r="T18430" s="13"/>
      <c r="U18430" s="13"/>
      <c r="V18430" s="13"/>
      <c r="W18430" s="13"/>
    </row>
    <row r="18431" spans="1:23" x14ac:dyDescent="0.25">
      <c r="A18431" s="4" t="s">
        <v>23645</v>
      </c>
      <c r="B18431" s="4" t="s">
        <v>23647</v>
      </c>
      <c r="C18431" s="4" t="s">
        <v>449</v>
      </c>
      <c r="D18431" s="4" t="s">
        <v>8042</v>
      </c>
      <c r="E18431" s="4" t="s">
        <v>7870</v>
      </c>
      <c r="F18431" s="4">
        <v>9526703709</v>
      </c>
      <c r="G18431" s="4"/>
      <c r="H18431" s="4" t="s">
        <v>23644</v>
      </c>
      <c r="I18431" s="4"/>
      <c r="J18431" s="4" t="s">
        <v>23646</v>
      </c>
      <c r="L18431" s="4" t="s">
        <v>5829</v>
      </c>
      <c r="M18431" s="4" t="s">
        <v>567</v>
      </c>
      <c r="N18431" s="4">
        <v>689549</v>
      </c>
      <c r="O18431" s="4"/>
      <c r="P18431" s="4">
        <v>8046053331</v>
      </c>
      <c r="Q18431" s="31"/>
      <c r="R18431" s="4"/>
      <c r="S18431" s="13" t="s">
        <v>229159</v>
      </c>
      <c r="T18431" s="13"/>
      <c r="U18431" s="13"/>
      <c r="V18431" s="13"/>
      <c r="W18431" s="13"/>
    </row>
    <row r="18432" spans="1:23" x14ac:dyDescent="0.25">
      <c r="A18432" s="4" t="s">
        <v>107888</v>
      </c>
      <c r="B18432" s="4" t="s">
        <v>23647</v>
      </c>
      <c r="C18432" s="4" t="s">
        <v>1674</v>
      </c>
      <c r="D18432" s="4" t="s">
        <v>43354</v>
      </c>
      <c r="E18432" s="4" t="s">
        <v>27</v>
      </c>
      <c r="F18432" s="4">
        <v>9447114041</v>
      </c>
      <c r="G18432" s="4">
        <v>9495984041</v>
      </c>
      <c r="H18432" s="4" t="s">
        <v>107886</v>
      </c>
      <c r="I18432" s="4" t="s">
        <v>107887</v>
      </c>
      <c r="J18432" s="4" t="s">
        <v>107889</v>
      </c>
      <c r="L18432" s="4" t="s">
        <v>5829</v>
      </c>
      <c r="M18432" s="4" t="s">
        <v>567</v>
      </c>
      <c r="N18432" s="4">
        <v>689641</v>
      </c>
      <c r="O18432" s="4" t="s">
        <v>107890</v>
      </c>
      <c r="P18432" s="4">
        <v>8048571129</v>
      </c>
      <c r="Q18432" s="31" t="s">
        <v>107884</v>
      </c>
      <c r="R18432" s="4"/>
      <c r="S18432" s="13" t="s">
        <v>107885</v>
      </c>
      <c r="T18432" s="13"/>
      <c r="U18432" s="13"/>
      <c r="V18432" s="13"/>
      <c r="W18432" s="13"/>
    </row>
    <row r="18433" spans="1:23" x14ac:dyDescent="0.25">
      <c r="A18433" s="4" t="s">
        <v>2879</v>
      </c>
      <c r="B18433" s="4" t="s">
        <v>2881</v>
      </c>
      <c r="C18433" s="4" t="s">
        <v>2862</v>
      </c>
      <c r="D18433" s="4" t="s">
        <v>2877</v>
      </c>
      <c r="E18433" s="4" t="s">
        <v>74</v>
      </c>
      <c r="F18433" s="4">
        <v>8943456441</v>
      </c>
      <c r="G18433" s="4">
        <v>9446248868</v>
      </c>
      <c r="H18433" s="4" t="s">
        <v>2878</v>
      </c>
      <c r="I18433" s="4"/>
      <c r="J18433" s="4" t="s">
        <v>2880</v>
      </c>
      <c r="L18433" s="4" t="s">
        <v>2882</v>
      </c>
      <c r="M18433" s="4" t="s">
        <v>567</v>
      </c>
      <c r="N18433" s="4">
        <v>673602</v>
      </c>
      <c r="O18433" s="4"/>
      <c r="P18433" s="4">
        <v>8071812703</v>
      </c>
      <c r="Q18433" s="31"/>
      <c r="R18433" s="4"/>
      <c r="S18433" s="13" t="s">
        <v>229160</v>
      </c>
      <c r="T18433" s="13"/>
      <c r="U18433" s="13"/>
      <c r="V18433" s="13"/>
      <c r="W18433" s="13"/>
    </row>
    <row r="18434" spans="1:23" x14ac:dyDescent="0.25">
      <c r="A18434" s="4" t="s">
        <v>3462</v>
      </c>
      <c r="B18434" s="4" t="s">
        <v>2881</v>
      </c>
      <c r="C18434" s="4" t="s">
        <v>3460</v>
      </c>
      <c r="D18434" s="4"/>
      <c r="E18434" s="4" t="s">
        <v>34</v>
      </c>
      <c r="F18434" s="4">
        <v>9387480009</v>
      </c>
      <c r="G18434" s="4"/>
      <c r="H18434" s="4" t="s">
        <v>3461</v>
      </c>
      <c r="I18434" s="4"/>
      <c r="J18434" s="4" t="s">
        <v>3463</v>
      </c>
      <c r="L18434" s="4" t="s">
        <v>2604</v>
      </c>
      <c r="M18434" s="4" t="s">
        <v>567</v>
      </c>
      <c r="N18434" s="4"/>
      <c r="O18434" s="4" t="s">
        <v>3464</v>
      </c>
      <c r="P18434" s="4">
        <v>8048411857</v>
      </c>
      <c r="Q18434" s="31"/>
      <c r="R18434" s="4"/>
      <c r="S18434" s="13" t="s">
        <v>218580</v>
      </c>
      <c r="T18434" s="13"/>
      <c r="U18434" s="13"/>
      <c r="V18434" s="13"/>
      <c r="W18434" s="13"/>
    </row>
    <row r="18435" spans="1:23" x14ac:dyDescent="0.25">
      <c r="A18435" s="4" t="s">
        <v>4121</v>
      </c>
      <c r="B18435" s="4" t="s">
        <v>2881</v>
      </c>
      <c r="C18435" s="4" t="s">
        <v>4119</v>
      </c>
      <c r="D18435" s="4"/>
      <c r="E18435" s="4" t="s">
        <v>27</v>
      </c>
      <c r="F18435" s="4">
        <v>9037836660</v>
      </c>
      <c r="G18435" s="4"/>
      <c r="H18435" s="4" t="s">
        <v>4120</v>
      </c>
      <c r="I18435" s="4"/>
      <c r="J18435" s="4" t="s">
        <v>4122</v>
      </c>
      <c r="L18435" s="4"/>
      <c r="M18435" s="4" t="s">
        <v>567</v>
      </c>
      <c r="N18435" s="4">
        <v>673027</v>
      </c>
      <c r="O18435" s="4"/>
      <c r="P18435" s="4">
        <v>8071865412</v>
      </c>
      <c r="Q18435" s="31"/>
      <c r="R18435" s="4"/>
      <c r="S18435" s="13" t="s">
        <v>4118</v>
      </c>
      <c r="T18435" s="13"/>
      <c r="U18435" s="13"/>
      <c r="V18435" s="13"/>
      <c r="W18435" s="13"/>
    </row>
    <row r="18436" spans="1:23" x14ac:dyDescent="0.25">
      <c r="A18436" s="4" t="s">
        <v>8992</v>
      </c>
      <c r="B18436" s="4" t="s">
        <v>2881</v>
      </c>
      <c r="C18436" s="4" t="s">
        <v>8990</v>
      </c>
      <c r="D18436" s="4" t="s">
        <v>2926</v>
      </c>
      <c r="E18436" s="4" t="s">
        <v>27</v>
      </c>
      <c r="F18436" s="4">
        <v>9847668888</v>
      </c>
      <c r="G18436" s="4">
        <v>9947668888</v>
      </c>
      <c r="H18436" s="4" t="s">
        <v>8991</v>
      </c>
      <c r="I18436" s="4"/>
      <c r="J18436" s="4" t="s">
        <v>8993</v>
      </c>
      <c r="L18436" s="4" t="s">
        <v>8994</v>
      </c>
      <c r="M18436" s="4" t="s">
        <v>567</v>
      </c>
      <c r="N18436" s="4">
        <v>673004</v>
      </c>
      <c r="O18436" s="4"/>
      <c r="P18436" s="4">
        <v>8041949482</v>
      </c>
      <c r="Q18436" s="31"/>
      <c r="R18436" s="4"/>
      <c r="S18436" s="13" t="s">
        <v>229161</v>
      </c>
      <c r="T18436" s="13"/>
      <c r="U18436" s="13"/>
      <c r="V18436" s="13"/>
      <c r="W18436" s="13"/>
    </row>
    <row r="18437" spans="1:23" x14ac:dyDescent="0.25">
      <c r="A18437" s="4" t="s">
        <v>10197</v>
      </c>
      <c r="B18437" s="4" t="s">
        <v>2881</v>
      </c>
      <c r="C18437" s="4" t="s">
        <v>10195</v>
      </c>
      <c r="D18437" s="4"/>
      <c r="E18437" s="4" t="s">
        <v>34</v>
      </c>
      <c r="F18437" s="4">
        <v>8089323280</v>
      </c>
      <c r="G18437" s="4"/>
      <c r="H18437" s="4" t="s">
        <v>10196</v>
      </c>
      <c r="I18437" s="4"/>
      <c r="J18437" s="4" t="s">
        <v>10198</v>
      </c>
      <c r="L18437" s="4"/>
      <c r="M18437" s="4" t="s">
        <v>567</v>
      </c>
      <c r="N18437" s="4">
        <v>673004</v>
      </c>
      <c r="O18437" s="4"/>
      <c r="P18437" s="4">
        <v>8048558059</v>
      </c>
      <c r="Q18437" s="31"/>
      <c r="R18437" s="4"/>
      <c r="S18437" s="13" t="s">
        <v>201604</v>
      </c>
      <c r="T18437" s="13"/>
      <c r="U18437" s="13"/>
      <c r="V18437" s="13"/>
      <c r="W18437" s="13"/>
    </row>
    <row r="18438" spans="1:23" ht="30" x14ac:dyDescent="0.25">
      <c r="A18438" s="4" t="s">
        <v>17098</v>
      </c>
      <c r="B18438" s="4" t="s">
        <v>2881</v>
      </c>
      <c r="C18438" s="4" t="s">
        <v>17095</v>
      </c>
      <c r="D18438" s="4" t="s">
        <v>1832</v>
      </c>
      <c r="E18438" s="4" t="s">
        <v>17096</v>
      </c>
      <c r="F18438" s="4">
        <v>8111960011</v>
      </c>
      <c r="G18438" s="4"/>
      <c r="H18438" s="4" t="s">
        <v>17097</v>
      </c>
      <c r="I18438" s="4"/>
      <c r="J18438" s="4" t="s">
        <v>17099</v>
      </c>
      <c r="L18438" s="4" t="s">
        <v>17100</v>
      </c>
      <c r="M18438" s="4" t="s">
        <v>567</v>
      </c>
      <c r="N18438" s="4">
        <v>673032</v>
      </c>
      <c r="O18438" s="4" t="s">
        <v>17101</v>
      </c>
      <c r="P18438" s="4">
        <v>8071863254</v>
      </c>
      <c r="Q18438" s="31" t="s">
        <v>17094</v>
      </c>
      <c r="R18438" s="4"/>
      <c r="S18438" s="13" t="s">
        <v>201605</v>
      </c>
      <c r="T18438" s="13"/>
      <c r="U18438" s="13"/>
      <c r="V18438" s="13"/>
      <c r="W18438" s="13"/>
    </row>
    <row r="18439" spans="1:23" x14ac:dyDescent="0.25">
      <c r="A18439" s="4" t="s">
        <v>22641</v>
      </c>
      <c r="B18439" s="4" t="s">
        <v>2881</v>
      </c>
      <c r="C18439" s="4" t="s">
        <v>2862</v>
      </c>
      <c r="D18439" s="4" t="s">
        <v>22638</v>
      </c>
      <c r="E18439" s="4" t="s">
        <v>34</v>
      </c>
      <c r="F18439" s="4">
        <v>9544183377</v>
      </c>
      <c r="G18439" s="4">
        <v>8281889777</v>
      </c>
      <c r="H18439" s="4" t="s">
        <v>22639</v>
      </c>
      <c r="I18439" s="4" t="s">
        <v>22640</v>
      </c>
      <c r="J18439" s="4" t="s">
        <v>22642</v>
      </c>
      <c r="L18439" s="4" t="s">
        <v>22643</v>
      </c>
      <c r="M18439" s="4" t="s">
        <v>567</v>
      </c>
      <c r="N18439" s="4">
        <v>673004</v>
      </c>
      <c r="O18439" s="4" t="s">
        <v>21385</v>
      </c>
      <c r="P18439" s="4">
        <v>8046040958</v>
      </c>
      <c r="Q18439" s="31"/>
      <c r="R18439" s="4"/>
      <c r="S18439" s="13" t="s">
        <v>229162</v>
      </c>
      <c r="T18439" s="13"/>
      <c r="U18439" s="13"/>
      <c r="V18439" s="13"/>
      <c r="W18439" s="13"/>
    </row>
    <row r="18440" spans="1:23" x14ac:dyDescent="0.25">
      <c r="A18440" s="4" t="s">
        <v>23165</v>
      </c>
      <c r="B18440" s="4" t="s">
        <v>2881</v>
      </c>
      <c r="C18440" s="4" t="s">
        <v>23051</v>
      </c>
      <c r="D18440" s="4" t="s">
        <v>54</v>
      </c>
      <c r="E18440" s="4" t="s">
        <v>23162</v>
      </c>
      <c r="F18440" s="4">
        <v>9020048178</v>
      </c>
      <c r="G18440" s="4">
        <v>9961063743</v>
      </c>
      <c r="H18440" s="4" t="s">
        <v>23163</v>
      </c>
      <c r="I18440" s="4" t="s">
        <v>23164</v>
      </c>
      <c r="J18440" s="4" t="s">
        <v>23166</v>
      </c>
      <c r="L18440" s="4" t="s">
        <v>23167</v>
      </c>
      <c r="M18440" s="4" t="s">
        <v>567</v>
      </c>
      <c r="N18440" s="4">
        <v>673006</v>
      </c>
      <c r="O18440" s="4"/>
      <c r="P18440" s="4">
        <v>8048554913</v>
      </c>
      <c r="Q18440" s="31"/>
      <c r="R18440" s="4"/>
      <c r="S18440" s="13" t="s">
        <v>201606</v>
      </c>
      <c r="T18440" s="13"/>
      <c r="U18440" s="13"/>
      <c r="V18440" s="13"/>
      <c r="W18440" s="13"/>
    </row>
    <row r="18441" spans="1:23" x14ac:dyDescent="0.25">
      <c r="A18441" s="4" t="s">
        <v>24681</v>
      </c>
      <c r="B18441" s="4" t="s">
        <v>2881</v>
      </c>
      <c r="C18441" s="4" t="s">
        <v>24678</v>
      </c>
      <c r="D18441" s="4" t="s">
        <v>24679</v>
      </c>
      <c r="E18441" s="4" t="s">
        <v>27</v>
      </c>
      <c r="F18441" s="4">
        <v>9947044808</v>
      </c>
      <c r="G18441" s="4"/>
      <c r="H18441" s="4" t="s">
        <v>24680</v>
      </c>
      <c r="I18441" s="4"/>
      <c r="J18441" s="4" t="s">
        <v>24682</v>
      </c>
      <c r="L18441" s="4" t="s">
        <v>2604</v>
      </c>
      <c r="M18441" s="4" t="s">
        <v>567</v>
      </c>
      <c r="N18441" s="4">
        <v>673032</v>
      </c>
      <c r="O18441" s="4" t="s">
        <v>24683</v>
      </c>
      <c r="P18441" s="4">
        <v>8071644792</v>
      </c>
      <c r="Q18441" s="31"/>
      <c r="R18441" s="4"/>
      <c r="S18441" s="13" t="s">
        <v>229163</v>
      </c>
      <c r="T18441" s="13"/>
      <c r="U18441" s="13"/>
      <c r="V18441" s="13"/>
      <c r="W18441" s="13"/>
    </row>
    <row r="18442" spans="1:23" ht="30" x14ac:dyDescent="0.25">
      <c r="A18442" s="4" t="s">
        <v>26798</v>
      </c>
      <c r="B18442" s="4" t="s">
        <v>2881</v>
      </c>
      <c r="C18442" s="4" t="s">
        <v>16447</v>
      </c>
      <c r="D18442" s="4" t="s">
        <v>149</v>
      </c>
      <c r="E18442" s="4" t="s">
        <v>175</v>
      </c>
      <c r="F18442" s="4">
        <v>8891001004</v>
      </c>
      <c r="G18442" s="4">
        <v>9995377770</v>
      </c>
      <c r="H18442" s="4" t="s">
        <v>26796</v>
      </c>
      <c r="I18442" s="4" t="s">
        <v>26797</v>
      </c>
      <c r="J18442" s="4" t="s">
        <v>26799</v>
      </c>
      <c r="L18442" s="4" t="s">
        <v>26801</v>
      </c>
      <c r="M18442" s="4" t="s">
        <v>567</v>
      </c>
      <c r="N18442" s="4">
        <v>673001</v>
      </c>
      <c r="O18442" s="4" t="s">
        <v>26802</v>
      </c>
      <c r="P18442" s="4">
        <v>8046050357</v>
      </c>
      <c r="Q18442" s="31" t="s">
        <v>26794</v>
      </c>
      <c r="R18442" s="4"/>
      <c r="S18442" s="13" t="s">
        <v>26795</v>
      </c>
      <c r="T18442" s="13"/>
      <c r="U18442" s="13"/>
      <c r="V18442" s="13"/>
      <c r="W18442" s="13"/>
    </row>
    <row r="18443" spans="1:23" x14ac:dyDescent="0.25">
      <c r="A18443" s="4" t="s">
        <v>32113</v>
      </c>
      <c r="B18443" s="4" t="s">
        <v>2881</v>
      </c>
      <c r="C18443" s="4" t="s">
        <v>32110</v>
      </c>
      <c r="D18443" s="4"/>
      <c r="E18443" s="4" t="s">
        <v>32111</v>
      </c>
      <c r="F18443" s="4">
        <v>8157062916</v>
      </c>
      <c r="G18443" s="4"/>
      <c r="H18443" s="4" t="s">
        <v>32112</v>
      </c>
      <c r="I18443" s="4"/>
      <c r="J18443" s="4" t="s">
        <v>32114</v>
      </c>
      <c r="L18443" s="4" t="s">
        <v>32115</v>
      </c>
      <c r="M18443" s="4" t="s">
        <v>567</v>
      </c>
      <c r="N18443" s="4">
        <v>673004</v>
      </c>
      <c r="O18443" s="4"/>
      <c r="P18443" s="4">
        <v>8071927065</v>
      </c>
      <c r="Q18443" s="31" t="s">
        <v>32109</v>
      </c>
      <c r="R18443" s="4"/>
      <c r="S18443" s="13" t="s">
        <v>229164</v>
      </c>
      <c r="T18443" s="13"/>
      <c r="U18443" s="13"/>
      <c r="V18443" s="13"/>
      <c r="W18443" s="13"/>
    </row>
    <row r="18444" spans="1:23" ht="30" x14ac:dyDescent="0.25">
      <c r="A18444" s="4" t="s">
        <v>32217</v>
      </c>
      <c r="B18444" s="4" t="s">
        <v>2881</v>
      </c>
      <c r="C18444" s="4" t="s">
        <v>98</v>
      </c>
      <c r="D18444" s="4"/>
      <c r="E18444" s="4" t="s">
        <v>1105</v>
      </c>
      <c r="F18444" s="4">
        <v>9349118729</v>
      </c>
      <c r="G18444" s="4"/>
      <c r="H18444" s="4" t="s">
        <v>32216</v>
      </c>
      <c r="I18444" s="4"/>
      <c r="J18444" s="4" t="s">
        <v>32218</v>
      </c>
      <c r="L18444" s="4" t="s">
        <v>32219</v>
      </c>
      <c r="M18444" s="4" t="s">
        <v>567</v>
      </c>
      <c r="N18444" s="4">
        <v>673303</v>
      </c>
      <c r="O18444" s="4"/>
      <c r="P18444" s="4">
        <v>8043257707</v>
      </c>
      <c r="Q18444" s="31" t="s">
        <v>205238</v>
      </c>
      <c r="R18444" s="4"/>
      <c r="S18444" s="13" t="s">
        <v>32215</v>
      </c>
      <c r="T18444" s="13"/>
      <c r="U18444" s="13"/>
      <c r="V18444" s="13"/>
      <c r="W18444" s="13"/>
    </row>
    <row r="18445" spans="1:23" ht="30" x14ac:dyDescent="0.25">
      <c r="A18445" s="4" t="s">
        <v>34187</v>
      </c>
      <c r="B18445" s="4" t="s">
        <v>2881</v>
      </c>
      <c r="C18445" s="4" t="s">
        <v>34183</v>
      </c>
      <c r="D18445" s="4" t="s">
        <v>34184</v>
      </c>
      <c r="E18445" s="4" t="s">
        <v>7512</v>
      </c>
      <c r="F18445" s="4">
        <v>8157824629</v>
      </c>
      <c r="G18445" s="4">
        <v>9946696964</v>
      </c>
      <c r="H18445" s="4" t="s">
        <v>34185</v>
      </c>
      <c r="I18445" s="4" t="s">
        <v>34186</v>
      </c>
      <c r="J18445" s="4" t="s">
        <v>34188</v>
      </c>
      <c r="L18445" s="4" t="s">
        <v>34189</v>
      </c>
      <c r="M18445" s="4" t="s">
        <v>567</v>
      </c>
      <c r="N18445" s="4">
        <v>673020</v>
      </c>
      <c r="O18445" s="4" t="s">
        <v>34190</v>
      </c>
      <c r="P18445" s="4">
        <v>8045387148</v>
      </c>
      <c r="Q18445" s="31" t="s">
        <v>34182</v>
      </c>
      <c r="R18445" s="4"/>
      <c r="S18445" s="13" t="s">
        <v>201607</v>
      </c>
      <c r="T18445" s="13"/>
      <c r="U18445" s="13"/>
      <c r="V18445" s="13"/>
      <c r="W18445" s="13"/>
    </row>
    <row r="18446" spans="1:23" x14ac:dyDescent="0.25">
      <c r="A18446" s="4" t="s">
        <v>37339</v>
      </c>
      <c r="B18446" s="4" t="s">
        <v>2881</v>
      </c>
      <c r="C18446" s="4" t="s">
        <v>37337</v>
      </c>
      <c r="D18446" s="4"/>
      <c r="E18446" s="4"/>
      <c r="F18446" s="4">
        <v>9020501807</v>
      </c>
      <c r="G18446" s="4"/>
      <c r="H18446" s="4" t="s">
        <v>37338</v>
      </c>
      <c r="I18446" s="4"/>
      <c r="J18446" s="4" t="s">
        <v>37340</v>
      </c>
      <c r="L18446" s="4" t="s">
        <v>567</v>
      </c>
      <c r="M18446" s="4" t="s">
        <v>567</v>
      </c>
      <c r="N18446" s="4"/>
      <c r="O18446" s="4"/>
      <c r="P18446" s="4">
        <v>8048107712</v>
      </c>
      <c r="Q18446" s="31"/>
      <c r="R18446" s="4"/>
      <c r="S18446" s="13" t="s">
        <v>201608</v>
      </c>
      <c r="T18446" s="13"/>
      <c r="U18446" s="13"/>
      <c r="V18446" s="13"/>
      <c r="W18446" s="13"/>
    </row>
    <row r="18447" spans="1:23" x14ac:dyDescent="0.25">
      <c r="A18447" s="4" t="s">
        <v>37360</v>
      </c>
      <c r="B18447" s="4" t="s">
        <v>2881</v>
      </c>
      <c r="C18447" s="4" t="s">
        <v>329</v>
      </c>
      <c r="D18447" s="4" t="s">
        <v>37358</v>
      </c>
      <c r="E18447" s="4" t="s">
        <v>27</v>
      </c>
      <c r="F18447" s="4">
        <v>9847008212</v>
      </c>
      <c r="G18447" s="4">
        <v>9847536524</v>
      </c>
      <c r="H18447" s="4" t="s">
        <v>37359</v>
      </c>
      <c r="I18447" s="4"/>
      <c r="J18447" s="4" t="s">
        <v>37361</v>
      </c>
      <c r="L18447" s="4" t="s">
        <v>37362</v>
      </c>
      <c r="M18447" s="4" t="s">
        <v>567</v>
      </c>
      <c r="N18447" s="4">
        <v>673008</v>
      </c>
      <c r="O18447" s="4" t="s">
        <v>37363</v>
      </c>
      <c r="P18447" s="4">
        <v>8043043928</v>
      </c>
      <c r="Q18447" s="31"/>
      <c r="R18447" s="4"/>
      <c r="S18447" s="13" t="s">
        <v>229165</v>
      </c>
      <c r="T18447" s="13"/>
      <c r="U18447" s="13"/>
      <c r="V18447" s="13"/>
      <c r="W18447" s="13"/>
    </row>
    <row r="18448" spans="1:23" x14ac:dyDescent="0.25">
      <c r="A18448" s="4" t="s">
        <v>37816</v>
      </c>
      <c r="B18448" s="4" t="s">
        <v>2881</v>
      </c>
      <c r="C18448" s="4" t="s">
        <v>37813</v>
      </c>
      <c r="D18448" s="4"/>
      <c r="E18448" s="4" t="s">
        <v>1817</v>
      </c>
      <c r="F18448" s="4">
        <v>9847001597</v>
      </c>
      <c r="G18448" s="4"/>
      <c r="H18448" s="4" t="s">
        <v>37814</v>
      </c>
      <c r="I18448" s="4" t="s">
        <v>37815</v>
      </c>
      <c r="J18448" s="4" t="s">
        <v>37817</v>
      </c>
      <c r="L18448" s="4" t="s">
        <v>37818</v>
      </c>
      <c r="M18448" s="4" t="s">
        <v>567</v>
      </c>
      <c r="N18448" s="4">
        <v>673655</v>
      </c>
      <c r="O18448" s="4"/>
      <c r="P18448" s="4">
        <v>8042901009</v>
      </c>
      <c r="Q18448" s="31"/>
      <c r="R18448" s="4"/>
      <c r="S18448" s="13" t="s">
        <v>229166</v>
      </c>
      <c r="T18448" s="13"/>
      <c r="U18448" s="13"/>
      <c r="V18448" s="13"/>
      <c r="W18448" s="13"/>
    </row>
    <row r="18449" spans="1:23" ht="45" x14ac:dyDescent="0.25">
      <c r="A18449" s="4" t="s">
        <v>38904</v>
      </c>
      <c r="B18449" s="4" t="s">
        <v>2881</v>
      </c>
      <c r="C18449" s="4" t="s">
        <v>646</v>
      </c>
      <c r="D18449" s="4"/>
      <c r="E18449" s="4" t="s">
        <v>74</v>
      </c>
      <c r="F18449" s="4">
        <v>9388018895</v>
      </c>
      <c r="G18449" s="4"/>
      <c r="H18449" s="4" t="s">
        <v>38903</v>
      </c>
      <c r="I18449" s="4"/>
      <c r="J18449" s="4" t="s">
        <v>38905</v>
      </c>
      <c r="L18449" s="4" t="s">
        <v>38906</v>
      </c>
      <c r="M18449" s="4" t="s">
        <v>567</v>
      </c>
      <c r="N18449" s="4">
        <v>673001</v>
      </c>
      <c r="O18449" s="4"/>
      <c r="P18449" s="4">
        <v>8048563190</v>
      </c>
      <c r="Q18449" s="31" t="s">
        <v>38902</v>
      </c>
      <c r="R18449" s="4"/>
      <c r="S18449" s="13" t="s">
        <v>229167</v>
      </c>
      <c r="T18449" s="13"/>
      <c r="U18449" s="13"/>
      <c r="V18449" s="13"/>
      <c r="W18449" s="13"/>
    </row>
    <row r="18450" spans="1:23" ht="45" x14ac:dyDescent="0.25">
      <c r="A18450" s="4" t="s">
        <v>48861</v>
      </c>
      <c r="B18450" s="4" t="s">
        <v>2881</v>
      </c>
      <c r="C18450" s="4" t="s">
        <v>48859</v>
      </c>
      <c r="D18450" s="4"/>
      <c r="E18450" s="4" t="s">
        <v>34</v>
      </c>
      <c r="F18450" s="4">
        <v>9048909026</v>
      </c>
      <c r="G18450" s="4">
        <v>9288006006</v>
      </c>
      <c r="H18450" s="4" t="s">
        <v>48860</v>
      </c>
      <c r="I18450" s="4"/>
      <c r="J18450" s="4" t="s">
        <v>48862</v>
      </c>
      <c r="L18450" s="4" t="s">
        <v>48863</v>
      </c>
      <c r="M18450" s="4" t="s">
        <v>567</v>
      </c>
      <c r="N18450" s="4">
        <v>673001</v>
      </c>
      <c r="O18450" s="4" t="s">
        <v>48864</v>
      </c>
      <c r="P18450" s="4">
        <v>8046031368</v>
      </c>
      <c r="Q18450" s="31" t="s">
        <v>218581</v>
      </c>
      <c r="R18450" s="4"/>
      <c r="S18450" s="13" t="s">
        <v>218582</v>
      </c>
      <c r="T18450" s="13"/>
      <c r="U18450" s="13"/>
      <c r="V18450" s="13"/>
      <c r="W18450" s="13"/>
    </row>
    <row r="18451" spans="1:23" x14ac:dyDescent="0.25">
      <c r="A18451" s="4" t="s">
        <v>55936</v>
      </c>
      <c r="B18451" s="4" t="s">
        <v>2881</v>
      </c>
      <c r="C18451" s="4" t="s">
        <v>55932</v>
      </c>
      <c r="D18451" s="4" t="s">
        <v>55933</v>
      </c>
      <c r="E18451" s="4" t="s">
        <v>235</v>
      </c>
      <c r="F18451" s="4">
        <v>9895280285</v>
      </c>
      <c r="G18451" s="4"/>
      <c r="H18451" s="4" t="s">
        <v>55934</v>
      </c>
      <c r="I18451" s="4" t="s">
        <v>55935</v>
      </c>
      <c r="J18451" s="4" t="s">
        <v>55937</v>
      </c>
      <c r="L18451" s="4"/>
      <c r="M18451" s="4" t="s">
        <v>567</v>
      </c>
      <c r="N18451" s="4">
        <v>673015</v>
      </c>
      <c r="O18451" s="4" t="s">
        <v>55938</v>
      </c>
      <c r="P18451" s="4">
        <v>8042983252</v>
      </c>
      <c r="Q18451" s="31"/>
      <c r="R18451" s="4"/>
      <c r="S18451" s="13" t="s">
        <v>229168</v>
      </c>
      <c r="T18451" s="13"/>
      <c r="U18451" s="13"/>
      <c r="V18451" s="13"/>
      <c r="W18451" s="13"/>
    </row>
    <row r="18452" spans="1:23" x14ac:dyDescent="0.25">
      <c r="A18452" s="4" t="s">
        <v>56411</v>
      </c>
      <c r="B18452" s="4" t="s">
        <v>2881</v>
      </c>
      <c r="C18452" s="4" t="s">
        <v>56408</v>
      </c>
      <c r="D18452" s="4"/>
      <c r="E18452" s="4" t="s">
        <v>74</v>
      </c>
      <c r="F18452" s="4">
        <v>7025633633</v>
      </c>
      <c r="G18452" s="4">
        <v>8606070706</v>
      </c>
      <c r="H18452" s="4" t="s">
        <v>56409</v>
      </c>
      <c r="I18452" s="4" t="s">
        <v>56410</v>
      </c>
      <c r="J18452" s="4" t="s">
        <v>56412</v>
      </c>
      <c r="L18452" s="4" t="s">
        <v>56413</v>
      </c>
      <c r="M18452" s="4" t="s">
        <v>567</v>
      </c>
      <c r="N18452" s="4">
        <v>673002</v>
      </c>
      <c r="O18452" s="4"/>
      <c r="P18452" s="4">
        <v>8048078223</v>
      </c>
      <c r="Q18452" s="31"/>
      <c r="R18452" s="4"/>
      <c r="S18452" s="13" t="s">
        <v>229169</v>
      </c>
      <c r="T18452" s="13"/>
      <c r="U18452" s="13"/>
      <c r="V18452" s="13"/>
      <c r="W18452" s="13"/>
    </row>
    <row r="18453" spans="1:23" x14ac:dyDescent="0.25">
      <c r="A18453" s="4" t="s">
        <v>57611</v>
      </c>
      <c r="B18453" s="4" t="s">
        <v>2881</v>
      </c>
      <c r="C18453" s="4" t="s">
        <v>57607</v>
      </c>
      <c r="D18453" s="4" t="s">
        <v>57608</v>
      </c>
      <c r="E18453" s="4" t="s">
        <v>65</v>
      </c>
      <c r="F18453" s="4">
        <v>9744555666</v>
      </c>
      <c r="G18453" s="4">
        <v>9663693631</v>
      </c>
      <c r="H18453" s="4" t="s">
        <v>57609</v>
      </c>
      <c r="I18453" s="4" t="s">
        <v>57610</v>
      </c>
      <c r="J18453" s="4" t="s">
        <v>57612</v>
      </c>
      <c r="L18453" s="4" t="s">
        <v>57613</v>
      </c>
      <c r="M18453" s="4" t="s">
        <v>567</v>
      </c>
      <c r="N18453" s="4">
        <v>682011</v>
      </c>
      <c r="O18453" s="4" t="s">
        <v>57614</v>
      </c>
      <c r="P18453" s="4">
        <v>8071876122</v>
      </c>
      <c r="Q18453" s="31"/>
      <c r="R18453" s="4"/>
      <c r="S18453" s="13" t="s">
        <v>218583</v>
      </c>
      <c r="T18453" s="13"/>
      <c r="U18453" s="13"/>
      <c r="V18453" s="13"/>
      <c r="W18453" s="13"/>
    </row>
    <row r="18454" spans="1:23" x14ac:dyDescent="0.25">
      <c r="A18454" s="4" t="s">
        <v>15588</v>
      </c>
      <c r="B18454" s="4" t="s">
        <v>2881</v>
      </c>
      <c r="C18454" s="4" t="s">
        <v>3654</v>
      </c>
      <c r="D18454" s="4" t="s">
        <v>7828</v>
      </c>
      <c r="E18454" s="4" t="s">
        <v>27</v>
      </c>
      <c r="F18454" s="4">
        <v>9447794415</v>
      </c>
      <c r="G18454" s="4"/>
      <c r="H18454" s="4" t="s">
        <v>58426</v>
      </c>
      <c r="I18454" s="4" t="s">
        <v>58427</v>
      </c>
      <c r="J18454" s="4" t="s">
        <v>58428</v>
      </c>
      <c r="L18454" s="4" t="s">
        <v>22643</v>
      </c>
      <c r="M18454" s="4" t="s">
        <v>567</v>
      </c>
      <c r="N18454" s="4">
        <v>673004</v>
      </c>
      <c r="O18454" s="4" t="s">
        <v>15591</v>
      </c>
      <c r="P18454" s="4">
        <v>8048572810</v>
      </c>
      <c r="Q18454" s="31"/>
      <c r="R18454" s="4"/>
      <c r="S18454" s="13" t="s">
        <v>228740</v>
      </c>
      <c r="T18454" s="13"/>
      <c r="U18454" s="13"/>
      <c r="V18454" s="13"/>
      <c r="W18454" s="13"/>
    </row>
    <row r="18455" spans="1:23" ht="45" x14ac:dyDescent="0.25">
      <c r="A18455" s="4" t="s">
        <v>60235</v>
      </c>
      <c r="B18455" s="4" t="s">
        <v>2881</v>
      </c>
      <c r="C18455" s="4" t="s">
        <v>654</v>
      </c>
      <c r="D18455" s="4" t="s">
        <v>18054</v>
      </c>
      <c r="E18455" s="4" t="s">
        <v>175</v>
      </c>
      <c r="F18455" s="4">
        <v>9447082118</v>
      </c>
      <c r="G18455" s="4">
        <v>7736806436</v>
      </c>
      <c r="H18455" s="4" t="s">
        <v>60233</v>
      </c>
      <c r="I18455" s="4" t="s">
        <v>60234</v>
      </c>
      <c r="J18455" s="4" t="s">
        <v>60236</v>
      </c>
      <c r="L18455" s="4" t="s">
        <v>60236</v>
      </c>
      <c r="M18455" s="4" t="s">
        <v>567</v>
      </c>
      <c r="N18455" s="4">
        <v>673572</v>
      </c>
      <c r="O18455" s="4" t="s">
        <v>60237</v>
      </c>
      <c r="P18455" s="4">
        <v>8046064263</v>
      </c>
      <c r="Q18455" s="31" t="s">
        <v>60232</v>
      </c>
      <c r="R18455" s="4"/>
      <c r="S18455" s="13" t="s">
        <v>218584</v>
      </c>
      <c r="T18455" s="13"/>
      <c r="U18455" s="13"/>
      <c r="V18455" s="13"/>
      <c r="W18455" s="13"/>
    </row>
    <row r="18456" spans="1:23" x14ac:dyDescent="0.25">
      <c r="A18456" s="4" t="s">
        <v>62976</v>
      </c>
      <c r="B18456" s="4" t="s">
        <v>2881</v>
      </c>
      <c r="C18456" s="4" t="s">
        <v>1414</v>
      </c>
      <c r="D18456" s="4"/>
      <c r="E18456" s="4" t="s">
        <v>9029</v>
      </c>
      <c r="F18456" s="4">
        <v>9567750133</v>
      </c>
      <c r="G18456" s="4"/>
      <c r="H18456" s="4" t="s">
        <v>62975</v>
      </c>
      <c r="I18456" s="4"/>
      <c r="J18456" s="4" t="s">
        <v>62977</v>
      </c>
      <c r="L18456" s="4"/>
      <c r="M18456" s="4" t="s">
        <v>567</v>
      </c>
      <c r="N18456" s="4">
        <v>673016</v>
      </c>
      <c r="O18456" s="4" t="s">
        <v>62978</v>
      </c>
      <c r="P18456" s="4">
        <v>8042952676</v>
      </c>
      <c r="Q18456" s="31"/>
      <c r="R18456" s="4"/>
      <c r="S18456" s="13" t="s">
        <v>229170</v>
      </c>
      <c r="T18456" s="13"/>
      <c r="U18456" s="13"/>
      <c r="V18456" s="13"/>
      <c r="W18456" s="13"/>
    </row>
    <row r="18457" spans="1:23" x14ac:dyDescent="0.25">
      <c r="A18457" s="4" t="s">
        <v>66136</v>
      </c>
      <c r="B18457" s="4" t="s">
        <v>2881</v>
      </c>
      <c r="C18457" s="4" t="s">
        <v>4131</v>
      </c>
      <c r="D18457" s="4" t="s">
        <v>867</v>
      </c>
      <c r="E18457" s="4" t="s">
        <v>27</v>
      </c>
      <c r="F18457" s="4">
        <v>9142422433</v>
      </c>
      <c r="G18457" s="4">
        <v>9526933829</v>
      </c>
      <c r="H18457" s="4" t="s">
        <v>66135</v>
      </c>
      <c r="I18457" s="4"/>
      <c r="J18457" s="4" t="s">
        <v>66137</v>
      </c>
      <c r="L18457" s="4" t="s">
        <v>16609</v>
      </c>
      <c r="M18457" s="4" t="s">
        <v>567</v>
      </c>
      <c r="N18457" s="4">
        <v>673572</v>
      </c>
      <c r="O18457" s="4" t="s">
        <v>66138</v>
      </c>
      <c r="P18457" s="4">
        <v>8041947175</v>
      </c>
      <c r="Q18457" s="31" t="s">
        <v>66133</v>
      </c>
      <c r="R18457" s="4"/>
      <c r="S18457" s="13" t="s">
        <v>66134</v>
      </c>
      <c r="T18457" s="13"/>
      <c r="U18457" s="13"/>
      <c r="V18457" s="13"/>
      <c r="W18457" s="13"/>
    </row>
    <row r="18458" spans="1:23" x14ac:dyDescent="0.25">
      <c r="A18458" s="4" t="s">
        <v>66287</v>
      </c>
      <c r="B18458" s="4" t="s">
        <v>2881</v>
      </c>
      <c r="C18458" s="4" t="s">
        <v>14576</v>
      </c>
      <c r="D18458" s="4" t="s">
        <v>66284</v>
      </c>
      <c r="E18458" s="4" t="s">
        <v>65</v>
      </c>
      <c r="F18458" s="4">
        <v>9447411453</v>
      </c>
      <c r="G18458" s="4"/>
      <c r="H18458" s="4" t="s">
        <v>66285</v>
      </c>
      <c r="I18458" s="4" t="s">
        <v>66286</v>
      </c>
      <c r="J18458" s="4" t="s">
        <v>66288</v>
      </c>
      <c r="L18458" s="4" t="s">
        <v>66289</v>
      </c>
      <c r="M18458" s="4" t="s">
        <v>567</v>
      </c>
      <c r="N18458" s="4">
        <v>673070</v>
      </c>
      <c r="O18458" s="4"/>
      <c r="P18458" s="4">
        <v>8071933144</v>
      </c>
      <c r="Q18458" s="31"/>
      <c r="R18458" s="4"/>
      <c r="S18458" s="13" t="s">
        <v>66283</v>
      </c>
      <c r="T18458" s="13"/>
      <c r="U18458" s="13"/>
      <c r="V18458" s="13"/>
      <c r="W18458" s="13"/>
    </row>
    <row r="18459" spans="1:23" x14ac:dyDescent="0.25">
      <c r="A18459" s="4" t="s">
        <v>79989</v>
      </c>
      <c r="B18459" s="4" t="s">
        <v>2881</v>
      </c>
      <c r="C18459" s="4" t="s">
        <v>79985</v>
      </c>
      <c r="D18459" s="4"/>
      <c r="E18459" s="4" t="s">
        <v>79986</v>
      </c>
      <c r="F18459" s="4">
        <v>9847036916</v>
      </c>
      <c r="G18459" s="4">
        <v>9447711916</v>
      </c>
      <c r="H18459" s="4" t="s">
        <v>79987</v>
      </c>
      <c r="I18459" s="4" t="s">
        <v>79988</v>
      </c>
      <c r="J18459" s="4" t="s">
        <v>79990</v>
      </c>
      <c r="L18459" s="4" t="s">
        <v>79991</v>
      </c>
      <c r="M18459" s="4" t="s">
        <v>567</v>
      </c>
      <c r="N18459" s="4">
        <v>673002</v>
      </c>
      <c r="O18459" s="4"/>
      <c r="P18459" s="4">
        <v>8048586907</v>
      </c>
      <c r="Q18459" s="31"/>
      <c r="R18459" s="4"/>
      <c r="S18459" s="13" t="s">
        <v>229171</v>
      </c>
      <c r="T18459" s="13"/>
      <c r="U18459" s="13"/>
      <c r="V18459" s="13"/>
      <c r="W18459" s="13"/>
    </row>
    <row r="18460" spans="1:23" x14ac:dyDescent="0.25">
      <c r="A18460" s="4" t="s">
        <v>85159</v>
      </c>
      <c r="B18460" s="4" t="s">
        <v>2881</v>
      </c>
      <c r="C18460" s="4" t="s">
        <v>3460</v>
      </c>
      <c r="D18460" s="4" t="s">
        <v>7922</v>
      </c>
      <c r="E18460" s="4" t="s">
        <v>65</v>
      </c>
      <c r="F18460" s="4">
        <v>9526123500</v>
      </c>
      <c r="G18460" s="4">
        <v>9388123500</v>
      </c>
      <c r="H18460" s="4" t="s">
        <v>85157</v>
      </c>
      <c r="I18460" s="4" t="s">
        <v>85158</v>
      </c>
      <c r="J18460" s="4" t="s">
        <v>85160</v>
      </c>
      <c r="L18460" s="4" t="s">
        <v>85161</v>
      </c>
      <c r="M18460" s="4" t="s">
        <v>567</v>
      </c>
      <c r="N18460" s="4">
        <v>673016</v>
      </c>
      <c r="O18460" s="4" t="s">
        <v>85162</v>
      </c>
      <c r="P18460" s="4">
        <v>8043047543</v>
      </c>
      <c r="Q18460" s="31"/>
      <c r="R18460" s="4"/>
      <c r="S18460" s="13" t="s">
        <v>229172</v>
      </c>
      <c r="T18460" s="13"/>
      <c r="U18460" s="13"/>
      <c r="V18460" s="13"/>
      <c r="W18460" s="13"/>
    </row>
    <row r="18461" spans="1:23" x14ac:dyDescent="0.25">
      <c r="A18461" s="4" t="s">
        <v>85513</v>
      </c>
      <c r="B18461" s="4" t="s">
        <v>2881</v>
      </c>
      <c r="C18461" s="4" t="s">
        <v>29196</v>
      </c>
      <c r="D18461" s="4" t="s">
        <v>54469</v>
      </c>
      <c r="E18461" s="4" t="s">
        <v>27</v>
      </c>
      <c r="F18461" s="4">
        <v>8089333773</v>
      </c>
      <c r="G18461" s="4">
        <v>9744668856</v>
      </c>
      <c r="H18461" s="4" t="s">
        <v>85512</v>
      </c>
      <c r="I18461" s="4"/>
      <c r="J18461" s="4" t="s">
        <v>85514</v>
      </c>
      <c r="L18461" s="4" t="s">
        <v>85515</v>
      </c>
      <c r="M18461" s="4" t="s">
        <v>567</v>
      </c>
      <c r="N18461" s="4">
        <v>673004</v>
      </c>
      <c r="O18461" s="4" t="s">
        <v>85516</v>
      </c>
      <c r="P18461" s="4">
        <v>8045322306</v>
      </c>
      <c r="Q18461" s="31"/>
      <c r="R18461" s="4"/>
      <c r="S18461" s="13" t="s">
        <v>229173</v>
      </c>
      <c r="T18461" s="13"/>
      <c r="U18461" s="13"/>
      <c r="V18461" s="13"/>
      <c r="W18461" s="13"/>
    </row>
    <row r="18462" spans="1:23" x14ac:dyDescent="0.25">
      <c r="A18462" s="4" t="s">
        <v>91061</v>
      </c>
      <c r="B18462" s="4" t="s">
        <v>2881</v>
      </c>
      <c r="C18462" s="4" t="s">
        <v>6156</v>
      </c>
      <c r="D18462" s="4"/>
      <c r="E18462" s="4" t="s">
        <v>34</v>
      </c>
      <c r="F18462" s="4">
        <v>9495648308</v>
      </c>
      <c r="G18462" s="4">
        <v>8281515676</v>
      </c>
      <c r="H18462" s="4" t="s">
        <v>91059</v>
      </c>
      <c r="I18462" s="4" t="s">
        <v>91060</v>
      </c>
      <c r="J18462" s="4" t="s">
        <v>91062</v>
      </c>
      <c r="L18462" s="4" t="s">
        <v>91063</v>
      </c>
      <c r="M18462" s="4" t="s">
        <v>567</v>
      </c>
      <c r="N18462" s="4">
        <v>673305</v>
      </c>
      <c r="O18462" s="4"/>
      <c r="P18462" s="4">
        <v>8045315293</v>
      </c>
      <c r="Q18462" s="31"/>
      <c r="R18462" s="4"/>
      <c r="S18462" s="13" t="s">
        <v>201609</v>
      </c>
      <c r="T18462" s="13"/>
      <c r="U18462" s="13"/>
      <c r="V18462" s="13"/>
      <c r="W18462" s="13"/>
    </row>
    <row r="18463" spans="1:23" ht="45" x14ac:dyDescent="0.25">
      <c r="A18463" s="4" t="s">
        <v>95040</v>
      </c>
      <c r="B18463" s="4" t="s">
        <v>2881</v>
      </c>
      <c r="C18463" s="4" t="s">
        <v>95037</v>
      </c>
      <c r="D18463" s="4"/>
      <c r="E18463" s="4" t="s">
        <v>1105</v>
      </c>
      <c r="F18463" s="4">
        <v>9656568456</v>
      </c>
      <c r="G18463" s="4"/>
      <c r="H18463" s="4" t="s">
        <v>95038</v>
      </c>
      <c r="I18463" s="4" t="s">
        <v>95039</v>
      </c>
      <c r="J18463" s="4" t="s">
        <v>95041</v>
      </c>
      <c r="L18463" s="4"/>
      <c r="M18463" s="4" t="s">
        <v>567</v>
      </c>
      <c r="N18463" s="4">
        <v>673001</v>
      </c>
      <c r="O18463" s="4" t="s">
        <v>95042</v>
      </c>
      <c r="P18463" s="4">
        <v>8071930690</v>
      </c>
      <c r="Q18463" s="31" t="s">
        <v>218585</v>
      </c>
      <c r="R18463" s="4"/>
      <c r="S18463" s="13" t="s">
        <v>229174</v>
      </c>
      <c r="T18463" s="13"/>
      <c r="U18463" s="13"/>
      <c r="V18463" s="13"/>
      <c r="W18463" s="13"/>
    </row>
    <row r="18464" spans="1:23" x14ac:dyDescent="0.25">
      <c r="A18464" s="4" t="s">
        <v>100610</v>
      </c>
      <c r="B18464" s="4" t="s">
        <v>2881</v>
      </c>
      <c r="C18464" s="4" t="s">
        <v>6156</v>
      </c>
      <c r="D18464" s="4" t="s">
        <v>21134</v>
      </c>
      <c r="E18464" s="4" t="s">
        <v>34</v>
      </c>
      <c r="F18464" s="4">
        <v>9895006473</v>
      </c>
      <c r="G18464" s="4">
        <v>7736801346</v>
      </c>
      <c r="H18464" s="4" t="s">
        <v>100609</v>
      </c>
      <c r="I18464" s="4"/>
      <c r="J18464" s="4" t="s">
        <v>100611</v>
      </c>
      <c r="L18464" s="4" t="s">
        <v>100612</v>
      </c>
      <c r="M18464" s="4" t="s">
        <v>567</v>
      </c>
      <c r="N18464" s="4">
        <v>673017</v>
      </c>
      <c r="O18464" s="4" t="s">
        <v>100613</v>
      </c>
      <c r="P18464" s="4">
        <v>8071739364</v>
      </c>
      <c r="Q18464" s="31" t="s">
        <v>205239</v>
      </c>
      <c r="R18464" s="4"/>
      <c r="S18464" s="13" t="s">
        <v>229175</v>
      </c>
      <c r="T18464" s="13"/>
      <c r="U18464" s="13"/>
      <c r="V18464" s="13"/>
      <c r="W18464" s="13"/>
    </row>
    <row r="18465" spans="1:23" x14ac:dyDescent="0.25">
      <c r="A18465" s="4" t="s">
        <v>105008</v>
      </c>
      <c r="B18465" s="4" t="s">
        <v>2881</v>
      </c>
      <c r="C18465" s="4" t="s">
        <v>105005</v>
      </c>
      <c r="D18465" s="4" t="s">
        <v>329</v>
      </c>
      <c r="E18465" s="4" t="s">
        <v>74</v>
      </c>
      <c r="F18465" s="4">
        <v>9447852972</v>
      </c>
      <c r="G18465" s="4">
        <v>9495294120</v>
      </c>
      <c r="H18465" s="4" t="s">
        <v>105006</v>
      </c>
      <c r="I18465" s="4" t="s">
        <v>105007</v>
      </c>
      <c r="J18465" s="4" t="s">
        <v>105009</v>
      </c>
      <c r="L18465" s="4" t="s">
        <v>105010</v>
      </c>
      <c r="M18465" s="4" t="s">
        <v>567</v>
      </c>
      <c r="N18465" s="4">
        <v>673004</v>
      </c>
      <c r="O18465" s="4" t="s">
        <v>105011</v>
      </c>
      <c r="P18465" s="4">
        <v>8045387461</v>
      </c>
      <c r="Q18465" s="31"/>
      <c r="R18465" s="4"/>
      <c r="S18465" s="13" t="s">
        <v>229176</v>
      </c>
      <c r="T18465" s="13"/>
      <c r="U18465" s="13"/>
      <c r="V18465" s="13"/>
      <c r="W18465" s="13"/>
    </row>
    <row r="18466" spans="1:23" ht="45" x14ac:dyDescent="0.25">
      <c r="A18466" s="4" t="s">
        <v>110103</v>
      </c>
      <c r="B18466" s="4" t="s">
        <v>2881</v>
      </c>
      <c r="C18466" s="4" t="s">
        <v>1145</v>
      </c>
      <c r="D18466" s="4" t="s">
        <v>76440</v>
      </c>
      <c r="E18466" s="4" t="s">
        <v>175</v>
      </c>
      <c r="F18466" s="4">
        <v>9747375599</v>
      </c>
      <c r="G18466" s="4">
        <v>9745006768</v>
      </c>
      <c r="H18466" s="4" t="s">
        <v>110102</v>
      </c>
      <c r="I18466" s="4"/>
      <c r="J18466" s="4" t="s">
        <v>110104</v>
      </c>
      <c r="L18466" s="4" t="s">
        <v>2604</v>
      </c>
      <c r="M18466" s="4" t="s">
        <v>567</v>
      </c>
      <c r="N18466" s="4">
        <v>673001</v>
      </c>
      <c r="O18466" s="4" t="s">
        <v>110105</v>
      </c>
      <c r="P18466" s="4">
        <v>8046045904</v>
      </c>
      <c r="Q18466" s="31" t="s">
        <v>110100</v>
      </c>
      <c r="R18466" s="4"/>
      <c r="S18466" s="13" t="s">
        <v>110101</v>
      </c>
      <c r="T18466" s="13"/>
      <c r="U18466" s="13"/>
      <c r="V18466" s="13"/>
      <c r="W18466" s="13"/>
    </row>
    <row r="18467" spans="1:23" ht="30" x14ac:dyDescent="0.25">
      <c r="A18467" s="4" t="s">
        <v>111551</v>
      </c>
      <c r="B18467" s="4" t="s">
        <v>2881</v>
      </c>
      <c r="C18467" s="4" t="s">
        <v>111549</v>
      </c>
      <c r="D18467" s="4" t="s">
        <v>63713</v>
      </c>
      <c r="E18467" s="4" t="s">
        <v>175</v>
      </c>
      <c r="F18467" s="4">
        <v>8589044224</v>
      </c>
      <c r="G18467" s="4">
        <v>8589044227</v>
      </c>
      <c r="H18467" s="4" t="s">
        <v>111550</v>
      </c>
      <c r="I18467" s="4"/>
      <c r="J18467" s="4" t="s">
        <v>111552</v>
      </c>
      <c r="L18467" s="4" t="s">
        <v>111553</v>
      </c>
      <c r="M18467" s="4" t="s">
        <v>567</v>
      </c>
      <c r="N18467" s="4">
        <v>673585</v>
      </c>
      <c r="O18467" s="4" t="s">
        <v>111554</v>
      </c>
      <c r="P18467" s="4">
        <v>8042952250</v>
      </c>
      <c r="Q18467" s="31" t="s">
        <v>111548</v>
      </c>
      <c r="R18467" s="4"/>
      <c r="S18467" s="13" t="s">
        <v>201610</v>
      </c>
      <c r="T18467" s="13"/>
      <c r="U18467" s="13"/>
      <c r="V18467" s="13"/>
      <c r="W18467" s="13"/>
    </row>
    <row r="18468" spans="1:23" x14ac:dyDescent="0.25">
      <c r="A18468" s="4" t="s">
        <v>115197</v>
      </c>
      <c r="B18468" s="4" t="s">
        <v>2881</v>
      </c>
      <c r="C18468" s="4" t="s">
        <v>115195</v>
      </c>
      <c r="D18468" s="4" t="s">
        <v>149</v>
      </c>
      <c r="E18468" s="4" t="s">
        <v>74</v>
      </c>
      <c r="F18468" s="4">
        <v>8086074079</v>
      </c>
      <c r="G18468" s="4"/>
      <c r="H18468" s="4" t="s">
        <v>115196</v>
      </c>
      <c r="I18468" s="4"/>
      <c r="J18468" s="4" t="s">
        <v>115198</v>
      </c>
      <c r="L18468" s="4"/>
      <c r="M18468" s="4" t="s">
        <v>567</v>
      </c>
      <c r="N18468" s="4">
        <v>673002</v>
      </c>
      <c r="O18468" s="4" t="s">
        <v>115199</v>
      </c>
      <c r="P18468" s="4"/>
      <c r="Q18468" s="31"/>
      <c r="R18468" s="4"/>
      <c r="S18468" s="13" t="s">
        <v>229177</v>
      </c>
      <c r="T18468" s="13"/>
      <c r="U18468" s="13"/>
      <c r="V18468" s="13"/>
      <c r="W18468" s="13"/>
    </row>
    <row r="18469" spans="1:23" x14ac:dyDescent="0.25">
      <c r="A18469" s="4" t="s">
        <v>116366</v>
      </c>
      <c r="B18469" s="4" t="s">
        <v>2881</v>
      </c>
      <c r="C18469" s="4" t="s">
        <v>11602</v>
      </c>
      <c r="D18469" s="4" t="s">
        <v>116363</v>
      </c>
      <c r="E18469" s="4" t="s">
        <v>175</v>
      </c>
      <c r="F18469" s="4">
        <v>9526554666</v>
      </c>
      <c r="G18469" s="4">
        <v>9526553666</v>
      </c>
      <c r="H18469" s="4" t="s">
        <v>116364</v>
      </c>
      <c r="I18469" s="4" t="s">
        <v>116365</v>
      </c>
      <c r="J18469" s="4" t="s">
        <v>116367</v>
      </c>
      <c r="L18469" s="4" t="s">
        <v>116368</v>
      </c>
      <c r="M18469" s="4" t="s">
        <v>567</v>
      </c>
      <c r="N18469" s="4">
        <v>673573</v>
      </c>
      <c r="O18469" s="4" t="s">
        <v>116369</v>
      </c>
      <c r="P18469" s="4"/>
      <c r="Q18469" s="31"/>
      <c r="R18469" s="4"/>
      <c r="S18469" s="13" t="s">
        <v>116362</v>
      </c>
      <c r="T18469" s="13"/>
      <c r="U18469" s="13"/>
      <c r="V18469" s="13"/>
      <c r="W18469" s="13"/>
    </row>
    <row r="18470" spans="1:23" x14ac:dyDescent="0.25">
      <c r="A18470" s="4" t="s">
        <v>117666</v>
      </c>
      <c r="B18470" s="4" t="s">
        <v>2881</v>
      </c>
      <c r="C18470" s="4" t="s">
        <v>12814</v>
      </c>
      <c r="D18470" s="4" t="s">
        <v>117664</v>
      </c>
      <c r="E18470" s="4" t="s">
        <v>235</v>
      </c>
      <c r="F18470" s="4">
        <v>9745811463</v>
      </c>
      <c r="G18470" s="4"/>
      <c r="H18470" s="4" t="s">
        <v>117665</v>
      </c>
      <c r="I18470" s="4"/>
      <c r="J18470" s="4" t="s">
        <v>117667</v>
      </c>
      <c r="L18470" s="4" t="s">
        <v>2604</v>
      </c>
      <c r="M18470" s="4" t="s">
        <v>567</v>
      </c>
      <c r="N18470" s="4">
        <v>673004</v>
      </c>
      <c r="O18470" s="4" t="s">
        <v>117668</v>
      </c>
      <c r="P18470" s="4"/>
      <c r="Q18470" s="31"/>
      <c r="R18470" s="4"/>
      <c r="S18470" s="13" t="s">
        <v>229178</v>
      </c>
      <c r="T18470" s="13"/>
      <c r="U18470" s="13"/>
      <c r="V18470" s="13"/>
      <c r="W18470" s="13"/>
    </row>
    <row r="18471" spans="1:23" x14ac:dyDescent="0.25">
      <c r="A18471" s="4" t="s">
        <v>119147</v>
      </c>
      <c r="B18471" s="4" t="s">
        <v>2881</v>
      </c>
      <c r="C18471" s="4" t="s">
        <v>119144</v>
      </c>
      <c r="D18471" s="4"/>
      <c r="E18471" s="4" t="s">
        <v>74</v>
      </c>
      <c r="F18471" s="4">
        <v>9526071916</v>
      </c>
      <c r="G18471" s="4">
        <v>9447081008</v>
      </c>
      <c r="H18471" s="4" t="s">
        <v>119145</v>
      </c>
      <c r="I18471" s="4" t="s">
        <v>119146</v>
      </c>
      <c r="J18471" s="4" t="s">
        <v>119148</v>
      </c>
      <c r="L18471" s="4"/>
      <c r="M18471" s="4" t="s">
        <v>567</v>
      </c>
      <c r="N18471" s="4">
        <v>673004</v>
      </c>
      <c r="O18471" s="4" t="s">
        <v>73452</v>
      </c>
      <c r="P18471" s="4"/>
      <c r="Q18471" s="31"/>
      <c r="R18471" s="4"/>
      <c r="S18471" s="13" t="s">
        <v>229179</v>
      </c>
      <c r="T18471" s="13"/>
      <c r="U18471" s="13"/>
      <c r="V18471" s="13"/>
      <c r="W18471" s="13"/>
    </row>
    <row r="18472" spans="1:23" x14ac:dyDescent="0.25">
      <c r="A18472" s="4" t="s">
        <v>120417</v>
      </c>
      <c r="B18472" s="4" t="s">
        <v>2881</v>
      </c>
      <c r="C18472" s="4" t="s">
        <v>120415</v>
      </c>
      <c r="D18472" s="4"/>
      <c r="E18472" s="4" t="s">
        <v>1105</v>
      </c>
      <c r="F18472" s="4">
        <v>8589855577</v>
      </c>
      <c r="G18472" s="4">
        <v>8089055772</v>
      </c>
      <c r="H18472" s="4" t="s">
        <v>120416</v>
      </c>
      <c r="I18472" s="4"/>
      <c r="J18472" s="4" t="s">
        <v>120418</v>
      </c>
      <c r="L18472" s="4" t="s">
        <v>2881</v>
      </c>
      <c r="M18472" s="4" t="s">
        <v>567</v>
      </c>
      <c r="N18472" s="4">
        <v>673020</v>
      </c>
      <c r="O18472" s="4" t="s">
        <v>120419</v>
      </c>
      <c r="P18472" s="4"/>
      <c r="Q18472" s="31"/>
      <c r="R18472" s="4"/>
      <c r="S18472" s="13" t="s">
        <v>229180</v>
      </c>
      <c r="T18472" s="13"/>
      <c r="U18472" s="13"/>
      <c r="V18472" s="13"/>
      <c r="W18472" s="13"/>
    </row>
    <row r="18473" spans="1:23" ht="30" x14ac:dyDescent="0.25">
      <c r="A18473" s="4" t="s">
        <v>123962</v>
      </c>
      <c r="B18473" s="4" t="s">
        <v>2881</v>
      </c>
      <c r="C18473" s="4" t="s">
        <v>141</v>
      </c>
      <c r="D18473" s="4"/>
      <c r="E18473" s="4" t="s">
        <v>123959</v>
      </c>
      <c r="F18473" s="4">
        <v>9400980333</v>
      </c>
      <c r="G18473" s="4"/>
      <c r="H18473" s="4" t="s">
        <v>123960</v>
      </c>
      <c r="I18473" s="4" t="s">
        <v>123961</v>
      </c>
      <c r="J18473" s="4" t="s">
        <v>123963</v>
      </c>
      <c r="L18473" s="4" t="s">
        <v>123964</v>
      </c>
      <c r="M18473" s="4" t="s">
        <v>567</v>
      </c>
      <c r="N18473" s="4">
        <v>673001</v>
      </c>
      <c r="O18473" s="4" t="s">
        <v>123965</v>
      </c>
      <c r="P18473" s="4"/>
      <c r="Q18473" s="31" t="s">
        <v>123958</v>
      </c>
      <c r="R18473" s="4"/>
      <c r="S18473" s="13" t="s">
        <v>229181</v>
      </c>
      <c r="T18473" s="13"/>
      <c r="U18473" s="13"/>
      <c r="V18473" s="13"/>
      <c r="W18473" s="13"/>
    </row>
    <row r="18474" spans="1:23" x14ac:dyDescent="0.25">
      <c r="A18474" s="4" t="s">
        <v>128492</v>
      </c>
      <c r="B18474" s="4" t="s">
        <v>2881</v>
      </c>
      <c r="C18474" s="4" t="s">
        <v>32297</v>
      </c>
      <c r="D18474" s="4" t="s">
        <v>128489</v>
      </c>
      <c r="E18474" s="4" t="s">
        <v>100</v>
      </c>
      <c r="F18474" s="4">
        <v>9562427070</v>
      </c>
      <c r="G18474" s="4">
        <v>9562437070</v>
      </c>
      <c r="H18474" s="4" t="s">
        <v>128490</v>
      </c>
      <c r="I18474" s="4" t="s">
        <v>128491</v>
      </c>
      <c r="J18474" s="4" t="s">
        <v>128493</v>
      </c>
      <c r="L18474" s="4" t="s">
        <v>128494</v>
      </c>
      <c r="M18474" s="4" t="s">
        <v>567</v>
      </c>
      <c r="N18474" s="4">
        <v>673003</v>
      </c>
      <c r="O18474" s="4" t="s">
        <v>128495</v>
      </c>
      <c r="P18474" s="4"/>
      <c r="Q18474" s="31"/>
      <c r="R18474" s="4"/>
      <c r="S18474" s="13" t="s">
        <v>201611</v>
      </c>
      <c r="T18474" s="13"/>
      <c r="U18474" s="13"/>
      <c r="V18474" s="13"/>
      <c r="W18474" s="13"/>
    </row>
    <row r="18475" spans="1:23" x14ac:dyDescent="0.25">
      <c r="A18475" s="4" t="s">
        <v>130838</v>
      </c>
      <c r="B18475" s="4" t="s">
        <v>2881</v>
      </c>
      <c r="C18475" s="4" t="s">
        <v>74</v>
      </c>
      <c r="D18475" s="4"/>
      <c r="E18475" s="4" t="s">
        <v>130836</v>
      </c>
      <c r="F18475" s="4">
        <v>9048833772</v>
      </c>
      <c r="G18475" s="4">
        <v>9048833776</v>
      </c>
      <c r="H18475" s="4" t="s">
        <v>130837</v>
      </c>
      <c r="I18475" s="4"/>
      <c r="J18475" s="4" t="s">
        <v>130839</v>
      </c>
      <c r="L18475" s="4" t="s">
        <v>130840</v>
      </c>
      <c r="M18475" s="4" t="s">
        <v>567</v>
      </c>
      <c r="N18475" s="4">
        <v>673586</v>
      </c>
      <c r="O18475" s="4" t="s">
        <v>130841</v>
      </c>
      <c r="P18475" s="4"/>
      <c r="Q18475" s="31"/>
      <c r="R18475" s="4"/>
      <c r="S18475" s="13" t="s">
        <v>130835</v>
      </c>
      <c r="T18475" s="13"/>
      <c r="U18475" s="13"/>
      <c r="V18475" s="13"/>
      <c r="W18475" s="13"/>
    </row>
    <row r="18476" spans="1:23" x14ac:dyDescent="0.25">
      <c r="A18476" s="4" t="s">
        <v>135208</v>
      </c>
      <c r="B18476" s="4" t="s">
        <v>2881</v>
      </c>
      <c r="C18476" s="4" t="s">
        <v>9306</v>
      </c>
      <c r="D18476" s="4" t="s">
        <v>2598</v>
      </c>
      <c r="E18476" s="4" t="s">
        <v>27</v>
      </c>
      <c r="F18476" s="4">
        <v>9946772302</v>
      </c>
      <c r="G18476" s="4"/>
      <c r="H18476" s="4" t="s">
        <v>135207</v>
      </c>
      <c r="I18476" s="4"/>
      <c r="J18476" s="4" t="s">
        <v>135209</v>
      </c>
      <c r="L18476" s="4"/>
      <c r="M18476" s="4" t="s">
        <v>567</v>
      </c>
      <c r="N18476" s="4">
        <v>673008</v>
      </c>
      <c r="O18476" s="4" t="s">
        <v>135210</v>
      </c>
      <c r="P18476" s="4"/>
      <c r="Q18476" s="31" t="s">
        <v>135206</v>
      </c>
      <c r="R18476" s="4"/>
      <c r="S18476" s="13" t="s">
        <v>229182</v>
      </c>
      <c r="T18476" s="13"/>
      <c r="U18476" s="13"/>
      <c r="V18476" s="13"/>
      <c r="W18476" s="13"/>
    </row>
    <row r="18477" spans="1:23" x14ac:dyDescent="0.25">
      <c r="A18477" s="4" t="s">
        <v>138469</v>
      </c>
      <c r="B18477" s="4" t="s">
        <v>2881</v>
      </c>
      <c r="C18477" s="4" t="s">
        <v>102412</v>
      </c>
      <c r="D18477" s="4" t="s">
        <v>461</v>
      </c>
      <c r="E18477" s="4" t="s">
        <v>27</v>
      </c>
      <c r="F18477" s="4">
        <v>9446254650</v>
      </c>
      <c r="G18477" s="4"/>
      <c r="H18477" s="4" t="s">
        <v>138468</v>
      </c>
      <c r="I18477" s="4"/>
      <c r="J18477" s="4" t="s">
        <v>138470</v>
      </c>
      <c r="L18477" s="4" t="s">
        <v>138471</v>
      </c>
      <c r="M18477" s="4" t="s">
        <v>567</v>
      </c>
      <c r="N18477" s="4">
        <v>673106</v>
      </c>
      <c r="O18477" s="4" t="s">
        <v>138472</v>
      </c>
      <c r="P18477" s="4"/>
      <c r="Q18477" s="31" t="s">
        <v>138466</v>
      </c>
      <c r="R18477" s="4"/>
      <c r="S18477" s="13" t="s">
        <v>138467</v>
      </c>
      <c r="T18477" s="13"/>
      <c r="U18477" s="13"/>
      <c r="V18477" s="13"/>
      <c r="W18477" s="13"/>
    </row>
    <row r="18478" spans="1:23" ht="30" x14ac:dyDescent="0.25">
      <c r="A18478" s="4" t="s">
        <v>139829</v>
      </c>
      <c r="B18478" s="4" t="s">
        <v>2881</v>
      </c>
      <c r="C18478" s="4" t="s">
        <v>27510</v>
      </c>
      <c r="D18478" s="4"/>
      <c r="E18478" s="4" t="s">
        <v>65</v>
      </c>
      <c r="F18478" s="4">
        <v>9633900764</v>
      </c>
      <c r="G18478" s="4">
        <v>9895047773</v>
      </c>
      <c r="H18478" s="4" t="s">
        <v>139827</v>
      </c>
      <c r="I18478" s="4" t="s">
        <v>139828</v>
      </c>
      <c r="J18478" s="4" t="s">
        <v>139830</v>
      </c>
      <c r="L18478" s="4" t="s">
        <v>139831</v>
      </c>
      <c r="M18478" s="4" t="s">
        <v>567</v>
      </c>
      <c r="N18478" s="4">
        <v>670101</v>
      </c>
      <c r="O18478" s="4" t="s">
        <v>107914</v>
      </c>
      <c r="P18478" s="4"/>
      <c r="Q18478" s="31" t="s">
        <v>139826</v>
      </c>
      <c r="R18478" s="4"/>
      <c r="S18478" s="13" t="s">
        <v>229183</v>
      </c>
      <c r="T18478" s="13"/>
      <c r="U18478" s="13"/>
      <c r="V18478" s="13"/>
      <c r="W18478" s="13"/>
    </row>
    <row r="18479" spans="1:23" x14ac:dyDescent="0.25">
      <c r="A18479" s="4" t="s">
        <v>79989</v>
      </c>
      <c r="B18479" s="4" t="s">
        <v>2881</v>
      </c>
      <c r="C18479" s="4" t="s">
        <v>27</v>
      </c>
      <c r="D18479" s="4"/>
      <c r="E18479" s="4" t="s">
        <v>13568</v>
      </c>
      <c r="F18479" s="4">
        <v>9745009446</v>
      </c>
      <c r="G18479" s="4">
        <v>9544522522</v>
      </c>
      <c r="H18479" s="4" t="s">
        <v>139902</v>
      </c>
      <c r="I18479" s="4"/>
      <c r="J18479" s="4" t="s">
        <v>139903</v>
      </c>
      <c r="L18479" s="4" t="s">
        <v>79991</v>
      </c>
      <c r="M18479" s="4" t="s">
        <v>567</v>
      </c>
      <c r="N18479" s="4">
        <v>673001</v>
      </c>
      <c r="O18479" s="4"/>
      <c r="P18479" s="4"/>
      <c r="Q18479" s="31"/>
      <c r="R18479" s="4"/>
      <c r="S18479" s="13" t="s">
        <v>229184</v>
      </c>
      <c r="T18479" s="13"/>
      <c r="U18479" s="13"/>
      <c r="V18479" s="13"/>
      <c r="W18479" s="13"/>
    </row>
    <row r="18480" spans="1:23" ht="45" x14ac:dyDescent="0.25">
      <c r="A18480" s="4" t="s">
        <v>152142</v>
      </c>
      <c r="B18480" s="4" t="s">
        <v>2881</v>
      </c>
      <c r="C18480" s="4" t="s">
        <v>152138</v>
      </c>
      <c r="D18480" s="4" t="s">
        <v>152139</v>
      </c>
      <c r="E18480" s="4" t="s">
        <v>27</v>
      </c>
      <c r="F18480" s="4">
        <v>9447051736</v>
      </c>
      <c r="G18480" s="4"/>
      <c r="H18480" s="4" t="s">
        <v>152140</v>
      </c>
      <c r="I18480" s="4" t="s">
        <v>152141</v>
      </c>
      <c r="J18480" s="4" t="s">
        <v>152143</v>
      </c>
      <c r="L18480" s="4" t="s">
        <v>152144</v>
      </c>
      <c r="M18480" s="4" t="s">
        <v>567</v>
      </c>
      <c r="N18480" s="4">
        <v>673002</v>
      </c>
      <c r="O18480" s="4" t="s">
        <v>152145</v>
      </c>
      <c r="P18480" s="4"/>
      <c r="Q18480" s="31" t="s">
        <v>152137</v>
      </c>
      <c r="R18480" s="4"/>
      <c r="S18480" s="13" t="s">
        <v>229185</v>
      </c>
      <c r="T18480" s="13"/>
      <c r="U18480" s="13"/>
      <c r="V18480" s="13"/>
      <c r="W18480" s="13"/>
    </row>
    <row r="18481" spans="1:23" ht="45" x14ac:dyDescent="0.25">
      <c r="A18481" s="4" t="s">
        <v>154825</v>
      </c>
      <c r="B18481" s="4" t="s">
        <v>2881</v>
      </c>
      <c r="C18481" s="4" t="s">
        <v>55480</v>
      </c>
      <c r="D18481" s="4" t="s">
        <v>154822</v>
      </c>
      <c r="E18481" s="4" t="s">
        <v>27</v>
      </c>
      <c r="F18481" s="4">
        <v>9037088048</v>
      </c>
      <c r="G18481" s="4">
        <v>7025586454</v>
      </c>
      <c r="H18481" s="4" t="s">
        <v>154823</v>
      </c>
      <c r="I18481" s="4" t="s">
        <v>154824</v>
      </c>
      <c r="J18481" s="4" t="s">
        <v>154826</v>
      </c>
      <c r="L18481" s="4"/>
      <c r="M18481" s="4" t="s">
        <v>567</v>
      </c>
      <c r="N18481" s="4">
        <v>673306</v>
      </c>
      <c r="O18481" s="4"/>
      <c r="P18481" s="4"/>
      <c r="Q18481" s="31" t="s">
        <v>201612</v>
      </c>
      <c r="R18481" s="4"/>
      <c r="S18481" s="13" t="s">
        <v>201612</v>
      </c>
      <c r="T18481" s="13"/>
      <c r="U18481" s="13"/>
      <c r="V18481" s="13"/>
      <c r="W18481" s="13"/>
    </row>
    <row r="18482" spans="1:23" x14ac:dyDescent="0.25">
      <c r="A18482" s="4" t="s">
        <v>159328</v>
      </c>
      <c r="B18482" s="4" t="s">
        <v>2881</v>
      </c>
      <c r="C18482" s="4" t="s">
        <v>159325</v>
      </c>
      <c r="D18482" s="4"/>
      <c r="E18482" s="4" t="s">
        <v>27</v>
      </c>
      <c r="F18482" s="4">
        <v>9349918343</v>
      </c>
      <c r="G18482" s="4">
        <v>9633855551</v>
      </c>
      <c r="H18482" s="4" t="s">
        <v>159326</v>
      </c>
      <c r="I18482" s="4" t="s">
        <v>159327</v>
      </c>
      <c r="J18482" s="4" t="s">
        <v>159329</v>
      </c>
      <c r="L18482" s="4" t="s">
        <v>159330</v>
      </c>
      <c r="M18482" s="4" t="s">
        <v>567</v>
      </c>
      <c r="N18482" s="4">
        <v>673011</v>
      </c>
      <c r="O18482" s="4" t="s">
        <v>159331</v>
      </c>
      <c r="P18482" s="4"/>
      <c r="Q18482" s="31"/>
      <c r="R18482" s="4"/>
      <c r="S18482" s="13" t="s">
        <v>229186</v>
      </c>
      <c r="T18482" s="13"/>
      <c r="U18482" s="13"/>
      <c r="V18482" s="13"/>
      <c r="W18482" s="13"/>
    </row>
    <row r="18483" spans="1:23" ht="30" x14ac:dyDescent="0.25">
      <c r="A18483" s="4" t="s">
        <v>162536</v>
      </c>
      <c r="B18483" s="4" t="s">
        <v>2881</v>
      </c>
      <c r="C18483" s="4" t="s">
        <v>98</v>
      </c>
      <c r="D18483" s="4" t="s">
        <v>99</v>
      </c>
      <c r="E18483" s="4" t="s">
        <v>27</v>
      </c>
      <c r="F18483" s="4">
        <v>9995782676</v>
      </c>
      <c r="G18483" s="4">
        <v>9446825916</v>
      </c>
      <c r="H18483" s="4" t="s">
        <v>162534</v>
      </c>
      <c r="I18483" s="4" t="s">
        <v>162535</v>
      </c>
      <c r="J18483" s="4" t="s">
        <v>162537</v>
      </c>
      <c r="L18483" s="4" t="s">
        <v>162538</v>
      </c>
      <c r="M18483" s="4" t="s">
        <v>567</v>
      </c>
      <c r="N18483" s="4">
        <v>673001</v>
      </c>
      <c r="O18483" s="4" t="s">
        <v>162539</v>
      </c>
      <c r="P18483" s="4">
        <v>8042967184</v>
      </c>
      <c r="Q18483" s="31" t="s">
        <v>218586</v>
      </c>
      <c r="R18483" s="4"/>
      <c r="S18483" s="13" t="s">
        <v>218587</v>
      </c>
      <c r="T18483" s="13"/>
      <c r="U18483" s="13"/>
      <c r="V18483" s="13"/>
      <c r="W18483" s="13"/>
    </row>
    <row r="18484" spans="1:23" ht="30" x14ac:dyDescent="0.25">
      <c r="A18484" s="4" t="s">
        <v>165312</v>
      </c>
      <c r="B18484" s="4" t="s">
        <v>2881</v>
      </c>
      <c r="C18484" s="4" t="s">
        <v>8387</v>
      </c>
      <c r="D18484" s="4" t="s">
        <v>37690</v>
      </c>
      <c r="E18484" s="4" t="s">
        <v>27</v>
      </c>
      <c r="F18484" s="4">
        <v>9388123500</v>
      </c>
      <c r="G18484" s="4"/>
      <c r="H18484" s="4" t="s">
        <v>165311</v>
      </c>
      <c r="I18484" s="4"/>
      <c r="J18484" s="4" t="s">
        <v>165313</v>
      </c>
      <c r="L18484" s="4" t="s">
        <v>165314</v>
      </c>
      <c r="M18484" s="4" t="s">
        <v>567</v>
      </c>
      <c r="N18484" s="4">
        <v>673016</v>
      </c>
      <c r="O18484" s="4"/>
      <c r="P18484" s="4"/>
      <c r="Q18484" s="31" t="s">
        <v>165310</v>
      </c>
      <c r="R18484" s="4"/>
      <c r="S18484" s="4"/>
      <c r="T18484" s="4"/>
      <c r="U18484" s="4"/>
      <c r="V18484" s="4"/>
      <c r="W18484" s="4"/>
    </row>
    <row r="18485" spans="1:23" ht="30" x14ac:dyDescent="0.25">
      <c r="A18485" s="4" t="s">
        <v>172846</v>
      </c>
      <c r="B18485" s="4" t="s">
        <v>2881</v>
      </c>
      <c r="C18485" s="4" t="s">
        <v>172843</v>
      </c>
      <c r="D18485" s="4" t="s">
        <v>172844</v>
      </c>
      <c r="E18485" s="4" t="s">
        <v>34</v>
      </c>
      <c r="F18485" s="4">
        <v>8943506123</v>
      </c>
      <c r="G18485" s="4"/>
      <c r="H18485" s="4" t="s">
        <v>172845</v>
      </c>
      <c r="I18485" s="4"/>
      <c r="J18485" s="4" t="s">
        <v>172847</v>
      </c>
      <c r="L18485" s="4"/>
      <c r="M18485" s="4" t="s">
        <v>567</v>
      </c>
      <c r="N18485" s="4">
        <v>679321</v>
      </c>
      <c r="O18485" s="4"/>
      <c r="P18485" s="4">
        <v>8042903240</v>
      </c>
      <c r="Q18485" s="31" t="s">
        <v>172841</v>
      </c>
      <c r="R18485" s="4"/>
      <c r="S18485" s="13" t="s">
        <v>172842</v>
      </c>
      <c r="T18485" s="13"/>
      <c r="U18485" s="13"/>
      <c r="V18485" s="13"/>
      <c r="W18485" s="13"/>
    </row>
    <row r="18486" spans="1:23" ht="45" x14ac:dyDescent="0.25">
      <c r="A18486" s="4" t="s">
        <v>181283</v>
      </c>
      <c r="B18486" s="4" t="s">
        <v>2881</v>
      </c>
      <c r="C18486" s="4" t="s">
        <v>10778</v>
      </c>
      <c r="D18486" s="4" t="s">
        <v>82500</v>
      </c>
      <c r="E18486" s="4" t="s">
        <v>27</v>
      </c>
      <c r="F18486" s="4">
        <v>8129585483</v>
      </c>
      <c r="G18486" s="4">
        <v>9847074288</v>
      </c>
      <c r="H18486" s="4" t="s">
        <v>181281</v>
      </c>
      <c r="I18486" s="4" t="s">
        <v>181282</v>
      </c>
      <c r="J18486" s="4" t="s">
        <v>181284</v>
      </c>
      <c r="L18486" s="4" t="s">
        <v>181285</v>
      </c>
      <c r="M18486" s="4" t="s">
        <v>567</v>
      </c>
      <c r="N18486" s="4">
        <v>673001</v>
      </c>
      <c r="O18486" s="4"/>
      <c r="P18486" s="4">
        <v>8071931139</v>
      </c>
      <c r="Q18486" s="31" t="s">
        <v>181280</v>
      </c>
      <c r="R18486" s="4"/>
      <c r="S18486" s="4"/>
      <c r="T18486" s="4"/>
      <c r="U18486" s="4"/>
      <c r="V18486" s="4"/>
      <c r="W18486" s="4"/>
    </row>
    <row r="18487" spans="1:23" ht="30" x14ac:dyDescent="0.25">
      <c r="A18487" s="4" t="s">
        <v>182676</v>
      </c>
      <c r="B18487" s="4" t="s">
        <v>2881</v>
      </c>
      <c r="C18487" s="4" t="s">
        <v>182674</v>
      </c>
      <c r="D18487" s="4" t="s">
        <v>25982</v>
      </c>
      <c r="E18487" s="4" t="s">
        <v>34</v>
      </c>
      <c r="F18487" s="4">
        <v>9061192321</v>
      </c>
      <c r="G18487" s="4"/>
      <c r="H18487" s="4" t="s">
        <v>182675</v>
      </c>
      <c r="I18487" s="4"/>
      <c r="J18487" s="4" t="s">
        <v>2604</v>
      </c>
      <c r="L18487" s="4"/>
      <c r="M18487" s="4" t="s">
        <v>567</v>
      </c>
      <c r="N18487" s="4">
        <v>673508</v>
      </c>
      <c r="O18487" s="4"/>
      <c r="P18487" s="4"/>
      <c r="Q18487" s="31" t="s">
        <v>182673</v>
      </c>
      <c r="R18487" s="4"/>
      <c r="S18487" s="13" t="s">
        <v>201613</v>
      </c>
      <c r="T18487" s="13"/>
      <c r="U18487" s="13"/>
      <c r="V18487" s="13"/>
      <c r="W18487" s="13"/>
    </row>
    <row r="18488" spans="1:23" ht="30" x14ac:dyDescent="0.25">
      <c r="A18488" s="4" t="s">
        <v>184187</v>
      </c>
      <c r="B18488" s="4" t="s">
        <v>2881</v>
      </c>
      <c r="C18488" s="4" t="s">
        <v>105916</v>
      </c>
      <c r="D18488" s="4"/>
      <c r="E18488" s="4" t="s">
        <v>184184</v>
      </c>
      <c r="F18488" s="4">
        <v>9544666600</v>
      </c>
      <c r="G18488" s="4">
        <v>9544888800</v>
      </c>
      <c r="H18488" s="4" t="s">
        <v>184185</v>
      </c>
      <c r="I18488" s="4" t="s">
        <v>184186</v>
      </c>
      <c r="J18488" s="4" t="s">
        <v>184188</v>
      </c>
      <c r="L18488" s="4" t="s">
        <v>22643</v>
      </c>
      <c r="M18488" s="4" t="s">
        <v>567</v>
      </c>
      <c r="N18488" s="4">
        <v>673004</v>
      </c>
      <c r="O18488" s="4" t="s">
        <v>184189</v>
      </c>
      <c r="P18488" s="4">
        <v>8046057664</v>
      </c>
      <c r="Q18488" s="31" t="s">
        <v>184183</v>
      </c>
      <c r="R18488" s="4"/>
      <c r="S18488" s="13" t="s">
        <v>229187</v>
      </c>
      <c r="T18488" s="13"/>
      <c r="U18488" s="13"/>
      <c r="V18488" s="13"/>
      <c r="W18488" s="13"/>
    </row>
    <row r="18489" spans="1:23" x14ac:dyDescent="0.25">
      <c r="A18489" s="4" t="s">
        <v>185362</v>
      </c>
      <c r="B18489" s="4" t="s">
        <v>2881</v>
      </c>
      <c r="C18489" s="4" t="s">
        <v>2862</v>
      </c>
      <c r="D18489" s="4" t="s">
        <v>185360</v>
      </c>
      <c r="E18489" s="4" t="s">
        <v>34</v>
      </c>
      <c r="F18489" s="4">
        <v>9961444408</v>
      </c>
      <c r="G18489" s="4"/>
      <c r="H18489" s="4" t="s">
        <v>185361</v>
      </c>
      <c r="I18489" s="4"/>
      <c r="J18489" s="4" t="s">
        <v>185363</v>
      </c>
      <c r="L18489" s="4" t="s">
        <v>2602</v>
      </c>
      <c r="M18489" s="4" t="s">
        <v>567</v>
      </c>
      <c r="N18489" s="4">
        <v>678683</v>
      </c>
      <c r="O18489" s="4"/>
      <c r="P18489" s="4">
        <v>8048610865</v>
      </c>
      <c r="Q18489" s="31" t="s">
        <v>185359</v>
      </c>
      <c r="R18489" s="4"/>
      <c r="S18489" s="4"/>
      <c r="T18489" s="4"/>
      <c r="U18489" s="4"/>
      <c r="V18489" s="4"/>
      <c r="W18489" s="4"/>
    </row>
    <row r="18490" spans="1:23" x14ac:dyDescent="0.25">
      <c r="A18490" s="4" t="s">
        <v>10404</v>
      </c>
      <c r="B18490" s="4" t="s">
        <v>10406</v>
      </c>
      <c r="C18490" s="4" t="s">
        <v>233</v>
      </c>
      <c r="D18490" s="4" t="s">
        <v>149</v>
      </c>
      <c r="E18490" s="4" t="s">
        <v>34</v>
      </c>
      <c r="F18490" s="4">
        <v>9750540991</v>
      </c>
      <c r="G18490" s="4"/>
      <c r="H18490" s="4" t="s">
        <v>10403</v>
      </c>
      <c r="I18490" s="4"/>
      <c r="J18490" s="4" t="s">
        <v>10405</v>
      </c>
      <c r="L18490" s="4"/>
      <c r="M18490" s="4" t="s">
        <v>127</v>
      </c>
      <c r="N18490" s="4">
        <v>635001</v>
      </c>
      <c r="O18490" s="4"/>
      <c r="P18490" s="4">
        <v>8048620078</v>
      </c>
      <c r="Q18490" s="31"/>
      <c r="R18490" s="4"/>
      <c r="S18490" s="13" t="s">
        <v>201614</v>
      </c>
      <c r="T18490" s="13"/>
      <c r="U18490" s="13"/>
      <c r="V18490" s="13"/>
      <c r="W18490" s="13"/>
    </row>
    <row r="18491" spans="1:23" x14ac:dyDescent="0.25">
      <c r="A18491" s="4" t="s">
        <v>12450</v>
      </c>
      <c r="B18491" s="4" t="s">
        <v>10406</v>
      </c>
      <c r="C18491" s="4" t="s">
        <v>12446</v>
      </c>
      <c r="D18491" s="4" t="s">
        <v>12447</v>
      </c>
      <c r="E18491" s="4" t="s">
        <v>175</v>
      </c>
      <c r="F18491" s="4">
        <v>9655612757</v>
      </c>
      <c r="G18491" s="4">
        <v>8122817282</v>
      </c>
      <c r="H18491" s="4" t="s">
        <v>12448</v>
      </c>
      <c r="I18491" s="4" t="s">
        <v>12449</v>
      </c>
      <c r="J18491" s="4" t="s">
        <v>12451</v>
      </c>
      <c r="L18491" s="4" t="s">
        <v>5410</v>
      </c>
      <c r="M18491" s="4" t="s">
        <v>127</v>
      </c>
      <c r="N18491" s="4">
        <v>635115</v>
      </c>
      <c r="O18491" s="4"/>
      <c r="P18491" s="4">
        <v>8048422600</v>
      </c>
      <c r="Q18491" s="31"/>
      <c r="R18491" s="4"/>
      <c r="S18491" s="13" t="s">
        <v>229188</v>
      </c>
      <c r="T18491" s="13"/>
      <c r="U18491" s="13"/>
      <c r="V18491" s="13"/>
      <c r="W18491" s="13"/>
    </row>
    <row r="18492" spans="1:23" x14ac:dyDescent="0.25">
      <c r="A18492" s="4" t="s">
        <v>55388</v>
      </c>
      <c r="B18492" s="4" t="s">
        <v>10406</v>
      </c>
      <c r="C18492" s="4" t="s">
        <v>55386</v>
      </c>
      <c r="D18492" s="4"/>
      <c r="E18492" s="4" t="s">
        <v>34</v>
      </c>
      <c r="F18492" s="4">
        <v>9486101600</v>
      </c>
      <c r="G18492" s="4"/>
      <c r="H18492" s="4" t="s">
        <v>55387</v>
      </c>
      <c r="I18492" s="4"/>
      <c r="J18492" s="4" t="s">
        <v>55389</v>
      </c>
      <c r="L18492" s="4" t="s">
        <v>23118</v>
      </c>
      <c r="M18492" s="4" t="s">
        <v>127</v>
      </c>
      <c r="N18492" s="4">
        <v>635001</v>
      </c>
      <c r="O18492" s="4"/>
      <c r="P18492" s="4">
        <v>8042959614</v>
      </c>
      <c r="Q18492" s="31"/>
      <c r="R18492" s="4"/>
      <c r="S18492" s="13" t="s">
        <v>229189</v>
      </c>
      <c r="T18492" s="13"/>
      <c r="U18492" s="13"/>
      <c r="V18492" s="13"/>
      <c r="W18492" s="13"/>
    </row>
    <row r="18493" spans="1:23" x14ac:dyDescent="0.25">
      <c r="A18493" s="4" t="s">
        <v>57184</v>
      </c>
      <c r="B18493" s="4" t="s">
        <v>10406</v>
      </c>
      <c r="C18493" s="4" t="s">
        <v>434</v>
      </c>
      <c r="D18493" s="4" t="s">
        <v>149</v>
      </c>
      <c r="E18493" s="4" t="s">
        <v>175</v>
      </c>
      <c r="F18493" s="4">
        <v>9362321000</v>
      </c>
      <c r="G18493" s="4"/>
      <c r="H18493" s="4" t="s">
        <v>57182</v>
      </c>
      <c r="I18493" s="4" t="s">
        <v>57183</v>
      </c>
      <c r="J18493" s="4" t="s">
        <v>57185</v>
      </c>
      <c r="L18493" s="4"/>
      <c r="M18493" s="4" t="s">
        <v>127</v>
      </c>
      <c r="N18493" s="4">
        <v>635109</v>
      </c>
      <c r="O18493" s="4"/>
      <c r="P18493" s="4">
        <v>8048002181</v>
      </c>
      <c r="Q18493" s="31"/>
      <c r="R18493" s="4"/>
      <c r="S18493" s="13" t="s">
        <v>218588</v>
      </c>
      <c r="T18493" s="13"/>
      <c r="U18493" s="13"/>
      <c r="V18493" s="13"/>
      <c r="W18493" s="13"/>
    </row>
    <row r="18494" spans="1:23" ht="30" x14ac:dyDescent="0.25">
      <c r="A18494" s="4" t="s">
        <v>84350</v>
      </c>
      <c r="B18494" s="4" t="s">
        <v>10406</v>
      </c>
      <c r="C18494" s="4" t="s">
        <v>84347</v>
      </c>
      <c r="D18494" s="4" t="s">
        <v>31221</v>
      </c>
      <c r="E18494" s="4" t="s">
        <v>34</v>
      </c>
      <c r="F18494" s="4">
        <v>9788322036</v>
      </c>
      <c r="G18494" s="4">
        <v>9972438105</v>
      </c>
      <c r="H18494" s="4" t="s">
        <v>84348</v>
      </c>
      <c r="I18494" s="4" t="s">
        <v>84349</v>
      </c>
      <c r="J18494" s="4" t="s">
        <v>84351</v>
      </c>
      <c r="L18494" s="4" t="s">
        <v>10406</v>
      </c>
      <c r="M18494" s="4" t="s">
        <v>127</v>
      </c>
      <c r="N18494" s="4">
        <v>635203</v>
      </c>
      <c r="O18494" s="4" t="s">
        <v>84352</v>
      </c>
      <c r="P18494" s="4">
        <v>8046035958</v>
      </c>
      <c r="Q18494" s="31" t="s">
        <v>218589</v>
      </c>
      <c r="R18494" s="4"/>
      <c r="S18494" s="13" t="s">
        <v>218590</v>
      </c>
      <c r="T18494" s="13"/>
      <c r="U18494" s="13"/>
      <c r="V18494" s="13"/>
      <c r="W18494" s="13"/>
    </row>
    <row r="18495" spans="1:23" x14ac:dyDescent="0.25">
      <c r="A18495" s="4" t="s">
        <v>95396</v>
      </c>
      <c r="B18495" s="4" t="s">
        <v>10406</v>
      </c>
      <c r="C18495" s="4" t="s">
        <v>19835</v>
      </c>
      <c r="D18495" s="4" t="s">
        <v>95393</v>
      </c>
      <c r="E18495" s="4" t="s">
        <v>34</v>
      </c>
      <c r="F18495" s="4">
        <v>9940209927</v>
      </c>
      <c r="G18495" s="4">
        <v>8754012988</v>
      </c>
      <c r="H18495" s="4" t="s">
        <v>95394</v>
      </c>
      <c r="I18495" s="4" t="s">
        <v>95395</v>
      </c>
      <c r="J18495" s="4" t="s">
        <v>95397</v>
      </c>
      <c r="L18495" s="4" t="s">
        <v>95398</v>
      </c>
      <c r="M18495" s="4" t="s">
        <v>127</v>
      </c>
      <c r="N18495" s="4">
        <v>635112</v>
      </c>
      <c r="O18495" s="4"/>
      <c r="P18495" s="4">
        <v>8048611140</v>
      </c>
      <c r="Q18495" s="31"/>
      <c r="R18495" s="4"/>
      <c r="S18495" s="13" t="s">
        <v>201615</v>
      </c>
      <c r="T18495" s="13"/>
      <c r="U18495" s="13"/>
      <c r="V18495" s="13"/>
      <c r="W18495" s="13"/>
    </row>
    <row r="18496" spans="1:23" x14ac:dyDescent="0.25">
      <c r="A18496" s="4" t="s">
        <v>123954</v>
      </c>
      <c r="B18496" s="4" t="s">
        <v>10406</v>
      </c>
      <c r="C18496" s="4" t="s">
        <v>9282</v>
      </c>
      <c r="D18496" s="4" t="s">
        <v>41872</v>
      </c>
      <c r="E18496" s="4" t="s">
        <v>27</v>
      </c>
      <c r="F18496" s="4">
        <v>9489720285</v>
      </c>
      <c r="G18496" s="4">
        <v>9942551182</v>
      </c>
      <c r="H18496" s="4" t="s">
        <v>123952</v>
      </c>
      <c r="I18496" s="4" t="s">
        <v>123953</v>
      </c>
      <c r="J18496" s="4" t="s">
        <v>123955</v>
      </c>
      <c r="L18496" s="4" t="s">
        <v>123956</v>
      </c>
      <c r="M18496" s="4" t="s">
        <v>127</v>
      </c>
      <c r="N18496" s="4">
        <v>635207</v>
      </c>
      <c r="O18496" s="4" t="s">
        <v>123957</v>
      </c>
      <c r="P18496" s="4"/>
      <c r="Q18496" s="31"/>
      <c r="R18496" s="4"/>
      <c r="S18496" s="13" t="s">
        <v>201616</v>
      </c>
      <c r="T18496" s="13"/>
      <c r="U18496" s="13"/>
      <c r="V18496" s="13"/>
      <c r="W18496" s="13"/>
    </row>
    <row r="18497" spans="1:23" x14ac:dyDescent="0.25">
      <c r="A18497" s="4" t="s">
        <v>147721</v>
      </c>
      <c r="B18497" s="4" t="s">
        <v>10406</v>
      </c>
      <c r="C18497" s="4" t="s">
        <v>1822</v>
      </c>
      <c r="D18497" s="4" t="s">
        <v>3446</v>
      </c>
      <c r="E18497" s="4" t="s">
        <v>34</v>
      </c>
      <c r="F18497" s="4">
        <v>9345312500</v>
      </c>
      <c r="G18497" s="4">
        <v>9379509454</v>
      </c>
      <c r="H18497" s="4" t="s">
        <v>147720</v>
      </c>
      <c r="I18497" s="4"/>
      <c r="J18497" s="4" t="s">
        <v>147722</v>
      </c>
      <c r="L18497" s="4" t="s">
        <v>147723</v>
      </c>
      <c r="M18497" s="4" t="s">
        <v>127</v>
      </c>
      <c r="N18497" s="4">
        <v>635126</v>
      </c>
      <c r="O18497" s="4"/>
      <c r="P18497" s="4"/>
      <c r="Q18497" s="31"/>
      <c r="R18497" s="4"/>
      <c r="S18497" s="13" t="s">
        <v>218591</v>
      </c>
      <c r="T18497" s="13"/>
      <c r="U18497" s="13"/>
      <c r="V18497" s="13"/>
      <c r="W18497" s="13"/>
    </row>
    <row r="18498" spans="1:23" x14ac:dyDescent="0.25">
      <c r="A18498" s="4" t="s">
        <v>150536</v>
      </c>
      <c r="B18498" s="4" t="s">
        <v>10406</v>
      </c>
      <c r="C18498" s="4" t="s">
        <v>11216</v>
      </c>
      <c r="D18498" s="4" t="s">
        <v>3580</v>
      </c>
      <c r="E18498" s="4" t="s">
        <v>74</v>
      </c>
      <c r="F18498" s="4">
        <v>9840474486</v>
      </c>
      <c r="G18498" s="4">
        <v>9488528086</v>
      </c>
      <c r="H18498" s="4" t="s">
        <v>150534</v>
      </c>
      <c r="I18498" s="4" t="s">
        <v>150535</v>
      </c>
      <c r="J18498" s="4" t="s">
        <v>150537</v>
      </c>
      <c r="L18498" s="4" t="s">
        <v>66510</v>
      </c>
      <c r="M18498" s="4" t="s">
        <v>127</v>
      </c>
      <c r="N18498" s="4">
        <v>635109</v>
      </c>
      <c r="O18498" s="4" t="s">
        <v>150538</v>
      </c>
      <c r="P18498" s="4"/>
      <c r="Q18498" s="31"/>
      <c r="R18498" s="4"/>
      <c r="S18498" s="13" t="s">
        <v>150533</v>
      </c>
      <c r="T18498" s="13"/>
      <c r="U18498" s="13"/>
      <c r="V18498" s="13"/>
      <c r="W18498" s="13"/>
    </row>
    <row r="18499" spans="1:23" ht="30" x14ac:dyDescent="0.25">
      <c r="A18499" s="4" t="s">
        <v>162120</v>
      </c>
      <c r="B18499" s="4" t="s">
        <v>10406</v>
      </c>
      <c r="C18499" s="4" t="s">
        <v>106262</v>
      </c>
      <c r="D18499" s="4" t="s">
        <v>162117</v>
      </c>
      <c r="E18499" s="4" t="s">
        <v>27</v>
      </c>
      <c r="F18499" s="4">
        <v>9840517391</v>
      </c>
      <c r="G18499" s="4">
        <v>9003717033</v>
      </c>
      <c r="H18499" s="4" t="s">
        <v>162118</v>
      </c>
      <c r="I18499" s="4" t="s">
        <v>162119</v>
      </c>
      <c r="J18499" s="4" t="s">
        <v>162121</v>
      </c>
      <c r="L18499" s="4" t="s">
        <v>162122</v>
      </c>
      <c r="M18499" s="4" t="s">
        <v>127</v>
      </c>
      <c r="N18499" s="4">
        <v>635001</v>
      </c>
      <c r="O18499" s="4" t="s">
        <v>162123</v>
      </c>
      <c r="P18499" s="4">
        <v>8048569050</v>
      </c>
      <c r="Q18499" s="31" t="s">
        <v>205240</v>
      </c>
      <c r="R18499" s="4"/>
      <c r="S18499" s="13" t="s">
        <v>218592</v>
      </c>
      <c r="T18499" s="13"/>
      <c r="U18499" s="13"/>
      <c r="V18499" s="13"/>
      <c r="W18499" s="13"/>
    </row>
    <row r="18500" spans="1:23" x14ac:dyDescent="0.25">
      <c r="A18500" s="4" t="s">
        <v>165549</v>
      </c>
      <c r="B18500" s="4" t="s">
        <v>10406</v>
      </c>
      <c r="C18500" s="4" t="s">
        <v>2387</v>
      </c>
      <c r="D18500" s="4"/>
      <c r="E18500" s="4" t="s">
        <v>74</v>
      </c>
      <c r="F18500" s="4">
        <v>9894032868</v>
      </c>
      <c r="G18500" s="4"/>
      <c r="H18500" s="4" t="s">
        <v>165547</v>
      </c>
      <c r="I18500" s="4" t="s">
        <v>165548</v>
      </c>
      <c r="J18500" s="4" t="s">
        <v>165550</v>
      </c>
      <c r="L18500" s="4" t="s">
        <v>165550</v>
      </c>
      <c r="M18500" s="4" t="s">
        <v>127</v>
      </c>
      <c r="N18500" s="4">
        <v>635001</v>
      </c>
      <c r="O18500" s="4"/>
      <c r="P18500" s="4"/>
      <c r="Q18500" s="31" t="s">
        <v>165546</v>
      </c>
      <c r="R18500" s="4"/>
      <c r="S18500" s="4"/>
      <c r="T18500" s="4"/>
      <c r="U18500" s="4"/>
      <c r="V18500" s="4"/>
      <c r="W18500" s="4"/>
    </row>
    <row r="18501" spans="1:23" ht="30" x14ac:dyDescent="0.25">
      <c r="A18501" s="4" t="s">
        <v>23789</v>
      </c>
      <c r="B18501" s="4" t="s">
        <v>20715</v>
      </c>
      <c r="C18501" s="4" t="s">
        <v>23787</v>
      </c>
      <c r="D18501" s="4" t="s">
        <v>7051</v>
      </c>
      <c r="E18501" s="4" t="s">
        <v>27</v>
      </c>
      <c r="F18501" s="4">
        <v>9531632812</v>
      </c>
      <c r="G18501" s="4"/>
      <c r="H18501" s="4" t="s">
        <v>23788</v>
      </c>
      <c r="I18501" s="4"/>
      <c r="J18501" s="4" t="s">
        <v>23790</v>
      </c>
      <c r="L18501" s="4"/>
      <c r="M18501" s="4" t="s">
        <v>39</v>
      </c>
      <c r="N18501" s="4">
        <v>741101</v>
      </c>
      <c r="O18501" s="4"/>
      <c r="P18501" s="4"/>
      <c r="Q18501" s="31" t="s">
        <v>23785</v>
      </c>
      <c r="R18501" s="4"/>
      <c r="S18501" s="13" t="s">
        <v>23786</v>
      </c>
      <c r="T18501" s="13"/>
      <c r="U18501" s="13"/>
      <c r="V18501" s="13"/>
      <c r="W18501" s="13"/>
    </row>
    <row r="18502" spans="1:23" ht="45" x14ac:dyDescent="0.25">
      <c r="A18502" s="4" t="s">
        <v>25830</v>
      </c>
      <c r="B18502" s="4" t="s">
        <v>20715</v>
      </c>
      <c r="C18502" s="4" t="s">
        <v>25827</v>
      </c>
      <c r="D18502" s="4" t="s">
        <v>593</v>
      </c>
      <c r="E18502" s="4" t="s">
        <v>27</v>
      </c>
      <c r="F18502" s="4">
        <v>9734636788</v>
      </c>
      <c r="G18502" s="4">
        <v>9614271844</v>
      </c>
      <c r="H18502" s="4" t="s">
        <v>25828</v>
      </c>
      <c r="I18502" s="4" t="s">
        <v>25829</v>
      </c>
      <c r="J18502" s="4" t="s">
        <v>25831</v>
      </c>
      <c r="L18502" s="4" t="s">
        <v>25832</v>
      </c>
      <c r="M18502" s="4" t="s">
        <v>39</v>
      </c>
      <c r="N18502" s="4">
        <v>741101</v>
      </c>
      <c r="O18502" s="4"/>
      <c r="P18502" s="4">
        <v>8071745503</v>
      </c>
      <c r="Q18502" s="31" t="s">
        <v>205241</v>
      </c>
      <c r="R18502" s="4"/>
      <c r="S18502" s="13" t="s">
        <v>195619</v>
      </c>
      <c r="T18502" s="13"/>
      <c r="U18502" s="13"/>
      <c r="V18502" s="13"/>
      <c r="W18502" s="13"/>
    </row>
    <row r="18503" spans="1:23" x14ac:dyDescent="0.25">
      <c r="A18503" s="4" t="s">
        <v>98697</v>
      </c>
      <c r="B18503" s="4" t="s">
        <v>20715</v>
      </c>
      <c r="C18503" s="4" t="s">
        <v>6747</v>
      </c>
      <c r="D18503" s="4" t="s">
        <v>19058</v>
      </c>
      <c r="E18503" s="4" t="s">
        <v>27</v>
      </c>
      <c r="F18503" s="4">
        <v>8420935030</v>
      </c>
      <c r="G18503" s="4">
        <v>7365000100</v>
      </c>
      <c r="H18503" s="4" t="s">
        <v>98695</v>
      </c>
      <c r="I18503" s="4" t="s">
        <v>98696</v>
      </c>
      <c r="J18503" s="4" t="s">
        <v>98698</v>
      </c>
      <c r="L18503" s="4" t="s">
        <v>98699</v>
      </c>
      <c r="M18503" s="4" t="s">
        <v>39</v>
      </c>
      <c r="N18503" s="4">
        <v>741101</v>
      </c>
      <c r="O18503" s="4" t="s">
        <v>98700</v>
      </c>
      <c r="P18503" s="4">
        <v>8048109644</v>
      </c>
      <c r="Q18503" s="31"/>
      <c r="R18503" s="4"/>
      <c r="S18503" s="13" t="s">
        <v>218593</v>
      </c>
      <c r="T18503" s="13"/>
      <c r="U18503" s="13"/>
      <c r="V18503" s="13"/>
      <c r="W18503" s="13"/>
    </row>
    <row r="18504" spans="1:23" ht="30" x14ac:dyDescent="0.25">
      <c r="A18504" s="4" t="s">
        <v>123439</v>
      </c>
      <c r="B18504" s="4" t="s">
        <v>20715</v>
      </c>
      <c r="C18504" s="4" t="s">
        <v>123437</v>
      </c>
      <c r="D18504" s="4"/>
      <c r="E18504" s="4" t="s">
        <v>27</v>
      </c>
      <c r="F18504" s="4">
        <v>9952975197</v>
      </c>
      <c r="G18504" s="4"/>
      <c r="H18504" s="4" t="s">
        <v>123438</v>
      </c>
      <c r="I18504" s="4"/>
      <c r="J18504" s="4" t="s">
        <v>123440</v>
      </c>
      <c r="L18504" s="4" t="s">
        <v>2123</v>
      </c>
      <c r="M18504" s="4" t="s">
        <v>39</v>
      </c>
      <c r="N18504" s="4">
        <v>635001</v>
      </c>
      <c r="O18504" s="4"/>
      <c r="P18504" s="4"/>
      <c r="Q18504" s="31" t="s">
        <v>123435</v>
      </c>
      <c r="R18504" s="4"/>
      <c r="S18504" s="13" t="s">
        <v>123436</v>
      </c>
      <c r="T18504" s="13"/>
      <c r="U18504" s="13"/>
      <c r="V18504" s="13"/>
      <c r="W18504" s="13"/>
    </row>
    <row r="18505" spans="1:23" x14ac:dyDescent="0.25">
      <c r="A18505" s="4" t="s">
        <v>160511</v>
      </c>
      <c r="B18505" s="4" t="s">
        <v>20715</v>
      </c>
      <c r="C18505" s="4" t="s">
        <v>160508</v>
      </c>
      <c r="D18505" s="4" t="s">
        <v>57149</v>
      </c>
      <c r="E18505" s="4" t="s">
        <v>160509</v>
      </c>
      <c r="F18505" s="4">
        <v>9480162168</v>
      </c>
      <c r="G18505" s="4"/>
      <c r="H18505" s="4"/>
      <c r="I18505" s="4" t="s">
        <v>160510</v>
      </c>
      <c r="J18505" s="4" t="s">
        <v>160512</v>
      </c>
      <c r="L18505" s="4"/>
      <c r="M18505" s="4" t="s">
        <v>39</v>
      </c>
      <c r="N18505" s="4">
        <v>741101</v>
      </c>
      <c r="O18505" s="4"/>
      <c r="P18505" s="4"/>
      <c r="Q18505" s="31"/>
      <c r="R18505" s="4"/>
      <c r="S18505" s="13" t="s">
        <v>218594</v>
      </c>
      <c r="T18505" s="13"/>
      <c r="U18505" s="13"/>
      <c r="V18505" s="13"/>
      <c r="W18505" s="13"/>
    </row>
    <row r="18506" spans="1:23" x14ac:dyDescent="0.25">
      <c r="A18506" s="4" t="s">
        <v>183425</v>
      </c>
      <c r="B18506" s="4" t="s">
        <v>183427</v>
      </c>
      <c r="C18506" s="4" t="s">
        <v>241</v>
      </c>
      <c r="D18506" s="4" t="s">
        <v>194</v>
      </c>
      <c r="E18506" s="4" t="s">
        <v>27</v>
      </c>
      <c r="F18506" s="4">
        <v>9407770437</v>
      </c>
      <c r="G18506" s="4"/>
      <c r="H18506" s="4" t="s">
        <v>183424</v>
      </c>
      <c r="I18506" s="4"/>
      <c r="J18506" s="4" t="s">
        <v>183426</v>
      </c>
      <c r="L18506" s="4" t="s">
        <v>183428</v>
      </c>
      <c r="M18506" s="4" t="s">
        <v>3075</v>
      </c>
      <c r="N18506" s="4">
        <v>494552</v>
      </c>
      <c r="O18506" s="4" t="s">
        <v>11044</v>
      </c>
      <c r="P18506" s="4">
        <v>8071744114</v>
      </c>
      <c r="Q18506" s="31" t="s">
        <v>183423</v>
      </c>
      <c r="R18506" s="4"/>
      <c r="S18506" s="4"/>
      <c r="T18506" s="4"/>
      <c r="U18506" s="4"/>
      <c r="V18506" s="4"/>
      <c r="W18506" s="4"/>
    </row>
    <row r="18507" spans="1:23" x14ac:dyDescent="0.25">
      <c r="A18507" s="4" t="s">
        <v>71958</v>
      </c>
      <c r="B18507" s="4" t="s">
        <v>71960</v>
      </c>
      <c r="C18507" s="4" t="s">
        <v>20045</v>
      </c>
      <c r="D18507" s="4" t="s">
        <v>194</v>
      </c>
      <c r="E18507" s="4" t="s">
        <v>74</v>
      </c>
      <c r="F18507" s="4">
        <v>9610182842</v>
      </c>
      <c r="G18507" s="4"/>
      <c r="H18507" s="4" t="s">
        <v>71956</v>
      </c>
      <c r="I18507" s="4" t="s">
        <v>71957</v>
      </c>
      <c r="J18507" s="4" t="s">
        <v>71959</v>
      </c>
      <c r="L18507" s="4" t="s">
        <v>71961</v>
      </c>
      <c r="M18507" s="4" t="s">
        <v>51</v>
      </c>
      <c r="N18507" s="4">
        <v>341508</v>
      </c>
      <c r="O18507" s="4"/>
      <c r="P18507" s="4">
        <v>8048109663</v>
      </c>
      <c r="Q18507" s="31"/>
      <c r="R18507" s="4"/>
      <c r="S18507" s="13" t="s">
        <v>71955</v>
      </c>
      <c r="T18507" s="13"/>
      <c r="U18507" s="13"/>
      <c r="V18507" s="13"/>
      <c r="W18507" s="13"/>
    </row>
    <row r="18508" spans="1:23" x14ac:dyDescent="0.25">
      <c r="A18508" s="4" t="s">
        <v>183146</v>
      </c>
      <c r="B18508" s="4" t="s">
        <v>71960</v>
      </c>
      <c r="C18508" s="4" t="s">
        <v>1887</v>
      </c>
      <c r="D18508" s="4" t="s">
        <v>156220</v>
      </c>
      <c r="E18508" s="4" t="s">
        <v>27</v>
      </c>
      <c r="F18508" s="4">
        <v>9414433156</v>
      </c>
      <c r="G18508" s="4"/>
      <c r="H18508" s="4" t="s">
        <v>183145</v>
      </c>
      <c r="I18508" s="4"/>
      <c r="J18508" s="4" t="s">
        <v>183147</v>
      </c>
      <c r="L18508" s="4" t="s">
        <v>183148</v>
      </c>
      <c r="M18508" s="4" t="s">
        <v>51</v>
      </c>
      <c r="N18508" s="4">
        <v>341508</v>
      </c>
      <c r="O18508" s="4" t="s">
        <v>183149</v>
      </c>
      <c r="P18508" s="4"/>
      <c r="Q18508" s="31" t="s">
        <v>183143</v>
      </c>
      <c r="R18508" s="4"/>
      <c r="S18508" s="13" t="s">
        <v>183144</v>
      </c>
      <c r="T18508" s="13"/>
      <c r="U18508" s="13"/>
      <c r="V18508" s="13"/>
      <c r="W18508" s="13"/>
    </row>
    <row r="18509" spans="1:23" x14ac:dyDescent="0.25">
      <c r="A18509" s="4" t="s">
        <v>48305</v>
      </c>
      <c r="B18509" s="4" t="s">
        <v>48307</v>
      </c>
      <c r="C18509" s="4" t="s">
        <v>695</v>
      </c>
      <c r="D18509" s="4" t="s">
        <v>35139</v>
      </c>
      <c r="E18509" s="4" t="s">
        <v>27</v>
      </c>
      <c r="F18509" s="4">
        <v>9630254154</v>
      </c>
      <c r="G18509" s="4">
        <v>9584885143</v>
      </c>
      <c r="H18509" s="4" t="s">
        <v>48304</v>
      </c>
      <c r="I18509" s="4"/>
      <c r="J18509" s="4" t="s">
        <v>48306</v>
      </c>
      <c r="L18509" s="4"/>
      <c r="M18509" s="4" t="s">
        <v>433</v>
      </c>
      <c r="N18509" s="4">
        <v>454331</v>
      </c>
      <c r="O18509" s="4"/>
      <c r="P18509" s="4">
        <v>8043051525</v>
      </c>
      <c r="Q18509" s="31"/>
      <c r="R18509" s="4"/>
      <c r="S18509" s="13" t="s">
        <v>201617</v>
      </c>
      <c r="T18509" s="13"/>
      <c r="U18509" s="13"/>
      <c r="V18509" s="13"/>
      <c r="W18509" s="13"/>
    </row>
    <row r="18510" spans="1:23" x14ac:dyDescent="0.25">
      <c r="A18510" s="4" t="s">
        <v>144501</v>
      </c>
      <c r="B18510" s="4" t="s">
        <v>144503</v>
      </c>
      <c r="C18510" s="4" t="s">
        <v>37926</v>
      </c>
      <c r="D18510" s="4"/>
      <c r="E18510" s="4" t="s">
        <v>34</v>
      </c>
      <c r="F18510" s="4">
        <v>9786639103</v>
      </c>
      <c r="G18510" s="4">
        <v>7200773305</v>
      </c>
      <c r="H18510" s="4" t="s">
        <v>144500</v>
      </c>
      <c r="I18510" s="4"/>
      <c r="J18510" s="4" t="s">
        <v>144502</v>
      </c>
      <c r="L18510" s="4" t="s">
        <v>144504</v>
      </c>
      <c r="M18510" s="4" t="s">
        <v>127</v>
      </c>
      <c r="N18510" s="4">
        <v>639110</v>
      </c>
      <c r="O18510" s="4"/>
      <c r="P18510" s="4"/>
      <c r="Q18510" s="31" t="s">
        <v>144499</v>
      </c>
      <c r="R18510" s="4"/>
      <c r="S18510" s="13" t="s">
        <v>218595</v>
      </c>
      <c r="T18510" s="13"/>
      <c r="U18510" s="13"/>
      <c r="V18510" s="13"/>
      <c r="W18510" s="13"/>
    </row>
    <row r="18511" spans="1:23" ht="30" x14ac:dyDescent="0.25">
      <c r="A18511" s="4" t="s">
        <v>22205</v>
      </c>
      <c r="B18511" s="4" t="s">
        <v>22207</v>
      </c>
      <c r="C18511" s="4" t="s">
        <v>22202</v>
      </c>
      <c r="D18511" s="4"/>
      <c r="E18511" s="4" t="s">
        <v>65</v>
      </c>
      <c r="F18511" s="4">
        <v>9816205456</v>
      </c>
      <c r="G18511" s="4"/>
      <c r="H18511" s="4" t="s">
        <v>22203</v>
      </c>
      <c r="I18511" s="4" t="s">
        <v>22204</v>
      </c>
      <c r="J18511" s="4" t="s">
        <v>22206</v>
      </c>
      <c r="L18511" s="4" t="s">
        <v>22206</v>
      </c>
      <c r="M18511" s="4" t="s">
        <v>457</v>
      </c>
      <c r="N18511" s="4">
        <v>175101</v>
      </c>
      <c r="O18511" s="4"/>
      <c r="P18511" s="4">
        <v>8048079899</v>
      </c>
      <c r="Q18511" s="31" t="s">
        <v>22201</v>
      </c>
      <c r="R18511" s="4"/>
      <c r="S18511" s="13" t="s">
        <v>22201</v>
      </c>
      <c r="T18511" s="13"/>
      <c r="U18511" s="13"/>
      <c r="V18511" s="13"/>
      <c r="W18511" s="13"/>
    </row>
    <row r="18512" spans="1:23" x14ac:dyDescent="0.25">
      <c r="A18512" s="4" t="s">
        <v>85040</v>
      </c>
      <c r="B18512" s="4" t="s">
        <v>22207</v>
      </c>
      <c r="C18512" s="4" t="s">
        <v>8213</v>
      </c>
      <c r="D18512" s="4" t="s">
        <v>3619</v>
      </c>
      <c r="E18512" s="4" t="s">
        <v>175</v>
      </c>
      <c r="F18512" s="4">
        <v>9418024348</v>
      </c>
      <c r="G18512" s="4">
        <v>9816022348</v>
      </c>
      <c r="H18512" s="4" t="s">
        <v>85039</v>
      </c>
      <c r="I18512" s="4"/>
      <c r="J18512" s="4" t="s">
        <v>85041</v>
      </c>
      <c r="L18512" s="4" t="s">
        <v>85041</v>
      </c>
      <c r="M18512" s="4" t="s">
        <v>457</v>
      </c>
      <c r="N18512" s="4">
        <v>175101</v>
      </c>
      <c r="O18512" s="4" t="s">
        <v>85042</v>
      </c>
      <c r="P18512" s="4">
        <v>8045315235</v>
      </c>
      <c r="Q18512" s="31"/>
      <c r="R18512" s="4"/>
      <c r="S18512" s="13" t="s">
        <v>201618</v>
      </c>
      <c r="T18512" s="13"/>
      <c r="U18512" s="13"/>
      <c r="V18512" s="13"/>
      <c r="W18512" s="13"/>
    </row>
    <row r="18513" spans="1:23" x14ac:dyDescent="0.25">
      <c r="A18513" s="4" t="s">
        <v>87322</v>
      </c>
      <c r="B18513" s="4" t="s">
        <v>22207</v>
      </c>
      <c r="C18513" s="4" t="s">
        <v>87318</v>
      </c>
      <c r="D18513" s="4" t="s">
        <v>87319</v>
      </c>
      <c r="E18513" s="4" t="s">
        <v>27</v>
      </c>
      <c r="F18513" s="4">
        <v>9418118552</v>
      </c>
      <c r="G18513" s="4"/>
      <c r="H18513" s="4" t="s">
        <v>87320</v>
      </c>
      <c r="I18513" s="4" t="s">
        <v>87321</v>
      </c>
      <c r="J18513" s="4" t="s">
        <v>87323</v>
      </c>
      <c r="L18513" s="4"/>
      <c r="M18513" s="4" t="s">
        <v>457</v>
      </c>
      <c r="N18513" s="4">
        <v>175126</v>
      </c>
      <c r="O18513" s="4"/>
      <c r="P18513" s="4">
        <v>8048426207</v>
      </c>
      <c r="Q18513" s="31" t="s">
        <v>87316</v>
      </c>
      <c r="R18513" s="4"/>
      <c r="S18513" s="13" t="s">
        <v>87317</v>
      </c>
      <c r="T18513" s="13"/>
      <c r="U18513" s="13"/>
      <c r="V18513" s="13"/>
      <c r="W18513" s="13"/>
    </row>
    <row r="18514" spans="1:23" x14ac:dyDescent="0.25">
      <c r="A18514" s="4" t="s">
        <v>116914</v>
      </c>
      <c r="B18514" s="4" t="s">
        <v>22207</v>
      </c>
      <c r="C18514" s="4" t="s">
        <v>1659</v>
      </c>
      <c r="D18514" s="4"/>
      <c r="E18514" s="4" t="s">
        <v>662</v>
      </c>
      <c r="F18514" s="4">
        <v>9418979091</v>
      </c>
      <c r="G18514" s="4"/>
      <c r="H18514" s="4" t="s">
        <v>116912</v>
      </c>
      <c r="I18514" s="4" t="s">
        <v>116913</v>
      </c>
      <c r="J18514" s="4" t="s">
        <v>116915</v>
      </c>
      <c r="L18514" s="4"/>
      <c r="M18514" s="4" t="s">
        <v>457</v>
      </c>
      <c r="N18514" s="4">
        <v>175129</v>
      </c>
      <c r="O18514" s="4"/>
      <c r="P18514" s="4"/>
      <c r="Q18514" s="31"/>
      <c r="R18514" s="4"/>
      <c r="S18514" s="13" t="s">
        <v>116911</v>
      </c>
      <c r="T18514" s="13"/>
      <c r="U18514" s="13"/>
      <c r="V18514" s="13"/>
      <c r="W18514" s="13"/>
    </row>
    <row r="18515" spans="1:23" x14ac:dyDescent="0.25">
      <c r="A18515" s="4" t="s">
        <v>122899</v>
      </c>
      <c r="B18515" s="4" t="s">
        <v>22207</v>
      </c>
      <c r="C18515" s="4" t="s">
        <v>37954</v>
      </c>
      <c r="D18515" s="4" t="s">
        <v>12110</v>
      </c>
      <c r="E18515" s="4" t="s">
        <v>34</v>
      </c>
      <c r="F18515" s="4">
        <v>9418627907</v>
      </c>
      <c r="G18515" s="4"/>
      <c r="H18515" s="4" t="s">
        <v>122898</v>
      </c>
      <c r="I18515" s="4"/>
      <c r="J18515" s="4" t="s">
        <v>122900</v>
      </c>
      <c r="L18515" s="4" t="s">
        <v>122901</v>
      </c>
      <c r="M18515" s="4" t="s">
        <v>457</v>
      </c>
      <c r="N18515" s="4">
        <v>175101</v>
      </c>
      <c r="O18515" s="4"/>
      <c r="P18515" s="4"/>
      <c r="Q18515" s="31"/>
      <c r="R18515" s="4"/>
      <c r="S18515" s="13" t="s">
        <v>122897</v>
      </c>
      <c r="T18515" s="13"/>
      <c r="U18515" s="13"/>
      <c r="V18515" s="13"/>
      <c r="W18515" s="13"/>
    </row>
    <row r="18516" spans="1:23" x14ac:dyDescent="0.25">
      <c r="A18516" s="4" t="s">
        <v>146708</v>
      </c>
      <c r="B18516" s="4" t="s">
        <v>22207</v>
      </c>
      <c r="C18516" s="4" t="s">
        <v>146704</v>
      </c>
      <c r="D18516" s="4" t="s">
        <v>146705</v>
      </c>
      <c r="E18516" s="4" t="s">
        <v>175</v>
      </c>
      <c r="F18516" s="4">
        <v>9816091093</v>
      </c>
      <c r="G18516" s="4"/>
      <c r="H18516" s="4" t="s">
        <v>146706</v>
      </c>
      <c r="I18516" s="4" t="s">
        <v>146707</v>
      </c>
      <c r="J18516" s="4" t="s">
        <v>146709</v>
      </c>
      <c r="L18516" s="4" t="s">
        <v>37060</v>
      </c>
      <c r="M18516" s="4" t="s">
        <v>457</v>
      </c>
      <c r="N18516" s="4">
        <v>175123</v>
      </c>
      <c r="O18516" s="4" t="s">
        <v>146710</v>
      </c>
      <c r="P18516" s="4"/>
      <c r="Q18516" s="31"/>
      <c r="R18516" s="4"/>
      <c r="S18516" s="13" t="s">
        <v>229190</v>
      </c>
      <c r="T18516" s="13"/>
      <c r="U18516" s="13"/>
      <c r="V18516" s="13"/>
      <c r="W18516" s="13"/>
    </row>
    <row r="18517" spans="1:23" ht="30" x14ac:dyDescent="0.25">
      <c r="A18517" s="4" t="s">
        <v>154205</v>
      </c>
      <c r="B18517" s="4" t="s">
        <v>22207</v>
      </c>
      <c r="C18517" s="4" t="s">
        <v>43383</v>
      </c>
      <c r="D18517" s="4" t="s">
        <v>194</v>
      </c>
      <c r="E18517" s="4" t="s">
        <v>1105</v>
      </c>
      <c r="F18517" s="4">
        <v>8894077556</v>
      </c>
      <c r="G18517" s="4">
        <v>9816677556</v>
      </c>
      <c r="H18517" s="4" t="s">
        <v>154203</v>
      </c>
      <c r="I18517" s="4" t="s">
        <v>154204</v>
      </c>
      <c r="J18517" s="4" t="s">
        <v>154206</v>
      </c>
      <c r="L18517" s="4" t="s">
        <v>37060</v>
      </c>
      <c r="M18517" s="4" t="s">
        <v>457</v>
      </c>
      <c r="N18517" s="4">
        <v>175123</v>
      </c>
      <c r="O18517" s="4" t="s">
        <v>154207</v>
      </c>
      <c r="P18517" s="4"/>
      <c r="Q18517" s="31" t="s">
        <v>154202</v>
      </c>
      <c r="R18517" s="4"/>
      <c r="S18517" s="13" t="s">
        <v>201619</v>
      </c>
      <c r="T18517" s="13"/>
      <c r="U18517" s="13"/>
      <c r="V18517" s="13"/>
      <c r="W18517" s="13"/>
    </row>
    <row r="18518" spans="1:23" x14ac:dyDescent="0.25">
      <c r="A18518" s="4" t="s">
        <v>157418</v>
      </c>
      <c r="B18518" s="4" t="s">
        <v>22207</v>
      </c>
      <c r="C18518" s="4" t="s">
        <v>3580</v>
      </c>
      <c r="D18518" s="4" t="s">
        <v>157415</v>
      </c>
      <c r="E18518" s="4" t="s">
        <v>235</v>
      </c>
      <c r="F18518" s="4">
        <v>9817107355</v>
      </c>
      <c r="G18518" s="4">
        <v>9418070955</v>
      </c>
      <c r="H18518" s="4" t="s">
        <v>157416</v>
      </c>
      <c r="I18518" s="4" t="s">
        <v>157417</v>
      </c>
      <c r="J18518" s="4" t="s">
        <v>157419</v>
      </c>
      <c r="L18518" s="4" t="s">
        <v>157420</v>
      </c>
      <c r="M18518" s="4" t="s">
        <v>457</v>
      </c>
      <c r="N18518" s="4">
        <v>175131</v>
      </c>
      <c r="O18518" s="4" t="s">
        <v>157421</v>
      </c>
      <c r="P18518" s="4"/>
      <c r="Q18518" s="31" t="s">
        <v>157414</v>
      </c>
      <c r="R18518" s="4"/>
      <c r="S18518" s="13" t="s">
        <v>218596</v>
      </c>
      <c r="T18518" s="13"/>
      <c r="U18518" s="13"/>
      <c r="V18518" s="13"/>
      <c r="W18518" s="13"/>
    </row>
    <row r="18519" spans="1:23" ht="30" x14ac:dyDescent="0.25">
      <c r="A18519" s="4" t="s">
        <v>182264</v>
      </c>
      <c r="B18519" s="4" t="s">
        <v>22207</v>
      </c>
      <c r="C18519" s="4" t="s">
        <v>1887</v>
      </c>
      <c r="D18519" s="4" t="s">
        <v>1471</v>
      </c>
      <c r="E18519" s="4" t="s">
        <v>34</v>
      </c>
      <c r="F18519" s="4">
        <v>9459477931</v>
      </c>
      <c r="G18519" s="4"/>
      <c r="H18519" s="4" t="s">
        <v>182263</v>
      </c>
      <c r="I18519" s="4"/>
      <c r="J18519" s="4" t="s">
        <v>182265</v>
      </c>
      <c r="L18519" s="4"/>
      <c r="M18519" s="4" t="s">
        <v>457</v>
      </c>
      <c r="N18519" s="4">
        <v>172025</v>
      </c>
      <c r="O18519" s="4" t="s">
        <v>182266</v>
      </c>
      <c r="P18519" s="4"/>
      <c r="Q18519" s="31" t="s">
        <v>182262</v>
      </c>
      <c r="R18519" s="4"/>
      <c r="S18519" s="4"/>
      <c r="T18519" s="4"/>
      <c r="U18519" s="4"/>
      <c r="V18519" s="4"/>
      <c r="W18519" s="4"/>
    </row>
    <row r="18520" spans="1:23" ht="30" x14ac:dyDescent="0.25">
      <c r="A18520" s="4" t="s">
        <v>12249</v>
      </c>
      <c r="B18520" s="4" t="s">
        <v>12252</v>
      </c>
      <c r="C18520" s="4" t="s">
        <v>115365</v>
      </c>
      <c r="D18520" s="4" t="s">
        <v>12247</v>
      </c>
      <c r="E18520" s="4" t="s">
        <v>27</v>
      </c>
      <c r="F18520" s="4">
        <v>9832142778</v>
      </c>
      <c r="G18520" s="4"/>
      <c r="H18520" s="4" t="s">
        <v>115366</v>
      </c>
      <c r="I18520" s="4"/>
      <c r="J18520" s="4" t="s">
        <v>115367</v>
      </c>
      <c r="L18520" s="4"/>
      <c r="M18520" s="4" t="s">
        <v>39</v>
      </c>
      <c r="N18520" s="4">
        <v>713343</v>
      </c>
      <c r="O18520" s="4"/>
      <c r="P18520" s="4"/>
      <c r="Q18520" s="31" t="s">
        <v>115364</v>
      </c>
      <c r="R18520" s="4"/>
      <c r="S18520" s="13" t="s">
        <v>201620</v>
      </c>
      <c r="T18520" s="13"/>
      <c r="U18520" s="13"/>
      <c r="V18520" s="13"/>
      <c r="W18520" s="13"/>
    </row>
    <row r="18521" spans="1:23" x14ac:dyDescent="0.25">
      <c r="A18521" s="4" t="s">
        <v>29867</v>
      </c>
      <c r="B18521" s="4" t="s">
        <v>62902</v>
      </c>
      <c r="C18521" s="4" t="s">
        <v>19526</v>
      </c>
      <c r="D18521" s="4" t="s">
        <v>62897</v>
      </c>
      <c r="E18521" s="4" t="s">
        <v>62898</v>
      </c>
      <c r="F18521" s="4">
        <v>9965511196</v>
      </c>
      <c r="G18521" s="4">
        <v>9894011197</v>
      </c>
      <c r="H18521" s="4" t="s">
        <v>62899</v>
      </c>
      <c r="I18521" s="4" t="s">
        <v>62900</v>
      </c>
      <c r="J18521" s="4" t="s">
        <v>62901</v>
      </c>
      <c r="L18521" s="4" t="s">
        <v>62903</v>
      </c>
      <c r="M18521" s="4" t="s">
        <v>127</v>
      </c>
      <c r="N18521" s="4">
        <v>501326</v>
      </c>
      <c r="O18521" s="4"/>
      <c r="P18521" s="4">
        <v>8048581754</v>
      </c>
      <c r="Q18521" s="31" t="s">
        <v>62895</v>
      </c>
      <c r="R18521" s="4"/>
      <c r="S18521" s="13" t="s">
        <v>62896</v>
      </c>
      <c r="T18521" s="13"/>
      <c r="U18521" s="13"/>
      <c r="V18521" s="13"/>
      <c r="W18521" s="13"/>
    </row>
    <row r="18522" spans="1:23" x14ac:dyDescent="0.25">
      <c r="A18522" s="4" t="s">
        <v>86375</v>
      </c>
      <c r="B18522" s="4" t="s">
        <v>62902</v>
      </c>
      <c r="C18522" s="4" t="s">
        <v>148</v>
      </c>
      <c r="D18522" s="4" t="s">
        <v>86373</v>
      </c>
      <c r="E18522" s="4" t="s">
        <v>34</v>
      </c>
      <c r="F18522" s="4">
        <v>9943011447</v>
      </c>
      <c r="G18522" s="4"/>
      <c r="H18522" s="4" t="s">
        <v>86374</v>
      </c>
      <c r="I18522" s="4"/>
      <c r="J18522" s="4" t="s">
        <v>86376</v>
      </c>
      <c r="L18522" s="4" t="s">
        <v>86377</v>
      </c>
      <c r="M18522" s="4" t="s">
        <v>127</v>
      </c>
      <c r="N18522" s="4">
        <v>638183</v>
      </c>
      <c r="O18522" s="4"/>
      <c r="P18522" s="4">
        <v>8045316413</v>
      </c>
      <c r="Q18522" s="31"/>
      <c r="R18522" s="4"/>
      <c r="S18522" s="13" t="s">
        <v>201621</v>
      </c>
      <c r="T18522" s="13"/>
      <c r="U18522" s="13"/>
      <c r="V18522" s="13"/>
      <c r="W18522" s="13"/>
    </row>
    <row r="18523" spans="1:23" x14ac:dyDescent="0.25">
      <c r="A18523" s="4" t="s">
        <v>130657</v>
      </c>
      <c r="B18523" s="4" t="s">
        <v>62902</v>
      </c>
      <c r="C18523" s="4" t="s">
        <v>19526</v>
      </c>
      <c r="D18523" s="4" t="s">
        <v>48886</v>
      </c>
      <c r="E18523" s="4" t="s">
        <v>27</v>
      </c>
      <c r="F18523" s="4">
        <v>9443164460</v>
      </c>
      <c r="G18523" s="4">
        <v>8925341845</v>
      </c>
      <c r="H18523" s="4" t="s">
        <v>130655</v>
      </c>
      <c r="I18523" s="4" t="s">
        <v>130656</v>
      </c>
      <c r="J18523" s="4" t="s">
        <v>130658</v>
      </c>
      <c r="L18523" s="4" t="s">
        <v>130659</v>
      </c>
      <c r="M18523" s="4" t="s">
        <v>127</v>
      </c>
      <c r="N18523" s="4">
        <v>638183</v>
      </c>
      <c r="O18523" s="4"/>
      <c r="P18523" s="4"/>
      <c r="Q18523" s="31"/>
      <c r="R18523" s="4"/>
      <c r="S18523" s="13" t="s">
        <v>201622</v>
      </c>
      <c r="T18523" s="13"/>
      <c r="U18523" s="13"/>
      <c r="V18523" s="13"/>
      <c r="W18523" s="13"/>
    </row>
    <row r="18524" spans="1:23" ht="45" x14ac:dyDescent="0.25">
      <c r="A18524" s="4" t="s">
        <v>132626</v>
      </c>
      <c r="B18524" s="4" t="s">
        <v>62902</v>
      </c>
      <c r="C18524" s="4" t="s">
        <v>15057</v>
      </c>
      <c r="D18524" s="4" t="s">
        <v>149</v>
      </c>
      <c r="E18524" s="4" t="s">
        <v>100</v>
      </c>
      <c r="F18524" s="4">
        <v>8056755055</v>
      </c>
      <c r="G18524" s="4">
        <v>8056855055</v>
      </c>
      <c r="H18524" s="4" t="s">
        <v>132624</v>
      </c>
      <c r="I18524" s="4" t="s">
        <v>132625</v>
      </c>
      <c r="J18524" s="4" t="s">
        <v>132627</v>
      </c>
      <c r="L18524" s="4" t="s">
        <v>132628</v>
      </c>
      <c r="M18524" s="4" t="s">
        <v>127</v>
      </c>
      <c r="N18524" s="4">
        <v>638183</v>
      </c>
      <c r="O18524" s="4" t="s">
        <v>132629</v>
      </c>
      <c r="P18524" s="4"/>
      <c r="Q18524" s="31" t="s">
        <v>132622</v>
      </c>
      <c r="R18524" s="4"/>
      <c r="S18524" s="13" t="s">
        <v>132623</v>
      </c>
      <c r="T18524" s="13"/>
      <c r="U18524" s="13"/>
      <c r="V18524" s="13"/>
      <c r="W18524" s="13"/>
    </row>
    <row r="18525" spans="1:23" x14ac:dyDescent="0.25">
      <c r="A18525" s="4" t="s">
        <v>41292</v>
      </c>
      <c r="B18525" s="4" t="s">
        <v>41295</v>
      </c>
      <c r="C18525" s="4" t="s">
        <v>41287</v>
      </c>
      <c r="D18525" s="4" t="s">
        <v>41288</v>
      </c>
      <c r="E18525" s="4" t="s">
        <v>41289</v>
      </c>
      <c r="F18525" s="4">
        <v>9442294422</v>
      </c>
      <c r="G18525" s="4">
        <v>9600556677</v>
      </c>
      <c r="H18525" s="4" t="s">
        <v>41290</v>
      </c>
      <c r="I18525" s="4" t="s">
        <v>41291</v>
      </c>
      <c r="J18525" s="4" t="s">
        <v>41293</v>
      </c>
      <c r="L18525" s="4" t="s">
        <v>41294</v>
      </c>
      <c r="M18525" s="4" t="s">
        <v>127</v>
      </c>
      <c r="N18525" s="4">
        <v>612001</v>
      </c>
      <c r="O18525" s="4" t="s">
        <v>41296</v>
      </c>
      <c r="P18525" s="4">
        <v>8048561126</v>
      </c>
      <c r="Q18525" s="31"/>
      <c r="R18525" s="4"/>
      <c r="S18525" s="13" t="s">
        <v>41286</v>
      </c>
      <c r="T18525" s="13"/>
      <c r="U18525" s="13"/>
      <c r="V18525" s="13"/>
      <c r="W18525" s="13"/>
    </row>
    <row r="18526" spans="1:23" x14ac:dyDescent="0.25">
      <c r="A18526" s="4" t="s">
        <v>47262</v>
      </c>
      <c r="B18526" s="4" t="s">
        <v>41295</v>
      </c>
      <c r="C18526" s="4" t="s">
        <v>47258</v>
      </c>
      <c r="D18526" s="4" t="s">
        <v>47259</v>
      </c>
      <c r="E18526" s="4" t="s">
        <v>34</v>
      </c>
      <c r="F18526" s="4">
        <v>9446331535</v>
      </c>
      <c r="G18526" s="4"/>
      <c r="H18526" s="4" t="s">
        <v>47260</v>
      </c>
      <c r="I18526" s="4" t="s">
        <v>47261</v>
      </c>
      <c r="J18526" s="4" t="s">
        <v>47263</v>
      </c>
      <c r="L18526" s="4" t="s">
        <v>47264</v>
      </c>
      <c r="M18526" s="4" t="s">
        <v>127</v>
      </c>
      <c r="N18526" s="4">
        <v>695522</v>
      </c>
      <c r="O18526" s="4" t="s">
        <v>47265</v>
      </c>
      <c r="P18526" s="4">
        <v>8048580643</v>
      </c>
      <c r="Q18526" s="31"/>
      <c r="R18526" s="4"/>
      <c r="S18526" s="13" t="s">
        <v>201623</v>
      </c>
      <c r="T18526" s="13"/>
      <c r="U18526" s="13"/>
      <c r="V18526" s="13"/>
      <c r="W18526" s="13"/>
    </row>
    <row r="18527" spans="1:23" x14ac:dyDescent="0.25">
      <c r="A18527" s="4" t="s">
        <v>81257</v>
      </c>
      <c r="B18527" s="4" t="s">
        <v>41295</v>
      </c>
      <c r="C18527" s="4" t="s">
        <v>81254</v>
      </c>
      <c r="D18527" s="4" t="s">
        <v>81255</v>
      </c>
      <c r="E18527" s="4" t="s">
        <v>65</v>
      </c>
      <c r="F18527" s="4">
        <v>9789529926</v>
      </c>
      <c r="G18527" s="4">
        <v>9443650878</v>
      </c>
      <c r="H18527" s="4" t="s">
        <v>81256</v>
      </c>
      <c r="I18527" s="4"/>
      <c r="J18527" s="4" t="s">
        <v>81258</v>
      </c>
      <c r="L18527" s="4"/>
      <c r="M18527" s="4" t="s">
        <v>127</v>
      </c>
      <c r="N18527" s="4">
        <v>612001</v>
      </c>
      <c r="O18527" s="4"/>
      <c r="P18527" s="4">
        <v>8046079350</v>
      </c>
      <c r="Q18527" s="31"/>
      <c r="R18527" s="4"/>
      <c r="S18527" s="13" t="s">
        <v>201624</v>
      </c>
      <c r="T18527" s="13"/>
      <c r="U18527" s="13"/>
      <c r="V18527" s="13"/>
      <c r="W18527" s="13"/>
    </row>
    <row r="18528" spans="1:23" ht="45" x14ac:dyDescent="0.25">
      <c r="A18528" s="4" t="s">
        <v>89017</v>
      </c>
      <c r="B18528" s="4" t="s">
        <v>41295</v>
      </c>
      <c r="C18528" s="4" t="s">
        <v>1724</v>
      </c>
      <c r="D18528" s="4" t="s">
        <v>118</v>
      </c>
      <c r="E18528" s="4" t="s">
        <v>34</v>
      </c>
      <c r="F18528" s="4">
        <v>9840532322</v>
      </c>
      <c r="G18528" s="4">
        <v>9790099825</v>
      </c>
      <c r="H18528" s="4" t="s">
        <v>89015</v>
      </c>
      <c r="I18528" s="4" t="s">
        <v>89016</v>
      </c>
      <c r="J18528" s="4" t="s">
        <v>89018</v>
      </c>
      <c r="L18528" s="4" t="s">
        <v>89019</v>
      </c>
      <c r="M18528" s="4" t="s">
        <v>127</v>
      </c>
      <c r="N18528" s="4">
        <v>612001</v>
      </c>
      <c r="O18528" s="4" t="s">
        <v>89020</v>
      </c>
      <c r="P18528" s="4">
        <v>8046030185</v>
      </c>
      <c r="Q18528" s="31" t="s">
        <v>89014</v>
      </c>
      <c r="R18528" s="4"/>
      <c r="S18528" s="13" t="s">
        <v>229191</v>
      </c>
      <c r="T18528" s="13"/>
      <c r="U18528" s="13"/>
      <c r="V18528" s="13"/>
      <c r="W18528" s="13"/>
    </row>
    <row r="18529" spans="1:23" x14ac:dyDescent="0.25">
      <c r="A18529" s="4" t="s">
        <v>121365</v>
      </c>
      <c r="B18529" s="4" t="s">
        <v>41295</v>
      </c>
      <c r="C18529" s="4" t="s">
        <v>121363</v>
      </c>
      <c r="D18529" s="4" t="s">
        <v>2993</v>
      </c>
      <c r="E18529" s="4" t="s">
        <v>74</v>
      </c>
      <c r="F18529" s="4">
        <v>9715579152</v>
      </c>
      <c r="G18529" s="4">
        <v>9788863332</v>
      </c>
      <c r="H18529" s="4" t="s">
        <v>121364</v>
      </c>
      <c r="I18529" s="4"/>
      <c r="J18529" s="4" t="s">
        <v>121366</v>
      </c>
      <c r="L18529" s="4" t="s">
        <v>121367</v>
      </c>
      <c r="M18529" s="4" t="s">
        <v>127</v>
      </c>
      <c r="N18529" s="4">
        <v>612001</v>
      </c>
      <c r="O18529" s="4" t="s">
        <v>121368</v>
      </c>
      <c r="P18529" s="4"/>
      <c r="Q18529" s="31"/>
      <c r="R18529" s="4"/>
      <c r="S18529" s="13" t="s">
        <v>218597</v>
      </c>
      <c r="T18529" s="13"/>
      <c r="U18529" s="13"/>
      <c r="V18529" s="13"/>
      <c r="W18529" s="13"/>
    </row>
    <row r="18530" spans="1:23" x14ac:dyDescent="0.25">
      <c r="A18530" s="4" t="s">
        <v>134553</v>
      </c>
      <c r="B18530" s="4" t="s">
        <v>41295</v>
      </c>
      <c r="C18530" s="4" t="s">
        <v>34044</v>
      </c>
      <c r="D18530" s="4"/>
      <c r="E18530" s="4" t="s">
        <v>74</v>
      </c>
      <c r="F18530" s="4">
        <v>9789768976</v>
      </c>
      <c r="G18530" s="4"/>
      <c r="H18530" s="4" t="s">
        <v>134551</v>
      </c>
      <c r="I18530" s="4" t="s">
        <v>134552</v>
      </c>
      <c r="J18530" s="4" t="s">
        <v>134554</v>
      </c>
      <c r="L18530" s="4" t="s">
        <v>134555</v>
      </c>
      <c r="M18530" s="4" t="s">
        <v>127</v>
      </c>
      <c r="N18530" s="4">
        <v>612001</v>
      </c>
      <c r="O18530" s="4" t="s">
        <v>134556</v>
      </c>
      <c r="P18530" s="4"/>
      <c r="Q18530" s="31"/>
      <c r="R18530" s="4"/>
      <c r="S18530" s="13" t="s">
        <v>229192</v>
      </c>
      <c r="T18530" s="13"/>
      <c r="U18530" s="13"/>
      <c r="V18530" s="13"/>
      <c r="W18530" s="13"/>
    </row>
    <row r="18531" spans="1:23" ht="45" x14ac:dyDescent="0.25">
      <c r="A18531" s="4" t="s">
        <v>137249</v>
      </c>
      <c r="B18531" s="4" t="s">
        <v>41295</v>
      </c>
      <c r="C18531" s="4" t="s">
        <v>1607</v>
      </c>
      <c r="D18531" s="4" t="s">
        <v>149</v>
      </c>
      <c r="E18531" s="4" t="s">
        <v>27</v>
      </c>
      <c r="F18531" s="4">
        <v>7708152521</v>
      </c>
      <c r="G18531" s="4"/>
      <c r="H18531" s="4" t="s">
        <v>137248</v>
      </c>
      <c r="I18531" s="4"/>
      <c r="J18531" s="4"/>
      <c r="L18531" s="4"/>
      <c r="M18531" s="4" t="s">
        <v>127</v>
      </c>
      <c r="N18531" s="4">
        <v>612001</v>
      </c>
      <c r="O18531" s="4" t="s">
        <v>137250</v>
      </c>
      <c r="P18531" s="4"/>
      <c r="Q18531" s="31" t="s">
        <v>218598</v>
      </c>
      <c r="R18531" s="4"/>
      <c r="S18531" s="13" t="s">
        <v>229193</v>
      </c>
      <c r="T18531" s="13"/>
      <c r="U18531" s="13"/>
      <c r="V18531" s="13"/>
      <c r="W18531" s="13"/>
    </row>
    <row r="18532" spans="1:23" x14ac:dyDescent="0.25">
      <c r="A18532" s="4" t="s">
        <v>164459</v>
      </c>
      <c r="B18532" s="4" t="s">
        <v>41295</v>
      </c>
      <c r="C18532" s="4" t="s">
        <v>37827</v>
      </c>
      <c r="D18532" s="4" t="s">
        <v>135432</v>
      </c>
      <c r="E18532" s="4" t="s">
        <v>34</v>
      </c>
      <c r="F18532" s="4">
        <v>9443535966</v>
      </c>
      <c r="G18532" s="4">
        <v>8147663848</v>
      </c>
      <c r="H18532" s="4" t="s">
        <v>164457</v>
      </c>
      <c r="I18532" s="4" t="s">
        <v>164458</v>
      </c>
      <c r="J18532" s="4" t="s">
        <v>164460</v>
      </c>
      <c r="L18532" s="4" t="s">
        <v>164461</v>
      </c>
      <c r="M18532" s="4" t="s">
        <v>127</v>
      </c>
      <c r="N18532" s="4">
        <v>612001</v>
      </c>
      <c r="O18532" s="4"/>
      <c r="P18532" s="4">
        <v>8071653725</v>
      </c>
      <c r="Q18532" s="31" t="s">
        <v>164456</v>
      </c>
      <c r="R18532" s="4"/>
      <c r="S18532" s="4"/>
      <c r="T18532" s="4"/>
      <c r="U18532" s="4"/>
      <c r="V18532" s="4"/>
      <c r="W18532" s="4"/>
    </row>
    <row r="18533" spans="1:23" ht="30" x14ac:dyDescent="0.25">
      <c r="A18533" s="4" t="s">
        <v>180935</v>
      </c>
      <c r="B18533" s="4" t="s">
        <v>180937</v>
      </c>
      <c r="C18533" s="4" t="s">
        <v>10526</v>
      </c>
      <c r="D18533" s="4" t="s">
        <v>180932</v>
      </c>
      <c r="E18533" s="4" t="s">
        <v>27</v>
      </c>
      <c r="F18533" s="4">
        <v>9886658907</v>
      </c>
      <c r="G18533" s="4">
        <v>8386223111</v>
      </c>
      <c r="H18533" s="4" t="s">
        <v>180933</v>
      </c>
      <c r="I18533" s="4" t="s">
        <v>180934</v>
      </c>
      <c r="J18533" s="4" t="s">
        <v>180936</v>
      </c>
      <c r="L18533" s="4" t="s">
        <v>180938</v>
      </c>
      <c r="M18533" s="4" t="s">
        <v>351</v>
      </c>
      <c r="N18533" s="4">
        <v>581343</v>
      </c>
      <c r="O18533" s="4"/>
      <c r="P18533" s="4">
        <v>8042956990</v>
      </c>
      <c r="Q18533" s="31" t="s">
        <v>180931</v>
      </c>
      <c r="R18533" s="4"/>
      <c r="S18533" s="4"/>
      <c r="T18533" s="4"/>
      <c r="U18533" s="4"/>
      <c r="V18533" s="4"/>
      <c r="W18533" s="4"/>
    </row>
    <row r="18534" spans="1:23" ht="45" x14ac:dyDescent="0.25">
      <c r="A18534" s="4" t="s">
        <v>6766</v>
      </c>
      <c r="B18534" s="4" t="s">
        <v>6768</v>
      </c>
      <c r="C18534" s="4" t="s">
        <v>2971</v>
      </c>
      <c r="D18534" s="4" t="s">
        <v>4789</v>
      </c>
      <c r="E18534" s="4" t="s">
        <v>175</v>
      </c>
      <c r="F18534" s="4">
        <v>9811202969</v>
      </c>
      <c r="G18534" s="4">
        <v>9811192140</v>
      </c>
      <c r="H18534" s="4" t="s">
        <v>6765</v>
      </c>
      <c r="I18534" s="4"/>
      <c r="J18534" s="4" t="s">
        <v>6767</v>
      </c>
      <c r="L18534" s="4" t="s">
        <v>1506</v>
      </c>
      <c r="M18534" s="4" t="s">
        <v>163</v>
      </c>
      <c r="N18534" s="4">
        <v>131028</v>
      </c>
      <c r="O18534" s="4"/>
      <c r="P18534" s="4">
        <v>8071876401</v>
      </c>
      <c r="Q18534" s="31" t="s">
        <v>6764</v>
      </c>
      <c r="R18534" s="4"/>
      <c r="S18534" s="13" t="s">
        <v>195620</v>
      </c>
      <c r="T18534" s="13"/>
      <c r="U18534" s="13"/>
      <c r="V18534" s="13"/>
      <c r="W18534" s="13"/>
    </row>
    <row r="18535" spans="1:23" x14ac:dyDescent="0.25">
      <c r="A18535" s="4" t="s">
        <v>93716</v>
      </c>
      <c r="B18535" s="4" t="s">
        <v>6768</v>
      </c>
      <c r="C18535" s="4" t="s">
        <v>4272</v>
      </c>
      <c r="D18535" s="4" t="s">
        <v>1044</v>
      </c>
      <c r="E18535" s="4" t="s">
        <v>175</v>
      </c>
      <c r="F18535" s="4">
        <v>9215753888</v>
      </c>
      <c r="G18535" s="4">
        <v>9899295526</v>
      </c>
      <c r="H18535" s="4" t="s">
        <v>93715</v>
      </c>
      <c r="I18535" s="4"/>
      <c r="J18535" s="4" t="s">
        <v>93717</v>
      </c>
      <c r="L18535" s="4" t="s">
        <v>93718</v>
      </c>
      <c r="M18535" s="4" t="s">
        <v>163</v>
      </c>
      <c r="N18535" s="4">
        <v>131028</v>
      </c>
      <c r="O18535" s="4" t="s">
        <v>93719</v>
      </c>
      <c r="P18535" s="4">
        <v>8048404574</v>
      </c>
      <c r="Q18535" s="31"/>
      <c r="R18535" s="4"/>
      <c r="S18535" s="13" t="s">
        <v>229194</v>
      </c>
      <c r="T18535" s="13"/>
      <c r="U18535" s="13"/>
      <c r="V18535" s="13"/>
      <c r="W18535" s="13"/>
    </row>
    <row r="18536" spans="1:23" ht="30" x14ac:dyDescent="0.25">
      <c r="A18536" s="4" t="s">
        <v>188168</v>
      </c>
      <c r="B18536" s="4" t="s">
        <v>6768</v>
      </c>
      <c r="C18536" s="4" t="s">
        <v>375</v>
      </c>
      <c r="D18536" s="4" t="s">
        <v>15410</v>
      </c>
      <c r="E18536" s="4" t="s">
        <v>14854</v>
      </c>
      <c r="F18536" s="4">
        <v>9813180908</v>
      </c>
      <c r="G18536" s="4">
        <v>8222845536</v>
      </c>
      <c r="H18536" s="4" t="s">
        <v>188166</v>
      </c>
      <c r="I18536" s="4" t="s">
        <v>188167</v>
      </c>
      <c r="J18536" s="4" t="s">
        <v>188169</v>
      </c>
      <c r="L18536" s="4" t="s">
        <v>188170</v>
      </c>
      <c r="M18536" s="4" t="s">
        <v>163</v>
      </c>
      <c r="N18536" s="4">
        <v>131028</v>
      </c>
      <c r="O18536" s="4" t="s">
        <v>188171</v>
      </c>
      <c r="P18536" s="4">
        <v>8042536762</v>
      </c>
      <c r="Q18536" s="31" t="s">
        <v>188165</v>
      </c>
      <c r="R18536" s="4"/>
      <c r="S18536" s="4"/>
      <c r="T18536" s="4"/>
      <c r="U18536" s="4"/>
      <c r="V18536" s="4"/>
      <c r="W18536" s="4"/>
    </row>
    <row r="18537" spans="1:23" ht="30" x14ac:dyDescent="0.25">
      <c r="A18537" s="4" t="s">
        <v>188179</v>
      </c>
      <c r="B18537" s="4" t="s">
        <v>6768</v>
      </c>
      <c r="C18537" s="4" t="s">
        <v>484</v>
      </c>
      <c r="D18537" s="4" t="s">
        <v>242</v>
      </c>
      <c r="E18537" s="4" t="s">
        <v>27</v>
      </c>
      <c r="F18537" s="4">
        <v>9711002200</v>
      </c>
      <c r="G18537" s="4">
        <v>9810008594</v>
      </c>
      <c r="H18537" s="4" t="s">
        <v>188177</v>
      </c>
      <c r="I18537" s="4" t="s">
        <v>188178</v>
      </c>
      <c r="J18537" s="4" t="s">
        <v>188180</v>
      </c>
      <c r="L18537" s="4" t="s">
        <v>1506</v>
      </c>
      <c r="M18537" s="4" t="s">
        <v>163</v>
      </c>
      <c r="N18537" s="4">
        <v>131028</v>
      </c>
      <c r="O18537" s="4"/>
      <c r="P18537" s="4">
        <v>8071863749</v>
      </c>
      <c r="Q18537" s="31" t="s">
        <v>208493</v>
      </c>
      <c r="R18537" s="4"/>
      <c r="S18537" s="13" t="s">
        <v>229195</v>
      </c>
      <c r="T18537" s="13"/>
      <c r="U18537" s="13"/>
      <c r="V18537" s="13"/>
      <c r="W18537" s="13"/>
    </row>
    <row r="18538" spans="1:23" x14ac:dyDescent="0.25">
      <c r="A18538" s="4" t="s">
        <v>85818</v>
      </c>
      <c r="B18538" s="4" t="s">
        <v>85820</v>
      </c>
      <c r="C18538" s="4" t="s">
        <v>1336</v>
      </c>
      <c r="D18538" s="4" t="s">
        <v>85816</v>
      </c>
      <c r="E18538" s="4" t="s">
        <v>1817</v>
      </c>
      <c r="F18538" s="4">
        <v>9420492107</v>
      </c>
      <c r="G18538" s="4">
        <v>9420492104</v>
      </c>
      <c r="H18538" s="4" t="s">
        <v>85817</v>
      </c>
      <c r="I18538" s="4"/>
      <c r="J18538" s="4" t="s">
        <v>85819</v>
      </c>
      <c r="L18538" s="4" t="s">
        <v>85821</v>
      </c>
      <c r="M18538" s="4" t="s">
        <v>23</v>
      </c>
      <c r="N18538" s="4">
        <v>413250</v>
      </c>
      <c r="O18538" s="4" t="s">
        <v>85822</v>
      </c>
      <c r="P18538" s="4">
        <v>8048428319</v>
      </c>
      <c r="Q18538" s="31" t="s">
        <v>85815</v>
      </c>
      <c r="R18538" s="4"/>
      <c r="S18538" s="13" t="s">
        <v>229196</v>
      </c>
      <c r="T18538" s="13"/>
      <c r="U18538" s="13"/>
      <c r="V18538" s="13"/>
      <c r="W18538" s="13"/>
    </row>
    <row r="18539" spans="1:23" ht="30" x14ac:dyDescent="0.25">
      <c r="A18539" s="4" t="s">
        <v>123169</v>
      </c>
      <c r="B18539" s="4" t="s">
        <v>123171</v>
      </c>
      <c r="C18539" s="4" t="s">
        <v>123167</v>
      </c>
      <c r="D18539" s="4"/>
      <c r="E18539" s="4" t="s">
        <v>34</v>
      </c>
      <c r="F18539" s="4">
        <v>9865366812</v>
      </c>
      <c r="G18539" s="4"/>
      <c r="H18539" s="4" t="s">
        <v>123168</v>
      </c>
      <c r="I18539" s="4"/>
      <c r="J18539" s="4" t="s">
        <v>123170</v>
      </c>
      <c r="L18539" s="4"/>
      <c r="M18539" s="4" t="s">
        <v>127</v>
      </c>
      <c r="N18539" s="4">
        <v>607302</v>
      </c>
      <c r="O18539" s="4"/>
      <c r="P18539" s="4"/>
      <c r="Q18539" s="31" t="s">
        <v>123166</v>
      </c>
      <c r="R18539" s="4"/>
      <c r="S18539" s="13" t="s">
        <v>201625</v>
      </c>
      <c r="T18539" s="13"/>
      <c r="U18539" s="13"/>
      <c r="V18539" s="13"/>
      <c r="W18539" s="13"/>
    </row>
    <row r="18540" spans="1:23" x14ac:dyDescent="0.25">
      <c r="A18540" s="4" t="s">
        <v>16538</v>
      </c>
      <c r="B18540" s="4" t="s">
        <v>16540</v>
      </c>
      <c r="C18540" s="4" t="s">
        <v>553</v>
      </c>
      <c r="D18540" s="4" t="s">
        <v>16535</v>
      </c>
      <c r="E18540" s="4" t="s">
        <v>16536</v>
      </c>
      <c r="F18540" s="4">
        <v>9963702253</v>
      </c>
      <c r="G18540" s="4"/>
      <c r="H18540" s="4" t="s">
        <v>16537</v>
      </c>
      <c r="I18540" s="4"/>
      <c r="J18540" s="4" t="s">
        <v>16539</v>
      </c>
      <c r="L18540" s="4"/>
      <c r="M18540" s="4" t="s">
        <v>1732</v>
      </c>
      <c r="N18540" s="4">
        <v>500077</v>
      </c>
      <c r="O18540" s="4"/>
      <c r="P18540" s="4">
        <v>8046071916</v>
      </c>
      <c r="Q18540" s="31"/>
      <c r="R18540" s="4"/>
      <c r="S18540" s="13" t="s">
        <v>16534</v>
      </c>
      <c r="T18540" s="13"/>
      <c r="U18540" s="13"/>
      <c r="V18540" s="13"/>
      <c r="W18540" s="13"/>
    </row>
    <row r="18541" spans="1:23" ht="30" x14ac:dyDescent="0.25">
      <c r="A18541" s="4" t="s">
        <v>20729</v>
      </c>
      <c r="B18541" s="4" t="s">
        <v>16540</v>
      </c>
      <c r="C18541" s="4" t="s">
        <v>526</v>
      </c>
      <c r="D18541" s="4" t="s">
        <v>2127</v>
      </c>
      <c r="E18541" s="4" t="s">
        <v>34</v>
      </c>
      <c r="F18541" s="4">
        <v>9985901310</v>
      </c>
      <c r="G18541" s="4">
        <v>9052129999</v>
      </c>
      <c r="H18541" s="4" t="s">
        <v>20728</v>
      </c>
      <c r="I18541" s="4"/>
      <c r="J18541" s="4" t="s">
        <v>20730</v>
      </c>
      <c r="L18541" s="4"/>
      <c r="M18541" s="4" t="s">
        <v>1732</v>
      </c>
      <c r="N18541" s="4">
        <v>518003</v>
      </c>
      <c r="O18541" s="4"/>
      <c r="P18541" s="4">
        <v>8046044681</v>
      </c>
      <c r="Q18541" s="31" t="s">
        <v>20727</v>
      </c>
      <c r="R18541" s="4"/>
      <c r="S18541" s="13" t="s">
        <v>218599</v>
      </c>
      <c r="T18541" s="13"/>
      <c r="U18541" s="13"/>
      <c r="V18541" s="13"/>
      <c r="W18541" s="13"/>
    </row>
    <row r="18542" spans="1:23" x14ac:dyDescent="0.25">
      <c r="A18542" s="4" t="s">
        <v>71942</v>
      </c>
      <c r="B18542" s="4" t="s">
        <v>16540</v>
      </c>
      <c r="C18542" s="4" t="s">
        <v>9104</v>
      </c>
      <c r="D18542" s="4" t="s">
        <v>4784</v>
      </c>
      <c r="E18542" s="4" t="s">
        <v>84</v>
      </c>
      <c r="F18542" s="4">
        <v>9966446494</v>
      </c>
      <c r="G18542" s="4"/>
      <c r="H18542" s="4" t="s">
        <v>71941</v>
      </c>
      <c r="I18542" s="4"/>
      <c r="J18542" s="4" t="s">
        <v>71943</v>
      </c>
      <c r="L18542" s="4" t="s">
        <v>71944</v>
      </c>
      <c r="M18542" s="4" t="s">
        <v>1732</v>
      </c>
      <c r="N18542" s="4">
        <v>518001</v>
      </c>
      <c r="O18542" s="4" t="s">
        <v>71945</v>
      </c>
      <c r="P18542" s="4">
        <v>8042538700</v>
      </c>
      <c r="Q18542" s="31"/>
      <c r="R18542" s="4"/>
      <c r="S18542" s="13" t="s">
        <v>229197</v>
      </c>
      <c r="T18542" s="13"/>
      <c r="U18542" s="13"/>
      <c r="V18542" s="13"/>
      <c r="W18542" s="13"/>
    </row>
    <row r="18543" spans="1:23" x14ac:dyDescent="0.25">
      <c r="A18543" s="4" t="s">
        <v>148766</v>
      </c>
      <c r="B18543" s="4" t="s">
        <v>16540</v>
      </c>
      <c r="C18543" s="4" t="s">
        <v>148763</v>
      </c>
      <c r="D18543" s="4" t="s">
        <v>2993</v>
      </c>
      <c r="E18543" s="4" t="s">
        <v>27</v>
      </c>
      <c r="F18543" s="4">
        <v>8142604289</v>
      </c>
      <c r="G18543" s="4">
        <v>8142600346</v>
      </c>
      <c r="H18543" s="4" t="s">
        <v>148764</v>
      </c>
      <c r="I18543" s="4" t="s">
        <v>148765</v>
      </c>
      <c r="J18543" s="4" t="s">
        <v>148767</v>
      </c>
      <c r="L18543" s="4" t="s">
        <v>148768</v>
      </c>
      <c r="M18543" s="4" t="s">
        <v>1732</v>
      </c>
      <c r="N18543" s="4">
        <v>518003</v>
      </c>
      <c r="O18543" s="4"/>
      <c r="P18543" s="4"/>
      <c r="Q18543" s="31"/>
      <c r="R18543" s="4"/>
      <c r="S18543" s="13" t="s">
        <v>201626</v>
      </c>
      <c r="T18543" s="13"/>
      <c r="U18543" s="13"/>
      <c r="V18543" s="13"/>
      <c r="W18543" s="13"/>
    </row>
    <row r="18544" spans="1:23" x14ac:dyDescent="0.25">
      <c r="A18544" s="4" t="s">
        <v>165810</v>
      </c>
      <c r="B18544" s="4" t="s">
        <v>16540</v>
      </c>
      <c r="C18544" s="4" t="s">
        <v>165808</v>
      </c>
      <c r="D18544" s="4" t="s">
        <v>6373</v>
      </c>
      <c r="E18544" s="4" t="s">
        <v>34</v>
      </c>
      <c r="F18544" s="4">
        <v>8008026070</v>
      </c>
      <c r="G18544" s="4">
        <v>8125292434</v>
      </c>
      <c r="H18544" s="4" t="s">
        <v>165809</v>
      </c>
      <c r="I18544" s="4" t="s">
        <v>165809</v>
      </c>
      <c r="J18544" s="4" t="s">
        <v>165811</v>
      </c>
      <c r="L18544" s="4" t="s">
        <v>165812</v>
      </c>
      <c r="M18544" s="4" t="s">
        <v>1732</v>
      </c>
      <c r="N18544" s="4">
        <v>518003</v>
      </c>
      <c r="O18544" s="4"/>
      <c r="P18544" s="4"/>
      <c r="Q18544" s="31" t="s">
        <v>165807</v>
      </c>
      <c r="R18544" s="4"/>
      <c r="S18544" s="4"/>
      <c r="T18544" s="4"/>
      <c r="U18544" s="4"/>
      <c r="V18544" s="4"/>
      <c r="W18544" s="4"/>
    </row>
    <row r="18545" spans="1:23" x14ac:dyDescent="0.25">
      <c r="A18545" s="4" t="s">
        <v>5077</v>
      </c>
      <c r="B18545" s="4" t="s">
        <v>5079</v>
      </c>
      <c r="C18545" s="4" t="s">
        <v>2189</v>
      </c>
      <c r="D18545" s="4" t="s">
        <v>5075</v>
      </c>
      <c r="E18545" s="4" t="s">
        <v>27</v>
      </c>
      <c r="F18545" s="4">
        <v>9812012036</v>
      </c>
      <c r="G18545" s="4"/>
      <c r="H18545" s="4" t="s">
        <v>5076</v>
      </c>
      <c r="I18545" s="4"/>
      <c r="J18545" s="4" t="s">
        <v>5078</v>
      </c>
      <c r="L18545" s="4"/>
      <c r="M18545" s="4" t="s">
        <v>163</v>
      </c>
      <c r="N18545" s="4">
        <v>136118</v>
      </c>
      <c r="O18545" s="4" t="s">
        <v>5080</v>
      </c>
      <c r="P18545" s="4">
        <v>8042984112</v>
      </c>
      <c r="Q18545" s="31"/>
      <c r="R18545" s="4"/>
      <c r="S18545" s="13" t="s">
        <v>201627</v>
      </c>
      <c r="T18545" s="13"/>
      <c r="U18545" s="13"/>
      <c r="V18545" s="13"/>
      <c r="W18545" s="13"/>
    </row>
    <row r="18546" spans="1:23" x14ac:dyDescent="0.25">
      <c r="A18546" s="4" t="s">
        <v>13809</v>
      </c>
      <c r="B18546" s="4" t="s">
        <v>5079</v>
      </c>
      <c r="C18546" s="4" t="s">
        <v>13068</v>
      </c>
      <c r="D18546" s="4" t="s">
        <v>13806</v>
      </c>
      <c r="E18546" s="4" t="s">
        <v>27</v>
      </c>
      <c r="F18546" s="4">
        <v>9996747161</v>
      </c>
      <c r="G18546" s="4"/>
      <c r="H18546" s="4" t="s">
        <v>13807</v>
      </c>
      <c r="I18546" s="4" t="s">
        <v>13808</v>
      </c>
      <c r="J18546" s="4" t="s">
        <v>13810</v>
      </c>
      <c r="L18546" s="4" t="s">
        <v>13811</v>
      </c>
      <c r="M18546" s="4" t="s">
        <v>163</v>
      </c>
      <c r="N18546" s="4">
        <v>136135</v>
      </c>
      <c r="O18546" s="4" t="s">
        <v>13812</v>
      </c>
      <c r="P18546" s="4">
        <v>8071867043</v>
      </c>
      <c r="Q18546" s="31"/>
      <c r="R18546" s="4"/>
      <c r="S18546" s="13" t="s">
        <v>195621</v>
      </c>
      <c r="T18546" s="13"/>
      <c r="U18546" s="13"/>
      <c r="V18546" s="13"/>
      <c r="W18546" s="13"/>
    </row>
    <row r="18547" spans="1:23" ht="30" x14ac:dyDescent="0.25">
      <c r="A18547" s="4" t="s">
        <v>28011</v>
      </c>
      <c r="B18547" s="4" t="s">
        <v>5079</v>
      </c>
      <c r="C18547" s="4" t="s">
        <v>28009</v>
      </c>
      <c r="D18547" s="4" t="s">
        <v>194</v>
      </c>
      <c r="E18547" s="4" t="s">
        <v>27</v>
      </c>
      <c r="F18547" s="4">
        <v>9599363273</v>
      </c>
      <c r="G18547" s="4">
        <v>9729609395</v>
      </c>
      <c r="H18547" s="4" t="s">
        <v>28010</v>
      </c>
      <c r="I18547" s="4"/>
      <c r="J18547" s="4" t="s">
        <v>28012</v>
      </c>
      <c r="L18547" s="4" t="s">
        <v>28013</v>
      </c>
      <c r="M18547" s="4" t="s">
        <v>163</v>
      </c>
      <c r="N18547" s="4">
        <v>136128</v>
      </c>
      <c r="O18547" s="4"/>
      <c r="P18547" s="4">
        <v>8071869600</v>
      </c>
      <c r="Q18547" s="31" t="s">
        <v>195622</v>
      </c>
      <c r="R18547" s="4"/>
      <c r="S18547" s="13" t="s">
        <v>195622</v>
      </c>
      <c r="T18547" s="13"/>
      <c r="U18547" s="13"/>
      <c r="V18547" s="13"/>
      <c r="W18547" s="13"/>
    </row>
    <row r="18548" spans="1:23" ht="45" x14ac:dyDescent="0.25">
      <c r="A18548" s="4" t="s">
        <v>40526</v>
      </c>
      <c r="B18548" s="4" t="s">
        <v>5079</v>
      </c>
      <c r="C18548" s="4" t="s">
        <v>12186</v>
      </c>
      <c r="D18548" s="4" t="s">
        <v>1502</v>
      </c>
      <c r="E18548" s="4" t="s">
        <v>235</v>
      </c>
      <c r="F18548" s="4">
        <v>9996524497</v>
      </c>
      <c r="G18548" s="4"/>
      <c r="H18548" s="4" t="s">
        <v>40525</v>
      </c>
      <c r="I18548" s="4"/>
      <c r="J18548" s="4" t="s">
        <v>40527</v>
      </c>
      <c r="L18548" s="4" t="s">
        <v>40528</v>
      </c>
      <c r="M18548" s="4" t="s">
        <v>163</v>
      </c>
      <c r="N18548" s="4">
        <v>136118</v>
      </c>
      <c r="O18548" s="4"/>
      <c r="P18548" s="4">
        <v>8071743645</v>
      </c>
      <c r="Q18548" s="31" t="s">
        <v>208494</v>
      </c>
      <c r="R18548" s="4"/>
      <c r="S18548" s="13" t="s">
        <v>218600</v>
      </c>
      <c r="T18548" s="13"/>
      <c r="U18548" s="13"/>
      <c r="V18548" s="13"/>
      <c r="W18548" s="13"/>
    </row>
    <row r="18549" spans="1:23" x14ac:dyDescent="0.25">
      <c r="A18549" s="4" t="s">
        <v>51800</v>
      </c>
      <c r="B18549" s="4" t="s">
        <v>5079</v>
      </c>
      <c r="C18549" s="4" t="s">
        <v>33730</v>
      </c>
      <c r="D18549" s="4" t="s">
        <v>149</v>
      </c>
      <c r="E18549" s="4" t="s">
        <v>175</v>
      </c>
      <c r="F18549" s="4">
        <v>8053164900</v>
      </c>
      <c r="G18549" s="4">
        <v>9466217900</v>
      </c>
      <c r="H18549" s="4" t="s">
        <v>51798</v>
      </c>
      <c r="I18549" s="4" t="s">
        <v>51799</v>
      </c>
      <c r="J18549" s="4" t="s">
        <v>51801</v>
      </c>
      <c r="L18549" s="4" t="s">
        <v>51802</v>
      </c>
      <c r="M18549" s="4" t="s">
        <v>163</v>
      </c>
      <c r="N18549" s="4">
        <v>136118</v>
      </c>
      <c r="O18549" s="4" t="s">
        <v>51803</v>
      </c>
      <c r="P18549" s="4">
        <v>8046030647</v>
      </c>
      <c r="Q18549" s="31" t="s">
        <v>51797</v>
      </c>
      <c r="R18549" s="4"/>
      <c r="S18549" s="13" t="s">
        <v>218601</v>
      </c>
      <c r="T18549" s="13"/>
      <c r="U18549" s="13"/>
      <c r="V18549" s="13"/>
      <c r="W18549" s="13"/>
    </row>
    <row r="18550" spans="1:23" x14ac:dyDescent="0.25">
      <c r="A18550" s="4" t="s">
        <v>51886</v>
      </c>
      <c r="B18550" s="4" t="s">
        <v>5079</v>
      </c>
      <c r="C18550" s="4" t="s">
        <v>2189</v>
      </c>
      <c r="D18550" s="4" t="s">
        <v>149</v>
      </c>
      <c r="E18550" s="4" t="s">
        <v>27</v>
      </c>
      <c r="F18550" s="4">
        <v>9355374419</v>
      </c>
      <c r="G18550" s="4">
        <v>9467991419</v>
      </c>
      <c r="H18550" s="4" t="s">
        <v>51885</v>
      </c>
      <c r="I18550" s="4"/>
      <c r="J18550" s="4" t="s">
        <v>51887</v>
      </c>
      <c r="L18550" s="4" t="s">
        <v>51802</v>
      </c>
      <c r="M18550" s="4" t="s">
        <v>163</v>
      </c>
      <c r="N18550" s="4">
        <v>136118</v>
      </c>
      <c r="O18550" s="4" t="s">
        <v>51888</v>
      </c>
      <c r="P18550" s="4">
        <v>8042952169</v>
      </c>
      <c r="Q18550" s="31"/>
      <c r="R18550" s="4"/>
      <c r="S18550" s="13" t="s">
        <v>218602</v>
      </c>
      <c r="T18550" s="13"/>
      <c r="U18550" s="13"/>
      <c r="V18550" s="13"/>
      <c r="W18550" s="13"/>
    </row>
    <row r="18551" spans="1:23" x14ac:dyDescent="0.25">
      <c r="A18551" s="4" t="s">
        <v>116121</v>
      </c>
      <c r="B18551" s="4" t="s">
        <v>5079</v>
      </c>
      <c r="C18551" s="4" t="s">
        <v>1587</v>
      </c>
      <c r="D18551" s="4" t="s">
        <v>234</v>
      </c>
      <c r="E18551" s="4" t="s">
        <v>65</v>
      </c>
      <c r="F18551" s="4">
        <v>9996488576</v>
      </c>
      <c r="G18551" s="4">
        <v>9896416786</v>
      </c>
      <c r="H18551" s="4" t="s">
        <v>116120</v>
      </c>
      <c r="I18551" s="4"/>
      <c r="J18551" s="4" t="s">
        <v>116122</v>
      </c>
      <c r="L18551" s="4" t="s">
        <v>116122</v>
      </c>
      <c r="M18551" s="4" t="s">
        <v>163</v>
      </c>
      <c r="N18551" s="4">
        <v>136118</v>
      </c>
      <c r="O18551" s="4" t="s">
        <v>116123</v>
      </c>
      <c r="P18551" s="4"/>
      <c r="Q18551" s="31"/>
      <c r="R18551" s="4"/>
      <c r="S18551" s="13" t="s">
        <v>201628</v>
      </c>
      <c r="T18551" s="13"/>
      <c r="U18551" s="13"/>
      <c r="V18551" s="13"/>
      <c r="W18551" s="13"/>
    </row>
    <row r="18552" spans="1:23" x14ac:dyDescent="0.25">
      <c r="A18552" s="4" t="s">
        <v>130792</v>
      </c>
      <c r="B18552" s="4" t="s">
        <v>5079</v>
      </c>
      <c r="C18552" s="4" t="s">
        <v>2054</v>
      </c>
      <c r="D18552" s="4" t="s">
        <v>4074</v>
      </c>
      <c r="E18552" s="4" t="s">
        <v>84</v>
      </c>
      <c r="F18552" s="4">
        <v>9416084412</v>
      </c>
      <c r="G18552" s="4">
        <v>9466220337</v>
      </c>
      <c r="H18552" s="4" t="s">
        <v>130790</v>
      </c>
      <c r="I18552" s="4" t="s">
        <v>130791</v>
      </c>
      <c r="J18552" s="4" t="s">
        <v>130793</v>
      </c>
      <c r="L18552" s="4" t="s">
        <v>130794</v>
      </c>
      <c r="M18552" s="4" t="s">
        <v>163</v>
      </c>
      <c r="N18552" s="4">
        <v>136129</v>
      </c>
      <c r="O18552" s="4"/>
      <c r="P18552" s="4"/>
      <c r="Q18552" s="31"/>
      <c r="R18552" s="4"/>
      <c r="S18552" s="13" t="s">
        <v>229198</v>
      </c>
      <c r="T18552" s="13"/>
      <c r="U18552" s="13"/>
      <c r="V18552" s="13"/>
      <c r="W18552" s="13"/>
    </row>
    <row r="18553" spans="1:23" x14ac:dyDescent="0.25">
      <c r="A18553" s="4" t="s">
        <v>86321</v>
      </c>
      <c r="B18553" s="4" t="s">
        <v>150230</v>
      </c>
      <c r="C18553" s="4" t="s">
        <v>3557</v>
      </c>
      <c r="D18553" s="4" t="s">
        <v>194</v>
      </c>
      <c r="E18553" s="4" t="s">
        <v>27</v>
      </c>
      <c r="F18553" s="4">
        <v>9125277245</v>
      </c>
      <c r="G18553" s="4"/>
      <c r="H18553" s="4" t="s">
        <v>150228</v>
      </c>
      <c r="I18553" s="4"/>
      <c r="J18553" s="4" t="s">
        <v>150229</v>
      </c>
      <c r="L18553" s="4" t="s">
        <v>150231</v>
      </c>
      <c r="M18553" s="4" t="s">
        <v>90</v>
      </c>
      <c r="N18553" s="4">
        <v>274203</v>
      </c>
      <c r="O18553" s="4"/>
      <c r="P18553" s="4"/>
      <c r="Q18553" s="31" t="s">
        <v>150226</v>
      </c>
      <c r="R18553" s="4"/>
      <c r="S18553" s="13" t="s">
        <v>150227</v>
      </c>
      <c r="T18553" s="13"/>
      <c r="U18553" s="13"/>
      <c r="V18553" s="13"/>
      <c r="W18553" s="13"/>
    </row>
    <row r="18554" spans="1:23" x14ac:dyDescent="0.25">
      <c r="A18554" s="4" t="s">
        <v>52837</v>
      </c>
      <c r="B18554" s="4" t="s">
        <v>150230</v>
      </c>
      <c r="C18554" s="4" t="s">
        <v>1122</v>
      </c>
      <c r="D18554" s="4" t="s">
        <v>18747</v>
      </c>
      <c r="E18554" s="4" t="s">
        <v>27</v>
      </c>
      <c r="F18554" s="4">
        <v>9648786111</v>
      </c>
      <c r="G18554" s="4">
        <v>9452671488</v>
      </c>
      <c r="H18554" s="4" t="s">
        <v>183391</v>
      </c>
      <c r="I18554" s="4"/>
      <c r="J18554" s="4" t="s">
        <v>183392</v>
      </c>
      <c r="L18554" s="4" t="s">
        <v>183393</v>
      </c>
      <c r="M18554" s="4" t="s">
        <v>90</v>
      </c>
      <c r="N18554" s="4">
        <v>274407</v>
      </c>
      <c r="O18554" s="4"/>
      <c r="P18554" s="4">
        <v>8071816555</v>
      </c>
      <c r="Q18554" s="31" t="s">
        <v>205242</v>
      </c>
      <c r="R18554" s="4"/>
      <c r="S18554" s="4"/>
      <c r="T18554" s="4"/>
      <c r="U18554" s="4"/>
      <c r="V18554" s="4"/>
      <c r="W18554" s="4"/>
    </row>
    <row r="18555" spans="1:23" ht="45" x14ac:dyDescent="0.25">
      <c r="A18555" s="4" t="s">
        <v>25613</v>
      </c>
      <c r="B18555" s="4" t="s">
        <v>25615</v>
      </c>
      <c r="C18555" s="4" t="s">
        <v>25611</v>
      </c>
      <c r="D18555" s="4" t="s">
        <v>26</v>
      </c>
      <c r="E18555" s="4" t="s">
        <v>34</v>
      </c>
      <c r="F18555" s="4">
        <v>9879596350</v>
      </c>
      <c r="G18555" s="4"/>
      <c r="H18555" s="4" t="s">
        <v>25612</v>
      </c>
      <c r="I18555" s="4"/>
      <c r="J18555" s="4" t="s">
        <v>25614</v>
      </c>
      <c r="L18555" s="4"/>
      <c r="M18555" s="4" t="s">
        <v>171</v>
      </c>
      <c r="N18555" s="4">
        <v>370020</v>
      </c>
      <c r="O18555" s="4"/>
      <c r="P18555" s="4">
        <v>8048711411</v>
      </c>
      <c r="Q18555" s="31" t="s">
        <v>25610</v>
      </c>
      <c r="R18555" s="4"/>
      <c r="S18555" s="13" t="s">
        <v>25610</v>
      </c>
      <c r="T18555" s="13"/>
      <c r="U18555" s="13"/>
      <c r="V18555" s="13"/>
      <c r="W18555" s="13"/>
    </row>
    <row r="18556" spans="1:23" x14ac:dyDescent="0.25">
      <c r="A18556" s="4" t="s">
        <v>25683</v>
      </c>
      <c r="B18556" s="4" t="s">
        <v>25615</v>
      </c>
      <c r="C18556" s="4" t="s">
        <v>4272</v>
      </c>
      <c r="D18556" s="4" t="s">
        <v>25680</v>
      </c>
      <c r="E18556" s="4" t="s">
        <v>10942</v>
      </c>
      <c r="F18556" s="4">
        <v>8000909790</v>
      </c>
      <c r="G18556" s="4">
        <v>9427759701</v>
      </c>
      <c r="H18556" s="4" t="s">
        <v>25681</v>
      </c>
      <c r="I18556" s="4" t="s">
        <v>25682</v>
      </c>
      <c r="J18556" s="4" t="s">
        <v>25684</v>
      </c>
      <c r="L18556" s="4" t="s">
        <v>5182</v>
      </c>
      <c r="M18556" s="4" t="s">
        <v>171</v>
      </c>
      <c r="N18556" s="4">
        <v>370001</v>
      </c>
      <c r="O18556" s="4" t="s">
        <v>25685</v>
      </c>
      <c r="P18556" s="4">
        <v>8071809954</v>
      </c>
      <c r="Q18556" s="31" t="s">
        <v>25679</v>
      </c>
      <c r="R18556" s="4"/>
      <c r="S18556" s="13" t="s">
        <v>229199</v>
      </c>
      <c r="T18556" s="13"/>
      <c r="U18556" s="13"/>
      <c r="V18556" s="13"/>
      <c r="W18556" s="13"/>
    </row>
    <row r="18557" spans="1:23" x14ac:dyDescent="0.25">
      <c r="A18557" s="4" t="s">
        <v>44333</v>
      </c>
      <c r="B18557" s="4" t="s">
        <v>25615</v>
      </c>
      <c r="C18557" s="4" t="s">
        <v>6125</v>
      </c>
      <c r="D18557" s="4" t="s">
        <v>44331</v>
      </c>
      <c r="E18557" s="4" t="s">
        <v>175</v>
      </c>
      <c r="F18557" s="4">
        <v>9099028773</v>
      </c>
      <c r="G18557" s="4">
        <v>8141299666</v>
      </c>
      <c r="H18557" s="4" t="s">
        <v>44332</v>
      </c>
      <c r="I18557" s="4"/>
      <c r="J18557" s="4" t="s">
        <v>44334</v>
      </c>
      <c r="L18557" s="4" t="s">
        <v>17510</v>
      </c>
      <c r="M18557" s="4" t="s">
        <v>171</v>
      </c>
      <c r="N18557" s="4">
        <v>370201</v>
      </c>
      <c r="O18557" s="4" t="s">
        <v>44335</v>
      </c>
      <c r="P18557" s="4">
        <v>8046026595</v>
      </c>
      <c r="Q18557" s="31"/>
      <c r="R18557" s="4"/>
      <c r="S18557" s="13" t="s">
        <v>201629</v>
      </c>
      <c r="T18557" s="13"/>
      <c r="U18557" s="13"/>
      <c r="V18557" s="13"/>
      <c r="W18557" s="13"/>
    </row>
    <row r="18558" spans="1:23" x14ac:dyDescent="0.25">
      <c r="A18558" s="4" t="s">
        <v>96849</v>
      </c>
      <c r="B18558" s="4" t="s">
        <v>25615</v>
      </c>
      <c r="C18558" s="4" t="s">
        <v>46880</v>
      </c>
      <c r="D18558" s="4" t="s">
        <v>7169</v>
      </c>
      <c r="E18558" s="4" t="s">
        <v>100</v>
      </c>
      <c r="F18558" s="4">
        <v>7698053222</v>
      </c>
      <c r="G18558" s="4">
        <v>9879711417</v>
      </c>
      <c r="H18558" s="4" t="s">
        <v>96848</v>
      </c>
      <c r="I18558" s="4"/>
      <c r="J18558" s="4" t="s">
        <v>96850</v>
      </c>
      <c r="L18558" s="4" t="s">
        <v>49375</v>
      </c>
      <c r="M18558" s="4" t="s">
        <v>171</v>
      </c>
      <c r="N18558" s="4">
        <v>370201</v>
      </c>
      <c r="O18558" s="4" t="s">
        <v>96851</v>
      </c>
      <c r="P18558" s="4">
        <v>8071809898</v>
      </c>
      <c r="Q18558" s="31"/>
      <c r="R18558" s="4"/>
      <c r="S18558" s="13" t="s">
        <v>218603</v>
      </c>
      <c r="T18558" s="13"/>
      <c r="U18558" s="13"/>
      <c r="V18558" s="13"/>
      <c r="W18558" s="13"/>
    </row>
    <row r="18559" spans="1:23" ht="30" x14ac:dyDescent="0.25">
      <c r="A18559" s="4" t="s">
        <v>98221</v>
      </c>
      <c r="B18559" s="4" t="s">
        <v>25615</v>
      </c>
      <c r="C18559" s="4" t="s">
        <v>264</v>
      </c>
      <c r="D18559" s="4" t="s">
        <v>111</v>
      </c>
      <c r="E18559" s="4" t="s">
        <v>84</v>
      </c>
      <c r="F18559" s="4">
        <v>8141498484</v>
      </c>
      <c r="G18559" s="4"/>
      <c r="H18559" s="4" t="s">
        <v>98220</v>
      </c>
      <c r="I18559" s="4"/>
      <c r="J18559" s="4" t="s">
        <v>98222</v>
      </c>
      <c r="L18559" s="4"/>
      <c r="M18559" s="4" t="s">
        <v>171</v>
      </c>
      <c r="N18559" s="4">
        <v>370201</v>
      </c>
      <c r="O18559" s="4"/>
      <c r="P18559" s="4">
        <v>8071862526</v>
      </c>
      <c r="Q18559" s="31" t="s">
        <v>98218</v>
      </c>
      <c r="R18559" s="4"/>
      <c r="S18559" s="13" t="s">
        <v>98219</v>
      </c>
      <c r="T18559" s="13"/>
      <c r="U18559" s="13"/>
      <c r="V18559" s="13"/>
      <c r="W18559" s="13"/>
    </row>
    <row r="18560" spans="1:23" x14ac:dyDescent="0.25">
      <c r="A18560" s="4" t="s">
        <v>98284</v>
      </c>
      <c r="B18560" s="4" t="s">
        <v>25615</v>
      </c>
      <c r="C18560" s="4" t="s">
        <v>19938</v>
      </c>
      <c r="D18560" s="4" t="s">
        <v>26</v>
      </c>
      <c r="E18560" s="4" t="s">
        <v>34</v>
      </c>
      <c r="F18560" s="4">
        <v>9825051511</v>
      </c>
      <c r="G18560" s="4"/>
      <c r="H18560" s="4" t="s">
        <v>98282</v>
      </c>
      <c r="I18560" s="4" t="s">
        <v>98283</v>
      </c>
      <c r="J18560" s="4" t="s">
        <v>98285</v>
      </c>
      <c r="L18560" s="4" t="s">
        <v>5383</v>
      </c>
      <c r="M18560" s="4" t="s">
        <v>171</v>
      </c>
      <c r="N18560" s="4">
        <v>370465</v>
      </c>
      <c r="O18560" s="4" t="s">
        <v>98286</v>
      </c>
      <c r="P18560" s="4">
        <v>8045356281</v>
      </c>
      <c r="Q18560" s="31"/>
      <c r="R18560" s="4"/>
      <c r="S18560" s="13" t="s">
        <v>201630</v>
      </c>
      <c r="T18560" s="13"/>
      <c r="U18560" s="13"/>
      <c r="V18560" s="13"/>
      <c r="W18560" s="13"/>
    </row>
    <row r="18561" spans="1:23" x14ac:dyDescent="0.25">
      <c r="A18561" s="4" t="s">
        <v>123444</v>
      </c>
      <c r="B18561" s="4" t="s">
        <v>25615</v>
      </c>
      <c r="C18561" s="4" t="s">
        <v>123441</v>
      </c>
      <c r="D18561" s="4" t="s">
        <v>5727</v>
      </c>
      <c r="E18561" s="4" t="s">
        <v>34</v>
      </c>
      <c r="F18561" s="4">
        <v>8980731088</v>
      </c>
      <c r="G18561" s="4">
        <v>8013421072</v>
      </c>
      <c r="H18561" s="4" t="s">
        <v>123442</v>
      </c>
      <c r="I18561" s="4" t="s">
        <v>123443</v>
      </c>
      <c r="J18561" s="4" t="s">
        <v>123445</v>
      </c>
      <c r="L18561" s="4" t="s">
        <v>123446</v>
      </c>
      <c r="M18561" s="4" t="s">
        <v>171</v>
      </c>
      <c r="N18561" s="4">
        <v>700055</v>
      </c>
      <c r="O18561" s="4" t="s">
        <v>123447</v>
      </c>
      <c r="P18561" s="4"/>
      <c r="Q18561" s="31"/>
      <c r="R18561" s="4"/>
      <c r="S18561" s="13" t="s">
        <v>229200</v>
      </c>
      <c r="T18561" s="13"/>
      <c r="U18561" s="13"/>
      <c r="V18561" s="13"/>
      <c r="W18561" s="13"/>
    </row>
    <row r="18562" spans="1:23" ht="30" x14ac:dyDescent="0.25">
      <c r="A18562" s="4" t="s">
        <v>135755</v>
      </c>
      <c r="B18562" s="4" t="s">
        <v>25615</v>
      </c>
      <c r="C18562" s="4" t="s">
        <v>532</v>
      </c>
      <c r="D18562" s="4" t="s">
        <v>127141</v>
      </c>
      <c r="E18562" s="4" t="s">
        <v>34</v>
      </c>
      <c r="F18562" s="4">
        <v>9879711599</v>
      </c>
      <c r="G18562" s="4"/>
      <c r="H18562" s="4" t="s">
        <v>135753</v>
      </c>
      <c r="I18562" s="4" t="s">
        <v>135754</v>
      </c>
      <c r="J18562" s="4" t="s">
        <v>135756</v>
      </c>
      <c r="L18562" s="4" t="s">
        <v>17510</v>
      </c>
      <c r="M18562" s="4" t="s">
        <v>171</v>
      </c>
      <c r="N18562" s="4">
        <v>370201</v>
      </c>
      <c r="O18562" s="4"/>
      <c r="P18562" s="4"/>
      <c r="Q18562" s="31" t="s">
        <v>208495</v>
      </c>
      <c r="R18562" s="4"/>
      <c r="S18562" s="13" t="s">
        <v>195623</v>
      </c>
      <c r="T18562" s="13"/>
      <c r="U18562" s="13"/>
      <c r="V18562" s="13"/>
      <c r="W18562" s="13"/>
    </row>
    <row r="18563" spans="1:23" x14ac:dyDescent="0.25">
      <c r="A18563" s="4" t="s">
        <v>156520</v>
      </c>
      <c r="B18563" s="4" t="s">
        <v>25615</v>
      </c>
      <c r="C18563" s="4" t="s">
        <v>156516</v>
      </c>
      <c r="D18563" s="4" t="s">
        <v>156517</v>
      </c>
      <c r="E18563" s="4" t="s">
        <v>175</v>
      </c>
      <c r="F18563" s="4">
        <v>9427434688</v>
      </c>
      <c r="G18563" s="4">
        <v>9725339185</v>
      </c>
      <c r="H18563" s="4" t="s">
        <v>156518</v>
      </c>
      <c r="I18563" s="4" t="s">
        <v>156519</v>
      </c>
      <c r="J18563" s="4" t="s">
        <v>156521</v>
      </c>
      <c r="L18563" s="4"/>
      <c r="M18563" s="4" t="s">
        <v>171</v>
      </c>
      <c r="N18563" s="4">
        <v>370001</v>
      </c>
      <c r="O18563" s="4"/>
      <c r="P18563" s="4"/>
      <c r="Q18563" s="31"/>
      <c r="R18563" s="4"/>
      <c r="S18563" s="13" t="s">
        <v>195624</v>
      </c>
      <c r="T18563" s="13"/>
      <c r="U18563" s="13"/>
      <c r="V18563" s="13"/>
      <c r="W18563" s="13"/>
    </row>
    <row r="18564" spans="1:23" x14ac:dyDescent="0.25">
      <c r="A18564" s="4" t="s">
        <v>157893</v>
      </c>
      <c r="B18564" s="4" t="s">
        <v>25615</v>
      </c>
      <c r="C18564" s="4" t="s">
        <v>4242</v>
      </c>
      <c r="D18564" s="4" t="s">
        <v>157891</v>
      </c>
      <c r="E18564" s="4" t="s">
        <v>175</v>
      </c>
      <c r="F18564" s="4">
        <v>9998525305</v>
      </c>
      <c r="G18564" s="4">
        <v>9909591164</v>
      </c>
      <c r="H18564" s="4" t="s">
        <v>157892</v>
      </c>
      <c r="I18564" s="4"/>
      <c r="J18564" s="4" t="s">
        <v>157894</v>
      </c>
      <c r="L18564" s="4" t="s">
        <v>157895</v>
      </c>
      <c r="M18564" s="4" t="s">
        <v>171</v>
      </c>
      <c r="N18564" s="4">
        <v>370105</v>
      </c>
      <c r="O18564" s="4"/>
      <c r="P18564" s="4"/>
      <c r="Q18564" s="31"/>
      <c r="R18564" s="4"/>
      <c r="S18564" s="13" t="s">
        <v>201631</v>
      </c>
      <c r="T18564" s="13"/>
      <c r="U18564" s="13"/>
      <c r="V18564" s="13"/>
      <c r="W18564" s="13"/>
    </row>
    <row r="18565" spans="1:23" x14ac:dyDescent="0.25">
      <c r="A18565" s="4" t="s">
        <v>161454</v>
      </c>
      <c r="B18565" s="4" t="s">
        <v>25615</v>
      </c>
      <c r="C18565" s="4" t="s">
        <v>161452</v>
      </c>
      <c r="D18565" s="4" t="s">
        <v>7934</v>
      </c>
      <c r="E18565" s="4" t="s">
        <v>27</v>
      </c>
      <c r="F18565" s="4">
        <v>9904799111</v>
      </c>
      <c r="G18565" s="4"/>
      <c r="H18565" s="4" t="s">
        <v>161453</v>
      </c>
      <c r="I18565" s="4"/>
      <c r="J18565" s="4" t="s">
        <v>161455</v>
      </c>
      <c r="L18565" s="4" t="s">
        <v>78923</v>
      </c>
      <c r="M18565" s="4" t="s">
        <v>171</v>
      </c>
      <c r="N18565" s="4">
        <v>370205</v>
      </c>
      <c r="O18565" s="4"/>
      <c r="P18565" s="4"/>
      <c r="Q18565" s="31"/>
      <c r="R18565" s="4"/>
      <c r="S18565" s="13" t="s">
        <v>229201</v>
      </c>
      <c r="T18565" s="13"/>
      <c r="U18565" s="13"/>
      <c r="V18565" s="13"/>
      <c r="W18565" s="13"/>
    </row>
    <row r="18566" spans="1:23" ht="45" x14ac:dyDescent="0.25">
      <c r="A18566" s="4" t="s">
        <v>162575</v>
      </c>
      <c r="B18566" s="4" t="s">
        <v>25615</v>
      </c>
      <c r="C18566" s="4" t="s">
        <v>1420</v>
      </c>
      <c r="D18566" s="4" t="s">
        <v>162572</v>
      </c>
      <c r="E18566" s="4" t="s">
        <v>916</v>
      </c>
      <c r="F18566" s="4">
        <v>9909414193</v>
      </c>
      <c r="G18566" s="4">
        <v>8140952915</v>
      </c>
      <c r="H18566" s="4" t="s">
        <v>162573</v>
      </c>
      <c r="I18566" s="4" t="s">
        <v>162574</v>
      </c>
      <c r="J18566" s="4" t="s">
        <v>162576</v>
      </c>
      <c r="L18566" s="4" t="s">
        <v>668</v>
      </c>
      <c r="M18566" s="4" t="s">
        <v>171</v>
      </c>
      <c r="N18566" s="4">
        <v>370230</v>
      </c>
      <c r="O18566" s="4"/>
      <c r="P18566" s="4"/>
      <c r="Q18566" s="31" t="s">
        <v>218604</v>
      </c>
      <c r="R18566" s="4"/>
      <c r="S18566" s="13" t="s">
        <v>201632</v>
      </c>
      <c r="T18566" s="13"/>
      <c r="U18566" s="13"/>
      <c r="V18566" s="13"/>
      <c r="W18566" s="13"/>
    </row>
    <row r="18567" spans="1:23" x14ac:dyDescent="0.25">
      <c r="A18567" s="4" t="s">
        <v>165956</v>
      </c>
      <c r="B18567" s="4" t="s">
        <v>25615</v>
      </c>
      <c r="C18567" s="4" t="s">
        <v>40674</v>
      </c>
      <c r="D18567" s="4" t="s">
        <v>165954</v>
      </c>
      <c r="E18567" s="4"/>
      <c r="F18567" s="4">
        <v>7303403506</v>
      </c>
      <c r="G18567" s="4"/>
      <c r="H18567" s="4" t="s">
        <v>165955</v>
      </c>
      <c r="I18567" s="4"/>
      <c r="J18567" s="4" t="s">
        <v>165957</v>
      </c>
      <c r="L18567" s="4" t="s">
        <v>165958</v>
      </c>
      <c r="M18567" s="4" t="s">
        <v>171</v>
      </c>
      <c r="N18567" s="4">
        <v>370150</v>
      </c>
      <c r="O18567" s="4" t="s">
        <v>165959</v>
      </c>
      <c r="P18567" s="4">
        <v>8048021440</v>
      </c>
      <c r="Q18567" s="31" t="s">
        <v>165953</v>
      </c>
      <c r="R18567" s="4"/>
      <c r="S18567" s="13" t="s">
        <v>218605</v>
      </c>
      <c r="T18567" s="13"/>
      <c r="U18567" s="13"/>
      <c r="V18567" s="13"/>
      <c r="W18567" s="13"/>
    </row>
    <row r="18568" spans="1:23" x14ac:dyDescent="0.25">
      <c r="A18568" s="4" t="s">
        <v>168278</v>
      </c>
      <c r="B18568" s="4" t="s">
        <v>25615</v>
      </c>
      <c r="C18568" s="4" t="s">
        <v>7228</v>
      </c>
      <c r="D18568" s="4"/>
      <c r="E18568" s="4" t="s">
        <v>6933</v>
      </c>
      <c r="F18568" s="4">
        <v>9601530333</v>
      </c>
      <c r="G18568" s="4">
        <v>9825225830</v>
      </c>
      <c r="H18568" s="4" t="s">
        <v>168277</v>
      </c>
      <c r="I18568" s="4"/>
      <c r="J18568" s="4" t="s">
        <v>168279</v>
      </c>
      <c r="L18568" s="4" t="s">
        <v>17510</v>
      </c>
      <c r="M18568" s="4" t="s">
        <v>171</v>
      </c>
      <c r="N18568" s="4">
        <v>370230</v>
      </c>
      <c r="O18568" s="4"/>
      <c r="P18568" s="4"/>
      <c r="Q18568" s="31" t="s">
        <v>168276</v>
      </c>
      <c r="R18568" s="4"/>
      <c r="S18568" s="4"/>
      <c r="T18568" s="4"/>
      <c r="U18568" s="4"/>
      <c r="V18568" s="4"/>
      <c r="W18568" s="4"/>
    </row>
    <row r="18569" spans="1:23" ht="45" x14ac:dyDescent="0.25">
      <c r="A18569" s="4" t="s">
        <v>178966</v>
      </c>
      <c r="B18569" s="4" t="s">
        <v>25615</v>
      </c>
      <c r="C18569" s="4" t="s">
        <v>2862</v>
      </c>
      <c r="D18569" s="4" t="s">
        <v>178964</v>
      </c>
      <c r="E18569" s="4" t="s">
        <v>34</v>
      </c>
      <c r="F18569" s="4">
        <v>9879789245</v>
      </c>
      <c r="G18569" s="4"/>
      <c r="H18569" s="4" t="s">
        <v>178965</v>
      </c>
      <c r="I18569" s="4"/>
      <c r="J18569" s="4" t="s">
        <v>178967</v>
      </c>
      <c r="L18569" s="4" t="s">
        <v>178968</v>
      </c>
      <c r="M18569" s="4" t="s">
        <v>171</v>
      </c>
      <c r="N18569" s="4">
        <v>370660</v>
      </c>
      <c r="O18569" s="4"/>
      <c r="P18569" s="4">
        <v>8042901250</v>
      </c>
      <c r="Q18569" s="31" t="s">
        <v>178963</v>
      </c>
      <c r="R18569" s="4"/>
      <c r="S18569" s="4"/>
      <c r="T18569" s="4"/>
      <c r="U18569" s="4"/>
      <c r="V18569" s="4"/>
      <c r="W18569" s="4"/>
    </row>
    <row r="18570" spans="1:23" x14ac:dyDescent="0.25">
      <c r="A18570" s="4" t="s">
        <v>193254</v>
      </c>
      <c r="B18570" s="4" t="s">
        <v>25615</v>
      </c>
      <c r="C18570" s="4" t="s">
        <v>193251</v>
      </c>
      <c r="D18570" s="4" t="s">
        <v>193252</v>
      </c>
      <c r="E18570" s="4" t="s">
        <v>27</v>
      </c>
      <c r="F18570" s="4">
        <v>9408529145</v>
      </c>
      <c r="G18570" s="4"/>
      <c r="H18570" s="4" t="s">
        <v>193253</v>
      </c>
      <c r="I18570" s="4"/>
      <c r="J18570" s="4" t="s">
        <v>193255</v>
      </c>
      <c r="L18570" s="4" t="s">
        <v>17510</v>
      </c>
      <c r="M18570" s="4" t="s">
        <v>171</v>
      </c>
      <c r="N18570" s="4">
        <v>370201</v>
      </c>
      <c r="O18570" s="4"/>
      <c r="P18570" s="4">
        <v>8048564296</v>
      </c>
      <c r="Q18570" s="31" t="s">
        <v>193250</v>
      </c>
      <c r="R18570" s="4"/>
      <c r="S18570" s="4"/>
      <c r="T18570" s="4"/>
      <c r="U18570" s="4"/>
      <c r="V18570" s="4"/>
      <c r="W18570" s="4"/>
    </row>
    <row r="18571" spans="1:23" ht="45" x14ac:dyDescent="0.25">
      <c r="A18571" s="4" t="s">
        <v>168700</v>
      </c>
      <c r="B18571" s="4" t="s">
        <v>168702</v>
      </c>
      <c r="C18571" s="4" t="s">
        <v>74</v>
      </c>
      <c r="D18571" s="4"/>
      <c r="E18571" s="4"/>
      <c r="F18571" s="4">
        <v>9994042032</v>
      </c>
      <c r="G18571" s="4">
        <v>7845042032</v>
      </c>
      <c r="H18571" s="4" t="s">
        <v>168698</v>
      </c>
      <c r="I18571" s="4" t="s">
        <v>168699</v>
      </c>
      <c r="J18571" s="4" t="s">
        <v>168701</v>
      </c>
      <c r="L18571" s="4" t="s">
        <v>81990</v>
      </c>
      <c r="M18571" s="4" t="s">
        <v>127</v>
      </c>
      <c r="N18571" s="4">
        <v>629165</v>
      </c>
      <c r="O18571" s="4" t="s">
        <v>168703</v>
      </c>
      <c r="P18571" s="4">
        <v>8042537045</v>
      </c>
      <c r="Q18571" s="31" t="s">
        <v>168697</v>
      </c>
      <c r="R18571" s="4"/>
      <c r="S18571" s="13" t="s">
        <v>229202</v>
      </c>
      <c r="T18571" s="13"/>
      <c r="U18571" s="13"/>
      <c r="V18571" s="13"/>
      <c r="W18571" s="13"/>
    </row>
    <row r="18572" spans="1:23" x14ac:dyDescent="0.25">
      <c r="A18572" s="4" t="s">
        <v>10112</v>
      </c>
      <c r="B18572" s="4" t="s">
        <v>10114</v>
      </c>
      <c r="C18572" s="4" t="s">
        <v>10109</v>
      </c>
      <c r="D18572" s="4" t="s">
        <v>10110</v>
      </c>
      <c r="E18572" s="4" t="s">
        <v>27</v>
      </c>
      <c r="F18572" s="4">
        <v>9419980089</v>
      </c>
      <c r="G18572" s="4">
        <v>9622978941</v>
      </c>
      <c r="H18572" s="4" t="s">
        <v>10111</v>
      </c>
      <c r="I18572" s="4"/>
      <c r="J18572" s="4" t="s">
        <v>10113</v>
      </c>
      <c r="L18572" s="4" t="s">
        <v>10115</v>
      </c>
      <c r="M18572" s="4" t="s">
        <v>2969</v>
      </c>
      <c r="N18572" s="4">
        <v>194101</v>
      </c>
      <c r="O18572" s="4" t="s">
        <v>10116</v>
      </c>
      <c r="P18572" s="4">
        <v>8046062866</v>
      </c>
      <c r="Q18572" s="31"/>
      <c r="R18572" s="4"/>
      <c r="S18572" s="13" t="s">
        <v>10108</v>
      </c>
      <c r="T18572" s="13"/>
      <c r="U18572" s="13"/>
      <c r="V18572" s="13"/>
      <c r="W18572" s="13"/>
    </row>
    <row r="18573" spans="1:23" x14ac:dyDescent="0.25">
      <c r="A18573" s="4" t="s">
        <v>60379</v>
      </c>
      <c r="B18573" s="4" t="s">
        <v>10114</v>
      </c>
      <c r="C18573" s="4" t="s">
        <v>60376</v>
      </c>
      <c r="D18573" s="4" t="s">
        <v>60377</v>
      </c>
      <c r="E18573" s="4" t="s">
        <v>257</v>
      </c>
      <c r="F18573" s="4">
        <v>8492975989</v>
      </c>
      <c r="G18573" s="4"/>
      <c r="H18573" s="4" t="s">
        <v>60378</v>
      </c>
      <c r="I18573" s="4"/>
      <c r="J18573" s="4" t="s">
        <v>60380</v>
      </c>
      <c r="L18573" s="4" t="s">
        <v>456</v>
      </c>
      <c r="M18573" s="4" t="s">
        <v>2969</v>
      </c>
      <c r="N18573" s="4">
        <v>194101</v>
      </c>
      <c r="O18573" s="4"/>
      <c r="P18573" s="4">
        <v>8042903141</v>
      </c>
      <c r="Q18573" s="31"/>
      <c r="R18573" s="4"/>
      <c r="S18573" s="13" t="s">
        <v>201633</v>
      </c>
      <c r="T18573" s="13"/>
      <c r="U18573" s="13"/>
      <c r="V18573" s="13"/>
      <c r="W18573" s="13"/>
    </row>
    <row r="18574" spans="1:23" x14ac:dyDescent="0.25">
      <c r="A18574" s="4" t="s">
        <v>156265</v>
      </c>
      <c r="B18574" s="4" t="s">
        <v>10114</v>
      </c>
      <c r="C18574" s="4" t="s">
        <v>6984</v>
      </c>
      <c r="D18574" s="4"/>
      <c r="E18574" s="4" t="s">
        <v>74</v>
      </c>
      <c r="F18574" s="4">
        <v>9906982171</v>
      </c>
      <c r="G18574" s="4">
        <v>9622999695</v>
      </c>
      <c r="H18574" s="4" t="s">
        <v>156263</v>
      </c>
      <c r="I18574" s="4" t="s">
        <v>156264</v>
      </c>
      <c r="J18574" s="4" t="s">
        <v>102712</v>
      </c>
      <c r="L18574" s="4" t="s">
        <v>102712</v>
      </c>
      <c r="M18574" s="4" t="s">
        <v>2969</v>
      </c>
      <c r="N18574" s="4">
        <v>194101</v>
      </c>
      <c r="O18574" s="4" t="s">
        <v>156266</v>
      </c>
      <c r="P18574" s="4"/>
      <c r="Q18574" s="31"/>
      <c r="R18574" s="4"/>
      <c r="S18574" s="13" t="s">
        <v>229203</v>
      </c>
      <c r="T18574" s="13"/>
      <c r="U18574" s="13"/>
      <c r="V18574" s="13"/>
      <c r="W18574" s="13"/>
    </row>
    <row r="18575" spans="1:23" ht="30" x14ac:dyDescent="0.25">
      <c r="A18575" s="4" t="s">
        <v>73841</v>
      </c>
      <c r="B18575" s="4" t="s">
        <v>73843</v>
      </c>
      <c r="C18575" s="4" t="s">
        <v>3453</v>
      </c>
      <c r="D18575" s="4" t="s">
        <v>9104</v>
      </c>
      <c r="E18575" s="4" t="s">
        <v>34</v>
      </c>
      <c r="F18575" s="4">
        <v>9887630293</v>
      </c>
      <c r="G18575" s="4">
        <v>8078632375</v>
      </c>
      <c r="H18575" s="4" t="s">
        <v>73840</v>
      </c>
      <c r="I18575" s="4"/>
      <c r="J18575" s="4" t="s">
        <v>73842</v>
      </c>
      <c r="L18575" s="4" t="s">
        <v>73844</v>
      </c>
      <c r="M18575" s="4" t="s">
        <v>51</v>
      </c>
      <c r="N18575" s="4">
        <v>341306</v>
      </c>
      <c r="O18575" s="4"/>
      <c r="P18575" s="4">
        <v>8048088792</v>
      </c>
      <c r="Q18575" s="31" t="s">
        <v>73839</v>
      </c>
      <c r="R18575" s="4"/>
      <c r="S18575" s="13" t="s">
        <v>195625</v>
      </c>
      <c r="T18575" s="13"/>
      <c r="U18575" s="13"/>
      <c r="V18575" s="13"/>
      <c r="W18575" s="13"/>
    </row>
    <row r="18576" spans="1:23" x14ac:dyDescent="0.25">
      <c r="A18576" s="4" t="s">
        <v>102542</v>
      </c>
      <c r="B18576" s="4" t="s">
        <v>102544</v>
      </c>
      <c r="C18576" s="4" t="s">
        <v>72</v>
      </c>
      <c r="D18576" s="4" t="s">
        <v>696</v>
      </c>
      <c r="E18576" s="4" t="s">
        <v>65</v>
      </c>
      <c r="F18576" s="4">
        <v>9813111120</v>
      </c>
      <c r="G18576" s="4"/>
      <c r="H18576" s="4" t="s">
        <v>102540</v>
      </c>
      <c r="I18576" s="4" t="s">
        <v>102541</v>
      </c>
      <c r="J18576" s="4" t="s">
        <v>102543</v>
      </c>
      <c r="L18576" s="4" t="s">
        <v>102545</v>
      </c>
      <c r="M18576" s="4" t="s">
        <v>163</v>
      </c>
      <c r="N18576" s="4">
        <v>136132</v>
      </c>
      <c r="O18576" s="4" t="s">
        <v>102546</v>
      </c>
      <c r="P18576" s="4">
        <v>8048582226</v>
      </c>
      <c r="Q18576" s="31"/>
      <c r="R18576" s="4"/>
      <c r="S18576" s="13" t="s">
        <v>201634</v>
      </c>
      <c r="T18576" s="13"/>
      <c r="U18576" s="13"/>
      <c r="V18576" s="13"/>
      <c r="W18576" s="13"/>
    </row>
    <row r="18577" spans="1:23" x14ac:dyDescent="0.25">
      <c r="A18577" s="4" t="s">
        <v>1124</v>
      </c>
      <c r="B18577" s="4" t="s">
        <v>1126</v>
      </c>
      <c r="C18577" s="4" t="s">
        <v>1122</v>
      </c>
      <c r="D18577" s="4" t="s">
        <v>763</v>
      </c>
      <c r="E18577" s="4" t="s">
        <v>27</v>
      </c>
      <c r="F18577" s="4">
        <v>9452224824</v>
      </c>
      <c r="G18577" s="4"/>
      <c r="H18577" s="4" t="s">
        <v>1123</v>
      </c>
      <c r="I18577" s="4"/>
      <c r="J18577" s="4" t="s">
        <v>1125</v>
      </c>
      <c r="L18577" s="4" t="s">
        <v>1127</v>
      </c>
      <c r="M18577" s="4" t="s">
        <v>90</v>
      </c>
      <c r="N18577" s="4">
        <v>262701</v>
      </c>
      <c r="O18577" s="4" t="s">
        <v>1128</v>
      </c>
      <c r="P18577" s="4">
        <v>8046072393</v>
      </c>
      <c r="Q18577" s="31"/>
      <c r="R18577" s="4"/>
      <c r="S18577" s="13" t="s">
        <v>1121</v>
      </c>
      <c r="T18577" s="13"/>
      <c r="U18577" s="13"/>
      <c r="V18577" s="13"/>
      <c r="W18577" s="13"/>
    </row>
    <row r="18578" spans="1:23" x14ac:dyDescent="0.25">
      <c r="A18578" s="4" t="s">
        <v>3801</v>
      </c>
      <c r="B18578" s="4" t="s">
        <v>1126</v>
      </c>
      <c r="C18578" s="4" t="s">
        <v>3799</v>
      </c>
      <c r="D18578" s="4"/>
      <c r="E18578" s="4" t="s">
        <v>27</v>
      </c>
      <c r="F18578" s="4">
        <v>8933060405</v>
      </c>
      <c r="G18578" s="4">
        <v>9559605952</v>
      </c>
      <c r="H18578" s="4" t="s">
        <v>3800</v>
      </c>
      <c r="I18578" s="4"/>
      <c r="J18578" s="4" t="s">
        <v>3802</v>
      </c>
      <c r="L18578" s="4" t="s">
        <v>3803</v>
      </c>
      <c r="M18578" s="4" t="s">
        <v>90</v>
      </c>
      <c r="N18578" s="4">
        <v>262701</v>
      </c>
      <c r="O18578" s="4"/>
      <c r="P18578" s="4">
        <v>8046062602</v>
      </c>
      <c r="Q18578" s="31"/>
      <c r="R18578" s="4"/>
      <c r="S18578" s="13" t="s">
        <v>3798</v>
      </c>
      <c r="T18578" s="13"/>
      <c r="U18578" s="13"/>
      <c r="V18578" s="13"/>
      <c r="W18578" s="13"/>
    </row>
    <row r="18579" spans="1:23" ht="45" x14ac:dyDescent="0.25">
      <c r="A18579" s="4" t="s">
        <v>42395</v>
      </c>
      <c r="B18579" s="4" t="s">
        <v>1126</v>
      </c>
      <c r="C18579" s="4" t="s">
        <v>42393</v>
      </c>
      <c r="D18579" s="4" t="s">
        <v>3177</v>
      </c>
      <c r="E18579" s="4" t="s">
        <v>235</v>
      </c>
      <c r="F18579" s="4">
        <v>8604485443</v>
      </c>
      <c r="G18579" s="4"/>
      <c r="H18579" s="4" t="s">
        <v>42394</v>
      </c>
      <c r="I18579" s="4"/>
      <c r="J18579" s="4" t="s">
        <v>42396</v>
      </c>
      <c r="L18579" s="4" t="s">
        <v>42397</v>
      </c>
      <c r="M18579" s="4" t="s">
        <v>90</v>
      </c>
      <c r="N18579" s="4">
        <v>262701</v>
      </c>
      <c r="O18579" s="4"/>
      <c r="P18579" s="4"/>
      <c r="Q18579" s="31" t="s">
        <v>208496</v>
      </c>
      <c r="R18579" s="4"/>
      <c r="S18579" s="13" t="s">
        <v>195626</v>
      </c>
      <c r="T18579" s="13"/>
      <c r="U18579" s="13"/>
      <c r="V18579" s="13"/>
      <c r="W18579" s="13"/>
    </row>
    <row r="18580" spans="1:23" x14ac:dyDescent="0.25">
      <c r="A18580" s="4" t="s">
        <v>104333</v>
      </c>
      <c r="B18580" s="4" t="s">
        <v>1126</v>
      </c>
      <c r="C18580" s="4" t="s">
        <v>1059</v>
      </c>
      <c r="D18580" s="4" t="s">
        <v>8827</v>
      </c>
      <c r="E18580" s="4" t="s">
        <v>34</v>
      </c>
      <c r="F18580" s="4">
        <v>9415172685</v>
      </c>
      <c r="G18580" s="4"/>
      <c r="H18580" s="4" t="s">
        <v>104332</v>
      </c>
      <c r="I18580" s="4"/>
      <c r="J18580" s="4" t="s">
        <v>104334</v>
      </c>
      <c r="L18580" s="4" t="s">
        <v>58684</v>
      </c>
      <c r="M18580" s="4" t="s">
        <v>90</v>
      </c>
      <c r="N18580" s="4">
        <v>262701</v>
      </c>
      <c r="O18580" s="4"/>
      <c r="P18580" s="4">
        <v>8043050462</v>
      </c>
      <c r="Q18580" s="31"/>
      <c r="R18580" s="4"/>
      <c r="S18580" s="13" t="s">
        <v>229204</v>
      </c>
      <c r="T18580" s="13"/>
      <c r="U18580" s="13"/>
      <c r="V18580" s="13"/>
      <c r="W18580" s="13"/>
    </row>
    <row r="18581" spans="1:23" x14ac:dyDescent="0.25">
      <c r="A18581" s="4" t="s">
        <v>85213</v>
      </c>
      <c r="B18581" s="4" t="s">
        <v>1126</v>
      </c>
      <c r="C18581" s="4" t="s">
        <v>4689</v>
      </c>
      <c r="D18581" s="4" t="s">
        <v>1044</v>
      </c>
      <c r="E18581" s="4" t="s">
        <v>34</v>
      </c>
      <c r="F18581" s="4">
        <v>9918383876</v>
      </c>
      <c r="G18581" s="4"/>
      <c r="H18581" s="4" t="s">
        <v>135770</v>
      </c>
      <c r="I18581" s="4"/>
      <c r="J18581" s="4" t="s">
        <v>135771</v>
      </c>
      <c r="L18581" s="4"/>
      <c r="M18581" s="4" t="s">
        <v>90</v>
      </c>
      <c r="N18581" s="4">
        <v>262902</v>
      </c>
      <c r="O18581" s="4" t="s">
        <v>135772</v>
      </c>
      <c r="P18581" s="4"/>
      <c r="Q18581" s="31"/>
      <c r="R18581" s="4"/>
      <c r="S18581" s="13" t="s">
        <v>201635</v>
      </c>
      <c r="T18581" s="13"/>
      <c r="U18581" s="13"/>
      <c r="V18581" s="13"/>
      <c r="W18581" s="13"/>
    </row>
    <row r="18582" spans="1:23" ht="30" x14ac:dyDescent="0.25">
      <c r="A18582" s="4" t="s">
        <v>90993</v>
      </c>
      <c r="B18582" s="4" t="s">
        <v>6806</v>
      </c>
      <c r="C18582" s="4" t="s">
        <v>135</v>
      </c>
      <c r="D18582" s="4" t="s">
        <v>570</v>
      </c>
      <c r="E18582" s="4" t="s">
        <v>3816</v>
      </c>
      <c r="F18582" s="4">
        <v>9917707172</v>
      </c>
      <c r="G18582" s="4">
        <v>9997286065</v>
      </c>
      <c r="H18582" s="4" t="s">
        <v>90991</v>
      </c>
      <c r="I18582" s="4" t="s">
        <v>90992</v>
      </c>
      <c r="J18582" s="4" t="s">
        <v>90994</v>
      </c>
      <c r="L18582" s="4" t="s">
        <v>6806</v>
      </c>
      <c r="M18582" s="4" t="s">
        <v>4325</v>
      </c>
      <c r="N18582" s="4">
        <v>247663</v>
      </c>
      <c r="O18582" s="4" t="s">
        <v>90995</v>
      </c>
      <c r="P18582" s="4">
        <v>8048426701</v>
      </c>
      <c r="Q18582" s="31" t="s">
        <v>208497</v>
      </c>
      <c r="R18582" s="4"/>
      <c r="S18582" s="13" t="s">
        <v>195627</v>
      </c>
      <c r="T18582" s="13"/>
      <c r="U18582" s="13"/>
      <c r="V18582" s="13"/>
      <c r="W18582" s="13"/>
    </row>
    <row r="18583" spans="1:23" x14ac:dyDescent="0.25">
      <c r="A18583" s="4" t="s">
        <v>107716</v>
      </c>
      <c r="B18583" s="4" t="s">
        <v>107718</v>
      </c>
      <c r="C18583" s="4" t="s">
        <v>25001</v>
      </c>
      <c r="D18583" s="4"/>
      <c r="E18583" s="4" t="s">
        <v>27</v>
      </c>
      <c r="F18583" s="4">
        <v>9944199998</v>
      </c>
      <c r="G18583" s="4">
        <v>9944157555</v>
      </c>
      <c r="H18583" s="4" t="s">
        <v>107715</v>
      </c>
      <c r="I18583" s="4"/>
      <c r="J18583" s="4" t="s">
        <v>107717</v>
      </c>
      <c r="L18583" s="4"/>
      <c r="M18583" s="4" t="s">
        <v>127</v>
      </c>
      <c r="N18583" s="4">
        <v>635802</v>
      </c>
      <c r="O18583" s="4" t="s">
        <v>107719</v>
      </c>
      <c r="P18583" s="4">
        <v>8048611452</v>
      </c>
      <c r="Q18583" s="31"/>
      <c r="R18583" s="4"/>
      <c r="S18583" s="13" t="s">
        <v>107714</v>
      </c>
      <c r="T18583" s="13"/>
      <c r="U18583" s="13"/>
      <c r="V18583" s="13"/>
      <c r="W18583" s="13"/>
    </row>
    <row r="18584" spans="1:23" x14ac:dyDescent="0.25">
      <c r="A18584" s="4" t="s">
        <v>15471</v>
      </c>
      <c r="B18584" s="4" t="s">
        <v>15473</v>
      </c>
      <c r="C18584" s="4" t="s">
        <v>15469</v>
      </c>
      <c r="D18584" s="4" t="s">
        <v>129</v>
      </c>
      <c r="E18584" s="4" t="s">
        <v>34</v>
      </c>
      <c r="F18584" s="4">
        <v>9670807088</v>
      </c>
      <c r="G18584" s="4"/>
      <c r="H18584" s="4" t="s">
        <v>15470</v>
      </c>
      <c r="I18584" s="4"/>
      <c r="J18584" s="4" t="s">
        <v>15472</v>
      </c>
      <c r="L18584" s="4"/>
      <c r="M18584" s="4" t="s">
        <v>90</v>
      </c>
      <c r="N18584" s="4">
        <v>284126</v>
      </c>
      <c r="O18584" s="4"/>
      <c r="P18584" s="4">
        <v>8042966652</v>
      </c>
      <c r="Q18584" s="31"/>
      <c r="R18584" s="4"/>
      <c r="S18584" s="13" t="s">
        <v>201636</v>
      </c>
      <c r="T18584" s="13"/>
      <c r="U18584" s="13"/>
      <c r="V18584" s="13"/>
      <c r="W18584" s="13"/>
    </row>
    <row r="18585" spans="1:23" x14ac:dyDescent="0.25">
      <c r="A18585" s="4" t="s">
        <v>46686</v>
      </c>
      <c r="B18585" s="4" t="s">
        <v>46688</v>
      </c>
      <c r="C18585" s="4" t="s">
        <v>3580</v>
      </c>
      <c r="D18585" s="4" t="s">
        <v>29885</v>
      </c>
      <c r="E18585" s="4" t="s">
        <v>27</v>
      </c>
      <c r="F18585" s="4">
        <v>8888492788</v>
      </c>
      <c r="G18585" s="4"/>
      <c r="H18585" s="4" t="s">
        <v>46685</v>
      </c>
      <c r="I18585" s="4"/>
      <c r="J18585" s="4" t="s">
        <v>46687</v>
      </c>
      <c r="L18585" s="4"/>
      <c r="M18585" s="4" t="s">
        <v>23</v>
      </c>
      <c r="N18585" s="4">
        <v>413510</v>
      </c>
      <c r="O18585" s="4"/>
      <c r="P18585" s="4">
        <v>8048555829</v>
      </c>
      <c r="Q18585" s="31"/>
      <c r="R18585" s="4"/>
      <c r="S18585" s="13" t="s">
        <v>46684</v>
      </c>
      <c r="T18585" s="13"/>
      <c r="U18585" s="13"/>
      <c r="V18585" s="13"/>
      <c r="W18585" s="13"/>
    </row>
    <row r="18586" spans="1:23" x14ac:dyDescent="0.25">
      <c r="A18586" s="4" t="s">
        <v>58619</v>
      </c>
      <c r="B18586" s="4" t="s">
        <v>46688</v>
      </c>
      <c r="C18586" s="4" t="s">
        <v>3305</v>
      </c>
      <c r="D18586" s="4"/>
      <c r="E18586" s="4" t="s">
        <v>27</v>
      </c>
      <c r="F18586" s="4">
        <v>8805535413</v>
      </c>
      <c r="G18586" s="4"/>
      <c r="H18586" s="4" t="s">
        <v>58618</v>
      </c>
      <c r="I18586" s="4"/>
      <c r="J18586" s="4" t="s">
        <v>58620</v>
      </c>
      <c r="L18586" s="4" t="s">
        <v>26959</v>
      </c>
      <c r="M18586" s="4" t="s">
        <v>23</v>
      </c>
      <c r="N18586" s="4">
        <v>413512</v>
      </c>
      <c r="O18586" s="4"/>
      <c r="P18586" s="4">
        <v>8048560731</v>
      </c>
      <c r="Q18586" s="31"/>
      <c r="R18586" s="4"/>
      <c r="S18586" s="13" t="s">
        <v>58617</v>
      </c>
      <c r="T18586" s="13"/>
      <c r="U18586" s="13"/>
      <c r="V18586" s="13"/>
      <c r="W18586" s="13"/>
    </row>
    <row r="18587" spans="1:23" x14ac:dyDescent="0.25">
      <c r="A18587" s="4" t="s">
        <v>122135</v>
      </c>
      <c r="B18587" s="4" t="s">
        <v>46688</v>
      </c>
      <c r="C18587" s="4" t="s">
        <v>6125</v>
      </c>
      <c r="D18587" s="4" t="s">
        <v>420</v>
      </c>
      <c r="E18587" s="4" t="s">
        <v>84</v>
      </c>
      <c r="F18587" s="4">
        <v>8275444444</v>
      </c>
      <c r="G18587" s="4"/>
      <c r="H18587" s="4" t="s">
        <v>122134</v>
      </c>
      <c r="I18587" s="4"/>
      <c r="J18587" s="4" t="s">
        <v>122136</v>
      </c>
      <c r="L18587" s="4"/>
      <c r="M18587" s="4" t="s">
        <v>23</v>
      </c>
      <c r="N18587" s="4">
        <v>413512</v>
      </c>
      <c r="O18587" s="4"/>
      <c r="P18587" s="4"/>
      <c r="Q18587" s="31"/>
      <c r="R18587" s="4"/>
      <c r="S18587" s="13" t="s">
        <v>201637</v>
      </c>
      <c r="T18587" s="13"/>
      <c r="U18587" s="13"/>
      <c r="V18587" s="13"/>
      <c r="W18587" s="13"/>
    </row>
    <row r="18588" spans="1:23" ht="45" x14ac:dyDescent="0.25">
      <c r="A18588" s="4" t="s">
        <v>155183</v>
      </c>
      <c r="B18588" s="4" t="s">
        <v>46688</v>
      </c>
      <c r="C18588" s="4" t="s">
        <v>155181</v>
      </c>
      <c r="D18588" s="4" t="s">
        <v>38919</v>
      </c>
      <c r="E18588" s="4" t="s">
        <v>34</v>
      </c>
      <c r="F18588" s="4">
        <v>9657992232</v>
      </c>
      <c r="G18588" s="4"/>
      <c r="H18588" s="4" t="s">
        <v>155182</v>
      </c>
      <c r="I18588" s="4"/>
      <c r="J18588" s="4" t="s">
        <v>155184</v>
      </c>
      <c r="L18588" s="4" t="s">
        <v>155184</v>
      </c>
      <c r="M18588" s="4" t="s">
        <v>23</v>
      </c>
      <c r="N18588" s="4">
        <v>413531</v>
      </c>
      <c r="O18588" s="4"/>
      <c r="P18588" s="4"/>
      <c r="Q18588" s="31" t="s">
        <v>155180</v>
      </c>
      <c r="R18588" s="4"/>
      <c r="S18588" s="13" t="s">
        <v>229205</v>
      </c>
      <c r="T18588" s="13"/>
      <c r="U18588" s="13"/>
      <c r="V18588" s="13"/>
      <c r="W18588" s="13"/>
    </row>
    <row r="18589" spans="1:23" x14ac:dyDescent="0.25">
      <c r="A18589" s="4" t="s">
        <v>161359</v>
      </c>
      <c r="B18589" s="4" t="s">
        <v>46688</v>
      </c>
      <c r="C18589" s="4" t="s">
        <v>6108</v>
      </c>
      <c r="D18589" s="4"/>
      <c r="E18589" s="4" t="s">
        <v>34</v>
      </c>
      <c r="F18589" s="4">
        <v>9822984246</v>
      </c>
      <c r="G18589" s="4">
        <v>7385212941</v>
      </c>
      <c r="H18589" s="4" t="s">
        <v>161358</v>
      </c>
      <c r="I18589" s="4"/>
      <c r="J18589" s="4" t="s">
        <v>161360</v>
      </c>
      <c r="L18589" s="4" t="s">
        <v>161361</v>
      </c>
      <c r="M18589" s="4" t="s">
        <v>23</v>
      </c>
      <c r="N18589" s="4">
        <v>413512</v>
      </c>
      <c r="O18589" s="4" t="s">
        <v>161362</v>
      </c>
      <c r="P18589" s="4"/>
      <c r="Q18589" s="31"/>
      <c r="R18589" s="4"/>
      <c r="S18589" s="13" t="s">
        <v>161357</v>
      </c>
      <c r="T18589" s="13"/>
      <c r="U18589" s="13"/>
      <c r="V18589" s="13"/>
      <c r="W18589" s="13"/>
    </row>
    <row r="18590" spans="1:23" ht="30" x14ac:dyDescent="0.25">
      <c r="A18590" s="4" t="s">
        <v>164355</v>
      </c>
      <c r="B18590" s="4" t="s">
        <v>46688</v>
      </c>
      <c r="C18590" s="4" t="s">
        <v>7751</v>
      </c>
      <c r="D18590" s="4"/>
      <c r="E18590" s="4"/>
      <c r="F18590" s="4">
        <v>9145550777</v>
      </c>
      <c r="G18590" s="4">
        <v>9376262728</v>
      </c>
      <c r="H18590" s="4" t="s">
        <v>164354</v>
      </c>
      <c r="I18590" s="4"/>
      <c r="J18590" s="4" t="s">
        <v>11773</v>
      </c>
      <c r="L18590" s="4" t="s">
        <v>11773</v>
      </c>
      <c r="M18590" s="4" t="s">
        <v>23</v>
      </c>
      <c r="N18590" s="4">
        <v>413512</v>
      </c>
      <c r="O18590" s="4" t="s">
        <v>164356</v>
      </c>
      <c r="P18590" s="4"/>
      <c r="Q18590" s="31" t="s">
        <v>205243</v>
      </c>
      <c r="R18590" s="4"/>
      <c r="S18590" s="4"/>
      <c r="T18590" s="4"/>
      <c r="U18590" s="4"/>
      <c r="V18590" s="4"/>
      <c r="W18590" s="4"/>
    </row>
    <row r="18591" spans="1:23" ht="30" x14ac:dyDescent="0.25">
      <c r="A18591" s="4" t="s">
        <v>9672</v>
      </c>
      <c r="B18591" s="4" t="s">
        <v>9674</v>
      </c>
      <c r="C18591" s="4" t="s">
        <v>8964</v>
      </c>
      <c r="D18591" s="4" t="s">
        <v>570</v>
      </c>
      <c r="E18591" s="4" t="s">
        <v>697</v>
      </c>
      <c r="F18591" s="4">
        <v>7006031473</v>
      </c>
      <c r="G18591" s="4">
        <v>9697777786</v>
      </c>
      <c r="H18591" s="4" t="s">
        <v>9671</v>
      </c>
      <c r="I18591" s="4"/>
      <c r="J18591" s="4" t="s">
        <v>9673</v>
      </c>
      <c r="L18591" s="4" t="s">
        <v>9675</v>
      </c>
      <c r="M18591" s="4" t="s">
        <v>2969</v>
      </c>
      <c r="N18591" s="4">
        <v>194101</v>
      </c>
      <c r="O18591" s="4"/>
      <c r="P18591" s="4">
        <v>8046049265</v>
      </c>
      <c r="Q18591" s="31" t="s">
        <v>205244</v>
      </c>
      <c r="R18591" s="4"/>
      <c r="S18591" s="13" t="s">
        <v>229206</v>
      </c>
      <c r="T18591" s="13"/>
      <c r="U18591" s="13"/>
      <c r="V18591" s="13"/>
      <c r="W18591" s="13"/>
    </row>
    <row r="18592" spans="1:23" x14ac:dyDescent="0.25">
      <c r="A18592" s="4" t="s">
        <v>161051</v>
      </c>
      <c r="B18592" s="4" t="s">
        <v>161053</v>
      </c>
      <c r="C18592" s="4" t="s">
        <v>491</v>
      </c>
      <c r="D18592" s="4" t="s">
        <v>161049</v>
      </c>
      <c r="E18592" s="4" t="s">
        <v>27</v>
      </c>
      <c r="F18592" s="4">
        <v>9979999428</v>
      </c>
      <c r="G18592" s="4"/>
      <c r="H18592" s="4" t="s">
        <v>161050</v>
      </c>
      <c r="I18592" s="4"/>
      <c r="J18592" s="4" t="s">
        <v>161052</v>
      </c>
      <c r="L18592" s="4" t="s">
        <v>161054</v>
      </c>
      <c r="M18592" s="4" t="s">
        <v>171</v>
      </c>
      <c r="N18592" s="4">
        <v>363421</v>
      </c>
      <c r="O18592" s="4"/>
      <c r="P18592" s="4"/>
      <c r="Q18592" s="31"/>
      <c r="R18592" s="4"/>
      <c r="S18592" s="13" t="s">
        <v>218606</v>
      </c>
      <c r="T18592" s="13"/>
      <c r="U18592" s="13"/>
      <c r="V18592" s="13"/>
      <c r="W18592" s="13"/>
    </row>
    <row r="18593" spans="1:23" ht="30" x14ac:dyDescent="0.25">
      <c r="A18593" s="4" t="s">
        <v>121588</v>
      </c>
      <c r="B18593" s="4" t="s">
        <v>121590</v>
      </c>
      <c r="C18593" s="4" t="s">
        <v>47739</v>
      </c>
      <c r="D18593" s="4"/>
      <c r="E18593" s="4" t="s">
        <v>27</v>
      </c>
      <c r="F18593" s="4">
        <v>9986339724</v>
      </c>
      <c r="G18593" s="4"/>
      <c r="H18593" s="4" t="s">
        <v>121587</v>
      </c>
      <c r="I18593" s="4"/>
      <c r="J18593" s="4" t="s">
        <v>121589</v>
      </c>
      <c r="L18593" s="4"/>
      <c r="M18593" s="4" t="s">
        <v>351</v>
      </c>
      <c r="N18593" s="4">
        <v>584122</v>
      </c>
      <c r="O18593" s="4"/>
      <c r="P18593" s="4"/>
      <c r="Q18593" s="31" t="s">
        <v>195628</v>
      </c>
      <c r="R18593" s="4"/>
      <c r="S18593" s="13" t="s">
        <v>195628</v>
      </c>
      <c r="T18593" s="13"/>
      <c r="U18593" s="13"/>
      <c r="V18593" s="13"/>
      <c r="W18593" s="13"/>
    </row>
    <row r="18594" spans="1:23" x14ac:dyDescent="0.25">
      <c r="A18594" s="4" t="s">
        <v>183</v>
      </c>
      <c r="B18594" s="4" t="s">
        <v>185</v>
      </c>
      <c r="C18594" s="4" t="s">
        <v>181</v>
      </c>
      <c r="D18594" s="4" t="s">
        <v>54</v>
      </c>
      <c r="E18594" s="4"/>
      <c r="F18594" s="4">
        <v>8090187949</v>
      </c>
      <c r="G18594" s="4"/>
      <c r="H18594" s="4" t="s">
        <v>182</v>
      </c>
      <c r="I18594" s="4"/>
      <c r="J18594" s="4" t="s">
        <v>184</v>
      </c>
      <c r="L18594" s="4" t="s">
        <v>186</v>
      </c>
      <c r="M18594" s="4" t="s">
        <v>90</v>
      </c>
      <c r="N18594" s="4">
        <v>226102</v>
      </c>
      <c r="O18594" s="4"/>
      <c r="P18594" s="4">
        <v>8049442531</v>
      </c>
      <c r="Q18594" s="31"/>
      <c r="R18594" s="4"/>
      <c r="S18594" s="13" t="s">
        <v>201638</v>
      </c>
      <c r="T18594" s="13"/>
      <c r="U18594" s="13"/>
      <c r="V18594" s="13"/>
      <c r="W18594" s="13"/>
    </row>
    <row r="18595" spans="1:23" ht="30" x14ac:dyDescent="0.25">
      <c r="A18595" s="4" t="s">
        <v>674</v>
      </c>
      <c r="B18595" s="4" t="s">
        <v>185</v>
      </c>
      <c r="C18595" s="4" t="s">
        <v>670</v>
      </c>
      <c r="D18595" s="4" t="s">
        <v>671</v>
      </c>
      <c r="E18595" s="4" t="s">
        <v>84</v>
      </c>
      <c r="F18595" s="4">
        <v>7376081106</v>
      </c>
      <c r="G18595" s="4">
        <v>9455033528</v>
      </c>
      <c r="H18595" s="4" t="s">
        <v>672</v>
      </c>
      <c r="I18595" s="4" t="s">
        <v>673</v>
      </c>
      <c r="J18595" s="4" t="s">
        <v>675</v>
      </c>
      <c r="L18595" s="4" t="s">
        <v>676</v>
      </c>
      <c r="M18595" s="4" t="s">
        <v>90</v>
      </c>
      <c r="N18595" s="4">
        <v>226002</v>
      </c>
      <c r="O18595" s="4" t="s">
        <v>677</v>
      </c>
      <c r="P18595" s="4">
        <v>8071745172</v>
      </c>
      <c r="Q18595" s="31" t="s">
        <v>218607</v>
      </c>
      <c r="R18595" s="4"/>
      <c r="S18595" s="13" t="s">
        <v>218608</v>
      </c>
      <c r="T18595" s="13"/>
      <c r="U18595" s="13"/>
      <c r="V18595" s="13"/>
      <c r="W18595" s="13"/>
    </row>
    <row r="18596" spans="1:23" ht="45" x14ac:dyDescent="0.25">
      <c r="A18596" s="4" t="s">
        <v>1148</v>
      </c>
      <c r="B18596" s="4" t="s">
        <v>185</v>
      </c>
      <c r="C18596" s="4" t="s">
        <v>1145</v>
      </c>
      <c r="D18596" s="4" t="s">
        <v>1146</v>
      </c>
      <c r="E18596" s="4" t="s">
        <v>27</v>
      </c>
      <c r="F18596" s="4">
        <v>7860730000</v>
      </c>
      <c r="G18596" s="4">
        <v>8726070000</v>
      </c>
      <c r="H18596" s="4" t="s">
        <v>1147</v>
      </c>
      <c r="I18596" s="4"/>
      <c r="J18596" s="4" t="s">
        <v>1149</v>
      </c>
      <c r="L18596" s="4" t="s">
        <v>1150</v>
      </c>
      <c r="M18596" s="4" t="s">
        <v>90</v>
      </c>
      <c r="N18596" s="4">
        <v>226005</v>
      </c>
      <c r="O18596" s="4"/>
      <c r="P18596" s="4">
        <v>8045385140</v>
      </c>
      <c r="Q18596" s="31" t="s">
        <v>1144</v>
      </c>
      <c r="R18596" s="4"/>
      <c r="S18596" s="13" t="s">
        <v>218609</v>
      </c>
      <c r="T18596" s="13"/>
      <c r="U18596" s="13"/>
      <c r="V18596" s="13"/>
      <c r="W18596" s="13"/>
    </row>
    <row r="18597" spans="1:23" ht="45" x14ac:dyDescent="0.25">
      <c r="A18597" s="4" t="s">
        <v>1901</v>
      </c>
      <c r="B18597" s="4" t="s">
        <v>185</v>
      </c>
      <c r="C18597" s="4" t="s">
        <v>375</v>
      </c>
      <c r="D18597" s="4" t="s">
        <v>1899</v>
      </c>
      <c r="E18597" s="4" t="s">
        <v>27</v>
      </c>
      <c r="F18597" s="4">
        <v>9628366868</v>
      </c>
      <c r="G18597" s="4">
        <v>9838313333</v>
      </c>
      <c r="H18597" s="4" t="s">
        <v>1900</v>
      </c>
      <c r="I18597" s="4"/>
      <c r="J18597" s="4" t="s">
        <v>1902</v>
      </c>
      <c r="L18597" s="4" t="s">
        <v>1903</v>
      </c>
      <c r="M18597" s="4" t="s">
        <v>90</v>
      </c>
      <c r="N18597" s="4">
        <v>226002</v>
      </c>
      <c r="O18597" s="4" t="s">
        <v>1904</v>
      </c>
      <c r="P18597" s="4">
        <v>8042964850</v>
      </c>
      <c r="Q18597" s="31" t="s">
        <v>208498</v>
      </c>
      <c r="R18597" s="4"/>
      <c r="S18597" s="13" t="s">
        <v>229207</v>
      </c>
      <c r="T18597" s="13"/>
      <c r="U18597" s="13"/>
      <c r="V18597" s="13"/>
      <c r="W18597" s="13"/>
    </row>
    <row r="18598" spans="1:23" ht="45" x14ac:dyDescent="0.25">
      <c r="A18598" s="4" t="s">
        <v>2034</v>
      </c>
      <c r="B18598" s="4" t="s">
        <v>185</v>
      </c>
      <c r="C18598" s="4" t="s">
        <v>2031</v>
      </c>
      <c r="D18598" s="4" t="s">
        <v>2032</v>
      </c>
      <c r="E18598" s="4" t="s">
        <v>74</v>
      </c>
      <c r="F18598" s="4">
        <v>9455003650</v>
      </c>
      <c r="G18598" s="4">
        <v>9839523270</v>
      </c>
      <c r="H18598" s="4" t="s">
        <v>2033</v>
      </c>
      <c r="I18598" s="4"/>
      <c r="J18598" s="4" t="s">
        <v>2035</v>
      </c>
      <c r="L18598" s="4" t="s">
        <v>2036</v>
      </c>
      <c r="M18598" s="4" t="s">
        <v>90</v>
      </c>
      <c r="N18598" s="4">
        <v>226016</v>
      </c>
      <c r="O18598" s="4" t="s">
        <v>2037</v>
      </c>
      <c r="P18598" s="4">
        <v>8048608177</v>
      </c>
      <c r="Q18598" s="31" t="s">
        <v>2030</v>
      </c>
      <c r="R18598" s="4"/>
      <c r="S18598" s="13" t="s">
        <v>229208</v>
      </c>
      <c r="T18598" s="13"/>
      <c r="U18598" s="13"/>
      <c r="V18598" s="13"/>
      <c r="W18598" s="13"/>
    </row>
    <row r="18599" spans="1:23" x14ac:dyDescent="0.25">
      <c r="A18599" s="4" t="s">
        <v>2237</v>
      </c>
      <c r="B18599" s="4" t="s">
        <v>185</v>
      </c>
      <c r="C18599" s="4" t="s">
        <v>2235</v>
      </c>
      <c r="D18599" s="4" t="s">
        <v>234</v>
      </c>
      <c r="E18599" s="4" t="s">
        <v>435</v>
      </c>
      <c r="F18599" s="4">
        <v>9335777407</v>
      </c>
      <c r="G18599" s="4">
        <v>7309290338</v>
      </c>
      <c r="H18599" s="4" t="s">
        <v>2236</v>
      </c>
      <c r="I18599" s="4"/>
      <c r="J18599" s="4" t="s">
        <v>2238</v>
      </c>
      <c r="L18599" s="4" t="s">
        <v>2239</v>
      </c>
      <c r="M18599" s="4" t="s">
        <v>90</v>
      </c>
      <c r="N18599" s="4">
        <v>226003</v>
      </c>
      <c r="O18599" s="4"/>
      <c r="P18599" s="4">
        <v>8048400694</v>
      </c>
      <c r="Q18599" s="31"/>
      <c r="R18599" s="4"/>
      <c r="S18599" s="13" t="s">
        <v>201639</v>
      </c>
      <c r="T18599" s="13"/>
      <c r="U18599" s="13"/>
      <c r="V18599" s="13"/>
      <c r="W18599" s="13"/>
    </row>
    <row r="18600" spans="1:23" ht="30" x14ac:dyDescent="0.25">
      <c r="A18600" s="4" t="s">
        <v>3099</v>
      </c>
      <c r="B18600" s="4" t="s">
        <v>185</v>
      </c>
      <c r="C18600" s="4" t="s">
        <v>3095</v>
      </c>
      <c r="D18600" s="4" t="s">
        <v>3096</v>
      </c>
      <c r="E18600" s="4" t="s">
        <v>34</v>
      </c>
      <c r="F18600" s="4">
        <v>9839905664</v>
      </c>
      <c r="G18600" s="4"/>
      <c r="H18600" s="4" t="s">
        <v>3097</v>
      </c>
      <c r="I18600" s="4" t="s">
        <v>3098</v>
      </c>
      <c r="J18600" s="4" t="s">
        <v>3100</v>
      </c>
      <c r="L18600" s="4" t="s">
        <v>3101</v>
      </c>
      <c r="M18600" s="4" t="s">
        <v>90</v>
      </c>
      <c r="N18600" s="4">
        <v>226018</v>
      </c>
      <c r="O18600" s="4"/>
      <c r="P18600" s="4">
        <v>8048008307</v>
      </c>
      <c r="Q18600" s="31" t="s">
        <v>218610</v>
      </c>
      <c r="R18600" s="4"/>
      <c r="S18600" s="13" t="s">
        <v>218611</v>
      </c>
      <c r="T18600" s="13"/>
      <c r="U18600" s="13"/>
      <c r="V18600" s="13"/>
      <c r="W18600" s="13"/>
    </row>
    <row r="18601" spans="1:23" ht="30" x14ac:dyDescent="0.25">
      <c r="A18601" s="4" t="s">
        <v>3911</v>
      </c>
      <c r="B18601" s="4" t="s">
        <v>185</v>
      </c>
      <c r="C18601" s="4" t="s">
        <v>3908</v>
      </c>
      <c r="D18601" s="4" t="s">
        <v>242</v>
      </c>
      <c r="E18601" s="4" t="s">
        <v>27</v>
      </c>
      <c r="F18601" s="4">
        <v>9044622755</v>
      </c>
      <c r="G18601" s="4">
        <v>8604815623</v>
      </c>
      <c r="H18601" s="4" t="s">
        <v>3909</v>
      </c>
      <c r="I18601" s="4" t="s">
        <v>3910</v>
      </c>
      <c r="J18601" s="4" t="s">
        <v>3912</v>
      </c>
      <c r="L18601" s="4" t="s">
        <v>3914</v>
      </c>
      <c r="M18601" s="4" t="s">
        <v>90</v>
      </c>
      <c r="N18601" s="4">
        <v>226020</v>
      </c>
      <c r="O18601" s="4"/>
      <c r="P18601" s="4">
        <v>8042909253</v>
      </c>
      <c r="Q18601" s="31" t="s">
        <v>208499</v>
      </c>
      <c r="R18601" s="4"/>
      <c r="S18601" s="13" t="s">
        <v>195629</v>
      </c>
      <c r="T18601" s="13"/>
      <c r="U18601" s="13"/>
      <c r="V18601" s="13"/>
      <c r="W18601" s="13"/>
    </row>
    <row r="18602" spans="1:23" x14ac:dyDescent="0.25">
      <c r="A18602" s="4" t="s">
        <v>4356</v>
      </c>
      <c r="B18602" s="4" t="s">
        <v>185</v>
      </c>
      <c r="C18602" s="4" t="s">
        <v>4353</v>
      </c>
      <c r="D18602" s="4" t="s">
        <v>4354</v>
      </c>
      <c r="E18602" s="4" t="s">
        <v>27</v>
      </c>
      <c r="F18602" s="4">
        <v>8765246144</v>
      </c>
      <c r="G18602" s="4"/>
      <c r="H18602" s="4" t="s">
        <v>4355</v>
      </c>
      <c r="I18602" s="4"/>
      <c r="J18602" s="4" t="s">
        <v>4357</v>
      </c>
      <c r="L18602" s="4" t="s">
        <v>4358</v>
      </c>
      <c r="M18602" s="4" t="s">
        <v>90</v>
      </c>
      <c r="N18602" s="4">
        <v>226007</v>
      </c>
      <c r="O18602" s="4"/>
      <c r="P18602" s="4">
        <v>8048423034</v>
      </c>
      <c r="Q18602" s="31"/>
      <c r="R18602" s="4"/>
      <c r="S18602" s="13" t="s">
        <v>4352</v>
      </c>
      <c r="T18602" s="13"/>
      <c r="U18602" s="13"/>
      <c r="V18602" s="13"/>
      <c r="W18602" s="13"/>
    </row>
    <row r="18603" spans="1:23" x14ac:dyDescent="0.25">
      <c r="A18603" s="4" t="s">
        <v>4764</v>
      </c>
      <c r="B18603" s="4" t="s">
        <v>185</v>
      </c>
      <c r="C18603" s="4" t="s">
        <v>4761</v>
      </c>
      <c r="D18603" s="4" t="s">
        <v>4762</v>
      </c>
      <c r="E18603" s="4" t="s">
        <v>27</v>
      </c>
      <c r="F18603" s="4">
        <v>9918501179</v>
      </c>
      <c r="G18603" s="4">
        <v>9307356203</v>
      </c>
      <c r="H18603" s="4" t="s">
        <v>4763</v>
      </c>
      <c r="I18603" s="4"/>
      <c r="J18603" s="4" t="s">
        <v>4765</v>
      </c>
      <c r="L18603" s="4" t="s">
        <v>4766</v>
      </c>
      <c r="M18603" s="4" t="s">
        <v>90</v>
      </c>
      <c r="N18603" s="4">
        <v>226020</v>
      </c>
      <c r="O18603" s="4"/>
      <c r="P18603" s="4">
        <v>8048416098</v>
      </c>
      <c r="Q18603" s="31"/>
      <c r="R18603" s="4"/>
      <c r="S18603" s="13" t="s">
        <v>201640</v>
      </c>
      <c r="T18603" s="13"/>
      <c r="U18603" s="13"/>
      <c r="V18603" s="13"/>
      <c r="W18603" s="13"/>
    </row>
    <row r="18604" spans="1:23" ht="30" x14ac:dyDescent="0.25">
      <c r="A18604" s="4" t="s">
        <v>5291</v>
      </c>
      <c r="B18604" s="4" t="s">
        <v>185</v>
      </c>
      <c r="C18604" s="4" t="s">
        <v>5289</v>
      </c>
      <c r="D18604" s="4" t="s">
        <v>194</v>
      </c>
      <c r="E18604" s="4" t="s">
        <v>34</v>
      </c>
      <c r="F18604" s="4">
        <v>9889264126</v>
      </c>
      <c r="G18604" s="4">
        <v>8960483206</v>
      </c>
      <c r="H18604" s="4" t="s">
        <v>5290</v>
      </c>
      <c r="I18604" s="4"/>
      <c r="J18604" s="4" t="s">
        <v>5292</v>
      </c>
      <c r="L18604" s="4" t="s">
        <v>4465</v>
      </c>
      <c r="M18604" s="4" t="s">
        <v>90</v>
      </c>
      <c r="N18604" s="4">
        <v>226008</v>
      </c>
      <c r="O18604" s="4"/>
      <c r="P18604" s="4">
        <v>8045351717</v>
      </c>
      <c r="Q18604" s="31" t="s">
        <v>208500</v>
      </c>
      <c r="R18604" s="4"/>
      <c r="S18604" s="13" t="s">
        <v>201641</v>
      </c>
      <c r="T18604" s="13"/>
      <c r="U18604" s="13"/>
      <c r="V18604" s="13"/>
      <c r="W18604" s="13"/>
    </row>
    <row r="18605" spans="1:23" ht="30" x14ac:dyDescent="0.25">
      <c r="A18605" s="4" t="s">
        <v>6666</v>
      </c>
      <c r="B18605" s="4" t="s">
        <v>185</v>
      </c>
      <c r="C18605" s="4" t="s">
        <v>6663</v>
      </c>
      <c r="D18605" s="4" t="s">
        <v>54</v>
      </c>
      <c r="E18605" s="4" t="s">
        <v>27</v>
      </c>
      <c r="F18605" s="4">
        <v>7850294999</v>
      </c>
      <c r="G18605" s="4">
        <v>7668484068</v>
      </c>
      <c r="H18605" s="4" t="s">
        <v>6664</v>
      </c>
      <c r="I18605" s="4" t="s">
        <v>6665</v>
      </c>
      <c r="J18605" s="4" t="s">
        <v>6667</v>
      </c>
      <c r="L18605" s="4" t="s">
        <v>6668</v>
      </c>
      <c r="M18605" s="4" t="s">
        <v>90</v>
      </c>
      <c r="N18605" s="4">
        <v>226001</v>
      </c>
      <c r="O18605" s="4"/>
      <c r="P18605" s="4">
        <v>8048560557</v>
      </c>
      <c r="Q18605" s="31" t="s">
        <v>205245</v>
      </c>
      <c r="R18605" s="4"/>
      <c r="S18605" s="13" t="s">
        <v>201642</v>
      </c>
      <c r="T18605" s="13"/>
      <c r="U18605" s="13"/>
      <c r="V18605" s="13"/>
      <c r="W18605" s="13"/>
    </row>
    <row r="18606" spans="1:23" x14ac:dyDescent="0.25">
      <c r="A18606" s="4" t="s">
        <v>7747</v>
      </c>
      <c r="B18606" s="4" t="s">
        <v>185</v>
      </c>
      <c r="C18606" s="4" t="s">
        <v>7744</v>
      </c>
      <c r="D18606" s="4"/>
      <c r="E18606" s="4" t="s">
        <v>175</v>
      </c>
      <c r="F18606" s="4">
        <v>7068641645</v>
      </c>
      <c r="G18606" s="4"/>
      <c r="H18606" s="4" t="s">
        <v>7745</v>
      </c>
      <c r="I18606" s="4" t="s">
        <v>7746</v>
      </c>
      <c r="J18606" s="4" t="s">
        <v>7748</v>
      </c>
      <c r="L18606" s="4" t="s">
        <v>7749</v>
      </c>
      <c r="M18606" s="4" t="s">
        <v>90</v>
      </c>
      <c r="N18606" s="4">
        <v>226020</v>
      </c>
      <c r="O18606" s="4"/>
      <c r="P18606" s="4">
        <v>8048428116</v>
      </c>
      <c r="Q18606" s="31"/>
      <c r="R18606" s="4"/>
      <c r="S18606" s="13" t="s">
        <v>7743</v>
      </c>
      <c r="T18606" s="13"/>
      <c r="U18606" s="13"/>
      <c r="V18606" s="13"/>
      <c r="W18606" s="13"/>
    </row>
    <row r="18607" spans="1:23" x14ac:dyDescent="0.25">
      <c r="A18607" s="4" t="s">
        <v>9291</v>
      </c>
      <c r="B18607" s="4" t="s">
        <v>185</v>
      </c>
      <c r="C18607" s="4" t="s">
        <v>9289</v>
      </c>
      <c r="D18607" s="4" t="s">
        <v>271</v>
      </c>
      <c r="E18607" s="4" t="s">
        <v>27</v>
      </c>
      <c r="F18607" s="4">
        <v>9536406102</v>
      </c>
      <c r="G18607" s="4">
        <v>9415403450</v>
      </c>
      <c r="H18607" s="4" t="s">
        <v>9290</v>
      </c>
      <c r="I18607" s="4"/>
      <c r="J18607" s="4" t="s">
        <v>9292</v>
      </c>
      <c r="L18607" s="4" t="s">
        <v>9293</v>
      </c>
      <c r="M18607" s="4" t="s">
        <v>90</v>
      </c>
      <c r="N18607" s="4">
        <v>226016</v>
      </c>
      <c r="O18607" s="4" t="s">
        <v>9294</v>
      </c>
      <c r="P18607" s="4">
        <v>8046049050</v>
      </c>
      <c r="Q18607" s="31"/>
      <c r="R18607" s="4"/>
      <c r="S18607" s="13" t="s">
        <v>201643</v>
      </c>
      <c r="T18607" s="13"/>
      <c r="U18607" s="13"/>
      <c r="V18607" s="13"/>
      <c r="W18607" s="13"/>
    </row>
    <row r="18608" spans="1:23" x14ac:dyDescent="0.25">
      <c r="A18608" s="4" t="s">
        <v>9504</v>
      </c>
      <c r="B18608" s="4" t="s">
        <v>185</v>
      </c>
      <c r="C18608" s="4" t="s">
        <v>6388</v>
      </c>
      <c r="D18608" s="4"/>
      <c r="E18608" s="4" t="s">
        <v>27</v>
      </c>
      <c r="F18608" s="4">
        <v>8081999777</v>
      </c>
      <c r="G18608" s="4"/>
      <c r="H18608" s="4" t="s">
        <v>9503</v>
      </c>
      <c r="I18608" s="4"/>
      <c r="J18608" s="4" t="s">
        <v>9505</v>
      </c>
      <c r="L18608" s="4" t="s">
        <v>6668</v>
      </c>
      <c r="M18608" s="4" t="s">
        <v>90</v>
      </c>
      <c r="N18608" s="4">
        <v>226001</v>
      </c>
      <c r="O18608" s="4" t="s">
        <v>9506</v>
      </c>
      <c r="P18608" s="4">
        <v>8042903562</v>
      </c>
      <c r="Q18608" s="31"/>
      <c r="R18608" s="4"/>
      <c r="S18608" s="13" t="s">
        <v>201644</v>
      </c>
      <c r="T18608" s="13"/>
      <c r="U18608" s="13"/>
      <c r="V18608" s="13"/>
      <c r="W18608" s="13"/>
    </row>
    <row r="18609" spans="1:23" x14ac:dyDescent="0.25">
      <c r="A18609" s="4" t="s">
        <v>9517</v>
      </c>
      <c r="B18609" s="4" t="s">
        <v>185</v>
      </c>
      <c r="C18609" s="4" t="s">
        <v>654</v>
      </c>
      <c r="D18609" s="4" t="s">
        <v>242</v>
      </c>
      <c r="E18609" s="4" t="s">
        <v>27</v>
      </c>
      <c r="F18609" s="4">
        <v>9598208724</v>
      </c>
      <c r="G18609" s="4"/>
      <c r="H18609" s="4" t="s">
        <v>9516</v>
      </c>
      <c r="I18609" s="4"/>
      <c r="J18609" s="4" t="s">
        <v>9518</v>
      </c>
      <c r="L18609" s="4" t="s">
        <v>9519</v>
      </c>
      <c r="M18609" s="4" t="s">
        <v>90</v>
      </c>
      <c r="N18609" s="4">
        <v>226020</v>
      </c>
      <c r="O18609" s="4"/>
      <c r="P18609" s="4">
        <v>8045385314</v>
      </c>
      <c r="Q18609" s="31"/>
      <c r="R18609" s="4"/>
      <c r="S18609" s="13" t="s">
        <v>229209</v>
      </c>
      <c r="T18609" s="13"/>
      <c r="U18609" s="13"/>
      <c r="V18609" s="13"/>
      <c r="W18609" s="13"/>
    </row>
    <row r="18610" spans="1:23" x14ac:dyDescent="0.25">
      <c r="A18610" s="4" t="s">
        <v>9975</v>
      </c>
      <c r="B18610" s="4" t="s">
        <v>185</v>
      </c>
      <c r="C18610" s="4" t="s">
        <v>5258</v>
      </c>
      <c r="D18610" s="4" t="s">
        <v>9972</v>
      </c>
      <c r="E18610" s="4" t="s">
        <v>175</v>
      </c>
      <c r="F18610" s="4">
        <v>9005561111</v>
      </c>
      <c r="G18610" s="4">
        <v>9839966444</v>
      </c>
      <c r="H18610" s="4" t="s">
        <v>9973</v>
      </c>
      <c r="I18610" s="4" t="s">
        <v>9974</v>
      </c>
      <c r="J18610" s="4" t="s">
        <v>9976</v>
      </c>
      <c r="L18610" s="4" t="s">
        <v>9977</v>
      </c>
      <c r="M18610" s="4" t="s">
        <v>90</v>
      </c>
      <c r="N18610" s="4">
        <v>206024</v>
      </c>
      <c r="O18610" s="4" t="s">
        <v>9978</v>
      </c>
      <c r="P18610" s="4">
        <v>8048003811</v>
      </c>
      <c r="Q18610" s="31"/>
      <c r="R18610" s="4"/>
      <c r="S18610" s="13" t="s">
        <v>229210</v>
      </c>
      <c r="T18610" s="13"/>
      <c r="U18610" s="13"/>
      <c r="V18610" s="13"/>
      <c r="W18610" s="13"/>
    </row>
    <row r="18611" spans="1:23" x14ac:dyDescent="0.25">
      <c r="A18611" s="4" t="s">
        <v>10795</v>
      </c>
      <c r="B18611" s="4" t="s">
        <v>185</v>
      </c>
      <c r="C18611" s="4" t="s">
        <v>3568</v>
      </c>
      <c r="D18611" s="4" t="s">
        <v>4679</v>
      </c>
      <c r="E18611" s="4" t="s">
        <v>34</v>
      </c>
      <c r="F18611" s="4">
        <v>9839015884</v>
      </c>
      <c r="G18611" s="4">
        <v>9936636666</v>
      </c>
      <c r="H18611" s="4" t="s">
        <v>10794</v>
      </c>
      <c r="I18611" s="4"/>
      <c r="J18611" s="4" t="s">
        <v>10796</v>
      </c>
      <c r="L18611" s="4" t="s">
        <v>10797</v>
      </c>
      <c r="M18611" s="4" t="s">
        <v>90</v>
      </c>
      <c r="N18611" s="4">
        <v>226010</v>
      </c>
      <c r="O18611" s="4" t="s">
        <v>10798</v>
      </c>
      <c r="P18611" s="4">
        <v>8046080037</v>
      </c>
      <c r="Q18611" s="31"/>
      <c r="R18611" s="4"/>
      <c r="S18611" s="13" t="s">
        <v>10793</v>
      </c>
      <c r="T18611" s="13"/>
      <c r="U18611" s="13"/>
      <c r="V18611" s="13"/>
      <c r="W18611" s="13"/>
    </row>
    <row r="18612" spans="1:23" x14ac:dyDescent="0.25">
      <c r="A18612" s="4" t="s">
        <v>11242</v>
      </c>
      <c r="B18612" s="4" t="s">
        <v>185</v>
      </c>
      <c r="C18612" s="4" t="s">
        <v>10934</v>
      </c>
      <c r="D18612" s="4" t="s">
        <v>5783</v>
      </c>
      <c r="E18612" s="4" t="s">
        <v>27</v>
      </c>
      <c r="F18612" s="4">
        <v>9956380007</v>
      </c>
      <c r="G18612" s="4"/>
      <c r="H18612" s="4" t="s">
        <v>11240</v>
      </c>
      <c r="I18612" s="4" t="s">
        <v>11241</v>
      </c>
      <c r="J18612" s="4" t="s">
        <v>11243</v>
      </c>
      <c r="L18612" s="4" t="s">
        <v>1150</v>
      </c>
      <c r="M18612" s="4" t="s">
        <v>90</v>
      </c>
      <c r="N18612" s="4">
        <v>226005</v>
      </c>
      <c r="O18612" s="4" t="s">
        <v>11244</v>
      </c>
      <c r="P18612" s="4">
        <v>8071739600</v>
      </c>
      <c r="Q18612" s="31"/>
      <c r="R18612" s="4"/>
      <c r="S18612" s="13" t="s">
        <v>201645</v>
      </c>
      <c r="T18612" s="13"/>
      <c r="U18612" s="13"/>
      <c r="V18612" s="13"/>
      <c r="W18612" s="13"/>
    </row>
    <row r="18613" spans="1:23" x14ac:dyDescent="0.25">
      <c r="A18613" s="4" t="s">
        <v>11332</v>
      </c>
      <c r="B18613" s="4" t="s">
        <v>185</v>
      </c>
      <c r="C18613" s="4" t="s">
        <v>11330</v>
      </c>
      <c r="D18613" s="4" t="s">
        <v>54</v>
      </c>
      <c r="E18613" s="4" t="s">
        <v>65</v>
      </c>
      <c r="F18613" s="4">
        <v>9335268436</v>
      </c>
      <c r="G18613" s="4">
        <v>9598710736</v>
      </c>
      <c r="H18613" s="4" t="s">
        <v>11331</v>
      </c>
      <c r="I18613" s="4"/>
      <c r="J18613" s="4" t="s">
        <v>11333</v>
      </c>
      <c r="L18613" s="4" t="s">
        <v>3101</v>
      </c>
      <c r="M18613" s="4" t="s">
        <v>90</v>
      </c>
      <c r="N18613" s="4">
        <v>226018</v>
      </c>
      <c r="O18613" s="4" t="s">
        <v>11334</v>
      </c>
      <c r="P18613" s="4">
        <v>8042968376</v>
      </c>
      <c r="Q18613" s="31"/>
      <c r="R18613" s="4"/>
      <c r="S18613" s="13" t="s">
        <v>201646</v>
      </c>
      <c r="T18613" s="13"/>
      <c r="U18613" s="13"/>
      <c r="V18613" s="13"/>
      <c r="W18613" s="13"/>
    </row>
    <row r="18614" spans="1:23" x14ac:dyDescent="0.25">
      <c r="A18614" s="4" t="s">
        <v>12588</v>
      </c>
      <c r="B18614" s="4" t="s">
        <v>185</v>
      </c>
      <c r="C18614" s="4" t="s">
        <v>3453</v>
      </c>
      <c r="D18614" s="4" t="s">
        <v>12586</v>
      </c>
      <c r="E18614" s="4" t="s">
        <v>34</v>
      </c>
      <c r="F18614" s="4">
        <v>9335050617</v>
      </c>
      <c r="G18614" s="4"/>
      <c r="H18614" s="4" t="s">
        <v>12587</v>
      </c>
      <c r="I18614" s="4"/>
      <c r="J18614" s="4" t="s">
        <v>12589</v>
      </c>
      <c r="L18614" s="4" t="s">
        <v>12590</v>
      </c>
      <c r="M18614" s="4" t="s">
        <v>90</v>
      </c>
      <c r="N18614" s="4">
        <v>226020</v>
      </c>
      <c r="O18614" s="4"/>
      <c r="P18614" s="4">
        <v>8042903597</v>
      </c>
      <c r="Q18614" s="31"/>
      <c r="R18614" s="4"/>
      <c r="S18614" s="13" t="s">
        <v>218612</v>
      </c>
      <c r="T18614" s="13"/>
      <c r="U18614" s="13"/>
      <c r="V18614" s="13"/>
      <c r="W18614" s="13"/>
    </row>
    <row r="18615" spans="1:23" x14ac:dyDescent="0.25">
      <c r="A18615" s="4" t="s">
        <v>13595</v>
      </c>
      <c r="B18615" s="4" t="s">
        <v>185</v>
      </c>
      <c r="C18615" s="4" t="s">
        <v>13593</v>
      </c>
      <c r="D18615" s="4"/>
      <c r="E18615" s="4" t="s">
        <v>84</v>
      </c>
      <c r="F18615" s="4">
        <v>9632432421</v>
      </c>
      <c r="G18615" s="4">
        <v>8808128325</v>
      </c>
      <c r="H18615" s="4" t="s">
        <v>13594</v>
      </c>
      <c r="I18615" s="4"/>
      <c r="J18615" s="4" t="s">
        <v>13596</v>
      </c>
      <c r="L18615" s="4" t="s">
        <v>13597</v>
      </c>
      <c r="M18615" s="4" t="s">
        <v>90</v>
      </c>
      <c r="N18615" s="4">
        <v>226025</v>
      </c>
      <c r="O18615" s="4" t="s">
        <v>13598</v>
      </c>
      <c r="P18615" s="4">
        <v>8046072333</v>
      </c>
      <c r="Q18615" s="31"/>
      <c r="R18615" s="4"/>
      <c r="S18615" s="13" t="s">
        <v>201647</v>
      </c>
      <c r="T18615" s="13"/>
      <c r="U18615" s="13"/>
      <c r="V18615" s="13"/>
      <c r="W18615" s="13"/>
    </row>
    <row r="18616" spans="1:23" ht="30" x14ac:dyDescent="0.25">
      <c r="A18616" s="4" t="s">
        <v>15202</v>
      </c>
      <c r="B18616" s="4" t="s">
        <v>185</v>
      </c>
      <c r="C18616" s="4" t="s">
        <v>3355</v>
      </c>
      <c r="D18616" s="4" t="s">
        <v>3177</v>
      </c>
      <c r="E18616" s="4" t="s">
        <v>34</v>
      </c>
      <c r="F18616" s="4">
        <v>9795332315</v>
      </c>
      <c r="G18616" s="4">
        <v>9453435558</v>
      </c>
      <c r="H18616" s="4" t="s">
        <v>15201</v>
      </c>
      <c r="I18616" s="4"/>
      <c r="J18616" s="4" t="s">
        <v>15203</v>
      </c>
      <c r="L18616" s="4"/>
      <c r="M18616" s="4" t="s">
        <v>90</v>
      </c>
      <c r="N18616" s="4">
        <v>226022</v>
      </c>
      <c r="O18616" s="4"/>
      <c r="P18616" s="4">
        <v>8071603866</v>
      </c>
      <c r="Q18616" s="31" t="s">
        <v>218613</v>
      </c>
      <c r="R18616" s="4"/>
      <c r="S18616" s="13" t="s">
        <v>229211</v>
      </c>
      <c r="T18616" s="13"/>
      <c r="U18616" s="13"/>
      <c r="V18616" s="13"/>
      <c r="W18616" s="13"/>
    </row>
    <row r="18617" spans="1:23" ht="30" x14ac:dyDescent="0.25">
      <c r="A18617" s="4" t="s">
        <v>15494</v>
      </c>
      <c r="B18617" s="4" t="s">
        <v>185</v>
      </c>
      <c r="C18617" s="4" t="s">
        <v>2276</v>
      </c>
      <c r="D18617" s="4" t="s">
        <v>10927</v>
      </c>
      <c r="E18617" s="4" t="s">
        <v>34</v>
      </c>
      <c r="F18617" s="4">
        <v>8335837391</v>
      </c>
      <c r="G18617" s="4"/>
      <c r="H18617" s="4" t="s">
        <v>15492</v>
      </c>
      <c r="I18617" s="4" t="s">
        <v>15493</v>
      </c>
      <c r="J18617" s="4" t="s">
        <v>15495</v>
      </c>
      <c r="L18617" s="4" t="s">
        <v>15496</v>
      </c>
      <c r="M18617" s="4" t="s">
        <v>90</v>
      </c>
      <c r="N18617" s="4">
        <v>226023</v>
      </c>
      <c r="O18617" s="4" t="s">
        <v>15497</v>
      </c>
      <c r="P18617" s="4">
        <v>8046073526</v>
      </c>
      <c r="Q18617" s="31" t="s">
        <v>205246</v>
      </c>
      <c r="R18617" s="4"/>
      <c r="S18617" s="13" t="s">
        <v>15491</v>
      </c>
      <c r="T18617" s="13"/>
      <c r="U18617" s="13"/>
      <c r="V18617" s="13"/>
      <c r="W18617" s="13"/>
    </row>
    <row r="18618" spans="1:23" x14ac:dyDescent="0.25">
      <c r="A18618" s="4" t="s">
        <v>15630</v>
      </c>
      <c r="B18618" s="4" t="s">
        <v>185</v>
      </c>
      <c r="C18618" s="4" t="s">
        <v>4040</v>
      </c>
      <c r="D18618" s="4" t="s">
        <v>9193</v>
      </c>
      <c r="E18618" s="4" t="s">
        <v>74</v>
      </c>
      <c r="F18618" s="4">
        <v>9005453300</v>
      </c>
      <c r="G18618" s="4">
        <v>7080151666</v>
      </c>
      <c r="H18618" s="4" t="s">
        <v>15628</v>
      </c>
      <c r="I18618" s="4" t="s">
        <v>15629</v>
      </c>
      <c r="J18618" s="4" t="s">
        <v>15631</v>
      </c>
      <c r="L18618" s="4"/>
      <c r="M18618" s="4" t="s">
        <v>90</v>
      </c>
      <c r="N18618" s="4">
        <v>226005</v>
      </c>
      <c r="O18618" s="4" t="s">
        <v>15632</v>
      </c>
      <c r="P18618" s="4">
        <v>8048415203</v>
      </c>
      <c r="Q18618" s="31"/>
      <c r="R18618" s="4"/>
      <c r="S18618" s="13" t="s">
        <v>201648</v>
      </c>
      <c r="T18618" s="13"/>
      <c r="U18618" s="13"/>
      <c r="V18618" s="13"/>
      <c r="W18618" s="13"/>
    </row>
    <row r="18619" spans="1:23" x14ac:dyDescent="0.25">
      <c r="A18619" s="4" t="s">
        <v>15678</v>
      </c>
      <c r="B18619" s="4" t="s">
        <v>185</v>
      </c>
      <c r="C18619" s="4" t="s">
        <v>1748</v>
      </c>
      <c r="D18619" s="4" t="s">
        <v>7688</v>
      </c>
      <c r="E18619" s="4" t="s">
        <v>74</v>
      </c>
      <c r="F18619" s="4">
        <v>9452445758</v>
      </c>
      <c r="G18619" s="4">
        <v>7007333902</v>
      </c>
      <c r="H18619" s="4" t="s">
        <v>15676</v>
      </c>
      <c r="I18619" s="4" t="s">
        <v>15677</v>
      </c>
      <c r="J18619" s="4" t="s">
        <v>15679</v>
      </c>
      <c r="L18619" s="4" t="s">
        <v>15680</v>
      </c>
      <c r="M18619" s="4" t="s">
        <v>90</v>
      </c>
      <c r="N18619" s="4">
        <v>226010</v>
      </c>
      <c r="O18619" s="4"/>
      <c r="P18619" s="4">
        <v>8079469465</v>
      </c>
      <c r="Q18619" s="31"/>
      <c r="R18619" s="4"/>
      <c r="S18619" s="13" t="s">
        <v>15675</v>
      </c>
      <c r="T18619" s="13"/>
      <c r="U18619" s="13"/>
      <c r="V18619" s="13"/>
      <c r="W18619" s="13"/>
    </row>
    <row r="18620" spans="1:23" x14ac:dyDescent="0.25">
      <c r="A18620" s="4" t="s">
        <v>15683</v>
      </c>
      <c r="B18620" s="4" t="s">
        <v>185</v>
      </c>
      <c r="C18620" s="4" t="s">
        <v>15681</v>
      </c>
      <c r="D18620" s="4" t="s">
        <v>3631</v>
      </c>
      <c r="E18620" s="4" t="s">
        <v>34</v>
      </c>
      <c r="F18620" s="4">
        <v>9839670320</v>
      </c>
      <c r="G18620" s="4">
        <v>9839013135</v>
      </c>
      <c r="H18620" s="4" t="s">
        <v>15682</v>
      </c>
      <c r="I18620" s="4"/>
      <c r="J18620" s="4" t="s">
        <v>15684</v>
      </c>
      <c r="L18620" s="4" t="s">
        <v>15685</v>
      </c>
      <c r="M18620" s="4" t="s">
        <v>90</v>
      </c>
      <c r="N18620" s="4">
        <v>226003</v>
      </c>
      <c r="O18620" s="4"/>
      <c r="P18620" s="4">
        <v>8048415029</v>
      </c>
      <c r="Q18620" s="31"/>
      <c r="R18620" s="4"/>
      <c r="S18620" s="13" t="s">
        <v>201649</v>
      </c>
      <c r="T18620" s="13"/>
      <c r="U18620" s="13"/>
      <c r="V18620" s="13"/>
      <c r="W18620" s="13"/>
    </row>
    <row r="18621" spans="1:23" ht="30" x14ac:dyDescent="0.25">
      <c r="A18621" s="4" t="s">
        <v>15925</v>
      </c>
      <c r="B18621" s="4" t="s">
        <v>185</v>
      </c>
      <c r="C18621" s="4" t="s">
        <v>5477</v>
      </c>
      <c r="D18621" s="4" t="s">
        <v>11716</v>
      </c>
      <c r="E18621" s="4" t="s">
        <v>27</v>
      </c>
      <c r="F18621" s="4">
        <v>9305110652</v>
      </c>
      <c r="G18621" s="4"/>
      <c r="H18621" s="4" t="s">
        <v>15924</v>
      </c>
      <c r="I18621" s="4"/>
      <c r="J18621" s="4" t="s">
        <v>15926</v>
      </c>
      <c r="L18621" s="4" t="s">
        <v>1150</v>
      </c>
      <c r="M18621" s="4" t="s">
        <v>90</v>
      </c>
      <c r="N18621" s="4">
        <v>226005</v>
      </c>
      <c r="O18621" s="4"/>
      <c r="P18621" s="4">
        <v>8041947845</v>
      </c>
      <c r="Q18621" s="31" t="s">
        <v>208501</v>
      </c>
      <c r="R18621" s="4"/>
      <c r="S18621" s="13" t="s">
        <v>229212</v>
      </c>
      <c r="T18621" s="13"/>
      <c r="U18621" s="13"/>
      <c r="V18621" s="13"/>
      <c r="W18621" s="13"/>
    </row>
    <row r="18622" spans="1:23" ht="30" x14ac:dyDescent="0.25">
      <c r="A18622" s="4" t="s">
        <v>16125</v>
      </c>
      <c r="B18622" s="4" t="s">
        <v>185</v>
      </c>
      <c r="C18622" s="4" t="s">
        <v>16123</v>
      </c>
      <c r="D18622" s="4" t="s">
        <v>4880</v>
      </c>
      <c r="E18622" s="4" t="s">
        <v>27</v>
      </c>
      <c r="F18622" s="4">
        <v>9198604951</v>
      </c>
      <c r="G18622" s="4"/>
      <c r="H18622" s="4" t="s">
        <v>16124</v>
      </c>
      <c r="I18622" s="4"/>
      <c r="J18622" s="4" t="s">
        <v>16126</v>
      </c>
      <c r="L18622" s="4" t="s">
        <v>16127</v>
      </c>
      <c r="M18622" s="4" t="s">
        <v>90</v>
      </c>
      <c r="N18622" s="4">
        <v>226006</v>
      </c>
      <c r="O18622" s="4"/>
      <c r="P18622" s="4">
        <v>8045356929</v>
      </c>
      <c r="Q18622" s="31" t="s">
        <v>16122</v>
      </c>
      <c r="R18622" s="4"/>
      <c r="S18622" s="13" t="s">
        <v>16122</v>
      </c>
      <c r="T18622" s="13"/>
      <c r="U18622" s="13"/>
      <c r="V18622" s="13"/>
      <c r="W18622" s="13"/>
    </row>
    <row r="18623" spans="1:23" x14ac:dyDescent="0.25">
      <c r="A18623" s="4" t="s">
        <v>16686</v>
      </c>
      <c r="B18623" s="4" t="s">
        <v>185</v>
      </c>
      <c r="C18623" s="4" t="s">
        <v>15115</v>
      </c>
      <c r="D18623" s="4" t="s">
        <v>604</v>
      </c>
      <c r="E18623" s="4" t="s">
        <v>9029</v>
      </c>
      <c r="F18623" s="4">
        <v>9839990026</v>
      </c>
      <c r="G18623" s="4">
        <v>8601072888</v>
      </c>
      <c r="H18623" s="4" t="s">
        <v>16684</v>
      </c>
      <c r="I18623" s="4" t="s">
        <v>16685</v>
      </c>
      <c r="J18623" s="4" t="s">
        <v>16687</v>
      </c>
      <c r="L18623" s="4" t="s">
        <v>7765</v>
      </c>
      <c r="M18623" s="4" t="s">
        <v>90</v>
      </c>
      <c r="N18623" s="4">
        <v>226022</v>
      </c>
      <c r="O18623" s="4" t="s">
        <v>16688</v>
      </c>
      <c r="P18623" s="4">
        <v>8048410220</v>
      </c>
      <c r="Q18623" s="31"/>
      <c r="R18623" s="4"/>
      <c r="S18623" s="13" t="s">
        <v>16683</v>
      </c>
      <c r="T18623" s="13"/>
      <c r="U18623" s="13"/>
      <c r="V18623" s="13"/>
      <c r="W18623" s="13"/>
    </row>
    <row r="18624" spans="1:23" ht="45" x14ac:dyDescent="0.25">
      <c r="A18624" s="4" t="s">
        <v>16745</v>
      </c>
      <c r="B18624" s="4" t="s">
        <v>185</v>
      </c>
      <c r="C18624" s="4" t="s">
        <v>1608</v>
      </c>
      <c r="D18624" s="4" t="s">
        <v>6108</v>
      </c>
      <c r="E18624" s="4" t="s">
        <v>6108</v>
      </c>
      <c r="F18624" s="4">
        <v>9721775757</v>
      </c>
      <c r="G18624" s="4">
        <v>9044988400</v>
      </c>
      <c r="H18624" s="4" t="s">
        <v>16743</v>
      </c>
      <c r="I18624" s="4" t="s">
        <v>16744</v>
      </c>
      <c r="J18624" s="4" t="s">
        <v>16746</v>
      </c>
      <c r="L18624" s="4" t="s">
        <v>15680</v>
      </c>
      <c r="M18624" s="4" t="s">
        <v>90</v>
      </c>
      <c r="N18624" s="4">
        <v>226010</v>
      </c>
      <c r="O18624" s="4" t="s">
        <v>16748</v>
      </c>
      <c r="P18624" s="4">
        <v>8048020164</v>
      </c>
      <c r="Q18624" s="31" t="s">
        <v>16742</v>
      </c>
      <c r="R18624" s="4"/>
      <c r="S18624" s="13" t="s">
        <v>218614</v>
      </c>
      <c r="T18624" s="13"/>
      <c r="U18624" s="13"/>
      <c r="V18624" s="13"/>
      <c r="W18624" s="13"/>
    </row>
    <row r="18625" spans="1:23" ht="30" x14ac:dyDescent="0.25">
      <c r="A18625" s="4" t="s">
        <v>17071</v>
      </c>
      <c r="B18625" s="4" t="s">
        <v>185</v>
      </c>
      <c r="C18625" s="4" t="s">
        <v>17069</v>
      </c>
      <c r="D18625" s="4"/>
      <c r="E18625" s="4" t="s">
        <v>27</v>
      </c>
      <c r="F18625" s="4">
        <v>9670800858</v>
      </c>
      <c r="G18625" s="4"/>
      <c r="H18625" s="4" t="s">
        <v>17070</v>
      </c>
      <c r="I18625" s="4"/>
      <c r="J18625" s="4" t="s">
        <v>17072</v>
      </c>
      <c r="L18625" s="4" t="s">
        <v>17073</v>
      </c>
      <c r="M18625" s="4" t="s">
        <v>90</v>
      </c>
      <c r="N18625" s="4">
        <v>226003</v>
      </c>
      <c r="O18625" s="4"/>
      <c r="P18625" s="4">
        <v>8046049185</v>
      </c>
      <c r="Q18625" s="31" t="s">
        <v>201650</v>
      </c>
      <c r="R18625" s="4"/>
      <c r="S18625" s="13" t="s">
        <v>201650</v>
      </c>
      <c r="T18625" s="13"/>
      <c r="U18625" s="13"/>
      <c r="V18625" s="13"/>
      <c r="W18625" s="13"/>
    </row>
    <row r="18626" spans="1:23" ht="30" x14ac:dyDescent="0.25">
      <c r="A18626" s="4" t="s">
        <v>17088</v>
      </c>
      <c r="B18626" s="4" t="s">
        <v>185</v>
      </c>
      <c r="C18626" s="4" t="s">
        <v>17086</v>
      </c>
      <c r="D18626" s="4" t="s">
        <v>696</v>
      </c>
      <c r="E18626" s="4" t="s">
        <v>175</v>
      </c>
      <c r="F18626" s="4">
        <v>9415469880</v>
      </c>
      <c r="G18626" s="4"/>
      <c r="H18626" s="4" t="s">
        <v>17087</v>
      </c>
      <c r="I18626" s="4"/>
      <c r="J18626" s="4" t="s">
        <v>17089</v>
      </c>
      <c r="L18626" s="4" t="s">
        <v>17090</v>
      </c>
      <c r="M18626" s="4" t="s">
        <v>90</v>
      </c>
      <c r="N18626" s="4">
        <v>226021</v>
      </c>
      <c r="O18626" s="4"/>
      <c r="P18626" s="4">
        <v>8048012140</v>
      </c>
      <c r="Q18626" s="31" t="s">
        <v>17085</v>
      </c>
      <c r="R18626" s="4"/>
      <c r="S18626" s="13" t="s">
        <v>17085</v>
      </c>
      <c r="T18626" s="13"/>
      <c r="U18626" s="13"/>
      <c r="V18626" s="13"/>
      <c r="W18626" s="13"/>
    </row>
    <row r="18627" spans="1:23" x14ac:dyDescent="0.25">
      <c r="A18627" s="4" t="s">
        <v>17562</v>
      </c>
      <c r="B18627" s="4" t="s">
        <v>185</v>
      </c>
      <c r="C18627" s="4" t="s">
        <v>17559</v>
      </c>
      <c r="D18627" s="4" t="s">
        <v>13351</v>
      </c>
      <c r="E18627" s="4"/>
      <c r="F18627" s="4">
        <v>9415513145</v>
      </c>
      <c r="G18627" s="4"/>
      <c r="H18627" s="4" t="s">
        <v>17560</v>
      </c>
      <c r="I18627" s="4" t="s">
        <v>17561</v>
      </c>
      <c r="J18627" s="4" t="s">
        <v>17563</v>
      </c>
      <c r="L18627" s="4" t="s">
        <v>17564</v>
      </c>
      <c r="M18627" s="4" t="s">
        <v>90</v>
      </c>
      <c r="N18627" s="4">
        <v>226017</v>
      </c>
      <c r="O18627" s="4"/>
      <c r="P18627" s="4">
        <v>8071642973</v>
      </c>
      <c r="Q18627" s="31"/>
      <c r="R18627" s="4"/>
      <c r="S18627" s="13" t="s">
        <v>17558</v>
      </c>
      <c r="T18627" s="13"/>
      <c r="U18627" s="13"/>
      <c r="V18627" s="13"/>
      <c r="W18627" s="13"/>
    </row>
    <row r="18628" spans="1:23" ht="30" x14ac:dyDescent="0.25">
      <c r="A18628" s="4" t="s">
        <v>17832</v>
      </c>
      <c r="B18628" s="4" t="s">
        <v>185</v>
      </c>
      <c r="C18628" s="4" t="s">
        <v>17829</v>
      </c>
      <c r="D18628" s="4" t="s">
        <v>17830</v>
      </c>
      <c r="E18628" s="4" t="s">
        <v>27</v>
      </c>
      <c r="F18628" s="4">
        <v>9335488871</v>
      </c>
      <c r="G18628" s="4">
        <v>8687516416</v>
      </c>
      <c r="H18628" s="4" t="s">
        <v>17831</v>
      </c>
      <c r="I18628" s="4"/>
      <c r="J18628" s="4" t="s">
        <v>17833</v>
      </c>
      <c r="L18628" s="4" t="s">
        <v>17834</v>
      </c>
      <c r="M18628" s="4" t="s">
        <v>90</v>
      </c>
      <c r="N18628" s="4">
        <v>226002</v>
      </c>
      <c r="O18628" s="4"/>
      <c r="P18628" s="4">
        <v>8042907458</v>
      </c>
      <c r="Q18628" s="31" t="s">
        <v>17827</v>
      </c>
      <c r="R18628" s="4"/>
      <c r="S18628" s="13" t="s">
        <v>17828</v>
      </c>
      <c r="T18628" s="13"/>
      <c r="U18628" s="13"/>
      <c r="V18628" s="13"/>
      <c r="W18628" s="13"/>
    </row>
    <row r="18629" spans="1:23" ht="45" x14ac:dyDescent="0.25">
      <c r="A18629" s="4" t="s">
        <v>18344</v>
      </c>
      <c r="B18629" s="4" t="s">
        <v>185</v>
      </c>
      <c r="C18629" s="4" t="s">
        <v>1145</v>
      </c>
      <c r="D18629" s="4" t="s">
        <v>242</v>
      </c>
      <c r="E18629" s="4" t="s">
        <v>27</v>
      </c>
      <c r="F18629" s="4">
        <v>9903500128</v>
      </c>
      <c r="G18629" s="4"/>
      <c r="H18629" s="4" t="s">
        <v>18342</v>
      </c>
      <c r="I18629" s="4" t="s">
        <v>18343</v>
      </c>
      <c r="J18629" s="4" t="s">
        <v>18345</v>
      </c>
      <c r="L18629" s="4" t="s">
        <v>17090</v>
      </c>
      <c r="M18629" s="4" t="s">
        <v>90</v>
      </c>
      <c r="N18629" s="4">
        <v>226021</v>
      </c>
      <c r="O18629" s="4"/>
      <c r="P18629" s="4">
        <v>8071934540</v>
      </c>
      <c r="Q18629" s="31" t="s">
        <v>205247</v>
      </c>
      <c r="R18629" s="4"/>
      <c r="S18629" s="13" t="s">
        <v>201651</v>
      </c>
      <c r="T18629" s="13"/>
      <c r="U18629" s="13"/>
      <c r="V18629" s="13"/>
      <c r="W18629" s="13"/>
    </row>
    <row r="18630" spans="1:23" ht="45" x14ac:dyDescent="0.25">
      <c r="A18630" s="4" t="s">
        <v>18348</v>
      </c>
      <c r="B18630" s="4" t="s">
        <v>185</v>
      </c>
      <c r="C18630" s="4" t="s">
        <v>3557</v>
      </c>
      <c r="D18630" s="4" t="s">
        <v>763</v>
      </c>
      <c r="E18630" s="4" t="s">
        <v>65</v>
      </c>
      <c r="F18630" s="4">
        <v>9044196041</v>
      </c>
      <c r="G18630" s="4">
        <v>8896630007</v>
      </c>
      <c r="H18630" s="4" t="s">
        <v>18346</v>
      </c>
      <c r="I18630" s="4" t="s">
        <v>18347</v>
      </c>
      <c r="J18630" s="4" t="s">
        <v>18349</v>
      </c>
      <c r="L18630" s="4" t="s">
        <v>18350</v>
      </c>
      <c r="M18630" s="4" t="s">
        <v>90</v>
      </c>
      <c r="N18630" s="4">
        <v>226018</v>
      </c>
      <c r="O18630" s="4"/>
      <c r="P18630" s="4">
        <v>8048110213</v>
      </c>
      <c r="Q18630" s="31" t="s">
        <v>208502</v>
      </c>
      <c r="R18630" s="4"/>
      <c r="S18630" s="13" t="s">
        <v>201652</v>
      </c>
      <c r="T18630" s="13"/>
      <c r="U18630" s="13"/>
      <c r="V18630" s="13"/>
      <c r="W18630" s="13"/>
    </row>
    <row r="18631" spans="1:23" ht="30" x14ac:dyDescent="0.25">
      <c r="A18631" s="4" t="s">
        <v>18353</v>
      </c>
      <c r="B18631" s="4" t="s">
        <v>185</v>
      </c>
      <c r="C18631" s="4" t="s">
        <v>4891</v>
      </c>
      <c r="D18631" s="4" t="s">
        <v>234</v>
      </c>
      <c r="E18631" s="4" t="s">
        <v>27</v>
      </c>
      <c r="F18631" s="4">
        <v>9455555757</v>
      </c>
      <c r="G18631" s="4"/>
      <c r="H18631" s="4" t="s">
        <v>18352</v>
      </c>
      <c r="I18631" s="4"/>
      <c r="J18631" s="4" t="s">
        <v>18354</v>
      </c>
      <c r="L18631" s="4" t="s">
        <v>18355</v>
      </c>
      <c r="M18631" s="4" t="s">
        <v>90</v>
      </c>
      <c r="N18631" s="4">
        <v>226006</v>
      </c>
      <c r="O18631" s="4"/>
      <c r="P18631" s="4">
        <v>8046065361</v>
      </c>
      <c r="Q18631" s="31" t="s">
        <v>18351</v>
      </c>
      <c r="R18631" s="4"/>
      <c r="S18631" s="13" t="s">
        <v>18351</v>
      </c>
      <c r="T18631" s="13"/>
      <c r="U18631" s="13"/>
      <c r="V18631" s="13"/>
      <c r="W18631" s="13"/>
    </row>
    <row r="18632" spans="1:23" ht="30" x14ac:dyDescent="0.25">
      <c r="A18632" s="4" t="s">
        <v>18527</v>
      </c>
      <c r="B18632" s="4" t="s">
        <v>185</v>
      </c>
      <c r="C18632" s="4" t="s">
        <v>956</v>
      </c>
      <c r="D18632" s="4" t="s">
        <v>7272</v>
      </c>
      <c r="E18632" s="4" t="s">
        <v>27</v>
      </c>
      <c r="F18632" s="4">
        <v>8808860000</v>
      </c>
      <c r="G18632" s="4">
        <v>9450063102</v>
      </c>
      <c r="H18632" s="4" t="s">
        <v>18525</v>
      </c>
      <c r="I18632" s="4" t="s">
        <v>18526</v>
      </c>
      <c r="J18632" s="4" t="s">
        <v>18528</v>
      </c>
      <c r="L18632" s="4" t="s">
        <v>18529</v>
      </c>
      <c r="M18632" s="4" t="s">
        <v>90</v>
      </c>
      <c r="N18632" s="4">
        <v>226018</v>
      </c>
      <c r="O18632" s="4" t="s">
        <v>18530</v>
      </c>
      <c r="P18632" s="4">
        <v>8048008622</v>
      </c>
      <c r="Q18632" s="31" t="s">
        <v>201653</v>
      </c>
      <c r="R18632" s="4"/>
      <c r="S18632" s="13" t="s">
        <v>201653</v>
      </c>
      <c r="T18632" s="13"/>
      <c r="U18632" s="13"/>
      <c r="V18632" s="13"/>
      <c r="W18632" s="13"/>
    </row>
    <row r="18633" spans="1:23" x14ac:dyDescent="0.25">
      <c r="A18633" s="4" t="s">
        <v>20653</v>
      </c>
      <c r="B18633" s="4" t="s">
        <v>185</v>
      </c>
      <c r="C18633" s="4" t="s">
        <v>3068</v>
      </c>
      <c r="D18633" s="4" t="s">
        <v>7088</v>
      </c>
      <c r="E18633" s="4" t="s">
        <v>3017</v>
      </c>
      <c r="F18633" s="4">
        <v>9936232000</v>
      </c>
      <c r="G18633" s="4">
        <v>9129158222</v>
      </c>
      <c r="H18633" s="4" t="s">
        <v>20652</v>
      </c>
      <c r="I18633" s="4"/>
      <c r="J18633" s="4" t="s">
        <v>20654</v>
      </c>
      <c r="L18633" s="4" t="s">
        <v>20655</v>
      </c>
      <c r="M18633" s="4" t="s">
        <v>90</v>
      </c>
      <c r="N18633" s="4">
        <v>226021</v>
      </c>
      <c r="O18633" s="4" t="s">
        <v>20656</v>
      </c>
      <c r="P18633" s="4">
        <v>8043047787</v>
      </c>
      <c r="Q18633" s="31"/>
      <c r="R18633" s="4"/>
      <c r="S18633" s="13" t="s">
        <v>218615</v>
      </c>
      <c r="T18633" s="13"/>
      <c r="U18633" s="13"/>
      <c r="V18633" s="13"/>
      <c r="W18633" s="13"/>
    </row>
    <row r="18634" spans="1:23" ht="45" x14ac:dyDescent="0.25">
      <c r="A18634" s="4" t="s">
        <v>24507</v>
      </c>
      <c r="B18634" s="4" t="s">
        <v>185</v>
      </c>
      <c r="C18634" s="4" t="s">
        <v>1697</v>
      </c>
      <c r="D18634" s="4" t="s">
        <v>54</v>
      </c>
      <c r="E18634" s="4" t="s">
        <v>24505</v>
      </c>
      <c r="F18634" s="4">
        <v>7607779647</v>
      </c>
      <c r="G18634" s="4">
        <v>9839009511</v>
      </c>
      <c r="H18634" s="4" t="s">
        <v>24506</v>
      </c>
      <c r="I18634" s="4"/>
      <c r="J18634" s="4" t="s">
        <v>24508</v>
      </c>
      <c r="L18634" s="4" t="s">
        <v>24509</v>
      </c>
      <c r="M18634" s="4" t="s">
        <v>90</v>
      </c>
      <c r="N18634" s="4">
        <v>226024</v>
      </c>
      <c r="O18634" s="4" t="s">
        <v>24510</v>
      </c>
      <c r="P18634" s="4">
        <v>8043043675</v>
      </c>
      <c r="Q18634" s="31" t="s">
        <v>218616</v>
      </c>
      <c r="R18634" s="4"/>
      <c r="S18634" s="13" t="s">
        <v>218617</v>
      </c>
      <c r="T18634" s="13"/>
      <c r="U18634" s="13"/>
      <c r="V18634" s="13"/>
      <c r="W18634" s="13"/>
    </row>
    <row r="18635" spans="1:23" x14ac:dyDescent="0.25">
      <c r="A18635" s="4" t="s">
        <v>25058</v>
      </c>
      <c r="B18635" s="4" t="s">
        <v>185</v>
      </c>
      <c r="C18635" s="4" t="s">
        <v>16736</v>
      </c>
      <c r="D18635" s="4"/>
      <c r="E18635" s="4" t="s">
        <v>25056</v>
      </c>
      <c r="F18635" s="4">
        <v>9458704154</v>
      </c>
      <c r="G18635" s="4"/>
      <c r="H18635" s="4" t="s">
        <v>25057</v>
      </c>
      <c r="I18635" s="4"/>
      <c r="J18635" s="4" t="s">
        <v>25059</v>
      </c>
      <c r="L18635" s="4" t="s">
        <v>15680</v>
      </c>
      <c r="M18635" s="4" t="s">
        <v>90</v>
      </c>
      <c r="N18635" s="4">
        <v>226010</v>
      </c>
      <c r="O18635" s="4" t="s">
        <v>25060</v>
      </c>
      <c r="P18635" s="4">
        <v>8042957212</v>
      </c>
      <c r="Q18635" s="31"/>
      <c r="R18635" s="4"/>
      <c r="S18635" s="13" t="s">
        <v>229213</v>
      </c>
      <c r="T18635" s="13"/>
      <c r="U18635" s="13"/>
      <c r="V18635" s="13"/>
      <c r="W18635" s="13"/>
    </row>
    <row r="18636" spans="1:23" x14ac:dyDescent="0.25">
      <c r="A18636" s="4" t="s">
        <v>25168</v>
      </c>
      <c r="B18636" s="4" t="s">
        <v>185</v>
      </c>
      <c r="C18636" s="4" t="s">
        <v>17957</v>
      </c>
      <c r="D18636" s="4" t="s">
        <v>234</v>
      </c>
      <c r="E18636" s="4" t="s">
        <v>27</v>
      </c>
      <c r="F18636" s="4">
        <v>8400215177</v>
      </c>
      <c r="G18636" s="4"/>
      <c r="H18636" s="4" t="s">
        <v>25167</v>
      </c>
      <c r="I18636" s="4"/>
      <c r="J18636" s="4" t="s">
        <v>25169</v>
      </c>
      <c r="L18636" s="4" t="s">
        <v>25170</v>
      </c>
      <c r="M18636" s="4" t="s">
        <v>90</v>
      </c>
      <c r="N18636" s="4">
        <v>226010</v>
      </c>
      <c r="O18636" s="4"/>
      <c r="P18636" s="4">
        <v>8048108680</v>
      </c>
      <c r="Q18636" s="31"/>
      <c r="R18636" s="4"/>
      <c r="S18636" s="13" t="s">
        <v>201654</v>
      </c>
      <c r="T18636" s="13"/>
      <c r="U18636" s="13"/>
      <c r="V18636" s="13"/>
      <c r="W18636" s="13"/>
    </row>
    <row r="18637" spans="1:23" ht="45" x14ac:dyDescent="0.25">
      <c r="A18637" s="4" t="s">
        <v>25205</v>
      </c>
      <c r="B18637" s="4" t="s">
        <v>185</v>
      </c>
      <c r="C18637" s="4" t="s">
        <v>491</v>
      </c>
      <c r="D18637" s="4" t="s">
        <v>25202</v>
      </c>
      <c r="E18637" s="4" t="s">
        <v>235</v>
      </c>
      <c r="F18637" s="4">
        <v>9389955558</v>
      </c>
      <c r="G18637" s="4">
        <v>9565457747</v>
      </c>
      <c r="H18637" s="4" t="s">
        <v>25203</v>
      </c>
      <c r="I18637" s="4" t="s">
        <v>25204</v>
      </c>
      <c r="J18637" s="4" t="s">
        <v>25206</v>
      </c>
      <c r="L18637" s="4"/>
      <c r="M18637" s="4" t="s">
        <v>90</v>
      </c>
      <c r="N18637" s="4">
        <v>226001</v>
      </c>
      <c r="O18637" s="4" t="s">
        <v>25207</v>
      </c>
      <c r="P18637" s="4">
        <v>8048106022</v>
      </c>
      <c r="Q18637" s="31" t="s">
        <v>208503</v>
      </c>
      <c r="R18637" s="4"/>
      <c r="S18637" s="13" t="s">
        <v>195630</v>
      </c>
      <c r="T18637" s="13"/>
      <c r="U18637" s="13"/>
      <c r="V18637" s="13"/>
      <c r="W18637" s="13"/>
    </row>
    <row r="18638" spans="1:23" x14ac:dyDescent="0.25">
      <c r="A18638" s="4" t="s">
        <v>25335</v>
      </c>
      <c r="B18638" s="4" t="s">
        <v>185</v>
      </c>
      <c r="C18638" s="4" t="s">
        <v>949</v>
      </c>
      <c r="D18638" s="4" t="s">
        <v>4242</v>
      </c>
      <c r="E18638" s="4" t="s">
        <v>27</v>
      </c>
      <c r="F18638" s="4">
        <v>9838501485</v>
      </c>
      <c r="G18638" s="4"/>
      <c r="H18638" s="4" t="s">
        <v>25334</v>
      </c>
      <c r="I18638" s="4"/>
      <c r="J18638" s="4" t="s">
        <v>25336</v>
      </c>
      <c r="L18638" s="4" t="s">
        <v>9293</v>
      </c>
      <c r="M18638" s="4" t="s">
        <v>90</v>
      </c>
      <c r="N18638" s="4">
        <v>226016</v>
      </c>
      <c r="O18638" s="4"/>
      <c r="P18638" s="4">
        <v>8043046643</v>
      </c>
      <c r="Q18638" s="31"/>
      <c r="R18638" s="4"/>
      <c r="S18638" s="13" t="s">
        <v>201655</v>
      </c>
      <c r="T18638" s="13"/>
      <c r="U18638" s="13"/>
      <c r="V18638" s="13"/>
      <c r="W18638" s="13"/>
    </row>
    <row r="18639" spans="1:23" ht="45" x14ac:dyDescent="0.25">
      <c r="A18639" s="4" t="s">
        <v>25345</v>
      </c>
      <c r="B18639" s="4" t="s">
        <v>185</v>
      </c>
      <c r="C18639" s="4" t="s">
        <v>506</v>
      </c>
      <c r="D18639" s="4" t="s">
        <v>21278</v>
      </c>
      <c r="E18639" s="4" t="s">
        <v>34</v>
      </c>
      <c r="F18639" s="4">
        <v>9454257625</v>
      </c>
      <c r="G18639" s="4">
        <v>8736915594</v>
      </c>
      <c r="H18639" s="4" t="s">
        <v>25344</v>
      </c>
      <c r="I18639" s="4"/>
      <c r="J18639" s="4" t="s">
        <v>25346</v>
      </c>
      <c r="L18639" s="4" t="s">
        <v>25347</v>
      </c>
      <c r="M18639" s="4" t="s">
        <v>90</v>
      </c>
      <c r="N18639" s="4">
        <v>226028</v>
      </c>
      <c r="O18639" s="4"/>
      <c r="P18639" s="4">
        <v>8048110272</v>
      </c>
      <c r="Q18639" s="31" t="s">
        <v>25342</v>
      </c>
      <c r="R18639" s="4"/>
      <c r="S18639" s="13" t="s">
        <v>25343</v>
      </c>
      <c r="T18639" s="13"/>
      <c r="U18639" s="13"/>
      <c r="V18639" s="13"/>
      <c r="W18639" s="13"/>
    </row>
    <row r="18640" spans="1:23" ht="45" x14ac:dyDescent="0.25">
      <c r="A18640" s="4" t="s">
        <v>26492</v>
      </c>
      <c r="B18640" s="4" t="s">
        <v>185</v>
      </c>
      <c r="C18640" s="4" t="s">
        <v>26490</v>
      </c>
      <c r="D18640" s="4" t="s">
        <v>4264</v>
      </c>
      <c r="E18640" s="4" t="s">
        <v>27</v>
      </c>
      <c r="F18640" s="4">
        <v>9554088653</v>
      </c>
      <c r="G18640" s="4"/>
      <c r="H18640" s="4" t="s">
        <v>26491</v>
      </c>
      <c r="I18640" s="4"/>
      <c r="J18640" s="4" t="s">
        <v>26493</v>
      </c>
      <c r="L18640" s="4" t="s">
        <v>26493</v>
      </c>
      <c r="M18640" s="4" t="s">
        <v>90</v>
      </c>
      <c r="N18640" s="4">
        <v>226001</v>
      </c>
      <c r="O18640" s="4"/>
      <c r="P18640" s="4">
        <v>8048010725</v>
      </c>
      <c r="Q18640" s="31" t="s">
        <v>218618</v>
      </c>
      <c r="R18640" s="4"/>
      <c r="S18640" s="13" t="s">
        <v>201656</v>
      </c>
      <c r="T18640" s="13"/>
      <c r="U18640" s="13"/>
      <c r="V18640" s="13"/>
      <c r="W18640" s="13"/>
    </row>
    <row r="18641" spans="1:23" ht="30" x14ac:dyDescent="0.25">
      <c r="A18641" s="4" t="s">
        <v>27422</v>
      </c>
      <c r="B18641" s="4" t="s">
        <v>185</v>
      </c>
      <c r="C18641" s="4" t="s">
        <v>491</v>
      </c>
      <c r="D18641" s="4" t="s">
        <v>27420</v>
      </c>
      <c r="E18641" s="4" t="s">
        <v>34</v>
      </c>
      <c r="F18641" s="4">
        <v>9335753375</v>
      </c>
      <c r="G18641" s="4"/>
      <c r="H18641" s="4" t="s">
        <v>27421</v>
      </c>
      <c r="I18641" s="4"/>
      <c r="J18641" s="4" t="s">
        <v>27423</v>
      </c>
      <c r="L18641" s="4" t="s">
        <v>27424</v>
      </c>
      <c r="M18641" s="4" t="s">
        <v>90</v>
      </c>
      <c r="N18641" s="4">
        <v>226016</v>
      </c>
      <c r="O18641" s="4"/>
      <c r="P18641" s="4">
        <v>8071933998</v>
      </c>
      <c r="Q18641" s="31" t="s">
        <v>218619</v>
      </c>
      <c r="R18641" s="4"/>
      <c r="S18641" s="13" t="s">
        <v>218620</v>
      </c>
      <c r="T18641" s="13"/>
      <c r="U18641" s="13"/>
      <c r="V18641" s="13"/>
      <c r="W18641" s="13"/>
    </row>
    <row r="18642" spans="1:23" ht="45" x14ac:dyDescent="0.25">
      <c r="A18642" s="4" t="s">
        <v>27585</v>
      </c>
      <c r="B18642" s="4" t="s">
        <v>185</v>
      </c>
      <c r="C18642" s="4" t="s">
        <v>18593</v>
      </c>
      <c r="D18642" s="4" t="s">
        <v>27582</v>
      </c>
      <c r="E18642" s="4" t="s">
        <v>27</v>
      </c>
      <c r="F18642" s="4">
        <v>9044364427</v>
      </c>
      <c r="G18642" s="4">
        <v>7897744455</v>
      </c>
      <c r="H18642" s="4" t="s">
        <v>27583</v>
      </c>
      <c r="I18642" s="4" t="s">
        <v>27584</v>
      </c>
      <c r="J18642" s="4" t="s">
        <v>27586</v>
      </c>
      <c r="L18642" s="4" t="s">
        <v>27587</v>
      </c>
      <c r="M18642" s="4" t="s">
        <v>90</v>
      </c>
      <c r="N18642" s="4">
        <v>226003</v>
      </c>
      <c r="O18642" s="4"/>
      <c r="P18642" s="4">
        <v>8045329637</v>
      </c>
      <c r="Q18642" s="31" t="s">
        <v>208504</v>
      </c>
      <c r="R18642" s="4"/>
      <c r="S18642" s="13" t="s">
        <v>201657</v>
      </c>
      <c r="T18642" s="13"/>
      <c r="U18642" s="13"/>
      <c r="V18642" s="13"/>
      <c r="W18642" s="13"/>
    </row>
    <row r="18643" spans="1:23" ht="45" x14ac:dyDescent="0.25">
      <c r="A18643" s="4" t="s">
        <v>27640</v>
      </c>
      <c r="B18643" s="4" t="s">
        <v>185</v>
      </c>
      <c r="C18643" s="4" t="s">
        <v>27638</v>
      </c>
      <c r="D18643" s="4" t="s">
        <v>149</v>
      </c>
      <c r="E18643" s="4" t="s">
        <v>34</v>
      </c>
      <c r="F18643" s="4">
        <v>7618991111</v>
      </c>
      <c r="G18643" s="4">
        <v>7275735600</v>
      </c>
      <c r="H18643" s="4" t="s">
        <v>27639</v>
      </c>
      <c r="I18643" s="4"/>
      <c r="J18643" s="4" t="s">
        <v>27641</v>
      </c>
      <c r="L18643" s="4" t="s">
        <v>15680</v>
      </c>
      <c r="M18643" s="4" t="s">
        <v>90</v>
      </c>
      <c r="N18643" s="4">
        <v>226010</v>
      </c>
      <c r="O18643" s="4" t="s">
        <v>27642</v>
      </c>
      <c r="P18643" s="4">
        <v>8046062786</v>
      </c>
      <c r="Q18643" s="31" t="s">
        <v>218621</v>
      </c>
      <c r="R18643" s="4"/>
      <c r="S18643" s="13" t="s">
        <v>218622</v>
      </c>
      <c r="T18643" s="13"/>
      <c r="U18643" s="13"/>
      <c r="V18643" s="13"/>
      <c r="W18643" s="13"/>
    </row>
    <row r="18644" spans="1:23" ht="30" x14ac:dyDescent="0.25">
      <c r="A18644" s="4" t="s">
        <v>27811</v>
      </c>
      <c r="B18644" s="4" t="s">
        <v>185</v>
      </c>
      <c r="C18644" s="4" t="s">
        <v>27808</v>
      </c>
      <c r="D18644" s="4" t="s">
        <v>3496</v>
      </c>
      <c r="E18644" s="4" t="s">
        <v>34</v>
      </c>
      <c r="F18644" s="4">
        <v>7860914444</v>
      </c>
      <c r="G18644" s="4">
        <v>9335999994</v>
      </c>
      <c r="H18644" s="4" t="s">
        <v>27809</v>
      </c>
      <c r="I18644" s="4" t="s">
        <v>27810</v>
      </c>
      <c r="J18644" s="4" t="s">
        <v>27812</v>
      </c>
      <c r="L18644" s="4" t="s">
        <v>27813</v>
      </c>
      <c r="M18644" s="4" t="s">
        <v>90</v>
      </c>
      <c r="N18644" s="4">
        <v>226018</v>
      </c>
      <c r="O18644" s="4"/>
      <c r="P18644" s="4">
        <v>8048578141</v>
      </c>
      <c r="Q18644" s="31" t="s">
        <v>218623</v>
      </c>
      <c r="R18644" s="4"/>
      <c r="S18644" s="13" t="s">
        <v>218624</v>
      </c>
      <c r="T18644" s="13"/>
      <c r="U18644" s="13"/>
      <c r="V18644" s="13"/>
      <c r="W18644" s="13"/>
    </row>
    <row r="18645" spans="1:23" x14ac:dyDescent="0.25">
      <c r="A18645" s="4" t="s">
        <v>27886</v>
      </c>
      <c r="B18645" s="4" t="s">
        <v>185</v>
      </c>
      <c r="C18645" s="4" t="s">
        <v>27884</v>
      </c>
      <c r="D18645" s="4" t="s">
        <v>1037</v>
      </c>
      <c r="E18645" s="4"/>
      <c r="F18645" s="4">
        <v>9307063830</v>
      </c>
      <c r="G18645" s="4"/>
      <c r="H18645" s="4" t="s">
        <v>27885</v>
      </c>
      <c r="I18645" s="4"/>
      <c r="J18645" s="4" t="s">
        <v>27887</v>
      </c>
      <c r="L18645" s="4" t="s">
        <v>27888</v>
      </c>
      <c r="M18645" s="4" t="s">
        <v>90</v>
      </c>
      <c r="N18645" s="4">
        <v>226003</v>
      </c>
      <c r="O18645" s="4"/>
      <c r="P18645" s="4">
        <v>8048108896</v>
      </c>
      <c r="Q18645" s="31"/>
      <c r="R18645" s="4"/>
      <c r="S18645" s="13" t="s">
        <v>201658</v>
      </c>
      <c r="T18645" s="13"/>
      <c r="U18645" s="13"/>
      <c r="V18645" s="13"/>
      <c r="W18645" s="13"/>
    </row>
    <row r="18646" spans="1:23" x14ac:dyDescent="0.25">
      <c r="A18646" s="4" t="s">
        <v>28299</v>
      </c>
      <c r="B18646" s="4" t="s">
        <v>185</v>
      </c>
      <c r="C18646" s="4" t="s">
        <v>28296</v>
      </c>
      <c r="D18646" s="4" t="s">
        <v>28297</v>
      </c>
      <c r="E18646" s="4" t="s">
        <v>27</v>
      </c>
      <c r="F18646" s="4">
        <v>9307448450</v>
      </c>
      <c r="G18646" s="4">
        <v>9984249086</v>
      </c>
      <c r="H18646" s="4" t="s">
        <v>28298</v>
      </c>
      <c r="I18646" s="4"/>
      <c r="J18646" s="4" t="s">
        <v>28300</v>
      </c>
      <c r="L18646" s="4" t="s">
        <v>28301</v>
      </c>
      <c r="M18646" s="4" t="s">
        <v>90</v>
      </c>
      <c r="N18646" s="4">
        <v>226001</v>
      </c>
      <c r="O18646" s="4" t="s">
        <v>28302</v>
      </c>
      <c r="P18646" s="4">
        <v>8048561408</v>
      </c>
      <c r="Q18646" s="31"/>
      <c r="R18646" s="4"/>
      <c r="S18646" s="13" t="s">
        <v>229214</v>
      </c>
      <c r="T18646" s="13"/>
      <c r="U18646" s="13"/>
      <c r="V18646" s="13"/>
      <c r="W18646" s="13"/>
    </row>
    <row r="18647" spans="1:23" x14ac:dyDescent="0.25">
      <c r="A18647" s="4" t="s">
        <v>29305</v>
      </c>
      <c r="B18647" s="4" t="s">
        <v>185</v>
      </c>
      <c r="C18647" s="4" t="s">
        <v>29302</v>
      </c>
      <c r="D18647" s="4" t="s">
        <v>763</v>
      </c>
      <c r="E18647" s="4" t="s">
        <v>74</v>
      </c>
      <c r="F18647" s="4">
        <v>9839014099</v>
      </c>
      <c r="G18647" s="4">
        <v>9450974079</v>
      </c>
      <c r="H18647" s="4" t="s">
        <v>29303</v>
      </c>
      <c r="I18647" s="4" t="s">
        <v>29304</v>
      </c>
      <c r="J18647" s="4" t="s">
        <v>29306</v>
      </c>
      <c r="L18647" s="4" t="s">
        <v>3101</v>
      </c>
      <c r="M18647" s="4" t="s">
        <v>90</v>
      </c>
      <c r="N18647" s="4">
        <v>226018</v>
      </c>
      <c r="O18647" s="4" t="s">
        <v>29307</v>
      </c>
      <c r="P18647" s="4">
        <v>8048554006</v>
      </c>
      <c r="Q18647" s="31"/>
      <c r="R18647" s="4"/>
      <c r="S18647" s="13" t="s">
        <v>195631</v>
      </c>
      <c r="T18647" s="13"/>
      <c r="U18647" s="13"/>
      <c r="V18647" s="13"/>
      <c r="W18647" s="13"/>
    </row>
    <row r="18648" spans="1:23" ht="45" x14ac:dyDescent="0.25">
      <c r="A18648" s="4" t="s">
        <v>30308</v>
      </c>
      <c r="B18648" s="4" t="s">
        <v>185</v>
      </c>
      <c r="C18648" s="4" t="s">
        <v>3638</v>
      </c>
      <c r="D18648" s="4" t="s">
        <v>194</v>
      </c>
      <c r="E18648" s="4" t="s">
        <v>34</v>
      </c>
      <c r="F18648" s="4">
        <v>9044531532</v>
      </c>
      <c r="G18648" s="4"/>
      <c r="H18648" s="4" t="s">
        <v>30307</v>
      </c>
      <c r="I18648" s="4"/>
      <c r="J18648" s="4" t="s">
        <v>30309</v>
      </c>
      <c r="L18648" s="4" t="s">
        <v>185</v>
      </c>
      <c r="M18648" s="4" t="s">
        <v>90</v>
      </c>
      <c r="N18648" s="4">
        <v>226029</v>
      </c>
      <c r="O18648" s="4"/>
      <c r="P18648" s="4">
        <v>8048705203</v>
      </c>
      <c r="Q18648" s="31" t="s">
        <v>218625</v>
      </c>
      <c r="R18648" s="4"/>
      <c r="S18648" s="13" t="s">
        <v>218626</v>
      </c>
      <c r="T18648" s="13"/>
      <c r="U18648" s="13"/>
      <c r="V18648" s="13"/>
      <c r="W18648" s="13"/>
    </row>
    <row r="18649" spans="1:23" x14ac:dyDescent="0.25">
      <c r="A18649" s="4" t="s">
        <v>30859</v>
      </c>
      <c r="B18649" s="4" t="s">
        <v>185</v>
      </c>
      <c r="C18649" s="4" t="s">
        <v>20962</v>
      </c>
      <c r="D18649" s="4" t="s">
        <v>194</v>
      </c>
      <c r="E18649" s="4" t="s">
        <v>175</v>
      </c>
      <c r="F18649" s="4">
        <v>9651757658</v>
      </c>
      <c r="G18649" s="4"/>
      <c r="H18649" s="4" t="s">
        <v>30857</v>
      </c>
      <c r="I18649" s="4" t="s">
        <v>30858</v>
      </c>
      <c r="J18649" s="4" t="s">
        <v>30860</v>
      </c>
      <c r="L18649" s="4" t="s">
        <v>9293</v>
      </c>
      <c r="M18649" s="4" t="s">
        <v>90</v>
      </c>
      <c r="N18649" s="4">
        <v>226016</v>
      </c>
      <c r="O18649" s="4" t="s">
        <v>30861</v>
      </c>
      <c r="P18649" s="4">
        <v>8071934611</v>
      </c>
      <c r="Q18649" s="31"/>
      <c r="R18649" s="4"/>
      <c r="S18649" s="13" t="s">
        <v>229215</v>
      </c>
      <c r="T18649" s="13"/>
      <c r="U18649" s="13"/>
      <c r="V18649" s="13"/>
      <c r="W18649" s="13"/>
    </row>
    <row r="18650" spans="1:23" x14ac:dyDescent="0.25">
      <c r="A18650" s="4" t="s">
        <v>31349</v>
      </c>
      <c r="B18650" s="4" t="s">
        <v>185</v>
      </c>
      <c r="C18650" s="4" t="s">
        <v>31346</v>
      </c>
      <c r="D18650" s="4"/>
      <c r="E18650" s="4" t="s">
        <v>27</v>
      </c>
      <c r="F18650" s="4">
        <v>9919990987</v>
      </c>
      <c r="G18650" s="4">
        <v>9559410409</v>
      </c>
      <c r="H18650" s="4" t="s">
        <v>31347</v>
      </c>
      <c r="I18650" s="4" t="s">
        <v>31348</v>
      </c>
      <c r="J18650" s="4" t="s">
        <v>31350</v>
      </c>
      <c r="L18650" s="4" t="s">
        <v>31351</v>
      </c>
      <c r="M18650" s="4" t="s">
        <v>90</v>
      </c>
      <c r="N18650" s="4">
        <v>226001</v>
      </c>
      <c r="O18650" s="4"/>
      <c r="P18650" s="4">
        <v>8045329538</v>
      </c>
      <c r="Q18650" s="31"/>
      <c r="R18650" s="4"/>
      <c r="S18650" s="13" t="s">
        <v>31345</v>
      </c>
      <c r="T18650" s="13"/>
      <c r="U18650" s="13"/>
      <c r="V18650" s="13"/>
      <c r="W18650" s="13"/>
    </row>
    <row r="18651" spans="1:23" x14ac:dyDescent="0.25">
      <c r="A18651" s="4" t="s">
        <v>31959</v>
      </c>
      <c r="B18651" s="4" t="s">
        <v>185</v>
      </c>
      <c r="C18651" s="4" t="s">
        <v>13638</v>
      </c>
      <c r="D18651" s="4" t="s">
        <v>4386</v>
      </c>
      <c r="E18651" s="4" t="s">
        <v>27</v>
      </c>
      <c r="F18651" s="4">
        <v>9956851729</v>
      </c>
      <c r="G18651" s="4">
        <v>9956851673</v>
      </c>
      <c r="H18651" s="4" t="s">
        <v>31958</v>
      </c>
      <c r="I18651" s="4"/>
      <c r="J18651" s="4" t="s">
        <v>31960</v>
      </c>
      <c r="L18651" s="4" t="s">
        <v>31961</v>
      </c>
      <c r="M18651" s="4" t="s">
        <v>90</v>
      </c>
      <c r="N18651" s="4">
        <v>226001</v>
      </c>
      <c r="O18651" s="4"/>
      <c r="P18651" s="4">
        <v>8048556065</v>
      </c>
      <c r="Q18651" s="31"/>
      <c r="R18651" s="4"/>
      <c r="S18651" s="13" t="s">
        <v>201659</v>
      </c>
      <c r="T18651" s="13"/>
      <c r="U18651" s="13"/>
      <c r="V18651" s="13"/>
      <c r="W18651" s="13"/>
    </row>
    <row r="18652" spans="1:23" x14ac:dyDescent="0.25">
      <c r="A18652" s="4" t="s">
        <v>32339</v>
      </c>
      <c r="B18652" s="4" t="s">
        <v>185</v>
      </c>
      <c r="C18652" s="4" t="s">
        <v>14137</v>
      </c>
      <c r="D18652" s="4" t="s">
        <v>20433</v>
      </c>
      <c r="E18652" s="4" t="s">
        <v>34</v>
      </c>
      <c r="F18652" s="4">
        <v>9307332983</v>
      </c>
      <c r="G18652" s="4">
        <v>9839081990</v>
      </c>
      <c r="H18652" s="4" t="s">
        <v>32338</v>
      </c>
      <c r="I18652" s="4"/>
      <c r="J18652" s="4" t="s">
        <v>32340</v>
      </c>
      <c r="L18652" s="4" t="s">
        <v>32341</v>
      </c>
      <c r="M18652" s="4" t="s">
        <v>90</v>
      </c>
      <c r="N18652" s="4">
        <v>226012</v>
      </c>
      <c r="O18652" s="4" t="s">
        <v>32342</v>
      </c>
      <c r="P18652" s="4">
        <v>8048027556</v>
      </c>
      <c r="Q18652" s="31"/>
      <c r="R18652" s="4"/>
      <c r="S18652" s="13" t="s">
        <v>201660</v>
      </c>
      <c r="T18652" s="13"/>
      <c r="U18652" s="13"/>
      <c r="V18652" s="13"/>
      <c r="W18652" s="13"/>
    </row>
    <row r="18653" spans="1:23" x14ac:dyDescent="0.25">
      <c r="A18653" s="4" t="s">
        <v>32689</v>
      </c>
      <c r="B18653" s="4" t="s">
        <v>185</v>
      </c>
      <c r="C18653" s="4" t="s">
        <v>32687</v>
      </c>
      <c r="D18653" s="4" t="s">
        <v>3165</v>
      </c>
      <c r="E18653" s="4" t="s">
        <v>34</v>
      </c>
      <c r="F18653" s="4">
        <v>9580335034</v>
      </c>
      <c r="G18653" s="4">
        <v>9415583578</v>
      </c>
      <c r="H18653" s="4" t="s">
        <v>32688</v>
      </c>
      <c r="I18653" s="4"/>
      <c r="J18653" s="4" t="s">
        <v>32690</v>
      </c>
      <c r="L18653" s="4" t="s">
        <v>32691</v>
      </c>
      <c r="M18653" s="4" t="s">
        <v>90</v>
      </c>
      <c r="N18653" s="4"/>
      <c r="O18653" s="4"/>
      <c r="P18653" s="4">
        <v>8042902928</v>
      </c>
      <c r="Q18653" s="31" t="s">
        <v>32685</v>
      </c>
      <c r="R18653" s="4"/>
      <c r="S18653" s="13" t="s">
        <v>32686</v>
      </c>
      <c r="T18653" s="13"/>
      <c r="U18653" s="13"/>
      <c r="V18653" s="13"/>
      <c r="W18653" s="13"/>
    </row>
    <row r="18654" spans="1:23" x14ac:dyDescent="0.25">
      <c r="A18654" s="4" t="s">
        <v>32986</v>
      </c>
      <c r="B18654" s="4" t="s">
        <v>185</v>
      </c>
      <c r="C18654" s="4" t="s">
        <v>32984</v>
      </c>
      <c r="D18654" s="4" t="s">
        <v>54</v>
      </c>
      <c r="E18654" s="4" t="s">
        <v>27</v>
      </c>
      <c r="F18654" s="4">
        <v>7844865202</v>
      </c>
      <c r="G18654" s="4">
        <v>9670200715</v>
      </c>
      <c r="H18654" s="4" t="s">
        <v>32985</v>
      </c>
      <c r="I18654" s="4"/>
      <c r="J18654" s="4" t="s">
        <v>32987</v>
      </c>
      <c r="L18654" s="4" t="s">
        <v>32988</v>
      </c>
      <c r="M18654" s="4" t="s">
        <v>90</v>
      </c>
      <c r="N18654" s="4">
        <v>226021</v>
      </c>
      <c r="O18654" s="4"/>
      <c r="P18654" s="4">
        <v>8048549214</v>
      </c>
      <c r="Q18654" s="31"/>
      <c r="R18654" s="4"/>
      <c r="S18654" s="13" t="s">
        <v>201661</v>
      </c>
      <c r="T18654" s="13"/>
      <c r="U18654" s="13"/>
      <c r="V18654" s="13"/>
      <c r="W18654" s="13"/>
    </row>
    <row r="18655" spans="1:23" x14ac:dyDescent="0.25">
      <c r="A18655" s="4" t="s">
        <v>33055</v>
      </c>
      <c r="B18655" s="4" t="s">
        <v>185</v>
      </c>
      <c r="C18655" s="4" t="s">
        <v>33052</v>
      </c>
      <c r="D18655" s="4" t="s">
        <v>337</v>
      </c>
      <c r="E18655" s="4" t="s">
        <v>27</v>
      </c>
      <c r="F18655" s="4">
        <v>9695038920</v>
      </c>
      <c r="G18655" s="4">
        <v>7408603099</v>
      </c>
      <c r="H18655" s="4" t="s">
        <v>33053</v>
      </c>
      <c r="I18655" s="4" t="s">
        <v>33054</v>
      </c>
      <c r="J18655" s="4" t="s">
        <v>33056</v>
      </c>
      <c r="L18655" s="4" t="s">
        <v>33057</v>
      </c>
      <c r="M18655" s="4" t="s">
        <v>90</v>
      </c>
      <c r="N18655" s="4">
        <v>226001</v>
      </c>
      <c r="O18655" s="4"/>
      <c r="P18655" s="4">
        <v>8048424414</v>
      </c>
      <c r="Q18655" s="31"/>
      <c r="R18655" s="4"/>
      <c r="S18655" s="13" t="s">
        <v>201662</v>
      </c>
      <c r="T18655" s="13"/>
      <c r="U18655" s="13"/>
      <c r="V18655" s="13"/>
      <c r="W18655" s="13"/>
    </row>
    <row r="18656" spans="1:23" x14ac:dyDescent="0.25">
      <c r="A18656" s="4" t="s">
        <v>33803</v>
      </c>
      <c r="B18656" s="4" t="s">
        <v>185</v>
      </c>
      <c r="C18656" s="4" t="s">
        <v>33801</v>
      </c>
      <c r="D18656" s="4"/>
      <c r="E18656" s="4" t="s">
        <v>235</v>
      </c>
      <c r="F18656" s="4">
        <v>9125331183</v>
      </c>
      <c r="G18656" s="4"/>
      <c r="H18656" s="4" t="s">
        <v>33802</v>
      </c>
      <c r="I18656" s="4"/>
      <c r="J18656" s="4" t="s">
        <v>33804</v>
      </c>
      <c r="L18656" s="4" t="s">
        <v>33805</v>
      </c>
      <c r="M18656" s="4" t="s">
        <v>90</v>
      </c>
      <c r="N18656" s="4">
        <v>226002</v>
      </c>
      <c r="O18656" s="4"/>
      <c r="P18656" s="4">
        <v>8048578347</v>
      </c>
      <c r="Q18656" s="31"/>
      <c r="R18656" s="4"/>
      <c r="S18656" s="13" t="s">
        <v>218627</v>
      </c>
      <c r="T18656" s="13"/>
      <c r="U18656" s="13"/>
      <c r="V18656" s="13"/>
      <c r="W18656" s="13"/>
    </row>
    <row r="18657" spans="1:23" ht="30" x14ac:dyDescent="0.25">
      <c r="A18657" s="4" t="s">
        <v>35199</v>
      </c>
      <c r="B18657" s="4" t="s">
        <v>185</v>
      </c>
      <c r="C18657" s="4" t="s">
        <v>22230</v>
      </c>
      <c r="D18657" s="4" t="s">
        <v>35197</v>
      </c>
      <c r="E18657" s="4" t="s">
        <v>34</v>
      </c>
      <c r="F18657" s="4">
        <v>9670044447</v>
      </c>
      <c r="G18657" s="4"/>
      <c r="H18657" s="4" t="s">
        <v>35198</v>
      </c>
      <c r="I18657" s="4"/>
      <c r="J18657" s="4" t="s">
        <v>35200</v>
      </c>
      <c r="L18657" s="4" t="s">
        <v>7765</v>
      </c>
      <c r="M18657" s="4" t="s">
        <v>90</v>
      </c>
      <c r="N18657" s="4">
        <v>226022</v>
      </c>
      <c r="O18657" s="4" t="s">
        <v>35201</v>
      </c>
      <c r="P18657" s="4">
        <v>8048728152</v>
      </c>
      <c r="Q18657" s="31" t="s">
        <v>218628</v>
      </c>
      <c r="R18657" s="4"/>
      <c r="S18657" s="13" t="s">
        <v>218629</v>
      </c>
      <c r="T18657" s="13"/>
      <c r="U18657" s="13"/>
      <c r="V18657" s="13"/>
      <c r="W18657" s="13"/>
    </row>
    <row r="18658" spans="1:23" ht="30" x14ac:dyDescent="0.25">
      <c r="A18658" s="4" t="s">
        <v>35920</v>
      </c>
      <c r="B18658" s="4" t="s">
        <v>185</v>
      </c>
      <c r="C18658" s="4" t="s">
        <v>35917</v>
      </c>
      <c r="D18658" s="4" t="s">
        <v>24481</v>
      </c>
      <c r="E18658" s="4" t="s">
        <v>34</v>
      </c>
      <c r="F18658" s="4">
        <v>8874088881</v>
      </c>
      <c r="G18658" s="4"/>
      <c r="H18658" s="4" t="s">
        <v>35918</v>
      </c>
      <c r="I18658" s="4" t="s">
        <v>35919</v>
      </c>
      <c r="J18658" s="4" t="s">
        <v>35921</v>
      </c>
      <c r="L18658" s="4" t="s">
        <v>35922</v>
      </c>
      <c r="M18658" s="4" t="s">
        <v>90</v>
      </c>
      <c r="N18658" s="4">
        <v>226010</v>
      </c>
      <c r="O18658" s="4"/>
      <c r="P18658" s="4">
        <v>8045328565</v>
      </c>
      <c r="Q18658" s="31" t="s">
        <v>208505</v>
      </c>
      <c r="R18658" s="4"/>
      <c r="S18658" s="13" t="s">
        <v>195632</v>
      </c>
      <c r="T18658" s="13"/>
      <c r="U18658" s="13"/>
      <c r="V18658" s="13"/>
      <c r="W18658" s="13"/>
    </row>
    <row r="18659" spans="1:23" ht="45" x14ac:dyDescent="0.25">
      <c r="A18659" s="4" t="s">
        <v>38002</v>
      </c>
      <c r="B18659" s="4" t="s">
        <v>185</v>
      </c>
      <c r="C18659" s="4" t="s">
        <v>328</v>
      </c>
      <c r="D18659" s="4" t="s">
        <v>8060</v>
      </c>
      <c r="E18659" s="4" t="s">
        <v>34</v>
      </c>
      <c r="F18659" s="4">
        <v>9336875165</v>
      </c>
      <c r="G18659" s="4">
        <v>9415782369</v>
      </c>
      <c r="H18659" s="4" t="s">
        <v>38000</v>
      </c>
      <c r="I18659" s="4" t="s">
        <v>38001</v>
      </c>
      <c r="J18659" s="4" t="s">
        <v>38003</v>
      </c>
      <c r="L18659" s="4" t="s">
        <v>38004</v>
      </c>
      <c r="M18659" s="4" t="s">
        <v>90</v>
      </c>
      <c r="N18659" s="4">
        <v>226022</v>
      </c>
      <c r="O18659" s="4" t="s">
        <v>38005</v>
      </c>
      <c r="P18659" s="4">
        <v>8042901839</v>
      </c>
      <c r="Q18659" s="31" t="s">
        <v>218630</v>
      </c>
      <c r="R18659" s="4"/>
      <c r="S18659" s="13" t="s">
        <v>218631</v>
      </c>
      <c r="T18659" s="13"/>
      <c r="U18659" s="13"/>
      <c r="V18659" s="13"/>
      <c r="W18659" s="13"/>
    </row>
    <row r="18660" spans="1:23" x14ac:dyDescent="0.25">
      <c r="A18660" s="4" t="s">
        <v>38172</v>
      </c>
      <c r="B18660" s="4" t="s">
        <v>185</v>
      </c>
      <c r="C18660" s="4" t="s">
        <v>2848</v>
      </c>
      <c r="D18660" s="4" t="s">
        <v>1523</v>
      </c>
      <c r="E18660" s="4" t="s">
        <v>27</v>
      </c>
      <c r="F18660" s="4">
        <v>9839271499</v>
      </c>
      <c r="G18660" s="4">
        <v>9415006558</v>
      </c>
      <c r="H18660" s="4" t="s">
        <v>38171</v>
      </c>
      <c r="I18660" s="4"/>
      <c r="J18660" s="4" t="s">
        <v>38173</v>
      </c>
      <c r="L18660" s="4" t="s">
        <v>38174</v>
      </c>
      <c r="M18660" s="4" t="s">
        <v>90</v>
      </c>
      <c r="N18660" s="4">
        <v>226001</v>
      </c>
      <c r="O18660" s="4"/>
      <c r="P18660" s="4">
        <v>8048007126</v>
      </c>
      <c r="Q18660" s="31" t="s">
        <v>38169</v>
      </c>
      <c r="R18660" s="4"/>
      <c r="S18660" s="13" t="s">
        <v>38170</v>
      </c>
      <c r="T18660" s="13"/>
      <c r="U18660" s="13"/>
      <c r="V18660" s="13"/>
      <c r="W18660" s="13"/>
    </row>
    <row r="18661" spans="1:23" ht="45" x14ac:dyDescent="0.25">
      <c r="A18661" s="4" t="s">
        <v>39480</v>
      </c>
      <c r="B18661" s="4" t="s">
        <v>185</v>
      </c>
      <c r="C18661" s="4" t="s">
        <v>2154</v>
      </c>
      <c r="D18661" s="4" t="s">
        <v>337</v>
      </c>
      <c r="E18661" s="4" t="s">
        <v>27</v>
      </c>
      <c r="F18661" s="4">
        <v>9899152345</v>
      </c>
      <c r="G18661" s="4"/>
      <c r="H18661" s="4" t="s">
        <v>39478</v>
      </c>
      <c r="I18661" s="4" t="s">
        <v>39479</v>
      </c>
      <c r="J18661" s="4" t="s">
        <v>39481</v>
      </c>
      <c r="L18661" s="4" t="s">
        <v>39481</v>
      </c>
      <c r="M18661" s="4" t="s">
        <v>90</v>
      </c>
      <c r="N18661" s="4">
        <v>225001</v>
      </c>
      <c r="O18661" s="4"/>
      <c r="P18661" s="4">
        <v>8048565232</v>
      </c>
      <c r="Q18661" s="31" t="s">
        <v>218632</v>
      </c>
      <c r="R18661" s="4"/>
      <c r="S18661" s="13" t="s">
        <v>201663</v>
      </c>
      <c r="T18661" s="13"/>
      <c r="U18661" s="13"/>
      <c r="V18661" s="13"/>
      <c r="W18661" s="13"/>
    </row>
    <row r="18662" spans="1:23" x14ac:dyDescent="0.25">
      <c r="A18662" s="4" t="s">
        <v>40586</v>
      </c>
      <c r="B18662" s="4" t="s">
        <v>185</v>
      </c>
      <c r="C18662" s="4" t="s">
        <v>1600</v>
      </c>
      <c r="D18662" s="4" t="s">
        <v>4762</v>
      </c>
      <c r="E18662" s="4" t="s">
        <v>11990</v>
      </c>
      <c r="F18662" s="4">
        <v>9506125999</v>
      </c>
      <c r="G18662" s="4">
        <v>9628093594</v>
      </c>
      <c r="H18662" s="4" t="s">
        <v>40584</v>
      </c>
      <c r="I18662" s="4" t="s">
        <v>40585</v>
      </c>
      <c r="J18662" s="4" t="s">
        <v>40587</v>
      </c>
      <c r="L18662" s="4" t="s">
        <v>18355</v>
      </c>
      <c r="M18662" s="4" t="s">
        <v>90</v>
      </c>
      <c r="N18662" s="4">
        <v>226006</v>
      </c>
      <c r="O18662" s="4" t="s">
        <v>10517</v>
      </c>
      <c r="P18662" s="4">
        <v>8045384529</v>
      </c>
      <c r="Q18662" s="31"/>
      <c r="R18662" s="4"/>
      <c r="S18662" s="13" t="s">
        <v>225745</v>
      </c>
      <c r="T18662" s="13"/>
      <c r="U18662" s="13"/>
      <c r="V18662" s="13"/>
      <c r="W18662" s="13"/>
    </row>
    <row r="18663" spans="1:23" ht="30" x14ac:dyDescent="0.25">
      <c r="A18663" s="4" t="s">
        <v>41077</v>
      </c>
      <c r="B18663" s="4" t="s">
        <v>185</v>
      </c>
      <c r="C18663" s="4" t="s">
        <v>41075</v>
      </c>
      <c r="D18663" s="4" t="s">
        <v>54</v>
      </c>
      <c r="E18663" s="4" t="s">
        <v>34</v>
      </c>
      <c r="F18663" s="4">
        <v>9125956088</v>
      </c>
      <c r="G18663" s="4">
        <v>9307264904</v>
      </c>
      <c r="H18663" s="4" t="s">
        <v>41076</v>
      </c>
      <c r="I18663" s="4"/>
      <c r="J18663" s="4" t="s">
        <v>41078</v>
      </c>
      <c r="L18663" s="4" t="s">
        <v>6668</v>
      </c>
      <c r="M18663" s="4" t="s">
        <v>90</v>
      </c>
      <c r="N18663" s="4">
        <v>226001</v>
      </c>
      <c r="O18663" s="4"/>
      <c r="P18663" s="4">
        <v>8071808713</v>
      </c>
      <c r="Q18663" s="31" t="s">
        <v>218633</v>
      </c>
      <c r="R18663" s="4"/>
      <c r="S18663" s="13" t="s">
        <v>218634</v>
      </c>
      <c r="T18663" s="13"/>
      <c r="U18663" s="13"/>
      <c r="V18663" s="13"/>
      <c r="W18663" s="13"/>
    </row>
    <row r="18664" spans="1:23" ht="30" x14ac:dyDescent="0.25">
      <c r="A18664" s="4" t="s">
        <v>41263</v>
      </c>
      <c r="B18664" s="4" t="s">
        <v>185</v>
      </c>
      <c r="C18664" s="4" t="s">
        <v>4486</v>
      </c>
      <c r="D18664" s="4" t="s">
        <v>234</v>
      </c>
      <c r="E18664" s="4" t="s">
        <v>34</v>
      </c>
      <c r="F18664" s="4">
        <v>8090957298</v>
      </c>
      <c r="G18664" s="4">
        <v>9307814281</v>
      </c>
      <c r="H18664" s="4" t="s">
        <v>41262</v>
      </c>
      <c r="I18664" s="4"/>
      <c r="J18664" s="4" t="s">
        <v>41264</v>
      </c>
      <c r="L18664" s="4"/>
      <c r="M18664" s="4" t="s">
        <v>90</v>
      </c>
      <c r="N18664" s="4">
        <v>226020</v>
      </c>
      <c r="O18664" s="4"/>
      <c r="P18664" s="4">
        <v>8048609211</v>
      </c>
      <c r="Q18664" s="31" t="s">
        <v>218635</v>
      </c>
      <c r="R18664" s="4"/>
      <c r="S18664" s="13" t="s">
        <v>218636</v>
      </c>
      <c r="T18664" s="13"/>
      <c r="U18664" s="13"/>
      <c r="V18664" s="13"/>
      <c r="W18664" s="13"/>
    </row>
    <row r="18665" spans="1:23" x14ac:dyDescent="0.25">
      <c r="A18665" s="4" t="s">
        <v>15450</v>
      </c>
      <c r="B18665" s="4" t="s">
        <v>185</v>
      </c>
      <c r="C18665" s="4" t="s">
        <v>1059</v>
      </c>
      <c r="D18665" s="4" t="s">
        <v>149</v>
      </c>
      <c r="E18665" s="4" t="s">
        <v>27</v>
      </c>
      <c r="F18665" s="4">
        <v>9794503131</v>
      </c>
      <c r="G18665" s="4"/>
      <c r="H18665" s="4" t="s">
        <v>41314</v>
      </c>
      <c r="I18665" s="4"/>
      <c r="J18665" s="4" t="s">
        <v>41315</v>
      </c>
      <c r="L18665" s="4" t="s">
        <v>9293</v>
      </c>
      <c r="M18665" s="4" t="s">
        <v>90</v>
      </c>
      <c r="N18665" s="4">
        <v>226016</v>
      </c>
      <c r="O18665" s="4"/>
      <c r="P18665" s="4">
        <v>8071746578</v>
      </c>
      <c r="Q18665" s="31"/>
      <c r="R18665" s="4"/>
      <c r="S18665" s="13" t="s">
        <v>41313</v>
      </c>
      <c r="T18665" s="13"/>
      <c r="U18665" s="13"/>
      <c r="V18665" s="13"/>
      <c r="W18665" s="13"/>
    </row>
    <row r="18666" spans="1:23" ht="30" x14ac:dyDescent="0.25">
      <c r="A18666" s="4" t="s">
        <v>42624</v>
      </c>
      <c r="B18666" s="4" t="s">
        <v>185</v>
      </c>
      <c r="C18666" s="4" t="s">
        <v>42622</v>
      </c>
      <c r="D18666" s="4" t="s">
        <v>23693</v>
      </c>
      <c r="E18666" s="4" t="s">
        <v>27</v>
      </c>
      <c r="F18666" s="4">
        <v>9889758386</v>
      </c>
      <c r="G18666" s="4"/>
      <c r="H18666" s="4" t="s">
        <v>42623</v>
      </c>
      <c r="I18666" s="4"/>
      <c r="J18666" s="4" t="s">
        <v>42625</v>
      </c>
      <c r="L18666" s="4" t="s">
        <v>42626</v>
      </c>
      <c r="M18666" s="4" t="s">
        <v>90</v>
      </c>
      <c r="N18666" s="4">
        <v>226020</v>
      </c>
      <c r="O18666" s="4" t="s">
        <v>42627</v>
      </c>
      <c r="P18666" s="4">
        <v>8042963381</v>
      </c>
      <c r="Q18666" s="31" t="s">
        <v>205248</v>
      </c>
      <c r="R18666" s="4"/>
      <c r="S18666" s="13" t="s">
        <v>229216</v>
      </c>
      <c r="T18666" s="13"/>
      <c r="U18666" s="13"/>
      <c r="V18666" s="13"/>
      <c r="W18666" s="13"/>
    </row>
    <row r="18667" spans="1:23" ht="30" x14ac:dyDescent="0.25">
      <c r="A18667" s="4" t="s">
        <v>42828</v>
      </c>
      <c r="B18667" s="4" t="s">
        <v>185</v>
      </c>
      <c r="C18667" s="4" t="s">
        <v>42826</v>
      </c>
      <c r="D18667" s="4" t="s">
        <v>194</v>
      </c>
      <c r="E18667" s="4" t="s">
        <v>34</v>
      </c>
      <c r="F18667" s="4">
        <v>9695290056</v>
      </c>
      <c r="G18667" s="4">
        <v>8429148252</v>
      </c>
      <c r="H18667" s="4" t="s">
        <v>42827</v>
      </c>
      <c r="I18667" s="4"/>
      <c r="J18667" s="4" t="s">
        <v>42829</v>
      </c>
      <c r="L18667" s="4" t="s">
        <v>42830</v>
      </c>
      <c r="M18667" s="4" t="s">
        <v>90</v>
      </c>
      <c r="N18667" s="4">
        <v>226012</v>
      </c>
      <c r="O18667" s="4" t="s">
        <v>42831</v>
      </c>
      <c r="P18667" s="4">
        <v>8042538345</v>
      </c>
      <c r="Q18667" s="31" t="s">
        <v>208506</v>
      </c>
      <c r="R18667" s="4"/>
      <c r="S18667" s="13" t="s">
        <v>218637</v>
      </c>
      <c r="T18667" s="13"/>
      <c r="U18667" s="13"/>
      <c r="V18667" s="13"/>
      <c r="W18667" s="13"/>
    </row>
    <row r="18668" spans="1:23" x14ac:dyDescent="0.25">
      <c r="A18668" s="4" t="s">
        <v>42143</v>
      </c>
      <c r="B18668" s="4" t="s">
        <v>185</v>
      </c>
      <c r="C18668" s="4" t="s">
        <v>42915</v>
      </c>
      <c r="D18668" s="4" t="s">
        <v>655</v>
      </c>
      <c r="E18668" s="4" t="s">
        <v>9029</v>
      </c>
      <c r="F18668" s="4">
        <v>8400389389</v>
      </c>
      <c r="G18668" s="4">
        <v>8052018556</v>
      </c>
      <c r="H18668" s="4" t="s">
        <v>42916</v>
      </c>
      <c r="I18668" s="4"/>
      <c r="J18668" s="4" t="s">
        <v>42917</v>
      </c>
      <c r="L18668" s="4"/>
      <c r="M18668" s="4" t="s">
        <v>90</v>
      </c>
      <c r="N18668" s="4">
        <v>226021</v>
      </c>
      <c r="O18668" s="4" t="s">
        <v>17163</v>
      </c>
      <c r="P18668" s="4">
        <v>8049443438</v>
      </c>
      <c r="Q18668" s="31"/>
      <c r="R18668" s="4"/>
      <c r="S18668" s="13" t="s">
        <v>227792</v>
      </c>
      <c r="T18668" s="13"/>
      <c r="U18668" s="13"/>
      <c r="V18668" s="13"/>
      <c r="W18668" s="13"/>
    </row>
    <row r="18669" spans="1:23" ht="30" x14ac:dyDescent="0.25">
      <c r="A18669" s="4" t="s">
        <v>43406</v>
      </c>
      <c r="B18669" s="4" t="s">
        <v>185</v>
      </c>
      <c r="C18669" s="4" t="s">
        <v>43404</v>
      </c>
      <c r="D18669" s="4" t="s">
        <v>763</v>
      </c>
      <c r="E18669" s="4" t="s">
        <v>34</v>
      </c>
      <c r="F18669" s="4">
        <v>9919788853</v>
      </c>
      <c r="G18669" s="4"/>
      <c r="H18669" s="4" t="s">
        <v>43405</v>
      </c>
      <c r="I18669" s="4"/>
      <c r="J18669" s="4" t="s">
        <v>43407</v>
      </c>
      <c r="L18669" s="4" t="s">
        <v>43408</v>
      </c>
      <c r="M18669" s="4" t="s">
        <v>90</v>
      </c>
      <c r="N18669" s="4">
        <v>226003</v>
      </c>
      <c r="O18669" s="4"/>
      <c r="P18669" s="4">
        <v>8071599236</v>
      </c>
      <c r="Q18669" s="31" t="s">
        <v>43403</v>
      </c>
      <c r="R18669" s="4"/>
      <c r="S18669" s="13" t="s">
        <v>229217</v>
      </c>
      <c r="T18669" s="13"/>
      <c r="U18669" s="13"/>
      <c r="V18669" s="13"/>
      <c r="W18669" s="13"/>
    </row>
    <row r="18670" spans="1:23" x14ac:dyDescent="0.25">
      <c r="A18670" s="4" t="s">
        <v>44427</v>
      </c>
      <c r="B18670" s="4" t="s">
        <v>185</v>
      </c>
      <c r="C18670" s="4" t="s">
        <v>4022</v>
      </c>
      <c r="D18670" s="4" t="s">
        <v>44423</v>
      </c>
      <c r="E18670" s="4" t="s">
        <v>44424</v>
      </c>
      <c r="F18670" s="4">
        <v>9839196606</v>
      </c>
      <c r="G18670" s="4">
        <v>7080112220</v>
      </c>
      <c r="H18670" s="4" t="s">
        <v>44425</v>
      </c>
      <c r="I18670" s="4" t="s">
        <v>44426</v>
      </c>
      <c r="J18670" s="4" t="s">
        <v>44428</v>
      </c>
      <c r="L18670" s="4" t="s">
        <v>44429</v>
      </c>
      <c r="M18670" s="4" t="s">
        <v>90</v>
      </c>
      <c r="N18670" s="4">
        <v>226020</v>
      </c>
      <c r="O18670" s="4"/>
      <c r="P18670" s="4">
        <v>8042963368</v>
      </c>
      <c r="Q18670" s="31"/>
      <c r="R18670" s="4"/>
      <c r="S18670" s="13" t="s">
        <v>201664</v>
      </c>
      <c r="T18670" s="13"/>
      <c r="U18670" s="13"/>
      <c r="V18670" s="13"/>
      <c r="W18670" s="13"/>
    </row>
    <row r="18671" spans="1:23" ht="30" x14ac:dyDescent="0.25">
      <c r="A18671" s="4" t="s">
        <v>45010</v>
      </c>
      <c r="B18671" s="4" t="s">
        <v>185</v>
      </c>
      <c r="C18671" s="4" t="s">
        <v>45006</v>
      </c>
      <c r="D18671" s="4" t="s">
        <v>45007</v>
      </c>
      <c r="E18671" s="4" t="s">
        <v>175</v>
      </c>
      <c r="F18671" s="4">
        <v>9793553555</v>
      </c>
      <c r="G18671" s="4"/>
      <c r="H18671" s="4" t="s">
        <v>45008</v>
      </c>
      <c r="I18671" s="4" t="s">
        <v>45009</v>
      </c>
      <c r="J18671" s="4" t="s">
        <v>45011</v>
      </c>
      <c r="L18671" s="4" t="s">
        <v>45012</v>
      </c>
      <c r="M18671" s="4" t="s">
        <v>90</v>
      </c>
      <c r="N18671" s="4">
        <v>226002</v>
      </c>
      <c r="O18671" s="4"/>
      <c r="P18671" s="4">
        <v>8042957515</v>
      </c>
      <c r="Q18671" s="31" t="s">
        <v>205249</v>
      </c>
      <c r="R18671" s="4"/>
      <c r="S18671" s="13" t="s">
        <v>45005</v>
      </c>
      <c r="T18671" s="13"/>
      <c r="U18671" s="13"/>
      <c r="V18671" s="13"/>
      <c r="W18671" s="13"/>
    </row>
    <row r="18672" spans="1:23" x14ac:dyDescent="0.25">
      <c r="A18672" s="4" t="s">
        <v>46291</v>
      </c>
      <c r="B18672" s="4" t="s">
        <v>185</v>
      </c>
      <c r="C18672" s="4" t="s">
        <v>6340</v>
      </c>
      <c r="D18672" s="4" t="s">
        <v>1979</v>
      </c>
      <c r="E18672" s="4" t="s">
        <v>34</v>
      </c>
      <c r="F18672" s="4">
        <v>7860319526</v>
      </c>
      <c r="G18672" s="4">
        <v>9335993269</v>
      </c>
      <c r="H18672" s="4" t="s">
        <v>46289</v>
      </c>
      <c r="I18672" s="4" t="s">
        <v>46290</v>
      </c>
      <c r="J18672" s="4" t="s">
        <v>46292</v>
      </c>
      <c r="L18672" s="4"/>
      <c r="M18672" s="4" t="s">
        <v>90</v>
      </c>
      <c r="N18672" s="4">
        <v>226001</v>
      </c>
      <c r="O18672" s="4"/>
      <c r="P18672" s="4">
        <v>8048401490</v>
      </c>
      <c r="Q18672" s="31"/>
      <c r="R18672" s="4"/>
      <c r="S18672" s="13" t="s">
        <v>201665</v>
      </c>
      <c r="T18672" s="13"/>
      <c r="U18672" s="13"/>
      <c r="V18672" s="13"/>
      <c r="W18672" s="13"/>
    </row>
    <row r="18673" spans="1:23" x14ac:dyDescent="0.25">
      <c r="A18673" s="4" t="s">
        <v>47044</v>
      </c>
      <c r="B18673" s="4" t="s">
        <v>185</v>
      </c>
      <c r="C18673" s="4" t="s">
        <v>2343</v>
      </c>
      <c r="D18673" s="4" t="s">
        <v>647</v>
      </c>
      <c r="E18673" s="4" t="s">
        <v>34</v>
      </c>
      <c r="F18673" s="4">
        <v>9236084028</v>
      </c>
      <c r="G18673" s="4"/>
      <c r="H18673" s="4" t="s">
        <v>47043</v>
      </c>
      <c r="I18673" s="4"/>
      <c r="J18673" s="4" t="s">
        <v>47045</v>
      </c>
      <c r="L18673" s="4" t="s">
        <v>47046</v>
      </c>
      <c r="M18673" s="4" t="s">
        <v>90</v>
      </c>
      <c r="N18673" s="4">
        <v>226001</v>
      </c>
      <c r="O18673" s="4"/>
      <c r="P18673" s="4">
        <v>8048001983</v>
      </c>
      <c r="Q18673" s="31"/>
      <c r="R18673" s="4"/>
      <c r="S18673" s="13" t="s">
        <v>229218</v>
      </c>
      <c r="T18673" s="13"/>
      <c r="U18673" s="13"/>
      <c r="V18673" s="13"/>
      <c r="W18673" s="13"/>
    </row>
    <row r="18674" spans="1:23" ht="30" x14ac:dyDescent="0.25">
      <c r="A18674" s="4" t="s">
        <v>47550</v>
      </c>
      <c r="B18674" s="4" t="s">
        <v>185</v>
      </c>
      <c r="C18674" s="4" t="s">
        <v>867</v>
      </c>
      <c r="D18674" s="4" t="s">
        <v>47548</v>
      </c>
      <c r="E18674" s="4" t="s">
        <v>74</v>
      </c>
      <c r="F18674" s="4">
        <v>7275477982</v>
      </c>
      <c r="G18674" s="4"/>
      <c r="H18674" s="4" t="s">
        <v>47549</v>
      </c>
      <c r="I18674" s="4"/>
      <c r="J18674" s="4" t="s">
        <v>47551</v>
      </c>
      <c r="L18674" s="4" t="s">
        <v>47552</v>
      </c>
      <c r="M18674" s="4" t="s">
        <v>90</v>
      </c>
      <c r="N18674" s="4">
        <v>226003</v>
      </c>
      <c r="O18674" s="4"/>
      <c r="P18674" s="4">
        <v>8071865363</v>
      </c>
      <c r="Q18674" s="31" t="s">
        <v>208507</v>
      </c>
      <c r="R18674" s="4"/>
      <c r="S18674" s="13" t="s">
        <v>218638</v>
      </c>
      <c r="T18674" s="13"/>
      <c r="U18674" s="13"/>
      <c r="V18674" s="13"/>
      <c r="W18674" s="13"/>
    </row>
    <row r="18675" spans="1:23" x14ac:dyDescent="0.25">
      <c r="A18675" s="4" t="s">
        <v>47807</v>
      </c>
      <c r="B18675" s="4" t="s">
        <v>185</v>
      </c>
      <c r="C18675" s="4" t="s">
        <v>4565</v>
      </c>
      <c r="D18675" s="4" t="s">
        <v>2793</v>
      </c>
      <c r="E18675" s="4" t="s">
        <v>27</v>
      </c>
      <c r="F18675" s="4">
        <v>9335923211</v>
      </c>
      <c r="G18675" s="4">
        <v>9335953134</v>
      </c>
      <c r="H18675" s="4" t="s">
        <v>47806</v>
      </c>
      <c r="I18675" s="4"/>
      <c r="J18675" s="4" t="s">
        <v>47808</v>
      </c>
      <c r="L18675" s="4" t="s">
        <v>3101</v>
      </c>
      <c r="M18675" s="4" t="s">
        <v>90</v>
      </c>
      <c r="N18675" s="4">
        <v>226001</v>
      </c>
      <c r="O18675" s="4"/>
      <c r="P18675" s="4">
        <v>8042959989</v>
      </c>
      <c r="Q18675" s="31" t="s">
        <v>47804</v>
      </c>
      <c r="R18675" s="4"/>
      <c r="S18675" s="13" t="s">
        <v>47805</v>
      </c>
      <c r="T18675" s="13"/>
      <c r="U18675" s="13"/>
      <c r="V18675" s="13"/>
      <c r="W18675" s="13"/>
    </row>
    <row r="18676" spans="1:23" ht="45" x14ac:dyDescent="0.25">
      <c r="A18676" s="4" t="s">
        <v>49357</v>
      </c>
      <c r="B18676" s="4" t="s">
        <v>185</v>
      </c>
      <c r="C18676" s="4" t="s">
        <v>5618</v>
      </c>
      <c r="D18676" s="4" t="s">
        <v>242</v>
      </c>
      <c r="E18676" s="4" t="s">
        <v>49355</v>
      </c>
      <c r="F18676" s="4">
        <v>8318706260</v>
      </c>
      <c r="G18676" s="4">
        <v>9554111522</v>
      </c>
      <c r="H18676" s="4" t="s">
        <v>49356</v>
      </c>
      <c r="I18676" s="4"/>
      <c r="J18676" s="4" t="s">
        <v>49358</v>
      </c>
      <c r="L18676" s="4" t="s">
        <v>17564</v>
      </c>
      <c r="M18676" s="4" t="s">
        <v>90</v>
      </c>
      <c r="N18676" s="4">
        <v>226017</v>
      </c>
      <c r="O18676" s="4"/>
      <c r="P18676" s="4">
        <v>8048709571</v>
      </c>
      <c r="Q18676" s="31" t="s">
        <v>218639</v>
      </c>
      <c r="R18676" s="4"/>
      <c r="S18676" s="13" t="s">
        <v>218640</v>
      </c>
      <c r="T18676" s="13"/>
      <c r="U18676" s="13"/>
      <c r="V18676" s="13"/>
      <c r="W18676" s="13"/>
    </row>
    <row r="18677" spans="1:23" ht="45" x14ac:dyDescent="0.25">
      <c r="A18677" s="4" t="s">
        <v>49411</v>
      </c>
      <c r="B18677" s="4" t="s">
        <v>185</v>
      </c>
      <c r="C18677" s="4" t="s">
        <v>7043</v>
      </c>
      <c r="D18677" s="4" t="s">
        <v>194</v>
      </c>
      <c r="E18677" s="4" t="s">
        <v>27</v>
      </c>
      <c r="F18677" s="4">
        <v>8826254067</v>
      </c>
      <c r="G18677" s="4">
        <v>9889971977</v>
      </c>
      <c r="H18677" s="4" t="s">
        <v>49409</v>
      </c>
      <c r="I18677" s="4" t="s">
        <v>49410</v>
      </c>
      <c r="J18677" s="4" t="s">
        <v>49412</v>
      </c>
      <c r="L18677" s="4" t="s">
        <v>9293</v>
      </c>
      <c r="M18677" s="4" t="s">
        <v>90</v>
      </c>
      <c r="N18677" s="4">
        <v>226016</v>
      </c>
      <c r="O18677" s="4"/>
      <c r="P18677" s="4">
        <v>8042972848</v>
      </c>
      <c r="Q18677" s="31" t="s">
        <v>49408</v>
      </c>
      <c r="R18677" s="4"/>
      <c r="S18677" s="13" t="s">
        <v>229219</v>
      </c>
      <c r="T18677" s="13"/>
      <c r="U18677" s="13"/>
      <c r="V18677" s="13"/>
      <c r="W18677" s="13"/>
    </row>
    <row r="18678" spans="1:23" x14ac:dyDescent="0.25">
      <c r="A18678" s="4" t="s">
        <v>49472</v>
      </c>
      <c r="B18678" s="4" t="s">
        <v>185</v>
      </c>
      <c r="C18678" s="4" t="s">
        <v>16017</v>
      </c>
      <c r="D18678" s="4" t="s">
        <v>3177</v>
      </c>
      <c r="E18678" s="4" t="s">
        <v>34</v>
      </c>
      <c r="F18678" s="4">
        <v>9044665556</v>
      </c>
      <c r="G18678" s="4">
        <v>9696466660</v>
      </c>
      <c r="H18678" s="4" t="s">
        <v>49470</v>
      </c>
      <c r="I18678" s="4" t="s">
        <v>49471</v>
      </c>
      <c r="J18678" s="4" t="s">
        <v>49473</v>
      </c>
      <c r="L18678" s="4"/>
      <c r="M18678" s="4" t="s">
        <v>90</v>
      </c>
      <c r="N18678" s="4">
        <v>226006</v>
      </c>
      <c r="O18678" s="4" t="s">
        <v>49474</v>
      </c>
      <c r="P18678" s="4">
        <v>8071929903</v>
      </c>
      <c r="Q18678" s="31"/>
      <c r="R18678" s="4"/>
      <c r="S18678" s="13" t="s">
        <v>201666</v>
      </c>
      <c r="T18678" s="13"/>
      <c r="U18678" s="13"/>
      <c r="V18678" s="13"/>
      <c r="W18678" s="13"/>
    </row>
    <row r="18679" spans="1:23" ht="30" x14ac:dyDescent="0.25">
      <c r="A18679" s="4" t="s">
        <v>49956</v>
      </c>
      <c r="B18679" s="4" t="s">
        <v>185</v>
      </c>
      <c r="C18679" s="4" t="s">
        <v>49954</v>
      </c>
      <c r="D18679" s="4" t="s">
        <v>99</v>
      </c>
      <c r="E18679" s="4" t="s">
        <v>65</v>
      </c>
      <c r="F18679" s="4">
        <v>9335359360</v>
      </c>
      <c r="G18679" s="4">
        <v>9305717686</v>
      </c>
      <c r="H18679" s="4" t="s">
        <v>49955</v>
      </c>
      <c r="I18679" s="4"/>
      <c r="J18679" s="4" t="s">
        <v>2239</v>
      </c>
      <c r="L18679" s="4" t="s">
        <v>2239</v>
      </c>
      <c r="M18679" s="4" t="s">
        <v>90</v>
      </c>
      <c r="N18679" s="4">
        <v>226003</v>
      </c>
      <c r="O18679" s="4"/>
      <c r="P18679" s="4">
        <v>8071878212</v>
      </c>
      <c r="Q18679" s="31" t="s">
        <v>208508</v>
      </c>
      <c r="R18679" s="4"/>
      <c r="S18679" s="13" t="s">
        <v>49953</v>
      </c>
      <c r="T18679" s="13"/>
      <c r="U18679" s="13"/>
      <c r="V18679" s="13"/>
      <c r="W18679" s="13"/>
    </row>
    <row r="18680" spans="1:23" ht="45" x14ac:dyDescent="0.25">
      <c r="A18680" s="4" t="s">
        <v>51285</v>
      </c>
      <c r="B18680" s="4" t="s">
        <v>185</v>
      </c>
      <c r="C18680" s="4" t="s">
        <v>7661</v>
      </c>
      <c r="D18680" s="4" t="s">
        <v>4762</v>
      </c>
      <c r="E18680" s="4" t="s">
        <v>44347</v>
      </c>
      <c r="F18680" s="4">
        <v>7379363000</v>
      </c>
      <c r="G18680" s="4">
        <v>7052783000</v>
      </c>
      <c r="H18680" s="4" t="s">
        <v>51283</v>
      </c>
      <c r="I18680" s="4" t="s">
        <v>51284</v>
      </c>
      <c r="J18680" s="4" t="s">
        <v>51286</v>
      </c>
      <c r="L18680" s="4" t="s">
        <v>51287</v>
      </c>
      <c r="M18680" s="4" t="s">
        <v>90</v>
      </c>
      <c r="N18680" s="4">
        <v>226004</v>
      </c>
      <c r="O18680" s="4" t="s">
        <v>51288</v>
      </c>
      <c r="P18680" s="4">
        <v>8048584829</v>
      </c>
      <c r="Q18680" s="31" t="s">
        <v>218641</v>
      </c>
      <c r="R18680" s="4"/>
      <c r="S18680" s="13" t="s">
        <v>229220</v>
      </c>
      <c r="T18680" s="13"/>
      <c r="U18680" s="13"/>
      <c r="V18680" s="13"/>
      <c r="W18680" s="13"/>
    </row>
    <row r="18681" spans="1:23" ht="30" x14ac:dyDescent="0.25">
      <c r="A18681" s="4" t="s">
        <v>52411</v>
      </c>
      <c r="B18681" s="4" t="s">
        <v>185</v>
      </c>
      <c r="C18681" s="4" t="s">
        <v>52408</v>
      </c>
      <c r="D18681" s="4" t="s">
        <v>1787</v>
      </c>
      <c r="E18681" s="4" t="s">
        <v>34</v>
      </c>
      <c r="F18681" s="4">
        <v>7755884455</v>
      </c>
      <c r="G18681" s="4">
        <v>9415188026</v>
      </c>
      <c r="H18681" s="4" t="s">
        <v>52409</v>
      </c>
      <c r="I18681" s="4" t="s">
        <v>52410</v>
      </c>
      <c r="J18681" s="4" t="s">
        <v>52412</v>
      </c>
      <c r="L18681" s="4" t="s">
        <v>27888</v>
      </c>
      <c r="M18681" s="4" t="s">
        <v>90</v>
      </c>
      <c r="N18681" s="4">
        <v>226003</v>
      </c>
      <c r="O18681" s="4" t="s">
        <v>52413</v>
      </c>
      <c r="P18681" s="4">
        <v>8048612449</v>
      </c>
      <c r="Q18681" s="31" t="s">
        <v>208509</v>
      </c>
      <c r="R18681" s="4"/>
      <c r="S18681" s="13" t="s">
        <v>195633</v>
      </c>
      <c r="T18681" s="13"/>
      <c r="U18681" s="13"/>
      <c r="V18681" s="13"/>
      <c r="W18681" s="13"/>
    </row>
    <row r="18682" spans="1:23" ht="30" x14ac:dyDescent="0.25">
      <c r="A18682" s="4" t="s">
        <v>54074</v>
      </c>
      <c r="B18682" s="4" t="s">
        <v>185</v>
      </c>
      <c r="C18682" s="4" t="s">
        <v>13525</v>
      </c>
      <c r="D18682" s="4" t="s">
        <v>54072</v>
      </c>
      <c r="E18682" s="4" t="s">
        <v>84</v>
      </c>
      <c r="F18682" s="4">
        <v>7838581107</v>
      </c>
      <c r="G18682" s="4">
        <v>9889518012</v>
      </c>
      <c r="H18682" s="4" t="s">
        <v>54073</v>
      </c>
      <c r="I18682" s="4"/>
      <c r="J18682" s="4" t="s">
        <v>54075</v>
      </c>
      <c r="L18682" s="4" t="s">
        <v>3101</v>
      </c>
      <c r="M18682" s="4" t="s">
        <v>90</v>
      </c>
      <c r="N18682" s="4">
        <v>226018</v>
      </c>
      <c r="O18682" s="4" t="s">
        <v>54076</v>
      </c>
      <c r="P18682" s="4">
        <v>8048618241</v>
      </c>
      <c r="Q18682" s="31" t="s">
        <v>208510</v>
      </c>
      <c r="R18682" s="4"/>
      <c r="S18682" s="13" t="s">
        <v>195634</v>
      </c>
      <c r="T18682" s="13"/>
      <c r="U18682" s="13"/>
      <c r="V18682" s="13"/>
      <c r="W18682" s="13"/>
    </row>
    <row r="18683" spans="1:23" x14ac:dyDescent="0.25">
      <c r="A18683" s="4" t="s">
        <v>54331</v>
      </c>
      <c r="B18683" s="4" t="s">
        <v>185</v>
      </c>
      <c r="C18683" s="4" t="s">
        <v>26152</v>
      </c>
      <c r="D18683" s="4" t="s">
        <v>1037</v>
      </c>
      <c r="E18683" s="4" t="s">
        <v>27</v>
      </c>
      <c r="F18683" s="4">
        <v>9450759732</v>
      </c>
      <c r="G18683" s="4">
        <v>8687089890</v>
      </c>
      <c r="H18683" s="4" t="s">
        <v>54330</v>
      </c>
      <c r="I18683" s="4"/>
      <c r="J18683" s="4" t="s">
        <v>54332</v>
      </c>
      <c r="L18683" s="4" t="s">
        <v>9293</v>
      </c>
      <c r="M18683" s="4" t="s">
        <v>90</v>
      </c>
      <c r="N18683" s="4">
        <v>226016</v>
      </c>
      <c r="O18683" s="4"/>
      <c r="P18683" s="4">
        <v>8045352711</v>
      </c>
      <c r="Q18683" s="31"/>
      <c r="R18683" s="4"/>
      <c r="S18683" s="13" t="s">
        <v>229221</v>
      </c>
      <c r="T18683" s="13"/>
      <c r="U18683" s="13"/>
      <c r="V18683" s="13"/>
      <c r="W18683" s="13"/>
    </row>
    <row r="18684" spans="1:23" ht="30" x14ac:dyDescent="0.25">
      <c r="A18684" s="4" t="s">
        <v>54467</v>
      </c>
      <c r="B18684" s="4" t="s">
        <v>185</v>
      </c>
      <c r="C18684" s="4" t="s">
        <v>5843</v>
      </c>
      <c r="D18684" s="4" t="s">
        <v>54465</v>
      </c>
      <c r="E18684" s="4" t="s">
        <v>34</v>
      </c>
      <c r="F18684" s="4">
        <v>9670491113</v>
      </c>
      <c r="G18684" s="4">
        <v>9621758574</v>
      </c>
      <c r="H18684" s="4" t="s">
        <v>54466</v>
      </c>
      <c r="I18684" s="4"/>
      <c r="J18684" s="4" t="s">
        <v>54468</v>
      </c>
      <c r="L18684" s="4" t="s">
        <v>31961</v>
      </c>
      <c r="M18684" s="4" t="s">
        <v>90</v>
      </c>
      <c r="N18684" s="4">
        <v>226018</v>
      </c>
      <c r="O18684" s="4"/>
      <c r="P18684" s="4">
        <v>8042956626</v>
      </c>
      <c r="Q18684" s="31" t="s">
        <v>208511</v>
      </c>
      <c r="R18684" s="4"/>
      <c r="S18684" s="13" t="s">
        <v>195635</v>
      </c>
      <c r="T18684" s="13"/>
      <c r="U18684" s="13"/>
      <c r="V18684" s="13"/>
      <c r="W18684" s="13"/>
    </row>
    <row r="18685" spans="1:23" ht="30" x14ac:dyDescent="0.25">
      <c r="A18685" s="4" t="s">
        <v>56681</v>
      </c>
      <c r="B18685" s="4" t="s">
        <v>185</v>
      </c>
      <c r="C18685" s="4" t="s">
        <v>3522</v>
      </c>
      <c r="D18685" s="4" t="s">
        <v>194</v>
      </c>
      <c r="E18685" s="4" t="s">
        <v>175</v>
      </c>
      <c r="F18685" s="4">
        <v>7521803006</v>
      </c>
      <c r="G18685" s="4">
        <v>7521803007</v>
      </c>
      <c r="H18685" s="4" t="s">
        <v>56679</v>
      </c>
      <c r="I18685" s="4" t="s">
        <v>56680</v>
      </c>
      <c r="J18685" s="4" t="s">
        <v>56682</v>
      </c>
      <c r="L18685" s="4"/>
      <c r="M18685" s="4" t="s">
        <v>90</v>
      </c>
      <c r="N18685" s="4">
        <v>226016</v>
      </c>
      <c r="O18685" s="4" t="s">
        <v>56683</v>
      </c>
      <c r="P18685" s="4">
        <v>8048618504</v>
      </c>
      <c r="Q18685" s="31" t="s">
        <v>208512</v>
      </c>
      <c r="R18685" s="4"/>
      <c r="S18685" s="13" t="s">
        <v>195636</v>
      </c>
      <c r="T18685" s="13"/>
      <c r="U18685" s="13"/>
      <c r="V18685" s="13"/>
      <c r="W18685" s="13"/>
    </row>
    <row r="18686" spans="1:23" ht="30" x14ac:dyDescent="0.25">
      <c r="A18686" s="4" t="s">
        <v>56788</v>
      </c>
      <c r="B18686" s="4" t="s">
        <v>185</v>
      </c>
      <c r="C18686" s="4" t="s">
        <v>56785</v>
      </c>
      <c r="D18686" s="4" t="s">
        <v>3631</v>
      </c>
      <c r="E18686" s="4" t="s">
        <v>3931</v>
      </c>
      <c r="F18686" s="4">
        <v>9415110625</v>
      </c>
      <c r="G18686" s="4">
        <v>9936063273</v>
      </c>
      <c r="H18686" s="4" t="s">
        <v>56786</v>
      </c>
      <c r="I18686" s="4" t="s">
        <v>56787</v>
      </c>
      <c r="J18686" s="4" t="s">
        <v>56789</v>
      </c>
      <c r="L18686" s="4" t="s">
        <v>27888</v>
      </c>
      <c r="M18686" s="4" t="s">
        <v>90</v>
      </c>
      <c r="N18686" s="4">
        <v>226003</v>
      </c>
      <c r="O18686" s="4"/>
      <c r="P18686" s="4">
        <v>8043049411</v>
      </c>
      <c r="Q18686" s="31" t="s">
        <v>208513</v>
      </c>
      <c r="R18686" s="4"/>
      <c r="S18686" s="13" t="s">
        <v>195637</v>
      </c>
      <c r="T18686" s="13"/>
      <c r="U18686" s="13"/>
      <c r="V18686" s="13"/>
      <c r="W18686" s="13"/>
    </row>
    <row r="18687" spans="1:23" x14ac:dyDescent="0.25">
      <c r="A18687" s="4" t="s">
        <v>57293</v>
      </c>
      <c r="B18687" s="4" t="s">
        <v>185</v>
      </c>
      <c r="C18687" s="4" t="s">
        <v>57291</v>
      </c>
      <c r="D18687" s="4" t="s">
        <v>194</v>
      </c>
      <c r="E18687" s="4" t="s">
        <v>1105</v>
      </c>
      <c r="F18687" s="4">
        <v>9044244000</v>
      </c>
      <c r="G18687" s="4">
        <v>9335200510</v>
      </c>
      <c r="H18687" s="4" t="s">
        <v>57292</v>
      </c>
      <c r="I18687" s="4"/>
      <c r="J18687" s="4" t="s">
        <v>57294</v>
      </c>
      <c r="L18687" s="4" t="s">
        <v>57295</v>
      </c>
      <c r="M18687" s="4" t="s">
        <v>90</v>
      </c>
      <c r="N18687" s="4">
        <v>226001</v>
      </c>
      <c r="O18687" s="4" t="s">
        <v>57296</v>
      </c>
      <c r="P18687" s="4">
        <v>8042780794</v>
      </c>
      <c r="Q18687" s="31"/>
      <c r="R18687" s="4"/>
      <c r="S18687" s="13" t="s">
        <v>229222</v>
      </c>
      <c r="T18687" s="13"/>
      <c r="U18687" s="13"/>
      <c r="V18687" s="13"/>
      <c r="W18687" s="13"/>
    </row>
    <row r="18688" spans="1:23" ht="30" x14ac:dyDescent="0.25">
      <c r="A18688" s="4" t="s">
        <v>58343</v>
      </c>
      <c r="B18688" s="4" t="s">
        <v>185</v>
      </c>
      <c r="C18688" s="4" t="s">
        <v>58341</v>
      </c>
      <c r="D18688" s="4" t="s">
        <v>922</v>
      </c>
      <c r="E18688" s="4" t="s">
        <v>34</v>
      </c>
      <c r="F18688" s="4">
        <v>9307260016</v>
      </c>
      <c r="G18688" s="4">
        <v>9889386507</v>
      </c>
      <c r="H18688" s="4" t="s">
        <v>58342</v>
      </c>
      <c r="I18688" s="4"/>
      <c r="J18688" s="4" t="s">
        <v>58344</v>
      </c>
      <c r="L18688" s="4" t="s">
        <v>58345</v>
      </c>
      <c r="M18688" s="4" t="s">
        <v>90</v>
      </c>
      <c r="N18688" s="4">
        <v>226003</v>
      </c>
      <c r="O18688" s="4"/>
      <c r="P18688" s="4">
        <v>8048026855</v>
      </c>
      <c r="Q18688" s="31" t="s">
        <v>58340</v>
      </c>
      <c r="R18688" s="4"/>
      <c r="S18688" s="13" t="s">
        <v>201667</v>
      </c>
      <c r="T18688" s="13"/>
      <c r="U18688" s="13"/>
      <c r="V18688" s="13"/>
      <c r="W18688" s="13"/>
    </row>
    <row r="18689" spans="1:23" x14ac:dyDescent="0.25">
      <c r="A18689" s="4" t="s">
        <v>58986</v>
      </c>
      <c r="B18689" s="4" t="s">
        <v>185</v>
      </c>
      <c r="C18689" s="4" t="s">
        <v>867</v>
      </c>
      <c r="D18689" s="4" t="s">
        <v>24325</v>
      </c>
      <c r="E18689" s="4" t="s">
        <v>34</v>
      </c>
      <c r="F18689" s="4">
        <v>9643958590</v>
      </c>
      <c r="G18689" s="4">
        <v>8090198191</v>
      </c>
      <c r="H18689" s="4" t="s">
        <v>58985</v>
      </c>
      <c r="I18689" s="4"/>
      <c r="J18689" s="4" t="s">
        <v>58987</v>
      </c>
      <c r="L18689" s="4" t="s">
        <v>58988</v>
      </c>
      <c r="M18689" s="4" t="s">
        <v>90</v>
      </c>
      <c r="N18689" s="4">
        <v>226003</v>
      </c>
      <c r="O18689" s="4"/>
      <c r="P18689" s="4">
        <v>8048611700</v>
      </c>
      <c r="Q18689" s="31"/>
      <c r="R18689" s="4"/>
      <c r="S18689" s="13" t="s">
        <v>58984</v>
      </c>
      <c r="T18689" s="13"/>
      <c r="U18689" s="13"/>
      <c r="V18689" s="13"/>
      <c r="W18689" s="13"/>
    </row>
    <row r="18690" spans="1:23" x14ac:dyDescent="0.25">
      <c r="A18690" s="4" t="s">
        <v>59658</v>
      </c>
      <c r="B18690" s="4" t="s">
        <v>185</v>
      </c>
      <c r="C18690" s="4" t="s">
        <v>44732</v>
      </c>
      <c r="D18690" s="4" t="s">
        <v>839</v>
      </c>
      <c r="E18690" s="4" t="s">
        <v>65</v>
      </c>
      <c r="F18690" s="4">
        <v>9838204366</v>
      </c>
      <c r="G18690" s="4"/>
      <c r="H18690" s="4" t="s">
        <v>59657</v>
      </c>
      <c r="I18690" s="4"/>
      <c r="J18690" s="4" t="s">
        <v>59659</v>
      </c>
      <c r="L18690" s="4" t="s">
        <v>6668</v>
      </c>
      <c r="M18690" s="4" t="s">
        <v>90</v>
      </c>
      <c r="N18690" s="4">
        <v>226001</v>
      </c>
      <c r="O18690" s="4" t="s">
        <v>59660</v>
      </c>
      <c r="P18690" s="4">
        <v>8048560672</v>
      </c>
      <c r="Q18690" s="31" t="s">
        <v>59656</v>
      </c>
      <c r="R18690" s="4"/>
      <c r="S18690" s="13" t="s">
        <v>229223</v>
      </c>
      <c r="T18690" s="13"/>
      <c r="U18690" s="13"/>
      <c r="V18690" s="13"/>
      <c r="W18690" s="13"/>
    </row>
    <row r="18691" spans="1:23" x14ac:dyDescent="0.25">
      <c r="A18691" s="4" t="s">
        <v>59841</v>
      </c>
      <c r="B18691" s="4" t="s">
        <v>185</v>
      </c>
      <c r="C18691" s="4" t="s">
        <v>2289</v>
      </c>
      <c r="D18691" s="4" t="s">
        <v>59839</v>
      </c>
      <c r="E18691" s="4" t="s">
        <v>74</v>
      </c>
      <c r="F18691" s="4">
        <v>9839081970</v>
      </c>
      <c r="G18691" s="4">
        <v>9807527826</v>
      </c>
      <c r="H18691" s="4" t="s">
        <v>59840</v>
      </c>
      <c r="I18691" s="4"/>
      <c r="J18691" s="4" t="s">
        <v>59842</v>
      </c>
      <c r="L18691" s="4" t="s">
        <v>9293</v>
      </c>
      <c r="M18691" s="4" t="s">
        <v>90</v>
      </c>
      <c r="N18691" s="4">
        <v>226016</v>
      </c>
      <c r="O18691" s="4"/>
      <c r="P18691" s="4">
        <v>8048118729</v>
      </c>
      <c r="Q18691" s="31" t="s">
        <v>59838</v>
      </c>
      <c r="R18691" s="4"/>
      <c r="S18691" s="13" t="s">
        <v>218642</v>
      </c>
      <c r="T18691" s="13"/>
      <c r="U18691" s="13"/>
      <c r="V18691" s="13"/>
      <c r="W18691" s="13"/>
    </row>
    <row r="18692" spans="1:23" ht="45" x14ac:dyDescent="0.25">
      <c r="A18692" s="4" t="s">
        <v>60365</v>
      </c>
      <c r="B18692" s="4" t="s">
        <v>185</v>
      </c>
      <c r="C18692" s="4" t="s">
        <v>148</v>
      </c>
      <c r="D18692" s="4" t="s">
        <v>234</v>
      </c>
      <c r="E18692" s="4" t="s">
        <v>34</v>
      </c>
      <c r="F18692" s="4">
        <v>9307481719</v>
      </c>
      <c r="G18692" s="4">
        <v>9369538899</v>
      </c>
      <c r="H18692" s="4" t="s">
        <v>60363</v>
      </c>
      <c r="I18692" s="4" t="s">
        <v>60364</v>
      </c>
      <c r="J18692" s="4" t="s">
        <v>60366</v>
      </c>
      <c r="L18692" s="4" t="s">
        <v>60367</v>
      </c>
      <c r="M18692" s="4" t="s">
        <v>90</v>
      </c>
      <c r="N18692" s="4">
        <v>226017</v>
      </c>
      <c r="O18692" s="4"/>
      <c r="P18692" s="4">
        <v>8048003425</v>
      </c>
      <c r="Q18692" s="31" t="s">
        <v>208514</v>
      </c>
      <c r="R18692" s="4"/>
      <c r="S18692" s="13" t="s">
        <v>195638</v>
      </c>
      <c r="T18692" s="13"/>
      <c r="U18692" s="13"/>
      <c r="V18692" s="13"/>
      <c r="W18692" s="13"/>
    </row>
    <row r="18693" spans="1:23" x14ac:dyDescent="0.25">
      <c r="A18693" s="4" t="s">
        <v>62602</v>
      </c>
      <c r="B18693" s="4" t="s">
        <v>185</v>
      </c>
      <c r="C18693" s="4" t="s">
        <v>1043</v>
      </c>
      <c r="D18693" s="4" t="s">
        <v>1113</v>
      </c>
      <c r="E18693" s="4" t="s">
        <v>74</v>
      </c>
      <c r="F18693" s="4">
        <v>9839770479</v>
      </c>
      <c r="G18693" s="4">
        <v>9336212510</v>
      </c>
      <c r="H18693" s="4" t="s">
        <v>62600</v>
      </c>
      <c r="I18693" s="4" t="s">
        <v>62601</v>
      </c>
      <c r="J18693" s="4" t="s">
        <v>62603</v>
      </c>
      <c r="L18693" s="4"/>
      <c r="M18693" s="4" t="s">
        <v>90</v>
      </c>
      <c r="N18693" s="4">
        <v>226003</v>
      </c>
      <c r="O18693" s="4"/>
      <c r="P18693" s="4">
        <v>8048115514</v>
      </c>
      <c r="Q18693" s="31"/>
      <c r="R18693" s="4"/>
      <c r="S18693" s="13" t="s">
        <v>62599</v>
      </c>
      <c r="T18693" s="13"/>
      <c r="U18693" s="13"/>
      <c r="V18693" s="13"/>
      <c r="W18693" s="13"/>
    </row>
    <row r="18694" spans="1:23" x14ac:dyDescent="0.25">
      <c r="A18694" s="4" t="s">
        <v>62700</v>
      </c>
      <c r="B18694" s="4" t="s">
        <v>185</v>
      </c>
      <c r="C18694" s="4" t="s">
        <v>19356</v>
      </c>
      <c r="D18694" s="4" t="s">
        <v>62698</v>
      </c>
      <c r="E18694" s="4" t="s">
        <v>34</v>
      </c>
      <c r="F18694" s="4">
        <v>9305749192</v>
      </c>
      <c r="G18694" s="4">
        <v>8604749192</v>
      </c>
      <c r="H18694" s="4" t="s">
        <v>62699</v>
      </c>
      <c r="I18694" s="4"/>
      <c r="J18694" s="4" t="s">
        <v>62701</v>
      </c>
      <c r="L18694" s="4" t="s">
        <v>54127</v>
      </c>
      <c r="M18694" s="4" t="s">
        <v>90</v>
      </c>
      <c r="N18694" s="4">
        <v>226001</v>
      </c>
      <c r="O18694" s="4" t="s">
        <v>62702</v>
      </c>
      <c r="P18694" s="4">
        <v>8045328343</v>
      </c>
      <c r="Q18694" s="31"/>
      <c r="R18694" s="4"/>
      <c r="S18694" s="13" t="s">
        <v>218643</v>
      </c>
      <c r="T18694" s="13"/>
      <c r="U18694" s="13"/>
      <c r="V18694" s="13"/>
      <c r="W18694" s="13"/>
    </row>
    <row r="18695" spans="1:23" x14ac:dyDescent="0.25">
      <c r="A18695" s="4" t="s">
        <v>63102</v>
      </c>
      <c r="B18695" s="4" t="s">
        <v>185</v>
      </c>
      <c r="C18695" s="4" t="s">
        <v>10811</v>
      </c>
      <c r="D18695" s="4" t="s">
        <v>337</v>
      </c>
      <c r="E18695" s="4"/>
      <c r="F18695" s="4">
        <v>7897769316</v>
      </c>
      <c r="G18695" s="4">
        <v>9415075979</v>
      </c>
      <c r="H18695" s="4" t="s">
        <v>63101</v>
      </c>
      <c r="I18695" s="4"/>
      <c r="J18695" s="4" t="s">
        <v>63103</v>
      </c>
      <c r="L18695" s="4"/>
      <c r="M18695" s="4" t="s">
        <v>90</v>
      </c>
      <c r="N18695" s="4">
        <v>226001</v>
      </c>
      <c r="O18695" s="4"/>
      <c r="P18695" s="4">
        <v>8048621491</v>
      </c>
      <c r="Q18695" s="31"/>
      <c r="R18695" s="4"/>
      <c r="S18695" s="13" t="s">
        <v>63100</v>
      </c>
      <c r="T18695" s="13"/>
      <c r="U18695" s="13"/>
      <c r="V18695" s="13"/>
      <c r="W18695" s="13"/>
    </row>
    <row r="18696" spans="1:23" x14ac:dyDescent="0.25">
      <c r="A18696" s="4" t="s">
        <v>64196</v>
      </c>
      <c r="B18696" s="4" t="s">
        <v>185</v>
      </c>
      <c r="C18696" s="4" t="s">
        <v>64194</v>
      </c>
      <c r="D18696" s="4" t="s">
        <v>20433</v>
      </c>
      <c r="E18696" s="4" t="s">
        <v>27</v>
      </c>
      <c r="F18696" s="4">
        <v>8423181521</v>
      </c>
      <c r="G18696" s="4">
        <v>9559814980</v>
      </c>
      <c r="H18696" s="4" t="s">
        <v>64195</v>
      </c>
      <c r="I18696" s="4"/>
      <c r="J18696" s="4" t="s">
        <v>64197</v>
      </c>
      <c r="L18696" s="4"/>
      <c r="M18696" s="4" t="s">
        <v>90</v>
      </c>
      <c r="N18696" s="4">
        <v>226012</v>
      </c>
      <c r="O18696" s="4"/>
      <c r="P18696" s="4">
        <v>8071930427</v>
      </c>
      <c r="Q18696" s="31"/>
      <c r="R18696" s="4"/>
      <c r="S18696" s="13" t="s">
        <v>201668</v>
      </c>
      <c r="T18696" s="13"/>
      <c r="U18696" s="13"/>
      <c r="V18696" s="13"/>
      <c r="W18696" s="13"/>
    </row>
    <row r="18697" spans="1:23" ht="30" x14ac:dyDescent="0.25">
      <c r="A18697" s="4" t="s">
        <v>66190</v>
      </c>
      <c r="B18697" s="4" t="s">
        <v>185</v>
      </c>
      <c r="C18697" s="4" t="s">
        <v>2289</v>
      </c>
      <c r="D18697" s="4" t="s">
        <v>66187</v>
      </c>
      <c r="E18697" s="4" t="s">
        <v>355</v>
      </c>
      <c r="F18697" s="4">
        <v>9335245416</v>
      </c>
      <c r="G18697" s="4">
        <v>9839168648</v>
      </c>
      <c r="H18697" s="4" t="s">
        <v>66188</v>
      </c>
      <c r="I18697" s="4" t="s">
        <v>66189</v>
      </c>
      <c r="J18697" s="4" t="s">
        <v>66191</v>
      </c>
      <c r="L18697" s="4" t="s">
        <v>3101</v>
      </c>
      <c r="M18697" s="4" t="s">
        <v>90</v>
      </c>
      <c r="N18697" s="4">
        <v>226018</v>
      </c>
      <c r="O18697" s="4"/>
      <c r="P18697" s="4">
        <v>8048609528</v>
      </c>
      <c r="Q18697" s="31" t="s">
        <v>218644</v>
      </c>
      <c r="R18697" s="4"/>
      <c r="S18697" s="13" t="s">
        <v>218645</v>
      </c>
      <c r="T18697" s="13"/>
      <c r="U18697" s="13"/>
      <c r="V18697" s="13"/>
      <c r="W18697" s="13"/>
    </row>
    <row r="18698" spans="1:23" ht="30" x14ac:dyDescent="0.25">
      <c r="A18698" s="4" t="s">
        <v>66196</v>
      </c>
      <c r="B18698" s="4" t="s">
        <v>185</v>
      </c>
      <c r="C18698" s="4" t="s">
        <v>1079</v>
      </c>
      <c r="D18698" s="4" t="s">
        <v>242</v>
      </c>
      <c r="E18698" s="4" t="s">
        <v>34</v>
      </c>
      <c r="F18698" s="4">
        <v>9919811555</v>
      </c>
      <c r="G18698" s="4">
        <v>9918699888</v>
      </c>
      <c r="H18698" s="4" t="s">
        <v>66195</v>
      </c>
      <c r="I18698" s="4"/>
      <c r="J18698" s="4" t="s">
        <v>66197</v>
      </c>
      <c r="L18698" s="4" t="s">
        <v>3101</v>
      </c>
      <c r="M18698" s="4" t="s">
        <v>90</v>
      </c>
      <c r="N18698" s="4">
        <v>226018</v>
      </c>
      <c r="O18698" s="4" t="s">
        <v>38994</v>
      </c>
      <c r="P18698" s="4">
        <v>8046045254</v>
      </c>
      <c r="Q18698" s="31" t="s">
        <v>218646</v>
      </c>
      <c r="R18698" s="4"/>
      <c r="S18698" s="13" t="s">
        <v>218647</v>
      </c>
      <c r="T18698" s="13"/>
      <c r="U18698" s="13"/>
      <c r="V18698" s="13"/>
      <c r="W18698" s="13"/>
    </row>
    <row r="18699" spans="1:23" ht="45" x14ac:dyDescent="0.25">
      <c r="A18699" s="4" t="s">
        <v>66425</v>
      </c>
      <c r="B18699" s="4" t="s">
        <v>185</v>
      </c>
      <c r="C18699" s="4" t="s">
        <v>867</v>
      </c>
      <c r="D18699" s="4" t="s">
        <v>8164</v>
      </c>
      <c r="E18699" s="4" t="s">
        <v>34</v>
      </c>
      <c r="F18699" s="4">
        <v>9307259013</v>
      </c>
      <c r="G18699" s="4"/>
      <c r="H18699" s="4" t="s">
        <v>66424</v>
      </c>
      <c r="I18699" s="4"/>
      <c r="J18699" s="4" t="s">
        <v>66426</v>
      </c>
      <c r="L18699" s="4" t="s">
        <v>66427</v>
      </c>
      <c r="M18699" s="4" t="s">
        <v>90</v>
      </c>
      <c r="N18699" s="4">
        <v>226003</v>
      </c>
      <c r="O18699" s="4"/>
      <c r="P18699" s="4">
        <v>8046045511</v>
      </c>
      <c r="Q18699" s="31" t="s">
        <v>66423</v>
      </c>
      <c r="R18699" s="4"/>
      <c r="S18699" s="13" t="s">
        <v>195639</v>
      </c>
      <c r="T18699" s="13"/>
      <c r="U18699" s="13"/>
      <c r="V18699" s="13"/>
      <c r="W18699" s="13"/>
    </row>
    <row r="18700" spans="1:23" ht="30" x14ac:dyDescent="0.25">
      <c r="A18700" s="4" t="s">
        <v>66597</v>
      </c>
      <c r="B18700" s="4" t="s">
        <v>185</v>
      </c>
      <c r="C18700" s="4" t="s">
        <v>66594</v>
      </c>
      <c r="D18700" s="4" t="s">
        <v>2607</v>
      </c>
      <c r="E18700" s="4" t="s">
        <v>65</v>
      </c>
      <c r="F18700" s="4">
        <v>8188826663</v>
      </c>
      <c r="G18700" s="4">
        <v>9559781599</v>
      </c>
      <c r="H18700" s="4" t="s">
        <v>66595</v>
      </c>
      <c r="I18700" s="4" t="s">
        <v>66596</v>
      </c>
      <c r="J18700" s="4" t="s">
        <v>66598</v>
      </c>
      <c r="L18700" s="4"/>
      <c r="M18700" s="4" t="s">
        <v>90</v>
      </c>
      <c r="N18700" s="4">
        <v>226022</v>
      </c>
      <c r="O18700" s="4"/>
      <c r="P18700" s="4">
        <v>8046045864</v>
      </c>
      <c r="Q18700" s="31" t="s">
        <v>218648</v>
      </c>
      <c r="R18700" s="4"/>
      <c r="S18700" s="13" t="s">
        <v>218649</v>
      </c>
      <c r="T18700" s="13"/>
      <c r="U18700" s="13"/>
      <c r="V18700" s="13"/>
      <c r="W18700" s="13"/>
    </row>
    <row r="18701" spans="1:23" x14ac:dyDescent="0.25">
      <c r="A18701" s="4" t="s">
        <v>67689</v>
      </c>
      <c r="B18701" s="4" t="s">
        <v>185</v>
      </c>
      <c r="C18701" s="4" t="s">
        <v>67685</v>
      </c>
      <c r="D18701" s="4" t="s">
        <v>67686</v>
      </c>
      <c r="E18701" s="4" t="s">
        <v>34</v>
      </c>
      <c r="F18701" s="4">
        <v>9839587778</v>
      </c>
      <c r="G18701" s="4"/>
      <c r="H18701" s="4" t="s">
        <v>67687</v>
      </c>
      <c r="I18701" s="4" t="s">
        <v>67688</v>
      </c>
      <c r="J18701" s="4" t="s">
        <v>67690</v>
      </c>
      <c r="L18701" s="4" t="s">
        <v>67691</v>
      </c>
      <c r="M18701" s="4" t="s">
        <v>90</v>
      </c>
      <c r="N18701" s="4">
        <v>226003</v>
      </c>
      <c r="O18701" s="4"/>
      <c r="P18701" s="4">
        <v>8048420313</v>
      </c>
      <c r="Q18701" s="31" t="s">
        <v>67683</v>
      </c>
      <c r="R18701" s="4"/>
      <c r="S18701" s="13" t="s">
        <v>67684</v>
      </c>
      <c r="T18701" s="13"/>
      <c r="U18701" s="13"/>
      <c r="V18701" s="13"/>
      <c r="W18701" s="13"/>
    </row>
    <row r="18702" spans="1:23" ht="45" x14ac:dyDescent="0.25">
      <c r="A18702" s="4" t="s">
        <v>67812</v>
      </c>
      <c r="B18702" s="4" t="s">
        <v>185</v>
      </c>
      <c r="C18702" s="4" t="s">
        <v>241</v>
      </c>
      <c r="D18702" s="4" t="s">
        <v>242</v>
      </c>
      <c r="E18702" s="4" t="s">
        <v>235</v>
      </c>
      <c r="F18702" s="4">
        <v>7080849393</v>
      </c>
      <c r="G18702" s="4">
        <v>8400999393</v>
      </c>
      <c r="H18702" s="4" t="s">
        <v>67810</v>
      </c>
      <c r="I18702" s="4" t="s">
        <v>67811</v>
      </c>
      <c r="J18702" s="4" t="s">
        <v>67813</v>
      </c>
      <c r="L18702" s="4" t="s">
        <v>67814</v>
      </c>
      <c r="M18702" s="4" t="s">
        <v>90</v>
      </c>
      <c r="N18702" s="4">
        <v>226007</v>
      </c>
      <c r="O18702" s="4"/>
      <c r="P18702" s="4">
        <v>8071738652</v>
      </c>
      <c r="Q18702" s="31" t="s">
        <v>218650</v>
      </c>
      <c r="R18702" s="4"/>
      <c r="S18702" s="13" t="s">
        <v>218651</v>
      </c>
      <c r="T18702" s="13"/>
      <c r="U18702" s="13"/>
      <c r="V18702" s="13"/>
      <c r="W18702" s="13"/>
    </row>
    <row r="18703" spans="1:23" ht="30" x14ac:dyDescent="0.25">
      <c r="A18703" s="4" t="s">
        <v>68622</v>
      </c>
      <c r="B18703" s="4" t="s">
        <v>185</v>
      </c>
      <c r="C18703" s="4" t="s">
        <v>1748</v>
      </c>
      <c r="D18703" s="4" t="s">
        <v>68620</v>
      </c>
      <c r="E18703" s="4" t="s">
        <v>34</v>
      </c>
      <c r="F18703" s="4">
        <v>8935078304</v>
      </c>
      <c r="G18703" s="4">
        <v>9559028194</v>
      </c>
      <c r="H18703" s="4" t="s">
        <v>68621</v>
      </c>
      <c r="I18703" s="4"/>
      <c r="J18703" s="4" t="s">
        <v>68623</v>
      </c>
      <c r="L18703" s="4" t="s">
        <v>17564</v>
      </c>
      <c r="M18703" s="4" t="s">
        <v>90</v>
      </c>
      <c r="N18703" s="4">
        <v>226017</v>
      </c>
      <c r="O18703" s="4" t="s">
        <v>68624</v>
      </c>
      <c r="P18703" s="4">
        <v>8071597038</v>
      </c>
      <c r="Q18703" s="31" t="s">
        <v>208515</v>
      </c>
      <c r="R18703" s="4"/>
      <c r="S18703" s="13" t="s">
        <v>195640</v>
      </c>
      <c r="T18703" s="13"/>
      <c r="U18703" s="13"/>
      <c r="V18703" s="13"/>
      <c r="W18703" s="13"/>
    </row>
    <row r="18704" spans="1:23" ht="45" x14ac:dyDescent="0.25">
      <c r="A18704" s="4" t="s">
        <v>69142</v>
      </c>
      <c r="B18704" s="4" t="s">
        <v>185</v>
      </c>
      <c r="C18704" s="4" t="s">
        <v>69139</v>
      </c>
      <c r="D18704" s="4"/>
      <c r="E18704" s="4" t="s">
        <v>34</v>
      </c>
      <c r="F18704" s="4">
        <v>9519788100</v>
      </c>
      <c r="G18704" s="4">
        <v>8318656294</v>
      </c>
      <c r="H18704" s="4" t="s">
        <v>69140</v>
      </c>
      <c r="I18704" s="4" t="s">
        <v>69141</v>
      </c>
      <c r="J18704" s="4" t="s">
        <v>69143</v>
      </c>
      <c r="L18704" s="4" t="s">
        <v>17090</v>
      </c>
      <c r="M18704" s="4" t="s">
        <v>90</v>
      </c>
      <c r="N18704" s="4">
        <v>226021</v>
      </c>
      <c r="O18704" s="4"/>
      <c r="P18704" s="4">
        <v>8071740502</v>
      </c>
      <c r="Q18704" s="31" t="s">
        <v>218652</v>
      </c>
      <c r="R18704" s="4"/>
      <c r="S18704" s="13" t="s">
        <v>218653</v>
      </c>
      <c r="T18704" s="13"/>
      <c r="U18704" s="13"/>
      <c r="V18704" s="13"/>
      <c r="W18704" s="13"/>
    </row>
    <row r="18705" spans="1:23" ht="45" x14ac:dyDescent="0.25">
      <c r="A18705" s="4" t="s">
        <v>70528</v>
      </c>
      <c r="B18705" s="4" t="s">
        <v>185</v>
      </c>
      <c r="C18705" s="4" t="s">
        <v>16515</v>
      </c>
      <c r="D18705" s="4" t="s">
        <v>70525</v>
      </c>
      <c r="E18705" s="4" t="s">
        <v>175</v>
      </c>
      <c r="F18705" s="4">
        <v>9554244229</v>
      </c>
      <c r="G18705" s="4">
        <v>9198988884</v>
      </c>
      <c r="H18705" s="4" t="s">
        <v>70526</v>
      </c>
      <c r="I18705" s="4" t="s">
        <v>70527</v>
      </c>
      <c r="J18705" s="4" t="s">
        <v>70529</v>
      </c>
      <c r="L18705" s="4" t="s">
        <v>9977</v>
      </c>
      <c r="M18705" s="4" t="s">
        <v>90</v>
      </c>
      <c r="N18705" s="4">
        <v>226024</v>
      </c>
      <c r="O18705" s="4" t="s">
        <v>70530</v>
      </c>
      <c r="P18705" s="4">
        <v>8048705379</v>
      </c>
      <c r="Q18705" s="31" t="s">
        <v>208516</v>
      </c>
      <c r="R18705" s="4"/>
      <c r="S18705" s="13" t="s">
        <v>218654</v>
      </c>
      <c r="T18705" s="13"/>
      <c r="U18705" s="13"/>
      <c r="V18705" s="13"/>
      <c r="W18705" s="13"/>
    </row>
    <row r="18706" spans="1:23" x14ac:dyDescent="0.25">
      <c r="A18706" s="4" t="s">
        <v>72489</v>
      </c>
      <c r="B18706" s="4" t="s">
        <v>185</v>
      </c>
      <c r="C18706" s="4" t="s">
        <v>22320</v>
      </c>
      <c r="D18706" s="4" t="s">
        <v>1787</v>
      </c>
      <c r="E18706" s="4" t="s">
        <v>235</v>
      </c>
      <c r="F18706" s="4">
        <v>9026897788</v>
      </c>
      <c r="G18706" s="4"/>
      <c r="H18706" s="4" t="s">
        <v>72488</v>
      </c>
      <c r="I18706" s="4"/>
      <c r="J18706" s="4" t="s">
        <v>72490</v>
      </c>
      <c r="L18706" s="4" t="s">
        <v>9293</v>
      </c>
      <c r="M18706" s="4" t="s">
        <v>90</v>
      </c>
      <c r="N18706" s="4">
        <v>226001</v>
      </c>
      <c r="O18706" s="4" t="s">
        <v>26896</v>
      </c>
      <c r="P18706" s="4">
        <v>8048563803</v>
      </c>
      <c r="Q18706" s="31" t="s">
        <v>72486</v>
      </c>
      <c r="R18706" s="4"/>
      <c r="S18706" s="13" t="s">
        <v>72487</v>
      </c>
      <c r="T18706" s="13"/>
      <c r="U18706" s="13"/>
      <c r="V18706" s="13"/>
      <c r="W18706" s="13"/>
    </row>
    <row r="18707" spans="1:23" ht="30" x14ac:dyDescent="0.25">
      <c r="A18707" s="4" t="s">
        <v>73787</v>
      </c>
      <c r="B18707" s="4" t="s">
        <v>185</v>
      </c>
      <c r="C18707" s="4" t="s">
        <v>12093</v>
      </c>
      <c r="D18707" s="4" t="s">
        <v>73784</v>
      </c>
      <c r="E18707" s="4" t="s">
        <v>175</v>
      </c>
      <c r="F18707" s="4">
        <v>8960000118</v>
      </c>
      <c r="G18707" s="4">
        <v>8960000115</v>
      </c>
      <c r="H18707" s="4" t="s">
        <v>73785</v>
      </c>
      <c r="I18707" s="4" t="s">
        <v>73786</v>
      </c>
      <c r="J18707" s="4" t="s">
        <v>73788</v>
      </c>
      <c r="L18707" s="4" t="s">
        <v>73789</v>
      </c>
      <c r="M18707" s="4" t="s">
        <v>90</v>
      </c>
      <c r="N18707" s="4">
        <v>226002</v>
      </c>
      <c r="O18707" s="4"/>
      <c r="P18707" s="4">
        <v>8048551395</v>
      </c>
      <c r="Q18707" s="31" t="s">
        <v>218655</v>
      </c>
      <c r="R18707" s="4"/>
      <c r="S18707" s="13" t="s">
        <v>229224</v>
      </c>
      <c r="T18707" s="13"/>
      <c r="U18707" s="13"/>
      <c r="V18707" s="13"/>
      <c r="W18707" s="13"/>
    </row>
    <row r="18708" spans="1:23" ht="45" x14ac:dyDescent="0.25">
      <c r="A18708" s="4" t="s">
        <v>73978</v>
      </c>
      <c r="B18708" s="4" t="s">
        <v>185</v>
      </c>
      <c r="C18708" s="4" t="s">
        <v>593</v>
      </c>
      <c r="D18708" s="4"/>
      <c r="E18708" s="4" t="s">
        <v>27</v>
      </c>
      <c r="F18708" s="4">
        <v>9935064719</v>
      </c>
      <c r="G18708" s="4">
        <v>7607935855</v>
      </c>
      <c r="H18708" s="4" t="s">
        <v>73977</v>
      </c>
      <c r="I18708" s="4"/>
      <c r="J18708" s="4" t="s">
        <v>73979</v>
      </c>
      <c r="L18708" s="4" t="s">
        <v>31350</v>
      </c>
      <c r="M18708" s="4" t="s">
        <v>90</v>
      </c>
      <c r="N18708" s="4">
        <v>226004</v>
      </c>
      <c r="O18708" s="4"/>
      <c r="P18708" s="4">
        <v>8071591718</v>
      </c>
      <c r="Q18708" s="31" t="s">
        <v>218656</v>
      </c>
      <c r="R18708" s="4"/>
      <c r="S18708" s="13" t="s">
        <v>229225</v>
      </c>
      <c r="T18708" s="13"/>
      <c r="U18708" s="13"/>
      <c r="V18708" s="13"/>
      <c r="W18708" s="13"/>
    </row>
    <row r="18709" spans="1:23" ht="30" x14ac:dyDescent="0.25">
      <c r="A18709" s="4" t="s">
        <v>74162</v>
      </c>
      <c r="B18709" s="4" t="s">
        <v>185</v>
      </c>
      <c r="C18709" s="4" t="s">
        <v>2054</v>
      </c>
      <c r="D18709" s="4" t="s">
        <v>194</v>
      </c>
      <c r="E18709" s="4" t="s">
        <v>27</v>
      </c>
      <c r="F18709" s="4">
        <v>9696990009</v>
      </c>
      <c r="G18709" s="4">
        <v>9838589563</v>
      </c>
      <c r="H18709" s="4" t="s">
        <v>74161</v>
      </c>
      <c r="I18709" s="4"/>
      <c r="J18709" s="4" t="s">
        <v>74163</v>
      </c>
      <c r="L18709" s="4"/>
      <c r="M18709" s="4" t="s">
        <v>90</v>
      </c>
      <c r="N18709" s="4">
        <v>226010</v>
      </c>
      <c r="O18709" s="4"/>
      <c r="P18709" s="4">
        <v>8071747853</v>
      </c>
      <c r="Q18709" s="31" t="s">
        <v>218657</v>
      </c>
      <c r="R18709" s="4"/>
      <c r="S18709" s="13" t="s">
        <v>218658</v>
      </c>
      <c r="T18709" s="13"/>
      <c r="U18709" s="13"/>
      <c r="V18709" s="13"/>
      <c r="W18709" s="13"/>
    </row>
    <row r="18710" spans="1:23" ht="45" x14ac:dyDescent="0.25">
      <c r="A18710" s="4" t="s">
        <v>74166</v>
      </c>
      <c r="B18710" s="4" t="s">
        <v>185</v>
      </c>
      <c r="C18710" s="4" t="s">
        <v>1600</v>
      </c>
      <c r="D18710" s="4" t="s">
        <v>4762</v>
      </c>
      <c r="E18710" s="4" t="s">
        <v>27</v>
      </c>
      <c r="F18710" s="4">
        <v>9305832825</v>
      </c>
      <c r="G18710" s="4">
        <v>9696969966</v>
      </c>
      <c r="H18710" s="4" t="s">
        <v>74164</v>
      </c>
      <c r="I18710" s="4" t="s">
        <v>74165</v>
      </c>
      <c r="J18710" s="4" t="s">
        <v>74167</v>
      </c>
      <c r="L18710" s="4" t="s">
        <v>9977</v>
      </c>
      <c r="M18710" s="4" t="s">
        <v>90</v>
      </c>
      <c r="N18710" s="4">
        <v>226020</v>
      </c>
      <c r="O18710" s="4"/>
      <c r="P18710" s="4">
        <v>8071863690</v>
      </c>
      <c r="Q18710" s="31" t="s">
        <v>205250</v>
      </c>
      <c r="R18710" s="4"/>
      <c r="S18710" s="13" t="s">
        <v>218659</v>
      </c>
      <c r="T18710" s="13"/>
      <c r="U18710" s="13"/>
      <c r="V18710" s="13"/>
      <c r="W18710" s="13"/>
    </row>
    <row r="18711" spans="1:23" ht="45" x14ac:dyDescent="0.25">
      <c r="A18711" s="4" t="s">
        <v>74521</v>
      </c>
      <c r="B18711" s="4" t="s">
        <v>185</v>
      </c>
      <c r="C18711" s="4" t="s">
        <v>10897</v>
      </c>
      <c r="D18711" s="4"/>
      <c r="E18711" s="4" t="s">
        <v>84</v>
      </c>
      <c r="F18711" s="4">
        <v>9956993006</v>
      </c>
      <c r="G18711" s="4">
        <v>9936252026</v>
      </c>
      <c r="H18711" s="4" t="s">
        <v>74520</v>
      </c>
      <c r="I18711" s="4"/>
      <c r="J18711" s="4" t="s">
        <v>74522</v>
      </c>
      <c r="L18711" s="4" t="s">
        <v>15680</v>
      </c>
      <c r="M18711" s="4" t="s">
        <v>90</v>
      </c>
      <c r="N18711" s="4">
        <v>226010</v>
      </c>
      <c r="O18711" s="4"/>
      <c r="P18711" s="4">
        <v>8048418326</v>
      </c>
      <c r="Q18711" s="31" t="s">
        <v>218660</v>
      </c>
      <c r="R18711" s="4"/>
      <c r="S18711" s="13" t="s">
        <v>218661</v>
      </c>
      <c r="T18711" s="13"/>
      <c r="U18711" s="13"/>
      <c r="V18711" s="13"/>
      <c r="W18711" s="13"/>
    </row>
    <row r="18712" spans="1:23" ht="30" x14ac:dyDescent="0.25">
      <c r="A18712" s="4" t="s">
        <v>74593</v>
      </c>
      <c r="B18712" s="4" t="s">
        <v>185</v>
      </c>
      <c r="C18712" s="4" t="s">
        <v>491</v>
      </c>
      <c r="D18712" s="4" t="s">
        <v>74591</v>
      </c>
      <c r="E18712" s="4" t="s">
        <v>27</v>
      </c>
      <c r="F18712" s="4">
        <v>9451842143</v>
      </c>
      <c r="G18712" s="4">
        <v>8423512273</v>
      </c>
      <c r="H18712" s="4" t="s">
        <v>74592</v>
      </c>
      <c r="I18712" s="4"/>
      <c r="J18712" s="4" t="s">
        <v>74594</v>
      </c>
      <c r="L18712" s="4" t="s">
        <v>74595</v>
      </c>
      <c r="M18712" s="4" t="s">
        <v>90</v>
      </c>
      <c r="N18712" s="4">
        <v>226010</v>
      </c>
      <c r="O18712" s="4"/>
      <c r="P18712" s="4">
        <v>8048423509</v>
      </c>
      <c r="Q18712" s="31" t="s">
        <v>218662</v>
      </c>
      <c r="R18712" s="4"/>
      <c r="S18712" s="13" t="s">
        <v>218663</v>
      </c>
      <c r="T18712" s="13"/>
      <c r="U18712" s="13"/>
      <c r="V18712" s="13"/>
      <c r="W18712" s="13"/>
    </row>
    <row r="18713" spans="1:23" ht="30" x14ac:dyDescent="0.25">
      <c r="A18713" s="4" t="s">
        <v>75419</v>
      </c>
      <c r="B18713" s="4" t="s">
        <v>185</v>
      </c>
      <c r="C18713" s="4" t="s">
        <v>4689</v>
      </c>
      <c r="D18713" s="4"/>
      <c r="E18713" s="4" t="s">
        <v>74</v>
      </c>
      <c r="F18713" s="4">
        <v>9415791682</v>
      </c>
      <c r="G18713" s="4">
        <v>9305416833</v>
      </c>
      <c r="H18713" s="4" t="s">
        <v>75418</v>
      </c>
      <c r="I18713" s="4"/>
      <c r="J18713" s="4" t="s">
        <v>75420</v>
      </c>
      <c r="L18713" s="4"/>
      <c r="M18713" s="4" t="s">
        <v>90</v>
      </c>
      <c r="N18713" s="4">
        <v>226004</v>
      </c>
      <c r="O18713" s="4"/>
      <c r="P18713" s="4">
        <v>8048012323</v>
      </c>
      <c r="Q18713" s="31" t="s">
        <v>218664</v>
      </c>
      <c r="R18713" s="4"/>
      <c r="S18713" s="13" t="s">
        <v>218665</v>
      </c>
      <c r="T18713" s="13"/>
      <c r="U18713" s="13"/>
      <c r="V18713" s="13"/>
      <c r="W18713" s="13"/>
    </row>
    <row r="18714" spans="1:23" ht="45" x14ac:dyDescent="0.25">
      <c r="A18714" s="4" t="s">
        <v>75808</v>
      </c>
      <c r="B18714" s="4" t="s">
        <v>185</v>
      </c>
      <c r="C18714" s="4" t="s">
        <v>2848</v>
      </c>
      <c r="D18714" s="4" t="s">
        <v>3631</v>
      </c>
      <c r="E18714" s="4" t="s">
        <v>27</v>
      </c>
      <c r="F18714" s="4">
        <v>9335913043</v>
      </c>
      <c r="G18714" s="4"/>
      <c r="H18714" s="4" t="s">
        <v>75807</v>
      </c>
      <c r="I18714" s="4"/>
      <c r="J18714" s="4" t="s">
        <v>75809</v>
      </c>
      <c r="L18714" s="4" t="s">
        <v>27424</v>
      </c>
      <c r="M18714" s="4" t="s">
        <v>90</v>
      </c>
      <c r="N18714" s="4">
        <v>226016</v>
      </c>
      <c r="O18714" s="4"/>
      <c r="P18714" s="4">
        <v>8071863991</v>
      </c>
      <c r="Q18714" s="31" t="s">
        <v>218666</v>
      </c>
      <c r="R18714" s="4"/>
      <c r="S18714" s="13" t="s">
        <v>218667</v>
      </c>
      <c r="T18714" s="13"/>
      <c r="U18714" s="13"/>
      <c r="V18714" s="13"/>
      <c r="W18714" s="13"/>
    </row>
    <row r="18715" spans="1:23" ht="30" x14ac:dyDescent="0.25">
      <c r="A18715" s="4" t="s">
        <v>76160</v>
      </c>
      <c r="B18715" s="4" t="s">
        <v>185</v>
      </c>
      <c r="C18715" s="4" t="s">
        <v>76158</v>
      </c>
      <c r="D18715" s="4" t="s">
        <v>55449</v>
      </c>
      <c r="E18715" s="4" t="s">
        <v>34</v>
      </c>
      <c r="F18715" s="4">
        <v>9336982726</v>
      </c>
      <c r="G18715" s="4">
        <v>7784987487</v>
      </c>
      <c r="H18715" s="4" t="s">
        <v>76159</v>
      </c>
      <c r="I18715" s="4"/>
      <c r="J18715" s="4" t="s">
        <v>34437</v>
      </c>
      <c r="L18715" s="4"/>
      <c r="M18715" s="4" t="s">
        <v>90</v>
      </c>
      <c r="N18715" s="4">
        <v>226001</v>
      </c>
      <c r="O18715" s="4"/>
      <c r="P18715" s="4">
        <v>8071869117</v>
      </c>
      <c r="Q18715" s="31" t="s">
        <v>218668</v>
      </c>
      <c r="R18715" s="4"/>
      <c r="S18715" s="13" t="s">
        <v>218669</v>
      </c>
      <c r="T18715" s="13"/>
      <c r="U18715" s="13"/>
      <c r="V18715" s="13"/>
      <c r="W18715" s="13"/>
    </row>
    <row r="18716" spans="1:23" ht="30" x14ac:dyDescent="0.25">
      <c r="A18716" s="4" t="s">
        <v>76882</v>
      </c>
      <c r="B18716" s="4" t="s">
        <v>185</v>
      </c>
      <c r="C18716" s="4" t="s">
        <v>867</v>
      </c>
      <c r="D18716" s="4" t="s">
        <v>76880</v>
      </c>
      <c r="E18716" s="4" t="s">
        <v>17096</v>
      </c>
      <c r="F18716" s="4">
        <v>9807959743</v>
      </c>
      <c r="G18716" s="4">
        <v>9839274497</v>
      </c>
      <c r="H18716" s="4" t="s">
        <v>76881</v>
      </c>
      <c r="I18716" s="4"/>
      <c r="J18716" s="4" t="s">
        <v>76883</v>
      </c>
      <c r="L18716" s="4" t="s">
        <v>3101</v>
      </c>
      <c r="M18716" s="4" t="s">
        <v>90</v>
      </c>
      <c r="N18716" s="4">
        <v>226018</v>
      </c>
      <c r="O18716" s="4"/>
      <c r="P18716" s="4">
        <v>8071878670</v>
      </c>
      <c r="Q18716" s="31" t="s">
        <v>218670</v>
      </c>
      <c r="R18716" s="4"/>
      <c r="S18716" s="13" t="s">
        <v>218671</v>
      </c>
      <c r="T18716" s="13"/>
      <c r="U18716" s="13"/>
      <c r="V18716" s="13"/>
      <c r="W18716" s="13"/>
    </row>
    <row r="18717" spans="1:23" ht="30" x14ac:dyDescent="0.25">
      <c r="A18717" s="4" t="s">
        <v>77489</v>
      </c>
      <c r="B18717" s="4" t="s">
        <v>185</v>
      </c>
      <c r="C18717" s="4" t="s">
        <v>712</v>
      </c>
      <c r="D18717" s="4"/>
      <c r="E18717" s="4" t="s">
        <v>34</v>
      </c>
      <c r="F18717" s="4">
        <v>9598805187</v>
      </c>
      <c r="G18717" s="4"/>
      <c r="H18717" s="4" t="s">
        <v>77488</v>
      </c>
      <c r="I18717" s="4"/>
      <c r="J18717" s="4" t="s">
        <v>77490</v>
      </c>
      <c r="L18717" s="4" t="s">
        <v>1419</v>
      </c>
      <c r="M18717" s="4" t="s">
        <v>90</v>
      </c>
      <c r="N18717" s="4">
        <v>226010</v>
      </c>
      <c r="O18717" s="4"/>
      <c r="P18717" s="4">
        <v>8046063607</v>
      </c>
      <c r="Q18717" s="31" t="s">
        <v>218672</v>
      </c>
      <c r="R18717" s="4"/>
      <c r="S18717" s="13" t="s">
        <v>218673</v>
      </c>
      <c r="T18717" s="13"/>
      <c r="U18717" s="13"/>
      <c r="V18717" s="13"/>
      <c r="W18717" s="13"/>
    </row>
    <row r="18718" spans="1:23" ht="45" x14ac:dyDescent="0.25">
      <c r="A18718" s="4" t="s">
        <v>79055</v>
      </c>
      <c r="B18718" s="4" t="s">
        <v>185</v>
      </c>
      <c r="C18718" s="4" t="s">
        <v>79051</v>
      </c>
      <c r="D18718" s="4" t="s">
        <v>79052</v>
      </c>
      <c r="E18718" s="4" t="s">
        <v>27</v>
      </c>
      <c r="F18718" s="4">
        <v>7607838528</v>
      </c>
      <c r="G18718" s="4"/>
      <c r="H18718" s="4" t="s">
        <v>79053</v>
      </c>
      <c r="I18718" s="4" t="s">
        <v>79054</v>
      </c>
      <c r="J18718" s="4" t="s">
        <v>23363</v>
      </c>
      <c r="L18718" s="4" t="s">
        <v>23363</v>
      </c>
      <c r="M18718" s="4" t="s">
        <v>90</v>
      </c>
      <c r="N18718" s="4">
        <v>226025</v>
      </c>
      <c r="O18718" s="4" t="s">
        <v>79056</v>
      </c>
      <c r="P18718" s="4">
        <v>8045318341</v>
      </c>
      <c r="Q18718" s="31" t="s">
        <v>218674</v>
      </c>
      <c r="R18718" s="4"/>
      <c r="S18718" s="13" t="s">
        <v>229226</v>
      </c>
      <c r="T18718" s="13"/>
      <c r="U18718" s="13"/>
      <c r="V18718" s="13"/>
      <c r="W18718" s="13"/>
    </row>
    <row r="18719" spans="1:23" ht="30" x14ac:dyDescent="0.25">
      <c r="A18719" s="4" t="s">
        <v>80720</v>
      </c>
      <c r="B18719" s="4" t="s">
        <v>185</v>
      </c>
      <c r="C18719" s="4" t="s">
        <v>28967</v>
      </c>
      <c r="D18719" s="4" t="s">
        <v>15873</v>
      </c>
      <c r="E18719" s="4" t="s">
        <v>34</v>
      </c>
      <c r="F18719" s="4">
        <v>9936410440</v>
      </c>
      <c r="G18719" s="4">
        <v>9335918085</v>
      </c>
      <c r="H18719" s="4" t="s">
        <v>80719</v>
      </c>
      <c r="I18719" s="4"/>
      <c r="J18719" s="4" t="s">
        <v>80721</v>
      </c>
      <c r="L18719" s="4" t="s">
        <v>3101</v>
      </c>
      <c r="M18719" s="4" t="s">
        <v>90</v>
      </c>
      <c r="N18719" s="4">
        <v>226018</v>
      </c>
      <c r="O18719" s="4" t="s">
        <v>80722</v>
      </c>
      <c r="P18719" s="4">
        <v>8048002151</v>
      </c>
      <c r="Q18719" s="31" t="s">
        <v>80718</v>
      </c>
      <c r="R18719" s="4"/>
      <c r="S18719" s="13" t="s">
        <v>229227</v>
      </c>
      <c r="T18719" s="13"/>
      <c r="U18719" s="13"/>
      <c r="V18719" s="13"/>
      <c r="W18719" s="13"/>
    </row>
    <row r="18720" spans="1:23" ht="30" x14ac:dyDescent="0.25">
      <c r="A18720" s="4" t="s">
        <v>81972</v>
      </c>
      <c r="B18720" s="4" t="s">
        <v>185</v>
      </c>
      <c r="C18720" s="4" t="s">
        <v>55480</v>
      </c>
      <c r="D18720" s="4" t="s">
        <v>7688</v>
      </c>
      <c r="E18720" s="4" t="s">
        <v>34</v>
      </c>
      <c r="F18720" s="4">
        <v>9999718000</v>
      </c>
      <c r="G18720" s="4">
        <v>9415005923</v>
      </c>
      <c r="H18720" s="4" t="s">
        <v>81970</v>
      </c>
      <c r="I18720" s="4" t="s">
        <v>81971</v>
      </c>
      <c r="J18720" s="4" t="s">
        <v>81973</v>
      </c>
      <c r="L18720" s="4" t="s">
        <v>81974</v>
      </c>
      <c r="M18720" s="4" t="s">
        <v>90</v>
      </c>
      <c r="N18720" s="4">
        <v>226003</v>
      </c>
      <c r="O18720" s="4"/>
      <c r="P18720" s="4">
        <v>8045318928</v>
      </c>
      <c r="Q18720" s="31" t="s">
        <v>81969</v>
      </c>
      <c r="R18720" s="4"/>
      <c r="S18720" s="13" t="s">
        <v>229228</v>
      </c>
      <c r="T18720" s="13"/>
      <c r="U18720" s="13"/>
      <c r="V18720" s="13"/>
      <c r="W18720" s="13"/>
    </row>
    <row r="18721" spans="1:23" ht="30" x14ac:dyDescent="0.25">
      <c r="A18721" s="4" t="s">
        <v>83129</v>
      </c>
      <c r="B18721" s="4" t="s">
        <v>185</v>
      </c>
      <c r="C18721" s="4" t="s">
        <v>1043</v>
      </c>
      <c r="D18721" s="4" t="s">
        <v>83127</v>
      </c>
      <c r="E18721" s="4" t="s">
        <v>34</v>
      </c>
      <c r="F18721" s="4">
        <v>9005774680</v>
      </c>
      <c r="G18721" s="4">
        <v>9129918812</v>
      </c>
      <c r="H18721" s="4" t="s">
        <v>83128</v>
      </c>
      <c r="I18721" s="4"/>
      <c r="J18721" s="4" t="s">
        <v>83130</v>
      </c>
      <c r="L18721" s="4" t="s">
        <v>1150</v>
      </c>
      <c r="M18721" s="4" t="s">
        <v>90</v>
      </c>
      <c r="N18721" s="4">
        <v>226005</v>
      </c>
      <c r="O18721" s="4"/>
      <c r="P18721" s="4">
        <v>8049189071</v>
      </c>
      <c r="Q18721" s="31" t="s">
        <v>218675</v>
      </c>
      <c r="R18721" s="4"/>
      <c r="S18721" s="13" t="s">
        <v>218676</v>
      </c>
      <c r="T18721" s="13"/>
      <c r="U18721" s="13"/>
      <c r="V18721" s="13"/>
      <c r="W18721" s="13"/>
    </row>
    <row r="18722" spans="1:23" ht="30" x14ac:dyDescent="0.25">
      <c r="A18722" s="4" t="s">
        <v>83223</v>
      </c>
      <c r="B18722" s="4" t="s">
        <v>185</v>
      </c>
      <c r="C18722" s="4" t="s">
        <v>382</v>
      </c>
      <c r="D18722" s="4" t="s">
        <v>83221</v>
      </c>
      <c r="E18722" s="4" t="s">
        <v>34</v>
      </c>
      <c r="F18722" s="4">
        <v>9044428440</v>
      </c>
      <c r="G18722" s="4">
        <v>9335717400</v>
      </c>
      <c r="H18722" s="4" t="s">
        <v>83222</v>
      </c>
      <c r="I18722" s="4"/>
      <c r="J18722" s="4" t="s">
        <v>83224</v>
      </c>
      <c r="L18722" s="4" t="s">
        <v>83225</v>
      </c>
      <c r="M18722" s="4" t="s">
        <v>90</v>
      </c>
      <c r="N18722" s="4">
        <v>226003</v>
      </c>
      <c r="O18722" s="4"/>
      <c r="P18722" s="4">
        <v>8043047264</v>
      </c>
      <c r="Q18722" s="31" t="s">
        <v>83220</v>
      </c>
      <c r="R18722" s="4"/>
      <c r="S18722" s="13" t="s">
        <v>229229</v>
      </c>
      <c r="T18722" s="13"/>
      <c r="U18722" s="13"/>
      <c r="V18722" s="13"/>
      <c r="W18722" s="13"/>
    </row>
    <row r="18723" spans="1:23" ht="30" x14ac:dyDescent="0.25">
      <c r="A18723" s="4" t="s">
        <v>83590</v>
      </c>
      <c r="B18723" s="4" t="s">
        <v>185</v>
      </c>
      <c r="C18723" s="4" t="s">
        <v>1420</v>
      </c>
      <c r="D18723" s="4" t="s">
        <v>4762</v>
      </c>
      <c r="E18723" s="4" t="s">
        <v>34</v>
      </c>
      <c r="F18723" s="4">
        <v>8004433105</v>
      </c>
      <c r="G18723" s="4"/>
      <c r="H18723" s="4" t="s">
        <v>83589</v>
      </c>
      <c r="I18723" s="4"/>
      <c r="J18723" s="4" t="s">
        <v>83591</v>
      </c>
      <c r="L18723" s="4" t="s">
        <v>9293</v>
      </c>
      <c r="M18723" s="4" t="s">
        <v>90</v>
      </c>
      <c r="N18723" s="4">
        <v>206016</v>
      </c>
      <c r="O18723" s="4"/>
      <c r="P18723" s="4">
        <v>8048701422</v>
      </c>
      <c r="Q18723" s="31" t="s">
        <v>218677</v>
      </c>
      <c r="R18723" s="4"/>
      <c r="S18723" s="13" t="s">
        <v>218678</v>
      </c>
      <c r="T18723" s="13"/>
      <c r="U18723" s="13"/>
      <c r="V18723" s="13"/>
      <c r="W18723" s="13"/>
    </row>
    <row r="18724" spans="1:23" ht="45" x14ac:dyDescent="0.25">
      <c r="A18724" s="4" t="s">
        <v>83702</v>
      </c>
      <c r="B18724" s="4" t="s">
        <v>185</v>
      </c>
      <c r="C18724" s="4" t="s">
        <v>6321</v>
      </c>
      <c r="D18724" s="4" t="s">
        <v>83699</v>
      </c>
      <c r="E18724" s="4" t="s">
        <v>34</v>
      </c>
      <c r="F18724" s="4">
        <v>8953921150</v>
      </c>
      <c r="G18724" s="4">
        <v>9919277866</v>
      </c>
      <c r="H18724" s="4" t="s">
        <v>83700</v>
      </c>
      <c r="I18724" s="4" t="s">
        <v>83701</v>
      </c>
      <c r="J18724" s="4" t="s">
        <v>83703</v>
      </c>
      <c r="L18724" s="4" t="s">
        <v>83704</v>
      </c>
      <c r="M18724" s="4" t="s">
        <v>90</v>
      </c>
      <c r="N18724" s="4">
        <v>226018</v>
      </c>
      <c r="O18724" s="4" t="s">
        <v>83705</v>
      </c>
      <c r="P18724" s="4">
        <v>8045385924</v>
      </c>
      <c r="Q18724" s="31" t="s">
        <v>83698</v>
      </c>
      <c r="R18724" s="4"/>
      <c r="S18724" s="13" t="s">
        <v>229230</v>
      </c>
      <c r="T18724" s="13"/>
      <c r="U18724" s="13"/>
      <c r="V18724" s="13"/>
      <c r="W18724" s="13"/>
    </row>
    <row r="18725" spans="1:23" x14ac:dyDescent="0.25">
      <c r="A18725" s="4" t="s">
        <v>83860</v>
      </c>
      <c r="B18725" s="4" t="s">
        <v>185</v>
      </c>
      <c r="C18725" s="4" t="s">
        <v>1059</v>
      </c>
      <c r="D18725" s="4" t="s">
        <v>242</v>
      </c>
      <c r="E18725" s="4" t="s">
        <v>27</v>
      </c>
      <c r="F18725" s="4">
        <v>9415028193</v>
      </c>
      <c r="G18725" s="4">
        <v>7918070007</v>
      </c>
      <c r="H18725" s="4" t="s">
        <v>83859</v>
      </c>
      <c r="I18725" s="4"/>
      <c r="J18725" s="4" t="s">
        <v>83861</v>
      </c>
      <c r="L18725" s="4" t="s">
        <v>27424</v>
      </c>
      <c r="M18725" s="4" t="s">
        <v>90</v>
      </c>
      <c r="N18725" s="4">
        <v>226006</v>
      </c>
      <c r="O18725" s="4" t="s">
        <v>83862</v>
      </c>
      <c r="P18725" s="4">
        <v>8045335822</v>
      </c>
      <c r="Q18725" s="31"/>
      <c r="R18725" s="4"/>
      <c r="S18725" s="13" t="s">
        <v>229231</v>
      </c>
      <c r="T18725" s="13"/>
      <c r="U18725" s="13"/>
      <c r="V18725" s="13"/>
      <c r="W18725" s="13"/>
    </row>
    <row r="18726" spans="1:23" ht="45" x14ac:dyDescent="0.25">
      <c r="A18726" s="4" t="s">
        <v>84891</v>
      </c>
      <c r="B18726" s="4" t="s">
        <v>185</v>
      </c>
      <c r="C18726" s="4" t="s">
        <v>1122</v>
      </c>
      <c r="D18726" s="4" t="s">
        <v>16714</v>
      </c>
      <c r="E18726" s="4" t="s">
        <v>34</v>
      </c>
      <c r="F18726" s="4">
        <v>9839541927</v>
      </c>
      <c r="G18726" s="4">
        <v>9807082896</v>
      </c>
      <c r="H18726" s="4" t="s">
        <v>84889</v>
      </c>
      <c r="I18726" s="4" t="s">
        <v>84890</v>
      </c>
      <c r="J18726" s="4" t="s">
        <v>84892</v>
      </c>
      <c r="L18726" s="4" t="s">
        <v>17564</v>
      </c>
      <c r="M18726" s="4" t="s">
        <v>90</v>
      </c>
      <c r="N18726" s="4">
        <v>226017</v>
      </c>
      <c r="O18726" s="4" t="s">
        <v>84893</v>
      </c>
      <c r="P18726" s="4">
        <v>8046039176</v>
      </c>
      <c r="Q18726" s="31" t="s">
        <v>84888</v>
      </c>
      <c r="R18726" s="4"/>
      <c r="S18726" s="13" t="s">
        <v>201669</v>
      </c>
      <c r="T18726" s="13"/>
      <c r="U18726" s="13"/>
      <c r="V18726" s="13"/>
      <c r="W18726" s="13"/>
    </row>
    <row r="18727" spans="1:23" ht="45" x14ac:dyDescent="0.25">
      <c r="A18727" s="4" t="s">
        <v>84972</v>
      </c>
      <c r="B18727" s="4" t="s">
        <v>185</v>
      </c>
      <c r="C18727" s="4" t="s">
        <v>18806</v>
      </c>
      <c r="D18727" s="4" t="s">
        <v>4947</v>
      </c>
      <c r="E18727" s="4" t="s">
        <v>74</v>
      </c>
      <c r="F18727" s="4">
        <v>9919001857</v>
      </c>
      <c r="G18727" s="4">
        <v>9335184518</v>
      </c>
      <c r="H18727" s="4" t="s">
        <v>84970</v>
      </c>
      <c r="I18727" s="4" t="s">
        <v>84971</v>
      </c>
      <c r="J18727" s="4" t="s">
        <v>84973</v>
      </c>
      <c r="L18727" s="4" t="s">
        <v>84974</v>
      </c>
      <c r="M18727" s="4" t="s">
        <v>90</v>
      </c>
      <c r="N18727" s="4">
        <v>226024</v>
      </c>
      <c r="O18727" s="4" t="s">
        <v>84975</v>
      </c>
      <c r="P18727" s="4">
        <v>8079452013</v>
      </c>
      <c r="Q18727" s="31" t="s">
        <v>218679</v>
      </c>
      <c r="R18727" s="4"/>
      <c r="S18727" s="13" t="s">
        <v>229232</v>
      </c>
      <c r="T18727" s="13"/>
      <c r="U18727" s="13"/>
      <c r="V18727" s="13"/>
      <c r="W18727" s="13"/>
    </row>
    <row r="18728" spans="1:23" x14ac:dyDescent="0.25">
      <c r="A18728" s="4" t="s">
        <v>86210</v>
      </c>
      <c r="B18728" s="4" t="s">
        <v>185</v>
      </c>
      <c r="C18728" s="4" t="s">
        <v>43341</v>
      </c>
      <c r="D18728" s="4" t="s">
        <v>86207</v>
      </c>
      <c r="E18728" s="4" t="s">
        <v>175</v>
      </c>
      <c r="F18728" s="4">
        <v>9415015875</v>
      </c>
      <c r="G18728" s="4">
        <v>9450931473</v>
      </c>
      <c r="H18728" s="4" t="s">
        <v>86208</v>
      </c>
      <c r="I18728" s="4" t="s">
        <v>86209</v>
      </c>
      <c r="J18728" s="4" t="s">
        <v>86211</v>
      </c>
      <c r="L18728" s="4" t="s">
        <v>86212</v>
      </c>
      <c r="M18728" s="4" t="s">
        <v>90</v>
      </c>
      <c r="N18728" s="4">
        <v>226003</v>
      </c>
      <c r="O18728" s="4"/>
      <c r="P18728" s="4">
        <v>8048106045</v>
      </c>
      <c r="Q18728" s="31"/>
      <c r="R18728" s="4"/>
      <c r="S18728" s="13" t="s">
        <v>218680</v>
      </c>
      <c r="T18728" s="13"/>
      <c r="U18728" s="13"/>
      <c r="V18728" s="13"/>
      <c r="W18728" s="13"/>
    </row>
    <row r="18729" spans="1:23" x14ac:dyDescent="0.25">
      <c r="A18729" s="4" t="s">
        <v>87050</v>
      </c>
      <c r="B18729" s="4" t="s">
        <v>185</v>
      </c>
      <c r="C18729" s="4" t="s">
        <v>87047</v>
      </c>
      <c r="D18729" s="4" t="s">
        <v>87048</v>
      </c>
      <c r="E18729" s="4" t="s">
        <v>34</v>
      </c>
      <c r="F18729" s="4">
        <v>9415014694</v>
      </c>
      <c r="G18729" s="4">
        <v>9794119009</v>
      </c>
      <c r="H18729" s="4" t="s">
        <v>87049</v>
      </c>
      <c r="I18729" s="4" t="s">
        <v>87049</v>
      </c>
      <c r="J18729" s="4" t="s">
        <v>87051</v>
      </c>
      <c r="L18729" s="4" t="s">
        <v>87052</v>
      </c>
      <c r="M18729" s="4" t="s">
        <v>90</v>
      </c>
      <c r="N18729" s="4">
        <v>226006</v>
      </c>
      <c r="O18729" s="4"/>
      <c r="P18729" s="4">
        <v>8071645788</v>
      </c>
      <c r="Q18729" s="31" t="s">
        <v>87046</v>
      </c>
      <c r="R18729" s="4"/>
      <c r="S18729" s="13" t="s">
        <v>218681</v>
      </c>
      <c r="T18729" s="13"/>
      <c r="U18729" s="13"/>
      <c r="V18729" s="13"/>
      <c r="W18729" s="13"/>
    </row>
    <row r="18730" spans="1:23" ht="45" x14ac:dyDescent="0.25">
      <c r="A18730" s="4" t="s">
        <v>87224</v>
      </c>
      <c r="B18730" s="4" t="s">
        <v>185</v>
      </c>
      <c r="C18730" s="4" t="s">
        <v>695</v>
      </c>
      <c r="D18730" s="4" t="s">
        <v>82374</v>
      </c>
      <c r="E18730" s="4" t="s">
        <v>34</v>
      </c>
      <c r="F18730" s="4">
        <v>9415023645</v>
      </c>
      <c r="G18730" s="4">
        <v>8299518138</v>
      </c>
      <c r="H18730" s="4" t="s">
        <v>87222</v>
      </c>
      <c r="I18730" s="4" t="s">
        <v>87223</v>
      </c>
      <c r="J18730" s="4" t="s">
        <v>87225</v>
      </c>
      <c r="L18730" s="4" t="s">
        <v>17090</v>
      </c>
      <c r="M18730" s="4" t="s">
        <v>90</v>
      </c>
      <c r="N18730" s="4">
        <v>226021</v>
      </c>
      <c r="O18730" s="4" t="s">
        <v>87226</v>
      </c>
      <c r="P18730" s="4">
        <v>8071739611</v>
      </c>
      <c r="Q18730" s="31" t="s">
        <v>218682</v>
      </c>
      <c r="R18730" s="4"/>
      <c r="S18730" s="13" t="s">
        <v>218683</v>
      </c>
      <c r="T18730" s="13"/>
      <c r="U18730" s="13"/>
      <c r="V18730" s="13"/>
      <c r="W18730" s="13"/>
    </row>
    <row r="18731" spans="1:23" ht="45" x14ac:dyDescent="0.25">
      <c r="A18731" s="4" t="s">
        <v>88565</v>
      </c>
      <c r="B18731" s="4" t="s">
        <v>185</v>
      </c>
      <c r="C18731" s="4" t="s">
        <v>1620</v>
      </c>
      <c r="D18731" s="4" t="s">
        <v>194</v>
      </c>
      <c r="E18731" s="4" t="s">
        <v>27</v>
      </c>
      <c r="F18731" s="4">
        <v>9794863666</v>
      </c>
      <c r="G18731" s="4"/>
      <c r="H18731" s="4" t="s">
        <v>88564</v>
      </c>
      <c r="I18731" s="4"/>
      <c r="J18731" s="4" t="s">
        <v>88566</v>
      </c>
      <c r="L18731" s="4" t="s">
        <v>9977</v>
      </c>
      <c r="M18731" s="4" t="s">
        <v>90</v>
      </c>
      <c r="N18731" s="4">
        <v>226022</v>
      </c>
      <c r="O18731" s="4" t="s">
        <v>88567</v>
      </c>
      <c r="P18731" s="4">
        <v>8042909361</v>
      </c>
      <c r="Q18731" s="31" t="s">
        <v>208517</v>
      </c>
      <c r="R18731" s="4"/>
      <c r="S18731" s="13" t="s">
        <v>201670</v>
      </c>
      <c r="T18731" s="13"/>
      <c r="U18731" s="13"/>
      <c r="V18731" s="13"/>
      <c r="W18731" s="13"/>
    </row>
    <row r="18732" spans="1:23" ht="30" x14ac:dyDescent="0.25">
      <c r="A18732" s="4" t="s">
        <v>89280</v>
      </c>
      <c r="B18732" s="4" t="s">
        <v>185</v>
      </c>
      <c r="C18732" s="4" t="s">
        <v>60228</v>
      </c>
      <c r="D18732" s="4" t="s">
        <v>14263</v>
      </c>
      <c r="E18732" s="4" t="s">
        <v>27</v>
      </c>
      <c r="F18732" s="4">
        <v>8174888841</v>
      </c>
      <c r="G18732" s="4"/>
      <c r="H18732" s="4" t="s">
        <v>89279</v>
      </c>
      <c r="I18732" s="4"/>
      <c r="J18732" s="4" t="s">
        <v>89281</v>
      </c>
      <c r="L18732" s="4" t="s">
        <v>16747</v>
      </c>
      <c r="M18732" s="4" t="s">
        <v>90</v>
      </c>
      <c r="N18732" s="4">
        <v>226010</v>
      </c>
      <c r="O18732" s="4"/>
      <c r="P18732" s="4">
        <v>8048730216</v>
      </c>
      <c r="Q18732" s="31" t="s">
        <v>208518</v>
      </c>
      <c r="R18732" s="4"/>
      <c r="S18732" s="13" t="s">
        <v>229233</v>
      </c>
      <c r="T18732" s="13"/>
      <c r="U18732" s="13"/>
      <c r="V18732" s="13"/>
      <c r="W18732" s="13"/>
    </row>
    <row r="18733" spans="1:23" ht="45" x14ac:dyDescent="0.25">
      <c r="A18733" s="4" t="s">
        <v>89442</v>
      </c>
      <c r="B18733" s="4" t="s">
        <v>185</v>
      </c>
      <c r="C18733" s="4" t="s">
        <v>526</v>
      </c>
      <c r="D18733" s="4" t="s">
        <v>194</v>
      </c>
      <c r="E18733" s="4" t="s">
        <v>27</v>
      </c>
      <c r="F18733" s="4">
        <v>9140574240</v>
      </c>
      <c r="G18733" s="4">
        <v>8795004040</v>
      </c>
      <c r="H18733" s="4" t="s">
        <v>89441</v>
      </c>
      <c r="I18733" s="4"/>
      <c r="J18733" s="4" t="s">
        <v>89443</v>
      </c>
      <c r="L18733" s="4" t="s">
        <v>9293</v>
      </c>
      <c r="M18733" s="4" t="s">
        <v>90</v>
      </c>
      <c r="N18733" s="4">
        <v>226016</v>
      </c>
      <c r="O18733" s="4" t="s">
        <v>89444</v>
      </c>
      <c r="P18733" s="4">
        <v>8048717985</v>
      </c>
      <c r="Q18733" s="31" t="s">
        <v>218684</v>
      </c>
      <c r="R18733" s="4"/>
      <c r="S18733" s="13" t="s">
        <v>218685</v>
      </c>
      <c r="T18733" s="13"/>
      <c r="U18733" s="13"/>
      <c r="V18733" s="13"/>
      <c r="W18733" s="13"/>
    </row>
    <row r="18734" spans="1:23" ht="30" x14ac:dyDescent="0.25">
      <c r="A18734" s="4" t="s">
        <v>90276</v>
      </c>
      <c r="B18734" s="4" t="s">
        <v>185</v>
      </c>
      <c r="C18734" s="4" t="s">
        <v>90274</v>
      </c>
      <c r="D18734" s="4" t="s">
        <v>18260</v>
      </c>
      <c r="E18734" s="4" t="s">
        <v>175</v>
      </c>
      <c r="F18734" s="4">
        <v>9335244123</v>
      </c>
      <c r="G18734" s="4">
        <v>8174805110</v>
      </c>
      <c r="H18734" s="4" t="s">
        <v>90275</v>
      </c>
      <c r="I18734" s="4"/>
      <c r="J18734" s="4" t="s">
        <v>90277</v>
      </c>
      <c r="L18734" s="4" t="s">
        <v>90278</v>
      </c>
      <c r="M18734" s="4" t="s">
        <v>90</v>
      </c>
      <c r="N18734" s="4">
        <v>226020</v>
      </c>
      <c r="O18734" s="4"/>
      <c r="P18734" s="4">
        <v>8048550149</v>
      </c>
      <c r="Q18734" s="31" t="s">
        <v>205251</v>
      </c>
      <c r="R18734" s="4"/>
      <c r="S18734" s="13" t="s">
        <v>90273</v>
      </c>
      <c r="T18734" s="13"/>
      <c r="U18734" s="13"/>
      <c r="V18734" s="13"/>
      <c r="W18734" s="13"/>
    </row>
    <row r="18735" spans="1:23" ht="45" x14ac:dyDescent="0.25">
      <c r="A18735" s="4" t="s">
        <v>90291</v>
      </c>
      <c r="B18735" s="4" t="s">
        <v>185</v>
      </c>
      <c r="C18735" s="4" t="s">
        <v>17086</v>
      </c>
      <c r="D18735" s="4" t="s">
        <v>13537</v>
      </c>
      <c r="E18735" s="4" t="s">
        <v>175</v>
      </c>
      <c r="F18735" s="4">
        <v>9335649832</v>
      </c>
      <c r="G18735" s="4"/>
      <c r="H18735" s="4" t="s">
        <v>90290</v>
      </c>
      <c r="I18735" s="4"/>
      <c r="J18735" s="4" t="s">
        <v>90292</v>
      </c>
      <c r="L18735" s="4" t="s">
        <v>90292</v>
      </c>
      <c r="M18735" s="4" t="s">
        <v>90</v>
      </c>
      <c r="N18735" s="4">
        <v>226001</v>
      </c>
      <c r="O18735" s="4"/>
      <c r="P18735" s="4">
        <v>8071867296</v>
      </c>
      <c r="Q18735" s="31" t="s">
        <v>205252</v>
      </c>
      <c r="R18735" s="4"/>
      <c r="S18735" s="13" t="s">
        <v>218686</v>
      </c>
      <c r="T18735" s="13"/>
      <c r="U18735" s="13"/>
      <c r="V18735" s="13"/>
      <c r="W18735" s="13"/>
    </row>
    <row r="18736" spans="1:23" ht="45" x14ac:dyDescent="0.25">
      <c r="A18736" s="4" t="s">
        <v>90822</v>
      </c>
      <c r="B18736" s="4" t="s">
        <v>185</v>
      </c>
      <c r="C18736" s="4" t="s">
        <v>48260</v>
      </c>
      <c r="D18736" s="4"/>
      <c r="E18736" s="4" t="s">
        <v>355</v>
      </c>
      <c r="F18736" s="4">
        <v>9235513453</v>
      </c>
      <c r="G18736" s="4"/>
      <c r="H18736" s="4" t="s">
        <v>90821</v>
      </c>
      <c r="I18736" s="4"/>
      <c r="J18736" s="4" t="s">
        <v>90823</v>
      </c>
      <c r="L18736" s="4" t="s">
        <v>15680</v>
      </c>
      <c r="M18736" s="4" t="s">
        <v>90</v>
      </c>
      <c r="N18736" s="4">
        <v>226010</v>
      </c>
      <c r="O18736" s="4" t="s">
        <v>90824</v>
      </c>
      <c r="P18736" s="4">
        <v>8048584395</v>
      </c>
      <c r="Q18736" s="31" t="s">
        <v>218687</v>
      </c>
      <c r="R18736" s="4"/>
      <c r="S18736" s="13" t="s">
        <v>218688</v>
      </c>
      <c r="T18736" s="13"/>
      <c r="U18736" s="13"/>
      <c r="V18736" s="13"/>
      <c r="W18736" s="13"/>
    </row>
    <row r="18737" spans="1:23" ht="45" x14ac:dyDescent="0.25">
      <c r="A18737" s="4" t="s">
        <v>63928</v>
      </c>
      <c r="B18737" s="4" t="s">
        <v>185</v>
      </c>
      <c r="C18737" s="4" t="s">
        <v>14381</v>
      </c>
      <c r="D18737" s="4" t="s">
        <v>90875</v>
      </c>
      <c r="E18737" s="4" t="s">
        <v>34</v>
      </c>
      <c r="F18737" s="4">
        <v>9839023021</v>
      </c>
      <c r="G18737" s="4"/>
      <c r="H18737" s="4" t="s">
        <v>90876</v>
      </c>
      <c r="I18737" s="4" t="s">
        <v>90877</v>
      </c>
      <c r="J18737" s="4" t="s">
        <v>90878</v>
      </c>
      <c r="L18737" s="4" t="s">
        <v>7749</v>
      </c>
      <c r="M18737" s="4" t="s">
        <v>90</v>
      </c>
      <c r="N18737" s="4">
        <v>226020</v>
      </c>
      <c r="O18737" s="4" t="s">
        <v>90879</v>
      </c>
      <c r="P18737" s="4">
        <v>8048423305</v>
      </c>
      <c r="Q18737" s="31" t="s">
        <v>90874</v>
      </c>
      <c r="R18737" s="4"/>
      <c r="S18737" s="13" t="s">
        <v>218689</v>
      </c>
      <c r="T18737" s="13"/>
      <c r="U18737" s="13"/>
      <c r="V18737" s="13"/>
      <c r="W18737" s="13"/>
    </row>
    <row r="18738" spans="1:23" x14ac:dyDescent="0.25">
      <c r="A18738" s="4" t="s">
        <v>91379</v>
      </c>
      <c r="B18738" s="4" t="s">
        <v>185</v>
      </c>
      <c r="C18738" s="4" t="s">
        <v>67023</v>
      </c>
      <c r="D18738" s="4" t="s">
        <v>91377</v>
      </c>
      <c r="E18738" s="4" t="s">
        <v>27</v>
      </c>
      <c r="F18738" s="4">
        <v>9696085529</v>
      </c>
      <c r="G18738" s="4"/>
      <c r="H18738" s="4" t="s">
        <v>91378</v>
      </c>
      <c r="I18738" s="4"/>
      <c r="J18738" s="4" t="s">
        <v>91380</v>
      </c>
      <c r="L18738" s="4" t="s">
        <v>9293</v>
      </c>
      <c r="M18738" s="4" t="s">
        <v>90</v>
      </c>
      <c r="N18738" s="4">
        <v>226016</v>
      </c>
      <c r="O18738" s="4"/>
      <c r="P18738" s="4">
        <v>8049676098</v>
      </c>
      <c r="Q18738" s="31"/>
      <c r="R18738" s="4"/>
      <c r="S18738" s="13" t="s">
        <v>91376</v>
      </c>
      <c r="T18738" s="13"/>
      <c r="U18738" s="13"/>
      <c r="V18738" s="13"/>
      <c r="W18738" s="13"/>
    </row>
    <row r="18739" spans="1:23" x14ac:dyDescent="0.25">
      <c r="A18739" s="4" t="s">
        <v>91669</v>
      </c>
      <c r="B18739" s="4" t="s">
        <v>185</v>
      </c>
      <c r="C18739" s="4" t="s">
        <v>839</v>
      </c>
      <c r="D18739" s="4" t="s">
        <v>27784</v>
      </c>
      <c r="E18739" s="4" t="s">
        <v>10228</v>
      </c>
      <c r="F18739" s="4">
        <v>9919339982</v>
      </c>
      <c r="G18739" s="4">
        <v>9919666693</v>
      </c>
      <c r="H18739" s="4" t="s">
        <v>91668</v>
      </c>
      <c r="I18739" s="4"/>
      <c r="J18739" s="4" t="s">
        <v>91670</v>
      </c>
      <c r="L18739" s="4" t="s">
        <v>9753</v>
      </c>
      <c r="M18739" s="4" t="s">
        <v>90</v>
      </c>
      <c r="N18739" s="4">
        <v>226016</v>
      </c>
      <c r="O18739" s="4"/>
      <c r="P18739" s="4">
        <v>8048408855</v>
      </c>
      <c r="Q18739" s="31" t="s">
        <v>91667</v>
      </c>
      <c r="R18739" s="4"/>
      <c r="S18739" s="13" t="s">
        <v>195641</v>
      </c>
      <c r="T18739" s="13"/>
      <c r="U18739" s="13"/>
      <c r="V18739" s="13"/>
      <c r="W18739" s="13"/>
    </row>
    <row r="18740" spans="1:23" ht="30" x14ac:dyDescent="0.25">
      <c r="A18740" s="4" t="s">
        <v>91771</v>
      </c>
      <c r="B18740" s="4" t="s">
        <v>185</v>
      </c>
      <c r="C18740" s="4" t="s">
        <v>1600</v>
      </c>
      <c r="D18740" s="4" t="s">
        <v>64576</v>
      </c>
      <c r="E18740" s="4" t="s">
        <v>34</v>
      </c>
      <c r="F18740" s="4">
        <v>8795000440</v>
      </c>
      <c r="G18740" s="4">
        <v>9557791024</v>
      </c>
      <c r="H18740" s="4" t="s">
        <v>91770</v>
      </c>
      <c r="I18740" s="4"/>
      <c r="J18740" s="4" t="s">
        <v>91772</v>
      </c>
      <c r="L18740" s="4" t="s">
        <v>9293</v>
      </c>
      <c r="M18740" s="4" t="s">
        <v>90</v>
      </c>
      <c r="N18740" s="4">
        <v>226016</v>
      </c>
      <c r="O18740" s="4"/>
      <c r="P18740" s="4">
        <v>8048406875</v>
      </c>
      <c r="Q18740" s="31" t="s">
        <v>91769</v>
      </c>
      <c r="R18740" s="4"/>
      <c r="S18740" s="13" t="s">
        <v>195642</v>
      </c>
      <c r="T18740" s="13"/>
      <c r="U18740" s="13"/>
      <c r="V18740" s="13"/>
      <c r="W18740" s="13"/>
    </row>
    <row r="18741" spans="1:23" x14ac:dyDescent="0.25">
      <c r="A18741" s="4" t="s">
        <v>91844</v>
      </c>
      <c r="B18741" s="4" t="s">
        <v>185</v>
      </c>
      <c r="C18741" s="4" t="s">
        <v>4534</v>
      </c>
      <c r="D18741" s="4" t="s">
        <v>11346</v>
      </c>
      <c r="E18741" s="4" t="s">
        <v>34</v>
      </c>
      <c r="F18741" s="4">
        <v>9984959555</v>
      </c>
      <c r="G18741" s="4"/>
      <c r="H18741" s="4" t="s">
        <v>91843</v>
      </c>
      <c r="I18741" s="4"/>
      <c r="J18741" s="4" t="s">
        <v>91845</v>
      </c>
      <c r="L18741" s="4" t="s">
        <v>91846</v>
      </c>
      <c r="M18741" s="4" t="s">
        <v>90</v>
      </c>
      <c r="N18741" s="4">
        <v>226003</v>
      </c>
      <c r="O18741" s="4"/>
      <c r="P18741" s="4">
        <v>8048118033</v>
      </c>
      <c r="Q18741" s="31"/>
      <c r="R18741" s="4"/>
      <c r="S18741" s="13" t="s">
        <v>201671</v>
      </c>
      <c r="T18741" s="13"/>
      <c r="U18741" s="13"/>
      <c r="V18741" s="13"/>
      <c r="W18741" s="13"/>
    </row>
    <row r="18742" spans="1:23" x14ac:dyDescent="0.25">
      <c r="A18742" s="4" t="s">
        <v>92122</v>
      </c>
      <c r="B18742" s="4" t="s">
        <v>185</v>
      </c>
      <c r="C18742" s="4" t="s">
        <v>4565</v>
      </c>
      <c r="D18742" s="4" t="s">
        <v>33908</v>
      </c>
      <c r="E18742" s="4" t="s">
        <v>27</v>
      </c>
      <c r="F18742" s="4">
        <v>9305020611</v>
      </c>
      <c r="G18742" s="4">
        <v>9919885511</v>
      </c>
      <c r="H18742" s="4" t="s">
        <v>92121</v>
      </c>
      <c r="I18742" s="4"/>
      <c r="J18742" s="4" t="s">
        <v>92123</v>
      </c>
      <c r="L18742" s="4" t="s">
        <v>92124</v>
      </c>
      <c r="M18742" s="4" t="s">
        <v>90</v>
      </c>
      <c r="N18742" s="4">
        <v>226012</v>
      </c>
      <c r="O18742" s="4" t="s">
        <v>92125</v>
      </c>
      <c r="P18742" s="4">
        <v>8048558307</v>
      </c>
      <c r="Q18742" s="31"/>
      <c r="R18742" s="4"/>
      <c r="S18742" s="13" t="s">
        <v>218690</v>
      </c>
      <c r="T18742" s="13"/>
      <c r="U18742" s="13"/>
      <c r="V18742" s="13"/>
      <c r="W18742" s="13"/>
    </row>
    <row r="18743" spans="1:23" ht="45" x14ac:dyDescent="0.25">
      <c r="A18743" s="4" t="s">
        <v>92537</v>
      </c>
      <c r="B18743" s="4" t="s">
        <v>185</v>
      </c>
      <c r="C18743" s="4" t="s">
        <v>4167</v>
      </c>
      <c r="D18743" s="4" t="s">
        <v>194</v>
      </c>
      <c r="E18743" s="4" t="s">
        <v>34</v>
      </c>
      <c r="F18743" s="4">
        <v>9919969909</v>
      </c>
      <c r="G18743" s="4">
        <v>8173096835</v>
      </c>
      <c r="H18743" s="4" t="s">
        <v>92536</v>
      </c>
      <c r="I18743" s="4"/>
      <c r="J18743" s="4" t="s">
        <v>92538</v>
      </c>
      <c r="L18743" s="4"/>
      <c r="M18743" s="4" t="s">
        <v>90</v>
      </c>
      <c r="N18743" s="4">
        <v>226021</v>
      </c>
      <c r="O18743" s="4" t="s">
        <v>92539</v>
      </c>
      <c r="P18743" s="4">
        <v>8071744203</v>
      </c>
      <c r="Q18743" s="31" t="s">
        <v>218691</v>
      </c>
      <c r="R18743" s="4"/>
      <c r="S18743" s="13" t="s">
        <v>218692</v>
      </c>
      <c r="T18743" s="13"/>
      <c r="U18743" s="13"/>
      <c r="V18743" s="13"/>
      <c r="W18743" s="13"/>
    </row>
    <row r="18744" spans="1:23" ht="30" x14ac:dyDescent="0.25">
      <c r="A18744" s="4" t="s">
        <v>92686</v>
      </c>
      <c r="B18744" s="4" t="s">
        <v>185</v>
      </c>
      <c r="C18744" s="4" t="s">
        <v>2952</v>
      </c>
      <c r="D18744" s="4" t="s">
        <v>23330</v>
      </c>
      <c r="E18744" s="4" t="s">
        <v>235</v>
      </c>
      <c r="F18744" s="4">
        <v>8957776667</v>
      </c>
      <c r="G18744" s="4">
        <v>8756366667</v>
      </c>
      <c r="H18744" s="4" t="s">
        <v>92684</v>
      </c>
      <c r="I18744" s="4" t="s">
        <v>92685</v>
      </c>
      <c r="J18744" s="4" t="s">
        <v>92687</v>
      </c>
      <c r="L18744" s="4" t="s">
        <v>2036</v>
      </c>
      <c r="M18744" s="4" t="s">
        <v>90</v>
      </c>
      <c r="N18744" s="4">
        <v>226022</v>
      </c>
      <c r="O18744" s="4" t="s">
        <v>92688</v>
      </c>
      <c r="P18744" s="4">
        <v>8071922200</v>
      </c>
      <c r="Q18744" s="31" t="s">
        <v>208519</v>
      </c>
      <c r="R18744" s="4"/>
      <c r="S18744" s="13" t="s">
        <v>218693</v>
      </c>
      <c r="T18744" s="13"/>
      <c r="U18744" s="13"/>
      <c r="V18744" s="13"/>
      <c r="W18744" s="13"/>
    </row>
    <row r="18745" spans="1:23" ht="30" x14ac:dyDescent="0.25">
      <c r="A18745" s="4" t="s">
        <v>94503</v>
      </c>
      <c r="B18745" s="4" t="s">
        <v>185</v>
      </c>
      <c r="C18745" s="4" t="s">
        <v>867</v>
      </c>
      <c r="D18745" s="4" t="s">
        <v>47344</v>
      </c>
      <c r="E18745" s="4" t="s">
        <v>1472</v>
      </c>
      <c r="F18745" s="4">
        <v>9696784597</v>
      </c>
      <c r="G18745" s="4">
        <v>8799239277</v>
      </c>
      <c r="H18745" s="4" t="s">
        <v>94501</v>
      </c>
      <c r="I18745" s="4" t="s">
        <v>94502</v>
      </c>
      <c r="J18745" s="4" t="s">
        <v>94504</v>
      </c>
      <c r="L18745" s="4" t="s">
        <v>94505</v>
      </c>
      <c r="M18745" s="4" t="s">
        <v>90</v>
      </c>
      <c r="N18745" s="4">
        <v>226020</v>
      </c>
      <c r="O18745" s="4"/>
      <c r="P18745" s="4">
        <v>8049441661</v>
      </c>
      <c r="Q18745" s="31" t="s">
        <v>94499</v>
      </c>
      <c r="R18745" s="4"/>
      <c r="S18745" s="13" t="s">
        <v>94500</v>
      </c>
      <c r="T18745" s="13"/>
      <c r="U18745" s="13"/>
      <c r="V18745" s="13"/>
      <c r="W18745" s="13"/>
    </row>
    <row r="18746" spans="1:23" x14ac:dyDescent="0.25">
      <c r="A18746" s="4" t="s">
        <v>95089</v>
      </c>
      <c r="B18746" s="4" t="s">
        <v>185</v>
      </c>
      <c r="C18746" s="4" t="s">
        <v>520</v>
      </c>
      <c r="D18746" s="4" t="s">
        <v>234</v>
      </c>
      <c r="E18746" s="4" t="s">
        <v>95087</v>
      </c>
      <c r="F18746" s="4">
        <v>8896661777</v>
      </c>
      <c r="G18746" s="4">
        <v>8574840558</v>
      </c>
      <c r="H18746" s="4" t="s">
        <v>95088</v>
      </c>
      <c r="I18746" s="4"/>
      <c r="J18746" s="4" t="s">
        <v>95090</v>
      </c>
      <c r="L18746" s="4" t="s">
        <v>35922</v>
      </c>
      <c r="M18746" s="4" t="s">
        <v>90</v>
      </c>
      <c r="N18746" s="4">
        <v>226010</v>
      </c>
      <c r="O18746" s="4" t="s">
        <v>95091</v>
      </c>
      <c r="P18746" s="4">
        <v>8045325665</v>
      </c>
      <c r="Q18746" s="31"/>
      <c r="R18746" s="4"/>
      <c r="S18746" s="13" t="s">
        <v>95086</v>
      </c>
      <c r="T18746" s="13"/>
      <c r="U18746" s="13"/>
      <c r="V18746" s="13"/>
      <c r="W18746" s="13"/>
    </row>
    <row r="18747" spans="1:23" ht="30" x14ac:dyDescent="0.25">
      <c r="A18747" s="4" t="s">
        <v>96031</v>
      </c>
      <c r="B18747" s="4" t="s">
        <v>185</v>
      </c>
      <c r="C18747" s="4" t="s">
        <v>96029</v>
      </c>
      <c r="D18747" s="4" t="s">
        <v>3631</v>
      </c>
      <c r="E18747" s="4" t="s">
        <v>74</v>
      </c>
      <c r="F18747" s="4">
        <v>9450978431</v>
      </c>
      <c r="G18747" s="4">
        <v>8795704284</v>
      </c>
      <c r="H18747" s="4" t="s">
        <v>96030</v>
      </c>
      <c r="I18747" s="4"/>
      <c r="J18747" s="4" t="s">
        <v>96032</v>
      </c>
      <c r="L18747" s="4"/>
      <c r="M18747" s="4" t="s">
        <v>90</v>
      </c>
      <c r="N18747" s="4">
        <v>226003</v>
      </c>
      <c r="O18747" s="4" t="s">
        <v>96033</v>
      </c>
      <c r="P18747" s="4">
        <v>8071739289</v>
      </c>
      <c r="Q18747" s="31" t="s">
        <v>218694</v>
      </c>
      <c r="R18747" s="4"/>
      <c r="S18747" s="13" t="s">
        <v>229234</v>
      </c>
      <c r="T18747" s="13"/>
      <c r="U18747" s="13"/>
      <c r="V18747" s="13"/>
      <c r="W18747" s="13"/>
    </row>
    <row r="18748" spans="1:23" x14ac:dyDescent="0.25">
      <c r="A18748" s="4" t="s">
        <v>98018</v>
      </c>
      <c r="B18748" s="4" t="s">
        <v>185</v>
      </c>
      <c r="C18748" s="4" t="s">
        <v>98015</v>
      </c>
      <c r="D18748" s="4" t="s">
        <v>39727</v>
      </c>
      <c r="E18748" s="4" t="s">
        <v>175</v>
      </c>
      <c r="F18748" s="4">
        <v>9648921936</v>
      </c>
      <c r="G18748" s="4">
        <v>9519259191</v>
      </c>
      <c r="H18748" s="4" t="s">
        <v>98016</v>
      </c>
      <c r="I18748" s="4" t="s">
        <v>98017</v>
      </c>
      <c r="J18748" s="4" t="s">
        <v>98019</v>
      </c>
      <c r="L18748" s="4" t="s">
        <v>17090</v>
      </c>
      <c r="M18748" s="4" t="s">
        <v>90</v>
      </c>
      <c r="N18748" s="4">
        <v>226021</v>
      </c>
      <c r="O18748" s="4" t="s">
        <v>98020</v>
      </c>
      <c r="P18748" s="4">
        <v>8046082626</v>
      </c>
      <c r="Q18748" s="31"/>
      <c r="R18748" s="4"/>
      <c r="S18748" s="13" t="s">
        <v>201672</v>
      </c>
      <c r="T18748" s="13"/>
      <c r="U18748" s="13"/>
      <c r="V18748" s="13"/>
      <c r="W18748" s="13"/>
    </row>
    <row r="18749" spans="1:23" x14ac:dyDescent="0.25">
      <c r="A18749" s="4" t="s">
        <v>99405</v>
      </c>
      <c r="B18749" s="4" t="s">
        <v>185</v>
      </c>
      <c r="C18749" s="4" t="s">
        <v>99403</v>
      </c>
      <c r="D18749" s="4" t="s">
        <v>76529</v>
      </c>
      <c r="E18749" s="4" t="s">
        <v>27</v>
      </c>
      <c r="F18749" s="4">
        <v>9889036830</v>
      </c>
      <c r="G18749" s="4"/>
      <c r="H18749" s="4" t="s">
        <v>99404</v>
      </c>
      <c r="I18749" s="4"/>
      <c r="J18749" s="4" t="s">
        <v>99406</v>
      </c>
      <c r="L18749" s="4" t="s">
        <v>15680</v>
      </c>
      <c r="M18749" s="4" t="s">
        <v>90</v>
      </c>
      <c r="N18749" s="4">
        <v>226002</v>
      </c>
      <c r="O18749" s="4" t="s">
        <v>99407</v>
      </c>
      <c r="P18749" s="4">
        <v>8048552623</v>
      </c>
      <c r="Q18749" s="31"/>
      <c r="R18749" s="4"/>
      <c r="S18749" s="13" t="s">
        <v>218695</v>
      </c>
      <c r="T18749" s="13"/>
      <c r="U18749" s="13"/>
      <c r="V18749" s="13"/>
      <c r="W18749" s="13"/>
    </row>
    <row r="18750" spans="1:23" x14ac:dyDescent="0.25">
      <c r="A18750" s="4" t="s">
        <v>102483</v>
      </c>
      <c r="B18750" s="4" t="s">
        <v>185</v>
      </c>
      <c r="C18750" s="4" t="s">
        <v>28064</v>
      </c>
      <c r="D18750" s="4" t="s">
        <v>1136</v>
      </c>
      <c r="E18750" s="4" t="s">
        <v>34</v>
      </c>
      <c r="F18750" s="4">
        <v>9450082874</v>
      </c>
      <c r="G18750" s="4">
        <v>8188801333</v>
      </c>
      <c r="H18750" s="4" t="s">
        <v>102482</v>
      </c>
      <c r="I18750" s="4"/>
      <c r="J18750" s="4" t="s">
        <v>102484</v>
      </c>
      <c r="L18750" s="4" t="s">
        <v>1150</v>
      </c>
      <c r="M18750" s="4" t="s">
        <v>90</v>
      </c>
      <c r="N18750" s="4">
        <v>226005</v>
      </c>
      <c r="O18750" s="4"/>
      <c r="P18750" s="4">
        <v>8045317755</v>
      </c>
      <c r="Q18750" s="31"/>
      <c r="R18750" s="4"/>
      <c r="S18750" s="13" t="s">
        <v>201673</v>
      </c>
      <c r="T18750" s="13"/>
      <c r="U18750" s="13"/>
      <c r="V18750" s="13"/>
      <c r="W18750" s="13"/>
    </row>
    <row r="18751" spans="1:23" x14ac:dyDescent="0.25">
      <c r="A18751" s="4" t="s">
        <v>102818</v>
      </c>
      <c r="B18751" s="4" t="s">
        <v>185</v>
      </c>
      <c r="C18751" s="4" t="s">
        <v>695</v>
      </c>
      <c r="D18751" s="4" t="s">
        <v>149</v>
      </c>
      <c r="E18751" s="4" t="s">
        <v>34</v>
      </c>
      <c r="F18751" s="4">
        <v>8090233222</v>
      </c>
      <c r="G18751" s="4">
        <v>9453256195</v>
      </c>
      <c r="H18751" s="4" t="s">
        <v>102816</v>
      </c>
      <c r="I18751" s="4" t="s">
        <v>102817</v>
      </c>
      <c r="J18751" s="4" t="s">
        <v>102819</v>
      </c>
      <c r="L18751" s="4" t="s">
        <v>102820</v>
      </c>
      <c r="M18751" s="4" t="s">
        <v>90</v>
      </c>
      <c r="N18751" s="4">
        <v>226010</v>
      </c>
      <c r="O18751" s="4"/>
      <c r="P18751" s="4">
        <v>8046075235</v>
      </c>
      <c r="Q18751" s="31"/>
      <c r="R18751" s="4"/>
      <c r="S18751" s="13" t="s">
        <v>201674</v>
      </c>
      <c r="T18751" s="13"/>
      <c r="U18751" s="13"/>
      <c r="V18751" s="13"/>
      <c r="W18751" s="13"/>
    </row>
    <row r="18752" spans="1:23" x14ac:dyDescent="0.25">
      <c r="A18752" s="4" t="s">
        <v>103449</v>
      </c>
      <c r="B18752" s="4" t="s">
        <v>185</v>
      </c>
      <c r="C18752" s="4" t="s">
        <v>1850</v>
      </c>
      <c r="D18752" s="4" t="s">
        <v>10927</v>
      </c>
      <c r="E18752" s="4" t="s">
        <v>27</v>
      </c>
      <c r="F18752" s="4">
        <v>8115490377</v>
      </c>
      <c r="G18752" s="4"/>
      <c r="H18752" s="4" t="s">
        <v>103448</v>
      </c>
      <c r="I18752" s="4"/>
      <c r="J18752" s="4" t="s">
        <v>103450</v>
      </c>
      <c r="L18752" s="4"/>
      <c r="M18752" s="4" t="s">
        <v>90</v>
      </c>
      <c r="N18752" s="4">
        <v>226002</v>
      </c>
      <c r="O18752" s="4"/>
      <c r="P18752" s="4">
        <v>8071871354</v>
      </c>
      <c r="Q18752" s="31"/>
      <c r="R18752" s="4"/>
      <c r="S18752" s="13" t="s">
        <v>201675</v>
      </c>
      <c r="T18752" s="13"/>
      <c r="U18752" s="13"/>
      <c r="V18752" s="13"/>
      <c r="W18752" s="13"/>
    </row>
    <row r="18753" spans="1:23" ht="45" x14ac:dyDescent="0.25">
      <c r="A18753" s="4" t="s">
        <v>104411</v>
      </c>
      <c r="B18753" s="4" t="s">
        <v>185</v>
      </c>
      <c r="C18753" s="4" t="s">
        <v>1408</v>
      </c>
      <c r="D18753" s="4" t="s">
        <v>763</v>
      </c>
      <c r="E18753" s="4" t="s">
        <v>27</v>
      </c>
      <c r="F18753" s="4">
        <v>9415463371</v>
      </c>
      <c r="G18753" s="4">
        <v>9368899005</v>
      </c>
      <c r="H18753" s="4" t="s">
        <v>104409</v>
      </c>
      <c r="I18753" s="4" t="s">
        <v>104410</v>
      </c>
      <c r="J18753" s="4" t="s">
        <v>104412</v>
      </c>
      <c r="L18753" s="4" t="s">
        <v>34817</v>
      </c>
      <c r="M18753" s="4" t="s">
        <v>90</v>
      </c>
      <c r="N18753" s="4">
        <v>226006</v>
      </c>
      <c r="O18753" s="4" t="s">
        <v>104413</v>
      </c>
      <c r="P18753" s="4">
        <v>8048563414</v>
      </c>
      <c r="Q18753" s="31" t="s">
        <v>104408</v>
      </c>
      <c r="R18753" s="4"/>
      <c r="S18753" s="13" t="s">
        <v>229235</v>
      </c>
      <c r="T18753" s="13"/>
      <c r="U18753" s="13"/>
      <c r="V18753" s="13"/>
      <c r="W18753" s="13"/>
    </row>
    <row r="18754" spans="1:23" ht="45" x14ac:dyDescent="0.25">
      <c r="A18754" s="4" t="s">
        <v>104549</v>
      </c>
      <c r="B18754" s="4" t="s">
        <v>185</v>
      </c>
      <c r="C18754" s="4" t="s">
        <v>76687</v>
      </c>
      <c r="D18754" s="4" t="s">
        <v>2926</v>
      </c>
      <c r="E18754" s="4" t="s">
        <v>34</v>
      </c>
      <c r="F18754" s="4">
        <v>9335906949</v>
      </c>
      <c r="G18754" s="4"/>
      <c r="H18754" s="4" t="s">
        <v>104547</v>
      </c>
      <c r="I18754" s="4" t="s">
        <v>104548</v>
      </c>
      <c r="J18754" s="4" t="s">
        <v>104550</v>
      </c>
      <c r="L18754" s="4" t="s">
        <v>6668</v>
      </c>
      <c r="M18754" s="4" t="s">
        <v>90</v>
      </c>
      <c r="N18754" s="4">
        <v>226001</v>
      </c>
      <c r="O18754" s="4"/>
      <c r="P18754" s="4">
        <v>8048564001</v>
      </c>
      <c r="Q18754" s="31" t="s">
        <v>218696</v>
      </c>
      <c r="R18754" s="4"/>
      <c r="S18754" s="13" t="s">
        <v>218697</v>
      </c>
      <c r="T18754" s="13"/>
      <c r="U18754" s="13"/>
      <c r="V18754" s="13"/>
      <c r="W18754" s="13"/>
    </row>
    <row r="18755" spans="1:23" ht="30" x14ac:dyDescent="0.25">
      <c r="A18755" s="4" t="s">
        <v>104654</v>
      </c>
      <c r="B18755" s="4" t="s">
        <v>185</v>
      </c>
      <c r="C18755" s="4" t="s">
        <v>654</v>
      </c>
      <c r="D18755" s="4" t="s">
        <v>149</v>
      </c>
      <c r="E18755" s="4" t="s">
        <v>27</v>
      </c>
      <c r="F18755" s="4">
        <v>8400215553</v>
      </c>
      <c r="G18755" s="4">
        <v>9873249985</v>
      </c>
      <c r="H18755" s="4" t="s">
        <v>104652</v>
      </c>
      <c r="I18755" s="4" t="s">
        <v>104653</v>
      </c>
      <c r="J18755" s="4" t="s">
        <v>104655</v>
      </c>
      <c r="L18755" s="4" t="s">
        <v>5759</v>
      </c>
      <c r="M18755" s="4" t="s">
        <v>90</v>
      </c>
      <c r="N18755" s="4">
        <v>226012</v>
      </c>
      <c r="O18755" s="4"/>
      <c r="P18755" s="4">
        <v>8046082486</v>
      </c>
      <c r="Q18755" s="31" t="s">
        <v>205253</v>
      </c>
      <c r="R18755" s="4"/>
      <c r="S18755" s="13" t="s">
        <v>201676</v>
      </c>
      <c r="T18755" s="13"/>
      <c r="U18755" s="13"/>
      <c r="V18755" s="13"/>
      <c r="W18755" s="13"/>
    </row>
    <row r="18756" spans="1:23" x14ac:dyDescent="0.25">
      <c r="A18756" s="4" t="s">
        <v>105906</v>
      </c>
      <c r="B18756" s="4" t="s">
        <v>185</v>
      </c>
      <c r="C18756" s="4" t="s">
        <v>4461</v>
      </c>
      <c r="D18756" s="4" t="s">
        <v>105903</v>
      </c>
      <c r="E18756" s="4" t="s">
        <v>34</v>
      </c>
      <c r="F18756" s="4">
        <v>9839449111</v>
      </c>
      <c r="G18756" s="4">
        <v>9956271111</v>
      </c>
      <c r="H18756" s="4" t="s">
        <v>105904</v>
      </c>
      <c r="I18756" s="4" t="s">
        <v>105905</v>
      </c>
      <c r="J18756" s="4" t="s">
        <v>105907</v>
      </c>
      <c r="L18756" s="4" t="s">
        <v>105908</v>
      </c>
      <c r="M18756" s="4" t="s">
        <v>90</v>
      </c>
      <c r="N18756" s="4">
        <v>226020</v>
      </c>
      <c r="O18756" s="4"/>
      <c r="P18756" s="4">
        <v>8046032617</v>
      </c>
      <c r="Q18756" s="31"/>
      <c r="R18756" s="4"/>
      <c r="S18756" s="13" t="s">
        <v>201677</v>
      </c>
      <c r="T18756" s="13"/>
      <c r="U18756" s="13"/>
      <c r="V18756" s="13"/>
      <c r="W18756" s="13"/>
    </row>
    <row r="18757" spans="1:23" ht="45" x14ac:dyDescent="0.25">
      <c r="A18757" s="4" t="s">
        <v>106181</v>
      </c>
      <c r="B18757" s="4" t="s">
        <v>185</v>
      </c>
      <c r="C18757" s="4" t="s">
        <v>1461</v>
      </c>
      <c r="D18757" s="4" t="s">
        <v>149</v>
      </c>
      <c r="E18757" s="4" t="s">
        <v>175</v>
      </c>
      <c r="F18757" s="4">
        <v>8090220022</v>
      </c>
      <c r="G18757" s="4"/>
      <c r="H18757" s="4" t="s">
        <v>106180</v>
      </c>
      <c r="I18757" s="4"/>
      <c r="J18757" s="4" t="s">
        <v>106182</v>
      </c>
      <c r="L18757" s="4" t="s">
        <v>9977</v>
      </c>
      <c r="M18757" s="4" t="s">
        <v>90</v>
      </c>
      <c r="N18757" s="4">
        <v>226024</v>
      </c>
      <c r="O18757" s="4" t="s">
        <v>106183</v>
      </c>
      <c r="P18757" s="4">
        <v>8043048383</v>
      </c>
      <c r="Q18757" s="31" t="s">
        <v>106179</v>
      </c>
      <c r="R18757" s="4"/>
      <c r="S18757" s="13" t="s">
        <v>201678</v>
      </c>
      <c r="T18757" s="13"/>
      <c r="U18757" s="13"/>
      <c r="V18757" s="13"/>
      <c r="W18757" s="13"/>
    </row>
    <row r="18758" spans="1:23" x14ac:dyDescent="0.25">
      <c r="A18758" s="4" t="s">
        <v>107022</v>
      </c>
      <c r="B18758" s="4" t="s">
        <v>185</v>
      </c>
      <c r="C18758" s="4" t="s">
        <v>36214</v>
      </c>
      <c r="D18758" s="4" t="s">
        <v>16307</v>
      </c>
      <c r="E18758" s="4" t="s">
        <v>27</v>
      </c>
      <c r="F18758" s="4">
        <v>8738817796</v>
      </c>
      <c r="G18758" s="4"/>
      <c r="H18758" s="4" t="s">
        <v>107021</v>
      </c>
      <c r="I18758" s="4"/>
      <c r="J18758" s="4" t="s">
        <v>107023</v>
      </c>
      <c r="L18758" s="4"/>
      <c r="M18758" s="4" t="s">
        <v>90</v>
      </c>
      <c r="N18758" s="4">
        <v>226001</v>
      </c>
      <c r="O18758" s="4"/>
      <c r="P18758" s="4">
        <v>8048407641</v>
      </c>
      <c r="Q18758" s="31"/>
      <c r="R18758" s="4"/>
      <c r="S18758" s="13" t="s">
        <v>107020</v>
      </c>
      <c r="T18758" s="13"/>
      <c r="U18758" s="13"/>
      <c r="V18758" s="13"/>
      <c r="W18758" s="13"/>
    </row>
    <row r="18759" spans="1:23" ht="45" x14ac:dyDescent="0.25">
      <c r="A18759" s="4" t="s">
        <v>107581</v>
      </c>
      <c r="B18759" s="4" t="s">
        <v>185</v>
      </c>
      <c r="C18759" s="4" t="s">
        <v>13593</v>
      </c>
      <c r="D18759" s="4"/>
      <c r="E18759" s="4" t="s">
        <v>235</v>
      </c>
      <c r="F18759" s="4">
        <v>8354951092</v>
      </c>
      <c r="G18759" s="4">
        <v>9838888545</v>
      </c>
      <c r="H18759" s="4" t="s">
        <v>107580</v>
      </c>
      <c r="I18759" s="4"/>
      <c r="J18759" s="4" t="s">
        <v>107582</v>
      </c>
      <c r="L18759" s="4" t="s">
        <v>9293</v>
      </c>
      <c r="M18759" s="4" t="s">
        <v>90</v>
      </c>
      <c r="N18759" s="4">
        <v>226006</v>
      </c>
      <c r="O18759" s="4"/>
      <c r="P18759" s="4">
        <v>8042780411</v>
      </c>
      <c r="Q18759" s="31" t="s">
        <v>107578</v>
      </c>
      <c r="R18759" s="4"/>
      <c r="S18759" s="13" t="s">
        <v>107579</v>
      </c>
      <c r="T18759" s="13"/>
      <c r="U18759" s="13"/>
      <c r="V18759" s="13"/>
      <c r="W18759" s="13"/>
    </row>
    <row r="18760" spans="1:23" x14ac:dyDescent="0.25">
      <c r="A18760" s="4" t="s">
        <v>108740</v>
      </c>
      <c r="B18760" s="4" t="s">
        <v>185</v>
      </c>
      <c r="C18760" s="4" t="s">
        <v>16826</v>
      </c>
      <c r="D18760" s="4"/>
      <c r="E18760" s="4" t="s">
        <v>24396</v>
      </c>
      <c r="F18760" s="4">
        <v>9956099560</v>
      </c>
      <c r="G18760" s="4"/>
      <c r="H18760" s="4" t="s">
        <v>108738</v>
      </c>
      <c r="I18760" s="4" t="s">
        <v>108739</v>
      </c>
      <c r="J18760" s="4" t="s">
        <v>108741</v>
      </c>
      <c r="L18760" s="4" t="s">
        <v>1150</v>
      </c>
      <c r="M18760" s="4" t="s">
        <v>90</v>
      </c>
      <c r="N18760" s="4">
        <v>226005</v>
      </c>
      <c r="O18760" s="4"/>
      <c r="P18760" s="4">
        <v>8048110885</v>
      </c>
      <c r="Q18760" s="31"/>
      <c r="R18760" s="4"/>
      <c r="S18760" s="13" t="s">
        <v>229236</v>
      </c>
      <c r="T18760" s="13"/>
      <c r="U18760" s="13"/>
      <c r="V18760" s="13"/>
      <c r="W18760" s="13"/>
    </row>
    <row r="18761" spans="1:23" ht="30" x14ac:dyDescent="0.25">
      <c r="A18761" s="4" t="s">
        <v>108982</v>
      </c>
      <c r="B18761" s="4" t="s">
        <v>185</v>
      </c>
      <c r="C18761" s="4" t="s">
        <v>867</v>
      </c>
      <c r="D18761" s="4" t="s">
        <v>108979</v>
      </c>
      <c r="E18761" s="4" t="s">
        <v>34</v>
      </c>
      <c r="F18761" s="4">
        <v>9918099457</v>
      </c>
      <c r="G18761" s="4">
        <v>7499958335</v>
      </c>
      <c r="H18761" s="4" t="s">
        <v>108980</v>
      </c>
      <c r="I18761" s="4" t="s">
        <v>108981</v>
      </c>
      <c r="J18761" s="4" t="s">
        <v>108983</v>
      </c>
      <c r="L18761" s="4" t="s">
        <v>108984</v>
      </c>
      <c r="M18761" s="4" t="s">
        <v>90</v>
      </c>
      <c r="N18761" s="4">
        <v>226003</v>
      </c>
      <c r="O18761" s="4"/>
      <c r="P18761" s="4">
        <v>8048088473</v>
      </c>
      <c r="Q18761" s="31" t="s">
        <v>218698</v>
      </c>
      <c r="R18761" s="4"/>
      <c r="S18761" s="13" t="s">
        <v>218699</v>
      </c>
      <c r="T18761" s="13"/>
      <c r="U18761" s="13"/>
      <c r="V18761" s="13"/>
      <c r="W18761" s="13"/>
    </row>
    <row r="18762" spans="1:23" x14ac:dyDescent="0.25">
      <c r="A18762" s="4" t="s">
        <v>109023</v>
      </c>
      <c r="B18762" s="4" t="s">
        <v>185</v>
      </c>
      <c r="C18762" s="4" t="s">
        <v>18671</v>
      </c>
      <c r="D18762" s="4" t="s">
        <v>1037</v>
      </c>
      <c r="E18762" s="4" t="s">
        <v>991</v>
      </c>
      <c r="F18762" s="4">
        <v>8009793137</v>
      </c>
      <c r="G18762" s="4">
        <v>9532040401</v>
      </c>
      <c r="H18762" s="4" t="s">
        <v>109021</v>
      </c>
      <c r="I18762" s="4" t="s">
        <v>109022</v>
      </c>
      <c r="J18762" s="4" t="s">
        <v>109024</v>
      </c>
      <c r="L18762" s="4" t="s">
        <v>15680</v>
      </c>
      <c r="M18762" s="4" t="s">
        <v>90</v>
      </c>
      <c r="N18762" s="4">
        <v>226010</v>
      </c>
      <c r="O18762" s="4" t="s">
        <v>109025</v>
      </c>
      <c r="P18762" s="4">
        <v>8046076367</v>
      </c>
      <c r="Q18762" s="31"/>
      <c r="R18762" s="4"/>
      <c r="S18762" s="13" t="s">
        <v>201679</v>
      </c>
      <c r="T18762" s="13"/>
      <c r="U18762" s="13"/>
      <c r="V18762" s="13"/>
      <c r="W18762" s="13"/>
    </row>
    <row r="18763" spans="1:23" x14ac:dyDescent="0.25">
      <c r="A18763" s="4" t="s">
        <v>112008</v>
      </c>
      <c r="B18763" s="4" t="s">
        <v>185</v>
      </c>
      <c r="C18763" s="4" t="s">
        <v>321</v>
      </c>
      <c r="D18763" s="4" t="s">
        <v>194</v>
      </c>
      <c r="E18763" s="4" t="s">
        <v>27</v>
      </c>
      <c r="F18763" s="4">
        <v>9140257070</v>
      </c>
      <c r="G18763" s="4">
        <v>9125688218</v>
      </c>
      <c r="H18763" s="4" t="s">
        <v>112007</v>
      </c>
      <c r="I18763" s="4"/>
      <c r="J18763" s="4" t="s">
        <v>112009</v>
      </c>
      <c r="L18763" s="4" t="s">
        <v>112010</v>
      </c>
      <c r="M18763" s="4" t="s">
        <v>90</v>
      </c>
      <c r="N18763" s="4">
        <v>160101</v>
      </c>
      <c r="O18763" s="4"/>
      <c r="P18763" s="4">
        <v>8046041503</v>
      </c>
      <c r="Q18763" s="31"/>
      <c r="R18763" s="4"/>
      <c r="S18763" s="13" t="s">
        <v>201680</v>
      </c>
      <c r="T18763" s="13"/>
      <c r="U18763" s="13"/>
      <c r="V18763" s="13"/>
      <c r="W18763" s="13"/>
    </row>
    <row r="18764" spans="1:23" ht="45" x14ac:dyDescent="0.25">
      <c r="A18764" s="4" t="s">
        <v>112052</v>
      </c>
      <c r="B18764" s="4" t="s">
        <v>185</v>
      </c>
      <c r="C18764" s="4" t="s">
        <v>9608</v>
      </c>
      <c r="D18764" s="4" t="s">
        <v>112049</v>
      </c>
      <c r="E18764" s="4" t="s">
        <v>27</v>
      </c>
      <c r="F18764" s="4">
        <v>8176888887</v>
      </c>
      <c r="G18764" s="4">
        <v>8953935993</v>
      </c>
      <c r="H18764" s="4" t="s">
        <v>112050</v>
      </c>
      <c r="I18764" s="4" t="s">
        <v>112051</v>
      </c>
      <c r="J18764" s="4" t="s">
        <v>112053</v>
      </c>
      <c r="L18764" s="4" t="s">
        <v>112054</v>
      </c>
      <c r="M18764" s="4" t="s">
        <v>90</v>
      </c>
      <c r="N18764" s="4">
        <v>226001</v>
      </c>
      <c r="O18764" s="4" t="s">
        <v>112055</v>
      </c>
      <c r="P18764" s="4">
        <v>8046037604</v>
      </c>
      <c r="Q18764" s="31" t="s">
        <v>205254</v>
      </c>
      <c r="R18764" s="4"/>
      <c r="S18764" s="13" t="s">
        <v>229237</v>
      </c>
      <c r="T18764" s="13"/>
      <c r="U18764" s="13"/>
      <c r="V18764" s="13"/>
      <c r="W18764" s="13"/>
    </row>
    <row r="18765" spans="1:23" x14ac:dyDescent="0.25">
      <c r="A18765" s="4" t="s">
        <v>112169</v>
      </c>
      <c r="B18765" s="4" t="s">
        <v>185</v>
      </c>
      <c r="C18765" s="4" t="s">
        <v>6346</v>
      </c>
      <c r="D18765" s="4" t="s">
        <v>194</v>
      </c>
      <c r="E18765" s="4" t="s">
        <v>27</v>
      </c>
      <c r="F18765" s="4">
        <v>9792449911</v>
      </c>
      <c r="G18765" s="4"/>
      <c r="H18765" s="4" t="s">
        <v>112168</v>
      </c>
      <c r="I18765" s="4"/>
      <c r="J18765" s="4" t="s">
        <v>112170</v>
      </c>
      <c r="L18765" s="4" t="s">
        <v>31351</v>
      </c>
      <c r="M18765" s="4" t="s">
        <v>90</v>
      </c>
      <c r="N18765" s="4">
        <v>226004</v>
      </c>
      <c r="O18765" s="4" t="s">
        <v>112171</v>
      </c>
      <c r="P18765" s="4"/>
      <c r="Q18765" s="31"/>
      <c r="R18765" s="4"/>
      <c r="S18765" s="13" t="s">
        <v>218700</v>
      </c>
      <c r="T18765" s="13"/>
      <c r="U18765" s="13"/>
      <c r="V18765" s="13"/>
      <c r="W18765" s="13"/>
    </row>
    <row r="18766" spans="1:23" ht="30" x14ac:dyDescent="0.25">
      <c r="A18766" s="4" t="s">
        <v>112687</v>
      </c>
      <c r="B18766" s="4" t="s">
        <v>185</v>
      </c>
      <c r="C18766" s="4" t="s">
        <v>7651</v>
      </c>
      <c r="D18766" s="4" t="s">
        <v>3654</v>
      </c>
      <c r="E18766" s="4" t="s">
        <v>27</v>
      </c>
      <c r="F18766" s="4">
        <v>8009831058</v>
      </c>
      <c r="G18766" s="4">
        <v>7523883906</v>
      </c>
      <c r="H18766" s="4" t="s">
        <v>112685</v>
      </c>
      <c r="I18766" s="4" t="s">
        <v>112686</v>
      </c>
      <c r="J18766" s="4" t="s">
        <v>112688</v>
      </c>
      <c r="L18766" s="4" t="s">
        <v>10797</v>
      </c>
      <c r="M18766" s="4" t="s">
        <v>90</v>
      </c>
      <c r="N18766" s="4">
        <v>226010</v>
      </c>
      <c r="O18766" s="4" t="s">
        <v>112689</v>
      </c>
      <c r="P18766" s="4"/>
      <c r="Q18766" s="31" t="s">
        <v>112684</v>
      </c>
      <c r="R18766" s="4"/>
      <c r="S18766" s="13" t="s">
        <v>201681</v>
      </c>
      <c r="T18766" s="13"/>
      <c r="U18766" s="13"/>
      <c r="V18766" s="13"/>
      <c r="W18766" s="13"/>
    </row>
    <row r="18767" spans="1:23" ht="45" x14ac:dyDescent="0.25">
      <c r="A18767" s="4" t="s">
        <v>113315</v>
      </c>
      <c r="B18767" s="4" t="s">
        <v>185</v>
      </c>
      <c r="C18767" s="4" t="s">
        <v>74</v>
      </c>
      <c r="D18767" s="4"/>
      <c r="E18767" s="4"/>
      <c r="F18767" s="4">
        <v>9651083123</v>
      </c>
      <c r="G18767" s="4">
        <v>9044094090</v>
      </c>
      <c r="H18767" s="4" t="s">
        <v>113313</v>
      </c>
      <c r="I18767" s="4" t="s">
        <v>113314</v>
      </c>
      <c r="J18767" s="4" t="s">
        <v>113316</v>
      </c>
      <c r="L18767" s="4" t="s">
        <v>9293</v>
      </c>
      <c r="M18767" s="4" t="s">
        <v>90</v>
      </c>
      <c r="N18767" s="4">
        <v>226016</v>
      </c>
      <c r="O18767" s="4" t="s">
        <v>113317</v>
      </c>
      <c r="P18767" s="4"/>
      <c r="Q18767" s="31" t="s">
        <v>113312</v>
      </c>
      <c r="R18767" s="4"/>
      <c r="S18767" s="13" t="s">
        <v>229238</v>
      </c>
      <c r="T18767" s="13"/>
      <c r="U18767" s="13"/>
      <c r="V18767" s="13"/>
      <c r="W18767" s="13"/>
    </row>
    <row r="18768" spans="1:23" ht="45" x14ac:dyDescent="0.25">
      <c r="A18768" s="4" t="s">
        <v>113419</v>
      </c>
      <c r="B18768" s="4" t="s">
        <v>185</v>
      </c>
      <c r="C18768" s="4" t="s">
        <v>74009</v>
      </c>
      <c r="D18768" s="4" t="s">
        <v>1037</v>
      </c>
      <c r="E18768" s="4" t="s">
        <v>27</v>
      </c>
      <c r="F18768" s="4">
        <v>9628476207</v>
      </c>
      <c r="G18768" s="4">
        <v>7310056673</v>
      </c>
      <c r="H18768" s="4" t="s">
        <v>113418</v>
      </c>
      <c r="I18768" s="4"/>
      <c r="J18768" s="4" t="s">
        <v>113420</v>
      </c>
      <c r="L18768" s="4" t="s">
        <v>113421</v>
      </c>
      <c r="M18768" s="4" t="s">
        <v>90</v>
      </c>
      <c r="N18768" s="4">
        <v>226003</v>
      </c>
      <c r="O18768" s="4"/>
      <c r="P18768" s="4"/>
      <c r="Q18768" s="31" t="s">
        <v>208520</v>
      </c>
      <c r="R18768" s="4"/>
      <c r="S18768" s="13" t="s">
        <v>195643</v>
      </c>
      <c r="T18768" s="13"/>
      <c r="U18768" s="13"/>
      <c r="V18768" s="13"/>
      <c r="W18768" s="13"/>
    </row>
    <row r="18769" spans="1:23" x14ac:dyDescent="0.25">
      <c r="A18769" s="4" t="s">
        <v>113912</v>
      </c>
      <c r="B18769" s="4" t="s">
        <v>185</v>
      </c>
      <c r="C18769" s="4" t="s">
        <v>7177</v>
      </c>
      <c r="D18769" s="4" t="s">
        <v>763</v>
      </c>
      <c r="E18769" s="4" t="s">
        <v>27</v>
      </c>
      <c r="F18769" s="4">
        <v>9415001806</v>
      </c>
      <c r="G18769" s="4">
        <v>9307167002</v>
      </c>
      <c r="H18769" s="4" t="s">
        <v>113911</v>
      </c>
      <c r="I18769" s="4"/>
      <c r="J18769" s="4" t="s">
        <v>113913</v>
      </c>
      <c r="L18769" s="4" t="s">
        <v>113914</v>
      </c>
      <c r="M18769" s="4" t="s">
        <v>90</v>
      </c>
      <c r="N18769" s="4">
        <v>226001</v>
      </c>
      <c r="O18769" s="4"/>
      <c r="P18769" s="4"/>
      <c r="Q18769" s="31"/>
      <c r="R18769" s="4"/>
      <c r="S18769" s="13" t="s">
        <v>113910</v>
      </c>
      <c r="T18769" s="13"/>
      <c r="U18769" s="13"/>
      <c r="V18769" s="13"/>
      <c r="W18769" s="13"/>
    </row>
    <row r="18770" spans="1:23" ht="45" x14ac:dyDescent="0.25">
      <c r="A18770" s="4" t="s">
        <v>115382</v>
      </c>
      <c r="B18770" s="4" t="s">
        <v>185</v>
      </c>
      <c r="C18770" s="4" t="s">
        <v>115378</v>
      </c>
      <c r="D18770" s="4" t="s">
        <v>3347</v>
      </c>
      <c r="E18770" s="4" t="s">
        <v>115379</v>
      </c>
      <c r="F18770" s="4">
        <v>9839020428</v>
      </c>
      <c r="G18770" s="4"/>
      <c r="H18770" s="4" t="s">
        <v>115380</v>
      </c>
      <c r="I18770" s="4" t="s">
        <v>115381</v>
      </c>
      <c r="J18770" s="4" t="s">
        <v>115383</v>
      </c>
      <c r="L18770" s="4" t="s">
        <v>9977</v>
      </c>
      <c r="M18770" s="4" t="s">
        <v>90</v>
      </c>
      <c r="N18770" s="4">
        <v>226020</v>
      </c>
      <c r="O18770" s="4" t="s">
        <v>115384</v>
      </c>
      <c r="P18770" s="4"/>
      <c r="Q18770" s="31" t="s">
        <v>115377</v>
      </c>
      <c r="R18770" s="4"/>
      <c r="S18770" s="13" t="s">
        <v>229239</v>
      </c>
      <c r="T18770" s="13"/>
      <c r="U18770" s="13"/>
      <c r="V18770" s="13"/>
      <c r="W18770" s="13"/>
    </row>
    <row r="18771" spans="1:23" x14ac:dyDescent="0.25">
      <c r="A18771" s="4" t="s">
        <v>116867</v>
      </c>
      <c r="B18771" s="4" t="s">
        <v>185</v>
      </c>
      <c r="C18771" s="4" t="s">
        <v>116865</v>
      </c>
      <c r="D18771" s="4"/>
      <c r="E18771" s="4" t="s">
        <v>175</v>
      </c>
      <c r="F18771" s="4">
        <v>9721170111</v>
      </c>
      <c r="G18771" s="4"/>
      <c r="H18771" s="4" t="s">
        <v>116866</v>
      </c>
      <c r="I18771" s="4"/>
      <c r="J18771" s="4"/>
      <c r="L18771" s="4" t="s">
        <v>9293</v>
      </c>
      <c r="M18771" s="4" t="s">
        <v>90</v>
      </c>
      <c r="N18771" s="4">
        <v>226001</v>
      </c>
      <c r="O18771" s="4" t="s">
        <v>116868</v>
      </c>
      <c r="P18771" s="4"/>
      <c r="Q18771" s="31"/>
      <c r="R18771" s="4"/>
      <c r="S18771" s="13" t="s">
        <v>116864</v>
      </c>
      <c r="T18771" s="13"/>
      <c r="U18771" s="13"/>
      <c r="V18771" s="13"/>
      <c r="W18771" s="13"/>
    </row>
    <row r="18772" spans="1:23" x14ac:dyDescent="0.25">
      <c r="A18772" s="4" t="s">
        <v>117732</v>
      </c>
      <c r="B18772" s="4" t="s">
        <v>185</v>
      </c>
      <c r="C18772" s="4" t="s">
        <v>241</v>
      </c>
      <c r="D18772" s="4" t="s">
        <v>8060</v>
      </c>
      <c r="E18772" s="4" t="s">
        <v>27</v>
      </c>
      <c r="F18772" s="4">
        <v>7052667788</v>
      </c>
      <c r="G18772" s="4"/>
      <c r="H18772" s="4" t="s">
        <v>117731</v>
      </c>
      <c r="I18772" s="4"/>
      <c r="J18772" s="4" t="s">
        <v>117733</v>
      </c>
      <c r="L18772" s="4" t="s">
        <v>9977</v>
      </c>
      <c r="M18772" s="4" t="s">
        <v>90</v>
      </c>
      <c r="N18772" s="4">
        <v>226024</v>
      </c>
      <c r="O18772" s="4" t="s">
        <v>117734</v>
      </c>
      <c r="P18772" s="4"/>
      <c r="Q18772" s="31"/>
      <c r="R18772" s="4"/>
      <c r="S18772" s="13" t="s">
        <v>229240</v>
      </c>
      <c r="T18772" s="13"/>
      <c r="U18772" s="13"/>
      <c r="V18772" s="13"/>
      <c r="W18772" s="13"/>
    </row>
    <row r="18773" spans="1:23" x14ac:dyDescent="0.25">
      <c r="A18773" s="4" t="s">
        <v>117742</v>
      </c>
      <c r="B18773" s="4" t="s">
        <v>185</v>
      </c>
      <c r="C18773" s="4" t="s">
        <v>888</v>
      </c>
      <c r="D18773" s="4" t="s">
        <v>117740</v>
      </c>
      <c r="E18773" s="4" t="s">
        <v>27</v>
      </c>
      <c r="F18773" s="4">
        <v>8726991664</v>
      </c>
      <c r="G18773" s="4"/>
      <c r="H18773" s="4" t="s">
        <v>117741</v>
      </c>
      <c r="I18773" s="4"/>
      <c r="J18773" s="4" t="s">
        <v>117743</v>
      </c>
      <c r="L18773" s="4" t="s">
        <v>7201</v>
      </c>
      <c r="M18773" s="4" t="s">
        <v>90</v>
      </c>
      <c r="N18773" s="4">
        <v>226024</v>
      </c>
      <c r="O18773" s="4" t="s">
        <v>117744</v>
      </c>
      <c r="P18773" s="4"/>
      <c r="Q18773" s="31"/>
      <c r="R18773" s="4"/>
      <c r="S18773" s="13" t="s">
        <v>229241</v>
      </c>
      <c r="T18773" s="13"/>
      <c r="U18773" s="13"/>
      <c r="V18773" s="13"/>
      <c r="W18773" s="13"/>
    </row>
    <row r="18774" spans="1:23" x14ac:dyDescent="0.25">
      <c r="A18774" s="4" t="s">
        <v>118089</v>
      </c>
      <c r="B18774" s="4" t="s">
        <v>185</v>
      </c>
      <c r="C18774" s="4" t="s">
        <v>3404</v>
      </c>
      <c r="D18774" s="4" t="s">
        <v>4762</v>
      </c>
      <c r="E18774" s="4" t="s">
        <v>27</v>
      </c>
      <c r="F18774" s="4">
        <v>9839022593</v>
      </c>
      <c r="G18774" s="4"/>
      <c r="H18774" s="4" t="s">
        <v>118087</v>
      </c>
      <c r="I18774" s="4" t="s">
        <v>118088</v>
      </c>
      <c r="J18774" s="4" t="s">
        <v>118090</v>
      </c>
      <c r="L18774" s="4" t="s">
        <v>90292</v>
      </c>
      <c r="M18774" s="4" t="s">
        <v>90</v>
      </c>
      <c r="N18774" s="4">
        <v>226020</v>
      </c>
      <c r="O18774" s="4"/>
      <c r="P18774" s="4"/>
      <c r="Q18774" s="31"/>
      <c r="R18774" s="4"/>
      <c r="S18774" s="13" t="s">
        <v>229242</v>
      </c>
      <c r="T18774" s="13"/>
      <c r="U18774" s="13"/>
      <c r="V18774" s="13"/>
      <c r="W18774" s="13"/>
    </row>
    <row r="18775" spans="1:23" ht="30" x14ac:dyDescent="0.25">
      <c r="A18775" s="4" t="s">
        <v>118240</v>
      </c>
      <c r="B18775" s="4" t="s">
        <v>185</v>
      </c>
      <c r="C18775" s="4" t="s">
        <v>107846</v>
      </c>
      <c r="D18775" s="4" t="s">
        <v>3347</v>
      </c>
      <c r="E18775" s="4" t="s">
        <v>662</v>
      </c>
      <c r="F18775" s="4">
        <v>9984830915</v>
      </c>
      <c r="G18775" s="4"/>
      <c r="H18775" s="4" t="s">
        <v>118239</v>
      </c>
      <c r="I18775" s="4"/>
      <c r="J18775" s="4" t="s">
        <v>118241</v>
      </c>
      <c r="L18775" s="4" t="s">
        <v>9524</v>
      </c>
      <c r="M18775" s="4" t="s">
        <v>90</v>
      </c>
      <c r="N18775" s="4">
        <v>226004</v>
      </c>
      <c r="O18775" s="4"/>
      <c r="P18775" s="4"/>
      <c r="Q18775" s="31" t="s">
        <v>201682</v>
      </c>
      <c r="R18775" s="4"/>
      <c r="S18775" s="13" t="s">
        <v>229243</v>
      </c>
      <c r="T18775" s="13"/>
      <c r="U18775" s="13"/>
      <c r="V18775" s="13"/>
      <c r="W18775" s="13"/>
    </row>
    <row r="18776" spans="1:23" ht="30" x14ac:dyDescent="0.25">
      <c r="A18776" s="4" t="s">
        <v>118243</v>
      </c>
      <c r="B18776" s="4" t="s">
        <v>185</v>
      </c>
      <c r="C18776" s="4" t="s">
        <v>148</v>
      </c>
      <c r="D18776" s="4"/>
      <c r="E18776" s="4" t="s">
        <v>34</v>
      </c>
      <c r="F18776" s="4">
        <v>9305466551</v>
      </c>
      <c r="G18776" s="4">
        <v>9648423135</v>
      </c>
      <c r="H18776" s="4" t="s">
        <v>118242</v>
      </c>
      <c r="I18776" s="4"/>
      <c r="J18776" s="4" t="s">
        <v>118244</v>
      </c>
      <c r="L18776" s="4" t="s">
        <v>18529</v>
      </c>
      <c r="M18776" s="4" t="s">
        <v>90</v>
      </c>
      <c r="N18776" s="4">
        <v>226001</v>
      </c>
      <c r="O18776" s="4"/>
      <c r="P18776" s="4"/>
      <c r="Q18776" s="31" t="s">
        <v>195644</v>
      </c>
      <c r="R18776" s="4"/>
      <c r="S18776" s="13" t="s">
        <v>195644</v>
      </c>
      <c r="T18776" s="13"/>
      <c r="U18776" s="13"/>
      <c r="V18776" s="13"/>
      <c r="W18776" s="13"/>
    </row>
    <row r="18777" spans="1:23" ht="45" x14ac:dyDescent="0.25">
      <c r="A18777" s="4" t="s">
        <v>119601</v>
      </c>
      <c r="B18777" s="4" t="s">
        <v>185</v>
      </c>
      <c r="C18777" s="4" t="s">
        <v>119599</v>
      </c>
      <c r="D18777" s="4" t="s">
        <v>10927</v>
      </c>
      <c r="E18777" s="4" t="s">
        <v>84</v>
      </c>
      <c r="F18777" s="4">
        <v>7505266661</v>
      </c>
      <c r="G18777" s="4"/>
      <c r="H18777" s="4" t="s">
        <v>119600</v>
      </c>
      <c r="I18777" s="4"/>
      <c r="J18777" s="4" t="s">
        <v>119602</v>
      </c>
      <c r="L18777" s="4"/>
      <c r="M18777" s="4" t="s">
        <v>90</v>
      </c>
      <c r="N18777" s="4">
        <v>226005</v>
      </c>
      <c r="O18777" s="4" t="s">
        <v>119603</v>
      </c>
      <c r="P18777" s="4"/>
      <c r="Q18777" s="31" t="s">
        <v>119598</v>
      </c>
      <c r="R18777" s="4"/>
      <c r="S18777" s="13" t="s">
        <v>201683</v>
      </c>
      <c r="T18777" s="13"/>
      <c r="U18777" s="13"/>
      <c r="V18777" s="13"/>
      <c r="W18777" s="13"/>
    </row>
    <row r="18778" spans="1:23" ht="30" x14ac:dyDescent="0.25">
      <c r="A18778" s="4" t="s">
        <v>120133</v>
      </c>
      <c r="B18778" s="4" t="s">
        <v>185</v>
      </c>
      <c r="C18778" s="4" t="s">
        <v>1713</v>
      </c>
      <c r="D18778" s="4" t="s">
        <v>3177</v>
      </c>
      <c r="E18778" s="4" t="s">
        <v>27</v>
      </c>
      <c r="F18778" s="4">
        <v>7843992701</v>
      </c>
      <c r="G18778" s="4">
        <v>9838309665</v>
      </c>
      <c r="H18778" s="4" t="s">
        <v>120131</v>
      </c>
      <c r="I18778" s="4" t="s">
        <v>120132</v>
      </c>
      <c r="J18778" s="4" t="s">
        <v>120134</v>
      </c>
      <c r="L18778" s="4" t="s">
        <v>1150</v>
      </c>
      <c r="M18778" s="4" t="s">
        <v>90</v>
      </c>
      <c r="N18778" s="4">
        <v>226005</v>
      </c>
      <c r="O18778" s="4"/>
      <c r="P18778" s="4"/>
      <c r="Q18778" s="31" t="s">
        <v>120130</v>
      </c>
      <c r="R18778" s="4"/>
      <c r="S18778" s="13" t="s">
        <v>120130</v>
      </c>
      <c r="T18778" s="13"/>
      <c r="U18778" s="13"/>
      <c r="V18778" s="13"/>
      <c r="W18778" s="13"/>
    </row>
    <row r="18779" spans="1:23" x14ac:dyDescent="0.25">
      <c r="A18779" s="4" t="s">
        <v>121029</v>
      </c>
      <c r="B18779" s="4" t="s">
        <v>185</v>
      </c>
      <c r="C18779" s="4" t="s">
        <v>1587</v>
      </c>
      <c r="D18779" s="4" t="s">
        <v>655</v>
      </c>
      <c r="E18779" s="4" t="s">
        <v>74</v>
      </c>
      <c r="F18779" s="4">
        <v>8853899101</v>
      </c>
      <c r="G18779" s="4"/>
      <c r="H18779" s="4" t="s">
        <v>121028</v>
      </c>
      <c r="I18779" s="4"/>
      <c r="J18779" s="4" t="s">
        <v>121030</v>
      </c>
      <c r="L18779" s="4" t="s">
        <v>121031</v>
      </c>
      <c r="M18779" s="4" t="s">
        <v>90</v>
      </c>
      <c r="N18779" s="4">
        <v>226024</v>
      </c>
      <c r="O18779" s="4" t="s">
        <v>121032</v>
      </c>
      <c r="P18779" s="4"/>
      <c r="Q18779" s="31"/>
      <c r="R18779" s="4"/>
      <c r="S18779" s="13" t="s">
        <v>201684</v>
      </c>
      <c r="T18779" s="13"/>
      <c r="U18779" s="13"/>
      <c r="V18779" s="13"/>
      <c r="W18779" s="13"/>
    </row>
    <row r="18780" spans="1:23" x14ac:dyDescent="0.25">
      <c r="A18780" s="4" t="s">
        <v>122364</v>
      </c>
      <c r="B18780" s="4" t="s">
        <v>185</v>
      </c>
      <c r="C18780" s="4" t="s">
        <v>2890</v>
      </c>
      <c r="D18780" s="4" t="s">
        <v>3639</v>
      </c>
      <c r="E18780" s="4" t="s">
        <v>2503</v>
      </c>
      <c r="F18780" s="4">
        <v>9336324502</v>
      </c>
      <c r="G18780" s="4">
        <v>9454811001</v>
      </c>
      <c r="H18780" s="4" t="s">
        <v>122362</v>
      </c>
      <c r="I18780" s="4" t="s">
        <v>122363</v>
      </c>
      <c r="J18780" s="4" t="s">
        <v>122365</v>
      </c>
      <c r="L18780" s="4" t="s">
        <v>5759</v>
      </c>
      <c r="M18780" s="4" t="s">
        <v>90</v>
      </c>
      <c r="N18780" s="4">
        <v>226012</v>
      </c>
      <c r="O18780" s="4" t="s">
        <v>122366</v>
      </c>
      <c r="P18780" s="4"/>
      <c r="Q18780" s="31"/>
      <c r="R18780" s="4"/>
      <c r="S18780" s="13" t="s">
        <v>201685</v>
      </c>
      <c r="T18780" s="13"/>
      <c r="U18780" s="13"/>
      <c r="V18780" s="13"/>
      <c r="W18780" s="13"/>
    </row>
    <row r="18781" spans="1:23" ht="45" x14ac:dyDescent="0.25">
      <c r="A18781" s="4" t="s">
        <v>122958</v>
      </c>
      <c r="B18781" s="4" t="s">
        <v>185</v>
      </c>
      <c r="C18781" s="4" t="s">
        <v>491</v>
      </c>
      <c r="D18781" s="4" t="s">
        <v>122955</v>
      </c>
      <c r="E18781" s="4" t="s">
        <v>65</v>
      </c>
      <c r="F18781" s="4">
        <v>8896518622</v>
      </c>
      <c r="G18781" s="4">
        <v>9807650567</v>
      </c>
      <c r="H18781" s="4" t="s">
        <v>122956</v>
      </c>
      <c r="I18781" s="4" t="s">
        <v>122957</v>
      </c>
      <c r="J18781" s="4" t="s">
        <v>122959</v>
      </c>
      <c r="L18781" s="4"/>
      <c r="M18781" s="4" t="s">
        <v>90</v>
      </c>
      <c r="N18781" s="4">
        <v>226023</v>
      </c>
      <c r="O18781" s="4" t="s">
        <v>122960</v>
      </c>
      <c r="P18781" s="4"/>
      <c r="Q18781" s="31" t="s">
        <v>122954</v>
      </c>
      <c r="R18781" s="4"/>
      <c r="S18781" s="13" t="s">
        <v>218701</v>
      </c>
      <c r="T18781" s="13"/>
      <c r="U18781" s="13"/>
      <c r="V18781" s="13"/>
      <c r="W18781" s="13"/>
    </row>
    <row r="18782" spans="1:23" x14ac:dyDescent="0.25">
      <c r="A18782" s="4" t="s">
        <v>123204</v>
      </c>
      <c r="B18782" s="4" t="s">
        <v>185</v>
      </c>
      <c r="C18782" s="4" t="s">
        <v>63058</v>
      </c>
      <c r="D18782" s="4" t="s">
        <v>4762</v>
      </c>
      <c r="E18782" s="4" t="s">
        <v>27</v>
      </c>
      <c r="F18782" s="4">
        <v>8558888364</v>
      </c>
      <c r="G18782" s="4"/>
      <c r="H18782" s="4" t="s">
        <v>123203</v>
      </c>
      <c r="I18782" s="4"/>
      <c r="J18782" s="4" t="s">
        <v>123205</v>
      </c>
      <c r="L18782" s="4" t="s">
        <v>123205</v>
      </c>
      <c r="M18782" s="4" t="s">
        <v>90</v>
      </c>
      <c r="N18782" s="4">
        <v>226008</v>
      </c>
      <c r="O18782" s="4"/>
      <c r="P18782" s="4"/>
      <c r="Q18782" s="31"/>
      <c r="R18782" s="4"/>
      <c r="S18782" s="13" t="s">
        <v>123202</v>
      </c>
      <c r="T18782" s="13"/>
      <c r="U18782" s="13"/>
      <c r="V18782" s="13"/>
      <c r="W18782" s="13"/>
    </row>
    <row r="18783" spans="1:23" x14ac:dyDescent="0.25">
      <c r="A18783" s="4" t="s">
        <v>123839</v>
      </c>
      <c r="B18783" s="4" t="s">
        <v>185</v>
      </c>
      <c r="C18783" s="4" t="s">
        <v>12495</v>
      </c>
      <c r="D18783" s="4" t="s">
        <v>123836</v>
      </c>
      <c r="E18783" s="4" t="s">
        <v>8588</v>
      </c>
      <c r="F18783" s="4">
        <v>9455048854</v>
      </c>
      <c r="G18783" s="4"/>
      <c r="H18783" s="4" t="s">
        <v>123837</v>
      </c>
      <c r="I18783" s="4" t="s">
        <v>123838</v>
      </c>
      <c r="J18783" s="4" t="s">
        <v>123840</v>
      </c>
      <c r="L18783" s="4" t="s">
        <v>13597</v>
      </c>
      <c r="M18783" s="4" t="s">
        <v>90</v>
      </c>
      <c r="N18783" s="4">
        <v>226012</v>
      </c>
      <c r="O18783" s="4"/>
      <c r="P18783" s="4"/>
      <c r="Q18783" s="31"/>
      <c r="R18783" s="4"/>
      <c r="S18783" s="13" t="s">
        <v>229244</v>
      </c>
      <c r="T18783" s="13"/>
      <c r="U18783" s="13"/>
      <c r="V18783" s="13"/>
      <c r="W18783" s="13"/>
    </row>
    <row r="18784" spans="1:23" x14ac:dyDescent="0.25">
      <c r="A18784" s="4" t="s">
        <v>124530</v>
      </c>
      <c r="B18784" s="4" t="s">
        <v>185</v>
      </c>
      <c r="C18784" s="4" t="s">
        <v>375</v>
      </c>
      <c r="D18784" s="4" t="s">
        <v>3631</v>
      </c>
      <c r="E18784" s="4" t="s">
        <v>27</v>
      </c>
      <c r="F18784" s="4">
        <v>9415424968</v>
      </c>
      <c r="G18784" s="4"/>
      <c r="H18784" s="4" t="s">
        <v>124529</v>
      </c>
      <c r="I18784" s="4"/>
      <c r="J18784" s="4" t="s">
        <v>124531</v>
      </c>
      <c r="L18784" s="4" t="s">
        <v>124532</v>
      </c>
      <c r="M18784" s="4" t="s">
        <v>90</v>
      </c>
      <c r="N18784" s="4">
        <v>226018</v>
      </c>
      <c r="O18784" s="4" t="s">
        <v>124533</v>
      </c>
      <c r="P18784" s="4"/>
      <c r="Q18784" s="31" t="s">
        <v>124528</v>
      </c>
      <c r="R18784" s="4"/>
      <c r="S18784" s="13" t="s">
        <v>218702</v>
      </c>
      <c r="T18784" s="13"/>
      <c r="U18784" s="13"/>
      <c r="V18784" s="13"/>
      <c r="W18784" s="13"/>
    </row>
    <row r="18785" spans="1:23" ht="30" x14ac:dyDescent="0.25">
      <c r="A18785" s="4" t="s">
        <v>125377</v>
      </c>
      <c r="B18785" s="4" t="s">
        <v>185</v>
      </c>
      <c r="C18785" s="4" t="s">
        <v>1461</v>
      </c>
      <c r="D18785" s="4" t="s">
        <v>7272</v>
      </c>
      <c r="E18785" s="4" t="s">
        <v>34</v>
      </c>
      <c r="F18785" s="4">
        <v>9839800616</v>
      </c>
      <c r="G18785" s="4">
        <v>9044344445</v>
      </c>
      <c r="H18785" s="4" t="s">
        <v>125376</v>
      </c>
      <c r="I18785" s="4"/>
      <c r="J18785" s="4" t="s">
        <v>125378</v>
      </c>
      <c r="L18785" s="4" t="s">
        <v>3913</v>
      </c>
      <c r="M18785" s="4" t="s">
        <v>90</v>
      </c>
      <c r="N18785" s="4">
        <v>226020</v>
      </c>
      <c r="O18785" s="4" t="s">
        <v>125379</v>
      </c>
      <c r="P18785" s="4"/>
      <c r="Q18785" s="31" t="s">
        <v>205255</v>
      </c>
      <c r="R18785" s="4"/>
      <c r="S18785" s="13" t="s">
        <v>201686</v>
      </c>
      <c r="T18785" s="13"/>
      <c r="U18785" s="13"/>
      <c r="V18785" s="13"/>
      <c r="W18785" s="13"/>
    </row>
    <row r="18786" spans="1:23" ht="30" x14ac:dyDescent="0.25">
      <c r="A18786" s="4" t="s">
        <v>126008</v>
      </c>
      <c r="B18786" s="4" t="s">
        <v>185</v>
      </c>
      <c r="C18786" s="4" t="s">
        <v>1414</v>
      </c>
      <c r="D18786" s="4" t="s">
        <v>11716</v>
      </c>
      <c r="E18786" s="4" t="s">
        <v>235</v>
      </c>
      <c r="F18786" s="4">
        <v>9919404222</v>
      </c>
      <c r="G18786" s="4"/>
      <c r="H18786" s="4" t="s">
        <v>126007</v>
      </c>
      <c r="I18786" s="4"/>
      <c r="J18786" s="4" t="s">
        <v>126009</v>
      </c>
      <c r="L18786" s="4" t="s">
        <v>126010</v>
      </c>
      <c r="M18786" s="4" t="s">
        <v>90</v>
      </c>
      <c r="N18786" s="4">
        <v>226001</v>
      </c>
      <c r="O18786" s="4" t="s">
        <v>126011</v>
      </c>
      <c r="P18786" s="4"/>
      <c r="Q18786" s="31" t="s">
        <v>126006</v>
      </c>
      <c r="R18786" s="4"/>
      <c r="S18786" s="13" t="s">
        <v>218703</v>
      </c>
      <c r="T18786" s="13"/>
      <c r="U18786" s="13"/>
      <c r="V18786" s="13"/>
      <c r="W18786" s="13"/>
    </row>
    <row r="18787" spans="1:23" x14ac:dyDescent="0.25">
      <c r="A18787" s="4" t="s">
        <v>126053</v>
      </c>
      <c r="B18787" s="4" t="s">
        <v>185</v>
      </c>
      <c r="C18787" s="4" t="s">
        <v>1059</v>
      </c>
      <c r="D18787" s="4" t="s">
        <v>604</v>
      </c>
      <c r="E18787" s="4" t="s">
        <v>175</v>
      </c>
      <c r="F18787" s="4">
        <v>9519222555</v>
      </c>
      <c r="G18787" s="4">
        <v>9454170000</v>
      </c>
      <c r="H18787" s="4" t="s">
        <v>126051</v>
      </c>
      <c r="I18787" s="4" t="s">
        <v>126052</v>
      </c>
      <c r="J18787" s="4" t="s">
        <v>126054</v>
      </c>
      <c r="L18787" s="4" t="s">
        <v>15680</v>
      </c>
      <c r="M18787" s="4" t="s">
        <v>90</v>
      </c>
      <c r="N18787" s="4">
        <v>226010</v>
      </c>
      <c r="O18787" s="4" t="s">
        <v>126055</v>
      </c>
      <c r="P18787" s="4"/>
      <c r="Q18787" s="31"/>
      <c r="R18787" s="4"/>
      <c r="S18787" s="13" t="s">
        <v>201687</v>
      </c>
      <c r="T18787" s="13"/>
      <c r="U18787" s="13"/>
      <c r="V18787" s="13"/>
      <c r="W18787" s="13"/>
    </row>
    <row r="18788" spans="1:23" x14ac:dyDescent="0.25">
      <c r="A18788" s="4" t="s">
        <v>127361</v>
      </c>
      <c r="B18788" s="4" t="s">
        <v>185</v>
      </c>
      <c r="C18788" s="4" t="s">
        <v>20479</v>
      </c>
      <c r="D18788" s="4" t="s">
        <v>6508</v>
      </c>
      <c r="E18788" s="4" t="s">
        <v>27</v>
      </c>
      <c r="F18788" s="4">
        <v>9450796619</v>
      </c>
      <c r="G18788" s="4">
        <v>9336336337</v>
      </c>
      <c r="H18788" s="4" t="s">
        <v>127359</v>
      </c>
      <c r="I18788" s="4" t="s">
        <v>127360</v>
      </c>
      <c r="J18788" s="4" t="s">
        <v>127362</v>
      </c>
      <c r="L18788" s="4" t="s">
        <v>127363</v>
      </c>
      <c r="M18788" s="4" t="s">
        <v>90</v>
      </c>
      <c r="N18788" s="4">
        <v>226003</v>
      </c>
      <c r="O18788" s="4"/>
      <c r="P18788" s="4"/>
      <c r="Q18788" s="31" t="s">
        <v>127358</v>
      </c>
      <c r="R18788" s="4"/>
      <c r="S18788" s="13" t="s">
        <v>229245</v>
      </c>
      <c r="T18788" s="13"/>
      <c r="U18788" s="13"/>
      <c r="V18788" s="13"/>
      <c r="W18788" s="13"/>
    </row>
    <row r="18789" spans="1:23" ht="45" x14ac:dyDescent="0.25">
      <c r="A18789" s="4" t="s">
        <v>128011</v>
      </c>
      <c r="B18789" s="4" t="s">
        <v>185</v>
      </c>
      <c r="C18789" s="4" t="s">
        <v>1587</v>
      </c>
      <c r="D18789" s="4" t="s">
        <v>6108</v>
      </c>
      <c r="E18789" s="4" t="s">
        <v>34</v>
      </c>
      <c r="F18789" s="4">
        <v>9450387473</v>
      </c>
      <c r="G18789" s="4">
        <v>8303888812</v>
      </c>
      <c r="H18789" s="4" t="s">
        <v>128009</v>
      </c>
      <c r="I18789" s="4" t="s">
        <v>128010</v>
      </c>
      <c r="J18789" s="4" t="s">
        <v>128012</v>
      </c>
      <c r="L18789" s="4" t="s">
        <v>17090</v>
      </c>
      <c r="M18789" s="4" t="s">
        <v>90</v>
      </c>
      <c r="N18789" s="4">
        <v>226021</v>
      </c>
      <c r="O18789" s="4"/>
      <c r="P18789" s="4"/>
      <c r="Q18789" s="31" t="s">
        <v>205256</v>
      </c>
      <c r="R18789" s="4"/>
      <c r="S18789" s="13" t="s">
        <v>128008</v>
      </c>
      <c r="T18789" s="13"/>
      <c r="U18789" s="13"/>
      <c r="V18789" s="13"/>
      <c r="W18789" s="13"/>
    </row>
    <row r="18790" spans="1:23" x14ac:dyDescent="0.25">
      <c r="A18790" s="4" t="s">
        <v>130442</v>
      </c>
      <c r="B18790" s="4" t="s">
        <v>185</v>
      </c>
      <c r="C18790" s="4" t="s">
        <v>24572</v>
      </c>
      <c r="D18790" s="4"/>
      <c r="E18790" s="4" t="s">
        <v>27</v>
      </c>
      <c r="F18790" s="4">
        <v>9452274716</v>
      </c>
      <c r="G18790" s="4">
        <v>8896374011</v>
      </c>
      <c r="H18790" s="4" t="s">
        <v>130441</v>
      </c>
      <c r="I18790" s="4"/>
      <c r="J18790" s="4" t="s">
        <v>130443</v>
      </c>
      <c r="L18790" s="4" t="s">
        <v>17564</v>
      </c>
      <c r="M18790" s="4" t="s">
        <v>90</v>
      </c>
      <c r="N18790" s="4">
        <v>226017</v>
      </c>
      <c r="O18790" s="4"/>
      <c r="P18790" s="4"/>
      <c r="Q18790" s="31"/>
      <c r="R18790" s="4"/>
      <c r="S18790" s="13" t="s">
        <v>218704</v>
      </c>
      <c r="T18790" s="13"/>
      <c r="U18790" s="13"/>
      <c r="V18790" s="13"/>
      <c r="W18790" s="13"/>
    </row>
    <row r="18791" spans="1:23" ht="30" x14ac:dyDescent="0.25">
      <c r="A18791" s="4" t="s">
        <v>131592</v>
      </c>
      <c r="B18791" s="4" t="s">
        <v>185</v>
      </c>
      <c r="C18791" s="4" t="s">
        <v>5694</v>
      </c>
      <c r="D18791" s="4"/>
      <c r="E18791" s="4" t="s">
        <v>235</v>
      </c>
      <c r="F18791" s="4">
        <v>8960006989</v>
      </c>
      <c r="G18791" s="4">
        <v>9415766343</v>
      </c>
      <c r="H18791" s="4" t="s">
        <v>131590</v>
      </c>
      <c r="I18791" s="4" t="s">
        <v>131591</v>
      </c>
      <c r="J18791" s="4" t="s">
        <v>131593</v>
      </c>
      <c r="L18791" s="4" t="s">
        <v>70714</v>
      </c>
      <c r="M18791" s="4" t="s">
        <v>90</v>
      </c>
      <c r="N18791" s="4">
        <v>226003</v>
      </c>
      <c r="O18791" s="4"/>
      <c r="P18791" s="4"/>
      <c r="Q18791" s="31" t="s">
        <v>218705</v>
      </c>
      <c r="R18791" s="4"/>
      <c r="S18791" s="13" t="s">
        <v>218706</v>
      </c>
      <c r="T18791" s="13"/>
      <c r="U18791" s="13"/>
      <c r="V18791" s="13"/>
      <c r="W18791" s="13"/>
    </row>
    <row r="18792" spans="1:23" x14ac:dyDescent="0.25">
      <c r="A18792" s="4" t="s">
        <v>131829</v>
      </c>
      <c r="B18792" s="4" t="s">
        <v>185</v>
      </c>
      <c r="C18792" s="4" t="s">
        <v>1614</v>
      </c>
      <c r="D18792" s="4" t="s">
        <v>131826</v>
      </c>
      <c r="E18792" s="4" t="s">
        <v>27</v>
      </c>
      <c r="F18792" s="4">
        <v>8303496650</v>
      </c>
      <c r="G18792" s="4">
        <v>9559887991</v>
      </c>
      <c r="H18792" s="4" t="s">
        <v>131827</v>
      </c>
      <c r="I18792" s="4" t="s">
        <v>131828</v>
      </c>
      <c r="J18792" s="4" t="s">
        <v>131830</v>
      </c>
      <c r="L18792" s="4" t="s">
        <v>18355</v>
      </c>
      <c r="M18792" s="4" t="s">
        <v>90</v>
      </c>
      <c r="N18792" s="4">
        <v>226006</v>
      </c>
      <c r="O18792" s="4" t="s">
        <v>131831</v>
      </c>
      <c r="P18792" s="4"/>
      <c r="Q18792" s="31"/>
      <c r="R18792" s="4"/>
      <c r="S18792" s="13" t="s">
        <v>201688</v>
      </c>
      <c r="T18792" s="13"/>
      <c r="U18792" s="13"/>
      <c r="V18792" s="13"/>
      <c r="W18792" s="13"/>
    </row>
    <row r="18793" spans="1:23" ht="30" x14ac:dyDescent="0.25">
      <c r="A18793" s="4" t="s">
        <v>132567</v>
      </c>
      <c r="B18793" s="4" t="s">
        <v>185</v>
      </c>
      <c r="C18793" s="4" t="s">
        <v>14891</v>
      </c>
      <c r="D18793" s="4" t="s">
        <v>132565</v>
      </c>
      <c r="E18793" s="4" t="s">
        <v>84</v>
      </c>
      <c r="F18793" s="4">
        <v>9936415947</v>
      </c>
      <c r="G18793" s="4">
        <v>9369701137</v>
      </c>
      <c r="H18793" s="4" t="s">
        <v>132566</v>
      </c>
      <c r="I18793" s="4"/>
      <c r="J18793" s="4" t="s">
        <v>132568</v>
      </c>
      <c r="L18793" s="4" t="s">
        <v>1150</v>
      </c>
      <c r="M18793" s="4" t="s">
        <v>90</v>
      </c>
      <c r="N18793" s="4">
        <v>226001</v>
      </c>
      <c r="O18793" s="4"/>
      <c r="P18793" s="4"/>
      <c r="Q18793" s="31" t="s">
        <v>218707</v>
      </c>
      <c r="R18793" s="4"/>
      <c r="S18793" s="13" t="s">
        <v>218708</v>
      </c>
      <c r="T18793" s="13"/>
      <c r="U18793" s="13"/>
      <c r="V18793" s="13"/>
      <c r="W18793" s="13"/>
    </row>
    <row r="18794" spans="1:23" ht="45" x14ac:dyDescent="0.25">
      <c r="A18794" s="4" t="s">
        <v>132591</v>
      </c>
      <c r="B18794" s="4" t="s">
        <v>185</v>
      </c>
      <c r="C18794" s="4" t="s">
        <v>132589</v>
      </c>
      <c r="D18794" s="4" t="s">
        <v>194</v>
      </c>
      <c r="E18794" s="4" t="s">
        <v>34</v>
      </c>
      <c r="F18794" s="4">
        <v>9554856879</v>
      </c>
      <c r="G18794" s="4"/>
      <c r="H18794" s="4" t="s">
        <v>132590</v>
      </c>
      <c r="I18794" s="4"/>
      <c r="J18794" s="4" t="s">
        <v>132592</v>
      </c>
      <c r="L18794" s="4"/>
      <c r="M18794" s="4" t="s">
        <v>90</v>
      </c>
      <c r="N18794" s="4">
        <v>226020</v>
      </c>
      <c r="O18794" s="4"/>
      <c r="P18794" s="4"/>
      <c r="Q18794" s="31" t="s">
        <v>208521</v>
      </c>
      <c r="R18794" s="4"/>
      <c r="S18794" s="13" t="s">
        <v>195645</v>
      </c>
      <c r="T18794" s="13"/>
      <c r="U18794" s="13"/>
      <c r="V18794" s="13"/>
      <c r="W18794" s="13"/>
    </row>
    <row r="18795" spans="1:23" x14ac:dyDescent="0.25">
      <c r="A18795" s="4" t="s">
        <v>133326</v>
      </c>
      <c r="B18795" s="4" t="s">
        <v>185</v>
      </c>
      <c r="C18795" s="4" t="s">
        <v>3799</v>
      </c>
      <c r="D18795" s="4" t="s">
        <v>4762</v>
      </c>
      <c r="E18795" s="4" t="s">
        <v>84</v>
      </c>
      <c r="F18795" s="4">
        <v>9792753840</v>
      </c>
      <c r="G18795" s="4">
        <v>9389989988</v>
      </c>
      <c r="H18795" s="4" t="s">
        <v>133324</v>
      </c>
      <c r="I18795" s="4" t="s">
        <v>133325</v>
      </c>
      <c r="J18795" s="4" t="s">
        <v>133327</v>
      </c>
      <c r="L18795" s="4"/>
      <c r="M18795" s="4" t="s">
        <v>90</v>
      </c>
      <c r="N18795" s="4">
        <v>226026</v>
      </c>
      <c r="O18795" s="4"/>
      <c r="P18795" s="4"/>
      <c r="Q18795" s="31"/>
      <c r="R18795" s="4"/>
      <c r="S18795" s="13" t="s">
        <v>201689</v>
      </c>
      <c r="T18795" s="13"/>
      <c r="U18795" s="13"/>
      <c r="V18795" s="13"/>
      <c r="W18795" s="13"/>
    </row>
    <row r="18796" spans="1:23" x14ac:dyDescent="0.25">
      <c r="A18796" s="4" t="s">
        <v>133378</v>
      </c>
      <c r="B18796" s="4" t="s">
        <v>185</v>
      </c>
      <c r="C18796" s="4" t="s">
        <v>18554</v>
      </c>
      <c r="D18796" s="4" t="s">
        <v>1044</v>
      </c>
      <c r="E18796" s="4" t="s">
        <v>27</v>
      </c>
      <c r="F18796" s="4">
        <v>9415579690</v>
      </c>
      <c r="G18796" s="4"/>
      <c r="H18796" s="4" t="s">
        <v>133377</v>
      </c>
      <c r="I18796" s="4"/>
      <c r="J18796" s="4" t="s">
        <v>133379</v>
      </c>
      <c r="L18796" s="4" t="s">
        <v>133380</v>
      </c>
      <c r="M18796" s="4" t="s">
        <v>90</v>
      </c>
      <c r="N18796" s="4">
        <v>226001</v>
      </c>
      <c r="O18796" s="4"/>
      <c r="P18796" s="4"/>
      <c r="Q18796" s="31"/>
      <c r="R18796" s="4"/>
      <c r="S18796" s="13" t="s">
        <v>133376</v>
      </c>
      <c r="T18796" s="13"/>
      <c r="U18796" s="13"/>
      <c r="V18796" s="13"/>
      <c r="W18796" s="13"/>
    </row>
    <row r="18797" spans="1:23" ht="30" x14ac:dyDescent="0.25">
      <c r="A18797" s="4" t="s">
        <v>133621</v>
      </c>
      <c r="B18797" s="4" t="s">
        <v>185</v>
      </c>
      <c r="C18797" s="4" t="s">
        <v>133618</v>
      </c>
      <c r="D18797" s="4" t="s">
        <v>2607</v>
      </c>
      <c r="E18797" s="4" t="s">
        <v>74</v>
      </c>
      <c r="F18797" s="4">
        <v>9839066099</v>
      </c>
      <c r="G18797" s="4"/>
      <c r="H18797" s="4" t="s">
        <v>133619</v>
      </c>
      <c r="I18797" s="4" t="s">
        <v>133620</v>
      </c>
      <c r="J18797" s="4" t="s">
        <v>133622</v>
      </c>
      <c r="L18797" s="4"/>
      <c r="M18797" s="4" t="s">
        <v>90</v>
      </c>
      <c r="N18797" s="4">
        <v>226003</v>
      </c>
      <c r="O18797" s="4"/>
      <c r="P18797" s="4"/>
      <c r="Q18797" s="31" t="s">
        <v>133616</v>
      </c>
      <c r="R18797" s="4"/>
      <c r="S18797" s="13" t="s">
        <v>133617</v>
      </c>
      <c r="T18797" s="13"/>
      <c r="U18797" s="13"/>
      <c r="V18797" s="13"/>
      <c r="W18797" s="13"/>
    </row>
    <row r="18798" spans="1:23" x14ac:dyDescent="0.25">
      <c r="A18798" s="4" t="s">
        <v>133791</v>
      </c>
      <c r="B18798" s="4" t="s">
        <v>185</v>
      </c>
      <c r="C18798" s="4" t="s">
        <v>133789</v>
      </c>
      <c r="D18798" s="4" t="s">
        <v>3177</v>
      </c>
      <c r="E18798" s="4" t="s">
        <v>74</v>
      </c>
      <c r="F18798" s="4">
        <v>9389538091</v>
      </c>
      <c r="G18798" s="4"/>
      <c r="H18798" s="4" t="s">
        <v>133790</v>
      </c>
      <c r="I18798" s="4"/>
      <c r="J18798" s="4" t="s">
        <v>133792</v>
      </c>
      <c r="L18798" s="4" t="s">
        <v>9293</v>
      </c>
      <c r="M18798" s="4" t="s">
        <v>90</v>
      </c>
      <c r="N18798" s="4">
        <v>226016</v>
      </c>
      <c r="O18798" s="4" t="s">
        <v>133793</v>
      </c>
      <c r="P18798" s="4"/>
      <c r="Q18798" s="31" t="s">
        <v>133787</v>
      </c>
      <c r="R18798" s="4"/>
      <c r="S18798" s="13" t="s">
        <v>133788</v>
      </c>
      <c r="T18798" s="13"/>
      <c r="U18798" s="13"/>
      <c r="V18798" s="13"/>
      <c r="W18798" s="13"/>
    </row>
    <row r="18799" spans="1:23" x14ac:dyDescent="0.25">
      <c r="A18799" s="4" t="s">
        <v>134346</v>
      </c>
      <c r="B18799" s="4" t="s">
        <v>185</v>
      </c>
      <c r="C18799" s="4" t="s">
        <v>2944</v>
      </c>
      <c r="D18799" s="4" t="s">
        <v>3177</v>
      </c>
      <c r="E18799" s="4" t="s">
        <v>74</v>
      </c>
      <c r="F18799" s="4">
        <v>9929313671</v>
      </c>
      <c r="G18799" s="4"/>
      <c r="H18799" s="4" t="s">
        <v>134344</v>
      </c>
      <c r="I18799" s="4" t="s">
        <v>134345</v>
      </c>
      <c r="J18799" s="4" t="s">
        <v>134347</v>
      </c>
      <c r="L18799" s="4" t="s">
        <v>134347</v>
      </c>
      <c r="M18799" s="4" t="s">
        <v>90</v>
      </c>
      <c r="N18799" s="4">
        <v>226002</v>
      </c>
      <c r="O18799" s="4"/>
      <c r="P18799" s="4"/>
      <c r="Q18799" s="31"/>
      <c r="R18799" s="4"/>
      <c r="S18799" s="13" t="s">
        <v>201690</v>
      </c>
      <c r="T18799" s="13"/>
      <c r="U18799" s="13"/>
      <c r="V18799" s="13"/>
      <c r="W18799" s="13"/>
    </row>
    <row r="18800" spans="1:23" x14ac:dyDescent="0.25">
      <c r="A18800" s="4" t="s">
        <v>137768</v>
      </c>
      <c r="B18800" s="4" t="s">
        <v>185</v>
      </c>
      <c r="C18800" s="4" t="s">
        <v>44359</v>
      </c>
      <c r="D18800" s="4" t="s">
        <v>3177</v>
      </c>
      <c r="E18800" s="4" t="s">
        <v>27</v>
      </c>
      <c r="F18800" s="4">
        <v>7270828782</v>
      </c>
      <c r="G18800" s="4">
        <v>7525981847</v>
      </c>
      <c r="H18800" s="4" t="s">
        <v>137766</v>
      </c>
      <c r="I18800" s="4" t="s">
        <v>137767</v>
      </c>
      <c r="J18800" s="4" t="s">
        <v>137769</v>
      </c>
      <c r="L18800" s="4" t="s">
        <v>9293</v>
      </c>
      <c r="M18800" s="4" t="s">
        <v>90</v>
      </c>
      <c r="N18800" s="4">
        <v>226016</v>
      </c>
      <c r="O18800" s="4"/>
      <c r="P18800" s="4"/>
      <c r="Q18800" s="31"/>
      <c r="R18800" s="4"/>
      <c r="S18800" s="13" t="s">
        <v>137765</v>
      </c>
      <c r="T18800" s="13"/>
      <c r="U18800" s="13"/>
      <c r="V18800" s="13"/>
      <c r="W18800" s="13"/>
    </row>
    <row r="18801" spans="1:23" ht="30" x14ac:dyDescent="0.25">
      <c r="A18801" s="4" t="s">
        <v>138529</v>
      </c>
      <c r="B18801" s="4" t="s">
        <v>185</v>
      </c>
      <c r="C18801" s="4" t="s">
        <v>138527</v>
      </c>
      <c r="D18801" s="4"/>
      <c r="E18801" s="4" t="s">
        <v>65</v>
      </c>
      <c r="F18801" s="4">
        <v>8375963150</v>
      </c>
      <c r="G18801" s="4"/>
      <c r="H18801" s="4" t="s">
        <v>138528</v>
      </c>
      <c r="I18801" s="4"/>
      <c r="J18801" s="4" t="s">
        <v>138530</v>
      </c>
      <c r="L18801" s="4" t="s">
        <v>138531</v>
      </c>
      <c r="M18801" s="4" t="s">
        <v>90</v>
      </c>
      <c r="N18801" s="4">
        <v>226006</v>
      </c>
      <c r="O18801" s="4" t="s">
        <v>138532</v>
      </c>
      <c r="P18801" s="4"/>
      <c r="Q18801" s="31" t="s">
        <v>138525</v>
      </c>
      <c r="R18801" s="4"/>
      <c r="S18801" s="13" t="s">
        <v>138526</v>
      </c>
      <c r="T18801" s="13"/>
      <c r="U18801" s="13"/>
      <c r="V18801" s="13"/>
      <c r="W18801" s="13"/>
    </row>
    <row r="18802" spans="1:23" x14ac:dyDescent="0.25">
      <c r="A18802" s="4" t="s">
        <v>138662</v>
      </c>
      <c r="B18802" s="4" t="s">
        <v>185</v>
      </c>
      <c r="C18802" s="4" t="s">
        <v>3404</v>
      </c>
      <c r="D18802" s="4"/>
      <c r="E18802" s="4" t="s">
        <v>689</v>
      </c>
      <c r="F18802" s="4">
        <v>8127367223</v>
      </c>
      <c r="G18802" s="4"/>
      <c r="H18802" s="4" t="s">
        <v>138661</v>
      </c>
      <c r="I18802" s="4"/>
      <c r="J18802" s="4" t="s">
        <v>138663</v>
      </c>
      <c r="L18802" s="4" t="s">
        <v>185</v>
      </c>
      <c r="M18802" s="4" t="s">
        <v>90</v>
      </c>
      <c r="N18802" s="4">
        <v>226010</v>
      </c>
      <c r="O18802" s="4" t="s">
        <v>138664</v>
      </c>
      <c r="P18802" s="4"/>
      <c r="Q18802" s="31"/>
      <c r="R18802" s="4"/>
      <c r="S18802" s="13" t="s">
        <v>229246</v>
      </c>
      <c r="T18802" s="13"/>
      <c r="U18802" s="13"/>
      <c r="V18802" s="13"/>
      <c r="W18802" s="13"/>
    </row>
    <row r="18803" spans="1:23" x14ac:dyDescent="0.25">
      <c r="A18803" s="4" t="s">
        <v>143373</v>
      </c>
      <c r="B18803" s="4" t="s">
        <v>185</v>
      </c>
      <c r="C18803" s="4" t="s">
        <v>484</v>
      </c>
      <c r="D18803" s="4" t="s">
        <v>194</v>
      </c>
      <c r="E18803" s="4" t="s">
        <v>435</v>
      </c>
      <c r="F18803" s="4">
        <v>8009467619</v>
      </c>
      <c r="G18803" s="4"/>
      <c r="H18803" s="4" t="s">
        <v>143372</v>
      </c>
      <c r="I18803" s="4"/>
      <c r="J18803" s="4" t="s">
        <v>143374</v>
      </c>
      <c r="L18803" s="4" t="s">
        <v>15680</v>
      </c>
      <c r="M18803" s="4" t="s">
        <v>90</v>
      </c>
      <c r="N18803" s="4">
        <v>226010</v>
      </c>
      <c r="O18803" s="4" t="s">
        <v>143375</v>
      </c>
      <c r="P18803" s="4"/>
      <c r="Q18803" s="31"/>
      <c r="R18803" s="4"/>
      <c r="S18803" s="13" t="s">
        <v>229247</v>
      </c>
      <c r="T18803" s="13"/>
      <c r="U18803" s="13"/>
      <c r="V18803" s="13"/>
      <c r="W18803" s="13"/>
    </row>
    <row r="18804" spans="1:23" ht="45" x14ac:dyDescent="0.25">
      <c r="A18804" s="4" t="s">
        <v>145771</v>
      </c>
      <c r="B18804" s="4" t="s">
        <v>185</v>
      </c>
      <c r="C18804" s="4" t="s">
        <v>4272</v>
      </c>
      <c r="D18804" s="4" t="s">
        <v>604</v>
      </c>
      <c r="E18804" s="4" t="s">
        <v>27</v>
      </c>
      <c r="F18804" s="4">
        <v>8707850455</v>
      </c>
      <c r="G18804" s="4"/>
      <c r="H18804" s="4" t="s">
        <v>145770</v>
      </c>
      <c r="I18804" s="4"/>
      <c r="J18804" s="4" t="s">
        <v>145772</v>
      </c>
      <c r="L18804" s="4" t="s">
        <v>58947</v>
      </c>
      <c r="M18804" s="4" t="s">
        <v>90</v>
      </c>
      <c r="N18804" s="4">
        <v>226020</v>
      </c>
      <c r="O18804" s="4"/>
      <c r="P18804" s="4"/>
      <c r="Q18804" s="31" t="s">
        <v>208522</v>
      </c>
      <c r="R18804" s="4"/>
      <c r="S18804" s="13" t="s">
        <v>229248</v>
      </c>
      <c r="T18804" s="13"/>
      <c r="U18804" s="13"/>
      <c r="V18804" s="13"/>
      <c r="W18804" s="13"/>
    </row>
    <row r="18805" spans="1:23" ht="45" x14ac:dyDescent="0.25">
      <c r="A18805" s="4" t="s">
        <v>146593</v>
      </c>
      <c r="B18805" s="4" t="s">
        <v>185</v>
      </c>
      <c r="C18805" s="4" t="s">
        <v>146591</v>
      </c>
      <c r="D18805" s="4" t="s">
        <v>194</v>
      </c>
      <c r="E18805" s="4" t="s">
        <v>34</v>
      </c>
      <c r="F18805" s="4">
        <v>9266169685</v>
      </c>
      <c r="G18805" s="4">
        <v>8960069686</v>
      </c>
      <c r="H18805" s="4" t="s">
        <v>146592</v>
      </c>
      <c r="I18805" s="4"/>
      <c r="J18805" s="4" t="s">
        <v>146594</v>
      </c>
      <c r="L18805" s="4" t="s">
        <v>1150</v>
      </c>
      <c r="M18805" s="4" t="s">
        <v>90</v>
      </c>
      <c r="N18805" s="4">
        <v>226005</v>
      </c>
      <c r="O18805" s="4" t="s">
        <v>146595</v>
      </c>
      <c r="P18805" s="4"/>
      <c r="Q18805" s="31" t="s">
        <v>146590</v>
      </c>
      <c r="R18805" s="4"/>
      <c r="S18805" s="13" t="s">
        <v>229249</v>
      </c>
      <c r="T18805" s="13"/>
      <c r="U18805" s="13"/>
      <c r="V18805" s="13"/>
      <c r="W18805" s="13"/>
    </row>
    <row r="18806" spans="1:23" ht="30" x14ac:dyDescent="0.25">
      <c r="A18806" s="4" t="s">
        <v>148365</v>
      </c>
      <c r="B18806" s="4" t="s">
        <v>185</v>
      </c>
      <c r="C18806" s="4" t="s">
        <v>148361</v>
      </c>
      <c r="D18806" s="4" t="s">
        <v>4264</v>
      </c>
      <c r="E18806" s="4" t="s">
        <v>148362</v>
      </c>
      <c r="F18806" s="4">
        <v>9839212404</v>
      </c>
      <c r="G18806" s="4"/>
      <c r="H18806" s="4" t="s">
        <v>148363</v>
      </c>
      <c r="I18806" s="4" t="s">
        <v>148364</v>
      </c>
      <c r="J18806" s="4"/>
      <c r="L18806" s="4"/>
      <c r="M18806" s="4" t="s">
        <v>90</v>
      </c>
      <c r="N18806" s="4">
        <v>226003</v>
      </c>
      <c r="O18806" s="4" t="s">
        <v>148366</v>
      </c>
      <c r="P18806" s="4"/>
      <c r="Q18806" s="31" t="s">
        <v>148360</v>
      </c>
      <c r="R18806" s="4"/>
      <c r="S18806" s="13" t="s">
        <v>229250</v>
      </c>
      <c r="T18806" s="13"/>
      <c r="U18806" s="13"/>
      <c r="V18806" s="13"/>
      <c r="W18806" s="13"/>
    </row>
    <row r="18807" spans="1:23" ht="30" x14ac:dyDescent="0.25">
      <c r="A18807" s="4" t="s">
        <v>149792</v>
      </c>
      <c r="B18807" s="4" t="s">
        <v>185</v>
      </c>
      <c r="C18807" s="4" t="s">
        <v>888</v>
      </c>
      <c r="D18807" s="4" t="s">
        <v>7272</v>
      </c>
      <c r="E18807" s="4" t="s">
        <v>27</v>
      </c>
      <c r="F18807" s="4">
        <v>9935631368</v>
      </c>
      <c r="G18807" s="4"/>
      <c r="H18807" s="4" t="s">
        <v>149790</v>
      </c>
      <c r="I18807" s="4" t="s">
        <v>149791</v>
      </c>
      <c r="J18807" s="4" t="s">
        <v>149793</v>
      </c>
      <c r="L18807" s="4" t="s">
        <v>149794</v>
      </c>
      <c r="M18807" s="4" t="s">
        <v>90</v>
      </c>
      <c r="N18807" s="4">
        <v>227107</v>
      </c>
      <c r="O18807" s="4"/>
      <c r="P18807" s="4"/>
      <c r="Q18807" s="31" t="s">
        <v>149789</v>
      </c>
      <c r="R18807" s="4"/>
      <c r="S18807" s="13" t="s">
        <v>218709</v>
      </c>
      <c r="T18807" s="13"/>
      <c r="U18807" s="13"/>
      <c r="V18807" s="13"/>
      <c r="W18807" s="13"/>
    </row>
    <row r="18808" spans="1:23" x14ac:dyDescent="0.25">
      <c r="A18808" s="4" t="s">
        <v>149916</v>
      </c>
      <c r="B18808" s="4" t="s">
        <v>185</v>
      </c>
      <c r="C18808" s="4" t="s">
        <v>730</v>
      </c>
      <c r="D18808" s="4" t="s">
        <v>3631</v>
      </c>
      <c r="E18808" s="4" t="s">
        <v>34</v>
      </c>
      <c r="F18808" s="4">
        <v>9044560490</v>
      </c>
      <c r="G18808" s="4">
        <v>7985020670</v>
      </c>
      <c r="H18808" s="4" t="s">
        <v>149915</v>
      </c>
      <c r="I18808" s="4"/>
      <c r="J18808" s="4" t="s">
        <v>149917</v>
      </c>
      <c r="L18808" s="4"/>
      <c r="M18808" s="4" t="s">
        <v>90</v>
      </c>
      <c r="N18808" s="4">
        <v>226001</v>
      </c>
      <c r="O18808" s="4"/>
      <c r="P18808" s="4"/>
      <c r="Q18808" s="31" t="s">
        <v>218710</v>
      </c>
      <c r="R18808" s="4"/>
      <c r="S18808" s="13" t="s">
        <v>218711</v>
      </c>
      <c r="T18808" s="13"/>
      <c r="U18808" s="13"/>
      <c r="V18808" s="13"/>
      <c r="W18808" s="13"/>
    </row>
    <row r="18809" spans="1:23" x14ac:dyDescent="0.25">
      <c r="A18809" s="4" t="s">
        <v>150400</v>
      </c>
      <c r="B18809" s="4" t="s">
        <v>185</v>
      </c>
      <c r="C18809" s="4" t="s">
        <v>11587</v>
      </c>
      <c r="D18809" s="4" t="s">
        <v>150398</v>
      </c>
      <c r="E18809" s="4" t="s">
        <v>27</v>
      </c>
      <c r="F18809" s="4">
        <v>7275751277</v>
      </c>
      <c r="G18809" s="4"/>
      <c r="H18809" s="4" t="s">
        <v>150399</v>
      </c>
      <c r="I18809" s="4"/>
      <c r="J18809" s="4" t="s">
        <v>150401</v>
      </c>
      <c r="L18809" s="4" t="s">
        <v>90292</v>
      </c>
      <c r="M18809" s="4" t="s">
        <v>90</v>
      </c>
      <c r="N18809" s="4">
        <v>226017</v>
      </c>
      <c r="O18809" s="4"/>
      <c r="P18809" s="4"/>
      <c r="Q18809" s="31" t="s">
        <v>150396</v>
      </c>
      <c r="R18809" s="4"/>
      <c r="S18809" s="13" t="s">
        <v>150397</v>
      </c>
      <c r="T18809" s="13"/>
      <c r="U18809" s="13"/>
      <c r="V18809" s="13"/>
      <c r="W18809" s="13"/>
    </row>
    <row r="18810" spans="1:23" x14ac:dyDescent="0.25">
      <c r="A18810" s="4" t="s">
        <v>116027</v>
      </c>
      <c r="B18810" s="4" t="s">
        <v>185</v>
      </c>
      <c r="C18810" s="4" t="s">
        <v>2848</v>
      </c>
      <c r="D18810" s="4" t="s">
        <v>234</v>
      </c>
      <c r="E18810" s="4" t="s">
        <v>1472</v>
      </c>
      <c r="F18810" s="4">
        <v>9452133198</v>
      </c>
      <c r="G18810" s="4">
        <v>8081898787</v>
      </c>
      <c r="H18810" s="4" t="s">
        <v>150866</v>
      </c>
      <c r="I18810" s="4" t="s">
        <v>150867</v>
      </c>
      <c r="J18810" s="4" t="s">
        <v>150868</v>
      </c>
      <c r="L18810" s="4" t="s">
        <v>102820</v>
      </c>
      <c r="M18810" s="4" t="s">
        <v>90</v>
      </c>
      <c r="N18810" s="4">
        <v>226010</v>
      </c>
      <c r="O18810" s="4" t="s">
        <v>150869</v>
      </c>
      <c r="P18810" s="4"/>
      <c r="Q18810" s="31"/>
      <c r="R18810" s="4"/>
      <c r="S18810" s="13" t="s">
        <v>229251</v>
      </c>
      <c r="T18810" s="13"/>
      <c r="U18810" s="13"/>
      <c r="V18810" s="13"/>
      <c r="W18810" s="13"/>
    </row>
    <row r="18811" spans="1:23" ht="45" x14ac:dyDescent="0.25">
      <c r="A18811" s="4" t="s">
        <v>152163</v>
      </c>
      <c r="B18811" s="4" t="s">
        <v>185</v>
      </c>
      <c r="C18811" s="4" t="s">
        <v>152161</v>
      </c>
      <c r="D18811" s="4" t="s">
        <v>2155</v>
      </c>
      <c r="E18811" s="4" t="s">
        <v>27</v>
      </c>
      <c r="F18811" s="4">
        <v>9335912890</v>
      </c>
      <c r="G18811" s="4">
        <v>8004700336</v>
      </c>
      <c r="H18811" s="4" t="s">
        <v>152162</v>
      </c>
      <c r="I18811" s="4"/>
      <c r="J18811" s="4" t="s">
        <v>152164</v>
      </c>
      <c r="L18811" s="4" t="s">
        <v>15685</v>
      </c>
      <c r="M18811" s="4" t="s">
        <v>90</v>
      </c>
      <c r="N18811" s="4">
        <v>226003</v>
      </c>
      <c r="O18811" s="4"/>
      <c r="P18811" s="4"/>
      <c r="Q18811" s="31" t="s">
        <v>208523</v>
      </c>
      <c r="R18811" s="4"/>
      <c r="S18811" s="13" t="s">
        <v>195646</v>
      </c>
      <c r="T18811" s="13"/>
      <c r="U18811" s="13"/>
      <c r="V18811" s="13"/>
      <c r="W18811" s="13"/>
    </row>
    <row r="18812" spans="1:23" ht="30" x14ac:dyDescent="0.25">
      <c r="A18812" s="4" t="s">
        <v>150777</v>
      </c>
      <c r="B18812" s="4" t="s">
        <v>185</v>
      </c>
      <c r="C18812" s="4" t="s">
        <v>34427</v>
      </c>
      <c r="D18812" s="4" t="s">
        <v>8060</v>
      </c>
      <c r="E18812" s="4" t="s">
        <v>84</v>
      </c>
      <c r="F18812" s="4">
        <v>7880550756</v>
      </c>
      <c r="G18812" s="4">
        <v>7985506029</v>
      </c>
      <c r="H18812" s="4" t="s">
        <v>152729</v>
      </c>
      <c r="I18812" s="4" t="s">
        <v>152730</v>
      </c>
      <c r="J18812" s="4" t="s">
        <v>152731</v>
      </c>
      <c r="L18812" s="4" t="s">
        <v>152732</v>
      </c>
      <c r="M18812" s="4" t="s">
        <v>90</v>
      </c>
      <c r="N18812" s="4">
        <v>226012</v>
      </c>
      <c r="O18812" s="4" t="s">
        <v>152733</v>
      </c>
      <c r="P18812" s="4"/>
      <c r="Q18812" s="31" t="s">
        <v>152728</v>
      </c>
      <c r="R18812" s="4"/>
      <c r="S18812" s="13" t="s">
        <v>229252</v>
      </c>
      <c r="T18812" s="13"/>
      <c r="U18812" s="13"/>
      <c r="V18812" s="13"/>
      <c r="W18812" s="13"/>
    </row>
    <row r="18813" spans="1:23" ht="45" x14ac:dyDescent="0.25">
      <c r="A18813" s="4" t="s">
        <v>153708</v>
      </c>
      <c r="B18813" s="4" t="s">
        <v>185</v>
      </c>
      <c r="C18813" s="4" t="s">
        <v>3799</v>
      </c>
      <c r="D18813" s="4" t="s">
        <v>14907</v>
      </c>
      <c r="E18813" s="4" t="s">
        <v>24505</v>
      </c>
      <c r="F18813" s="4">
        <v>7275113656</v>
      </c>
      <c r="G18813" s="4"/>
      <c r="H18813" s="4" t="s">
        <v>153706</v>
      </c>
      <c r="I18813" s="4" t="s">
        <v>153707</v>
      </c>
      <c r="J18813" s="4" t="s">
        <v>153709</v>
      </c>
      <c r="L18813" s="4" t="s">
        <v>153710</v>
      </c>
      <c r="M18813" s="4" t="s">
        <v>90</v>
      </c>
      <c r="N18813" s="4">
        <v>226012</v>
      </c>
      <c r="O18813" s="4" t="s">
        <v>153711</v>
      </c>
      <c r="P18813" s="4"/>
      <c r="Q18813" s="31" t="s">
        <v>153705</v>
      </c>
      <c r="R18813" s="4"/>
      <c r="S18813" s="13" t="s">
        <v>229253</v>
      </c>
      <c r="T18813" s="13"/>
      <c r="U18813" s="13"/>
      <c r="V18813" s="13"/>
      <c r="W18813" s="13"/>
    </row>
    <row r="18814" spans="1:23" ht="30" x14ac:dyDescent="0.25">
      <c r="A18814" s="4" t="s">
        <v>153835</v>
      </c>
      <c r="B18814" s="4" t="s">
        <v>185</v>
      </c>
      <c r="C18814" s="4" t="s">
        <v>153833</v>
      </c>
      <c r="D18814" s="4" t="s">
        <v>922</v>
      </c>
      <c r="E18814" s="4" t="s">
        <v>27</v>
      </c>
      <c r="F18814" s="4">
        <v>9935867778</v>
      </c>
      <c r="G18814" s="4"/>
      <c r="H18814" s="4" t="s">
        <v>153834</v>
      </c>
      <c r="I18814" s="4"/>
      <c r="J18814" s="4" t="s">
        <v>185</v>
      </c>
      <c r="L18814" s="4"/>
      <c r="M18814" s="4" t="s">
        <v>90</v>
      </c>
      <c r="N18814" s="4">
        <v>226001</v>
      </c>
      <c r="O18814" s="4" t="s">
        <v>153836</v>
      </c>
      <c r="P18814" s="4"/>
      <c r="Q18814" s="31" t="s">
        <v>153831</v>
      </c>
      <c r="R18814" s="4"/>
      <c r="S18814" s="13" t="s">
        <v>153832</v>
      </c>
      <c r="T18814" s="13"/>
      <c r="U18814" s="13"/>
      <c r="V18814" s="13"/>
      <c r="W18814" s="13"/>
    </row>
    <row r="18815" spans="1:23" x14ac:dyDescent="0.25">
      <c r="A18815" s="4" t="s">
        <v>153992</v>
      </c>
      <c r="B18815" s="4" t="s">
        <v>185</v>
      </c>
      <c r="C18815" s="4" t="s">
        <v>153989</v>
      </c>
      <c r="D18815" s="4" t="s">
        <v>35546</v>
      </c>
      <c r="E18815" s="4" t="s">
        <v>27</v>
      </c>
      <c r="F18815" s="4">
        <v>8171640340</v>
      </c>
      <c r="G18815" s="4"/>
      <c r="H18815" s="4" t="s">
        <v>153990</v>
      </c>
      <c r="I18815" s="4" t="s">
        <v>153991</v>
      </c>
      <c r="J18815" s="4" t="s">
        <v>153993</v>
      </c>
      <c r="L18815" s="4" t="s">
        <v>82210</v>
      </c>
      <c r="M18815" s="4" t="s">
        <v>90</v>
      </c>
      <c r="N18815" s="4">
        <v>226003</v>
      </c>
      <c r="O18815" s="4"/>
      <c r="P18815" s="4"/>
      <c r="Q18815" s="31"/>
      <c r="R18815" s="4"/>
      <c r="S18815" s="13" t="s">
        <v>201691</v>
      </c>
      <c r="T18815" s="13"/>
      <c r="U18815" s="13"/>
      <c r="V18815" s="13"/>
      <c r="W18815" s="13"/>
    </row>
    <row r="18816" spans="1:23" ht="45" x14ac:dyDescent="0.25">
      <c r="A18816" s="4" t="s">
        <v>154493</v>
      </c>
      <c r="B18816" s="4" t="s">
        <v>185</v>
      </c>
      <c r="C18816" s="4" t="s">
        <v>12216</v>
      </c>
      <c r="D18816" s="4" t="s">
        <v>194</v>
      </c>
      <c r="E18816" s="4" t="s">
        <v>27</v>
      </c>
      <c r="F18816" s="4">
        <v>9335225626</v>
      </c>
      <c r="G18816" s="4">
        <v>9389093832</v>
      </c>
      <c r="H18816" s="4" t="s">
        <v>154492</v>
      </c>
      <c r="I18816" s="4"/>
      <c r="J18816" s="4" t="s">
        <v>154494</v>
      </c>
      <c r="L18816" s="4" t="s">
        <v>9293</v>
      </c>
      <c r="M18816" s="4" t="s">
        <v>90</v>
      </c>
      <c r="N18816" s="4">
        <v>226016</v>
      </c>
      <c r="O18816" s="4"/>
      <c r="P18816" s="4"/>
      <c r="Q18816" s="31" t="s">
        <v>205257</v>
      </c>
      <c r="R18816" s="4"/>
      <c r="S18816" s="13" t="s">
        <v>201692</v>
      </c>
      <c r="T18816" s="13"/>
      <c r="U18816" s="13"/>
      <c r="V18816" s="13"/>
      <c r="W18816" s="13"/>
    </row>
    <row r="18817" spans="1:23" x14ac:dyDescent="0.25">
      <c r="A18817" s="4" t="s">
        <v>155625</v>
      </c>
      <c r="B18817" s="4" t="s">
        <v>185</v>
      </c>
      <c r="C18817" s="4" t="s">
        <v>1122</v>
      </c>
      <c r="D18817" s="4" t="s">
        <v>194</v>
      </c>
      <c r="E18817" s="4" t="s">
        <v>235</v>
      </c>
      <c r="F18817" s="4">
        <v>9696251190</v>
      </c>
      <c r="G18817" s="4"/>
      <c r="H18817" s="4" t="s">
        <v>155624</v>
      </c>
      <c r="I18817" s="4"/>
      <c r="J18817" s="4" t="s">
        <v>155626</v>
      </c>
      <c r="L18817" s="4" t="s">
        <v>155627</v>
      </c>
      <c r="M18817" s="4" t="s">
        <v>90</v>
      </c>
      <c r="N18817" s="4">
        <v>226001</v>
      </c>
      <c r="O18817" s="4"/>
      <c r="P18817" s="4"/>
      <c r="Q18817" s="31"/>
      <c r="R18817" s="4"/>
      <c r="S18817" s="13" t="s">
        <v>229254</v>
      </c>
      <c r="T18817" s="13"/>
      <c r="U18817" s="13"/>
      <c r="V18817" s="13"/>
      <c r="W18817" s="13"/>
    </row>
    <row r="18818" spans="1:23" ht="45" x14ac:dyDescent="0.25">
      <c r="A18818" s="4" t="s">
        <v>156610</v>
      </c>
      <c r="B18818" s="4" t="s">
        <v>185</v>
      </c>
      <c r="C18818" s="4" t="s">
        <v>8964</v>
      </c>
      <c r="D18818" s="4" t="s">
        <v>14210</v>
      </c>
      <c r="E18818" s="4" t="s">
        <v>27</v>
      </c>
      <c r="F18818" s="4">
        <v>8400000800</v>
      </c>
      <c r="G18818" s="4"/>
      <c r="H18818" s="4" t="s">
        <v>156609</v>
      </c>
      <c r="I18818" s="4"/>
      <c r="J18818" s="4" t="s">
        <v>156611</v>
      </c>
      <c r="L18818" s="4" t="s">
        <v>156612</v>
      </c>
      <c r="M18818" s="4" t="s">
        <v>90</v>
      </c>
      <c r="N18818" s="4">
        <v>226001</v>
      </c>
      <c r="O18818" s="4"/>
      <c r="P18818" s="4"/>
      <c r="Q18818" s="31" t="s">
        <v>156608</v>
      </c>
      <c r="R18818" s="4"/>
      <c r="S18818" s="13" t="s">
        <v>229255</v>
      </c>
      <c r="T18818" s="13"/>
      <c r="U18818" s="13"/>
      <c r="V18818" s="13"/>
      <c r="W18818" s="13"/>
    </row>
    <row r="18819" spans="1:23" ht="30" x14ac:dyDescent="0.25">
      <c r="A18819" s="4" t="s">
        <v>156719</v>
      </c>
      <c r="B18819" s="4" t="s">
        <v>185</v>
      </c>
      <c r="C18819" s="4" t="s">
        <v>148</v>
      </c>
      <c r="D18819" s="4"/>
      <c r="E18819" s="4" t="s">
        <v>27</v>
      </c>
      <c r="F18819" s="4">
        <v>9415577610</v>
      </c>
      <c r="G18819" s="4">
        <v>9450525252</v>
      </c>
      <c r="H18819" s="4" t="s">
        <v>156718</v>
      </c>
      <c r="I18819" s="4"/>
      <c r="J18819" s="4" t="s">
        <v>156720</v>
      </c>
      <c r="L18819" s="4" t="s">
        <v>6668</v>
      </c>
      <c r="M18819" s="4" t="s">
        <v>90</v>
      </c>
      <c r="N18819" s="4">
        <v>226001</v>
      </c>
      <c r="O18819" s="4" t="s">
        <v>156721</v>
      </c>
      <c r="P18819" s="4"/>
      <c r="Q18819" s="31" t="s">
        <v>156717</v>
      </c>
      <c r="R18819" s="4"/>
      <c r="S18819" s="13" t="s">
        <v>201693</v>
      </c>
      <c r="T18819" s="13"/>
      <c r="U18819" s="13"/>
      <c r="V18819" s="13"/>
      <c r="W18819" s="13"/>
    </row>
    <row r="18820" spans="1:23" x14ac:dyDescent="0.25">
      <c r="A18820" s="4" t="s">
        <v>158874</v>
      </c>
      <c r="B18820" s="4" t="s">
        <v>185</v>
      </c>
      <c r="C18820" s="4" t="s">
        <v>1315</v>
      </c>
      <c r="D18820" s="4" t="s">
        <v>158871</v>
      </c>
      <c r="E18820" s="4" t="s">
        <v>1105</v>
      </c>
      <c r="F18820" s="4">
        <v>9956300003</v>
      </c>
      <c r="G18820" s="4">
        <v>9454300003</v>
      </c>
      <c r="H18820" s="4" t="s">
        <v>158872</v>
      </c>
      <c r="I18820" s="4" t="s">
        <v>158873</v>
      </c>
      <c r="J18820" s="4" t="s">
        <v>158875</v>
      </c>
      <c r="L18820" s="4" t="s">
        <v>9293</v>
      </c>
      <c r="M18820" s="4" t="s">
        <v>90</v>
      </c>
      <c r="N18820" s="4">
        <v>226016</v>
      </c>
      <c r="O18820" s="4" t="s">
        <v>158876</v>
      </c>
      <c r="P18820" s="4"/>
      <c r="Q18820" s="31"/>
      <c r="R18820" s="4"/>
      <c r="S18820" s="13" t="s">
        <v>201694</v>
      </c>
      <c r="T18820" s="13"/>
      <c r="U18820" s="13"/>
      <c r="V18820" s="13"/>
      <c r="W18820" s="13"/>
    </row>
    <row r="18821" spans="1:23" x14ac:dyDescent="0.25">
      <c r="A18821" s="4" t="s">
        <v>159050</v>
      </c>
      <c r="B18821" s="4" t="s">
        <v>185</v>
      </c>
      <c r="C18821" s="4" t="s">
        <v>3485</v>
      </c>
      <c r="D18821" s="4" t="s">
        <v>10927</v>
      </c>
      <c r="E18821" s="4" t="s">
        <v>27</v>
      </c>
      <c r="F18821" s="4">
        <v>9721667882</v>
      </c>
      <c r="G18821" s="4">
        <v>8176813436</v>
      </c>
      <c r="H18821" s="4" t="s">
        <v>159048</v>
      </c>
      <c r="I18821" s="4" t="s">
        <v>159049</v>
      </c>
      <c r="J18821" s="4" t="s">
        <v>159051</v>
      </c>
      <c r="L18821" s="4" t="s">
        <v>13597</v>
      </c>
      <c r="M18821" s="4" t="s">
        <v>90</v>
      </c>
      <c r="N18821" s="4">
        <v>206012</v>
      </c>
      <c r="O18821" s="4" t="s">
        <v>159052</v>
      </c>
      <c r="P18821" s="4"/>
      <c r="Q18821" s="31"/>
      <c r="R18821" s="4"/>
      <c r="S18821" s="13" t="s">
        <v>201695</v>
      </c>
      <c r="T18821" s="13"/>
      <c r="U18821" s="13"/>
      <c r="V18821" s="13"/>
      <c r="W18821" s="13"/>
    </row>
    <row r="18822" spans="1:23" x14ac:dyDescent="0.25">
      <c r="A18822" s="4" t="s">
        <v>159108</v>
      </c>
      <c r="B18822" s="4" t="s">
        <v>185</v>
      </c>
      <c r="C18822" s="4" t="s">
        <v>16017</v>
      </c>
      <c r="D18822" s="4"/>
      <c r="E18822" s="4" t="s">
        <v>30079</v>
      </c>
      <c r="F18822" s="4">
        <v>9565004922</v>
      </c>
      <c r="G18822" s="4">
        <v>7052774404</v>
      </c>
      <c r="H18822" s="4" t="s">
        <v>159106</v>
      </c>
      <c r="I18822" s="4" t="s">
        <v>159107</v>
      </c>
      <c r="J18822" s="4" t="s">
        <v>159109</v>
      </c>
      <c r="L18822" s="4" t="s">
        <v>159110</v>
      </c>
      <c r="M18822" s="4" t="s">
        <v>90</v>
      </c>
      <c r="N18822" s="4">
        <v>226012</v>
      </c>
      <c r="O18822" s="4"/>
      <c r="P18822" s="4"/>
      <c r="Q18822" s="31"/>
      <c r="R18822" s="4"/>
      <c r="S18822" s="13" t="s">
        <v>201696</v>
      </c>
      <c r="T18822" s="13"/>
      <c r="U18822" s="13"/>
      <c r="V18822" s="13"/>
      <c r="W18822" s="13"/>
    </row>
    <row r="18823" spans="1:23" ht="30" x14ac:dyDescent="0.25">
      <c r="A18823" s="4" t="s">
        <v>159980</v>
      </c>
      <c r="B18823" s="4" t="s">
        <v>185</v>
      </c>
      <c r="C18823" s="4" t="s">
        <v>159976</v>
      </c>
      <c r="D18823" s="4" t="s">
        <v>159977</v>
      </c>
      <c r="E18823" s="4" t="s">
        <v>159978</v>
      </c>
      <c r="F18823" s="4">
        <v>9985733156</v>
      </c>
      <c r="G18823" s="4"/>
      <c r="H18823" s="4" t="s">
        <v>159979</v>
      </c>
      <c r="I18823" s="4"/>
      <c r="J18823" s="4" t="s">
        <v>159981</v>
      </c>
      <c r="L18823" s="4" t="s">
        <v>159982</v>
      </c>
      <c r="M18823" s="4" t="s">
        <v>90</v>
      </c>
      <c r="N18823" s="4">
        <v>226001</v>
      </c>
      <c r="O18823" s="4"/>
      <c r="P18823" s="4"/>
      <c r="Q18823" s="31" t="s">
        <v>159975</v>
      </c>
      <c r="R18823" s="4"/>
      <c r="S18823" s="13" t="s">
        <v>229256</v>
      </c>
      <c r="T18823" s="13"/>
      <c r="U18823" s="13"/>
      <c r="V18823" s="13"/>
      <c r="W18823" s="13"/>
    </row>
    <row r="18824" spans="1:23" ht="45" x14ac:dyDescent="0.25">
      <c r="A18824" s="4" t="s">
        <v>160229</v>
      </c>
      <c r="B18824" s="4" t="s">
        <v>185</v>
      </c>
      <c r="C18824" s="4" t="s">
        <v>1478</v>
      </c>
      <c r="D18824" s="4" t="s">
        <v>234</v>
      </c>
      <c r="E18824" s="4" t="s">
        <v>175</v>
      </c>
      <c r="F18824" s="4">
        <v>8853400222</v>
      </c>
      <c r="G18824" s="4"/>
      <c r="H18824" s="4" t="s">
        <v>160227</v>
      </c>
      <c r="I18824" s="4" t="s">
        <v>160228</v>
      </c>
      <c r="J18824" s="4" t="s">
        <v>160230</v>
      </c>
      <c r="L18824" s="4" t="s">
        <v>35922</v>
      </c>
      <c r="M18824" s="4" t="s">
        <v>90</v>
      </c>
      <c r="N18824" s="4">
        <v>226010</v>
      </c>
      <c r="O18824" s="4"/>
      <c r="P18824" s="4"/>
      <c r="Q18824" s="31" t="s">
        <v>160225</v>
      </c>
      <c r="R18824" s="4"/>
      <c r="S18824" s="13" t="s">
        <v>160226</v>
      </c>
      <c r="T18824" s="13"/>
      <c r="U18824" s="13"/>
      <c r="V18824" s="13"/>
      <c r="W18824" s="13"/>
    </row>
    <row r="18825" spans="1:23" ht="30" x14ac:dyDescent="0.25">
      <c r="A18825" s="4" t="s">
        <v>162184</v>
      </c>
      <c r="B18825" s="4" t="s">
        <v>185</v>
      </c>
      <c r="C18825" s="4" t="s">
        <v>426</v>
      </c>
      <c r="D18825" s="4" t="s">
        <v>194</v>
      </c>
      <c r="E18825" s="4" t="s">
        <v>65</v>
      </c>
      <c r="F18825" s="4">
        <v>7408242361</v>
      </c>
      <c r="G18825" s="4">
        <v>9454818100</v>
      </c>
      <c r="H18825" s="4" t="s">
        <v>162182</v>
      </c>
      <c r="I18825" s="4" t="s">
        <v>162183</v>
      </c>
      <c r="J18825" s="4" t="s">
        <v>162185</v>
      </c>
      <c r="L18825" s="4"/>
      <c r="M18825" s="4" t="s">
        <v>90</v>
      </c>
      <c r="N18825" s="4">
        <v>226003</v>
      </c>
      <c r="O18825" s="4"/>
      <c r="P18825" s="4">
        <v>8048418360</v>
      </c>
      <c r="Q18825" s="31" t="s">
        <v>218712</v>
      </c>
      <c r="R18825" s="4"/>
      <c r="S18825" s="13" t="s">
        <v>218713</v>
      </c>
      <c r="T18825" s="13"/>
      <c r="U18825" s="13"/>
      <c r="V18825" s="13"/>
      <c r="W18825" s="13"/>
    </row>
    <row r="18826" spans="1:23" ht="30" x14ac:dyDescent="0.25">
      <c r="A18826" s="4" t="s">
        <v>164142</v>
      </c>
      <c r="B18826" s="4" t="s">
        <v>185</v>
      </c>
      <c r="C18826" s="4" t="s">
        <v>3068</v>
      </c>
      <c r="D18826" s="4" t="s">
        <v>10927</v>
      </c>
      <c r="E18826" s="4" t="s">
        <v>145022</v>
      </c>
      <c r="F18826" s="4">
        <v>9936293208</v>
      </c>
      <c r="G18826" s="4">
        <v>8419806092</v>
      </c>
      <c r="H18826" s="4" t="s">
        <v>164141</v>
      </c>
      <c r="I18826" s="4"/>
      <c r="J18826" s="4" t="s">
        <v>164143</v>
      </c>
      <c r="L18826" s="4" t="s">
        <v>84525</v>
      </c>
      <c r="M18826" s="4" t="s">
        <v>90</v>
      </c>
      <c r="N18826" s="4">
        <v>226012</v>
      </c>
      <c r="O18826" s="4"/>
      <c r="P18826" s="4">
        <v>8048027336</v>
      </c>
      <c r="Q18826" s="31" t="s">
        <v>164139</v>
      </c>
      <c r="R18826" s="4"/>
      <c r="S18826" s="13" t="s">
        <v>164140</v>
      </c>
      <c r="T18826" s="13"/>
      <c r="U18826" s="13"/>
      <c r="V18826" s="13"/>
      <c r="W18826" s="13"/>
    </row>
    <row r="18827" spans="1:23" x14ac:dyDescent="0.25">
      <c r="A18827" s="4" t="s">
        <v>164536</v>
      </c>
      <c r="B18827" s="4" t="s">
        <v>185</v>
      </c>
      <c r="C18827" s="4" t="s">
        <v>9754</v>
      </c>
      <c r="D18827" s="4" t="s">
        <v>9939</v>
      </c>
      <c r="E18827" s="4" t="s">
        <v>34</v>
      </c>
      <c r="F18827" s="4">
        <v>9415151916</v>
      </c>
      <c r="G18827" s="4"/>
      <c r="H18827" s="4" t="s">
        <v>164535</v>
      </c>
      <c r="I18827" s="4"/>
      <c r="J18827" s="4" t="s">
        <v>164537</v>
      </c>
      <c r="L18827" s="4" t="s">
        <v>17090</v>
      </c>
      <c r="M18827" s="4" t="s">
        <v>90</v>
      </c>
      <c r="N18827" s="4"/>
      <c r="O18827" s="4"/>
      <c r="P18827" s="4">
        <v>8046067379</v>
      </c>
      <c r="Q18827" s="31" t="s">
        <v>164534</v>
      </c>
      <c r="R18827" s="4"/>
      <c r="S18827" s="13" t="s">
        <v>218714</v>
      </c>
      <c r="T18827" s="13"/>
      <c r="U18827" s="13"/>
      <c r="V18827" s="13"/>
      <c r="W18827" s="13"/>
    </row>
    <row r="18828" spans="1:23" x14ac:dyDescent="0.25">
      <c r="A18828" s="4" t="s">
        <v>165212</v>
      </c>
      <c r="B18828" s="4" t="s">
        <v>185</v>
      </c>
      <c r="C18828" s="4" t="s">
        <v>5340</v>
      </c>
      <c r="D18828" s="4" t="s">
        <v>8393</v>
      </c>
      <c r="E18828" s="4"/>
      <c r="F18828" s="4">
        <v>9479045847</v>
      </c>
      <c r="G18828" s="4"/>
      <c r="H18828" s="4" t="s">
        <v>165211</v>
      </c>
      <c r="I18828" s="4"/>
      <c r="J18828" s="4" t="s">
        <v>165213</v>
      </c>
      <c r="L18828" s="4" t="s">
        <v>165214</v>
      </c>
      <c r="M18828" s="4" t="s">
        <v>90</v>
      </c>
      <c r="N18828" s="4"/>
      <c r="O18828" s="4"/>
      <c r="P18828" s="4"/>
      <c r="Q18828" s="31" t="s">
        <v>165210</v>
      </c>
      <c r="R18828" s="4"/>
      <c r="S18828" s="4"/>
      <c r="T18828" s="4"/>
      <c r="U18828" s="4"/>
      <c r="V18828" s="4"/>
      <c r="W18828" s="4"/>
    </row>
    <row r="18829" spans="1:23" x14ac:dyDescent="0.25">
      <c r="A18829" s="4" t="s">
        <v>167996</v>
      </c>
      <c r="B18829" s="4" t="s">
        <v>185</v>
      </c>
      <c r="C18829" s="4" t="s">
        <v>1414</v>
      </c>
      <c r="D18829" s="4" t="s">
        <v>23693</v>
      </c>
      <c r="E18829" s="4" t="s">
        <v>27</v>
      </c>
      <c r="F18829" s="4">
        <v>9920793736</v>
      </c>
      <c r="G18829" s="4">
        <v>9323976032</v>
      </c>
      <c r="H18829" s="4" t="s">
        <v>167995</v>
      </c>
      <c r="I18829" s="4"/>
      <c r="J18829" s="4" t="s">
        <v>167997</v>
      </c>
      <c r="L18829" s="4" t="s">
        <v>367</v>
      </c>
      <c r="M18829" s="4" t="s">
        <v>90</v>
      </c>
      <c r="N18829" s="4">
        <v>400064</v>
      </c>
      <c r="O18829" s="4" t="s">
        <v>167998</v>
      </c>
      <c r="P18829" s="4"/>
      <c r="Q18829" s="31" t="s">
        <v>167994</v>
      </c>
      <c r="R18829" s="4"/>
      <c r="S18829" s="13" t="s">
        <v>229257</v>
      </c>
      <c r="T18829" s="13"/>
      <c r="U18829" s="13"/>
      <c r="V18829" s="13"/>
      <c r="W18829" s="13"/>
    </row>
    <row r="18830" spans="1:23" ht="30" x14ac:dyDescent="0.25">
      <c r="A18830" s="4" t="s">
        <v>168120</v>
      </c>
      <c r="B18830" s="4" t="s">
        <v>185</v>
      </c>
      <c r="C18830" s="4" t="s">
        <v>8379</v>
      </c>
      <c r="D18830" s="4"/>
      <c r="E18830" s="4" t="s">
        <v>74</v>
      </c>
      <c r="F18830" s="4">
        <v>9838577095</v>
      </c>
      <c r="G18830" s="4"/>
      <c r="H18830" s="4" t="s">
        <v>168119</v>
      </c>
      <c r="I18830" s="4"/>
      <c r="J18830" s="4" t="s">
        <v>168121</v>
      </c>
      <c r="L18830" s="4" t="s">
        <v>15680</v>
      </c>
      <c r="M18830" s="4" t="s">
        <v>90</v>
      </c>
      <c r="N18830" s="4">
        <v>226010</v>
      </c>
      <c r="O18830" s="4"/>
      <c r="P18830" s="4">
        <v>8071653692</v>
      </c>
      <c r="Q18830" s="31" t="s">
        <v>168118</v>
      </c>
      <c r="R18830" s="4"/>
      <c r="S18830" s="4"/>
      <c r="T18830" s="4"/>
      <c r="U18830" s="4"/>
      <c r="V18830" s="4"/>
      <c r="W18830" s="4"/>
    </row>
    <row r="18831" spans="1:23" ht="30" x14ac:dyDescent="0.25">
      <c r="A18831" s="4" t="s">
        <v>170621</v>
      </c>
      <c r="B18831" s="4" t="s">
        <v>185</v>
      </c>
      <c r="C18831" s="4" t="s">
        <v>170619</v>
      </c>
      <c r="D18831" s="4" t="s">
        <v>3346</v>
      </c>
      <c r="E18831" s="4" t="s">
        <v>8588</v>
      </c>
      <c r="F18831" s="4">
        <v>9919101084</v>
      </c>
      <c r="G18831" s="4">
        <v>9918444677</v>
      </c>
      <c r="H18831" s="4" t="s">
        <v>170620</v>
      </c>
      <c r="I18831" s="4"/>
      <c r="J18831" s="4" t="s">
        <v>170622</v>
      </c>
      <c r="L18831" s="4"/>
      <c r="M18831" s="4" t="s">
        <v>90</v>
      </c>
      <c r="N18831" s="4">
        <v>226001</v>
      </c>
      <c r="O18831" s="4"/>
      <c r="P18831" s="4"/>
      <c r="Q18831" s="31" t="s">
        <v>170618</v>
      </c>
      <c r="R18831" s="4"/>
      <c r="S18831" s="4"/>
      <c r="T18831" s="4"/>
      <c r="U18831" s="4"/>
      <c r="V18831" s="4"/>
      <c r="W18831" s="4"/>
    </row>
    <row r="18832" spans="1:23" ht="30" x14ac:dyDescent="0.25">
      <c r="A18832" s="4" t="s">
        <v>170962</v>
      </c>
      <c r="B18832" s="4" t="s">
        <v>185</v>
      </c>
      <c r="C18832" s="4" t="s">
        <v>11587</v>
      </c>
      <c r="D18832" s="4" t="s">
        <v>15282</v>
      </c>
      <c r="E18832" s="4" t="s">
        <v>1105</v>
      </c>
      <c r="F18832" s="4">
        <v>9889860653</v>
      </c>
      <c r="G18832" s="4"/>
      <c r="H18832" s="4" t="s">
        <v>170960</v>
      </c>
      <c r="I18832" s="4" t="s">
        <v>170961</v>
      </c>
      <c r="J18832" s="4" t="s">
        <v>170963</v>
      </c>
      <c r="L18832" s="4" t="s">
        <v>114345</v>
      </c>
      <c r="M18832" s="4" t="s">
        <v>90</v>
      </c>
      <c r="N18832" s="4">
        <v>226003</v>
      </c>
      <c r="O18832" s="4"/>
      <c r="P18832" s="4">
        <v>8079470055</v>
      </c>
      <c r="Q18832" s="31" t="s">
        <v>170958</v>
      </c>
      <c r="R18832" s="4"/>
      <c r="S18832" s="13" t="s">
        <v>170959</v>
      </c>
      <c r="T18832" s="13"/>
      <c r="U18832" s="13"/>
      <c r="V18832" s="13"/>
      <c r="W18832" s="13"/>
    </row>
    <row r="18833" spans="1:23" x14ac:dyDescent="0.25">
      <c r="A18833" s="4" t="s">
        <v>171676</v>
      </c>
      <c r="B18833" s="4" t="s">
        <v>185</v>
      </c>
      <c r="C18833" s="4" t="s">
        <v>867</v>
      </c>
      <c r="D18833" s="4" t="s">
        <v>127732</v>
      </c>
      <c r="E18833" s="4" t="s">
        <v>27</v>
      </c>
      <c r="F18833" s="4">
        <v>8896166631</v>
      </c>
      <c r="G18833" s="4">
        <v>9559665559</v>
      </c>
      <c r="H18833" s="4" t="s">
        <v>171674</v>
      </c>
      <c r="I18833" s="4" t="s">
        <v>171675</v>
      </c>
      <c r="J18833" s="4" t="s">
        <v>171677</v>
      </c>
      <c r="L18833" s="4" t="s">
        <v>171678</v>
      </c>
      <c r="M18833" s="4" t="s">
        <v>90</v>
      </c>
      <c r="N18833" s="4">
        <v>226003</v>
      </c>
      <c r="O18833" s="4"/>
      <c r="P18833" s="4">
        <v>8048420935</v>
      </c>
      <c r="Q18833" s="31" t="s">
        <v>171673</v>
      </c>
      <c r="R18833" s="4"/>
      <c r="S18833" s="4"/>
      <c r="T18833" s="4"/>
      <c r="U18833" s="4"/>
      <c r="V18833" s="4"/>
      <c r="W18833" s="4"/>
    </row>
    <row r="18834" spans="1:23" ht="30" x14ac:dyDescent="0.25">
      <c r="A18834" s="4" t="s">
        <v>171763</v>
      </c>
      <c r="B18834" s="4" t="s">
        <v>185</v>
      </c>
      <c r="C18834" s="4" t="s">
        <v>171760</v>
      </c>
      <c r="D18834" s="4" t="s">
        <v>7688</v>
      </c>
      <c r="E18834" s="4" t="s">
        <v>27</v>
      </c>
      <c r="F18834" s="4">
        <v>9795426637</v>
      </c>
      <c r="G18834" s="4"/>
      <c r="H18834" s="4" t="s">
        <v>171761</v>
      </c>
      <c r="I18834" s="4" t="s">
        <v>171762</v>
      </c>
      <c r="J18834" s="4" t="s">
        <v>171764</v>
      </c>
      <c r="L18834" s="4" t="s">
        <v>171765</v>
      </c>
      <c r="M18834" s="4" t="s">
        <v>90</v>
      </c>
      <c r="N18834" s="4">
        <v>226003</v>
      </c>
      <c r="O18834" s="4" t="s">
        <v>171766</v>
      </c>
      <c r="P18834" s="4"/>
      <c r="Q18834" s="31" t="s">
        <v>171758</v>
      </c>
      <c r="R18834" s="4"/>
      <c r="S18834" s="13" t="s">
        <v>171759</v>
      </c>
      <c r="T18834" s="13"/>
      <c r="U18834" s="13"/>
      <c r="V18834" s="13"/>
      <c r="W18834" s="13"/>
    </row>
    <row r="18835" spans="1:23" ht="30" x14ac:dyDescent="0.25">
      <c r="A18835" s="4" t="s">
        <v>172102</v>
      </c>
      <c r="B18835" s="4" t="s">
        <v>185</v>
      </c>
      <c r="C18835" s="4" t="s">
        <v>1587</v>
      </c>
      <c r="D18835" s="4" t="s">
        <v>172100</v>
      </c>
      <c r="E18835" s="4" t="s">
        <v>27</v>
      </c>
      <c r="F18835" s="4">
        <v>9807602195</v>
      </c>
      <c r="G18835" s="4"/>
      <c r="H18835" s="4" t="s">
        <v>172101</v>
      </c>
      <c r="I18835" s="4"/>
      <c r="J18835" s="4" t="s">
        <v>172103</v>
      </c>
      <c r="L18835" s="4" t="s">
        <v>6668</v>
      </c>
      <c r="M18835" s="4" t="s">
        <v>90</v>
      </c>
      <c r="N18835" s="4">
        <v>226001</v>
      </c>
      <c r="O18835" s="4"/>
      <c r="P18835" s="4"/>
      <c r="Q18835" s="31" t="s">
        <v>172099</v>
      </c>
      <c r="R18835" s="4"/>
      <c r="S18835" s="4"/>
      <c r="T18835" s="4"/>
      <c r="U18835" s="4"/>
      <c r="V18835" s="4"/>
      <c r="W18835" s="4"/>
    </row>
    <row r="18836" spans="1:23" x14ac:dyDescent="0.25">
      <c r="A18836" s="4" t="s">
        <v>173122</v>
      </c>
      <c r="B18836" s="4" t="s">
        <v>185</v>
      </c>
      <c r="C18836" s="4" t="s">
        <v>8164</v>
      </c>
      <c r="D18836" s="4" t="s">
        <v>54</v>
      </c>
      <c r="E18836" s="4" t="s">
        <v>27</v>
      </c>
      <c r="F18836" s="4">
        <v>9634093346</v>
      </c>
      <c r="G18836" s="4">
        <v>9997430564</v>
      </c>
      <c r="H18836" s="4" t="s">
        <v>173121</v>
      </c>
      <c r="I18836" s="4"/>
      <c r="J18836" s="4" t="s">
        <v>17090</v>
      </c>
      <c r="L18836" s="4" t="s">
        <v>17090</v>
      </c>
      <c r="M18836" s="4" t="s">
        <v>90</v>
      </c>
      <c r="N18836" s="4">
        <v>200604</v>
      </c>
      <c r="O18836" s="4"/>
      <c r="P18836" s="4"/>
      <c r="Q18836" s="31" t="s">
        <v>173120</v>
      </c>
      <c r="R18836" s="4"/>
      <c r="S18836" s="4"/>
      <c r="T18836" s="4"/>
      <c r="U18836" s="4"/>
      <c r="V18836" s="4"/>
      <c r="W18836" s="4"/>
    </row>
    <row r="18837" spans="1:23" ht="30" x14ac:dyDescent="0.25">
      <c r="A18837" s="4" t="s">
        <v>173734</v>
      </c>
      <c r="B18837" s="4" t="s">
        <v>185</v>
      </c>
      <c r="C18837" s="4" t="s">
        <v>426</v>
      </c>
      <c r="D18837" s="4" t="s">
        <v>47629</v>
      </c>
      <c r="E18837" s="4" t="s">
        <v>27</v>
      </c>
      <c r="F18837" s="4">
        <v>9415418900</v>
      </c>
      <c r="G18837" s="4">
        <v>9450318900</v>
      </c>
      <c r="H18837" s="4" t="s">
        <v>173732</v>
      </c>
      <c r="I18837" s="4" t="s">
        <v>173733</v>
      </c>
      <c r="J18837" s="4" t="s">
        <v>173735</v>
      </c>
      <c r="L18837" s="4" t="s">
        <v>173736</v>
      </c>
      <c r="M18837" s="4" t="s">
        <v>90</v>
      </c>
      <c r="N18837" s="4">
        <v>226007</v>
      </c>
      <c r="O18837" s="4"/>
      <c r="P18837" s="4">
        <v>8045136847</v>
      </c>
      <c r="Q18837" s="31" t="s">
        <v>173731</v>
      </c>
      <c r="R18837" s="4"/>
      <c r="S18837" s="4"/>
      <c r="T18837" s="4"/>
      <c r="U18837" s="4"/>
      <c r="V18837" s="4"/>
      <c r="W18837" s="4"/>
    </row>
    <row r="18838" spans="1:23" x14ac:dyDescent="0.25">
      <c r="A18838" s="4" t="s">
        <v>174736</v>
      </c>
      <c r="B18838" s="4" t="s">
        <v>185</v>
      </c>
      <c r="C18838" s="4" t="s">
        <v>75356</v>
      </c>
      <c r="D18838" s="4" t="s">
        <v>16307</v>
      </c>
      <c r="E18838" s="4" t="s">
        <v>34</v>
      </c>
      <c r="F18838" s="4">
        <v>9335351286</v>
      </c>
      <c r="G18838" s="4"/>
      <c r="H18838" s="4" t="s">
        <v>174735</v>
      </c>
      <c r="I18838" s="4"/>
      <c r="J18838" s="4" t="s">
        <v>174737</v>
      </c>
      <c r="L18838" s="4"/>
      <c r="M18838" s="4" t="s">
        <v>90</v>
      </c>
      <c r="N18838" s="4"/>
      <c r="O18838" s="4"/>
      <c r="P18838" s="4">
        <v>8042954707</v>
      </c>
      <c r="Q18838" s="31" t="s">
        <v>174734</v>
      </c>
      <c r="R18838" s="4"/>
      <c r="S18838" s="4"/>
      <c r="T18838" s="4"/>
      <c r="U18838" s="4"/>
      <c r="V18838" s="4"/>
      <c r="W18838" s="4"/>
    </row>
    <row r="18839" spans="1:23" x14ac:dyDescent="0.25">
      <c r="A18839" s="4" t="s">
        <v>174740</v>
      </c>
      <c r="B18839" s="4" t="s">
        <v>185</v>
      </c>
      <c r="C18839" s="4" t="s">
        <v>4418</v>
      </c>
      <c r="D18839" s="4" t="s">
        <v>172100</v>
      </c>
      <c r="E18839" s="4" t="s">
        <v>34</v>
      </c>
      <c r="F18839" s="4">
        <v>9935570004</v>
      </c>
      <c r="G18839" s="4">
        <v>9935470004</v>
      </c>
      <c r="H18839" s="4" t="s">
        <v>174739</v>
      </c>
      <c r="I18839" s="4"/>
      <c r="J18839" s="4" t="s">
        <v>174741</v>
      </c>
      <c r="L18839" s="4" t="s">
        <v>174742</v>
      </c>
      <c r="M18839" s="4" t="s">
        <v>90</v>
      </c>
      <c r="N18839" s="4">
        <v>226001</v>
      </c>
      <c r="O18839" s="4"/>
      <c r="P18839" s="4">
        <v>8048115731</v>
      </c>
      <c r="Q18839" s="31" t="s">
        <v>174738</v>
      </c>
      <c r="R18839" s="4"/>
      <c r="S18839" s="4"/>
      <c r="T18839" s="4"/>
      <c r="U18839" s="4"/>
      <c r="V18839" s="4"/>
      <c r="W18839" s="4"/>
    </row>
    <row r="18840" spans="1:23" x14ac:dyDescent="0.25">
      <c r="A18840" s="4" t="s">
        <v>174747</v>
      </c>
      <c r="B18840" s="4" t="s">
        <v>185</v>
      </c>
      <c r="C18840" s="4" t="s">
        <v>20962</v>
      </c>
      <c r="D18840" s="4" t="s">
        <v>242</v>
      </c>
      <c r="E18840" s="4" t="s">
        <v>34</v>
      </c>
      <c r="F18840" s="4">
        <v>9919664794</v>
      </c>
      <c r="G18840" s="4">
        <v>9648250756</v>
      </c>
      <c r="H18840" s="4" t="s">
        <v>174746</v>
      </c>
      <c r="I18840" s="4"/>
      <c r="J18840" s="4" t="s">
        <v>174748</v>
      </c>
      <c r="L18840" s="4"/>
      <c r="M18840" s="4" t="s">
        <v>90</v>
      </c>
      <c r="N18840" s="4">
        <v>226003</v>
      </c>
      <c r="O18840" s="4"/>
      <c r="P18840" s="4"/>
      <c r="Q18840" s="31" t="s">
        <v>205258</v>
      </c>
      <c r="R18840" s="4"/>
      <c r="S18840" s="4"/>
      <c r="T18840" s="4"/>
      <c r="U18840" s="4"/>
      <c r="V18840" s="4"/>
      <c r="W18840" s="4"/>
    </row>
    <row r="18841" spans="1:23" x14ac:dyDescent="0.25">
      <c r="A18841" s="4" t="s">
        <v>175560</v>
      </c>
      <c r="B18841" s="4" t="s">
        <v>185</v>
      </c>
      <c r="C18841" s="4" t="s">
        <v>148</v>
      </c>
      <c r="D18841" s="4" t="s">
        <v>10927</v>
      </c>
      <c r="E18841" s="4" t="s">
        <v>34</v>
      </c>
      <c r="F18841" s="4">
        <v>9235602666</v>
      </c>
      <c r="G18841" s="4">
        <v>8009081530</v>
      </c>
      <c r="H18841" s="4" t="s">
        <v>175558</v>
      </c>
      <c r="I18841" s="4" t="s">
        <v>175559</v>
      </c>
      <c r="J18841" s="4" t="s">
        <v>175561</v>
      </c>
      <c r="L18841" s="4" t="s">
        <v>175562</v>
      </c>
      <c r="M18841" s="4" t="s">
        <v>90</v>
      </c>
      <c r="N18841" s="4">
        <v>226025</v>
      </c>
      <c r="O18841" s="4"/>
      <c r="P18841" s="4">
        <v>8048551594</v>
      </c>
      <c r="Q18841" s="31" t="s">
        <v>175556</v>
      </c>
      <c r="R18841" s="4"/>
      <c r="S18841" s="13" t="s">
        <v>175557</v>
      </c>
      <c r="T18841" s="13"/>
      <c r="U18841" s="13"/>
      <c r="V18841" s="13"/>
      <c r="W18841" s="13"/>
    </row>
    <row r="18842" spans="1:23" ht="30" x14ac:dyDescent="0.25">
      <c r="A18842" s="4" t="s">
        <v>177401</v>
      </c>
      <c r="B18842" s="4" t="s">
        <v>185</v>
      </c>
      <c r="C18842" s="4" t="s">
        <v>103565</v>
      </c>
      <c r="D18842" s="4" t="s">
        <v>2926</v>
      </c>
      <c r="E18842" s="4" t="s">
        <v>34</v>
      </c>
      <c r="F18842" s="4">
        <v>9335745545</v>
      </c>
      <c r="G18842" s="4">
        <v>8182838479</v>
      </c>
      <c r="H18842" s="4" t="s">
        <v>177400</v>
      </c>
      <c r="I18842" s="4"/>
      <c r="J18842" s="4" t="s">
        <v>177402</v>
      </c>
      <c r="L18842" s="4"/>
      <c r="M18842" s="4" t="s">
        <v>90</v>
      </c>
      <c r="N18842" s="4">
        <v>226005</v>
      </c>
      <c r="O18842" s="4"/>
      <c r="P18842" s="4">
        <v>8046079952</v>
      </c>
      <c r="Q18842" s="31" t="s">
        <v>177399</v>
      </c>
      <c r="R18842" s="4"/>
      <c r="S18842" s="4"/>
      <c r="T18842" s="4"/>
      <c r="U18842" s="4"/>
      <c r="V18842" s="4"/>
      <c r="W18842" s="4"/>
    </row>
    <row r="18843" spans="1:23" ht="30" x14ac:dyDescent="0.25">
      <c r="A18843" s="4" t="s">
        <v>179796</v>
      </c>
      <c r="B18843" s="4" t="s">
        <v>185</v>
      </c>
      <c r="C18843" s="4" t="s">
        <v>2834</v>
      </c>
      <c r="D18843" s="4" t="s">
        <v>6388</v>
      </c>
      <c r="E18843" s="4" t="s">
        <v>27</v>
      </c>
      <c r="F18843" s="4">
        <v>9415018633</v>
      </c>
      <c r="G18843" s="4"/>
      <c r="H18843" s="4" t="s">
        <v>179795</v>
      </c>
      <c r="I18843" s="4"/>
      <c r="J18843" s="4" t="s">
        <v>179797</v>
      </c>
      <c r="L18843" s="4" t="s">
        <v>179798</v>
      </c>
      <c r="M18843" s="4" t="s">
        <v>90</v>
      </c>
      <c r="N18843" s="4">
        <v>226001</v>
      </c>
      <c r="O18843" s="4" t="s">
        <v>179799</v>
      </c>
      <c r="P18843" s="4">
        <v>8079461385</v>
      </c>
      <c r="Q18843" s="31" t="s">
        <v>179794</v>
      </c>
      <c r="R18843" s="4"/>
      <c r="S18843" s="4"/>
      <c r="T18843" s="4"/>
      <c r="U18843" s="4"/>
      <c r="V18843" s="4"/>
      <c r="W18843" s="4"/>
    </row>
    <row r="18844" spans="1:23" x14ac:dyDescent="0.25">
      <c r="A18844" s="4" t="s">
        <v>179858</v>
      </c>
      <c r="B18844" s="4" t="s">
        <v>185</v>
      </c>
      <c r="C18844" s="4" t="s">
        <v>2093</v>
      </c>
      <c r="D18844" s="4" t="s">
        <v>179856</v>
      </c>
      <c r="E18844" s="4" t="s">
        <v>34</v>
      </c>
      <c r="F18844" s="4">
        <v>9919031161</v>
      </c>
      <c r="G18844" s="4">
        <v>9839020965</v>
      </c>
      <c r="H18844" s="4" t="s">
        <v>179857</v>
      </c>
      <c r="I18844" s="4"/>
      <c r="J18844" s="4" t="s">
        <v>179859</v>
      </c>
      <c r="L18844" s="4" t="s">
        <v>179860</v>
      </c>
      <c r="M18844" s="4" t="s">
        <v>90</v>
      </c>
      <c r="N18844" s="4">
        <v>226007</v>
      </c>
      <c r="O18844" s="4"/>
      <c r="P18844" s="4">
        <v>8071928081</v>
      </c>
      <c r="Q18844" s="31" t="s">
        <v>179855</v>
      </c>
      <c r="R18844" s="4"/>
      <c r="S18844" s="4"/>
      <c r="T18844" s="4"/>
      <c r="U18844" s="4"/>
      <c r="V18844" s="4"/>
      <c r="W18844" s="4"/>
    </row>
    <row r="18845" spans="1:23" x14ac:dyDescent="0.25">
      <c r="A18845" s="4" t="s">
        <v>180092</v>
      </c>
      <c r="B18845" s="4" t="s">
        <v>185</v>
      </c>
      <c r="C18845" s="4" t="s">
        <v>180090</v>
      </c>
      <c r="D18845" s="4" t="s">
        <v>99</v>
      </c>
      <c r="E18845" s="4" t="s">
        <v>27</v>
      </c>
      <c r="F18845" s="4">
        <v>9935139762</v>
      </c>
      <c r="G18845" s="4">
        <v>9415454956</v>
      </c>
      <c r="H18845" s="4" t="s">
        <v>180091</v>
      </c>
      <c r="I18845" s="4"/>
      <c r="J18845" s="4" t="s">
        <v>180093</v>
      </c>
      <c r="L18845" s="4" t="s">
        <v>15680</v>
      </c>
      <c r="M18845" s="4" t="s">
        <v>90</v>
      </c>
      <c r="N18845" s="4">
        <v>226010</v>
      </c>
      <c r="O18845" s="4"/>
      <c r="P18845" s="4">
        <v>8048000629</v>
      </c>
      <c r="Q18845" s="31" t="s">
        <v>39629</v>
      </c>
      <c r="R18845" s="4"/>
      <c r="S18845" s="13" t="s">
        <v>180089</v>
      </c>
      <c r="T18845" s="13"/>
      <c r="U18845" s="13"/>
      <c r="V18845" s="13"/>
      <c r="W18845" s="13"/>
    </row>
    <row r="18846" spans="1:23" ht="30" x14ac:dyDescent="0.25">
      <c r="A18846" s="4" t="s">
        <v>181239</v>
      </c>
      <c r="B18846" s="4" t="s">
        <v>185</v>
      </c>
      <c r="C18846" s="4" t="s">
        <v>3068</v>
      </c>
      <c r="D18846" s="4" t="s">
        <v>2470</v>
      </c>
      <c r="E18846" s="4" t="s">
        <v>27</v>
      </c>
      <c r="F18846" s="4">
        <v>9415004885</v>
      </c>
      <c r="G18846" s="4">
        <v>7607631000</v>
      </c>
      <c r="H18846" s="4" t="s">
        <v>181238</v>
      </c>
      <c r="I18846" s="4"/>
      <c r="J18846" s="4" t="s">
        <v>181240</v>
      </c>
      <c r="L18846" s="4" t="s">
        <v>181241</v>
      </c>
      <c r="M18846" s="4" t="s">
        <v>90</v>
      </c>
      <c r="N18846" s="4">
        <v>226003</v>
      </c>
      <c r="O18846" s="4"/>
      <c r="P18846" s="4">
        <v>8043052126</v>
      </c>
      <c r="Q18846" s="31" t="s">
        <v>181237</v>
      </c>
      <c r="R18846" s="4"/>
      <c r="S18846" s="4"/>
      <c r="T18846" s="4"/>
      <c r="U18846" s="4"/>
      <c r="V18846" s="4"/>
      <c r="W18846" s="4"/>
    </row>
    <row r="18847" spans="1:23" ht="45" x14ac:dyDescent="0.25">
      <c r="A18847" s="4" t="s">
        <v>183014</v>
      </c>
      <c r="B18847" s="4" t="s">
        <v>185</v>
      </c>
      <c r="C18847" s="4" t="s">
        <v>12412</v>
      </c>
      <c r="D18847" s="4" t="s">
        <v>194</v>
      </c>
      <c r="E18847" s="4" t="s">
        <v>235</v>
      </c>
      <c r="F18847" s="4">
        <v>9415083337</v>
      </c>
      <c r="G18847" s="4"/>
      <c r="H18847" s="4" t="s">
        <v>183013</v>
      </c>
      <c r="I18847" s="4"/>
      <c r="J18847" s="4" t="s">
        <v>181241</v>
      </c>
      <c r="L18847" s="4"/>
      <c r="M18847" s="4" t="s">
        <v>90</v>
      </c>
      <c r="N18847" s="4">
        <v>226003</v>
      </c>
      <c r="O18847" s="4" t="s">
        <v>183015</v>
      </c>
      <c r="P18847" s="4"/>
      <c r="Q18847" s="31" t="s">
        <v>183012</v>
      </c>
      <c r="R18847" s="4"/>
      <c r="S18847" s="4"/>
      <c r="T18847" s="4"/>
      <c r="U18847" s="4"/>
      <c r="V18847" s="4"/>
      <c r="W18847" s="4"/>
    </row>
    <row r="18848" spans="1:23" ht="45" x14ac:dyDescent="0.25">
      <c r="A18848" s="4" t="s">
        <v>183312</v>
      </c>
      <c r="B18848" s="4" t="s">
        <v>185</v>
      </c>
      <c r="C18848" s="4" t="s">
        <v>11587</v>
      </c>
      <c r="D18848" s="4" t="s">
        <v>183310</v>
      </c>
      <c r="E18848" s="4" t="s">
        <v>27</v>
      </c>
      <c r="F18848" s="4">
        <v>8400917101</v>
      </c>
      <c r="G18848" s="4">
        <v>9415515631</v>
      </c>
      <c r="H18848" s="4" t="s">
        <v>183311</v>
      </c>
      <c r="I18848" s="4"/>
      <c r="J18848" s="4" t="s">
        <v>183313</v>
      </c>
      <c r="L18848" s="4" t="s">
        <v>183314</v>
      </c>
      <c r="M18848" s="4" t="s">
        <v>90</v>
      </c>
      <c r="N18848" s="4">
        <v>226018</v>
      </c>
      <c r="O18848" s="4" t="s">
        <v>183315</v>
      </c>
      <c r="P18848" s="4"/>
      <c r="Q18848" s="31" t="s">
        <v>205259</v>
      </c>
      <c r="R18848" s="4"/>
      <c r="S18848" s="13" t="s">
        <v>183309</v>
      </c>
      <c r="T18848" s="13"/>
      <c r="U18848" s="13"/>
      <c r="V18848" s="13"/>
      <c r="W18848" s="13"/>
    </row>
    <row r="18849" spans="1:23" x14ac:dyDescent="0.25">
      <c r="A18849" s="4" t="s">
        <v>183401</v>
      </c>
      <c r="B18849" s="4" t="s">
        <v>185</v>
      </c>
      <c r="C18849" s="4" t="s">
        <v>2387</v>
      </c>
      <c r="D18849" s="4" t="s">
        <v>2297</v>
      </c>
      <c r="E18849" s="4" t="s">
        <v>74</v>
      </c>
      <c r="F18849" s="4">
        <v>9839286009</v>
      </c>
      <c r="G18849" s="4">
        <v>7388954009</v>
      </c>
      <c r="H18849" s="4" t="s">
        <v>183400</v>
      </c>
      <c r="I18849" s="4"/>
      <c r="J18849" s="4" t="s">
        <v>183402</v>
      </c>
      <c r="L18849" s="4"/>
      <c r="M18849" s="4" t="s">
        <v>90</v>
      </c>
      <c r="N18849" s="4">
        <v>226001</v>
      </c>
      <c r="O18849" s="4"/>
      <c r="P18849" s="4">
        <v>8048578502</v>
      </c>
      <c r="Q18849" s="31" t="s">
        <v>183399</v>
      </c>
      <c r="R18849" s="4"/>
      <c r="S18849" s="4"/>
      <c r="T18849" s="4"/>
      <c r="U18849" s="4"/>
      <c r="V18849" s="4"/>
      <c r="W18849" s="4"/>
    </row>
    <row r="18850" spans="1:23" ht="30" x14ac:dyDescent="0.25">
      <c r="A18850" s="4" t="s">
        <v>184777</v>
      </c>
      <c r="B18850" s="4" t="s">
        <v>185</v>
      </c>
      <c r="C18850" s="4" t="s">
        <v>624</v>
      </c>
      <c r="D18850" s="4" t="s">
        <v>184775</v>
      </c>
      <c r="E18850" s="4" t="s">
        <v>27</v>
      </c>
      <c r="F18850" s="4">
        <v>8874072524</v>
      </c>
      <c r="G18850" s="4">
        <v>9335904670</v>
      </c>
      <c r="H18850" s="4" t="s">
        <v>184776</v>
      </c>
      <c r="I18850" s="4"/>
      <c r="J18850" s="4" t="s">
        <v>184778</v>
      </c>
      <c r="L18850" s="4" t="s">
        <v>74595</v>
      </c>
      <c r="M18850" s="4" t="s">
        <v>90</v>
      </c>
      <c r="N18850" s="4">
        <v>226010</v>
      </c>
      <c r="O18850" s="4"/>
      <c r="P18850" s="4"/>
      <c r="Q18850" s="31" t="s">
        <v>184773</v>
      </c>
      <c r="R18850" s="4"/>
      <c r="S18850" s="13" t="s">
        <v>184774</v>
      </c>
      <c r="T18850" s="13"/>
      <c r="U18850" s="13"/>
      <c r="V18850" s="13"/>
      <c r="W18850" s="13"/>
    </row>
    <row r="18851" spans="1:23" x14ac:dyDescent="0.25">
      <c r="A18851" s="4" t="s">
        <v>185338</v>
      </c>
      <c r="B18851" s="4" t="s">
        <v>185</v>
      </c>
      <c r="C18851" s="4" t="s">
        <v>185336</v>
      </c>
      <c r="D18851" s="4" t="s">
        <v>23693</v>
      </c>
      <c r="E18851" s="4" t="s">
        <v>74</v>
      </c>
      <c r="F18851" s="4">
        <v>9984488556</v>
      </c>
      <c r="G18851" s="4"/>
      <c r="H18851" s="4" t="s">
        <v>185337</v>
      </c>
      <c r="I18851" s="4"/>
      <c r="J18851" s="4" t="s">
        <v>185339</v>
      </c>
      <c r="L18851" s="4" t="s">
        <v>9977</v>
      </c>
      <c r="M18851" s="4" t="s">
        <v>90</v>
      </c>
      <c r="N18851" s="4">
        <v>226024</v>
      </c>
      <c r="O18851" s="4"/>
      <c r="P18851" s="4"/>
      <c r="Q18851" s="31" t="s">
        <v>185335</v>
      </c>
      <c r="R18851" s="4"/>
      <c r="S18851" s="4"/>
      <c r="T18851" s="4"/>
      <c r="U18851" s="4"/>
      <c r="V18851" s="4"/>
      <c r="W18851" s="4"/>
    </row>
    <row r="18852" spans="1:23" ht="30" x14ac:dyDescent="0.25">
      <c r="A18852" s="4" t="s">
        <v>185413</v>
      </c>
      <c r="B18852" s="4" t="s">
        <v>185</v>
      </c>
      <c r="C18852" s="4" t="s">
        <v>8029</v>
      </c>
      <c r="D18852" s="4" t="s">
        <v>149</v>
      </c>
      <c r="E18852" s="4" t="s">
        <v>235</v>
      </c>
      <c r="F18852" s="4">
        <v>8004922779</v>
      </c>
      <c r="G18852" s="4">
        <v>9956756000</v>
      </c>
      <c r="H18852" s="4" t="s">
        <v>185411</v>
      </c>
      <c r="I18852" s="4" t="s">
        <v>185412</v>
      </c>
      <c r="J18852" s="4" t="s">
        <v>185414</v>
      </c>
      <c r="L18852" s="4" t="s">
        <v>9293</v>
      </c>
      <c r="M18852" s="4" t="s">
        <v>90</v>
      </c>
      <c r="N18852" s="4">
        <v>226016</v>
      </c>
      <c r="O18852" s="4" t="s">
        <v>185415</v>
      </c>
      <c r="P18852" s="4">
        <v>8048583607</v>
      </c>
      <c r="Q18852" s="31" t="s">
        <v>185409</v>
      </c>
      <c r="R18852" s="4"/>
      <c r="S18852" s="13" t="s">
        <v>185410</v>
      </c>
      <c r="T18852" s="13"/>
      <c r="U18852" s="13"/>
      <c r="V18852" s="13"/>
      <c r="W18852" s="13"/>
    </row>
    <row r="18853" spans="1:23" x14ac:dyDescent="0.25">
      <c r="A18853" s="4" t="s">
        <v>186092</v>
      </c>
      <c r="B18853" s="4" t="s">
        <v>185</v>
      </c>
      <c r="C18853" s="4" t="s">
        <v>7822</v>
      </c>
      <c r="D18853" s="4" t="s">
        <v>763</v>
      </c>
      <c r="E18853" s="4" t="s">
        <v>27</v>
      </c>
      <c r="F18853" s="4">
        <v>9307086007</v>
      </c>
      <c r="G18853" s="4">
        <v>7505150005</v>
      </c>
      <c r="H18853" s="4" t="s">
        <v>186091</v>
      </c>
      <c r="I18853" s="4"/>
      <c r="J18853" s="4" t="s">
        <v>186093</v>
      </c>
      <c r="L18853" s="4" t="s">
        <v>186094</v>
      </c>
      <c r="M18853" s="4" t="s">
        <v>90</v>
      </c>
      <c r="N18853" s="4">
        <v>226004</v>
      </c>
      <c r="O18853" s="4"/>
      <c r="P18853" s="4"/>
      <c r="Q18853" s="31" t="s">
        <v>186090</v>
      </c>
      <c r="R18853" s="4"/>
      <c r="S18853" s="4"/>
      <c r="T18853" s="4"/>
      <c r="U18853" s="4"/>
      <c r="V18853" s="4"/>
      <c r="W18853" s="4"/>
    </row>
    <row r="18854" spans="1:23" x14ac:dyDescent="0.25">
      <c r="A18854" s="4" t="s">
        <v>187415</v>
      </c>
      <c r="B18854" s="4" t="s">
        <v>185</v>
      </c>
      <c r="C18854" s="4" t="s">
        <v>1850</v>
      </c>
      <c r="D18854" s="4" t="s">
        <v>169664</v>
      </c>
      <c r="E18854" s="4" t="s">
        <v>34</v>
      </c>
      <c r="F18854" s="4">
        <v>9451877062</v>
      </c>
      <c r="G18854" s="4"/>
      <c r="H18854" s="4" t="s">
        <v>187414</v>
      </c>
      <c r="I18854" s="4"/>
      <c r="J18854" s="4" t="s">
        <v>187416</v>
      </c>
      <c r="L18854" s="4" t="s">
        <v>60367</v>
      </c>
      <c r="M18854" s="4" t="s">
        <v>90</v>
      </c>
      <c r="N18854" s="4">
        <v>226017</v>
      </c>
      <c r="O18854" s="4"/>
      <c r="P18854" s="4"/>
      <c r="Q18854" s="31" t="s">
        <v>187413</v>
      </c>
      <c r="R18854" s="4"/>
      <c r="S18854" s="4"/>
      <c r="T18854" s="4"/>
      <c r="U18854" s="4"/>
      <c r="V18854" s="4"/>
      <c r="W18854" s="4"/>
    </row>
    <row r="18855" spans="1:23" x14ac:dyDescent="0.25">
      <c r="A18855" s="4" t="s">
        <v>187638</v>
      </c>
      <c r="B18855" s="4" t="s">
        <v>185</v>
      </c>
      <c r="C18855" s="4" t="s">
        <v>43</v>
      </c>
      <c r="D18855" s="4" t="s">
        <v>242</v>
      </c>
      <c r="E18855" s="4" t="s">
        <v>74</v>
      </c>
      <c r="F18855" s="4">
        <v>9415005100</v>
      </c>
      <c r="G18855" s="4">
        <v>9336730683</v>
      </c>
      <c r="H18855" s="4" t="s">
        <v>187637</v>
      </c>
      <c r="I18855" s="4"/>
      <c r="J18855" s="4" t="s">
        <v>187639</v>
      </c>
      <c r="L18855" s="4" t="s">
        <v>6668</v>
      </c>
      <c r="M18855" s="4" t="s">
        <v>90</v>
      </c>
      <c r="N18855" s="4">
        <v>226001</v>
      </c>
      <c r="O18855" s="4"/>
      <c r="P18855" s="4">
        <v>8048581109</v>
      </c>
      <c r="Q18855" s="31" t="s">
        <v>187636</v>
      </c>
      <c r="R18855" s="4"/>
      <c r="S18855" s="4"/>
      <c r="T18855" s="4"/>
      <c r="U18855" s="4"/>
      <c r="V18855" s="4"/>
      <c r="W18855" s="4"/>
    </row>
    <row r="18856" spans="1:23" ht="45" x14ac:dyDescent="0.25">
      <c r="A18856" s="4" t="s">
        <v>188259</v>
      </c>
      <c r="B18856" s="4" t="s">
        <v>185</v>
      </c>
      <c r="C18856" s="4" t="s">
        <v>5649</v>
      </c>
      <c r="D18856" s="4" t="s">
        <v>23089</v>
      </c>
      <c r="E18856" s="4" t="s">
        <v>1105</v>
      </c>
      <c r="F18856" s="4">
        <v>9205352302</v>
      </c>
      <c r="G18856" s="4">
        <v>7860205786</v>
      </c>
      <c r="H18856" s="4" t="s">
        <v>188258</v>
      </c>
      <c r="I18856" s="4"/>
      <c r="J18856" s="4" t="s">
        <v>181241</v>
      </c>
      <c r="L18856" s="4" t="s">
        <v>188260</v>
      </c>
      <c r="M18856" s="4" t="s">
        <v>90</v>
      </c>
      <c r="N18856" s="4">
        <v>226001</v>
      </c>
      <c r="O18856" s="4"/>
      <c r="P18856" s="4">
        <v>8045385165</v>
      </c>
      <c r="Q18856" s="31" t="s">
        <v>188256</v>
      </c>
      <c r="R18856" s="4"/>
      <c r="S18856" s="13" t="s">
        <v>188257</v>
      </c>
      <c r="T18856" s="13"/>
      <c r="U18856" s="13"/>
      <c r="V18856" s="13"/>
      <c r="W18856" s="13"/>
    </row>
    <row r="18857" spans="1:23" ht="45" x14ac:dyDescent="0.25">
      <c r="A18857" s="4" t="s">
        <v>191279</v>
      </c>
      <c r="B18857" s="4" t="s">
        <v>185</v>
      </c>
      <c r="C18857" s="4" t="s">
        <v>2054</v>
      </c>
      <c r="D18857" s="4" t="s">
        <v>194</v>
      </c>
      <c r="E18857" s="4" t="s">
        <v>27</v>
      </c>
      <c r="F18857" s="4">
        <v>9453278562</v>
      </c>
      <c r="G18857" s="4"/>
      <c r="H18857" s="4" t="s">
        <v>191278</v>
      </c>
      <c r="I18857" s="4"/>
      <c r="J18857" s="4" t="s">
        <v>191280</v>
      </c>
      <c r="L18857" s="4" t="s">
        <v>52304</v>
      </c>
      <c r="M18857" s="4" t="s">
        <v>90</v>
      </c>
      <c r="N18857" s="4">
        <v>226017</v>
      </c>
      <c r="O18857" s="4"/>
      <c r="P18857" s="4">
        <v>8071597115</v>
      </c>
      <c r="Q18857" s="31" t="s">
        <v>191277</v>
      </c>
      <c r="R18857" s="4"/>
      <c r="S18857" s="13" t="s">
        <v>229258</v>
      </c>
      <c r="T18857" s="13"/>
      <c r="U18857" s="13"/>
      <c r="V18857" s="13"/>
      <c r="W18857" s="13"/>
    </row>
    <row r="18858" spans="1:23" ht="45" x14ac:dyDescent="0.25">
      <c r="A18858" s="4" t="s">
        <v>191433</v>
      </c>
      <c r="B18858" s="4" t="s">
        <v>185</v>
      </c>
      <c r="C18858" s="4" t="s">
        <v>1522</v>
      </c>
      <c r="D18858" s="4"/>
      <c r="E18858" s="4" t="s">
        <v>191430</v>
      </c>
      <c r="F18858" s="4">
        <v>7704805751</v>
      </c>
      <c r="G18858" s="4">
        <v>9696427603</v>
      </c>
      <c r="H18858" s="4" t="s">
        <v>191431</v>
      </c>
      <c r="I18858" s="4" t="s">
        <v>191432</v>
      </c>
      <c r="J18858" s="4" t="s">
        <v>191434</v>
      </c>
      <c r="L18858" s="4" t="s">
        <v>38912</v>
      </c>
      <c r="M18858" s="4" t="s">
        <v>90</v>
      </c>
      <c r="N18858" s="4">
        <v>226016</v>
      </c>
      <c r="O18858" s="4" t="s">
        <v>191435</v>
      </c>
      <c r="P18858" s="4">
        <v>8048584409</v>
      </c>
      <c r="Q18858" s="31" t="s">
        <v>191429</v>
      </c>
      <c r="R18858" s="4"/>
      <c r="S18858" s="13" t="s">
        <v>218715</v>
      </c>
      <c r="T18858" s="13"/>
      <c r="U18858" s="13"/>
      <c r="V18858" s="13"/>
      <c r="W18858" s="13"/>
    </row>
    <row r="18859" spans="1:23" ht="30" x14ac:dyDescent="0.25">
      <c r="A18859" s="4" t="s">
        <v>191446</v>
      </c>
      <c r="B18859" s="4" t="s">
        <v>185</v>
      </c>
      <c r="C18859" s="4" t="s">
        <v>80498</v>
      </c>
      <c r="D18859" s="4" t="s">
        <v>191444</v>
      </c>
      <c r="E18859" s="4" t="s">
        <v>27</v>
      </c>
      <c r="F18859" s="4">
        <v>9918348624</v>
      </c>
      <c r="G18859" s="4">
        <v>9455427065</v>
      </c>
      <c r="H18859" s="4" t="s">
        <v>191445</v>
      </c>
      <c r="I18859" s="4"/>
      <c r="J18859" s="4" t="s">
        <v>191447</v>
      </c>
      <c r="L18859" s="4" t="s">
        <v>185</v>
      </c>
      <c r="M18859" s="4" t="s">
        <v>90</v>
      </c>
      <c r="N18859" s="4">
        <v>226005</v>
      </c>
      <c r="O18859" s="4" t="s">
        <v>191448</v>
      </c>
      <c r="P18859" s="4"/>
      <c r="Q18859" s="31" t="s">
        <v>191442</v>
      </c>
      <c r="R18859" s="4"/>
      <c r="S18859" s="13" t="s">
        <v>191443</v>
      </c>
      <c r="T18859" s="13"/>
      <c r="U18859" s="13"/>
      <c r="V18859" s="13"/>
      <c r="W18859" s="13"/>
    </row>
    <row r="18860" spans="1:23" x14ac:dyDescent="0.25">
      <c r="A18860" s="4" t="s">
        <v>191517</v>
      </c>
      <c r="B18860" s="4" t="s">
        <v>185</v>
      </c>
      <c r="C18860" s="4" t="s">
        <v>51481</v>
      </c>
      <c r="D18860" s="4" t="s">
        <v>99</v>
      </c>
      <c r="E18860" s="4" t="s">
        <v>27</v>
      </c>
      <c r="F18860" s="4">
        <v>9415500100</v>
      </c>
      <c r="G18860" s="4"/>
      <c r="H18860" s="4" t="s">
        <v>191516</v>
      </c>
      <c r="I18860" s="4"/>
      <c r="J18860" s="4" t="s">
        <v>191518</v>
      </c>
      <c r="L18860" s="4" t="s">
        <v>9977</v>
      </c>
      <c r="M18860" s="4" t="s">
        <v>90</v>
      </c>
      <c r="N18860" s="4">
        <v>226003</v>
      </c>
      <c r="O18860" s="4"/>
      <c r="P18860" s="4"/>
      <c r="Q18860" s="31" t="s">
        <v>205260</v>
      </c>
      <c r="R18860" s="4"/>
      <c r="S18860" s="13" t="s">
        <v>191515</v>
      </c>
      <c r="T18860" s="13"/>
      <c r="U18860" s="13"/>
      <c r="V18860" s="13"/>
      <c r="W18860" s="13"/>
    </row>
    <row r="18861" spans="1:23" ht="30" x14ac:dyDescent="0.25">
      <c r="A18861" s="4" t="s">
        <v>191530</v>
      </c>
      <c r="B18861" s="4" t="s">
        <v>185</v>
      </c>
      <c r="C18861" s="4" t="s">
        <v>2031</v>
      </c>
      <c r="D18861" s="4" t="s">
        <v>194</v>
      </c>
      <c r="E18861" s="4" t="s">
        <v>27</v>
      </c>
      <c r="F18861" s="4">
        <v>9839073561</v>
      </c>
      <c r="G18861" s="4">
        <v>9839513010</v>
      </c>
      <c r="H18861" s="4" t="s">
        <v>191528</v>
      </c>
      <c r="I18861" s="4" t="s">
        <v>191529</v>
      </c>
      <c r="J18861" s="4" t="s">
        <v>191531</v>
      </c>
      <c r="L18861" s="4" t="s">
        <v>191532</v>
      </c>
      <c r="M18861" s="4" t="s">
        <v>90</v>
      </c>
      <c r="N18861" s="4">
        <v>226010</v>
      </c>
      <c r="O18861" s="4"/>
      <c r="P18861" s="4"/>
      <c r="Q18861" s="31" t="s">
        <v>191526</v>
      </c>
      <c r="R18861" s="4"/>
      <c r="S18861" s="13" t="s">
        <v>191527</v>
      </c>
      <c r="T18861" s="13"/>
      <c r="U18861" s="13"/>
      <c r="V18861" s="13"/>
      <c r="W18861" s="13"/>
    </row>
    <row r="18862" spans="1:23" x14ac:dyDescent="0.25">
      <c r="A18862" s="4" t="s">
        <v>192754</v>
      </c>
      <c r="B18862" s="4" t="s">
        <v>185</v>
      </c>
      <c r="C18862" s="4" t="s">
        <v>76423</v>
      </c>
      <c r="D18862" s="4"/>
      <c r="E18862" s="4" t="s">
        <v>74</v>
      </c>
      <c r="F18862" s="4">
        <v>9839007045</v>
      </c>
      <c r="G18862" s="4">
        <v>9839007046</v>
      </c>
      <c r="H18862" s="4" t="s">
        <v>192753</v>
      </c>
      <c r="I18862" s="4"/>
      <c r="J18862" s="4" t="s">
        <v>192755</v>
      </c>
      <c r="L18862" s="4" t="s">
        <v>9977</v>
      </c>
      <c r="M18862" s="4" t="s">
        <v>90</v>
      </c>
      <c r="N18862" s="4">
        <v>226020</v>
      </c>
      <c r="O18862" s="4" t="s">
        <v>192756</v>
      </c>
      <c r="P18862" s="4"/>
      <c r="Q18862" s="31" t="s">
        <v>192752</v>
      </c>
      <c r="R18862" s="4"/>
      <c r="S18862" s="4"/>
      <c r="T18862" s="4"/>
      <c r="U18862" s="4"/>
      <c r="V18862" s="4"/>
      <c r="W18862" s="4"/>
    </row>
    <row r="18863" spans="1:23" x14ac:dyDescent="0.25">
      <c r="A18863" s="4" t="s">
        <v>76</v>
      </c>
      <c r="B18863" s="4" t="s">
        <v>78</v>
      </c>
      <c r="C18863" s="4" t="s">
        <v>72</v>
      </c>
      <c r="D18863" s="4" t="s">
        <v>73</v>
      </c>
      <c r="E18863" s="4" t="s">
        <v>74</v>
      </c>
      <c r="F18863" s="4">
        <v>9872155556</v>
      </c>
      <c r="G18863" s="4">
        <v>9417005693</v>
      </c>
      <c r="H18863" s="4" t="s">
        <v>75</v>
      </c>
      <c r="I18863" s="4"/>
      <c r="J18863" s="4" t="s">
        <v>77</v>
      </c>
      <c r="L18863" s="4" t="s">
        <v>79</v>
      </c>
      <c r="M18863" s="4" t="s">
        <v>80</v>
      </c>
      <c r="N18863" s="4">
        <v>141008</v>
      </c>
      <c r="O18863" s="4" t="s">
        <v>81</v>
      </c>
      <c r="P18863" s="4">
        <v>8048566055</v>
      </c>
      <c r="Q18863" s="31" t="s">
        <v>71</v>
      </c>
      <c r="R18863" s="4"/>
      <c r="S18863" s="13" t="s">
        <v>229259</v>
      </c>
      <c r="T18863" s="13"/>
      <c r="U18863" s="13"/>
      <c r="V18863" s="13"/>
      <c r="W18863" s="13"/>
    </row>
    <row r="18864" spans="1:23" ht="45" x14ac:dyDescent="0.25">
      <c r="A18864" s="4" t="s">
        <v>423</v>
      </c>
      <c r="B18864" s="4" t="s">
        <v>78</v>
      </c>
      <c r="C18864" s="4" t="s">
        <v>419</v>
      </c>
      <c r="D18864" s="4" t="s">
        <v>420</v>
      </c>
      <c r="E18864" s="4" t="s">
        <v>235</v>
      </c>
      <c r="F18864" s="4">
        <v>8558866053</v>
      </c>
      <c r="G18864" s="4">
        <v>9814276888</v>
      </c>
      <c r="H18864" s="4" t="s">
        <v>421</v>
      </c>
      <c r="I18864" s="4" t="s">
        <v>422</v>
      </c>
      <c r="J18864" s="4" t="s">
        <v>424</v>
      </c>
      <c r="L18864" s="4" t="s">
        <v>425</v>
      </c>
      <c r="M18864" s="4" t="s">
        <v>80</v>
      </c>
      <c r="N18864" s="4">
        <v>141008</v>
      </c>
      <c r="O18864" s="4"/>
      <c r="P18864" s="4">
        <v>8048403170</v>
      </c>
      <c r="Q18864" s="31" t="s">
        <v>205261</v>
      </c>
      <c r="R18864" s="4"/>
      <c r="S18864" s="13" t="s">
        <v>229260</v>
      </c>
      <c r="T18864" s="13"/>
      <c r="U18864" s="13"/>
      <c r="V18864" s="13"/>
      <c r="W18864" s="13"/>
    </row>
    <row r="18865" spans="1:23" ht="30" x14ac:dyDescent="0.25">
      <c r="A18865" s="4" t="s">
        <v>1782</v>
      </c>
      <c r="B18865" s="4" t="s">
        <v>78</v>
      </c>
      <c r="C18865" s="4" t="s">
        <v>1059</v>
      </c>
      <c r="D18865" s="4" t="s">
        <v>149</v>
      </c>
      <c r="E18865" s="4" t="s">
        <v>74</v>
      </c>
      <c r="F18865" s="4">
        <v>9815492200</v>
      </c>
      <c r="G18865" s="4">
        <v>9815737711</v>
      </c>
      <c r="H18865" s="4" t="s">
        <v>1781</v>
      </c>
      <c r="I18865" s="4"/>
      <c r="J18865" s="4" t="s">
        <v>1783</v>
      </c>
      <c r="L18865" s="4" t="s">
        <v>1784</v>
      </c>
      <c r="M18865" s="4" t="s">
        <v>80</v>
      </c>
      <c r="N18865" s="4">
        <v>141008</v>
      </c>
      <c r="O18865" s="4"/>
      <c r="P18865" s="4">
        <v>8046036488</v>
      </c>
      <c r="Q18865" s="31" t="s">
        <v>208524</v>
      </c>
      <c r="R18865" s="4"/>
      <c r="S18865" s="13" t="s">
        <v>229261</v>
      </c>
      <c r="T18865" s="13"/>
      <c r="U18865" s="13"/>
      <c r="V18865" s="13"/>
      <c r="W18865" s="13"/>
    </row>
    <row r="18866" spans="1:23" ht="30" x14ac:dyDescent="0.25">
      <c r="A18866" s="4" t="s">
        <v>1927</v>
      </c>
      <c r="B18866" s="4" t="s">
        <v>78</v>
      </c>
      <c r="C18866" s="4" t="s">
        <v>1924</v>
      </c>
      <c r="D18866" s="4" t="s">
        <v>194</v>
      </c>
      <c r="E18866" s="4" t="s">
        <v>34</v>
      </c>
      <c r="F18866" s="4">
        <v>8699868286</v>
      </c>
      <c r="G18866" s="4">
        <v>8872451666</v>
      </c>
      <c r="H18866" s="4" t="s">
        <v>1925</v>
      </c>
      <c r="I18866" s="4" t="s">
        <v>1926</v>
      </c>
      <c r="J18866" s="4" t="s">
        <v>1928</v>
      </c>
      <c r="L18866" s="4" t="s">
        <v>1929</v>
      </c>
      <c r="M18866" s="4" t="s">
        <v>80</v>
      </c>
      <c r="N18866" s="4">
        <v>141008</v>
      </c>
      <c r="O18866" s="4"/>
      <c r="P18866" s="4">
        <v>8048610819</v>
      </c>
      <c r="Q18866" s="31" t="s">
        <v>208525</v>
      </c>
      <c r="R18866" s="4"/>
      <c r="S18866" s="13" t="s">
        <v>229262</v>
      </c>
      <c r="T18866" s="13"/>
      <c r="U18866" s="13"/>
      <c r="V18866" s="13"/>
      <c r="W18866" s="13"/>
    </row>
    <row r="18867" spans="1:23" ht="30" x14ac:dyDescent="0.25">
      <c r="A18867" s="4" t="s">
        <v>2795</v>
      </c>
      <c r="B18867" s="4" t="s">
        <v>78</v>
      </c>
      <c r="C18867" s="4" t="s">
        <v>2792</v>
      </c>
      <c r="D18867" s="4" t="s">
        <v>2793</v>
      </c>
      <c r="E18867" s="4" t="s">
        <v>34</v>
      </c>
      <c r="F18867" s="4">
        <v>9798077777</v>
      </c>
      <c r="G18867" s="4">
        <v>8146444466</v>
      </c>
      <c r="H18867" s="4" t="s">
        <v>2794</v>
      </c>
      <c r="I18867" s="4"/>
      <c r="J18867" s="4" t="s">
        <v>2796</v>
      </c>
      <c r="L18867" s="4" t="s">
        <v>2797</v>
      </c>
      <c r="M18867" s="4" t="s">
        <v>80</v>
      </c>
      <c r="N18867" s="4">
        <v>141008</v>
      </c>
      <c r="O18867" s="4"/>
      <c r="P18867" s="4">
        <v>8048088342</v>
      </c>
      <c r="Q18867" s="31" t="s">
        <v>208526</v>
      </c>
      <c r="R18867" s="4"/>
      <c r="S18867" s="13" t="s">
        <v>201697</v>
      </c>
      <c r="T18867" s="13"/>
      <c r="U18867" s="13"/>
      <c r="V18867" s="13"/>
      <c r="W18867" s="13"/>
    </row>
    <row r="18868" spans="1:23" ht="45" x14ac:dyDescent="0.25">
      <c r="A18868" s="4" t="s">
        <v>2825</v>
      </c>
      <c r="B18868" s="4" t="s">
        <v>78</v>
      </c>
      <c r="C18868" s="4" t="s">
        <v>1478</v>
      </c>
      <c r="D18868" s="4" t="s">
        <v>2470</v>
      </c>
      <c r="E18868" s="4" t="s">
        <v>34</v>
      </c>
      <c r="F18868" s="4">
        <v>9814057855</v>
      </c>
      <c r="G18868" s="4">
        <v>8728955559</v>
      </c>
      <c r="H18868" s="4" t="s">
        <v>2823</v>
      </c>
      <c r="I18868" s="4" t="s">
        <v>2824</v>
      </c>
      <c r="J18868" s="4" t="s">
        <v>2826</v>
      </c>
      <c r="L18868" s="4"/>
      <c r="M18868" s="4" t="s">
        <v>80</v>
      </c>
      <c r="N18868" s="4">
        <v>152001</v>
      </c>
      <c r="O18868" s="4" t="s">
        <v>2827</v>
      </c>
      <c r="P18868" s="4">
        <v>8046081230</v>
      </c>
      <c r="Q18868" s="31" t="s">
        <v>208527</v>
      </c>
      <c r="R18868" s="4"/>
      <c r="S18868" s="13" t="s">
        <v>201698</v>
      </c>
      <c r="T18868" s="13"/>
      <c r="U18868" s="13"/>
      <c r="V18868" s="13"/>
      <c r="W18868" s="13"/>
    </row>
    <row r="18869" spans="1:23" x14ac:dyDescent="0.25">
      <c r="A18869" s="4" t="s">
        <v>3064</v>
      </c>
      <c r="B18869" s="4" t="s">
        <v>78</v>
      </c>
      <c r="C18869" s="4" t="s">
        <v>3062</v>
      </c>
      <c r="D18869" s="4" t="s">
        <v>194</v>
      </c>
      <c r="E18869" s="4" t="s">
        <v>34</v>
      </c>
      <c r="F18869" s="4">
        <v>9888909763</v>
      </c>
      <c r="G18869" s="4"/>
      <c r="H18869" s="4" t="s">
        <v>3063</v>
      </c>
      <c r="I18869" s="4"/>
      <c r="J18869" s="4" t="s">
        <v>3065</v>
      </c>
      <c r="L18869" s="4" t="s">
        <v>3066</v>
      </c>
      <c r="M18869" s="4" t="s">
        <v>80</v>
      </c>
      <c r="N18869" s="4">
        <v>141002</v>
      </c>
      <c r="O18869" s="4" t="s">
        <v>3067</v>
      </c>
      <c r="P18869" s="4">
        <v>8071867531</v>
      </c>
      <c r="Q18869" s="31"/>
      <c r="R18869" s="4"/>
      <c r="S18869" s="13" t="s">
        <v>218716</v>
      </c>
      <c r="T18869" s="13"/>
      <c r="U18869" s="13"/>
      <c r="V18869" s="13"/>
      <c r="W18869" s="13"/>
    </row>
    <row r="18870" spans="1:23" ht="30" x14ac:dyDescent="0.25">
      <c r="A18870" s="4" t="s">
        <v>3086</v>
      </c>
      <c r="B18870" s="4" t="s">
        <v>78</v>
      </c>
      <c r="C18870" s="4" t="s">
        <v>3082</v>
      </c>
      <c r="D18870" s="4" t="s">
        <v>3083</v>
      </c>
      <c r="E18870" s="4" t="s">
        <v>74</v>
      </c>
      <c r="F18870" s="4">
        <v>9815256536</v>
      </c>
      <c r="G18870" s="4">
        <v>8054512206</v>
      </c>
      <c r="H18870" s="4" t="s">
        <v>3084</v>
      </c>
      <c r="I18870" s="4" t="s">
        <v>3085</v>
      </c>
      <c r="J18870" s="4" t="s">
        <v>3087</v>
      </c>
      <c r="L18870" s="4" t="s">
        <v>3088</v>
      </c>
      <c r="M18870" s="4" t="s">
        <v>80</v>
      </c>
      <c r="N18870" s="4">
        <v>141003</v>
      </c>
      <c r="O18870" s="4" t="s">
        <v>3089</v>
      </c>
      <c r="P18870" s="4">
        <v>8046078261</v>
      </c>
      <c r="Q18870" s="31" t="s">
        <v>218717</v>
      </c>
      <c r="R18870" s="4"/>
      <c r="S18870" s="13" t="s">
        <v>229263</v>
      </c>
      <c r="T18870" s="13"/>
      <c r="U18870" s="13"/>
      <c r="V18870" s="13"/>
      <c r="W18870" s="13"/>
    </row>
    <row r="18871" spans="1:23" ht="45" x14ac:dyDescent="0.25">
      <c r="A18871" s="4" t="s">
        <v>3326</v>
      </c>
      <c r="B18871" s="4" t="s">
        <v>78</v>
      </c>
      <c r="C18871" s="4" t="s">
        <v>1408</v>
      </c>
      <c r="D18871" s="4" t="s">
        <v>3324</v>
      </c>
      <c r="E18871" s="4" t="s">
        <v>74</v>
      </c>
      <c r="F18871" s="4">
        <v>9855352466</v>
      </c>
      <c r="G18871" s="4">
        <v>9653610347</v>
      </c>
      <c r="H18871" s="4" t="s">
        <v>3325</v>
      </c>
      <c r="I18871" s="4"/>
      <c r="J18871" s="4" t="s">
        <v>3327</v>
      </c>
      <c r="L18871" s="4" t="s">
        <v>3328</v>
      </c>
      <c r="M18871" s="4" t="s">
        <v>80</v>
      </c>
      <c r="N18871" s="4">
        <v>141003</v>
      </c>
      <c r="O18871" s="4"/>
      <c r="P18871" s="4">
        <v>8048551056</v>
      </c>
      <c r="Q18871" s="31" t="s">
        <v>205262</v>
      </c>
      <c r="R18871" s="4"/>
      <c r="S18871" s="13" t="s">
        <v>195647</v>
      </c>
      <c r="T18871" s="13"/>
      <c r="U18871" s="13"/>
      <c r="V18871" s="13"/>
      <c r="W18871" s="13"/>
    </row>
    <row r="18872" spans="1:23" ht="30" x14ac:dyDescent="0.25">
      <c r="A18872" s="4" t="s">
        <v>4109</v>
      </c>
      <c r="B18872" s="4" t="s">
        <v>78</v>
      </c>
      <c r="C18872" s="4" t="s">
        <v>2387</v>
      </c>
      <c r="D18872" s="4" t="s">
        <v>4107</v>
      </c>
      <c r="E18872" s="4" t="s">
        <v>34</v>
      </c>
      <c r="F18872" s="4">
        <v>8872003932</v>
      </c>
      <c r="G18872" s="4">
        <v>8872003933</v>
      </c>
      <c r="H18872" s="4" t="s">
        <v>4108</v>
      </c>
      <c r="I18872" s="4"/>
      <c r="J18872" s="4" t="s">
        <v>4110</v>
      </c>
      <c r="L18872" s="4" t="s">
        <v>4111</v>
      </c>
      <c r="M18872" s="4" t="s">
        <v>80</v>
      </c>
      <c r="N18872" s="4">
        <v>141001</v>
      </c>
      <c r="O18872" s="4" t="s">
        <v>4112</v>
      </c>
      <c r="P18872" s="4">
        <v>8071809691</v>
      </c>
      <c r="Q18872" s="31" t="s">
        <v>208528</v>
      </c>
      <c r="R18872" s="4"/>
      <c r="S18872" s="13" t="s">
        <v>195648</v>
      </c>
      <c r="T18872" s="13"/>
      <c r="U18872" s="13"/>
      <c r="V18872" s="13"/>
      <c r="W18872" s="13"/>
    </row>
    <row r="18873" spans="1:23" x14ac:dyDescent="0.25">
      <c r="A18873" s="4" t="s">
        <v>4169</v>
      </c>
      <c r="B18873" s="4" t="s">
        <v>78</v>
      </c>
      <c r="C18873" s="4" t="s">
        <v>4167</v>
      </c>
      <c r="D18873" s="4" t="s">
        <v>73</v>
      </c>
      <c r="E18873" s="4" t="s">
        <v>27</v>
      </c>
      <c r="F18873" s="4">
        <v>9888133947</v>
      </c>
      <c r="G18873" s="4"/>
      <c r="H18873" s="4" t="s">
        <v>4168</v>
      </c>
      <c r="I18873" s="4"/>
      <c r="J18873" s="4" t="s">
        <v>4170</v>
      </c>
      <c r="L18873" s="4" t="s">
        <v>893</v>
      </c>
      <c r="M18873" s="4" t="s">
        <v>80</v>
      </c>
      <c r="N18873" s="4">
        <v>141002</v>
      </c>
      <c r="O18873" s="4"/>
      <c r="P18873" s="4">
        <v>8045319998</v>
      </c>
      <c r="Q18873" s="31"/>
      <c r="R18873" s="4"/>
      <c r="S18873" s="13" t="s">
        <v>201699</v>
      </c>
      <c r="T18873" s="13"/>
      <c r="U18873" s="13"/>
      <c r="V18873" s="13"/>
      <c r="W18873" s="13"/>
    </row>
    <row r="18874" spans="1:23" ht="45" x14ac:dyDescent="0.25">
      <c r="A18874" s="4" t="s">
        <v>4228</v>
      </c>
      <c r="B18874" s="4" t="s">
        <v>78</v>
      </c>
      <c r="C18874" s="4" t="s">
        <v>1368</v>
      </c>
      <c r="D18874" s="4" t="s">
        <v>933</v>
      </c>
      <c r="E18874" s="4" t="s">
        <v>27</v>
      </c>
      <c r="F18874" s="4">
        <v>9914466060</v>
      </c>
      <c r="G18874" s="4">
        <v>9814027834</v>
      </c>
      <c r="H18874" s="4" t="s">
        <v>4226</v>
      </c>
      <c r="I18874" s="4" t="s">
        <v>4227</v>
      </c>
      <c r="J18874" s="4" t="s">
        <v>4229</v>
      </c>
      <c r="L18874" s="4" t="s">
        <v>4230</v>
      </c>
      <c r="M18874" s="4" t="s">
        <v>80</v>
      </c>
      <c r="N18874" s="4">
        <v>144008</v>
      </c>
      <c r="O18874" s="4"/>
      <c r="P18874" s="4">
        <v>8049676969</v>
      </c>
      <c r="Q18874" s="31" t="s">
        <v>4225</v>
      </c>
      <c r="R18874" s="4"/>
      <c r="S18874" s="13" t="s">
        <v>201700</v>
      </c>
      <c r="T18874" s="13"/>
      <c r="U18874" s="13"/>
      <c r="V18874" s="13"/>
      <c r="W18874" s="13"/>
    </row>
    <row r="18875" spans="1:23" x14ac:dyDescent="0.25">
      <c r="A18875" s="4" t="s">
        <v>4600</v>
      </c>
      <c r="B18875" s="4" t="s">
        <v>78</v>
      </c>
      <c r="C18875" s="4" t="s">
        <v>4596</v>
      </c>
      <c r="D18875" s="4" t="s">
        <v>4597</v>
      </c>
      <c r="E18875" s="4" t="s">
        <v>65</v>
      </c>
      <c r="F18875" s="4">
        <v>9855278655</v>
      </c>
      <c r="G18875" s="4">
        <v>9914849004</v>
      </c>
      <c r="H18875" s="4" t="s">
        <v>4598</v>
      </c>
      <c r="I18875" s="4" t="s">
        <v>4599</v>
      </c>
      <c r="J18875" s="4" t="s">
        <v>4601</v>
      </c>
      <c r="L18875" s="4" t="s">
        <v>4602</v>
      </c>
      <c r="M18875" s="4" t="s">
        <v>80</v>
      </c>
      <c r="N18875" s="4">
        <v>141003</v>
      </c>
      <c r="O18875" s="4" t="s">
        <v>4603</v>
      </c>
      <c r="P18875" s="4">
        <v>8045326339</v>
      </c>
      <c r="Q18875" s="31" t="s">
        <v>4595</v>
      </c>
      <c r="R18875" s="4"/>
      <c r="S18875" s="13" t="s">
        <v>218718</v>
      </c>
      <c r="T18875" s="13"/>
      <c r="U18875" s="13"/>
      <c r="V18875" s="13"/>
      <c r="W18875" s="13"/>
    </row>
    <row r="18876" spans="1:23" x14ac:dyDescent="0.25">
      <c r="A18876" s="4" t="s">
        <v>4746</v>
      </c>
      <c r="B18876" s="4" t="s">
        <v>78</v>
      </c>
      <c r="C18876" s="4" t="s">
        <v>2583</v>
      </c>
      <c r="D18876" s="4"/>
      <c r="E18876" s="4" t="s">
        <v>74</v>
      </c>
      <c r="F18876" s="4">
        <v>9872841629</v>
      </c>
      <c r="G18876" s="4">
        <v>9316918721</v>
      </c>
      <c r="H18876" s="4" t="s">
        <v>4745</v>
      </c>
      <c r="I18876" s="4"/>
      <c r="J18876" s="4" t="s">
        <v>4747</v>
      </c>
      <c r="L18876" s="4" t="s">
        <v>4748</v>
      </c>
      <c r="M18876" s="4" t="s">
        <v>80</v>
      </c>
      <c r="N18876" s="4">
        <v>141010</v>
      </c>
      <c r="O18876" s="4" t="s">
        <v>4749</v>
      </c>
      <c r="P18876" s="4">
        <v>8042973319</v>
      </c>
      <c r="Q18876" s="31"/>
      <c r="R18876" s="4"/>
      <c r="S18876" s="13" t="s">
        <v>201701</v>
      </c>
      <c r="T18876" s="13"/>
      <c r="U18876" s="13"/>
      <c r="V18876" s="13"/>
      <c r="W18876" s="13"/>
    </row>
    <row r="18877" spans="1:23" ht="30" x14ac:dyDescent="0.25">
      <c r="A18877" s="4" t="s">
        <v>5093</v>
      </c>
      <c r="B18877" s="4" t="s">
        <v>78</v>
      </c>
      <c r="C18877" s="4" t="s">
        <v>5090</v>
      </c>
      <c r="D18877" s="4" t="s">
        <v>242</v>
      </c>
      <c r="E18877" s="4" t="s">
        <v>175</v>
      </c>
      <c r="F18877" s="4">
        <v>9888858680</v>
      </c>
      <c r="G18877" s="4">
        <v>9815508680</v>
      </c>
      <c r="H18877" s="4" t="s">
        <v>5091</v>
      </c>
      <c r="I18877" s="4" t="s">
        <v>5092</v>
      </c>
      <c r="J18877" s="4" t="s">
        <v>5094</v>
      </c>
      <c r="L18877" s="4" t="s">
        <v>4748</v>
      </c>
      <c r="M18877" s="4" t="s">
        <v>80</v>
      </c>
      <c r="N18877" s="4">
        <v>141010</v>
      </c>
      <c r="O18877" s="4" t="s">
        <v>5095</v>
      </c>
      <c r="P18877" s="4">
        <v>8046043606</v>
      </c>
      <c r="Q18877" s="31" t="s">
        <v>208529</v>
      </c>
      <c r="R18877" s="4"/>
      <c r="S18877" s="13" t="s">
        <v>195649</v>
      </c>
      <c r="T18877" s="13"/>
      <c r="U18877" s="13"/>
      <c r="V18877" s="13"/>
      <c r="W18877" s="13"/>
    </row>
    <row r="18878" spans="1:23" x14ac:dyDescent="0.25">
      <c r="A18878" s="4" t="s">
        <v>5413</v>
      </c>
      <c r="B18878" s="4" t="s">
        <v>78</v>
      </c>
      <c r="C18878" s="4" t="s">
        <v>3485</v>
      </c>
      <c r="D18878" s="4" t="s">
        <v>242</v>
      </c>
      <c r="E18878" s="4" t="s">
        <v>27</v>
      </c>
      <c r="F18878" s="4">
        <v>9216921033</v>
      </c>
      <c r="G18878" s="4">
        <v>9815921033</v>
      </c>
      <c r="H18878" s="4" t="s">
        <v>5411</v>
      </c>
      <c r="I18878" s="4" t="s">
        <v>5412</v>
      </c>
      <c r="J18878" s="4" t="s">
        <v>5414</v>
      </c>
      <c r="L18878" s="4" t="s">
        <v>5415</v>
      </c>
      <c r="M18878" s="4" t="s">
        <v>80</v>
      </c>
      <c r="N18878" s="4">
        <v>141003</v>
      </c>
      <c r="O18878" s="4"/>
      <c r="P18878" s="4">
        <v>8042968229</v>
      </c>
      <c r="Q18878" s="31"/>
      <c r="R18878" s="4"/>
      <c r="S18878" s="13" t="s">
        <v>229264</v>
      </c>
      <c r="T18878" s="13"/>
      <c r="U18878" s="13"/>
      <c r="V18878" s="13"/>
      <c r="W18878" s="13"/>
    </row>
    <row r="18879" spans="1:23" ht="45" x14ac:dyDescent="0.25">
      <c r="A18879" s="4" t="s">
        <v>5536</v>
      </c>
      <c r="B18879" s="4" t="s">
        <v>78</v>
      </c>
      <c r="C18879" s="4" t="s">
        <v>712</v>
      </c>
      <c r="D18879" s="4" t="s">
        <v>337</v>
      </c>
      <c r="E18879" s="4" t="s">
        <v>916</v>
      </c>
      <c r="F18879" s="4">
        <v>9914122249</v>
      </c>
      <c r="G18879" s="4"/>
      <c r="H18879" s="4" t="s">
        <v>5535</v>
      </c>
      <c r="I18879" s="4"/>
      <c r="J18879" s="4" t="s">
        <v>5537</v>
      </c>
      <c r="L18879" s="4" t="s">
        <v>5538</v>
      </c>
      <c r="M18879" s="4" t="s">
        <v>80</v>
      </c>
      <c r="N18879" s="4">
        <v>141008</v>
      </c>
      <c r="O18879" s="4"/>
      <c r="P18879" s="4">
        <v>8049591561</v>
      </c>
      <c r="Q18879" s="31" t="s">
        <v>5533</v>
      </c>
      <c r="R18879" s="4"/>
      <c r="S18879" s="13" t="s">
        <v>5534</v>
      </c>
      <c r="T18879" s="13"/>
      <c r="U18879" s="13"/>
      <c r="V18879" s="13"/>
      <c r="W18879" s="13"/>
    </row>
    <row r="18880" spans="1:23" x14ac:dyDescent="0.25">
      <c r="A18880" s="4" t="s">
        <v>5620</v>
      </c>
      <c r="B18880" s="4" t="s">
        <v>78</v>
      </c>
      <c r="C18880" s="4" t="s">
        <v>5618</v>
      </c>
      <c r="D18880" s="4" t="s">
        <v>99</v>
      </c>
      <c r="E18880" s="4" t="s">
        <v>27</v>
      </c>
      <c r="F18880" s="4">
        <v>9041066700</v>
      </c>
      <c r="G18880" s="4">
        <v>9815366700</v>
      </c>
      <c r="H18880" s="4" t="s">
        <v>5619</v>
      </c>
      <c r="I18880" s="4"/>
      <c r="J18880" s="4" t="s">
        <v>5621</v>
      </c>
      <c r="L18880" s="4" t="s">
        <v>5622</v>
      </c>
      <c r="M18880" s="4" t="s">
        <v>80</v>
      </c>
      <c r="N18880" s="4">
        <v>141001</v>
      </c>
      <c r="O18880" s="4"/>
      <c r="P18880" s="4">
        <v>8048427420</v>
      </c>
      <c r="Q18880" s="31"/>
      <c r="R18880" s="4"/>
      <c r="S18880" s="13" t="s">
        <v>201702</v>
      </c>
      <c r="T18880" s="13"/>
      <c r="U18880" s="13"/>
      <c r="V18880" s="13"/>
      <c r="W18880" s="13"/>
    </row>
    <row r="18881" spans="1:23" ht="30" x14ac:dyDescent="0.25">
      <c r="A18881" s="4" t="s">
        <v>6400</v>
      </c>
      <c r="B18881" s="4" t="s">
        <v>78</v>
      </c>
      <c r="C18881" s="4" t="s">
        <v>6396</v>
      </c>
      <c r="D18881" s="4" t="s">
        <v>6397</v>
      </c>
      <c r="E18881" s="4" t="s">
        <v>6398</v>
      </c>
      <c r="F18881" s="4">
        <v>9356232000</v>
      </c>
      <c r="G18881" s="4">
        <v>9356396000</v>
      </c>
      <c r="H18881" s="4" t="s">
        <v>6399</v>
      </c>
      <c r="I18881" s="4"/>
      <c r="J18881" s="4" t="s">
        <v>6401</v>
      </c>
      <c r="L18881" s="4" t="s">
        <v>6402</v>
      </c>
      <c r="M18881" s="4" t="s">
        <v>80</v>
      </c>
      <c r="N18881" s="4">
        <v>141007</v>
      </c>
      <c r="O18881" s="4"/>
      <c r="P18881" s="4">
        <v>8046080584</v>
      </c>
      <c r="Q18881" s="31" t="s">
        <v>6395</v>
      </c>
      <c r="R18881" s="4"/>
      <c r="S18881" s="13" t="s">
        <v>6395</v>
      </c>
      <c r="T18881" s="13"/>
      <c r="U18881" s="13"/>
      <c r="V18881" s="13"/>
      <c r="W18881" s="13"/>
    </row>
    <row r="18882" spans="1:23" ht="45" x14ac:dyDescent="0.25">
      <c r="A18882" s="4" t="s">
        <v>7376</v>
      </c>
      <c r="B18882" s="4" t="s">
        <v>78</v>
      </c>
      <c r="C18882" s="4" t="s">
        <v>7373</v>
      </c>
      <c r="D18882" s="4" t="s">
        <v>6223</v>
      </c>
      <c r="E18882" s="4"/>
      <c r="F18882" s="4">
        <v>9023411083</v>
      </c>
      <c r="G18882" s="4">
        <v>9915660786</v>
      </c>
      <c r="H18882" s="4" t="s">
        <v>7374</v>
      </c>
      <c r="I18882" s="4" t="s">
        <v>7375</v>
      </c>
      <c r="J18882" s="4" t="s">
        <v>7377</v>
      </c>
      <c r="L18882" s="4" t="s">
        <v>7378</v>
      </c>
      <c r="M18882" s="4" t="s">
        <v>80</v>
      </c>
      <c r="N18882" s="4">
        <v>141001</v>
      </c>
      <c r="O18882" s="4"/>
      <c r="P18882" s="4">
        <v>8048713620</v>
      </c>
      <c r="Q18882" s="31" t="s">
        <v>208530</v>
      </c>
      <c r="R18882" s="4"/>
      <c r="S18882" s="13" t="s">
        <v>195650</v>
      </c>
      <c r="T18882" s="13"/>
      <c r="U18882" s="13"/>
      <c r="V18882" s="13"/>
      <c r="W18882" s="13"/>
    </row>
    <row r="18883" spans="1:23" ht="30" x14ac:dyDescent="0.25">
      <c r="A18883" s="4" t="s">
        <v>7381</v>
      </c>
      <c r="B18883" s="4" t="s">
        <v>78</v>
      </c>
      <c r="C18883" s="4" t="s">
        <v>3580</v>
      </c>
      <c r="D18883" s="4" t="s">
        <v>149</v>
      </c>
      <c r="E18883" s="4" t="s">
        <v>74</v>
      </c>
      <c r="F18883" s="4">
        <v>8289031629</v>
      </c>
      <c r="G18883" s="4"/>
      <c r="H18883" s="4" t="s">
        <v>7380</v>
      </c>
      <c r="I18883" s="4"/>
      <c r="J18883" s="4" t="s">
        <v>7382</v>
      </c>
      <c r="L18883" s="4" t="s">
        <v>4748</v>
      </c>
      <c r="M18883" s="4" t="s">
        <v>80</v>
      </c>
      <c r="N18883" s="4">
        <v>141010</v>
      </c>
      <c r="O18883" s="4" t="s">
        <v>4749</v>
      </c>
      <c r="P18883" s="4">
        <v>8048404606</v>
      </c>
      <c r="Q18883" s="31" t="s">
        <v>7379</v>
      </c>
      <c r="R18883" s="4"/>
      <c r="S18883" s="13" t="s">
        <v>218719</v>
      </c>
      <c r="T18883" s="13"/>
      <c r="U18883" s="13"/>
      <c r="V18883" s="13"/>
      <c r="W18883" s="13"/>
    </row>
    <row r="18884" spans="1:23" ht="45" x14ac:dyDescent="0.25">
      <c r="A18884" s="4" t="s">
        <v>7964</v>
      </c>
      <c r="B18884" s="4" t="s">
        <v>78</v>
      </c>
      <c r="C18884" s="4" t="s">
        <v>7962</v>
      </c>
      <c r="D18884" s="4" t="s">
        <v>194</v>
      </c>
      <c r="E18884" s="4" t="s">
        <v>34</v>
      </c>
      <c r="F18884" s="4">
        <v>9501141231</v>
      </c>
      <c r="G18884" s="4">
        <v>7600635126</v>
      </c>
      <c r="H18884" s="4" t="s">
        <v>7963</v>
      </c>
      <c r="I18884" s="4"/>
      <c r="J18884" s="4" t="s">
        <v>7965</v>
      </c>
      <c r="L18884" s="4"/>
      <c r="M18884" s="4" t="s">
        <v>80</v>
      </c>
      <c r="N18884" s="4">
        <v>141002</v>
      </c>
      <c r="O18884" s="4"/>
      <c r="P18884" s="4">
        <v>8071876855</v>
      </c>
      <c r="Q18884" s="31" t="s">
        <v>7961</v>
      </c>
      <c r="R18884" s="4"/>
      <c r="S18884" s="13" t="s">
        <v>229265</v>
      </c>
      <c r="T18884" s="13"/>
      <c r="U18884" s="13"/>
      <c r="V18884" s="13"/>
      <c r="W18884" s="13"/>
    </row>
    <row r="18885" spans="1:23" ht="45" x14ac:dyDescent="0.25">
      <c r="A18885" s="4" t="s">
        <v>8162</v>
      </c>
      <c r="B18885" s="4" t="s">
        <v>78</v>
      </c>
      <c r="C18885" s="4" t="s">
        <v>2054</v>
      </c>
      <c r="D18885" s="4" t="s">
        <v>337</v>
      </c>
      <c r="E18885" s="4" t="s">
        <v>84</v>
      </c>
      <c r="F18885" s="4">
        <v>9914036900</v>
      </c>
      <c r="G18885" s="4">
        <v>9814029000</v>
      </c>
      <c r="H18885" s="4" t="s">
        <v>8161</v>
      </c>
      <c r="I18885" s="4"/>
      <c r="J18885" s="4" t="s">
        <v>8163</v>
      </c>
      <c r="L18885" s="4" t="s">
        <v>5538</v>
      </c>
      <c r="M18885" s="4" t="s">
        <v>80</v>
      </c>
      <c r="N18885" s="4">
        <v>141007</v>
      </c>
      <c r="O18885" s="4"/>
      <c r="P18885" s="4">
        <v>8048604075</v>
      </c>
      <c r="Q18885" s="31" t="s">
        <v>208531</v>
      </c>
      <c r="R18885" s="4"/>
      <c r="S18885" s="13" t="s">
        <v>195651</v>
      </c>
      <c r="T18885" s="13"/>
      <c r="U18885" s="13"/>
      <c r="V18885" s="13"/>
      <c r="W18885" s="13"/>
    </row>
    <row r="18886" spans="1:23" ht="45" x14ac:dyDescent="0.25">
      <c r="A18886" s="4" t="s">
        <v>8650</v>
      </c>
      <c r="B18886" s="4" t="s">
        <v>78</v>
      </c>
      <c r="C18886" s="4" t="s">
        <v>5165</v>
      </c>
      <c r="D18886" s="4" t="s">
        <v>5131</v>
      </c>
      <c r="E18886" s="4" t="s">
        <v>34</v>
      </c>
      <c r="F18886" s="4">
        <v>9041038421</v>
      </c>
      <c r="G18886" s="4">
        <v>9878056956</v>
      </c>
      <c r="H18886" s="4" t="s">
        <v>8649</v>
      </c>
      <c r="I18886" s="4"/>
      <c r="J18886" s="4" t="s">
        <v>8651</v>
      </c>
      <c r="L18886" s="4" t="s">
        <v>8652</v>
      </c>
      <c r="M18886" s="4" t="s">
        <v>80</v>
      </c>
      <c r="N18886" s="4">
        <v>141008</v>
      </c>
      <c r="O18886" s="4"/>
      <c r="P18886" s="4">
        <v>8042967739</v>
      </c>
      <c r="Q18886" s="31" t="s">
        <v>208532</v>
      </c>
      <c r="R18886" s="4"/>
      <c r="S18886" s="13" t="s">
        <v>201703</v>
      </c>
      <c r="T18886" s="13"/>
      <c r="U18886" s="13"/>
      <c r="V18886" s="13"/>
      <c r="W18886" s="13"/>
    </row>
    <row r="18887" spans="1:23" ht="30" x14ac:dyDescent="0.25">
      <c r="A18887" s="4" t="s">
        <v>8818</v>
      </c>
      <c r="B18887" s="4" t="s">
        <v>78</v>
      </c>
      <c r="C18887" s="4" t="s">
        <v>1145</v>
      </c>
      <c r="D18887" s="4" t="s">
        <v>234</v>
      </c>
      <c r="E18887" s="4" t="s">
        <v>34</v>
      </c>
      <c r="F18887" s="4">
        <v>9815966333</v>
      </c>
      <c r="G18887" s="4">
        <v>9465666333</v>
      </c>
      <c r="H18887" s="4" t="s">
        <v>8816</v>
      </c>
      <c r="I18887" s="4" t="s">
        <v>8817</v>
      </c>
      <c r="J18887" s="4" t="s">
        <v>8819</v>
      </c>
      <c r="L18887" s="4" t="s">
        <v>2797</v>
      </c>
      <c r="M18887" s="4" t="s">
        <v>80</v>
      </c>
      <c r="N18887" s="4">
        <v>141008</v>
      </c>
      <c r="O18887" s="4" t="s">
        <v>8820</v>
      </c>
      <c r="P18887" s="4">
        <v>8041949921</v>
      </c>
      <c r="Q18887" s="31" t="s">
        <v>208533</v>
      </c>
      <c r="R18887" s="4"/>
      <c r="S18887" s="13" t="s">
        <v>229266</v>
      </c>
      <c r="T18887" s="13"/>
      <c r="U18887" s="13"/>
      <c r="V18887" s="13"/>
      <c r="W18887" s="13"/>
    </row>
    <row r="18888" spans="1:23" ht="30" x14ac:dyDescent="0.25">
      <c r="A18888" s="4" t="s">
        <v>8824</v>
      </c>
      <c r="B18888" s="4" t="s">
        <v>78</v>
      </c>
      <c r="C18888" s="4" t="s">
        <v>8821</v>
      </c>
      <c r="D18888" s="4" t="s">
        <v>337</v>
      </c>
      <c r="E18888" s="4" t="s">
        <v>34</v>
      </c>
      <c r="F18888" s="4">
        <v>9855559632</v>
      </c>
      <c r="G18888" s="4">
        <v>9316922469</v>
      </c>
      <c r="H18888" s="4" t="s">
        <v>8822</v>
      </c>
      <c r="I18888" s="4" t="s">
        <v>8823</v>
      </c>
      <c r="J18888" s="4" t="s">
        <v>8825</v>
      </c>
      <c r="L18888" s="4" t="s">
        <v>8826</v>
      </c>
      <c r="M18888" s="4" t="s">
        <v>80</v>
      </c>
      <c r="N18888" s="4">
        <v>141007</v>
      </c>
      <c r="O18888" s="4"/>
      <c r="P18888" s="4">
        <v>8048025980</v>
      </c>
      <c r="Q18888" s="31" t="s">
        <v>208534</v>
      </c>
      <c r="R18888" s="4"/>
      <c r="S18888" s="13" t="s">
        <v>195652</v>
      </c>
      <c r="T18888" s="13"/>
      <c r="U18888" s="13"/>
      <c r="V18888" s="13"/>
      <c r="W18888" s="13"/>
    </row>
    <row r="18889" spans="1:23" ht="30" x14ac:dyDescent="0.25">
      <c r="A18889" s="4" t="s">
        <v>8830</v>
      </c>
      <c r="B18889" s="4" t="s">
        <v>78</v>
      </c>
      <c r="C18889" s="4" t="s">
        <v>1461</v>
      </c>
      <c r="D18889" s="4" t="s">
        <v>8827</v>
      </c>
      <c r="E18889" s="4" t="s">
        <v>235</v>
      </c>
      <c r="F18889" s="4">
        <v>9417137872</v>
      </c>
      <c r="G18889" s="4">
        <v>9914400756</v>
      </c>
      <c r="H18889" s="4" t="s">
        <v>8828</v>
      </c>
      <c r="I18889" s="4" t="s">
        <v>8829</v>
      </c>
      <c r="J18889" s="4" t="s">
        <v>8831</v>
      </c>
      <c r="L18889" s="4" t="s">
        <v>8832</v>
      </c>
      <c r="M18889" s="4" t="s">
        <v>80</v>
      </c>
      <c r="N18889" s="4">
        <v>141008</v>
      </c>
      <c r="O18889" s="4" t="s">
        <v>8833</v>
      </c>
      <c r="P18889" s="4">
        <v>8048585644</v>
      </c>
      <c r="Q18889" s="31" t="s">
        <v>208535</v>
      </c>
      <c r="R18889" s="4"/>
      <c r="S18889" s="13" t="s">
        <v>229267</v>
      </c>
      <c r="T18889" s="13"/>
      <c r="U18889" s="13"/>
      <c r="V18889" s="13"/>
      <c r="W18889" s="13"/>
    </row>
    <row r="18890" spans="1:23" x14ac:dyDescent="0.25">
      <c r="A18890" s="4" t="s">
        <v>8856</v>
      </c>
      <c r="B18890" s="4" t="s">
        <v>78</v>
      </c>
      <c r="C18890" s="4" t="s">
        <v>1659</v>
      </c>
      <c r="D18890" s="4" t="s">
        <v>1918</v>
      </c>
      <c r="E18890" s="4" t="s">
        <v>34</v>
      </c>
      <c r="F18890" s="4">
        <v>9781100990</v>
      </c>
      <c r="G18890" s="4">
        <v>9781100590</v>
      </c>
      <c r="H18890" s="4" t="s">
        <v>8854</v>
      </c>
      <c r="I18890" s="4" t="s">
        <v>8855</v>
      </c>
      <c r="J18890" s="4" t="s">
        <v>8857</v>
      </c>
      <c r="L18890" s="4" t="s">
        <v>600</v>
      </c>
      <c r="M18890" s="4" t="s">
        <v>80</v>
      </c>
      <c r="N18890" s="4">
        <v>141003</v>
      </c>
      <c r="O18890" s="4"/>
      <c r="P18890" s="4">
        <v>8041947556</v>
      </c>
      <c r="Q18890" s="31" t="s">
        <v>8853</v>
      </c>
      <c r="R18890" s="4"/>
      <c r="S18890" s="13" t="s">
        <v>229268</v>
      </c>
      <c r="T18890" s="13"/>
      <c r="U18890" s="13"/>
      <c r="V18890" s="13"/>
      <c r="W18890" s="13"/>
    </row>
    <row r="18891" spans="1:23" x14ac:dyDescent="0.25">
      <c r="A18891" s="4" t="s">
        <v>535</v>
      </c>
      <c r="B18891" s="4" t="s">
        <v>78</v>
      </c>
      <c r="C18891" s="4" t="s">
        <v>375</v>
      </c>
      <c r="D18891" s="4" t="s">
        <v>763</v>
      </c>
      <c r="E18891" s="4" t="s">
        <v>65</v>
      </c>
      <c r="F18891" s="4">
        <v>9876103235</v>
      </c>
      <c r="G18891" s="4"/>
      <c r="H18891" s="4" t="s">
        <v>9733</v>
      </c>
      <c r="I18891" s="4"/>
      <c r="J18891" s="4" t="s">
        <v>9734</v>
      </c>
      <c r="L18891" s="4" t="s">
        <v>9735</v>
      </c>
      <c r="M18891" s="4" t="s">
        <v>80</v>
      </c>
      <c r="N18891" s="4">
        <v>141001</v>
      </c>
      <c r="O18891" s="4"/>
      <c r="P18891" s="4">
        <v>8048108185</v>
      </c>
      <c r="Q18891" s="31"/>
      <c r="R18891" s="4"/>
      <c r="S18891" s="13" t="s">
        <v>229269</v>
      </c>
      <c r="T18891" s="13"/>
      <c r="U18891" s="13"/>
      <c r="V18891" s="13"/>
      <c r="W18891" s="13"/>
    </row>
    <row r="18892" spans="1:23" ht="30" x14ac:dyDescent="0.25">
      <c r="A18892" s="4" t="s">
        <v>9799</v>
      </c>
      <c r="B18892" s="4" t="s">
        <v>78</v>
      </c>
      <c r="C18892" s="4" t="s">
        <v>9796</v>
      </c>
      <c r="D18892" s="4" t="s">
        <v>194</v>
      </c>
      <c r="E18892" s="4" t="s">
        <v>27</v>
      </c>
      <c r="F18892" s="4">
        <v>9988290036</v>
      </c>
      <c r="G18892" s="4">
        <v>9988395536</v>
      </c>
      <c r="H18892" s="4" t="s">
        <v>9797</v>
      </c>
      <c r="I18892" s="4" t="s">
        <v>9798</v>
      </c>
      <c r="J18892" s="4" t="s">
        <v>9800</v>
      </c>
      <c r="L18892" s="4" t="s">
        <v>9801</v>
      </c>
      <c r="M18892" s="4" t="s">
        <v>80</v>
      </c>
      <c r="N18892" s="4">
        <v>141008</v>
      </c>
      <c r="O18892" s="4"/>
      <c r="P18892" s="4">
        <v>8048003450</v>
      </c>
      <c r="Q18892" s="31" t="s">
        <v>208536</v>
      </c>
      <c r="R18892" s="4"/>
      <c r="S18892" s="13" t="s">
        <v>195653</v>
      </c>
      <c r="T18892" s="13"/>
      <c r="U18892" s="13"/>
      <c r="V18892" s="13"/>
      <c r="W18892" s="13"/>
    </row>
    <row r="18893" spans="1:23" ht="30" x14ac:dyDescent="0.25">
      <c r="A18893" s="4" t="s">
        <v>11399</v>
      </c>
      <c r="B18893" s="4" t="s">
        <v>78</v>
      </c>
      <c r="C18893" s="4" t="s">
        <v>11397</v>
      </c>
      <c r="D18893" s="4" t="s">
        <v>194</v>
      </c>
      <c r="E18893" s="4" t="s">
        <v>235</v>
      </c>
      <c r="F18893" s="4">
        <v>9814175252</v>
      </c>
      <c r="G18893" s="4">
        <v>9814904848</v>
      </c>
      <c r="H18893" s="4" t="s">
        <v>11398</v>
      </c>
      <c r="I18893" s="4"/>
      <c r="J18893" s="4" t="s">
        <v>11400</v>
      </c>
      <c r="L18893" s="4" t="s">
        <v>78</v>
      </c>
      <c r="M18893" s="4" t="s">
        <v>80</v>
      </c>
      <c r="N18893" s="4">
        <v>101008</v>
      </c>
      <c r="O18893" s="4"/>
      <c r="P18893" s="4">
        <v>8048620427</v>
      </c>
      <c r="Q18893" s="31" t="s">
        <v>208537</v>
      </c>
      <c r="R18893" s="4"/>
      <c r="S18893" s="13" t="s">
        <v>195654</v>
      </c>
      <c r="T18893" s="13"/>
      <c r="U18893" s="13"/>
      <c r="V18893" s="13"/>
      <c r="W18893" s="13"/>
    </row>
    <row r="18894" spans="1:23" ht="45" x14ac:dyDescent="0.25">
      <c r="A18894" s="4" t="s">
        <v>11865</v>
      </c>
      <c r="B18894" s="4" t="s">
        <v>78</v>
      </c>
      <c r="C18894" s="4" t="s">
        <v>11863</v>
      </c>
      <c r="D18894" s="4"/>
      <c r="E18894" s="4" t="s">
        <v>27</v>
      </c>
      <c r="F18894" s="4">
        <v>9988532476</v>
      </c>
      <c r="G18894" s="4">
        <v>9855514802</v>
      </c>
      <c r="H18894" s="4" t="s">
        <v>11864</v>
      </c>
      <c r="I18894" s="4"/>
      <c r="J18894" s="4" t="s">
        <v>11866</v>
      </c>
      <c r="L18894" s="4"/>
      <c r="M18894" s="4" t="s">
        <v>80</v>
      </c>
      <c r="N18894" s="4">
        <v>141008</v>
      </c>
      <c r="O18894" s="4"/>
      <c r="P18894" s="4">
        <v>8045387544</v>
      </c>
      <c r="Q18894" s="31" t="s">
        <v>11862</v>
      </c>
      <c r="R18894" s="4"/>
      <c r="S18894" s="13" t="s">
        <v>195655</v>
      </c>
      <c r="T18894" s="13"/>
      <c r="U18894" s="13"/>
      <c r="V18894" s="13"/>
      <c r="W18894" s="13"/>
    </row>
    <row r="18895" spans="1:23" x14ac:dyDescent="0.25">
      <c r="A18895" s="4" t="s">
        <v>12381</v>
      </c>
      <c r="B18895" s="4" t="s">
        <v>78</v>
      </c>
      <c r="C18895" s="4" t="s">
        <v>4393</v>
      </c>
      <c r="D18895" s="4"/>
      <c r="E18895" s="4" t="s">
        <v>1302</v>
      </c>
      <c r="F18895" s="4">
        <v>9888460954</v>
      </c>
      <c r="G18895" s="4">
        <v>9417437445</v>
      </c>
      <c r="H18895" s="4" t="s">
        <v>12380</v>
      </c>
      <c r="I18895" s="4"/>
      <c r="J18895" s="4" t="s">
        <v>12382</v>
      </c>
      <c r="L18895" s="4"/>
      <c r="M18895" s="4" t="s">
        <v>80</v>
      </c>
      <c r="N18895" s="4">
        <v>141008</v>
      </c>
      <c r="O18895" s="4" t="s">
        <v>12383</v>
      </c>
      <c r="P18895" s="4">
        <v>8071879353</v>
      </c>
      <c r="Q18895" s="31"/>
      <c r="R18895" s="4"/>
      <c r="S18895" s="13" t="s">
        <v>229270</v>
      </c>
      <c r="T18895" s="13"/>
      <c r="U18895" s="13"/>
      <c r="V18895" s="13"/>
      <c r="W18895" s="13"/>
    </row>
    <row r="18896" spans="1:23" ht="45" x14ac:dyDescent="0.25">
      <c r="A18896" s="4" t="s">
        <v>12386</v>
      </c>
      <c r="B18896" s="4" t="s">
        <v>78</v>
      </c>
      <c r="C18896" s="4" t="s">
        <v>1930</v>
      </c>
      <c r="D18896" s="4" t="s">
        <v>149</v>
      </c>
      <c r="E18896" s="4" t="s">
        <v>34</v>
      </c>
      <c r="F18896" s="4">
        <v>9316141864</v>
      </c>
      <c r="G18896" s="4">
        <v>9217222989</v>
      </c>
      <c r="H18896" s="4" t="s">
        <v>12385</v>
      </c>
      <c r="I18896" s="4"/>
      <c r="J18896" s="4" t="s">
        <v>12387</v>
      </c>
      <c r="L18896" s="4" t="s">
        <v>12388</v>
      </c>
      <c r="M18896" s="4" t="s">
        <v>80</v>
      </c>
      <c r="N18896" s="4">
        <v>141001</v>
      </c>
      <c r="O18896" s="4" t="s">
        <v>12389</v>
      </c>
      <c r="P18896" s="4">
        <v>8048007128</v>
      </c>
      <c r="Q18896" s="31" t="s">
        <v>12384</v>
      </c>
      <c r="R18896" s="4"/>
      <c r="S18896" s="13" t="s">
        <v>229271</v>
      </c>
      <c r="T18896" s="13"/>
      <c r="U18896" s="13"/>
      <c r="V18896" s="13"/>
      <c r="W18896" s="13"/>
    </row>
    <row r="18897" spans="1:23" ht="45" x14ac:dyDescent="0.25">
      <c r="A18897" s="4" t="s">
        <v>12503</v>
      </c>
      <c r="B18897" s="4" t="s">
        <v>78</v>
      </c>
      <c r="C18897" s="4" t="s">
        <v>5694</v>
      </c>
      <c r="D18897" s="4" t="s">
        <v>12501</v>
      </c>
      <c r="E18897" s="4" t="s">
        <v>34</v>
      </c>
      <c r="F18897" s="4">
        <v>9878810002</v>
      </c>
      <c r="G18897" s="4"/>
      <c r="H18897" s="4" t="s">
        <v>12502</v>
      </c>
      <c r="I18897" s="4"/>
      <c r="J18897" s="4" t="s">
        <v>12504</v>
      </c>
      <c r="L18897" s="4"/>
      <c r="M18897" s="4" t="s">
        <v>80</v>
      </c>
      <c r="N18897" s="4">
        <v>140008</v>
      </c>
      <c r="O18897" s="4"/>
      <c r="P18897" s="4">
        <v>8045357389</v>
      </c>
      <c r="Q18897" s="31" t="s">
        <v>12500</v>
      </c>
      <c r="R18897" s="4"/>
      <c r="S18897" s="13" t="s">
        <v>201704</v>
      </c>
      <c r="T18897" s="13"/>
      <c r="U18897" s="13"/>
      <c r="V18897" s="13"/>
      <c r="W18897" s="13"/>
    </row>
    <row r="18898" spans="1:23" ht="30" x14ac:dyDescent="0.25">
      <c r="A18898" s="4" t="s">
        <v>12718</v>
      </c>
      <c r="B18898" s="4" t="s">
        <v>78</v>
      </c>
      <c r="C18898" s="4" t="s">
        <v>12716</v>
      </c>
      <c r="D18898" s="4" t="s">
        <v>763</v>
      </c>
      <c r="E18898" s="4" t="s">
        <v>27</v>
      </c>
      <c r="F18898" s="4">
        <v>9855131158</v>
      </c>
      <c r="G18898" s="4"/>
      <c r="H18898" s="4" t="s">
        <v>12717</v>
      </c>
      <c r="I18898" s="4"/>
      <c r="J18898" s="4" t="s">
        <v>12719</v>
      </c>
      <c r="L18898" s="4" t="s">
        <v>162</v>
      </c>
      <c r="M18898" s="4" t="s">
        <v>80</v>
      </c>
      <c r="N18898" s="4">
        <v>141001</v>
      </c>
      <c r="O18898" s="4" t="s">
        <v>12720</v>
      </c>
      <c r="P18898" s="4">
        <v>8071875200</v>
      </c>
      <c r="Q18898" s="31" t="s">
        <v>205263</v>
      </c>
      <c r="R18898" s="4"/>
      <c r="S18898" s="13" t="s">
        <v>229272</v>
      </c>
      <c r="T18898" s="13"/>
      <c r="U18898" s="13"/>
      <c r="V18898" s="13"/>
      <c r="W18898" s="13"/>
    </row>
    <row r="18899" spans="1:23" ht="45" x14ac:dyDescent="0.25">
      <c r="A18899" s="4" t="s">
        <v>13365</v>
      </c>
      <c r="B18899" s="4" t="s">
        <v>78</v>
      </c>
      <c r="C18899" s="4" t="s">
        <v>13362</v>
      </c>
      <c r="D18899" s="4" t="s">
        <v>13363</v>
      </c>
      <c r="E18899" s="4" t="s">
        <v>34</v>
      </c>
      <c r="F18899" s="4">
        <v>9888199221</v>
      </c>
      <c r="G18899" s="4"/>
      <c r="H18899" s="4" t="s">
        <v>13364</v>
      </c>
      <c r="I18899" s="4"/>
      <c r="J18899" s="4" t="s">
        <v>13366</v>
      </c>
      <c r="L18899" s="4" t="s">
        <v>13367</v>
      </c>
      <c r="M18899" s="4" t="s">
        <v>80</v>
      </c>
      <c r="N18899" s="4">
        <v>141010</v>
      </c>
      <c r="O18899" s="4"/>
      <c r="P18899" s="4">
        <v>8048012307</v>
      </c>
      <c r="Q18899" s="31" t="s">
        <v>208538</v>
      </c>
      <c r="R18899" s="4"/>
      <c r="S18899" s="13" t="s">
        <v>195656</v>
      </c>
      <c r="T18899" s="13"/>
      <c r="U18899" s="13"/>
      <c r="V18899" s="13"/>
      <c r="W18899" s="13"/>
    </row>
    <row r="18900" spans="1:23" x14ac:dyDescent="0.25">
      <c r="A18900" s="4" t="s">
        <v>14402</v>
      </c>
      <c r="B18900" s="4" t="s">
        <v>78</v>
      </c>
      <c r="C18900" s="4" t="s">
        <v>14399</v>
      </c>
      <c r="D18900" s="4" t="s">
        <v>337</v>
      </c>
      <c r="E18900" s="4" t="s">
        <v>34</v>
      </c>
      <c r="F18900" s="4">
        <v>8699984864</v>
      </c>
      <c r="G18900" s="4">
        <v>9217744600</v>
      </c>
      <c r="H18900" s="4" t="s">
        <v>14400</v>
      </c>
      <c r="I18900" s="4" t="s">
        <v>14401</v>
      </c>
      <c r="J18900" s="4" t="s">
        <v>14403</v>
      </c>
      <c r="L18900" s="4" t="s">
        <v>14404</v>
      </c>
      <c r="M18900" s="4" t="s">
        <v>80</v>
      </c>
      <c r="N18900" s="4">
        <v>141001</v>
      </c>
      <c r="O18900" s="4"/>
      <c r="P18900" s="4">
        <v>8042959285</v>
      </c>
      <c r="Q18900" s="31"/>
      <c r="R18900" s="4"/>
      <c r="S18900" s="13" t="s">
        <v>229273</v>
      </c>
      <c r="T18900" s="13"/>
      <c r="U18900" s="13"/>
      <c r="V18900" s="13"/>
      <c r="W18900" s="13"/>
    </row>
    <row r="18901" spans="1:23" x14ac:dyDescent="0.25">
      <c r="A18901" s="4" t="s">
        <v>14672</v>
      </c>
      <c r="B18901" s="4" t="s">
        <v>78</v>
      </c>
      <c r="C18901" s="4" t="s">
        <v>8488</v>
      </c>
      <c r="D18901" s="4" t="s">
        <v>11301</v>
      </c>
      <c r="E18901" s="4" t="s">
        <v>27</v>
      </c>
      <c r="F18901" s="4">
        <v>8557039800</v>
      </c>
      <c r="G18901" s="4"/>
      <c r="H18901" s="4" t="s">
        <v>14670</v>
      </c>
      <c r="I18901" s="4" t="s">
        <v>14671</v>
      </c>
      <c r="J18901" s="4" t="s">
        <v>14673</v>
      </c>
      <c r="L18901" s="4"/>
      <c r="M18901" s="4" t="s">
        <v>80</v>
      </c>
      <c r="N18901" s="4">
        <v>141001</v>
      </c>
      <c r="O18901" s="4"/>
      <c r="P18901" s="4">
        <v>8045388319</v>
      </c>
      <c r="Q18901" s="31"/>
      <c r="R18901" s="4"/>
      <c r="S18901" s="13" t="s">
        <v>201705</v>
      </c>
      <c r="T18901" s="13"/>
      <c r="U18901" s="13"/>
      <c r="V18901" s="13"/>
      <c r="W18901" s="13"/>
    </row>
    <row r="18902" spans="1:23" ht="30" x14ac:dyDescent="0.25">
      <c r="A18902" s="4" t="s">
        <v>14730</v>
      </c>
      <c r="B18902" s="4" t="s">
        <v>78</v>
      </c>
      <c r="C18902" s="4" t="s">
        <v>3638</v>
      </c>
      <c r="D18902" s="4" t="s">
        <v>8996</v>
      </c>
      <c r="E18902" s="4" t="s">
        <v>34</v>
      </c>
      <c r="F18902" s="4">
        <v>8729001000</v>
      </c>
      <c r="G18902" s="4">
        <v>9814376348</v>
      </c>
      <c r="H18902" s="4" t="s">
        <v>14729</v>
      </c>
      <c r="I18902" s="4"/>
      <c r="J18902" s="4" t="s">
        <v>14731</v>
      </c>
      <c r="L18902" s="4" t="s">
        <v>12302</v>
      </c>
      <c r="M18902" s="4" t="s">
        <v>80</v>
      </c>
      <c r="N18902" s="4">
        <v>141008</v>
      </c>
      <c r="O18902" s="4"/>
      <c r="P18902" s="4">
        <v>8071740005</v>
      </c>
      <c r="Q18902" s="31" t="s">
        <v>205264</v>
      </c>
      <c r="R18902" s="4"/>
      <c r="S18902" s="13" t="s">
        <v>201706</v>
      </c>
      <c r="T18902" s="13"/>
      <c r="U18902" s="13"/>
      <c r="V18902" s="13"/>
      <c r="W18902" s="13"/>
    </row>
    <row r="18903" spans="1:23" ht="45" x14ac:dyDescent="0.25">
      <c r="A18903" s="4" t="s">
        <v>14925</v>
      </c>
      <c r="B18903" s="4" t="s">
        <v>78</v>
      </c>
      <c r="C18903" s="4" t="s">
        <v>14922</v>
      </c>
      <c r="D18903" s="4" t="s">
        <v>194</v>
      </c>
      <c r="E18903" s="4" t="s">
        <v>34</v>
      </c>
      <c r="F18903" s="4">
        <v>9872590999</v>
      </c>
      <c r="G18903" s="4">
        <v>9988211360</v>
      </c>
      <c r="H18903" s="4" t="s">
        <v>14923</v>
      </c>
      <c r="I18903" s="4" t="s">
        <v>14924</v>
      </c>
      <c r="J18903" s="4" t="s">
        <v>14926</v>
      </c>
      <c r="L18903" s="4" t="s">
        <v>14927</v>
      </c>
      <c r="M18903" s="4" t="s">
        <v>80</v>
      </c>
      <c r="N18903" s="4">
        <v>141007</v>
      </c>
      <c r="O18903" s="4"/>
      <c r="P18903" s="4">
        <v>8048558491</v>
      </c>
      <c r="Q18903" s="31" t="s">
        <v>208539</v>
      </c>
      <c r="R18903" s="4"/>
      <c r="S18903" s="13" t="s">
        <v>195657</v>
      </c>
      <c r="T18903" s="13"/>
      <c r="U18903" s="13"/>
      <c r="V18903" s="13"/>
      <c r="W18903" s="13"/>
    </row>
    <row r="18904" spans="1:23" ht="30" x14ac:dyDescent="0.25">
      <c r="A18904" s="4" t="s">
        <v>15093</v>
      </c>
      <c r="B18904" s="4" t="s">
        <v>78</v>
      </c>
      <c r="C18904" s="4" t="s">
        <v>15090</v>
      </c>
      <c r="D18904" s="4" t="s">
        <v>194</v>
      </c>
      <c r="E18904" s="4" t="s">
        <v>34</v>
      </c>
      <c r="F18904" s="4">
        <v>9779900250</v>
      </c>
      <c r="G18904" s="4">
        <v>9915075250</v>
      </c>
      <c r="H18904" s="4" t="s">
        <v>15091</v>
      </c>
      <c r="I18904" s="4" t="s">
        <v>15092</v>
      </c>
      <c r="J18904" s="4" t="s">
        <v>15094</v>
      </c>
      <c r="L18904" s="4" t="s">
        <v>15095</v>
      </c>
      <c r="M18904" s="4" t="s">
        <v>80</v>
      </c>
      <c r="N18904" s="4">
        <v>141008</v>
      </c>
      <c r="O18904" s="4"/>
      <c r="P18904" s="4">
        <v>8048023309</v>
      </c>
      <c r="Q18904" s="31" t="s">
        <v>208540</v>
      </c>
      <c r="R18904" s="4"/>
      <c r="S18904" s="13" t="s">
        <v>195658</v>
      </c>
      <c r="T18904" s="13"/>
      <c r="U18904" s="13"/>
      <c r="V18904" s="13"/>
      <c r="W18904" s="13"/>
    </row>
    <row r="18905" spans="1:23" x14ac:dyDescent="0.25">
      <c r="A18905" s="4" t="s">
        <v>15361</v>
      </c>
      <c r="B18905" s="4" t="s">
        <v>78</v>
      </c>
      <c r="C18905" s="4" t="s">
        <v>233</v>
      </c>
      <c r="D18905" s="4" t="s">
        <v>149</v>
      </c>
      <c r="E18905" s="4" t="s">
        <v>27</v>
      </c>
      <c r="F18905" s="4">
        <v>8591791207</v>
      </c>
      <c r="G18905" s="4"/>
      <c r="H18905" s="4" t="s">
        <v>15360</v>
      </c>
      <c r="I18905" s="4"/>
      <c r="J18905" s="4" t="s">
        <v>15362</v>
      </c>
      <c r="L18905" s="4" t="s">
        <v>15363</v>
      </c>
      <c r="M18905" s="4" t="s">
        <v>80</v>
      </c>
      <c r="N18905" s="4">
        <v>141001</v>
      </c>
      <c r="O18905" s="4" t="s">
        <v>15364</v>
      </c>
      <c r="P18905" s="4">
        <v>8071867261</v>
      </c>
      <c r="Q18905" s="31"/>
      <c r="R18905" s="4"/>
      <c r="S18905" s="13" t="s">
        <v>15359</v>
      </c>
      <c r="T18905" s="13"/>
      <c r="U18905" s="13"/>
      <c r="V18905" s="13"/>
      <c r="W18905" s="13"/>
    </row>
    <row r="18906" spans="1:23" x14ac:dyDescent="0.25">
      <c r="A18906" s="4" t="s">
        <v>15450</v>
      </c>
      <c r="B18906" s="4" t="s">
        <v>78</v>
      </c>
      <c r="C18906" s="4" t="s">
        <v>12722</v>
      </c>
      <c r="D18906" s="4"/>
      <c r="E18906" s="4" t="s">
        <v>27</v>
      </c>
      <c r="F18906" s="4">
        <v>9888877883</v>
      </c>
      <c r="G18906" s="4"/>
      <c r="H18906" s="4" t="s">
        <v>15449</v>
      </c>
      <c r="I18906" s="4"/>
      <c r="J18906" s="4" t="s">
        <v>15451</v>
      </c>
      <c r="L18906" s="4" t="s">
        <v>15452</v>
      </c>
      <c r="M18906" s="4" t="s">
        <v>80</v>
      </c>
      <c r="N18906" s="4">
        <v>141008</v>
      </c>
      <c r="O18906" s="4"/>
      <c r="P18906" s="4">
        <v>8049186783</v>
      </c>
      <c r="Q18906" s="31"/>
      <c r="R18906" s="4"/>
      <c r="S18906" s="13" t="s">
        <v>201707</v>
      </c>
      <c r="T18906" s="13"/>
      <c r="U18906" s="13"/>
      <c r="V18906" s="13"/>
      <c r="W18906" s="13"/>
    </row>
    <row r="18907" spans="1:23" x14ac:dyDescent="0.25">
      <c r="A18907" s="4" t="s">
        <v>15574</v>
      </c>
      <c r="B18907" s="4" t="s">
        <v>78</v>
      </c>
      <c r="C18907" s="4" t="s">
        <v>15571</v>
      </c>
      <c r="D18907" s="4" t="s">
        <v>15572</v>
      </c>
      <c r="E18907" s="4" t="s">
        <v>27</v>
      </c>
      <c r="F18907" s="4">
        <v>9780036050</v>
      </c>
      <c r="G18907" s="4"/>
      <c r="H18907" s="4" t="s">
        <v>15573</v>
      </c>
      <c r="I18907" s="4"/>
      <c r="J18907" s="4" t="s">
        <v>15575</v>
      </c>
      <c r="L18907" s="4" t="s">
        <v>15576</v>
      </c>
      <c r="M18907" s="4" t="s">
        <v>80</v>
      </c>
      <c r="N18907" s="4">
        <v>141008</v>
      </c>
      <c r="O18907" s="4" t="s">
        <v>15577</v>
      </c>
      <c r="P18907" s="4">
        <v>8048415891</v>
      </c>
      <c r="Q18907" s="31"/>
      <c r="R18907" s="4"/>
      <c r="S18907" s="13" t="s">
        <v>15570</v>
      </c>
      <c r="T18907" s="13"/>
      <c r="U18907" s="13"/>
      <c r="V18907" s="13"/>
      <c r="W18907" s="13"/>
    </row>
    <row r="18908" spans="1:23" x14ac:dyDescent="0.25">
      <c r="A18908" s="4" t="s">
        <v>15697</v>
      </c>
      <c r="B18908" s="4" t="s">
        <v>78</v>
      </c>
      <c r="C18908" s="4" t="s">
        <v>1748</v>
      </c>
      <c r="D18908" s="4" t="s">
        <v>9419</v>
      </c>
      <c r="E18908" s="4" t="s">
        <v>34</v>
      </c>
      <c r="F18908" s="4">
        <v>9779912414</v>
      </c>
      <c r="G18908" s="4">
        <v>7009122168</v>
      </c>
      <c r="H18908" s="4" t="s">
        <v>15695</v>
      </c>
      <c r="I18908" s="4" t="s">
        <v>15696</v>
      </c>
      <c r="J18908" s="4" t="s">
        <v>15698</v>
      </c>
      <c r="L18908" s="4" t="s">
        <v>15699</v>
      </c>
      <c r="M18908" s="4" t="s">
        <v>80</v>
      </c>
      <c r="N18908" s="4">
        <v>141003</v>
      </c>
      <c r="O18908" s="4"/>
      <c r="P18908" s="4">
        <v>8045136858</v>
      </c>
      <c r="Q18908" s="31"/>
      <c r="R18908" s="4"/>
      <c r="S18908" s="13" t="s">
        <v>201708</v>
      </c>
      <c r="T18908" s="13"/>
      <c r="U18908" s="13"/>
      <c r="V18908" s="13"/>
      <c r="W18908" s="13"/>
    </row>
    <row r="18909" spans="1:23" ht="45" x14ac:dyDescent="0.25">
      <c r="A18909" s="4" t="s">
        <v>16260</v>
      </c>
      <c r="B18909" s="4" t="s">
        <v>78</v>
      </c>
      <c r="C18909" s="4" t="s">
        <v>2189</v>
      </c>
      <c r="D18909" s="4" t="s">
        <v>16257</v>
      </c>
      <c r="E18909" s="4" t="s">
        <v>65</v>
      </c>
      <c r="F18909" s="4">
        <v>9888634349</v>
      </c>
      <c r="G18909" s="4">
        <v>9888934346</v>
      </c>
      <c r="H18909" s="4" t="s">
        <v>16258</v>
      </c>
      <c r="I18909" s="4" t="s">
        <v>16259</v>
      </c>
      <c r="J18909" s="4" t="s">
        <v>16261</v>
      </c>
      <c r="L18909" s="4" t="s">
        <v>16262</v>
      </c>
      <c r="M18909" s="4" t="s">
        <v>80</v>
      </c>
      <c r="N18909" s="4">
        <v>141003</v>
      </c>
      <c r="O18909" s="4"/>
      <c r="P18909" s="4">
        <v>8048113835</v>
      </c>
      <c r="Q18909" s="31" t="s">
        <v>16256</v>
      </c>
      <c r="R18909" s="4"/>
      <c r="S18909" s="13" t="s">
        <v>195659</v>
      </c>
      <c r="T18909" s="13"/>
      <c r="U18909" s="13"/>
      <c r="V18909" s="13"/>
      <c r="W18909" s="13"/>
    </row>
    <row r="18910" spans="1:23" ht="30" x14ac:dyDescent="0.25">
      <c r="A18910" s="4" t="s">
        <v>16325</v>
      </c>
      <c r="B18910" s="4" t="s">
        <v>78</v>
      </c>
      <c r="C18910" s="4" t="s">
        <v>4583</v>
      </c>
      <c r="D18910" s="4" t="s">
        <v>194</v>
      </c>
      <c r="E18910" s="4" t="s">
        <v>34</v>
      </c>
      <c r="F18910" s="4">
        <v>9888290529</v>
      </c>
      <c r="G18910" s="4">
        <v>9070800001</v>
      </c>
      <c r="H18910" s="4" t="s">
        <v>16324</v>
      </c>
      <c r="I18910" s="4"/>
      <c r="J18910" s="4" t="s">
        <v>16326</v>
      </c>
      <c r="L18910" s="4" t="s">
        <v>16327</v>
      </c>
      <c r="M18910" s="4" t="s">
        <v>80</v>
      </c>
      <c r="N18910" s="4">
        <v>141008</v>
      </c>
      <c r="O18910" s="4"/>
      <c r="P18910" s="4">
        <v>8048620910</v>
      </c>
      <c r="Q18910" s="31" t="s">
        <v>208541</v>
      </c>
      <c r="R18910" s="4"/>
      <c r="S18910" s="13" t="s">
        <v>195660</v>
      </c>
      <c r="T18910" s="13"/>
      <c r="U18910" s="13"/>
      <c r="V18910" s="13"/>
      <c r="W18910" s="13"/>
    </row>
    <row r="18911" spans="1:23" ht="45" x14ac:dyDescent="0.25">
      <c r="A18911" s="4" t="s">
        <v>16860</v>
      </c>
      <c r="B18911" s="4" t="s">
        <v>78</v>
      </c>
      <c r="C18911" s="4" t="s">
        <v>14010</v>
      </c>
      <c r="D18911" s="4" t="s">
        <v>194</v>
      </c>
      <c r="E18911" s="4" t="s">
        <v>34</v>
      </c>
      <c r="F18911" s="4">
        <v>9814905082</v>
      </c>
      <c r="G18911" s="4">
        <v>9988105182</v>
      </c>
      <c r="H18911" s="4" t="s">
        <v>16859</v>
      </c>
      <c r="I18911" s="4"/>
      <c r="J18911" s="4" t="s">
        <v>16861</v>
      </c>
      <c r="L18911" s="4" t="s">
        <v>16862</v>
      </c>
      <c r="M18911" s="4" t="s">
        <v>80</v>
      </c>
      <c r="N18911" s="4">
        <v>141007</v>
      </c>
      <c r="O18911" s="4"/>
      <c r="P18911" s="4">
        <v>8042959978</v>
      </c>
      <c r="Q18911" s="31" t="s">
        <v>205265</v>
      </c>
      <c r="R18911" s="4"/>
      <c r="S18911" s="13" t="s">
        <v>201709</v>
      </c>
      <c r="T18911" s="13"/>
      <c r="U18911" s="13"/>
      <c r="V18911" s="13"/>
      <c r="W18911" s="13"/>
    </row>
    <row r="18912" spans="1:23" ht="45" x14ac:dyDescent="0.25">
      <c r="A18912" s="4" t="s">
        <v>17076</v>
      </c>
      <c r="B18912" s="4" t="s">
        <v>78</v>
      </c>
      <c r="C18912" s="4" t="s">
        <v>17074</v>
      </c>
      <c r="D18912" s="4" t="s">
        <v>194</v>
      </c>
      <c r="E18912" s="4" t="s">
        <v>27</v>
      </c>
      <c r="F18912" s="4">
        <v>9417800921</v>
      </c>
      <c r="G18912" s="4"/>
      <c r="H18912" s="4" t="s">
        <v>17075</v>
      </c>
      <c r="I18912" s="4"/>
      <c r="J18912" s="4" t="s">
        <v>17077</v>
      </c>
      <c r="L18912" s="4" t="s">
        <v>17078</v>
      </c>
      <c r="M18912" s="4" t="s">
        <v>80</v>
      </c>
      <c r="N18912" s="4">
        <v>141001</v>
      </c>
      <c r="O18912" s="4" t="s">
        <v>17079</v>
      </c>
      <c r="P18912" s="4">
        <v>8045355864</v>
      </c>
      <c r="Q18912" s="31" t="s">
        <v>218720</v>
      </c>
      <c r="R18912" s="4"/>
      <c r="S18912" s="13" t="s">
        <v>229274</v>
      </c>
      <c r="T18912" s="13"/>
      <c r="U18912" s="13"/>
      <c r="V18912" s="13"/>
      <c r="W18912" s="13"/>
    </row>
    <row r="18913" spans="1:23" ht="30" x14ac:dyDescent="0.25">
      <c r="A18913" s="4" t="s">
        <v>17083</v>
      </c>
      <c r="B18913" s="4" t="s">
        <v>78</v>
      </c>
      <c r="C18913" s="4" t="s">
        <v>17081</v>
      </c>
      <c r="D18913" s="4" t="s">
        <v>8996</v>
      </c>
      <c r="E18913" s="4" t="s">
        <v>27</v>
      </c>
      <c r="F18913" s="4">
        <v>9872801322</v>
      </c>
      <c r="G18913" s="4">
        <v>9988263508</v>
      </c>
      <c r="H18913" s="4" t="s">
        <v>17082</v>
      </c>
      <c r="I18913" s="4"/>
      <c r="J18913" s="4" t="s">
        <v>17084</v>
      </c>
      <c r="L18913" s="4" t="s">
        <v>1646</v>
      </c>
      <c r="M18913" s="4" t="s">
        <v>80</v>
      </c>
      <c r="N18913" s="4">
        <v>141001</v>
      </c>
      <c r="O18913" s="4"/>
      <c r="P18913" s="4">
        <v>8048112429</v>
      </c>
      <c r="Q18913" s="31" t="s">
        <v>17080</v>
      </c>
      <c r="R18913" s="4"/>
      <c r="S18913" s="13" t="s">
        <v>17080</v>
      </c>
      <c r="T18913" s="13"/>
      <c r="U18913" s="13"/>
      <c r="V18913" s="13"/>
      <c r="W18913" s="13"/>
    </row>
    <row r="18914" spans="1:23" x14ac:dyDescent="0.25">
      <c r="A18914" s="4" t="s">
        <v>17249</v>
      </c>
      <c r="B18914" s="4" t="s">
        <v>78</v>
      </c>
      <c r="C18914" s="4" t="s">
        <v>1939</v>
      </c>
      <c r="D18914" s="4" t="s">
        <v>1044</v>
      </c>
      <c r="E18914" s="4" t="s">
        <v>27</v>
      </c>
      <c r="F18914" s="4">
        <v>9878424074</v>
      </c>
      <c r="G18914" s="4"/>
      <c r="H18914" s="4" t="s">
        <v>17248</v>
      </c>
      <c r="I18914" s="4"/>
      <c r="J18914" s="4" t="s">
        <v>17250</v>
      </c>
      <c r="L18914" s="4" t="s">
        <v>1983</v>
      </c>
      <c r="M18914" s="4" t="s">
        <v>80</v>
      </c>
      <c r="N18914" s="4">
        <v>141008</v>
      </c>
      <c r="O18914" s="4"/>
      <c r="P18914" s="4">
        <v>8071867564</v>
      </c>
      <c r="Q18914" s="31"/>
      <c r="R18914" s="4"/>
      <c r="S18914" s="13" t="s">
        <v>201710</v>
      </c>
      <c r="T18914" s="13"/>
      <c r="U18914" s="13"/>
      <c r="V18914" s="13"/>
      <c r="W18914" s="13"/>
    </row>
    <row r="18915" spans="1:23" ht="30" x14ac:dyDescent="0.25">
      <c r="A18915" s="4" t="s">
        <v>17555</v>
      </c>
      <c r="B18915" s="4" t="s">
        <v>78</v>
      </c>
      <c r="C18915" s="4" t="s">
        <v>4583</v>
      </c>
      <c r="D18915" s="4" t="s">
        <v>194</v>
      </c>
      <c r="E18915" s="4" t="s">
        <v>27</v>
      </c>
      <c r="F18915" s="4">
        <v>9815295513</v>
      </c>
      <c r="G18915" s="4">
        <v>9872998701</v>
      </c>
      <c r="H18915" s="4" t="s">
        <v>17554</v>
      </c>
      <c r="I18915" s="4"/>
      <c r="J18915" s="4" t="s">
        <v>17556</v>
      </c>
      <c r="L18915" s="4" t="s">
        <v>17557</v>
      </c>
      <c r="M18915" s="4" t="s">
        <v>80</v>
      </c>
      <c r="N18915" s="4">
        <v>141008</v>
      </c>
      <c r="O18915" s="4"/>
      <c r="P18915" s="4">
        <v>8071593279</v>
      </c>
      <c r="Q18915" s="31" t="s">
        <v>208542</v>
      </c>
      <c r="R18915" s="4"/>
      <c r="S18915" s="13" t="s">
        <v>195661</v>
      </c>
      <c r="T18915" s="13"/>
      <c r="U18915" s="13"/>
      <c r="V18915" s="13"/>
      <c r="W18915" s="13"/>
    </row>
    <row r="18916" spans="1:23" ht="30" x14ac:dyDescent="0.25">
      <c r="A18916" s="4" t="s">
        <v>17624</v>
      </c>
      <c r="B18916" s="4" t="s">
        <v>78</v>
      </c>
      <c r="C18916" s="4" t="s">
        <v>17622</v>
      </c>
      <c r="D18916" s="4" t="s">
        <v>337</v>
      </c>
      <c r="E18916" s="4" t="s">
        <v>27</v>
      </c>
      <c r="F18916" s="4">
        <v>9888880497</v>
      </c>
      <c r="G18916" s="4">
        <v>9356071465</v>
      </c>
      <c r="H18916" s="4" t="s">
        <v>17623</v>
      </c>
      <c r="I18916" s="4"/>
      <c r="J18916" s="4" t="s">
        <v>17625</v>
      </c>
      <c r="L18916" s="4" t="s">
        <v>17626</v>
      </c>
      <c r="M18916" s="4" t="s">
        <v>80</v>
      </c>
      <c r="N18916" s="4">
        <v>141008</v>
      </c>
      <c r="O18916" s="4"/>
      <c r="P18916" s="4">
        <v>8048421872</v>
      </c>
      <c r="Q18916" s="31" t="s">
        <v>17621</v>
      </c>
      <c r="R18916" s="4"/>
      <c r="S18916" s="13" t="s">
        <v>195662</v>
      </c>
      <c r="T18916" s="13"/>
      <c r="U18916" s="13"/>
      <c r="V18916" s="13"/>
      <c r="W18916" s="13"/>
    </row>
    <row r="18917" spans="1:23" ht="30" x14ac:dyDescent="0.25">
      <c r="A18917" s="4" t="s">
        <v>18465</v>
      </c>
      <c r="B18917" s="4" t="s">
        <v>78</v>
      </c>
      <c r="C18917" s="4" t="s">
        <v>1336</v>
      </c>
      <c r="D18917" s="4" t="s">
        <v>18463</v>
      </c>
      <c r="E18917" s="4" t="s">
        <v>27</v>
      </c>
      <c r="F18917" s="4">
        <v>9592308786</v>
      </c>
      <c r="G18917" s="4">
        <v>9988295143</v>
      </c>
      <c r="H18917" s="4" t="s">
        <v>18464</v>
      </c>
      <c r="I18917" s="4"/>
      <c r="J18917" s="4" t="s">
        <v>18466</v>
      </c>
      <c r="L18917" s="4" t="s">
        <v>18467</v>
      </c>
      <c r="M18917" s="4" t="s">
        <v>80</v>
      </c>
      <c r="N18917" s="4">
        <v>141001</v>
      </c>
      <c r="O18917" s="4"/>
      <c r="P18917" s="4">
        <v>8048007096</v>
      </c>
      <c r="Q18917" s="31" t="s">
        <v>195663</v>
      </c>
      <c r="R18917" s="4"/>
      <c r="S18917" s="13" t="s">
        <v>229275</v>
      </c>
      <c r="T18917" s="13"/>
      <c r="U18917" s="13"/>
      <c r="V18917" s="13"/>
      <c r="W18917" s="13"/>
    </row>
    <row r="18918" spans="1:23" x14ac:dyDescent="0.25">
      <c r="A18918" s="4" t="s">
        <v>19388</v>
      </c>
      <c r="B18918" s="4" t="s">
        <v>78</v>
      </c>
      <c r="C18918" s="4" t="s">
        <v>19386</v>
      </c>
      <c r="D18918" s="4" t="s">
        <v>149</v>
      </c>
      <c r="E18918" s="4" t="s">
        <v>27</v>
      </c>
      <c r="F18918" s="4">
        <v>9876722501</v>
      </c>
      <c r="G18918" s="4"/>
      <c r="H18918" s="4" t="s">
        <v>19387</v>
      </c>
      <c r="I18918" s="4"/>
      <c r="J18918" s="4" t="s">
        <v>19389</v>
      </c>
      <c r="L18918" s="4" t="s">
        <v>8804</v>
      </c>
      <c r="M18918" s="4" t="s">
        <v>80</v>
      </c>
      <c r="N18918" s="4">
        <v>141001</v>
      </c>
      <c r="O18918" s="4" t="s">
        <v>19390</v>
      </c>
      <c r="P18918" s="4">
        <v>8046061644</v>
      </c>
      <c r="Q18918" s="31"/>
      <c r="R18918" s="4"/>
      <c r="S18918" s="13" t="s">
        <v>201711</v>
      </c>
      <c r="T18918" s="13"/>
      <c r="U18918" s="13"/>
      <c r="V18918" s="13"/>
      <c r="W18918" s="13"/>
    </row>
    <row r="18919" spans="1:23" ht="30" x14ac:dyDescent="0.25">
      <c r="A18919" s="4" t="s">
        <v>19569</v>
      </c>
      <c r="B18919" s="4" t="s">
        <v>78</v>
      </c>
      <c r="C18919" s="4" t="s">
        <v>19566</v>
      </c>
      <c r="D18919" s="4" t="s">
        <v>19567</v>
      </c>
      <c r="E18919" s="4" t="s">
        <v>34</v>
      </c>
      <c r="F18919" s="4">
        <v>9815177242</v>
      </c>
      <c r="G18919" s="4">
        <v>9888577242</v>
      </c>
      <c r="H18919" s="4" t="s">
        <v>19568</v>
      </c>
      <c r="I18919" s="4"/>
      <c r="J18919" s="4" t="s">
        <v>19570</v>
      </c>
      <c r="L18919" s="4" t="s">
        <v>19571</v>
      </c>
      <c r="M18919" s="4" t="s">
        <v>80</v>
      </c>
      <c r="N18919" s="4">
        <v>141002</v>
      </c>
      <c r="O18919" s="4"/>
      <c r="P18919" s="4">
        <v>8048575863</v>
      </c>
      <c r="Q18919" s="31" t="s">
        <v>208543</v>
      </c>
      <c r="R18919" s="4"/>
      <c r="S18919" s="13" t="s">
        <v>195664</v>
      </c>
      <c r="T18919" s="13"/>
      <c r="U18919" s="13"/>
      <c r="V18919" s="13"/>
      <c r="W18919" s="13"/>
    </row>
    <row r="18920" spans="1:23" ht="30" x14ac:dyDescent="0.25">
      <c r="A18920" s="4" t="s">
        <v>19713</v>
      </c>
      <c r="B18920" s="4" t="s">
        <v>78</v>
      </c>
      <c r="C18920" s="4" t="s">
        <v>19711</v>
      </c>
      <c r="D18920" s="4" t="s">
        <v>5131</v>
      </c>
      <c r="E18920" s="4" t="s">
        <v>27</v>
      </c>
      <c r="F18920" s="4">
        <v>9814890005</v>
      </c>
      <c r="G18920" s="4"/>
      <c r="H18920" s="4" t="s">
        <v>19712</v>
      </c>
      <c r="I18920" s="4"/>
      <c r="J18920" s="4" t="s">
        <v>19714</v>
      </c>
      <c r="L18920" s="4" t="s">
        <v>19715</v>
      </c>
      <c r="M18920" s="4" t="s">
        <v>80</v>
      </c>
      <c r="N18920" s="4">
        <v>141008</v>
      </c>
      <c r="O18920" s="4"/>
      <c r="P18920" s="4">
        <v>8048009967</v>
      </c>
      <c r="Q18920" s="31" t="s">
        <v>195665</v>
      </c>
      <c r="R18920" s="4"/>
      <c r="S18920" s="13" t="s">
        <v>195665</v>
      </c>
      <c r="T18920" s="13"/>
      <c r="U18920" s="13"/>
      <c r="V18920" s="13"/>
      <c r="W18920" s="13"/>
    </row>
    <row r="18921" spans="1:23" x14ac:dyDescent="0.25">
      <c r="A18921" s="4" t="s">
        <v>19742</v>
      </c>
      <c r="B18921" s="4" t="s">
        <v>78</v>
      </c>
      <c r="C18921" s="4" t="s">
        <v>148</v>
      </c>
      <c r="D18921" s="4" t="s">
        <v>1523</v>
      </c>
      <c r="E18921" s="4" t="s">
        <v>27</v>
      </c>
      <c r="F18921" s="4">
        <v>9872220100</v>
      </c>
      <c r="G18921" s="4"/>
      <c r="H18921" s="4" t="s">
        <v>19741</v>
      </c>
      <c r="I18921" s="4"/>
      <c r="J18921" s="4" t="s">
        <v>19743</v>
      </c>
      <c r="L18921" s="4" t="s">
        <v>893</v>
      </c>
      <c r="M18921" s="4" t="s">
        <v>80</v>
      </c>
      <c r="N18921" s="4">
        <v>141010</v>
      </c>
      <c r="O18921" s="4"/>
      <c r="P18921" s="4">
        <v>8048580723</v>
      </c>
      <c r="Q18921" s="31"/>
      <c r="R18921" s="4"/>
      <c r="S18921" s="13" t="s">
        <v>201712</v>
      </c>
      <c r="T18921" s="13"/>
      <c r="U18921" s="13"/>
      <c r="V18921" s="13"/>
      <c r="W18921" s="13"/>
    </row>
    <row r="18922" spans="1:23" ht="45" x14ac:dyDescent="0.25">
      <c r="A18922" s="4" t="s">
        <v>19812</v>
      </c>
      <c r="B18922" s="4" t="s">
        <v>78</v>
      </c>
      <c r="C18922" s="4" t="s">
        <v>19810</v>
      </c>
      <c r="D18922" s="4"/>
      <c r="E18922" s="4" t="s">
        <v>27</v>
      </c>
      <c r="F18922" s="4">
        <v>9646094000</v>
      </c>
      <c r="G18922" s="4">
        <v>9464528513</v>
      </c>
      <c r="H18922" s="4" t="s">
        <v>19811</v>
      </c>
      <c r="I18922" s="4"/>
      <c r="J18922" s="4" t="s">
        <v>19813</v>
      </c>
      <c r="L18922" s="4" t="s">
        <v>19814</v>
      </c>
      <c r="M18922" s="4" t="s">
        <v>80</v>
      </c>
      <c r="N18922" s="4">
        <v>141003</v>
      </c>
      <c r="O18922" s="4" t="s">
        <v>19815</v>
      </c>
      <c r="P18922" s="4">
        <v>8048406230</v>
      </c>
      <c r="Q18922" s="31" t="s">
        <v>208544</v>
      </c>
      <c r="R18922" s="4"/>
      <c r="S18922" s="13" t="s">
        <v>195666</v>
      </c>
      <c r="T18922" s="13"/>
      <c r="U18922" s="13"/>
      <c r="V18922" s="13"/>
      <c r="W18922" s="13"/>
    </row>
    <row r="18923" spans="1:23" ht="30" x14ac:dyDescent="0.25">
      <c r="A18923" s="4" t="s">
        <v>20988</v>
      </c>
      <c r="B18923" s="4" t="s">
        <v>78</v>
      </c>
      <c r="C18923" s="4" t="s">
        <v>20985</v>
      </c>
      <c r="D18923" s="4"/>
      <c r="E18923" s="4" t="s">
        <v>84</v>
      </c>
      <c r="F18923" s="4">
        <v>9815519334</v>
      </c>
      <c r="G18923" s="4"/>
      <c r="H18923" s="4" t="s">
        <v>20986</v>
      </c>
      <c r="I18923" s="4" t="s">
        <v>20987</v>
      </c>
      <c r="J18923" s="4" t="s">
        <v>20989</v>
      </c>
      <c r="L18923" s="4" t="s">
        <v>20990</v>
      </c>
      <c r="M18923" s="4" t="s">
        <v>80</v>
      </c>
      <c r="N18923" s="4">
        <v>142026</v>
      </c>
      <c r="O18923" s="4"/>
      <c r="P18923" s="4">
        <v>8048620589</v>
      </c>
      <c r="Q18923" s="31" t="s">
        <v>208545</v>
      </c>
      <c r="R18923" s="4"/>
      <c r="S18923" s="13" t="s">
        <v>195667</v>
      </c>
      <c r="T18923" s="13"/>
      <c r="U18923" s="13"/>
      <c r="V18923" s="13"/>
      <c r="W18923" s="13"/>
    </row>
    <row r="18924" spans="1:23" ht="45" x14ac:dyDescent="0.25">
      <c r="A18924" s="4" t="s">
        <v>21020</v>
      </c>
      <c r="B18924" s="4" t="s">
        <v>78</v>
      </c>
      <c r="C18924" s="4" t="s">
        <v>21017</v>
      </c>
      <c r="D18924" s="4" t="s">
        <v>1391</v>
      </c>
      <c r="E18924" s="4" t="s">
        <v>74</v>
      </c>
      <c r="F18924" s="4">
        <v>9914701530</v>
      </c>
      <c r="G18924" s="4">
        <v>9803757594</v>
      </c>
      <c r="H18924" s="4" t="s">
        <v>21018</v>
      </c>
      <c r="I18924" s="4" t="s">
        <v>21019</v>
      </c>
      <c r="J18924" s="4" t="s">
        <v>21021</v>
      </c>
      <c r="L18924" s="4" t="s">
        <v>21022</v>
      </c>
      <c r="M18924" s="4" t="s">
        <v>80</v>
      </c>
      <c r="N18924" s="4">
        <v>141001</v>
      </c>
      <c r="O18924" s="4"/>
      <c r="P18924" s="4">
        <v>8048586278</v>
      </c>
      <c r="Q18924" s="31" t="s">
        <v>208546</v>
      </c>
      <c r="R18924" s="4"/>
      <c r="S18924" s="13" t="s">
        <v>201713</v>
      </c>
      <c r="T18924" s="13"/>
      <c r="U18924" s="13"/>
      <c r="V18924" s="13"/>
      <c r="W18924" s="13"/>
    </row>
    <row r="18925" spans="1:23" ht="45" x14ac:dyDescent="0.25">
      <c r="A18925" s="4" t="s">
        <v>21071</v>
      </c>
      <c r="B18925" s="4" t="s">
        <v>78</v>
      </c>
      <c r="C18925" s="4" t="s">
        <v>520</v>
      </c>
      <c r="D18925" s="4" t="s">
        <v>21068</v>
      </c>
      <c r="E18925" s="4" t="s">
        <v>34</v>
      </c>
      <c r="F18925" s="4">
        <v>9357138459</v>
      </c>
      <c r="G18925" s="4"/>
      <c r="H18925" s="4" t="s">
        <v>21069</v>
      </c>
      <c r="I18925" s="4" t="s">
        <v>21070</v>
      </c>
      <c r="J18925" s="4" t="s">
        <v>21072</v>
      </c>
      <c r="L18925" s="4" t="s">
        <v>2797</v>
      </c>
      <c r="M18925" s="4" t="s">
        <v>80</v>
      </c>
      <c r="N18925" s="4">
        <v>141008</v>
      </c>
      <c r="O18925" s="4"/>
      <c r="P18925" s="4">
        <v>8043048440</v>
      </c>
      <c r="Q18925" s="31" t="s">
        <v>21067</v>
      </c>
      <c r="R18925" s="4"/>
      <c r="S18925" s="13" t="s">
        <v>218721</v>
      </c>
      <c r="T18925" s="13"/>
      <c r="U18925" s="13"/>
      <c r="V18925" s="13"/>
      <c r="W18925" s="13"/>
    </row>
    <row r="18926" spans="1:23" x14ac:dyDescent="0.25">
      <c r="A18926" s="4" t="s">
        <v>21394</v>
      </c>
      <c r="B18926" s="4" t="s">
        <v>78</v>
      </c>
      <c r="C18926" s="4" t="s">
        <v>20188</v>
      </c>
      <c r="D18926" s="4" t="s">
        <v>194</v>
      </c>
      <c r="E18926" s="4" t="s">
        <v>27</v>
      </c>
      <c r="F18926" s="4">
        <v>9814640837</v>
      </c>
      <c r="G18926" s="4">
        <v>9888819837</v>
      </c>
      <c r="H18926" s="4" t="s">
        <v>21393</v>
      </c>
      <c r="I18926" s="4"/>
      <c r="J18926" s="4" t="s">
        <v>21395</v>
      </c>
      <c r="L18926" s="4" t="s">
        <v>21396</v>
      </c>
      <c r="M18926" s="4" t="s">
        <v>80</v>
      </c>
      <c r="N18926" s="4">
        <v>141008</v>
      </c>
      <c r="O18926" s="4"/>
      <c r="P18926" s="4">
        <v>8046070282</v>
      </c>
      <c r="Q18926" s="31"/>
      <c r="R18926" s="4"/>
      <c r="S18926" s="13" t="s">
        <v>21392</v>
      </c>
      <c r="T18926" s="13"/>
      <c r="U18926" s="13"/>
      <c r="V18926" s="13"/>
      <c r="W18926" s="13"/>
    </row>
    <row r="18927" spans="1:23" ht="45" x14ac:dyDescent="0.25">
      <c r="A18927" s="4" t="s">
        <v>8201</v>
      </c>
      <c r="B18927" s="4" t="s">
        <v>78</v>
      </c>
      <c r="C18927" s="4" t="s">
        <v>21481</v>
      </c>
      <c r="D18927" s="4"/>
      <c r="E18927" s="4" t="s">
        <v>175</v>
      </c>
      <c r="F18927" s="4">
        <v>9316588882</v>
      </c>
      <c r="G18927" s="4"/>
      <c r="H18927" s="4" t="s">
        <v>21482</v>
      </c>
      <c r="I18927" s="4" t="s">
        <v>21483</v>
      </c>
      <c r="J18927" s="4" t="s">
        <v>21484</v>
      </c>
      <c r="L18927" s="4" t="s">
        <v>21485</v>
      </c>
      <c r="M18927" s="4" t="s">
        <v>80</v>
      </c>
      <c r="N18927" s="4">
        <v>141007</v>
      </c>
      <c r="O18927" s="4"/>
      <c r="P18927" s="4">
        <v>8071872848</v>
      </c>
      <c r="Q18927" s="31" t="s">
        <v>21480</v>
      </c>
      <c r="R18927" s="4"/>
      <c r="S18927" s="13" t="s">
        <v>195668</v>
      </c>
      <c r="T18927" s="13"/>
      <c r="U18927" s="13"/>
      <c r="V18927" s="13"/>
      <c r="W18927" s="13"/>
    </row>
    <row r="18928" spans="1:23" ht="30" x14ac:dyDescent="0.25">
      <c r="A18928" s="4" t="s">
        <v>21619</v>
      </c>
      <c r="B18928" s="4" t="s">
        <v>78</v>
      </c>
      <c r="C18928" s="4" t="s">
        <v>20063</v>
      </c>
      <c r="D18928" s="4" t="s">
        <v>337</v>
      </c>
      <c r="E18928" s="4" t="s">
        <v>27</v>
      </c>
      <c r="F18928" s="4">
        <v>9988975443</v>
      </c>
      <c r="G18928" s="4">
        <v>9888221424</v>
      </c>
      <c r="H18928" s="4" t="s">
        <v>21618</v>
      </c>
      <c r="I18928" s="4"/>
      <c r="J18928" s="4" t="s">
        <v>21620</v>
      </c>
      <c r="L18928" s="4"/>
      <c r="M18928" s="4" t="s">
        <v>80</v>
      </c>
      <c r="N18928" s="4">
        <v>141008</v>
      </c>
      <c r="O18928" s="4"/>
      <c r="P18928" s="4">
        <v>8045355942</v>
      </c>
      <c r="Q18928" s="31" t="s">
        <v>21617</v>
      </c>
      <c r="R18928" s="4"/>
      <c r="S18928" s="13" t="s">
        <v>195669</v>
      </c>
      <c r="T18928" s="13"/>
      <c r="U18928" s="13"/>
      <c r="V18928" s="13"/>
      <c r="W18928" s="13"/>
    </row>
    <row r="18929" spans="1:23" ht="45" x14ac:dyDescent="0.25">
      <c r="A18929" s="4" t="s">
        <v>21689</v>
      </c>
      <c r="B18929" s="4" t="s">
        <v>78</v>
      </c>
      <c r="C18929" s="4" t="s">
        <v>21686</v>
      </c>
      <c r="D18929" s="4" t="s">
        <v>337</v>
      </c>
      <c r="E18929" s="4" t="s">
        <v>34</v>
      </c>
      <c r="F18929" s="4">
        <v>9815902200</v>
      </c>
      <c r="G18929" s="4"/>
      <c r="H18929" s="4" t="s">
        <v>21687</v>
      </c>
      <c r="I18929" s="4" t="s">
        <v>21688</v>
      </c>
      <c r="J18929" s="4" t="s">
        <v>21690</v>
      </c>
      <c r="L18929" s="4"/>
      <c r="M18929" s="4" t="s">
        <v>80</v>
      </c>
      <c r="N18929" s="4">
        <v>141008</v>
      </c>
      <c r="O18929" s="4"/>
      <c r="P18929" s="4">
        <v>8045324104</v>
      </c>
      <c r="Q18929" s="31" t="s">
        <v>21685</v>
      </c>
      <c r="R18929" s="4"/>
      <c r="S18929" s="13" t="s">
        <v>195670</v>
      </c>
      <c r="T18929" s="13"/>
      <c r="U18929" s="13"/>
      <c r="V18929" s="13"/>
      <c r="W18929" s="13"/>
    </row>
    <row r="18930" spans="1:23" ht="45" x14ac:dyDescent="0.25">
      <c r="A18930" s="4" t="s">
        <v>21795</v>
      </c>
      <c r="B18930" s="4" t="s">
        <v>78</v>
      </c>
      <c r="C18930" s="4" t="s">
        <v>2054</v>
      </c>
      <c r="D18930" s="4" t="s">
        <v>21793</v>
      </c>
      <c r="E18930" s="4" t="s">
        <v>34</v>
      </c>
      <c r="F18930" s="4">
        <v>7986714677</v>
      </c>
      <c r="G18930" s="4">
        <v>9815020816</v>
      </c>
      <c r="H18930" s="4" t="s">
        <v>21794</v>
      </c>
      <c r="I18930" s="4"/>
      <c r="J18930" s="4" t="s">
        <v>21796</v>
      </c>
      <c r="L18930" s="4" t="s">
        <v>9735</v>
      </c>
      <c r="M18930" s="4" t="s">
        <v>80</v>
      </c>
      <c r="N18930" s="4">
        <v>141003</v>
      </c>
      <c r="O18930" s="4" t="s">
        <v>21797</v>
      </c>
      <c r="P18930" s="4">
        <v>8071680160</v>
      </c>
      <c r="Q18930" s="31" t="s">
        <v>208547</v>
      </c>
      <c r="R18930" s="4"/>
      <c r="S18930" s="13" t="s">
        <v>201714</v>
      </c>
      <c r="T18930" s="13"/>
      <c r="U18930" s="13"/>
      <c r="V18930" s="13"/>
      <c r="W18930" s="13"/>
    </row>
    <row r="18931" spans="1:23" ht="45" x14ac:dyDescent="0.25">
      <c r="A18931" s="4" t="s">
        <v>22274</v>
      </c>
      <c r="B18931" s="4" t="s">
        <v>78</v>
      </c>
      <c r="C18931" s="4" t="s">
        <v>22271</v>
      </c>
      <c r="D18931" s="4" t="s">
        <v>21654</v>
      </c>
      <c r="E18931" s="4" t="s">
        <v>272</v>
      </c>
      <c r="F18931" s="4">
        <v>9878288577</v>
      </c>
      <c r="G18931" s="4">
        <v>8427101445</v>
      </c>
      <c r="H18931" s="4" t="s">
        <v>22272</v>
      </c>
      <c r="I18931" s="4" t="s">
        <v>22273</v>
      </c>
      <c r="J18931" s="4" t="s">
        <v>22275</v>
      </c>
      <c r="L18931" s="4" t="s">
        <v>4748</v>
      </c>
      <c r="M18931" s="4" t="s">
        <v>80</v>
      </c>
      <c r="N18931" s="4">
        <v>141010</v>
      </c>
      <c r="O18931" s="4" t="s">
        <v>22276</v>
      </c>
      <c r="P18931" s="4">
        <v>8079467485</v>
      </c>
      <c r="Q18931" s="31" t="s">
        <v>208548</v>
      </c>
      <c r="R18931" s="4"/>
      <c r="S18931" s="13" t="s">
        <v>229276</v>
      </c>
      <c r="T18931" s="13"/>
      <c r="U18931" s="13"/>
      <c r="V18931" s="13"/>
      <c r="W18931" s="13"/>
    </row>
    <row r="18932" spans="1:23" ht="30" x14ac:dyDescent="0.25">
      <c r="A18932" s="4" t="s">
        <v>22388</v>
      </c>
      <c r="B18932" s="4" t="s">
        <v>78</v>
      </c>
      <c r="C18932" s="4" t="s">
        <v>22385</v>
      </c>
      <c r="D18932" s="4" t="s">
        <v>194</v>
      </c>
      <c r="E18932" s="4" t="s">
        <v>235</v>
      </c>
      <c r="F18932" s="4">
        <v>8968552229</v>
      </c>
      <c r="G18932" s="4"/>
      <c r="H18932" s="4" t="s">
        <v>22386</v>
      </c>
      <c r="I18932" s="4" t="s">
        <v>22387</v>
      </c>
      <c r="J18932" s="4" t="s">
        <v>22389</v>
      </c>
      <c r="L18932" s="4"/>
      <c r="M18932" s="4" t="s">
        <v>80</v>
      </c>
      <c r="N18932" s="4">
        <v>141001</v>
      </c>
      <c r="O18932" s="4" t="s">
        <v>22390</v>
      </c>
      <c r="P18932" s="4">
        <v>8071868512</v>
      </c>
      <c r="Q18932" s="31" t="s">
        <v>22384</v>
      </c>
      <c r="R18932" s="4"/>
      <c r="S18932" s="13" t="s">
        <v>218722</v>
      </c>
      <c r="T18932" s="13"/>
      <c r="U18932" s="13"/>
      <c r="V18932" s="13"/>
      <c r="W18932" s="13"/>
    </row>
    <row r="18933" spans="1:23" ht="45" x14ac:dyDescent="0.25">
      <c r="A18933" s="4" t="s">
        <v>22709</v>
      </c>
      <c r="B18933" s="4" t="s">
        <v>78</v>
      </c>
      <c r="C18933" s="4" t="s">
        <v>2693</v>
      </c>
      <c r="D18933" s="4" t="s">
        <v>696</v>
      </c>
      <c r="E18933" s="4" t="s">
        <v>65</v>
      </c>
      <c r="F18933" s="4">
        <v>9646460809</v>
      </c>
      <c r="G18933" s="4">
        <v>9988999985</v>
      </c>
      <c r="H18933" s="4" t="s">
        <v>22708</v>
      </c>
      <c r="I18933" s="4"/>
      <c r="J18933" s="4" t="s">
        <v>22710</v>
      </c>
      <c r="L18933" s="4" t="s">
        <v>22711</v>
      </c>
      <c r="M18933" s="4" t="s">
        <v>80</v>
      </c>
      <c r="N18933" s="4">
        <v>141010</v>
      </c>
      <c r="O18933" s="4"/>
      <c r="P18933" s="4"/>
      <c r="Q18933" s="31" t="s">
        <v>22707</v>
      </c>
      <c r="R18933" s="4"/>
      <c r="S18933" s="13" t="s">
        <v>201715</v>
      </c>
      <c r="T18933" s="13"/>
      <c r="U18933" s="13"/>
      <c r="V18933" s="13"/>
      <c r="W18933" s="13"/>
    </row>
    <row r="18934" spans="1:23" ht="30" x14ac:dyDescent="0.25">
      <c r="A18934" s="4" t="s">
        <v>23731</v>
      </c>
      <c r="B18934" s="4" t="s">
        <v>78</v>
      </c>
      <c r="C18934" s="4" t="s">
        <v>23728</v>
      </c>
      <c r="D18934" s="4" t="s">
        <v>9791</v>
      </c>
      <c r="E18934" s="4" t="s">
        <v>34</v>
      </c>
      <c r="F18934" s="4">
        <v>9316856638</v>
      </c>
      <c r="G18934" s="4">
        <v>9988998119</v>
      </c>
      <c r="H18934" s="4" t="s">
        <v>23729</v>
      </c>
      <c r="I18934" s="4" t="s">
        <v>23730</v>
      </c>
      <c r="J18934" s="4" t="s">
        <v>23732</v>
      </c>
      <c r="L18934" s="4" t="s">
        <v>21022</v>
      </c>
      <c r="M18934" s="4" t="s">
        <v>80</v>
      </c>
      <c r="N18934" s="4">
        <v>141001</v>
      </c>
      <c r="O18934" s="4" t="s">
        <v>23733</v>
      </c>
      <c r="P18934" s="4">
        <v>8048026929</v>
      </c>
      <c r="Q18934" s="31" t="s">
        <v>208549</v>
      </c>
      <c r="R18934" s="4"/>
      <c r="S18934" s="13" t="s">
        <v>201716</v>
      </c>
      <c r="T18934" s="13"/>
      <c r="U18934" s="13"/>
      <c r="V18934" s="13"/>
      <c r="W18934" s="13"/>
    </row>
    <row r="18935" spans="1:23" ht="45" x14ac:dyDescent="0.25">
      <c r="A18935" s="4" t="s">
        <v>24001</v>
      </c>
      <c r="B18935" s="4" t="s">
        <v>78</v>
      </c>
      <c r="C18935" s="4" t="s">
        <v>23998</v>
      </c>
      <c r="D18935" s="4" t="s">
        <v>16257</v>
      </c>
      <c r="E18935" s="4" t="s">
        <v>355</v>
      </c>
      <c r="F18935" s="4">
        <v>8567019000</v>
      </c>
      <c r="G18935" s="4">
        <v>9876090910</v>
      </c>
      <c r="H18935" s="4" t="s">
        <v>23999</v>
      </c>
      <c r="I18935" s="4" t="s">
        <v>24000</v>
      </c>
      <c r="J18935" s="4" t="s">
        <v>24002</v>
      </c>
      <c r="L18935" s="4" t="s">
        <v>24003</v>
      </c>
      <c r="M18935" s="4" t="s">
        <v>80</v>
      </c>
      <c r="N18935" s="4">
        <v>141010</v>
      </c>
      <c r="O18935" s="4"/>
      <c r="P18935" s="4">
        <v>8071675028</v>
      </c>
      <c r="Q18935" s="31" t="s">
        <v>23997</v>
      </c>
      <c r="R18935" s="4"/>
      <c r="S18935" s="13" t="s">
        <v>229277</v>
      </c>
      <c r="T18935" s="13"/>
      <c r="U18935" s="13"/>
      <c r="V18935" s="13"/>
      <c r="W18935" s="13"/>
    </row>
    <row r="18936" spans="1:23" ht="30" x14ac:dyDescent="0.25">
      <c r="A18936" s="4" t="s">
        <v>24442</v>
      </c>
      <c r="B18936" s="4" t="s">
        <v>78</v>
      </c>
      <c r="C18936" s="4" t="s">
        <v>16489</v>
      </c>
      <c r="D18936" s="4" t="s">
        <v>194</v>
      </c>
      <c r="E18936" s="4" t="s">
        <v>34</v>
      </c>
      <c r="F18936" s="4">
        <v>9988404050</v>
      </c>
      <c r="G18936" s="4">
        <v>9988404021</v>
      </c>
      <c r="H18936" s="4" t="s">
        <v>24440</v>
      </c>
      <c r="I18936" s="4" t="s">
        <v>24441</v>
      </c>
      <c r="J18936" s="4" t="s">
        <v>24443</v>
      </c>
      <c r="L18936" s="4" t="s">
        <v>1074</v>
      </c>
      <c r="M18936" s="4" t="s">
        <v>80</v>
      </c>
      <c r="N18936" s="4">
        <v>141008</v>
      </c>
      <c r="O18936" s="4"/>
      <c r="P18936" s="4">
        <v>8071934523</v>
      </c>
      <c r="Q18936" s="31" t="s">
        <v>24439</v>
      </c>
      <c r="R18936" s="4"/>
      <c r="S18936" s="13" t="s">
        <v>229278</v>
      </c>
      <c r="T18936" s="13"/>
      <c r="U18936" s="13"/>
      <c r="V18936" s="13"/>
      <c r="W18936" s="13"/>
    </row>
    <row r="18937" spans="1:23" ht="30" x14ac:dyDescent="0.25">
      <c r="A18937" s="4" t="s">
        <v>24618</v>
      </c>
      <c r="B18937" s="4" t="s">
        <v>78</v>
      </c>
      <c r="C18937" s="4" t="s">
        <v>2183</v>
      </c>
      <c r="D18937" s="4" t="s">
        <v>194</v>
      </c>
      <c r="E18937" s="4" t="s">
        <v>34</v>
      </c>
      <c r="F18937" s="4">
        <v>9023920005</v>
      </c>
      <c r="G18937" s="4"/>
      <c r="H18937" s="4" t="s">
        <v>24617</v>
      </c>
      <c r="I18937" s="4"/>
      <c r="J18937" s="4" t="s">
        <v>24619</v>
      </c>
      <c r="L18937" s="4" t="s">
        <v>18084</v>
      </c>
      <c r="M18937" s="4" t="s">
        <v>80</v>
      </c>
      <c r="N18937" s="4">
        <v>141001</v>
      </c>
      <c r="O18937" s="4"/>
      <c r="P18937" s="4">
        <v>8071868965</v>
      </c>
      <c r="Q18937" s="31" t="s">
        <v>24616</v>
      </c>
      <c r="R18937" s="4"/>
      <c r="S18937" s="13" t="s">
        <v>24616</v>
      </c>
      <c r="T18937" s="13"/>
      <c r="U18937" s="13"/>
      <c r="V18937" s="13"/>
      <c r="W18937" s="13"/>
    </row>
    <row r="18938" spans="1:23" ht="30" x14ac:dyDescent="0.25">
      <c r="A18938" s="4" t="s">
        <v>26856</v>
      </c>
      <c r="B18938" s="4" t="s">
        <v>78</v>
      </c>
      <c r="C18938" s="4" t="s">
        <v>5968</v>
      </c>
      <c r="D18938" s="4" t="s">
        <v>1337</v>
      </c>
      <c r="E18938" s="4" t="s">
        <v>175</v>
      </c>
      <c r="F18938" s="4">
        <v>9872002513</v>
      </c>
      <c r="G18938" s="4">
        <v>9988844115</v>
      </c>
      <c r="H18938" s="4" t="s">
        <v>26854</v>
      </c>
      <c r="I18938" s="4" t="s">
        <v>26855</v>
      </c>
      <c r="J18938" s="4" t="s">
        <v>26857</v>
      </c>
      <c r="L18938" s="4" t="s">
        <v>26858</v>
      </c>
      <c r="M18938" s="4" t="s">
        <v>80</v>
      </c>
      <c r="N18938" s="4">
        <v>141012</v>
      </c>
      <c r="O18938" s="4" t="s">
        <v>26859</v>
      </c>
      <c r="P18938" s="4">
        <v>8048001392</v>
      </c>
      <c r="Q18938" s="31" t="s">
        <v>218723</v>
      </c>
      <c r="R18938" s="4"/>
      <c r="S18938" s="13" t="s">
        <v>218724</v>
      </c>
      <c r="T18938" s="13"/>
      <c r="U18938" s="13"/>
      <c r="V18938" s="13"/>
      <c r="W18938" s="13"/>
    </row>
    <row r="18939" spans="1:23" ht="30" x14ac:dyDescent="0.25">
      <c r="A18939" s="4" t="s">
        <v>26861</v>
      </c>
      <c r="B18939" s="4" t="s">
        <v>78</v>
      </c>
      <c r="C18939" s="4" t="s">
        <v>10172</v>
      </c>
      <c r="D18939" s="4"/>
      <c r="E18939" s="4" t="s">
        <v>27</v>
      </c>
      <c r="F18939" s="4">
        <v>9501394193</v>
      </c>
      <c r="G18939" s="4">
        <v>9417400044</v>
      </c>
      <c r="H18939" s="4" t="s">
        <v>26860</v>
      </c>
      <c r="I18939" s="4"/>
      <c r="J18939" s="4" t="s">
        <v>14569</v>
      </c>
      <c r="L18939" s="4" t="s">
        <v>26862</v>
      </c>
      <c r="M18939" s="4" t="s">
        <v>80</v>
      </c>
      <c r="N18939" s="4">
        <v>141421</v>
      </c>
      <c r="O18939" s="4"/>
      <c r="P18939" s="4">
        <v>8046079110</v>
      </c>
      <c r="Q18939" s="31" t="s">
        <v>208550</v>
      </c>
      <c r="R18939" s="4"/>
      <c r="S18939" s="13" t="s">
        <v>195671</v>
      </c>
      <c r="T18939" s="13"/>
      <c r="U18939" s="13"/>
      <c r="V18939" s="13"/>
      <c r="W18939" s="13"/>
    </row>
    <row r="18940" spans="1:23" ht="45" x14ac:dyDescent="0.25">
      <c r="A18940" s="4" t="s">
        <v>26886</v>
      </c>
      <c r="B18940" s="4" t="s">
        <v>78</v>
      </c>
      <c r="C18940" s="4" t="s">
        <v>19810</v>
      </c>
      <c r="D18940" s="4"/>
      <c r="E18940" s="4" t="s">
        <v>27</v>
      </c>
      <c r="F18940" s="4">
        <v>9815804283</v>
      </c>
      <c r="G18940" s="4">
        <v>9872804283</v>
      </c>
      <c r="H18940" s="4" t="s">
        <v>26885</v>
      </c>
      <c r="I18940" s="4"/>
      <c r="J18940" s="4" t="s">
        <v>26887</v>
      </c>
      <c r="L18940" s="4" t="s">
        <v>26888</v>
      </c>
      <c r="M18940" s="4" t="s">
        <v>80</v>
      </c>
      <c r="N18940" s="4">
        <v>141008</v>
      </c>
      <c r="O18940" s="4"/>
      <c r="P18940" s="4">
        <v>8071642798</v>
      </c>
      <c r="Q18940" s="31" t="s">
        <v>208551</v>
      </c>
      <c r="R18940" s="4"/>
      <c r="S18940" s="13" t="s">
        <v>229279</v>
      </c>
      <c r="T18940" s="13"/>
      <c r="U18940" s="13"/>
      <c r="V18940" s="13"/>
      <c r="W18940" s="13"/>
    </row>
    <row r="18941" spans="1:23" ht="45" x14ac:dyDescent="0.25">
      <c r="A18941" s="4" t="s">
        <v>27274</v>
      </c>
      <c r="B18941" s="4" t="s">
        <v>78</v>
      </c>
      <c r="C18941" s="4" t="s">
        <v>26001</v>
      </c>
      <c r="D18941" s="4"/>
      <c r="E18941" s="4" t="s">
        <v>74</v>
      </c>
      <c r="F18941" s="4">
        <v>9781800777</v>
      </c>
      <c r="G18941" s="4">
        <v>9876444453</v>
      </c>
      <c r="H18941" s="4" t="s">
        <v>27273</v>
      </c>
      <c r="I18941" s="4"/>
      <c r="J18941" s="4" t="s">
        <v>27275</v>
      </c>
      <c r="L18941" s="4" t="s">
        <v>1929</v>
      </c>
      <c r="M18941" s="4" t="s">
        <v>80</v>
      </c>
      <c r="N18941" s="4">
        <v>141001</v>
      </c>
      <c r="O18941" s="4"/>
      <c r="P18941" s="4">
        <v>8045326229</v>
      </c>
      <c r="Q18941" s="31" t="s">
        <v>195672</v>
      </c>
      <c r="R18941" s="4"/>
      <c r="S18941" s="13" t="s">
        <v>195672</v>
      </c>
      <c r="T18941" s="13"/>
      <c r="U18941" s="13"/>
      <c r="V18941" s="13"/>
      <c r="W18941" s="13"/>
    </row>
    <row r="18942" spans="1:23" ht="30" x14ac:dyDescent="0.25">
      <c r="A18942" s="4" t="s">
        <v>27444</v>
      </c>
      <c r="B18942" s="4" t="s">
        <v>78</v>
      </c>
      <c r="C18942" s="4" t="s">
        <v>1659</v>
      </c>
      <c r="D18942" s="4" t="s">
        <v>6397</v>
      </c>
      <c r="E18942" s="4" t="s">
        <v>27</v>
      </c>
      <c r="F18942" s="4">
        <v>9872405994</v>
      </c>
      <c r="G18942" s="4">
        <v>9530516554</v>
      </c>
      <c r="H18942" s="4" t="s">
        <v>27443</v>
      </c>
      <c r="I18942" s="4"/>
      <c r="J18942" s="4" t="s">
        <v>27445</v>
      </c>
      <c r="L18942" s="4" t="s">
        <v>27445</v>
      </c>
      <c r="M18942" s="4" t="s">
        <v>80</v>
      </c>
      <c r="N18942" s="4">
        <v>141003</v>
      </c>
      <c r="O18942" s="4"/>
      <c r="P18942" s="4">
        <v>8071680981</v>
      </c>
      <c r="Q18942" s="31" t="s">
        <v>208552</v>
      </c>
      <c r="R18942" s="4"/>
      <c r="S18942" s="13" t="s">
        <v>201717</v>
      </c>
      <c r="T18942" s="13"/>
      <c r="U18942" s="13"/>
      <c r="V18942" s="13"/>
      <c r="W18942" s="13"/>
    </row>
    <row r="18943" spans="1:23" ht="45" x14ac:dyDescent="0.25">
      <c r="A18943" s="4" t="s">
        <v>27688</v>
      </c>
      <c r="B18943" s="4" t="s">
        <v>78</v>
      </c>
      <c r="C18943" s="4" t="s">
        <v>27685</v>
      </c>
      <c r="D18943" s="4" t="s">
        <v>194</v>
      </c>
      <c r="E18943" s="4" t="s">
        <v>27</v>
      </c>
      <c r="F18943" s="4">
        <v>9876400718</v>
      </c>
      <c r="G18943" s="4"/>
      <c r="H18943" s="4" t="s">
        <v>27686</v>
      </c>
      <c r="I18943" s="4" t="s">
        <v>27687</v>
      </c>
      <c r="J18943" s="4" t="s">
        <v>27689</v>
      </c>
      <c r="L18943" s="4" t="s">
        <v>27690</v>
      </c>
      <c r="M18943" s="4" t="s">
        <v>80</v>
      </c>
      <c r="N18943" s="4">
        <v>141001</v>
      </c>
      <c r="O18943" s="4" t="s">
        <v>27691</v>
      </c>
      <c r="P18943" s="4">
        <v>8071651002</v>
      </c>
      <c r="Q18943" s="31" t="s">
        <v>27684</v>
      </c>
      <c r="R18943" s="4"/>
      <c r="S18943" s="13" t="s">
        <v>229280</v>
      </c>
      <c r="T18943" s="13"/>
      <c r="U18943" s="13"/>
      <c r="V18943" s="13"/>
      <c r="W18943" s="13"/>
    </row>
    <row r="18944" spans="1:23" x14ac:dyDescent="0.25">
      <c r="A18944" s="4" t="s">
        <v>27986</v>
      </c>
      <c r="B18944" s="4" t="s">
        <v>78</v>
      </c>
      <c r="C18944" s="4" t="s">
        <v>3580</v>
      </c>
      <c r="D18944" s="4" t="s">
        <v>27984</v>
      </c>
      <c r="E18944" s="4" t="s">
        <v>27</v>
      </c>
      <c r="F18944" s="4">
        <v>9417207463</v>
      </c>
      <c r="G18944" s="4">
        <v>9317099331</v>
      </c>
      <c r="H18944" s="4" t="s">
        <v>27985</v>
      </c>
      <c r="I18944" s="4"/>
      <c r="J18944" s="4" t="s">
        <v>27987</v>
      </c>
      <c r="L18944" s="4" t="s">
        <v>5538</v>
      </c>
      <c r="M18944" s="4" t="s">
        <v>80</v>
      </c>
      <c r="N18944" s="4">
        <v>141007</v>
      </c>
      <c r="O18944" s="4" t="s">
        <v>27988</v>
      </c>
      <c r="P18944" s="4">
        <v>8071928116</v>
      </c>
      <c r="Q18944" s="31"/>
      <c r="R18944" s="4"/>
      <c r="S18944" s="13" t="s">
        <v>229281</v>
      </c>
      <c r="T18944" s="13"/>
      <c r="U18944" s="13"/>
      <c r="V18944" s="13"/>
      <c r="W18944" s="13"/>
    </row>
    <row r="18945" spans="1:23" ht="45" x14ac:dyDescent="0.25">
      <c r="A18945" s="4" t="s">
        <v>28067</v>
      </c>
      <c r="B18945" s="4" t="s">
        <v>78</v>
      </c>
      <c r="C18945" s="4" t="s">
        <v>28064</v>
      </c>
      <c r="D18945" s="4" t="s">
        <v>1523</v>
      </c>
      <c r="E18945" s="4" t="s">
        <v>34</v>
      </c>
      <c r="F18945" s="4">
        <v>9592185300</v>
      </c>
      <c r="G18945" s="4">
        <v>9592185100</v>
      </c>
      <c r="H18945" s="4" t="s">
        <v>28065</v>
      </c>
      <c r="I18945" s="4" t="s">
        <v>28066</v>
      </c>
      <c r="J18945" s="4" t="s">
        <v>28068</v>
      </c>
      <c r="L18945" s="4" t="s">
        <v>28070</v>
      </c>
      <c r="M18945" s="4" t="s">
        <v>80</v>
      </c>
      <c r="N18945" s="4">
        <v>141001</v>
      </c>
      <c r="O18945" s="4"/>
      <c r="P18945" s="4">
        <v>8048000627</v>
      </c>
      <c r="Q18945" s="31" t="s">
        <v>28063</v>
      </c>
      <c r="R18945" s="4"/>
      <c r="S18945" s="13" t="s">
        <v>195673</v>
      </c>
      <c r="T18945" s="13"/>
      <c r="U18945" s="13"/>
      <c r="V18945" s="13"/>
      <c r="W18945" s="13"/>
    </row>
    <row r="18946" spans="1:23" ht="30" x14ac:dyDescent="0.25">
      <c r="A18946" s="4" t="s">
        <v>28327</v>
      </c>
      <c r="B18946" s="4" t="s">
        <v>78</v>
      </c>
      <c r="C18946" s="4" t="s">
        <v>233</v>
      </c>
      <c r="D18946" s="4" t="s">
        <v>73</v>
      </c>
      <c r="E18946" s="4" t="s">
        <v>65</v>
      </c>
      <c r="F18946" s="4">
        <v>9814025749</v>
      </c>
      <c r="G18946" s="4">
        <v>9417225748</v>
      </c>
      <c r="H18946" s="4" t="s">
        <v>28325</v>
      </c>
      <c r="I18946" s="4" t="s">
        <v>28326</v>
      </c>
      <c r="J18946" s="4" t="s">
        <v>28328</v>
      </c>
      <c r="L18946" s="4" t="s">
        <v>28329</v>
      </c>
      <c r="M18946" s="4" t="s">
        <v>80</v>
      </c>
      <c r="N18946" s="4">
        <v>141008</v>
      </c>
      <c r="O18946" s="4"/>
      <c r="P18946" s="4">
        <v>8048014099</v>
      </c>
      <c r="Q18946" s="31" t="s">
        <v>208553</v>
      </c>
      <c r="R18946" s="4"/>
      <c r="S18946" s="13" t="s">
        <v>195674</v>
      </c>
      <c r="T18946" s="13"/>
      <c r="U18946" s="13"/>
      <c r="V18946" s="13"/>
      <c r="W18946" s="13"/>
    </row>
    <row r="18947" spans="1:23" ht="45" x14ac:dyDescent="0.25">
      <c r="A18947" s="4" t="s">
        <v>28355</v>
      </c>
      <c r="B18947" s="4" t="s">
        <v>78</v>
      </c>
      <c r="C18947" s="4" t="s">
        <v>1600</v>
      </c>
      <c r="D18947" s="4" t="s">
        <v>149</v>
      </c>
      <c r="E18947" s="4" t="s">
        <v>34</v>
      </c>
      <c r="F18947" s="4">
        <v>7814271567</v>
      </c>
      <c r="G18947" s="4">
        <v>8968847312</v>
      </c>
      <c r="H18947" s="4" t="s">
        <v>28353</v>
      </c>
      <c r="I18947" s="4" t="s">
        <v>28354</v>
      </c>
      <c r="J18947" s="4" t="s">
        <v>28356</v>
      </c>
      <c r="L18947" s="4" t="s">
        <v>28357</v>
      </c>
      <c r="M18947" s="4" t="s">
        <v>80</v>
      </c>
      <c r="N18947" s="4">
        <v>141008</v>
      </c>
      <c r="O18947" s="4"/>
      <c r="P18947" s="4">
        <v>8048116074</v>
      </c>
      <c r="Q18947" s="31" t="s">
        <v>218725</v>
      </c>
      <c r="R18947" s="4"/>
      <c r="S18947" s="13" t="s">
        <v>201718</v>
      </c>
      <c r="T18947" s="13"/>
      <c r="U18947" s="13"/>
      <c r="V18947" s="13"/>
      <c r="W18947" s="13"/>
    </row>
    <row r="18948" spans="1:23" x14ac:dyDescent="0.25">
      <c r="A18948" s="4" t="s">
        <v>28392</v>
      </c>
      <c r="B18948" s="4" t="s">
        <v>78</v>
      </c>
      <c r="C18948" s="4" t="s">
        <v>28390</v>
      </c>
      <c r="D18948" s="4" t="s">
        <v>129</v>
      </c>
      <c r="E18948" s="4" t="s">
        <v>27</v>
      </c>
      <c r="F18948" s="4">
        <v>9814622833</v>
      </c>
      <c r="G18948" s="4">
        <v>9814022831</v>
      </c>
      <c r="H18948" s="4" t="s">
        <v>28391</v>
      </c>
      <c r="I18948" s="4"/>
      <c r="J18948" s="4" t="s">
        <v>28393</v>
      </c>
      <c r="L18948" s="4" t="s">
        <v>28394</v>
      </c>
      <c r="M18948" s="4" t="s">
        <v>80</v>
      </c>
      <c r="N18948" s="4">
        <v>141008</v>
      </c>
      <c r="O18948" s="4"/>
      <c r="P18948" s="4">
        <v>8048417327</v>
      </c>
      <c r="Q18948" s="31"/>
      <c r="R18948" s="4"/>
      <c r="S18948" s="13" t="s">
        <v>201719</v>
      </c>
      <c r="T18948" s="13"/>
      <c r="U18948" s="13"/>
      <c r="V18948" s="13"/>
      <c r="W18948" s="13"/>
    </row>
    <row r="18949" spans="1:23" ht="45" x14ac:dyDescent="0.25">
      <c r="A18949" s="4" t="s">
        <v>28578</v>
      </c>
      <c r="B18949" s="4" t="s">
        <v>78</v>
      </c>
      <c r="C18949" s="4" t="s">
        <v>28575</v>
      </c>
      <c r="D18949" s="4" t="s">
        <v>242</v>
      </c>
      <c r="E18949" s="4" t="s">
        <v>175</v>
      </c>
      <c r="F18949" s="4">
        <v>9876635609</v>
      </c>
      <c r="G18949" s="4">
        <v>9815065318</v>
      </c>
      <c r="H18949" s="4" t="s">
        <v>28576</v>
      </c>
      <c r="I18949" s="4" t="s">
        <v>28577</v>
      </c>
      <c r="J18949" s="4" t="s">
        <v>28579</v>
      </c>
      <c r="L18949" s="4"/>
      <c r="M18949" s="4" t="s">
        <v>80</v>
      </c>
      <c r="N18949" s="4">
        <v>141003</v>
      </c>
      <c r="O18949" s="4"/>
      <c r="P18949" s="4">
        <v>8079466418</v>
      </c>
      <c r="Q18949" s="31" t="s">
        <v>28574</v>
      </c>
      <c r="R18949" s="4"/>
      <c r="S18949" s="13" t="s">
        <v>229282</v>
      </c>
      <c r="T18949" s="13"/>
      <c r="U18949" s="13"/>
      <c r="V18949" s="13"/>
      <c r="W18949" s="13"/>
    </row>
    <row r="18950" spans="1:23" ht="45" x14ac:dyDescent="0.25">
      <c r="A18950" s="4" t="s">
        <v>28888</v>
      </c>
      <c r="B18950" s="4" t="s">
        <v>78</v>
      </c>
      <c r="C18950" s="4" t="s">
        <v>4486</v>
      </c>
      <c r="D18950" s="4" t="s">
        <v>28885</v>
      </c>
      <c r="E18950" s="4" t="s">
        <v>175</v>
      </c>
      <c r="F18950" s="4">
        <v>9815355577</v>
      </c>
      <c r="G18950" s="4">
        <v>9815009293</v>
      </c>
      <c r="H18950" s="4" t="s">
        <v>28886</v>
      </c>
      <c r="I18950" s="4" t="s">
        <v>28887</v>
      </c>
      <c r="J18950" s="4" t="s">
        <v>28889</v>
      </c>
      <c r="L18950" s="4" t="s">
        <v>28890</v>
      </c>
      <c r="M18950" s="4" t="s">
        <v>80</v>
      </c>
      <c r="N18950" s="4">
        <v>141003</v>
      </c>
      <c r="O18950" s="4" t="s">
        <v>28891</v>
      </c>
      <c r="P18950" s="4">
        <v>8046050547</v>
      </c>
      <c r="Q18950" s="31" t="s">
        <v>218726</v>
      </c>
      <c r="R18950" s="4"/>
      <c r="S18950" s="13" t="s">
        <v>229283</v>
      </c>
      <c r="T18950" s="13"/>
      <c r="U18950" s="13"/>
      <c r="V18950" s="13"/>
      <c r="W18950" s="13"/>
    </row>
    <row r="18951" spans="1:23" ht="45" x14ac:dyDescent="0.25">
      <c r="A18951" s="4" t="s">
        <v>29100</v>
      </c>
      <c r="B18951" s="4" t="s">
        <v>78</v>
      </c>
      <c r="C18951" s="4" t="s">
        <v>3799</v>
      </c>
      <c r="D18951" s="4" t="s">
        <v>29098</v>
      </c>
      <c r="E18951" s="4" t="s">
        <v>74</v>
      </c>
      <c r="F18951" s="4">
        <v>9646059059</v>
      </c>
      <c r="G18951" s="4">
        <v>9814052829</v>
      </c>
      <c r="H18951" s="4" t="s">
        <v>29099</v>
      </c>
      <c r="I18951" s="4"/>
      <c r="J18951" s="4" t="s">
        <v>29101</v>
      </c>
      <c r="L18951" s="4" t="s">
        <v>1784</v>
      </c>
      <c r="M18951" s="4" t="s">
        <v>80</v>
      </c>
      <c r="N18951" s="4">
        <v>141007</v>
      </c>
      <c r="O18951" s="4"/>
      <c r="P18951" s="4">
        <v>8048024433</v>
      </c>
      <c r="Q18951" s="31" t="s">
        <v>208554</v>
      </c>
      <c r="R18951" s="4"/>
      <c r="S18951" s="13" t="s">
        <v>201720</v>
      </c>
      <c r="T18951" s="13"/>
      <c r="U18951" s="13"/>
      <c r="V18951" s="13"/>
      <c r="W18951" s="13"/>
    </row>
    <row r="18952" spans="1:23" ht="45" x14ac:dyDescent="0.25">
      <c r="A18952" s="4" t="s">
        <v>29228</v>
      </c>
      <c r="B18952" s="4" t="s">
        <v>78</v>
      </c>
      <c r="C18952" s="4" t="s">
        <v>2289</v>
      </c>
      <c r="D18952" s="4" t="s">
        <v>149</v>
      </c>
      <c r="E18952" s="4" t="s">
        <v>84</v>
      </c>
      <c r="F18952" s="4">
        <v>8728030273</v>
      </c>
      <c r="G18952" s="4"/>
      <c r="H18952" s="4" t="s">
        <v>29226</v>
      </c>
      <c r="I18952" s="4" t="s">
        <v>29227</v>
      </c>
      <c r="J18952" s="4" t="s">
        <v>29229</v>
      </c>
      <c r="L18952" s="4" t="s">
        <v>29230</v>
      </c>
      <c r="M18952" s="4" t="s">
        <v>80</v>
      </c>
      <c r="N18952" s="4">
        <v>141001</v>
      </c>
      <c r="O18952" s="4"/>
      <c r="P18952" s="4">
        <v>8048022790</v>
      </c>
      <c r="Q18952" s="31" t="s">
        <v>208555</v>
      </c>
      <c r="R18952" s="4"/>
      <c r="S18952" s="13" t="s">
        <v>218727</v>
      </c>
      <c r="T18952" s="13"/>
      <c r="U18952" s="13"/>
      <c r="V18952" s="13"/>
      <c r="W18952" s="13"/>
    </row>
    <row r="18953" spans="1:23" ht="30" x14ac:dyDescent="0.25">
      <c r="A18953" s="4" t="s">
        <v>29275</v>
      </c>
      <c r="B18953" s="4" t="s">
        <v>78</v>
      </c>
      <c r="C18953" s="4" t="s">
        <v>2636</v>
      </c>
      <c r="D18953" s="4" t="s">
        <v>194</v>
      </c>
      <c r="E18953" s="4" t="s">
        <v>74</v>
      </c>
      <c r="F18953" s="4">
        <v>9888444066</v>
      </c>
      <c r="G18953" s="4">
        <v>9915555419</v>
      </c>
      <c r="H18953" s="4" t="s">
        <v>29274</v>
      </c>
      <c r="I18953" s="4"/>
      <c r="J18953" s="4" t="s">
        <v>29276</v>
      </c>
      <c r="L18953" s="4" t="s">
        <v>29277</v>
      </c>
      <c r="M18953" s="4" t="s">
        <v>80</v>
      </c>
      <c r="N18953" s="4">
        <v>141012</v>
      </c>
      <c r="O18953" s="4"/>
      <c r="P18953" s="4">
        <v>8046075724</v>
      </c>
      <c r="Q18953" s="31" t="s">
        <v>29272</v>
      </c>
      <c r="R18953" s="4"/>
      <c r="S18953" s="13" t="s">
        <v>29273</v>
      </c>
      <c r="T18953" s="13"/>
      <c r="U18953" s="13"/>
      <c r="V18953" s="13"/>
      <c r="W18953" s="13"/>
    </row>
    <row r="18954" spans="1:23" ht="45" x14ac:dyDescent="0.25">
      <c r="A18954" s="4" t="s">
        <v>30110</v>
      </c>
      <c r="B18954" s="4" t="s">
        <v>78</v>
      </c>
      <c r="C18954" s="4" t="s">
        <v>30108</v>
      </c>
      <c r="D18954" s="4" t="s">
        <v>194</v>
      </c>
      <c r="E18954" s="4" t="s">
        <v>34</v>
      </c>
      <c r="F18954" s="4">
        <v>9646240750</v>
      </c>
      <c r="G18954" s="4">
        <v>9417375876</v>
      </c>
      <c r="H18954" s="4" t="s">
        <v>30109</v>
      </c>
      <c r="I18954" s="4"/>
      <c r="J18954" s="4" t="s">
        <v>30111</v>
      </c>
      <c r="L18954" s="4" t="s">
        <v>28357</v>
      </c>
      <c r="M18954" s="4" t="s">
        <v>80</v>
      </c>
      <c r="N18954" s="4">
        <v>141002</v>
      </c>
      <c r="O18954" s="4"/>
      <c r="P18954" s="4">
        <v>8046028637</v>
      </c>
      <c r="Q18954" s="31" t="s">
        <v>30107</v>
      </c>
      <c r="R18954" s="4"/>
      <c r="S18954" s="13" t="s">
        <v>195675</v>
      </c>
      <c r="T18954" s="13"/>
      <c r="U18954" s="13"/>
      <c r="V18954" s="13"/>
      <c r="W18954" s="13"/>
    </row>
    <row r="18955" spans="1:23" x14ac:dyDescent="0.25">
      <c r="A18955" s="4" t="s">
        <v>30441</v>
      </c>
      <c r="B18955" s="4" t="s">
        <v>78</v>
      </c>
      <c r="C18955" s="4" t="s">
        <v>2094</v>
      </c>
      <c r="D18955" s="4" t="s">
        <v>30438</v>
      </c>
      <c r="E18955" s="4" t="s">
        <v>175</v>
      </c>
      <c r="F18955" s="4">
        <v>9878456846</v>
      </c>
      <c r="G18955" s="4">
        <v>9417775000</v>
      </c>
      <c r="H18955" s="4" t="s">
        <v>30439</v>
      </c>
      <c r="I18955" s="4" t="s">
        <v>30440</v>
      </c>
      <c r="J18955" s="4" t="s">
        <v>30442</v>
      </c>
      <c r="L18955" s="4" t="s">
        <v>30443</v>
      </c>
      <c r="M18955" s="4" t="s">
        <v>80</v>
      </c>
      <c r="N18955" s="4">
        <v>141008</v>
      </c>
      <c r="O18955" s="4" t="s">
        <v>30444</v>
      </c>
      <c r="P18955" s="4">
        <v>8045351488</v>
      </c>
      <c r="Q18955" s="31"/>
      <c r="R18955" s="4"/>
      <c r="S18955" s="13" t="s">
        <v>201721</v>
      </c>
      <c r="T18955" s="13"/>
      <c r="U18955" s="13"/>
      <c r="V18955" s="13"/>
      <c r="W18955" s="13"/>
    </row>
    <row r="18956" spans="1:23" ht="45" x14ac:dyDescent="0.25">
      <c r="A18956" s="4" t="s">
        <v>30599</v>
      </c>
      <c r="B18956" s="4" t="s">
        <v>78</v>
      </c>
      <c r="C18956" s="4" t="s">
        <v>5165</v>
      </c>
      <c r="D18956" s="4" t="s">
        <v>14210</v>
      </c>
      <c r="E18956" s="4" t="s">
        <v>175</v>
      </c>
      <c r="F18956" s="4">
        <v>8725831383</v>
      </c>
      <c r="G18956" s="4">
        <v>9872401991</v>
      </c>
      <c r="H18956" s="4" t="s">
        <v>30597</v>
      </c>
      <c r="I18956" s="4" t="s">
        <v>30598</v>
      </c>
      <c r="J18956" s="4" t="s">
        <v>30600</v>
      </c>
      <c r="L18956" s="4" t="s">
        <v>15452</v>
      </c>
      <c r="M18956" s="4" t="s">
        <v>80</v>
      </c>
      <c r="N18956" s="4">
        <v>141008</v>
      </c>
      <c r="O18956" s="4" t="s">
        <v>30601</v>
      </c>
      <c r="P18956" s="4">
        <v>8046074681</v>
      </c>
      <c r="Q18956" s="31" t="s">
        <v>30596</v>
      </c>
      <c r="R18956" s="4"/>
      <c r="S18956" s="13" t="s">
        <v>201722</v>
      </c>
      <c r="T18956" s="13"/>
      <c r="U18956" s="13"/>
      <c r="V18956" s="13"/>
      <c r="W18956" s="13"/>
    </row>
    <row r="18957" spans="1:23" ht="45" x14ac:dyDescent="0.25">
      <c r="A18957" s="4" t="s">
        <v>30630</v>
      </c>
      <c r="B18957" s="4" t="s">
        <v>78</v>
      </c>
      <c r="C18957" s="4" t="s">
        <v>1659</v>
      </c>
      <c r="D18957" s="4" t="s">
        <v>696</v>
      </c>
      <c r="E18957" s="4" t="s">
        <v>235</v>
      </c>
      <c r="F18957" s="4">
        <v>9872395331</v>
      </c>
      <c r="G18957" s="4"/>
      <c r="H18957" s="4" t="s">
        <v>30629</v>
      </c>
      <c r="I18957" s="4"/>
      <c r="J18957" s="4" t="s">
        <v>30631</v>
      </c>
      <c r="L18957" s="4" t="s">
        <v>30632</v>
      </c>
      <c r="M18957" s="4" t="s">
        <v>80</v>
      </c>
      <c r="N18957" s="4">
        <v>141003</v>
      </c>
      <c r="O18957" s="4"/>
      <c r="P18957" s="4">
        <v>8071590768</v>
      </c>
      <c r="Q18957" s="31" t="s">
        <v>208556</v>
      </c>
      <c r="R18957" s="4"/>
      <c r="S18957" s="13" t="s">
        <v>195676</v>
      </c>
      <c r="T18957" s="13"/>
      <c r="U18957" s="13"/>
      <c r="V18957" s="13"/>
      <c r="W18957" s="13"/>
    </row>
    <row r="18958" spans="1:23" x14ac:dyDescent="0.25">
      <c r="A18958" s="4" t="s">
        <v>31192</v>
      </c>
      <c r="B18958" s="4" t="s">
        <v>78</v>
      </c>
      <c r="C18958" s="4" t="s">
        <v>31190</v>
      </c>
      <c r="D18958" s="4"/>
      <c r="E18958" s="4" t="s">
        <v>689</v>
      </c>
      <c r="F18958" s="4">
        <v>9781610163</v>
      </c>
      <c r="G18958" s="4"/>
      <c r="H18958" s="4" t="s">
        <v>31191</v>
      </c>
      <c r="I18958" s="4"/>
      <c r="J18958" s="4" t="s">
        <v>31193</v>
      </c>
      <c r="L18958" s="4" t="s">
        <v>28394</v>
      </c>
      <c r="M18958" s="4" t="s">
        <v>80</v>
      </c>
      <c r="N18958" s="4">
        <v>141008</v>
      </c>
      <c r="O18958" s="4" t="s">
        <v>31194</v>
      </c>
      <c r="P18958" s="4">
        <v>8046067303</v>
      </c>
      <c r="Q18958" s="31" t="s">
        <v>31188</v>
      </c>
      <c r="R18958" s="4"/>
      <c r="S18958" s="13" t="s">
        <v>31189</v>
      </c>
      <c r="T18958" s="13"/>
      <c r="U18958" s="13"/>
      <c r="V18958" s="13"/>
      <c r="W18958" s="13"/>
    </row>
    <row r="18959" spans="1:23" x14ac:dyDescent="0.25">
      <c r="A18959" s="4" t="s">
        <v>31668</v>
      </c>
      <c r="B18959" s="4" t="s">
        <v>78</v>
      </c>
      <c r="C18959" s="4" t="s">
        <v>375</v>
      </c>
      <c r="D18959" s="4" t="s">
        <v>31666</v>
      </c>
      <c r="E18959" s="4" t="s">
        <v>34</v>
      </c>
      <c r="F18959" s="4">
        <v>9876117008</v>
      </c>
      <c r="G18959" s="4">
        <v>9878766333</v>
      </c>
      <c r="H18959" s="4" t="s">
        <v>31667</v>
      </c>
      <c r="I18959" s="4"/>
      <c r="J18959" s="4" t="s">
        <v>31669</v>
      </c>
      <c r="L18959" s="4" t="s">
        <v>31670</v>
      </c>
      <c r="M18959" s="4" t="s">
        <v>80</v>
      </c>
      <c r="N18959" s="4">
        <v>141008</v>
      </c>
      <c r="O18959" s="4"/>
      <c r="P18959" s="4">
        <v>8042952795</v>
      </c>
      <c r="Q18959" s="31"/>
      <c r="R18959" s="4"/>
      <c r="S18959" s="13" t="s">
        <v>218728</v>
      </c>
      <c r="T18959" s="13"/>
      <c r="U18959" s="13"/>
      <c r="V18959" s="13"/>
      <c r="W18959" s="13"/>
    </row>
    <row r="18960" spans="1:23" ht="30" x14ac:dyDescent="0.25">
      <c r="A18960" s="4" t="s">
        <v>31749</v>
      </c>
      <c r="B18960" s="4" t="s">
        <v>78</v>
      </c>
      <c r="C18960" s="4" t="s">
        <v>2834</v>
      </c>
      <c r="D18960" s="4"/>
      <c r="E18960" s="4" t="s">
        <v>1487</v>
      </c>
      <c r="F18960" s="4">
        <v>9814172589</v>
      </c>
      <c r="G18960" s="4"/>
      <c r="H18960" s="4" t="s">
        <v>31748</v>
      </c>
      <c r="I18960" s="4"/>
      <c r="J18960" s="4" t="s">
        <v>31750</v>
      </c>
      <c r="L18960" s="4" t="s">
        <v>31751</v>
      </c>
      <c r="M18960" s="4" t="s">
        <v>80</v>
      </c>
      <c r="N18960" s="4">
        <v>144001</v>
      </c>
      <c r="O18960" s="4"/>
      <c r="P18960" s="4">
        <v>8042953955</v>
      </c>
      <c r="Q18960" s="31" t="s">
        <v>208557</v>
      </c>
      <c r="R18960" s="4"/>
      <c r="S18960" s="13" t="s">
        <v>195677</v>
      </c>
      <c r="T18960" s="13"/>
      <c r="U18960" s="13"/>
      <c r="V18960" s="13"/>
      <c r="W18960" s="13"/>
    </row>
    <row r="18961" spans="1:23" ht="45" x14ac:dyDescent="0.25">
      <c r="A18961" s="4" t="s">
        <v>31781</v>
      </c>
      <c r="B18961" s="4" t="s">
        <v>78</v>
      </c>
      <c r="C18961" s="4" t="s">
        <v>6235</v>
      </c>
      <c r="D18961" s="4" t="s">
        <v>5783</v>
      </c>
      <c r="E18961" s="4" t="s">
        <v>1487</v>
      </c>
      <c r="F18961" s="4">
        <v>9023635959</v>
      </c>
      <c r="G18961" s="4">
        <v>9357357018</v>
      </c>
      <c r="H18961" s="4" t="s">
        <v>31779</v>
      </c>
      <c r="I18961" s="4" t="s">
        <v>31780</v>
      </c>
      <c r="J18961" s="4" t="s">
        <v>31782</v>
      </c>
      <c r="L18961" s="4" t="s">
        <v>6488</v>
      </c>
      <c r="M18961" s="4" t="s">
        <v>80</v>
      </c>
      <c r="N18961" s="4">
        <v>141008</v>
      </c>
      <c r="O18961" s="4"/>
      <c r="P18961" s="4">
        <v>8071652873</v>
      </c>
      <c r="Q18961" s="31" t="s">
        <v>208558</v>
      </c>
      <c r="R18961" s="4"/>
      <c r="S18961" s="13" t="s">
        <v>195678</v>
      </c>
      <c r="T18961" s="13"/>
      <c r="U18961" s="13"/>
      <c r="V18961" s="13"/>
      <c r="W18961" s="13"/>
    </row>
    <row r="18962" spans="1:23" ht="30" x14ac:dyDescent="0.25">
      <c r="A18962" s="4" t="s">
        <v>32429</v>
      </c>
      <c r="B18962" s="4" t="s">
        <v>78</v>
      </c>
      <c r="C18962" s="4" t="s">
        <v>1930</v>
      </c>
      <c r="D18962" s="4" t="s">
        <v>337</v>
      </c>
      <c r="E18962" s="4" t="s">
        <v>355</v>
      </c>
      <c r="F18962" s="4">
        <v>9417210069</v>
      </c>
      <c r="G18962" s="4">
        <v>9780317900</v>
      </c>
      <c r="H18962" s="4" t="s">
        <v>32428</v>
      </c>
      <c r="I18962" s="4"/>
      <c r="J18962" s="4" t="s">
        <v>32430</v>
      </c>
      <c r="L18962" s="4" t="s">
        <v>630</v>
      </c>
      <c r="M18962" s="4" t="s">
        <v>80</v>
      </c>
      <c r="N18962" s="4">
        <v>141003</v>
      </c>
      <c r="O18962" s="4"/>
      <c r="P18962" s="4">
        <v>8048610387</v>
      </c>
      <c r="Q18962" s="31" t="s">
        <v>208559</v>
      </c>
      <c r="R18962" s="4"/>
      <c r="S18962" s="13" t="s">
        <v>229284</v>
      </c>
      <c r="T18962" s="13"/>
      <c r="U18962" s="13"/>
      <c r="V18962" s="13"/>
      <c r="W18962" s="13"/>
    </row>
    <row r="18963" spans="1:23" x14ac:dyDescent="0.25">
      <c r="A18963" s="4" t="s">
        <v>32565</v>
      </c>
      <c r="B18963" s="4" t="s">
        <v>78</v>
      </c>
      <c r="C18963" s="4" t="s">
        <v>18922</v>
      </c>
      <c r="D18963" s="4" t="s">
        <v>2470</v>
      </c>
      <c r="E18963" s="4" t="s">
        <v>34</v>
      </c>
      <c r="F18963" s="4">
        <v>9876641810</v>
      </c>
      <c r="G18963" s="4">
        <v>9316903366</v>
      </c>
      <c r="H18963" s="4" t="s">
        <v>32563</v>
      </c>
      <c r="I18963" s="4" t="s">
        <v>32564</v>
      </c>
      <c r="J18963" s="4" t="s">
        <v>32566</v>
      </c>
      <c r="L18963" s="4" t="s">
        <v>32567</v>
      </c>
      <c r="M18963" s="4" t="s">
        <v>80</v>
      </c>
      <c r="N18963" s="4">
        <v>141010</v>
      </c>
      <c r="O18963" s="4" t="s">
        <v>32568</v>
      </c>
      <c r="P18963" s="4">
        <v>8071652495</v>
      </c>
      <c r="Q18963" s="31" t="s">
        <v>32561</v>
      </c>
      <c r="R18963" s="4"/>
      <c r="S18963" s="13" t="s">
        <v>32562</v>
      </c>
      <c r="T18963" s="13"/>
      <c r="U18963" s="13"/>
      <c r="V18963" s="13"/>
      <c r="W18963" s="13"/>
    </row>
    <row r="18964" spans="1:23" ht="45" x14ac:dyDescent="0.25">
      <c r="A18964" s="4" t="s">
        <v>32644</v>
      </c>
      <c r="B18964" s="4" t="s">
        <v>78</v>
      </c>
      <c r="C18964" s="4" t="s">
        <v>4596</v>
      </c>
      <c r="D18964" s="4" t="s">
        <v>32642</v>
      </c>
      <c r="E18964" s="4" t="s">
        <v>34</v>
      </c>
      <c r="F18964" s="4">
        <v>8567043925</v>
      </c>
      <c r="G18964" s="4">
        <v>9803530629</v>
      </c>
      <c r="H18964" s="4" t="s">
        <v>32643</v>
      </c>
      <c r="I18964" s="4"/>
      <c r="J18964" s="4" t="s">
        <v>32645</v>
      </c>
      <c r="L18964" s="4" t="s">
        <v>32646</v>
      </c>
      <c r="M18964" s="4" t="s">
        <v>80</v>
      </c>
      <c r="N18964" s="4">
        <v>141006</v>
      </c>
      <c r="O18964" s="4"/>
      <c r="P18964" s="4">
        <v>8045388588</v>
      </c>
      <c r="Q18964" s="31" t="s">
        <v>208560</v>
      </c>
      <c r="R18964" s="4"/>
      <c r="S18964" s="13" t="s">
        <v>195679</v>
      </c>
      <c r="T18964" s="13"/>
      <c r="U18964" s="13"/>
      <c r="V18964" s="13"/>
      <c r="W18964" s="13"/>
    </row>
    <row r="18965" spans="1:23" ht="45" x14ac:dyDescent="0.25">
      <c r="A18965" s="4" t="s">
        <v>33530</v>
      </c>
      <c r="B18965" s="4" t="s">
        <v>78</v>
      </c>
      <c r="C18965" s="4" t="s">
        <v>8482</v>
      </c>
      <c r="D18965" s="4" t="s">
        <v>4074</v>
      </c>
      <c r="E18965" s="4" t="s">
        <v>34</v>
      </c>
      <c r="F18965" s="4">
        <v>8146532923</v>
      </c>
      <c r="G18965" s="4">
        <v>9915292923</v>
      </c>
      <c r="H18965" s="4" t="s">
        <v>33528</v>
      </c>
      <c r="I18965" s="4" t="s">
        <v>33529</v>
      </c>
      <c r="J18965" s="4" t="s">
        <v>33531</v>
      </c>
      <c r="L18965" s="4"/>
      <c r="M18965" s="4" t="s">
        <v>80</v>
      </c>
      <c r="N18965" s="4">
        <v>141002</v>
      </c>
      <c r="O18965" s="4"/>
      <c r="P18965" s="4">
        <v>8048110391</v>
      </c>
      <c r="Q18965" s="31" t="s">
        <v>208561</v>
      </c>
      <c r="R18965" s="4"/>
      <c r="S18965" s="13" t="s">
        <v>195680</v>
      </c>
      <c r="T18965" s="13"/>
      <c r="U18965" s="13"/>
      <c r="V18965" s="13"/>
      <c r="W18965" s="13"/>
    </row>
    <row r="18966" spans="1:23" ht="30" x14ac:dyDescent="0.25">
      <c r="A18966" s="4" t="s">
        <v>33813</v>
      </c>
      <c r="B18966" s="4" t="s">
        <v>78</v>
      </c>
      <c r="C18966" s="4" t="s">
        <v>33810</v>
      </c>
      <c r="D18966" s="4" t="s">
        <v>194</v>
      </c>
      <c r="E18966" s="4" t="s">
        <v>34</v>
      </c>
      <c r="F18966" s="4">
        <v>9855478930</v>
      </c>
      <c r="G18966" s="4">
        <v>8872450000</v>
      </c>
      <c r="H18966" s="4" t="s">
        <v>33811</v>
      </c>
      <c r="I18966" s="4" t="s">
        <v>33812</v>
      </c>
      <c r="J18966" s="4" t="s">
        <v>33814</v>
      </c>
      <c r="L18966" s="4" t="s">
        <v>8826</v>
      </c>
      <c r="M18966" s="4" t="s">
        <v>80</v>
      </c>
      <c r="N18966" s="4">
        <v>141007</v>
      </c>
      <c r="O18966" s="4" t="s">
        <v>33815</v>
      </c>
      <c r="P18966" s="4">
        <v>8048579782</v>
      </c>
      <c r="Q18966" s="31" t="s">
        <v>208562</v>
      </c>
      <c r="R18966" s="4"/>
      <c r="S18966" s="13" t="s">
        <v>195681</v>
      </c>
      <c r="T18966" s="13"/>
      <c r="U18966" s="13"/>
      <c r="V18966" s="13"/>
      <c r="W18966" s="13"/>
    </row>
    <row r="18967" spans="1:23" x14ac:dyDescent="0.25">
      <c r="A18967" s="4" t="s">
        <v>33831</v>
      </c>
      <c r="B18967" s="4" t="s">
        <v>78</v>
      </c>
      <c r="C18967" s="4" t="s">
        <v>2964</v>
      </c>
      <c r="D18967" s="4" t="s">
        <v>570</v>
      </c>
      <c r="E18967" s="4" t="s">
        <v>84</v>
      </c>
      <c r="F18967" s="4">
        <v>9888886552</v>
      </c>
      <c r="G18967" s="4">
        <v>9216644608</v>
      </c>
      <c r="H18967" s="4" t="s">
        <v>33829</v>
      </c>
      <c r="I18967" s="4" t="s">
        <v>33830</v>
      </c>
      <c r="J18967" s="4" t="s">
        <v>33832</v>
      </c>
      <c r="L18967" s="4" t="s">
        <v>33832</v>
      </c>
      <c r="M18967" s="4" t="s">
        <v>80</v>
      </c>
      <c r="N18967" s="4">
        <v>141008</v>
      </c>
      <c r="O18967" s="4"/>
      <c r="P18967" s="4">
        <v>8046068914</v>
      </c>
      <c r="Q18967" s="31"/>
      <c r="R18967" s="4"/>
      <c r="S18967" s="13" t="s">
        <v>201723</v>
      </c>
      <c r="T18967" s="13"/>
      <c r="U18967" s="13"/>
      <c r="V18967" s="13"/>
      <c r="W18967" s="13"/>
    </row>
    <row r="18968" spans="1:23" ht="30" x14ac:dyDescent="0.25">
      <c r="A18968" s="4" t="s">
        <v>34014</v>
      </c>
      <c r="B18968" s="4" t="s">
        <v>78</v>
      </c>
      <c r="C18968" s="4" t="s">
        <v>34010</v>
      </c>
      <c r="D18968" s="4" t="s">
        <v>34011</v>
      </c>
      <c r="E18968" s="4" t="s">
        <v>65</v>
      </c>
      <c r="F18968" s="4">
        <v>9815583600</v>
      </c>
      <c r="G18968" s="4">
        <v>9815583500</v>
      </c>
      <c r="H18968" s="4" t="s">
        <v>34012</v>
      </c>
      <c r="I18968" s="4" t="s">
        <v>34013</v>
      </c>
      <c r="J18968" s="4" t="s">
        <v>34015</v>
      </c>
      <c r="L18968" s="4" t="s">
        <v>5538</v>
      </c>
      <c r="M18968" s="4" t="s">
        <v>80</v>
      </c>
      <c r="N18968" s="4">
        <v>141011</v>
      </c>
      <c r="O18968" s="4"/>
      <c r="P18968" s="4">
        <v>8071645255</v>
      </c>
      <c r="Q18968" s="31" t="s">
        <v>208563</v>
      </c>
      <c r="R18968" s="4"/>
      <c r="S18968" s="13" t="s">
        <v>195682</v>
      </c>
      <c r="T18968" s="13"/>
      <c r="U18968" s="13"/>
      <c r="V18968" s="13"/>
      <c r="W18968" s="13"/>
    </row>
    <row r="18969" spans="1:23" ht="45" x14ac:dyDescent="0.25">
      <c r="A18969" s="4" t="s">
        <v>34266</v>
      </c>
      <c r="B18969" s="4" t="s">
        <v>78</v>
      </c>
      <c r="C18969" s="4" t="s">
        <v>1059</v>
      </c>
      <c r="D18969" s="4" t="s">
        <v>28330</v>
      </c>
      <c r="E18969" s="4" t="s">
        <v>27</v>
      </c>
      <c r="F18969" s="4">
        <v>9988546699</v>
      </c>
      <c r="G18969" s="4">
        <v>9417173262</v>
      </c>
      <c r="H18969" s="4" t="s">
        <v>34265</v>
      </c>
      <c r="I18969" s="4"/>
      <c r="J18969" s="4" t="s">
        <v>34267</v>
      </c>
      <c r="L18969" s="4" t="s">
        <v>16862</v>
      </c>
      <c r="M18969" s="4" t="s">
        <v>80</v>
      </c>
      <c r="N18969" s="4">
        <v>141007</v>
      </c>
      <c r="O18969" s="4"/>
      <c r="P18969" s="4">
        <v>8048110650</v>
      </c>
      <c r="Q18969" s="31" t="s">
        <v>208564</v>
      </c>
      <c r="R18969" s="4"/>
      <c r="S18969" s="13" t="s">
        <v>195683</v>
      </c>
      <c r="T18969" s="13"/>
      <c r="U18969" s="13"/>
      <c r="V18969" s="13"/>
      <c r="W18969" s="13"/>
    </row>
    <row r="18970" spans="1:23" x14ac:dyDescent="0.25">
      <c r="A18970" s="4" t="s">
        <v>34351</v>
      </c>
      <c r="B18970" s="4" t="s">
        <v>78</v>
      </c>
      <c r="C18970" s="4" t="s">
        <v>3082</v>
      </c>
      <c r="D18970" s="4" t="s">
        <v>34349</v>
      </c>
      <c r="E18970" s="4" t="s">
        <v>27</v>
      </c>
      <c r="F18970" s="4">
        <v>9815611480</v>
      </c>
      <c r="G18970" s="4">
        <v>9878277111</v>
      </c>
      <c r="H18970" s="4" t="s">
        <v>34350</v>
      </c>
      <c r="I18970" s="4"/>
      <c r="J18970" s="4" t="s">
        <v>34352</v>
      </c>
      <c r="L18970" s="4" t="s">
        <v>34353</v>
      </c>
      <c r="M18970" s="4" t="s">
        <v>80</v>
      </c>
      <c r="N18970" s="4">
        <v>141001</v>
      </c>
      <c r="O18970" s="4"/>
      <c r="P18970" s="4">
        <v>8043048113</v>
      </c>
      <c r="Q18970" s="31"/>
      <c r="R18970" s="4"/>
      <c r="S18970" s="13" t="s">
        <v>229285</v>
      </c>
      <c r="T18970" s="13"/>
      <c r="U18970" s="13"/>
      <c r="V18970" s="13"/>
      <c r="W18970" s="13"/>
    </row>
    <row r="18971" spans="1:23" x14ac:dyDescent="0.25">
      <c r="A18971" s="4" t="s">
        <v>34508</v>
      </c>
      <c r="B18971" s="4" t="s">
        <v>78</v>
      </c>
      <c r="C18971" s="4" t="s">
        <v>34505</v>
      </c>
      <c r="D18971" s="4"/>
      <c r="E18971" s="4" t="s">
        <v>235</v>
      </c>
      <c r="F18971" s="4">
        <v>7696644494</v>
      </c>
      <c r="G18971" s="4">
        <v>9888898061</v>
      </c>
      <c r="H18971" s="4" t="s">
        <v>34506</v>
      </c>
      <c r="I18971" s="4" t="s">
        <v>34507</v>
      </c>
      <c r="J18971" s="4" t="s">
        <v>34509</v>
      </c>
      <c r="L18971" s="4"/>
      <c r="M18971" s="4" t="s">
        <v>80</v>
      </c>
      <c r="N18971" s="4">
        <v>141008</v>
      </c>
      <c r="O18971" s="4"/>
      <c r="P18971" s="4">
        <v>8046038971</v>
      </c>
      <c r="Q18971" s="31"/>
      <c r="R18971" s="4"/>
      <c r="S18971" s="13" t="s">
        <v>34504</v>
      </c>
      <c r="T18971" s="13"/>
      <c r="U18971" s="13"/>
      <c r="V18971" s="13"/>
      <c r="W18971" s="13"/>
    </row>
    <row r="18972" spans="1:23" x14ac:dyDescent="0.25">
      <c r="A18972" s="4" t="s">
        <v>34624</v>
      </c>
      <c r="B18972" s="4" t="s">
        <v>78</v>
      </c>
      <c r="C18972" s="4" t="s">
        <v>34622</v>
      </c>
      <c r="D18972" s="4" t="s">
        <v>194</v>
      </c>
      <c r="E18972" s="4" t="s">
        <v>34</v>
      </c>
      <c r="F18972" s="4">
        <v>9301300003</v>
      </c>
      <c r="G18972" s="4">
        <v>9592710000</v>
      </c>
      <c r="H18972" s="4" t="s">
        <v>34623</v>
      </c>
      <c r="I18972" s="4"/>
      <c r="J18972" s="4" t="s">
        <v>34625</v>
      </c>
      <c r="L18972" s="4" t="s">
        <v>34626</v>
      </c>
      <c r="M18972" s="4" t="s">
        <v>80</v>
      </c>
      <c r="N18972" s="4">
        <v>141003</v>
      </c>
      <c r="O18972" s="4"/>
      <c r="P18972" s="4">
        <v>8046060313</v>
      </c>
      <c r="Q18972" s="31"/>
      <c r="R18972" s="4"/>
      <c r="S18972" s="13" t="s">
        <v>201724</v>
      </c>
      <c r="T18972" s="13"/>
      <c r="U18972" s="13"/>
      <c r="V18972" s="13"/>
      <c r="W18972" s="13"/>
    </row>
    <row r="18973" spans="1:23" x14ac:dyDescent="0.25">
      <c r="A18973" s="4" t="s">
        <v>35255</v>
      </c>
      <c r="B18973" s="4" t="s">
        <v>78</v>
      </c>
      <c r="C18973" s="4" t="s">
        <v>4689</v>
      </c>
      <c r="D18973" s="4" t="s">
        <v>242</v>
      </c>
      <c r="E18973" s="4" t="s">
        <v>175</v>
      </c>
      <c r="F18973" s="4">
        <v>9876753333</v>
      </c>
      <c r="G18973" s="4"/>
      <c r="H18973" s="4" t="s">
        <v>35254</v>
      </c>
      <c r="I18973" s="4"/>
      <c r="J18973" s="4" t="s">
        <v>35256</v>
      </c>
      <c r="L18973" s="4" t="s">
        <v>35257</v>
      </c>
      <c r="M18973" s="4" t="s">
        <v>80</v>
      </c>
      <c r="N18973" s="4">
        <v>141401</v>
      </c>
      <c r="O18973" s="4" t="s">
        <v>35258</v>
      </c>
      <c r="P18973" s="4">
        <v>8046065643</v>
      </c>
      <c r="Q18973" s="31"/>
      <c r="R18973" s="4"/>
      <c r="S18973" s="13" t="s">
        <v>229286</v>
      </c>
      <c r="T18973" s="13"/>
      <c r="U18973" s="13"/>
      <c r="V18973" s="13"/>
      <c r="W18973" s="13"/>
    </row>
    <row r="18974" spans="1:23" x14ac:dyDescent="0.25">
      <c r="A18974" s="4" t="s">
        <v>35273</v>
      </c>
      <c r="B18974" s="4" t="s">
        <v>78</v>
      </c>
      <c r="C18974" s="4" t="s">
        <v>7661</v>
      </c>
      <c r="D18974" s="4"/>
      <c r="E18974" s="4" t="s">
        <v>74</v>
      </c>
      <c r="F18974" s="4">
        <v>9814036360</v>
      </c>
      <c r="G18974" s="4">
        <v>8968720002</v>
      </c>
      <c r="H18974" s="4" t="s">
        <v>35271</v>
      </c>
      <c r="I18974" s="4" t="s">
        <v>35272</v>
      </c>
      <c r="J18974" s="4" t="s">
        <v>35274</v>
      </c>
      <c r="L18974" s="4" t="s">
        <v>35275</v>
      </c>
      <c r="M18974" s="4" t="s">
        <v>80</v>
      </c>
      <c r="N18974" s="4">
        <v>141003</v>
      </c>
      <c r="O18974" s="4" t="s">
        <v>35276</v>
      </c>
      <c r="P18974" s="4">
        <v>8071595765</v>
      </c>
      <c r="Q18974" s="31" t="s">
        <v>35270</v>
      </c>
      <c r="R18974" s="4"/>
      <c r="S18974" s="13" t="s">
        <v>218729</v>
      </c>
      <c r="T18974" s="13"/>
      <c r="U18974" s="13"/>
      <c r="V18974" s="13"/>
      <c r="W18974" s="13"/>
    </row>
    <row r="18975" spans="1:23" ht="30" x14ac:dyDescent="0.25">
      <c r="A18975" s="4" t="s">
        <v>35319</v>
      </c>
      <c r="B18975" s="4" t="s">
        <v>78</v>
      </c>
      <c r="C18975" s="4" t="s">
        <v>35316</v>
      </c>
      <c r="D18975" s="4" t="s">
        <v>35317</v>
      </c>
      <c r="E18975" s="4" t="s">
        <v>34</v>
      </c>
      <c r="F18975" s="4">
        <v>9781766551</v>
      </c>
      <c r="G18975" s="4">
        <v>9855552912</v>
      </c>
      <c r="H18975" s="4" t="s">
        <v>35318</v>
      </c>
      <c r="I18975" s="4"/>
      <c r="J18975" s="4" t="s">
        <v>35320</v>
      </c>
      <c r="L18975" s="4" t="s">
        <v>30595</v>
      </c>
      <c r="M18975" s="4" t="s">
        <v>80</v>
      </c>
      <c r="N18975" s="4">
        <v>141002</v>
      </c>
      <c r="O18975" s="4"/>
      <c r="P18975" s="4">
        <v>8046076809</v>
      </c>
      <c r="Q18975" s="31" t="s">
        <v>208565</v>
      </c>
      <c r="R18975" s="4"/>
      <c r="S18975" s="13" t="s">
        <v>201725</v>
      </c>
      <c r="T18975" s="13"/>
      <c r="U18975" s="13"/>
      <c r="V18975" s="13"/>
      <c r="W18975" s="13"/>
    </row>
    <row r="18976" spans="1:23" x14ac:dyDescent="0.25">
      <c r="A18976" s="4" t="s">
        <v>35495</v>
      </c>
      <c r="B18976" s="4" t="s">
        <v>78</v>
      </c>
      <c r="C18976" s="4" t="s">
        <v>3068</v>
      </c>
      <c r="D18976" s="4" t="s">
        <v>99</v>
      </c>
      <c r="E18976" s="4" t="s">
        <v>9613</v>
      </c>
      <c r="F18976" s="4">
        <v>8146681106</v>
      </c>
      <c r="G18976" s="4"/>
      <c r="H18976" s="4" t="s">
        <v>35494</v>
      </c>
      <c r="I18976" s="4"/>
      <c r="J18976" s="4" t="s">
        <v>35496</v>
      </c>
      <c r="L18976" s="4" t="s">
        <v>4748</v>
      </c>
      <c r="M18976" s="4" t="s">
        <v>80</v>
      </c>
      <c r="N18976" s="4">
        <v>141010</v>
      </c>
      <c r="O18976" s="4" t="s">
        <v>35497</v>
      </c>
      <c r="P18976" s="4">
        <v>8049440014</v>
      </c>
      <c r="Q18976" s="31"/>
      <c r="R18976" s="4"/>
      <c r="S18976" s="13" t="s">
        <v>229287</v>
      </c>
      <c r="T18976" s="13"/>
      <c r="U18976" s="13"/>
      <c r="V18976" s="13"/>
      <c r="W18976" s="13"/>
    </row>
    <row r="18977" spans="1:23" ht="30" x14ac:dyDescent="0.25">
      <c r="A18977" s="4" t="s">
        <v>35841</v>
      </c>
      <c r="B18977" s="4" t="s">
        <v>78</v>
      </c>
      <c r="C18977" s="4" t="s">
        <v>2387</v>
      </c>
      <c r="D18977" s="4" t="s">
        <v>10474</v>
      </c>
      <c r="E18977" s="4" t="s">
        <v>689</v>
      </c>
      <c r="F18977" s="4">
        <v>9023271989</v>
      </c>
      <c r="G18977" s="4">
        <v>9914347744</v>
      </c>
      <c r="H18977" s="4" t="s">
        <v>35840</v>
      </c>
      <c r="I18977" s="4"/>
      <c r="J18977" s="4" t="s">
        <v>35842</v>
      </c>
      <c r="L18977" s="4" t="s">
        <v>28394</v>
      </c>
      <c r="M18977" s="4" t="s">
        <v>80</v>
      </c>
      <c r="N18977" s="4">
        <v>141010</v>
      </c>
      <c r="O18977" s="4"/>
      <c r="P18977" s="4">
        <v>8048015740</v>
      </c>
      <c r="Q18977" s="31" t="s">
        <v>208566</v>
      </c>
      <c r="R18977" s="4"/>
      <c r="S18977" s="13" t="s">
        <v>195684</v>
      </c>
      <c r="T18977" s="13"/>
      <c r="U18977" s="13"/>
      <c r="V18977" s="13"/>
      <c r="W18977" s="13"/>
    </row>
    <row r="18978" spans="1:23" x14ac:dyDescent="0.25">
      <c r="A18978" s="4" t="s">
        <v>35991</v>
      </c>
      <c r="B18978" s="4" t="s">
        <v>78</v>
      </c>
      <c r="C18978" s="4" t="s">
        <v>778</v>
      </c>
      <c r="D18978" s="4" t="s">
        <v>4074</v>
      </c>
      <c r="E18978" s="4" t="s">
        <v>175</v>
      </c>
      <c r="F18978" s="4">
        <v>8872203032</v>
      </c>
      <c r="G18978" s="4"/>
      <c r="H18978" s="4" t="s">
        <v>35989</v>
      </c>
      <c r="I18978" s="4" t="s">
        <v>35990</v>
      </c>
      <c r="J18978" s="4" t="s">
        <v>35992</v>
      </c>
      <c r="L18978" s="4"/>
      <c r="M18978" s="4" t="s">
        <v>80</v>
      </c>
      <c r="N18978" s="4">
        <v>141003</v>
      </c>
      <c r="O18978" s="4" t="s">
        <v>35993</v>
      </c>
      <c r="P18978" s="4">
        <v>8048411616</v>
      </c>
      <c r="Q18978" s="31"/>
      <c r="R18978" s="4"/>
      <c r="S18978" s="13" t="s">
        <v>218730</v>
      </c>
      <c r="T18978" s="13"/>
      <c r="U18978" s="13"/>
      <c r="V18978" s="13"/>
      <c r="W18978" s="13"/>
    </row>
    <row r="18979" spans="1:23" x14ac:dyDescent="0.25">
      <c r="A18979" s="4" t="s">
        <v>36053</v>
      </c>
      <c r="B18979" s="4" t="s">
        <v>78</v>
      </c>
      <c r="C18979" s="4" t="s">
        <v>434</v>
      </c>
      <c r="D18979" s="4" t="s">
        <v>149</v>
      </c>
      <c r="E18979" s="4" t="s">
        <v>27</v>
      </c>
      <c r="F18979" s="4">
        <v>9463233333</v>
      </c>
      <c r="G18979" s="4">
        <v>9814863333</v>
      </c>
      <c r="H18979" s="4" t="s">
        <v>36051</v>
      </c>
      <c r="I18979" s="4" t="s">
        <v>36052</v>
      </c>
      <c r="J18979" s="4" t="s">
        <v>36054</v>
      </c>
      <c r="L18979" s="4" t="s">
        <v>36055</v>
      </c>
      <c r="M18979" s="4" t="s">
        <v>80</v>
      </c>
      <c r="N18979" s="4">
        <v>141001</v>
      </c>
      <c r="O18979" s="4" t="s">
        <v>36056</v>
      </c>
      <c r="P18979" s="4">
        <v>8043258053</v>
      </c>
      <c r="Q18979" s="31"/>
      <c r="R18979" s="4"/>
      <c r="S18979" s="13" t="s">
        <v>229288</v>
      </c>
      <c r="T18979" s="13"/>
      <c r="U18979" s="13"/>
      <c r="V18979" s="13"/>
      <c r="W18979" s="13"/>
    </row>
    <row r="18980" spans="1:23" ht="45" x14ac:dyDescent="0.25">
      <c r="A18980" s="4" t="s">
        <v>36071</v>
      </c>
      <c r="B18980" s="4" t="s">
        <v>78</v>
      </c>
      <c r="C18980" s="4" t="s">
        <v>2848</v>
      </c>
      <c r="D18980" s="4"/>
      <c r="E18980" s="4" t="s">
        <v>74</v>
      </c>
      <c r="F18980" s="4">
        <v>7508555181</v>
      </c>
      <c r="G18980" s="4"/>
      <c r="H18980" s="4" t="s">
        <v>36070</v>
      </c>
      <c r="I18980" s="4"/>
      <c r="J18980" s="4" t="s">
        <v>36072</v>
      </c>
      <c r="L18980" s="4" t="s">
        <v>7706</v>
      </c>
      <c r="M18980" s="4" t="s">
        <v>80</v>
      </c>
      <c r="N18980" s="4">
        <v>141001</v>
      </c>
      <c r="O18980" s="4" t="s">
        <v>36073</v>
      </c>
      <c r="P18980" s="4">
        <v>8071651044</v>
      </c>
      <c r="Q18980" s="31" t="s">
        <v>208567</v>
      </c>
      <c r="R18980" s="4"/>
      <c r="S18980" s="13" t="s">
        <v>195685</v>
      </c>
      <c r="T18980" s="13"/>
      <c r="U18980" s="13"/>
      <c r="V18980" s="13"/>
      <c r="W18980" s="13"/>
    </row>
    <row r="18981" spans="1:23" x14ac:dyDescent="0.25">
      <c r="A18981" s="4" t="s">
        <v>36448</v>
      </c>
      <c r="B18981" s="4" t="s">
        <v>78</v>
      </c>
      <c r="C18981" s="4" t="s">
        <v>5090</v>
      </c>
      <c r="D18981" s="4" t="s">
        <v>14907</v>
      </c>
      <c r="E18981" s="4" t="s">
        <v>235</v>
      </c>
      <c r="F18981" s="4">
        <v>9814527016</v>
      </c>
      <c r="G18981" s="4"/>
      <c r="H18981" s="4" t="s">
        <v>36446</v>
      </c>
      <c r="I18981" s="4" t="s">
        <v>36447</v>
      </c>
      <c r="J18981" s="4" t="s">
        <v>36449</v>
      </c>
      <c r="L18981" s="4" t="s">
        <v>36450</v>
      </c>
      <c r="M18981" s="4" t="s">
        <v>80</v>
      </c>
      <c r="N18981" s="4">
        <v>141010</v>
      </c>
      <c r="O18981" s="4" t="s">
        <v>36451</v>
      </c>
      <c r="P18981" s="4">
        <v>8071922793</v>
      </c>
      <c r="Q18981" s="31" t="s">
        <v>36445</v>
      </c>
      <c r="R18981" s="4"/>
      <c r="S18981" s="13" t="s">
        <v>229289</v>
      </c>
      <c r="T18981" s="13"/>
      <c r="U18981" s="13"/>
      <c r="V18981" s="13"/>
      <c r="W18981" s="13"/>
    </row>
    <row r="18982" spans="1:23" ht="45" x14ac:dyDescent="0.25">
      <c r="A18982" s="4" t="s">
        <v>36596</v>
      </c>
      <c r="B18982" s="4" t="s">
        <v>78</v>
      </c>
      <c r="C18982" s="4" t="s">
        <v>28009</v>
      </c>
      <c r="D18982" s="4" t="s">
        <v>194</v>
      </c>
      <c r="E18982" s="4" t="s">
        <v>34</v>
      </c>
      <c r="F18982" s="4">
        <v>9815803650</v>
      </c>
      <c r="G18982" s="4"/>
      <c r="H18982" s="4" t="s">
        <v>36595</v>
      </c>
      <c r="I18982" s="4"/>
      <c r="J18982" s="4" t="s">
        <v>36597</v>
      </c>
      <c r="L18982" s="4"/>
      <c r="M18982" s="4" t="s">
        <v>80</v>
      </c>
      <c r="N18982" s="4">
        <v>141003</v>
      </c>
      <c r="O18982" s="4"/>
      <c r="P18982" s="4">
        <v>8048418267</v>
      </c>
      <c r="Q18982" s="31" t="s">
        <v>218731</v>
      </c>
      <c r="R18982" s="4"/>
      <c r="S18982" s="13" t="s">
        <v>218732</v>
      </c>
      <c r="T18982" s="13"/>
      <c r="U18982" s="13"/>
      <c r="V18982" s="13"/>
      <c r="W18982" s="13"/>
    </row>
    <row r="18983" spans="1:23" ht="45" x14ac:dyDescent="0.25">
      <c r="A18983" s="4" t="s">
        <v>36608</v>
      </c>
      <c r="B18983" s="4" t="s">
        <v>78</v>
      </c>
      <c r="C18983" s="4" t="s">
        <v>1659</v>
      </c>
      <c r="D18983" s="4"/>
      <c r="E18983" s="4" t="s">
        <v>4612</v>
      </c>
      <c r="F18983" s="4">
        <v>9876238600</v>
      </c>
      <c r="G18983" s="4"/>
      <c r="H18983" s="4" t="s">
        <v>36607</v>
      </c>
      <c r="I18983" s="4"/>
      <c r="J18983" s="4" t="s">
        <v>36609</v>
      </c>
      <c r="L18983" s="4" t="s">
        <v>10824</v>
      </c>
      <c r="M18983" s="4" t="s">
        <v>80</v>
      </c>
      <c r="N18983" s="4">
        <v>141008</v>
      </c>
      <c r="O18983" s="4" t="s">
        <v>36610</v>
      </c>
      <c r="P18983" s="4">
        <v>8042538907</v>
      </c>
      <c r="Q18983" s="31" t="s">
        <v>218733</v>
      </c>
      <c r="R18983" s="4"/>
      <c r="S18983" s="13" t="s">
        <v>218734</v>
      </c>
      <c r="T18983" s="13"/>
      <c r="U18983" s="13"/>
      <c r="V18983" s="13"/>
      <c r="W18983" s="13"/>
    </row>
    <row r="18984" spans="1:23" x14ac:dyDescent="0.25">
      <c r="A18984" s="4" t="s">
        <v>36622</v>
      </c>
      <c r="B18984" s="4" t="s">
        <v>78</v>
      </c>
      <c r="C18984" s="4" t="s">
        <v>36620</v>
      </c>
      <c r="D18984" s="4" t="s">
        <v>3580</v>
      </c>
      <c r="E18984" s="4" t="s">
        <v>34</v>
      </c>
      <c r="F18984" s="4">
        <v>9888355758</v>
      </c>
      <c r="G18984" s="4">
        <v>9417083483</v>
      </c>
      <c r="H18984" s="4" t="s">
        <v>36621</v>
      </c>
      <c r="I18984" s="4"/>
      <c r="J18984" s="4" t="s">
        <v>36623</v>
      </c>
      <c r="L18984" s="4" t="s">
        <v>36624</v>
      </c>
      <c r="M18984" s="4" t="s">
        <v>80</v>
      </c>
      <c r="N18984" s="4">
        <v>141008</v>
      </c>
      <c r="O18984" s="4"/>
      <c r="P18984" s="4">
        <v>8071871073</v>
      </c>
      <c r="Q18984" s="31"/>
      <c r="R18984" s="4"/>
      <c r="S18984" s="13" t="s">
        <v>201726</v>
      </c>
      <c r="T18984" s="13"/>
      <c r="U18984" s="13"/>
      <c r="V18984" s="13"/>
      <c r="W18984" s="13"/>
    </row>
    <row r="18985" spans="1:23" ht="30" x14ac:dyDescent="0.25">
      <c r="A18985" s="4" t="s">
        <v>36649</v>
      </c>
      <c r="B18985" s="4" t="s">
        <v>78</v>
      </c>
      <c r="C18985" s="4" t="s">
        <v>3799</v>
      </c>
      <c r="D18985" s="4" t="s">
        <v>1502</v>
      </c>
      <c r="E18985" s="4" t="s">
        <v>34</v>
      </c>
      <c r="F18985" s="4">
        <v>9888537015</v>
      </c>
      <c r="G18985" s="4">
        <v>7973221284</v>
      </c>
      <c r="H18985" s="4" t="s">
        <v>36648</v>
      </c>
      <c r="I18985" s="4"/>
      <c r="J18985" s="4" t="s">
        <v>36650</v>
      </c>
      <c r="L18985" s="4" t="s">
        <v>630</v>
      </c>
      <c r="M18985" s="4" t="s">
        <v>80</v>
      </c>
      <c r="N18985" s="4">
        <v>141008</v>
      </c>
      <c r="O18985" s="4"/>
      <c r="P18985" s="4">
        <v>8048105283</v>
      </c>
      <c r="Q18985" s="31" t="s">
        <v>208568</v>
      </c>
      <c r="R18985" s="4"/>
      <c r="S18985" s="13" t="s">
        <v>195686</v>
      </c>
      <c r="T18985" s="13"/>
      <c r="U18985" s="13"/>
      <c r="V18985" s="13"/>
      <c r="W18985" s="13"/>
    </row>
    <row r="18986" spans="1:23" x14ac:dyDescent="0.25">
      <c r="A18986" s="4" t="s">
        <v>36991</v>
      </c>
      <c r="B18986" s="4" t="s">
        <v>78</v>
      </c>
      <c r="C18986" s="4" t="s">
        <v>17229</v>
      </c>
      <c r="D18986" s="4"/>
      <c r="E18986" s="4" t="s">
        <v>74</v>
      </c>
      <c r="F18986" s="4">
        <v>9417300143</v>
      </c>
      <c r="G18986" s="4">
        <v>9417398988</v>
      </c>
      <c r="H18986" s="4" t="s">
        <v>36990</v>
      </c>
      <c r="I18986" s="4"/>
      <c r="J18986" s="4" t="s">
        <v>36992</v>
      </c>
      <c r="L18986" s="4" t="s">
        <v>36993</v>
      </c>
      <c r="M18986" s="4" t="s">
        <v>80</v>
      </c>
      <c r="N18986" s="4">
        <v>141008</v>
      </c>
      <c r="O18986" s="4" t="s">
        <v>36994</v>
      </c>
      <c r="P18986" s="4">
        <v>8048116128</v>
      </c>
      <c r="Q18986" s="31"/>
      <c r="R18986" s="4"/>
      <c r="S18986" s="13" t="s">
        <v>218735</v>
      </c>
      <c r="T18986" s="13"/>
      <c r="U18986" s="13"/>
      <c r="V18986" s="13"/>
      <c r="W18986" s="13"/>
    </row>
    <row r="18987" spans="1:23" ht="45" x14ac:dyDescent="0.25">
      <c r="A18987" s="4" t="s">
        <v>37013</v>
      </c>
      <c r="B18987" s="4" t="s">
        <v>78</v>
      </c>
      <c r="C18987" s="4" t="s">
        <v>12520</v>
      </c>
      <c r="D18987" s="4" t="s">
        <v>337</v>
      </c>
      <c r="E18987" s="4" t="s">
        <v>84</v>
      </c>
      <c r="F18987" s="4">
        <v>9988853009</v>
      </c>
      <c r="G18987" s="4">
        <v>8198808888</v>
      </c>
      <c r="H18987" s="4" t="s">
        <v>37012</v>
      </c>
      <c r="I18987" s="4"/>
      <c r="J18987" s="4" t="s">
        <v>37014</v>
      </c>
      <c r="L18987" s="4" t="s">
        <v>37015</v>
      </c>
      <c r="M18987" s="4" t="s">
        <v>80</v>
      </c>
      <c r="N18987" s="4">
        <v>141008</v>
      </c>
      <c r="O18987" s="4" t="s">
        <v>37016</v>
      </c>
      <c r="P18987" s="4">
        <v>8043257961</v>
      </c>
      <c r="Q18987" s="31" t="s">
        <v>208569</v>
      </c>
      <c r="R18987" s="4"/>
      <c r="S18987" s="13" t="s">
        <v>195687</v>
      </c>
      <c r="T18987" s="13"/>
      <c r="U18987" s="13"/>
      <c r="V18987" s="13"/>
      <c r="W18987" s="13"/>
    </row>
    <row r="18988" spans="1:23" x14ac:dyDescent="0.25">
      <c r="A18988" s="4" t="s">
        <v>37110</v>
      </c>
      <c r="B18988" s="4" t="s">
        <v>78</v>
      </c>
      <c r="C18988" s="4" t="s">
        <v>2289</v>
      </c>
      <c r="D18988" s="4" t="s">
        <v>99</v>
      </c>
      <c r="E18988" s="4" t="s">
        <v>27</v>
      </c>
      <c r="F18988" s="4">
        <v>9872212060</v>
      </c>
      <c r="G18988" s="4">
        <v>9876112059</v>
      </c>
      <c r="H18988" s="4" t="s">
        <v>37108</v>
      </c>
      <c r="I18988" s="4" t="s">
        <v>37109</v>
      </c>
      <c r="J18988" s="4" t="s">
        <v>37111</v>
      </c>
      <c r="L18988" s="4" t="s">
        <v>12388</v>
      </c>
      <c r="M18988" s="4" t="s">
        <v>80</v>
      </c>
      <c r="N18988" s="4">
        <v>141003</v>
      </c>
      <c r="O18988" s="4" t="s">
        <v>37112</v>
      </c>
      <c r="P18988" s="4">
        <v>8045137595</v>
      </c>
      <c r="Q18988" s="31"/>
      <c r="R18988" s="4"/>
      <c r="S18988" s="13" t="s">
        <v>229290</v>
      </c>
      <c r="T18988" s="13"/>
      <c r="U18988" s="13"/>
      <c r="V18988" s="13"/>
      <c r="W18988" s="13"/>
    </row>
    <row r="18989" spans="1:23" ht="45" x14ac:dyDescent="0.25">
      <c r="A18989" s="4" t="s">
        <v>37255</v>
      </c>
      <c r="B18989" s="4" t="s">
        <v>78</v>
      </c>
      <c r="C18989" s="4" t="s">
        <v>33192</v>
      </c>
      <c r="D18989" s="4" t="s">
        <v>99</v>
      </c>
      <c r="E18989" s="4" t="s">
        <v>34</v>
      </c>
      <c r="F18989" s="4">
        <v>9316858920</v>
      </c>
      <c r="G18989" s="4">
        <v>9779540021</v>
      </c>
      <c r="H18989" s="4" t="s">
        <v>37254</v>
      </c>
      <c r="I18989" s="4"/>
      <c r="J18989" s="4" t="s">
        <v>37256</v>
      </c>
      <c r="L18989" s="4" t="s">
        <v>12210</v>
      </c>
      <c r="M18989" s="4" t="s">
        <v>80</v>
      </c>
      <c r="N18989" s="4">
        <v>141001</v>
      </c>
      <c r="O18989" s="4"/>
      <c r="P18989" s="4">
        <v>8042964699</v>
      </c>
      <c r="Q18989" s="31" t="s">
        <v>37253</v>
      </c>
      <c r="R18989" s="4"/>
      <c r="S18989" s="13" t="s">
        <v>195688</v>
      </c>
      <c r="T18989" s="13"/>
      <c r="U18989" s="13"/>
      <c r="V18989" s="13"/>
      <c r="W18989" s="13"/>
    </row>
    <row r="18990" spans="1:23" ht="45" x14ac:dyDescent="0.25">
      <c r="A18990" s="4" t="s">
        <v>37770</v>
      </c>
      <c r="B18990" s="4" t="s">
        <v>78</v>
      </c>
      <c r="C18990" s="4" t="s">
        <v>2084</v>
      </c>
      <c r="D18990" s="4" t="s">
        <v>13738</v>
      </c>
      <c r="E18990" s="4" t="s">
        <v>27</v>
      </c>
      <c r="F18990" s="4">
        <v>9888319739</v>
      </c>
      <c r="G18990" s="4"/>
      <c r="H18990" s="4" t="s">
        <v>37769</v>
      </c>
      <c r="I18990" s="4"/>
      <c r="J18990" s="4" t="s">
        <v>37771</v>
      </c>
      <c r="L18990" s="4" t="s">
        <v>37772</v>
      </c>
      <c r="M18990" s="4" t="s">
        <v>80</v>
      </c>
      <c r="N18990" s="4">
        <v>141003</v>
      </c>
      <c r="O18990" s="4"/>
      <c r="P18990" s="4">
        <v>8048717358</v>
      </c>
      <c r="Q18990" s="31" t="s">
        <v>208570</v>
      </c>
      <c r="R18990" s="4"/>
      <c r="S18990" s="13" t="s">
        <v>218736</v>
      </c>
      <c r="T18990" s="13"/>
      <c r="U18990" s="13"/>
      <c r="V18990" s="13"/>
      <c r="W18990" s="13"/>
    </row>
    <row r="18991" spans="1:23" x14ac:dyDescent="0.25">
      <c r="A18991" s="4" t="s">
        <v>37834</v>
      </c>
      <c r="B18991" s="4" t="s">
        <v>78</v>
      </c>
      <c r="C18991" s="4" t="s">
        <v>3568</v>
      </c>
      <c r="D18991" s="4" t="s">
        <v>749</v>
      </c>
      <c r="E18991" s="4" t="s">
        <v>34</v>
      </c>
      <c r="F18991" s="4">
        <v>9953449550</v>
      </c>
      <c r="G18991" s="4">
        <v>9569930060</v>
      </c>
      <c r="H18991" s="4" t="s">
        <v>37833</v>
      </c>
      <c r="I18991" s="4"/>
      <c r="J18991" s="4" t="s">
        <v>37835</v>
      </c>
      <c r="L18991" s="4"/>
      <c r="M18991" s="4" t="s">
        <v>80</v>
      </c>
      <c r="N18991" s="4">
        <v>141001</v>
      </c>
      <c r="O18991" s="4"/>
      <c r="P18991" s="4">
        <v>8046076592</v>
      </c>
      <c r="Q18991" s="31"/>
      <c r="R18991" s="4"/>
      <c r="S18991" s="13" t="s">
        <v>201727</v>
      </c>
      <c r="T18991" s="13"/>
      <c r="U18991" s="13"/>
      <c r="V18991" s="13"/>
      <c r="W18991" s="13"/>
    </row>
    <row r="18992" spans="1:23" ht="30" x14ac:dyDescent="0.25">
      <c r="A18992" s="4" t="s">
        <v>37853</v>
      </c>
      <c r="B18992" s="4" t="s">
        <v>78</v>
      </c>
      <c r="C18992" s="4" t="s">
        <v>17991</v>
      </c>
      <c r="D18992" s="4" t="s">
        <v>933</v>
      </c>
      <c r="E18992" s="4" t="s">
        <v>34</v>
      </c>
      <c r="F18992" s="4">
        <v>9915710920</v>
      </c>
      <c r="G18992" s="4"/>
      <c r="H18992" s="4" t="s">
        <v>37852</v>
      </c>
      <c r="I18992" s="4"/>
      <c r="J18992" s="4" t="s">
        <v>37854</v>
      </c>
      <c r="L18992" s="4" t="s">
        <v>37855</v>
      </c>
      <c r="M18992" s="4" t="s">
        <v>80</v>
      </c>
      <c r="N18992" s="4">
        <v>141010</v>
      </c>
      <c r="O18992" s="4"/>
      <c r="P18992" s="4">
        <v>8071925839</v>
      </c>
      <c r="Q18992" s="31" t="s">
        <v>208571</v>
      </c>
      <c r="R18992" s="4"/>
      <c r="S18992" s="13" t="s">
        <v>195689</v>
      </c>
      <c r="T18992" s="13"/>
      <c r="U18992" s="13"/>
      <c r="V18992" s="13"/>
      <c r="W18992" s="13"/>
    </row>
    <row r="18993" spans="1:23" x14ac:dyDescent="0.25">
      <c r="A18993" s="4" t="s">
        <v>38419</v>
      </c>
      <c r="B18993" s="4" t="s">
        <v>78</v>
      </c>
      <c r="C18993" s="4" t="s">
        <v>5165</v>
      </c>
      <c r="D18993" s="4" t="s">
        <v>14210</v>
      </c>
      <c r="E18993" s="4" t="s">
        <v>65</v>
      </c>
      <c r="F18993" s="4">
        <v>9872401991</v>
      </c>
      <c r="G18993" s="4">
        <v>9316917762</v>
      </c>
      <c r="H18993" s="4" t="s">
        <v>38418</v>
      </c>
      <c r="I18993" s="4"/>
      <c r="J18993" s="4" t="s">
        <v>38420</v>
      </c>
      <c r="L18993" s="4" t="s">
        <v>38421</v>
      </c>
      <c r="M18993" s="4" t="s">
        <v>80</v>
      </c>
      <c r="N18993" s="4">
        <v>141008</v>
      </c>
      <c r="O18993" s="4" t="s">
        <v>30601</v>
      </c>
      <c r="P18993" s="4">
        <v>8071652639</v>
      </c>
      <c r="Q18993" s="31"/>
      <c r="R18993" s="4"/>
      <c r="S18993" s="13" t="s">
        <v>229291</v>
      </c>
      <c r="T18993" s="13"/>
      <c r="U18993" s="13"/>
      <c r="V18993" s="13"/>
      <c r="W18993" s="13"/>
    </row>
    <row r="18994" spans="1:23" ht="30" x14ac:dyDescent="0.25">
      <c r="A18994" s="4" t="s">
        <v>38436</v>
      </c>
      <c r="B18994" s="4" t="s">
        <v>78</v>
      </c>
      <c r="C18994" s="4" t="s">
        <v>13477</v>
      </c>
      <c r="D18994" s="4"/>
      <c r="E18994" s="4" t="s">
        <v>65</v>
      </c>
      <c r="F18994" s="4">
        <v>9417122974</v>
      </c>
      <c r="G18994" s="4">
        <v>9878123333</v>
      </c>
      <c r="H18994" s="4" t="s">
        <v>38434</v>
      </c>
      <c r="I18994" s="4" t="s">
        <v>38435</v>
      </c>
      <c r="J18994" s="4" t="s">
        <v>38437</v>
      </c>
      <c r="L18994" s="4" t="s">
        <v>7378</v>
      </c>
      <c r="M18994" s="4" t="s">
        <v>80</v>
      </c>
      <c r="N18994" s="4">
        <v>141003</v>
      </c>
      <c r="O18994" s="4" t="s">
        <v>38438</v>
      </c>
      <c r="P18994" s="4">
        <v>8048698720</v>
      </c>
      <c r="Q18994" s="31" t="s">
        <v>208572</v>
      </c>
      <c r="R18994" s="4"/>
      <c r="S18994" s="13" t="s">
        <v>229292</v>
      </c>
      <c r="T18994" s="13"/>
      <c r="U18994" s="13"/>
      <c r="V18994" s="13"/>
      <c r="W18994" s="13"/>
    </row>
    <row r="18995" spans="1:23" x14ac:dyDescent="0.25">
      <c r="A18995" s="4" t="s">
        <v>38441</v>
      </c>
      <c r="B18995" s="4" t="s">
        <v>78</v>
      </c>
      <c r="C18995" s="4" t="s">
        <v>4385</v>
      </c>
      <c r="D18995" s="4" t="s">
        <v>234</v>
      </c>
      <c r="E18995" s="4" t="s">
        <v>34</v>
      </c>
      <c r="F18995" s="4">
        <v>9417293534</v>
      </c>
      <c r="G18995" s="4">
        <v>9592079799</v>
      </c>
      <c r="H18995" s="4" t="s">
        <v>38440</v>
      </c>
      <c r="I18995" s="4"/>
      <c r="J18995" s="4" t="s">
        <v>38442</v>
      </c>
      <c r="L18995" s="4" t="s">
        <v>38444</v>
      </c>
      <c r="M18995" s="4" t="s">
        <v>80</v>
      </c>
      <c r="N18995" s="4">
        <v>141008</v>
      </c>
      <c r="O18995" s="4"/>
      <c r="P18995" s="4">
        <v>8045139095</v>
      </c>
      <c r="Q18995" s="31"/>
      <c r="R18995" s="4"/>
      <c r="S18995" s="13" t="s">
        <v>38439</v>
      </c>
      <c r="T18995" s="13"/>
      <c r="U18995" s="13"/>
      <c r="V18995" s="13"/>
      <c r="W18995" s="13"/>
    </row>
    <row r="18996" spans="1:23" ht="30" x14ac:dyDescent="0.25">
      <c r="A18996" s="4" t="s">
        <v>38448</v>
      </c>
      <c r="B18996" s="4" t="s">
        <v>78</v>
      </c>
      <c r="C18996" s="4" t="s">
        <v>11982</v>
      </c>
      <c r="D18996" s="4" t="s">
        <v>6397</v>
      </c>
      <c r="E18996" s="4" t="s">
        <v>34</v>
      </c>
      <c r="F18996" s="4">
        <v>9417391364</v>
      </c>
      <c r="G18996" s="4">
        <v>9463159221</v>
      </c>
      <c r="H18996" s="4" t="s">
        <v>38446</v>
      </c>
      <c r="I18996" s="4" t="s">
        <v>38447</v>
      </c>
      <c r="J18996" s="4" t="s">
        <v>38449</v>
      </c>
      <c r="L18996" s="4" t="s">
        <v>38450</v>
      </c>
      <c r="M18996" s="4" t="s">
        <v>80</v>
      </c>
      <c r="N18996" s="4">
        <v>141007</v>
      </c>
      <c r="O18996" s="4"/>
      <c r="P18996" s="4">
        <v>8071876102</v>
      </c>
      <c r="Q18996" s="31" t="s">
        <v>38445</v>
      </c>
      <c r="R18996" s="4"/>
      <c r="S18996" s="13" t="s">
        <v>195690</v>
      </c>
      <c r="T18996" s="13"/>
      <c r="U18996" s="13"/>
      <c r="V18996" s="13"/>
      <c r="W18996" s="13"/>
    </row>
    <row r="18997" spans="1:23" x14ac:dyDescent="0.25">
      <c r="A18997" s="4" t="s">
        <v>38561</v>
      </c>
      <c r="B18997" s="4" t="s">
        <v>78</v>
      </c>
      <c r="C18997" s="4" t="s">
        <v>1930</v>
      </c>
      <c r="D18997" s="4" t="s">
        <v>38559</v>
      </c>
      <c r="E18997" s="4" t="s">
        <v>74</v>
      </c>
      <c r="F18997" s="4">
        <v>9815786004</v>
      </c>
      <c r="G18997" s="4"/>
      <c r="H18997" s="4" t="s">
        <v>38560</v>
      </c>
      <c r="I18997" s="4"/>
      <c r="J18997" s="4" t="s">
        <v>38562</v>
      </c>
      <c r="L18997" s="4" t="s">
        <v>5691</v>
      </c>
      <c r="M18997" s="4" t="s">
        <v>80</v>
      </c>
      <c r="N18997" s="4">
        <v>141003</v>
      </c>
      <c r="O18997" s="4" t="s">
        <v>38563</v>
      </c>
      <c r="P18997" s="4">
        <v>8048427563</v>
      </c>
      <c r="Q18997" s="31"/>
      <c r="R18997" s="4"/>
      <c r="S18997" s="13" t="s">
        <v>38558</v>
      </c>
      <c r="T18997" s="13"/>
      <c r="U18997" s="13"/>
      <c r="V18997" s="13"/>
      <c r="W18997" s="13"/>
    </row>
    <row r="18998" spans="1:23" ht="45" x14ac:dyDescent="0.25">
      <c r="A18998" s="4" t="s">
        <v>39004</v>
      </c>
      <c r="B18998" s="4" t="s">
        <v>78</v>
      </c>
      <c r="C18998" s="4" t="s">
        <v>1213</v>
      </c>
      <c r="D18998" s="4" t="s">
        <v>33017</v>
      </c>
      <c r="E18998" s="4" t="s">
        <v>74</v>
      </c>
      <c r="F18998" s="4">
        <v>8195072197</v>
      </c>
      <c r="G18998" s="4">
        <v>9501379357</v>
      </c>
      <c r="H18998" s="4" t="s">
        <v>39002</v>
      </c>
      <c r="I18998" s="4" t="s">
        <v>39003</v>
      </c>
      <c r="J18998" s="4" t="s">
        <v>1929</v>
      </c>
      <c r="L18998" s="4"/>
      <c r="M18998" s="4" t="s">
        <v>80</v>
      </c>
      <c r="N18998" s="4">
        <v>140007</v>
      </c>
      <c r="O18998" s="4"/>
      <c r="P18998" s="4">
        <v>8048110898</v>
      </c>
      <c r="Q18998" s="31" t="s">
        <v>39001</v>
      </c>
      <c r="R18998" s="4"/>
      <c r="S18998" s="13" t="s">
        <v>229293</v>
      </c>
      <c r="T18998" s="13"/>
      <c r="U18998" s="13"/>
      <c r="V18998" s="13"/>
      <c r="W18998" s="13"/>
    </row>
    <row r="18999" spans="1:23" ht="45" x14ac:dyDescent="0.25">
      <c r="A18999" s="4" t="s">
        <v>39082</v>
      </c>
      <c r="B18999" s="4" t="s">
        <v>78</v>
      </c>
      <c r="C18999" s="4" t="s">
        <v>28390</v>
      </c>
      <c r="D18999" s="4"/>
      <c r="E18999" s="4" t="s">
        <v>34</v>
      </c>
      <c r="F18999" s="4">
        <v>9646887765</v>
      </c>
      <c r="G18999" s="4">
        <v>9478391844</v>
      </c>
      <c r="H18999" s="4" t="s">
        <v>39081</v>
      </c>
      <c r="I18999" s="4"/>
      <c r="J18999" s="4" t="s">
        <v>39083</v>
      </c>
      <c r="L18999" s="4" t="s">
        <v>39084</v>
      </c>
      <c r="M18999" s="4" t="s">
        <v>80</v>
      </c>
      <c r="N18999" s="4">
        <v>141001</v>
      </c>
      <c r="O18999" s="4"/>
      <c r="P18999" s="4">
        <v>8079461478</v>
      </c>
      <c r="Q18999" s="31" t="s">
        <v>208573</v>
      </c>
      <c r="R18999" s="4"/>
      <c r="S18999" s="13" t="s">
        <v>195691</v>
      </c>
      <c r="T18999" s="13"/>
      <c r="U18999" s="13"/>
      <c r="V18999" s="13"/>
      <c r="W18999" s="13"/>
    </row>
    <row r="19000" spans="1:23" ht="30" x14ac:dyDescent="0.25">
      <c r="A19000" s="4" t="s">
        <v>39975</v>
      </c>
      <c r="B19000" s="4" t="s">
        <v>78</v>
      </c>
      <c r="C19000" s="4" t="s">
        <v>39970</v>
      </c>
      <c r="D19000" s="4" t="s">
        <v>39971</v>
      </c>
      <c r="E19000" s="4" t="s">
        <v>39972</v>
      </c>
      <c r="F19000" s="4">
        <v>8427503389</v>
      </c>
      <c r="G19000" s="4">
        <v>8558819507</v>
      </c>
      <c r="H19000" s="4" t="s">
        <v>39973</v>
      </c>
      <c r="I19000" s="4" t="s">
        <v>39974</v>
      </c>
      <c r="J19000" s="4" t="s">
        <v>39976</v>
      </c>
      <c r="L19000" s="4"/>
      <c r="M19000" s="4" t="s">
        <v>80</v>
      </c>
      <c r="N19000" s="4">
        <v>141005</v>
      </c>
      <c r="O19000" s="4" t="s">
        <v>39978</v>
      </c>
      <c r="P19000" s="4">
        <v>8049592795</v>
      </c>
      <c r="Q19000" s="31" t="s">
        <v>208574</v>
      </c>
      <c r="R19000" s="4"/>
      <c r="S19000" s="13" t="s">
        <v>229294</v>
      </c>
      <c r="T19000" s="13"/>
      <c r="U19000" s="13"/>
      <c r="V19000" s="13"/>
      <c r="W19000" s="13"/>
    </row>
    <row r="19001" spans="1:23" x14ac:dyDescent="0.25">
      <c r="A19001" s="4" t="s">
        <v>40465</v>
      </c>
      <c r="B19001" s="4" t="s">
        <v>78</v>
      </c>
      <c r="C19001" s="4" t="s">
        <v>39336</v>
      </c>
      <c r="D19001" s="4" t="s">
        <v>32153</v>
      </c>
      <c r="E19001" s="4" t="s">
        <v>74</v>
      </c>
      <c r="F19001" s="4">
        <v>8558881230</v>
      </c>
      <c r="G19001" s="4"/>
      <c r="H19001" s="4" t="s">
        <v>40464</v>
      </c>
      <c r="I19001" s="4"/>
      <c r="J19001" s="4" t="s">
        <v>40466</v>
      </c>
      <c r="L19001" s="4"/>
      <c r="M19001" s="4" t="s">
        <v>80</v>
      </c>
      <c r="N19001" s="4">
        <v>141001</v>
      </c>
      <c r="O19001" s="4" t="s">
        <v>40467</v>
      </c>
      <c r="P19001" s="4">
        <v>8048424034</v>
      </c>
      <c r="Q19001" s="31"/>
      <c r="R19001" s="4"/>
      <c r="S19001" s="13" t="s">
        <v>40463</v>
      </c>
      <c r="T19001" s="13"/>
      <c r="U19001" s="13"/>
      <c r="V19001" s="13"/>
      <c r="W19001" s="13"/>
    </row>
    <row r="19002" spans="1:23" ht="45" x14ac:dyDescent="0.25">
      <c r="A19002" s="4" t="s">
        <v>40504</v>
      </c>
      <c r="B19002" s="4" t="s">
        <v>78</v>
      </c>
      <c r="C19002" s="4" t="s">
        <v>3068</v>
      </c>
      <c r="D19002" s="4" t="s">
        <v>9212</v>
      </c>
      <c r="E19002" s="4" t="s">
        <v>34</v>
      </c>
      <c r="F19002" s="4">
        <v>9814387376</v>
      </c>
      <c r="G19002" s="4">
        <v>9888927977</v>
      </c>
      <c r="H19002" s="4" t="s">
        <v>40502</v>
      </c>
      <c r="I19002" s="4" t="s">
        <v>40503</v>
      </c>
      <c r="J19002" s="4" t="s">
        <v>40505</v>
      </c>
      <c r="L19002" s="4" t="s">
        <v>2216</v>
      </c>
      <c r="M19002" s="4" t="s">
        <v>80</v>
      </c>
      <c r="N19002" s="4">
        <v>140008</v>
      </c>
      <c r="O19002" s="4"/>
      <c r="P19002" s="4">
        <v>8048082127</v>
      </c>
      <c r="Q19002" s="31" t="s">
        <v>40501</v>
      </c>
      <c r="R19002" s="4"/>
      <c r="S19002" s="13" t="s">
        <v>195692</v>
      </c>
      <c r="T19002" s="13"/>
      <c r="U19002" s="13"/>
      <c r="V19002" s="13"/>
      <c r="W19002" s="13"/>
    </row>
    <row r="19003" spans="1:23" ht="45" x14ac:dyDescent="0.25">
      <c r="A19003" s="4" t="s">
        <v>40508</v>
      </c>
      <c r="B19003" s="4" t="s">
        <v>78</v>
      </c>
      <c r="C19003" s="4" t="s">
        <v>33810</v>
      </c>
      <c r="D19003" s="4" t="s">
        <v>194</v>
      </c>
      <c r="E19003" s="4" t="s">
        <v>27</v>
      </c>
      <c r="F19003" s="4">
        <v>9646666992</v>
      </c>
      <c r="G19003" s="4">
        <v>9988544666</v>
      </c>
      <c r="H19003" s="4" t="s">
        <v>40507</v>
      </c>
      <c r="I19003" s="4"/>
      <c r="J19003" s="4" t="s">
        <v>40509</v>
      </c>
      <c r="L19003" s="4" t="s">
        <v>40510</v>
      </c>
      <c r="M19003" s="4" t="s">
        <v>80</v>
      </c>
      <c r="N19003" s="4">
        <v>141008</v>
      </c>
      <c r="O19003" s="4"/>
      <c r="P19003" s="4">
        <v>8045385089</v>
      </c>
      <c r="Q19003" s="31" t="s">
        <v>40506</v>
      </c>
      <c r="R19003" s="4"/>
      <c r="S19003" s="13" t="s">
        <v>195693</v>
      </c>
      <c r="T19003" s="13"/>
      <c r="U19003" s="13"/>
      <c r="V19003" s="13"/>
      <c r="W19003" s="13"/>
    </row>
    <row r="19004" spans="1:23" ht="45" x14ac:dyDescent="0.25">
      <c r="A19004" s="4" t="s">
        <v>40814</v>
      </c>
      <c r="B19004" s="4" t="s">
        <v>78</v>
      </c>
      <c r="C19004" s="4" t="s">
        <v>9580</v>
      </c>
      <c r="D19004" s="4" t="s">
        <v>337</v>
      </c>
      <c r="E19004" s="4" t="s">
        <v>27</v>
      </c>
      <c r="F19004" s="4">
        <v>9815301717</v>
      </c>
      <c r="G19004" s="4">
        <v>9779781899</v>
      </c>
      <c r="H19004" s="4" t="s">
        <v>40813</v>
      </c>
      <c r="I19004" s="4"/>
      <c r="J19004" s="4" t="s">
        <v>40815</v>
      </c>
      <c r="L19004" s="4" t="s">
        <v>40816</v>
      </c>
      <c r="M19004" s="4" t="s">
        <v>80</v>
      </c>
      <c r="N19004" s="4">
        <v>141008</v>
      </c>
      <c r="O19004" s="4"/>
      <c r="P19004" s="4">
        <v>8046084060</v>
      </c>
      <c r="Q19004" s="31" t="s">
        <v>208575</v>
      </c>
      <c r="R19004" s="4"/>
      <c r="S19004" s="13" t="s">
        <v>195694</v>
      </c>
      <c r="T19004" s="13"/>
      <c r="U19004" s="13"/>
      <c r="V19004" s="13"/>
      <c r="W19004" s="13"/>
    </row>
    <row r="19005" spans="1:23" x14ac:dyDescent="0.25">
      <c r="A19005" s="4" t="s">
        <v>41042</v>
      </c>
      <c r="B19005" s="4" t="s">
        <v>78</v>
      </c>
      <c r="C19005" s="4" t="s">
        <v>41040</v>
      </c>
      <c r="D19005" s="4" t="s">
        <v>194</v>
      </c>
      <c r="E19005" s="4" t="s">
        <v>27</v>
      </c>
      <c r="F19005" s="4">
        <v>9815290881</v>
      </c>
      <c r="G19005" s="4">
        <v>9815290871</v>
      </c>
      <c r="H19005" s="4" t="s">
        <v>41041</v>
      </c>
      <c r="I19005" s="4"/>
      <c r="J19005" s="4" t="s">
        <v>41043</v>
      </c>
      <c r="L19005" s="4" t="s">
        <v>41044</v>
      </c>
      <c r="M19005" s="4" t="s">
        <v>80</v>
      </c>
      <c r="N19005" s="4">
        <v>141003</v>
      </c>
      <c r="O19005" s="4"/>
      <c r="P19005" s="4">
        <v>8048004333</v>
      </c>
      <c r="Q19005" s="31"/>
      <c r="R19005" s="4"/>
      <c r="S19005" s="13" t="s">
        <v>229295</v>
      </c>
      <c r="T19005" s="13"/>
      <c r="U19005" s="13"/>
      <c r="V19005" s="13"/>
      <c r="W19005" s="13"/>
    </row>
    <row r="19006" spans="1:23" x14ac:dyDescent="0.25">
      <c r="A19006" s="4" t="s">
        <v>41131</v>
      </c>
      <c r="B19006" s="4" t="s">
        <v>78</v>
      </c>
      <c r="C19006" s="4" t="s">
        <v>18754</v>
      </c>
      <c r="D19006" s="4" t="s">
        <v>41129</v>
      </c>
      <c r="E19006" s="4" t="s">
        <v>175</v>
      </c>
      <c r="F19006" s="4">
        <v>9814032878</v>
      </c>
      <c r="G19006" s="4"/>
      <c r="H19006" s="4" t="s">
        <v>41130</v>
      </c>
      <c r="I19006" s="4"/>
      <c r="J19006" s="4" t="s">
        <v>41132</v>
      </c>
      <c r="L19006" s="4" t="s">
        <v>41133</v>
      </c>
      <c r="M19006" s="4" t="s">
        <v>80</v>
      </c>
      <c r="N19006" s="4">
        <v>141003</v>
      </c>
      <c r="O19006" s="4" t="s">
        <v>41134</v>
      </c>
      <c r="P19006" s="4">
        <v>8048109569</v>
      </c>
      <c r="Q19006" s="31"/>
      <c r="R19006" s="4"/>
      <c r="S19006" s="13" t="s">
        <v>229296</v>
      </c>
      <c r="T19006" s="13"/>
      <c r="U19006" s="13"/>
      <c r="V19006" s="13"/>
      <c r="W19006" s="13"/>
    </row>
    <row r="19007" spans="1:23" x14ac:dyDescent="0.25">
      <c r="A19007" s="4" t="s">
        <v>41224</v>
      </c>
      <c r="B19007" s="4" t="s">
        <v>78</v>
      </c>
      <c r="C19007" s="4" t="s">
        <v>41220</v>
      </c>
      <c r="D19007" s="4" t="s">
        <v>194</v>
      </c>
      <c r="E19007" s="4" t="s">
        <v>41221</v>
      </c>
      <c r="F19007" s="4">
        <v>9888700052</v>
      </c>
      <c r="G19007" s="4">
        <v>9814031995</v>
      </c>
      <c r="H19007" s="4" t="s">
        <v>41222</v>
      </c>
      <c r="I19007" s="4" t="s">
        <v>41223</v>
      </c>
      <c r="J19007" s="4" t="s">
        <v>41225</v>
      </c>
      <c r="L19007" s="4" t="s">
        <v>19571</v>
      </c>
      <c r="M19007" s="4" t="s">
        <v>80</v>
      </c>
      <c r="N19007" s="4">
        <v>141002</v>
      </c>
      <c r="O19007" s="4"/>
      <c r="P19007" s="4">
        <v>8048424723</v>
      </c>
      <c r="Q19007" s="31"/>
      <c r="R19007" s="4"/>
      <c r="S19007" s="13" t="s">
        <v>218737</v>
      </c>
      <c r="T19007" s="13"/>
      <c r="U19007" s="13"/>
      <c r="V19007" s="13"/>
      <c r="W19007" s="13"/>
    </row>
    <row r="19008" spans="1:23" x14ac:dyDescent="0.25">
      <c r="A19008" s="4" t="s">
        <v>41637</v>
      </c>
      <c r="B19008" s="4" t="s">
        <v>78</v>
      </c>
      <c r="C19008" s="4" t="s">
        <v>3799</v>
      </c>
      <c r="D19008" s="4" t="s">
        <v>5351</v>
      </c>
      <c r="E19008" s="4" t="s">
        <v>41634</v>
      </c>
      <c r="F19008" s="4">
        <v>9888333395</v>
      </c>
      <c r="G19008" s="4"/>
      <c r="H19008" s="4" t="s">
        <v>41635</v>
      </c>
      <c r="I19008" s="4" t="s">
        <v>41636</v>
      </c>
      <c r="J19008" s="4" t="s">
        <v>41638</v>
      </c>
      <c r="L19008" s="4" t="s">
        <v>41639</v>
      </c>
      <c r="M19008" s="4" t="s">
        <v>80</v>
      </c>
      <c r="N19008" s="4">
        <v>141006</v>
      </c>
      <c r="O19008" s="4" t="s">
        <v>41640</v>
      </c>
      <c r="P19008" s="4">
        <v>8071871852</v>
      </c>
      <c r="Q19008" s="31"/>
      <c r="R19008" s="4"/>
      <c r="S19008" s="13" t="s">
        <v>218738</v>
      </c>
      <c r="T19008" s="13"/>
      <c r="U19008" s="13"/>
      <c r="V19008" s="13"/>
      <c r="W19008" s="13"/>
    </row>
    <row r="19009" spans="1:23" ht="45" x14ac:dyDescent="0.25">
      <c r="A19009" s="4" t="s">
        <v>41889</v>
      </c>
      <c r="B19009" s="4" t="s">
        <v>78</v>
      </c>
      <c r="C19009" s="4" t="s">
        <v>12412</v>
      </c>
      <c r="D19009" s="4" t="s">
        <v>194</v>
      </c>
      <c r="E19009" s="4" t="s">
        <v>34</v>
      </c>
      <c r="F19009" s="4">
        <v>9888727829</v>
      </c>
      <c r="G19009" s="4">
        <v>8146941237</v>
      </c>
      <c r="H19009" s="4" t="s">
        <v>41888</v>
      </c>
      <c r="I19009" s="4"/>
      <c r="J19009" s="4" t="s">
        <v>41890</v>
      </c>
      <c r="L19009" s="4" t="s">
        <v>41890</v>
      </c>
      <c r="M19009" s="4" t="s">
        <v>80</v>
      </c>
      <c r="N19009" s="4">
        <v>141008</v>
      </c>
      <c r="O19009" s="4"/>
      <c r="P19009" s="4">
        <v>8046026356</v>
      </c>
      <c r="Q19009" s="31" t="s">
        <v>41887</v>
      </c>
      <c r="R19009" s="4"/>
      <c r="S19009" s="13" t="s">
        <v>195695</v>
      </c>
      <c r="T19009" s="13"/>
      <c r="U19009" s="13"/>
      <c r="V19009" s="13"/>
      <c r="W19009" s="13"/>
    </row>
    <row r="19010" spans="1:23" ht="30" x14ac:dyDescent="0.25">
      <c r="A19010" s="4" t="s">
        <v>42116</v>
      </c>
      <c r="B19010" s="4" t="s">
        <v>78</v>
      </c>
      <c r="C19010" s="4" t="s">
        <v>3568</v>
      </c>
      <c r="D19010" s="4" t="s">
        <v>234</v>
      </c>
      <c r="E19010" s="4" t="s">
        <v>65</v>
      </c>
      <c r="F19010" s="4">
        <v>7814143387</v>
      </c>
      <c r="G19010" s="4">
        <v>8699033018</v>
      </c>
      <c r="H19010" s="4" t="s">
        <v>42115</v>
      </c>
      <c r="I19010" s="4"/>
      <c r="J19010" s="4" t="s">
        <v>42117</v>
      </c>
      <c r="L19010" s="4" t="s">
        <v>42118</v>
      </c>
      <c r="M19010" s="4" t="s">
        <v>80</v>
      </c>
      <c r="N19010" s="4">
        <v>141010</v>
      </c>
      <c r="O19010" s="4"/>
      <c r="P19010" s="4">
        <v>8045387283</v>
      </c>
      <c r="Q19010" s="31" t="s">
        <v>208576</v>
      </c>
      <c r="R19010" s="4"/>
      <c r="S19010" s="13" t="s">
        <v>201728</v>
      </c>
      <c r="T19010" s="13"/>
      <c r="U19010" s="13"/>
      <c r="V19010" s="13"/>
      <c r="W19010" s="13"/>
    </row>
    <row r="19011" spans="1:23" x14ac:dyDescent="0.25">
      <c r="A19011" s="4" t="s">
        <v>42268</v>
      </c>
      <c r="B19011" s="4" t="s">
        <v>78</v>
      </c>
      <c r="C19011" s="4" t="s">
        <v>4219</v>
      </c>
      <c r="D19011" s="4"/>
      <c r="E19011" s="4" t="s">
        <v>34</v>
      </c>
      <c r="F19011" s="4">
        <v>9988648342</v>
      </c>
      <c r="G19011" s="4">
        <v>9814051286</v>
      </c>
      <c r="H19011" s="4" t="s">
        <v>42267</v>
      </c>
      <c r="I19011" s="4"/>
      <c r="J19011" s="4" t="s">
        <v>42269</v>
      </c>
      <c r="L19011" s="4" t="s">
        <v>42270</v>
      </c>
      <c r="M19011" s="4" t="s">
        <v>80</v>
      </c>
      <c r="N19011" s="4">
        <v>141005</v>
      </c>
      <c r="O19011" s="4" t="s">
        <v>42271</v>
      </c>
      <c r="P19011" s="4">
        <v>8048569120</v>
      </c>
      <c r="Q19011" s="31"/>
      <c r="R19011" s="4"/>
      <c r="S19011" s="13" t="s">
        <v>201729</v>
      </c>
      <c r="T19011" s="13"/>
      <c r="U19011" s="13"/>
      <c r="V19011" s="13"/>
      <c r="W19011" s="13"/>
    </row>
    <row r="19012" spans="1:23" x14ac:dyDescent="0.25">
      <c r="A19012" s="4" t="s">
        <v>42303</v>
      </c>
      <c r="B19012" s="4" t="s">
        <v>78</v>
      </c>
      <c r="C19012" s="4" t="s">
        <v>42301</v>
      </c>
      <c r="D19012" s="4"/>
      <c r="E19012" s="4" t="s">
        <v>27</v>
      </c>
      <c r="F19012" s="4">
        <v>8054806000</v>
      </c>
      <c r="G19012" s="4"/>
      <c r="H19012" s="4" t="s">
        <v>42302</v>
      </c>
      <c r="I19012" s="4"/>
      <c r="J19012" s="4" t="s">
        <v>42304</v>
      </c>
      <c r="L19012" s="4" t="s">
        <v>42305</v>
      </c>
      <c r="M19012" s="4" t="s">
        <v>80</v>
      </c>
      <c r="N19012" s="4">
        <v>141003</v>
      </c>
      <c r="O19012" s="4"/>
      <c r="P19012" s="4">
        <v>8046036673</v>
      </c>
      <c r="Q19012" s="31"/>
      <c r="R19012" s="4"/>
      <c r="S19012" s="13" t="s">
        <v>201730</v>
      </c>
      <c r="T19012" s="13"/>
      <c r="U19012" s="13"/>
      <c r="V19012" s="13"/>
      <c r="W19012" s="13"/>
    </row>
    <row r="19013" spans="1:23" ht="45" x14ac:dyDescent="0.25">
      <c r="A19013" s="4" t="s">
        <v>42676</v>
      </c>
      <c r="B19013" s="4" t="s">
        <v>78</v>
      </c>
      <c r="C19013" s="4" t="s">
        <v>42672</v>
      </c>
      <c r="D19013" s="4" t="s">
        <v>42673</v>
      </c>
      <c r="E19013" s="4" t="s">
        <v>34</v>
      </c>
      <c r="F19013" s="4">
        <v>9646302004</v>
      </c>
      <c r="G19013" s="4">
        <v>9872045612</v>
      </c>
      <c r="H19013" s="4" t="s">
        <v>42674</v>
      </c>
      <c r="I19013" s="4" t="s">
        <v>42675</v>
      </c>
      <c r="J19013" s="4" t="s">
        <v>42677</v>
      </c>
      <c r="L19013" s="4" t="s">
        <v>42678</v>
      </c>
      <c r="M19013" s="4" t="s">
        <v>80</v>
      </c>
      <c r="N19013" s="4">
        <v>141008</v>
      </c>
      <c r="O19013" s="4" t="s">
        <v>42679</v>
      </c>
      <c r="P19013" s="4">
        <v>8048017705</v>
      </c>
      <c r="Q19013" s="31" t="s">
        <v>208577</v>
      </c>
      <c r="R19013" s="4"/>
      <c r="S19013" s="13" t="s">
        <v>195696</v>
      </c>
      <c r="T19013" s="13"/>
      <c r="U19013" s="13"/>
      <c r="V19013" s="13"/>
      <c r="W19013" s="13"/>
    </row>
    <row r="19014" spans="1:23" ht="45" x14ac:dyDescent="0.25">
      <c r="A19014" s="4" t="s">
        <v>42807</v>
      </c>
      <c r="B19014" s="4" t="s">
        <v>78</v>
      </c>
      <c r="C19014" s="4" t="s">
        <v>1145</v>
      </c>
      <c r="D19014" s="4" t="s">
        <v>242</v>
      </c>
      <c r="E19014" s="4" t="s">
        <v>34</v>
      </c>
      <c r="F19014" s="4">
        <v>9815620526</v>
      </c>
      <c r="G19014" s="4">
        <v>9463505725</v>
      </c>
      <c r="H19014" s="4" t="s">
        <v>42805</v>
      </c>
      <c r="I19014" s="4" t="s">
        <v>42806</v>
      </c>
      <c r="J19014" s="4" t="s">
        <v>42808</v>
      </c>
      <c r="L19014" s="4" t="s">
        <v>28357</v>
      </c>
      <c r="M19014" s="4" t="s">
        <v>80</v>
      </c>
      <c r="N19014" s="4">
        <v>141008</v>
      </c>
      <c r="O19014" s="4"/>
      <c r="P19014" s="4">
        <v>8048613138</v>
      </c>
      <c r="Q19014" s="31" t="s">
        <v>42804</v>
      </c>
      <c r="R19014" s="4"/>
      <c r="S19014" s="13" t="s">
        <v>195697</v>
      </c>
      <c r="T19014" s="13"/>
      <c r="U19014" s="13"/>
      <c r="V19014" s="13"/>
      <c r="W19014" s="13"/>
    </row>
    <row r="19015" spans="1:23" x14ac:dyDescent="0.25">
      <c r="A19015" s="4" t="s">
        <v>43014</v>
      </c>
      <c r="B19015" s="4" t="s">
        <v>78</v>
      </c>
      <c r="C19015" s="4" t="s">
        <v>20230</v>
      </c>
      <c r="D19015" s="4" t="s">
        <v>4386</v>
      </c>
      <c r="E19015" s="4" t="s">
        <v>27</v>
      </c>
      <c r="F19015" s="4">
        <v>9872400776</v>
      </c>
      <c r="G19015" s="4">
        <v>9417962476</v>
      </c>
      <c r="H19015" s="4" t="s">
        <v>43012</v>
      </c>
      <c r="I19015" s="4" t="s">
        <v>43013</v>
      </c>
      <c r="J19015" s="4" t="s">
        <v>43015</v>
      </c>
      <c r="L19015" s="4" t="s">
        <v>43016</v>
      </c>
      <c r="M19015" s="4" t="s">
        <v>80</v>
      </c>
      <c r="N19015" s="4">
        <v>141008</v>
      </c>
      <c r="O19015" s="4" t="s">
        <v>43017</v>
      </c>
      <c r="P19015" s="4">
        <v>8043050357</v>
      </c>
      <c r="Q19015" s="31" t="s">
        <v>43011</v>
      </c>
      <c r="R19015" s="4"/>
      <c r="S19015" s="13" t="s">
        <v>218739</v>
      </c>
      <c r="T19015" s="13"/>
      <c r="U19015" s="13"/>
      <c r="V19015" s="13"/>
      <c r="W19015" s="13"/>
    </row>
    <row r="19016" spans="1:23" ht="45" x14ac:dyDescent="0.25">
      <c r="A19016" s="4" t="s">
        <v>43321</v>
      </c>
      <c r="B19016" s="4" t="s">
        <v>78</v>
      </c>
      <c r="C19016" s="4" t="s">
        <v>434</v>
      </c>
      <c r="D19016" s="4" t="s">
        <v>5351</v>
      </c>
      <c r="E19016" s="4" t="s">
        <v>34</v>
      </c>
      <c r="F19016" s="4">
        <v>9417224507</v>
      </c>
      <c r="G19016" s="4">
        <v>9216624508</v>
      </c>
      <c r="H19016" s="4" t="s">
        <v>43320</v>
      </c>
      <c r="I19016" s="4"/>
      <c r="J19016" s="4" t="s">
        <v>43322</v>
      </c>
      <c r="L19016" s="4" t="s">
        <v>27199</v>
      </c>
      <c r="M19016" s="4" t="s">
        <v>80</v>
      </c>
      <c r="N19016" s="4">
        <v>141008</v>
      </c>
      <c r="O19016" s="4" t="s">
        <v>43323</v>
      </c>
      <c r="P19016" s="4">
        <v>8048083592</v>
      </c>
      <c r="Q19016" s="31" t="s">
        <v>43319</v>
      </c>
      <c r="R19016" s="4"/>
      <c r="S19016" s="13" t="s">
        <v>195698</v>
      </c>
      <c r="T19016" s="13"/>
      <c r="U19016" s="13"/>
      <c r="V19016" s="13"/>
      <c r="W19016" s="13"/>
    </row>
    <row r="19017" spans="1:23" ht="45" x14ac:dyDescent="0.25">
      <c r="A19017" s="4" t="s">
        <v>43416</v>
      </c>
      <c r="B19017" s="4" t="s">
        <v>78</v>
      </c>
      <c r="C19017" s="4" t="s">
        <v>2792</v>
      </c>
      <c r="D19017" s="4" t="s">
        <v>6223</v>
      </c>
      <c r="E19017" s="4" t="s">
        <v>34</v>
      </c>
      <c r="F19017" s="4">
        <v>9855510655</v>
      </c>
      <c r="G19017" s="4">
        <v>9814110655</v>
      </c>
      <c r="H19017" s="4" t="s">
        <v>43415</v>
      </c>
      <c r="I19017" s="4"/>
      <c r="J19017" s="4" t="s">
        <v>43417</v>
      </c>
      <c r="L19017" s="4" t="s">
        <v>43418</v>
      </c>
      <c r="M19017" s="4" t="s">
        <v>80</v>
      </c>
      <c r="N19017" s="4">
        <v>141008</v>
      </c>
      <c r="O19017" s="4"/>
      <c r="P19017" s="4"/>
      <c r="Q19017" s="31" t="s">
        <v>43414</v>
      </c>
      <c r="R19017" s="4"/>
      <c r="S19017" s="13" t="s">
        <v>195699</v>
      </c>
      <c r="T19017" s="13"/>
      <c r="U19017" s="13"/>
      <c r="V19017" s="13"/>
      <c r="W19017" s="13"/>
    </row>
    <row r="19018" spans="1:23" ht="45" x14ac:dyDescent="0.25">
      <c r="A19018" s="4" t="s">
        <v>43424</v>
      </c>
      <c r="B19018" s="4" t="s">
        <v>78</v>
      </c>
      <c r="C19018" s="4" t="s">
        <v>712</v>
      </c>
      <c r="D19018" s="4" t="s">
        <v>35966</v>
      </c>
      <c r="E19018" s="4" t="s">
        <v>34</v>
      </c>
      <c r="F19018" s="4">
        <v>9888781807</v>
      </c>
      <c r="G19018" s="4">
        <v>9814440191</v>
      </c>
      <c r="H19018" s="4" t="s">
        <v>43423</v>
      </c>
      <c r="I19018" s="4"/>
      <c r="J19018" s="4" t="s">
        <v>43425</v>
      </c>
      <c r="L19018" s="4" t="s">
        <v>1784</v>
      </c>
      <c r="M19018" s="4" t="s">
        <v>80</v>
      </c>
      <c r="N19018" s="4">
        <v>141008</v>
      </c>
      <c r="O19018" s="4"/>
      <c r="P19018" s="4">
        <v>8049473204</v>
      </c>
      <c r="Q19018" s="31" t="s">
        <v>205266</v>
      </c>
      <c r="R19018" s="4"/>
      <c r="S19018" s="13" t="s">
        <v>195700</v>
      </c>
      <c r="T19018" s="13"/>
      <c r="U19018" s="13"/>
      <c r="V19018" s="13"/>
      <c r="W19018" s="13"/>
    </row>
    <row r="19019" spans="1:23" ht="45" x14ac:dyDescent="0.25">
      <c r="A19019" s="4" t="s">
        <v>43520</v>
      </c>
      <c r="B19019" s="4" t="s">
        <v>78</v>
      </c>
      <c r="C19019" s="4" t="s">
        <v>43517</v>
      </c>
      <c r="D19019" s="4" t="s">
        <v>7695</v>
      </c>
      <c r="E19019" s="4" t="s">
        <v>34</v>
      </c>
      <c r="F19019" s="4">
        <v>9878620903</v>
      </c>
      <c r="G19019" s="4">
        <v>9417696363</v>
      </c>
      <c r="H19019" s="4" t="s">
        <v>43518</v>
      </c>
      <c r="I19019" s="4" t="s">
        <v>43519</v>
      </c>
      <c r="J19019" s="4" t="s">
        <v>43521</v>
      </c>
      <c r="L19019" s="4" t="s">
        <v>28357</v>
      </c>
      <c r="M19019" s="4" t="s">
        <v>80</v>
      </c>
      <c r="N19019" s="4">
        <v>141008</v>
      </c>
      <c r="O19019" s="4"/>
      <c r="P19019" s="4">
        <v>8042956286</v>
      </c>
      <c r="Q19019" s="31" t="s">
        <v>218740</v>
      </c>
      <c r="R19019" s="4"/>
      <c r="S19019" s="13" t="s">
        <v>218741</v>
      </c>
      <c r="T19019" s="13"/>
      <c r="U19019" s="13"/>
      <c r="V19019" s="13"/>
      <c r="W19019" s="13"/>
    </row>
    <row r="19020" spans="1:23" ht="30" x14ac:dyDescent="0.25">
      <c r="A19020" s="4" t="s">
        <v>43990</v>
      </c>
      <c r="B19020" s="4" t="s">
        <v>78</v>
      </c>
      <c r="C19020" s="4" t="s">
        <v>7065</v>
      </c>
      <c r="D19020" s="4" t="s">
        <v>43988</v>
      </c>
      <c r="E19020" s="4" t="s">
        <v>84</v>
      </c>
      <c r="F19020" s="4">
        <v>8195808015</v>
      </c>
      <c r="G19020" s="4">
        <v>9803030949</v>
      </c>
      <c r="H19020" s="4" t="s">
        <v>43989</v>
      </c>
      <c r="I19020" s="4"/>
      <c r="J19020" s="4" t="s">
        <v>43991</v>
      </c>
      <c r="L19020" s="4" t="s">
        <v>4748</v>
      </c>
      <c r="M19020" s="4" t="s">
        <v>80</v>
      </c>
      <c r="N19020" s="4">
        <v>141010</v>
      </c>
      <c r="O19020" s="4"/>
      <c r="P19020" s="4">
        <v>8048616389</v>
      </c>
      <c r="Q19020" s="31" t="s">
        <v>208578</v>
      </c>
      <c r="R19020" s="4"/>
      <c r="S19020" s="13" t="s">
        <v>195701</v>
      </c>
      <c r="T19020" s="13"/>
      <c r="U19020" s="13"/>
      <c r="V19020" s="13"/>
      <c r="W19020" s="13"/>
    </row>
    <row r="19021" spans="1:23" ht="45" x14ac:dyDescent="0.25">
      <c r="A19021" s="4" t="s">
        <v>44095</v>
      </c>
      <c r="B19021" s="4" t="s">
        <v>78</v>
      </c>
      <c r="C19021" s="4" t="s">
        <v>1436</v>
      </c>
      <c r="D19021" s="4" t="s">
        <v>44093</v>
      </c>
      <c r="E19021" s="4" t="s">
        <v>175</v>
      </c>
      <c r="F19021" s="4">
        <v>9216379651</v>
      </c>
      <c r="G19021" s="4"/>
      <c r="H19021" s="4" t="s">
        <v>44094</v>
      </c>
      <c r="I19021" s="4"/>
      <c r="J19021" s="4" t="s">
        <v>44096</v>
      </c>
      <c r="L19021" s="4" t="s">
        <v>4748</v>
      </c>
      <c r="M19021" s="4" t="s">
        <v>80</v>
      </c>
      <c r="N19021" s="4">
        <v>141010</v>
      </c>
      <c r="O19021" s="4"/>
      <c r="P19021" s="4">
        <v>8071863937</v>
      </c>
      <c r="Q19021" s="31" t="s">
        <v>218742</v>
      </c>
      <c r="R19021" s="4"/>
      <c r="S19021" s="13" t="s">
        <v>218743</v>
      </c>
      <c r="T19021" s="13"/>
      <c r="U19021" s="13"/>
      <c r="V19021" s="13"/>
      <c r="W19021" s="13"/>
    </row>
    <row r="19022" spans="1:23" ht="30" x14ac:dyDescent="0.25">
      <c r="A19022" s="4" t="s">
        <v>44147</v>
      </c>
      <c r="B19022" s="4" t="s">
        <v>78</v>
      </c>
      <c r="C19022" s="4" t="s">
        <v>2952</v>
      </c>
      <c r="D19022" s="4" t="s">
        <v>234</v>
      </c>
      <c r="E19022" s="4" t="s">
        <v>34</v>
      </c>
      <c r="F19022" s="4">
        <v>9478761537</v>
      </c>
      <c r="G19022" s="4"/>
      <c r="H19022" s="4" t="s">
        <v>44146</v>
      </c>
      <c r="I19022" s="4"/>
      <c r="J19022" s="4" t="s">
        <v>44148</v>
      </c>
      <c r="L19022" s="4" t="s">
        <v>44149</v>
      </c>
      <c r="M19022" s="4" t="s">
        <v>80</v>
      </c>
      <c r="N19022" s="4">
        <v>141123</v>
      </c>
      <c r="O19022" s="4"/>
      <c r="P19022" s="4">
        <v>8042983371</v>
      </c>
      <c r="Q19022" s="31" t="s">
        <v>208579</v>
      </c>
      <c r="R19022" s="4"/>
      <c r="S19022" s="13" t="s">
        <v>201731</v>
      </c>
      <c r="T19022" s="13"/>
      <c r="U19022" s="13"/>
      <c r="V19022" s="13"/>
      <c r="W19022" s="13"/>
    </row>
    <row r="19023" spans="1:23" x14ac:dyDescent="0.25">
      <c r="A19023" s="4" t="s">
        <v>44233</v>
      </c>
      <c r="B19023" s="4" t="s">
        <v>78</v>
      </c>
      <c r="C19023" s="4" t="s">
        <v>1336</v>
      </c>
      <c r="D19023" s="4" t="s">
        <v>7262</v>
      </c>
      <c r="E19023" s="4" t="s">
        <v>34</v>
      </c>
      <c r="F19023" s="4">
        <v>9815920295</v>
      </c>
      <c r="G19023" s="4">
        <v>9592285939</v>
      </c>
      <c r="H19023" s="4" t="s">
        <v>44231</v>
      </c>
      <c r="I19023" s="4" t="s">
        <v>44232</v>
      </c>
      <c r="J19023" s="4" t="s">
        <v>44234</v>
      </c>
      <c r="L19023" s="4" t="s">
        <v>44235</v>
      </c>
      <c r="M19023" s="4" t="s">
        <v>80</v>
      </c>
      <c r="N19023" s="4">
        <v>141001</v>
      </c>
      <c r="O19023" s="4"/>
      <c r="P19023" s="4">
        <v>8046026401</v>
      </c>
      <c r="Q19023" s="31"/>
      <c r="R19023" s="4"/>
      <c r="S19023" s="13" t="s">
        <v>201732</v>
      </c>
      <c r="T19023" s="13"/>
      <c r="U19023" s="13"/>
      <c r="V19023" s="13"/>
      <c r="W19023" s="13"/>
    </row>
    <row r="19024" spans="1:23" x14ac:dyDescent="0.25">
      <c r="A19024" s="4" t="s">
        <v>44293</v>
      </c>
      <c r="B19024" s="4" t="s">
        <v>78</v>
      </c>
      <c r="C19024" s="4" t="s">
        <v>98</v>
      </c>
      <c r="D19024" s="4" t="s">
        <v>1502</v>
      </c>
      <c r="E19024" s="4" t="s">
        <v>9814</v>
      </c>
      <c r="F19024" s="4">
        <v>9316918471</v>
      </c>
      <c r="G19024" s="4">
        <v>9877076000</v>
      </c>
      <c r="H19024" s="4" t="s">
        <v>44291</v>
      </c>
      <c r="I19024" s="4" t="s">
        <v>44292</v>
      </c>
      <c r="J19024" s="4" t="s">
        <v>44294</v>
      </c>
      <c r="L19024" s="4" t="s">
        <v>4748</v>
      </c>
      <c r="M19024" s="4" t="s">
        <v>80</v>
      </c>
      <c r="N19024" s="4">
        <v>141010</v>
      </c>
      <c r="O19024" s="4" t="s">
        <v>44295</v>
      </c>
      <c r="P19024" s="4">
        <v>8071648807</v>
      </c>
      <c r="Q19024" s="31"/>
      <c r="R19024" s="4"/>
      <c r="S19024" s="13" t="s">
        <v>229297</v>
      </c>
      <c r="T19024" s="13"/>
      <c r="U19024" s="13"/>
      <c r="V19024" s="13"/>
      <c r="W19024" s="13"/>
    </row>
    <row r="19025" spans="1:23" ht="45" x14ac:dyDescent="0.25">
      <c r="A19025" s="4" t="s">
        <v>44697</v>
      </c>
      <c r="B19025" s="4" t="s">
        <v>78</v>
      </c>
      <c r="C19025" s="4" t="s">
        <v>34132</v>
      </c>
      <c r="D19025" s="4" t="s">
        <v>337</v>
      </c>
      <c r="E19025" s="4" t="s">
        <v>34</v>
      </c>
      <c r="F19025" s="4">
        <v>9876306260</v>
      </c>
      <c r="G19025" s="4">
        <v>9501006260</v>
      </c>
      <c r="H19025" s="4" t="s">
        <v>44695</v>
      </c>
      <c r="I19025" s="4" t="s">
        <v>44696</v>
      </c>
      <c r="J19025" s="4" t="s">
        <v>44698</v>
      </c>
      <c r="L19025" s="4" t="s">
        <v>44699</v>
      </c>
      <c r="M19025" s="4" t="s">
        <v>80</v>
      </c>
      <c r="N19025" s="4">
        <v>141001</v>
      </c>
      <c r="O19025" s="4"/>
      <c r="P19025" s="4">
        <v>8048565540</v>
      </c>
      <c r="Q19025" s="31" t="s">
        <v>218744</v>
      </c>
      <c r="R19025" s="4"/>
      <c r="S19025" s="13" t="s">
        <v>229298</v>
      </c>
      <c r="T19025" s="13"/>
      <c r="U19025" s="13"/>
      <c r="V19025" s="13"/>
      <c r="W19025" s="13"/>
    </row>
    <row r="19026" spans="1:23" ht="45" x14ac:dyDescent="0.25">
      <c r="A19026" s="4" t="s">
        <v>44767</v>
      </c>
      <c r="B19026" s="4" t="s">
        <v>78</v>
      </c>
      <c r="C19026" s="4" t="s">
        <v>928</v>
      </c>
      <c r="D19026" s="4" t="s">
        <v>1995</v>
      </c>
      <c r="E19026" s="4" t="s">
        <v>27</v>
      </c>
      <c r="F19026" s="4">
        <v>9888041880</v>
      </c>
      <c r="G19026" s="4">
        <v>7986587112</v>
      </c>
      <c r="H19026" s="4" t="s">
        <v>44765</v>
      </c>
      <c r="I19026" s="4" t="s">
        <v>44766</v>
      </c>
      <c r="J19026" s="4" t="s">
        <v>44768</v>
      </c>
      <c r="L19026" s="4" t="s">
        <v>28070</v>
      </c>
      <c r="M19026" s="4" t="s">
        <v>80</v>
      </c>
      <c r="N19026" s="4">
        <v>141008</v>
      </c>
      <c r="O19026" s="4"/>
      <c r="P19026" s="4">
        <v>8046029084</v>
      </c>
      <c r="Q19026" s="31" t="s">
        <v>44764</v>
      </c>
      <c r="R19026" s="4"/>
      <c r="S19026" s="13" t="s">
        <v>195702</v>
      </c>
      <c r="T19026" s="13"/>
      <c r="U19026" s="13"/>
      <c r="V19026" s="13"/>
      <c r="W19026" s="13"/>
    </row>
    <row r="19027" spans="1:23" ht="45" x14ac:dyDescent="0.25">
      <c r="A19027" s="4" t="s">
        <v>45364</v>
      </c>
      <c r="B19027" s="4" t="s">
        <v>78</v>
      </c>
      <c r="C19027" s="4" t="s">
        <v>45362</v>
      </c>
      <c r="D19027" s="4" t="s">
        <v>54</v>
      </c>
      <c r="E19027" s="4" t="s">
        <v>27</v>
      </c>
      <c r="F19027" s="4">
        <v>9878675168</v>
      </c>
      <c r="G19027" s="4"/>
      <c r="H19027" s="4" t="s">
        <v>45363</v>
      </c>
      <c r="I19027" s="4"/>
      <c r="J19027" s="4" t="s">
        <v>45365</v>
      </c>
      <c r="L19027" s="4"/>
      <c r="M19027" s="4" t="s">
        <v>80</v>
      </c>
      <c r="N19027" s="4">
        <v>141010</v>
      </c>
      <c r="O19027" s="4" t="s">
        <v>45366</v>
      </c>
      <c r="P19027" s="4">
        <v>8043046206</v>
      </c>
      <c r="Q19027" s="31" t="s">
        <v>45361</v>
      </c>
      <c r="R19027" s="4"/>
      <c r="S19027" s="13" t="s">
        <v>229299</v>
      </c>
      <c r="T19027" s="13"/>
      <c r="U19027" s="13"/>
      <c r="V19027" s="13"/>
      <c r="W19027" s="13"/>
    </row>
    <row r="19028" spans="1:23" ht="45" x14ac:dyDescent="0.25">
      <c r="A19028" s="4" t="s">
        <v>45379</v>
      </c>
      <c r="B19028" s="4" t="s">
        <v>78</v>
      </c>
      <c r="C19028" s="4" t="s">
        <v>45377</v>
      </c>
      <c r="D19028" s="4" t="s">
        <v>24375</v>
      </c>
      <c r="E19028" s="4" t="s">
        <v>34</v>
      </c>
      <c r="F19028" s="4">
        <v>8195065300</v>
      </c>
      <c r="G19028" s="4">
        <v>9335583393</v>
      </c>
      <c r="H19028" s="4" t="s">
        <v>45378</v>
      </c>
      <c r="I19028" s="4"/>
      <c r="J19028" s="4" t="s">
        <v>45380</v>
      </c>
      <c r="L19028" s="4" t="s">
        <v>45381</v>
      </c>
      <c r="M19028" s="4" t="s">
        <v>80</v>
      </c>
      <c r="N19028" s="4">
        <v>141001</v>
      </c>
      <c r="O19028" s="4"/>
      <c r="P19028" s="4">
        <v>8071924598</v>
      </c>
      <c r="Q19028" s="31" t="s">
        <v>208580</v>
      </c>
      <c r="R19028" s="4"/>
      <c r="S19028" s="13" t="s">
        <v>195703</v>
      </c>
      <c r="T19028" s="13"/>
      <c r="U19028" s="13"/>
      <c r="V19028" s="13"/>
      <c r="W19028" s="13"/>
    </row>
    <row r="19029" spans="1:23" ht="45" x14ac:dyDescent="0.25">
      <c r="A19029" s="4" t="s">
        <v>45668</v>
      </c>
      <c r="B19029" s="4" t="s">
        <v>78</v>
      </c>
      <c r="C19029" s="4" t="s">
        <v>45665</v>
      </c>
      <c r="D19029" s="4" t="s">
        <v>242</v>
      </c>
      <c r="E19029" s="4" t="s">
        <v>100</v>
      </c>
      <c r="F19029" s="4">
        <v>8054558195</v>
      </c>
      <c r="G19029" s="4">
        <v>9889423187</v>
      </c>
      <c r="H19029" s="4" t="s">
        <v>45666</v>
      </c>
      <c r="I19029" s="4" t="s">
        <v>45667</v>
      </c>
      <c r="J19029" s="4" t="s">
        <v>45669</v>
      </c>
      <c r="L19029" s="4" t="s">
        <v>45670</v>
      </c>
      <c r="M19029" s="4" t="s">
        <v>80</v>
      </c>
      <c r="N19029" s="4">
        <v>141010</v>
      </c>
      <c r="O19029" s="4"/>
      <c r="P19029" s="4">
        <v>8045335160</v>
      </c>
      <c r="Q19029" s="31" t="s">
        <v>45664</v>
      </c>
      <c r="R19029" s="4"/>
      <c r="S19029" s="13" t="s">
        <v>195704</v>
      </c>
      <c r="T19029" s="13"/>
      <c r="U19029" s="13"/>
      <c r="V19029" s="13"/>
      <c r="W19029" s="13"/>
    </row>
    <row r="19030" spans="1:23" ht="45" x14ac:dyDescent="0.25">
      <c r="A19030" s="4" t="s">
        <v>45732</v>
      </c>
      <c r="B19030" s="4" t="s">
        <v>78</v>
      </c>
      <c r="C19030" s="4" t="s">
        <v>14130</v>
      </c>
      <c r="D19030" s="4" t="s">
        <v>37387</v>
      </c>
      <c r="E19030" s="4" t="s">
        <v>65</v>
      </c>
      <c r="F19030" s="4">
        <v>9872206863</v>
      </c>
      <c r="G19030" s="4">
        <v>9915776863</v>
      </c>
      <c r="H19030" s="4" t="s">
        <v>45730</v>
      </c>
      <c r="I19030" s="4" t="s">
        <v>45731</v>
      </c>
      <c r="J19030" s="4" t="s">
        <v>45733</v>
      </c>
      <c r="L19030" s="4" t="s">
        <v>12388</v>
      </c>
      <c r="M19030" s="4" t="s">
        <v>80</v>
      </c>
      <c r="N19030" s="4">
        <v>141003</v>
      </c>
      <c r="O19030" s="4"/>
      <c r="P19030" s="4">
        <v>8048569589</v>
      </c>
      <c r="Q19030" s="31" t="s">
        <v>45729</v>
      </c>
      <c r="R19030" s="4"/>
      <c r="S19030" s="13" t="s">
        <v>229300</v>
      </c>
      <c r="T19030" s="13"/>
      <c r="U19030" s="13"/>
      <c r="V19030" s="13"/>
      <c r="W19030" s="13"/>
    </row>
    <row r="19031" spans="1:23" x14ac:dyDescent="0.25">
      <c r="A19031" s="4" t="s">
        <v>45760</v>
      </c>
      <c r="B19031" s="4" t="s">
        <v>78</v>
      </c>
      <c r="C19031" s="4" t="s">
        <v>45758</v>
      </c>
      <c r="D19031" s="4" t="s">
        <v>1918</v>
      </c>
      <c r="E19031" s="4" t="s">
        <v>27</v>
      </c>
      <c r="F19031" s="4">
        <v>9316277222</v>
      </c>
      <c r="G19031" s="4"/>
      <c r="H19031" s="4" t="s">
        <v>45759</v>
      </c>
      <c r="I19031" s="4"/>
      <c r="J19031" s="4" t="s">
        <v>45761</v>
      </c>
      <c r="L19031" s="4" t="s">
        <v>30595</v>
      </c>
      <c r="M19031" s="4" t="s">
        <v>80</v>
      </c>
      <c r="N19031" s="4">
        <v>141002</v>
      </c>
      <c r="O19031" s="4"/>
      <c r="P19031" s="4">
        <v>8042958140</v>
      </c>
      <c r="Q19031" s="31" t="s">
        <v>45756</v>
      </c>
      <c r="R19031" s="4"/>
      <c r="S19031" s="13" t="s">
        <v>45757</v>
      </c>
      <c r="T19031" s="13"/>
      <c r="U19031" s="13"/>
      <c r="V19031" s="13"/>
      <c r="W19031" s="13"/>
    </row>
    <row r="19032" spans="1:23" ht="30" x14ac:dyDescent="0.25">
      <c r="A19032" s="4" t="s">
        <v>45863</v>
      </c>
      <c r="B19032" s="4" t="s">
        <v>78</v>
      </c>
      <c r="C19032" s="4" t="s">
        <v>72</v>
      </c>
      <c r="D19032" s="4" t="s">
        <v>30625</v>
      </c>
      <c r="E19032" s="4" t="s">
        <v>34</v>
      </c>
      <c r="F19032" s="4">
        <v>9781330054</v>
      </c>
      <c r="G19032" s="4">
        <v>9914630210</v>
      </c>
      <c r="H19032" s="4" t="s">
        <v>45862</v>
      </c>
      <c r="I19032" s="4"/>
      <c r="J19032" s="4" t="s">
        <v>45864</v>
      </c>
      <c r="L19032" s="4" t="s">
        <v>45865</v>
      </c>
      <c r="M19032" s="4" t="s">
        <v>80</v>
      </c>
      <c r="N19032" s="4">
        <v>141008</v>
      </c>
      <c r="O19032" s="4"/>
      <c r="P19032" s="4">
        <v>8048603286</v>
      </c>
      <c r="Q19032" s="31" t="s">
        <v>218745</v>
      </c>
      <c r="R19032" s="4"/>
      <c r="S19032" s="13" t="s">
        <v>218746</v>
      </c>
      <c r="T19032" s="13"/>
      <c r="U19032" s="13"/>
      <c r="V19032" s="13"/>
      <c r="W19032" s="13"/>
    </row>
    <row r="19033" spans="1:23" ht="45" x14ac:dyDescent="0.25">
      <c r="A19033" s="4" t="s">
        <v>45868</v>
      </c>
      <c r="B19033" s="4" t="s">
        <v>78</v>
      </c>
      <c r="C19033" s="4" t="s">
        <v>1713</v>
      </c>
      <c r="D19033" s="4" t="s">
        <v>45866</v>
      </c>
      <c r="E19033" s="4" t="s">
        <v>34</v>
      </c>
      <c r="F19033" s="4">
        <v>9814077035</v>
      </c>
      <c r="G19033" s="4"/>
      <c r="H19033" s="4" t="s">
        <v>45867</v>
      </c>
      <c r="I19033" s="4"/>
      <c r="J19033" s="4" t="s">
        <v>45869</v>
      </c>
      <c r="L19033" s="4" t="s">
        <v>2797</v>
      </c>
      <c r="M19033" s="4" t="s">
        <v>80</v>
      </c>
      <c r="N19033" s="4">
        <v>141008</v>
      </c>
      <c r="O19033" s="4"/>
      <c r="P19033" s="4">
        <v>8046028309</v>
      </c>
      <c r="Q19033" s="31" t="s">
        <v>208581</v>
      </c>
      <c r="R19033" s="4"/>
      <c r="S19033" s="13" t="s">
        <v>195705</v>
      </c>
      <c r="T19033" s="13"/>
      <c r="U19033" s="13"/>
      <c r="V19033" s="13"/>
      <c r="W19033" s="13"/>
    </row>
    <row r="19034" spans="1:23" x14ac:dyDescent="0.25">
      <c r="A19034" s="4" t="s">
        <v>46464</v>
      </c>
      <c r="B19034" s="4" t="s">
        <v>78</v>
      </c>
      <c r="C19034" s="4" t="s">
        <v>46461</v>
      </c>
      <c r="D19034" s="4" t="s">
        <v>46462</v>
      </c>
      <c r="E19034" s="4" t="s">
        <v>27</v>
      </c>
      <c r="F19034" s="4">
        <v>9888666798</v>
      </c>
      <c r="G19034" s="4"/>
      <c r="H19034" s="4" t="s">
        <v>46463</v>
      </c>
      <c r="I19034" s="4"/>
      <c r="J19034" s="4" t="s">
        <v>46465</v>
      </c>
      <c r="L19034" s="4" t="s">
        <v>46466</v>
      </c>
      <c r="M19034" s="4" t="s">
        <v>80</v>
      </c>
      <c r="N19034" s="4">
        <v>141002</v>
      </c>
      <c r="O19034" s="4"/>
      <c r="P19034" s="4">
        <v>8049189399</v>
      </c>
      <c r="Q19034" s="31"/>
      <c r="R19034" s="4"/>
      <c r="S19034" s="13" t="s">
        <v>201733</v>
      </c>
      <c r="T19034" s="13"/>
      <c r="U19034" s="13"/>
      <c r="V19034" s="13"/>
      <c r="W19034" s="13"/>
    </row>
    <row r="19035" spans="1:23" ht="45" x14ac:dyDescent="0.25">
      <c r="A19035" s="4" t="s">
        <v>46556</v>
      </c>
      <c r="B19035" s="4" t="s">
        <v>78</v>
      </c>
      <c r="C19035" s="4" t="s">
        <v>382</v>
      </c>
      <c r="D19035" s="4" t="s">
        <v>46554</v>
      </c>
      <c r="E19035" s="4" t="s">
        <v>34</v>
      </c>
      <c r="F19035" s="4">
        <v>9781166604</v>
      </c>
      <c r="G19035" s="4">
        <v>9779212111</v>
      </c>
      <c r="H19035" s="4" t="s">
        <v>46555</v>
      </c>
      <c r="I19035" s="4"/>
      <c r="J19035" s="4" t="s">
        <v>46557</v>
      </c>
      <c r="L19035" s="4" t="s">
        <v>16862</v>
      </c>
      <c r="M19035" s="4" t="s">
        <v>80</v>
      </c>
      <c r="N19035" s="4">
        <v>141007</v>
      </c>
      <c r="O19035" s="4"/>
      <c r="P19035" s="4">
        <v>8043050844</v>
      </c>
      <c r="Q19035" s="31" t="s">
        <v>46553</v>
      </c>
      <c r="R19035" s="4"/>
      <c r="S19035" s="13" t="s">
        <v>195706</v>
      </c>
      <c r="T19035" s="13"/>
      <c r="U19035" s="13"/>
      <c r="V19035" s="13"/>
      <c r="W19035" s="13"/>
    </row>
    <row r="19036" spans="1:23" x14ac:dyDescent="0.25">
      <c r="A19036" s="4" t="s">
        <v>46574</v>
      </c>
      <c r="B19036" s="4" t="s">
        <v>78</v>
      </c>
      <c r="C19036" s="4" t="s">
        <v>46572</v>
      </c>
      <c r="D19036" s="4" t="s">
        <v>194</v>
      </c>
      <c r="E19036" s="4" t="s">
        <v>65</v>
      </c>
      <c r="F19036" s="4">
        <v>9872847046</v>
      </c>
      <c r="G19036" s="4">
        <v>9815647047</v>
      </c>
      <c r="H19036" s="4" t="s">
        <v>46573</v>
      </c>
      <c r="I19036" s="4"/>
      <c r="J19036" s="4" t="s">
        <v>46575</v>
      </c>
      <c r="L19036" s="4" t="s">
        <v>44699</v>
      </c>
      <c r="M19036" s="4" t="s">
        <v>80</v>
      </c>
      <c r="N19036" s="4">
        <v>141008</v>
      </c>
      <c r="O19036" s="4" t="s">
        <v>46576</v>
      </c>
      <c r="P19036" s="4">
        <v>8043050858</v>
      </c>
      <c r="Q19036" s="31" t="s">
        <v>205267</v>
      </c>
      <c r="R19036" s="4"/>
      <c r="S19036" s="13" t="s">
        <v>218747</v>
      </c>
      <c r="T19036" s="13"/>
      <c r="U19036" s="13"/>
      <c r="V19036" s="13"/>
      <c r="W19036" s="13"/>
    </row>
    <row r="19037" spans="1:23" x14ac:dyDescent="0.25">
      <c r="A19037" s="4" t="s">
        <v>46929</v>
      </c>
      <c r="B19037" s="4" t="s">
        <v>78</v>
      </c>
      <c r="C19037" s="4" t="s">
        <v>7667</v>
      </c>
      <c r="D19037" s="4" t="s">
        <v>337</v>
      </c>
      <c r="E19037" s="4" t="s">
        <v>27</v>
      </c>
      <c r="F19037" s="4">
        <v>9876326111</v>
      </c>
      <c r="G19037" s="4"/>
      <c r="H19037" s="4" t="s">
        <v>46928</v>
      </c>
      <c r="I19037" s="4"/>
      <c r="J19037" s="4" t="s">
        <v>46930</v>
      </c>
      <c r="L19037" s="4" t="s">
        <v>600</v>
      </c>
      <c r="M19037" s="4" t="s">
        <v>80</v>
      </c>
      <c r="N19037" s="4">
        <v>141001</v>
      </c>
      <c r="O19037" s="4" t="s">
        <v>46931</v>
      </c>
      <c r="P19037" s="4">
        <v>8042905677</v>
      </c>
      <c r="Q19037" s="31" t="s">
        <v>46926</v>
      </c>
      <c r="R19037" s="4"/>
      <c r="S19037" s="13" t="s">
        <v>46927</v>
      </c>
      <c r="T19037" s="13"/>
      <c r="U19037" s="13"/>
      <c r="V19037" s="13"/>
      <c r="W19037" s="13"/>
    </row>
    <row r="19038" spans="1:23" ht="45" x14ac:dyDescent="0.25">
      <c r="A19038" s="4" t="s">
        <v>47396</v>
      </c>
      <c r="B19038" s="4" t="s">
        <v>78</v>
      </c>
      <c r="C19038" s="4" t="s">
        <v>4933</v>
      </c>
      <c r="D19038" s="4" t="s">
        <v>3654</v>
      </c>
      <c r="E19038" s="4"/>
      <c r="F19038" s="4">
        <v>9815941160</v>
      </c>
      <c r="G19038" s="4">
        <v>9815041160</v>
      </c>
      <c r="H19038" s="4" t="s">
        <v>47395</v>
      </c>
      <c r="I19038" s="4"/>
      <c r="J19038" s="4" t="s">
        <v>47397</v>
      </c>
      <c r="L19038" s="4" t="s">
        <v>47398</v>
      </c>
      <c r="M19038" s="4" t="s">
        <v>80</v>
      </c>
      <c r="N19038" s="4">
        <v>141008</v>
      </c>
      <c r="O19038" s="4"/>
      <c r="P19038" s="4">
        <v>8048003537</v>
      </c>
      <c r="Q19038" s="31" t="s">
        <v>47394</v>
      </c>
      <c r="R19038" s="4"/>
      <c r="S19038" s="13" t="s">
        <v>195707</v>
      </c>
      <c r="T19038" s="13"/>
      <c r="U19038" s="13"/>
      <c r="V19038" s="13"/>
      <c r="W19038" s="13"/>
    </row>
    <row r="19039" spans="1:23" ht="45" x14ac:dyDescent="0.25">
      <c r="A19039" s="4" t="s">
        <v>47617</v>
      </c>
      <c r="B19039" s="4" t="s">
        <v>78</v>
      </c>
      <c r="C19039" s="4" t="s">
        <v>20230</v>
      </c>
      <c r="D19039" s="4" t="s">
        <v>2297</v>
      </c>
      <c r="E19039" s="4" t="s">
        <v>34</v>
      </c>
      <c r="F19039" s="4">
        <v>8699007495</v>
      </c>
      <c r="G19039" s="4">
        <v>8146851684</v>
      </c>
      <c r="H19039" s="4" t="s">
        <v>47615</v>
      </c>
      <c r="I19039" s="4" t="s">
        <v>47616</v>
      </c>
      <c r="J19039" s="4" t="s">
        <v>47618</v>
      </c>
      <c r="L19039" s="4" t="s">
        <v>19814</v>
      </c>
      <c r="M19039" s="4" t="s">
        <v>80</v>
      </c>
      <c r="N19039" s="4">
        <v>141008</v>
      </c>
      <c r="O19039" s="4"/>
      <c r="P19039" s="4">
        <v>8048614252</v>
      </c>
      <c r="Q19039" s="31" t="s">
        <v>205268</v>
      </c>
      <c r="R19039" s="4"/>
      <c r="S19039" s="13" t="s">
        <v>195708</v>
      </c>
      <c r="T19039" s="13"/>
      <c r="U19039" s="13"/>
      <c r="V19039" s="13"/>
      <c r="W19039" s="13"/>
    </row>
    <row r="19040" spans="1:23" ht="30" x14ac:dyDescent="0.25">
      <c r="A19040" s="4" t="s">
        <v>47631</v>
      </c>
      <c r="B19040" s="4" t="s">
        <v>78</v>
      </c>
      <c r="C19040" s="4" t="s">
        <v>47628</v>
      </c>
      <c r="D19040" s="4" t="s">
        <v>47629</v>
      </c>
      <c r="E19040" s="4" t="s">
        <v>34</v>
      </c>
      <c r="F19040" s="4">
        <v>9463565801</v>
      </c>
      <c r="G19040" s="4">
        <v>9464914406</v>
      </c>
      <c r="H19040" s="4" t="s">
        <v>47630</v>
      </c>
      <c r="I19040" s="4"/>
      <c r="J19040" s="4" t="s">
        <v>47632</v>
      </c>
      <c r="L19040" s="4" t="s">
        <v>47633</v>
      </c>
      <c r="M19040" s="4" t="s">
        <v>80</v>
      </c>
      <c r="N19040" s="4">
        <v>141008</v>
      </c>
      <c r="O19040" s="4"/>
      <c r="P19040" s="4">
        <v>8049189622</v>
      </c>
      <c r="Q19040" s="31" t="s">
        <v>208582</v>
      </c>
      <c r="R19040" s="4"/>
      <c r="S19040" s="13" t="s">
        <v>195709</v>
      </c>
      <c r="T19040" s="13"/>
      <c r="U19040" s="13"/>
      <c r="V19040" s="13"/>
      <c r="W19040" s="13"/>
    </row>
    <row r="19041" spans="1:23" ht="45" x14ac:dyDescent="0.25">
      <c r="A19041" s="4" t="s">
        <v>47859</v>
      </c>
      <c r="B19041" s="4" t="s">
        <v>78</v>
      </c>
      <c r="C19041" s="4" t="s">
        <v>484</v>
      </c>
      <c r="D19041" s="4" t="s">
        <v>242</v>
      </c>
      <c r="E19041" s="4" t="s">
        <v>34</v>
      </c>
      <c r="F19041" s="4">
        <v>9417014265</v>
      </c>
      <c r="G19041" s="4">
        <v>9417294265</v>
      </c>
      <c r="H19041" s="4" t="s">
        <v>47858</v>
      </c>
      <c r="I19041" s="4"/>
      <c r="J19041" s="4" t="s">
        <v>47860</v>
      </c>
      <c r="L19041" s="4" t="s">
        <v>47861</v>
      </c>
      <c r="M19041" s="4" t="s">
        <v>80</v>
      </c>
      <c r="N19041" s="4">
        <v>141001</v>
      </c>
      <c r="O19041" s="4"/>
      <c r="P19041" s="4">
        <v>8048084219</v>
      </c>
      <c r="Q19041" s="31" t="s">
        <v>208583</v>
      </c>
      <c r="R19041" s="4"/>
      <c r="S19041" s="13" t="s">
        <v>195710</v>
      </c>
      <c r="T19041" s="13"/>
      <c r="U19041" s="13"/>
      <c r="V19041" s="13"/>
      <c r="W19041" s="13"/>
    </row>
    <row r="19042" spans="1:23" ht="45" x14ac:dyDescent="0.25">
      <c r="A19042" s="4" t="s">
        <v>47877</v>
      </c>
      <c r="B19042" s="4" t="s">
        <v>78</v>
      </c>
      <c r="C19042" s="4" t="s">
        <v>7694</v>
      </c>
      <c r="D19042" s="4" t="s">
        <v>194</v>
      </c>
      <c r="E19042" s="4" t="s">
        <v>34</v>
      </c>
      <c r="F19042" s="4">
        <v>9988644000</v>
      </c>
      <c r="G19042" s="4">
        <v>8284995677</v>
      </c>
      <c r="H19042" s="4" t="s">
        <v>47875</v>
      </c>
      <c r="I19042" s="4" t="s">
        <v>47876</v>
      </c>
      <c r="J19042" s="4" t="s">
        <v>47878</v>
      </c>
      <c r="L19042" s="4" t="s">
        <v>8652</v>
      </c>
      <c r="M19042" s="4" t="s">
        <v>80</v>
      </c>
      <c r="N19042" s="4">
        <v>141008</v>
      </c>
      <c r="O19042" s="4"/>
      <c r="P19042" s="4">
        <v>8048557000</v>
      </c>
      <c r="Q19042" s="31" t="s">
        <v>208584</v>
      </c>
      <c r="R19042" s="4"/>
      <c r="S19042" s="13" t="s">
        <v>195711</v>
      </c>
      <c r="T19042" s="13"/>
      <c r="U19042" s="13"/>
      <c r="V19042" s="13"/>
      <c r="W19042" s="13"/>
    </row>
    <row r="19043" spans="1:23" ht="45" x14ac:dyDescent="0.25">
      <c r="A19043" s="4" t="s">
        <v>48128</v>
      </c>
      <c r="B19043" s="4" t="s">
        <v>78</v>
      </c>
      <c r="C19043" s="4" t="s">
        <v>15141</v>
      </c>
      <c r="D19043" s="4" t="s">
        <v>4242</v>
      </c>
      <c r="E19043" s="4" t="s">
        <v>27</v>
      </c>
      <c r="F19043" s="4">
        <v>9872293154</v>
      </c>
      <c r="G19043" s="4">
        <v>7814493154</v>
      </c>
      <c r="H19043" s="4" t="s">
        <v>48127</v>
      </c>
      <c r="I19043" s="4"/>
      <c r="J19043" s="4" t="s">
        <v>48129</v>
      </c>
      <c r="L19043" s="4" t="s">
        <v>48130</v>
      </c>
      <c r="M19043" s="4" t="s">
        <v>80</v>
      </c>
      <c r="N19043" s="4">
        <v>141008</v>
      </c>
      <c r="O19043" s="4"/>
      <c r="P19043" s="4">
        <v>8048614763</v>
      </c>
      <c r="Q19043" s="31" t="s">
        <v>208585</v>
      </c>
      <c r="R19043" s="4"/>
      <c r="S19043" s="13" t="s">
        <v>195712</v>
      </c>
      <c r="T19043" s="13"/>
      <c r="U19043" s="13"/>
      <c r="V19043" s="13"/>
      <c r="W19043" s="13"/>
    </row>
    <row r="19044" spans="1:23" ht="45" x14ac:dyDescent="0.25">
      <c r="A19044" s="4" t="s">
        <v>48148</v>
      </c>
      <c r="B19044" s="4" t="s">
        <v>78</v>
      </c>
      <c r="C19044" s="4" t="s">
        <v>532</v>
      </c>
      <c r="D19044" s="4" t="s">
        <v>337</v>
      </c>
      <c r="E19044" s="4" t="s">
        <v>14854</v>
      </c>
      <c r="F19044" s="4">
        <v>9501078877</v>
      </c>
      <c r="G19044" s="4">
        <v>9814023192</v>
      </c>
      <c r="H19044" s="4" t="s">
        <v>48146</v>
      </c>
      <c r="I19044" s="4" t="s">
        <v>48147</v>
      </c>
      <c r="J19044" s="4" t="s">
        <v>48149</v>
      </c>
      <c r="L19044" s="4" t="s">
        <v>21966</v>
      </c>
      <c r="M19044" s="4" t="s">
        <v>80</v>
      </c>
      <c r="N19044" s="4">
        <v>141005</v>
      </c>
      <c r="O19044" s="4" t="s">
        <v>48150</v>
      </c>
      <c r="P19044" s="4">
        <v>8049462214</v>
      </c>
      <c r="Q19044" s="31" t="s">
        <v>48145</v>
      </c>
      <c r="R19044" s="4"/>
      <c r="S19044" s="13" t="s">
        <v>218748</v>
      </c>
      <c r="T19044" s="13"/>
      <c r="U19044" s="13"/>
      <c r="V19044" s="13"/>
      <c r="W19044" s="13"/>
    </row>
    <row r="19045" spans="1:23" ht="30" x14ac:dyDescent="0.25">
      <c r="A19045" s="4" t="s">
        <v>48452</v>
      </c>
      <c r="B19045" s="4" t="s">
        <v>78</v>
      </c>
      <c r="C19045" s="4" t="s">
        <v>3568</v>
      </c>
      <c r="D19045" s="4" t="s">
        <v>149</v>
      </c>
      <c r="E19045" s="4" t="s">
        <v>65</v>
      </c>
      <c r="F19045" s="4">
        <v>9915113509</v>
      </c>
      <c r="G19045" s="4">
        <v>9417422709</v>
      </c>
      <c r="H19045" s="4" t="s">
        <v>48450</v>
      </c>
      <c r="I19045" s="4" t="s">
        <v>48451</v>
      </c>
      <c r="J19045" s="4" t="s">
        <v>48453</v>
      </c>
      <c r="L19045" s="4" t="s">
        <v>16862</v>
      </c>
      <c r="M19045" s="4" t="s">
        <v>80</v>
      </c>
      <c r="N19045" s="4">
        <v>141007</v>
      </c>
      <c r="O19045" s="4"/>
      <c r="P19045" s="4">
        <v>8048405938</v>
      </c>
      <c r="Q19045" s="31" t="s">
        <v>208586</v>
      </c>
      <c r="R19045" s="4"/>
      <c r="S19045" s="13" t="s">
        <v>201734</v>
      </c>
      <c r="T19045" s="13"/>
      <c r="U19045" s="13"/>
      <c r="V19045" s="13"/>
      <c r="W19045" s="13"/>
    </row>
    <row r="19046" spans="1:23" ht="45" x14ac:dyDescent="0.25">
      <c r="A19046" s="4" t="s">
        <v>48455</v>
      </c>
      <c r="B19046" s="4" t="s">
        <v>78</v>
      </c>
      <c r="C19046" s="4" t="s">
        <v>36620</v>
      </c>
      <c r="D19046" s="4" t="s">
        <v>194</v>
      </c>
      <c r="E19046" s="4" t="s">
        <v>34</v>
      </c>
      <c r="F19046" s="4">
        <v>9814835243</v>
      </c>
      <c r="G19046" s="4">
        <v>9465538200</v>
      </c>
      <c r="H19046" s="4" t="s">
        <v>48454</v>
      </c>
      <c r="I19046" s="4"/>
      <c r="J19046" s="4" t="s">
        <v>48456</v>
      </c>
      <c r="L19046" s="4" t="s">
        <v>48457</v>
      </c>
      <c r="M19046" s="4" t="s">
        <v>80</v>
      </c>
      <c r="N19046" s="4">
        <v>141003</v>
      </c>
      <c r="O19046" s="4"/>
      <c r="P19046" s="4">
        <v>8045384511</v>
      </c>
      <c r="Q19046" s="31" t="s">
        <v>208587</v>
      </c>
      <c r="R19046" s="4"/>
      <c r="S19046" s="13" t="s">
        <v>218749</v>
      </c>
      <c r="T19046" s="13"/>
      <c r="U19046" s="13"/>
      <c r="V19046" s="13"/>
      <c r="W19046" s="13"/>
    </row>
    <row r="19047" spans="1:23" ht="45" x14ac:dyDescent="0.25">
      <c r="A19047" s="4" t="s">
        <v>31501</v>
      </c>
      <c r="B19047" s="4" t="s">
        <v>78</v>
      </c>
      <c r="C19047" s="4" t="s">
        <v>1043</v>
      </c>
      <c r="D19047" s="4" t="s">
        <v>3347</v>
      </c>
      <c r="E19047" s="4" t="s">
        <v>65</v>
      </c>
      <c r="F19047" s="4">
        <v>9316378150</v>
      </c>
      <c r="G19047" s="4">
        <v>9356608200</v>
      </c>
      <c r="H19047" s="4" t="s">
        <v>48470</v>
      </c>
      <c r="I19047" s="4"/>
      <c r="J19047" s="4" t="s">
        <v>48471</v>
      </c>
      <c r="L19047" s="4"/>
      <c r="M19047" s="4" t="s">
        <v>80</v>
      </c>
      <c r="N19047" s="4">
        <v>141003</v>
      </c>
      <c r="O19047" s="4"/>
      <c r="P19047" s="4">
        <v>8046039190</v>
      </c>
      <c r="Q19047" s="31" t="s">
        <v>218750</v>
      </c>
      <c r="R19047" s="4"/>
      <c r="S19047" s="13" t="s">
        <v>218751</v>
      </c>
      <c r="T19047" s="13"/>
      <c r="U19047" s="13"/>
      <c r="V19047" s="13"/>
      <c r="W19047" s="13"/>
    </row>
    <row r="19048" spans="1:23" ht="45" x14ac:dyDescent="0.25">
      <c r="A19048" s="4" t="s">
        <v>48484</v>
      </c>
      <c r="B19048" s="4" t="s">
        <v>78</v>
      </c>
      <c r="C19048" s="4" t="s">
        <v>17805</v>
      </c>
      <c r="D19048" s="4" t="s">
        <v>1523</v>
      </c>
      <c r="E19048" s="4" t="s">
        <v>34</v>
      </c>
      <c r="F19048" s="4">
        <v>9888326573</v>
      </c>
      <c r="G19048" s="4">
        <v>9988823718</v>
      </c>
      <c r="H19048" s="4" t="s">
        <v>48483</v>
      </c>
      <c r="I19048" s="4"/>
      <c r="J19048" s="4" t="s">
        <v>48485</v>
      </c>
      <c r="L19048" s="4" t="s">
        <v>48486</v>
      </c>
      <c r="M19048" s="4" t="s">
        <v>80</v>
      </c>
      <c r="N19048" s="4">
        <v>141003</v>
      </c>
      <c r="O19048" s="4" t="s">
        <v>48487</v>
      </c>
      <c r="P19048" s="4">
        <v>8042958561</v>
      </c>
      <c r="Q19048" s="31" t="s">
        <v>208588</v>
      </c>
      <c r="R19048" s="4"/>
      <c r="S19048" s="13" t="s">
        <v>201735</v>
      </c>
      <c r="T19048" s="13"/>
      <c r="U19048" s="13"/>
      <c r="V19048" s="13"/>
      <c r="W19048" s="13"/>
    </row>
    <row r="19049" spans="1:23" ht="45" x14ac:dyDescent="0.25">
      <c r="A19049" s="4" t="s">
        <v>48505</v>
      </c>
      <c r="B19049" s="4" t="s">
        <v>78</v>
      </c>
      <c r="C19049" s="4" t="s">
        <v>33162</v>
      </c>
      <c r="D19049" s="4" t="s">
        <v>337</v>
      </c>
      <c r="E19049" s="4" t="s">
        <v>34</v>
      </c>
      <c r="F19049" s="4">
        <v>9888893251</v>
      </c>
      <c r="G19049" s="4">
        <v>9779772690</v>
      </c>
      <c r="H19049" s="4" t="s">
        <v>48504</v>
      </c>
      <c r="I19049" s="4"/>
      <c r="J19049" s="4" t="s">
        <v>48506</v>
      </c>
      <c r="L19049" s="4" t="s">
        <v>9735</v>
      </c>
      <c r="M19049" s="4" t="s">
        <v>80</v>
      </c>
      <c r="N19049" s="4">
        <v>141001</v>
      </c>
      <c r="O19049" s="4" t="s">
        <v>48507</v>
      </c>
      <c r="P19049" s="4">
        <v>8049462059</v>
      </c>
      <c r="Q19049" s="31" t="s">
        <v>48503</v>
      </c>
      <c r="R19049" s="4"/>
      <c r="S19049" s="13" t="s">
        <v>195713</v>
      </c>
      <c r="T19049" s="13"/>
      <c r="U19049" s="13"/>
      <c r="V19049" s="13"/>
      <c r="W19049" s="13"/>
    </row>
    <row r="19050" spans="1:23" x14ac:dyDescent="0.25">
      <c r="A19050" s="4" t="s">
        <v>48570</v>
      </c>
      <c r="B19050" s="4" t="s">
        <v>78</v>
      </c>
      <c r="C19050" s="4" t="s">
        <v>48568</v>
      </c>
      <c r="D19050" s="4" t="s">
        <v>194</v>
      </c>
      <c r="E19050" s="4" t="s">
        <v>34</v>
      </c>
      <c r="F19050" s="4">
        <v>9501581111</v>
      </c>
      <c r="G19050" s="4">
        <v>9316918745</v>
      </c>
      <c r="H19050" s="4" t="s">
        <v>48569</v>
      </c>
      <c r="I19050" s="4"/>
      <c r="J19050" s="4" t="s">
        <v>48571</v>
      </c>
      <c r="L19050" s="4" t="s">
        <v>48572</v>
      </c>
      <c r="M19050" s="4" t="s">
        <v>80</v>
      </c>
      <c r="N19050" s="4">
        <v>141002</v>
      </c>
      <c r="O19050" s="4" t="s">
        <v>48573</v>
      </c>
      <c r="P19050" s="4">
        <v>8048020960</v>
      </c>
      <c r="Q19050" s="31"/>
      <c r="R19050" s="4"/>
      <c r="S19050" s="13" t="s">
        <v>48567</v>
      </c>
      <c r="T19050" s="13"/>
      <c r="U19050" s="13"/>
      <c r="V19050" s="13"/>
      <c r="W19050" s="13"/>
    </row>
    <row r="19051" spans="1:23" x14ac:dyDescent="0.25">
      <c r="A19051" s="4" t="s">
        <v>48693</v>
      </c>
      <c r="B19051" s="4" t="s">
        <v>78</v>
      </c>
      <c r="C19051" s="4" t="s">
        <v>48691</v>
      </c>
      <c r="D19051" s="4" t="s">
        <v>149</v>
      </c>
      <c r="E19051" s="4" t="s">
        <v>34</v>
      </c>
      <c r="F19051" s="4">
        <v>9815025128</v>
      </c>
      <c r="G19051" s="4"/>
      <c r="H19051" s="4" t="s">
        <v>48692</v>
      </c>
      <c r="I19051" s="4"/>
      <c r="J19051" s="4" t="s">
        <v>48694</v>
      </c>
      <c r="L19051" s="4" t="s">
        <v>3088</v>
      </c>
      <c r="M19051" s="4" t="s">
        <v>80</v>
      </c>
      <c r="N19051" s="4">
        <v>141003</v>
      </c>
      <c r="O19051" s="4" t="s">
        <v>48695</v>
      </c>
      <c r="P19051" s="4">
        <v>8045319336</v>
      </c>
      <c r="Q19051" s="31" t="s">
        <v>48690</v>
      </c>
      <c r="R19051" s="4"/>
      <c r="S19051" s="13" t="s">
        <v>229301</v>
      </c>
      <c r="T19051" s="13"/>
      <c r="U19051" s="13"/>
      <c r="V19051" s="13"/>
      <c r="W19051" s="13"/>
    </row>
    <row r="19052" spans="1:23" ht="30" x14ac:dyDescent="0.25">
      <c r="A19052" s="4" t="s">
        <v>5983</v>
      </c>
      <c r="B19052" s="4" t="s">
        <v>78</v>
      </c>
      <c r="C19052" s="4" t="s">
        <v>6514</v>
      </c>
      <c r="D19052" s="4" t="s">
        <v>48701</v>
      </c>
      <c r="E19052" s="4" t="s">
        <v>3931</v>
      </c>
      <c r="F19052" s="4">
        <v>9814022524</v>
      </c>
      <c r="G19052" s="4">
        <v>9814022521</v>
      </c>
      <c r="H19052" s="4" t="s">
        <v>48702</v>
      </c>
      <c r="I19052" s="4"/>
      <c r="J19052" s="4" t="s">
        <v>48703</v>
      </c>
      <c r="L19052" s="4"/>
      <c r="M19052" s="4" t="s">
        <v>80</v>
      </c>
      <c r="N19052" s="4">
        <v>141008</v>
      </c>
      <c r="O19052" s="4"/>
      <c r="P19052" s="4">
        <v>8046060352</v>
      </c>
      <c r="Q19052" s="31" t="s">
        <v>48700</v>
      </c>
      <c r="R19052" s="4"/>
      <c r="S19052" s="13" t="s">
        <v>195714</v>
      </c>
      <c r="T19052" s="13"/>
      <c r="U19052" s="13"/>
      <c r="V19052" s="13"/>
      <c r="W19052" s="13"/>
    </row>
    <row r="19053" spans="1:23" x14ac:dyDescent="0.25">
      <c r="A19053" s="4" t="s">
        <v>48718</v>
      </c>
      <c r="B19053" s="4" t="s">
        <v>78</v>
      </c>
      <c r="C19053" s="4" t="s">
        <v>4933</v>
      </c>
      <c r="D19053" s="4" t="s">
        <v>99</v>
      </c>
      <c r="E19053" s="4" t="s">
        <v>27</v>
      </c>
      <c r="F19053" s="4">
        <v>9988028903</v>
      </c>
      <c r="G19053" s="4"/>
      <c r="H19053" s="4" t="s">
        <v>48717</v>
      </c>
      <c r="I19053" s="4"/>
      <c r="J19053" s="4" t="s">
        <v>48719</v>
      </c>
      <c r="L19053" s="4" t="s">
        <v>48720</v>
      </c>
      <c r="M19053" s="4" t="s">
        <v>80</v>
      </c>
      <c r="N19053" s="4">
        <v>141007</v>
      </c>
      <c r="O19053" s="4"/>
      <c r="P19053" s="4">
        <v>8049471320</v>
      </c>
      <c r="Q19053" s="31"/>
      <c r="R19053" s="4"/>
      <c r="S19053" s="13" t="s">
        <v>48716</v>
      </c>
      <c r="T19053" s="13"/>
      <c r="U19053" s="13"/>
      <c r="V19053" s="13"/>
      <c r="W19053" s="13"/>
    </row>
    <row r="19054" spans="1:23" ht="30" x14ac:dyDescent="0.25">
      <c r="A19054" s="4" t="s">
        <v>49062</v>
      </c>
      <c r="B19054" s="4" t="s">
        <v>78</v>
      </c>
      <c r="C19054" s="4" t="s">
        <v>19457</v>
      </c>
      <c r="D19054" s="4" t="s">
        <v>49060</v>
      </c>
      <c r="E19054" s="4" t="s">
        <v>27</v>
      </c>
      <c r="F19054" s="4">
        <v>9915551515</v>
      </c>
      <c r="G19054" s="4">
        <v>9878100630</v>
      </c>
      <c r="H19054" s="4" t="s">
        <v>49061</v>
      </c>
      <c r="I19054" s="4"/>
      <c r="J19054" s="4" t="s">
        <v>49063</v>
      </c>
      <c r="L19054" s="4" t="s">
        <v>49064</v>
      </c>
      <c r="M19054" s="4" t="s">
        <v>80</v>
      </c>
      <c r="N19054" s="4">
        <v>141003</v>
      </c>
      <c r="O19054" s="4"/>
      <c r="P19054" s="4">
        <v>8042902249</v>
      </c>
      <c r="Q19054" s="31" t="s">
        <v>49058</v>
      </c>
      <c r="R19054" s="4"/>
      <c r="S19054" s="13" t="s">
        <v>49059</v>
      </c>
      <c r="T19054" s="13"/>
      <c r="U19054" s="13"/>
      <c r="V19054" s="13"/>
      <c r="W19054" s="13"/>
    </row>
    <row r="19055" spans="1:23" x14ac:dyDescent="0.25">
      <c r="A19055" s="4" t="s">
        <v>49108</v>
      </c>
      <c r="B19055" s="4" t="s">
        <v>78</v>
      </c>
      <c r="C19055" s="4" t="s">
        <v>49105</v>
      </c>
      <c r="D19055" s="4" t="s">
        <v>46338</v>
      </c>
      <c r="E19055" s="4" t="s">
        <v>65</v>
      </c>
      <c r="F19055" s="4">
        <v>8196965000</v>
      </c>
      <c r="G19055" s="4">
        <v>9915700549</v>
      </c>
      <c r="H19055" s="4" t="s">
        <v>49106</v>
      </c>
      <c r="I19055" s="4" t="s">
        <v>49107</v>
      </c>
      <c r="J19055" s="4" t="s">
        <v>49109</v>
      </c>
      <c r="L19055" s="4" t="s">
        <v>2815</v>
      </c>
      <c r="M19055" s="4" t="s">
        <v>80</v>
      </c>
      <c r="N19055" s="4">
        <v>141007</v>
      </c>
      <c r="O19055" s="4" t="s">
        <v>49110</v>
      </c>
      <c r="P19055" s="4">
        <v>8046058744</v>
      </c>
      <c r="Q19055" s="31"/>
      <c r="R19055" s="4"/>
      <c r="S19055" s="13" t="s">
        <v>195715</v>
      </c>
      <c r="T19055" s="13"/>
      <c r="U19055" s="13"/>
      <c r="V19055" s="13"/>
      <c r="W19055" s="13"/>
    </row>
    <row r="19056" spans="1:23" ht="30" x14ac:dyDescent="0.25">
      <c r="A19056" s="4" t="s">
        <v>49263</v>
      </c>
      <c r="B19056" s="4" t="s">
        <v>78</v>
      </c>
      <c r="C19056" s="4" t="s">
        <v>32407</v>
      </c>
      <c r="D19056" s="4" t="s">
        <v>13300</v>
      </c>
      <c r="E19056" s="4" t="s">
        <v>27</v>
      </c>
      <c r="F19056" s="4">
        <v>9888989000</v>
      </c>
      <c r="G19056" s="4">
        <v>9872818000</v>
      </c>
      <c r="H19056" s="4" t="s">
        <v>49261</v>
      </c>
      <c r="I19056" s="4" t="s">
        <v>49262</v>
      </c>
      <c r="J19056" s="4" t="s">
        <v>49264</v>
      </c>
      <c r="L19056" s="4" t="s">
        <v>9524</v>
      </c>
      <c r="M19056" s="4" t="s">
        <v>80</v>
      </c>
      <c r="N19056" s="4">
        <v>141009</v>
      </c>
      <c r="O19056" s="4"/>
      <c r="P19056" s="4">
        <v>8045384600</v>
      </c>
      <c r="Q19056" s="31" t="s">
        <v>208589</v>
      </c>
      <c r="R19056" s="4"/>
      <c r="S19056" s="13" t="s">
        <v>218752</v>
      </c>
      <c r="T19056" s="13"/>
      <c r="U19056" s="13"/>
      <c r="V19056" s="13"/>
      <c r="W19056" s="13"/>
    </row>
    <row r="19057" spans="1:23" ht="45" x14ac:dyDescent="0.25">
      <c r="A19057" s="4" t="s">
        <v>49422</v>
      </c>
      <c r="B19057" s="4" t="s">
        <v>78</v>
      </c>
      <c r="C19057" s="4" t="s">
        <v>49420</v>
      </c>
      <c r="D19057" s="4" t="s">
        <v>1523</v>
      </c>
      <c r="E19057" s="4" t="s">
        <v>34</v>
      </c>
      <c r="F19057" s="4">
        <v>9855395600</v>
      </c>
      <c r="G19057" s="4">
        <v>9781102215</v>
      </c>
      <c r="H19057" s="4" t="s">
        <v>49421</v>
      </c>
      <c r="I19057" s="4"/>
      <c r="J19057" s="4" t="s">
        <v>49423</v>
      </c>
      <c r="L19057" s="4"/>
      <c r="M19057" s="4" t="s">
        <v>80</v>
      </c>
      <c r="N19057" s="4">
        <v>141008</v>
      </c>
      <c r="O19057" s="4"/>
      <c r="P19057" s="4">
        <v>8071675351</v>
      </c>
      <c r="Q19057" s="31" t="s">
        <v>205269</v>
      </c>
      <c r="R19057" s="4"/>
      <c r="S19057" s="13" t="s">
        <v>201736</v>
      </c>
      <c r="T19057" s="13"/>
      <c r="U19057" s="13"/>
      <c r="V19057" s="13"/>
      <c r="W19057" s="13"/>
    </row>
    <row r="19058" spans="1:23" ht="30" x14ac:dyDescent="0.25">
      <c r="A19058" s="4" t="s">
        <v>49442</v>
      </c>
      <c r="B19058" s="4" t="s">
        <v>78</v>
      </c>
      <c r="C19058" s="4" t="s">
        <v>6030</v>
      </c>
      <c r="D19058" s="4" t="s">
        <v>194</v>
      </c>
      <c r="E19058" s="4" t="s">
        <v>34</v>
      </c>
      <c r="F19058" s="4">
        <v>9256408464</v>
      </c>
      <c r="G19058" s="4">
        <v>8699666027</v>
      </c>
      <c r="H19058" s="4" t="s">
        <v>49441</v>
      </c>
      <c r="I19058" s="4"/>
      <c r="J19058" s="4" t="s">
        <v>49443</v>
      </c>
      <c r="L19058" s="4" t="s">
        <v>49444</v>
      </c>
      <c r="M19058" s="4" t="s">
        <v>80</v>
      </c>
      <c r="N19058" s="4">
        <v>141001</v>
      </c>
      <c r="O19058" s="4"/>
      <c r="P19058" s="4">
        <v>8048617120</v>
      </c>
      <c r="Q19058" s="31" t="s">
        <v>208590</v>
      </c>
      <c r="R19058" s="4"/>
      <c r="S19058" s="13" t="s">
        <v>195716</v>
      </c>
      <c r="T19058" s="13"/>
      <c r="U19058" s="13"/>
      <c r="V19058" s="13"/>
      <c r="W19058" s="13"/>
    </row>
    <row r="19059" spans="1:23" ht="30" x14ac:dyDescent="0.25">
      <c r="A19059" s="4" t="s">
        <v>49468</v>
      </c>
      <c r="B19059" s="4" t="s">
        <v>78</v>
      </c>
      <c r="C19059" s="4" t="s">
        <v>49466</v>
      </c>
      <c r="D19059" s="4" t="s">
        <v>337</v>
      </c>
      <c r="E19059" s="4" t="s">
        <v>27</v>
      </c>
      <c r="F19059" s="4">
        <v>9815696793</v>
      </c>
      <c r="G19059" s="4">
        <v>9815580473</v>
      </c>
      <c r="H19059" s="4" t="s">
        <v>49467</v>
      </c>
      <c r="I19059" s="4"/>
      <c r="J19059" s="4" t="s">
        <v>49469</v>
      </c>
      <c r="L19059" s="4" t="s">
        <v>33832</v>
      </c>
      <c r="M19059" s="4" t="s">
        <v>80</v>
      </c>
      <c r="N19059" s="4">
        <v>141008</v>
      </c>
      <c r="O19059" s="4"/>
      <c r="P19059" s="4">
        <v>8071924022</v>
      </c>
      <c r="Q19059" s="31" t="s">
        <v>208591</v>
      </c>
      <c r="R19059" s="4"/>
      <c r="S19059" s="13" t="s">
        <v>195717</v>
      </c>
      <c r="T19059" s="13"/>
      <c r="U19059" s="13"/>
      <c r="V19059" s="13"/>
      <c r="W19059" s="13"/>
    </row>
    <row r="19060" spans="1:23" x14ac:dyDescent="0.25">
      <c r="A19060" s="4" t="s">
        <v>49492</v>
      </c>
      <c r="B19060" s="4" t="s">
        <v>78</v>
      </c>
      <c r="C19060" s="4" t="s">
        <v>1939</v>
      </c>
      <c r="D19060" s="4"/>
      <c r="E19060" s="4" t="s">
        <v>27</v>
      </c>
      <c r="F19060" s="4">
        <v>9216609090</v>
      </c>
      <c r="G19060" s="4"/>
      <c r="H19060" s="4" t="s">
        <v>49490</v>
      </c>
      <c r="I19060" s="4" t="s">
        <v>49491</v>
      </c>
      <c r="J19060" s="4" t="s">
        <v>49493</v>
      </c>
      <c r="L19060" s="4" t="s">
        <v>9735</v>
      </c>
      <c r="M19060" s="4" t="s">
        <v>80</v>
      </c>
      <c r="N19060" s="4">
        <v>141001</v>
      </c>
      <c r="O19060" s="4" t="s">
        <v>49494</v>
      </c>
      <c r="P19060" s="4">
        <v>8049440011</v>
      </c>
      <c r="Q19060" s="31"/>
      <c r="R19060" s="4"/>
      <c r="S19060" s="13" t="s">
        <v>227909</v>
      </c>
      <c r="T19060" s="13"/>
      <c r="U19060" s="13"/>
      <c r="V19060" s="13"/>
      <c r="W19060" s="13"/>
    </row>
    <row r="19061" spans="1:23" ht="45" x14ac:dyDescent="0.25">
      <c r="A19061" s="4" t="s">
        <v>49497</v>
      </c>
      <c r="B19061" s="4" t="s">
        <v>78</v>
      </c>
      <c r="C19061" s="4" t="s">
        <v>48691</v>
      </c>
      <c r="D19061" s="4" t="s">
        <v>21552</v>
      </c>
      <c r="E19061" s="4" t="s">
        <v>65</v>
      </c>
      <c r="F19061" s="4">
        <v>9779591041</v>
      </c>
      <c r="G19061" s="4">
        <v>9779590013</v>
      </c>
      <c r="H19061" s="4" t="s">
        <v>49496</v>
      </c>
      <c r="I19061" s="4"/>
      <c r="J19061" s="4" t="s">
        <v>49498</v>
      </c>
      <c r="L19061" s="4" t="s">
        <v>49499</v>
      </c>
      <c r="M19061" s="4" t="s">
        <v>80</v>
      </c>
      <c r="N19061" s="4">
        <v>141008</v>
      </c>
      <c r="O19061" s="4"/>
      <c r="P19061" s="4">
        <v>8048553065</v>
      </c>
      <c r="Q19061" s="31" t="s">
        <v>49495</v>
      </c>
      <c r="R19061" s="4"/>
      <c r="S19061" s="13" t="s">
        <v>195718</v>
      </c>
      <c r="T19061" s="13"/>
      <c r="U19061" s="13"/>
      <c r="V19061" s="13"/>
      <c r="W19061" s="13"/>
    </row>
    <row r="19062" spans="1:23" ht="30" x14ac:dyDescent="0.25">
      <c r="A19062" s="4" t="s">
        <v>49501</v>
      </c>
      <c r="B19062" s="4" t="s">
        <v>78</v>
      </c>
      <c r="C19062" s="4" t="s">
        <v>23533</v>
      </c>
      <c r="D19062" s="4" t="s">
        <v>1523</v>
      </c>
      <c r="E19062" s="4" t="s">
        <v>34</v>
      </c>
      <c r="F19062" s="4">
        <v>8054470005</v>
      </c>
      <c r="G19062" s="4">
        <v>8054470004</v>
      </c>
      <c r="H19062" s="4" t="s">
        <v>49500</v>
      </c>
      <c r="I19062" s="4"/>
      <c r="J19062" s="4" t="s">
        <v>49502</v>
      </c>
      <c r="L19062" s="4" t="s">
        <v>47633</v>
      </c>
      <c r="M19062" s="4" t="s">
        <v>80</v>
      </c>
      <c r="N19062" s="4">
        <v>141008</v>
      </c>
      <c r="O19062" s="4"/>
      <c r="P19062" s="4">
        <v>8048405259</v>
      </c>
      <c r="Q19062" s="31" t="s">
        <v>218753</v>
      </c>
      <c r="R19062" s="4"/>
      <c r="S19062" s="13" t="s">
        <v>218754</v>
      </c>
      <c r="T19062" s="13"/>
      <c r="U19062" s="13"/>
      <c r="V19062" s="13"/>
      <c r="W19062" s="13"/>
    </row>
    <row r="19063" spans="1:23" ht="30" x14ac:dyDescent="0.25">
      <c r="A19063" s="4" t="s">
        <v>49537</v>
      </c>
      <c r="B19063" s="4" t="s">
        <v>78</v>
      </c>
      <c r="C19063" s="4" t="s">
        <v>1478</v>
      </c>
      <c r="D19063" s="4" t="s">
        <v>39966</v>
      </c>
      <c r="E19063" s="4" t="s">
        <v>34</v>
      </c>
      <c r="F19063" s="4">
        <v>9888080350</v>
      </c>
      <c r="G19063" s="4">
        <v>7009106810</v>
      </c>
      <c r="H19063" s="4" t="s">
        <v>49536</v>
      </c>
      <c r="I19063" s="4"/>
      <c r="J19063" s="4" t="s">
        <v>49538</v>
      </c>
      <c r="L19063" s="4" t="s">
        <v>49539</v>
      </c>
      <c r="M19063" s="4" t="s">
        <v>80</v>
      </c>
      <c r="N19063" s="4">
        <v>141009</v>
      </c>
      <c r="O19063" s="4"/>
      <c r="P19063" s="4">
        <v>8071807466</v>
      </c>
      <c r="Q19063" s="31" t="s">
        <v>208592</v>
      </c>
      <c r="R19063" s="4"/>
      <c r="S19063" s="13" t="s">
        <v>201737</v>
      </c>
      <c r="T19063" s="13"/>
      <c r="U19063" s="13"/>
      <c r="V19063" s="13"/>
      <c r="W19063" s="13"/>
    </row>
    <row r="19064" spans="1:23" ht="30" x14ac:dyDescent="0.25">
      <c r="A19064" s="4" t="s">
        <v>49759</v>
      </c>
      <c r="B19064" s="4" t="s">
        <v>78</v>
      </c>
      <c r="C19064" s="4" t="s">
        <v>2183</v>
      </c>
      <c r="D19064" s="4" t="s">
        <v>49757</v>
      </c>
      <c r="E19064" s="4" t="s">
        <v>235</v>
      </c>
      <c r="F19064" s="4">
        <v>9317841602</v>
      </c>
      <c r="G19064" s="4">
        <v>9417001602</v>
      </c>
      <c r="H19064" s="4" t="s">
        <v>49758</v>
      </c>
      <c r="I19064" s="4"/>
      <c r="J19064" s="4" t="s">
        <v>49760</v>
      </c>
      <c r="L19064" s="4" t="s">
        <v>49761</v>
      </c>
      <c r="M19064" s="4" t="s">
        <v>80</v>
      </c>
      <c r="N19064" s="4">
        <v>141007</v>
      </c>
      <c r="O19064" s="4"/>
      <c r="P19064" s="4">
        <v>8046055785</v>
      </c>
      <c r="Q19064" s="31" t="s">
        <v>49755</v>
      </c>
      <c r="R19064" s="4"/>
      <c r="S19064" s="13" t="s">
        <v>49756</v>
      </c>
      <c r="T19064" s="13"/>
      <c r="U19064" s="13"/>
      <c r="V19064" s="13"/>
      <c r="W19064" s="13"/>
    </row>
    <row r="19065" spans="1:23" ht="45" x14ac:dyDescent="0.25">
      <c r="A19065" s="4" t="s">
        <v>49829</v>
      </c>
      <c r="B19065" s="4" t="s">
        <v>78</v>
      </c>
      <c r="C19065" s="4" t="s">
        <v>4565</v>
      </c>
      <c r="D19065" s="4" t="s">
        <v>14907</v>
      </c>
      <c r="E19065" s="4" t="s">
        <v>27</v>
      </c>
      <c r="F19065" s="4">
        <v>9878641590</v>
      </c>
      <c r="G19065" s="4"/>
      <c r="H19065" s="4" t="s">
        <v>49828</v>
      </c>
      <c r="I19065" s="4"/>
      <c r="J19065" s="4" t="s">
        <v>49830</v>
      </c>
      <c r="L19065" s="4" t="s">
        <v>49831</v>
      </c>
      <c r="M19065" s="4" t="s">
        <v>80</v>
      </c>
      <c r="N19065" s="4">
        <v>141001</v>
      </c>
      <c r="O19065" s="4"/>
      <c r="P19065" s="4">
        <v>8049443974</v>
      </c>
      <c r="Q19065" s="31" t="s">
        <v>208593</v>
      </c>
      <c r="R19065" s="4"/>
      <c r="S19065" s="13" t="s">
        <v>195719</v>
      </c>
      <c r="T19065" s="13"/>
      <c r="U19065" s="13"/>
      <c r="V19065" s="13"/>
      <c r="W19065" s="13"/>
    </row>
    <row r="19066" spans="1:23" ht="30" x14ac:dyDescent="0.25">
      <c r="A19066" s="4" t="s">
        <v>49856</v>
      </c>
      <c r="B19066" s="4" t="s">
        <v>78</v>
      </c>
      <c r="C19066" s="4" t="s">
        <v>7941</v>
      </c>
      <c r="D19066" s="4" t="s">
        <v>337</v>
      </c>
      <c r="E19066" s="4" t="s">
        <v>65</v>
      </c>
      <c r="F19066" s="4">
        <v>9501625106</v>
      </c>
      <c r="G19066" s="4">
        <v>9815255106</v>
      </c>
      <c r="H19066" s="4" t="s">
        <v>49855</v>
      </c>
      <c r="I19066" s="4"/>
      <c r="J19066" s="4" t="s">
        <v>49857</v>
      </c>
      <c r="L19066" s="4" t="s">
        <v>49858</v>
      </c>
      <c r="M19066" s="4" t="s">
        <v>80</v>
      </c>
      <c r="N19066" s="4">
        <v>141008</v>
      </c>
      <c r="O19066" s="4"/>
      <c r="P19066" s="4">
        <v>8071653088</v>
      </c>
      <c r="Q19066" s="31" t="s">
        <v>208594</v>
      </c>
      <c r="R19066" s="4"/>
      <c r="S19066" s="13" t="s">
        <v>201738</v>
      </c>
      <c r="T19066" s="13"/>
      <c r="U19066" s="13"/>
      <c r="V19066" s="13"/>
      <c r="W19066" s="13"/>
    </row>
    <row r="19067" spans="1:23" ht="30" x14ac:dyDescent="0.25">
      <c r="A19067" s="4" t="s">
        <v>50537</v>
      </c>
      <c r="B19067" s="4" t="s">
        <v>78</v>
      </c>
      <c r="C19067" s="4" t="s">
        <v>6321</v>
      </c>
      <c r="D19067" s="4" t="s">
        <v>50535</v>
      </c>
      <c r="E19067" s="4" t="s">
        <v>34</v>
      </c>
      <c r="F19067" s="4">
        <v>9023078448</v>
      </c>
      <c r="G19067" s="4">
        <v>8284070810</v>
      </c>
      <c r="H19067" s="4" t="s">
        <v>50536</v>
      </c>
      <c r="I19067" s="4"/>
      <c r="J19067" s="4" t="s">
        <v>50538</v>
      </c>
      <c r="L19067" s="4" t="s">
        <v>16862</v>
      </c>
      <c r="M19067" s="4" t="s">
        <v>80</v>
      </c>
      <c r="N19067" s="4">
        <v>140007</v>
      </c>
      <c r="O19067" s="4" t="s">
        <v>50539</v>
      </c>
      <c r="P19067" s="4">
        <v>8048587721</v>
      </c>
      <c r="Q19067" s="31" t="s">
        <v>208595</v>
      </c>
      <c r="R19067" s="4"/>
      <c r="S19067" s="13" t="s">
        <v>195720</v>
      </c>
      <c r="T19067" s="13"/>
      <c r="U19067" s="13"/>
      <c r="V19067" s="13"/>
      <c r="W19067" s="13"/>
    </row>
    <row r="19068" spans="1:23" ht="30" x14ac:dyDescent="0.25">
      <c r="A19068" s="4" t="s">
        <v>50849</v>
      </c>
      <c r="B19068" s="4" t="s">
        <v>78</v>
      </c>
      <c r="C19068" s="4" t="s">
        <v>593</v>
      </c>
      <c r="D19068" s="4" t="s">
        <v>34612</v>
      </c>
      <c r="E19068" s="4" t="s">
        <v>34</v>
      </c>
      <c r="F19068" s="4">
        <v>8146462000</v>
      </c>
      <c r="G19068" s="4">
        <v>9501100921</v>
      </c>
      <c r="H19068" s="4" t="s">
        <v>50848</v>
      </c>
      <c r="I19068" s="4"/>
      <c r="J19068" s="4" t="s">
        <v>50850</v>
      </c>
      <c r="L19068" s="4"/>
      <c r="M19068" s="4" t="s">
        <v>80</v>
      </c>
      <c r="N19068" s="4">
        <v>141007</v>
      </c>
      <c r="O19068" s="4"/>
      <c r="P19068" s="4">
        <v>8048553066</v>
      </c>
      <c r="Q19068" s="31" t="s">
        <v>208596</v>
      </c>
      <c r="R19068" s="4"/>
      <c r="S19068" s="13" t="s">
        <v>195721</v>
      </c>
      <c r="T19068" s="13"/>
      <c r="U19068" s="13"/>
      <c r="V19068" s="13"/>
      <c r="W19068" s="13"/>
    </row>
    <row r="19069" spans="1:23" ht="30" x14ac:dyDescent="0.25">
      <c r="A19069" s="4" t="s">
        <v>50872</v>
      </c>
      <c r="B19069" s="4" t="s">
        <v>78</v>
      </c>
      <c r="C19069" s="4" t="s">
        <v>5560</v>
      </c>
      <c r="D19069" s="4" t="s">
        <v>337</v>
      </c>
      <c r="E19069" s="4" t="s">
        <v>34</v>
      </c>
      <c r="F19069" s="4">
        <v>9815222220</v>
      </c>
      <c r="G19069" s="4">
        <v>9814382220</v>
      </c>
      <c r="H19069" s="4" t="s">
        <v>50871</v>
      </c>
      <c r="I19069" s="4"/>
      <c r="J19069" s="4" t="s">
        <v>50873</v>
      </c>
      <c r="L19069" s="4" t="s">
        <v>47398</v>
      </c>
      <c r="M19069" s="4" t="s">
        <v>80</v>
      </c>
      <c r="N19069" s="4">
        <v>141008</v>
      </c>
      <c r="O19069" s="4"/>
      <c r="P19069" s="4">
        <v>8042907959</v>
      </c>
      <c r="Q19069" s="31" t="s">
        <v>50870</v>
      </c>
      <c r="R19069" s="4"/>
      <c r="S19069" s="13" t="s">
        <v>195722</v>
      </c>
      <c r="T19069" s="13"/>
      <c r="U19069" s="13"/>
      <c r="V19069" s="13"/>
      <c r="W19069" s="13"/>
    </row>
    <row r="19070" spans="1:23" ht="45" x14ac:dyDescent="0.25">
      <c r="A19070" s="4" t="s">
        <v>50941</v>
      </c>
      <c r="B19070" s="4" t="s">
        <v>78</v>
      </c>
      <c r="C19070" s="4" t="s">
        <v>3799</v>
      </c>
      <c r="D19070" s="4" t="s">
        <v>4074</v>
      </c>
      <c r="E19070" s="4" t="s">
        <v>74</v>
      </c>
      <c r="F19070" s="4">
        <v>9855185975</v>
      </c>
      <c r="G19070" s="4">
        <v>9855285975</v>
      </c>
      <c r="H19070" s="4" t="s">
        <v>50939</v>
      </c>
      <c r="I19070" s="4" t="s">
        <v>50940</v>
      </c>
      <c r="J19070" s="4" t="s">
        <v>50942</v>
      </c>
      <c r="L19070" s="4"/>
      <c r="M19070" s="4" t="s">
        <v>80</v>
      </c>
      <c r="N19070" s="4">
        <v>141010</v>
      </c>
      <c r="O19070" s="4" t="s">
        <v>50943</v>
      </c>
      <c r="P19070" s="4">
        <v>8045138842</v>
      </c>
      <c r="Q19070" s="31" t="s">
        <v>205270</v>
      </c>
      <c r="R19070" s="4"/>
      <c r="S19070" s="13" t="s">
        <v>195723</v>
      </c>
      <c r="T19070" s="13"/>
      <c r="U19070" s="13"/>
      <c r="V19070" s="13"/>
      <c r="W19070" s="13"/>
    </row>
    <row r="19071" spans="1:23" ht="30" x14ac:dyDescent="0.25">
      <c r="A19071" s="4" t="s">
        <v>51291</v>
      </c>
      <c r="B19071" s="4" t="s">
        <v>78</v>
      </c>
      <c r="C19071" s="4" t="s">
        <v>3485</v>
      </c>
      <c r="D19071" s="4"/>
      <c r="E19071" s="4" t="s">
        <v>74</v>
      </c>
      <c r="F19071" s="4">
        <v>9316914424</v>
      </c>
      <c r="G19071" s="4">
        <v>9417310442</v>
      </c>
      <c r="H19071" s="4" t="s">
        <v>51289</v>
      </c>
      <c r="I19071" s="4" t="s">
        <v>51290</v>
      </c>
      <c r="J19071" s="4" t="s">
        <v>51292</v>
      </c>
      <c r="L19071" s="4" t="s">
        <v>2797</v>
      </c>
      <c r="M19071" s="4" t="s">
        <v>80</v>
      </c>
      <c r="N19071" s="4">
        <v>141008</v>
      </c>
      <c r="O19071" s="4"/>
      <c r="P19071" s="4">
        <v>8046032945</v>
      </c>
      <c r="Q19071" s="31" t="s">
        <v>208597</v>
      </c>
      <c r="R19071" s="4"/>
      <c r="S19071" s="13" t="s">
        <v>218755</v>
      </c>
      <c r="T19071" s="13"/>
      <c r="U19071" s="13"/>
      <c r="V19071" s="13"/>
      <c r="W19071" s="13"/>
    </row>
    <row r="19072" spans="1:23" ht="45" x14ac:dyDescent="0.25">
      <c r="A19072" s="4" t="s">
        <v>51425</v>
      </c>
      <c r="B19072" s="4" t="s">
        <v>78</v>
      </c>
      <c r="C19072" s="4" t="s">
        <v>28009</v>
      </c>
      <c r="D19072" s="4"/>
      <c r="E19072" s="4" t="s">
        <v>34</v>
      </c>
      <c r="F19072" s="4">
        <v>9815349351</v>
      </c>
      <c r="G19072" s="4">
        <v>9814134195</v>
      </c>
      <c r="H19072" s="4" t="s">
        <v>51424</v>
      </c>
      <c r="I19072" s="4"/>
      <c r="J19072" s="4" t="s">
        <v>51426</v>
      </c>
      <c r="L19072" s="4" t="s">
        <v>51427</v>
      </c>
      <c r="M19072" s="4" t="s">
        <v>80</v>
      </c>
      <c r="N19072" s="4">
        <v>141008</v>
      </c>
      <c r="O19072" s="4"/>
      <c r="P19072" s="4">
        <v>8048604615</v>
      </c>
      <c r="Q19072" s="31" t="s">
        <v>208598</v>
      </c>
      <c r="R19072" s="4"/>
      <c r="S19072" s="13" t="s">
        <v>229302</v>
      </c>
      <c r="T19072" s="13"/>
      <c r="U19072" s="13"/>
      <c r="V19072" s="13"/>
      <c r="W19072" s="13"/>
    </row>
    <row r="19073" spans="1:23" ht="45" x14ac:dyDescent="0.25">
      <c r="A19073" s="4" t="s">
        <v>51541</v>
      </c>
      <c r="B19073" s="4" t="s">
        <v>78</v>
      </c>
      <c r="C19073" s="4" t="s">
        <v>4565</v>
      </c>
      <c r="D19073" s="4" t="s">
        <v>570</v>
      </c>
      <c r="E19073" s="4" t="s">
        <v>8588</v>
      </c>
      <c r="F19073" s="4">
        <v>9876322244</v>
      </c>
      <c r="G19073" s="4"/>
      <c r="H19073" s="4" t="s">
        <v>51539</v>
      </c>
      <c r="I19073" s="4" t="s">
        <v>51540</v>
      </c>
      <c r="J19073" s="4" t="s">
        <v>51542</v>
      </c>
      <c r="L19073" s="4" t="s">
        <v>162</v>
      </c>
      <c r="M19073" s="4" t="s">
        <v>80</v>
      </c>
      <c r="N19073" s="4">
        <v>141001</v>
      </c>
      <c r="O19073" s="4"/>
      <c r="P19073" s="4">
        <v>8049189714</v>
      </c>
      <c r="Q19073" s="31" t="s">
        <v>205271</v>
      </c>
      <c r="R19073" s="4"/>
      <c r="S19073" s="13" t="s">
        <v>201739</v>
      </c>
      <c r="T19073" s="13"/>
      <c r="U19073" s="13"/>
      <c r="V19073" s="13"/>
      <c r="W19073" s="13"/>
    </row>
    <row r="19074" spans="1:23" ht="45" x14ac:dyDescent="0.25">
      <c r="A19074" s="4" t="s">
        <v>52509</v>
      </c>
      <c r="B19074" s="4" t="s">
        <v>78</v>
      </c>
      <c r="C19074" s="4" t="s">
        <v>1674</v>
      </c>
      <c r="D19074" s="4" t="s">
        <v>99</v>
      </c>
      <c r="E19074" s="4" t="s">
        <v>84</v>
      </c>
      <c r="F19074" s="4">
        <v>9501210007</v>
      </c>
      <c r="G19074" s="4">
        <v>9888400828</v>
      </c>
      <c r="H19074" s="4" t="s">
        <v>52508</v>
      </c>
      <c r="I19074" s="4"/>
      <c r="J19074" s="4" t="s">
        <v>52510</v>
      </c>
      <c r="L19074" s="4" t="s">
        <v>52511</v>
      </c>
      <c r="M19074" s="4" t="s">
        <v>80</v>
      </c>
      <c r="N19074" s="4">
        <v>141003</v>
      </c>
      <c r="O19074" s="4"/>
      <c r="P19074" s="4">
        <v>8048705132</v>
      </c>
      <c r="Q19074" s="31" t="s">
        <v>205272</v>
      </c>
      <c r="R19074" s="4"/>
      <c r="S19074" s="13" t="s">
        <v>195724</v>
      </c>
      <c r="T19074" s="13"/>
      <c r="U19074" s="13"/>
      <c r="V19074" s="13"/>
      <c r="W19074" s="13"/>
    </row>
    <row r="19075" spans="1:23" ht="45" x14ac:dyDescent="0.25">
      <c r="A19075" s="4" t="s">
        <v>52647</v>
      </c>
      <c r="B19075" s="4" t="s">
        <v>78</v>
      </c>
      <c r="C19075" s="4" t="s">
        <v>5340</v>
      </c>
      <c r="D19075" s="4" t="s">
        <v>52644</v>
      </c>
      <c r="E19075" s="4" t="s">
        <v>175</v>
      </c>
      <c r="F19075" s="4">
        <v>9780032815</v>
      </c>
      <c r="G19075" s="4">
        <v>9780022810</v>
      </c>
      <c r="H19075" s="4" t="s">
        <v>52645</v>
      </c>
      <c r="I19075" s="4" t="s">
        <v>52646</v>
      </c>
      <c r="J19075" s="4" t="s">
        <v>52648</v>
      </c>
      <c r="L19075" s="4" t="s">
        <v>51790</v>
      </c>
      <c r="M19075" s="4" t="s">
        <v>80</v>
      </c>
      <c r="N19075" s="4">
        <v>141008</v>
      </c>
      <c r="O19075" s="4"/>
      <c r="P19075" s="4">
        <v>8048106407</v>
      </c>
      <c r="Q19075" s="31" t="s">
        <v>208599</v>
      </c>
      <c r="R19075" s="4"/>
      <c r="S19075" s="13" t="s">
        <v>195725</v>
      </c>
      <c r="T19075" s="13"/>
      <c r="U19075" s="13"/>
      <c r="V19075" s="13"/>
      <c r="W19075" s="13"/>
    </row>
    <row r="19076" spans="1:23" x14ac:dyDescent="0.25">
      <c r="A19076" s="4" t="s">
        <v>52702</v>
      </c>
      <c r="B19076" s="4" t="s">
        <v>78</v>
      </c>
      <c r="C19076" s="4" t="s">
        <v>52699</v>
      </c>
      <c r="D19076" s="4" t="s">
        <v>5783</v>
      </c>
      <c r="E19076" s="4" t="s">
        <v>74</v>
      </c>
      <c r="F19076" s="4">
        <v>7087595238</v>
      </c>
      <c r="G19076" s="4">
        <v>9796272134</v>
      </c>
      <c r="H19076" s="4" t="s">
        <v>52700</v>
      </c>
      <c r="I19076" s="4" t="s">
        <v>52701</v>
      </c>
      <c r="J19076" s="4" t="s">
        <v>52703</v>
      </c>
      <c r="L19076" s="4" t="s">
        <v>52704</v>
      </c>
      <c r="M19076" s="4" t="s">
        <v>80</v>
      </c>
      <c r="N19076" s="4">
        <v>141013</v>
      </c>
      <c r="O19076" s="4" t="s">
        <v>52705</v>
      </c>
      <c r="P19076" s="4">
        <v>8046076573</v>
      </c>
      <c r="Q19076" s="31"/>
      <c r="R19076" s="4"/>
      <c r="S19076" s="13" t="s">
        <v>201740</v>
      </c>
      <c r="T19076" s="13"/>
      <c r="U19076" s="13"/>
      <c r="V19076" s="13"/>
      <c r="W19076" s="13"/>
    </row>
    <row r="19077" spans="1:23" ht="45" x14ac:dyDescent="0.25">
      <c r="A19077" s="4" t="s">
        <v>52791</v>
      </c>
      <c r="B19077" s="4" t="s">
        <v>78</v>
      </c>
      <c r="C19077" s="4" t="s">
        <v>2054</v>
      </c>
      <c r="D19077" s="4" t="s">
        <v>149</v>
      </c>
      <c r="E19077" s="4" t="s">
        <v>34</v>
      </c>
      <c r="F19077" s="4">
        <v>9878219213</v>
      </c>
      <c r="G19077" s="4"/>
      <c r="H19077" s="4" t="s">
        <v>52790</v>
      </c>
      <c r="I19077" s="4"/>
      <c r="J19077" s="4" t="s">
        <v>52792</v>
      </c>
      <c r="L19077" s="4" t="s">
        <v>4748</v>
      </c>
      <c r="M19077" s="4" t="s">
        <v>80</v>
      </c>
      <c r="N19077" s="4">
        <v>141014</v>
      </c>
      <c r="O19077" s="4"/>
      <c r="P19077" s="4">
        <v>8048555527</v>
      </c>
      <c r="Q19077" s="31" t="s">
        <v>52789</v>
      </c>
      <c r="R19077" s="4"/>
      <c r="S19077" s="13" t="s">
        <v>229303</v>
      </c>
      <c r="T19077" s="13"/>
      <c r="U19077" s="13"/>
      <c r="V19077" s="13"/>
      <c r="W19077" s="13"/>
    </row>
    <row r="19078" spans="1:23" x14ac:dyDescent="0.25">
      <c r="A19078" s="4" t="s">
        <v>52878</v>
      </c>
      <c r="B19078" s="4" t="s">
        <v>78</v>
      </c>
      <c r="C19078" s="4" t="s">
        <v>1713</v>
      </c>
      <c r="D19078" s="4" t="s">
        <v>337</v>
      </c>
      <c r="E19078" s="4" t="s">
        <v>27</v>
      </c>
      <c r="F19078" s="4">
        <v>9417001131</v>
      </c>
      <c r="G19078" s="4">
        <v>9417035731</v>
      </c>
      <c r="H19078" s="4" t="s">
        <v>52877</v>
      </c>
      <c r="I19078" s="4"/>
      <c r="J19078" s="4" t="s">
        <v>52879</v>
      </c>
      <c r="L19078" s="4" t="s">
        <v>52880</v>
      </c>
      <c r="M19078" s="4" t="s">
        <v>80</v>
      </c>
      <c r="N19078" s="4">
        <v>141007</v>
      </c>
      <c r="O19078" s="4" t="s">
        <v>776</v>
      </c>
      <c r="P19078" s="4">
        <v>8042985461</v>
      </c>
      <c r="Q19078" s="31" t="s">
        <v>52876</v>
      </c>
      <c r="R19078" s="4"/>
      <c r="S19078" s="13" t="s">
        <v>229304</v>
      </c>
      <c r="T19078" s="13"/>
      <c r="U19078" s="13"/>
      <c r="V19078" s="13"/>
      <c r="W19078" s="13"/>
    </row>
    <row r="19079" spans="1:23" ht="45" x14ac:dyDescent="0.25">
      <c r="A19079" s="4" t="s">
        <v>52983</v>
      </c>
      <c r="B19079" s="4" t="s">
        <v>78</v>
      </c>
      <c r="C19079" s="4" t="s">
        <v>52981</v>
      </c>
      <c r="D19079" s="4" t="s">
        <v>2793</v>
      </c>
      <c r="E19079" s="4" t="s">
        <v>34</v>
      </c>
      <c r="F19079" s="4">
        <v>9915308057</v>
      </c>
      <c r="G19079" s="4"/>
      <c r="H19079" s="4" t="s">
        <v>52982</v>
      </c>
      <c r="I19079" s="4"/>
      <c r="J19079" s="4" t="s">
        <v>52984</v>
      </c>
      <c r="L19079" s="4" t="s">
        <v>12302</v>
      </c>
      <c r="M19079" s="4" t="s">
        <v>80</v>
      </c>
      <c r="N19079" s="4">
        <v>141007</v>
      </c>
      <c r="O19079" s="4"/>
      <c r="P19079" s="4">
        <v>8048410548</v>
      </c>
      <c r="Q19079" s="31" t="s">
        <v>208600</v>
      </c>
      <c r="R19079" s="4"/>
      <c r="S19079" s="13" t="s">
        <v>201741</v>
      </c>
      <c r="T19079" s="13"/>
      <c r="U19079" s="13"/>
      <c r="V19079" s="13"/>
      <c r="W19079" s="13"/>
    </row>
    <row r="19080" spans="1:23" ht="45" x14ac:dyDescent="0.25">
      <c r="A19080" s="4" t="s">
        <v>53282</v>
      </c>
      <c r="B19080" s="4" t="s">
        <v>78</v>
      </c>
      <c r="C19080" s="4" t="s">
        <v>426</v>
      </c>
      <c r="D19080" s="4" t="s">
        <v>53280</v>
      </c>
      <c r="E19080" s="4" t="s">
        <v>34</v>
      </c>
      <c r="F19080" s="4">
        <v>9876423999</v>
      </c>
      <c r="G19080" s="4">
        <v>9988853839</v>
      </c>
      <c r="H19080" s="4" t="s">
        <v>53281</v>
      </c>
      <c r="I19080" s="4"/>
      <c r="J19080" s="4" t="s">
        <v>53283</v>
      </c>
      <c r="L19080" s="4" t="s">
        <v>7378</v>
      </c>
      <c r="M19080" s="4" t="s">
        <v>80</v>
      </c>
      <c r="N19080" s="4">
        <v>141001</v>
      </c>
      <c r="O19080" s="4"/>
      <c r="P19080" s="4">
        <v>8043044956</v>
      </c>
      <c r="Q19080" s="31" t="s">
        <v>208601</v>
      </c>
      <c r="R19080" s="4"/>
      <c r="S19080" s="13" t="s">
        <v>195726</v>
      </c>
      <c r="T19080" s="13"/>
      <c r="U19080" s="13"/>
      <c r="V19080" s="13"/>
      <c r="W19080" s="13"/>
    </row>
    <row r="19081" spans="1:23" ht="30" x14ac:dyDescent="0.25">
      <c r="A19081" s="4" t="s">
        <v>53390</v>
      </c>
      <c r="B19081" s="4" t="s">
        <v>78</v>
      </c>
      <c r="C19081" s="4" t="s">
        <v>53387</v>
      </c>
      <c r="D19081" s="4" t="s">
        <v>570</v>
      </c>
      <c r="E19081" s="4" t="s">
        <v>235</v>
      </c>
      <c r="F19081" s="4">
        <v>9779095000</v>
      </c>
      <c r="G19081" s="4"/>
      <c r="H19081" s="4" t="s">
        <v>53388</v>
      </c>
      <c r="I19081" s="4" t="s">
        <v>53389</v>
      </c>
      <c r="J19081" s="4" t="s">
        <v>53391</v>
      </c>
      <c r="L19081" s="4" t="s">
        <v>5691</v>
      </c>
      <c r="M19081" s="4" t="s">
        <v>80</v>
      </c>
      <c r="N19081" s="4">
        <v>141010</v>
      </c>
      <c r="O19081" s="4" t="s">
        <v>53392</v>
      </c>
      <c r="P19081" s="4">
        <v>8071879186</v>
      </c>
      <c r="Q19081" s="31" t="s">
        <v>53386</v>
      </c>
      <c r="R19081" s="4"/>
      <c r="S19081" s="13" t="s">
        <v>229305</v>
      </c>
      <c r="T19081" s="13"/>
      <c r="U19081" s="13"/>
      <c r="V19081" s="13"/>
      <c r="W19081" s="13"/>
    </row>
    <row r="19082" spans="1:23" ht="45" x14ac:dyDescent="0.25">
      <c r="A19082" s="4" t="s">
        <v>53411</v>
      </c>
      <c r="B19082" s="4" t="s">
        <v>78</v>
      </c>
      <c r="C19082" s="4" t="s">
        <v>882</v>
      </c>
      <c r="D19082" s="4" t="s">
        <v>53409</v>
      </c>
      <c r="E19082" s="4" t="s">
        <v>34</v>
      </c>
      <c r="F19082" s="4">
        <v>9417005714</v>
      </c>
      <c r="G19082" s="4"/>
      <c r="H19082" s="4" t="s">
        <v>53410</v>
      </c>
      <c r="I19082" s="4"/>
      <c r="J19082" s="4" t="s">
        <v>53412</v>
      </c>
      <c r="L19082" s="4" t="s">
        <v>1784</v>
      </c>
      <c r="M19082" s="4" t="s">
        <v>80</v>
      </c>
      <c r="N19082" s="4">
        <v>141008</v>
      </c>
      <c r="O19082" s="4" t="s">
        <v>53413</v>
      </c>
      <c r="P19082" s="4">
        <v>8046034596</v>
      </c>
      <c r="Q19082" s="31" t="s">
        <v>53408</v>
      </c>
      <c r="R19082" s="4"/>
      <c r="S19082" s="13" t="s">
        <v>195727</v>
      </c>
      <c r="T19082" s="13"/>
      <c r="U19082" s="13"/>
      <c r="V19082" s="13"/>
      <c r="W19082" s="13"/>
    </row>
    <row r="19083" spans="1:23" ht="30" x14ac:dyDescent="0.25">
      <c r="A19083" s="4" t="s">
        <v>54080</v>
      </c>
      <c r="B19083" s="4" t="s">
        <v>78</v>
      </c>
      <c r="C19083" s="4" t="s">
        <v>54078</v>
      </c>
      <c r="D19083" s="4" t="s">
        <v>194</v>
      </c>
      <c r="E19083" s="4" t="s">
        <v>34</v>
      </c>
      <c r="F19083" s="4">
        <v>8968398700</v>
      </c>
      <c r="G19083" s="4">
        <v>9855251553</v>
      </c>
      <c r="H19083" s="4" t="s">
        <v>54079</v>
      </c>
      <c r="I19083" s="4"/>
      <c r="J19083" s="4" t="s">
        <v>54081</v>
      </c>
      <c r="L19083" s="4" t="s">
        <v>54082</v>
      </c>
      <c r="M19083" s="4" t="s">
        <v>80</v>
      </c>
      <c r="N19083" s="4">
        <v>142026</v>
      </c>
      <c r="O19083" s="4"/>
      <c r="P19083" s="4">
        <v>8071592091</v>
      </c>
      <c r="Q19083" s="31" t="s">
        <v>54077</v>
      </c>
      <c r="R19083" s="4"/>
      <c r="S19083" s="13" t="s">
        <v>195728</v>
      </c>
      <c r="T19083" s="13"/>
      <c r="U19083" s="13"/>
      <c r="V19083" s="13"/>
      <c r="W19083" s="13"/>
    </row>
    <row r="19084" spans="1:23" x14ac:dyDescent="0.25">
      <c r="A19084" s="4" t="s">
        <v>54228</v>
      </c>
      <c r="B19084" s="4" t="s">
        <v>78</v>
      </c>
      <c r="C19084" s="4" t="s">
        <v>54226</v>
      </c>
      <c r="D19084" s="4" t="s">
        <v>194</v>
      </c>
      <c r="E19084" s="4" t="s">
        <v>13568</v>
      </c>
      <c r="F19084" s="4">
        <v>9781527755</v>
      </c>
      <c r="G19084" s="4"/>
      <c r="H19084" s="4" t="s">
        <v>54227</v>
      </c>
      <c r="I19084" s="4"/>
      <c r="J19084" s="4" t="s">
        <v>54229</v>
      </c>
      <c r="L19084" s="4"/>
      <c r="M19084" s="4" t="s">
        <v>80</v>
      </c>
      <c r="N19084" s="4">
        <v>141007</v>
      </c>
      <c r="O19084" s="4" t="s">
        <v>54230</v>
      </c>
      <c r="P19084" s="4">
        <v>8071875495</v>
      </c>
      <c r="Q19084" s="31"/>
      <c r="R19084" s="4"/>
      <c r="S19084" s="13" t="s">
        <v>201742</v>
      </c>
      <c r="T19084" s="13"/>
      <c r="U19084" s="13"/>
      <c r="V19084" s="13"/>
      <c r="W19084" s="13"/>
    </row>
    <row r="19085" spans="1:23" ht="45" x14ac:dyDescent="0.25">
      <c r="A19085" s="4" t="s">
        <v>54496</v>
      </c>
      <c r="B19085" s="4" t="s">
        <v>78</v>
      </c>
      <c r="C19085" s="4" t="s">
        <v>54494</v>
      </c>
      <c r="D19085" s="4" t="s">
        <v>194</v>
      </c>
      <c r="E19085" s="4" t="s">
        <v>34</v>
      </c>
      <c r="F19085" s="4">
        <v>8567000061</v>
      </c>
      <c r="G19085" s="4"/>
      <c r="H19085" s="4" t="s">
        <v>54495</v>
      </c>
      <c r="I19085" s="4"/>
      <c r="J19085" s="4" t="s">
        <v>30632</v>
      </c>
      <c r="L19085" s="4" t="s">
        <v>30632</v>
      </c>
      <c r="M19085" s="4" t="s">
        <v>80</v>
      </c>
      <c r="N19085" s="4">
        <v>141116</v>
      </c>
      <c r="O19085" s="4"/>
      <c r="P19085" s="4">
        <v>8048423816</v>
      </c>
      <c r="Q19085" s="31" t="s">
        <v>208602</v>
      </c>
      <c r="R19085" s="4"/>
      <c r="S19085" s="13" t="s">
        <v>201743</v>
      </c>
      <c r="T19085" s="13"/>
      <c r="U19085" s="13"/>
      <c r="V19085" s="13"/>
      <c r="W19085" s="13"/>
    </row>
    <row r="19086" spans="1:23" ht="45" x14ac:dyDescent="0.25">
      <c r="A19086" s="4" t="s">
        <v>54998</v>
      </c>
      <c r="B19086" s="4" t="s">
        <v>78</v>
      </c>
      <c r="C19086" s="4" t="s">
        <v>26573</v>
      </c>
      <c r="D19086" s="4" t="s">
        <v>99</v>
      </c>
      <c r="E19086" s="4" t="s">
        <v>34</v>
      </c>
      <c r="F19086" s="4">
        <v>9872655552</v>
      </c>
      <c r="G19086" s="4">
        <v>7340916443</v>
      </c>
      <c r="H19086" s="4" t="s">
        <v>54996</v>
      </c>
      <c r="I19086" s="4" t="s">
        <v>54997</v>
      </c>
      <c r="J19086" s="4" t="s">
        <v>54999</v>
      </c>
      <c r="L19086" s="4" t="s">
        <v>55000</v>
      </c>
      <c r="M19086" s="4" t="s">
        <v>80</v>
      </c>
      <c r="N19086" s="4">
        <v>141001</v>
      </c>
      <c r="O19086" s="4"/>
      <c r="P19086" s="4">
        <v>8048000781</v>
      </c>
      <c r="Q19086" s="31" t="s">
        <v>208603</v>
      </c>
      <c r="R19086" s="4"/>
      <c r="S19086" s="13" t="s">
        <v>201744</v>
      </c>
      <c r="T19086" s="13"/>
      <c r="U19086" s="13"/>
      <c r="V19086" s="13"/>
      <c r="W19086" s="13"/>
    </row>
    <row r="19087" spans="1:23" x14ac:dyDescent="0.25">
      <c r="A19087" s="4" t="s">
        <v>55679</v>
      </c>
      <c r="B19087" s="4" t="s">
        <v>78</v>
      </c>
      <c r="C19087" s="4" t="s">
        <v>55677</v>
      </c>
      <c r="D19087" s="4" t="s">
        <v>1136</v>
      </c>
      <c r="E19087" s="4" t="s">
        <v>11990</v>
      </c>
      <c r="F19087" s="4">
        <v>9356613800</v>
      </c>
      <c r="G19087" s="4"/>
      <c r="H19087" s="4" t="s">
        <v>55678</v>
      </c>
      <c r="I19087" s="4"/>
      <c r="J19087" s="4" t="s">
        <v>55680</v>
      </c>
      <c r="L19087" s="4" t="s">
        <v>55681</v>
      </c>
      <c r="M19087" s="4" t="s">
        <v>80</v>
      </c>
      <c r="N19087" s="4">
        <v>141001</v>
      </c>
      <c r="O19087" s="4" t="s">
        <v>20500</v>
      </c>
      <c r="P19087" s="4">
        <v>8071641965</v>
      </c>
      <c r="Q19087" s="31" t="s">
        <v>55675</v>
      </c>
      <c r="R19087" s="4"/>
      <c r="S19087" s="13" t="s">
        <v>55676</v>
      </c>
      <c r="T19087" s="13"/>
      <c r="U19087" s="13"/>
      <c r="V19087" s="13"/>
      <c r="W19087" s="13"/>
    </row>
    <row r="19088" spans="1:23" ht="30" x14ac:dyDescent="0.25">
      <c r="A19088" s="4" t="s">
        <v>55767</v>
      </c>
      <c r="B19088" s="4" t="s">
        <v>78</v>
      </c>
      <c r="C19088" s="4" t="s">
        <v>35477</v>
      </c>
      <c r="D19088" s="4" t="s">
        <v>604</v>
      </c>
      <c r="E19088" s="4" t="s">
        <v>27</v>
      </c>
      <c r="F19088" s="4">
        <v>7696111162</v>
      </c>
      <c r="G19088" s="4">
        <v>8699222228</v>
      </c>
      <c r="H19088" s="4" t="s">
        <v>55766</v>
      </c>
      <c r="I19088" s="4"/>
      <c r="J19088" s="4" t="s">
        <v>55768</v>
      </c>
      <c r="L19088" s="4"/>
      <c r="M19088" s="4" t="s">
        <v>80</v>
      </c>
      <c r="N19088" s="4">
        <v>141007</v>
      </c>
      <c r="O19088" s="4"/>
      <c r="P19088" s="4">
        <v>8043050354</v>
      </c>
      <c r="Q19088" s="31" t="s">
        <v>208604</v>
      </c>
      <c r="R19088" s="4"/>
      <c r="S19088" s="13" t="s">
        <v>195729</v>
      </c>
      <c r="T19088" s="13"/>
      <c r="U19088" s="13"/>
      <c r="V19088" s="13"/>
      <c r="W19088" s="13"/>
    </row>
    <row r="19089" spans="1:23" x14ac:dyDescent="0.25">
      <c r="A19089" s="4" t="s">
        <v>55929</v>
      </c>
      <c r="B19089" s="4" t="s">
        <v>78</v>
      </c>
      <c r="C19089" s="4" t="s">
        <v>55926</v>
      </c>
      <c r="D19089" s="4" t="s">
        <v>194</v>
      </c>
      <c r="E19089" s="4" t="s">
        <v>697</v>
      </c>
      <c r="F19089" s="4">
        <v>9988885822</v>
      </c>
      <c r="G19089" s="4"/>
      <c r="H19089" s="4" t="s">
        <v>55927</v>
      </c>
      <c r="I19089" s="4" t="s">
        <v>55928</v>
      </c>
      <c r="J19089" s="4" t="s">
        <v>55930</v>
      </c>
      <c r="L19089" s="4" t="s">
        <v>27690</v>
      </c>
      <c r="M19089" s="4" t="s">
        <v>80</v>
      </c>
      <c r="N19089" s="4">
        <v>141016</v>
      </c>
      <c r="O19089" s="4" t="s">
        <v>55931</v>
      </c>
      <c r="P19089" s="4">
        <v>8071875833</v>
      </c>
      <c r="Q19089" s="31"/>
      <c r="R19089" s="4"/>
      <c r="S19089" s="13" t="s">
        <v>229306</v>
      </c>
      <c r="T19089" s="13"/>
      <c r="U19089" s="13"/>
      <c r="V19089" s="13"/>
      <c r="W19089" s="13"/>
    </row>
    <row r="19090" spans="1:23" ht="45" x14ac:dyDescent="0.25">
      <c r="A19090" s="4" t="s">
        <v>55948</v>
      </c>
      <c r="B19090" s="4" t="s">
        <v>78</v>
      </c>
      <c r="C19090" s="4" t="s">
        <v>2183</v>
      </c>
      <c r="D19090" s="4" t="s">
        <v>149</v>
      </c>
      <c r="E19090" s="4" t="s">
        <v>34</v>
      </c>
      <c r="F19090" s="4">
        <v>9517755143</v>
      </c>
      <c r="G19090" s="4"/>
      <c r="H19090" s="4" t="s">
        <v>55947</v>
      </c>
      <c r="I19090" s="4"/>
      <c r="J19090" s="4" t="s">
        <v>55949</v>
      </c>
      <c r="L19090" s="4" t="s">
        <v>2797</v>
      </c>
      <c r="M19090" s="4" t="s">
        <v>80</v>
      </c>
      <c r="N19090" s="4">
        <v>141008</v>
      </c>
      <c r="O19090" s="4"/>
      <c r="P19090" s="4">
        <v>8042965556</v>
      </c>
      <c r="Q19090" s="31" t="s">
        <v>208605</v>
      </c>
      <c r="R19090" s="4"/>
      <c r="S19090" s="13" t="s">
        <v>195730</v>
      </c>
      <c r="T19090" s="13"/>
      <c r="U19090" s="13"/>
      <c r="V19090" s="13"/>
      <c r="W19090" s="13"/>
    </row>
    <row r="19091" spans="1:23" ht="30" x14ac:dyDescent="0.25">
      <c r="A19091" s="4" t="s">
        <v>56108</v>
      </c>
      <c r="B19091" s="4" t="s">
        <v>78</v>
      </c>
      <c r="C19091" s="4" t="s">
        <v>56105</v>
      </c>
      <c r="D19091" s="4" t="s">
        <v>24375</v>
      </c>
      <c r="E19091" s="4" t="s">
        <v>235</v>
      </c>
      <c r="F19091" s="4">
        <v>8556987819</v>
      </c>
      <c r="G19091" s="4">
        <v>9888021246</v>
      </c>
      <c r="H19091" s="4" t="s">
        <v>56106</v>
      </c>
      <c r="I19091" s="4" t="s">
        <v>56107</v>
      </c>
      <c r="J19091" s="4" t="s">
        <v>56109</v>
      </c>
      <c r="L19091" s="4" t="s">
        <v>56110</v>
      </c>
      <c r="M19091" s="4" t="s">
        <v>80</v>
      </c>
      <c r="N19091" s="4">
        <v>141010</v>
      </c>
      <c r="O19091" s="4"/>
      <c r="P19091" s="4">
        <v>8048088607</v>
      </c>
      <c r="Q19091" s="31" t="s">
        <v>208606</v>
      </c>
      <c r="R19091" s="4"/>
      <c r="S19091" s="13" t="s">
        <v>195731</v>
      </c>
      <c r="T19091" s="13"/>
      <c r="U19091" s="13"/>
      <c r="V19091" s="13"/>
      <c r="W19091" s="13"/>
    </row>
    <row r="19092" spans="1:23" ht="30" x14ac:dyDescent="0.25">
      <c r="A19092" s="4" t="s">
        <v>56729</v>
      </c>
      <c r="B19092" s="4" t="s">
        <v>78</v>
      </c>
      <c r="C19092" s="4" t="s">
        <v>56727</v>
      </c>
      <c r="D19092" s="4" t="s">
        <v>1044</v>
      </c>
      <c r="E19092" s="4" t="s">
        <v>34</v>
      </c>
      <c r="F19092" s="4">
        <v>7696717044</v>
      </c>
      <c r="G19092" s="4">
        <v>9878317044</v>
      </c>
      <c r="H19092" s="4" t="s">
        <v>56728</v>
      </c>
      <c r="I19092" s="4"/>
      <c r="J19092" s="4" t="s">
        <v>56730</v>
      </c>
      <c r="L19092" s="4" t="s">
        <v>3117</v>
      </c>
      <c r="M19092" s="4" t="s">
        <v>80</v>
      </c>
      <c r="N19092" s="4">
        <v>141008</v>
      </c>
      <c r="O19092" s="4"/>
      <c r="P19092" s="4">
        <v>8071603367</v>
      </c>
      <c r="Q19092" s="31" t="s">
        <v>208607</v>
      </c>
      <c r="R19092" s="4"/>
      <c r="S19092" s="13" t="s">
        <v>229307</v>
      </c>
      <c r="T19092" s="13"/>
      <c r="U19092" s="13"/>
      <c r="V19092" s="13"/>
      <c r="W19092" s="13"/>
    </row>
    <row r="19093" spans="1:23" ht="30" x14ac:dyDescent="0.25">
      <c r="A19093" s="4" t="s">
        <v>56751</v>
      </c>
      <c r="B19093" s="4" t="s">
        <v>78</v>
      </c>
      <c r="C19093" s="4" t="s">
        <v>56749</v>
      </c>
      <c r="D19093" s="4" t="s">
        <v>55770</v>
      </c>
      <c r="E19093" s="4" t="s">
        <v>27</v>
      </c>
      <c r="F19093" s="4">
        <v>8569005582</v>
      </c>
      <c r="G19093" s="4">
        <v>8146939394</v>
      </c>
      <c r="H19093" s="4" t="s">
        <v>56750</v>
      </c>
      <c r="I19093" s="4"/>
      <c r="J19093" s="4" t="s">
        <v>56752</v>
      </c>
      <c r="L19093" s="4" t="s">
        <v>56753</v>
      </c>
      <c r="M19093" s="4" t="s">
        <v>80</v>
      </c>
      <c r="N19093" s="4">
        <v>141007</v>
      </c>
      <c r="O19093" s="4"/>
      <c r="P19093" s="4">
        <v>8048622493</v>
      </c>
      <c r="Q19093" s="31" t="s">
        <v>208608</v>
      </c>
      <c r="R19093" s="4"/>
      <c r="S19093" s="13" t="s">
        <v>195732</v>
      </c>
      <c r="T19093" s="13"/>
      <c r="U19093" s="13"/>
      <c r="V19093" s="13"/>
      <c r="W19093" s="13"/>
    </row>
    <row r="19094" spans="1:23" ht="45" x14ac:dyDescent="0.25">
      <c r="A19094" s="4" t="s">
        <v>56872</v>
      </c>
      <c r="B19094" s="4" t="s">
        <v>78</v>
      </c>
      <c r="C19094" s="4" t="s">
        <v>2636</v>
      </c>
      <c r="D19094" s="4" t="s">
        <v>149</v>
      </c>
      <c r="E19094" s="4" t="s">
        <v>34</v>
      </c>
      <c r="F19094" s="4">
        <v>9803920587</v>
      </c>
      <c r="G19094" s="4">
        <v>9356778780</v>
      </c>
      <c r="H19094" s="4" t="s">
        <v>56870</v>
      </c>
      <c r="I19094" s="4" t="s">
        <v>56871</v>
      </c>
      <c r="J19094" s="4" t="s">
        <v>56873</v>
      </c>
      <c r="L19094" s="4" t="s">
        <v>28070</v>
      </c>
      <c r="M19094" s="4" t="s">
        <v>80</v>
      </c>
      <c r="N19094" s="4">
        <v>141008</v>
      </c>
      <c r="O19094" s="4"/>
      <c r="P19094" s="4">
        <v>8048616821</v>
      </c>
      <c r="Q19094" s="31" t="s">
        <v>208609</v>
      </c>
      <c r="R19094" s="4"/>
      <c r="S19094" s="13" t="s">
        <v>195733</v>
      </c>
      <c r="T19094" s="13"/>
      <c r="U19094" s="13"/>
      <c r="V19094" s="13"/>
      <c r="W19094" s="13"/>
    </row>
    <row r="19095" spans="1:23" ht="30" x14ac:dyDescent="0.25">
      <c r="A19095" s="4" t="s">
        <v>56896</v>
      </c>
      <c r="B19095" s="4" t="s">
        <v>78</v>
      </c>
      <c r="C19095" s="4" t="s">
        <v>1122</v>
      </c>
      <c r="D19095" s="4" t="s">
        <v>34312</v>
      </c>
      <c r="E19095" s="4" t="s">
        <v>34</v>
      </c>
      <c r="F19095" s="4">
        <v>9815193892</v>
      </c>
      <c r="G19095" s="4">
        <v>8146777308</v>
      </c>
      <c r="H19095" s="4" t="s">
        <v>56894</v>
      </c>
      <c r="I19095" s="4" t="s">
        <v>56895</v>
      </c>
      <c r="J19095" s="4" t="s">
        <v>56897</v>
      </c>
      <c r="L19095" s="4" t="s">
        <v>47398</v>
      </c>
      <c r="M19095" s="4" t="s">
        <v>80</v>
      </c>
      <c r="N19095" s="4">
        <v>141003</v>
      </c>
      <c r="O19095" s="4"/>
      <c r="P19095" s="4">
        <v>8042957605</v>
      </c>
      <c r="Q19095" s="31" t="s">
        <v>56893</v>
      </c>
      <c r="R19095" s="4"/>
      <c r="S19095" s="13" t="s">
        <v>201745</v>
      </c>
      <c r="T19095" s="13"/>
      <c r="U19095" s="13"/>
      <c r="V19095" s="13"/>
      <c r="W19095" s="13"/>
    </row>
    <row r="19096" spans="1:23" x14ac:dyDescent="0.25">
      <c r="A19096" s="4" t="s">
        <v>57251</v>
      </c>
      <c r="B19096" s="4" t="s">
        <v>78</v>
      </c>
      <c r="C19096" s="4" t="s">
        <v>5090</v>
      </c>
      <c r="D19096" s="4" t="s">
        <v>1545</v>
      </c>
      <c r="E19096" s="4" t="s">
        <v>662</v>
      </c>
      <c r="F19096" s="4">
        <v>9914555705</v>
      </c>
      <c r="G19096" s="4">
        <v>9888806668</v>
      </c>
      <c r="H19096" s="4" t="s">
        <v>57250</v>
      </c>
      <c r="I19096" s="4"/>
      <c r="J19096" s="4" t="s">
        <v>57252</v>
      </c>
      <c r="L19096" s="4" t="s">
        <v>57253</v>
      </c>
      <c r="M19096" s="4" t="s">
        <v>80</v>
      </c>
      <c r="N19096" s="4">
        <v>141007</v>
      </c>
      <c r="O19096" s="4"/>
      <c r="P19096" s="4">
        <v>8046038379</v>
      </c>
      <c r="Q19096" s="31"/>
      <c r="R19096" s="4"/>
      <c r="S19096" s="13" t="s">
        <v>57249</v>
      </c>
      <c r="T19096" s="13"/>
      <c r="U19096" s="13"/>
      <c r="V19096" s="13"/>
      <c r="W19096" s="13"/>
    </row>
    <row r="19097" spans="1:23" ht="45" x14ac:dyDescent="0.25">
      <c r="A19097" s="4" t="s">
        <v>57363</v>
      </c>
      <c r="B19097" s="4" t="s">
        <v>78</v>
      </c>
      <c r="C19097" s="4" t="s">
        <v>1122</v>
      </c>
      <c r="D19097" s="4" t="s">
        <v>1502</v>
      </c>
      <c r="E19097" s="4" t="s">
        <v>34</v>
      </c>
      <c r="F19097" s="4">
        <v>9872047731</v>
      </c>
      <c r="G19097" s="4">
        <v>9815285447</v>
      </c>
      <c r="H19097" s="4" t="s">
        <v>57361</v>
      </c>
      <c r="I19097" s="4" t="s">
        <v>57362</v>
      </c>
      <c r="J19097" s="4" t="s">
        <v>57364</v>
      </c>
      <c r="L19097" s="4" t="s">
        <v>57365</v>
      </c>
      <c r="M19097" s="4" t="s">
        <v>80</v>
      </c>
      <c r="N19097" s="4">
        <v>141010</v>
      </c>
      <c r="O19097" s="4"/>
      <c r="P19097" s="4">
        <v>8048420579</v>
      </c>
      <c r="Q19097" s="31" t="s">
        <v>57360</v>
      </c>
      <c r="R19097" s="4"/>
      <c r="S19097" s="13" t="s">
        <v>195734</v>
      </c>
      <c r="T19097" s="13"/>
      <c r="U19097" s="13"/>
      <c r="V19097" s="13"/>
      <c r="W19097" s="13"/>
    </row>
    <row r="19098" spans="1:23" ht="30" x14ac:dyDescent="0.25">
      <c r="A19098" s="4" t="s">
        <v>57467</v>
      </c>
      <c r="B19098" s="4" t="s">
        <v>78</v>
      </c>
      <c r="C19098" s="4" t="s">
        <v>6818</v>
      </c>
      <c r="D19098" s="4" t="s">
        <v>337</v>
      </c>
      <c r="E19098" s="4" t="s">
        <v>355</v>
      </c>
      <c r="F19098" s="4">
        <v>9779915444</v>
      </c>
      <c r="G19098" s="4">
        <v>9417273444</v>
      </c>
      <c r="H19098" s="4" t="s">
        <v>57466</v>
      </c>
      <c r="I19098" s="4"/>
      <c r="J19098" s="4" t="s">
        <v>57468</v>
      </c>
      <c r="L19098" s="4" t="s">
        <v>57468</v>
      </c>
      <c r="M19098" s="4" t="s">
        <v>80</v>
      </c>
      <c r="N19098" s="4">
        <v>141008</v>
      </c>
      <c r="O19098" s="4"/>
      <c r="P19098" s="4">
        <v>8048616684</v>
      </c>
      <c r="Q19098" s="31" t="s">
        <v>208610</v>
      </c>
      <c r="R19098" s="4"/>
      <c r="S19098" s="13" t="s">
        <v>195735</v>
      </c>
      <c r="T19098" s="13"/>
      <c r="U19098" s="13"/>
      <c r="V19098" s="13"/>
      <c r="W19098" s="13"/>
    </row>
    <row r="19099" spans="1:23" ht="45" x14ac:dyDescent="0.25">
      <c r="A19099" s="4" t="s">
        <v>57825</v>
      </c>
      <c r="B19099" s="4" t="s">
        <v>78</v>
      </c>
      <c r="C19099" s="4" t="s">
        <v>5802</v>
      </c>
      <c r="D19099" s="4" t="s">
        <v>4801</v>
      </c>
      <c r="E19099" s="4" t="s">
        <v>34</v>
      </c>
      <c r="F19099" s="4">
        <v>8968111093</v>
      </c>
      <c r="G19099" s="4">
        <v>9888071003</v>
      </c>
      <c r="H19099" s="4" t="s">
        <v>57823</v>
      </c>
      <c r="I19099" s="4" t="s">
        <v>57824</v>
      </c>
      <c r="J19099" s="4" t="s">
        <v>57826</v>
      </c>
      <c r="L19099" s="4"/>
      <c r="M19099" s="4" t="s">
        <v>80</v>
      </c>
      <c r="N19099" s="4">
        <v>141003</v>
      </c>
      <c r="O19099" s="4"/>
      <c r="P19099" s="4">
        <v>8046037799</v>
      </c>
      <c r="Q19099" s="31" t="s">
        <v>208611</v>
      </c>
      <c r="R19099" s="4"/>
      <c r="S19099" s="13" t="s">
        <v>195736</v>
      </c>
      <c r="T19099" s="13"/>
      <c r="U19099" s="13"/>
      <c r="V19099" s="13"/>
      <c r="W19099" s="13"/>
    </row>
    <row r="19100" spans="1:23" ht="30" x14ac:dyDescent="0.25">
      <c r="A19100" s="4" t="s">
        <v>57875</v>
      </c>
      <c r="B19100" s="4" t="s">
        <v>78</v>
      </c>
      <c r="C19100" s="4" t="s">
        <v>57873</v>
      </c>
      <c r="D19100" s="4" t="s">
        <v>337</v>
      </c>
      <c r="E19100" s="4" t="s">
        <v>34</v>
      </c>
      <c r="F19100" s="4">
        <v>8284888882</v>
      </c>
      <c r="G19100" s="4">
        <v>9463000306</v>
      </c>
      <c r="H19100" s="4" t="s">
        <v>57874</v>
      </c>
      <c r="I19100" s="4"/>
      <c r="J19100" s="4" t="s">
        <v>57876</v>
      </c>
      <c r="L19100" s="4"/>
      <c r="M19100" s="4" t="s">
        <v>80</v>
      </c>
      <c r="N19100" s="4">
        <v>141007</v>
      </c>
      <c r="O19100" s="4" t="s">
        <v>57877</v>
      </c>
      <c r="P19100" s="4">
        <v>8046037820</v>
      </c>
      <c r="Q19100" s="31" t="s">
        <v>208612</v>
      </c>
      <c r="R19100" s="4"/>
      <c r="S19100" s="13" t="s">
        <v>229308</v>
      </c>
      <c r="T19100" s="13"/>
      <c r="U19100" s="13"/>
      <c r="V19100" s="13"/>
      <c r="W19100" s="13"/>
    </row>
    <row r="19101" spans="1:23" ht="30" x14ac:dyDescent="0.25">
      <c r="A19101" s="4" t="s">
        <v>57983</v>
      </c>
      <c r="B19101" s="4" t="s">
        <v>78</v>
      </c>
      <c r="C19101" s="4" t="s">
        <v>3165</v>
      </c>
      <c r="D19101" s="4" t="s">
        <v>33535</v>
      </c>
      <c r="E19101" s="4" t="s">
        <v>34</v>
      </c>
      <c r="F19101" s="4">
        <v>9876064445</v>
      </c>
      <c r="G19101" s="4"/>
      <c r="H19101" s="4" t="s">
        <v>57982</v>
      </c>
      <c r="I19101" s="4"/>
      <c r="J19101" s="4" t="s">
        <v>57984</v>
      </c>
      <c r="L19101" s="4"/>
      <c r="M19101" s="4" t="s">
        <v>80</v>
      </c>
      <c r="N19101" s="4">
        <v>141005</v>
      </c>
      <c r="O19101" s="4"/>
      <c r="P19101" s="4">
        <v>8048075347</v>
      </c>
      <c r="Q19101" s="31" t="s">
        <v>208613</v>
      </c>
      <c r="R19101" s="4"/>
      <c r="S19101" s="13" t="s">
        <v>195737</v>
      </c>
      <c r="T19101" s="13"/>
      <c r="U19101" s="13"/>
      <c r="V19101" s="13"/>
      <c r="W19101" s="13"/>
    </row>
    <row r="19102" spans="1:23" x14ac:dyDescent="0.25">
      <c r="A19102" s="4" t="s">
        <v>58233</v>
      </c>
      <c r="B19102" s="4" t="s">
        <v>78</v>
      </c>
      <c r="C19102" s="4" t="s">
        <v>31285</v>
      </c>
      <c r="D19102" s="4" t="s">
        <v>749</v>
      </c>
      <c r="E19102" s="4" t="s">
        <v>58230</v>
      </c>
      <c r="F19102" s="4">
        <v>7508205265</v>
      </c>
      <c r="G19102" s="4">
        <v>9316820054</v>
      </c>
      <c r="H19102" s="4" t="s">
        <v>58231</v>
      </c>
      <c r="I19102" s="4" t="s">
        <v>58232</v>
      </c>
      <c r="J19102" s="4" t="s">
        <v>58234</v>
      </c>
      <c r="L19102" s="4" t="s">
        <v>58234</v>
      </c>
      <c r="M19102" s="4" t="s">
        <v>80</v>
      </c>
      <c r="N19102" s="4">
        <v>141001</v>
      </c>
      <c r="O19102" s="4" t="s">
        <v>58235</v>
      </c>
      <c r="P19102" s="4">
        <v>8048015409</v>
      </c>
      <c r="Q19102" s="31"/>
      <c r="R19102" s="4"/>
      <c r="S19102" s="13" t="s">
        <v>229309</v>
      </c>
      <c r="T19102" s="13"/>
      <c r="U19102" s="13"/>
      <c r="V19102" s="13"/>
      <c r="W19102" s="13"/>
    </row>
    <row r="19103" spans="1:23" ht="45" x14ac:dyDescent="0.25">
      <c r="A19103" s="4" t="s">
        <v>58256</v>
      </c>
      <c r="B19103" s="4" t="s">
        <v>78</v>
      </c>
      <c r="C19103" s="4" t="s">
        <v>1145</v>
      </c>
      <c r="D19103" s="4" t="s">
        <v>1502</v>
      </c>
      <c r="E19103" s="4" t="s">
        <v>34</v>
      </c>
      <c r="F19103" s="4">
        <v>9888708401</v>
      </c>
      <c r="G19103" s="4">
        <v>9872195285</v>
      </c>
      <c r="H19103" s="4" t="s">
        <v>58255</v>
      </c>
      <c r="I19103" s="4"/>
      <c r="J19103" s="4" t="s">
        <v>58257</v>
      </c>
      <c r="L19103" s="4" t="s">
        <v>30632</v>
      </c>
      <c r="M19103" s="4" t="s">
        <v>80</v>
      </c>
      <c r="N19103" s="4">
        <v>141003</v>
      </c>
      <c r="O19103" s="4" t="s">
        <v>58258</v>
      </c>
      <c r="P19103" s="4">
        <v>8043041890</v>
      </c>
      <c r="Q19103" s="31" t="s">
        <v>58254</v>
      </c>
      <c r="R19103" s="4"/>
      <c r="S19103" s="13" t="s">
        <v>218756</v>
      </c>
      <c r="T19103" s="13"/>
      <c r="U19103" s="13"/>
      <c r="V19103" s="13"/>
      <c r="W19103" s="13"/>
    </row>
    <row r="19104" spans="1:23" ht="45" x14ac:dyDescent="0.25">
      <c r="A19104" s="4" t="s">
        <v>58457</v>
      </c>
      <c r="B19104" s="4" t="s">
        <v>78</v>
      </c>
      <c r="C19104" s="4" t="s">
        <v>58455</v>
      </c>
      <c r="D19104" s="4" t="s">
        <v>18911</v>
      </c>
      <c r="E19104" s="4" t="s">
        <v>34</v>
      </c>
      <c r="F19104" s="4">
        <v>9914849666</v>
      </c>
      <c r="G19104" s="4"/>
      <c r="H19104" s="4" t="s">
        <v>58456</v>
      </c>
      <c r="I19104" s="4"/>
      <c r="J19104" s="4" t="s">
        <v>58458</v>
      </c>
      <c r="L19104" s="4" t="s">
        <v>58459</v>
      </c>
      <c r="M19104" s="4" t="s">
        <v>80</v>
      </c>
      <c r="N19104" s="4">
        <v>141119</v>
      </c>
      <c r="O19104" s="4"/>
      <c r="P19104" s="4">
        <v>8071743724</v>
      </c>
      <c r="Q19104" s="31" t="s">
        <v>58454</v>
      </c>
      <c r="R19104" s="4"/>
      <c r="S19104" s="13" t="s">
        <v>201746</v>
      </c>
      <c r="T19104" s="13"/>
      <c r="U19104" s="13"/>
      <c r="V19104" s="13"/>
      <c r="W19104" s="13"/>
    </row>
    <row r="19105" spans="1:23" ht="30" x14ac:dyDescent="0.25">
      <c r="A19105" s="4" t="s">
        <v>58497</v>
      </c>
      <c r="B19105" s="4" t="s">
        <v>78</v>
      </c>
      <c r="C19105" s="4" t="s">
        <v>2432</v>
      </c>
      <c r="D19105" s="4" t="s">
        <v>58495</v>
      </c>
      <c r="E19105" s="4" t="s">
        <v>34</v>
      </c>
      <c r="F19105" s="4">
        <v>9988889491</v>
      </c>
      <c r="G19105" s="4">
        <v>9876840716</v>
      </c>
      <c r="H19105" s="4" t="s">
        <v>58496</v>
      </c>
      <c r="I19105" s="4"/>
      <c r="J19105" s="4" t="s">
        <v>58498</v>
      </c>
      <c r="L19105" s="4" t="s">
        <v>9801</v>
      </c>
      <c r="M19105" s="4" t="s">
        <v>80</v>
      </c>
      <c r="N19105" s="4">
        <v>141010</v>
      </c>
      <c r="O19105" s="4"/>
      <c r="P19105" s="4">
        <v>8048106240</v>
      </c>
      <c r="Q19105" s="31" t="s">
        <v>208614</v>
      </c>
      <c r="R19105" s="4"/>
      <c r="S19105" s="13" t="s">
        <v>195738</v>
      </c>
      <c r="T19105" s="13"/>
      <c r="U19105" s="13"/>
      <c r="V19105" s="13"/>
      <c r="W19105" s="13"/>
    </row>
    <row r="19106" spans="1:23" ht="45" x14ac:dyDescent="0.25">
      <c r="A19106" s="4" t="s">
        <v>58574</v>
      </c>
      <c r="B19106" s="4" t="s">
        <v>78</v>
      </c>
      <c r="C19106" s="4" t="s">
        <v>20962</v>
      </c>
      <c r="D19106" s="4" t="s">
        <v>13738</v>
      </c>
      <c r="E19106" s="4" t="s">
        <v>34</v>
      </c>
      <c r="F19106" s="4">
        <v>9781074787</v>
      </c>
      <c r="G19106" s="4">
        <v>7307446669</v>
      </c>
      <c r="H19106" s="4" t="s">
        <v>58573</v>
      </c>
      <c r="I19106" s="4"/>
      <c r="J19106" s="4" t="s">
        <v>58575</v>
      </c>
      <c r="L19106" s="4"/>
      <c r="M19106" s="4" t="s">
        <v>80</v>
      </c>
      <c r="N19106" s="4">
        <v>141008</v>
      </c>
      <c r="O19106" s="4"/>
      <c r="P19106" s="4">
        <v>8048423041</v>
      </c>
      <c r="Q19106" s="31" t="s">
        <v>58572</v>
      </c>
      <c r="R19106" s="4"/>
      <c r="S19106" s="13" t="s">
        <v>195739</v>
      </c>
      <c r="T19106" s="13"/>
      <c r="U19106" s="13"/>
      <c r="V19106" s="13"/>
      <c r="W19106" s="13"/>
    </row>
    <row r="19107" spans="1:23" ht="45" x14ac:dyDescent="0.25">
      <c r="A19107" s="4" t="s">
        <v>58817</v>
      </c>
      <c r="B19107" s="4" t="s">
        <v>78</v>
      </c>
      <c r="C19107" s="4" t="s">
        <v>2387</v>
      </c>
      <c r="D19107" s="4" t="s">
        <v>242</v>
      </c>
      <c r="E19107" s="4" t="s">
        <v>65</v>
      </c>
      <c r="F19107" s="4">
        <v>9814027674</v>
      </c>
      <c r="G19107" s="4"/>
      <c r="H19107" s="4" t="s">
        <v>58816</v>
      </c>
      <c r="I19107" s="4"/>
      <c r="J19107" s="4" t="s">
        <v>58818</v>
      </c>
      <c r="L19107" s="4" t="s">
        <v>58819</v>
      </c>
      <c r="M19107" s="4" t="s">
        <v>80</v>
      </c>
      <c r="N19107" s="4">
        <v>141008</v>
      </c>
      <c r="O19107" s="4"/>
      <c r="P19107" s="4">
        <v>8071680088</v>
      </c>
      <c r="Q19107" s="31" t="s">
        <v>205273</v>
      </c>
      <c r="R19107" s="4"/>
      <c r="S19107" s="13" t="s">
        <v>201747</v>
      </c>
      <c r="T19107" s="13"/>
      <c r="U19107" s="13"/>
      <c r="V19107" s="13"/>
      <c r="W19107" s="13"/>
    </row>
    <row r="19108" spans="1:23" x14ac:dyDescent="0.25">
      <c r="A19108" s="4" t="s">
        <v>58915</v>
      </c>
      <c r="B19108" s="4" t="s">
        <v>78</v>
      </c>
      <c r="C19108" s="4" t="s">
        <v>4830</v>
      </c>
      <c r="D19108" s="4" t="s">
        <v>18111</v>
      </c>
      <c r="E19108" s="4" t="s">
        <v>58913</v>
      </c>
      <c r="F19108" s="4">
        <v>8699000700</v>
      </c>
      <c r="G19108" s="4">
        <v>8699220888</v>
      </c>
      <c r="H19108" s="4" t="s">
        <v>58914</v>
      </c>
      <c r="I19108" s="4"/>
      <c r="J19108" s="4" t="s">
        <v>58916</v>
      </c>
      <c r="L19108" s="4" t="s">
        <v>16862</v>
      </c>
      <c r="M19108" s="4" t="s">
        <v>80</v>
      </c>
      <c r="N19108" s="4">
        <v>141001</v>
      </c>
      <c r="O19108" s="4"/>
      <c r="P19108" s="4">
        <v>8071812220</v>
      </c>
      <c r="Q19108" s="31" t="s">
        <v>58911</v>
      </c>
      <c r="R19108" s="4"/>
      <c r="S19108" s="13" t="s">
        <v>58912</v>
      </c>
      <c r="T19108" s="13"/>
      <c r="U19108" s="13"/>
      <c r="V19108" s="13"/>
      <c r="W19108" s="13"/>
    </row>
    <row r="19109" spans="1:23" ht="30" x14ac:dyDescent="0.25">
      <c r="A19109" s="4" t="s">
        <v>58930</v>
      </c>
      <c r="B19109" s="4" t="s">
        <v>78</v>
      </c>
      <c r="C19109" s="4" t="s">
        <v>52206</v>
      </c>
      <c r="D19109" s="4" t="s">
        <v>6223</v>
      </c>
      <c r="E19109" s="4" t="s">
        <v>34</v>
      </c>
      <c r="F19109" s="4">
        <v>9915833333</v>
      </c>
      <c r="G19109" s="4">
        <v>8427711490</v>
      </c>
      <c r="H19109" s="4" t="s">
        <v>58929</v>
      </c>
      <c r="I19109" s="4"/>
      <c r="J19109" s="4" t="s">
        <v>58931</v>
      </c>
      <c r="L19109" s="4" t="s">
        <v>5538</v>
      </c>
      <c r="M19109" s="4" t="s">
        <v>80</v>
      </c>
      <c r="N19109" s="4">
        <v>141001</v>
      </c>
      <c r="O19109" s="4"/>
      <c r="P19109" s="4">
        <v>8048405395</v>
      </c>
      <c r="Q19109" s="31" t="s">
        <v>208615</v>
      </c>
      <c r="R19109" s="4"/>
      <c r="S19109" s="13" t="s">
        <v>195740</v>
      </c>
      <c r="T19109" s="13"/>
      <c r="U19109" s="13"/>
      <c r="V19109" s="13"/>
      <c r="W19109" s="13"/>
    </row>
    <row r="19110" spans="1:23" x14ac:dyDescent="0.25">
      <c r="A19110" s="4" t="s">
        <v>59213</v>
      </c>
      <c r="B19110" s="4" t="s">
        <v>78</v>
      </c>
      <c r="C19110" s="4" t="s">
        <v>59211</v>
      </c>
      <c r="D19110" s="4" t="s">
        <v>194</v>
      </c>
      <c r="E19110" s="4" t="s">
        <v>65</v>
      </c>
      <c r="F19110" s="4">
        <v>9914000051</v>
      </c>
      <c r="G19110" s="4">
        <v>9814030678</v>
      </c>
      <c r="H19110" s="4" t="s">
        <v>59212</v>
      </c>
      <c r="I19110" s="4"/>
      <c r="J19110" s="4" t="s">
        <v>59214</v>
      </c>
      <c r="L19110" s="4" t="s">
        <v>59215</v>
      </c>
      <c r="M19110" s="4" t="s">
        <v>80</v>
      </c>
      <c r="N19110" s="4">
        <v>141010</v>
      </c>
      <c r="O19110" s="4" t="s">
        <v>59216</v>
      </c>
      <c r="P19110" s="4">
        <v>8042908010</v>
      </c>
      <c r="Q19110" s="31"/>
      <c r="R19110" s="4"/>
      <c r="S19110" s="13" t="s">
        <v>218757</v>
      </c>
      <c r="T19110" s="13"/>
      <c r="U19110" s="13"/>
      <c r="V19110" s="13"/>
      <c r="W19110" s="13"/>
    </row>
    <row r="19111" spans="1:23" ht="45" x14ac:dyDescent="0.25">
      <c r="A19111" s="4" t="s">
        <v>59455</v>
      </c>
      <c r="B19111" s="4" t="s">
        <v>78</v>
      </c>
      <c r="C19111" s="4" t="s">
        <v>59453</v>
      </c>
      <c r="D19111" s="4"/>
      <c r="E19111" s="4" t="s">
        <v>34</v>
      </c>
      <c r="F19111" s="4">
        <v>9356282031</v>
      </c>
      <c r="G19111" s="4">
        <v>7696974702</v>
      </c>
      <c r="H19111" s="4" t="s">
        <v>59454</v>
      </c>
      <c r="I19111" s="4"/>
      <c r="J19111" s="4" t="s">
        <v>59456</v>
      </c>
      <c r="L19111" s="4"/>
      <c r="M19111" s="4" t="s">
        <v>80</v>
      </c>
      <c r="N19111" s="4">
        <v>141001</v>
      </c>
      <c r="O19111" s="4"/>
      <c r="P19111" s="4">
        <v>8071593028</v>
      </c>
      <c r="Q19111" s="32" t="s">
        <v>208616</v>
      </c>
      <c r="R19111" s="10"/>
      <c r="S19111" s="14" t="s">
        <v>229310</v>
      </c>
      <c r="T19111" s="14"/>
      <c r="U19111" s="14"/>
      <c r="V19111" s="14"/>
      <c r="W19111" s="14"/>
    </row>
    <row r="19112" spans="1:23" ht="45" x14ac:dyDescent="0.25">
      <c r="A19112" s="4" t="s">
        <v>59458</v>
      </c>
      <c r="B19112" s="4" t="s">
        <v>78</v>
      </c>
      <c r="C19112" s="4" t="s">
        <v>762</v>
      </c>
      <c r="D19112" s="4" t="s">
        <v>337</v>
      </c>
      <c r="E19112" s="4" t="s">
        <v>65</v>
      </c>
      <c r="F19112" s="4">
        <v>9876132699</v>
      </c>
      <c r="G19112" s="4">
        <v>9815069462</v>
      </c>
      <c r="H19112" s="4" t="s">
        <v>59457</v>
      </c>
      <c r="I19112" s="4"/>
      <c r="J19112" s="4" t="s">
        <v>59459</v>
      </c>
      <c r="L19112" s="4" t="s">
        <v>59460</v>
      </c>
      <c r="M19112" s="4" t="s">
        <v>80</v>
      </c>
      <c r="N19112" s="4">
        <v>141008</v>
      </c>
      <c r="O19112" s="4"/>
      <c r="P19112" s="4">
        <v>8048080375</v>
      </c>
      <c r="Q19112" s="31" t="s">
        <v>208617</v>
      </c>
      <c r="R19112" s="4"/>
      <c r="S19112" s="13" t="s">
        <v>201748</v>
      </c>
      <c r="T19112" s="13"/>
      <c r="U19112" s="13"/>
      <c r="V19112" s="13"/>
      <c r="W19112" s="13"/>
    </row>
    <row r="19113" spans="1:23" ht="45" x14ac:dyDescent="0.25">
      <c r="A19113" s="4" t="s">
        <v>59466</v>
      </c>
      <c r="B19113" s="4" t="s">
        <v>78</v>
      </c>
      <c r="C19113" s="4" t="s">
        <v>59462</v>
      </c>
      <c r="D19113" s="4" t="s">
        <v>59463</v>
      </c>
      <c r="E19113" s="4" t="s">
        <v>3009</v>
      </c>
      <c r="F19113" s="4">
        <v>9878700369</v>
      </c>
      <c r="G19113" s="4">
        <v>9417000369</v>
      </c>
      <c r="H19113" s="4" t="s">
        <v>59464</v>
      </c>
      <c r="I19113" s="4" t="s">
        <v>59465</v>
      </c>
      <c r="J19113" s="4" t="s">
        <v>59467</v>
      </c>
      <c r="L19113" s="4" t="s">
        <v>28394</v>
      </c>
      <c r="M19113" s="4" t="s">
        <v>80</v>
      </c>
      <c r="N19113" s="4">
        <v>141010</v>
      </c>
      <c r="O19113" s="4" t="s">
        <v>59468</v>
      </c>
      <c r="P19113" s="4">
        <v>8071924391</v>
      </c>
      <c r="Q19113" s="31" t="s">
        <v>59461</v>
      </c>
      <c r="R19113" s="4"/>
      <c r="S19113" s="13" t="s">
        <v>218758</v>
      </c>
      <c r="T19113" s="13"/>
      <c r="U19113" s="13"/>
      <c r="V19113" s="13"/>
      <c r="W19113" s="13"/>
    </row>
    <row r="19114" spans="1:23" ht="45" x14ac:dyDescent="0.25">
      <c r="A19114" s="4" t="s">
        <v>59500</v>
      </c>
      <c r="B19114" s="4" t="s">
        <v>78</v>
      </c>
      <c r="C19114" s="4" t="s">
        <v>2235</v>
      </c>
      <c r="D19114" s="4" t="s">
        <v>242</v>
      </c>
      <c r="E19114" s="4" t="s">
        <v>84</v>
      </c>
      <c r="F19114" s="4">
        <v>9914394818</v>
      </c>
      <c r="G19114" s="4">
        <v>9216620166</v>
      </c>
      <c r="H19114" s="4" t="s">
        <v>59499</v>
      </c>
      <c r="I19114" s="4"/>
      <c r="J19114" s="4" t="s">
        <v>59501</v>
      </c>
      <c r="L19114" s="4" t="s">
        <v>28394</v>
      </c>
      <c r="M19114" s="4" t="s">
        <v>80</v>
      </c>
      <c r="N19114" s="4">
        <v>141010</v>
      </c>
      <c r="O19114" s="4"/>
      <c r="P19114" s="4">
        <v>8042536114</v>
      </c>
      <c r="Q19114" s="31" t="s">
        <v>208618</v>
      </c>
      <c r="R19114" s="4"/>
      <c r="S19114" s="13" t="s">
        <v>195741</v>
      </c>
      <c r="T19114" s="13"/>
      <c r="U19114" s="13"/>
      <c r="V19114" s="13"/>
      <c r="W19114" s="13"/>
    </row>
    <row r="19115" spans="1:23" ht="30" x14ac:dyDescent="0.25">
      <c r="A19115" s="4" t="s">
        <v>59585</v>
      </c>
      <c r="B19115" s="4" t="s">
        <v>78</v>
      </c>
      <c r="C19115" s="4" t="s">
        <v>59583</v>
      </c>
      <c r="D19115" s="4" t="s">
        <v>242</v>
      </c>
      <c r="E19115" s="4" t="s">
        <v>34</v>
      </c>
      <c r="F19115" s="4">
        <v>9872226214</v>
      </c>
      <c r="G19115" s="4">
        <v>8528325456</v>
      </c>
      <c r="H19115" s="4" t="s">
        <v>59584</v>
      </c>
      <c r="I19115" s="4"/>
      <c r="J19115" s="4" t="s">
        <v>59586</v>
      </c>
      <c r="L19115" s="4"/>
      <c r="M19115" s="4" t="s">
        <v>80</v>
      </c>
      <c r="N19115" s="4">
        <v>141008</v>
      </c>
      <c r="O19115" s="4"/>
      <c r="P19115" s="4">
        <v>8048550458</v>
      </c>
      <c r="Q19115" s="31" t="s">
        <v>208619</v>
      </c>
      <c r="R19115" s="4"/>
      <c r="S19115" s="13" t="s">
        <v>195742</v>
      </c>
      <c r="T19115" s="13"/>
      <c r="U19115" s="13"/>
      <c r="V19115" s="13"/>
      <c r="W19115" s="13"/>
    </row>
    <row r="19116" spans="1:23" x14ac:dyDescent="0.25">
      <c r="A19116" s="4" t="s">
        <v>59616</v>
      </c>
      <c r="B19116" s="4" t="s">
        <v>78</v>
      </c>
      <c r="C19116" s="4" t="s">
        <v>7897</v>
      </c>
      <c r="D19116" s="4" t="s">
        <v>3654</v>
      </c>
      <c r="E19116" s="4" t="s">
        <v>74</v>
      </c>
      <c r="F19116" s="4">
        <v>9988016688</v>
      </c>
      <c r="G19116" s="4">
        <v>8558902449</v>
      </c>
      <c r="H19116" s="4" t="s">
        <v>59614</v>
      </c>
      <c r="I19116" s="4" t="s">
        <v>59615</v>
      </c>
      <c r="J19116" s="4" t="s">
        <v>59617</v>
      </c>
      <c r="L19116" s="4" t="s">
        <v>31751</v>
      </c>
      <c r="M19116" s="4" t="s">
        <v>80</v>
      </c>
      <c r="N19116" s="4">
        <v>141001</v>
      </c>
      <c r="O19116" s="4"/>
      <c r="P19116" s="4">
        <v>8048577136</v>
      </c>
      <c r="Q19116" s="31"/>
      <c r="R19116" s="4"/>
      <c r="S19116" s="13" t="s">
        <v>59613</v>
      </c>
      <c r="T19116" s="13"/>
      <c r="U19116" s="13"/>
      <c r="V19116" s="13"/>
      <c r="W19116" s="13"/>
    </row>
    <row r="19117" spans="1:23" ht="45" x14ac:dyDescent="0.25">
      <c r="A19117" s="4" t="s">
        <v>59695</v>
      </c>
      <c r="B19117" s="4" t="s">
        <v>78</v>
      </c>
      <c r="C19117" s="4" t="s">
        <v>882</v>
      </c>
      <c r="D19117" s="4" t="s">
        <v>242</v>
      </c>
      <c r="E19117" s="4" t="s">
        <v>65</v>
      </c>
      <c r="F19117" s="4">
        <v>9888891485</v>
      </c>
      <c r="G19117" s="4">
        <v>9417266528</v>
      </c>
      <c r="H19117" s="4" t="s">
        <v>59693</v>
      </c>
      <c r="I19117" s="4" t="s">
        <v>59694</v>
      </c>
      <c r="J19117" s="4" t="s">
        <v>59696</v>
      </c>
      <c r="L19117" s="4" t="s">
        <v>59697</v>
      </c>
      <c r="M19117" s="4" t="s">
        <v>80</v>
      </c>
      <c r="N19117" s="4">
        <v>141001</v>
      </c>
      <c r="O19117" s="4"/>
      <c r="P19117" s="4">
        <v>8048619992</v>
      </c>
      <c r="Q19117" s="31" t="s">
        <v>208620</v>
      </c>
      <c r="R19117" s="4"/>
      <c r="S19117" s="13" t="s">
        <v>195743</v>
      </c>
      <c r="T19117" s="13"/>
      <c r="U19117" s="13"/>
      <c r="V19117" s="13"/>
      <c r="W19117" s="13"/>
    </row>
    <row r="19118" spans="1:23" x14ac:dyDescent="0.25">
      <c r="A19118" s="4" t="s">
        <v>59729</v>
      </c>
      <c r="B19118" s="4" t="s">
        <v>78</v>
      </c>
      <c r="C19118" s="4" t="s">
        <v>4933</v>
      </c>
      <c r="D19118" s="4" t="s">
        <v>4074</v>
      </c>
      <c r="E19118" s="4" t="s">
        <v>27</v>
      </c>
      <c r="F19118" s="4">
        <v>9411992880</v>
      </c>
      <c r="G19118" s="4"/>
      <c r="H19118" s="4" t="s">
        <v>59728</v>
      </c>
      <c r="I19118" s="4"/>
      <c r="J19118" s="4" t="s">
        <v>59730</v>
      </c>
      <c r="L19118" s="4"/>
      <c r="M19118" s="4" t="s">
        <v>80</v>
      </c>
      <c r="N19118" s="4">
        <v>206001</v>
      </c>
      <c r="O19118" s="4" t="s">
        <v>59731</v>
      </c>
      <c r="P19118" s="4">
        <v>8041949659</v>
      </c>
      <c r="Q19118" s="31"/>
      <c r="R19118" s="4"/>
      <c r="S19118" s="13" t="s">
        <v>229311</v>
      </c>
      <c r="T19118" s="13"/>
      <c r="U19118" s="13"/>
      <c r="V19118" s="13"/>
      <c r="W19118" s="13"/>
    </row>
    <row r="19119" spans="1:23" ht="30" x14ac:dyDescent="0.25">
      <c r="A19119" s="4" t="s">
        <v>59733</v>
      </c>
      <c r="B19119" s="4" t="s">
        <v>78</v>
      </c>
      <c r="C19119" s="4" t="s">
        <v>1478</v>
      </c>
      <c r="D19119" s="4" t="s">
        <v>337</v>
      </c>
      <c r="E19119" s="4" t="s">
        <v>65</v>
      </c>
      <c r="F19119" s="4">
        <v>9814513524</v>
      </c>
      <c r="G19119" s="4">
        <v>9780044044</v>
      </c>
      <c r="H19119" s="4" t="s">
        <v>59732</v>
      </c>
      <c r="I19119" s="4"/>
      <c r="J19119" s="4" t="s">
        <v>59734</v>
      </c>
      <c r="L19119" s="4"/>
      <c r="M19119" s="4" t="s">
        <v>80</v>
      </c>
      <c r="N19119" s="4">
        <v>141008</v>
      </c>
      <c r="O19119" s="4"/>
      <c r="P19119" s="4">
        <v>8071812306</v>
      </c>
      <c r="Q19119" s="31" t="s">
        <v>208621</v>
      </c>
      <c r="R19119" s="4"/>
      <c r="S19119" s="13" t="s">
        <v>201749</v>
      </c>
      <c r="T19119" s="13"/>
      <c r="U19119" s="13"/>
      <c r="V19119" s="13"/>
      <c r="W19119" s="13"/>
    </row>
    <row r="19120" spans="1:23" ht="45" x14ac:dyDescent="0.25">
      <c r="A19120" s="4" t="s">
        <v>59757</v>
      </c>
      <c r="B19120" s="4" t="s">
        <v>78</v>
      </c>
      <c r="C19120" s="4" t="s">
        <v>1362</v>
      </c>
      <c r="D19120" s="4" t="s">
        <v>99</v>
      </c>
      <c r="E19120" s="4" t="s">
        <v>34</v>
      </c>
      <c r="F19120" s="4">
        <v>9815391119</v>
      </c>
      <c r="G19120" s="4"/>
      <c r="H19120" s="4" t="s">
        <v>59756</v>
      </c>
      <c r="I19120" s="4"/>
      <c r="J19120" s="4" t="s">
        <v>59758</v>
      </c>
      <c r="L19120" s="4" t="s">
        <v>59759</v>
      </c>
      <c r="M19120" s="4" t="s">
        <v>80</v>
      </c>
      <c r="N19120" s="4">
        <v>141007</v>
      </c>
      <c r="O19120" s="4"/>
      <c r="P19120" s="4">
        <v>8046039235</v>
      </c>
      <c r="Q19120" s="31" t="s">
        <v>59755</v>
      </c>
      <c r="R19120" s="4"/>
      <c r="S19120" s="13" t="s">
        <v>195744</v>
      </c>
      <c r="T19120" s="13"/>
      <c r="U19120" s="13"/>
      <c r="V19120" s="13"/>
      <c r="W19120" s="13"/>
    </row>
    <row r="19121" spans="1:23" ht="30" x14ac:dyDescent="0.25">
      <c r="A19121" s="4" t="s">
        <v>59801</v>
      </c>
      <c r="B19121" s="4" t="s">
        <v>78</v>
      </c>
      <c r="C19121" s="4" t="s">
        <v>1059</v>
      </c>
      <c r="D19121" s="4" t="s">
        <v>242</v>
      </c>
      <c r="E19121" s="4" t="s">
        <v>34</v>
      </c>
      <c r="F19121" s="4">
        <v>9814134020</v>
      </c>
      <c r="G19121" s="4"/>
      <c r="H19121" s="4" t="s">
        <v>59799</v>
      </c>
      <c r="I19121" s="4" t="s">
        <v>59800</v>
      </c>
      <c r="J19121" s="4" t="s">
        <v>59802</v>
      </c>
      <c r="L19121" s="4" t="s">
        <v>30595</v>
      </c>
      <c r="M19121" s="4" t="s">
        <v>80</v>
      </c>
      <c r="N19121" s="4">
        <v>141002</v>
      </c>
      <c r="O19121" s="4"/>
      <c r="P19121" s="4">
        <v>8048605419</v>
      </c>
      <c r="Q19121" s="31" t="s">
        <v>208622</v>
      </c>
      <c r="R19121" s="4"/>
      <c r="S19121" s="13" t="s">
        <v>229312</v>
      </c>
      <c r="T19121" s="13"/>
      <c r="U19121" s="13"/>
      <c r="V19121" s="13"/>
      <c r="W19121" s="13"/>
    </row>
    <row r="19122" spans="1:23" ht="45" x14ac:dyDescent="0.25">
      <c r="A19122" s="4" t="s">
        <v>59880</v>
      </c>
      <c r="B19122" s="4" t="s">
        <v>78</v>
      </c>
      <c r="C19122" s="4" t="s">
        <v>5560</v>
      </c>
      <c r="D19122" s="4" t="s">
        <v>337</v>
      </c>
      <c r="E19122" s="4" t="s">
        <v>175</v>
      </c>
      <c r="F19122" s="4">
        <v>9872623009</v>
      </c>
      <c r="G19122" s="4"/>
      <c r="H19122" s="4" t="s">
        <v>59879</v>
      </c>
      <c r="I19122" s="4"/>
      <c r="J19122" s="4" t="s">
        <v>59881</v>
      </c>
      <c r="L19122" s="4"/>
      <c r="M19122" s="4" t="s">
        <v>80</v>
      </c>
      <c r="N19122" s="4">
        <v>141003</v>
      </c>
      <c r="O19122" s="4"/>
      <c r="P19122" s="4">
        <v>8071745417</v>
      </c>
      <c r="Q19122" s="31" t="s">
        <v>218759</v>
      </c>
      <c r="R19122" s="4"/>
      <c r="S19122" s="13" t="s">
        <v>218760</v>
      </c>
      <c r="T19122" s="13"/>
      <c r="U19122" s="13"/>
      <c r="V19122" s="13"/>
      <c r="W19122" s="13"/>
    </row>
    <row r="19123" spans="1:23" ht="30" x14ac:dyDescent="0.25">
      <c r="A19123" s="4" t="s">
        <v>59995</v>
      </c>
      <c r="B19123" s="4" t="s">
        <v>78</v>
      </c>
      <c r="C19123" s="4" t="s">
        <v>48691</v>
      </c>
      <c r="D19123" s="4" t="s">
        <v>194</v>
      </c>
      <c r="E19123" s="4" t="s">
        <v>27</v>
      </c>
      <c r="F19123" s="4">
        <v>9815459410</v>
      </c>
      <c r="G19123" s="4">
        <v>9872794803</v>
      </c>
      <c r="H19123" s="4" t="s">
        <v>59994</v>
      </c>
      <c r="I19123" s="4"/>
      <c r="J19123" s="4" t="s">
        <v>59996</v>
      </c>
      <c r="L19123" s="4" t="s">
        <v>59997</v>
      </c>
      <c r="M19123" s="4" t="s">
        <v>80</v>
      </c>
      <c r="N19123" s="4">
        <v>141007</v>
      </c>
      <c r="O19123" s="4"/>
      <c r="P19123" s="4">
        <v>8048621176</v>
      </c>
      <c r="Q19123" s="31" t="s">
        <v>208623</v>
      </c>
      <c r="R19123" s="4"/>
      <c r="S19123" s="13" t="s">
        <v>195745</v>
      </c>
      <c r="T19123" s="13"/>
      <c r="U19123" s="13"/>
      <c r="V19123" s="13"/>
      <c r="W19123" s="13"/>
    </row>
    <row r="19124" spans="1:23" ht="30" x14ac:dyDescent="0.25">
      <c r="A19124" s="4" t="s">
        <v>60083</v>
      </c>
      <c r="B19124" s="4" t="s">
        <v>78</v>
      </c>
      <c r="C19124" s="4" t="s">
        <v>2792</v>
      </c>
      <c r="D19124" s="4" t="s">
        <v>242</v>
      </c>
      <c r="E19124" s="4" t="s">
        <v>34</v>
      </c>
      <c r="F19124" s="4">
        <v>9888551189</v>
      </c>
      <c r="G19124" s="4">
        <v>7341180700</v>
      </c>
      <c r="H19124" s="4" t="s">
        <v>60081</v>
      </c>
      <c r="I19124" s="4" t="s">
        <v>60082</v>
      </c>
      <c r="J19124" s="4" t="s">
        <v>60084</v>
      </c>
      <c r="L19124" s="4" t="s">
        <v>4748</v>
      </c>
      <c r="M19124" s="4" t="s">
        <v>80</v>
      </c>
      <c r="N19124" s="4">
        <v>141010</v>
      </c>
      <c r="O19124" s="4"/>
      <c r="P19124" s="4">
        <v>8042963711</v>
      </c>
      <c r="Q19124" s="31" t="s">
        <v>208624</v>
      </c>
      <c r="R19124" s="4"/>
      <c r="S19124" s="13" t="s">
        <v>229313</v>
      </c>
      <c r="T19124" s="13"/>
      <c r="U19124" s="13"/>
      <c r="V19124" s="13"/>
      <c r="W19124" s="13"/>
    </row>
    <row r="19125" spans="1:23" ht="45" x14ac:dyDescent="0.25">
      <c r="A19125" s="4" t="s">
        <v>60211</v>
      </c>
      <c r="B19125" s="4" t="s">
        <v>78</v>
      </c>
      <c r="C19125" s="4" t="s">
        <v>39309</v>
      </c>
      <c r="D19125" s="4"/>
      <c r="E19125" s="4" t="s">
        <v>34</v>
      </c>
      <c r="F19125" s="4">
        <v>9888874336</v>
      </c>
      <c r="G19125" s="4">
        <v>9877397653</v>
      </c>
      <c r="H19125" s="4" t="s">
        <v>60210</v>
      </c>
      <c r="I19125" s="4"/>
      <c r="J19125" s="4" t="s">
        <v>60212</v>
      </c>
      <c r="L19125" s="4" t="s">
        <v>60213</v>
      </c>
      <c r="M19125" s="4" t="s">
        <v>80</v>
      </c>
      <c r="N19125" s="4">
        <v>141008</v>
      </c>
      <c r="O19125" s="4"/>
      <c r="P19125" s="4">
        <v>8048584896</v>
      </c>
      <c r="Q19125" s="31" t="s">
        <v>60209</v>
      </c>
      <c r="R19125" s="4"/>
      <c r="S19125" s="13" t="s">
        <v>195746</v>
      </c>
      <c r="T19125" s="13"/>
      <c r="U19125" s="13"/>
      <c r="V19125" s="13"/>
      <c r="W19125" s="13"/>
    </row>
    <row r="19126" spans="1:23" ht="45" x14ac:dyDescent="0.25">
      <c r="A19126" s="4" t="s">
        <v>60373</v>
      </c>
      <c r="B19126" s="4" t="s">
        <v>78</v>
      </c>
      <c r="C19126" s="4" t="s">
        <v>74</v>
      </c>
      <c r="D19126" s="4"/>
      <c r="E19126" s="4" t="s">
        <v>27</v>
      </c>
      <c r="F19126" s="4">
        <v>8725047801</v>
      </c>
      <c r="G19126" s="4">
        <v>9820136676</v>
      </c>
      <c r="H19126" s="4" t="s">
        <v>60371</v>
      </c>
      <c r="I19126" s="4" t="s">
        <v>60372</v>
      </c>
      <c r="J19126" s="4" t="s">
        <v>60374</v>
      </c>
      <c r="L19126" s="4" t="s">
        <v>60375</v>
      </c>
      <c r="M19126" s="4" t="s">
        <v>80</v>
      </c>
      <c r="N19126" s="4">
        <v>141002</v>
      </c>
      <c r="O19126" s="4" t="s">
        <v>10854</v>
      </c>
      <c r="P19126" s="4">
        <v>8071602535</v>
      </c>
      <c r="Q19126" s="31" t="s">
        <v>218761</v>
      </c>
      <c r="R19126" s="4"/>
      <c r="S19126" s="13" t="s">
        <v>229314</v>
      </c>
      <c r="T19126" s="13"/>
      <c r="U19126" s="13"/>
      <c r="V19126" s="13"/>
      <c r="W19126" s="13"/>
    </row>
    <row r="19127" spans="1:23" ht="45" x14ac:dyDescent="0.25">
      <c r="A19127" s="4" t="s">
        <v>60393</v>
      </c>
      <c r="B19127" s="4" t="s">
        <v>78</v>
      </c>
      <c r="C19127" s="4" t="s">
        <v>1122</v>
      </c>
      <c r="D19127" s="4" t="s">
        <v>13738</v>
      </c>
      <c r="E19127" s="4" t="s">
        <v>1487</v>
      </c>
      <c r="F19127" s="4">
        <v>9815917583</v>
      </c>
      <c r="G19127" s="4">
        <v>9915007583</v>
      </c>
      <c r="H19127" s="4" t="s">
        <v>60391</v>
      </c>
      <c r="I19127" s="4" t="s">
        <v>60392</v>
      </c>
      <c r="J19127" s="4" t="s">
        <v>60394</v>
      </c>
      <c r="L19127" s="4" t="s">
        <v>5415</v>
      </c>
      <c r="M19127" s="4" t="s">
        <v>80</v>
      </c>
      <c r="N19127" s="4">
        <v>141003</v>
      </c>
      <c r="O19127" s="4"/>
      <c r="P19127" s="4">
        <v>8048564028</v>
      </c>
      <c r="Q19127" s="31" t="s">
        <v>208625</v>
      </c>
      <c r="R19127" s="4"/>
      <c r="S19127" s="13" t="s">
        <v>195747</v>
      </c>
      <c r="T19127" s="13"/>
      <c r="U19127" s="13"/>
      <c r="V19127" s="13"/>
      <c r="W19127" s="13"/>
    </row>
    <row r="19128" spans="1:23" ht="30" x14ac:dyDescent="0.25">
      <c r="A19128" s="4" t="s">
        <v>60403</v>
      </c>
      <c r="B19128" s="4" t="s">
        <v>78</v>
      </c>
      <c r="C19128" s="4" t="s">
        <v>60400</v>
      </c>
      <c r="D19128" s="4" t="s">
        <v>337</v>
      </c>
      <c r="E19128" s="4" t="s">
        <v>84</v>
      </c>
      <c r="F19128" s="4">
        <v>8284827100</v>
      </c>
      <c r="G19128" s="4">
        <v>9417339037</v>
      </c>
      <c r="H19128" s="4" t="s">
        <v>60401</v>
      </c>
      <c r="I19128" s="4" t="s">
        <v>60402</v>
      </c>
      <c r="J19128" s="4" t="s">
        <v>60404</v>
      </c>
      <c r="L19128" s="4" t="s">
        <v>60405</v>
      </c>
      <c r="M19128" s="4" t="s">
        <v>80</v>
      </c>
      <c r="N19128" s="4">
        <v>141007</v>
      </c>
      <c r="O19128" s="4"/>
      <c r="P19128" s="4">
        <v>8048605964</v>
      </c>
      <c r="Q19128" s="31" t="s">
        <v>208626</v>
      </c>
      <c r="R19128" s="4"/>
      <c r="S19128" s="13" t="s">
        <v>195748</v>
      </c>
      <c r="T19128" s="13"/>
      <c r="U19128" s="13"/>
      <c r="V19128" s="13"/>
      <c r="W19128" s="13"/>
    </row>
    <row r="19129" spans="1:23" ht="30" x14ac:dyDescent="0.25">
      <c r="A19129" s="4" t="s">
        <v>60407</v>
      </c>
      <c r="B19129" s="4" t="s">
        <v>78</v>
      </c>
      <c r="C19129" s="4" t="s">
        <v>434</v>
      </c>
      <c r="D19129" s="4" t="s">
        <v>149</v>
      </c>
      <c r="E19129" s="4" t="s">
        <v>34</v>
      </c>
      <c r="F19129" s="4">
        <v>9888822610</v>
      </c>
      <c r="G19129" s="4">
        <v>8872715856</v>
      </c>
      <c r="H19129" s="4" t="s">
        <v>60406</v>
      </c>
      <c r="I19129" s="4"/>
      <c r="J19129" s="4" t="s">
        <v>60408</v>
      </c>
      <c r="L19129" s="4" t="s">
        <v>60409</v>
      </c>
      <c r="M19129" s="4" t="s">
        <v>80</v>
      </c>
      <c r="N19129" s="4">
        <v>141008</v>
      </c>
      <c r="O19129" s="4"/>
      <c r="P19129" s="4">
        <v>8048620997</v>
      </c>
      <c r="Q19129" s="31" t="s">
        <v>208627</v>
      </c>
      <c r="R19129" s="4"/>
      <c r="S19129" s="13" t="s">
        <v>195749</v>
      </c>
      <c r="T19129" s="13"/>
      <c r="U19129" s="13"/>
      <c r="V19129" s="13"/>
      <c r="W19129" s="13"/>
    </row>
    <row r="19130" spans="1:23" ht="30" x14ac:dyDescent="0.25">
      <c r="A19130" s="4" t="s">
        <v>60492</v>
      </c>
      <c r="B19130" s="4" t="s">
        <v>78</v>
      </c>
      <c r="C19130" s="4" t="s">
        <v>3557</v>
      </c>
      <c r="D19130" s="4" t="s">
        <v>1337</v>
      </c>
      <c r="E19130" s="4" t="s">
        <v>60489</v>
      </c>
      <c r="F19130" s="4">
        <v>9646005410</v>
      </c>
      <c r="G19130" s="4">
        <v>9815894488</v>
      </c>
      <c r="H19130" s="4" t="s">
        <v>60490</v>
      </c>
      <c r="I19130" s="4" t="s">
        <v>60491</v>
      </c>
      <c r="J19130" s="4" t="s">
        <v>60493</v>
      </c>
      <c r="L19130" s="4" t="s">
        <v>60494</v>
      </c>
      <c r="M19130" s="4" t="s">
        <v>80</v>
      </c>
      <c r="N19130" s="4">
        <v>141013</v>
      </c>
      <c r="O19130" s="4" t="s">
        <v>60495</v>
      </c>
      <c r="P19130" s="4">
        <v>8048607948</v>
      </c>
      <c r="Q19130" s="31" t="s">
        <v>208628</v>
      </c>
      <c r="R19130" s="4"/>
      <c r="S19130" s="13" t="s">
        <v>195750</v>
      </c>
      <c r="T19130" s="13"/>
      <c r="U19130" s="13"/>
      <c r="V19130" s="13"/>
      <c r="W19130" s="13"/>
    </row>
    <row r="19131" spans="1:23" ht="45" x14ac:dyDescent="0.25">
      <c r="A19131" s="4" t="s">
        <v>60560</v>
      </c>
      <c r="B19131" s="4" t="s">
        <v>78</v>
      </c>
      <c r="C19131" s="4" t="s">
        <v>60558</v>
      </c>
      <c r="D19131" s="4" t="s">
        <v>194</v>
      </c>
      <c r="E19131" s="4" t="s">
        <v>27</v>
      </c>
      <c r="F19131" s="4">
        <v>9988210051</v>
      </c>
      <c r="G19131" s="4">
        <v>8872466749</v>
      </c>
      <c r="H19131" s="4" t="s">
        <v>60559</v>
      </c>
      <c r="I19131" s="4"/>
      <c r="J19131" s="4" t="s">
        <v>60561</v>
      </c>
      <c r="L19131" s="4" t="s">
        <v>49444</v>
      </c>
      <c r="M19131" s="4" t="s">
        <v>80</v>
      </c>
      <c r="N19131" s="4">
        <v>141003</v>
      </c>
      <c r="O19131" s="4"/>
      <c r="P19131" s="4">
        <v>8048551847</v>
      </c>
      <c r="Q19131" s="31" t="s">
        <v>60557</v>
      </c>
      <c r="R19131" s="4"/>
      <c r="S19131" s="13" t="s">
        <v>195751</v>
      </c>
      <c r="T19131" s="13"/>
      <c r="U19131" s="13"/>
      <c r="V19131" s="13"/>
      <c r="W19131" s="13"/>
    </row>
    <row r="19132" spans="1:23" ht="30" x14ac:dyDescent="0.25">
      <c r="A19132" s="4" t="s">
        <v>60753</v>
      </c>
      <c r="B19132" s="4" t="s">
        <v>78</v>
      </c>
      <c r="C19132" s="4" t="s">
        <v>9720</v>
      </c>
      <c r="D19132" s="4" t="s">
        <v>194</v>
      </c>
      <c r="E19132" s="4" t="s">
        <v>34</v>
      </c>
      <c r="F19132" s="4">
        <v>9855781013</v>
      </c>
      <c r="G19132" s="4">
        <v>8360217145</v>
      </c>
      <c r="H19132" s="4" t="s">
        <v>60752</v>
      </c>
      <c r="I19132" s="4"/>
      <c r="J19132" s="4" t="s">
        <v>60754</v>
      </c>
      <c r="L19132" s="4" t="s">
        <v>60755</v>
      </c>
      <c r="M19132" s="4" t="s">
        <v>80</v>
      </c>
      <c r="N19132" s="4">
        <v>141001</v>
      </c>
      <c r="O19132" s="4" t="s">
        <v>60756</v>
      </c>
      <c r="P19132" s="4">
        <v>8071926076</v>
      </c>
      <c r="Q19132" s="31" t="s">
        <v>60751</v>
      </c>
      <c r="R19132" s="4"/>
      <c r="S19132" s="13" t="s">
        <v>195752</v>
      </c>
      <c r="T19132" s="13"/>
      <c r="U19132" s="13"/>
      <c r="V19132" s="13"/>
      <c r="W19132" s="13"/>
    </row>
    <row r="19133" spans="1:23" ht="30" x14ac:dyDescent="0.25">
      <c r="A19133" s="4" t="s">
        <v>60762</v>
      </c>
      <c r="B19133" s="4" t="s">
        <v>78</v>
      </c>
      <c r="C19133" s="4" t="s">
        <v>17229</v>
      </c>
      <c r="D19133" s="4" t="s">
        <v>13300</v>
      </c>
      <c r="E19133" s="4" t="s">
        <v>27</v>
      </c>
      <c r="F19133" s="4">
        <v>8725011280</v>
      </c>
      <c r="G19133" s="4">
        <v>7009164250</v>
      </c>
      <c r="H19133" s="4" t="s">
        <v>60761</v>
      </c>
      <c r="I19133" s="4"/>
      <c r="J19133" s="4" t="s">
        <v>60763</v>
      </c>
      <c r="L19133" s="4" t="s">
        <v>60764</v>
      </c>
      <c r="M19133" s="4" t="s">
        <v>80</v>
      </c>
      <c r="N19133" s="4">
        <v>141008</v>
      </c>
      <c r="O19133" s="4" t="s">
        <v>60765</v>
      </c>
      <c r="P19133" s="4">
        <v>8048552693</v>
      </c>
      <c r="Q19133" s="31" t="s">
        <v>208629</v>
      </c>
      <c r="R19133" s="4"/>
      <c r="S19133" s="13" t="s">
        <v>195753</v>
      </c>
      <c r="T19133" s="13"/>
      <c r="U19133" s="13"/>
      <c r="V19133" s="13"/>
      <c r="W19133" s="13"/>
    </row>
    <row r="19134" spans="1:23" ht="30" x14ac:dyDescent="0.25">
      <c r="A19134" s="4" t="s">
        <v>60899</v>
      </c>
      <c r="B19134" s="4" t="s">
        <v>78</v>
      </c>
      <c r="C19134" s="4" t="s">
        <v>60896</v>
      </c>
      <c r="D19134" s="4" t="s">
        <v>3888</v>
      </c>
      <c r="E19134" s="4" t="s">
        <v>175</v>
      </c>
      <c r="F19134" s="4">
        <v>9360000092</v>
      </c>
      <c r="G19134" s="4">
        <v>9463747097</v>
      </c>
      <c r="H19134" s="4" t="s">
        <v>60897</v>
      </c>
      <c r="I19134" s="4" t="s">
        <v>60898</v>
      </c>
      <c r="J19134" s="4" t="s">
        <v>60900</v>
      </c>
      <c r="L19134" s="4" t="s">
        <v>12302</v>
      </c>
      <c r="M19134" s="4" t="s">
        <v>80</v>
      </c>
      <c r="N19134" s="4">
        <v>141007</v>
      </c>
      <c r="O19134" s="4" t="s">
        <v>60901</v>
      </c>
      <c r="P19134" s="4">
        <v>8048588750</v>
      </c>
      <c r="Q19134" s="31" t="s">
        <v>208630</v>
      </c>
      <c r="R19134" s="4"/>
      <c r="S19134" s="13" t="s">
        <v>195754</v>
      </c>
      <c r="T19134" s="13"/>
      <c r="U19134" s="13"/>
      <c r="V19134" s="13"/>
      <c r="W19134" s="13"/>
    </row>
    <row r="19135" spans="1:23" ht="30" x14ac:dyDescent="0.25">
      <c r="A19135" s="4" t="s">
        <v>60975</v>
      </c>
      <c r="B19135" s="4" t="s">
        <v>78</v>
      </c>
      <c r="C19135" s="4" t="s">
        <v>60972</v>
      </c>
      <c r="D19135" s="4" t="s">
        <v>60973</v>
      </c>
      <c r="E19135" s="4" t="s">
        <v>34</v>
      </c>
      <c r="F19135" s="4">
        <v>9878366605</v>
      </c>
      <c r="G19135" s="4">
        <v>8054429596</v>
      </c>
      <c r="H19135" s="4" t="s">
        <v>60974</v>
      </c>
      <c r="I19135" s="4"/>
      <c r="J19135" s="4" t="s">
        <v>60976</v>
      </c>
      <c r="L19135" s="4"/>
      <c r="M19135" s="4" t="s">
        <v>80</v>
      </c>
      <c r="N19135" s="4">
        <v>141001</v>
      </c>
      <c r="O19135" s="4"/>
      <c r="P19135" s="4">
        <v>8071594567</v>
      </c>
      <c r="Q19135" s="31" t="s">
        <v>208631</v>
      </c>
      <c r="R19135" s="4"/>
      <c r="S19135" s="13" t="s">
        <v>195755</v>
      </c>
      <c r="T19135" s="13"/>
      <c r="U19135" s="13"/>
      <c r="V19135" s="13"/>
      <c r="W19135" s="13"/>
    </row>
    <row r="19136" spans="1:23" x14ac:dyDescent="0.25">
      <c r="A19136" s="4" t="s">
        <v>61070</v>
      </c>
      <c r="B19136" s="4" t="s">
        <v>78</v>
      </c>
      <c r="C19136" s="4" t="s">
        <v>61068</v>
      </c>
      <c r="D19136" s="4" t="s">
        <v>3654</v>
      </c>
      <c r="E19136" s="4" t="s">
        <v>74</v>
      </c>
      <c r="F19136" s="4">
        <v>9814447899</v>
      </c>
      <c r="G19136" s="4"/>
      <c r="H19136" s="4" t="s">
        <v>61069</v>
      </c>
      <c r="I19136" s="4"/>
      <c r="J19136" s="4" t="s">
        <v>61071</v>
      </c>
      <c r="L19136" s="4" t="s">
        <v>61072</v>
      </c>
      <c r="M19136" s="4" t="s">
        <v>80</v>
      </c>
      <c r="N19136" s="4">
        <v>141012</v>
      </c>
      <c r="O19136" s="4"/>
      <c r="P19136" s="4">
        <v>8049188107</v>
      </c>
      <c r="Q19136" s="31"/>
      <c r="R19136" s="4"/>
      <c r="S19136" s="13" t="s">
        <v>229315</v>
      </c>
      <c r="T19136" s="13"/>
      <c r="U19136" s="13"/>
      <c r="V19136" s="13"/>
      <c r="W19136" s="13"/>
    </row>
    <row r="19137" spans="1:23" ht="30" x14ac:dyDescent="0.25">
      <c r="A19137" s="4" t="s">
        <v>61145</v>
      </c>
      <c r="B19137" s="4" t="s">
        <v>78</v>
      </c>
      <c r="C19137" s="4" t="s">
        <v>43383</v>
      </c>
      <c r="D19137" s="4" t="s">
        <v>99</v>
      </c>
      <c r="E19137" s="4" t="s">
        <v>65</v>
      </c>
      <c r="F19137" s="4">
        <v>9815366700</v>
      </c>
      <c r="G19137" s="4"/>
      <c r="H19137" s="4" t="s">
        <v>61144</v>
      </c>
      <c r="I19137" s="4"/>
      <c r="J19137" s="4" t="s">
        <v>61146</v>
      </c>
      <c r="L19137" s="4" t="s">
        <v>61147</v>
      </c>
      <c r="M19137" s="4" t="s">
        <v>80</v>
      </c>
      <c r="N19137" s="4">
        <v>141001</v>
      </c>
      <c r="O19137" s="4"/>
      <c r="P19137" s="4">
        <v>8048553187</v>
      </c>
      <c r="Q19137" s="31" t="s">
        <v>208632</v>
      </c>
      <c r="R19137" s="4"/>
      <c r="S19137" s="13" t="s">
        <v>195756</v>
      </c>
      <c r="T19137" s="13"/>
      <c r="U19137" s="13"/>
      <c r="V19137" s="13"/>
      <c r="W19137" s="13"/>
    </row>
    <row r="19138" spans="1:23" ht="30" x14ac:dyDescent="0.25">
      <c r="A19138" s="4" t="s">
        <v>61709</v>
      </c>
      <c r="B19138" s="4" t="s">
        <v>78</v>
      </c>
      <c r="C19138" s="4" t="s">
        <v>3557</v>
      </c>
      <c r="D19138" s="4" t="s">
        <v>149</v>
      </c>
      <c r="E19138" s="4" t="s">
        <v>34</v>
      </c>
      <c r="F19138" s="4">
        <v>9779443312</v>
      </c>
      <c r="G19138" s="4">
        <v>9216101212</v>
      </c>
      <c r="H19138" s="4" t="s">
        <v>61708</v>
      </c>
      <c r="I19138" s="4"/>
      <c r="J19138" s="4" t="s">
        <v>61710</v>
      </c>
      <c r="L19138" s="4"/>
      <c r="M19138" s="4" t="s">
        <v>80</v>
      </c>
      <c r="N19138" s="4">
        <v>141006</v>
      </c>
      <c r="O19138" s="4"/>
      <c r="P19138" s="4">
        <v>8048618700</v>
      </c>
      <c r="Q19138" s="31" t="s">
        <v>208633</v>
      </c>
      <c r="R19138" s="4"/>
      <c r="S19138" s="13" t="s">
        <v>195757</v>
      </c>
      <c r="T19138" s="13"/>
      <c r="U19138" s="13"/>
      <c r="V19138" s="13"/>
      <c r="W19138" s="13"/>
    </row>
    <row r="19139" spans="1:23" ht="30" x14ac:dyDescent="0.25">
      <c r="A19139" s="4" t="s">
        <v>61790</v>
      </c>
      <c r="B19139" s="4" t="s">
        <v>78</v>
      </c>
      <c r="C19139" s="4" t="s">
        <v>5618</v>
      </c>
      <c r="D19139" s="4"/>
      <c r="E19139" s="4" t="s">
        <v>27</v>
      </c>
      <c r="F19139" s="4">
        <v>9915414126</v>
      </c>
      <c r="G19139" s="4">
        <v>6280593667</v>
      </c>
      <c r="H19139" s="4" t="s">
        <v>61789</v>
      </c>
      <c r="I19139" s="4"/>
      <c r="J19139" s="4" t="s">
        <v>61791</v>
      </c>
      <c r="L19139" s="4" t="s">
        <v>61792</v>
      </c>
      <c r="M19139" s="4" t="s">
        <v>80</v>
      </c>
      <c r="N19139" s="4">
        <v>141003</v>
      </c>
      <c r="O19139" s="4"/>
      <c r="P19139" s="4">
        <v>8048726704</v>
      </c>
      <c r="Q19139" s="31" t="s">
        <v>205274</v>
      </c>
      <c r="R19139" s="4"/>
      <c r="S19139" s="13" t="s">
        <v>195758</v>
      </c>
      <c r="T19139" s="13"/>
      <c r="U19139" s="13"/>
      <c r="V19139" s="13"/>
      <c r="W19139" s="13"/>
    </row>
    <row r="19140" spans="1:23" ht="30" x14ac:dyDescent="0.25">
      <c r="A19140" s="4" t="s">
        <v>62361</v>
      </c>
      <c r="B19140" s="4" t="s">
        <v>78</v>
      </c>
      <c r="C19140" s="4" t="s">
        <v>4486</v>
      </c>
      <c r="D19140" s="4" t="s">
        <v>99</v>
      </c>
      <c r="E19140" s="4" t="s">
        <v>34</v>
      </c>
      <c r="F19140" s="4">
        <v>9417293346</v>
      </c>
      <c r="G19140" s="4">
        <v>9914813136</v>
      </c>
      <c r="H19140" s="4" t="s">
        <v>62359</v>
      </c>
      <c r="I19140" s="4" t="s">
        <v>62360</v>
      </c>
      <c r="J19140" s="4" t="s">
        <v>62362</v>
      </c>
      <c r="L19140" s="4" t="s">
        <v>62363</v>
      </c>
      <c r="M19140" s="4" t="s">
        <v>80</v>
      </c>
      <c r="N19140" s="4">
        <v>141008</v>
      </c>
      <c r="O19140" s="4"/>
      <c r="P19140" s="4">
        <v>8071877583</v>
      </c>
      <c r="Q19140" s="31" t="s">
        <v>208634</v>
      </c>
      <c r="R19140" s="4"/>
      <c r="S19140" s="13" t="s">
        <v>195759</v>
      </c>
      <c r="T19140" s="13"/>
      <c r="U19140" s="13"/>
      <c r="V19140" s="13"/>
      <c r="W19140" s="13"/>
    </row>
    <row r="19141" spans="1:23" ht="30" x14ac:dyDescent="0.25">
      <c r="A19141" s="4" t="s">
        <v>62488</v>
      </c>
      <c r="B19141" s="4" t="s">
        <v>78</v>
      </c>
      <c r="C19141" s="4" t="s">
        <v>62485</v>
      </c>
      <c r="D19141" s="4" t="s">
        <v>6235</v>
      </c>
      <c r="E19141" s="4" t="s">
        <v>1105</v>
      </c>
      <c r="F19141" s="4">
        <v>8557900018</v>
      </c>
      <c r="G19141" s="4"/>
      <c r="H19141" s="4" t="s">
        <v>62486</v>
      </c>
      <c r="I19141" s="4" t="s">
        <v>62487</v>
      </c>
      <c r="J19141" s="4" t="s">
        <v>62489</v>
      </c>
      <c r="L19141" s="4" t="s">
        <v>21022</v>
      </c>
      <c r="M19141" s="4" t="s">
        <v>80</v>
      </c>
      <c r="N19141" s="4">
        <v>141008</v>
      </c>
      <c r="O19141" s="4"/>
      <c r="P19141" s="4">
        <v>8048607949</v>
      </c>
      <c r="Q19141" s="31" t="s">
        <v>62484</v>
      </c>
      <c r="R19141" s="4"/>
      <c r="S19141" s="13" t="s">
        <v>201750</v>
      </c>
      <c r="T19141" s="13"/>
      <c r="U19141" s="13"/>
      <c r="V19141" s="13"/>
      <c r="W19141" s="13"/>
    </row>
    <row r="19142" spans="1:23" ht="45" x14ac:dyDescent="0.25">
      <c r="A19142" s="4" t="s">
        <v>62593</v>
      </c>
      <c r="B19142" s="4" t="s">
        <v>78</v>
      </c>
      <c r="C19142" s="4" t="s">
        <v>882</v>
      </c>
      <c r="D19142" s="4" t="s">
        <v>194</v>
      </c>
      <c r="E19142" s="4" t="s">
        <v>74</v>
      </c>
      <c r="F19142" s="4">
        <v>9915460004</v>
      </c>
      <c r="G19142" s="4">
        <v>9815563224</v>
      </c>
      <c r="H19142" s="4" t="s">
        <v>62592</v>
      </c>
      <c r="I19142" s="4"/>
      <c r="J19142" s="4" t="s">
        <v>62594</v>
      </c>
      <c r="L19142" s="4"/>
      <c r="M19142" s="4" t="s">
        <v>80</v>
      </c>
      <c r="N19142" s="4">
        <v>141001</v>
      </c>
      <c r="O19142" s="4"/>
      <c r="P19142" s="4">
        <v>8043044035</v>
      </c>
      <c r="Q19142" s="31" t="s">
        <v>208635</v>
      </c>
      <c r="R19142" s="4"/>
      <c r="S19142" s="13" t="s">
        <v>201751</v>
      </c>
      <c r="T19142" s="13"/>
      <c r="U19142" s="13"/>
      <c r="V19142" s="13"/>
      <c r="W19142" s="13"/>
    </row>
    <row r="19143" spans="1:23" ht="45" x14ac:dyDescent="0.25">
      <c r="A19143" s="4" t="s">
        <v>62610</v>
      </c>
      <c r="B19143" s="4" t="s">
        <v>78</v>
      </c>
      <c r="C19143" s="4" t="s">
        <v>21886</v>
      </c>
      <c r="D19143" s="4" t="s">
        <v>337</v>
      </c>
      <c r="E19143" s="4" t="s">
        <v>74</v>
      </c>
      <c r="F19143" s="4">
        <v>9988580720</v>
      </c>
      <c r="G19143" s="4"/>
      <c r="H19143" s="4" t="s">
        <v>62608</v>
      </c>
      <c r="I19143" s="4" t="s">
        <v>62609</v>
      </c>
      <c r="J19143" s="4" t="s">
        <v>62611</v>
      </c>
      <c r="L19143" s="4"/>
      <c r="M19143" s="4" t="s">
        <v>80</v>
      </c>
      <c r="N19143" s="4">
        <v>141008</v>
      </c>
      <c r="O19143" s="4" t="s">
        <v>62612</v>
      </c>
      <c r="P19143" s="4">
        <v>8045327816</v>
      </c>
      <c r="Q19143" s="31" t="s">
        <v>218762</v>
      </c>
      <c r="R19143" s="4"/>
      <c r="S19143" s="13" t="s">
        <v>62607</v>
      </c>
      <c r="T19143" s="13"/>
      <c r="U19143" s="13"/>
      <c r="V19143" s="13"/>
      <c r="W19143" s="13"/>
    </row>
    <row r="19144" spans="1:23" ht="45" x14ac:dyDescent="0.25">
      <c r="A19144" s="4" t="s">
        <v>62656</v>
      </c>
      <c r="B19144" s="4" t="s">
        <v>78</v>
      </c>
      <c r="C19144" s="4" t="s">
        <v>520</v>
      </c>
      <c r="D19144" s="4" t="s">
        <v>1391</v>
      </c>
      <c r="E19144" s="4" t="s">
        <v>34</v>
      </c>
      <c r="F19144" s="4">
        <v>9815170541</v>
      </c>
      <c r="G19144" s="4">
        <v>9501508303</v>
      </c>
      <c r="H19144" s="4" t="s">
        <v>62654</v>
      </c>
      <c r="I19144" s="4" t="s">
        <v>62655</v>
      </c>
      <c r="J19144" s="4" t="s">
        <v>62657</v>
      </c>
      <c r="L19144" s="4" t="s">
        <v>50095</v>
      </c>
      <c r="M19144" s="4" t="s">
        <v>80</v>
      </c>
      <c r="N19144" s="4">
        <v>141003</v>
      </c>
      <c r="O19144" s="4"/>
      <c r="P19144" s="4">
        <v>8048610099</v>
      </c>
      <c r="Q19144" s="31" t="s">
        <v>205275</v>
      </c>
      <c r="R19144" s="4"/>
      <c r="S19144" s="13" t="s">
        <v>201752</v>
      </c>
      <c r="T19144" s="13"/>
      <c r="U19144" s="13"/>
      <c r="V19144" s="13"/>
      <c r="W19144" s="13"/>
    </row>
    <row r="19145" spans="1:23" x14ac:dyDescent="0.25">
      <c r="A19145" s="4" t="s">
        <v>17750</v>
      </c>
      <c r="B19145" s="4" t="s">
        <v>78</v>
      </c>
      <c r="C19145" s="4" t="s">
        <v>62839</v>
      </c>
      <c r="D19145" s="4" t="s">
        <v>11346</v>
      </c>
      <c r="E19145" s="4" t="s">
        <v>74</v>
      </c>
      <c r="F19145" s="4">
        <v>9815797554</v>
      </c>
      <c r="G19145" s="4"/>
      <c r="H19145" s="4" t="s">
        <v>62840</v>
      </c>
      <c r="I19145" s="4"/>
      <c r="J19145" s="4" t="s">
        <v>62841</v>
      </c>
      <c r="L19145" s="4" t="s">
        <v>30595</v>
      </c>
      <c r="M19145" s="4" t="s">
        <v>80</v>
      </c>
      <c r="N19145" s="4">
        <v>141002</v>
      </c>
      <c r="O19145" s="4"/>
      <c r="P19145" s="4">
        <v>8048001665</v>
      </c>
      <c r="Q19145" s="31" t="s">
        <v>62838</v>
      </c>
      <c r="R19145" s="4"/>
      <c r="S19145" s="13" t="s">
        <v>218763</v>
      </c>
      <c r="T19145" s="13"/>
      <c r="U19145" s="13"/>
      <c r="V19145" s="13"/>
      <c r="W19145" s="13"/>
    </row>
    <row r="19146" spans="1:23" ht="45" x14ac:dyDescent="0.25">
      <c r="A19146" s="4" t="s">
        <v>63133</v>
      </c>
      <c r="B19146" s="4" t="s">
        <v>78</v>
      </c>
      <c r="C19146" s="4" t="s">
        <v>9479</v>
      </c>
      <c r="D19146" s="4" t="s">
        <v>194</v>
      </c>
      <c r="E19146" s="4" t="s">
        <v>34</v>
      </c>
      <c r="F19146" s="4">
        <v>9501340048</v>
      </c>
      <c r="G19146" s="4">
        <v>9803424200</v>
      </c>
      <c r="H19146" s="4" t="s">
        <v>63131</v>
      </c>
      <c r="I19146" s="4" t="s">
        <v>63132</v>
      </c>
      <c r="J19146" s="4" t="s">
        <v>63134</v>
      </c>
      <c r="L19146" s="4" t="s">
        <v>63135</v>
      </c>
      <c r="M19146" s="4" t="s">
        <v>80</v>
      </c>
      <c r="N19146" s="4">
        <v>141007</v>
      </c>
      <c r="O19146" s="4"/>
      <c r="P19146" s="4">
        <v>8048607223</v>
      </c>
      <c r="Q19146" s="31" t="s">
        <v>208636</v>
      </c>
      <c r="R19146" s="4"/>
      <c r="S19146" s="13" t="s">
        <v>195760</v>
      </c>
      <c r="T19146" s="13"/>
      <c r="U19146" s="13"/>
      <c r="V19146" s="13"/>
      <c r="W19146" s="13"/>
    </row>
    <row r="19147" spans="1:23" ht="45" x14ac:dyDescent="0.25">
      <c r="A19147" s="4" t="s">
        <v>63346</v>
      </c>
      <c r="B19147" s="4" t="s">
        <v>78</v>
      </c>
      <c r="C19147" s="4" t="s">
        <v>6340</v>
      </c>
      <c r="D19147" s="4" t="s">
        <v>4074</v>
      </c>
      <c r="E19147" s="4" t="s">
        <v>235</v>
      </c>
      <c r="F19147" s="4">
        <v>9876107600</v>
      </c>
      <c r="G19147" s="4">
        <v>9876121918</v>
      </c>
      <c r="H19147" s="4" t="s">
        <v>63344</v>
      </c>
      <c r="I19147" s="4" t="s">
        <v>63345</v>
      </c>
      <c r="J19147" s="4" t="s">
        <v>63347</v>
      </c>
      <c r="L19147" s="4" t="s">
        <v>63348</v>
      </c>
      <c r="M19147" s="4" t="s">
        <v>80</v>
      </c>
      <c r="N19147" s="4">
        <v>141003</v>
      </c>
      <c r="O19147" s="4" t="s">
        <v>63350</v>
      </c>
      <c r="P19147" s="4">
        <v>8043045088</v>
      </c>
      <c r="Q19147" s="31" t="s">
        <v>218764</v>
      </c>
      <c r="R19147" s="4"/>
      <c r="S19147" s="13" t="s">
        <v>218765</v>
      </c>
      <c r="T19147" s="13"/>
      <c r="U19147" s="13"/>
      <c r="V19147" s="13"/>
      <c r="W19147" s="13"/>
    </row>
    <row r="19148" spans="1:23" ht="30" x14ac:dyDescent="0.25">
      <c r="A19148" s="4" t="s">
        <v>63426</v>
      </c>
      <c r="B19148" s="4" t="s">
        <v>78</v>
      </c>
      <c r="C19148" s="4" t="s">
        <v>8765</v>
      </c>
      <c r="D19148" s="4" t="s">
        <v>194</v>
      </c>
      <c r="E19148" s="4" t="s">
        <v>3931</v>
      </c>
      <c r="F19148" s="4">
        <v>9780385344</v>
      </c>
      <c r="G19148" s="4">
        <v>9356609909</v>
      </c>
      <c r="H19148" s="4" t="s">
        <v>63425</v>
      </c>
      <c r="I19148" s="4"/>
      <c r="J19148" s="4" t="s">
        <v>63427</v>
      </c>
      <c r="L19148" s="4" t="s">
        <v>63428</v>
      </c>
      <c r="M19148" s="4" t="s">
        <v>80</v>
      </c>
      <c r="N19148" s="4">
        <v>141008</v>
      </c>
      <c r="O19148" s="4"/>
      <c r="P19148" s="4">
        <v>8048089965</v>
      </c>
      <c r="Q19148" s="31" t="s">
        <v>208637</v>
      </c>
      <c r="R19148" s="4"/>
      <c r="S19148" s="13" t="s">
        <v>201753</v>
      </c>
      <c r="T19148" s="13"/>
      <c r="U19148" s="13"/>
      <c r="V19148" s="13"/>
      <c r="W19148" s="13"/>
    </row>
    <row r="19149" spans="1:23" ht="30" x14ac:dyDescent="0.25">
      <c r="A19149" s="4" t="s">
        <v>63722</v>
      </c>
      <c r="B19149" s="4" t="s">
        <v>78</v>
      </c>
      <c r="C19149" s="4" t="s">
        <v>63719</v>
      </c>
      <c r="D19149" s="4" t="s">
        <v>46338</v>
      </c>
      <c r="E19149" s="4" t="s">
        <v>27</v>
      </c>
      <c r="F19149" s="4">
        <v>8800570368</v>
      </c>
      <c r="G19149" s="4">
        <v>9872815152</v>
      </c>
      <c r="H19149" s="4" t="s">
        <v>63720</v>
      </c>
      <c r="I19149" s="4" t="s">
        <v>63721</v>
      </c>
      <c r="J19149" s="4" t="s">
        <v>63723</v>
      </c>
      <c r="L19149" s="4" t="s">
        <v>35275</v>
      </c>
      <c r="M19149" s="4" t="s">
        <v>80</v>
      </c>
      <c r="N19149" s="4">
        <v>141003</v>
      </c>
      <c r="O19149" s="4" t="s">
        <v>63724</v>
      </c>
      <c r="P19149" s="4">
        <v>8048733422</v>
      </c>
      <c r="Q19149" s="31" t="s">
        <v>208638</v>
      </c>
      <c r="R19149" s="4"/>
      <c r="S19149" s="13" t="s">
        <v>195761</v>
      </c>
      <c r="T19149" s="13"/>
      <c r="U19149" s="13"/>
      <c r="V19149" s="13"/>
      <c r="W19149" s="13"/>
    </row>
    <row r="19150" spans="1:23" ht="45" x14ac:dyDescent="0.25">
      <c r="A19150" s="4" t="s">
        <v>63883</v>
      </c>
      <c r="B19150" s="4" t="s">
        <v>78</v>
      </c>
      <c r="C19150" s="4" t="s">
        <v>7196</v>
      </c>
      <c r="D19150" s="4" t="s">
        <v>337</v>
      </c>
      <c r="E19150" s="4" t="s">
        <v>27</v>
      </c>
      <c r="F19150" s="4">
        <v>9888877550</v>
      </c>
      <c r="G19150" s="4">
        <v>9888534730</v>
      </c>
      <c r="H19150" s="4" t="s">
        <v>63881</v>
      </c>
      <c r="I19150" s="4" t="s">
        <v>63882</v>
      </c>
      <c r="J19150" s="4" t="s">
        <v>63884</v>
      </c>
      <c r="L19150" s="4" t="s">
        <v>63884</v>
      </c>
      <c r="M19150" s="4" t="s">
        <v>80</v>
      </c>
      <c r="N19150" s="4">
        <v>141008</v>
      </c>
      <c r="O19150" s="4"/>
      <c r="P19150" s="4">
        <v>8048621230</v>
      </c>
      <c r="Q19150" s="31" t="s">
        <v>208639</v>
      </c>
      <c r="R19150" s="4"/>
      <c r="S19150" s="13" t="s">
        <v>195762</v>
      </c>
      <c r="T19150" s="13"/>
      <c r="U19150" s="13"/>
      <c r="V19150" s="13"/>
      <c r="W19150" s="13"/>
    </row>
    <row r="19151" spans="1:23" ht="30" x14ac:dyDescent="0.25">
      <c r="A19151" s="4" t="s">
        <v>63901</v>
      </c>
      <c r="B19151" s="4" t="s">
        <v>78</v>
      </c>
      <c r="C19151" s="4" t="s">
        <v>63899</v>
      </c>
      <c r="D19151" s="4" t="s">
        <v>194</v>
      </c>
      <c r="E19151" s="4" t="s">
        <v>65</v>
      </c>
      <c r="F19151" s="4">
        <v>9876806400</v>
      </c>
      <c r="G19151" s="4">
        <v>9855724102</v>
      </c>
      <c r="H19151" s="4" t="s">
        <v>63900</v>
      </c>
      <c r="I19151" s="4"/>
      <c r="J19151" s="4" t="s">
        <v>63902</v>
      </c>
      <c r="L19151" s="4"/>
      <c r="M19151" s="4" t="s">
        <v>80</v>
      </c>
      <c r="N19151" s="4">
        <v>141005</v>
      </c>
      <c r="O19151" s="4"/>
      <c r="P19151" s="4">
        <v>8071649769</v>
      </c>
      <c r="Q19151" s="31" t="s">
        <v>208640</v>
      </c>
      <c r="R19151" s="4"/>
      <c r="S19151" s="13" t="s">
        <v>195763</v>
      </c>
      <c r="T19151" s="13"/>
      <c r="U19151" s="13"/>
      <c r="V19151" s="13"/>
      <c r="W19151" s="13"/>
    </row>
    <row r="19152" spans="1:23" ht="30" x14ac:dyDescent="0.25">
      <c r="A19152" s="4" t="s">
        <v>64101</v>
      </c>
      <c r="B19152" s="4" t="s">
        <v>78</v>
      </c>
      <c r="C19152" s="4" t="s">
        <v>514</v>
      </c>
      <c r="D19152" s="4" t="s">
        <v>5351</v>
      </c>
      <c r="E19152" s="4" t="s">
        <v>34</v>
      </c>
      <c r="F19152" s="4">
        <v>9315855005</v>
      </c>
      <c r="G19152" s="4">
        <v>9671100225</v>
      </c>
      <c r="H19152" s="4" t="s">
        <v>64099</v>
      </c>
      <c r="I19152" s="4" t="s">
        <v>64100</v>
      </c>
      <c r="J19152" s="4" t="s">
        <v>64102</v>
      </c>
      <c r="L19152" s="4" t="s">
        <v>630</v>
      </c>
      <c r="M19152" s="4" t="s">
        <v>80</v>
      </c>
      <c r="N19152" s="4">
        <v>141007</v>
      </c>
      <c r="O19152" s="4"/>
      <c r="P19152" s="4">
        <v>8048618141</v>
      </c>
      <c r="Q19152" s="31" t="s">
        <v>208641</v>
      </c>
      <c r="R19152" s="4"/>
      <c r="S19152" s="13" t="s">
        <v>229316</v>
      </c>
      <c r="T19152" s="13"/>
      <c r="U19152" s="13"/>
      <c r="V19152" s="13"/>
      <c r="W19152" s="13"/>
    </row>
    <row r="19153" spans="1:23" x14ac:dyDescent="0.25">
      <c r="A19153" s="4" t="s">
        <v>64837</v>
      </c>
      <c r="B19153" s="4" t="s">
        <v>78</v>
      </c>
      <c r="C19153" s="4" t="s">
        <v>2132</v>
      </c>
      <c r="D19153" s="4"/>
      <c r="E19153" s="4" t="s">
        <v>27</v>
      </c>
      <c r="F19153" s="4">
        <v>9592500569</v>
      </c>
      <c r="G19153" s="4">
        <v>9914109569</v>
      </c>
      <c r="H19153" s="4" t="s">
        <v>64836</v>
      </c>
      <c r="I19153" s="4"/>
      <c r="J19153" s="4" t="s">
        <v>64838</v>
      </c>
      <c r="L19153" s="4" t="s">
        <v>8980</v>
      </c>
      <c r="M19153" s="4" t="s">
        <v>80</v>
      </c>
      <c r="N19153" s="4">
        <v>141008</v>
      </c>
      <c r="O19153" s="4" t="s">
        <v>64839</v>
      </c>
      <c r="P19153" s="4">
        <v>8071648499</v>
      </c>
      <c r="Q19153" s="31" t="s">
        <v>12043</v>
      </c>
      <c r="R19153" s="4"/>
      <c r="S19153" s="13" t="s">
        <v>229317</v>
      </c>
      <c r="T19153" s="13"/>
      <c r="U19153" s="13"/>
      <c r="V19153" s="13"/>
      <c r="W19153" s="13"/>
    </row>
    <row r="19154" spans="1:23" x14ac:dyDescent="0.25">
      <c r="A19154" s="4" t="s">
        <v>64870</v>
      </c>
      <c r="B19154" s="4" t="s">
        <v>78</v>
      </c>
      <c r="C19154" s="4" t="s">
        <v>1713</v>
      </c>
      <c r="D19154" s="4" t="s">
        <v>149</v>
      </c>
      <c r="E19154" s="4" t="s">
        <v>27</v>
      </c>
      <c r="F19154" s="4">
        <v>9888611540</v>
      </c>
      <c r="G19154" s="4">
        <v>9815130540</v>
      </c>
      <c r="H19154" s="4" t="s">
        <v>64869</v>
      </c>
      <c r="I19154" s="4"/>
      <c r="J19154" s="4" t="s">
        <v>64871</v>
      </c>
      <c r="L19154" s="4" t="s">
        <v>64872</v>
      </c>
      <c r="M19154" s="4" t="s">
        <v>80</v>
      </c>
      <c r="N19154" s="4">
        <v>141003</v>
      </c>
      <c r="O19154" s="4"/>
      <c r="P19154" s="4">
        <v>8049441676</v>
      </c>
      <c r="Q19154" s="31"/>
      <c r="R19154" s="4"/>
      <c r="S19154" s="13" t="s">
        <v>201754</v>
      </c>
      <c r="T19154" s="13"/>
      <c r="U19154" s="13"/>
      <c r="V19154" s="13"/>
      <c r="W19154" s="13"/>
    </row>
    <row r="19155" spans="1:23" ht="45" x14ac:dyDescent="0.25">
      <c r="A19155" s="4" t="s">
        <v>65220</v>
      </c>
      <c r="B19155" s="4" t="s">
        <v>78</v>
      </c>
      <c r="C19155" s="4" t="s">
        <v>10811</v>
      </c>
      <c r="D19155" s="4" t="s">
        <v>7262</v>
      </c>
      <c r="E19155" s="4" t="s">
        <v>34</v>
      </c>
      <c r="F19155" s="4">
        <v>9878801555</v>
      </c>
      <c r="G19155" s="4"/>
      <c r="H19155" s="4" t="s">
        <v>65218</v>
      </c>
      <c r="I19155" s="4" t="s">
        <v>65219</v>
      </c>
      <c r="J19155" s="4" t="s">
        <v>65221</v>
      </c>
      <c r="L19155" s="4"/>
      <c r="M19155" s="4" t="s">
        <v>80</v>
      </c>
      <c r="N19155" s="4">
        <v>141003</v>
      </c>
      <c r="O19155" s="4"/>
      <c r="P19155" s="4">
        <v>8048615386</v>
      </c>
      <c r="Q19155" s="31" t="s">
        <v>205276</v>
      </c>
      <c r="R19155" s="4"/>
      <c r="S19155" s="13" t="s">
        <v>201755</v>
      </c>
      <c r="T19155" s="13"/>
      <c r="U19155" s="13"/>
      <c r="V19155" s="13"/>
      <c r="W19155" s="13"/>
    </row>
    <row r="19156" spans="1:23" x14ac:dyDescent="0.25">
      <c r="A19156" s="4" t="s">
        <v>65447</v>
      </c>
      <c r="B19156" s="4" t="s">
        <v>78</v>
      </c>
      <c r="C19156" s="4" t="s">
        <v>4073</v>
      </c>
      <c r="D19156" s="4" t="s">
        <v>1044</v>
      </c>
      <c r="E19156" s="4" t="s">
        <v>74</v>
      </c>
      <c r="F19156" s="4">
        <v>9216624222</v>
      </c>
      <c r="G19156" s="4"/>
      <c r="H19156" s="4" t="s">
        <v>65446</v>
      </c>
      <c r="I19156" s="4"/>
      <c r="J19156" s="4" t="s">
        <v>65448</v>
      </c>
      <c r="L19156" s="4" t="s">
        <v>65449</v>
      </c>
      <c r="M19156" s="4" t="s">
        <v>80</v>
      </c>
      <c r="N19156" s="4">
        <v>141120</v>
      </c>
      <c r="O19156" s="4" t="s">
        <v>65450</v>
      </c>
      <c r="P19156" s="4">
        <v>8043048685</v>
      </c>
      <c r="Q19156" s="31" t="s">
        <v>65445</v>
      </c>
      <c r="R19156" s="4"/>
      <c r="S19156" s="13" t="s">
        <v>201756</v>
      </c>
      <c r="T19156" s="13"/>
      <c r="U19156" s="13"/>
      <c r="V19156" s="13"/>
      <c r="W19156" s="13"/>
    </row>
    <row r="19157" spans="1:23" x14ac:dyDescent="0.25">
      <c r="A19157" s="4" t="s">
        <v>65602</v>
      </c>
      <c r="B19157" s="4" t="s">
        <v>78</v>
      </c>
      <c r="C19157" s="4" t="s">
        <v>7133</v>
      </c>
      <c r="D19157" s="4" t="s">
        <v>12808</v>
      </c>
      <c r="E19157" s="4" t="s">
        <v>27</v>
      </c>
      <c r="F19157" s="4">
        <v>9814439408</v>
      </c>
      <c r="G19157" s="4"/>
      <c r="H19157" s="4" t="s">
        <v>65600</v>
      </c>
      <c r="I19157" s="4" t="s">
        <v>65601</v>
      </c>
      <c r="J19157" s="4" t="s">
        <v>65603</v>
      </c>
      <c r="L19157" s="4" t="s">
        <v>65604</v>
      </c>
      <c r="M19157" s="4" t="s">
        <v>80</v>
      </c>
      <c r="N19157" s="4">
        <v>141002</v>
      </c>
      <c r="O19157" s="4"/>
      <c r="P19157" s="4">
        <v>8046029651</v>
      </c>
      <c r="Q19157" s="31"/>
      <c r="R19157" s="4"/>
      <c r="S19157" s="13" t="s">
        <v>201757</v>
      </c>
      <c r="T19157" s="13"/>
      <c r="U19157" s="13"/>
      <c r="V19157" s="13"/>
      <c r="W19157" s="13"/>
    </row>
    <row r="19158" spans="1:23" ht="45" x14ac:dyDescent="0.25">
      <c r="A19158" s="4" t="s">
        <v>65618</v>
      </c>
      <c r="B19158" s="4" t="s">
        <v>78</v>
      </c>
      <c r="C19158" s="4" t="s">
        <v>4933</v>
      </c>
      <c r="D19158" s="4" t="s">
        <v>65616</v>
      </c>
      <c r="E19158" s="4" t="s">
        <v>34</v>
      </c>
      <c r="F19158" s="4">
        <v>9872809638</v>
      </c>
      <c r="G19158" s="4"/>
      <c r="H19158" s="4" t="s">
        <v>65617</v>
      </c>
      <c r="I19158" s="4"/>
      <c r="J19158" s="4" t="s">
        <v>65619</v>
      </c>
      <c r="L19158" s="4" t="s">
        <v>65620</v>
      </c>
      <c r="M19158" s="4" t="s">
        <v>80</v>
      </c>
      <c r="N19158" s="4">
        <v>141001</v>
      </c>
      <c r="O19158" s="4"/>
      <c r="P19158" s="4">
        <v>8071864429</v>
      </c>
      <c r="Q19158" s="31" t="s">
        <v>208642</v>
      </c>
      <c r="R19158" s="4"/>
      <c r="S19158" s="13" t="s">
        <v>195764</v>
      </c>
      <c r="T19158" s="13"/>
      <c r="U19158" s="13"/>
      <c r="V19158" s="13"/>
      <c r="W19158" s="13"/>
    </row>
    <row r="19159" spans="1:23" ht="45" x14ac:dyDescent="0.25">
      <c r="A19159" s="4" t="s">
        <v>65834</v>
      </c>
      <c r="B19159" s="4" t="s">
        <v>78</v>
      </c>
      <c r="C19159" s="4" t="s">
        <v>624</v>
      </c>
      <c r="D19159" s="4" t="s">
        <v>242</v>
      </c>
      <c r="E19159" s="4" t="s">
        <v>235</v>
      </c>
      <c r="F19159" s="4">
        <v>9256339078</v>
      </c>
      <c r="G19159" s="4">
        <v>9814068150</v>
      </c>
      <c r="H19159" s="4" t="s">
        <v>65832</v>
      </c>
      <c r="I19159" s="4" t="s">
        <v>65833</v>
      </c>
      <c r="J19159" s="4" t="s">
        <v>65835</v>
      </c>
      <c r="L19159" s="4" t="s">
        <v>65836</v>
      </c>
      <c r="M19159" s="4" t="s">
        <v>80</v>
      </c>
      <c r="N19159" s="4">
        <v>141007</v>
      </c>
      <c r="O19159" s="4"/>
      <c r="P19159" s="4">
        <v>8046044833</v>
      </c>
      <c r="Q19159" s="31" t="s">
        <v>208643</v>
      </c>
      <c r="R19159" s="4"/>
      <c r="S19159" s="13" t="s">
        <v>195765</v>
      </c>
      <c r="T19159" s="13"/>
      <c r="U19159" s="13"/>
      <c r="V19159" s="13"/>
      <c r="W19159" s="13"/>
    </row>
    <row r="19160" spans="1:23" ht="45" x14ac:dyDescent="0.25">
      <c r="A19160" s="4" t="s">
        <v>66011</v>
      </c>
      <c r="B19160" s="4" t="s">
        <v>78</v>
      </c>
      <c r="C19160" s="4" t="s">
        <v>1336</v>
      </c>
      <c r="D19160" s="4" t="s">
        <v>6397</v>
      </c>
      <c r="E19160" s="4" t="s">
        <v>27</v>
      </c>
      <c r="F19160" s="4">
        <v>9217791747</v>
      </c>
      <c r="G19160" s="4">
        <v>9878826133</v>
      </c>
      <c r="H19160" s="4" t="s">
        <v>66010</v>
      </c>
      <c r="I19160" s="4"/>
      <c r="J19160" s="4" t="s">
        <v>66012</v>
      </c>
      <c r="L19160" s="4" t="s">
        <v>45865</v>
      </c>
      <c r="M19160" s="4" t="s">
        <v>80</v>
      </c>
      <c r="N19160" s="4">
        <v>141008</v>
      </c>
      <c r="O19160" s="4"/>
      <c r="P19160" s="4">
        <v>8049443073</v>
      </c>
      <c r="Q19160" s="31" t="s">
        <v>208644</v>
      </c>
      <c r="R19160" s="4"/>
      <c r="S19160" s="13" t="s">
        <v>229318</v>
      </c>
      <c r="T19160" s="13"/>
      <c r="U19160" s="13"/>
      <c r="V19160" s="13"/>
      <c r="W19160" s="13"/>
    </row>
    <row r="19161" spans="1:23" ht="45" x14ac:dyDescent="0.25">
      <c r="A19161" s="4" t="s">
        <v>66255</v>
      </c>
      <c r="B19161" s="4" t="s">
        <v>78</v>
      </c>
      <c r="C19161" s="4" t="s">
        <v>593</v>
      </c>
      <c r="D19161" s="4" t="s">
        <v>1523</v>
      </c>
      <c r="E19161" s="4" t="s">
        <v>27</v>
      </c>
      <c r="F19161" s="4">
        <v>9872898129</v>
      </c>
      <c r="G19161" s="4"/>
      <c r="H19161" s="4" t="s">
        <v>66253</v>
      </c>
      <c r="I19161" s="4" t="s">
        <v>66254</v>
      </c>
      <c r="J19161" s="4" t="s">
        <v>66256</v>
      </c>
      <c r="L19161" s="4" t="s">
        <v>16862</v>
      </c>
      <c r="M19161" s="4" t="s">
        <v>80</v>
      </c>
      <c r="N19161" s="4">
        <v>141007</v>
      </c>
      <c r="O19161" s="4"/>
      <c r="P19161" s="4">
        <v>8048618171</v>
      </c>
      <c r="Q19161" s="31" t="s">
        <v>208645</v>
      </c>
      <c r="R19161" s="4"/>
      <c r="S19161" s="13" t="s">
        <v>229319</v>
      </c>
      <c r="T19161" s="13"/>
      <c r="U19161" s="13"/>
      <c r="V19161" s="13"/>
      <c r="W19161" s="13"/>
    </row>
    <row r="19162" spans="1:23" ht="45" x14ac:dyDescent="0.25">
      <c r="A19162" s="4" t="s">
        <v>66378</v>
      </c>
      <c r="B19162" s="4" t="s">
        <v>78</v>
      </c>
      <c r="C19162" s="4" t="s">
        <v>411</v>
      </c>
      <c r="D19162" s="4"/>
      <c r="E19162" s="4" t="s">
        <v>34</v>
      </c>
      <c r="F19162" s="4">
        <v>7508608444</v>
      </c>
      <c r="G19162" s="4">
        <v>8872729898</v>
      </c>
      <c r="H19162" s="4" t="s">
        <v>66377</v>
      </c>
      <c r="I19162" s="4"/>
      <c r="J19162" s="4" t="s">
        <v>66379</v>
      </c>
      <c r="L19162" s="4" t="s">
        <v>78</v>
      </c>
      <c r="M19162" s="4" t="s">
        <v>80</v>
      </c>
      <c r="N19162" s="4">
        <v>141008</v>
      </c>
      <c r="O19162" s="4"/>
      <c r="P19162" s="4">
        <v>8048615388</v>
      </c>
      <c r="Q19162" s="31" t="s">
        <v>208646</v>
      </c>
      <c r="R19162" s="4"/>
      <c r="S19162" s="13" t="s">
        <v>195766</v>
      </c>
      <c r="T19162" s="13"/>
      <c r="U19162" s="13"/>
      <c r="V19162" s="13"/>
      <c r="W19162" s="13"/>
    </row>
    <row r="19163" spans="1:23" ht="45" x14ac:dyDescent="0.25">
      <c r="A19163" s="4" t="s">
        <v>66389</v>
      </c>
      <c r="B19163" s="4" t="s">
        <v>78</v>
      </c>
      <c r="C19163" s="4" t="s">
        <v>506</v>
      </c>
      <c r="D19163" s="4" t="s">
        <v>744</v>
      </c>
      <c r="E19163" s="4" t="s">
        <v>27</v>
      </c>
      <c r="F19163" s="4">
        <v>9501665727</v>
      </c>
      <c r="G19163" s="4">
        <v>9463753486</v>
      </c>
      <c r="H19163" s="4" t="s">
        <v>66387</v>
      </c>
      <c r="I19163" s="4" t="s">
        <v>66388</v>
      </c>
      <c r="J19163" s="4" t="s">
        <v>66390</v>
      </c>
      <c r="L19163" s="4" t="s">
        <v>66391</v>
      </c>
      <c r="M19163" s="4" t="s">
        <v>80</v>
      </c>
      <c r="N19163" s="4">
        <v>141007</v>
      </c>
      <c r="O19163" s="4"/>
      <c r="P19163" s="4">
        <v>8048610379</v>
      </c>
      <c r="Q19163" s="31" t="s">
        <v>208647</v>
      </c>
      <c r="R19163" s="4"/>
      <c r="S19163" s="13" t="s">
        <v>201758</v>
      </c>
      <c r="T19163" s="13"/>
      <c r="U19163" s="13"/>
      <c r="V19163" s="13"/>
      <c r="W19163" s="13"/>
    </row>
    <row r="19164" spans="1:23" ht="45" x14ac:dyDescent="0.25">
      <c r="A19164" s="4" t="s">
        <v>66525</v>
      </c>
      <c r="B19164" s="4" t="s">
        <v>78</v>
      </c>
      <c r="C19164" s="4" t="s">
        <v>1614</v>
      </c>
      <c r="D19164" s="4" t="s">
        <v>37744</v>
      </c>
      <c r="E19164" s="4" t="s">
        <v>34</v>
      </c>
      <c r="F19164" s="4">
        <v>8872472474</v>
      </c>
      <c r="G19164" s="4">
        <v>9855300197</v>
      </c>
      <c r="H19164" s="4" t="s">
        <v>66523</v>
      </c>
      <c r="I19164" s="4" t="s">
        <v>66524</v>
      </c>
      <c r="J19164" s="4" t="s">
        <v>66526</v>
      </c>
      <c r="L19164" s="4" t="s">
        <v>66527</v>
      </c>
      <c r="M19164" s="4" t="s">
        <v>80</v>
      </c>
      <c r="N19164" s="4">
        <v>141003</v>
      </c>
      <c r="O19164" s="4"/>
      <c r="P19164" s="4">
        <v>8046045776</v>
      </c>
      <c r="Q19164" s="31" t="s">
        <v>66522</v>
      </c>
      <c r="R19164" s="4"/>
      <c r="S19164" s="13" t="s">
        <v>195767</v>
      </c>
      <c r="T19164" s="13"/>
      <c r="U19164" s="13"/>
      <c r="V19164" s="13"/>
      <c r="W19164" s="13"/>
    </row>
    <row r="19165" spans="1:23" ht="45" x14ac:dyDescent="0.25">
      <c r="A19165" s="4" t="s">
        <v>67511</v>
      </c>
      <c r="B19165" s="4" t="s">
        <v>78</v>
      </c>
      <c r="C19165" s="4" t="s">
        <v>2054</v>
      </c>
      <c r="D19165" s="4" t="s">
        <v>67509</v>
      </c>
      <c r="E19165" s="4" t="s">
        <v>175</v>
      </c>
      <c r="F19165" s="4">
        <v>9878513151</v>
      </c>
      <c r="G19165" s="4">
        <v>9855944451</v>
      </c>
      <c r="H19165" s="4" t="s">
        <v>67510</v>
      </c>
      <c r="I19165" s="4"/>
      <c r="J19165" s="4" t="s">
        <v>67512</v>
      </c>
      <c r="L19165" s="4"/>
      <c r="M19165" s="4" t="s">
        <v>80</v>
      </c>
      <c r="N19165" s="4">
        <v>141008</v>
      </c>
      <c r="O19165" s="4"/>
      <c r="P19165" s="4">
        <v>8048587661</v>
      </c>
      <c r="Q19165" s="31" t="s">
        <v>218766</v>
      </c>
      <c r="R19165" s="4"/>
      <c r="S19165" s="13" t="s">
        <v>218767</v>
      </c>
      <c r="T19165" s="13"/>
      <c r="U19165" s="13"/>
      <c r="V19165" s="13"/>
      <c r="W19165" s="13"/>
    </row>
    <row r="19166" spans="1:23" ht="45" x14ac:dyDescent="0.25">
      <c r="A19166" s="4" t="s">
        <v>68128</v>
      </c>
      <c r="B19166" s="4" t="s">
        <v>78</v>
      </c>
      <c r="C19166" s="4" t="s">
        <v>520</v>
      </c>
      <c r="D19166" s="4" t="s">
        <v>1523</v>
      </c>
      <c r="E19166" s="4" t="s">
        <v>34</v>
      </c>
      <c r="F19166" s="4">
        <v>9815505444</v>
      </c>
      <c r="G19166" s="4">
        <v>7837652844</v>
      </c>
      <c r="H19166" s="4" t="s">
        <v>68127</v>
      </c>
      <c r="I19166" s="4"/>
      <c r="J19166" s="4" t="s">
        <v>68129</v>
      </c>
      <c r="L19166" s="4" t="s">
        <v>14404</v>
      </c>
      <c r="M19166" s="4" t="s">
        <v>80</v>
      </c>
      <c r="N19166" s="4">
        <v>141008</v>
      </c>
      <c r="O19166" s="4"/>
      <c r="P19166" s="4">
        <v>8048604757</v>
      </c>
      <c r="Q19166" s="31" t="s">
        <v>208648</v>
      </c>
      <c r="R19166" s="4"/>
      <c r="S19166" s="13" t="s">
        <v>195768</v>
      </c>
      <c r="T19166" s="13"/>
      <c r="U19166" s="13"/>
      <c r="V19166" s="13"/>
      <c r="W19166" s="13"/>
    </row>
    <row r="19167" spans="1:23" ht="45" x14ac:dyDescent="0.25">
      <c r="A19167" s="4" t="s">
        <v>68331</v>
      </c>
      <c r="B19167" s="4" t="s">
        <v>78</v>
      </c>
      <c r="C19167" s="4" t="s">
        <v>2636</v>
      </c>
      <c r="D19167" s="4" t="s">
        <v>194</v>
      </c>
      <c r="E19167" s="4" t="s">
        <v>84</v>
      </c>
      <c r="F19167" s="4">
        <v>9815996055</v>
      </c>
      <c r="G19167" s="4">
        <v>9876409001</v>
      </c>
      <c r="H19167" s="4" t="s">
        <v>68329</v>
      </c>
      <c r="I19167" s="4" t="s">
        <v>68330</v>
      </c>
      <c r="J19167" s="4" t="s">
        <v>68332</v>
      </c>
      <c r="L19167" s="4" t="s">
        <v>68333</v>
      </c>
      <c r="M19167" s="4" t="s">
        <v>80</v>
      </c>
      <c r="N19167" s="4">
        <v>141001</v>
      </c>
      <c r="O19167" s="4"/>
      <c r="P19167" s="4">
        <v>8048007990</v>
      </c>
      <c r="Q19167" s="31" t="s">
        <v>218768</v>
      </c>
      <c r="R19167" s="4"/>
      <c r="S19167" s="13" t="s">
        <v>218769</v>
      </c>
      <c r="T19167" s="13"/>
      <c r="U19167" s="13"/>
      <c r="V19167" s="13"/>
      <c r="W19167" s="13"/>
    </row>
    <row r="19168" spans="1:23" ht="45" x14ac:dyDescent="0.25">
      <c r="A19168" s="4" t="s">
        <v>68850</v>
      </c>
      <c r="B19168" s="4" t="s">
        <v>78</v>
      </c>
      <c r="C19168" s="4" t="s">
        <v>6264</v>
      </c>
      <c r="D19168" s="4" t="s">
        <v>68848</v>
      </c>
      <c r="E19168" s="4" t="s">
        <v>27</v>
      </c>
      <c r="F19168" s="4">
        <v>9914165187</v>
      </c>
      <c r="G19168" s="4">
        <v>8999999853</v>
      </c>
      <c r="H19168" s="4" t="s">
        <v>68849</v>
      </c>
      <c r="I19168" s="4"/>
      <c r="J19168" s="4" t="s">
        <v>45865</v>
      </c>
      <c r="L19168" s="4" t="s">
        <v>45865</v>
      </c>
      <c r="M19168" s="4" t="s">
        <v>80</v>
      </c>
      <c r="N19168" s="4">
        <v>141003</v>
      </c>
      <c r="O19168" s="4"/>
      <c r="P19168" s="4">
        <v>8048725218</v>
      </c>
      <c r="Q19168" s="31" t="s">
        <v>205277</v>
      </c>
      <c r="R19168" s="4"/>
      <c r="S19168" s="13" t="s">
        <v>218770</v>
      </c>
      <c r="T19168" s="13"/>
      <c r="U19168" s="13"/>
      <c r="V19168" s="13"/>
      <c r="W19168" s="13"/>
    </row>
    <row r="19169" spans="1:23" x14ac:dyDescent="0.25">
      <c r="A19169" s="4" t="s">
        <v>68920</v>
      </c>
      <c r="B19169" s="4" t="s">
        <v>78</v>
      </c>
      <c r="C19169" s="4" t="s">
        <v>68916</v>
      </c>
      <c r="D19169" s="4" t="s">
        <v>68917</v>
      </c>
      <c r="E19169" s="4" t="s">
        <v>27</v>
      </c>
      <c r="F19169" s="4">
        <v>9815866000</v>
      </c>
      <c r="G19169" s="4">
        <v>9815897171</v>
      </c>
      <c r="H19169" s="4" t="s">
        <v>68918</v>
      </c>
      <c r="I19169" s="4" t="s">
        <v>68919</v>
      </c>
      <c r="J19169" s="4" t="s">
        <v>68921</v>
      </c>
      <c r="L19169" s="4" t="s">
        <v>49444</v>
      </c>
      <c r="M19169" s="4" t="s">
        <v>80</v>
      </c>
      <c r="N19169" s="4">
        <v>141008</v>
      </c>
      <c r="O19169" s="4"/>
      <c r="P19169" s="4">
        <v>8046057485</v>
      </c>
      <c r="Q19169" s="31" t="s">
        <v>68914</v>
      </c>
      <c r="R19169" s="4"/>
      <c r="S19169" s="13" t="s">
        <v>68915</v>
      </c>
      <c r="T19169" s="13"/>
      <c r="U19169" s="13"/>
      <c r="V19169" s="13"/>
      <c r="W19169" s="13"/>
    </row>
    <row r="19170" spans="1:23" x14ac:dyDescent="0.25">
      <c r="A19170" s="4" t="s">
        <v>16108</v>
      </c>
      <c r="B19170" s="4" t="s">
        <v>78</v>
      </c>
      <c r="C19170" s="4" t="s">
        <v>2189</v>
      </c>
      <c r="D19170" s="4" t="s">
        <v>242</v>
      </c>
      <c r="E19170" s="4" t="s">
        <v>34</v>
      </c>
      <c r="F19170" s="4">
        <v>9888012141</v>
      </c>
      <c r="G19170" s="4"/>
      <c r="H19170" s="4" t="s">
        <v>68970</v>
      </c>
      <c r="I19170" s="4"/>
      <c r="J19170" s="4" t="s">
        <v>68971</v>
      </c>
      <c r="L19170" s="4" t="s">
        <v>68972</v>
      </c>
      <c r="M19170" s="4" t="s">
        <v>80</v>
      </c>
      <c r="N19170" s="4">
        <v>141001</v>
      </c>
      <c r="O19170" s="4" t="s">
        <v>68973</v>
      </c>
      <c r="P19170" s="4">
        <v>8045323005</v>
      </c>
      <c r="Q19170" s="31"/>
      <c r="R19170" s="4"/>
      <c r="S19170" s="13" t="s">
        <v>218771</v>
      </c>
      <c r="T19170" s="13"/>
      <c r="U19170" s="13"/>
      <c r="V19170" s="13"/>
      <c r="W19170" s="13"/>
    </row>
    <row r="19171" spans="1:23" x14ac:dyDescent="0.25">
      <c r="A19171" s="4" t="s">
        <v>69078</v>
      </c>
      <c r="B19171" s="4" t="s">
        <v>78</v>
      </c>
      <c r="C19171" s="4" t="s">
        <v>624</v>
      </c>
      <c r="D19171" s="4" t="s">
        <v>99</v>
      </c>
      <c r="E19171" s="4" t="s">
        <v>34</v>
      </c>
      <c r="F19171" s="4">
        <v>9888577037</v>
      </c>
      <c r="G19171" s="4"/>
      <c r="H19171" s="4" t="s">
        <v>69077</v>
      </c>
      <c r="I19171" s="4"/>
      <c r="J19171" s="4" t="s">
        <v>69079</v>
      </c>
      <c r="L19171" s="4" t="s">
        <v>69080</v>
      </c>
      <c r="M19171" s="4" t="s">
        <v>80</v>
      </c>
      <c r="N19171" s="4">
        <v>141001</v>
      </c>
      <c r="O19171" s="4" t="s">
        <v>69081</v>
      </c>
      <c r="P19171" s="4">
        <v>8049675353</v>
      </c>
      <c r="Q19171" s="31"/>
      <c r="R19171" s="4"/>
      <c r="S19171" s="13" t="s">
        <v>229320</v>
      </c>
      <c r="T19171" s="13"/>
      <c r="U19171" s="13"/>
      <c r="V19171" s="13"/>
      <c r="W19171" s="13"/>
    </row>
    <row r="19172" spans="1:23" ht="30" x14ac:dyDescent="0.25">
      <c r="A19172" s="4" t="s">
        <v>39715</v>
      </c>
      <c r="B19172" s="4" t="s">
        <v>78</v>
      </c>
      <c r="C19172" s="4" t="s">
        <v>8964</v>
      </c>
      <c r="D19172" s="4" t="s">
        <v>69253</v>
      </c>
      <c r="E19172" s="4" t="s">
        <v>34</v>
      </c>
      <c r="F19172" s="4">
        <v>9530514940</v>
      </c>
      <c r="G19172" s="4">
        <v>8054270839</v>
      </c>
      <c r="H19172" s="4" t="s">
        <v>69254</v>
      </c>
      <c r="I19172" s="4"/>
      <c r="J19172" s="4" t="s">
        <v>69255</v>
      </c>
      <c r="L19172" s="4" t="s">
        <v>38443</v>
      </c>
      <c r="M19172" s="4" t="s">
        <v>80</v>
      </c>
      <c r="N19172" s="4">
        <v>141008</v>
      </c>
      <c r="O19172" s="4"/>
      <c r="P19172" s="4">
        <v>8048606149</v>
      </c>
      <c r="Q19172" s="31" t="s">
        <v>208649</v>
      </c>
      <c r="R19172" s="4"/>
      <c r="S19172" s="13" t="s">
        <v>195769</v>
      </c>
      <c r="T19172" s="13"/>
      <c r="U19172" s="13"/>
      <c r="V19172" s="13"/>
      <c r="W19172" s="13"/>
    </row>
    <row r="19173" spans="1:23" ht="45" x14ac:dyDescent="0.25">
      <c r="A19173" s="4" t="s">
        <v>69396</v>
      </c>
      <c r="B19173" s="4" t="s">
        <v>78</v>
      </c>
      <c r="C19173" s="4" t="s">
        <v>233</v>
      </c>
      <c r="D19173" s="4" t="s">
        <v>69393</v>
      </c>
      <c r="E19173" s="4" t="s">
        <v>65</v>
      </c>
      <c r="F19173" s="4">
        <v>9814309871</v>
      </c>
      <c r="G19173" s="4">
        <v>9463809353</v>
      </c>
      <c r="H19173" s="4" t="s">
        <v>69394</v>
      </c>
      <c r="I19173" s="4" t="s">
        <v>69395</v>
      </c>
      <c r="J19173" s="4" t="s">
        <v>69397</v>
      </c>
      <c r="L19173" s="4" t="s">
        <v>1784</v>
      </c>
      <c r="M19173" s="4" t="s">
        <v>80</v>
      </c>
      <c r="N19173" s="4">
        <v>141008</v>
      </c>
      <c r="O19173" s="4"/>
      <c r="P19173" s="4">
        <v>8046032538</v>
      </c>
      <c r="Q19173" s="31" t="s">
        <v>69392</v>
      </c>
      <c r="R19173" s="4"/>
      <c r="S19173" s="13" t="s">
        <v>201759</v>
      </c>
      <c r="T19173" s="13"/>
      <c r="U19173" s="13"/>
      <c r="V19173" s="13"/>
      <c r="W19173" s="13"/>
    </row>
    <row r="19174" spans="1:23" ht="30" x14ac:dyDescent="0.25">
      <c r="A19174" s="4" t="s">
        <v>69817</v>
      </c>
      <c r="B19174" s="4" t="s">
        <v>78</v>
      </c>
      <c r="C19174" s="4" t="s">
        <v>491</v>
      </c>
      <c r="D19174" s="4" t="s">
        <v>69815</v>
      </c>
      <c r="E19174" s="4" t="s">
        <v>27</v>
      </c>
      <c r="F19174" s="4">
        <v>9814389562</v>
      </c>
      <c r="G19174" s="4">
        <v>9530800850</v>
      </c>
      <c r="H19174" s="4" t="s">
        <v>69816</v>
      </c>
      <c r="I19174" s="4"/>
      <c r="J19174" s="4" t="s">
        <v>69818</v>
      </c>
      <c r="L19174" s="4" t="s">
        <v>69819</v>
      </c>
      <c r="M19174" s="4" t="s">
        <v>80</v>
      </c>
      <c r="N19174" s="4">
        <v>141003</v>
      </c>
      <c r="O19174" s="4"/>
      <c r="P19174" s="4">
        <v>8043258468</v>
      </c>
      <c r="Q19174" s="31" t="s">
        <v>69814</v>
      </c>
      <c r="R19174" s="4"/>
      <c r="S19174" s="13" t="s">
        <v>201760</v>
      </c>
      <c r="T19174" s="13"/>
      <c r="U19174" s="13"/>
      <c r="V19174" s="13"/>
      <c r="W19174" s="13"/>
    </row>
    <row r="19175" spans="1:23" ht="45" x14ac:dyDescent="0.25">
      <c r="A19175" s="4" t="s">
        <v>70023</v>
      </c>
      <c r="B19175" s="4" t="s">
        <v>78</v>
      </c>
      <c r="C19175" s="4" t="s">
        <v>42301</v>
      </c>
      <c r="D19175" s="4" t="s">
        <v>194</v>
      </c>
      <c r="E19175" s="4" t="s">
        <v>34</v>
      </c>
      <c r="F19175" s="4">
        <v>9888100088</v>
      </c>
      <c r="G19175" s="4">
        <v>9888080433</v>
      </c>
      <c r="H19175" s="4" t="s">
        <v>70021</v>
      </c>
      <c r="I19175" s="4" t="s">
        <v>70022</v>
      </c>
      <c r="J19175" s="4" t="s">
        <v>70024</v>
      </c>
      <c r="L19175" s="4" t="s">
        <v>31751</v>
      </c>
      <c r="M19175" s="4" t="s">
        <v>80</v>
      </c>
      <c r="N19175" s="4">
        <v>141008</v>
      </c>
      <c r="O19175" s="4"/>
      <c r="P19175" s="4">
        <v>8045328604</v>
      </c>
      <c r="Q19175" s="31" t="s">
        <v>70020</v>
      </c>
      <c r="R19175" s="4"/>
      <c r="S19175" s="13" t="s">
        <v>201761</v>
      </c>
      <c r="T19175" s="13"/>
      <c r="U19175" s="13"/>
      <c r="V19175" s="13"/>
      <c r="W19175" s="13"/>
    </row>
    <row r="19176" spans="1:23" ht="30" x14ac:dyDescent="0.25">
      <c r="A19176" s="4" t="s">
        <v>70250</v>
      </c>
      <c r="B19176" s="4" t="s">
        <v>78</v>
      </c>
      <c r="C19176" s="4" t="s">
        <v>375</v>
      </c>
      <c r="D19176" s="4" t="s">
        <v>149</v>
      </c>
      <c r="E19176" s="4" t="s">
        <v>74</v>
      </c>
      <c r="F19176" s="4">
        <v>9803013241</v>
      </c>
      <c r="G19176" s="4"/>
      <c r="H19176" s="4" t="s">
        <v>70249</v>
      </c>
      <c r="I19176" s="4"/>
      <c r="J19176" s="4" t="s">
        <v>70251</v>
      </c>
      <c r="L19176" s="4"/>
      <c r="M19176" s="4" t="s">
        <v>80</v>
      </c>
      <c r="N19176" s="4">
        <v>141005</v>
      </c>
      <c r="O19176" s="4"/>
      <c r="P19176" s="4">
        <v>8048610425</v>
      </c>
      <c r="Q19176" s="31" t="s">
        <v>208650</v>
      </c>
      <c r="R19176" s="4"/>
      <c r="S19176" s="13" t="s">
        <v>201762</v>
      </c>
      <c r="T19176" s="13"/>
      <c r="U19176" s="13"/>
      <c r="V19176" s="13"/>
      <c r="W19176" s="13"/>
    </row>
    <row r="19177" spans="1:23" x14ac:dyDescent="0.25">
      <c r="A19177" s="4" t="s">
        <v>70366</v>
      </c>
      <c r="B19177" s="4" t="s">
        <v>78</v>
      </c>
      <c r="C19177" s="4" t="s">
        <v>10172</v>
      </c>
      <c r="D19177" s="4" t="s">
        <v>7133</v>
      </c>
      <c r="E19177" s="4" t="s">
        <v>65</v>
      </c>
      <c r="F19177" s="4">
        <v>9815908511</v>
      </c>
      <c r="G19177" s="4">
        <v>9872100910</v>
      </c>
      <c r="H19177" s="4" t="s">
        <v>70365</v>
      </c>
      <c r="I19177" s="4"/>
      <c r="J19177" s="4" t="s">
        <v>70367</v>
      </c>
      <c r="L19177" s="4" t="s">
        <v>70368</v>
      </c>
      <c r="M19177" s="4" t="s">
        <v>80</v>
      </c>
      <c r="N19177" s="4">
        <v>141008</v>
      </c>
      <c r="O19177" s="4"/>
      <c r="P19177" s="4">
        <v>8071932065</v>
      </c>
      <c r="Q19177" s="31"/>
      <c r="R19177" s="4"/>
      <c r="S19177" s="13" t="s">
        <v>218772</v>
      </c>
      <c r="T19177" s="13"/>
      <c r="U19177" s="13"/>
      <c r="V19177" s="13"/>
      <c r="W19177" s="13"/>
    </row>
    <row r="19178" spans="1:23" ht="45" x14ac:dyDescent="0.25">
      <c r="A19178" s="4" t="s">
        <v>70879</v>
      </c>
      <c r="B19178" s="4" t="s">
        <v>78</v>
      </c>
      <c r="C19178" s="4" t="s">
        <v>72</v>
      </c>
      <c r="D19178" s="4"/>
      <c r="E19178" s="4" t="s">
        <v>34</v>
      </c>
      <c r="F19178" s="4">
        <v>8968826449</v>
      </c>
      <c r="G19178" s="4">
        <v>8360354669</v>
      </c>
      <c r="H19178" s="4" t="s">
        <v>70878</v>
      </c>
      <c r="I19178" s="4"/>
      <c r="J19178" s="4" t="s">
        <v>70880</v>
      </c>
      <c r="L19178" s="4" t="s">
        <v>65836</v>
      </c>
      <c r="M19178" s="4" t="s">
        <v>80</v>
      </c>
      <c r="N19178" s="4">
        <v>141008</v>
      </c>
      <c r="O19178" s="4"/>
      <c r="P19178" s="4">
        <v>8048429333</v>
      </c>
      <c r="Q19178" s="31" t="s">
        <v>208651</v>
      </c>
      <c r="R19178" s="4"/>
      <c r="S19178" s="13" t="s">
        <v>201763</v>
      </c>
      <c r="T19178" s="13"/>
      <c r="U19178" s="13"/>
      <c r="V19178" s="13"/>
      <c r="W19178" s="13"/>
    </row>
    <row r="19179" spans="1:23" ht="30" x14ac:dyDescent="0.25">
      <c r="A19179" s="4" t="s">
        <v>70892</v>
      </c>
      <c r="B19179" s="4" t="s">
        <v>78</v>
      </c>
      <c r="C19179" s="4" t="s">
        <v>70890</v>
      </c>
      <c r="D19179" s="4" t="s">
        <v>337</v>
      </c>
      <c r="E19179" s="4" t="s">
        <v>175</v>
      </c>
      <c r="F19179" s="4">
        <v>9463788888</v>
      </c>
      <c r="G19179" s="4">
        <v>7814077777</v>
      </c>
      <c r="H19179" s="4" t="s">
        <v>70891</v>
      </c>
      <c r="I19179" s="4"/>
      <c r="J19179" s="4" t="s">
        <v>70893</v>
      </c>
      <c r="L19179" s="4" t="s">
        <v>70894</v>
      </c>
      <c r="M19179" s="4" t="s">
        <v>80</v>
      </c>
      <c r="N19179" s="4">
        <v>141008</v>
      </c>
      <c r="O19179" s="4"/>
      <c r="P19179" s="4">
        <v>8071863025</v>
      </c>
      <c r="Q19179" s="31" t="s">
        <v>208652</v>
      </c>
      <c r="R19179" s="4"/>
      <c r="S19179" s="13" t="s">
        <v>201764</v>
      </c>
      <c r="T19179" s="13"/>
      <c r="U19179" s="13"/>
      <c r="V19179" s="13"/>
      <c r="W19179" s="13"/>
    </row>
    <row r="19180" spans="1:23" ht="45" x14ac:dyDescent="0.25">
      <c r="A19180" s="4" t="s">
        <v>71322</v>
      </c>
      <c r="B19180" s="4" t="s">
        <v>78</v>
      </c>
      <c r="C19180" s="4" t="s">
        <v>47628</v>
      </c>
      <c r="D19180" s="4" t="s">
        <v>4789</v>
      </c>
      <c r="E19180" s="4" t="s">
        <v>34</v>
      </c>
      <c r="F19180" s="4">
        <v>9988862144</v>
      </c>
      <c r="G19180" s="4">
        <v>9888530076</v>
      </c>
      <c r="H19180" s="4" t="s">
        <v>71321</v>
      </c>
      <c r="I19180" s="4"/>
      <c r="J19180" s="4" t="s">
        <v>71323</v>
      </c>
      <c r="L19180" s="4"/>
      <c r="M19180" s="4" t="s">
        <v>80</v>
      </c>
      <c r="N19180" s="4">
        <v>141008</v>
      </c>
      <c r="O19180" s="4"/>
      <c r="P19180" s="4">
        <v>8045375353</v>
      </c>
      <c r="Q19180" s="31" t="s">
        <v>71320</v>
      </c>
      <c r="R19180" s="4"/>
      <c r="S19180" s="13" t="s">
        <v>195770</v>
      </c>
      <c r="T19180" s="13"/>
      <c r="U19180" s="13"/>
      <c r="V19180" s="13"/>
      <c r="W19180" s="13"/>
    </row>
    <row r="19181" spans="1:23" ht="45" x14ac:dyDescent="0.25">
      <c r="A19181" s="4" t="s">
        <v>71673</v>
      </c>
      <c r="B19181" s="4" t="s">
        <v>78</v>
      </c>
      <c r="C19181" s="4" t="s">
        <v>71670</v>
      </c>
      <c r="D19181" s="4" t="s">
        <v>68848</v>
      </c>
      <c r="E19181" s="4" t="s">
        <v>34</v>
      </c>
      <c r="F19181" s="4">
        <v>8146547187</v>
      </c>
      <c r="G19181" s="4"/>
      <c r="H19181" s="4" t="s">
        <v>71671</v>
      </c>
      <c r="I19181" s="4" t="s">
        <v>71672</v>
      </c>
      <c r="J19181" s="4" t="s">
        <v>71674</v>
      </c>
      <c r="L19181" s="4" t="s">
        <v>71675</v>
      </c>
      <c r="M19181" s="4" t="s">
        <v>80</v>
      </c>
      <c r="N19181" s="4">
        <v>141403</v>
      </c>
      <c r="O19181" s="4"/>
      <c r="P19181" s="4">
        <v>8071680871</v>
      </c>
      <c r="Q19181" s="31" t="s">
        <v>71669</v>
      </c>
      <c r="R19181" s="4"/>
      <c r="S19181" s="13" t="s">
        <v>195771</v>
      </c>
      <c r="T19181" s="13"/>
      <c r="U19181" s="13"/>
      <c r="V19181" s="13"/>
      <c r="W19181" s="13"/>
    </row>
    <row r="19182" spans="1:23" ht="30" x14ac:dyDescent="0.25">
      <c r="A19182" s="4" t="s">
        <v>71746</v>
      </c>
      <c r="B19182" s="4" t="s">
        <v>78</v>
      </c>
      <c r="C19182" s="4" t="s">
        <v>867</v>
      </c>
      <c r="D19182" s="4" t="s">
        <v>26415</v>
      </c>
      <c r="E19182" s="4" t="s">
        <v>34</v>
      </c>
      <c r="F19182" s="4">
        <v>9815142995</v>
      </c>
      <c r="G19182" s="4">
        <v>9815016373</v>
      </c>
      <c r="H19182" s="4" t="s">
        <v>71744</v>
      </c>
      <c r="I19182" s="4" t="s">
        <v>71745</v>
      </c>
      <c r="J19182" s="4" t="s">
        <v>71747</v>
      </c>
      <c r="L19182" s="4" t="s">
        <v>38397</v>
      </c>
      <c r="M19182" s="4" t="s">
        <v>80</v>
      </c>
      <c r="N19182" s="4">
        <v>141007</v>
      </c>
      <c r="O19182" s="4"/>
      <c r="P19182" s="4">
        <v>8048609634</v>
      </c>
      <c r="Q19182" s="31" t="s">
        <v>208653</v>
      </c>
      <c r="R19182" s="4"/>
      <c r="S19182" s="13" t="s">
        <v>201765</v>
      </c>
      <c r="T19182" s="13"/>
      <c r="U19182" s="13"/>
      <c r="V19182" s="13"/>
      <c r="W19182" s="13"/>
    </row>
    <row r="19183" spans="1:23" ht="30" x14ac:dyDescent="0.25">
      <c r="A19183" s="4" t="s">
        <v>71767</v>
      </c>
      <c r="B19183" s="4" t="s">
        <v>78</v>
      </c>
      <c r="C19183" s="4" t="s">
        <v>5694</v>
      </c>
      <c r="D19183" s="4" t="s">
        <v>194</v>
      </c>
      <c r="E19183" s="4" t="s">
        <v>235</v>
      </c>
      <c r="F19183" s="4">
        <v>8427200056</v>
      </c>
      <c r="G19183" s="4">
        <v>9876798865</v>
      </c>
      <c r="H19183" s="4" t="s">
        <v>71765</v>
      </c>
      <c r="I19183" s="4" t="s">
        <v>71766</v>
      </c>
      <c r="J19183" s="4" t="s">
        <v>71768</v>
      </c>
      <c r="L19183" s="4" t="s">
        <v>4748</v>
      </c>
      <c r="M19183" s="4" t="s">
        <v>80</v>
      </c>
      <c r="N19183" s="4">
        <v>141010</v>
      </c>
      <c r="O19183" s="4"/>
      <c r="P19183" s="4">
        <v>8079465871</v>
      </c>
      <c r="Q19183" s="31" t="s">
        <v>208654</v>
      </c>
      <c r="R19183" s="4"/>
      <c r="S19183" s="13" t="s">
        <v>201766</v>
      </c>
      <c r="T19183" s="13"/>
      <c r="U19183" s="13"/>
      <c r="V19183" s="13"/>
      <c r="W19183" s="13"/>
    </row>
    <row r="19184" spans="1:23" ht="45" x14ac:dyDescent="0.25">
      <c r="A19184" s="4" t="s">
        <v>71818</v>
      </c>
      <c r="B19184" s="4" t="s">
        <v>78</v>
      </c>
      <c r="C19184" s="4" t="s">
        <v>2189</v>
      </c>
      <c r="D19184" s="4" t="s">
        <v>3654</v>
      </c>
      <c r="E19184" s="4" t="s">
        <v>34</v>
      </c>
      <c r="F19184" s="4">
        <v>9417962945</v>
      </c>
      <c r="G19184" s="4">
        <v>8054103125</v>
      </c>
      <c r="H19184" s="4" t="s">
        <v>71816</v>
      </c>
      <c r="I19184" s="4" t="s">
        <v>71817</v>
      </c>
      <c r="J19184" s="4" t="s">
        <v>71819</v>
      </c>
      <c r="L19184" s="4" t="s">
        <v>5538</v>
      </c>
      <c r="M19184" s="4" t="s">
        <v>80</v>
      </c>
      <c r="N19184" s="4">
        <v>141008</v>
      </c>
      <c r="O19184" s="4"/>
      <c r="P19184" s="4">
        <v>8046027926</v>
      </c>
      <c r="Q19184" s="31" t="s">
        <v>208655</v>
      </c>
      <c r="R19184" s="4"/>
      <c r="S19184" s="13" t="s">
        <v>201767</v>
      </c>
      <c r="T19184" s="13"/>
      <c r="U19184" s="13"/>
      <c r="V19184" s="13"/>
      <c r="W19184" s="13"/>
    </row>
    <row r="19185" spans="1:23" ht="30" x14ac:dyDescent="0.25">
      <c r="A19185" s="4" t="s">
        <v>72142</v>
      </c>
      <c r="B19185" s="4" t="s">
        <v>78</v>
      </c>
      <c r="C19185" s="4" t="s">
        <v>53387</v>
      </c>
      <c r="D19185" s="4" t="s">
        <v>35966</v>
      </c>
      <c r="E19185" s="4" t="s">
        <v>34</v>
      </c>
      <c r="F19185" s="4">
        <v>8054381938</v>
      </c>
      <c r="G19185" s="4">
        <v>9878097824</v>
      </c>
      <c r="H19185" s="4" t="s">
        <v>72141</v>
      </c>
      <c r="I19185" s="4"/>
      <c r="J19185" s="4" t="s">
        <v>72143</v>
      </c>
      <c r="L19185" s="4" t="s">
        <v>72144</v>
      </c>
      <c r="M19185" s="4" t="s">
        <v>80</v>
      </c>
      <c r="N19185" s="4">
        <v>141008</v>
      </c>
      <c r="O19185" s="4"/>
      <c r="P19185" s="4">
        <v>8071674256</v>
      </c>
      <c r="Q19185" s="31" t="s">
        <v>208656</v>
      </c>
      <c r="R19185" s="4"/>
      <c r="S19185" s="13" t="s">
        <v>201768</v>
      </c>
      <c r="T19185" s="13"/>
      <c r="U19185" s="13"/>
      <c r="V19185" s="13"/>
      <c r="W19185" s="13"/>
    </row>
    <row r="19186" spans="1:23" ht="45" x14ac:dyDescent="0.25">
      <c r="A19186" s="4" t="s">
        <v>72357</v>
      </c>
      <c r="B19186" s="4" t="s">
        <v>78</v>
      </c>
      <c r="C19186" s="4" t="s">
        <v>23984</v>
      </c>
      <c r="D19186" s="4" t="s">
        <v>19946</v>
      </c>
      <c r="E19186" s="4" t="s">
        <v>74</v>
      </c>
      <c r="F19186" s="4">
        <v>9814332911</v>
      </c>
      <c r="G19186" s="4">
        <v>9463001105</v>
      </c>
      <c r="H19186" s="4" t="s">
        <v>72356</v>
      </c>
      <c r="I19186" s="4"/>
      <c r="J19186" s="4" t="s">
        <v>72358</v>
      </c>
      <c r="L19186" s="4"/>
      <c r="M19186" s="4" t="s">
        <v>80</v>
      </c>
      <c r="N19186" s="4">
        <v>141003</v>
      </c>
      <c r="O19186" s="4"/>
      <c r="P19186" s="4">
        <v>8046059092</v>
      </c>
      <c r="Q19186" s="31" t="s">
        <v>218773</v>
      </c>
      <c r="R19186" s="4"/>
      <c r="S19186" s="13" t="s">
        <v>229321</v>
      </c>
      <c r="T19186" s="13"/>
      <c r="U19186" s="13"/>
      <c r="V19186" s="13"/>
      <c r="W19186" s="13"/>
    </row>
    <row r="19187" spans="1:23" ht="45" x14ac:dyDescent="0.25">
      <c r="A19187" s="4" t="s">
        <v>72816</v>
      </c>
      <c r="B19187" s="4" t="s">
        <v>78</v>
      </c>
      <c r="C19187" s="4" t="s">
        <v>72814</v>
      </c>
      <c r="D19187" s="4" t="s">
        <v>26118</v>
      </c>
      <c r="E19187" s="4" t="s">
        <v>65</v>
      </c>
      <c r="F19187" s="4">
        <v>8146095174</v>
      </c>
      <c r="G19187" s="4"/>
      <c r="H19187" s="4" t="s">
        <v>72815</v>
      </c>
      <c r="I19187" s="4"/>
      <c r="J19187" s="4" t="s">
        <v>72817</v>
      </c>
      <c r="L19187" s="4" t="s">
        <v>72818</v>
      </c>
      <c r="M19187" s="4" t="s">
        <v>80</v>
      </c>
      <c r="N19187" s="4">
        <v>141015</v>
      </c>
      <c r="O19187" s="4" t="s">
        <v>72819</v>
      </c>
      <c r="P19187" s="4">
        <v>8071674035</v>
      </c>
      <c r="Q19187" s="31" t="s">
        <v>208657</v>
      </c>
      <c r="R19187" s="4"/>
      <c r="S19187" s="13" t="s">
        <v>201769</v>
      </c>
      <c r="T19187" s="13"/>
      <c r="U19187" s="13"/>
      <c r="V19187" s="13"/>
      <c r="W19187" s="13"/>
    </row>
    <row r="19188" spans="1:23" ht="30" x14ac:dyDescent="0.25">
      <c r="A19188" s="4" t="s">
        <v>73057</v>
      </c>
      <c r="B19188" s="4" t="s">
        <v>78</v>
      </c>
      <c r="C19188" s="4" t="s">
        <v>65623</v>
      </c>
      <c r="D19188" s="4" t="s">
        <v>149</v>
      </c>
      <c r="E19188" s="4" t="s">
        <v>22479</v>
      </c>
      <c r="F19188" s="4">
        <v>9814175175</v>
      </c>
      <c r="G19188" s="4">
        <v>9815497107</v>
      </c>
      <c r="H19188" s="4" t="s">
        <v>73055</v>
      </c>
      <c r="I19188" s="4" t="s">
        <v>73056</v>
      </c>
      <c r="J19188" s="4" t="s">
        <v>73058</v>
      </c>
      <c r="L19188" s="4" t="s">
        <v>73059</v>
      </c>
      <c r="M19188" s="4" t="s">
        <v>80</v>
      </c>
      <c r="N19188" s="4">
        <v>141007</v>
      </c>
      <c r="O19188" s="4"/>
      <c r="P19188" s="4">
        <v>8046034652</v>
      </c>
      <c r="Q19188" s="31" t="s">
        <v>205278</v>
      </c>
      <c r="R19188" s="4"/>
      <c r="S19188" s="13" t="s">
        <v>201770</v>
      </c>
      <c r="T19188" s="13"/>
      <c r="U19188" s="13"/>
      <c r="V19188" s="13"/>
      <c r="W19188" s="13"/>
    </row>
    <row r="19189" spans="1:23" ht="45" x14ac:dyDescent="0.25">
      <c r="A19189" s="4" t="s">
        <v>73112</v>
      </c>
      <c r="B19189" s="4" t="s">
        <v>78</v>
      </c>
      <c r="C19189" s="4" t="s">
        <v>4891</v>
      </c>
      <c r="D19189" s="4"/>
      <c r="E19189" s="4" t="s">
        <v>27</v>
      </c>
      <c r="F19189" s="4">
        <v>9041640444</v>
      </c>
      <c r="G19189" s="4"/>
      <c r="H19189" s="4" t="s">
        <v>73111</v>
      </c>
      <c r="I19189" s="4"/>
      <c r="J19189" s="4" t="s">
        <v>73113</v>
      </c>
      <c r="L19189" s="4" t="s">
        <v>73114</v>
      </c>
      <c r="M19189" s="4" t="s">
        <v>80</v>
      </c>
      <c r="N19189" s="4">
        <v>141008</v>
      </c>
      <c r="O19189" s="4"/>
      <c r="P19189" s="4">
        <v>8048716973</v>
      </c>
      <c r="Q19189" s="31" t="s">
        <v>73110</v>
      </c>
      <c r="R19189" s="4"/>
      <c r="S19189" s="13" t="s">
        <v>218774</v>
      </c>
      <c r="T19189" s="13"/>
      <c r="U19189" s="13"/>
      <c r="V19189" s="13"/>
      <c r="W19189" s="13"/>
    </row>
    <row r="19190" spans="1:23" ht="30" x14ac:dyDescent="0.25">
      <c r="A19190" s="4" t="s">
        <v>73166</v>
      </c>
      <c r="B19190" s="4" t="s">
        <v>78</v>
      </c>
      <c r="C19190" s="4" t="s">
        <v>5802</v>
      </c>
      <c r="D19190" s="4" t="s">
        <v>5802</v>
      </c>
      <c r="E19190" s="4" t="s">
        <v>27</v>
      </c>
      <c r="F19190" s="4">
        <v>8528601689</v>
      </c>
      <c r="G19190" s="4">
        <v>7087555590</v>
      </c>
      <c r="H19190" s="4" t="s">
        <v>73165</v>
      </c>
      <c r="I19190" s="4"/>
      <c r="J19190" s="4" t="s">
        <v>73167</v>
      </c>
      <c r="L19190" s="4" t="s">
        <v>38450</v>
      </c>
      <c r="M19190" s="4" t="s">
        <v>80</v>
      </c>
      <c r="N19190" s="4">
        <v>141001</v>
      </c>
      <c r="O19190" s="4"/>
      <c r="P19190" s="4">
        <v>8071929259</v>
      </c>
      <c r="Q19190" s="31" t="s">
        <v>208658</v>
      </c>
      <c r="R19190" s="4"/>
      <c r="S19190" s="13" t="s">
        <v>195772</v>
      </c>
      <c r="T19190" s="13"/>
      <c r="U19190" s="13"/>
      <c r="V19190" s="13"/>
      <c r="W19190" s="13"/>
    </row>
    <row r="19191" spans="1:23" ht="45" x14ac:dyDescent="0.25">
      <c r="A19191" s="4" t="s">
        <v>73194</v>
      </c>
      <c r="B19191" s="4" t="s">
        <v>78</v>
      </c>
      <c r="C19191" s="4" t="s">
        <v>32973</v>
      </c>
      <c r="D19191" s="4" t="s">
        <v>73192</v>
      </c>
      <c r="E19191" s="4" t="s">
        <v>27</v>
      </c>
      <c r="F19191" s="4">
        <v>9872005121</v>
      </c>
      <c r="G19191" s="4">
        <v>9316915121</v>
      </c>
      <c r="H19191" s="4" t="s">
        <v>73193</v>
      </c>
      <c r="I19191" s="4"/>
      <c r="J19191" s="4" t="s">
        <v>73195</v>
      </c>
      <c r="L19191" s="4"/>
      <c r="M19191" s="4" t="s">
        <v>80</v>
      </c>
      <c r="N19191" s="4">
        <v>141008</v>
      </c>
      <c r="O19191" s="4"/>
      <c r="P19191" s="4">
        <v>8046025330</v>
      </c>
      <c r="Q19191" s="31" t="s">
        <v>73191</v>
      </c>
      <c r="R19191" s="4"/>
      <c r="S19191" s="13" t="s">
        <v>218775</v>
      </c>
      <c r="T19191" s="13"/>
      <c r="U19191" s="13"/>
      <c r="V19191" s="13"/>
      <c r="W19191" s="13"/>
    </row>
    <row r="19192" spans="1:23" ht="45" x14ac:dyDescent="0.25">
      <c r="A19192" s="4" t="s">
        <v>73648</v>
      </c>
      <c r="B19192" s="4" t="s">
        <v>78</v>
      </c>
      <c r="C19192" s="4" t="s">
        <v>2952</v>
      </c>
      <c r="D19192" s="4" t="s">
        <v>242</v>
      </c>
      <c r="E19192" s="4" t="s">
        <v>34</v>
      </c>
      <c r="F19192" s="4">
        <v>9888295958</v>
      </c>
      <c r="G19192" s="4">
        <v>9888245722</v>
      </c>
      <c r="H19192" s="4" t="s">
        <v>73647</v>
      </c>
      <c r="I19192" s="4"/>
      <c r="J19192" s="4" t="s">
        <v>73649</v>
      </c>
      <c r="L19192" s="4" t="s">
        <v>73650</v>
      </c>
      <c r="M19192" s="4" t="s">
        <v>80</v>
      </c>
      <c r="N19192" s="4">
        <v>141008</v>
      </c>
      <c r="O19192" s="4"/>
      <c r="P19192" s="4">
        <v>8048703024</v>
      </c>
      <c r="Q19192" s="31" t="s">
        <v>73646</v>
      </c>
      <c r="R19192" s="4"/>
      <c r="S19192" s="13" t="s">
        <v>195773</v>
      </c>
      <c r="T19192" s="13"/>
      <c r="U19192" s="13"/>
      <c r="V19192" s="13"/>
      <c r="W19192" s="13"/>
    </row>
    <row r="19193" spans="1:23" ht="30" x14ac:dyDescent="0.25">
      <c r="A19193" s="4" t="s">
        <v>73654</v>
      </c>
      <c r="B19193" s="4" t="s">
        <v>78</v>
      </c>
      <c r="C19193" s="4" t="s">
        <v>73651</v>
      </c>
      <c r="D19193" s="4" t="s">
        <v>73652</v>
      </c>
      <c r="E19193" s="4" t="s">
        <v>34</v>
      </c>
      <c r="F19193" s="4">
        <v>9815371789</v>
      </c>
      <c r="G19193" s="4"/>
      <c r="H19193" s="4" t="s">
        <v>73653</v>
      </c>
      <c r="I19193" s="4"/>
      <c r="J19193" s="4" t="s">
        <v>73655</v>
      </c>
      <c r="L19193" s="4" t="s">
        <v>630</v>
      </c>
      <c r="M19193" s="4" t="s">
        <v>80</v>
      </c>
      <c r="N19193" s="4">
        <v>141008</v>
      </c>
      <c r="O19193" s="4"/>
      <c r="P19193" s="4">
        <v>8071679382</v>
      </c>
      <c r="Q19193" s="31" t="s">
        <v>208659</v>
      </c>
      <c r="R19193" s="4"/>
      <c r="S19193" s="13" t="s">
        <v>195774</v>
      </c>
      <c r="T19193" s="13"/>
      <c r="U19193" s="13"/>
      <c r="V19193" s="13"/>
      <c r="W19193" s="13"/>
    </row>
    <row r="19194" spans="1:23" ht="45" x14ac:dyDescent="0.25">
      <c r="A19194" s="4" t="s">
        <v>73744</v>
      </c>
      <c r="B19194" s="4" t="s">
        <v>78</v>
      </c>
      <c r="C19194" s="4" t="s">
        <v>712</v>
      </c>
      <c r="D19194" s="4" t="s">
        <v>1523</v>
      </c>
      <c r="E19194" s="4" t="s">
        <v>235</v>
      </c>
      <c r="F19194" s="4">
        <v>9814022509</v>
      </c>
      <c r="G19194" s="4">
        <v>9814021509</v>
      </c>
      <c r="H19194" s="4" t="s">
        <v>73742</v>
      </c>
      <c r="I19194" s="4" t="s">
        <v>73743</v>
      </c>
      <c r="J19194" s="4" t="s">
        <v>73745</v>
      </c>
      <c r="L19194" s="4" t="s">
        <v>73746</v>
      </c>
      <c r="M19194" s="4" t="s">
        <v>80</v>
      </c>
      <c r="N19194" s="4">
        <v>141008</v>
      </c>
      <c r="O19194" s="4"/>
      <c r="P19194" s="4">
        <v>8048014591</v>
      </c>
      <c r="Q19194" s="31" t="s">
        <v>73741</v>
      </c>
      <c r="R19194" s="4"/>
      <c r="S19194" s="13" t="s">
        <v>195775</v>
      </c>
      <c r="T19194" s="13"/>
      <c r="U19194" s="13"/>
      <c r="V19194" s="13"/>
      <c r="W19194" s="13"/>
    </row>
    <row r="19195" spans="1:23" ht="30" x14ac:dyDescent="0.25">
      <c r="A19195" s="4" t="s">
        <v>73849</v>
      </c>
      <c r="B19195" s="4" t="s">
        <v>78</v>
      </c>
      <c r="C19195" s="4" t="s">
        <v>1887</v>
      </c>
      <c r="D19195" s="4" t="s">
        <v>37744</v>
      </c>
      <c r="E19195" s="4" t="s">
        <v>27</v>
      </c>
      <c r="F19195" s="4">
        <v>9876323900</v>
      </c>
      <c r="G19195" s="4"/>
      <c r="H19195" s="4" t="s">
        <v>73847</v>
      </c>
      <c r="I19195" s="4" t="s">
        <v>73848</v>
      </c>
      <c r="J19195" s="4" t="s">
        <v>73850</v>
      </c>
      <c r="L19195" s="4" t="s">
        <v>73851</v>
      </c>
      <c r="M19195" s="4" t="s">
        <v>80</v>
      </c>
      <c r="N19195" s="4">
        <v>141007</v>
      </c>
      <c r="O19195" s="4" t="s">
        <v>73852</v>
      </c>
      <c r="P19195" s="4">
        <v>8043256541</v>
      </c>
      <c r="Q19195" s="31" t="s">
        <v>73845</v>
      </c>
      <c r="R19195" s="4"/>
      <c r="S19195" s="13" t="s">
        <v>73846</v>
      </c>
      <c r="T19195" s="13"/>
      <c r="U19195" s="13"/>
      <c r="V19195" s="13"/>
      <c r="W19195" s="13"/>
    </row>
    <row r="19196" spans="1:23" ht="45" x14ac:dyDescent="0.25">
      <c r="A19196" s="4" t="s">
        <v>74043</v>
      </c>
      <c r="B19196" s="4" t="s">
        <v>78</v>
      </c>
      <c r="C19196" s="4" t="s">
        <v>8029</v>
      </c>
      <c r="D19196" s="4" t="s">
        <v>14790</v>
      </c>
      <c r="E19196" s="4" t="s">
        <v>34</v>
      </c>
      <c r="F19196" s="4">
        <v>9316335744</v>
      </c>
      <c r="G19196" s="4">
        <v>9803148388</v>
      </c>
      <c r="H19196" s="4" t="s">
        <v>74041</v>
      </c>
      <c r="I19196" s="4" t="s">
        <v>74042</v>
      </c>
      <c r="J19196" s="4" t="s">
        <v>74044</v>
      </c>
      <c r="L19196" s="4" t="s">
        <v>14920</v>
      </c>
      <c r="M19196" s="4" t="s">
        <v>80</v>
      </c>
      <c r="N19196" s="4">
        <v>141007</v>
      </c>
      <c r="O19196" s="4"/>
      <c r="P19196" s="4">
        <v>8048622733</v>
      </c>
      <c r="Q19196" s="31" t="s">
        <v>74040</v>
      </c>
      <c r="R19196" s="4"/>
      <c r="S19196" s="13" t="s">
        <v>195776</v>
      </c>
      <c r="T19196" s="13"/>
      <c r="U19196" s="13"/>
      <c r="V19196" s="13"/>
      <c r="W19196" s="13"/>
    </row>
    <row r="19197" spans="1:23" ht="30" x14ac:dyDescent="0.25">
      <c r="A19197" s="4" t="s">
        <v>74112</v>
      </c>
      <c r="B19197" s="4" t="s">
        <v>78</v>
      </c>
      <c r="C19197" s="4" t="s">
        <v>1587</v>
      </c>
      <c r="D19197" s="4" t="s">
        <v>149</v>
      </c>
      <c r="E19197" s="4" t="s">
        <v>34</v>
      </c>
      <c r="F19197" s="4">
        <v>9803029434</v>
      </c>
      <c r="G19197" s="4">
        <v>9878659434</v>
      </c>
      <c r="H19197" s="4" t="s">
        <v>74110</v>
      </c>
      <c r="I19197" s="4" t="s">
        <v>74111</v>
      </c>
      <c r="J19197" s="4" t="s">
        <v>74113</v>
      </c>
      <c r="L19197" s="4" t="s">
        <v>17762</v>
      </c>
      <c r="M19197" s="4" t="s">
        <v>80</v>
      </c>
      <c r="N19197" s="4">
        <v>141008</v>
      </c>
      <c r="O19197" s="4"/>
      <c r="P19197" s="4">
        <v>8071864917</v>
      </c>
      <c r="Q19197" s="31" t="s">
        <v>208660</v>
      </c>
      <c r="R19197" s="4"/>
      <c r="S19197" s="13" t="s">
        <v>229322</v>
      </c>
      <c r="T19197" s="13"/>
      <c r="U19197" s="13"/>
      <c r="V19197" s="13"/>
      <c r="W19197" s="13"/>
    </row>
    <row r="19198" spans="1:23" ht="45" x14ac:dyDescent="0.25">
      <c r="A19198" s="4" t="s">
        <v>74549</v>
      </c>
      <c r="B19198" s="4" t="s">
        <v>78</v>
      </c>
      <c r="C19198" s="4" t="s">
        <v>60531</v>
      </c>
      <c r="D19198" s="4" t="s">
        <v>194</v>
      </c>
      <c r="E19198" s="4" t="s">
        <v>65</v>
      </c>
      <c r="F19198" s="4">
        <v>7696551789</v>
      </c>
      <c r="G19198" s="4">
        <v>9464287763</v>
      </c>
      <c r="H19198" s="4" t="s">
        <v>74547</v>
      </c>
      <c r="I19198" s="4" t="s">
        <v>74548</v>
      </c>
      <c r="J19198" s="4" t="s">
        <v>74550</v>
      </c>
      <c r="L19198" s="4"/>
      <c r="M19198" s="4" t="s">
        <v>80</v>
      </c>
      <c r="N19198" s="4">
        <v>141001</v>
      </c>
      <c r="O19198" s="4"/>
      <c r="P19198" s="4">
        <v>8071870608</v>
      </c>
      <c r="Q19198" s="31" t="s">
        <v>74546</v>
      </c>
      <c r="R19198" s="4"/>
      <c r="S19198" s="13" t="s">
        <v>218776</v>
      </c>
      <c r="T19198" s="13"/>
      <c r="U19198" s="13"/>
      <c r="V19198" s="13"/>
      <c r="W19198" s="13"/>
    </row>
    <row r="19199" spans="1:23" ht="45" x14ac:dyDescent="0.25">
      <c r="A19199" s="4" t="s">
        <v>74672</v>
      </c>
      <c r="B19199" s="4" t="s">
        <v>78</v>
      </c>
      <c r="C19199" s="4" t="s">
        <v>74670</v>
      </c>
      <c r="D19199" s="4"/>
      <c r="E19199" s="4" t="s">
        <v>34</v>
      </c>
      <c r="F19199" s="4">
        <v>9417383342</v>
      </c>
      <c r="G19199" s="4"/>
      <c r="H19199" s="4" t="s">
        <v>74671</v>
      </c>
      <c r="I19199" s="4"/>
      <c r="J19199" s="4" t="s">
        <v>74673</v>
      </c>
      <c r="L19199" s="4" t="s">
        <v>64872</v>
      </c>
      <c r="M19199" s="4" t="s">
        <v>80</v>
      </c>
      <c r="N19199" s="4">
        <v>141003</v>
      </c>
      <c r="O19199" s="4"/>
      <c r="P19199" s="4">
        <v>8048565560</v>
      </c>
      <c r="Q19199" s="31" t="s">
        <v>218777</v>
      </c>
      <c r="R19199" s="4"/>
      <c r="S19199" s="13" t="s">
        <v>218778</v>
      </c>
      <c r="T19199" s="13"/>
      <c r="U19199" s="13"/>
      <c r="V19199" s="13"/>
      <c r="W19199" s="13"/>
    </row>
    <row r="19200" spans="1:23" ht="30" x14ac:dyDescent="0.25">
      <c r="A19200" s="4" t="s">
        <v>74766</v>
      </c>
      <c r="B19200" s="4" t="s">
        <v>78</v>
      </c>
      <c r="C19200" s="4" t="s">
        <v>47628</v>
      </c>
      <c r="D19200" s="4" t="s">
        <v>149</v>
      </c>
      <c r="E19200" s="4" t="s">
        <v>34</v>
      </c>
      <c r="F19200" s="4">
        <v>9501817926</v>
      </c>
      <c r="G19200" s="4">
        <v>8988240868</v>
      </c>
      <c r="H19200" s="4" t="s">
        <v>74765</v>
      </c>
      <c r="I19200" s="4"/>
      <c r="J19200" s="4" t="s">
        <v>74767</v>
      </c>
      <c r="L19200" s="4" t="s">
        <v>74768</v>
      </c>
      <c r="M19200" s="4" t="s">
        <v>80</v>
      </c>
      <c r="N19200" s="4">
        <v>141015</v>
      </c>
      <c r="O19200" s="4"/>
      <c r="P19200" s="4">
        <v>8071601701</v>
      </c>
      <c r="Q19200" s="31" t="s">
        <v>208661</v>
      </c>
      <c r="R19200" s="4"/>
      <c r="S19200" s="13" t="s">
        <v>195777</v>
      </c>
      <c r="T19200" s="13"/>
      <c r="U19200" s="13"/>
      <c r="V19200" s="13"/>
      <c r="W19200" s="13"/>
    </row>
    <row r="19201" spans="1:23" ht="45" x14ac:dyDescent="0.25">
      <c r="A19201" s="4" t="s">
        <v>74819</v>
      </c>
      <c r="B19201" s="4" t="s">
        <v>78</v>
      </c>
      <c r="C19201" s="4" t="s">
        <v>40935</v>
      </c>
      <c r="D19201" s="4" t="s">
        <v>11647</v>
      </c>
      <c r="E19201" s="4" t="s">
        <v>34</v>
      </c>
      <c r="F19201" s="4">
        <v>7528061815</v>
      </c>
      <c r="G19201" s="4">
        <v>9888610432</v>
      </c>
      <c r="H19201" s="4" t="s">
        <v>74818</v>
      </c>
      <c r="I19201" s="4"/>
      <c r="J19201" s="4" t="s">
        <v>74820</v>
      </c>
      <c r="L19201" s="4" t="s">
        <v>66527</v>
      </c>
      <c r="M19201" s="4" t="s">
        <v>80</v>
      </c>
      <c r="N19201" s="4">
        <v>141005</v>
      </c>
      <c r="O19201" s="4"/>
      <c r="P19201" s="4">
        <v>8071679931</v>
      </c>
      <c r="Q19201" s="31" t="s">
        <v>208662</v>
      </c>
      <c r="R19201" s="4"/>
      <c r="S19201" s="13" t="s">
        <v>201771</v>
      </c>
      <c r="T19201" s="13"/>
      <c r="U19201" s="13"/>
      <c r="V19201" s="13"/>
      <c r="W19201" s="13"/>
    </row>
    <row r="19202" spans="1:23" ht="30" x14ac:dyDescent="0.25">
      <c r="A19202" s="4" t="s">
        <v>74872</v>
      </c>
      <c r="B19202" s="4" t="s">
        <v>78</v>
      </c>
      <c r="C19202" s="4" t="s">
        <v>2952</v>
      </c>
      <c r="D19202" s="4" t="s">
        <v>6397</v>
      </c>
      <c r="E19202" s="4" t="s">
        <v>74</v>
      </c>
      <c r="F19202" s="4">
        <v>7837066448</v>
      </c>
      <c r="G19202" s="4">
        <v>8699802000</v>
      </c>
      <c r="H19202" s="4" t="s">
        <v>74870</v>
      </c>
      <c r="I19202" s="4" t="s">
        <v>74871</v>
      </c>
      <c r="J19202" s="4" t="s">
        <v>74873</v>
      </c>
      <c r="L19202" s="4" t="s">
        <v>630</v>
      </c>
      <c r="M19202" s="4" t="s">
        <v>80</v>
      </c>
      <c r="N19202" s="4">
        <v>141008</v>
      </c>
      <c r="O19202" s="4"/>
      <c r="P19202" s="4">
        <v>8071589133</v>
      </c>
      <c r="Q19202" s="31" t="s">
        <v>208663</v>
      </c>
      <c r="R19202" s="4"/>
      <c r="S19202" s="13" t="s">
        <v>195778</v>
      </c>
      <c r="T19202" s="13"/>
      <c r="U19202" s="13"/>
      <c r="V19202" s="13"/>
      <c r="W19202" s="13"/>
    </row>
    <row r="19203" spans="1:23" ht="30" x14ac:dyDescent="0.25">
      <c r="A19203" s="4" t="s">
        <v>75097</v>
      </c>
      <c r="B19203" s="4" t="s">
        <v>78</v>
      </c>
      <c r="C19203" s="4" t="s">
        <v>8964</v>
      </c>
      <c r="D19203" s="4" t="s">
        <v>14153</v>
      </c>
      <c r="E19203" s="4" t="s">
        <v>27</v>
      </c>
      <c r="F19203" s="4">
        <v>9217663805</v>
      </c>
      <c r="G19203" s="4"/>
      <c r="H19203" s="4" t="s">
        <v>75096</v>
      </c>
      <c r="I19203" s="4"/>
      <c r="J19203" s="4" t="s">
        <v>75098</v>
      </c>
      <c r="L19203" s="4" t="s">
        <v>75099</v>
      </c>
      <c r="M19203" s="4" t="s">
        <v>80</v>
      </c>
      <c r="N19203" s="4">
        <v>141001</v>
      </c>
      <c r="O19203" s="4"/>
      <c r="P19203" s="4">
        <v>8048088480</v>
      </c>
      <c r="Q19203" s="31" t="s">
        <v>208664</v>
      </c>
      <c r="R19203" s="4"/>
      <c r="S19203" s="13" t="s">
        <v>195779</v>
      </c>
      <c r="T19203" s="13"/>
      <c r="U19203" s="13"/>
      <c r="V19203" s="13"/>
      <c r="W19203" s="13"/>
    </row>
    <row r="19204" spans="1:23" ht="45" x14ac:dyDescent="0.25">
      <c r="A19204" s="4" t="s">
        <v>75330</v>
      </c>
      <c r="B19204" s="4" t="s">
        <v>78</v>
      </c>
      <c r="C19204" s="4" t="s">
        <v>23051</v>
      </c>
      <c r="D19204" s="4" t="s">
        <v>337</v>
      </c>
      <c r="E19204" s="4" t="s">
        <v>1487</v>
      </c>
      <c r="F19204" s="4">
        <v>9988403778</v>
      </c>
      <c r="G19204" s="4">
        <v>9855117017</v>
      </c>
      <c r="H19204" s="4" t="s">
        <v>75329</v>
      </c>
      <c r="I19204" s="4"/>
      <c r="J19204" s="4" t="s">
        <v>75331</v>
      </c>
      <c r="L19204" s="4" t="s">
        <v>761</v>
      </c>
      <c r="M19204" s="4" t="s">
        <v>80</v>
      </c>
      <c r="N19204" s="4">
        <v>141005</v>
      </c>
      <c r="O19204" s="4"/>
      <c r="P19204" s="4">
        <v>8071590721</v>
      </c>
      <c r="Q19204" s="31" t="s">
        <v>75328</v>
      </c>
      <c r="R19204" s="4"/>
      <c r="S19204" s="13" t="s">
        <v>195780</v>
      </c>
      <c r="T19204" s="13"/>
      <c r="U19204" s="13"/>
      <c r="V19204" s="13"/>
      <c r="W19204" s="13"/>
    </row>
    <row r="19205" spans="1:23" ht="45" x14ac:dyDescent="0.25">
      <c r="A19205" s="4" t="s">
        <v>75461</v>
      </c>
      <c r="B19205" s="4" t="s">
        <v>78</v>
      </c>
      <c r="C19205" s="4" t="s">
        <v>375</v>
      </c>
      <c r="D19205" s="4"/>
      <c r="E19205" s="4" t="s">
        <v>34</v>
      </c>
      <c r="F19205" s="4">
        <v>9646743262</v>
      </c>
      <c r="G19205" s="4">
        <v>9855225244</v>
      </c>
      <c r="H19205" s="4" t="s">
        <v>75460</v>
      </c>
      <c r="I19205" s="4"/>
      <c r="J19205" s="4" t="s">
        <v>75462</v>
      </c>
      <c r="L19205" s="4" t="s">
        <v>63884</v>
      </c>
      <c r="M19205" s="4" t="s">
        <v>80</v>
      </c>
      <c r="N19205" s="4">
        <v>141010</v>
      </c>
      <c r="O19205" s="4"/>
      <c r="P19205" s="4">
        <v>8048086655</v>
      </c>
      <c r="Q19205" s="31" t="s">
        <v>208665</v>
      </c>
      <c r="R19205" s="4"/>
      <c r="S19205" s="13" t="s">
        <v>195781</v>
      </c>
      <c r="T19205" s="13"/>
      <c r="U19205" s="13"/>
      <c r="V19205" s="13"/>
      <c r="W19205" s="13"/>
    </row>
    <row r="19206" spans="1:23" ht="45" x14ac:dyDescent="0.25">
      <c r="A19206" s="4" t="s">
        <v>75640</v>
      </c>
      <c r="B19206" s="4" t="s">
        <v>78</v>
      </c>
      <c r="C19206" s="4" t="s">
        <v>1674</v>
      </c>
      <c r="D19206" s="4" t="s">
        <v>1995</v>
      </c>
      <c r="E19206" s="4" t="s">
        <v>175</v>
      </c>
      <c r="F19206" s="4">
        <v>9855431097</v>
      </c>
      <c r="G19206" s="4">
        <v>9216427097</v>
      </c>
      <c r="H19206" s="4" t="s">
        <v>75638</v>
      </c>
      <c r="I19206" s="4" t="s">
        <v>75639</v>
      </c>
      <c r="J19206" s="4" t="s">
        <v>75641</v>
      </c>
      <c r="L19206" s="4"/>
      <c r="M19206" s="4" t="s">
        <v>80</v>
      </c>
      <c r="N19206" s="4">
        <v>141003</v>
      </c>
      <c r="O19206" s="4"/>
      <c r="P19206" s="4">
        <v>8042538158</v>
      </c>
      <c r="Q19206" s="31" t="s">
        <v>75637</v>
      </c>
      <c r="R19206" s="4"/>
      <c r="S19206" s="13" t="s">
        <v>218779</v>
      </c>
      <c r="T19206" s="13"/>
      <c r="U19206" s="13"/>
      <c r="V19206" s="13"/>
      <c r="W19206" s="13"/>
    </row>
    <row r="19207" spans="1:23" x14ac:dyDescent="0.25">
      <c r="A19207" s="4" t="s">
        <v>75826</v>
      </c>
      <c r="B19207" s="4" t="s">
        <v>78</v>
      </c>
      <c r="C19207" s="4" t="s">
        <v>75824</v>
      </c>
      <c r="D19207" s="4" t="s">
        <v>194</v>
      </c>
      <c r="E19207" s="4" t="s">
        <v>34</v>
      </c>
      <c r="F19207" s="4">
        <v>9417109713</v>
      </c>
      <c r="G19207" s="4">
        <v>9653913415</v>
      </c>
      <c r="H19207" s="4" t="s">
        <v>75825</v>
      </c>
      <c r="I19207" s="4"/>
      <c r="J19207" s="4" t="s">
        <v>75827</v>
      </c>
      <c r="L19207" s="4" t="s">
        <v>18911</v>
      </c>
      <c r="M19207" s="4" t="s">
        <v>80</v>
      </c>
      <c r="N19207" s="4">
        <v>141003</v>
      </c>
      <c r="O19207" s="4" t="s">
        <v>75828</v>
      </c>
      <c r="P19207" s="4">
        <v>8045318007</v>
      </c>
      <c r="Q19207" s="31" t="s">
        <v>75823</v>
      </c>
      <c r="R19207" s="4"/>
      <c r="S19207" s="13" t="s">
        <v>201772</v>
      </c>
      <c r="T19207" s="13"/>
      <c r="U19207" s="13"/>
      <c r="V19207" s="13"/>
      <c r="W19207" s="13"/>
    </row>
    <row r="19208" spans="1:23" ht="45" x14ac:dyDescent="0.25">
      <c r="A19208" s="4" t="s">
        <v>75875</v>
      </c>
      <c r="B19208" s="4" t="s">
        <v>78</v>
      </c>
      <c r="C19208" s="4" t="s">
        <v>60558</v>
      </c>
      <c r="D19208" s="4" t="s">
        <v>194</v>
      </c>
      <c r="E19208" s="4" t="s">
        <v>65</v>
      </c>
      <c r="F19208" s="4">
        <v>9781142000</v>
      </c>
      <c r="G19208" s="4">
        <v>9781164442</v>
      </c>
      <c r="H19208" s="4" t="s">
        <v>75874</v>
      </c>
      <c r="I19208" s="4"/>
      <c r="J19208" s="4" t="s">
        <v>75876</v>
      </c>
      <c r="L19208" s="4" t="s">
        <v>75877</v>
      </c>
      <c r="M19208" s="4" t="s">
        <v>80</v>
      </c>
      <c r="N19208" s="4">
        <v>148010</v>
      </c>
      <c r="O19208" s="4"/>
      <c r="P19208" s="4">
        <v>8071596447</v>
      </c>
      <c r="Q19208" s="31" t="s">
        <v>208666</v>
      </c>
      <c r="R19208" s="4"/>
      <c r="S19208" s="13" t="s">
        <v>218780</v>
      </c>
      <c r="T19208" s="13"/>
      <c r="U19208" s="13"/>
      <c r="V19208" s="13"/>
      <c r="W19208" s="13"/>
    </row>
    <row r="19209" spans="1:23" ht="45" x14ac:dyDescent="0.25">
      <c r="A19209" s="4" t="s">
        <v>75940</v>
      </c>
      <c r="B19209" s="4" t="s">
        <v>78</v>
      </c>
      <c r="C19209" s="4" t="s">
        <v>4891</v>
      </c>
      <c r="D19209" s="4" t="s">
        <v>149</v>
      </c>
      <c r="E19209" s="4" t="s">
        <v>27</v>
      </c>
      <c r="F19209" s="4">
        <v>9814172323</v>
      </c>
      <c r="G19209" s="4">
        <v>9417561212</v>
      </c>
      <c r="H19209" s="4" t="s">
        <v>75939</v>
      </c>
      <c r="I19209" s="4"/>
      <c r="J19209" s="4" t="s">
        <v>75941</v>
      </c>
      <c r="L19209" s="4" t="s">
        <v>16862</v>
      </c>
      <c r="M19209" s="4" t="s">
        <v>80</v>
      </c>
      <c r="N19209" s="4">
        <v>141008</v>
      </c>
      <c r="O19209" s="4" t="s">
        <v>75942</v>
      </c>
      <c r="P19209" s="4">
        <v>8048587256</v>
      </c>
      <c r="Q19209" s="31" t="s">
        <v>75938</v>
      </c>
      <c r="R19209" s="4"/>
      <c r="S19209" s="13" t="s">
        <v>195782</v>
      </c>
      <c r="T19209" s="13"/>
      <c r="U19209" s="13"/>
      <c r="V19209" s="13"/>
      <c r="W19209" s="13"/>
    </row>
    <row r="19210" spans="1:23" x14ac:dyDescent="0.25">
      <c r="A19210" s="4" t="s">
        <v>76354</v>
      </c>
      <c r="B19210" s="4" t="s">
        <v>78</v>
      </c>
      <c r="C19210" s="4" t="s">
        <v>2387</v>
      </c>
      <c r="D19210" s="4" t="s">
        <v>149</v>
      </c>
      <c r="E19210" s="4" t="s">
        <v>27</v>
      </c>
      <c r="F19210" s="4">
        <v>9814096628</v>
      </c>
      <c r="G19210" s="4">
        <v>9815996628</v>
      </c>
      <c r="H19210" s="4" t="s">
        <v>76353</v>
      </c>
      <c r="I19210" s="4"/>
      <c r="J19210" s="4" t="s">
        <v>76355</v>
      </c>
      <c r="L19210" s="4" t="s">
        <v>7276</v>
      </c>
      <c r="M19210" s="4" t="s">
        <v>80</v>
      </c>
      <c r="N19210" s="4">
        <v>141008</v>
      </c>
      <c r="O19210" s="4" t="s">
        <v>76356</v>
      </c>
      <c r="P19210" s="4">
        <v>8045318702</v>
      </c>
      <c r="Q19210" s="31" t="s">
        <v>76352</v>
      </c>
      <c r="R19210" s="4"/>
      <c r="S19210" s="13" t="s">
        <v>218781</v>
      </c>
      <c r="T19210" s="13"/>
      <c r="U19210" s="13"/>
      <c r="V19210" s="13"/>
      <c r="W19210" s="13"/>
    </row>
    <row r="19211" spans="1:23" ht="30" x14ac:dyDescent="0.25">
      <c r="A19211" s="4" t="s">
        <v>76374</v>
      </c>
      <c r="B19211" s="4" t="s">
        <v>78</v>
      </c>
      <c r="C19211" s="4" t="s">
        <v>17991</v>
      </c>
      <c r="D19211" s="4"/>
      <c r="E19211" s="4" t="s">
        <v>34</v>
      </c>
      <c r="F19211" s="4">
        <v>8558871995</v>
      </c>
      <c r="G19211" s="4">
        <v>7986561116</v>
      </c>
      <c r="H19211" s="4" t="s">
        <v>76373</v>
      </c>
      <c r="I19211" s="4"/>
      <c r="J19211" s="4" t="s">
        <v>76375</v>
      </c>
      <c r="L19211" s="4" t="s">
        <v>76376</v>
      </c>
      <c r="M19211" s="4" t="s">
        <v>80</v>
      </c>
      <c r="N19211" s="4">
        <v>141002</v>
      </c>
      <c r="O19211" s="4"/>
      <c r="P19211" s="4">
        <v>8048701940</v>
      </c>
      <c r="Q19211" s="31" t="s">
        <v>208667</v>
      </c>
      <c r="R19211" s="4"/>
      <c r="S19211" s="13" t="s">
        <v>195783</v>
      </c>
      <c r="T19211" s="13"/>
      <c r="U19211" s="13"/>
      <c r="V19211" s="13"/>
      <c r="W19211" s="13"/>
    </row>
    <row r="19212" spans="1:23" ht="45" x14ac:dyDescent="0.25">
      <c r="A19212" s="4" t="s">
        <v>76380</v>
      </c>
      <c r="B19212" s="4" t="s">
        <v>78</v>
      </c>
      <c r="C19212" s="4" t="s">
        <v>3580</v>
      </c>
      <c r="D19212" s="4"/>
      <c r="E19212" s="4" t="s">
        <v>65</v>
      </c>
      <c r="F19212" s="4">
        <v>8847533240</v>
      </c>
      <c r="G19212" s="4"/>
      <c r="H19212" s="4" t="s">
        <v>76378</v>
      </c>
      <c r="I19212" s="4" t="s">
        <v>76379</v>
      </c>
      <c r="J19212" s="4" t="s">
        <v>76381</v>
      </c>
      <c r="L19212" s="4" t="s">
        <v>76382</v>
      </c>
      <c r="M19212" s="4" t="s">
        <v>80</v>
      </c>
      <c r="N19212" s="4">
        <v>140005</v>
      </c>
      <c r="O19212" s="4"/>
      <c r="P19212" s="4">
        <v>8071876874</v>
      </c>
      <c r="Q19212" s="31" t="s">
        <v>76377</v>
      </c>
      <c r="R19212" s="4"/>
      <c r="S19212" s="13" t="s">
        <v>229323</v>
      </c>
      <c r="T19212" s="13"/>
      <c r="U19212" s="13"/>
      <c r="V19212" s="13"/>
      <c r="W19212" s="13"/>
    </row>
    <row r="19213" spans="1:23" ht="30" x14ac:dyDescent="0.25">
      <c r="A19213" s="4" t="s">
        <v>76738</v>
      </c>
      <c r="B19213" s="4" t="s">
        <v>78</v>
      </c>
      <c r="C19213" s="4" t="s">
        <v>6514</v>
      </c>
      <c r="D19213" s="4"/>
      <c r="E19213" s="4" t="s">
        <v>27</v>
      </c>
      <c r="F19213" s="4">
        <v>9877318396</v>
      </c>
      <c r="G19213" s="4"/>
      <c r="H19213" s="4" t="s">
        <v>76736</v>
      </c>
      <c r="I19213" s="4" t="s">
        <v>76737</v>
      </c>
      <c r="J19213" s="4" t="s">
        <v>76739</v>
      </c>
      <c r="L19213" s="4" t="s">
        <v>56110</v>
      </c>
      <c r="M19213" s="4" t="s">
        <v>80</v>
      </c>
      <c r="N19213" s="4">
        <v>141014</v>
      </c>
      <c r="O19213" s="4"/>
      <c r="P19213" s="4">
        <v>8045352224</v>
      </c>
      <c r="Q19213" s="31" t="s">
        <v>76735</v>
      </c>
      <c r="R19213" s="4"/>
      <c r="S19213" s="13" t="s">
        <v>229324</v>
      </c>
      <c r="T19213" s="13"/>
      <c r="U19213" s="13"/>
      <c r="V19213" s="13"/>
      <c r="W19213" s="13"/>
    </row>
    <row r="19214" spans="1:23" ht="30" x14ac:dyDescent="0.25">
      <c r="A19214" s="4" t="s">
        <v>76820</v>
      </c>
      <c r="B19214" s="4" t="s">
        <v>78</v>
      </c>
      <c r="C19214" s="4" t="s">
        <v>18601</v>
      </c>
      <c r="D19214" s="4" t="s">
        <v>194</v>
      </c>
      <c r="E19214" s="4" t="s">
        <v>34</v>
      </c>
      <c r="F19214" s="4">
        <v>9815810210</v>
      </c>
      <c r="G19214" s="4">
        <v>9915520209</v>
      </c>
      <c r="H19214" s="4" t="s">
        <v>76819</v>
      </c>
      <c r="I19214" s="4"/>
      <c r="J19214" s="4" t="s">
        <v>76821</v>
      </c>
      <c r="L19214" s="4" t="s">
        <v>4230</v>
      </c>
      <c r="M19214" s="4" t="s">
        <v>80</v>
      </c>
      <c r="N19214" s="4">
        <v>141008</v>
      </c>
      <c r="O19214" s="4"/>
      <c r="P19214" s="4">
        <v>8071589748</v>
      </c>
      <c r="Q19214" s="31" t="s">
        <v>208668</v>
      </c>
      <c r="R19214" s="4"/>
      <c r="S19214" s="13" t="s">
        <v>195784</v>
      </c>
      <c r="T19214" s="13"/>
      <c r="U19214" s="13"/>
      <c r="V19214" s="13"/>
      <c r="W19214" s="13"/>
    </row>
    <row r="19215" spans="1:23" ht="30" x14ac:dyDescent="0.25">
      <c r="A19215" s="4" t="s">
        <v>59616</v>
      </c>
      <c r="B19215" s="4" t="s">
        <v>78</v>
      </c>
      <c r="C19215" s="4" t="s">
        <v>7897</v>
      </c>
      <c r="D19215" s="4" t="s">
        <v>3654</v>
      </c>
      <c r="E19215" s="4" t="s">
        <v>74</v>
      </c>
      <c r="F19215" s="4">
        <v>9988216688</v>
      </c>
      <c r="G19215" s="4">
        <v>8558902449</v>
      </c>
      <c r="H19215" s="4" t="s">
        <v>59615</v>
      </c>
      <c r="I19215" s="4" t="s">
        <v>59614</v>
      </c>
      <c r="J19215" s="4" t="s">
        <v>76856</v>
      </c>
      <c r="L19215" s="4" t="s">
        <v>31751</v>
      </c>
      <c r="M19215" s="4" t="s">
        <v>80</v>
      </c>
      <c r="N19215" s="4">
        <v>141008</v>
      </c>
      <c r="O19215" s="4"/>
      <c r="P19215" s="4">
        <v>8071679085</v>
      </c>
      <c r="Q19215" s="31" t="s">
        <v>208669</v>
      </c>
      <c r="R19215" s="4"/>
      <c r="S19215" s="13" t="s">
        <v>195785</v>
      </c>
      <c r="T19215" s="13"/>
      <c r="U19215" s="13"/>
      <c r="V19215" s="13"/>
      <c r="W19215" s="13"/>
    </row>
    <row r="19216" spans="1:23" ht="30" x14ac:dyDescent="0.25">
      <c r="A19216" s="4" t="s">
        <v>77080</v>
      </c>
      <c r="B19216" s="4" t="s">
        <v>78</v>
      </c>
      <c r="C19216" s="4" t="s">
        <v>8964</v>
      </c>
      <c r="D19216" s="4" t="s">
        <v>1523</v>
      </c>
      <c r="E19216" s="4" t="s">
        <v>27</v>
      </c>
      <c r="F19216" s="4">
        <v>9888500160</v>
      </c>
      <c r="G19216" s="4">
        <v>9781800160</v>
      </c>
      <c r="H19216" s="4" t="s">
        <v>77078</v>
      </c>
      <c r="I19216" s="4" t="s">
        <v>77079</v>
      </c>
      <c r="J19216" s="4" t="s">
        <v>77081</v>
      </c>
      <c r="L19216" s="4" t="s">
        <v>40816</v>
      </c>
      <c r="M19216" s="4" t="s">
        <v>80</v>
      </c>
      <c r="N19216" s="4">
        <v>141001</v>
      </c>
      <c r="O19216" s="4"/>
      <c r="P19216" s="4">
        <v>8048725478</v>
      </c>
      <c r="Q19216" s="31" t="s">
        <v>208670</v>
      </c>
      <c r="R19216" s="4"/>
      <c r="S19216" s="13" t="s">
        <v>201773</v>
      </c>
      <c r="T19216" s="13"/>
      <c r="U19216" s="13"/>
      <c r="V19216" s="13"/>
      <c r="W19216" s="13"/>
    </row>
    <row r="19217" spans="1:23" x14ac:dyDescent="0.25">
      <c r="A19217" s="4" t="s">
        <v>77233</v>
      </c>
      <c r="B19217" s="4" t="s">
        <v>78</v>
      </c>
      <c r="C19217" s="4" t="s">
        <v>4486</v>
      </c>
      <c r="D19217" s="4" t="s">
        <v>242</v>
      </c>
      <c r="E19217" s="4" t="s">
        <v>235</v>
      </c>
      <c r="F19217" s="4">
        <v>9872499660</v>
      </c>
      <c r="G19217" s="4">
        <v>9872037800</v>
      </c>
      <c r="H19217" s="4" t="s">
        <v>77232</v>
      </c>
      <c r="I19217" s="4"/>
      <c r="J19217" s="4" t="s">
        <v>77234</v>
      </c>
      <c r="L19217" s="4" t="s">
        <v>77235</v>
      </c>
      <c r="M19217" s="4" t="s">
        <v>80</v>
      </c>
      <c r="N19217" s="4">
        <v>141001</v>
      </c>
      <c r="O19217" s="4" t="s">
        <v>77236</v>
      </c>
      <c r="P19217" s="4">
        <v>8046074300</v>
      </c>
      <c r="Q19217" s="31" t="s">
        <v>77231</v>
      </c>
      <c r="R19217" s="4"/>
      <c r="S19217" s="13" t="s">
        <v>229325</v>
      </c>
      <c r="T19217" s="13"/>
      <c r="U19217" s="13"/>
      <c r="V19217" s="13"/>
      <c r="W19217" s="13"/>
    </row>
    <row r="19218" spans="1:23" ht="30" x14ac:dyDescent="0.25">
      <c r="A19218" s="4" t="s">
        <v>77376</v>
      </c>
      <c r="B19218" s="4" t="s">
        <v>78</v>
      </c>
      <c r="C19218" s="4" t="s">
        <v>1600</v>
      </c>
      <c r="D19218" s="4" t="s">
        <v>242</v>
      </c>
      <c r="E19218" s="4" t="s">
        <v>34</v>
      </c>
      <c r="F19218" s="4">
        <v>9815950916</v>
      </c>
      <c r="G19218" s="4">
        <v>9814460916</v>
      </c>
      <c r="H19218" s="4" t="s">
        <v>77374</v>
      </c>
      <c r="I19218" s="4" t="s">
        <v>77375</v>
      </c>
      <c r="J19218" s="4" t="s">
        <v>77377</v>
      </c>
      <c r="L19218" s="4" t="s">
        <v>9524</v>
      </c>
      <c r="M19218" s="4" t="s">
        <v>80</v>
      </c>
      <c r="N19218" s="4">
        <v>141010</v>
      </c>
      <c r="O19218" s="4"/>
      <c r="P19218" s="4">
        <v>8048571386</v>
      </c>
      <c r="Q19218" s="31" t="s">
        <v>77373</v>
      </c>
      <c r="R19218" s="4"/>
      <c r="S19218" s="13" t="s">
        <v>201774</v>
      </c>
      <c r="T19218" s="13"/>
      <c r="U19218" s="13"/>
      <c r="V19218" s="13"/>
      <c r="W19218" s="13"/>
    </row>
    <row r="19219" spans="1:23" ht="30" x14ac:dyDescent="0.25">
      <c r="A19219" s="4" t="s">
        <v>77546</v>
      </c>
      <c r="B19219" s="4" t="s">
        <v>78</v>
      </c>
      <c r="C19219" s="4" t="s">
        <v>2289</v>
      </c>
      <c r="D19219" s="4" t="s">
        <v>2470</v>
      </c>
      <c r="E19219" s="4" t="s">
        <v>34</v>
      </c>
      <c r="F19219" s="4">
        <v>9779300706</v>
      </c>
      <c r="G19219" s="4">
        <v>7900000663</v>
      </c>
      <c r="H19219" s="4" t="s">
        <v>77544</v>
      </c>
      <c r="I19219" s="4" t="s">
        <v>77545</v>
      </c>
      <c r="J19219" s="4" t="s">
        <v>77547</v>
      </c>
      <c r="L19219" s="4" t="s">
        <v>30632</v>
      </c>
      <c r="M19219" s="4" t="s">
        <v>80</v>
      </c>
      <c r="N19219" s="4">
        <v>141003</v>
      </c>
      <c r="O19219" s="4"/>
      <c r="P19219" s="4">
        <v>8079460486</v>
      </c>
      <c r="Q19219" s="31" t="s">
        <v>208671</v>
      </c>
      <c r="R19219" s="4"/>
      <c r="S19219" s="13" t="s">
        <v>195786</v>
      </c>
      <c r="T19219" s="13"/>
      <c r="U19219" s="13"/>
      <c r="V19219" s="13"/>
      <c r="W19219" s="13"/>
    </row>
    <row r="19220" spans="1:23" ht="45" x14ac:dyDescent="0.25">
      <c r="A19220" s="4" t="s">
        <v>77696</v>
      </c>
      <c r="B19220" s="4" t="s">
        <v>78</v>
      </c>
      <c r="C19220" s="4" t="s">
        <v>2583</v>
      </c>
      <c r="D19220" s="4" t="s">
        <v>47629</v>
      </c>
      <c r="E19220" s="4" t="s">
        <v>27</v>
      </c>
      <c r="F19220" s="4">
        <v>9417531006</v>
      </c>
      <c r="G19220" s="4">
        <v>9464034950</v>
      </c>
      <c r="H19220" s="4" t="s">
        <v>77695</v>
      </c>
      <c r="I19220" s="4"/>
      <c r="J19220" s="4" t="s">
        <v>77697</v>
      </c>
      <c r="L19220" s="4" t="s">
        <v>77698</v>
      </c>
      <c r="M19220" s="4" t="s">
        <v>80</v>
      </c>
      <c r="N19220" s="4">
        <v>141008</v>
      </c>
      <c r="O19220" s="4"/>
      <c r="P19220" s="4">
        <v>8045352314</v>
      </c>
      <c r="Q19220" s="31" t="s">
        <v>77694</v>
      </c>
      <c r="R19220" s="4"/>
      <c r="S19220" s="13" t="s">
        <v>195787</v>
      </c>
      <c r="T19220" s="13"/>
      <c r="U19220" s="13"/>
      <c r="V19220" s="13"/>
      <c r="W19220" s="13"/>
    </row>
    <row r="19221" spans="1:23" x14ac:dyDescent="0.25">
      <c r="A19221" s="4" t="s">
        <v>78115</v>
      </c>
      <c r="B19221" s="4" t="s">
        <v>78</v>
      </c>
      <c r="C19221" s="4" t="s">
        <v>2848</v>
      </c>
      <c r="D19221" s="4"/>
      <c r="E19221" s="4" t="s">
        <v>27</v>
      </c>
      <c r="F19221" s="4">
        <v>9216332216</v>
      </c>
      <c r="G19221" s="4">
        <v>9876432216</v>
      </c>
      <c r="H19221" s="4" t="s">
        <v>78114</v>
      </c>
      <c r="I19221" s="4"/>
      <c r="J19221" s="4" t="s">
        <v>78116</v>
      </c>
      <c r="L19221" s="4"/>
      <c r="M19221" s="4" t="s">
        <v>80</v>
      </c>
      <c r="N19221" s="4">
        <v>141003</v>
      </c>
      <c r="O19221" s="4" t="s">
        <v>78117</v>
      </c>
      <c r="P19221" s="4">
        <v>8071864179</v>
      </c>
      <c r="Q19221" s="31"/>
      <c r="R19221" s="4"/>
      <c r="S19221" s="13" t="s">
        <v>218782</v>
      </c>
      <c r="T19221" s="13"/>
      <c r="U19221" s="13"/>
      <c r="V19221" s="13"/>
      <c r="W19221" s="13"/>
    </row>
    <row r="19222" spans="1:23" ht="45" x14ac:dyDescent="0.25">
      <c r="A19222" s="4" t="s">
        <v>78335</v>
      </c>
      <c r="B19222" s="4" t="s">
        <v>78</v>
      </c>
      <c r="C19222" s="4" t="s">
        <v>42301</v>
      </c>
      <c r="D19222" s="4" t="s">
        <v>194</v>
      </c>
      <c r="E19222" s="4" t="s">
        <v>34</v>
      </c>
      <c r="F19222" s="4">
        <v>9814513919</v>
      </c>
      <c r="G19222" s="4">
        <v>9592257656</v>
      </c>
      <c r="H19222" s="4" t="s">
        <v>78334</v>
      </c>
      <c r="I19222" s="4"/>
      <c r="J19222" s="4" t="s">
        <v>78336</v>
      </c>
      <c r="L19222" s="4" t="s">
        <v>7378</v>
      </c>
      <c r="M19222" s="4" t="s">
        <v>80</v>
      </c>
      <c r="N19222" s="4">
        <v>141003</v>
      </c>
      <c r="O19222" s="4"/>
      <c r="P19222" s="4">
        <v>8048003851</v>
      </c>
      <c r="Q19222" s="31" t="s">
        <v>208672</v>
      </c>
      <c r="R19222" s="4"/>
      <c r="S19222" s="13" t="s">
        <v>195788</v>
      </c>
      <c r="T19222" s="13"/>
      <c r="U19222" s="13"/>
      <c r="V19222" s="13"/>
      <c r="W19222" s="13"/>
    </row>
    <row r="19223" spans="1:23" ht="45" x14ac:dyDescent="0.25">
      <c r="A19223" s="4" t="s">
        <v>78575</v>
      </c>
      <c r="B19223" s="4" t="s">
        <v>78</v>
      </c>
      <c r="C19223" s="4" t="s">
        <v>53977</v>
      </c>
      <c r="D19223" s="4" t="s">
        <v>2297</v>
      </c>
      <c r="E19223" s="4" t="s">
        <v>65</v>
      </c>
      <c r="F19223" s="4">
        <v>8725052113</v>
      </c>
      <c r="G19223" s="4"/>
      <c r="H19223" s="4" t="s">
        <v>78574</v>
      </c>
      <c r="I19223" s="4"/>
      <c r="J19223" s="4" t="s">
        <v>78576</v>
      </c>
      <c r="L19223" s="4" t="s">
        <v>78576</v>
      </c>
      <c r="M19223" s="4" t="s">
        <v>80</v>
      </c>
      <c r="N19223" s="4">
        <v>141010</v>
      </c>
      <c r="O19223" s="4"/>
      <c r="P19223" s="4">
        <v>8071653353</v>
      </c>
      <c r="Q19223" s="31" t="s">
        <v>78573</v>
      </c>
      <c r="R19223" s="4"/>
      <c r="S19223" s="13" t="s">
        <v>195789</v>
      </c>
      <c r="T19223" s="13"/>
      <c r="U19223" s="13"/>
      <c r="V19223" s="13"/>
      <c r="W19223" s="13"/>
    </row>
    <row r="19224" spans="1:23" ht="30" x14ac:dyDescent="0.25">
      <c r="A19224" s="4" t="s">
        <v>78700</v>
      </c>
      <c r="B19224" s="4" t="s">
        <v>78</v>
      </c>
      <c r="C19224" s="4" t="s">
        <v>5406</v>
      </c>
      <c r="D19224" s="4" t="s">
        <v>78698</v>
      </c>
      <c r="E19224" s="4" t="s">
        <v>34</v>
      </c>
      <c r="F19224" s="4">
        <v>9815071149</v>
      </c>
      <c r="G19224" s="4">
        <v>8437118409</v>
      </c>
      <c r="H19224" s="4" t="s">
        <v>78699</v>
      </c>
      <c r="I19224" s="4"/>
      <c r="J19224" s="4" t="s">
        <v>78701</v>
      </c>
      <c r="L19224" s="4" t="s">
        <v>66391</v>
      </c>
      <c r="M19224" s="4" t="s">
        <v>80</v>
      </c>
      <c r="N19224" s="4">
        <v>141007</v>
      </c>
      <c r="O19224" s="4"/>
      <c r="P19224" s="4">
        <v>8071598703</v>
      </c>
      <c r="Q19224" s="31" t="s">
        <v>78697</v>
      </c>
      <c r="R19224" s="4"/>
      <c r="S19224" s="13" t="s">
        <v>195790</v>
      </c>
      <c r="T19224" s="13"/>
      <c r="U19224" s="13"/>
      <c r="V19224" s="13"/>
      <c r="W19224" s="13"/>
    </row>
    <row r="19225" spans="1:23" ht="30" x14ac:dyDescent="0.25">
      <c r="A19225" s="4" t="s">
        <v>78715</v>
      </c>
      <c r="B19225" s="4" t="s">
        <v>78</v>
      </c>
      <c r="C19225" s="4" t="s">
        <v>2890</v>
      </c>
      <c r="D19225" s="4" t="s">
        <v>16806</v>
      </c>
      <c r="E19225" s="4" t="s">
        <v>34</v>
      </c>
      <c r="F19225" s="4">
        <v>9878616865</v>
      </c>
      <c r="G19225" s="4">
        <v>9855156704</v>
      </c>
      <c r="H19225" s="4" t="s">
        <v>78714</v>
      </c>
      <c r="I19225" s="4"/>
      <c r="J19225" s="4" t="s">
        <v>78716</v>
      </c>
      <c r="L19225" s="4" t="s">
        <v>78717</v>
      </c>
      <c r="M19225" s="4" t="s">
        <v>80</v>
      </c>
      <c r="N19225" s="4">
        <v>141003</v>
      </c>
      <c r="O19225" s="4"/>
      <c r="P19225" s="4">
        <v>8048013029</v>
      </c>
      <c r="Q19225" s="31" t="s">
        <v>208673</v>
      </c>
      <c r="R19225" s="4"/>
      <c r="S19225" s="13" t="s">
        <v>229326</v>
      </c>
      <c r="T19225" s="13"/>
      <c r="U19225" s="13"/>
      <c r="V19225" s="13"/>
      <c r="W19225" s="13"/>
    </row>
    <row r="19226" spans="1:23" ht="45" x14ac:dyDescent="0.25">
      <c r="A19226" s="4" t="s">
        <v>79306</v>
      </c>
      <c r="B19226" s="4" t="s">
        <v>78</v>
      </c>
      <c r="C19226" s="4" t="s">
        <v>3638</v>
      </c>
      <c r="D19226" s="4" t="s">
        <v>242</v>
      </c>
      <c r="E19226" s="4" t="s">
        <v>27</v>
      </c>
      <c r="F19226" s="4">
        <v>9876425266</v>
      </c>
      <c r="G19226" s="4"/>
      <c r="H19226" s="4" t="s">
        <v>79305</v>
      </c>
      <c r="I19226" s="4"/>
      <c r="J19226" s="4" t="s">
        <v>79307</v>
      </c>
      <c r="L19226" s="4" t="s">
        <v>61072</v>
      </c>
      <c r="M19226" s="4" t="s">
        <v>80</v>
      </c>
      <c r="N19226" s="4">
        <v>141012</v>
      </c>
      <c r="O19226" s="4"/>
      <c r="P19226" s="4">
        <v>8043048928</v>
      </c>
      <c r="Q19226" s="31" t="s">
        <v>79304</v>
      </c>
      <c r="R19226" s="4"/>
      <c r="S19226" s="13" t="s">
        <v>201775</v>
      </c>
      <c r="T19226" s="13"/>
      <c r="U19226" s="13"/>
      <c r="V19226" s="13"/>
      <c r="W19226" s="13"/>
    </row>
    <row r="19227" spans="1:23" ht="30" x14ac:dyDescent="0.25">
      <c r="A19227" s="4" t="s">
        <v>79342</v>
      </c>
      <c r="B19227" s="4" t="s">
        <v>78</v>
      </c>
      <c r="C19227" s="4" t="s">
        <v>26225</v>
      </c>
      <c r="D19227" s="4" t="s">
        <v>14907</v>
      </c>
      <c r="E19227" s="4" t="s">
        <v>27</v>
      </c>
      <c r="F19227" s="4">
        <v>9888391822</v>
      </c>
      <c r="G19227" s="4">
        <v>8427721000</v>
      </c>
      <c r="H19227" s="4" t="s">
        <v>79340</v>
      </c>
      <c r="I19227" s="4" t="s">
        <v>79341</v>
      </c>
      <c r="J19227" s="4" t="s">
        <v>79343</v>
      </c>
      <c r="L19227" s="4" t="s">
        <v>12302</v>
      </c>
      <c r="M19227" s="4" t="s">
        <v>80</v>
      </c>
      <c r="N19227" s="4">
        <v>141008</v>
      </c>
      <c r="O19227" s="4"/>
      <c r="P19227" s="4">
        <v>8048711691</v>
      </c>
      <c r="Q19227" s="31" t="s">
        <v>79339</v>
      </c>
      <c r="R19227" s="4"/>
      <c r="S19227" s="13" t="s">
        <v>195791</v>
      </c>
      <c r="T19227" s="13"/>
      <c r="U19227" s="13"/>
      <c r="V19227" s="13"/>
      <c r="W19227" s="13"/>
    </row>
    <row r="19228" spans="1:23" ht="30" x14ac:dyDescent="0.25">
      <c r="A19228" s="4" t="s">
        <v>79633</v>
      </c>
      <c r="B19228" s="4" t="s">
        <v>78</v>
      </c>
      <c r="C19228" s="4" t="s">
        <v>79631</v>
      </c>
      <c r="D19228" s="4" t="s">
        <v>15410</v>
      </c>
      <c r="E19228" s="4" t="s">
        <v>2659</v>
      </c>
      <c r="F19228" s="4">
        <v>8872056888</v>
      </c>
      <c r="G19228" s="4"/>
      <c r="H19228" s="4" t="s">
        <v>79632</v>
      </c>
      <c r="I19228" s="4"/>
      <c r="J19228" s="4" t="s">
        <v>79634</v>
      </c>
      <c r="L19228" s="4" t="s">
        <v>79635</v>
      </c>
      <c r="M19228" s="4" t="s">
        <v>80</v>
      </c>
      <c r="N19228" s="4">
        <v>141206</v>
      </c>
      <c r="O19228" s="4"/>
      <c r="P19228" s="4">
        <v>8046068595</v>
      </c>
      <c r="Q19228" s="31" t="s">
        <v>208674</v>
      </c>
      <c r="R19228" s="4"/>
      <c r="S19228" s="13" t="s">
        <v>229327</v>
      </c>
      <c r="T19228" s="13"/>
      <c r="U19228" s="13"/>
      <c r="V19228" s="13"/>
      <c r="W19228" s="13"/>
    </row>
    <row r="19229" spans="1:23" ht="45" x14ac:dyDescent="0.25">
      <c r="A19229" s="4" t="s">
        <v>39087</v>
      </c>
      <c r="B19229" s="4" t="s">
        <v>78</v>
      </c>
      <c r="C19229" s="4" t="s">
        <v>6094</v>
      </c>
      <c r="D19229" s="4" t="s">
        <v>6502</v>
      </c>
      <c r="E19229" s="4" t="s">
        <v>34</v>
      </c>
      <c r="F19229" s="4">
        <v>9417623857</v>
      </c>
      <c r="G19229" s="4">
        <v>9317623857</v>
      </c>
      <c r="H19229" s="4" t="s">
        <v>79780</v>
      </c>
      <c r="I19229" s="4"/>
      <c r="J19229" s="4" t="s">
        <v>79781</v>
      </c>
      <c r="L19229" s="4" t="s">
        <v>79782</v>
      </c>
      <c r="M19229" s="4" t="s">
        <v>80</v>
      </c>
      <c r="N19229" s="4">
        <v>141007</v>
      </c>
      <c r="O19229" s="4"/>
      <c r="P19229" s="4">
        <v>8071807328</v>
      </c>
      <c r="Q19229" s="31" t="s">
        <v>205279</v>
      </c>
      <c r="R19229" s="4"/>
      <c r="S19229" s="13" t="s">
        <v>201776</v>
      </c>
      <c r="T19229" s="13"/>
      <c r="U19229" s="13"/>
      <c r="V19229" s="13"/>
      <c r="W19229" s="13"/>
    </row>
    <row r="19230" spans="1:23" ht="30" x14ac:dyDescent="0.25">
      <c r="A19230" s="4" t="s">
        <v>80020</v>
      </c>
      <c r="B19230" s="4" t="s">
        <v>78</v>
      </c>
      <c r="C19230" s="4" t="s">
        <v>3799</v>
      </c>
      <c r="D19230" s="4"/>
      <c r="E19230" s="4" t="s">
        <v>34</v>
      </c>
      <c r="F19230" s="4">
        <v>9872213507</v>
      </c>
      <c r="G19230" s="4"/>
      <c r="H19230" s="4" t="s">
        <v>80019</v>
      </c>
      <c r="I19230" s="4"/>
      <c r="J19230" s="4" t="s">
        <v>80021</v>
      </c>
      <c r="L19230" s="4" t="s">
        <v>16494</v>
      </c>
      <c r="M19230" s="4" t="s">
        <v>80</v>
      </c>
      <c r="N19230" s="4">
        <v>141008</v>
      </c>
      <c r="O19230" s="4"/>
      <c r="P19230" s="4">
        <v>8048700447</v>
      </c>
      <c r="Q19230" s="31" t="s">
        <v>208675</v>
      </c>
      <c r="R19230" s="4"/>
      <c r="S19230" s="13" t="s">
        <v>195792</v>
      </c>
      <c r="T19230" s="13"/>
      <c r="U19230" s="13"/>
      <c r="V19230" s="13"/>
      <c r="W19230" s="13"/>
    </row>
    <row r="19231" spans="1:23" ht="45" x14ac:dyDescent="0.25">
      <c r="A19231" s="4" t="s">
        <v>80185</v>
      </c>
      <c r="B19231" s="4" t="s">
        <v>78</v>
      </c>
      <c r="C19231" s="4" t="s">
        <v>2999</v>
      </c>
      <c r="D19231" s="4" t="s">
        <v>1502</v>
      </c>
      <c r="E19231" s="4" t="s">
        <v>34</v>
      </c>
      <c r="F19231" s="4">
        <v>9417197589</v>
      </c>
      <c r="G19231" s="4">
        <v>7696716552</v>
      </c>
      <c r="H19231" s="4" t="s">
        <v>80183</v>
      </c>
      <c r="I19231" s="4" t="s">
        <v>80184</v>
      </c>
      <c r="J19231" s="4" t="s">
        <v>80186</v>
      </c>
      <c r="L19231" s="4" t="s">
        <v>80187</v>
      </c>
      <c r="M19231" s="4" t="s">
        <v>80</v>
      </c>
      <c r="N19231" s="4">
        <v>141003</v>
      </c>
      <c r="O19231" s="4"/>
      <c r="P19231" s="4">
        <v>8071738067</v>
      </c>
      <c r="Q19231" s="31" t="s">
        <v>208676</v>
      </c>
      <c r="R19231" s="4"/>
      <c r="S19231" s="13" t="s">
        <v>195793</v>
      </c>
      <c r="T19231" s="13"/>
      <c r="U19231" s="13"/>
      <c r="V19231" s="13"/>
      <c r="W19231" s="13"/>
    </row>
    <row r="19232" spans="1:23" ht="45" x14ac:dyDescent="0.25">
      <c r="A19232" s="4" t="s">
        <v>80320</v>
      </c>
      <c r="B19232" s="4" t="s">
        <v>78</v>
      </c>
      <c r="C19232" s="4" t="s">
        <v>80318</v>
      </c>
      <c r="D19232" s="4"/>
      <c r="E19232" s="4" t="s">
        <v>34</v>
      </c>
      <c r="F19232" s="4">
        <v>9888300126</v>
      </c>
      <c r="G19232" s="4">
        <v>8283084686</v>
      </c>
      <c r="H19232" s="4" t="s">
        <v>80319</v>
      </c>
      <c r="I19232" s="4"/>
      <c r="J19232" s="4" t="s">
        <v>80321</v>
      </c>
      <c r="L19232" s="4" t="s">
        <v>80322</v>
      </c>
      <c r="M19232" s="4" t="s">
        <v>80</v>
      </c>
      <c r="N19232" s="4">
        <v>141008</v>
      </c>
      <c r="O19232" s="4"/>
      <c r="P19232" s="4">
        <v>8071746128</v>
      </c>
      <c r="Q19232" s="31" t="s">
        <v>208677</v>
      </c>
      <c r="R19232" s="4"/>
      <c r="S19232" s="13" t="s">
        <v>195794</v>
      </c>
      <c r="T19232" s="13"/>
      <c r="U19232" s="13"/>
      <c r="V19232" s="13"/>
      <c r="W19232" s="13"/>
    </row>
    <row r="19233" spans="1:23" ht="45" x14ac:dyDescent="0.25">
      <c r="A19233" s="4" t="s">
        <v>80418</v>
      </c>
      <c r="B19233" s="4" t="s">
        <v>78</v>
      </c>
      <c r="C19233" s="4" t="s">
        <v>80416</v>
      </c>
      <c r="D19233" s="4" t="s">
        <v>6223</v>
      </c>
      <c r="E19233" s="4" t="s">
        <v>34</v>
      </c>
      <c r="F19233" s="4">
        <v>9814036997</v>
      </c>
      <c r="G19233" s="4"/>
      <c r="H19233" s="4" t="s">
        <v>80417</v>
      </c>
      <c r="I19233" s="4"/>
      <c r="J19233" s="4" t="s">
        <v>80419</v>
      </c>
      <c r="L19233" s="4" t="s">
        <v>28357</v>
      </c>
      <c r="M19233" s="4" t="s">
        <v>80</v>
      </c>
      <c r="N19233" s="4">
        <v>141008</v>
      </c>
      <c r="O19233" s="4"/>
      <c r="P19233" s="4">
        <v>8048553865</v>
      </c>
      <c r="Q19233" s="31" t="s">
        <v>208678</v>
      </c>
      <c r="R19233" s="4"/>
      <c r="S19233" s="13" t="s">
        <v>195795</v>
      </c>
      <c r="T19233" s="13"/>
      <c r="U19233" s="13"/>
      <c r="V19233" s="13"/>
      <c r="W19233" s="13"/>
    </row>
    <row r="19234" spans="1:23" ht="45" x14ac:dyDescent="0.25">
      <c r="A19234" s="4" t="s">
        <v>80423</v>
      </c>
      <c r="B19234" s="4" t="s">
        <v>78</v>
      </c>
      <c r="C19234" s="4" t="s">
        <v>80421</v>
      </c>
      <c r="D19234" s="4" t="s">
        <v>1337</v>
      </c>
      <c r="E19234" s="4" t="s">
        <v>27</v>
      </c>
      <c r="F19234" s="4">
        <v>9988221417</v>
      </c>
      <c r="G19234" s="4">
        <v>9815474820</v>
      </c>
      <c r="H19234" s="4" t="s">
        <v>80422</v>
      </c>
      <c r="I19234" s="4"/>
      <c r="J19234" s="4" t="s">
        <v>80424</v>
      </c>
      <c r="L19234" s="4" t="s">
        <v>1784</v>
      </c>
      <c r="M19234" s="4" t="s">
        <v>80</v>
      </c>
      <c r="N19234" s="4">
        <v>141008</v>
      </c>
      <c r="O19234" s="4"/>
      <c r="P19234" s="4">
        <v>8043046621</v>
      </c>
      <c r="Q19234" s="31" t="s">
        <v>80420</v>
      </c>
      <c r="R19234" s="4"/>
      <c r="S19234" s="13" t="s">
        <v>201777</v>
      </c>
      <c r="T19234" s="13"/>
      <c r="U19234" s="13"/>
      <c r="V19234" s="13"/>
      <c r="W19234" s="13"/>
    </row>
    <row r="19235" spans="1:23" ht="45" x14ac:dyDescent="0.25">
      <c r="A19235" s="4" t="s">
        <v>80426</v>
      </c>
      <c r="B19235" s="4" t="s">
        <v>78</v>
      </c>
      <c r="C19235" s="4" t="s">
        <v>562</v>
      </c>
      <c r="D19235" s="4" t="s">
        <v>6659</v>
      </c>
      <c r="E19235" s="4" t="s">
        <v>235</v>
      </c>
      <c r="F19235" s="4">
        <v>9872222965</v>
      </c>
      <c r="G19235" s="4"/>
      <c r="H19235" s="4" t="s">
        <v>80425</v>
      </c>
      <c r="I19235" s="4"/>
      <c r="J19235" s="4" t="s">
        <v>12302</v>
      </c>
      <c r="L19235" s="4" t="s">
        <v>12302</v>
      </c>
      <c r="M19235" s="4" t="s">
        <v>80</v>
      </c>
      <c r="N19235" s="4">
        <v>141007</v>
      </c>
      <c r="O19235" s="4"/>
      <c r="P19235" s="4">
        <v>8048616046</v>
      </c>
      <c r="Q19235" s="31" t="s">
        <v>208679</v>
      </c>
      <c r="R19235" s="4"/>
      <c r="S19235" s="13" t="s">
        <v>195796</v>
      </c>
      <c r="T19235" s="13"/>
      <c r="U19235" s="13"/>
      <c r="V19235" s="13"/>
      <c r="W19235" s="13"/>
    </row>
    <row r="19236" spans="1:23" ht="45" x14ac:dyDescent="0.25">
      <c r="A19236" s="4" t="s">
        <v>80618</v>
      </c>
      <c r="B19236" s="4" t="s">
        <v>78</v>
      </c>
      <c r="C19236" s="4" t="s">
        <v>8129</v>
      </c>
      <c r="D19236" s="4" t="s">
        <v>242</v>
      </c>
      <c r="E19236" s="4" t="s">
        <v>27</v>
      </c>
      <c r="F19236" s="4">
        <v>9779800185</v>
      </c>
      <c r="G19236" s="4"/>
      <c r="H19236" s="4" t="s">
        <v>80616</v>
      </c>
      <c r="I19236" s="4" t="s">
        <v>80617</v>
      </c>
      <c r="J19236" s="4" t="s">
        <v>80619</v>
      </c>
      <c r="L19236" s="4" t="s">
        <v>80620</v>
      </c>
      <c r="M19236" s="4" t="s">
        <v>80</v>
      </c>
      <c r="N19236" s="4">
        <v>141008</v>
      </c>
      <c r="O19236" s="4"/>
      <c r="P19236" s="4">
        <v>8045326219</v>
      </c>
      <c r="Q19236" s="31" t="s">
        <v>80614</v>
      </c>
      <c r="R19236" s="4"/>
      <c r="S19236" s="13" t="s">
        <v>80615</v>
      </c>
      <c r="T19236" s="13"/>
      <c r="U19236" s="13"/>
      <c r="V19236" s="13"/>
      <c r="W19236" s="13"/>
    </row>
    <row r="19237" spans="1:23" ht="45" x14ac:dyDescent="0.25">
      <c r="A19237" s="4" t="s">
        <v>80687</v>
      </c>
      <c r="B19237" s="4" t="s">
        <v>78</v>
      </c>
      <c r="C19237" s="4" t="s">
        <v>593</v>
      </c>
      <c r="D19237" s="4" t="s">
        <v>9212</v>
      </c>
      <c r="E19237" s="4" t="s">
        <v>27</v>
      </c>
      <c r="F19237" s="4">
        <v>9888444887</v>
      </c>
      <c r="G19237" s="4">
        <v>9988867961</v>
      </c>
      <c r="H19237" s="4" t="s">
        <v>80686</v>
      </c>
      <c r="I19237" s="4"/>
      <c r="J19237" s="4" t="s">
        <v>80688</v>
      </c>
      <c r="L19237" s="4" t="s">
        <v>27690</v>
      </c>
      <c r="M19237" s="4" t="s">
        <v>80</v>
      </c>
      <c r="N19237" s="4">
        <v>141008</v>
      </c>
      <c r="O19237" s="4"/>
      <c r="P19237" s="4">
        <v>8045326379</v>
      </c>
      <c r="Q19237" s="31" t="s">
        <v>218783</v>
      </c>
      <c r="R19237" s="4"/>
      <c r="S19237" s="13" t="s">
        <v>218784</v>
      </c>
      <c r="T19237" s="13"/>
      <c r="U19237" s="13"/>
      <c r="V19237" s="13"/>
      <c r="W19237" s="13"/>
    </row>
    <row r="19238" spans="1:23" ht="45" x14ac:dyDescent="0.25">
      <c r="A19238" s="4" t="s">
        <v>80831</v>
      </c>
      <c r="B19238" s="4" t="s">
        <v>78</v>
      </c>
      <c r="C19238" s="4" t="s">
        <v>54494</v>
      </c>
      <c r="D19238" s="4" t="s">
        <v>80829</v>
      </c>
      <c r="E19238" s="4" t="s">
        <v>34</v>
      </c>
      <c r="F19238" s="4">
        <v>9487000006</v>
      </c>
      <c r="G19238" s="4"/>
      <c r="H19238" s="4" t="s">
        <v>80830</v>
      </c>
      <c r="I19238" s="4"/>
      <c r="J19238" s="4" t="s">
        <v>80832</v>
      </c>
      <c r="L19238" s="4" t="s">
        <v>3503</v>
      </c>
      <c r="M19238" s="4" t="s">
        <v>80</v>
      </c>
      <c r="N19238" s="4">
        <v>141116</v>
      </c>
      <c r="O19238" s="4"/>
      <c r="P19238" s="4">
        <v>8071868848</v>
      </c>
      <c r="Q19238" s="31" t="s">
        <v>208680</v>
      </c>
      <c r="R19238" s="4"/>
      <c r="S19238" s="13" t="s">
        <v>201778</v>
      </c>
      <c r="T19238" s="13"/>
      <c r="U19238" s="13"/>
      <c r="V19238" s="13"/>
      <c r="W19238" s="13"/>
    </row>
    <row r="19239" spans="1:23" ht="45" x14ac:dyDescent="0.25">
      <c r="A19239" s="4" t="s">
        <v>80854</v>
      </c>
      <c r="B19239" s="4" t="s">
        <v>78</v>
      </c>
      <c r="C19239" s="4" t="s">
        <v>34945</v>
      </c>
      <c r="D19239" s="4" t="s">
        <v>337</v>
      </c>
      <c r="E19239" s="4" t="s">
        <v>235</v>
      </c>
      <c r="F19239" s="4">
        <v>9779999953</v>
      </c>
      <c r="G19239" s="4">
        <v>9915233397</v>
      </c>
      <c r="H19239" s="4" t="s">
        <v>80853</v>
      </c>
      <c r="I19239" s="4"/>
      <c r="J19239" s="4" t="s">
        <v>80855</v>
      </c>
      <c r="L19239" s="4" t="s">
        <v>80856</v>
      </c>
      <c r="M19239" s="4" t="s">
        <v>80</v>
      </c>
      <c r="N19239" s="4">
        <v>141008</v>
      </c>
      <c r="O19239" s="4"/>
      <c r="P19239" s="4">
        <v>8048567621</v>
      </c>
      <c r="Q19239" s="31" t="s">
        <v>205280</v>
      </c>
      <c r="R19239" s="4"/>
      <c r="S19239" s="13" t="s">
        <v>201779</v>
      </c>
      <c r="T19239" s="13"/>
      <c r="U19239" s="13"/>
      <c r="V19239" s="13"/>
      <c r="W19239" s="13"/>
    </row>
    <row r="19240" spans="1:23" ht="45" x14ac:dyDescent="0.25">
      <c r="A19240" s="4" t="s">
        <v>81042</v>
      </c>
      <c r="B19240" s="4" t="s">
        <v>78</v>
      </c>
      <c r="C19240" s="4" t="s">
        <v>21541</v>
      </c>
      <c r="D19240" s="4" t="s">
        <v>194</v>
      </c>
      <c r="E19240" s="4" t="s">
        <v>34</v>
      </c>
      <c r="F19240" s="4">
        <v>9417188485</v>
      </c>
      <c r="G19240" s="4">
        <v>9417076515</v>
      </c>
      <c r="H19240" s="4" t="s">
        <v>81040</v>
      </c>
      <c r="I19240" s="4" t="s">
        <v>81041</v>
      </c>
      <c r="J19240" s="4" t="s">
        <v>81043</v>
      </c>
      <c r="L19240" s="4"/>
      <c r="M19240" s="4" t="s">
        <v>80</v>
      </c>
      <c r="N19240" s="4">
        <v>141008</v>
      </c>
      <c r="O19240" s="4"/>
      <c r="P19240" s="4">
        <v>8048708734</v>
      </c>
      <c r="Q19240" s="31" t="s">
        <v>208681</v>
      </c>
      <c r="R19240" s="4"/>
      <c r="S19240" s="13" t="s">
        <v>229328</v>
      </c>
      <c r="T19240" s="13"/>
      <c r="U19240" s="13"/>
      <c r="V19240" s="13"/>
      <c r="W19240" s="13"/>
    </row>
    <row r="19241" spans="1:23" ht="30" x14ac:dyDescent="0.25">
      <c r="A19241" s="4" t="s">
        <v>81083</v>
      </c>
      <c r="B19241" s="4" t="s">
        <v>78</v>
      </c>
      <c r="C19241" s="4" t="s">
        <v>42836</v>
      </c>
      <c r="D19241" s="4" t="s">
        <v>1523</v>
      </c>
      <c r="E19241" s="4" t="s">
        <v>1487</v>
      </c>
      <c r="F19241" s="4">
        <v>9463910157</v>
      </c>
      <c r="G19241" s="4">
        <v>9463910158</v>
      </c>
      <c r="H19241" s="4" t="s">
        <v>81081</v>
      </c>
      <c r="I19241" s="4" t="s">
        <v>81082</v>
      </c>
      <c r="J19241" s="4" t="s">
        <v>81084</v>
      </c>
      <c r="L19241" s="4" t="s">
        <v>81085</v>
      </c>
      <c r="M19241" s="4" t="s">
        <v>80</v>
      </c>
      <c r="N19241" s="4">
        <v>141007</v>
      </c>
      <c r="O19241" s="4"/>
      <c r="P19241" s="4">
        <v>8071744068</v>
      </c>
      <c r="Q19241" s="31" t="s">
        <v>205281</v>
      </c>
      <c r="R19241" s="4"/>
      <c r="S19241" s="13" t="s">
        <v>195797</v>
      </c>
      <c r="T19241" s="13"/>
      <c r="U19241" s="13"/>
      <c r="V19241" s="13"/>
      <c r="W19241" s="13"/>
    </row>
    <row r="19242" spans="1:23" ht="45" x14ac:dyDescent="0.25">
      <c r="A19242" s="4" t="s">
        <v>81113</v>
      </c>
      <c r="B19242" s="4" t="s">
        <v>78</v>
      </c>
      <c r="C19242" s="4" t="s">
        <v>411</v>
      </c>
      <c r="D19242" s="4" t="s">
        <v>4242</v>
      </c>
      <c r="E19242" s="4" t="s">
        <v>65</v>
      </c>
      <c r="F19242" s="4">
        <v>9876973737</v>
      </c>
      <c r="G19242" s="4">
        <v>9815496004</v>
      </c>
      <c r="H19242" s="4" t="s">
        <v>81112</v>
      </c>
      <c r="I19242" s="4"/>
      <c r="J19242" s="4" t="s">
        <v>81114</v>
      </c>
      <c r="L19242" s="4" t="s">
        <v>26443</v>
      </c>
      <c r="M19242" s="4" t="s">
        <v>80</v>
      </c>
      <c r="N19242" s="4">
        <v>141003</v>
      </c>
      <c r="O19242" s="4"/>
      <c r="P19242" s="4">
        <v>8071741536</v>
      </c>
      <c r="Q19242" s="31" t="s">
        <v>205282</v>
      </c>
      <c r="R19242" s="4"/>
      <c r="S19242" s="13" t="s">
        <v>201780</v>
      </c>
      <c r="T19242" s="13"/>
      <c r="U19242" s="13"/>
      <c r="V19242" s="13"/>
      <c r="W19242" s="13"/>
    </row>
    <row r="19243" spans="1:23" x14ac:dyDescent="0.25">
      <c r="A19243" s="4" t="s">
        <v>81128</v>
      </c>
      <c r="B19243" s="4" t="s">
        <v>78</v>
      </c>
      <c r="C19243" s="4" t="s">
        <v>9526</v>
      </c>
      <c r="D19243" s="4" t="s">
        <v>81126</v>
      </c>
      <c r="E19243" s="4" t="s">
        <v>27</v>
      </c>
      <c r="F19243" s="4">
        <v>9582054144</v>
      </c>
      <c r="G19243" s="4">
        <v>9582450245</v>
      </c>
      <c r="H19243" s="4" t="s">
        <v>81127</v>
      </c>
      <c r="I19243" s="4"/>
      <c r="J19243" s="4" t="s">
        <v>81129</v>
      </c>
      <c r="L19243" s="4" t="s">
        <v>81130</v>
      </c>
      <c r="M19243" s="4" t="s">
        <v>80</v>
      </c>
      <c r="N19243" s="4">
        <v>141001</v>
      </c>
      <c r="O19243" s="4"/>
      <c r="P19243" s="4">
        <v>8046035521</v>
      </c>
      <c r="Q19243" s="31" t="s">
        <v>81124</v>
      </c>
      <c r="R19243" s="4"/>
      <c r="S19243" s="13" t="s">
        <v>81125</v>
      </c>
      <c r="T19243" s="13"/>
      <c r="U19243" s="13"/>
      <c r="V19243" s="13"/>
      <c r="W19243" s="13"/>
    </row>
    <row r="19244" spans="1:23" ht="30" x14ac:dyDescent="0.25">
      <c r="A19244" s="4" t="s">
        <v>81191</v>
      </c>
      <c r="B19244" s="4" t="s">
        <v>78</v>
      </c>
      <c r="C19244" s="4" t="s">
        <v>3580</v>
      </c>
      <c r="D19244" s="4" t="s">
        <v>194</v>
      </c>
      <c r="E19244" s="4" t="s">
        <v>27</v>
      </c>
      <c r="F19244" s="4">
        <v>9814621067</v>
      </c>
      <c r="G19244" s="4"/>
      <c r="H19244" s="4" t="s">
        <v>81189</v>
      </c>
      <c r="I19244" s="4" t="s">
        <v>81190</v>
      </c>
      <c r="J19244" s="4" t="s">
        <v>81192</v>
      </c>
      <c r="L19244" s="4" t="s">
        <v>30632</v>
      </c>
      <c r="M19244" s="4" t="s">
        <v>80</v>
      </c>
      <c r="N19244" s="4">
        <v>141003</v>
      </c>
      <c r="O19244" s="4"/>
      <c r="P19244" s="4">
        <v>8048559819</v>
      </c>
      <c r="Q19244" s="31" t="s">
        <v>81188</v>
      </c>
      <c r="R19244" s="4"/>
      <c r="S19244" s="13" t="s">
        <v>229329</v>
      </c>
      <c r="T19244" s="13"/>
      <c r="U19244" s="13"/>
      <c r="V19244" s="13"/>
      <c r="W19244" s="13"/>
    </row>
    <row r="19245" spans="1:23" x14ac:dyDescent="0.25">
      <c r="A19245" s="4" t="s">
        <v>81221</v>
      </c>
      <c r="B19245" s="4" t="s">
        <v>78</v>
      </c>
      <c r="C19245" s="4" t="s">
        <v>81219</v>
      </c>
      <c r="D19245" s="4" t="s">
        <v>18911</v>
      </c>
      <c r="E19245" s="4" t="s">
        <v>74</v>
      </c>
      <c r="F19245" s="4">
        <v>9592356906</v>
      </c>
      <c r="G19245" s="4">
        <v>9216141683</v>
      </c>
      <c r="H19245" s="4" t="s">
        <v>81220</v>
      </c>
      <c r="I19245" s="4"/>
      <c r="J19245" s="4" t="s">
        <v>81222</v>
      </c>
      <c r="L19245" s="4" t="s">
        <v>81223</v>
      </c>
      <c r="M19245" s="4" t="s">
        <v>80</v>
      </c>
      <c r="N19245" s="4">
        <v>141008</v>
      </c>
      <c r="O19245" s="4" t="s">
        <v>81224</v>
      </c>
      <c r="P19245" s="4">
        <v>8048402410</v>
      </c>
      <c r="Q19245" s="31" t="s">
        <v>81218</v>
      </c>
      <c r="R19245" s="4"/>
      <c r="S19245" s="13" t="s">
        <v>229330</v>
      </c>
      <c r="T19245" s="13"/>
      <c r="U19245" s="13"/>
      <c r="V19245" s="13"/>
      <c r="W19245" s="13"/>
    </row>
    <row r="19246" spans="1:23" ht="45" x14ac:dyDescent="0.25">
      <c r="A19246" s="4" t="s">
        <v>81267</v>
      </c>
      <c r="B19246" s="4" t="s">
        <v>78</v>
      </c>
      <c r="C19246" s="4" t="s">
        <v>1587</v>
      </c>
      <c r="D19246" s="4" t="s">
        <v>23738</v>
      </c>
      <c r="E19246" s="4" t="s">
        <v>34</v>
      </c>
      <c r="F19246" s="4">
        <v>9915231110</v>
      </c>
      <c r="G19246" s="4"/>
      <c r="H19246" s="4" t="s">
        <v>81266</v>
      </c>
      <c r="I19246" s="4"/>
      <c r="J19246" s="4" t="s">
        <v>81268</v>
      </c>
      <c r="L19246" s="4" t="s">
        <v>81269</v>
      </c>
      <c r="M19246" s="4" t="s">
        <v>80</v>
      </c>
      <c r="N19246" s="4">
        <v>141008</v>
      </c>
      <c r="O19246" s="4"/>
      <c r="P19246" s="4">
        <v>8048578043</v>
      </c>
      <c r="Q19246" s="31" t="s">
        <v>81264</v>
      </c>
      <c r="R19246" s="4"/>
      <c r="S19246" s="13" t="s">
        <v>81265</v>
      </c>
      <c r="T19246" s="13"/>
      <c r="U19246" s="13"/>
      <c r="V19246" s="13"/>
      <c r="W19246" s="13"/>
    </row>
    <row r="19247" spans="1:23" ht="30" x14ac:dyDescent="0.25">
      <c r="A19247" s="4" t="s">
        <v>81271</v>
      </c>
      <c r="B19247" s="4" t="s">
        <v>78</v>
      </c>
      <c r="C19247" s="4" t="s">
        <v>75597</v>
      </c>
      <c r="D19247" s="4" t="s">
        <v>1523</v>
      </c>
      <c r="E19247" s="4" t="s">
        <v>34</v>
      </c>
      <c r="F19247" s="4">
        <v>9417971333</v>
      </c>
      <c r="G19247" s="4"/>
      <c r="H19247" s="4" t="s">
        <v>81270</v>
      </c>
      <c r="I19247" s="4"/>
      <c r="J19247" s="4" t="s">
        <v>81272</v>
      </c>
      <c r="L19247" s="4" t="s">
        <v>33832</v>
      </c>
      <c r="M19247" s="4" t="s">
        <v>80</v>
      </c>
      <c r="N19247" s="4">
        <v>141008</v>
      </c>
      <c r="O19247" s="4"/>
      <c r="P19247" s="4">
        <v>8071744463</v>
      </c>
      <c r="Q19247" s="31" t="s">
        <v>208682</v>
      </c>
      <c r="R19247" s="4"/>
      <c r="S19247" s="13" t="s">
        <v>195798</v>
      </c>
      <c r="T19247" s="13"/>
      <c r="U19247" s="13"/>
      <c r="V19247" s="13"/>
      <c r="W19247" s="13"/>
    </row>
    <row r="19248" spans="1:23" x14ac:dyDescent="0.25">
      <c r="A19248" s="4" t="s">
        <v>81314</v>
      </c>
      <c r="B19248" s="4" t="s">
        <v>78</v>
      </c>
      <c r="C19248" s="4" t="s">
        <v>1408</v>
      </c>
      <c r="D19248" s="4" t="s">
        <v>149</v>
      </c>
      <c r="E19248" s="4" t="s">
        <v>34</v>
      </c>
      <c r="F19248" s="4">
        <v>9872813844</v>
      </c>
      <c r="G19248" s="4">
        <v>9814182844</v>
      </c>
      <c r="H19248" s="4" t="s">
        <v>81313</v>
      </c>
      <c r="I19248" s="4"/>
      <c r="J19248" s="4" t="s">
        <v>81315</v>
      </c>
      <c r="L19248" s="4" t="s">
        <v>81316</v>
      </c>
      <c r="M19248" s="4" t="s">
        <v>80</v>
      </c>
      <c r="N19248" s="4">
        <v>141006</v>
      </c>
      <c r="O19248" s="4"/>
      <c r="P19248" s="4">
        <v>8048082647</v>
      </c>
      <c r="Q19248" s="31"/>
      <c r="R19248" s="4"/>
      <c r="S19248" s="13" t="s">
        <v>81312</v>
      </c>
      <c r="T19248" s="13"/>
      <c r="U19248" s="13"/>
      <c r="V19248" s="13"/>
      <c r="W19248" s="13"/>
    </row>
    <row r="19249" spans="1:23" ht="30" x14ac:dyDescent="0.25">
      <c r="A19249" s="4" t="s">
        <v>81376</v>
      </c>
      <c r="B19249" s="4" t="s">
        <v>78</v>
      </c>
      <c r="C19249" s="4" t="s">
        <v>8472</v>
      </c>
      <c r="D19249" s="4" t="s">
        <v>81374</v>
      </c>
      <c r="E19249" s="4" t="s">
        <v>34</v>
      </c>
      <c r="F19249" s="4">
        <v>7696117000</v>
      </c>
      <c r="G19249" s="4">
        <v>9872850117</v>
      </c>
      <c r="H19249" s="4" t="s">
        <v>81375</v>
      </c>
      <c r="I19249" s="4"/>
      <c r="J19249" s="4" t="s">
        <v>81377</v>
      </c>
      <c r="L19249" s="4" t="s">
        <v>81378</v>
      </c>
      <c r="M19249" s="4" t="s">
        <v>80</v>
      </c>
      <c r="N19249" s="4">
        <v>141005</v>
      </c>
      <c r="O19249" s="4"/>
      <c r="P19249" s="4">
        <v>8048705260</v>
      </c>
      <c r="Q19249" s="31" t="s">
        <v>208683</v>
      </c>
      <c r="R19249" s="4"/>
      <c r="S19249" s="13" t="s">
        <v>195799</v>
      </c>
      <c r="T19249" s="13"/>
      <c r="U19249" s="13"/>
      <c r="V19249" s="13"/>
      <c r="W19249" s="13"/>
    </row>
    <row r="19250" spans="1:23" ht="45" x14ac:dyDescent="0.25">
      <c r="A19250" s="4" t="s">
        <v>81431</v>
      </c>
      <c r="B19250" s="4" t="s">
        <v>78</v>
      </c>
      <c r="C19250" s="4" t="s">
        <v>1930</v>
      </c>
      <c r="D19250" s="4" t="s">
        <v>81428</v>
      </c>
      <c r="E19250" s="4" t="s">
        <v>34</v>
      </c>
      <c r="F19250" s="4">
        <v>9888300261</v>
      </c>
      <c r="G19250" s="4">
        <v>9781500261</v>
      </c>
      <c r="H19250" s="4" t="s">
        <v>81429</v>
      </c>
      <c r="I19250" s="4" t="s">
        <v>81430</v>
      </c>
      <c r="J19250" s="4" t="s">
        <v>81432</v>
      </c>
      <c r="L19250" s="4" t="s">
        <v>81433</v>
      </c>
      <c r="M19250" s="4" t="s">
        <v>80</v>
      </c>
      <c r="N19250" s="4">
        <v>141008</v>
      </c>
      <c r="O19250" s="4"/>
      <c r="P19250" s="4">
        <v>8048569978</v>
      </c>
      <c r="Q19250" s="31" t="s">
        <v>81426</v>
      </c>
      <c r="R19250" s="4"/>
      <c r="S19250" s="13" t="s">
        <v>81427</v>
      </c>
      <c r="T19250" s="13"/>
      <c r="U19250" s="13"/>
      <c r="V19250" s="13"/>
      <c r="W19250" s="13"/>
    </row>
    <row r="19251" spans="1:23" ht="45" x14ac:dyDescent="0.25">
      <c r="A19251" s="4" t="s">
        <v>81436</v>
      </c>
      <c r="B19251" s="4" t="s">
        <v>78</v>
      </c>
      <c r="C19251" s="4" t="s">
        <v>932</v>
      </c>
      <c r="D19251" s="4" t="s">
        <v>234</v>
      </c>
      <c r="E19251" s="4" t="s">
        <v>34</v>
      </c>
      <c r="F19251" s="4">
        <v>9501500048</v>
      </c>
      <c r="G19251" s="4">
        <v>9779921095</v>
      </c>
      <c r="H19251" s="4" t="s">
        <v>81434</v>
      </c>
      <c r="I19251" s="4" t="s">
        <v>81435</v>
      </c>
      <c r="J19251" s="4" t="s">
        <v>81437</v>
      </c>
      <c r="L19251" s="4" t="s">
        <v>81438</v>
      </c>
      <c r="M19251" s="4" t="s">
        <v>80</v>
      </c>
      <c r="N19251" s="4">
        <v>141008</v>
      </c>
      <c r="O19251" s="4"/>
      <c r="P19251" s="4">
        <v>8048019544</v>
      </c>
      <c r="Q19251" s="31" t="s">
        <v>208684</v>
      </c>
      <c r="R19251" s="4"/>
      <c r="S19251" s="13" t="s">
        <v>201781</v>
      </c>
      <c r="T19251" s="13"/>
      <c r="U19251" s="13"/>
      <c r="V19251" s="13"/>
      <c r="W19251" s="13"/>
    </row>
    <row r="19252" spans="1:23" ht="30" x14ac:dyDescent="0.25">
      <c r="A19252" s="4" t="s">
        <v>81798</v>
      </c>
      <c r="B19252" s="4" t="s">
        <v>78</v>
      </c>
      <c r="C19252" s="4" t="s">
        <v>1850</v>
      </c>
      <c r="D19252" s="4" t="s">
        <v>194</v>
      </c>
      <c r="E19252" s="4" t="s">
        <v>825</v>
      </c>
      <c r="F19252" s="4">
        <v>8198081777</v>
      </c>
      <c r="G19252" s="4"/>
      <c r="H19252" s="4" t="s">
        <v>81797</v>
      </c>
      <c r="I19252" s="4"/>
      <c r="J19252" s="4" t="s">
        <v>81799</v>
      </c>
      <c r="L19252" s="4" t="s">
        <v>81800</v>
      </c>
      <c r="M19252" s="4" t="s">
        <v>80</v>
      </c>
      <c r="N19252" s="4">
        <v>141120</v>
      </c>
      <c r="O19252" s="4" t="s">
        <v>81801</v>
      </c>
      <c r="P19252" s="4">
        <v>8048564480</v>
      </c>
      <c r="Q19252" s="31" t="s">
        <v>208685</v>
      </c>
      <c r="R19252" s="4"/>
      <c r="S19252" s="13" t="s">
        <v>201782</v>
      </c>
      <c r="T19252" s="13"/>
      <c r="U19252" s="13"/>
      <c r="V19252" s="13"/>
      <c r="W19252" s="13"/>
    </row>
    <row r="19253" spans="1:23" ht="45" x14ac:dyDescent="0.25">
      <c r="A19253" s="4" t="s">
        <v>82220</v>
      </c>
      <c r="B19253" s="4" t="s">
        <v>78</v>
      </c>
      <c r="C19253" s="4" t="s">
        <v>4385</v>
      </c>
      <c r="D19253" s="4" t="s">
        <v>194</v>
      </c>
      <c r="E19253" s="4" t="s">
        <v>34</v>
      </c>
      <c r="F19253" s="4">
        <v>9815685128</v>
      </c>
      <c r="G19253" s="4">
        <v>9646249073</v>
      </c>
      <c r="H19253" s="4" t="s">
        <v>82218</v>
      </c>
      <c r="I19253" s="4" t="s">
        <v>82219</v>
      </c>
      <c r="J19253" s="4" t="s">
        <v>82221</v>
      </c>
      <c r="L19253" s="4" t="s">
        <v>82222</v>
      </c>
      <c r="M19253" s="4" t="s">
        <v>80</v>
      </c>
      <c r="N19253" s="4">
        <v>141003</v>
      </c>
      <c r="O19253" s="4"/>
      <c r="P19253" s="4">
        <v>8071926555</v>
      </c>
      <c r="Q19253" s="31" t="s">
        <v>208686</v>
      </c>
      <c r="R19253" s="4"/>
      <c r="S19253" s="13" t="s">
        <v>195800</v>
      </c>
      <c r="T19253" s="13"/>
      <c r="U19253" s="13"/>
      <c r="V19253" s="13"/>
      <c r="W19253" s="13"/>
    </row>
    <row r="19254" spans="1:23" ht="30" x14ac:dyDescent="0.25">
      <c r="A19254" s="4" t="s">
        <v>82398</v>
      </c>
      <c r="B19254" s="4" t="s">
        <v>78</v>
      </c>
      <c r="C19254" s="4" t="s">
        <v>1452</v>
      </c>
      <c r="D19254" s="4" t="s">
        <v>337</v>
      </c>
      <c r="E19254" s="4" t="s">
        <v>27</v>
      </c>
      <c r="F19254" s="4">
        <v>9779664400</v>
      </c>
      <c r="G19254" s="4"/>
      <c r="H19254" s="4" t="s">
        <v>82397</v>
      </c>
      <c r="I19254" s="4"/>
      <c r="J19254" s="4" t="s">
        <v>82399</v>
      </c>
      <c r="L19254" s="4" t="s">
        <v>81378</v>
      </c>
      <c r="M19254" s="4" t="s">
        <v>80</v>
      </c>
      <c r="N19254" s="4">
        <v>141009</v>
      </c>
      <c r="O19254" s="4"/>
      <c r="P19254" s="4">
        <v>8048699438</v>
      </c>
      <c r="Q19254" s="31" t="s">
        <v>208687</v>
      </c>
      <c r="R19254" s="4"/>
      <c r="S19254" s="13" t="s">
        <v>195801</v>
      </c>
      <c r="T19254" s="13"/>
      <c r="U19254" s="13"/>
      <c r="V19254" s="13"/>
      <c r="W19254" s="13"/>
    </row>
    <row r="19255" spans="1:23" ht="45" x14ac:dyDescent="0.25">
      <c r="A19255" s="4" t="s">
        <v>82493</v>
      </c>
      <c r="B19255" s="4" t="s">
        <v>78</v>
      </c>
      <c r="C19255" s="4" t="s">
        <v>5904</v>
      </c>
      <c r="D19255" s="4" t="s">
        <v>4386</v>
      </c>
      <c r="E19255" s="4" t="s">
        <v>34</v>
      </c>
      <c r="F19255" s="4">
        <v>9872627555</v>
      </c>
      <c r="G19255" s="4">
        <v>9872894994</v>
      </c>
      <c r="H19255" s="4" t="s">
        <v>82491</v>
      </c>
      <c r="I19255" s="4" t="s">
        <v>82492</v>
      </c>
      <c r="J19255" s="4" t="s">
        <v>82494</v>
      </c>
      <c r="L19255" s="4" t="s">
        <v>28357</v>
      </c>
      <c r="M19255" s="4" t="s">
        <v>80</v>
      </c>
      <c r="N19255" s="4">
        <v>141008</v>
      </c>
      <c r="O19255" s="4"/>
      <c r="P19255" s="4">
        <v>8048565160</v>
      </c>
      <c r="Q19255" s="31" t="s">
        <v>208688</v>
      </c>
      <c r="R19255" s="4"/>
      <c r="S19255" s="13" t="s">
        <v>195802</v>
      </c>
      <c r="T19255" s="13"/>
      <c r="U19255" s="13"/>
      <c r="V19255" s="13"/>
      <c r="W19255" s="13"/>
    </row>
    <row r="19256" spans="1:23" ht="30" x14ac:dyDescent="0.25">
      <c r="A19256" s="4" t="s">
        <v>82820</v>
      </c>
      <c r="B19256" s="4" t="s">
        <v>78</v>
      </c>
      <c r="C19256" s="4" t="s">
        <v>5090</v>
      </c>
      <c r="D19256" s="4" t="s">
        <v>4107</v>
      </c>
      <c r="E19256" s="4" t="s">
        <v>355</v>
      </c>
      <c r="F19256" s="4">
        <v>9779539588</v>
      </c>
      <c r="G19256" s="4">
        <v>7888985782</v>
      </c>
      <c r="H19256" s="4" t="s">
        <v>82818</v>
      </c>
      <c r="I19256" s="4" t="s">
        <v>82819</v>
      </c>
      <c r="J19256" s="4" t="s">
        <v>82821</v>
      </c>
      <c r="L19256" s="4" t="s">
        <v>57985</v>
      </c>
      <c r="M19256" s="4" t="s">
        <v>80</v>
      </c>
      <c r="N19256" s="4">
        <v>141008</v>
      </c>
      <c r="O19256" s="4"/>
      <c r="P19256" s="4">
        <v>8048699218</v>
      </c>
      <c r="Q19256" s="31" t="s">
        <v>208689</v>
      </c>
      <c r="R19256" s="4"/>
      <c r="S19256" s="13" t="s">
        <v>195803</v>
      </c>
      <c r="T19256" s="13"/>
      <c r="U19256" s="13"/>
      <c r="V19256" s="13"/>
      <c r="W19256" s="13"/>
    </row>
    <row r="19257" spans="1:23" ht="30" x14ac:dyDescent="0.25">
      <c r="A19257" s="4" t="s">
        <v>82841</v>
      </c>
      <c r="B19257" s="4" t="s">
        <v>78</v>
      </c>
      <c r="C19257" s="4" t="s">
        <v>33437</v>
      </c>
      <c r="D19257" s="4" t="s">
        <v>14907</v>
      </c>
      <c r="E19257" s="4" t="s">
        <v>74</v>
      </c>
      <c r="F19257" s="4">
        <v>9914520091</v>
      </c>
      <c r="G19257" s="4">
        <v>9914500957</v>
      </c>
      <c r="H19257" s="4" t="s">
        <v>82839</v>
      </c>
      <c r="I19257" s="4" t="s">
        <v>82840</v>
      </c>
      <c r="J19257" s="4" t="s">
        <v>82842</v>
      </c>
      <c r="L19257" s="4" t="s">
        <v>62363</v>
      </c>
      <c r="M19257" s="4" t="s">
        <v>80</v>
      </c>
      <c r="N19257" s="4">
        <v>141007</v>
      </c>
      <c r="O19257" s="4"/>
      <c r="P19257" s="4">
        <v>8043041691</v>
      </c>
      <c r="Q19257" s="31" t="s">
        <v>208690</v>
      </c>
      <c r="R19257" s="4"/>
      <c r="S19257" s="13" t="s">
        <v>195804</v>
      </c>
      <c r="T19257" s="13"/>
      <c r="U19257" s="13"/>
      <c r="V19257" s="13"/>
      <c r="W19257" s="13"/>
    </row>
    <row r="19258" spans="1:23" x14ac:dyDescent="0.25">
      <c r="A19258" s="4" t="s">
        <v>82846</v>
      </c>
      <c r="B19258" s="4" t="s">
        <v>78</v>
      </c>
      <c r="C19258" s="4" t="s">
        <v>82843</v>
      </c>
      <c r="D19258" s="4" t="s">
        <v>1462</v>
      </c>
      <c r="E19258" s="4" t="s">
        <v>6398</v>
      </c>
      <c r="F19258" s="4">
        <v>8901054011</v>
      </c>
      <c r="G19258" s="4">
        <v>9354701580</v>
      </c>
      <c r="H19258" s="4" t="s">
        <v>82844</v>
      </c>
      <c r="I19258" s="4" t="s">
        <v>82845</v>
      </c>
      <c r="J19258" s="4" t="s">
        <v>82847</v>
      </c>
      <c r="L19258" s="4" t="s">
        <v>82848</v>
      </c>
      <c r="M19258" s="4" t="s">
        <v>80</v>
      </c>
      <c r="N19258" s="4">
        <v>134003</v>
      </c>
      <c r="O19258" s="4" t="s">
        <v>82849</v>
      </c>
      <c r="P19258" s="4">
        <v>8046082107</v>
      </c>
      <c r="Q19258" s="31"/>
      <c r="R19258" s="4"/>
      <c r="S19258" s="13" t="s">
        <v>218785</v>
      </c>
      <c r="T19258" s="13"/>
      <c r="U19258" s="13"/>
      <c r="V19258" s="13"/>
      <c r="W19258" s="13"/>
    </row>
    <row r="19259" spans="1:23" ht="45" x14ac:dyDescent="0.25">
      <c r="A19259" s="4" t="s">
        <v>83192</v>
      </c>
      <c r="B19259" s="4" t="s">
        <v>78</v>
      </c>
      <c r="C19259" s="4" t="s">
        <v>1122</v>
      </c>
      <c r="D19259" s="4" t="s">
        <v>6367</v>
      </c>
      <c r="E19259" s="4" t="s">
        <v>27</v>
      </c>
      <c r="F19259" s="4">
        <v>8847302925</v>
      </c>
      <c r="G19259" s="4">
        <v>9810769303</v>
      </c>
      <c r="H19259" s="4" t="s">
        <v>83191</v>
      </c>
      <c r="I19259" s="4"/>
      <c r="J19259" s="4" t="s">
        <v>83193</v>
      </c>
      <c r="L19259" s="4" t="s">
        <v>4230</v>
      </c>
      <c r="M19259" s="4" t="s">
        <v>80</v>
      </c>
      <c r="N19259" s="4">
        <v>141005</v>
      </c>
      <c r="O19259" s="4"/>
      <c r="P19259" s="4">
        <v>8048089117</v>
      </c>
      <c r="Q19259" s="31" t="s">
        <v>83190</v>
      </c>
      <c r="R19259" s="4"/>
      <c r="S19259" s="13" t="s">
        <v>195805</v>
      </c>
      <c r="T19259" s="13"/>
      <c r="U19259" s="13"/>
      <c r="V19259" s="13"/>
      <c r="W19259" s="13"/>
    </row>
    <row r="19260" spans="1:23" ht="30" x14ac:dyDescent="0.25">
      <c r="A19260" s="4" t="s">
        <v>83273</v>
      </c>
      <c r="B19260" s="4" t="s">
        <v>78</v>
      </c>
      <c r="C19260" s="4" t="s">
        <v>83270</v>
      </c>
      <c r="D19260" s="4" t="s">
        <v>337</v>
      </c>
      <c r="E19260" s="4" t="s">
        <v>34</v>
      </c>
      <c r="F19260" s="4">
        <v>9988165000</v>
      </c>
      <c r="G19260" s="4">
        <v>9814799938</v>
      </c>
      <c r="H19260" s="4" t="s">
        <v>83271</v>
      </c>
      <c r="I19260" s="4" t="s">
        <v>83272</v>
      </c>
      <c r="J19260" s="4" t="s">
        <v>83274</v>
      </c>
      <c r="L19260" s="4" t="s">
        <v>9801</v>
      </c>
      <c r="M19260" s="4" t="s">
        <v>80</v>
      </c>
      <c r="N19260" s="4">
        <v>141008</v>
      </c>
      <c r="O19260" s="4"/>
      <c r="P19260" s="4">
        <v>8048089732</v>
      </c>
      <c r="Q19260" s="31" t="s">
        <v>208691</v>
      </c>
      <c r="R19260" s="4"/>
      <c r="S19260" s="13" t="s">
        <v>195806</v>
      </c>
      <c r="T19260" s="13"/>
      <c r="U19260" s="13"/>
      <c r="V19260" s="13"/>
      <c r="W19260" s="13"/>
    </row>
    <row r="19261" spans="1:23" ht="45" x14ac:dyDescent="0.25">
      <c r="A19261" s="4" t="s">
        <v>83695</v>
      </c>
      <c r="B19261" s="4" t="s">
        <v>78</v>
      </c>
      <c r="C19261" s="4" t="s">
        <v>932</v>
      </c>
      <c r="D19261" s="4" t="s">
        <v>57966</v>
      </c>
      <c r="E19261" s="4" t="s">
        <v>34</v>
      </c>
      <c r="F19261" s="4">
        <v>9872880783</v>
      </c>
      <c r="G19261" s="4"/>
      <c r="H19261" s="4" t="s">
        <v>83693</v>
      </c>
      <c r="I19261" s="4" t="s">
        <v>83694</v>
      </c>
      <c r="J19261" s="4" t="s">
        <v>83696</v>
      </c>
      <c r="L19261" s="4" t="s">
        <v>83697</v>
      </c>
      <c r="M19261" s="4" t="s">
        <v>80</v>
      </c>
      <c r="N19261" s="4">
        <v>141012</v>
      </c>
      <c r="O19261" s="4"/>
      <c r="P19261" s="4">
        <v>8071742447</v>
      </c>
      <c r="Q19261" s="31" t="s">
        <v>205283</v>
      </c>
      <c r="R19261" s="4"/>
      <c r="S19261" s="13" t="s">
        <v>195807</v>
      </c>
      <c r="T19261" s="13"/>
      <c r="U19261" s="13"/>
      <c r="V19261" s="13"/>
      <c r="W19261" s="13"/>
    </row>
    <row r="19262" spans="1:23" ht="45" x14ac:dyDescent="0.25">
      <c r="A19262" s="4" t="s">
        <v>32815</v>
      </c>
      <c r="B19262" s="4" t="s">
        <v>78</v>
      </c>
      <c r="C19262" s="4" t="s">
        <v>44864</v>
      </c>
      <c r="D19262" s="4" t="s">
        <v>234</v>
      </c>
      <c r="E19262" s="4" t="s">
        <v>34</v>
      </c>
      <c r="F19262" s="4">
        <v>9779877774</v>
      </c>
      <c r="G19262" s="4">
        <v>9855872214</v>
      </c>
      <c r="H19262" s="4" t="s">
        <v>83788</v>
      </c>
      <c r="I19262" s="4"/>
      <c r="J19262" s="4" t="s">
        <v>83789</v>
      </c>
      <c r="L19262" s="4" t="s">
        <v>630</v>
      </c>
      <c r="M19262" s="4" t="s">
        <v>80</v>
      </c>
      <c r="N19262" s="4">
        <v>141008</v>
      </c>
      <c r="O19262" s="4"/>
      <c r="P19262" s="4">
        <v>8048612665</v>
      </c>
      <c r="Q19262" s="31" t="s">
        <v>218786</v>
      </c>
      <c r="R19262" s="4"/>
      <c r="S19262" s="13" t="s">
        <v>218787</v>
      </c>
      <c r="T19262" s="13"/>
      <c r="U19262" s="13"/>
      <c r="V19262" s="13"/>
      <c r="W19262" s="13"/>
    </row>
    <row r="19263" spans="1:23" ht="30" x14ac:dyDescent="0.25">
      <c r="A19263" s="4" t="s">
        <v>83811</v>
      </c>
      <c r="B19263" s="4" t="s">
        <v>78</v>
      </c>
      <c r="C19263" s="4" t="s">
        <v>2999</v>
      </c>
      <c r="D19263" s="4" t="s">
        <v>337</v>
      </c>
      <c r="E19263" s="4" t="s">
        <v>100</v>
      </c>
      <c r="F19263" s="4">
        <v>9888430211</v>
      </c>
      <c r="G19263" s="4">
        <v>9814202579</v>
      </c>
      <c r="H19263" s="4" t="s">
        <v>83810</v>
      </c>
      <c r="I19263" s="4"/>
      <c r="J19263" s="4" t="s">
        <v>83812</v>
      </c>
      <c r="L19263" s="4" t="s">
        <v>5538</v>
      </c>
      <c r="M19263" s="4" t="s">
        <v>80</v>
      </c>
      <c r="N19263" s="4">
        <v>141007</v>
      </c>
      <c r="O19263" s="4"/>
      <c r="P19263" s="4">
        <v>8079459672</v>
      </c>
      <c r="Q19263" s="31" t="s">
        <v>83809</v>
      </c>
      <c r="R19263" s="4"/>
      <c r="S19263" s="13" t="s">
        <v>195808</v>
      </c>
      <c r="T19263" s="13"/>
      <c r="U19263" s="13"/>
      <c r="V19263" s="13"/>
      <c r="W19263" s="13"/>
    </row>
    <row r="19264" spans="1:23" x14ac:dyDescent="0.25">
      <c r="A19264" s="4" t="s">
        <v>83921</v>
      </c>
      <c r="B19264" s="4" t="s">
        <v>78</v>
      </c>
      <c r="C19264" s="4" t="s">
        <v>83918</v>
      </c>
      <c r="D19264" s="4" t="s">
        <v>83919</v>
      </c>
      <c r="E19264" s="4" t="s">
        <v>27</v>
      </c>
      <c r="F19264" s="4">
        <v>9781166643</v>
      </c>
      <c r="G19264" s="4">
        <v>8872766643</v>
      </c>
      <c r="H19264" s="4" t="s">
        <v>83920</v>
      </c>
      <c r="I19264" s="4"/>
      <c r="J19264" s="4" t="s">
        <v>83922</v>
      </c>
      <c r="L19264" s="4"/>
      <c r="M19264" s="4" t="s">
        <v>80</v>
      </c>
      <c r="N19264" s="4">
        <v>141010</v>
      </c>
      <c r="O19264" s="4"/>
      <c r="P19264" s="4">
        <v>8046053144</v>
      </c>
      <c r="Q19264" s="31" t="s">
        <v>83917</v>
      </c>
      <c r="R19264" s="4"/>
      <c r="S19264" s="13" t="s">
        <v>229331</v>
      </c>
      <c r="T19264" s="13"/>
      <c r="U19264" s="13"/>
      <c r="V19264" s="13"/>
      <c r="W19264" s="13"/>
    </row>
    <row r="19265" spans="1:23" ht="45" x14ac:dyDescent="0.25">
      <c r="A19265" s="4" t="s">
        <v>84183</v>
      </c>
      <c r="B19265" s="4" t="s">
        <v>78</v>
      </c>
      <c r="C19265" s="4" t="s">
        <v>5560</v>
      </c>
      <c r="D19265" s="4" t="s">
        <v>149</v>
      </c>
      <c r="E19265" s="4" t="s">
        <v>34</v>
      </c>
      <c r="F19265" s="4">
        <v>9417500602</v>
      </c>
      <c r="G19265" s="4"/>
      <c r="H19265" s="4" t="s">
        <v>84182</v>
      </c>
      <c r="I19265" s="4"/>
      <c r="J19265" s="4" t="s">
        <v>84184</v>
      </c>
      <c r="L19265" s="4" t="s">
        <v>78</v>
      </c>
      <c r="M19265" s="4" t="s">
        <v>80</v>
      </c>
      <c r="N19265" s="4">
        <v>141008</v>
      </c>
      <c r="O19265" s="4"/>
      <c r="P19265" s="4">
        <v>8048118015</v>
      </c>
      <c r="Q19265" s="31" t="s">
        <v>218788</v>
      </c>
      <c r="R19265" s="4"/>
      <c r="S19265" s="13" t="s">
        <v>229332</v>
      </c>
      <c r="T19265" s="13"/>
      <c r="U19265" s="13"/>
      <c r="V19265" s="13"/>
      <c r="W19265" s="13"/>
    </row>
    <row r="19266" spans="1:23" ht="45" x14ac:dyDescent="0.25">
      <c r="A19266" s="4" t="s">
        <v>84355</v>
      </c>
      <c r="B19266" s="4" t="s">
        <v>78</v>
      </c>
      <c r="C19266" s="4" t="s">
        <v>2792</v>
      </c>
      <c r="D19266" s="4" t="s">
        <v>1044</v>
      </c>
      <c r="E19266" s="4" t="s">
        <v>34</v>
      </c>
      <c r="F19266" s="4">
        <v>9876615894</v>
      </c>
      <c r="G19266" s="4">
        <v>9876427610</v>
      </c>
      <c r="H19266" s="4" t="s">
        <v>84353</v>
      </c>
      <c r="I19266" s="4" t="s">
        <v>84354</v>
      </c>
      <c r="J19266" s="4" t="s">
        <v>84356</v>
      </c>
      <c r="L19266" s="4"/>
      <c r="M19266" s="4" t="s">
        <v>80</v>
      </c>
      <c r="N19266" s="4">
        <v>141010</v>
      </c>
      <c r="O19266" s="4"/>
      <c r="P19266" s="4">
        <v>8042907528</v>
      </c>
      <c r="Q19266" s="31" t="s">
        <v>218789</v>
      </c>
      <c r="R19266" s="4"/>
      <c r="S19266" s="13" t="s">
        <v>229333</v>
      </c>
      <c r="T19266" s="13"/>
      <c r="U19266" s="13"/>
      <c r="V19266" s="13"/>
      <c r="W19266" s="13"/>
    </row>
    <row r="19267" spans="1:23" ht="30" x14ac:dyDescent="0.25">
      <c r="A19267" s="4" t="s">
        <v>84450</v>
      </c>
      <c r="B19267" s="4" t="s">
        <v>78</v>
      </c>
      <c r="C19267" s="4" t="s">
        <v>3799</v>
      </c>
      <c r="D19267" s="4" t="s">
        <v>1044</v>
      </c>
      <c r="E19267" s="4" t="s">
        <v>34</v>
      </c>
      <c r="F19267" s="4">
        <v>9888883028</v>
      </c>
      <c r="G19267" s="4">
        <v>9914502739</v>
      </c>
      <c r="H19267" s="4" t="s">
        <v>84449</v>
      </c>
      <c r="I19267" s="4"/>
      <c r="J19267" s="4" t="s">
        <v>84451</v>
      </c>
      <c r="L19267" s="4" t="s">
        <v>5759</v>
      </c>
      <c r="M19267" s="4" t="s">
        <v>80</v>
      </c>
      <c r="N19267" s="4">
        <v>141003</v>
      </c>
      <c r="O19267" s="4"/>
      <c r="P19267" s="4">
        <v>8048703937</v>
      </c>
      <c r="Q19267" s="31" t="s">
        <v>208692</v>
      </c>
      <c r="R19267" s="4"/>
      <c r="S19267" s="13" t="s">
        <v>195809</v>
      </c>
      <c r="T19267" s="13"/>
      <c r="U19267" s="13"/>
      <c r="V19267" s="13"/>
      <c r="W19267" s="13"/>
    </row>
    <row r="19268" spans="1:23" ht="30" x14ac:dyDescent="0.25">
      <c r="A19268" s="4" t="s">
        <v>84654</v>
      </c>
      <c r="B19268" s="4" t="s">
        <v>78</v>
      </c>
      <c r="C19268" s="4" t="s">
        <v>84651</v>
      </c>
      <c r="D19268" s="4" t="s">
        <v>194</v>
      </c>
      <c r="E19268" s="4" t="s">
        <v>34</v>
      </c>
      <c r="F19268" s="4">
        <v>9882277748</v>
      </c>
      <c r="G19268" s="4">
        <v>9215393111</v>
      </c>
      <c r="H19268" s="4" t="s">
        <v>84652</v>
      </c>
      <c r="I19268" s="4" t="s">
        <v>84653</v>
      </c>
      <c r="J19268" s="4" t="s">
        <v>84655</v>
      </c>
      <c r="L19268" s="4" t="s">
        <v>73114</v>
      </c>
      <c r="M19268" s="4" t="s">
        <v>80</v>
      </c>
      <c r="N19268" s="4">
        <v>141007</v>
      </c>
      <c r="O19268" s="4"/>
      <c r="P19268" s="4">
        <v>8048086736</v>
      </c>
      <c r="Q19268" s="31" t="s">
        <v>208693</v>
      </c>
      <c r="R19268" s="4"/>
      <c r="S19268" s="13" t="s">
        <v>195810</v>
      </c>
      <c r="T19268" s="13"/>
      <c r="U19268" s="13"/>
      <c r="V19268" s="13"/>
      <c r="W19268" s="13"/>
    </row>
    <row r="19269" spans="1:23" x14ac:dyDescent="0.25">
      <c r="A19269" s="4" t="s">
        <v>84852</v>
      </c>
      <c r="B19269" s="4" t="s">
        <v>78</v>
      </c>
      <c r="C19269" s="4" t="s">
        <v>84850</v>
      </c>
      <c r="D19269" s="4" t="s">
        <v>24375</v>
      </c>
      <c r="E19269" s="4" t="s">
        <v>27</v>
      </c>
      <c r="F19269" s="4">
        <v>9417197397</v>
      </c>
      <c r="G19269" s="4">
        <v>9814697397</v>
      </c>
      <c r="H19269" s="4" t="s">
        <v>84851</v>
      </c>
      <c r="I19269" s="4"/>
      <c r="J19269" s="4" t="s">
        <v>84853</v>
      </c>
      <c r="L19269" s="4" t="s">
        <v>54082</v>
      </c>
      <c r="M19269" s="4" t="s">
        <v>80</v>
      </c>
      <c r="N19269" s="4">
        <v>142026</v>
      </c>
      <c r="O19269" s="4" t="s">
        <v>84854</v>
      </c>
      <c r="P19269" s="4">
        <v>8048110499</v>
      </c>
      <c r="Q19269" s="31"/>
      <c r="R19269" s="4"/>
      <c r="S19269" s="13" t="s">
        <v>229334</v>
      </c>
      <c r="T19269" s="13"/>
      <c r="U19269" s="13"/>
      <c r="V19269" s="13"/>
      <c r="W19269" s="13"/>
    </row>
    <row r="19270" spans="1:23" ht="45" x14ac:dyDescent="0.25">
      <c r="A19270" s="4" t="s">
        <v>85019</v>
      </c>
      <c r="B19270" s="4" t="s">
        <v>78</v>
      </c>
      <c r="C19270" s="4" t="s">
        <v>8488</v>
      </c>
      <c r="D19270" s="4" t="s">
        <v>85017</v>
      </c>
      <c r="E19270" s="4" t="s">
        <v>65</v>
      </c>
      <c r="F19270" s="4">
        <v>9815541111</v>
      </c>
      <c r="G19270" s="4">
        <v>7814200005</v>
      </c>
      <c r="H19270" s="4" t="s">
        <v>85018</v>
      </c>
      <c r="I19270" s="4"/>
      <c r="J19270" s="4" t="s">
        <v>85020</v>
      </c>
      <c r="L19270" s="4" t="s">
        <v>45670</v>
      </c>
      <c r="M19270" s="4" t="s">
        <v>80</v>
      </c>
      <c r="N19270" s="4">
        <v>141008</v>
      </c>
      <c r="O19270" s="4"/>
      <c r="P19270" s="4">
        <v>8042952172</v>
      </c>
      <c r="Q19270" s="31" t="s">
        <v>85016</v>
      </c>
      <c r="R19270" s="4"/>
      <c r="S19270" s="13" t="s">
        <v>195811</v>
      </c>
      <c r="T19270" s="13"/>
      <c r="U19270" s="13"/>
      <c r="V19270" s="13"/>
      <c r="W19270" s="13"/>
    </row>
    <row r="19271" spans="1:23" ht="45" x14ac:dyDescent="0.25">
      <c r="A19271" s="4" t="s">
        <v>85239</v>
      </c>
      <c r="B19271" s="4" t="s">
        <v>78</v>
      </c>
      <c r="C19271" s="4" t="s">
        <v>4933</v>
      </c>
      <c r="D19271" s="4" t="s">
        <v>23738</v>
      </c>
      <c r="E19271" s="4" t="s">
        <v>34</v>
      </c>
      <c r="F19271" s="4">
        <v>9878622221</v>
      </c>
      <c r="G19271" s="4"/>
      <c r="H19271" s="4" t="s">
        <v>85238</v>
      </c>
      <c r="I19271" s="4"/>
      <c r="J19271" s="4" t="s">
        <v>85240</v>
      </c>
      <c r="L19271" s="4" t="s">
        <v>85241</v>
      </c>
      <c r="M19271" s="4" t="s">
        <v>80</v>
      </c>
      <c r="N19271" s="4">
        <v>141010</v>
      </c>
      <c r="O19271" s="4"/>
      <c r="P19271" s="4">
        <v>8042538233</v>
      </c>
      <c r="Q19271" s="31" t="s">
        <v>85237</v>
      </c>
      <c r="R19271" s="4"/>
      <c r="S19271" s="13" t="s">
        <v>195812</v>
      </c>
      <c r="T19271" s="13"/>
      <c r="U19271" s="13"/>
      <c r="V19271" s="13"/>
      <c r="W19271" s="13"/>
    </row>
    <row r="19272" spans="1:23" ht="30" x14ac:dyDescent="0.25">
      <c r="A19272" s="4" t="s">
        <v>85435</v>
      </c>
      <c r="B19272" s="4" t="s">
        <v>78</v>
      </c>
      <c r="C19272" s="4" t="s">
        <v>2792</v>
      </c>
      <c r="D19272" s="4"/>
      <c r="E19272" s="4" t="s">
        <v>74</v>
      </c>
      <c r="F19272" s="4">
        <v>9780509285</v>
      </c>
      <c r="G19272" s="4">
        <v>9888757544</v>
      </c>
      <c r="H19272" s="4" t="s">
        <v>85434</v>
      </c>
      <c r="I19272" s="4"/>
      <c r="J19272" s="4" t="s">
        <v>85436</v>
      </c>
      <c r="L19272" s="4" t="s">
        <v>9524</v>
      </c>
      <c r="M19272" s="4" t="s">
        <v>80</v>
      </c>
      <c r="N19272" s="4">
        <v>141010</v>
      </c>
      <c r="O19272" s="4"/>
      <c r="P19272" s="4">
        <v>8042957102</v>
      </c>
      <c r="Q19272" s="31" t="s">
        <v>208694</v>
      </c>
      <c r="R19272" s="4"/>
      <c r="S19272" s="13" t="s">
        <v>201783</v>
      </c>
      <c r="T19272" s="13"/>
      <c r="U19272" s="13"/>
      <c r="V19272" s="13"/>
      <c r="W19272" s="13"/>
    </row>
    <row r="19273" spans="1:23" ht="45" x14ac:dyDescent="0.25">
      <c r="A19273" s="4" t="s">
        <v>85585</v>
      </c>
      <c r="B19273" s="4" t="s">
        <v>78</v>
      </c>
      <c r="C19273" s="4" t="s">
        <v>1414</v>
      </c>
      <c r="D19273" s="4" t="s">
        <v>1337</v>
      </c>
      <c r="E19273" s="4" t="s">
        <v>65</v>
      </c>
      <c r="F19273" s="4">
        <v>9878688705</v>
      </c>
      <c r="G19273" s="4">
        <v>9876850666</v>
      </c>
      <c r="H19273" s="4" t="s">
        <v>85584</v>
      </c>
      <c r="I19273" s="4"/>
      <c r="J19273" s="4" t="s">
        <v>85586</v>
      </c>
      <c r="L19273" s="4"/>
      <c r="M19273" s="4" t="s">
        <v>80</v>
      </c>
      <c r="N19273" s="4">
        <v>141002</v>
      </c>
      <c r="O19273" s="4" t="s">
        <v>85587</v>
      </c>
      <c r="P19273" s="4">
        <v>8071745225</v>
      </c>
      <c r="Q19273" s="31" t="s">
        <v>85583</v>
      </c>
      <c r="R19273" s="4"/>
      <c r="S19273" s="13" t="s">
        <v>218790</v>
      </c>
      <c r="T19273" s="13"/>
      <c r="U19273" s="13"/>
      <c r="V19273" s="13"/>
      <c r="W19273" s="13"/>
    </row>
    <row r="19274" spans="1:23" ht="30" x14ac:dyDescent="0.25">
      <c r="A19274" s="4" t="s">
        <v>85958</v>
      </c>
      <c r="B19274" s="4" t="s">
        <v>78</v>
      </c>
      <c r="C19274" s="4" t="s">
        <v>491</v>
      </c>
      <c r="D19274" s="4" t="s">
        <v>24019</v>
      </c>
      <c r="E19274" s="4" t="s">
        <v>74</v>
      </c>
      <c r="F19274" s="4">
        <v>9316888008</v>
      </c>
      <c r="G19274" s="4">
        <v>9316888007</v>
      </c>
      <c r="H19274" s="4" t="s">
        <v>85956</v>
      </c>
      <c r="I19274" s="4" t="s">
        <v>85957</v>
      </c>
      <c r="J19274" s="4" t="s">
        <v>85959</v>
      </c>
      <c r="L19274" s="4" t="s">
        <v>85960</v>
      </c>
      <c r="M19274" s="4" t="s">
        <v>80</v>
      </c>
      <c r="N19274" s="4">
        <v>141001</v>
      </c>
      <c r="O19274" s="4"/>
      <c r="P19274" s="4">
        <v>8043047672</v>
      </c>
      <c r="Q19274" s="31" t="s">
        <v>85955</v>
      </c>
      <c r="R19274" s="4"/>
      <c r="S19274" s="13" t="s">
        <v>218791</v>
      </c>
      <c r="T19274" s="13"/>
      <c r="U19274" s="13"/>
      <c r="V19274" s="13"/>
      <c r="W19274" s="13"/>
    </row>
    <row r="19275" spans="1:23" x14ac:dyDescent="0.25">
      <c r="A19275" s="4" t="s">
        <v>85996</v>
      </c>
      <c r="B19275" s="4" t="s">
        <v>78</v>
      </c>
      <c r="C19275" s="4" t="s">
        <v>449</v>
      </c>
      <c r="D19275" s="4" t="s">
        <v>763</v>
      </c>
      <c r="E19275" s="4" t="s">
        <v>27</v>
      </c>
      <c r="F19275" s="4">
        <v>9888506021</v>
      </c>
      <c r="G19275" s="4">
        <v>9888156800</v>
      </c>
      <c r="H19275" s="4" t="s">
        <v>85995</v>
      </c>
      <c r="I19275" s="4"/>
      <c r="J19275" s="4" t="s">
        <v>85997</v>
      </c>
      <c r="L19275" s="4" t="s">
        <v>3117</v>
      </c>
      <c r="M19275" s="4" t="s">
        <v>80</v>
      </c>
      <c r="N19275" s="4">
        <v>141008</v>
      </c>
      <c r="O19275" s="4"/>
      <c r="P19275" s="4">
        <v>8046064279</v>
      </c>
      <c r="Q19275" s="31"/>
      <c r="R19275" s="4"/>
      <c r="S19275" s="13" t="s">
        <v>85994</v>
      </c>
      <c r="T19275" s="13"/>
      <c r="U19275" s="13"/>
      <c r="V19275" s="13"/>
      <c r="W19275" s="13"/>
    </row>
    <row r="19276" spans="1:23" ht="45" x14ac:dyDescent="0.25">
      <c r="A19276" s="4" t="s">
        <v>86345</v>
      </c>
      <c r="B19276" s="4" t="s">
        <v>78</v>
      </c>
      <c r="C19276" s="4" t="s">
        <v>7694</v>
      </c>
      <c r="D19276" s="4" t="s">
        <v>194</v>
      </c>
      <c r="E19276" s="4" t="s">
        <v>34</v>
      </c>
      <c r="F19276" s="4">
        <v>9855009467</v>
      </c>
      <c r="G19276" s="4"/>
      <c r="H19276" s="4" t="s">
        <v>86344</v>
      </c>
      <c r="I19276" s="4"/>
      <c r="J19276" s="4" t="s">
        <v>86346</v>
      </c>
      <c r="L19276" s="4"/>
      <c r="M19276" s="4" t="s">
        <v>80</v>
      </c>
      <c r="N19276" s="4">
        <v>141008</v>
      </c>
      <c r="O19276" s="4"/>
      <c r="P19276" s="4">
        <v>8048711865</v>
      </c>
      <c r="Q19276" s="31" t="s">
        <v>208695</v>
      </c>
      <c r="R19276" s="4"/>
      <c r="S19276" s="13" t="s">
        <v>195813</v>
      </c>
      <c r="T19276" s="13"/>
      <c r="U19276" s="13"/>
      <c r="V19276" s="13"/>
      <c r="W19276" s="13"/>
    </row>
    <row r="19277" spans="1:23" ht="45" x14ac:dyDescent="0.25">
      <c r="A19277" s="4" t="s">
        <v>86554</v>
      </c>
      <c r="B19277" s="4" t="s">
        <v>78</v>
      </c>
      <c r="C19277" s="4" t="s">
        <v>1600</v>
      </c>
      <c r="D19277" s="4" t="s">
        <v>957</v>
      </c>
      <c r="E19277" s="4" t="s">
        <v>34</v>
      </c>
      <c r="F19277" s="4">
        <v>9876551929</v>
      </c>
      <c r="G19277" s="4"/>
      <c r="H19277" s="4" t="s">
        <v>86553</v>
      </c>
      <c r="I19277" s="4"/>
      <c r="J19277" s="4" t="s">
        <v>86555</v>
      </c>
      <c r="L19277" s="4" t="s">
        <v>86556</v>
      </c>
      <c r="M19277" s="4" t="s">
        <v>80</v>
      </c>
      <c r="N19277" s="4">
        <v>141001</v>
      </c>
      <c r="O19277" s="4"/>
      <c r="P19277" s="4">
        <v>8045323832</v>
      </c>
      <c r="Q19277" s="31" t="s">
        <v>86552</v>
      </c>
      <c r="R19277" s="4"/>
      <c r="S19277" s="13" t="s">
        <v>86552</v>
      </c>
      <c r="T19277" s="13"/>
      <c r="U19277" s="13"/>
      <c r="V19277" s="13"/>
      <c r="W19277" s="13"/>
    </row>
    <row r="19278" spans="1:23" ht="30" x14ac:dyDescent="0.25">
      <c r="A19278" s="4" t="s">
        <v>87328</v>
      </c>
      <c r="B19278" s="4" t="s">
        <v>78</v>
      </c>
      <c r="C19278" s="4" t="s">
        <v>1043</v>
      </c>
      <c r="D19278" s="4" t="s">
        <v>31052</v>
      </c>
      <c r="E19278" s="4" t="s">
        <v>175</v>
      </c>
      <c r="F19278" s="4">
        <v>9216909369</v>
      </c>
      <c r="G19278" s="4">
        <v>9988606737</v>
      </c>
      <c r="H19278" s="4" t="s">
        <v>87326</v>
      </c>
      <c r="I19278" s="4" t="s">
        <v>87327</v>
      </c>
      <c r="J19278" s="4" t="s">
        <v>87329</v>
      </c>
      <c r="L19278" s="4" t="s">
        <v>87329</v>
      </c>
      <c r="M19278" s="4" t="s">
        <v>80</v>
      </c>
      <c r="N19278" s="4">
        <v>141001</v>
      </c>
      <c r="O19278" s="4" t="s">
        <v>87330</v>
      </c>
      <c r="P19278" s="4">
        <v>8046031858</v>
      </c>
      <c r="Q19278" s="31" t="s">
        <v>87324</v>
      </c>
      <c r="R19278" s="4"/>
      <c r="S19278" s="13" t="s">
        <v>87325</v>
      </c>
      <c r="T19278" s="13"/>
      <c r="U19278" s="13"/>
      <c r="V19278" s="13"/>
      <c r="W19278" s="13"/>
    </row>
    <row r="19279" spans="1:23" x14ac:dyDescent="0.25">
      <c r="A19279" s="4" t="s">
        <v>87334</v>
      </c>
      <c r="B19279" s="4" t="s">
        <v>78</v>
      </c>
      <c r="C19279" s="4" t="s">
        <v>72</v>
      </c>
      <c r="D19279" s="4" t="s">
        <v>1044</v>
      </c>
      <c r="E19279" s="4" t="s">
        <v>175</v>
      </c>
      <c r="F19279" s="4">
        <v>9872524230</v>
      </c>
      <c r="G19279" s="4"/>
      <c r="H19279" s="4" t="s">
        <v>87333</v>
      </c>
      <c r="I19279" s="4"/>
      <c r="J19279" s="4" t="s">
        <v>4748</v>
      </c>
      <c r="L19279" s="4" t="s">
        <v>4748</v>
      </c>
      <c r="M19279" s="4" t="s">
        <v>80</v>
      </c>
      <c r="N19279" s="4">
        <v>141001</v>
      </c>
      <c r="O19279" s="4"/>
      <c r="P19279" s="4">
        <v>8045352383</v>
      </c>
      <c r="Q19279" s="31" t="s">
        <v>87331</v>
      </c>
      <c r="R19279" s="4"/>
      <c r="S19279" s="13" t="s">
        <v>87332</v>
      </c>
      <c r="T19279" s="13"/>
      <c r="U19279" s="13"/>
      <c r="V19279" s="13"/>
      <c r="W19279" s="13"/>
    </row>
    <row r="19280" spans="1:23" ht="30" x14ac:dyDescent="0.25">
      <c r="A19280" s="4" t="s">
        <v>87362</v>
      </c>
      <c r="B19280" s="4" t="s">
        <v>78</v>
      </c>
      <c r="C19280" s="4" t="s">
        <v>5340</v>
      </c>
      <c r="D19280" s="4" t="s">
        <v>60767</v>
      </c>
      <c r="E19280" s="4" t="s">
        <v>74</v>
      </c>
      <c r="F19280" s="4">
        <v>9888887470</v>
      </c>
      <c r="G19280" s="4"/>
      <c r="H19280" s="4" t="s">
        <v>87361</v>
      </c>
      <c r="I19280" s="4"/>
      <c r="J19280" s="4" t="s">
        <v>87363</v>
      </c>
      <c r="L19280" s="4" t="s">
        <v>16862</v>
      </c>
      <c r="M19280" s="4" t="s">
        <v>80</v>
      </c>
      <c r="N19280" s="4">
        <v>141001</v>
      </c>
      <c r="O19280" s="4"/>
      <c r="P19280" s="4">
        <v>8042957964</v>
      </c>
      <c r="Q19280" s="31" t="s">
        <v>208696</v>
      </c>
      <c r="R19280" s="4"/>
      <c r="S19280" s="13" t="s">
        <v>195814</v>
      </c>
      <c r="T19280" s="13"/>
      <c r="U19280" s="13"/>
      <c r="V19280" s="13"/>
      <c r="W19280" s="13"/>
    </row>
    <row r="19281" spans="1:23" ht="30" x14ac:dyDescent="0.25">
      <c r="A19281" s="4" t="s">
        <v>87441</v>
      </c>
      <c r="B19281" s="4" t="s">
        <v>78</v>
      </c>
      <c r="C19281" s="4" t="s">
        <v>1461</v>
      </c>
      <c r="D19281" s="4" t="s">
        <v>3654</v>
      </c>
      <c r="E19281" s="4" t="s">
        <v>34</v>
      </c>
      <c r="F19281" s="4">
        <v>7009476125</v>
      </c>
      <c r="G19281" s="4">
        <v>9814770222</v>
      </c>
      <c r="H19281" s="4" t="s">
        <v>87439</v>
      </c>
      <c r="I19281" s="4" t="s">
        <v>87440</v>
      </c>
      <c r="J19281" s="4" t="s">
        <v>87442</v>
      </c>
      <c r="L19281" s="4" t="s">
        <v>87443</v>
      </c>
      <c r="M19281" s="4" t="s">
        <v>80</v>
      </c>
      <c r="N19281" s="4">
        <v>141008</v>
      </c>
      <c r="O19281" s="4"/>
      <c r="P19281" s="4">
        <v>8048704096</v>
      </c>
      <c r="Q19281" s="31" t="s">
        <v>208697</v>
      </c>
      <c r="R19281" s="4"/>
      <c r="S19281" s="13" t="s">
        <v>201784</v>
      </c>
      <c r="T19281" s="13"/>
      <c r="U19281" s="13"/>
      <c r="V19281" s="13"/>
      <c r="W19281" s="13"/>
    </row>
    <row r="19282" spans="1:23" ht="30" x14ac:dyDescent="0.25">
      <c r="A19282" s="4" t="s">
        <v>87934</v>
      </c>
      <c r="B19282" s="4" t="s">
        <v>78</v>
      </c>
      <c r="C19282" s="4" t="s">
        <v>17423</v>
      </c>
      <c r="D19282" s="4" t="s">
        <v>337</v>
      </c>
      <c r="E19282" s="4" t="s">
        <v>14854</v>
      </c>
      <c r="F19282" s="4">
        <v>9501300050</v>
      </c>
      <c r="G19282" s="4"/>
      <c r="H19282" s="4" t="s">
        <v>87933</v>
      </c>
      <c r="I19282" s="4"/>
      <c r="J19282" s="4" t="s">
        <v>87935</v>
      </c>
      <c r="L19282" s="4" t="s">
        <v>29034</v>
      </c>
      <c r="M19282" s="4" t="s">
        <v>80</v>
      </c>
      <c r="N19282" s="4">
        <v>141007</v>
      </c>
      <c r="O19282" s="4"/>
      <c r="P19282" s="4">
        <v>8048009496</v>
      </c>
      <c r="Q19282" s="31" t="s">
        <v>208698</v>
      </c>
      <c r="R19282" s="4"/>
      <c r="S19282" s="13" t="s">
        <v>195815</v>
      </c>
      <c r="T19282" s="13"/>
      <c r="U19282" s="13"/>
      <c r="V19282" s="13"/>
      <c r="W19282" s="13"/>
    </row>
    <row r="19283" spans="1:23" ht="45" x14ac:dyDescent="0.25">
      <c r="A19283" s="4" t="s">
        <v>88013</v>
      </c>
      <c r="B19283" s="4" t="s">
        <v>78</v>
      </c>
      <c r="C19283" s="4" t="s">
        <v>882</v>
      </c>
      <c r="D19283" s="4" t="s">
        <v>149</v>
      </c>
      <c r="E19283" s="4" t="s">
        <v>34</v>
      </c>
      <c r="F19283" s="4">
        <v>9814720500</v>
      </c>
      <c r="G19283" s="4">
        <v>9463602201</v>
      </c>
      <c r="H19283" s="4" t="s">
        <v>88011</v>
      </c>
      <c r="I19283" s="4" t="s">
        <v>88012</v>
      </c>
      <c r="J19283" s="4" t="s">
        <v>88014</v>
      </c>
      <c r="L19283" s="4" t="s">
        <v>2797</v>
      </c>
      <c r="M19283" s="4" t="s">
        <v>80</v>
      </c>
      <c r="N19283" s="4">
        <v>141007</v>
      </c>
      <c r="O19283" s="4"/>
      <c r="P19283" s="4">
        <v>8071596046</v>
      </c>
      <c r="Q19283" s="31" t="s">
        <v>88010</v>
      </c>
      <c r="R19283" s="4"/>
      <c r="S19283" s="13" t="s">
        <v>218792</v>
      </c>
      <c r="T19283" s="13"/>
      <c r="U19283" s="13"/>
      <c r="V19283" s="13"/>
      <c r="W19283" s="13"/>
    </row>
    <row r="19284" spans="1:23" ht="45" x14ac:dyDescent="0.25">
      <c r="A19284" s="4" t="s">
        <v>88017</v>
      </c>
      <c r="B19284" s="4" t="s">
        <v>78</v>
      </c>
      <c r="C19284" s="4" t="s">
        <v>1501</v>
      </c>
      <c r="D19284" s="4" t="s">
        <v>631</v>
      </c>
      <c r="E19284" s="4" t="s">
        <v>34</v>
      </c>
      <c r="F19284" s="4">
        <v>9988143431</v>
      </c>
      <c r="G19284" s="4">
        <v>9888886428</v>
      </c>
      <c r="H19284" s="4" t="s">
        <v>88015</v>
      </c>
      <c r="I19284" s="4" t="s">
        <v>88016</v>
      </c>
      <c r="J19284" s="4" t="s">
        <v>88018</v>
      </c>
      <c r="L19284" s="4" t="s">
        <v>63428</v>
      </c>
      <c r="M19284" s="4" t="s">
        <v>80</v>
      </c>
      <c r="N19284" s="4">
        <v>141008</v>
      </c>
      <c r="O19284" s="4"/>
      <c r="P19284" s="4">
        <v>8048024679</v>
      </c>
      <c r="Q19284" s="31" t="s">
        <v>208699</v>
      </c>
      <c r="R19284" s="4"/>
      <c r="S19284" s="13" t="s">
        <v>201785</v>
      </c>
      <c r="T19284" s="13"/>
      <c r="U19284" s="13"/>
      <c r="V19284" s="13"/>
      <c r="W19284" s="13"/>
    </row>
    <row r="19285" spans="1:23" x14ac:dyDescent="0.25">
      <c r="A19285" s="4" t="s">
        <v>88209</v>
      </c>
      <c r="B19285" s="4" t="s">
        <v>78</v>
      </c>
      <c r="C19285" s="4" t="s">
        <v>514</v>
      </c>
      <c r="D19285" s="4" t="s">
        <v>88207</v>
      </c>
      <c r="E19285" s="4" t="s">
        <v>34</v>
      </c>
      <c r="F19285" s="4">
        <v>9814007753</v>
      </c>
      <c r="G19285" s="4">
        <v>9914925999</v>
      </c>
      <c r="H19285" s="4" t="s">
        <v>88208</v>
      </c>
      <c r="I19285" s="4"/>
      <c r="J19285" s="4" t="s">
        <v>88210</v>
      </c>
      <c r="L19285" s="4" t="s">
        <v>7378</v>
      </c>
      <c r="M19285" s="4" t="s">
        <v>80</v>
      </c>
      <c r="N19285" s="4">
        <v>141003</v>
      </c>
      <c r="O19285" s="4"/>
      <c r="P19285" s="4">
        <v>8048429947</v>
      </c>
      <c r="Q19285" s="31"/>
      <c r="R19285" s="4"/>
      <c r="S19285" s="13" t="s">
        <v>218793</v>
      </c>
      <c r="T19285" s="13"/>
      <c r="U19285" s="13"/>
      <c r="V19285" s="13"/>
      <c r="W19285" s="13"/>
    </row>
    <row r="19286" spans="1:23" ht="30" x14ac:dyDescent="0.25">
      <c r="A19286" s="4" t="s">
        <v>88807</v>
      </c>
      <c r="B19286" s="4" t="s">
        <v>78</v>
      </c>
      <c r="C19286" s="4" t="s">
        <v>2054</v>
      </c>
      <c r="D19286" s="4" t="s">
        <v>54440</v>
      </c>
      <c r="E19286" s="4" t="s">
        <v>27</v>
      </c>
      <c r="F19286" s="4">
        <v>9877470682</v>
      </c>
      <c r="G19286" s="4">
        <v>9465862329</v>
      </c>
      <c r="H19286" s="4" t="s">
        <v>88806</v>
      </c>
      <c r="I19286" s="4"/>
      <c r="J19286" s="4" t="s">
        <v>88808</v>
      </c>
      <c r="L19286" s="4" t="s">
        <v>88809</v>
      </c>
      <c r="M19286" s="4" t="s">
        <v>80</v>
      </c>
      <c r="N19286" s="4">
        <v>141008</v>
      </c>
      <c r="O19286" s="4"/>
      <c r="P19286" s="4">
        <v>8048726319</v>
      </c>
      <c r="Q19286" s="31" t="s">
        <v>88805</v>
      </c>
      <c r="R19286" s="4"/>
      <c r="S19286" s="13" t="s">
        <v>218794</v>
      </c>
      <c r="T19286" s="13"/>
      <c r="U19286" s="13"/>
      <c r="V19286" s="13"/>
      <c r="W19286" s="13"/>
    </row>
    <row r="19287" spans="1:23" x14ac:dyDescent="0.25">
      <c r="A19287" s="4" t="s">
        <v>88963</v>
      </c>
      <c r="B19287" s="4" t="s">
        <v>78</v>
      </c>
      <c r="C19287" s="4" t="s">
        <v>34732</v>
      </c>
      <c r="D19287" s="4" t="s">
        <v>194</v>
      </c>
      <c r="E19287" s="4" t="s">
        <v>27</v>
      </c>
      <c r="F19287" s="4">
        <v>9888014567</v>
      </c>
      <c r="G19287" s="4"/>
      <c r="H19287" s="4" t="s">
        <v>88962</v>
      </c>
      <c r="I19287" s="4"/>
      <c r="J19287" s="4" t="s">
        <v>88964</v>
      </c>
      <c r="L19287" s="4"/>
      <c r="M19287" s="4" t="s">
        <v>80</v>
      </c>
      <c r="N19287" s="4">
        <v>141001</v>
      </c>
      <c r="O19287" s="4" t="s">
        <v>88965</v>
      </c>
      <c r="P19287" s="4">
        <v>8071815701</v>
      </c>
      <c r="Q19287" s="31"/>
      <c r="R19287" s="4"/>
      <c r="S19287" s="13" t="s">
        <v>229335</v>
      </c>
      <c r="T19287" s="13"/>
      <c r="U19287" s="13"/>
      <c r="V19287" s="13"/>
      <c r="W19287" s="13"/>
    </row>
    <row r="19288" spans="1:23" x14ac:dyDescent="0.25">
      <c r="A19288" s="4" t="s">
        <v>89317</v>
      </c>
      <c r="B19288" s="4" t="s">
        <v>78</v>
      </c>
      <c r="C19288" s="4" t="s">
        <v>5090</v>
      </c>
      <c r="D19288" s="4" t="s">
        <v>6108</v>
      </c>
      <c r="E19288" s="4" t="s">
        <v>27</v>
      </c>
      <c r="F19288" s="4">
        <v>9888733433</v>
      </c>
      <c r="G19288" s="4"/>
      <c r="H19288" s="4" t="s">
        <v>89315</v>
      </c>
      <c r="I19288" s="4" t="s">
        <v>89316</v>
      </c>
      <c r="J19288" s="4" t="s">
        <v>89318</v>
      </c>
      <c r="L19288" s="4" t="s">
        <v>89319</v>
      </c>
      <c r="M19288" s="4" t="s">
        <v>80</v>
      </c>
      <c r="N19288" s="4">
        <v>141001</v>
      </c>
      <c r="O19288" s="4"/>
      <c r="P19288" s="4">
        <v>8045375680</v>
      </c>
      <c r="Q19288" s="31" t="s">
        <v>89313</v>
      </c>
      <c r="R19288" s="4"/>
      <c r="S19288" s="13" t="s">
        <v>89314</v>
      </c>
      <c r="T19288" s="13"/>
      <c r="U19288" s="13"/>
      <c r="V19288" s="13"/>
      <c r="W19288" s="13"/>
    </row>
    <row r="19289" spans="1:23" x14ac:dyDescent="0.25">
      <c r="A19289" s="4" t="s">
        <v>89695</v>
      </c>
      <c r="B19289" s="4" t="s">
        <v>78</v>
      </c>
      <c r="C19289" s="4" t="s">
        <v>1802</v>
      </c>
      <c r="D19289" s="4" t="s">
        <v>71229</v>
      </c>
      <c r="E19289" s="4" t="s">
        <v>34</v>
      </c>
      <c r="F19289" s="4">
        <v>9888540408</v>
      </c>
      <c r="G19289" s="4"/>
      <c r="H19289" s="4" t="s">
        <v>89693</v>
      </c>
      <c r="I19289" s="4" t="s">
        <v>89694</v>
      </c>
      <c r="J19289" s="4" t="s">
        <v>89696</v>
      </c>
      <c r="L19289" s="4" t="s">
        <v>89697</v>
      </c>
      <c r="M19289" s="4" t="s">
        <v>80</v>
      </c>
      <c r="N19289" s="4">
        <v>141007</v>
      </c>
      <c r="O19289" s="4" t="s">
        <v>89698</v>
      </c>
      <c r="P19289" s="4">
        <v>8071815808</v>
      </c>
      <c r="Q19289" s="31" t="s">
        <v>89692</v>
      </c>
      <c r="R19289" s="4"/>
      <c r="S19289" s="13" t="s">
        <v>218795</v>
      </c>
      <c r="T19289" s="13"/>
      <c r="U19289" s="13"/>
      <c r="V19289" s="13"/>
      <c r="W19289" s="13"/>
    </row>
    <row r="19290" spans="1:23" ht="45" x14ac:dyDescent="0.25">
      <c r="A19290" s="4" t="s">
        <v>89778</v>
      </c>
      <c r="B19290" s="4" t="s">
        <v>78</v>
      </c>
      <c r="C19290" s="4" t="s">
        <v>2387</v>
      </c>
      <c r="D19290" s="4" t="s">
        <v>1918</v>
      </c>
      <c r="E19290" s="4" t="s">
        <v>27</v>
      </c>
      <c r="F19290" s="4">
        <v>9781007230</v>
      </c>
      <c r="G19290" s="4">
        <v>9417147220</v>
      </c>
      <c r="H19290" s="4" t="s">
        <v>89776</v>
      </c>
      <c r="I19290" s="4" t="s">
        <v>89777</v>
      </c>
      <c r="J19290" s="4" t="s">
        <v>89779</v>
      </c>
      <c r="L19290" s="4" t="s">
        <v>89780</v>
      </c>
      <c r="M19290" s="4" t="s">
        <v>80</v>
      </c>
      <c r="N19290" s="4">
        <v>141008</v>
      </c>
      <c r="O19290" s="4"/>
      <c r="P19290" s="4">
        <v>8048732848</v>
      </c>
      <c r="Q19290" s="31" t="s">
        <v>205284</v>
      </c>
      <c r="R19290" s="4"/>
      <c r="S19290" s="13" t="s">
        <v>195816</v>
      </c>
      <c r="T19290" s="13"/>
      <c r="U19290" s="13"/>
      <c r="V19290" s="13"/>
      <c r="W19290" s="13"/>
    </row>
    <row r="19291" spans="1:23" x14ac:dyDescent="0.25">
      <c r="A19291" s="4" t="s">
        <v>90245</v>
      </c>
      <c r="B19291" s="4" t="s">
        <v>78</v>
      </c>
      <c r="C19291" s="4" t="s">
        <v>19386</v>
      </c>
      <c r="D19291" s="4" t="s">
        <v>570</v>
      </c>
      <c r="E19291" s="4" t="s">
        <v>62898</v>
      </c>
      <c r="F19291" s="4">
        <v>9876300107</v>
      </c>
      <c r="G19291" s="4"/>
      <c r="H19291" s="4" t="s">
        <v>90244</v>
      </c>
      <c r="I19291" s="4"/>
      <c r="J19291" s="4" t="s">
        <v>90246</v>
      </c>
      <c r="L19291" s="4" t="s">
        <v>600</v>
      </c>
      <c r="M19291" s="4" t="s">
        <v>80</v>
      </c>
      <c r="N19291" s="4">
        <v>141003</v>
      </c>
      <c r="O19291" s="4" t="s">
        <v>90247</v>
      </c>
      <c r="P19291" s="4">
        <v>8046064639</v>
      </c>
      <c r="Q19291" s="31"/>
      <c r="R19291" s="4"/>
      <c r="S19291" s="13" t="s">
        <v>229336</v>
      </c>
      <c r="T19291" s="13"/>
      <c r="U19291" s="13"/>
      <c r="V19291" s="13"/>
      <c r="W19291" s="13"/>
    </row>
    <row r="19292" spans="1:23" ht="30" x14ac:dyDescent="0.25">
      <c r="A19292" s="4" t="s">
        <v>90491</v>
      </c>
      <c r="B19292" s="4" t="s">
        <v>78</v>
      </c>
      <c r="C19292" s="4" t="s">
        <v>1122</v>
      </c>
      <c r="D19292" s="4" t="s">
        <v>14907</v>
      </c>
      <c r="E19292" s="4" t="s">
        <v>27</v>
      </c>
      <c r="F19292" s="4">
        <v>9988996717</v>
      </c>
      <c r="G19292" s="4">
        <v>9653652408</v>
      </c>
      <c r="H19292" s="4" t="s">
        <v>90490</v>
      </c>
      <c r="I19292" s="4"/>
      <c r="J19292" s="4" t="s">
        <v>90492</v>
      </c>
      <c r="L19292" s="4" t="s">
        <v>90493</v>
      </c>
      <c r="M19292" s="4" t="s">
        <v>80</v>
      </c>
      <c r="N19292" s="4">
        <v>140008</v>
      </c>
      <c r="O19292" s="4"/>
      <c r="P19292" s="4">
        <v>8048728015</v>
      </c>
      <c r="Q19292" s="31" t="s">
        <v>208700</v>
      </c>
      <c r="R19292" s="4"/>
      <c r="S19292" s="13" t="s">
        <v>195817</v>
      </c>
      <c r="T19292" s="13"/>
      <c r="U19292" s="13"/>
      <c r="V19292" s="13"/>
      <c r="W19292" s="13"/>
    </row>
    <row r="19293" spans="1:23" x14ac:dyDescent="0.25">
      <c r="A19293" s="4" t="s">
        <v>90637</v>
      </c>
      <c r="B19293" s="4" t="s">
        <v>78</v>
      </c>
      <c r="C19293" s="4" t="s">
        <v>90635</v>
      </c>
      <c r="D19293" s="4" t="s">
        <v>194</v>
      </c>
      <c r="E19293" s="4" t="s">
        <v>27</v>
      </c>
      <c r="F19293" s="4">
        <v>9417000384</v>
      </c>
      <c r="G19293" s="4">
        <v>9478800384</v>
      </c>
      <c r="H19293" s="4" t="s">
        <v>90636</v>
      </c>
      <c r="I19293" s="4"/>
      <c r="J19293" s="4" t="s">
        <v>90638</v>
      </c>
      <c r="L19293" s="4"/>
      <c r="M19293" s="4" t="s">
        <v>80</v>
      </c>
      <c r="N19293" s="4">
        <v>141006</v>
      </c>
      <c r="O19293" s="4" t="s">
        <v>90639</v>
      </c>
      <c r="P19293" s="4">
        <v>8048583577</v>
      </c>
      <c r="Q19293" s="31"/>
      <c r="R19293" s="4"/>
      <c r="S19293" s="13" t="s">
        <v>229337</v>
      </c>
      <c r="T19293" s="13"/>
      <c r="U19293" s="13"/>
      <c r="V19293" s="13"/>
      <c r="W19293" s="13"/>
    </row>
    <row r="19294" spans="1:23" x14ac:dyDescent="0.25">
      <c r="A19294" s="4" t="s">
        <v>90721</v>
      </c>
      <c r="B19294" s="4" t="s">
        <v>78</v>
      </c>
      <c r="C19294" s="4" t="s">
        <v>2183</v>
      </c>
      <c r="D19294" s="4" t="s">
        <v>37387</v>
      </c>
      <c r="E19294" s="4" t="s">
        <v>34</v>
      </c>
      <c r="F19294" s="4">
        <v>9814024420</v>
      </c>
      <c r="G19294" s="4"/>
      <c r="H19294" s="4" t="s">
        <v>90720</v>
      </c>
      <c r="I19294" s="4"/>
      <c r="J19294" s="4" t="s">
        <v>90722</v>
      </c>
      <c r="L19294" s="4" t="s">
        <v>63349</v>
      </c>
      <c r="M19294" s="4" t="s">
        <v>80</v>
      </c>
      <c r="N19294" s="4">
        <v>141003</v>
      </c>
      <c r="O19294" s="4"/>
      <c r="P19294" s="4">
        <v>8046040007</v>
      </c>
      <c r="Q19294" s="31"/>
      <c r="R19294" s="4"/>
      <c r="S19294" s="13" t="s">
        <v>218796</v>
      </c>
      <c r="T19294" s="13"/>
      <c r="U19294" s="13"/>
      <c r="V19294" s="13"/>
      <c r="W19294" s="13"/>
    </row>
    <row r="19295" spans="1:23" x14ac:dyDescent="0.25">
      <c r="A19295" s="4" t="s">
        <v>90970</v>
      </c>
      <c r="B19295" s="4" t="s">
        <v>78</v>
      </c>
      <c r="C19295" s="4" t="s">
        <v>4565</v>
      </c>
      <c r="D19295" s="4" t="s">
        <v>4074</v>
      </c>
      <c r="E19295" s="4" t="s">
        <v>175</v>
      </c>
      <c r="F19295" s="4">
        <v>9815809000</v>
      </c>
      <c r="G19295" s="4">
        <v>9815852400</v>
      </c>
      <c r="H19295" s="4" t="s">
        <v>90969</v>
      </c>
      <c r="I19295" s="4"/>
      <c r="J19295" s="4" t="s">
        <v>90971</v>
      </c>
      <c r="L19295" s="4" t="s">
        <v>90972</v>
      </c>
      <c r="M19295" s="4" t="s">
        <v>80</v>
      </c>
      <c r="N19295" s="4">
        <v>141110</v>
      </c>
      <c r="O19295" s="4"/>
      <c r="P19295" s="4">
        <v>8046064226</v>
      </c>
      <c r="Q19295" s="31"/>
      <c r="R19295" s="4"/>
      <c r="S19295" s="13" t="s">
        <v>229338</v>
      </c>
      <c r="T19295" s="13"/>
      <c r="U19295" s="13"/>
      <c r="V19295" s="13"/>
      <c r="W19295" s="13"/>
    </row>
    <row r="19296" spans="1:23" ht="45" x14ac:dyDescent="0.25">
      <c r="A19296" s="4" t="s">
        <v>91039</v>
      </c>
      <c r="B19296" s="4" t="s">
        <v>78</v>
      </c>
      <c r="C19296" s="4" t="s">
        <v>1930</v>
      </c>
      <c r="D19296" s="4" t="s">
        <v>22215</v>
      </c>
      <c r="E19296" s="4" t="s">
        <v>34</v>
      </c>
      <c r="F19296" s="4">
        <v>9915774185</v>
      </c>
      <c r="G19296" s="4"/>
      <c r="H19296" s="4" t="s">
        <v>91038</v>
      </c>
      <c r="I19296" s="4"/>
      <c r="J19296" s="4" t="s">
        <v>91040</v>
      </c>
      <c r="L19296" s="4" t="s">
        <v>91041</v>
      </c>
      <c r="M19296" s="4" t="s">
        <v>80</v>
      </c>
      <c r="N19296" s="4">
        <v>141012</v>
      </c>
      <c r="O19296" s="4" t="s">
        <v>91042</v>
      </c>
      <c r="P19296" s="4">
        <v>8071743007</v>
      </c>
      <c r="Q19296" s="31" t="s">
        <v>208701</v>
      </c>
      <c r="R19296" s="4"/>
      <c r="S19296" s="13" t="s">
        <v>229339</v>
      </c>
      <c r="T19296" s="13"/>
      <c r="U19296" s="13"/>
      <c r="V19296" s="13"/>
      <c r="W19296" s="13"/>
    </row>
    <row r="19297" spans="1:23" ht="45" x14ac:dyDescent="0.25">
      <c r="A19297" s="4" t="s">
        <v>91157</v>
      </c>
      <c r="B19297" s="4" t="s">
        <v>78</v>
      </c>
      <c r="C19297" s="4" t="s">
        <v>91154</v>
      </c>
      <c r="D19297" s="4" t="s">
        <v>91155</v>
      </c>
      <c r="E19297" s="4" t="s">
        <v>34</v>
      </c>
      <c r="F19297" s="4">
        <v>9872239989</v>
      </c>
      <c r="G19297" s="4">
        <v>7973081976</v>
      </c>
      <c r="H19297" s="4" t="s">
        <v>91156</v>
      </c>
      <c r="I19297" s="4"/>
      <c r="J19297" s="4" t="s">
        <v>91158</v>
      </c>
      <c r="L19297" s="4" t="s">
        <v>91159</v>
      </c>
      <c r="M19297" s="4" t="s">
        <v>80</v>
      </c>
      <c r="N19297" s="4">
        <v>141007</v>
      </c>
      <c r="O19297" s="4"/>
      <c r="P19297" s="4">
        <v>8048742895</v>
      </c>
      <c r="Q19297" s="31" t="s">
        <v>201786</v>
      </c>
      <c r="R19297" s="4"/>
      <c r="S19297" s="13" t="s">
        <v>201786</v>
      </c>
      <c r="T19297" s="13"/>
      <c r="U19297" s="13"/>
      <c r="V19297" s="13"/>
      <c r="W19297" s="13"/>
    </row>
    <row r="19298" spans="1:23" ht="45" x14ac:dyDescent="0.25">
      <c r="A19298" s="4" t="s">
        <v>91465</v>
      </c>
      <c r="B19298" s="4" t="s">
        <v>78</v>
      </c>
      <c r="C19298" s="4" t="s">
        <v>14085</v>
      </c>
      <c r="D19298" s="4"/>
      <c r="E19298" s="4" t="s">
        <v>65</v>
      </c>
      <c r="F19298" s="4">
        <v>9872300268</v>
      </c>
      <c r="G19298" s="4">
        <v>9814578278</v>
      </c>
      <c r="H19298" s="4" t="s">
        <v>91464</v>
      </c>
      <c r="I19298" s="4"/>
      <c r="J19298" s="4" t="s">
        <v>91466</v>
      </c>
      <c r="L19298" s="4" t="s">
        <v>21966</v>
      </c>
      <c r="M19298" s="4" t="s">
        <v>80</v>
      </c>
      <c r="N19298" s="4">
        <v>141003</v>
      </c>
      <c r="O19298" s="4" t="s">
        <v>91467</v>
      </c>
      <c r="P19298" s="4">
        <v>8071867577</v>
      </c>
      <c r="Q19298" s="31" t="s">
        <v>91463</v>
      </c>
      <c r="R19298" s="4"/>
      <c r="S19298" s="13" t="s">
        <v>201787</v>
      </c>
      <c r="T19298" s="13"/>
      <c r="U19298" s="13"/>
      <c r="V19298" s="13"/>
      <c r="W19298" s="13"/>
    </row>
    <row r="19299" spans="1:23" x14ac:dyDescent="0.25">
      <c r="A19299" s="4" t="s">
        <v>91556</v>
      </c>
      <c r="B19299" s="4" t="s">
        <v>78</v>
      </c>
      <c r="C19299" s="4" t="s">
        <v>2387</v>
      </c>
      <c r="D19299" s="4" t="s">
        <v>35966</v>
      </c>
      <c r="E19299" s="4" t="s">
        <v>34</v>
      </c>
      <c r="F19299" s="4">
        <v>8091025356</v>
      </c>
      <c r="G19299" s="4">
        <v>9418025356</v>
      </c>
      <c r="H19299" s="4" t="s">
        <v>91554</v>
      </c>
      <c r="I19299" s="4" t="s">
        <v>91555</v>
      </c>
      <c r="J19299" s="4" t="s">
        <v>91557</v>
      </c>
      <c r="L19299" s="4" t="s">
        <v>14404</v>
      </c>
      <c r="M19299" s="4" t="s">
        <v>80</v>
      </c>
      <c r="N19299" s="4">
        <v>141001</v>
      </c>
      <c r="O19299" s="4"/>
      <c r="P19299" s="4">
        <v>8046051272</v>
      </c>
      <c r="Q19299" s="31"/>
      <c r="R19299" s="4"/>
      <c r="S19299" s="13" t="s">
        <v>201788</v>
      </c>
      <c r="T19299" s="13"/>
      <c r="U19299" s="13"/>
      <c r="V19299" s="13"/>
      <c r="W19299" s="13"/>
    </row>
    <row r="19300" spans="1:23" ht="30" x14ac:dyDescent="0.25">
      <c r="A19300" s="4" t="s">
        <v>92450</v>
      </c>
      <c r="B19300" s="4" t="s">
        <v>78</v>
      </c>
      <c r="C19300" s="4" t="s">
        <v>2636</v>
      </c>
      <c r="D19300" s="4" t="s">
        <v>40259</v>
      </c>
      <c r="E19300" s="4" t="s">
        <v>34</v>
      </c>
      <c r="F19300" s="4">
        <v>9888414227</v>
      </c>
      <c r="G19300" s="4"/>
      <c r="H19300" s="4" t="s">
        <v>92449</v>
      </c>
      <c r="I19300" s="4"/>
      <c r="J19300" s="4" t="s">
        <v>92451</v>
      </c>
      <c r="L19300" s="4" t="s">
        <v>84356</v>
      </c>
      <c r="M19300" s="4" t="s">
        <v>80</v>
      </c>
      <c r="N19300" s="4">
        <v>141009</v>
      </c>
      <c r="O19300" s="4"/>
      <c r="P19300" s="4">
        <v>8071870703</v>
      </c>
      <c r="Q19300" s="31" t="s">
        <v>208702</v>
      </c>
      <c r="R19300" s="4"/>
      <c r="S19300" s="13" t="s">
        <v>218797</v>
      </c>
      <c r="T19300" s="13"/>
      <c r="U19300" s="13"/>
      <c r="V19300" s="13"/>
      <c r="W19300" s="13"/>
    </row>
    <row r="19301" spans="1:23" ht="45" x14ac:dyDescent="0.25">
      <c r="A19301" s="4" t="s">
        <v>92671</v>
      </c>
      <c r="B19301" s="4" t="s">
        <v>78</v>
      </c>
      <c r="C19301" s="4" t="s">
        <v>9720</v>
      </c>
      <c r="D19301" s="4" t="s">
        <v>194</v>
      </c>
      <c r="E19301" s="4" t="s">
        <v>65</v>
      </c>
      <c r="F19301" s="4">
        <v>9915010642</v>
      </c>
      <c r="G19301" s="4">
        <v>9815753333</v>
      </c>
      <c r="H19301" s="4" t="s">
        <v>92669</v>
      </c>
      <c r="I19301" s="4" t="s">
        <v>92670</v>
      </c>
      <c r="J19301" s="4" t="s">
        <v>92672</v>
      </c>
      <c r="L19301" s="4"/>
      <c r="M19301" s="4" t="s">
        <v>80</v>
      </c>
      <c r="N19301" s="4">
        <v>141007</v>
      </c>
      <c r="O19301" s="4" t="s">
        <v>92673</v>
      </c>
      <c r="P19301" s="4">
        <v>8042957536</v>
      </c>
      <c r="Q19301" s="31" t="s">
        <v>218798</v>
      </c>
      <c r="R19301" s="4"/>
      <c r="S19301" s="13" t="s">
        <v>218799</v>
      </c>
      <c r="T19301" s="13"/>
      <c r="U19301" s="13"/>
      <c r="V19301" s="13"/>
      <c r="W19301" s="13"/>
    </row>
    <row r="19302" spans="1:23" ht="45" x14ac:dyDescent="0.25">
      <c r="A19302" s="4" t="s">
        <v>92888</v>
      </c>
      <c r="B19302" s="4" t="s">
        <v>78</v>
      </c>
      <c r="C19302" s="4" t="s">
        <v>2937</v>
      </c>
      <c r="D19302" s="4"/>
      <c r="E19302" s="4" t="s">
        <v>92885</v>
      </c>
      <c r="F19302" s="4">
        <v>9464324472</v>
      </c>
      <c r="G19302" s="4"/>
      <c r="H19302" s="4" t="s">
        <v>92886</v>
      </c>
      <c r="I19302" s="4" t="s">
        <v>92887</v>
      </c>
      <c r="J19302" s="4" t="s">
        <v>92889</v>
      </c>
      <c r="L19302" s="4"/>
      <c r="M19302" s="4" t="s">
        <v>80</v>
      </c>
      <c r="N19302" s="4">
        <v>141007</v>
      </c>
      <c r="O19302" s="4" t="s">
        <v>90247</v>
      </c>
      <c r="P19302" s="4">
        <v>8045136571</v>
      </c>
      <c r="Q19302" s="31" t="s">
        <v>92884</v>
      </c>
      <c r="R19302" s="4"/>
      <c r="S19302" s="13" t="s">
        <v>229340</v>
      </c>
      <c r="T19302" s="13"/>
      <c r="U19302" s="13"/>
      <c r="V19302" s="13"/>
      <c r="W19302" s="13"/>
    </row>
    <row r="19303" spans="1:23" x14ac:dyDescent="0.25">
      <c r="A19303" s="4" t="s">
        <v>93645</v>
      </c>
      <c r="B19303" s="4" t="s">
        <v>78</v>
      </c>
      <c r="C19303" s="4" t="s">
        <v>93642</v>
      </c>
      <c r="D19303" s="4" t="s">
        <v>1918</v>
      </c>
      <c r="E19303" s="4" t="s">
        <v>27</v>
      </c>
      <c r="F19303" s="4">
        <v>9781132666</v>
      </c>
      <c r="G19303" s="4">
        <v>9815154567</v>
      </c>
      <c r="H19303" s="4" t="s">
        <v>93643</v>
      </c>
      <c r="I19303" s="4" t="s">
        <v>93644</v>
      </c>
      <c r="J19303" s="4" t="s">
        <v>93646</v>
      </c>
      <c r="L19303" s="4" t="s">
        <v>24576</v>
      </c>
      <c r="M19303" s="4" t="s">
        <v>80</v>
      </c>
      <c r="N19303" s="4">
        <v>141001</v>
      </c>
      <c r="O19303" s="4" t="s">
        <v>93647</v>
      </c>
      <c r="P19303" s="4">
        <v>8042906184</v>
      </c>
      <c r="Q19303" s="31"/>
      <c r="R19303" s="4"/>
      <c r="S19303" s="13" t="s">
        <v>201789</v>
      </c>
      <c r="T19303" s="13"/>
      <c r="U19303" s="13"/>
      <c r="V19303" s="13"/>
      <c r="W19303" s="13"/>
    </row>
    <row r="19304" spans="1:23" ht="45" x14ac:dyDescent="0.25">
      <c r="A19304" s="4" t="s">
        <v>94324</v>
      </c>
      <c r="B19304" s="4" t="s">
        <v>78</v>
      </c>
      <c r="C19304" s="4" t="s">
        <v>5560</v>
      </c>
      <c r="D19304" s="4" t="s">
        <v>337</v>
      </c>
      <c r="E19304" s="4" t="s">
        <v>27</v>
      </c>
      <c r="F19304" s="4">
        <v>9888411337</v>
      </c>
      <c r="G19304" s="4">
        <v>9888411336</v>
      </c>
      <c r="H19304" s="4" t="s">
        <v>94322</v>
      </c>
      <c r="I19304" s="4" t="s">
        <v>94323</v>
      </c>
      <c r="J19304" s="4" t="s">
        <v>94325</v>
      </c>
      <c r="L19304" s="4" t="s">
        <v>19814</v>
      </c>
      <c r="M19304" s="4" t="s">
        <v>80</v>
      </c>
      <c r="N19304" s="4">
        <v>141007</v>
      </c>
      <c r="O19304" s="4"/>
      <c r="P19304" s="4">
        <v>8048024684</v>
      </c>
      <c r="Q19304" s="31" t="s">
        <v>94321</v>
      </c>
      <c r="R19304" s="4"/>
      <c r="S19304" s="13" t="s">
        <v>201790</v>
      </c>
      <c r="T19304" s="13"/>
      <c r="U19304" s="13"/>
      <c r="V19304" s="13"/>
      <c r="W19304" s="13"/>
    </row>
    <row r="19305" spans="1:23" ht="45" x14ac:dyDescent="0.25">
      <c r="A19305" s="4" t="s">
        <v>94509</v>
      </c>
      <c r="B19305" s="4" t="s">
        <v>78</v>
      </c>
      <c r="C19305" s="4" t="s">
        <v>4891</v>
      </c>
      <c r="D19305" s="4" t="s">
        <v>11523</v>
      </c>
      <c r="E19305" s="4" t="s">
        <v>94506</v>
      </c>
      <c r="F19305" s="4">
        <v>9316166666</v>
      </c>
      <c r="G19305" s="4"/>
      <c r="H19305" s="4" t="s">
        <v>94507</v>
      </c>
      <c r="I19305" s="4" t="s">
        <v>94508</v>
      </c>
      <c r="J19305" s="4" t="s">
        <v>94510</v>
      </c>
      <c r="L19305" s="4"/>
      <c r="M19305" s="4" t="s">
        <v>80</v>
      </c>
      <c r="N19305" s="4">
        <v>141003</v>
      </c>
      <c r="O19305" s="4"/>
      <c r="P19305" s="4">
        <v>8045351992</v>
      </c>
      <c r="Q19305" s="31" t="s">
        <v>218800</v>
      </c>
      <c r="R19305" s="4"/>
      <c r="S19305" s="13" t="s">
        <v>229341</v>
      </c>
      <c r="T19305" s="13"/>
      <c r="U19305" s="13"/>
      <c r="V19305" s="13"/>
      <c r="W19305" s="13"/>
    </row>
    <row r="19306" spans="1:23" ht="45" x14ac:dyDescent="0.25">
      <c r="A19306" s="4" t="s">
        <v>94643</v>
      </c>
      <c r="B19306" s="4" t="s">
        <v>78</v>
      </c>
      <c r="C19306" s="4" t="s">
        <v>5837</v>
      </c>
      <c r="D19306" s="4" t="s">
        <v>337</v>
      </c>
      <c r="E19306" s="4" t="s">
        <v>34</v>
      </c>
      <c r="F19306" s="4">
        <v>9888519145</v>
      </c>
      <c r="G19306" s="4">
        <v>9316855256</v>
      </c>
      <c r="H19306" s="4" t="s">
        <v>94641</v>
      </c>
      <c r="I19306" s="4" t="s">
        <v>94642</v>
      </c>
      <c r="J19306" s="4" t="s">
        <v>94644</v>
      </c>
      <c r="L19306" s="4" t="s">
        <v>94645</v>
      </c>
      <c r="M19306" s="4" t="s">
        <v>80</v>
      </c>
      <c r="N19306" s="4">
        <v>141001</v>
      </c>
      <c r="O19306" s="4"/>
      <c r="P19306" s="4">
        <v>8048407147</v>
      </c>
      <c r="Q19306" s="31" t="s">
        <v>218801</v>
      </c>
      <c r="R19306" s="4"/>
      <c r="S19306" s="13" t="s">
        <v>201791</v>
      </c>
      <c r="T19306" s="13"/>
      <c r="U19306" s="13"/>
      <c r="V19306" s="13"/>
      <c r="W19306" s="13"/>
    </row>
    <row r="19307" spans="1:23" ht="45" x14ac:dyDescent="0.25">
      <c r="A19307" s="4" t="s">
        <v>94828</v>
      </c>
      <c r="B19307" s="4" t="s">
        <v>78</v>
      </c>
      <c r="C19307" s="4" t="s">
        <v>6514</v>
      </c>
      <c r="D19307" s="4" t="s">
        <v>149</v>
      </c>
      <c r="E19307" s="4" t="s">
        <v>65</v>
      </c>
      <c r="F19307" s="4">
        <v>9815041591</v>
      </c>
      <c r="G19307" s="4">
        <v>9914541591</v>
      </c>
      <c r="H19307" s="4" t="s">
        <v>94826</v>
      </c>
      <c r="I19307" s="4" t="s">
        <v>94827</v>
      </c>
      <c r="J19307" s="4" t="s">
        <v>94829</v>
      </c>
      <c r="L19307" s="4" t="s">
        <v>94830</v>
      </c>
      <c r="M19307" s="4" t="s">
        <v>80</v>
      </c>
      <c r="N19307" s="4">
        <v>141008</v>
      </c>
      <c r="O19307" s="4"/>
      <c r="P19307" s="4">
        <v>8049441150</v>
      </c>
      <c r="Q19307" s="31" t="s">
        <v>208703</v>
      </c>
      <c r="R19307" s="4"/>
      <c r="S19307" s="13" t="s">
        <v>195818</v>
      </c>
      <c r="T19307" s="13"/>
      <c r="U19307" s="13"/>
      <c r="V19307" s="13"/>
      <c r="W19307" s="13"/>
    </row>
    <row r="19308" spans="1:23" x14ac:dyDescent="0.25">
      <c r="A19308" s="4" t="s">
        <v>95186</v>
      </c>
      <c r="B19308" s="4" t="s">
        <v>78</v>
      </c>
      <c r="C19308" s="4" t="s">
        <v>9720</v>
      </c>
      <c r="D19308" s="4" t="s">
        <v>194</v>
      </c>
      <c r="E19308" s="4" t="s">
        <v>27</v>
      </c>
      <c r="F19308" s="4">
        <v>9876700428</v>
      </c>
      <c r="G19308" s="4">
        <v>9463184365</v>
      </c>
      <c r="H19308" s="4" t="s">
        <v>95185</v>
      </c>
      <c r="I19308" s="4"/>
      <c r="J19308" s="4" t="s">
        <v>95187</v>
      </c>
      <c r="L19308" s="4"/>
      <c r="M19308" s="4" t="s">
        <v>80</v>
      </c>
      <c r="N19308" s="4">
        <v>141004</v>
      </c>
      <c r="O19308" s="4" t="s">
        <v>95188</v>
      </c>
      <c r="P19308" s="4">
        <v>8046032040</v>
      </c>
      <c r="Q19308" s="31"/>
      <c r="R19308" s="4"/>
      <c r="S19308" s="13" t="s">
        <v>229342</v>
      </c>
      <c r="T19308" s="13"/>
      <c r="U19308" s="13"/>
      <c r="V19308" s="13"/>
      <c r="W19308" s="13"/>
    </row>
    <row r="19309" spans="1:23" ht="30" x14ac:dyDescent="0.25">
      <c r="A19309" s="4" t="s">
        <v>95739</v>
      </c>
      <c r="B19309" s="4" t="s">
        <v>78</v>
      </c>
      <c r="C19309" s="4" t="s">
        <v>213</v>
      </c>
      <c r="D19309" s="4" t="s">
        <v>95737</v>
      </c>
      <c r="E19309" s="4" t="s">
        <v>34</v>
      </c>
      <c r="F19309" s="4">
        <v>7696851000</v>
      </c>
      <c r="G19309" s="4">
        <v>9888678667</v>
      </c>
      <c r="H19309" s="4" t="s">
        <v>95738</v>
      </c>
      <c r="I19309" s="4"/>
      <c r="J19309" s="4" t="s">
        <v>95740</v>
      </c>
      <c r="L19309" s="4" t="s">
        <v>9524</v>
      </c>
      <c r="M19309" s="4" t="s">
        <v>80</v>
      </c>
      <c r="N19309" s="4">
        <v>144008</v>
      </c>
      <c r="O19309" s="4"/>
      <c r="P19309" s="4">
        <v>8048111483</v>
      </c>
      <c r="Q19309" s="31" t="s">
        <v>208704</v>
      </c>
      <c r="R19309" s="4"/>
      <c r="S19309" s="13" t="s">
        <v>195819</v>
      </c>
      <c r="T19309" s="13"/>
      <c r="U19309" s="13"/>
      <c r="V19309" s="13"/>
      <c r="W19309" s="13"/>
    </row>
    <row r="19310" spans="1:23" ht="45" x14ac:dyDescent="0.25">
      <c r="A19310" s="4" t="s">
        <v>95835</v>
      </c>
      <c r="B19310" s="4" t="s">
        <v>78</v>
      </c>
      <c r="C19310" s="4" t="s">
        <v>14010</v>
      </c>
      <c r="D19310" s="4" t="s">
        <v>8982</v>
      </c>
      <c r="E19310" s="4" t="s">
        <v>34</v>
      </c>
      <c r="F19310" s="4">
        <v>9915240008</v>
      </c>
      <c r="G19310" s="4">
        <v>9888375548</v>
      </c>
      <c r="H19310" s="4" t="s">
        <v>95834</v>
      </c>
      <c r="I19310" s="4"/>
      <c r="J19310" s="4" t="s">
        <v>95836</v>
      </c>
      <c r="L19310" s="4" t="s">
        <v>19814</v>
      </c>
      <c r="M19310" s="4" t="s">
        <v>80</v>
      </c>
      <c r="N19310" s="4">
        <v>141007</v>
      </c>
      <c r="O19310" s="4"/>
      <c r="P19310" s="4">
        <v>8045327970</v>
      </c>
      <c r="Q19310" s="31" t="s">
        <v>218802</v>
      </c>
      <c r="R19310" s="4"/>
      <c r="S19310" s="13" t="s">
        <v>218803</v>
      </c>
      <c r="T19310" s="13"/>
      <c r="U19310" s="13"/>
      <c r="V19310" s="13"/>
      <c r="W19310" s="13"/>
    </row>
    <row r="19311" spans="1:23" x14ac:dyDescent="0.25">
      <c r="A19311" s="4" t="s">
        <v>50641</v>
      </c>
      <c r="B19311" s="4" t="s">
        <v>78</v>
      </c>
      <c r="C19311" s="4" t="s">
        <v>4486</v>
      </c>
      <c r="D19311" s="4" t="s">
        <v>22556</v>
      </c>
      <c r="E19311" s="4" t="s">
        <v>34</v>
      </c>
      <c r="F19311" s="4">
        <v>9876078902</v>
      </c>
      <c r="G19311" s="4">
        <v>9876078903</v>
      </c>
      <c r="H19311" s="4" t="s">
        <v>96149</v>
      </c>
      <c r="I19311" s="4"/>
      <c r="J19311" s="4" t="s">
        <v>96150</v>
      </c>
      <c r="L19311" s="4" t="s">
        <v>3117</v>
      </c>
      <c r="M19311" s="4" t="s">
        <v>80</v>
      </c>
      <c r="N19311" s="4">
        <v>141003</v>
      </c>
      <c r="O19311" s="4" t="s">
        <v>96151</v>
      </c>
      <c r="P19311" s="4">
        <v>8042985445</v>
      </c>
      <c r="Q19311" s="31"/>
      <c r="R19311" s="4"/>
      <c r="S19311" s="13" t="s">
        <v>229343</v>
      </c>
      <c r="T19311" s="13"/>
      <c r="U19311" s="13"/>
      <c r="V19311" s="13"/>
      <c r="W19311" s="13"/>
    </row>
    <row r="19312" spans="1:23" x14ac:dyDescent="0.25">
      <c r="A19312" s="4" t="s">
        <v>96232</v>
      </c>
      <c r="B19312" s="4" t="s">
        <v>78</v>
      </c>
      <c r="C19312" s="4" t="s">
        <v>1802</v>
      </c>
      <c r="D19312" s="4" t="s">
        <v>6223</v>
      </c>
      <c r="E19312" s="4" t="s">
        <v>27</v>
      </c>
      <c r="F19312" s="4">
        <v>9872808575</v>
      </c>
      <c r="G19312" s="4">
        <v>9815239735</v>
      </c>
      <c r="H19312" s="4" t="s">
        <v>96231</v>
      </c>
      <c r="I19312" s="4"/>
      <c r="J19312" s="4" t="s">
        <v>96233</v>
      </c>
      <c r="L19312" s="4" t="s">
        <v>96234</v>
      </c>
      <c r="M19312" s="4" t="s">
        <v>80</v>
      </c>
      <c r="N19312" s="4">
        <v>141008</v>
      </c>
      <c r="O19312" s="4" t="s">
        <v>96235</v>
      </c>
      <c r="P19312" s="4">
        <v>8045375685</v>
      </c>
      <c r="Q19312" s="31" t="s">
        <v>96230</v>
      </c>
      <c r="R19312" s="4"/>
      <c r="S19312" s="13" t="s">
        <v>229344</v>
      </c>
      <c r="T19312" s="13"/>
      <c r="U19312" s="13"/>
      <c r="V19312" s="13"/>
      <c r="W19312" s="13"/>
    </row>
    <row r="19313" spans="1:23" ht="30" x14ac:dyDescent="0.25">
      <c r="A19313" s="4" t="s">
        <v>97462</v>
      </c>
      <c r="B19313" s="4" t="s">
        <v>78</v>
      </c>
      <c r="C19313" s="4" t="s">
        <v>3799</v>
      </c>
      <c r="D19313" s="4" t="s">
        <v>13806</v>
      </c>
      <c r="E19313" s="4" t="s">
        <v>235</v>
      </c>
      <c r="F19313" s="4">
        <v>9888331037</v>
      </c>
      <c r="G19313" s="4">
        <v>9646908321</v>
      </c>
      <c r="H19313" s="4" t="s">
        <v>97460</v>
      </c>
      <c r="I19313" s="4" t="s">
        <v>97461</v>
      </c>
      <c r="J19313" s="4" t="s">
        <v>97463</v>
      </c>
      <c r="L19313" s="4" t="s">
        <v>2797</v>
      </c>
      <c r="M19313" s="4" t="s">
        <v>80</v>
      </c>
      <c r="N19313" s="4">
        <v>141008</v>
      </c>
      <c r="O19313" s="4" t="s">
        <v>97464</v>
      </c>
      <c r="P19313" s="4">
        <v>8045356066</v>
      </c>
      <c r="Q19313" s="31" t="s">
        <v>97459</v>
      </c>
      <c r="R19313" s="4"/>
      <c r="S19313" s="13" t="s">
        <v>229345</v>
      </c>
      <c r="T19313" s="13"/>
      <c r="U19313" s="13"/>
      <c r="V19313" s="13"/>
      <c r="W19313" s="13"/>
    </row>
    <row r="19314" spans="1:23" ht="45" x14ac:dyDescent="0.25">
      <c r="A19314" s="4" t="s">
        <v>97676</v>
      </c>
      <c r="B19314" s="4" t="s">
        <v>78</v>
      </c>
      <c r="C19314" s="4" t="s">
        <v>646</v>
      </c>
      <c r="D19314" s="4"/>
      <c r="E19314" s="4" t="s">
        <v>27</v>
      </c>
      <c r="F19314" s="4">
        <v>9393606367</v>
      </c>
      <c r="G19314" s="4"/>
      <c r="H19314" s="4" t="s">
        <v>97675</v>
      </c>
      <c r="I19314" s="4"/>
      <c r="J19314" s="4" t="s">
        <v>97677</v>
      </c>
      <c r="L19314" s="4" t="s">
        <v>97678</v>
      </c>
      <c r="M19314" s="4" t="s">
        <v>80</v>
      </c>
      <c r="N19314" s="4">
        <v>560027</v>
      </c>
      <c r="O19314" s="4"/>
      <c r="P19314" s="4">
        <v>8048616952</v>
      </c>
      <c r="Q19314" s="31" t="s">
        <v>97673</v>
      </c>
      <c r="R19314" s="4"/>
      <c r="S19314" s="13" t="s">
        <v>97674</v>
      </c>
      <c r="T19314" s="13"/>
      <c r="U19314" s="13"/>
      <c r="V19314" s="13"/>
      <c r="W19314" s="13"/>
    </row>
    <row r="19315" spans="1:23" ht="30" x14ac:dyDescent="0.25">
      <c r="A19315" s="4" t="s">
        <v>97811</v>
      </c>
      <c r="B19315" s="4" t="s">
        <v>78</v>
      </c>
      <c r="C19315" s="4" t="s">
        <v>6984</v>
      </c>
      <c r="D19315" s="4"/>
      <c r="E19315" s="4" t="s">
        <v>65</v>
      </c>
      <c r="F19315" s="4">
        <v>9878771732</v>
      </c>
      <c r="G19315" s="4">
        <v>9872892436</v>
      </c>
      <c r="H19315" s="4" t="s">
        <v>97810</v>
      </c>
      <c r="I19315" s="4"/>
      <c r="J19315" s="4" t="s">
        <v>97812</v>
      </c>
      <c r="L19315" s="4" t="s">
        <v>15452</v>
      </c>
      <c r="M19315" s="4" t="s">
        <v>80</v>
      </c>
      <c r="N19315" s="4">
        <v>141001</v>
      </c>
      <c r="O19315" s="4" t="s">
        <v>97813</v>
      </c>
      <c r="P19315" s="4">
        <v>8048561118</v>
      </c>
      <c r="Q19315" s="31" t="s">
        <v>208705</v>
      </c>
      <c r="R19315" s="4"/>
      <c r="S19315" s="13" t="s">
        <v>195820</v>
      </c>
      <c r="T19315" s="13"/>
      <c r="U19315" s="13"/>
      <c r="V19315" s="13"/>
      <c r="W19315" s="13"/>
    </row>
    <row r="19316" spans="1:23" ht="45" x14ac:dyDescent="0.25">
      <c r="A19316" s="4" t="s">
        <v>98576</v>
      </c>
      <c r="B19316" s="4" t="s">
        <v>78</v>
      </c>
      <c r="C19316" s="4" t="s">
        <v>12142</v>
      </c>
      <c r="D19316" s="4"/>
      <c r="E19316" s="4" t="s">
        <v>74</v>
      </c>
      <c r="F19316" s="4">
        <v>9855520599</v>
      </c>
      <c r="G19316" s="4">
        <v>9914071500</v>
      </c>
      <c r="H19316" s="4" t="s">
        <v>98574</v>
      </c>
      <c r="I19316" s="4" t="s">
        <v>98575</v>
      </c>
      <c r="J19316" s="4" t="s">
        <v>98577</v>
      </c>
      <c r="L19316" s="4" t="s">
        <v>31751</v>
      </c>
      <c r="M19316" s="4" t="s">
        <v>80</v>
      </c>
      <c r="N19316" s="4">
        <v>141001</v>
      </c>
      <c r="O19316" s="4"/>
      <c r="P19316" s="4">
        <v>8048002430</v>
      </c>
      <c r="Q19316" s="31" t="s">
        <v>98573</v>
      </c>
      <c r="R19316" s="4"/>
      <c r="S19316" s="13" t="s">
        <v>229346</v>
      </c>
      <c r="T19316" s="13"/>
      <c r="U19316" s="13"/>
      <c r="V19316" s="13"/>
      <c r="W19316" s="13"/>
    </row>
    <row r="19317" spans="1:23" ht="45" x14ac:dyDescent="0.25">
      <c r="A19317" s="4" t="s">
        <v>98902</v>
      </c>
      <c r="B19317" s="4" t="s">
        <v>78</v>
      </c>
      <c r="C19317" s="4" t="s">
        <v>118</v>
      </c>
      <c r="D19317" s="4" t="s">
        <v>98899</v>
      </c>
      <c r="E19317" s="4" t="s">
        <v>34</v>
      </c>
      <c r="F19317" s="4">
        <v>9988007778</v>
      </c>
      <c r="G19317" s="4">
        <v>9815464162</v>
      </c>
      <c r="H19317" s="4" t="s">
        <v>98900</v>
      </c>
      <c r="I19317" s="4" t="s">
        <v>98901</v>
      </c>
      <c r="J19317" s="4" t="s">
        <v>98903</v>
      </c>
      <c r="L19317" s="4"/>
      <c r="M19317" s="4" t="s">
        <v>80</v>
      </c>
      <c r="N19317" s="4">
        <v>141003</v>
      </c>
      <c r="O19317" s="4"/>
      <c r="P19317" s="4">
        <v>8042907802</v>
      </c>
      <c r="Q19317" s="31" t="s">
        <v>98898</v>
      </c>
      <c r="R19317" s="4"/>
      <c r="S19317" s="13" t="s">
        <v>218804</v>
      </c>
      <c r="T19317" s="13"/>
      <c r="U19317" s="13"/>
      <c r="V19317" s="13"/>
      <c r="W19317" s="13"/>
    </row>
    <row r="19318" spans="1:23" ht="45" x14ac:dyDescent="0.25">
      <c r="A19318" s="4" t="s">
        <v>99342</v>
      </c>
      <c r="B19318" s="4" t="s">
        <v>78</v>
      </c>
      <c r="C19318" s="4" t="s">
        <v>99339</v>
      </c>
      <c r="D19318" s="4" t="s">
        <v>99340</v>
      </c>
      <c r="E19318" s="4" t="s">
        <v>34</v>
      </c>
      <c r="F19318" s="4">
        <v>9888222750</v>
      </c>
      <c r="G19318" s="4"/>
      <c r="H19318" s="4" t="s">
        <v>99341</v>
      </c>
      <c r="I19318" s="4"/>
      <c r="J19318" s="4" t="s">
        <v>99343</v>
      </c>
      <c r="L19318" s="4" t="s">
        <v>99344</v>
      </c>
      <c r="M19318" s="4" t="s">
        <v>80</v>
      </c>
      <c r="N19318" s="4">
        <v>141008</v>
      </c>
      <c r="O19318" s="4"/>
      <c r="P19318" s="4">
        <v>8048021504</v>
      </c>
      <c r="Q19318" s="31" t="s">
        <v>99338</v>
      </c>
      <c r="R19318" s="4"/>
      <c r="S19318" s="13" t="s">
        <v>195821</v>
      </c>
      <c r="T19318" s="13"/>
      <c r="U19318" s="13"/>
      <c r="V19318" s="13"/>
      <c r="W19318" s="13"/>
    </row>
    <row r="19319" spans="1:23" ht="45" x14ac:dyDescent="0.25">
      <c r="A19319" s="4" t="s">
        <v>99569</v>
      </c>
      <c r="B19319" s="4" t="s">
        <v>78</v>
      </c>
      <c r="C19319" s="4" t="s">
        <v>6182</v>
      </c>
      <c r="D19319" s="4" t="s">
        <v>194</v>
      </c>
      <c r="E19319" s="4" t="s">
        <v>65</v>
      </c>
      <c r="F19319" s="4">
        <v>9779787787</v>
      </c>
      <c r="G19319" s="4">
        <v>9872472648</v>
      </c>
      <c r="H19319" s="4" t="s">
        <v>99568</v>
      </c>
      <c r="I19319" s="4"/>
      <c r="J19319" s="4" t="s">
        <v>99570</v>
      </c>
      <c r="L19319" s="4"/>
      <c r="M19319" s="4" t="s">
        <v>80</v>
      </c>
      <c r="N19319" s="4">
        <v>140008</v>
      </c>
      <c r="O19319" s="4"/>
      <c r="P19319" s="4">
        <v>8071594350</v>
      </c>
      <c r="Q19319" s="31" t="s">
        <v>218805</v>
      </c>
      <c r="R19319" s="4"/>
      <c r="S19319" s="13" t="s">
        <v>218806</v>
      </c>
      <c r="T19319" s="13"/>
      <c r="U19319" s="13"/>
      <c r="V19319" s="13"/>
      <c r="W19319" s="13"/>
    </row>
    <row r="19320" spans="1:23" ht="45" x14ac:dyDescent="0.25">
      <c r="A19320" s="4" t="s">
        <v>99687</v>
      </c>
      <c r="B19320" s="4" t="s">
        <v>78</v>
      </c>
      <c r="C19320" s="4" t="s">
        <v>839</v>
      </c>
      <c r="D19320" s="4" t="s">
        <v>2805</v>
      </c>
      <c r="E19320" s="4" t="s">
        <v>175</v>
      </c>
      <c r="F19320" s="4">
        <v>9876422662</v>
      </c>
      <c r="G19320" s="4">
        <v>9501564757</v>
      </c>
      <c r="H19320" s="4" t="s">
        <v>99685</v>
      </c>
      <c r="I19320" s="4" t="s">
        <v>99686</v>
      </c>
      <c r="J19320" s="4" t="s">
        <v>99688</v>
      </c>
      <c r="L19320" s="4" t="s">
        <v>99689</v>
      </c>
      <c r="M19320" s="4" t="s">
        <v>80</v>
      </c>
      <c r="N19320" s="4">
        <v>141008</v>
      </c>
      <c r="O19320" s="4"/>
      <c r="P19320" s="4">
        <v>8048587004</v>
      </c>
      <c r="Q19320" s="31" t="s">
        <v>208706</v>
      </c>
      <c r="R19320" s="4"/>
      <c r="S19320" s="13" t="s">
        <v>99684</v>
      </c>
      <c r="T19320" s="13"/>
      <c r="U19320" s="13"/>
      <c r="V19320" s="13"/>
      <c r="W19320" s="13"/>
    </row>
    <row r="19321" spans="1:23" x14ac:dyDescent="0.25">
      <c r="A19321" s="4" t="s">
        <v>99881</v>
      </c>
      <c r="B19321" s="4" t="s">
        <v>78</v>
      </c>
      <c r="C19321" s="4" t="s">
        <v>33355</v>
      </c>
      <c r="D19321" s="4" t="s">
        <v>149</v>
      </c>
      <c r="E19321" s="4" t="s">
        <v>34</v>
      </c>
      <c r="F19321" s="4">
        <v>9872519561</v>
      </c>
      <c r="G19321" s="4">
        <v>9217271307</v>
      </c>
      <c r="H19321" s="4" t="s">
        <v>99880</v>
      </c>
      <c r="I19321" s="4"/>
      <c r="J19321" s="4" t="s">
        <v>99882</v>
      </c>
      <c r="L19321" s="4" t="s">
        <v>14160</v>
      </c>
      <c r="M19321" s="4" t="s">
        <v>80</v>
      </c>
      <c r="N19321" s="4">
        <v>141001</v>
      </c>
      <c r="O19321" s="4" t="s">
        <v>99883</v>
      </c>
      <c r="P19321" s="4">
        <v>8045357164</v>
      </c>
      <c r="Q19321" s="31"/>
      <c r="R19321" s="4"/>
      <c r="S19321" s="13" t="s">
        <v>229347</v>
      </c>
      <c r="T19321" s="13"/>
      <c r="U19321" s="13"/>
      <c r="V19321" s="13"/>
      <c r="W19321" s="13"/>
    </row>
    <row r="19322" spans="1:23" ht="45" x14ac:dyDescent="0.25">
      <c r="A19322" s="4" t="s">
        <v>100898</v>
      </c>
      <c r="B19322" s="4" t="s">
        <v>78</v>
      </c>
      <c r="C19322" s="4" t="s">
        <v>1043</v>
      </c>
      <c r="D19322" s="4"/>
      <c r="E19322" s="4" t="s">
        <v>27</v>
      </c>
      <c r="F19322" s="4">
        <v>8146979899</v>
      </c>
      <c r="G19322" s="4"/>
      <c r="H19322" s="4" t="s">
        <v>100897</v>
      </c>
      <c r="I19322" s="4"/>
      <c r="J19322" s="4" t="s">
        <v>100899</v>
      </c>
      <c r="L19322" s="4" t="s">
        <v>2797</v>
      </c>
      <c r="M19322" s="4" t="s">
        <v>80</v>
      </c>
      <c r="N19322" s="4">
        <v>141008</v>
      </c>
      <c r="O19322" s="4"/>
      <c r="P19322" s="4">
        <v>8071816485</v>
      </c>
      <c r="Q19322" s="31" t="s">
        <v>100896</v>
      </c>
      <c r="R19322" s="4"/>
      <c r="S19322" s="13" t="s">
        <v>195822</v>
      </c>
      <c r="T19322" s="13"/>
      <c r="U19322" s="13"/>
      <c r="V19322" s="13"/>
      <c r="W19322" s="13"/>
    </row>
    <row r="19323" spans="1:23" ht="45" x14ac:dyDescent="0.25">
      <c r="A19323" s="4" t="s">
        <v>54756</v>
      </c>
      <c r="B19323" s="4" t="s">
        <v>78</v>
      </c>
      <c r="C19323" s="4" t="s">
        <v>3068</v>
      </c>
      <c r="D19323" s="4" t="s">
        <v>31306</v>
      </c>
      <c r="E19323" s="4" t="s">
        <v>65</v>
      </c>
      <c r="F19323" s="4">
        <v>9814514498</v>
      </c>
      <c r="G19323" s="4"/>
      <c r="H19323" s="4" t="s">
        <v>101490</v>
      </c>
      <c r="I19323" s="4"/>
      <c r="J19323" s="4" t="s">
        <v>101491</v>
      </c>
      <c r="L19323" s="4" t="s">
        <v>14561</v>
      </c>
      <c r="M19323" s="4" t="s">
        <v>80</v>
      </c>
      <c r="N19323" s="4">
        <v>141009</v>
      </c>
      <c r="O19323" s="4"/>
      <c r="P19323" s="4">
        <v>8042537121</v>
      </c>
      <c r="Q19323" s="31" t="s">
        <v>218807</v>
      </c>
      <c r="R19323" s="4"/>
      <c r="S19323" s="13" t="s">
        <v>218808</v>
      </c>
      <c r="T19323" s="13"/>
      <c r="U19323" s="13"/>
      <c r="V19323" s="13"/>
      <c r="W19323" s="13"/>
    </row>
    <row r="19324" spans="1:23" ht="30" x14ac:dyDescent="0.25">
      <c r="A19324" s="4" t="s">
        <v>101560</v>
      </c>
      <c r="B19324" s="4" t="s">
        <v>78</v>
      </c>
      <c r="C19324" s="4" t="s">
        <v>101557</v>
      </c>
      <c r="D19324" s="4" t="s">
        <v>101558</v>
      </c>
      <c r="E19324" s="4" t="s">
        <v>2503</v>
      </c>
      <c r="F19324" s="4">
        <v>9465231759</v>
      </c>
      <c r="G19324" s="4">
        <v>9915732159</v>
      </c>
      <c r="H19324" s="4" t="s">
        <v>101559</v>
      </c>
      <c r="I19324" s="4"/>
      <c r="J19324" s="4" t="s">
        <v>101561</v>
      </c>
      <c r="L19324" s="4" t="s">
        <v>5538</v>
      </c>
      <c r="M19324" s="4" t="s">
        <v>80</v>
      </c>
      <c r="N19324" s="4">
        <v>142021</v>
      </c>
      <c r="O19324" s="4" t="s">
        <v>101562</v>
      </c>
      <c r="P19324" s="4">
        <v>8048570384</v>
      </c>
      <c r="Q19324" s="31" t="s">
        <v>208707</v>
      </c>
      <c r="R19324" s="4"/>
      <c r="S19324" s="13" t="s">
        <v>201792</v>
      </c>
      <c r="T19324" s="13"/>
      <c r="U19324" s="13"/>
      <c r="V19324" s="13"/>
      <c r="W19324" s="13"/>
    </row>
    <row r="19325" spans="1:23" ht="45" x14ac:dyDescent="0.25">
      <c r="A19325" s="4" t="s">
        <v>7763</v>
      </c>
      <c r="B19325" s="4" t="s">
        <v>78</v>
      </c>
      <c r="C19325" s="4" t="s">
        <v>4534</v>
      </c>
      <c r="D19325" s="4" t="s">
        <v>57966</v>
      </c>
      <c r="E19325" s="4" t="s">
        <v>34</v>
      </c>
      <c r="F19325" s="4">
        <v>9855990040</v>
      </c>
      <c r="G19325" s="4"/>
      <c r="H19325" s="4" t="s">
        <v>101668</v>
      </c>
      <c r="I19325" s="4"/>
      <c r="J19325" s="4" t="s">
        <v>101669</v>
      </c>
      <c r="L19325" s="4" t="s">
        <v>101670</v>
      </c>
      <c r="M19325" s="4" t="s">
        <v>80</v>
      </c>
      <c r="N19325" s="4">
        <v>141010</v>
      </c>
      <c r="O19325" s="4"/>
      <c r="P19325" s="4">
        <v>8048015259</v>
      </c>
      <c r="Q19325" s="31" t="s">
        <v>101667</v>
      </c>
      <c r="R19325" s="4"/>
      <c r="S19325" s="13" t="s">
        <v>195823</v>
      </c>
      <c r="T19325" s="13"/>
      <c r="U19325" s="13"/>
      <c r="V19325" s="13"/>
      <c r="W19325" s="13"/>
    </row>
    <row r="19326" spans="1:23" ht="45" x14ac:dyDescent="0.25">
      <c r="A19326" s="4" t="s">
        <v>101756</v>
      </c>
      <c r="B19326" s="4" t="s">
        <v>78</v>
      </c>
      <c r="C19326" s="4" t="s">
        <v>9035</v>
      </c>
      <c r="D19326" s="4" t="s">
        <v>337</v>
      </c>
      <c r="E19326" s="4" t="s">
        <v>34</v>
      </c>
      <c r="F19326" s="4">
        <v>9023993495</v>
      </c>
      <c r="G19326" s="4">
        <v>9815277092</v>
      </c>
      <c r="H19326" s="4" t="s">
        <v>101754</v>
      </c>
      <c r="I19326" s="4" t="s">
        <v>101755</v>
      </c>
      <c r="J19326" s="4" t="s">
        <v>101757</v>
      </c>
      <c r="L19326" s="4" t="s">
        <v>5538</v>
      </c>
      <c r="M19326" s="4" t="s">
        <v>80</v>
      </c>
      <c r="N19326" s="4">
        <v>141008</v>
      </c>
      <c r="O19326" s="4"/>
      <c r="P19326" s="4">
        <v>8048554375</v>
      </c>
      <c r="Q19326" s="31" t="s">
        <v>101753</v>
      </c>
      <c r="R19326" s="4"/>
      <c r="S19326" s="13" t="s">
        <v>229348</v>
      </c>
      <c r="T19326" s="13"/>
      <c r="U19326" s="13"/>
      <c r="V19326" s="13"/>
      <c r="W19326" s="13"/>
    </row>
    <row r="19327" spans="1:23" x14ac:dyDescent="0.25">
      <c r="A19327" s="4" t="s">
        <v>102017</v>
      </c>
      <c r="B19327" s="4" t="s">
        <v>78</v>
      </c>
      <c r="C19327" s="4" t="s">
        <v>11300</v>
      </c>
      <c r="D19327" s="4" t="s">
        <v>102015</v>
      </c>
      <c r="E19327" s="4" t="s">
        <v>27</v>
      </c>
      <c r="F19327" s="4">
        <v>9876635862</v>
      </c>
      <c r="G19327" s="4">
        <v>9872035862</v>
      </c>
      <c r="H19327" s="4" t="s">
        <v>102016</v>
      </c>
      <c r="I19327" s="4"/>
      <c r="J19327" s="4" t="s">
        <v>102018</v>
      </c>
      <c r="L19327" s="4" t="s">
        <v>62490</v>
      </c>
      <c r="M19327" s="4" t="s">
        <v>80</v>
      </c>
      <c r="N19327" s="4">
        <v>141008</v>
      </c>
      <c r="O19327" s="4"/>
      <c r="P19327" s="4">
        <v>8045353966</v>
      </c>
      <c r="Q19327" s="31"/>
      <c r="R19327" s="4"/>
      <c r="S19327" s="13" t="s">
        <v>229349</v>
      </c>
      <c r="T19327" s="13"/>
      <c r="U19327" s="13"/>
      <c r="V19327" s="13"/>
      <c r="W19327" s="13"/>
    </row>
    <row r="19328" spans="1:23" x14ac:dyDescent="0.25">
      <c r="A19328" s="4" t="s">
        <v>102169</v>
      </c>
      <c r="B19328" s="4" t="s">
        <v>78</v>
      </c>
      <c r="C19328" s="4" t="s">
        <v>1930</v>
      </c>
      <c r="D19328" s="4" t="s">
        <v>4789</v>
      </c>
      <c r="E19328" s="4" t="s">
        <v>27</v>
      </c>
      <c r="F19328" s="4">
        <v>9815917024</v>
      </c>
      <c r="G19328" s="4">
        <v>9779675136</v>
      </c>
      <c r="H19328" s="4" t="s">
        <v>102167</v>
      </c>
      <c r="I19328" s="4" t="s">
        <v>102168</v>
      </c>
      <c r="J19328" s="4" t="s">
        <v>102170</v>
      </c>
      <c r="L19328" s="4" t="s">
        <v>102171</v>
      </c>
      <c r="M19328" s="4" t="s">
        <v>80</v>
      </c>
      <c r="N19328" s="4">
        <v>141001</v>
      </c>
      <c r="O19328" s="4" t="s">
        <v>102172</v>
      </c>
      <c r="P19328" s="4">
        <v>8046055626</v>
      </c>
      <c r="Q19328" s="31"/>
      <c r="R19328" s="4"/>
      <c r="S19328" s="13" t="s">
        <v>102166</v>
      </c>
      <c r="T19328" s="13"/>
      <c r="U19328" s="13"/>
      <c r="V19328" s="13"/>
      <c r="W19328" s="13"/>
    </row>
    <row r="19329" spans="1:23" ht="45" x14ac:dyDescent="0.25">
      <c r="A19329" s="4" t="s">
        <v>103316</v>
      </c>
      <c r="B19329" s="4" t="s">
        <v>78</v>
      </c>
      <c r="C19329" s="4" t="s">
        <v>1620</v>
      </c>
      <c r="D19329" s="4" t="s">
        <v>194</v>
      </c>
      <c r="E19329" s="4" t="s">
        <v>34</v>
      </c>
      <c r="F19329" s="4">
        <v>9417919013</v>
      </c>
      <c r="G19329" s="4">
        <v>7355533873</v>
      </c>
      <c r="H19329" s="4" t="s">
        <v>103314</v>
      </c>
      <c r="I19329" s="4" t="s">
        <v>103315</v>
      </c>
      <c r="J19329" s="4" t="s">
        <v>103317</v>
      </c>
      <c r="L19329" s="4"/>
      <c r="M19329" s="4" t="s">
        <v>80</v>
      </c>
      <c r="N19329" s="4">
        <v>141008</v>
      </c>
      <c r="O19329" s="4"/>
      <c r="P19329" s="4">
        <v>8079446121</v>
      </c>
      <c r="Q19329" s="31" t="s">
        <v>103313</v>
      </c>
      <c r="R19329" s="4"/>
      <c r="S19329" s="13" t="s">
        <v>195824</v>
      </c>
      <c r="T19329" s="13"/>
      <c r="U19329" s="13"/>
      <c r="V19329" s="13"/>
      <c r="W19329" s="13"/>
    </row>
    <row r="19330" spans="1:23" ht="30" x14ac:dyDescent="0.25">
      <c r="A19330" s="4" t="s">
        <v>104369</v>
      </c>
      <c r="B19330" s="4" t="s">
        <v>78</v>
      </c>
      <c r="C19330" s="4" t="s">
        <v>29302</v>
      </c>
      <c r="D19330" s="4" t="s">
        <v>104367</v>
      </c>
      <c r="E19330" s="4" t="s">
        <v>34</v>
      </c>
      <c r="F19330" s="4">
        <v>9216445437</v>
      </c>
      <c r="G19330" s="4">
        <v>9914078610</v>
      </c>
      <c r="H19330" s="4" t="s">
        <v>104368</v>
      </c>
      <c r="I19330" s="4"/>
      <c r="J19330" s="4" t="s">
        <v>104370</v>
      </c>
      <c r="L19330" s="4" t="s">
        <v>104371</v>
      </c>
      <c r="M19330" s="4" t="s">
        <v>80</v>
      </c>
      <c r="N19330" s="4">
        <v>141001</v>
      </c>
      <c r="O19330" s="4"/>
      <c r="P19330" s="4">
        <v>8049189469</v>
      </c>
      <c r="Q19330" s="31" t="s">
        <v>208708</v>
      </c>
      <c r="R19330" s="4"/>
      <c r="S19330" s="13" t="s">
        <v>195825</v>
      </c>
      <c r="T19330" s="13"/>
      <c r="U19330" s="13"/>
      <c r="V19330" s="13"/>
      <c r="W19330" s="13"/>
    </row>
    <row r="19331" spans="1:23" ht="30" x14ac:dyDescent="0.25">
      <c r="A19331" s="4" t="s">
        <v>104382</v>
      </c>
      <c r="B19331" s="4" t="s">
        <v>78</v>
      </c>
      <c r="C19331" s="4" t="s">
        <v>79909</v>
      </c>
      <c r="D19331" s="4" t="s">
        <v>194</v>
      </c>
      <c r="E19331" s="4" t="s">
        <v>34</v>
      </c>
      <c r="F19331" s="4">
        <v>9988361207</v>
      </c>
      <c r="G19331" s="4">
        <v>9590077000</v>
      </c>
      <c r="H19331" s="4" t="s">
        <v>104380</v>
      </c>
      <c r="I19331" s="4" t="s">
        <v>104381</v>
      </c>
      <c r="J19331" s="4" t="s">
        <v>104383</v>
      </c>
      <c r="L19331" s="4" t="s">
        <v>16862</v>
      </c>
      <c r="M19331" s="4" t="s">
        <v>80</v>
      </c>
      <c r="N19331" s="4">
        <v>141007</v>
      </c>
      <c r="O19331" s="4"/>
      <c r="P19331" s="4">
        <v>8048618736</v>
      </c>
      <c r="Q19331" s="31" t="s">
        <v>208709</v>
      </c>
      <c r="R19331" s="4"/>
      <c r="S19331" s="13" t="s">
        <v>195826</v>
      </c>
      <c r="T19331" s="13"/>
      <c r="U19331" s="13"/>
      <c r="V19331" s="13"/>
      <c r="W19331" s="13"/>
    </row>
    <row r="19332" spans="1:23" x14ac:dyDescent="0.25">
      <c r="A19332" s="4" t="s">
        <v>104913</v>
      </c>
      <c r="B19332" s="4" t="s">
        <v>78</v>
      </c>
      <c r="C19332" s="4" t="s">
        <v>1478</v>
      </c>
      <c r="D19332" s="4" t="s">
        <v>54440</v>
      </c>
      <c r="E19332" s="4" t="s">
        <v>27</v>
      </c>
      <c r="F19332" s="4">
        <v>9876000047</v>
      </c>
      <c r="G19332" s="4">
        <v>9815900044</v>
      </c>
      <c r="H19332" s="4" t="s">
        <v>104912</v>
      </c>
      <c r="I19332" s="4"/>
      <c r="J19332" s="4" t="s">
        <v>104914</v>
      </c>
      <c r="L19332" s="4"/>
      <c r="M19332" s="4" t="s">
        <v>80</v>
      </c>
      <c r="N19332" s="4">
        <v>141003</v>
      </c>
      <c r="O19332" s="4"/>
      <c r="P19332" s="4">
        <v>8071809368</v>
      </c>
      <c r="Q19332" s="31" t="s">
        <v>104911</v>
      </c>
      <c r="R19332" s="4"/>
      <c r="S19332" s="13" t="s">
        <v>201793</v>
      </c>
      <c r="T19332" s="13"/>
      <c r="U19332" s="13"/>
      <c r="V19332" s="13"/>
      <c r="W19332" s="13"/>
    </row>
    <row r="19333" spans="1:23" x14ac:dyDescent="0.25">
      <c r="A19333" s="4" t="s">
        <v>105031</v>
      </c>
      <c r="B19333" s="4" t="s">
        <v>78</v>
      </c>
      <c r="C19333" s="4" t="s">
        <v>64662</v>
      </c>
      <c r="D19333" s="4" t="s">
        <v>337</v>
      </c>
      <c r="E19333" s="4" t="s">
        <v>27</v>
      </c>
      <c r="F19333" s="4">
        <v>9779977997</v>
      </c>
      <c r="G19333" s="4"/>
      <c r="H19333" s="4" t="s">
        <v>105030</v>
      </c>
      <c r="I19333" s="4"/>
      <c r="J19333" s="4" t="s">
        <v>105032</v>
      </c>
      <c r="L19333" s="4" t="s">
        <v>105033</v>
      </c>
      <c r="M19333" s="4" t="s">
        <v>80</v>
      </c>
      <c r="N19333" s="4">
        <v>141008</v>
      </c>
      <c r="O19333" s="4" t="s">
        <v>105034</v>
      </c>
      <c r="P19333" s="4">
        <v>8071640771</v>
      </c>
      <c r="Q19333" s="31"/>
      <c r="R19333" s="4"/>
      <c r="S19333" s="13" t="s">
        <v>229350</v>
      </c>
      <c r="T19333" s="13"/>
      <c r="U19333" s="13"/>
      <c r="V19333" s="13"/>
      <c r="W19333" s="13"/>
    </row>
    <row r="19334" spans="1:23" x14ac:dyDescent="0.25">
      <c r="A19334" s="4" t="s">
        <v>105266</v>
      </c>
      <c r="B19334" s="4" t="s">
        <v>78</v>
      </c>
      <c r="C19334" s="4" t="s">
        <v>105264</v>
      </c>
      <c r="D19334" s="4" t="s">
        <v>12110</v>
      </c>
      <c r="E19334" s="4" t="s">
        <v>34</v>
      </c>
      <c r="F19334" s="4">
        <v>9779756899</v>
      </c>
      <c r="G19334" s="4">
        <v>8968706812</v>
      </c>
      <c r="H19334" s="4" t="s">
        <v>105265</v>
      </c>
      <c r="I19334" s="4"/>
      <c r="J19334" s="4" t="s">
        <v>105267</v>
      </c>
      <c r="L19334" s="4" t="s">
        <v>38443</v>
      </c>
      <c r="M19334" s="4" t="s">
        <v>80</v>
      </c>
      <c r="N19334" s="4">
        <v>141007</v>
      </c>
      <c r="O19334" s="4"/>
      <c r="P19334" s="4">
        <v>8049592884</v>
      </c>
      <c r="Q19334" s="31"/>
      <c r="R19334" s="4"/>
      <c r="S19334" s="13" t="s">
        <v>218809</v>
      </c>
      <c r="T19334" s="13"/>
      <c r="U19334" s="13"/>
      <c r="V19334" s="13"/>
      <c r="W19334" s="13"/>
    </row>
    <row r="19335" spans="1:23" ht="45" x14ac:dyDescent="0.25">
      <c r="A19335" s="4" t="s">
        <v>105894</v>
      </c>
      <c r="B19335" s="4" t="s">
        <v>78</v>
      </c>
      <c r="C19335" s="4" t="s">
        <v>29159</v>
      </c>
      <c r="D19335" s="4" t="s">
        <v>194</v>
      </c>
      <c r="E19335" s="4" t="s">
        <v>175</v>
      </c>
      <c r="F19335" s="4">
        <v>9814123965</v>
      </c>
      <c r="G19335" s="4">
        <v>9915426481</v>
      </c>
      <c r="H19335" s="4" t="s">
        <v>105892</v>
      </c>
      <c r="I19335" s="4" t="s">
        <v>105893</v>
      </c>
      <c r="J19335" s="4" t="s">
        <v>105895</v>
      </c>
      <c r="L19335" s="4" t="s">
        <v>105896</v>
      </c>
      <c r="M19335" s="4" t="s">
        <v>80</v>
      </c>
      <c r="N19335" s="4">
        <v>141003</v>
      </c>
      <c r="O19335" s="4" t="s">
        <v>105897</v>
      </c>
      <c r="P19335" s="4">
        <v>8071595542</v>
      </c>
      <c r="Q19335" s="31" t="s">
        <v>218810</v>
      </c>
      <c r="R19335" s="4"/>
      <c r="S19335" s="13" t="s">
        <v>229351</v>
      </c>
      <c r="T19335" s="13"/>
      <c r="U19335" s="13"/>
      <c r="V19335" s="13"/>
      <c r="W19335" s="13"/>
    </row>
    <row r="19336" spans="1:23" ht="45" x14ac:dyDescent="0.25">
      <c r="A19336" s="4" t="s">
        <v>106412</v>
      </c>
      <c r="B19336" s="4" t="s">
        <v>78</v>
      </c>
      <c r="C19336" s="4" t="s">
        <v>4596</v>
      </c>
      <c r="D19336" s="4" t="s">
        <v>194</v>
      </c>
      <c r="E19336" s="4" t="s">
        <v>235</v>
      </c>
      <c r="F19336" s="4">
        <v>9814327774</v>
      </c>
      <c r="G19336" s="4">
        <v>9814114123</v>
      </c>
      <c r="H19336" s="4" t="s">
        <v>106410</v>
      </c>
      <c r="I19336" s="4" t="s">
        <v>106411</v>
      </c>
      <c r="J19336" s="4" t="s">
        <v>106413</v>
      </c>
      <c r="L19336" s="4" t="s">
        <v>62490</v>
      </c>
      <c r="M19336" s="4" t="s">
        <v>80</v>
      </c>
      <c r="N19336" s="4">
        <v>141003</v>
      </c>
      <c r="O19336" s="4"/>
      <c r="P19336" s="4">
        <v>8048724453</v>
      </c>
      <c r="Q19336" s="31" t="s">
        <v>106409</v>
      </c>
      <c r="R19336" s="4"/>
      <c r="S19336" s="13" t="s">
        <v>218811</v>
      </c>
      <c r="T19336" s="13"/>
      <c r="U19336" s="13"/>
      <c r="V19336" s="13"/>
      <c r="W19336" s="13"/>
    </row>
    <row r="19337" spans="1:23" x14ac:dyDescent="0.25">
      <c r="A19337" s="4" t="s">
        <v>108080</v>
      </c>
      <c r="B19337" s="4" t="s">
        <v>78</v>
      </c>
      <c r="C19337" s="4" t="s">
        <v>108077</v>
      </c>
      <c r="D19337" s="4" t="s">
        <v>108078</v>
      </c>
      <c r="E19337" s="4" t="s">
        <v>74</v>
      </c>
      <c r="F19337" s="4">
        <v>9899535531</v>
      </c>
      <c r="G19337" s="4"/>
      <c r="H19337" s="4" t="s">
        <v>108079</v>
      </c>
      <c r="I19337" s="4"/>
      <c r="J19337" s="4" t="s">
        <v>108081</v>
      </c>
      <c r="L19337" s="4" t="s">
        <v>28890</v>
      </c>
      <c r="M19337" s="4" t="s">
        <v>80</v>
      </c>
      <c r="N19337" s="4">
        <v>141003</v>
      </c>
      <c r="O19337" s="4" t="s">
        <v>108082</v>
      </c>
      <c r="P19337" s="4">
        <v>8046061345</v>
      </c>
      <c r="Q19337" s="31"/>
      <c r="R19337" s="4"/>
      <c r="S19337" s="13" t="s">
        <v>108076</v>
      </c>
      <c r="T19337" s="13"/>
      <c r="U19337" s="13"/>
      <c r="V19337" s="13"/>
      <c r="W19337" s="13"/>
    </row>
    <row r="19338" spans="1:23" ht="30" x14ac:dyDescent="0.25">
      <c r="A19338" s="4" t="s">
        <v>108088</v>
      </c>
      <c r="B19338" s="4" t="s">
        <v>78</v>
      </c>
      <c r="C19338" s="4" t="s">
        <v>1079</v>
      </c>
      <c r="D19338" s="4" t="s">
        <v>149</v>
      </c>
      <c r="E19338" s="4" t="s">
        <v>34</v>
      </c>
      <c r="F19338" s="4">
        <v>9888883586</v>
      </c>
      <c r="G19338" s="4">
        <v>9779663586</v>
      </c>
      <c r="H19338" s="4" t="s">
        <v>108087</v>
      </c>
      <c r="I19338" s="4"/>
      <c r="J19338" s="4" t="s">
        <v>108089</v>
      </c>
      <c r="L19338" s="4"/>
      <c r="M19338" s="4" t="s">
        <v>80</v>
      </c>
      <c r="N19338" s="4">
        <v>141010</v>
      </c>
      <c r="O19338" s="4"/>
      <c r="P19338" s="4">
        <v>8046063334</v>
      </c>
      <c r="Q19338" s="31" t="s">
        <v>218812</v>
      </c>
      <c r="R19338" s="4"/>
      <c r="S19338" s="13" t="s">
        <v>229352</v>
      </c>
      <c r="T19338" s="13"/>
      <c r="U19338" s="13"/>
      <c r="V19338" s="13"/>
      <c r="W19338" s="13"/>
    </row>
    <row r="19339" spans="1:23" x14ac:dyDescent="0.25">
      <c r="A19339" s="4" t="s">
        <v>108288</v>
      </c>
      <c r="B19339" s="4" t="s">
        <v>78</v>
      </c>
      <c r="C19339" s="4" t="s">
        <v>4808</v>
      </c>
      <c r="D19339" s="4" t="s">
        <v>108286</v>
      </c>
      <c r="E19339" s="4" t="s">
        <v>27</v>
      </c>
      <c r="F19339" s="4">
        <v>9779743064</v>
      </c>
      <c r="G19339" s="4"/>
      <c r="H19339" s="4" t="s">
        <v>108287</v>
      </c>
      <c r="I19339" s="4"/>
      <c r="J19339" s="4" t="s">
        <v>108289</v>
      </c>
      <c r="L19339" s="4" t="s">
        <v>108290</v>
      </c>
      <c r="M19339" s="4" t="s">
        <v>80</v>
      </c>
      <c r="N19339" s="4">
        <v>141010</v>
      </c>
      <c r="O19339" s="4"/>
      <c r="P19339" s="4">
        <v>8046046521</v>
      </c>
      <c r="Q19339" s="31"/>
      <c r="R19339" s="4"/>
      <c r="S19339" s="13" t="s">
        <v>201794</v>
      </c>
      <c r="T19339" s="13"/>
      <c r="U19339" s="13"/>
      <c r="V19339" s="13"/>
      <c r="W19339" s="13"/>
    </row>
    <row r="19340" spans="1:23" ht="30" x14ac:dyDescent="0.25">
      <c r="A19340" s="4" t="s">
        <v>108986</v>
      </c>
      <c r="B19340" s="4" t="s">
        <v>78</v>
      </c>
      <c r="C19340" s="4" t="s">
        <v>65616</v>
      </c>
      <c r="D19340" s="4" t="s">
        <v>4789</v>
      </c>
      <c r="E19340" s="4" t="s">
        <v>34</v>
      </c>
      <c r="F19340" s="4">
        <v>9417260624</v>
      </c>
      <c r="G19340" s="4">
        <v>9872510090</v>
      </c>
      <c r="H19340" s="4" t="s">
        <v>108985</v>
      </c>
      <c r="I19340" s="4"/>
      <c r="J19340" s="4" t="s">
        <v>108987</v>
      </c>
      <c r="L19340" s="4" t="s">
        <v>4230</v>
      </c>
      <c r="M19340" s="4" t="s">
        <v>80</v>
      </c>
      <c r="N19340" s="4">
        <v>141007</v>
      </c>
      <c r="O19340" s="4" t="s">
        <v>108988</v>
      </c>
      <c r="P19340" s="4">
        <v>8048006917</v>
      </c>
      <c r="Q19340" s="31" t="s">
        <v>208710</v>
      </c>
      <c r="R19340" s="4"/>
      <c r="S19340" s="13" t="s">
        <v>229353</v>
      </c>
      <c r="T19340" s="13"/>
      <c r="U19340" s="13"/>
      <c r="V19340" s="13"/>
      <c r="W19340" s="13"/>
    </row>
    <row r="19341" spans="1:23" ht="45" x14ac:dyDescent="0.25">
      <c r="A19341" s="4" t="s">
        <v>109187</v>
      </c>
      <c r="B19341" s="4" t="s">
        <v>78</v>
      </c>
      <c r="C19341" s="4" t="s">
        <v>8488</v>
      </c>
      <c r="D19341" s="4" t="s">
        <v>194</v>
      </c>
      <c r="E19341" s="4" t="s">
        <v>34</v>
      </c>
      <c r="F19341" s="4">
        <v>9501016649</v>
      </c>
      <c r="G19341" s="4">
        <v>9872216649</v>
      </c>
      <c r="H19341" s="4" t="s">
        <v>109185</v>
      </c>
      <c r="I19341" s="4" t="s">
        <v>109186</v>
      </c>
      <c r="J19341" s="4" t="s">
        <v>109188</v>
      </c>
      <c r="L19341" s="4" t="s">
        <v>34437</v>
      </c>
      <c r="M19341" s="4" t="s">
        <v>80</v>
      </c>
      <c r="N19341" s="4">
        <v>141002</v>
      </c>
      <c r="O19341" s="4"/>
      <c r="P19341" s="4">
        <v>8048002111</v>
      </c>
      <c r="Q19341" s="31" t="s">
        <v>109184</v>
      </c>
      <c r="R19341" s="4"/>
      <c r="S19341" s="13" t="s">
        <v>229354</v>
      </c>
      <c r="T19341" s="13"/>
      <c r="U19341" s="13"/>
      <c r="V19341" s="13"/>
      <c r="W19341" s="13"/>
    </row>
    <row r="19342" spans="1:23" ht="30" x14ac:dyDescent="0.25">
      <c r="A19342" s="4" t="s">
        <v>109258</v>
      </c>
      <c r="B19342" s="4" t="s">
        <v>78</v>
      </c>
      <c r="C19342" s="4" t="s">
        <v>17229</v>
      </c>
      <c r="D19342" s="4" t="s">
        <v>337</v>
      </c>
      <c r="E19342" s="4" t="s">
        <v>175</v>
      </c>
      <c r="F19342" s="4">
        <v>9815100667</v>
      </c>
      <c r="G19342" s="4"/>
      <c r="H19342" s="4" t="s">
        <v>109256</v>
      </c>
      <c r="I19342" s="4" t="s">
        <v>109257</v>
      </c>
      <c r="J19342" s="4" t="s">
        <v>109259</v>
      </c>
      <c r="L19342" s="4" t="s">
        <v>9735</v>
      </c>
      <c r="M19342" s="4" t="s">
        <v>80</v>
      </c>
      <c r="N19342" s="4">
        <v>141001</v>
      </c>
      <c r="O19342" s="4" t="s">
        <v>109260</v>
      </c>
      <c r="P19342" s="4">
        <v>8048012799</v>
      </c>
      <c r="Q19342" s="31" t="s">
        <v>109254</v>
      </c>
      <c r="R19342" s="4"/>
      <c r="S19342" s="13" t="s">
        <v>109255</v>
      </c>
      <c r="T19342" s="13"/>
      <c r="U19342" s="13"/>
      <c r="V19342" s="13"/>
      <c r="W19342" s="13"/>
    </row>
    <row r="19343" spans="1:23" ht="45" x14ac:dyDescent="0.25">
      <c r="A19343" s="4" t="s">
        <v>109293</v>
      </c>
      <c r="B19343" s="4" t="s">
        <v>78</v>
      </c>
      <c r="C19343" s="4" t="s">
        <v>3068</v>
      </c>
      <c r="D19343" s="4" t="s">
        <v>570</v>
      </c>
      <c r="E19343" s="4" t="s">
        <v>84</v>
      </c>
      <c r="F19343" s="4">
        <v>8283812390</v>
      </c>
      <c r="G19343" s="4">
        <v>8284900872</v>
      </c>
      <c r="H19343" s="4" t="s">
        <v>109291</v>
      </c>
      <c r="I19343" s="4" t="s">
        <v>109292</v>
      </c>
      <c r="J19343" s="4" t="s">
        <v>109294</v>
      </c>
      <c r="L19343" s="4" t="s">
        <v>68333</v>
      </c>
      <c r="M19343" s="4" t="s">
        <v>80</v>
      </c>
      <c r="N19343" s="4">
        <v>141003</v>
      </c>
      <c r="O19343" s="4" t="s">
        <v>109295</v>
      </c>
      <c r="P19343" s="4">
        <v>8045338687</v>
      </c>
      <c r="Q19343" s="31" t="s">
        <v>205285</v>
      </c>
      <c r="R19343" s="4"/>
      <c r="S19343" s="13" t="s">
        <v>109290</v>
      </c>
      <c r="T19343" s="13"/>
      <c r="U19343" s="13"/>
      <c r="V19343" s="13"/>
      <c r="W19343" s="13"/>
    </row>
    <row r="19344" spans="1:23" x14ac:dyDescent="0.25">
      <c r="A19344" s="4" t="s">
        <v>109311</v>
      </c>
      <c r="B19344" s="4" t="s">
        <v>78</v>
      </c>
      <c r="C19344" s="4" t="s">
        <v>148</v>
      </c>
      <c r="D19344" s="4" t="s">
        <v>194</v>
      </c>
      <c r="E19344" s="4" t="s">
        <v>74</v>
      </c>
      <c r="F19344" s="4">
        <v>9530700266</v>
      </c>
      <c r="G19344" s="4"/>
      <c r="H19344" s="4" t="s">
        <v>109309</v>
      </c>
      <c r="I19344" s="4" t="s">
        <v>109310</v>
      </c>
      <c r="J19344" s="4" t="s">
        <v>109312</v>
      </c>
      <c r="L19344" s="4" t="s">
        <v>162</v>
      </c>
      <c r="M19344" s="4" t="s">
        <v>80</v>
      </c>
      <c r="N19344" s="4">
        <v>141001</v>
      </c>
      <c r="O19344" s="4" t="s">
        <v>109313</v>
      </c>
      <c r="P19344" s="4">
        <v>8079466949</v>
      </c>
      <c r="Q19344" s="31"/>
      <c r="R19344" s="4"/>
      <c r="S19344" s="13" t="s">
        <v>109308</v>
      </c>
      <c r="T19344" s="13"/>
      <c r="U19344" s="13"/>
      <c r="V19344" s="13"/>
      <c r="W19344" s="13"/>
    </row>
    <row r="19345" spans="1:23" ht="45" x14ac:dyDescent="0.25">
      <c r="A19345" s="4" t="s">
        <v>109398</v>
      </c>
      <c r="B19345" s="4" t="s">
        <v>78</v>
      </c>
      <c r="C19345" s="4" t="s">
        <v>4486</v>
      </c>
      <c r="D19345" s="4" t="s">
        <v>242</v>
      </c>
      <c r="E19345" s="4" t="s">
        <v>84</v>
      </c>
      <c r="F19345" s="4">
        <v>9815401150</v>
      </c>
      <c r="G19345" s="4">
        <v>9878681151</v>
      </c>
      <c r="H19345" s="4" t="s">
        <v>109396</v>
      </c>
      <c r="I19345" s="4" t="s">
        <v>109397</v>
      </c>
      <c r="J19345" s="4" t="s">
        <v>109399</v>
      </c>
      <c r="L19345" s="4" t="s">
        <v>94645</v>
      </c>
      <c r="M19345" s="4" t="s">
        <v>80</v>
      </c>
      <c r="N19345" s="4">
        <v>141012</v>
      </c>
      <c r="O19345" s="4" t="s">
        <v>109400</v>
      </c>
      <c r="P19345" s="4">
        <v>8048019351</v>
      </c>
      <c r="Q19345" s="31" t="s">
        <v>109395</v>
      </c>
      <c r="R19345" s="4"/>
      <c r="S19345" s="13" t="s">
        <v>195827</v>
      </c>
      <c r="T19345" s="13"/>
      <c r="U19345" s="13"/>
      <c r="V19345" s="13"/>
      <c r="W19345" s="13"/>
    </row>
    <row r="19346" spans="1:23" ht="30" x14ac:dyDescent="0.25">
      <c r="A19346" s="4" t="s">
        <v>109564</v>
      </c>
      <c r="B19346" s="4" t="s">
        <v>78</v>
      </c>
      <c r="C19346" s="4" t="s">
        <v>1659</v>
      </c>
      <c r="D19346" s="4" t="s">
        <v>3608</v>
      </c>
      <c r="E19346" s="4" t="s">
        <v>1105</v>
      </c>
      <c r="F19346" s="4">
        <v>9814046264</v>
      </c>
      <c r="G19346" s="4">
        <v>9779746264</v>
      </c>
      <c r="H19346" s="4" t="s">
        <v>109563</v>
      </c>
      <c r="I19346" s="4"/>
      <c r="J19346" s="4" t="s">
        <v>109565</v>
      </c>
      <c r="L19346" s="4" t="s">
        <v>109566</v>
      </c>
      <c r="M19346" s="4" t="s">
        <v>80</v>
      </c>
      <c r="N19346" s="4">
        <v>141010</v>
      </c>
      <c r="O19346" s="4"/>
      <c r="P19346" s="4">
        <v>8071594264</v>
      </c>
      <c r="Q19346" s="31" t="s">
        <v>208711</v>
      </c>
      <c r="R19346" s="4"/>
      <c r="S19346" s="13" t="s">
        <v>229355</v>
      </c>
      <c r="T19346" s="13"/>
      <c r="U19346" s="13"/>
      <c r="V19346" s="13"/>
      <c r="W19346" s="13"/>
    </row>
    <row r="19347" spans="1:23" x14ac:dyDescent="0.25">
      <c r="A19347" s="4" t="s">
        <v>109713</v>
      </c>
      <c r="B19347" s="4" t="s">
        <v>78</v>
      </c>
      <c r="C19347" s="4" t="s">
        <v>956</v>
      </c>
      <c r="D19347" s="4"/>
      <c r="E19347" s="4" t="s">
        <v>74</v>
      </c>
      <c r="F19347" s="4">
        <v>9815122885</v>
      </c>
      <c r="G19347" s="4"/>
      <c r="H19347" s="4" t="s">
        <v>109711</v>
      </c>
      <c r="I19347" s="4" t="s">
        <v>109712</v>
      </c>
      <c r="J19347" s="4" t="s">
        <v>109714</v>
      </c>
      <c r="L19347" s="4" t="s">
        <v>30632</v>
      </c>
      <c r="M19347" s="4" t="s">
        <v>80</v>
      </c>
      <c r="N19347" s="4">
        <v>141003</v>
      </c>
      <c r="O19347" s="4" t="s">
        <v>109715</v>
      </c>
      <c r="P19347" s="4">
        <v>8049673666</v>
      </c>
      <c r="Q19347" s="31"/>
      <c r="R19347" s="4"/>
      <c r="S19347" s="13" t="s">
        <v>218813</v>
      </c>
      <c r="T19347" s="13"/>
      <c r="U19347" s="13"/>
      <c r="V19347" s="13"/>
      <c r="W19347" s="13"/>
    </row>
    <row r="19348" spans="1:23" x14ac:dyDescent="0.25">
      <c r="A19348" s="4" t="s">
        <v>110893</v>
      </c>
      <c r="B19348" s="4" t="s">
        <v>78</v>
      </c>
      <c r="C19348" s="4" t="s">
        <v>4022</v>
      </c>
      <c r="D19348" s="4" t="s">
        <v>110891</v>
      </c>
      <c r="E19348" s="4" t="s">
        <v>60913</v>
      </c>
      <c r="F19348" s="4">
        <v>9876300284</v>
      </c>
      <c r="G19348" s="4"/>
      <c r="H19348" s="4" t="s">
        <v>110892</v>
      </c>
      <c r="I19348" s="4"/>
      <c r="J19348" s="4" t="s">
        <v>13367</v>
      </c>
      <c r="L19348" s="4" t="s">
        <v>13367</v>
      </c>
      <c r="M19348" s="4" t="s">
        <v>80</v>
      </c>
      <c r="N19348" s="4">
        <v>141003</v>
      </c>
      <c r="O19348" s="4" t="s">
        <v>90247</v>
      </c>
      <c r="P19348" s="4">
        <v>8046074309</v>
      </c>
      <c r="Q19348" s="31"/>
      <c r="R19348" s="4"/>
      <c r="S19348" s="13" t="s">
        <v>229356</v>
      </c>
      <c r="T19348" s="13"/>
      <c r="U19348" s="13"/>
      <c r="V19348" s="13"/>
      <c r="W19348" s="13"/>
    </row>
    <row r="19349" spans="1:23" ht="45" x14ac:dyDescent="0.25">
      <c r="A19349" s="4" t="s">
        <v>111102</v>
      </c>
      <c r="B19349" s="4" t="s">
        <v>78</v>
      </c>
      <c r="C19349" s="4" t="s">
        <v>100213</v>
      </c>
      <c r="D19349" s="4" t="s">
        <v>4074</v>
      </c>
      <c r="E19349" s="4" t="s">
        <v>235</v>
      </c>
      <c r="F19349" s="4">
        <v>7087080786</v>
      </c>
      <c r="G19349" s="4">
        <v>9888444547</v>
      </c>
      <c r="H19349" s="4" t="s">
        <v>111100</v>
      </c>
      <c r="I19349" s="4" t="s">
        <v>111101</v>
      </c>
      <c r="J19349" s="4" t="s">
        <v>111103</v>
      </c>
      <c r="L19349" s="4" t="s">
        <v>4748</v>
      </c>
      <c r="M19349" s="4" t="s">
        <v>80</v>
      </c>
      <c r="N19349" s="4">
        <v>141010</v>
      </c>
      <c r="O19349" s="4" t="s">
        <v>111104</v>
      </c>
      <c r="P19349" s="4">
        <v>8048605031</v>
      </c>
      <c r="Q19349" s="31" t="s">
        <v>208712</v>
      </c>
      <c r="R19349" s="4"/>
      <c r="S19349" s="13" t="s">
        <v>195828</v>
      </c>
      <c r="T19349" s="13"/>
      <c r="U19349" s="13"/>
      <c r="V19349" s="13"/>
      <c r="W19349" s="13"/>
    </row>
    <row r="19350" spans="1:23" ht="45" x14ac:dyDescent="0.25">
      <c r="A19350" s="4" t="s">
        <v>111257</v>
      </c>
      <c r="B19350" s="4" t="s">
        <v>78</v>
      </c>
      <c r="C19350" s="4" t="s">
        <v>491</v>
      </c>
      <c r="D19350" s="4" t="s">
        <v>111255</v>
      </c>
      <c r="E19350" s="4" t="s">
        <v>175</v>
      </c>
      <c r="F19350" s="4">
        <v>9814007620</v>
      </c>
      <c r="G19350" s="4"/>
      <c r="H19350" s="4" t="s">
        <v>111256</v>
      </c>
      <c r="I19350" s="4"/>
      <c r="J19350" s="4" t="s">
        <v>111258</v>
      </c>
      <c r="L19350" s="4" t="s">
        <v>7378</v>
      </c>
      <c r="M19350" s="4" t="s">
        <v>80</v>
      </c>
      <c r="N19350" s="4">
        <v>141003</v>
      </c>
      <c r="O19350" s="4" t="s">
        <v>111259</v>
      </c>
      <c r="P19350" s="4">
        <v>8048402513</v>
      </c>
      <c r="Q19350" s="31" t="s">
        <v>111254</v>
      </c>
      <c r="R19350" s="4"/>
      <c r="S19350" s="13" t="s">
        <v>229357</v>
      </c>
      <c r="T19350" s="13"/>
      <c r="U19350" s="13"/>
      <c r="V19350" s="13"/>
      <c r="W19350" s="13"/>
    </row>
    <row r="19351" spans="1:23" x14ac:dyDescent="0.25">
      <c r="A19351" s="4" t="s">
        <v>111657</v>
      </c>
      <c r="B19351" s="4" t="s">
        <v>78</v>
      </c>
      <c r="C19351" s="4" t="s">
        <v>5440</v>
      </c>
      <c r="D19351" s="4" t="s">
        <v>242</v>
      </c>
      <c r="E19351" s="4" t="s">
        <v>27</v>
      </c>
      <c r="F19351" s="4">
        <v>8284833733</v>
      </c>
      <c r="G19351" s="4"/>
      <c r="H19351" s="4" t="s">
        <v>111655</v>
      </c>
      <c r="I19351" s="4" t="s">
        <v>111656</v>
      </c>
      <c r="J19351" s="4" t="s">
        <v>111658</v>
      </c>
      <c r="L19351" s="4" t="s">
        <v>111658</v>
      </c>
      <c r="M19351" s="4" t="s">
        <v>80</v>
      </c>
      <c r="N19351" s="4">
        <v>141007</v>
      </c>
      <c r="O19351" s="4"/>
      <c r="P19351" s="4">
        <v>8048107882</v>
      </c>
      <c r="Q19351" s="31"/>
      <c r="R19351" s="4"/>
      <c r="S19351" s="13" t="s">
        <v>111654</v>
      </c>
      <c r="T19351" s="13"/>
      <c r="U19351" s="13"/>
      <c r="V19351" s="13"/>
      <c r="W19351" s="13"/>
    </row>
    <row r="19352" spans="1:23" x14ac:dyDescent="0.25">
      <c r="A19352" s="4" t="s">
        <v>111772</v>
      </c>
      <c r="B19352" s="4" t="s">
        <v>78</v>
      </c>
      <c r="C19352" s="4" t="s">
        <v>6340</v>
      </c>
      <c r="D19352" s="4" t="s">
        <v>6397</v>
      </c>
      <c r="E19352" s="4"/>
      <c r="F19352" s="4">
        <v>7814410118</v>
      </c>
      <c r="G19352" s="4">
        <v>9878314878</v>
      </c>
      <c r="H19352" s="4" t="s">
        <v>111771</v>
      </c>
      <c r="I19352" s="4"/>
      <c r="J19352" s="4" t="s">
        <v>111773</v>
      </c>
      <c r="L19352" s="4" t="s">
        <v>111773</v>
      </c>
      <c r="M19352" s="4" t="s">
        <v>80</v>
      </c>
      <c r="N19352" s="4">
        <v>141008</v>
      </c>
      <c r="O19352" s="4"/>
      <c r="P19352" s="4">
        <v>8048107887</v>
      </c>
      <c r="Q19352" s="31"/>
      <c r="R19352" s="4"/>
      <c r="S19352" s="13" t="s">
        <v>201795</v>
      </c>
      <c r="T19352" s="13"/>
      <c r="U19352" s="13"/>
      <c r="V19352" s="13"/>
      <c r="W19352" s="13"/>
    </row>
    <row r="19353" spans="1:23" ht="30" x14ac:dyDescent="0.25">
      <c r="A19353" s="4" t="s">
        <v>111831</v>
      </c>
      <c r="B19353" s="4" t="s">
        <v>78</v>
      </c>
      <c r="C19353" s="4" t="s">
        <v>1122</v>
      </c>
      <c r="D19353" s="4" t="s">
        <v>3580</v>
      </c>
      <c r="E19353" s="4" t="s">
        <v>65</v>
      </c>
      <c r="F19353" s="4">
        <v>9953953144</v>
      </c>
      <c r="G19353" s="4">
        <v>9815097572</v>
      </c>
      <c r="H19353" s="4" t="s">
        <v>111829</v>
      </c>
      <c r="I19353" s="4" t="s">
        <v>111830</v>
      </c>
      <c r="J19353" s="4" t="s">
        <v>111832</v>
      </c>
      <c r="L19353" s="4" t="s">
        <v>24936</v>
      </c>
      <c r="M19353" s="4" t="s">
        <v>80</v>
      </c>
      <c r="N19353" s="4">
        <v>141003</v>
      </c>
      <c r="O19353" s="4"/>
      <c r="P19353" s="4">
        <v>8046035455</v>
      </c>
      <c r="Q19353" s="31" t="s">
        <v>208713</v>
      </c>
      <c r="R19353" s="4"/>
      <c r="S19353" s="13" t="s">
        <v>195829</v>
      </c>
      <c r="T19353" s="13"/>
      <c r="U19353" s="13"/>
      <c r="V19353" s="13"/>
      <c r="W19353" s="13"/>
    </row>
    <row r="19354" spans="1:23" x14ac:dyDescent="0.25">
      <c r="A19354" s="4" t="s">
        <v>111932</v>
      </c>
      <c r="B19354" s="4" t="s">
        <v>78</v>
      </c>
      <c r="C19354" s="4" t="s">
        <v>3580</v>
      </c>
      <c r="D19354" s="4" t="s">
        <v>27426</v>
      </c>
      <c r="E19354" s="4" t="s">
        <v>34</v>
      </c>
      <c r="F19354" s="4">
        <v>9316912141</v>
      </c>
      <c r="G19354" s="4"/>
      <c r="H19354" s="4" t="s">
        <v>111931</v>
      </c>
      <c r="I19354" s="4"/>
      <c r="J19354" s="4" t="s">
        <v>111933</v>
      </c>
      <c r="L19354" s="4" t="s">
        <v>111934</v>
      </c>
      <c r="M19354" s="4" t="s">
        <v>80</v>
      </c>
      <c r="N19354" s="4">
        <v>141008</v>
      </c>
      <c r="O19354" s="4"/>
      <c r="P19354" s="4">
        <v>8071864870</v>
      </c>
      <c r="Q19354" s="31"/>
      <c r="R19354" s="4"/>
      <c r="S19354" s="13" t="s">
        <v>195830</v>
      </c>
      <c r="T19354" s="13"/>
      <c r="U19354" s="13"/>
      <c r="V19354" s="13"/>
      <c r="W19354" s="13"/>
    </row>
    <row r="19355" spans="1:23" x14ac:dyDescent="0.25">
      <c r="A19355" s="4" t="s">
        <v>112944</v>
      </c>
      <c r="B19355" s="4" t="s">
        <v>78</v>
      </c>
      <c r="C19355" s="4" t="s">
        <v>12457</v>
      </c>
      <c r="D19355" s="4" t="s">
        <v>2297</v>
      </c>
      <c r="E19355" s="4" t="s">
        <v>8174</v>
      </c>
      <c r="F19355" s="4">
        <v>8427300973</v>
      </c>
      <c r="G19355" s="4"/>
      <c r="H19355" s="4" t="s">
        <v>112943</v>
      </c>
      <c r="I19355" s="4"/>
      <c r="J19355" s="4" t="s">
        <v>112945</v>
      </c>
      <c r="L19355" s="4"/>
      <c r="M19355" s="4" t="s">
        <v>80</v>
      </c>
      <c r="N19355" s="4">
        <v>141003</v>
      </c>
      <c r="O19355" s="4" t="s">
        <v>112946</v>
      </c>
      <c r="P19355" s="4"/>
      <c r="Q19355" s="31" t="s">
        <v>112941</v>
      </c>
      <c r="R19355" s="4"/>
      <c r="S19355" s="13" t="s">
        <v>112942</v>
      </c>
      <c r="T19355" s="13"/>
      <c r="U19355" s="13"/>
      <c r="V19355" s="13"/>
      <c r="W19355" s="13"/>
    </row>
    <row r="19356" spans="1:23" ht="30" x14ac:dyDescent="0.25">
      <c r="A19356" s="4" t="s">
        <v>113288</v>
      </c>
      <c r="B19356" s="4" t="s">
        <v>78</v>
      </c>
      <c r="C19356" s="4" t="s">
        <v>4015</v>
      </c>
      <c r="D19356" s="4" t="s">
        <v>337</v>
      </c>
      <c r="E19356" s="4" t="s">
        <v>764</v>
      </c>
      <c r="F19356" s="4">
        <v>9356301561</v>
      </c>
      <c r="G19356" s="4">
        <v>9316947662</v>
      </c>
      <c r="H19356" s="4" t="s">
        <v>113286</v>
      </c>
      <c r="I19356" s="4" t="s">
        <v>113287</v>
      </c>
      <c r="J19356" s="4" t="s">
        <v>113289</v>
      </c>
      <c r="L19356" s="4" t="s">
        <v>9735</v>
      </c>
      <c r="M19356" s="4" t="s">
        <v>80</v>
      </c>
      <c r="N19356" s="4">
        <v>141001</v>
      </c>
      <c r="O19356" s="4"/>
      <c r="P19356" s="4"/>
      <c r="Q19356" s="31" t="s">
        <v>113285</v>
      </c>
      <c r="R19356" s="4"/>
      <c r="S19356" s="13" t="s">
        <v>201796</v>
      </c>
      <c r="T19356" s="13"/>
      <c r="U19356" s="13"/>
      <c r="V19356" s="13"/>
      <c r="W19356" s="13"/>
    </row>
    <row r="19357" spans="1:23" x14ac:dyDescent="0.25">
      <c r="A19357" s="4" t="s">
        <v>113521</v>
      </c>
      <c r="B19357" s="4" t="s">
        <v>78</v>
      </c>
      <c r="C19357" s="4" t="s">
        <v>31774</v>
      </c>
      <c r="D19357" s="4" t="s">
        <v>113518</v>
      </c>
      <c r="E19357" s="4" t="s">
        <v>65</v>
      </c>
      <c r="F19357" s="4">
        <v>9878689517</v>
      </c>
      <c r="G19357" s="4"/>
      <c r="H19357" s="4" t="s">
        <v>113519</v>
      </c>
      <c r="I19357" s="4" t="s">
        <v>113520</v>
      </c>
      <c r="J19357" s="4" t="s">
        <v>113522</v>
      </c>
      <c r="L19357" s="4" t="s">
        <v>113523</v>
      </c>
      <c r="M19357" s="4" t="s">
        <v>80</v>
      </c>
      <c r="N19357" s="4">
        <v>142022</v>
      </c>
      <c r="O19357" s="4"/>
      <c r="P19357" s="4"/>
      <c r="Q19357" s="31"/>
      <c r="R19357" s="4"/>
      <c r="S19357" s="13" t="s">
        <v>113517</v>
      </c>
      <c r="T19357" s="13"/>
      <c r="U19357" s="13"/>
      <c r="V19357" s="13"/>
      <c r="W19357" s="13"/>
    </row>
    <row r="19358" spans="1:23" x14ac:dyDescent="0.25">
      <c r="A19358" s="4" t="s">
        <v>113662</v>
      </c>
      <c r="B19358" s="4" t="s">
        <v>78</v>
      </c>
      <c r="C19358" s="4" t="s">
        <v>11826</v>
      </c>
      <c r="D19358" s="4"/>
      <c r="E19358" s="4" t="s">
        <v>27</v>
      </c>
      <c r="F19358" s="4">
        <v>9872754400</v>
      </c>
      <c r="G19358" s="4"/>
      <c r="H19358" s="4" t="s">
        <v>113661</v>
      </c>
      <c r="I19358" s="4"/>
      <c r="J19358" s="4" t="s">
        <v>113663</v>
      </c>
      <c r="L19358" s="4" t="s">
        <v>66527</v>
      </c>
      <c r="M19358" s="4" t="s">
        <v>80</v>
      </c>
      <c r="N19358" s="4">
        <v>160017</v>
      </c>
      <c r="O19358" s="4"/>
      <c r="P19358" s="4"/>
      <c r="Q19358" s="31"/>
      <c r="R19358" s="4"/>
      <c r="S19358" s="13" t="s">
        <v>113660</v>
      </c>
      <c r="T19358" s="13"/>
      <c r="U19358" s="13"/>
      <c r="V19358" s="13"/>
      <c r="W19358" s="13"/>
    </row>
    <row r="19359" spans="1:23" x14ac:dyDescent="0.25">
      <c r="A19359" s="4" t="s">
        <v>114615</v>
      </c>
      <c r="B19359" s="4" t="s">
        <v>78</v>
      </c>
      <c r="C19359" s="4" t="s">
        <v>2387</v>
      </c>
      <c r="D19359" s="4" t="s">
        <v>35966</v>
      </c>
      <c r="E19359" s="4" t="s">
        <v>65</v>
      </c>
      <c r="F19359" s="4">
        <v>9815268999</v>
      </c>
      <c r="G19359" s="4"/>
      <c r="H19359" s="4" t="s">
        <v>114614</v>
      </c>
      <c r="I19359" s="4"/>
      <c r="J19359" s="4" t="s">
        <v>114616</v>
      </c>
      <c r="L19359" s="4" t="s">
        <v>56110</v>
      </c>
      <c r="M19359" s="4" t="s">
        <v>80</v>
      </c>
      <c r="N19359" s="4">
        <v>141006</v>
      </c>
      <c r="O19359" s="4"/>
      <c r="P19359" s="4"/>
      <c r="Q19359" s="31"/>
      <c r="R19359" s="4"/>
      <c r="S19359" s="13" t="s">
        <v>229358</v>
      </c>
      <c r="T19359" s="13"/>
      <c r="U19359" s="13"/>
      <c r="V19359" s="13"/>
      <c r="W19359" s="13"/>
    </row>
    <row r="19360" spans="1:23" x14ac:dyDescent="0.25">
      <c r="A19360" s="4" t="s">
        <v>115147</v>
      </c>
      <c r="B19360" s="4" t="s">
        <v>78</v>
      </c>
      <c r="C19360" s="4" t="s">
        <v>43383</v>
      </c>
      <c r="D19360" s="4" t="s">
        <v>194</v>
      </c>
      <c r="E19360" s="4" t="s">
        <v>74</v>
      </c>
      <c r="F19360" s="4">
        <v>9417551515</v>
      </c>
      <c r="G19360" s="4"/>
      <c r="H19360" s="4" t="s">
        <v>115145</v>
      </c>
      <c r="I19360" s="4" t="s">
        <v>115146</v>
      </c>
      <c r="J19360" s="4" t="s">
        <v>115148</v>
      </c>
      <c r="L19360" s="4" t="s">
        <v>115149</v>
      </c>
      <c r="M19360" s="4" t="s">
        <v>80</v>
      </c>
      <c r="N19360" s="4">
        <v>143001</v>
      </c>
      <c r="O19360" s="4"/>
      <c r="P19360" s="4"/>
      <c r="Q19360" s="31" t="s">
        <v>115144</v>
      </c>
      <c r="R19360" s="4"/>
      <c r="S19360" s="13" t="s">
        <v>218814</v>
      </c>
      <c r="T19360" s="13"/>
      <c r="U19360" s="13"/>
      <c r="V19360" s="13"/>
      <c r="W19360" s="13"/>
    </row>
    <row r="19361" spans="1:23" x14ac:dyDescent="0.25">
      <c r="A19361" s="4" t="s">
        <v>115230</v>
      </c>
      <c r="B19361" s="4" t="s">
        <v>78</v>
      </c>
      <c r="C19361" s="4" t="s">
        <v>3068</v>
      </c>
      <c r="D19361" s="4" t="s">
        <v>242</v>
      </c>
      <c r="E19361" s="4" t="s">
        <v>235</v>
      </c>
      <c r="F19361" s="4">
        <v>9915010006</v>
      </c>
      <c r="G19361" s="4"/>
      <c r="H19361" s="4" t="s">
        <v>115229</v>
      </c>
      <c r="I19361" s="4"/>
      <c r="J19361" s="4" t="s">
        <v>115231</v>
      </c>
      <c r="L19361" s="4" t="s">
        <v>600</v>
      </c>
      <c r="M19361" s="4" t="s">
        <v>80</v>
      </c>
      <c r="N19361" s="4">
        <v>141008</v>
      </c>
      <c r="O19361" s="4" t="s">
        <v>115232</v>
      </c>
      <c r="P19361" s="4"/>
      <c r="Q19361" s="31"/>
      <c r="R19361" s="4"/>
      <c r="S19361" s="13" t="s">
        <v>218815</v>
      </c>
      <c r="T19361" s="13"/>
      <c r="U19361" s="13"/>
      <c r="V19361" s="13"/>
      <c r="W19361" s="13"/>
    </row>
    <row r="19362" spans="1:23" x14ac:dyDescent="0.25">
      <c r="A19362" s="4" t="s">
        <v>115675</v>
      </c>
      <c r="B19362" s="4" t="s">
        <v>78</v>
      </c>
      <c r="C19362" s="4" t="s">
        <v>2952</v>
      </c>
      <c r="D19362" s="4" t="s">
        <v>4107</v>
      </c>
      <c r="E19362" s="4" t="s">
        <v>34</v>
      </c>
      <c r="F19362" s="4">
        <v>9988118384</v>
      </c>
      <c r="G19362" s="4">
        <v>9216115794</v>
      </c>
      <c r="H19362" s="4" t="s">
        <v>115674</v>
      </c>
      <c r="I19362" s="4"/>
      <c r="J19362" s="4" t="s">
        <v>115676</v>
      </c>
      <c r="L19362" s="4" t="s">
        <v>39977</v>
      </c>
      <c r="M19362" s="4" t="s">
        <v>80</v>
      </c>
      <c r="N19362" s="4">
        <v>141008</v>
      </c>
      <c r="O19362" s="4" t="s">
        <v>115677</v>
      </c>
      <c r="P19362" s="4"/>
      <c r="Q19362" s="31"/>
      <c r="R19362" s="4"/>
      <c r="S19362" s="13" t="s">
        <v>115673</v>
      </c>
      <c r="T19362" s="13"/>
      <c r="U19362" s="13"/>
      <c r="V19362" s="13"/>
      <c r="W19362" s="13"/>
    </row>
    <row r="19363" spans="1:23" x14ac:dyDescent="0.25">
      <c r="A19363" s="4" t="s">
        <v>115855</v>
      </c>
      <c r="B19363" s="4" t="s">
        <v>78</v>
      </c>
      <c r="C19363" s="4" t="s">
        <v>514</v>
      </c>
      <c r="D19363" s="4" t="s">
        <v>115853</v>
      </c>
      <c r="E19363" s="4" t="s">
        <v>27</v>
      </c>
      <c r="F19363" s="4">
        <v>9814110704</v>
      </c>
      <c r="G19363" s="4">
        <v>8283848100</v>
      </c>
      <c r="H19363" s="4" t="s">
        <v>115854</v>
      </c>
      <c r="I19363" s="4"/>
      <c r="J19363" s="4" t="s">
        <v>115856</v>
      </c>
      <c r="L19363" s="4" t="s">
        <v>9735</v>
      </c>
      <c r="M19363" s="4" t="s">
        <v>80</v>
      </c>
      <c r="N19363" s="4">
        <v>141001</v>
      </c>
      <c r="O19363" s="4"/>
      <c r="P19363" s="4"/>
      <c r="Q19363" s="31"/>
      <c r="R19363" s="4"/>
      <c r="S19363" s="13" t="s">
        <v>218816</v>
      </c>
      <c r="T19363" s="13"/>
      <c r="U19363" s="13"/>
      <c r="V19363" s="13"/>
      <c r="W19363" s="13"/>
    </row>
    <row r="19364" spans="1:23" ht="30" x14ac:dyDescent="0.25">
      <c r="A19364" s="4" t="s">
        <v>116082</v>
      </c>
      <c r="B19364" s="4" t="s">
        <v>78</v>
      </c>
      <c r="C19364" s="4" t="s">
        <v>3485</v>
      </c>
      <c r="D19364" s="4" t="s">
        <v>234</v>
      </c>
      <c r="E19364" s="4" t="s">
        <v>27</v>
      </c>
      <c r="F19364" s="4">
        <v>9814000099</v>
      </c>
      <c r="G19364" s="4"/>
      <c r="H19364" s="4" t="s">
        <v>116081</v>
      </c>
      <c r="I19364" s="4"/>
      <c r="J19364" s="4" t="s">
        <v>116083</v>
      </c>
      <c r="L19364" s="4" t="s">
        <v>4748</v>
      </c>
      <c r="M19364" s="4" t="s">
        <v>80</v>
      </c>
      <c r="N19364" s="4">
        <v>141010</v>
      </c>
      <c r="O19364" s="4" t="s">
        <v>116084</v>
      </c>
      <c r="P19364" s="4"/>
      <c r="Q19364" s="31" t="s">
        <v>116080</v>
      </c>
      <c r="R19364" s="4"/>
      <c r="S19364" s="13" t="s">
        <v>229359</v>
      </c>
      <c r="T19364" s="13"/>
      <c r="U19364" s="13"/>
      <c r="V19364" s="13"/>
      <c r="W19364" s="13"/>
    </row>
    <row r="19365" spans="1:23" ht="45" x14ac:dyDescent="0.25">
      <c r="A19365" s="4" t="s">
        <v>116402</v>
      </c>
      <c r="B19365" s="4" t="s">
        <v>78</v>
      </c>
      <c r="C19365" s="4" t="s">
        <v>8996</v>
      </c>
      <c r="D19365" s="4" t="s">
        <v>23738</v>
      </c>
      <c r="E19365" s="4" t="s">
        <v>34</v>
      </c>
      <c r="F19365" s="4">
        <v>9915900009</v>
      </c>
      <c r="G19365" s="4"/>
      <c r="H19365" s="4" t="s">
        <v>116400</v>
      </c>
      <c r="I19365" s="4" t="s">
        <v>116401</v>
      </c>
      <c r="J19365" s="4" t="s">
        <v>116403</v>
      </c>
      <c r="L19365" s="4" t="s">
        <v>21966</v>
      </c>
      <c r="M19365" s="4" t="s">
        <v>80</v>
      </c>
      <c r="N19365" s="4">
        <v>141008</v>
      </c>
      <c r="O19365" s="4"/>
      <c r="P19365" s="4"/>
      <c r="Q19365" s="31" t="s">
        <v>116399</v>
      </c>
      <c r="R19365" s="4"/>
      <c r="S19365" s="13" t="s">
        <v>195831</v>
      </c>
      <c r="T19365" s="13"/>
      <c r="U19365" s="13"/>
      <c r="V19365" s="13"/>
      <c r="W19365" s="13"/>
    </row>
    <row r="19366" spans="1:23" x14ac:dyDescent="0.25">
      <c r="A19366" s="4" t="s">
        <v>116580</v>
      </c>
      <c r="B19366" s="4" t="s">
        <v>78</v>
      </c>
      <c r="C19366" s="4" t="s">
        <v>116578</v>
      </c>
      <c r="D19366" s="4" t="s">
        <v>194</v>
      </c>
      <c r="E19366" s="4" t="s">
        <v>74</v>
      </c>
      <c r="F19366" s="4">
        <v>9888839900</v>
      </c>
      <c r="G19366" s="4"/>
      <c r="H19366" s="4" t="s">
        <v>116579</v>
      </c>
      <c r="I19366" s="4"/>
      <c r="J19366" s="4" t="s">
        <v>116581</v>
      </c>
      <c r="L19366" s="4" t="s">
        <v>162</v>
      </c>
      <c r="M19366" s="4" t="s">
        <v>80</v>
      </c>
      <c r="N19366" s="4">
        <v>141001</v>
      </c>
      <c r="O19366" s="4" t="s">
        <v>116582</v>
      </c>
      <c r="P19366" s="4"/>
      <c r="Q19366" s="31"/>
      <c r="R19366" s="4"/>
      <c r="S19366" s="13" t="s">
        <v>218817</v>
      </c>
      <c r="T19366" s="13"/>
      <c r="U19366" s="13"/>
      <c r="V19366" s="13"/>
      <c r="W19366" s="13"/>
    </row>
    <row r="19367" spans="1:23" ht="45" x14ac:dyDescent="0.25">
      <c r="A19367" s="4" t="s">
        <v>116712</v>
      </c>
      <c r="B19367" s="4" t="s">
        <v>78</v>
      </c>
      <c r="C19367" s="4" t="s">
        <v>1620</v>
      </c>
      <c r="D19367" s="4" t="s">
        <v>194</v>
      </c>
      <c r="E19367" s="4" t="s">
        <v>27</v>
      </c>
      <c r="F19367" s="4">
        <v>9815969889</v>
      </c>
      <c r="G19367" s="4"/>
      <c r="H19367" s="4" t="s">
        <v>116711</v>
      </c>
      <c r="I19367" s="4"/>
      <c r="J19367" s="4" t="s">
        <v>116713</v>
      </c>
      <c r="L19367" s="4" t="s">
        <v>116714</v>
      </c>
      <c r="M19367" s="4" t="s">
        <v>80</v>
      </c>
      <c r="N19367" s="4">
        <v>141008</v>
      </c>
      <c r="O19367" s="4" t="s">
        <v>116715</v>
      </c>
      <c r="P19367" s="4"/>
      <c r="Q19367" s="31" t="s">
        <v>116709</v>
      </c>
      <c r="R19367" s="4"/>
      <c r="S19367" s="13" t="s">
        <v>116710</v>
      </c>
      <c r="T19367" s="13"/>
      <c r="U19367" s="13"/>
      <c r="V19367" s="13"/>
      <c r="W19367" s="13"/>
    </row>
    <row r="19368" spans="1:23" x14ac:dyDescent="0.25">
      <c r="A19368" s="4" t="s">
        <v>116719</v>
      </c>
      <c r="B19368" s="4" t="s">
        <v>78</v>
      </c>
      <c r="C19368" s="4" t="s">
        <v>31874</v>
      </c>
      <c r="D19368" s="4" t="s">
        <v>76231</v>
      </c>
      <c r="E19368" s="4" t="s">
        <v>27</v>
      </c>
      <c r="F19368" s="4">
        <v>9815927766</v>
      </c>
      <c r="G19368" s="4">
        <v>9814090152</v>
      </c>
      <c r="H19368" s="4" t="s">
        <v>116717</v>
      </c>
      <c r="I19368" s="4" t="s">
        <v>116718</v>
      </c>
      <c r="J19368" s="4" t="s">
        <v>116720</v>
      </c>
      <c r="L19368" s="4" t="s">
        <v>116721</v>
      </c>
      <c r="M19368" s="4" t="s">
        <v>80</v>
      </c>
      <c r="N19368" s="4">
        <v>141008</v>
      </c>
      <c r="O19368" s="4"/>
      <c r="P19368" s="4"/>
      <c r="Q19368" s="31" t="s">
        <v>116716</v>
      </c>
      <c r="R19368" s="4"/>
      <c r="S19368" s="13" t="s">
        <v>218818</v>
      </c>
      <c r="T19368" s="13"/>
      <c r="U19368" s="13"/>
      <c r="V19368" s="13"/>
      <c r="W19368" s="13"/>
    </row>
    <row r="19369" spans="1:23" ht="30" x14ac:dyDescent="0.25">
      <c r="A19369" s="4" t="s">
        <v>116800</v>
      </c>
      <c r="B19369" s="4" t="s">
        <v>78</v>
      </c>
      <c r="C19369" s="4" t="s">
        <v>4565</v>
      </c>
      <c r="D19369" s="4" t="s">
        <v>99</v>
      </c>
      <c r="E19369" s="4" t="s">
        <v>27</v>
      </c>
      <c r="F19369" s="4">
        <v>9888550264</v>
      </c>
      <c r="G19369" s="4">
        <v>9815035566</v>
      </c>
      <c r="H19369" s="4" t="s">
        <v>116799</v>
      </c>
      <c r="I19369" s="4"/>
      <c r="J19369" s="4" t="s">
        <v>116801</v>
      </c>
      <c r="L19369" s="4" t="s">
        <v>116802</v>
      </c>
      <c r="M19369" s="4" t="s">
        <v>80</v>
      </c>
      <c r="N19369" s="4">
        <v>141020</v>
      </c>
      <c r="O19369" s="4"/>
      <c r="P19369" s="4"/>
      <c r="Q19369" s="31" t="s">
        <v>218819</v>
      </c>
      <c r="R19369" s="4"/>
      <c r="S19369" s="13" t="s">
        <v>218820</v>
      </c>
      <c r="T19369" s="13"/>
      <c r="U19369" s="13"/>
      <c r="V19369" s="13"/>
      <c r="W19369" s="13"/>
    </row>
    <row r="19370" spans="1:23" ht="45" x14ac:dyDescent="0.25">
      <c r="A19370" s="4" t="s">
        <v>116938</v>
      </c>
      <c r="B19370" s="4" t="s">
        <v>78</v>
      </c>
      <c r="C19370" s="4" t="s">
        <v>19957</v>
      </c>
      <c r="D19370" s="4" t="s">
        <v>35966</v>
      </c>
      <c r="E19370" s="4" t="s">
        <v>175</v>
      </c>
      <c r="F19370" s="4">
        <v>9872003456</v>
      </c>
      <c r="G19370" s="4">
        <v>9872495700</v>
      </c>
      <c r="H19370" s="4" t="s">
        <v>116936</v>
      </c>
      <c r="I19370" s="4" t="s">
        <v>116937</v>
      </c>
      <c r="J19370" s="4" t="s">
        <v>116939</v>
      </c>
      <c r="L19370" s="4" t="s">
        <v>396</v>
      </c>
      <c r="M19370" s="4" t="s">
        <v>80</v>
      </c>
      <c r="N19370" s="4">
        <v>141003</v>
      </c>
      <c r="O19370" s="4" t="s">
        <v>116940</v>
      </c>
      <c r="P19370" s="4"/>
      <c r="Q19370" s="31" t="s">
        <v>218821</v>
      </c>
      <c r="R19370" s="4"/>
      <c r="S19370" s="13" t="s">
        <v>229360</v>
      </c>
      <c r="T19370" s="13"/>
      <c r="U19370" s="13"/>
      <c r="V19370" s="13"/>
      <c r="W19370" s="13"/>
    </row>
    <row r="19371" spans="1:23" x14ac:dyDescent="0.25">
      <c r="A19371" s="4" t="s">
        <v>117258</v>
      </c>
      <c r="B19371" s="4" t="s">
        <v>78</v>
      </c>
      <c r="C19371" s="4" t="s">
        <v>117256</v>
      </c>
      <c r="D19371" s="4" t="s">
        <v>194</v>
      </c>
      <c r="E19371" s="4" t="s">
        <v>27</v>
      </c>
      <c r="F19371" s="4">
        <v>9914930952</v>
      </c>
      <c r="G19371" s="4">
        <v>9653306660</v>
      </c>
      <c r="H19371" s="4" t="s">
        <v>117257</v>
      </c>
      <c r="I19371" s="4"/>
      <c r="J19371" s="4" t="s">
        <v>117259</v>
      </c>
      <c r="L19371" s="4" t="s">
        <v>117260</v>
      </c>
      <c r="M19371" s="4" t="s">
        <v>80</v>
      </c>
      <c r="N19371" s="4">
        <v>141007</v>
      </c>
      <c r="O19371" s="4"/>
      <c r="P19371" s="4"/>
      <c r="Q19371" s="31"/>
      <c r="R19371" s="4"/>
      <c r="S19371" s="13" t="s">
        <v>201797</v>
      </c>
      <c r="T19371" s="13"/>
      <c r="U19371" s="13"/>
      <c r="V19371" s="13"/>
      <c r="W19371" s="13"/>
    </row>
    <row r="19372" spans="1:23" x14ac:dyDescent="0.25">
      <c r="A19372" s="4" t="s">
        <v>117805</v>
      </c>
      <c r="B19372" s="4" t="s">
        <v>78</v>
      </c>
      <c r="C19372" s="4" t="s">
        <v>117802</v>
      </c>
      <c r="D19372" s="4" t="s">
        <v>98</v>
      </c>
      <c r="E19372" s="4" t="s">
        <v>27</v>
      </c>
      <c r="F19372" s="4">
        <v>8146169456</v>
      </c>
      <c r="G19372" s="4"/>
      <c r="H19372" s="4" t="s">
        <v>117803</v>
      </c>
      <c r="I19372" s="4" t="s">
        <v>117804</v>
      </c>
      <c r="J19372" s="4" t="s">
        <v>117806</v>
      </c>
      <c r="L19372" s="4" t="s">
        <v>117807</v>
      </c>
      <c r="M19372" s="4" t="s">
        <v>80</v>
      </c>
      <c r="N19372" s="4">
        <v>141015</v>
      </c>
      <c r="O19372" s="4"/>
      <c r="P19372" s="4"/>
      <c r="Q19372" s="31"/>
      <c r="R19372" s="4"/>
      <c r="S19372" s="13" t="s">
        <v>201798</v>
      </c>
      <c r="T19372" s="13"/>
      <c r="U19372" s="13"/>
      <c r="V19372" s="13"/>
      <c r="W19372" s="13"/>
    </row>
    <row r="19373" spans="1:23" ht="30" x14ac:dyDescent="0.25">
      <c r="A19373" s="4" t="s">
        <v>117919</v>
      </c>
      <c r="B19373" s="4" t="s">
        <v>78</v>
      </c>
      <c r="C19373" s="4" t="s">
        <v>117916</v>
      </c>
      <c r="D19373" s="4" t="s">
        <v>194</v>
      </c>
      <c r="E19373" s="4" t="s">
        <v>34</v>
      </c>
      <c r="F19373" s="4">
        <v>9815506500</v>
      </c>
      <c r="G19373" s="4">
        <v>9814806500</v>
      </c>
      <c r="H19373" s="4" t="s">
        <v>117917</v>
      </c>
      <c r="I19373" s="4" t="s">
        <v>117918</v>
      </c>
      <c r="J19373" s="4" t="s">
        <v>117920</v>
      </c>
      <c r="L19373" s="4" t="s">
        <v>94645</v>
      </c>
      <c r="M19373" s="4" t="s">
        <v>80</v>
      </c>
      <c r="N19373" s="4">
        <v>141001</v>
      </c>
      <c r="O19373" s="4" t="s">
        <v>117921</v>
      </c>
      <c r="P19373" s="4"/>
      <c r="Q19373" s="31" t="s">
        <v>117915</v>
      </c>
      <c r="R19373" s="4"/>
      <c r="S19373" s="13" t="s">
        <v>229361</v>
      </c>
      <c r="T19373" s="13"/>
      <c r="U19373" s="13"/>
      <c r="V19373" s="13"/>
      <c r="W19373" s="13"/>
    </row>
    <row r="19374" spans="1:23" ht="30" x14ac:dyDescent="0.25">
      <c r="A19374" s="4" t="s">
        <v>118483</v>
      </c>
      <c r="B19374" s="4" t="s">
        <v>78</v>
      </c>
      <c r="C19374" s="4" t="s">
        <v>118481</v>
      </c>
      <c r="D19374" s="4" t="s">
        <v>194</v>
      </c>
      <c r="E19374" s="4" t="s">
        <v>34</v>
      </c>
      <c r="F19374" s="4">
        <v>9914937172</v>
      </c>
      <c r="G19374" s="4"/>
      <c r="H19374" s="4" t="s">
        <v>118482</v>
      </c>
      <c r="I19374" s="4"/>
      <c r="J19374" s="4" t="s">
        <v>118484</v>
      </c>
      <c r="L19374" s="4" t="s">
        <v>2216</v>
      </c>
      <c r="M19374" s="4" t="s">
        <v>80</v>
      </c>
      <c r="N19374" s="4">
        <v>141001</v>
      </c>
      <c r="O19374" s="4"/>
      <c r="P19374" s="4"/>
      <c r="Q19374" s="31" t="s">
        <v>118480</v>
      </c>
      <c r="R19374" s="4"/>
      <c r="S19374" s="13" t="s">
        <v>118480</v>
      </c>
      <c r="T19374" s="13"/>
      <c r="U19374" s="13"/>
      <c r="V19374" s="13"/>
      <c r="W19374" s="13"/>
    </row>
    <row r="19375" spans="1:23" x14ac:dyDescent="0.25">
      <c r="A19375" s="4" t="s">
        <v>118813</v>
      </c>
      <c r="B19375" s="4" t="s">
        <v>78</v>
      </c>
      <c r="C19375" s="4" t="s">
        <v>8964</v>
      </c>
      <c r="D19375" s="4" t="s">
        <v>39630</v>
      </c>
      <c r="E19375" s="4" t="s">
        <v>34</v>
      </c>
      <c r="F19375" s="4">
        <v>9814328499</v>
      </c>
      <c r="G19375" s="4"/>
      <c r="H19375" s="4" t="s">
        <v>118812</v>
      </c>
      <c r="I19375" s="4"/>
      <c r="J19375" s="4" t="s">
        <v>118814</v>
      </c>
      <c r="L19375" s="4" t="s">
        <v>28394</v>
      </c>
      <c r="M19375" s="4" t="s">
        <v>80</v>
      </c>
      <c r="N19375" s="4">
        <v>141008</v>
      </c>
      <c r="O19375" s="4" t="s">
        <v>118815</v>
      </c>
      <c r="P19375" s="4"/>
      <c r="Q19375" s="31"/>
      <c r="R19375" s="4"/>
      <c r="S19375" s="13" t="s">
        <v>201799</v>
      </c>
      <c r="T19375" s="13"/>
      <c r="U19375" s="13"/>
      <c r="V19375" s="13"/>
      <c r="W19375" s="13"/>
    </row>
    <row r="19376" spans="1:23" ht="30" x14ac:dyDescent="0.25">
      <c r="A19376" s="4" t="s">
        <v>119050</v>
      </c>
      <c r="B19376" s="4" t="s">
        <v>78</v>
      </c>
      <c r="C19376" s="4" t="s">
        <v>6340</v>
      </c>
      <c r="D19376" s="4" t="s">
        <v>18111</v>
      </c>
      <c r="E19376" s="4" t="s">
        <v>355</v>
      </c>
      <c r="F19376" s="4">
        <v>9855376511</v>
      </c>
      <c r="G19376" s="4">
        <v>9814245540</v>
      </c>
      <c r="H19376" s="4" t="s">
        <v>119048</v>
      </c>
      <c r="I19376" s="4" t="s">
        <v>119049</v>
      </c>
      <c r="J19376" s="4" t="s">
        <v>119051</v>
      </c>
      <c r="L19376" s="4" t="s">
        <v>119052</v>
      </c>
      <c r="M19376" s="4" t="s">
        <v>80</v>
      </c>
      <c r="N19376" s="4">
        <v>141003</v>
      </c>
      <c r="O19376" s="4"/>
      <c r="P19376" s="4"/>
      <c r="Q19376" s="31" t="s">
        <v>208714</v>
      </c>
      <c r="R19376" s="4"/>
      <c r="S19376" s="13" t="s">
        <v>195832</v>
      </c>
      <c r="T19376" s="13"/>
      <c r="U19376" s="13"/>
      <c r="V19376" s="13"/>
      <c r="W19376" s="13"/>
    </row>
    <row r="19377" spans="1:23" ht="30" x14ac:dyDescent="0.25">
      <c r="A19377" s="4" t="s">
        <v>120601</v>
      </c>
      <c r="B19377" s="4" t="s">
        <v>78</v>
      </c>
      <c r="C19377" s="4" t="s">
        <v>491</v>
      </c>
      <c r="D19377" s="4" t="s">
        <v>14210</v>
      </c>
      <c r="E19377" s="4" t="s">
        <v>27</v>
      </c>
      <c r="F19377" s="4">
        <v>9815034111</v>
      </c>
      <c r="G19377" s="4"/>
      <c r="H19377" s="4" t="s">
        <v>120600</v>
      </c>
      <c r="I19377" s="4"/>
      <c r="J19377" s="4" t="s">
        <v>120602</v>
      </c>
      <c r="L19377" s="4" t="s">
        <v>120603</v>
      </c>
      <c r="M19377" s="4" t="s">
        <v>80</v>
      </c>
      <c r="N19377" s="4">
        <v>141008</v>
      </c>
      <c r="O19377" s="4" t="s">
        <v>120604</v>
      </c>
      <c r="P19377" s="4"/>
      <c r="Q19377" s="31" t="s">
        <v>120599</v>
      </c>
      <c r="R19377" s="4"/>
      <c r="S19377" s="13" t="s">
        <v>218822</v>
      </c>
      <c r="T19377" s="13"/>
      <c r="U19377" s="13"/>
      <c r="V19377" s="13"/>
      <c r="W19377" s="13"/>
    </row>
    <row r="19378" spans="1:23" ht="30" x14ac:dyDescent="0.25">
      <c r="A19378" s="4" t="s">
        <v>120655</v>
      </c>
      <c r="B19378" s="4" t="s">
        <v>78</v>
      </c>
      <c r="C19378" s="4" t="s">
        <v>49105</v>
      </c>
      <c r="D19378" s="4"/>
      <c r="E19378" s="4" t="s">
        <v>34</v>
      </c>
      <c r="F19378" s="4">
        <v>9803466799</v>
      </c>
      <c r="G19378" s="4">
        <v>9915339160</v>
      </c>
      <c r="H19378" s="4" t="s">
        <v>120653</v>
      </c>
      <c r="I19378" s="4" t="s">
        <v>120654</v>
      </c>
      <c r="J19378" s="4" t="s">
        <v>120656</v>
      </c>
      <c r="L19378" s="4"/>
      <c r="M19378" s="4" t="s">
        <v>80</v>
      </c>
      <c r="N19378" s="4">
        <v>141001</v>
      </c>
      <c r="O19378" s="4"/>
      <c r="P19378" s="4"/>
      <c r="Q19378" s="31" t="s">
        <v>120651</v>
      </c>
      <c r="R19378" s="4"/>
      <c r="S19378" s="13" t="s">
        <v>120652</v>
      </c>
      <c r="T19378" s="13"/>
      <c r="U19378" s="13"/>
      <c r="V19378" s="13"/>
      <c r="W19378" s="13"/>
    </row>
    <row r="19379" spans="1:23" ht="30" x14ac:dyDescent="0.25">
      <c r="A19379" s="4" t="s">
        <v>120851</v>
      </c>
      <c r="B19379" s="4" t="s">
        <v>78</v>
      </c>
      <c r="C19379" s="4" t="s">
        <v>411</v>
      </c>
      <c r="D19379" s="4" t="s">
        <v>3608</v>
      </c>
      <c r="E19379" s="4" t="s">
        <v>34</v>
      </c>
      <c r="F19379" s="4">
        <v>9779633111</v>
      </c>
      <c r="G19379" s="4"/>
      <c r="H19379" s="4" t="s">
        <v>120850</v>
      </c>
      <c r="I19379" s="4"/>
      <c r="J19379" s="4" t="s">
        <v>120852</v>
      </c>
      <c r="L19379" s="4" t="s">
        <v>120853</v>
      </c>
      <c r="M19379" s="4" t="s">
        <v>80</v>
      </c>
      <c r="N19379" s="4">
        <v>141008</v>
      </c>
      <c r="O19379" s="4" t="s">
        <v>120854</v>
      </c>
      <c r="P19379" s="4"/>
      <c r="Q19379" s="31" t="s">
        <v>120849</v>
      </c>
      <c r="R19379" s="4"/>
      <c r="S19379" s="13" t="s">
        <v>218823</v>
      </c>
      <c r="T19379" s="13"/>
      <c r="U19379" s="13"/>
      <c r="V19379" s="13"/>
      <c r="W19379" s="13"/>
    </row>
    <row r="19380" spans="1:23" ht="45" x14ac:dyDescent="0.25">
      <c r="A19380" s="4" t="s">
        <v>121263</v>
      </c>
      <c r="B19380" s="4" t="s">
        <v>78</v>
      </c>
      <c r="C19380" s="4" t="s">
        <v>1145</v>
      </c>
      <c r="D19380" s="4" t="s">
        <v>337</v>
      </c>
      <c r="E19380" s="4" t="s">
        <v>27</v>
      </c>
      <c r="F19380" s="4">
        <v>9815566885</v>
      </c>
      <c r="G19380" s="4">
        <v>9815566886</v>
      </c>
      <c r="H19380" s="4" t="s">
        <v>121261</v>
      </c>
      <c r="I19380" s="4" t="s">
        <v>121262</v>
      </c>
      <c r="J19380" s="4" t="s">
        <v>121264</v>
      </c>
      <c r="L19380" s="4" t="s">
        <v>37015</v>
      </c>
      <c r="M19380" s="4" t="s">
        <v>80</v>
      </c>
      <c r="N19380" s="4">
        <v>141008</v>
      </c>
      <c r="O19380" s="4" t="s">
        <v>121265</v>
      </c>
      <c r="P19380" s="4"/>
      <c r="Q19380" s="31" t="s">
        <v>218824</v>
      </c>
      <c r="R19380" s="4"/>
      <c r="S19380" s="13" t="s">
        <v>218825</v>
      </c>
      <c r="T19380" s="13"/>
      <c r="U19380" s="13"/>
      <c r="V19380" s="13"/>
      <c r="W19380" s="13"/>
    </row>
    <row r="19381" spans="1:23" x14ac:dyDescent="0.25">
      <c r="A19381" s="4" t="s">
        <v>121555</v>
      </c>
      <c r="B19381" s="4" t="s">
        <v>78</v>
      </c>
      <c r="C19381" s="4" t="s">
        <v>121553</v>
      </c>
      <c r="D19381" s="4" t="s">
        <v>91155</v>
      </c>
      <c r="E19381" s="4" t="s">
        <v>27</v>
      </c>
      <c r="F19381" s="4">
        <v>8427500912</v>
      </c>
      <c r="G19381" s="4"/>
      <c r="H19381" s="4" t="s">
        <v>121554</v>
      </c>
      <c r="I19381" s="4"/>
      <c r="J19381" s="4" t="s">
        <v>121556</v>
      </c>
      <c r="L19381" s="4" t="s">
        <v>121557</v>
      </c>
      <c r="M19381" s="4" t="s">
        <v>80</v>
      </c>
      <c r="N19381" s="4">
        <v>141003</v>
      </c>
      <c r="O19381" s="4"/>
      <c r="P19381" s="4"/>
      <c r="Q19381" s="31"/>
      <c r="R19381" s="4"/>
      <c r="S19381" s="13" t="s">
        <v>121552</v>
      </c>
      <c r="T19381" s="13"/>
      <c r="U19381" s="13"/>
      <c r="V19381" s="13"/>
      <c r="W19381" s="13"/>
    </row>
    <row r="19382" spans="1:23" x14ac:dyDescent="0.25">
      <c r="A19382" s="4" t="s">
        <v>122218</v>
      </c>
      <c r="B19382" s="4" t="s">
        <v>78</v>
      </c>
      <c r="C19382" s="4" t="s">
        <v>2387</v>
      </c>
      <c r="D19382" s="4" t="s">
        <v>570</v>
      </c>
      <c r="E19382" s="4" t="s">
        <v>27</v>
      </c>
      <c r="F19382" s="4">
        <v>9463336520</v>
      </c>
      <c r="G19382" s="4"/>
      <c r="H19382" s="4" t="s">
        <v>122217</v>
      </c>
      <c r="I19382" s="4"/>
      <c r="J19382" s="4" t="s">
        <v>122219</v>
      </c>
      <c r="L19382" s="4" t="s">
        <v>122220</v>
      </c>
      <c r="M19382" s="4" t="s">
        <v>80</v>
      </c>
      <c r="N19382" s="4">
        <v>141001</v>
      </c>
      <c r="O19382" s="4" t="s">
        <v>122221</v>
      </c>
      <c r="P19382" s="4"/>
      <c r="Q19382" s="31" t="s">
        <v>122215</v>
      </c>
      <c r="R19382" s="4"/>
      <c r="S19382" s="13" t="s">
        <v>122216</v>
      </c>
      <c r="T19382" s="13"/>
      <c r="U19382" s="13"/>
      <c r="V19382" s="13"/>
      <c r="W19382" s="13"/>
    </row>
    <row r="19383" spans="1:23" x14ac:dyDescent="0.25">
      <c r="A19383" s="4" t="s">
        <v>122723</v>
      </c>
      <c r="B19383" s="4" t="s">
        <v>78</v>
      </c>
      <c r="C19383" s="4" t="s">
        <v>106795</v>
      </c>
      <c r="D19383" s="4" t="s">
        <v>194</v>
      </c>
      <c r="E19383" s="4" t="s">
        <v>34</v>
      </c>
      <c r="F19383" s="4">
        <v>9814641773</v>
      </c>
      <c r="G19383" s="4"/>
      <c r="H19383" s="4" t="s">
        <v>122722</v>
      </c>
      <c r="I19383" s="4"/>
      <c r="J19383" s="4" t="s">
        <v>122724</v>
      </c>
      <c r="L19383" s="4" t="s">
        <v>122725</v>
      </c>
      <c r="M19383" s="4" t="s">
        <v>80</v>
      </c>
      <c r="N19383" s="4">
        <v>141001</v>
      </c>
      <c r="O19383" s="4"/>
      <c r="P19383" s="4"/>
      <c r="Q19383" s="31"/>
      <c r="R19383" s="4"/>
      <c r="S19383" s="13" t="s">
        <v>122721</v>
      </c>
      <c r="T19383" s="13"/>
      <c r="U19383" s="13"/>
      <c r="V19383" s="13"/>
      <c r="W19383" s="13"/>
    </row>
    <row r="19384" spans="1:23" ht="30" x14ac:dyDescent="0.25">
      <c r="A19384" s="4" t="s">
        <v>122871</v>
      </c>
      <c r="B19384" s="4" t="s">
        <v>78</v>
      </c>
      <c r="C19384" s="4" t="s">
        <v>1478</v>
      </c>
      <c r="D19384" s="4" t="s">
        <v>337</v>
      </c>
      <c r="E19384" s="4" t="s">
        <v>175</v>
      </c>
      <c r="F19384" s="4">
        <v>9814025250</v>
      </c>
      <c r="G19384" s="4"/>
      <c r="H19384" s="4" t="s">
        <v>122870</v>
      </c>
      <c r="I19384" s="4"/>
      <c r="J19384" s="4" t="s">
        <v>122872</v>
      </c>
      <c r="L19384" s="4" t="s">
        <v>122873</v>
      </c>
      <c r="M19384" s="4" t="s">
        <v>80</v>
      </c>
      <c r="N19384" s="4">
        <v>141008</v>
      </c>
      <c r="O19384" s="4" t="s">
        <v>122874</v>
      </c>
      <c r="P19384" s="4"/>
      <c r="Q19384" s="31" t="s">
        <v>195833</v>
      </c>
      <c r="R19384" s="4"/>
      <c r="S19384" s="13" t="s">
        <v>195833</v>
      </c>
      <c r="T19384" s="13"/>
      <c r="U19384" s="13"/>
      <c r="V19384" s="13"/>
      <c r="W19384" s="13"/>
    </row>
    <row r="19385" spans="1:23" ht="30" x14ac:dyDescent="0.25">
      <c r="A19385" s="4" t="s">
        <v>123153</v>
      </c>
      <c r="B19385" s="4" t="s">
        <v>78</v>
      </c>
      <c r="C19385" s="4" t="s">
        <v>2387</v>
      </c>
      <c r="D19385" s="4" t="s">
        <v>106045</v>
      </c>
      <c r="E19385" s="4" t="s">
        <v>34</v>
      </c>
      <c r="F19385" s="4">
        <v>9781310350</v>
      </c>
      <c r="G19385" s="4">
        <v>9814100350</v>
      </c>
      <c r="H19385" s="4" t="s">
        <v>123151</v>
      </c>
      <c r="I19385" s="4" t="s">
        <v>123152</v>
      </c>
      <c r="J19385" s="4" t="s">
        <v>123154</v>
      </c>
      <c r="L19385" s="4"/>
      <c r="M19385" s="4" t="s">
        <v>80</v>
      </c>
      <c r="N19385" s="4">
        <v>141010</v>
      </c>
      <c r="O19385" s="4"/>
      <c r="P19385" s="4"/>
      <c r="Q19385" s="31" t="s">
        <v>123150</v>
      </c>
      <c r="R19385" s="4"/>
      <c r="S19385" s="13" t="s">
        <v>123150</v>
      </c>
      <c r="T19385" s="13"/>
      <c r="U19385" s="13"/>
      <c r="V19385" s="13"/>
      <c r="W19385" s="13"/>
    </row>
    <row r="19386" spans="1:23" ht="45" x14ac:dyDescent="0.25">
      <c r="A19386" s="4" t="s">
        <v>123532</v>
      </c>
      <c r="B19386" s="4" t="s">
        <v>78</v>
      </c>
      <c r="C19386" s="4" t="s">
        <v>375</v>
      </c>
      <c r="D19386" s="4"/>
      <c r="E19386" s="4" t="s">
        <v>27</v>
      </c>
      <c r="F19386" s="4">
        <v>9781184396</v>
      </c>
      <c r="G19386" s="4"/>
      <c r="H19386" s="4" t="s">
        <v>123530</v>
      </c>
      <c r="I19386" s="4" t="s">
        <v>123531</v>
      </c>
      <c r="J19386" s="4" t="s">
        <v>123533</v>
      </c>
      <c r="L19386" s="4" t="s">
        <v>26194</v>
      </c>
      <c r="M19386" s="4" t="s">
        <v>80</v>
      </c>
      <c r="N19386" s="4">
        <v>141008</v>
      </c>
      <c r="O19386" s="4"/>
      <c r="P19386" s="4"/>
      <c r="Q19386" s="31" t="s">
        <v>123528</v>
      </c>
      <c r="R19386" s="4"/>
      <c r="S19386" s="13" t="s">
        <v>123529</v>
      </c>
      <c r="T19386" s="13"/>
      <c r="U19386" s="13"/>
      <c r="V19386" s="13"/>
      <c r="W19386" s="13"/>
    </row>
    <row r="19387" spans="1:23" ht="45" x14ac:dyDescent="0.25">
      <c r="A19387" s="4" t="s">
        <v>123765</v>
      </c>
      <c r="B19387" s="4" t="s">
        <v>78</v>
      </c>
      <c r="C19387" s="4" t="s">
        <v>3799</v>
      </c>
      <c r="D19387" s="4"/>
      <c r="E19387" s="4" t="s">
        <v>27</v>
      </c>
      <c r="F19387" s="4">
        <v>9464642122</v>
      </c>
      <c r="G19387" s="4">
        <v>9417117004</v>
      </c>
      <c r="H19387" s="4" t="s">
        <v>123764</v>
      </c>
      <c r="I19387" s="4"/>
      <c r="J19387" s="4" t="s">
        <v>123766</v>
      </c>
      <c r="L19387" s="4" t="s">
        <v>9524</v>
      </c>
      <c r="M19387" s="4" t="s">
        <v>80</v>
      </c>
      <c r="N19387" s="4">
        <v>141010</v>
      </c>
      <c r="O19387" s="4"/>
      <c r="P19387" s="4"/>
      <c r="Q19387" s="31" t="s">
        <v>208715</v>
      </c>
      <c r="R19387" s="4"/>
      <c r="S19387" s="13" t="s">
        <v>195834</v>
      </c>
      <c r="T19387" s="13"/>
      <c r="U19387" s="13"/>
      <c r="V19387" s="13"/>
      <c r="W19387" s="13"/>
    </row>
    <row r="19388" spans="1:23" ht="45" x14ac:dyDescent="0.25">
      <c r="A19388" s="4" t="s">
        <v>123783</v>
      </c>
      <c r="B19388" s="4" t="s">
        <v>78</v>
      </c>
      <c r="C19388" s="4" t="s">
        <v>484</v>
      </c>
      <c r="D19388" s="4" t="s">
        <v>3619</v>
      </c>
      <c r="E19388" s="4" t="s">
        <v>34</v>
      </c>
      <c r="F19388" s="4">
        <v>9256814228</v>
      </c>
      <c r="G19388" s="4">
        <v>9872238194</v>
      </c>
      <c r="H19388" s="4" t="s">
        <v>123782</v>
      </c>
      <c r="I19388" s="4"/>
      <c r="J19388" s="4" t="s">
        <v>123784</v>
      </c>
      <c r="L19388" s="4" t="s">
        <v>123785</v>
      </c>
      <c r="M19388" s="4" t="s">
        <v>80</v>
      </c>
      <c r="N19388" s="4">
        <v>141001</v>
      </c>
      <c r="O19388" s="4"/>
      <c r="P19388" s="4"/>
      <c r="Q19388" s="31" t="s">
        <v>208716</v>
      </c>
      <c r="R19388" s="4"/>
      <c r="S19388" s="13" t="s">
        <v>195835</v>
      </c>
      <c r="T19388" s="13"/>
      <c r="U19388" s="13"/>
      <c r="V19388" s="13"/>
      <c r="W19388" s="13"/>
    </row>
    <row r="19389" spans="1:23" ht="30" x14ac:dyDescent="0.25">
      <c r="A19389" s="4" t="s">
        <v>123868</v>
      </c>
      <c r="B19389" s="4" t="s">
        <v>78</v>
      </c>
      <c r="C19389" s="4" t="s">
        <v>2189</v>
      </c>
      <c r="D19389" s="4"/>
      <c r="E19389" s="4" t="s">
        <v>65</v>
      </c>
      <c r="F19389" s="4">
        <v>9915925823</v>
      </c>
      <c r="G19389" s="4">
        <v>9814171477</v>
      </c>
      <c r="H19389" s="4" t="s">
        <v>123867</v>
      </c>
      <c r="I19389" s="4"/>
      <c r="J19389" s="4" t="s">
        <v>123869</v>
      </c>
      <c r="L19389" s="4" t="s">
        <v>123870</v>
      </c>
      <c r="M19389" s="4" t="s">
        <v>80</v>
      </c>
      <c r="N19389" s="4">
        <v>141008</v>
      </c>
      <c r="O19389" s="4"/>
      <c r="P19389" s="4"/>
      <c r="Q19389" s="31" t="s">
        <v>208717</v>
      </c>
      <c r="R19389" s="4"/>
      <c r="S19389" s="13" t="s">
        <v>195836</v>
      </c>
      <c r="T19389" s="13"/>
      <c r="U19389" s="13"/>
      <c r="V19389" s="13"/>
      <c r="W19389" s="13"/>
    </row>
    <row r="19390" spans="1:23" ht="45" x14ac:dyDescent="0.25">
      <c r="A19390" s="4" t="s">
        <v>124277</v>
      </c>
      <c r="B19390" s="4" t="s">
        <v>78</v>
      </c>
      <c r="C19390" s="4" t="s">
        <v>33534</v>
      </c>
      <c r="D19390" s="4" t="s">
        <v>194</v>
      </c>
      <c r="E19390" s="4" t="s">
        <v>27</v>
      </c>
      <c r="F19390" s="4">
        <v>8725987570</v>
      </c>
      <c r="G19390" s="4"/>
      <c r="H19390" s="4" t="s">
        <v>124276</v>
      </c>
      <c r="I19390" s="4"/>
      <c r="J19390" s="4" t="s">
        <v>124278</v>
      </c>
      <c r="L19390" s="4"/>
      <c r="M19390" s="4" t="s">
        <v>80</v>
      </c>
      <c r="N19390" s="4">
        <v>141003</v>
      </c>
      <c r="O19390" s="4"/>
      <c r="P19390" s="4"/>
      <c r="Q19390" s="31" t="s">
        <v>208718</v>
      </c>
      <c r="R19390" s="4"/>
      <c r="S19390" s="13" t="s">
        <v>201800</v>
      </c>
      <c r="T19390" s="13"/>
      <c r="U19390" s="13"/>
      <c r="V19390" s="13"/>
      <c r="W19390" s="13"/>
    </row>
    <row r="19391" spans="1:23" ht="30" x14ac:dyDescent="0.25">
      <c r="A19391" s="4" t="s">
        <v>124292</v>
      </c>
      <c r="B19391" s="4" t="s">
        <v>78</v>
      </c>
      <c r="C19391" s="4" t="s">
        <v>96715</v>
      </c>
      <c r="D19391" s="4" t="s">
        <v>194</v>
      </c>
      <c r="E19391" s="4" t="s">
        <v>34</v>
      </c>
      <c r="F19391" s="4">
        <v>9646013130</v>
      </c>
      <c r="G19391" s="4">
        <v>9646060517</v>
      </c>
      <c r="H19391" s="4" t="s">
        <v>124291</v>
      </c>
      <c r="I19391" s="4"/>
      <c r="J19391" s="4" t="s">
        <v>124293</v>
      </c>
      <c r="L19391" s="4" t="s">
        <v>124294</v>
      </c>
      <c r="M19391" s="4" t="s">
        <v>80</v>
      </c>
      <c r="N19391" s="4">
        <v>141008</v>
      </c>
      <c r="O19391" s="4"/>
      <c r="P19391" s="4"/>
      <c r="Q19391" s="31" t="s">
        <v>124290</v>
      </c>
      <c r="R19391" s="4"/>
      <c r="S19391" s="13" t="s">
        <v>229362</v>
      </c>
      <c r="T19391" s="13"/>
      <c r="U19391" s="13"/>
      <c r="V19391" s="13"/>
      <c r="W19391" s="13"/>
    </row>
    <row r="19392" spans="1:23" x14ac:dyDescent="0.25">
      <c r="A19392" s="4" t="s">
        <v>124444</v>
      </c>
      <c r="B19392" s="4" t="s">
        <v>78</v>
      </c>
      <c r="C19392" s="4" t="s">
        <v>24783</v>
      </c>
      <c r="D19392" s="4" t="s">
        <v>124441</v>
      </c>
      <c r="E19392" s="4" t="s">
        <v>27</v>
      </c>
      <c r="F19392" s="4">
        <v>8146496160</v>
      </c>
      <c r="G19392" s="4">
        <v>9779778525</v>
      </c>
      <c r="H19392" s="4" t="s">
        <v>124442</v>
      </c>
      <c r="I19392" s="4" t="s">
        <v>124443</v>
      </c>
      <c r="J19392" s="4" t="s">
        <v>124445</v>
      </c>
      <c r="L19392" s="4" t="s">
        <v>124446</v>
      </c>
      <c r="M19392" s="4" t="s">
        <v>80</v>
      </c>
      <c r="N19392" s="4">
        <v>140010</v>
      </c>
      <c r="O19392" s="4" t="s">
        <v>124447</v>
      </c>
      <c r="P19392" s="4"/>
      <c r="Q19392" s="31"/>
      <c r="R19392" s="4"/>
      <c r="S19392" s="13" t="s">
        <v>229363</v>
      </c>
      <c r="T19392" s="13"/>
      <c r="U19392" s="13"/>
      <c r="V19392" s="13"/>
      <c r="W19392" s="13"/>
    </row>
    <row r="19393" spans="1:23" ht="30" x14ac:dyDescent="0.25">
      <c r="A19393" s="4" t="s">
        <v>125852</v>
      </c>
      <c r="B19393" s="4" t="s">
        <v>78</v>
      </c>
      <c r="C19393" s="4" t="s">
        <v>562</v>
      </c>
      <c r="D19393" s="4" t="s">
        <v>149</v>
      </c>
      <c r="E19393" s="4" t="s">
        <v>175</v>
      </c>
      <c r="F19393" s="4">
        <v>9872026141</v>
      </c>
      <c r="G19393" s="4">
        <v>9876186161</v>
      </c>
      <c r="H19393" s="4" t="s">
        <v>125851</v>
      </c>
      <c r="I19393" s="4"/>
      <c r="J19393" s="4" t="s">
        <v>125853</v>
      </c>
      <c r="L19393" s="4" t="s">
        <v>125854</v>
      </c>
      <c r="M19393" s="4" t="s">
        <v>80</v>
      </c>
      <c r="N19393" s="4">
        <v>141003</v>
      </c>
      <c r="O19393" s="4" t="s">
        <v>125855</v>
      </c>
      <c r="P19393" s="4"/>
      <c r="Q19393" s="31" t="s">
        <v>125850</v>
      </c>
      <c r="R19393" s="4"/>
      <c r="S19393" s="13" t="s">
        <v>229364</v>
      </c>
      <c r="T19393" s="13"/>
      <c r="U19393" s="13"/>
      <c r="V19393" s="13"/>
      <c r="W19393" s="13"/>
    </row>
    <row r="19394" spans="1:23" ht="30" x14ac:dyDescent="0.25">
      <c r="A19394" s="4" t="s">
        <v>126125</v>
      </c>
      <c r="B19394" s="4" t="s">
        <v>78</v>
      </c>
      <c r="C19394" s="4" t="s">
        <v>84906</v>
      </c>
      <c r="D19394" s="4" t="s">
        <v>194</v>
      </c>
      <c r="E19394" s="4" t="s">
        <v>3017</v>
      </c>
      <c r="F19394" s="4">
        <v>9988410049</v>
      </c>
      <c r="G19394" s="4">
        <v>9216578777</v>
      </c>
      <c r="H19394" s="4" t="s">
        <v>126123</v>
      </c>
      <c r="I19394" s="4" t="s">
        <v>126124</v>
      </c>
      <c r="J19394" s="4" t="s">
        <v>126126</v>
      </c>
      <c r="L19394" s="4"/>
      <c r="M19394" s="4" t="s">
        <v>80</v>
      </c>
      <c r="N19394" s="4">
        <v>141001</v>
      </c>
      <c r="O19394" s="4"/>
      <c r="P19394" s="4"/>
      <c r="Q19394" s="31" t="s">
        <v>126121</v>
      </c>
      <c r="R19394" s="4"/>
      <c r="S19394" s="13" t="s">
        <v>126122</v>
      </c>
      <c r="T19394" s="13"/>
      <c r="U19394" s="13"/>
      <c r="V19394" s="13"/>
      <c r="W19394" s="13"/>
    </row>
    <row r="19395" spans="1:23" ht="45" x14ac:dyDescent="0.25">
      <c r="A19395" s="4" t="s">
        <v>126154</v>
      </c>
      <c r="B19395" s="4" t="s">
        <v>78</v>
      </c>
      <c r="C19395" s="4" t="s">
        <v>34245</v>
      </c>
      <c r="D19395" s="4" t="s">
        <v>30625</v>
      </c>
      <c r="E19395" s="4" t="s">
        <v>34</v>
      </c>
      <c r="F19395" s="4">
        <v>8054723372</v>
      </c>
      <c r="G19395" s="4">
        <v>9464274811</v>
      </c>
      <c r="H19395" s="4" t="s">
        <v>126153</v>
      </c>
      <c r="I19395" s="4"/>
      <c r="J19395" s="4" t="s">
        <v>126155</v>
      </c>
      <c r="L19395" s="4" t="s">
        <v>5538</v>
      </c>
      <c r="M19395" s="4" t="s">
        <v>80</v>
      </c>
      <c r="N19395" s="4">
        <v>141008</v>
      </c>
      <c r="O19395" s="4"/>
      <c r="P19395" s="4"/>
      <c r="Q19395" s="31" t="s">
        <v>126152</v>
      </c>
      <c r="R19395" s="4"/>
      <c r="S19395" s="13" t="s">
        <v>229365</v>
      </c>
      <c r="T19395" s="13"/>
      <c r="U19395" s="13"/>
      <c r="V19395" s="13"/>
      <c r="W19395" s="13"/>
    </row>
    <row r="19396" spans="1:23" x14ac:dyDescent="0.25">
      <c r="A19396" s="4" t="s">
        <v>126209</v>
      </c>
      <c r="B19396" s="4" t="s">
        <v>78</v>
      </c>
      <c r="C19396" s="4" t="s">
        <v>1145</v>
      </c>
      <c r="D19396" s="4" t="s">
        <v>337</v>
      </c>
      <c r="E19396" s="4" t="s">
        <v>27</v>
      </c>
      <c r="F19396" s="4">
        <v>9815600522</v>
      </c>
      <c r="G19396" s="4"/>
      <c r="H19396" s="4" t="s">
        <v>126208</v>
      </c>
      <c r="I19396" s="4"/>
      <c r="J19396" s="4" t="s">
        <v>126210</v>
      </c>
      <c r="L19396" s="4" t="s">
        <v>126211</v>
      </c>
      <c r="M19396" s="4" t="s">
        <v>80</v>
      </c>
      <c r="N19396" s="4">
        <v>141007</v>
      </c>
      <c r="O19396" s="4" t="s">
        <v>126212</v>
      </c>
      <c r="P19396" s="4"/>
      <c r="Q19396" s="31" t="s">
        <v>126206</v>
      </c>
      <c r="R19396" s="4"/>
      <c r="S19396" s="13" t="s">
        <v>126207</v>
      </c>
      <c r="T19396" s="13"/>
      <c r="U19396" s="13"/>
      <c r="V19396" s="13"/>
      <c r="W19396" s="13"/>
    </row>
    <row r="19397" spans="1:23" ht="45" x14ac:dyDescent="0.25">
      <c r="A19397" s="4" t="s">
        <v>45942</v>
      </c>
      <c r="B19397" s="4" t="s">
        <v>78</v>
      </c>
      <c r="C19397" s="4" t="s">
        <v>98</v>
      </c>
      <c r="D19397" s="4"/>
      <c r="E19397" s="4" t="s">
        <v>355</v>
      </c>
      <c r="F19397" s="4">
        <v>9915006436</v>
      </c>
      <c r="G19397" s="4">
        <v>8283943109</v>
      </c>
      <c r="H19397" s="4" t="s">
        <v>126265</v>
      </c>
      <c r="I19397" s="4"/>
      <c r="J19397" s="4" t="s">
        <v>126266</v>
      </c>
      <c r="L19397" s="4" t="s">
        <v>126267</v>
      </c>
      <c r="M19397" s="4" t="s">
        <v>80</v>
      </c>
      <c r="N19397" s="4">
        <v>141010</v>
      </c>
      <c r="O19397" s="4" t="s">
        <v>126268</v>
      </c>
      <c r="P19397" s="4"/>
      <c r="Q19397" s="31" t="s">
        <v>126264</v>
      </c>
      <c r="R19397" s="4"/>
      <c r="S19397" s="13" t="s">
        <v>229366</v>
      </c>
      <c r="T19397" s="13"/>
      <c r="U19397" s="13"/>
      <c r="V19397" s="13"/>
      <c r="W19397" s="13"/>
    </row>
    <row r="19398" spans="1:23" ht="45" x14ac:dyDescent="0.25">
      <c r="A19398" s="4" t="s">
        <v>127424</v>
      </c>
      <c r="B19398" s="4" t="s">
        <v>78</v>
      </c>
      <c r="C19398" s="4" t="s">
        <v>127421</v>
      </c>
      <c r="D19398" s="4" t="s">
        <v>194</v>
      </c>
      <c r="E19398" s="4" t="s">
        <v>34</v>
      </c>
      <c r="F19398" s="4">
        <v>9537870078</v>
      </c>
      <c r="G19398" s="4">
        <v>9815577631</v>
      </c>
      <c r="H19398" s="4" t="s">
        <v>127422</v>
      </c>
      <c r="I19398" s="4" t="s">
        <v>127423</v>
      </c>
      <c r="J19398" s="4" t="s">
        <v>127425</v>
      </c>
      <c r="L19398" s="4" t="s">
        <v>28357</v>
      </c>
      <c r="M19398" s="4" t="s">
        <v>80</v>
      </c>
      <c r="N19398" s="4">
        <v>141003</v>
      </c>
      <c r="O19398" s="4"/>
      <c r="P19398" s="4"/>
      <c r="Q19398" s="31" t="s">
        <v>218826</v>
      </c>
      <c r="R19398" s="4"/>
      <c r="S19398" s="13" t="s">
        <v>229367</v>
      </c>
      <c r="T19398" s="13"/>
      <c r="U19398" s="13"/>
      <c r="V19398" s="13"/>
      <c r="W19398" s="13"/>
    </row>
    <row r="19399" spans="1:23" x14ac:dyDescent="0.25">
      <c r="A19399" s="4" t="s">
        <v>128097</v>
      </c>
      <c r="B19399" s="4" t="s">
        <v>78</v>
      </c>
      <c r="C19399" s="4" t="s">
        <v>1336</v>
      </c>
      <c r="D19399" s="4" t="s">
        <v>128095</v>
      </c>
      <c r="E19399" s="4" t="s">
        <v>74</v>
      </c>
      <c r="F19399" s="4">
        <v>9815017789</v>
      </c>
      <c r="G19399" s="4">
        <v>9888874789</v>
      </c>
      <c r="H19399" s="4" t="s">
        <v>128096</v>
      </c>
      <c r="I19399" s="4"/>
      <c r="J19399" s="4" t="s">
        <v>128098</v>
      </c>
      <c r="L19399" s="4" t="s">
        <v>128099</v>
      </c>
      <c r="M19399" s="4" t="s">
        <v>80</v>
      </c>
      <c r="N19399" s="4">
        <v>141007</v>
      </c>
      <c r="O19399" s="4" t="s">
        <v>128100</v>
      </c>
      <c r="P19399" s="4"/>
      <c r="Q19399" s="31"/>
      <c r="R19399" s="4"/>
      <c r="S19399" s="13" t="s">
        <v>218827</v>
      </c>
      <c r="T19399" s="13"/>
      <c r="U19399" s="13"/>
      <c r="V19399" s="13"/>
      <c r="W19399" s="13"/>
    </row>
    <row r="19400" spans="1:23" ht="30" x14ac:dyDescent="0.25">
      <c r="A19400" s="4" t="s">
        <v>128359</v>
      </c>
      <c r="B19400" s="4" t="s">
        <v>78</v>
      </c>
      <c r="C19400" s="4" t="s">
        <v>128357</v>
      </c>
      <c r="D19400" s="4" t="s">
        <v>149</v>
      </c>
      <c r="E19400" s="4" t="s">
        <v>34</v>
      </c>
      <c r="F19400" s="4">
        <v>9872886464</v>
      </c>
      <c r="G19400" s="4">
        <v>9876582688</v>
      </c>
      <c r="H19400" s="4" t="s">
        <v>128358</v>
      </c>
      <c r="I19400" s="4"/>
      <c r="J19400" s="4" t="s">
        <v>128360</v>
      </c>
      <c r="L19400" s="4" t="s">
        <v>105896</v>
      </c>
      <c r="M19400" s="4" t="s">
        <v>80</v>
      </c>
      <c r="N19400" s="4">
        <v>141003</v>
      </c>
      <c r="O19400" s="4"/>
      <c r="P19400" s="4"/>
      <c r="Q19400" s="31" t="s">
        <v>128356</v>
      </c>
      <c r="R19400" s="4"/>
      <c r="S19400" s="13" t="s">
        <v>195837</v>
      </c>
      <c r="T19400" s="13"/>
      <c r="U19400" s="13"/>
      <c r="V19400" s="13"/>
      <c r="W19400" s="13"/>
    </row>
    <row r="19401" spans="1:23" x14ac:dyDescent="0.25">
      <c r="A19401" s="4" t="s">
        <v>128867</v>
      </c>
      <c r="B19401" s="4" t="s">
        <v>78</v>
      </c>
      <c r="C19401" s="4" t="s">
        <v>3082</v>
      </c>
      <c r="D19401" s="4" t="s">
        <v>194</v>
      </c>
      <c r="E19401" s="4" t="s">
        <v>27</v>
      </c>
      <c r="F19401" s="4">
        <v>9501180061</v>
      </c>
      <c r="G19401" s="4">
        <v>9501233463</v>
      </c>
      <c r="H19401" s="4" t="s">
        <v>128866</v>
      </c>
      <c r="I19401" s="4"/>
      <c r="J19401" s="4" t="s">
        <v>128868</v>
      </c>
      <c r="L19401" s="4" t="s">
        <v>16862</v>
      </c>
      <c r="M19401" s="4" t="s">
        <v>80</v>
      </c>
      <c r="N19401" s="4">
        <v>141007</v>
      </c>
      <c r="O19401" s="4" t="s">
        <v>128869</v>
      </c>
      <c r="P19401" s="4"/>
      <c r="Q19401" s="31"/>
      <c r="R19401" s="4"/>
      <c r="S19401" s="13" t="s">
        <v>218828</v>
      </c>
      <c r="T19401" s="13"/>
      <c r="U19401" s="13"/>
      <c r="V19401" s="13"/>
      <c r="W19401" s="13"/>
    </row>
    <row r="19402" spans="1:23" ht="45" x14ac:dyDescent="0.25">
      <c r="A19402" s="4" t="s">
        <v>129141</v>
      </c>
      <c r="B19402" s="4" t="s">
        <v>78</v>
      </c>
      <c r="C19402" s="4" t="s">
        <v>20230</v>
      </c>
      <c r="D19402" s="4" t="s">
        <v>14210</v>
      </c>
      <c r="E19402" s="4" t="s">
        <v>34</v>
      </c>
      <c r="F19402" s="4">
        <v>9592711170</v>
      </c>
      <c r="G19402" s="4">
        <v>8054115121</v>
      </c>
      <c r="H19402" s="4" t="s">
        <v>129140</v>
      </c>
      <c r="I19402" s="4"/>
      <c r="J19402" s="4" t="s">
        <v>129142</v>
      </c>
      <c r="L19402" s="4"/>
      <c r="M19402" s="4" t="s">
        <v>80</v>
      </c>
      <c r="N19402" s="4">
        <v>141001</v>
      </c>
      <c r="O19402" s="4"/>
      <c r="P19402" s="4"/>
      <c r="Q19402" s="31" t="s">
        <v>129139</v>
      </c>
      <c r="R19402" s="4"/>
      <c r="S19402" s="13" t="s">
        <v>229368</v>
      </c>
      <c r="T19402" s="13"/>
      <c r="U19402" s="13"/>
      <c r="V19402" s="13"/>
      <c r="W19402" s="13"/>
    </row>
    <row r="19403" spans="1:23" ht="30" x14ac:dyDescent="0.25">
      <c r="A19403" s="4" t="s">
        <v>129448</v>
      </c>
      <c r="B19403" s="4" t="s">
        <v>78</v>
      </c>
      <c r="C19403" s="4" t="s">
        <v>129446</v>
      </c>
      <c r="D19403" s="4" t="s">
        <v>1523</v>
      </c>
      <c r="E19403" s="4" t="s">
        <v>175</v>
      </c>
      <c r="F19403" s="4">
        <v>9872440361</v>
      </c>
      <c r="G19403" s="4">
        <v>8727840540</v>
      </c>
      <c r="H19403" s="4" t="s">
        <v>129447</v>
      </c>
      <c r="I19403" s="4"/>
      <c r="J19403" s="4" t="s">
        <v>129449</v>
      </c>
      <c r="L19403" s="4"/>
      <c r="M19403" s="4" t="s">
        <v>80</v>
      </c>
      <c r="N19403" s="4">
        <v>141003</v>
      </c>
      <c r="O19403" s="4" t="s">
        <v>129450</v>
      </c>
      <c r="P19403" s="4"/>
      <c r="Q19403" s="31" t="s">
        <v>208719</v>
      </c>
      <c r="R19403" s="4"/>
      <c r="S19403" s="13" t="s">
        <v>195838</v>
      </c>
      <c r="T19403" s="13"/>
      <c r="U19403" s="13"/>
      <c r="V19403" s="13"/>
      <c r="W19403" s="13"/>
    </row>
    <row r="19404" spans="1:23" x14ac:dyDescent="0.25">
      <c r="A19404" s="4" t="s">
        <v>41131</v>
      </c>
      <c r="B19404" s="4" t="s">
        <v>78</v>
      </c>
      <c r="C19404" s="4" t="s">
        <v>9796</v>
      </c>
      <c r="D19404" s="4" t="s">
        <v>194</v>
      </c>
      <c r="E19404" s="4" t="s">
        <v>27</v>
      </c>
      <c r="F19404" s="4">
        <v>9417200062</v>
      </c>
      <c r="G19404" s="4"/>
      <c r="H19404" s="4" t="s">
        <v>130267</v>
      </c>
      <c r="I19404" s="4"/>
      <c r="J19404" s="4" t="s">
        <v>30632</v>
      </c>
      <c r="L19404" s="4" t="s">
        <v>30632</v>
      </c>
      <c r="M19404" s="4" t="s">
        <v>80</v>
      </c>
      <c r="N19404" s="4">
        <v>141003</v>
      </c>
      <c r="O19404" s="4" t="s">
        <v>41134</v>
      </c>
      <c r="P19404" s="4"/>
      <c r="Q19404" s="31"/>
      <c r="R19404" s="4"/>
      <c r="S19404" s="13" t="s">
        <v>229369</v>
      </c>
      <c r="T19404" s="13"/>
      <c r="U19404" s="13"/>
      <c r="V19404" s="13"/>
      <c r="W19404" s="13"/>
    </row>
    <row r="19405" spans="1:23" ht="30" x14ac:dyDescent="0.25">
      <c r="A19405" s="4" t="s">
        <v>131325</v>
      </c>
      <c r="B19405" s="4" t="s">
        <v>78</v>
      </c>
      <c r="C19405" s="4" t="s">
        <v>14680</v>
      </c>
      <c r="D19405" s="4"/>
      <c r="E19405" s="4" t="s">
        <v>27</v>
      </c>
      <c r="F19405" s="4">
        <v>8130260100</v>
      </c>
      <c r="G19405" s="4"/>
      <c r="H19405" s="4" t="s">
        <v>131324</v>
      </c>
      <c r="I19405" s="4"/>
      <c r="J19405" s="4" t="s">
        <v>131326</v>
      </c>
      <c r="L19405" s="4" t="s">
        <v>131327</v>
      </c>
      <c r="M19405" s="4" t="s">
        <v>80</v>
      </c>
      <c r="N19405" s="4">
        <v>141003</v>
      </c>
      <c r="O19405" s="4" t="s">
        <v>131328</v>
      </c>
      <c r="P19405" s="4"/>
      <c r="Q19405" s="31" t="s">
        <v>131323</v>
      </c>
      <c r="R19405" s="4"/>
      <c r="S19405" s="13" t="s">
        <v>218829</v>
      </c>
      <c r="T19405" s="13"/>
      <c r="U19405" s="13"/>
      <c r="V19405" s="13"/>
      <c r="W19405" s="13"/>
    </row>
    <row r="19406" spans="1:23" ht="45" x14ac:dyDescent="0.25">
      <c r="A19406" s="4" t="s">
        <v>131471</v>
      </c>
      <c r="B19406" s="4" t="s">
        <v>78</v>
      </c>
      <c r="C19406" s="4" t="s">
        <v>624</v>
      </c>
      <c r="D19406" s="4" t="s">
        <v>15873</v>
      </c>
      <c r="E19406" s="4" t="s">
        <v>34</v>
      </c>
      <c r="F19406" s="4">
        <v>9815913063</v>
      </c>
      <c r="G19406" s="4">
        <v>8054530000</v>
      </c>
      <c r="H19406" s="4" t="s">
        <v>131470</v>
      </c>
      <c r="I19406" s="4"/>
      <c r="J19406" s="4" t="s">
        <v>131472</v>
      </c>
      <c r="L19406" s="4"/>
      <c r="M19406" s="4" t="s">
        <v>80</v>
      </c>
      <c r="N19406" s="4">
        <v>141003</v>
      </c>
      <c r="O19406" s="4" t="s">
        <v>131473</v>
      </c>
      <c r="P19406" s="4"/>
      <c r="Q19406" s="31" t="s">
        <v>131469</v>
      </c>
      <c r="R19406" s="4"/>
      <c r="S19406" s="13" t="s">
        <v>229370</v>
      </c>
      <c r="T19406" s="13"/>
      <c r="U19406" s="13"/>
      <c r="V19406" s="13"/>
      <c r="W19406" s="13"/>
    </row>
    <row r="19407" spans="1:23" ht="30" x14ac:dyDescent="0.25">
      <c r="A19407" s="4" t="s">
        <v>131875</v>
      </c>
      <c r="B19407" s="4" t="s">
        <v>78</v>
      </c>
      <c r="C19407" s="4" t="s">
        <v>10172</v>
      </c>
      <c r="D19407" s="4" t="s">
        <v>1615</v>
      </c>
      <c r="E19407" s="4" t="s">
        <v>84</v>
      </c>
      <c r="F19407" s="4">
        <v>9914981000</v>
      </c>
      <c r="G19407" s="4">
        <v>9888715008</v>
      </c>
      <c r="H19407" s="4" t="s">
        <v>131873</v>
      </c>
      <c r="I19407" s="4" t="s">
        <v>131874</v>
      </c>
      <c r="J19407" s="4" t="s">
        <v>131876</v>
      </c>
      <c r="L19407" s="4" t="s">
        <v>1784</v>
      </c>
      <c r="M19407" s="4" t="s">
        <v>80</v>
      </c>
      <c r="N19407" s="4">
        <v>141008</v>
      </c>
      <c r="O19407" s="4"/>
      <c r="P19407" s="4"/>
      <c r="Q19407" s="31" t="s">
        <v>208720</v>
      </c>
      <c r="R19407" s="4"/>
      <c r="S19407" s="13" t="s">
        <v>195839</v>
      </c>
      <c r="T19407" s="13"/>
      <c r="U19407" s="13"/>
      <c r="V19407" s="13"/>
      <c r="W19407" s="13"/>
    </row>
    <row r="19408" spans="1:23" ht="45" x14ac:dyDescent="0.25">
      <c r="A19408" s="4" t="s">
        <v>132420</v>
      </c>
      <c r="B19408" s="4" t="s">
        <v>78</v>
      </c>
      <c r="C19408" s="4" t="s">
        <v>19386</v>
      </c>
      <c r="D19408" s="4" t="s">
        <v>337</v>
      </c>
      <c r="E19408" s="4" t="s">
        <v>4974</v>
      </c>
      <c r="F19408" s="4">
        <v>9814000862</v>
      </c>
      <c r="G19408" s="4"/>
      <c r="H19408" s="4" t="s">
        <v>132419</v>
      </c>
      <c r="I19408" s="4"/>
      <c r="J19408" s="4" t="s">
        <v>132421</v>
      </c>
      <c r="L19408" s="4"/>
      <c r="M19408" s="4" t="s">
        <v>80</v>
      </c>
      <c r="N19408" s="4">
        <v>141105</v>
      </c>
      <c r="O19408" s="4" t="s">
        <v>132422</v>
      </c>
      <c r="P19408" s="4"/>
      <c r="Q19408" s="31" t="s">
        <v>208721</v>
      </c>
      <c r="R19408" s="4"/>
      <c r="S19408" s="13" t="s">
        <v>132418</v>
      </c>
      <c r="T19408" s="13"/>
      <c r="U19408" s="13"/>
      <c r="V19408" s="13"/>
      <c r="W19408" s="13"/>
    </row>
    <row r="19409" spans="1:23" x14ac:dyDescent="0.25">
      <c r="A19409" s="4" t="s">
        <v>132799</v>
      </c>
      <c r="B19409" s="4" t="s">
        <v>78</v>
      </c>
      <c r="C19409" s="4" t="s">
        <v>78914</v>
      </c>
      <c r="D19409" s="4" t="s">
        <v>4911</v>
      </c>
      <c r="E19409" s="4" t="s">
        <v>132796</v>
      </c>
      <c r="F19409" s="4">
        <v>8109750133</v>
      </c>
      <c r="G19409" s="4"/>
      <c r="H19409" s="4" t="s">
        <v>132797</v>
      </c>
      <c r="I19409" s="4" t="s">
        <v>132798</v>
      </c>
      <c r="J19409" s="4" t="s">
        <v>132800</v>
      </c>
      <c r="L19409" s="4" t="s">
        <v>66391</v>
      </c>
      <c r="M19409" s="4" t="s">
        <v>80</v>
      </c>
      <c r="N19409" s="4">
        <v>141007</v>
      </c>
      <c r="O19409" s="4" t="s">
        <v>132801</v>
      </c>
      <c r="P19409" s="4"/>
      <c r="Q19409" s="31"/>
      <c r="R19409" s="4"/>
      <c r="S19409" s="13" t="s">
        <v>132795</v>
      </c>
      <c r="T19409" s="13"/>
      <c r="U19409" s="13"/>
      <c r="V19409" s="13"/>
      <c r="W19409" s="13"/>
    </row>
    <row r="19410" spans="1:23" x14ac:dyDescent="0.25">
      <c r="A19410" s="4" t="s">
        <v>132812</v>
      </c>
      <c r="B19410" s="4" t="s">
        <v>78</v>
      </c>
      <c r="C19410" s="4" t="s">
        <v>1501</v>
      </c>
      <c r="D19410" s="4" t="s">
        <v>242</v>
      </c>
      <c r="E19410" s="4" t="s">
        <v>27</v>
      </c>
      <c r="F19410" s="4">
        <v>9888601501</v>
      </c>
      <c r="G19410" s="4"/>
      <c r="H19410" s="4" t="s">
        <v>132810</v>
      </c>
      <c r="I19410" s="4" t="s">
        <v>132811</v>
      </c>
      <c r="J19410" s="4" t="s">
        <v>132813</v>
      </c>
      <c r="L19410" s="4" t="s">
        <v>132814</v>
      </c>
      <c r="M19410" s="4" t="s">
        <v>80</v>
      </c>
      <c r="N19410" s="4">
        <v>141008</v>
      </c>
      <c r="O19410" s="4"/>
      <c r="P19410" s="4"/>
      <c r="Q19410" s="31"/>
      <c r="R19410" s="4"/>
      <c r="S19410" s="13" t="s">
        <v>132809</v>
      </c>
      <c r="T19410" s="13"/>
      <c r="U19410" s="13"/>
      <c r="V19410" s="13"/>
      <c r="W19410" s="13"/>
    </row>
    <row r="19411" spans="1:23" ht="45" x14ac:dyDescent="0.25">
      <c r="A19411" s="4" t="s">
        <v>133199</v>
      </c>
      <c r="B19411" s="4" t="s">
        <v>78</v>
      </c>
      <c r="C19411" s="4" t="s">
        <v>654</v>
      </c>
      <c r="D19411" s="4"/>
      <c r="E19411" s="4" t="s">
        <v>2659</v>
      </c>
      <c r="F19411" s="4">
        <v>9876043567</v>
      </c>
      <c r="G19411" s="4">
        <v>7307222242</v>
      </c>
      <c r="H19411" s="4" t="s">
        <v>133197</v>
      </c>
      <c r="I19411" s="4" t="s">
        <v>133198</v>
      </c>
      <c r="J19411" s="4" t="s">
        <v>133200</v>
      </c>
      <c r="L19411" s="4" t="s">
        <v>133201</v>
      </c>
      <c r="M19411" s="4" t="s">
        <v>80</v>
      </c>
      <c r="N19411" s="4">
        <v>141003</v>
      </c>
      <c r="O19411" s="4"/>
      <c r="P19411" s="4"/>
      <c r="Q19411" s="31" t="s">
        <v>208722</v>
      </c>
      <c r="R19411" s="4"/>
      <c r="S19411" s="13" t="s">
        <v>195840</v>
      </c>
      <c r="T19411" s="13"/>
      <c r="U19411" s="13"/>
      <c r="V19411" s="13"/>
      <c r="W19411" s="13"/>
    </row>
    <row r="19412" spans="1:23" x14ac:dyDescent="0.25">
      <c r="A19412" s="4" t="s">
        <v>133245</v>
      </c>
      <c r="B19412" s="4" t="s">
        <v>78</v>
      </c>
      <c r="C19412" s="4" t="s">
        <v>3217</v>
      </c>
      <c r="D19412" s="4" t="s">
        <v>133242</v>
      </c>
      <c r="E19412" s="4" t="s">
        <v>27</v>
      </c>
      <c r="F19412" s="4">
        <v>9417220176</v>
      </c>
      <c r="G19412" s="4"/>
      <c r="H19412" s="4" t="s">
        <v>133243</v>
      </c>
      <c r="I19412" s="4" t="s">
        <v>133244</v>
      </c>
      <c r="J19412" s="4" t="s">
        <v>133246</v>
      </c>
      <c r="L19412" s="4" t="s">
        <v>5538</v>
      </c>
      <c r="M19412" s="4" t="s">
        <v>80</v>
      </c>
      <c r="N19412" s="4">
        <v>141007</v>
      </c>
      <c r="O19412" s="4" t="s">
        <v>133247</v>
      </c>
      <c r="P19412" s="4"/>
      <c r="Q19412" s="31" t="s">
        <v>133241</v>
      </c>
      <c r="R19412" s="4"/>
      <c r="S19412" s="13" t="s">
        <v>218830</v>
      </c>
      <c r="T19412" s="13"/>
      <c r="U19412" s="13"/>
      <c r="V19412" s="13"/>
      <c r="W19412" s="13"/>
    </row>
    <row r="19413" spans="1:23" ht="45" x14ac:dyDescent="0.25">
      <c r="A19413" s="4" t="s">
        <v>133305</v>
      </c>
      <c r="B19413" s="4" t="s">
        <v>78</v>
      </c>
      <c r="C19413" s="4" t="s">
        <v>593</v>
      </c>
      <c r="D19413" s="4" t="s">
        <v>242</v>
      </c>
      <c r="E19413" s="4" t="s">
        <v>34</v>
      </c>
      <c r="F19413" s="4">
        <v>9915800743</v>
      </c>
      <c r="G19413" s="4"/>
      <c r="H19413" s="4" t="s">
        <v>133304</v>
      </c>
      <c r="I19413" s="4"/>
      <c r="J19413" s="4" t="s">
        <v>133306</v>
      </c>
      <c r="L19413" s="4" t="s">
        <v>58819</v>
      </c>
      <c r="M19413" s="4" t="s">
        <v>80</v>
      </c>
      <c r="N19413" s="4">
        <v>141008</v>
      </c>
      <c r="O19413" s="4"/>
      <c r="P19413" s="4"/>
      <c r="Q19413" s="31" t="s">
        <v>133302</v>
      </c>
      <c r="R19413" s="4"/>
      <c r="S19413" s="13" t="s">
        <v>133303</v>
      </c>
      <c r="T19413" s="13"/>
      <c r="U19413" s="13"/>
      <c r="V19413" s="13"/>
      <c r="W19413" s="13"/>
    </row>
    <row r="19414" spans="1:23" ht="30" x14ac:dyDescent="0.25">
      <c r="A19414" s="4" t="s">
        <v>133582</v>
      </c>
      <c r="B19414" s="4" t="s">
        <v>78</v>
      </c>
      <c r="C19414" s="4" t="s">
        <v>133579</v>
      </c>
      <c r="D19414" s="4" t="s">
        <v>194</v>
      </c>
      <c r="E19414" s="4" t="s">
        <v>235</v>
      </c>
      <c r="F19414" s="4">
        <v>9357511111</v>
      </c>
      <c r="G19414" s="4"/>
      <c r="H19414" s="4" t="s">
        <v>133580</v>
      </c>
      <c r="I19414" s="4" t="s">
        <v>133581</v>
      </c>
      <c r="J19414" s="4" t="s">
        <v>133583</v>
      </c>
      <c r="L19414" s="4" t="s">
        <v>2797</v>
      </c>
      <c r="M19414" s="4" t="s">
        <v>80</v>
      </c>
      <c r="N19414" s="4">
        <v>141008</v>
      </c>
      <c r="O19414" s="4"/>
      <c r="P19414" s="4"/>
      <c r="Q19414" s="31" t="s">
        <v>208723</v>
      </c>
      <c r="R19414" s="4"/>
      <c r="S19414" s="13" t="s">
        <v>229371</v>
      </c>
      <c r="T19414" s="13"/>
      <c r="U19414" s="13"/>
      <c r="V19414" s="13"/>
      <c r="W19414" s="13"/>
    </row>
    <row r="19415" spans="1:23" ht="30" x14ac:dyDescent="0.25">
      <c r="A19415" s="4" t="s">
        <v>133742</v>
      </c>
      <c r="B19415" s="4" t="s">
        <v>78</v>
      </c>
      <c r="C19415" s="4" t="s">
        <v>2848</v>
      </c>
      <c r="D19415" s="4" t="s">
        <v>149</v>
      </c>
      <c r="E19415" s="4" t="s">
        <v>34</v>
      </c>
      <c r="F19415" s="4">
        <v>7087018101</v>
      </c>
      <c r="G19415" s="4"/>
      <c r="H19415" s="4" t="s">
        <v>133741</v>
      </c>
      <c r="I19415" s="4"/>
      <c r="J19415" s="4" t="s">
        <v>133743</v>
      </c>
      <c r="L19415" s="4" t="s">
        <v>4748</v>
      </c>
      <c r="M19415" s="4" t="s">
        <v>80</v>
      </c>
      <c r="N19415" s="4">
        <v>141008</v>
      </c>
      <c r="O19415" s="4"/>
      <c r="P19415" s="4"/>
      <c r="Q19415" s="31" t="s">
        <v>208724</v>
      </c>
      <c r="R19415" s="4"/>
      <c r="S19415" s="13" t="s">
        <v>195841</v>
      </c>
      <c r="T19415" s="13"/>
      <c r="U19415" s="13"/>
      <c r="V19415" s="13"/>
      <c r="W19415" s="13"/>
    </row>
    <row r="19416" spans="1:23" ht="45" x14ac:dyDescent="0.25">
      <c r="A19416" s="4" t="s">
        <v>133814</v>
      </c>
      <c r="B19416" s="4" t="s">
        <v>78</v>
      </c>
      <c r="C19416" s="4" t="s">
        <v>1145</v>
      </c>
      <c r="D19416" s="4" t="s">
        <v>337</v>
      </c>
      <c r="E19416" s="4" t="s">
        <v>34</v>
      </c>
      <c r="F19416" s="4">
        <v>9569370077</v>
      </c>
      <c r="G19416" s="4">
        <v>9464543106</v>
      </c>
      <c r="H19416" s="4" t="s">
        <v>133812</v>
      </c>
      <c r="I19416" s="4" t="s">
        <v>133813</v>
      </c>
      <c r="J19416" s="4" t="s">
        <v>133815</v>
      </c>
      <c r="L19416" s="4" t="s">
        <v>2797</v>
      </c>
      <c r="M19416" s="4" t="s">
        <v>80</v>
      </c>
      <c r="N19416" s="4">
        <v>141008</v>
      </c>
      <c r="O19416" s="4"/>
      <c r="P19416" s="4"/>
      <c r="Q19416" s="31" t="s">
        <v>133811</v>
      </c>
      <c r="R19416" s="4"/>
      <c r="S19416" s="13" t="s">
        <v>195842</v>
      </c>
      <c r="T19416" s="13"/>
      <c r="U19416" s="13"/>
      <c r="V19416" s="13"/>
      <c r="W19416" s="13"/>
    </row>
    <row r="19417" spans="1:23" ht="30" x14ac:dyDescent="0.25">
      <c r="A19417" s="4" t="s">
        <v>135569</v>
      </c>
      <c r="B19417" s="4" t="s">
        <v>78</v>
      </c>
      <c r="C19417" s="4" t="s">
        <v>3568</v>
      </c>
      <c r="D19417" s="4"/>
      <c r="E19417" s="4" t="s">
        <v>34</v>
      </c>
      <c r="F19417" s="4">
        <v>9814704519</v>
      </c>
      <c r="G19417" s="4"/>
      <c r="H19417" s="4" t="s">
        <v>135568</v>
      </c>
      <c r="I19417" s="4"/>
      <c r="J19417" s="4" t="s">
        <v>135570</v>
      </c>
      <c r="L19417" s="4" t="s">
        <v>122725</v>
      </c>
      <c r="M19417" s="4" t="s">
        <v>80</v>
      </c>
      <c r="N19417" s="4">
        <v>140008</v>
      </c>
      <c r="O19417" s="4"/>
      <c r="P19417" s="4"/>
      <c r="Q19417" s="31" t="s">
        <v>208725</v>
      </c>
      <c r="R19417" s="4"/>
      <c r="S19417" s="13" t="s">
        <v>195843</v>
      </c>
      <c r="T19417" s="13"/>
      <c r="U19417" s="13"/>
      <c r="V19417" s="13"/>
      <c r="W19417" s="13"/>
    </row>
    <row r="19418" spans="1:23" x14ac:dyDescent="0.25">
      <c r="A19418" s="4" t="s">
        <v>135650</v>
      </c>
      <c r="B19418" s="4" t="s">
        <v>78</v>
      </c>
      <c r="C19418" s="4" t="s">
        <v>14680</v>
      </c>
      <c r="D19418" s="4" t="s">
        <v>194</v>
      </c>
      <c r="E19418" s="4" t="s">
        <v>27</v>
      </c>
      <c r="F19418" s="4">
        <v>9646196251</v>
      </c>
      <c r="G19418" s="4">
        <v>9878101900</v>
      </c>
      <c r="H19418" s="4" t="s">
        <v>135648</v>
      </c>
      <c r="I19418" s="4" t="s">
        <v>135649</v>
      </c>
      <c r="J19418" s="4" t="s">
        <v>135651</v>
      </c>
      <c r="L19418" s="4" t="s">
        <v>135652</v>
      </c>
      <c r="M19418" s="4" t="s">
        <v>80</v>
      </c>
      <c r="N19418" s="4">
        <v>141007</v>
      </c>
      <c r="O19418" s="4"/>
      <c r="P19418" s="4"/>
      <c r="Q19418" s="31" t="s">
        <v>135647</v>
      </c>
      <c r="R19418" s="4"/>
      <c r="S19418" s="13" t="s">
        <v>229372</v>
      </c>
      <c r="T19418" s="13"/>
      <c r="U19418" s="13"/>
      <c r="V19418" s="13"/>
      <c r="W19418" s="13"/>
    </row>
    <row r="19419" spans="1:23" x14ac:dyDescent="0.25">
      <c r="A19419" s="4" t="s">
        <v>135662</v>
      </c>
      <c r="B19419" s="4" t="s">
        <v>78</v>
      </c>
      <c r="C19419" s="4" t="s">
        <v>19386</v>
      </c>
      <c r="D19419" s="4" t="s">
        <v>149</v>
      </c>
      <c r="E19419" s="4" t="s">
        <v>1817</v>
      </c>
      <c r="F19419" s="4">
        <v>9814009430</v>
      </c>
      <c r="G19419" s="4">
        <v>9855099930</v>
      </c>
      <c r="H19419" s="4" t="s">
        <v>135660</v>
      </c>
      <c r="I19419" s="4" t="s">
        <v>135661</v>
      </c>
      <c r="J19419" s="4" t="s">
        <v>135663</v>
      </c>
      <c r="L19419" s="4" t="s">
        <v>42118</v>
      </c>
      <c r="M19419" s="4" t="s">
        <v>80</v>
      </c>
      <c r="N19419" s="4">
        <v>141001</v>
      </c>
      <c r="O19419" s="4" t="s">
        <v>135664</v>
      </c>
      <c r="P19419" s="4"/>
      <c r="Q19419" s="31" t="s">
        <v>135659</v>
      </c>
      <c r="R19419" s="4"/>
      <c r="S19419" s="13" t="s">
        <v>229373</v>
      </c>
      <c r="T19419" s="13"/>
      <c r="U19419" s="13"/>
      <c r="V19419" s="13"/>
      <c r="W19419" s="13"/>
    </row>
    <row r="19420" spans="1:23" ht="45" x14ac:dyDescent="0.25">
      <c r="A19420" s="4" t="s">
        <v>135716</v>
      </c>
      <c r="B19420" s="4" t="s">
        <v>78</v>
      </c>
      <c r="C19420" s="4" t="s">
        <v>135713</v>
      </c>
      <c r="D19420" s="4" t="s">
        <v>194</v>
      </c>
      <c r="E19420" s="4" t="s">
        <v>27</v>
      </c>
      <c r="F19420" s="4">
        <v>8968473778</v>
      </c>
      <c r="G19420" s="4"/>
      <c r="H19420" s="4" t="s">
        <v>135714</v>
      </c>
      <c r="I19420" s="4" t="s">
        <v>135715</v>
      </c>
      <c r="J19420" s="4" t="s">
        <v>43016</v>
      </c>
      <c r="L19420" s="4" t="s">
        <v>43016</v>
      </c>
      <c r="M19420" s="4" t="s">
        <v>80</v>
      </c>
      <c r="N19420" s="4">
        <v>141008</v>
      </c>
      <c r="O19420" s="4"/>
      <c r="P19420" s="4"/>
      <c r="Q19420" s="31" t="s">
        <v>135712</v>
      </c>
      <c r="R19420" s="4"/>
      <c r="S19420" s="13" t="s">
        <v>229374</v>
      </c>
      <c r="T19420" s="13"/>
      <c r="U19420" s="13"/>
      <c r="V19420" s="13"/>
      <c r="W19420" s="13"/>
    </row>
    <row r="19421" spans="1:23" x14ac:dyDescent="0.25">
      <c r="A19421" s="4" t="s">
        <v>135862</v>
      </c>
      <c r="B19421" s="4" t="s">
        <v>78</v>
      </c>
      <c r="C19421" s="4" t="s">
        <v>135859</v>
      </c>
      <c r="D19421" s="4" t="s">
        <v>234</v>
      </c>
      <c r="E19421" s="4" t="s">
        <v>27</v>
      </c>
      <c r="F19421" s="4">
        <v>9872348073</v>
      </c>
      <c r="G19421" s="4"/>
      <c r="H19421" s="4" t="s">
        <v>135860</v>
      </c>
      <c r="I19421" s="4" t="s">
        <v>135861</v>
      </c>
      <c r="J19421" s="4" t="s">
        <v>135863</v>
      </c>
      <c r="L19421" s="4" t="s">
        <v>20587</v>
      </c>
      <c r="M19421" s="4" t="s">
        <v>80</v>
      </c>
      <c r="N19421" s="4">
        <v>140118</v>
      </c>
      <c r="O19421" s="4" t="s">
        <v>135864</v>
      </c>
      <c r="P19421" s="4"/>
      <c r="Q19421" s="31"/>
      <c r="R19421" s="4"/>
      <c r="S19421" s="13" t="s">
        <v>218831</v>
      </c>
      <c r="T19421" s="13"/>
      <c r="U19421" s="13"/>
      <c r="V19421" s="13"/>
      <c r="W19421" s="13"/>
    </row>
    <row r="19422" spans="1:23" ht="45" x14ac:dyDescent="0.25">
      <c r="A19422" s="4" t="s">
        <v>136110</v>
      </c>
      <c r="B19422" s="4" t="s">
        <v>78</v>
      </c>
      <c r="C19422" s="4" t="s">
        <v>2890</v>
      </c>
      <c r="D19422" s="4" t="s">
        <v>149</v>
      </c>
      <c r="E19422" s="4" t="s">
        <v>74</v>
      </c>
      <c r="F19422" s="4">
        <v>8699678900</v>
      </c>
      <c r="G19422" s="4">
        <v>9257366692</v>
      </c>
      <c r="H19422" s="4" t="s">
        <v>136108</v>
      </c>
      <c r="I19422" s="4" t="s">
        <v>136109</v>
      </c>
      <c r="J19422" s="4" t="s">
        <v>136111</v>
      </c>
      <c r="L19422" s="4" t="s">
        <v>136112</v>
      </c>
      <c r="M19422" s="4" t="s">
        <v>80</v>
      </c>
      <c r="N19422" s="4">
        <v>141006</v>
      </c>
      <c r="O19422" s="4" t="s">
        <v>21120</v>
      </c>
      <c r="P19422" s="4"/>
      <c r="Q19422" s="31" t="s">
        <v>208726</v>
      </c>
      <c r="R19422" s="4"/>
      <c r="S19422" s="13" t="s">
        <v>195844</v>
      </c>
      <c r="T19422" s="13"/>
      <c r="U19422" s="13"/>
      <c r="V19422" s="13"/>
      <c r="W19422" s="13"/>
    </row>
    <row r="19423" spans="1:23" ht="45" x14ac:dyDescent="0.25">
      <c r="A19423" s="4" t="s">
        <v>25034</v>
      </c>
      <c r="B19423" s="4" t="s">
        <v>78</v>
      </c>
      <c r="C19423" s="4" t="s">
        <v>2054</v>
      </c>
      <c r="D19423" s="4" t="s">
        <v>337</v>
      </c>
      <c r="E19423" s="4" t="s">
        <v>34</v>
      </c>
      <c r="F19423" s="4">
        <v>9872223351</v>
      </c>
      <c r="G19423" s="4"/>
      <c r="H19423" s="4" t="s">
        <v>136143</v>
      </c>
      <c r="I19423" s="4" t="s">
        <v>136144</v>
      </c>
      <c r="J19423" s="4" t="s">
        <v>136145</v>
      </c>
      <c r="L19423" s="4" t="s">
        <v>119052</v>
      </c>
      <c r="M19423" s="4" t="s">
        <v>80</v>
      </c>
      <c r="N19423" s="4">
        <v>141007</v>
      </c>
      <c r="O19423" s="4"/>
      <c r="P19423" s="4"/>
      <c r="Q19423" s="31" t="s">
        <v>218832</v>
      </c>
      <c r="R19423" s="4"/>
      <c r="S19423" s="13" t="s">
        <v>229375</v>
      </c>
      <c r="T19423" s="13"/>
      <c r="U19423" s="13"/>
      <c r="V19423" s="13"/>
      <c r="W19423" s="13"/>
    </row>
    <row r="19424" spans="1:23" x14ac:dyDescent="0.25">
      <c r="A19424" s="4" t="s">
        <v>136219</v>
      </c>
      <c r="B19424" s="4" t="s">
        <v>78</v>
      </c>
      <c r="C19424" s="4" t="s">
        <v>1145</v>
      </c>
      <c r="D19424" s="4" t="s">
        <v>149</v>
      </c>
      <c r="E19424" s="4" t="s">
        <v>13568</v>
      </c>
      <c r="F19424" s="4">
        <v>9216088037</v>
      </c>
      <c r="G19424" s="4"/>
      <c r="H19424" s="4" t="s">
        <v>136217</v>
      </c>
      <c r="I19424" s="4" t="s">
        <v>136218</v>
      </c>
      <c r="J19424" s="4" t="s">
        <v>136220</v>
      </c>
      <c r="L19424" s="4" t="s">
        <v>136220</v>
      </c>
      <c r="M19424" s="4" t="s">
        <v>80</v>
      </c>
      <c r="N19424" s="4">
        <v>141002</v>
      </c>
      <c r="O19424" s="4" t="s">
        <v>136221</v>
      </c>
      <c r="P19424" s="4"/>
      <c r="Q19424" s="31"/>
      <c r="R19424" s="4"/>
      <c r="S19424" s="13" t="s">
        <v>229376</v>
      </c>
      <c r="T19424" s="13"/>
      <c r="U19424" s="13"/>
      <c r="V19424" s="13"/>
      <c r="W19424" s="13"/>
    </row>
    <row r="19425" spans="1:23" ht="30" x14ac:dyDescent="0.25">
      <c r="A19425" s="4" t="s">
        <v>136764</v>
      </c>
      <c r="B19425" s="4" t="s">
        <v>78</v>
      </c>
      <c r="C19425" s="4" t="s">
        <v>2289</v>
      </c>
      <c r="D19425" s="4" t="s">
        <v>337</v>
      </c>
      <c r="E19425" s="4" t="s">
        <v>65</v>
      </c>
      <c r="F19425" s="4">
        <v>9803077714</v>
      </c>
      <c r="G19425" s="4">
        <v>9417254487</v>
      </c>
      <c r="H19425" s="4" t="s">
        <v>136763</v>
      </c>
      <c r="I19425" s="4"/>
      <c r="J19425" s="4" t="s">
        <v>136765</v>
      </c>
      <c r="L19425" s="4" t="s">
        <v>5538</v>
      </c>
      <c r="M19425" s="4" t="s">
        <v>80</v>
      </c>
      <c r="N19425" s="4">
        <v>141001</v>
      </c>
      <c r="O19425" s="4"/>
      <c r="P19425" s="4"/>
      <c r="Q19425" s="31" t="s">
        <v>208727</v>
      </c>
      <c r="R19425" s="4"/>
      <c r="S19425" s="13" t="s">
        <v>195845</v>
      </c>
      <c r="T19425" s="13"/>
      <c r="U19425" s="13"/>
      <c r="V19425" s="13"/>
      <c r="W19425" s="13"/>
    </row>
    <row r="19426" spans="1:23" x14ac:dyDescent="0.25">
      <c r="A19426" s="4" t="s">
        <v>137353</v>
      </c>
      <c r="B19426" s="4" t="s">
        <v>78</v>
      </c>
      <c r="C19426" s="4" t="s">
        <v>2890</v>
      </c>
      <c r="D19426" s="4" t="s">
        <v>337</v>
      </c>
      <c r="E19426" s="4" t="s">
        <v>27</v>
      </c>
      <c r="F19426" s="4">
        <v>9915719444</v>
      </c>
      <c r="G19426" s="4"/>
      <c r="H19426" s="4" t="s">
        <v>137352</v>
      </c>
      <c r="I19426" s="4"/>
      <c r="J19426" s="4" t="s">
        <v>137354</v>
      </c>
      <c r="L19426" s="4" t="s">
        <v>13367</v>
      </c>
      <c r="M19426" s="4" t="s">
        <v>80</v>
      </c>
      <c r="N19426" s="4">
        <v>141010</v>
      </c>
      <c r="O19426" s="4" t="s">
        <v>137355</v>
      </c>
      <c r="P19426" s="4"/>
      <c r="Q19426" s="31"/>
      <c r="R19426" s="4"/>
      <c r="S19426" s="13" t="s">
        <v>229377</v>
      </c>
      <c r="T19426" s="13"/>
      <c r="U19426" s="13"/>
      <c r="V19426" s="13"/>
      <c r="W19426" s="13"/>
    </row>
    <row r="19427" spans="1:23" ht="45" x14ac:dyDescent="0.25">
      <c r="A19427" s="4" t="s">
        <v>137477</v>
      </c>
      <c r="B19427" s="4" t="s">
        <v>78</v>
      </c>
      <c r="C19427" s="4" t="s">
        <v>66364</v>
      </c>
      <c r="D19427" s="4" t="s">
        <v>137475</v>
      </c>
      <c r="E19427" s="4" t="s">
        <v>34</v>
      </c>
      <c r="F19427" s="4">
        <v>9872460344</v>
      </c>
      <c r="G19427" s="4">
        <v>9803676731</v>
      </c>
      <c r="H19427" s="4" t="s">
        <v>137476</v>
      </c>
      <c r="I19427" s="4"/>
      <c r="J19427" s="4" t="s">
        <v>137478</v>
      </c>
      <c r="L19427" s="4" t="s">
        <v>63349</v>
      </c>
      <c r="M19427" s="4" t="s">
        <v>80</v>
      </c>
      <c r="N19427" s="4">
        <v>141003</v>
      </c>
      <c r="O19427" s="4"/>
      <c r="P19427" s="4"/>
      <c r="Q19427" s="31" t="s">
        <v>208728</v>
      </c>
      <c r="R19427" s="4"/>
      <c r="S19427" s="13" t="s">
        <v>195846</v>
      </c>
      <c r="T19427" s="13"/>
      <c r="U19427" s="13"/>
      <c r="V19427" s="13"/>
      <c r="W19427" s="13"/>
    </row>
    <row r="19428" spans="1:23" ht="45" x14ac:dyDescent="0.25">
      <c r="A19428" s="4" t="s">
        <v>137701</v>
      </c>
      <c r="B19428" s="4" t="s">
        <v>78</v>
      </c>
      <c r="C19428" s="4" t="s">
        <v>9520</v>
      </c>
      <c r="D19428" s="4" t="s">
        <v>10927</v>
      </c>
      <c r="E19428" s="4" t="s">
        <v>34</v>
      </c>
      <c r="F19428" s="4">
        <v>9888383493</v>
      </c>
      <c r="G19428" s="4">
        <v>9988876965</v>
      </c>
      <c r="H19428" s="4" t="s">
        <v>137699</v>
      </c>
      <c r="I19428" s="4" t="s">
        <v>137700</v>
      </c>
      <c r="J19428" s="4" t="s">
        <v>137702</v>
      </c>
      <c r="L19428" s="4"/>
      <c r="M19428" s="4" t="s">
        <v>80</v>
      </c>
      <c r="N19428" s="4">
        <v>141003</v>
      </c>
      <c r="O19428" s="4"/>
      <c r="P19428" s="4"/>
      <c r="Q19428" s="31" t="s">
        <v>208729</v>
      </c>
      <c r="R19428" s="4"/>
      <c r="S19428" s="13" t="s">
        <v>201801</v>
      </c>
      <c r="T19428" s="13"/>
      <c r="U19428" s="13"/>
      <c r="V19428" s="13"/>
      <c r="W19428" s="13"/>
    </row>
    <row r="19429" spans="1:23" ht="30" x14ac:dyDescent="0.25">
      <c r="A19429" s="4" t="s">
        <v>137778</v>
      </c>
      <c r="B19429" s="4" t="s">
        <v>78</v>
      </c>
      <c r="C19429" s="4" t="s">
        <v>2189</v>
      </c>
      <c r="D19429" s="4" t="s">
        <v>149</v>
      </c>
      <c r="E19429" s="4" t="s">
        <v>34</v>
      </c>
      <c r="F19429" s="4">
        <v>9888000820</v>
      </c>
      <c r="G19429" s="4"/>
      <c r="H19429" s="4" t="s">
        <v>137777</v>
      </c>
      <c r="I19429" s="4"/>
      <c r="J19429" s="4" t="s">
        <v>137779</v>
      </c>
      <c r="L19429" s="4" t="s">
        <v>5538</v>
      </c>
      <c r="M19429" s="4" t="s">
        <v>80</v>
      </c>
      <c r="N19429" s="4">
        <v>141007</v>
      </c>
      <c r="O19429" s="4"/>
      <c r="P19429" s="4"/>
      <c r="Q19429" s="31" t="s">
        <v>208730</v>
      </c>
      <c r="R19429" s="4"/>
      <c r="S19429" s="13" t="s">
        <v>195847</v>
      </c>
      <c r="T19429" s="13"/>
      <c r="U19429" s="13"/>
      <c r="V19429" s="13"/>
      <c r="W19429" s="13"/>
    </row>
    <row r="19430" spans="1:23" ht="30" x14ac:dyDescent="0.25">
      <c r="A19430" s="4" t="s">
        <v>137867</v>
      </c>
      <c r="B19430" s="4" t="s">
        <v>78</v>
      </c>
      <c r="C19430" s="4" t="s">
        <v>137864</v>
      </c>
      <c r="D19430" s="4"/>
      <c r="E19430" s="4" t="s">
        <v>74</v>
      </c>
      <c r="F19430" s="4">
        <v>9501032126</v>
      </c>
      <c r="G19430" s="4"/>
      <c r="H19430" s="4" t="s">
        <v>137865</v>
      </c>
      <c r="I19430" s="4" t="s">
        <v>137866</v>
      </c>
      <c r="J19430" s="4" t="s">
        <v>137868</v>
      </c>
      <c r="L19430" s="4" t="s">
        <v>5359</v>
      </c>
      <c r="M19430" s="4" t="s">
        <v>80</v>
      </c>
      <c r="N19430" s="4">
        <v>141001</v>
      </c>
      <c r="O19430" s="4" t="s">
        <v>137869</v>
      </c>
      <c r="P19430" s="4"/>
      <c r="Q19430" s="31" t="s">
        <v>208731</v>
      </c>
      <c r="R19430" s="4"/>
      <c r="S19430" s="13" t="s">
        <v>195848</v>
      </c>
      <c r="T19430" s="13"/>
      <c r="U19430" s="13"/>
      <c r="V19430" s="13"/>
      <c r="W19430" s="13"/>
    </row>
    <row r="19431" spans="1:23" x14ac:dyDescent="0.25">
      <c r="A19431" s="4" t="s">
        <v>137950</v>
      </c>
      <c r="B19431" s="4" t="s">
        <v>78</v>
      </c>
      <c r="C19431" s="4" t="s">
        <v>15934</v>
      </c>
      <c r="D19431" s="4" t="s">
        <v>1044</v>
      </c>
      <c r="E19431" s="4" t="s">
        <v>27</v>
      </c>
      <c r="F19431" s="4">
        <v>9779246404</v>
      </c>
      <c r="G19431" s="4"/>
      <c r="H19431" s="4" t="s">
        <v>137949</v>
      </c>
      <c r="I19431" s="4"/>
      <c r="J19431" s="4" t="s">
        <v>137951</v>
      </c>
      <c r="L19431" s="4" t="s">
        <v>66527</v>
      </c>
      <c r="M19431" s="4" t="s">
        <v>80</v>
      </c>
      <c r="N19431" s="4">
        <v>141001</v>
      </c>
      <c r="O19431" s="4" t="s">
        <v>137952</v>
      </c>
      <c r="P19431" s="4"/>
      <c r="Q19431" s="31"/>
      <c r="R19431" s="4"/>
      <c r="S19431" s="13" t="s">
        <v>229378</v>
      </c>
      <c r="T19431" s="13"/>
      <c r="U19431" s="13"/>
      <c r="V19431" s="13"/>
      <c r="W19431" s="13"/>
    </row>
    <row r="19432" spans="1:23" x14ac:dyDescent="0.25">
      <c r="A19432" s="4" t="s">
        <v>138244</v>
      </c>
      <c r="B19432" s="4" t="s">
        <v>78</v>
      </c>
      <c r="C19432" s="4" t="s">
        <v>3165</v>
      </c>
      <c r="D19432" s="4" t="s">
        <v>138242</v>
      </c>
      <c r="E19432" s="4" t="s">
        <v>34</v>
      </c>
      <c r="F19432" s="4">
        <v>9915858233</v>
      </c>
      <c r="G19432" s="4">
        <v>9463883660</v>
      </c>
      <c r="H19432" s="4" t="s">
        <v>138243</v>
      </c>
      <c r="I19432" s="4"/>
      <c r="J19432" s="4" t="s">
        <v>138245</v>
      </c>
      <c r="L19432" s="4" t="s">
        <v>138246</v>
      </c>
      <c r="M19432" s="4" t="s">
        <v>80</v>
      </c>
      <c r="N19432" s="4">
        <v>141008</v>
      </c>
      <c r="O19432" s="4"/>
      <c r="P19432" s="4"/>
      <c r="Q19432" s="31"/>
      <c r="R19432" s="4"/>
      <c r="S19432" s="13" t="s">
        <v>138241</v>
      </c>
      <c r="T19432" s="13"/>
      <c r="U19432" s="13"/>
      <c r="V19432" s="13"/>
      <c r="W19432" s="13"/>
    </row>
    <row r="19433" spans="1:23" x14ac:dyDescent="0.25">
      <c r="A19433" s="4" t="s">
        <v>138561</v>
      </c>
      <c r="B19433" s="4" t="s">
        <v>78</v>
      </c>
      <c r="C19433" s="4" t="s">
        <v>3485</v>
      </c>
      <c r="D19433" s="4" t="s">
        <v>7262</v>
      </c>
      <c r="E19433" s="4" t="s">
        <v>27</v>
      </c>
      <c r="F19433" s="4">
        <v>8968653945</v>
      </c>
      <c r="G19433" s="4"/>
      <c r="H19433" s="4" t="s">
        <v>138560</v>
      </c>
      <c r="I19433" s="4"/>
      <c r="J19433" s="4" t="s">
        <v>138562</v>
      </c>
      <c r="L19433" s="4"/>
      <c r="M19433" s="4" t="s">
        <v>80</v>
      </c>
      <c r="N19433" s="4">
        <v>141008</v>
      </c>
      <c r="O19433" s="4"/>
      <c r="P19433" s="4"/>
      <c r="Q19433" s="31"/>
      <c r="R19433" s="4"/>
      <c r="S19433" s="13" t="s">
        <v>138559</v>
      </c>
      <c r="T19433" s="13"/>
      <c r="U19433" s="13"/>
      <c r="V19433" s="13"/>
      <c r="W19433" s="13"/>
    </row>
    <row r="19434" spans="1:23" ht="30" x14ac:dyDescent="0.25">
      <c r="A19434" s="4" t="s">
        <v>138582</v>
      </c>
      <c r="B19434" s="4" t="s">
        <v>78</v>
      </c>
      <c r="C19434" s="4" t="s">
        <v>1461</v>
      </c>
      <c r="D19434" s="4" t="s">
        <v>21793</v>
      </c>
      <c r="E19434" s="4" t="s">
        <v>34</v>
      </c>
      <c r="F19434" s="4">
        <v>7814777771</v>
      </c>
      <c r="G19434" s="4">
        <v>9646705700</v>
      </c>
      <c r="H19434" s="4" t="s">
        <v>138581</v>
      </c>
      <c r="I19434" s="4"/>
      <c r="J19434" s="4" t="s">
        <v>138583</v>
      </c>
      <c r="L19434" s="4" t="s">
        <v>138584</v>
      </c>
      <c r="M19434" s="4" t="s">
        <v>80</v>
      </c>
      <c r="N19434" s="4">
        <v>141003</v>
      </c>
      <c r="O19434" s="4"/>
      <c r="P19434" s="4"/>
      <c r="Q19434" s="31" t="s">
        <v>208732</v>
      </c>
      <c r="R19434" s="4"/>
      <c r="S19434" s="13" t="s">
        <v>195849</v>
      </c>
      <c r="T19434" s="13"/>
      <c r="U19434" s="13"/>
      <c r="V19434" s="13"/>
      <c r="W19434" s="13"/>
    </row>
    <row r="19435" spans="1:23" ht="30" x14ac:dyDescent="0.25">
      <c r="A19435" s="4" t="s">
        <v>138828</v>
      </c>
      <c r="B19435" s="4" t="s">
        <v>78</v>
      </c>
      <c r="C19435" s="4" t="s">
        <v>15141</v>
      </c>
      <c r="D19435" s="4" t="s">
        <v>6397</v>
      </c>
      <c r="E19435" s="4" t="s">
        <v>34</v>
      </c>
      <c r="F19435" s="4">
        <v>9855435772</v>
      </c>
      <c r="G19435" s="4">
        <v>9815204673</v>
      </c>
      <c r="H19435" s="4" t="s">
        <v>138827</v>
      </c>
      <c r="I19435" s="4"/>
      <c r="J19435" s="4" t="s">
        <v>138829</v>
      </c>
      <c r="L19435" s="4" t="s">
        <v>60409</v>
      </c>
      <c r="M19435" s="4" t="s">
        <v>80</v>
      </c>
      <c r="N19435" s="4">
        <v>141008</v>
      </c>
      <c r="O19435" s="4"/>
      <c r="P19435" s="4"/>
      <c r="Q19435" s="31" t="s">
        <v>208733</v>
      </c>
      <c r="R19435" s="4"/>
      <c r="S19435" s="13" t="s">
        <v>195850</v>
      </c>
      <c r="T19435" s="13"/>
      <c r="U19435" s="13"/>
      <c r="V19435" s="13"/>
      <c r="W19435" s="13"/>
    </row>
    <row r="19436" spans="1:23" x14ac:dyDescent="0.25">
      <c r="A19436" s="4" t="s">
        <v>138914</v>
      </c>
      <c r="B19436" s="4" t="s">
        <v>78</v>
      </c>
      <c r="C19436" s="4" t="s">
        <v>138910</v>
      </c>
      <c r="D19436" s="4" t="s">
        <v>138911</v>
      </c>
      <c r="E19436" s="4" t="s">
        <v>27</v>
      </c>
      <c r="F19436" s="4">
        <v>8427536363</v>
      </c>
      <c r="G19436" s="4"/>
      <c r="H19436" s="4" t="s">
        <v>138912</v>
      </c>
      <c r="I19436" s="4" t="s">
        <v>138913</v>
      </c>
      <c r="J19436" s="4" t="s">
        <v>138915</v>
      </c>
      <c r="L19436" s="4" t="s">
        <v>66527</v>
      </c>
      <c r="M19436" s="4" t="s">
        <v>80</v>
      </c>
      <c r="N19436" s="4">
        <v>141002</v>
      </c>
      <c r="O19436" s="4" t="s">
        <v>138916</v>
      </c>
      <c r="P19436" s="4"/>
      <c r="Q19436" s="31"/>
      <c r="R19436" s="4"/>
      <c r="S19436" s="13" t="s">
        <v>138909</v>
      </c>
      <c r="T19436" s="13"/>
      <c r="U19436" s="13"/>
      <c r="V19436" s="13"/>
      <c r="W19436" s="13"/>
    </row>
    <row r="19437" spans="1:23" ht="30" x14ac:dyDescent="0.25">
      <c r="A19437" s="4" t="s">
        <v>139056</v>
      </c>
      <c r="B19437" s="4" t="s">
        <v>78</v>
      </c>
      <c r="C19437" s="4" t="s">
        <v>6772</v>
      </c>
      <c r="D19437" s="4" t="s">
        <v>194</v>
      </c>
      <c r="E19437" s="4" t="s">
        <v>34</v>
      </c>
      <c r="F19437" s="4">
        <v>9814158707</v>
      </c>
      <c r="G19437" s="4"/>
      <c r="H19437" s="4" t="s">
        <v>139055</v>
      </c>
      <c r="I19437" s="4"/>
      <c r="J19437" s="4" t="s">
        <v>139057</v>
      </c>
      <c r="L19437" s="4" t="s">
        <v>1784</v>
      </c>
      <c r="M19437" s="4" t="s">
        <v>80</v>
      </c>
      <c r="N19437" s="4">
        <v>141008</v>
      </c>
      <c r="O19437" s="4"/>
      <c r="P19437" s="4"/>
      <c r="Q19437" s="32" t="s">
        <v>208734</v>
      </c>
      <c r="R19437" s="10"/>
      <c r="S19437" s="14" t="s">
        <v>195851</v>
      </c>
      <c r="T19437" s="14"/>
      <c r="U19437" s="14"/>
      <c r="V19437" s="14"/>
      <c r="W19437" s="14"/>
    </row>
    <row r="19438" spans="1:23" ht="30" x14ac:dyDescent="0.25">
      <c r="A19438" s="4" t="s">
        <v>139142</v>
      </c>
      <c r="B19438" s="4" t="s">
        <v>78</v>
      </c>
      <c r="C19438" s="4" t="s">
        <v>58701</v>
      </c>
      <c r="D19438" s="4" t="s">
        <v>194</v>
      </c>
      <c r="E19438" s="4" t="s">
        <v>34</v>
      </c>
      <c r="F19438" s="4">
        <v>9855601970</v>
      </c>
      <c r="G19438" s="4">
        <v>9814704615</v>
      </c>
      <c r="H19438" s="4" t="s">
        <v>139140</v>
      </c>
      <c r="I19438" s="4" t="s">
        <v>139141</v>
      </c>
      <c r="J19438" s="4" t="s">
        <v>139143</v>
      </c>
      <c r="L19438" s="4" t="s">
        <v>43322</v>
      </c>
      <c r="M19438" s="4" t="s">
        <v>80</v>
      </c>
      <c r="N19438" s="4">
        <v>141008</v>
      </c>
      <c r="O19438" s="4"/>
      <c r="P19438" s="4"/>
      <c r="Q19438" s="31" t="s">
        <v>139138</v>
      </c>
      <c r="R19438" s="4"/>
      <c r="S19438" s="13" t="s">
        <v>139139</v>
      </c>
      <c r="T19438" s="13"/>
      <c r="U19438" s="13"/>
      <c r="V19438" s="13"/>
      <c r="W19438" s="13"/>
    </row>
    <row r="19439" spans="1:23" ht="30" x14ac:dyDescent="0.25">
      <c r="A19439" s="4" t="s">
        <v>139385</v>
      </c>
      <c r="B19439" s="4" t="s">
        <v>78</v>
      </c>
      <c r="C19439" s="4" t="s">
        <v>8260</v>
      </c>
      <c r="D19439" s="4" t="s">
        <v>337</v>
      </c>
      <c r="E19439" s="4" t="s">
        <v>74</v>
      </c>
      <c r="F19439" s="4">
        <v>9501393090</v>
      </c>
      <c r="G19439" s="4">
        <v>9815045390</v>
      </c>
      <c r="H19439" s="4" t="s">
        <v>139383</v>
      </c>
      <c r="I19439" s="4" t="s">
        <v>139384</v>
      </c>
      <c r="J19439" s="4" t="s">
        <v>139386</v>
      </c>
      <c r="L19439" s="4" t="s">
        <v>73114</v>
      </c>
      <c r="M19439" s="4" t="s">
        <v>80</v>
      </c>
      <c r="N19439" s="4">
        <v>141001</v>
      </c>
      <c r="O19439" s="4"/>
      <c r="P19439" s="4"/>
      <c r="Q19439" s="31" t="s">
        <v>208735</v>
      </c>
      <c r="R19439" s="4"/>
      <c r="S19439" s="13" t="s">
        <v>195852</v>
      </c>
      <c r="T19439" s="13"/>
      <c r="U19439" s="13"/>
      <c r="V19439" s="13"/>
      <c r="W19439" s="13"/>
    </row>
    <row r="19440" spans="1:23" ht="45" x14ac:dyDescent="0.25">
      <c r="A19440" s="4" t="s">
        <v>139900</v>
      </c>
      <c r="B19440" s="4" t="s">
        <v>78</v>
      </c>
      <c r="C19440" s="4" t="s">
        <v>19457</v>
      </c>
      <c r="D19440" s="4" t="s">
        <v>194</v>
      </c>
      <c r="E19440" s="4" t="s">
        <v>27</v>
      </c>
      <c r="F19440" s="4">
        <v>9814392000</v>
      </c>
      <c r="G19440" s="4"/>
      <c r="H19440" s="4" t="s">
        <v>139899</v>
      </c>
      <c r="I19440" s="4"/>
      <c r="J19440" s="4" t="s">
        <v>139901</v>
      </c>
      <c r="L19440" s="4" t="s">
        <v>16862</v>
      </c>
      <c r="M19440" s="4" t="s">
        <v>80</v>
      </c>
      <c r="N19440" s="4">
        <v>141007</v>
      </c>
      <c r="O19440" s="4"/>
      <c r="P19440" s="4"/>
      <c r="Q19440" s="31" t="s">
        <v>139898</v>
      </c>
      <c r="R19440" s="4"/>
      <c r="S19440" s="13" t="s">
        <v>229379</v>
      </c>
      <c r="T19440" s="13"/>
      <c r="U19440" s="13"/>
      <c r="V19440" s="13"/>
      <c r="W19440" s="13"/>
    </row>
    <row r="19441" spans="1:23" ht="45" x14ac:dyDescent="0.25">
      <c r="A19441" s="4" t="s">
        <v>139945</v>
      </c>
      <c r="B19441" s="4" t="s">
        <v>78</v>
      </c>
      <c r="C19441" s="4" t="s">
        <v>136935</v>
      </c>
      <c r="D19441" s="4" t="s">
        <v>194</v>
      </c>
      <c r="E19441" s="4" t="s">
        <v>27</v>
      </c>
      <c r="F19441" s="4">
        <v>9654233163</v>
      </c>
      <c r="G19441" s="4">
        <v>8851050321</v>
      </c>
      <c r="H19441" s="4" t="s">
        <v>139944</v>
      </c>
      <c r="I19441" s="4"/>
      <c r="J19441" s="4" t="s">
        <v>139946</v>
      </c>
      <c r="L19441" s="4" t="s">
        <v>139947</v>
      </c>
      <c r="M19441" s="4" t="s">
        <v>80</v>
      </c>
      <c r="N19441" s="4">
        <v>141008</v>
      </c>
      <c r="O19441" s="4"/>
      <c r="P19441" s="4"/>
      <c r="Q19441" s="31" t="s">
        <v>139943</v>
      </c>
      <c r="R19441" s="4"/>
      <c r="S19441" s="13" t="s">
        <v>195853</v>
      </c>
      <c r="T19441" s="13"/>
      <c r="U19441" s="13"/>
      <c r="V19441" s="13"/>
      <c r="W19441" s="13"/>
    </row>
    <row r="19442" spans="1:23" x14ac:dyDescent="0.25">
      <c r="A19442" s="4" t="s">
        <v>140396</v>
      </c>
      <c r="B19442" s="4" t="s">
        <v>78</v>
      </c>
      <c r="C19442" s="4" t="s">
        <v>4830</v>
      </c>
      <c r="D19442" s="4" t="s">
        <v>194</v>
      </c>
      <c r="E19442" s="4" t="s">
        <v>27</v>
      </c>
      <c r="F19442" s="4">
        <v>9815601503</v>
      </c>
      <c r="G19442" s="4">
        <v>9878451779</v>
      </c>
      <c r="H19442" s="4" t="s">
        <v>140395</v>
      </c>
      <c r="I19442" s="4"/>
      <c r="J19442" s="4" t="s">
        <v>140397</v>
      </c>
      <c r="L19442" s="4"/>
      <c r="M19442" s="4" t="s">
        <v>80</v>
      </c>
      <c r="N19442" s="4">
        <v>141003</v>
      </c>
      <c r="O19442" s="4" t="s">
        <v>140398</v>
      </c>
      <c r="P19442" s="4"/>
      <c r="Q19442" s="31"/>
      <c r="R19442" s="4"/>
      <c r="S19442" s="13" t="s">
        <v>201802</v>
      </c>
      <c r="T19442" s="13"/>
      <c r="U19442" s="13"/>
      <c r="V19442" s="13"/>
      <c r="W19442" s="13"/>
    </row>
    <row r="19443" spans="1:23" ht="45" x14ac:dyDescent="0.25">
      <c r="A19443" s="4" t="s">
        <v>141036</v>
      </c>
      <c r="B19443" s="4" t="s">
        <v>78</v>
      </c>
      <c r="C19443" s="4" t="s">
        <v>514</v>
      </c>
      <c r="D19443" s="4" t="s">
        <v>13738</v>
      </c>
      <c r="E19443" s="4" t="s">
        <v>34</v>
      </c>
      <c r="F19443" s="4">
        <v>9888691279</v>
      </c>
      <c r="G19443" s="4"/>
      <c r="H19443" s="4" t="s">
        <v>141035</v>
      </c>
      <c r="I19443" s="4"/>
      <c r="J19443" s="4" t="s">
        <v>141037</v>
      </c>
      <c r="L19443" s="4" t="s">
        <v>66391</v>
      </c>
      <c r="M19443" s="4" t="s">
        <v>80</v>
      </c>
      <c r="N19443" s="4">
        <v>141007</v>
      </c>
      <c r="O19443" s="4"/>
      <c r="P19443" s="4"/>
      <c r="Q19443" s="31" t="s">
        <v>141034</v>
      </c>
      <c r="R19443" s="4"/>
      <c r="S19443" s="13" t="s">
        <v>218833</v>
      </c>
      <c r="T19443" s="13"/>
      <c r="U19443" s="13"/>
      <c r="V19443" s="13"/>
      <c r="W19443" s="13"/>
    </row>
    <row r="19444" spans="1:23" x14ac:dyDescent="0.25">
      <c r="A19444" s="4" t="s">
        <v>141206</v>
      </c>
      <c r="B19444" s="4" t="s">
        <v>78</v>
      </c>
      <c r="C19444" s="4" t="s">
        <v>4632</v>
      </c>
      <c r="D19444" s="4" t="s">
        <v>337</v>
      </c>
      <c r="E19444" s="4" t="s">
        <v>34</v>
      </c>
      <c r="F19444" s="4">
        <v>9876081157</v>
      </c>
      <c r="G19444" s="4">
        <v>9814081157</v>
      </c>
      <c r="H19444" s="4" t="s">
        <v>141205</v>
      </c>
      <c r="I19444" s="4"/>
      <c r="J19444" s="4" t="s">
        <v>141207</v>
      </c>
      <c r="L19444" s="4"/>
      <c r="M19444" s="4" t="s">
        <v>80</v>
      </c>
      <c r="N19444" s="4">
        <v>141001</v>
      </c>
      <c r="O19444" s="4" t="s">
        <v>141208</v>
      </c>
      <c r="P19444" s="4"/>
      <c r="Q19444" s="31" t="s">
        <v>141203</v>
      </c>
      <c r="R19444" s="4"/>
      <c r="S19444" s="13" t="s">
        <v>141204</v>
      </c>
      <c r="T19444" s="13"/>
      <c r="U19444" s="13"/>
      <c r="V19444" s="13"/>
      <c r="W19444" s="13"/>
    </row>
    <row r="19445" spans="1:23" ht="30" x14ac:dyDescent="0.25">
      <c r="A19445" s="4" t="s">
        <v>141430</v>
      </c>
      <c r="B19445" s="4" t="s">
        <v>78</v>
      </c>
      <c r="C19445" s="4" t="s">
        <v>2289</v>
      </c>
      <c r="D19445" s="4" t="s">
        <v>149</v>
      </c>
      <c r="E19445" s="4" t="s">
        <v>34</v>
      </c>
      <c r="F19445" s="4">
        <v>7009870767</v>
      </c>
      <c r="G19445" s="4">
        <v>9463446956</v>
      </c>
      <c r="H19445" s="4" t="s">
        <v>141429</v>
      </c>
      <c r="I19445" s="4"/>
      <c r="J19445" s="4" t="s">
        <v>141431</v>
      </c>
      <c r="L19445" s="4" t="s">
        <v>141432</v>
      </c>
      <c r="M19445" s="4" t="s">
        <v>80</v>
      </c>
      <c r="N19445" s="4">
        <v>141007</v>
      </c>
      <c r="O19445" s="4"/>
      <c r="P19445" s="4"/>
      <c r="Q19445" s="31" t="s">
        <v>208736</v>
      </c>
      <c r="R19445" s="4"/>
      <c r="S19445" s="13" t="s">
        <v>195854</v>
      </c>
      <c r="T19445" s="13"/>
      <c r="U19445" s="13"/>
      <c r="V19445" s="13"/>
      <c r="W19445" s="13"/>
    </row>
    <row r="19446" spans="1:23" ht="30" x14ac:dyDescent="0.25">
      <c r="A19446" s="4" t="s">
        <v>141587</v>
      </c>
      <c r="B19446" s="4" t="s">
        <v>78</v>
      </c>
      <c r="C19446" s="4" t="s">
        <v>21886</v>
      </c>
      <c r="D19446" s="4" t="s">
        <v>99</v>
      </c>
      <c r="E19446" s="4" t="s">
        <v>34</v>
      </c>
      <c r="F19446" s="4">
        <v>9888866563</v>
      </c>
      <c r="G19446" s="4"/>
      <c r="H19446" s="4" t="s">
        <v>141586</v>
      </c>
      <c r="I19446" s="4"/>
      <c r="J19446" s="4" t="s">
        <v>141588</v>
      </c>
      <c r="L19446" s="4" t="s">
        <v>141589</v>
      </c>
      <c r="M19446" s="4" t="s">
        <v>80</v>
      </c>
      <c r="N19446" s="4">
        <v>141003</v>
      </c>
      <c r="O19446" s="4"/>
      <c r="P19446" s="4"/>
      <c r="Q19446" s="31" t="s">
        <v>208737</v>
      </c>
      <c r="R19446" s="4"/>
      <c r="S19446" s="13" t="s">
        <v>195855</v>
      </c>
      <c r="T19446" s="13"/>
      <c r="U19446" s="13"/>
      <c r="V19446" s="13"/>
      <c r="W19446" s="13"/>
    </row>
    <row r="19447" spans="1:23" x14ac:dyDescent="0.25">
      <c r="A19447" s="4" t="s">
        <v>141743</v>
      </c>
      <c r="B19447" s="4" t="s">
        <v>78</v>
      </c>
      <c r="C19447" s="4" t="s">
        <v>10172</v>
      </c>
      <c r="D19447" s="4" t="s">
        <v>7133</v>
      </c>
      <c r="E19447" s="4" t="s">
        <v>27</v>
      </c>
      <c r="F19447" s="4">
        <v>9876521012</v>
      </c>
      <c r="G19447" s="4">
        <v>8968900290</v>
      </c>
      <c r="H19447" s="4" t="s">
        <v>141741</v>
      </c>
      <c r="I19447" s="4" t="s">
        <v>141742</v>
      </c>
      <c r="J19447" s="4" t="s">
        <v>141744</v>
      </c>
      <c r="L19447" s="4" t="s">
        <v>141745</v>
      </c>
      <c r="M19447" s="4" t="s">
        <v>80</v>
      </c>
      <c r="N19447" s="4">
        <v>141001</v>
      </c>
      <c r="O19447" s="4"/>
      <c r="P19447" s="4"/>
      <c r="Q19447" s="31" t="s">
        <v>141739</v>
      </c>
      <c r="R19447" s="4"/>
      <c r="S19447" s="13" t="s">
        <v>141740</v>
      </c>
      <c r="T19447" s="13"/>
      <c r="U19447" s="13"/>
      <c r="V19447" s="13"/>
      <c r="W19447" s="13"/>
    </row>
    <row r="19448" spans="1:23" ht="45" x14ac:dyDescent="0.25">
      <c r="A19448" s="4" t="s">
        <v>142498</v>
      </c>
      <c r="B19448" s="4" t="s">
        <v>78</v>
      </c>
      <c r="C19448" s="4" t="s">
        <v>1122</v>
      </c>
      <c r="D19448" s="4" t="s">
        <v>16007</v>
      </c>
      <c r="E19448" s="4" t="s">
        <v>27</v>
      </c>
      <c r="F19448" s="4">
        <v>9646422222</v>
      </c>
      <c r="G19448" s="4">
        <v>9356665666</v>
      </c>
      <c r="H19448" s="4" t="s">
        <v>142497</v>
      </c>
      <c r="I19448" s="4"/>
      <c r="J19448" s="4" t="s">
        <v>142499</v>
      </c>
      <c r="L19448" s="4" t="s">
        <v>668</v>
      </c>
      <c r="M19448" s="4" t="s">
        <v>80</v>
      </c>
      <c r="N19448" s="4">
        <v>141008</v>
      </c>
      <c r="O19448" s="4"/>
      <c r="P19448" s="4"/>
      <c r="Q19448" s="31" t="s">
        <v>208738</v>
      </c>
      <c r="R19448" s="4"/>
      <c r="S19448" s="13" t="s">
        <v>201803</v>
      </c>
      <c r="T19448" s="13"/>
      <c r="U19448" s="13"/>
      <c r="V19448" s="13"/>
      <c r="W19448" s="13"/>
    </row>
    <row r="19449" spans="1:23" x14ac:dyDescent="0.25">
      <c r="A19449" s="4" t="s">
        <v>142652</v>
      </c>
      <c r="B19449" s="4" t="s">
        <v>78</v>
      </c>
      <c r="C19449" s="4" t="s">
        <v>16496</v>
      </c>
      <c r="D19449" s="4" t="s">
        <v>5131</v>
      </c>
      <c r="E19449" s="4" t="s">
        <v>27</v>
      </c>
      <c r="F19449" s="4">
        <v>9814085025</v>
      </c>
      <c r="G19449" s="4">
        <v>9876702434</v>
      </c>
      <c r="H19449" s="4" t="s">
        <v>142650</v>
      </c>
      <c r="I19449" s="4" t="s">
        <v>142651</v>
      </c>
      <c r="J19449" s="4" t="s">
        <v>142653</v>
      </c>
      <c r="L19449" s="4" t="s">
        <v>4748</v>
      </c>
      <c r="M19449" s="4" t="s">
        <v>80</v>
      </c>
      <c r="N19449" s="4">
        <v>141010</v>
      </c>
      <c r="O19449" s="4" t="s">
        <v>142654</v>
      </c>
      <c r="P19449" s="4"/>
      <c r="Q19449" s="31"/>
      <c r="R19449" s="4"/>
      <c r="S19449" s="13" t="s">
        <v>142649</v>
      </c>
      <c r="T19449" s="13"/>
      <c r="U19449" s="13"/>
      <c r="V19449" s="13"/>
      <c r="W19449" s="13"/>
    </row>
    <row r="19450" spans="1:23" x14ac:dyDescent="0.25">
      <c r="A19450" s="4" t="s">
        <v>142833</v>
      </c>
      <c r="B19450" s="4" t="s">
        <v>78</v>
      </c>
      <c r="C19450" s="4" t="s">
        <v>4565</v>
      </c>
      <c r="D19450" s="4" t="s">
        <v>142831</v>
      </c>
      <c r="E19450" s="4" t="s">
        <v>27</v>
      </c>
      <c r="F19450" s="4">
        <v>9877574701</v>
      </c>
      <c r="G19450" s="4">
        <v>9876333220</v>
      </c>
      <c r="H19450" s="4" t="s">
        <v>142832</v>
      </c>
      <c r="I19450" s="4"/>
      <c r="J19450" s="4" t="s">
        <v>142834</v>
      </c>
      <c r="L19450" s="4" t="s">
        <v>396</v>
      </c>
      <c r="M19450" s="4" t="s">
        <v>80</v>
      </c>
      <c r="N19450" s="4">
        <v>141003</v>
      </c>
      <c r="O19450" s="4"/>
      <c r="P19450" s="4"/>
      <c r="Q19450" s="31" t="s">
        <v>205286</v>
      </c>
      <c r="R19450" s="4"/>
      <c r="S19450" s="13" t="s">
        <v>142830</v>
      </c>
      <c r="T19450" s="13"/>
      <c r="U19450" s="13"/>
      <c r="V19450" s="13"/>
      <c r="W19450" s="13"/>
    </row>
    <row r="19451" spans="1:23" ht="30" x14ac:dyDescent="0.25">
      <c r="A19451" s="4" t="s">
        <v>142926</v>
      </c>
      <c r="B19451" s="4" t="s">
        <v>78</v>
      </c>
      <c r="C19451" s="4" t="s">
        <v>48691</v>
      </c>
      <c r="D19451" s="4" t="s">
        <v>194</v>
      </c>
      <c r="E19451" s="4" t="s">
        <v>34</v>
      </c>
      <c r="F19451" s="4">
        <v>9814631600</v>
      </c>
      <c r="G19451" s="4">
        <v>9814467200</v>
      </c>
      <c r="H19451" s="4" t="s">
        <v>142925</v>
      </c>
      <c r="I19451" s="4"/>
      <c r="J19451" s="4" t="s">
        <v>142927</v>
      </c>
      <c r="L19451" s="4" t="s">
        <v>77235</v>
      </c>
      <c r="M19451" s="4" t="s">
        <v>80</v>
      </c>
      <c r="N19451" s="4">
        <v>141008</v>
      </c>
      <c r="O19451" s="4"/>
      <c r="P19451" s="4"/>
      <c r="Q19451" s="31" t="s">
        <v>208739</v>
      </c>
      <c r="R19451" s="4"/>
      <c r="S19451" s="13" t="s">
        <v>229380</v>
      </c>
      <c r="T19451" s="13"/>
      <c r="U19451" s="13"/>
      <c r="V19451" s="13"/>
      <c r="W19451" s="13"/>
    </row>
    <row r="19452" spans="1:23" ht="45" x14ac:dyDescent="0.25">
      <c r="A19452" s="4" t="s">
        <v>143258</v>
      </c>
      <c r="B19452" s="4" t="s">
        <v>78</v>
      </c>
      <c r="C19452" s="4" t="s">
        <v>3568</v>
      </c>
      <c r="D19452" s="4" t="s">
        <v>59126</v>
      </c>
      <c r="E19452" s="4" t="s">
        <v>235</v>
      </c>
      <c r="F19452" s="4">
        <v>9814024610</v>
      </c>
      <c r="G19452" s="4">
        <v>9988457053</v>
      </c>
      <c r="H19452" s="4" t="s">
        <v>143257</v>
      </c>
      <c r="I19452" s="4"/>
      <c r="J19452" s="4" t="s">
        <v>143259</v>
      </c>
      <c r="L19452" s="4" t="s">
        <v>143260</v>
      </c>
      <c r="M19452" s="4" t="s">
        <v>80</v>
      </c>
      <c r="N19452" s="4">
        <v>141007</v>
      </c>
      <c r="O19452" s="4" t="s">
        <v>143261</v>
      </c>
      <c r="P19452" s="4"/>
      <c r="Q19452" s="31" t="s">
        <v>208740</v>
      </c>
      <c r="R19452" s="4"/>
      <c r="S19452" s="13" t="s">
        <v>201804</v>
      </c>
      <c r="T19452" s="13"/>
      <c r="U19452" s="13"/>
      <c r="V19452" s="13"/>
      <c r="W19452" s="13"/>
    </row>
    <row r="19453" spans="1:23" x14ac:dyDescent="0.25">
      <c r="A19453" s="4" t="s">
        <v>143650</v>
      </c>
      <c r="B19453" s="4" t="s">
        <v>78</v>
      </c>
      <c r="C19453" s="4" t="s">
        <v>1059</v>
      </c>
      <c r="D19453" s="4" t="s">
        <v>337</v>
      </c>
      <c r="E19453" s="4" t="s">
        <v>27</v>
      </c>
      <c r="F19453" s="4">
        <v>9417399331</v>
      </c>
      <c r="G19453" s="4">
        <v>9417207463</v>
      </c>
      <c r="H19453" s="4" t="s">
        <v>143649</v>
      </c>
      <c r="I19453" s="4"/>
      <c r="J19453" s="4" t="s">
        <v>143651</v>
      </c>
      <c r="L19453" s="4" t="s">
        <v>78</v>
      </c>
      <c r="M19453" s="4" t="s">
        <v>80</v>
      </c>
      <c r="N19453" s="4">
        <v>141007</v>
      </c>
      <c r="O19453" s="4" t="s">
        <v>27988</v>
      </c>
      <c r="P19453" s="4"/>
      <c r="Q19453" s="31" t="s">
        <v>143648</v>
      </c>
      <c r="R19453" s="4"/>
      <c r="S19453" s="13" t="s">
        <v>229281</v>
      </c>
      <c r="T19453" s="13"/>
      <c r="U19453" s="13"/>
      <c r="V19453" s="13"/>
      <c r="W19453" s="13"/>
    </row>
    <row r="19454" spans="1:23" x14ac:dyDescent="0.25">
      <c r="A19454" s="4" t="s">
        <v>143660</v>
      </c>
      <c r="B19454" s="4" t="s">
        <v>78</v>
      </c>
      <c r="C19454" s="4" t="s">
        <v>51481</v>
      </c>
      <c r="D19454" s="4"/>
      <c r="E19454" s="4" t="s">
        <v>27</v>
      </c>
      <c r="F19454" s="4">
        <v>9872480024</v>
      </c>
      <c r="G19454" s="4">
        <v>9872480027</v>
      </c>
      <c r="H19454" s="4" t="s">
        <v>143659</v>
      </c>
      <c r="I19454" s="4"/>
      <c r="J19454" s="4" t="s">
        <v>143661</v>
      </c>
      <c r="L19454" s="4"/>
      <c r="M19454" s="4" t="s">
        <v>80</v>
      </c>
      <c r="N19454" s="4">
        <v>141001</v>
      </c>
      <c r="O19454" s="4"/>
      <c r="P19454" s="4"/>
      <c r="Q19454" s="31"/>
      <c r="R19454" s="4"/>
      <c r="S19454" s="13" t="s">
        <v>218834</v>
      </c>
      <c r="T19454" s="13"/>
      <c r="U19454" s="13"/>
      <c r="V19454" s="13"/>
      <c r="W19454" s="13"/>
    </row>
    <row r="19455" spans="1:23" x14ac:dyDescent="0.25">
      <c r="A19455" s="4" t="s">
        <v>143948</v>
      </c>
      <c r="B19455" s="4" t="s">
        <v>78</v>
      </c>
      <c r="C19455" s="4" t="s">
        <v>6340</v>
      </c>
      <c r="D19455" s="4" t="s">
        <v>337</v>
      </c>
      <c r="E19455" s="4" t="s">
        <v>34</v>
      </c>
      <c r="F19455" s="4">
        <v>9876342228</v>
      </c>
      <c r="G19455" s="4">
        <v>8284022244</v>
      </c>
      <c r="H19455" s="4" t="s">
        <v>143947</v>
      </c>
      <c r="I19455" s="4"/>
      <c r="J19455" s="4" t="s">
        <v>143949</v>
      </c>
      <c r="L19455" s="4" t="s">
        <v>30443</v>
      </c>
      <c r="M19455" s="4" t="s">
        <v>80</v>
      </c>
      <c r="N19455" s="4">
        <v>141008</v>
      </c>
      <c r="O19455" s="4"/>
      <c r="P19455" s="4"/>
      <c r="Q19455" s="31" t="s">
        <v>143946</v>
      </c>
      <c r="R19455" s="4"/>
      <c r="S19455" s="13" t="s">
        <v>218835</v>
      </c>
      <c r="T19455" s="13"/>
      <c r="U19455" s="13"/>
      <c r="V19455" s="13"/>
      <c r="W19455" s="13"/>
    </row>
    <row r="19456" spans="1:23" ht="30" x14ac:dyDescent="0.25">
      <c r="A19456" s="4" t="s">
        <v>144254</v>
      </c>
      <c r="B19456" s="4" t="s">
        <v>78</v>
      </c>
      <c r="C19456" s="4" t="s">
        <v>35477</v>
      </c>
      <c r="D19456" s="4" t="s">
        <v>32073</v>
      </c>
      <c r="E19456" s="4" t="s">
        <v>34</v>
      </c>
      <c r="F19456" s="4">
        <v>8146730070</v>
      </c>
      <c r="G19456" s="4">
        <v>8146795936</v>
      </c>
      <c r="H19456" s="4" t="s">
        <v>144253</v>
      </c>
      <c r="I19456" s="4"/>
      <c r="J19456" s="4" t="s">
        <v>144255</v>
      </c>
      <c r="L19456" s="4" t="s">
        <v>144256</v>
      </c>
      <c r="M19456" s="4" t="s">
        <v>80</v>
      </c>
      <c r="N19456" s="4">
        <v>141008</v>
      </c>
      <c r="O19456" s="4"/>
      <c r="P19456" s="4"/>
      <c r="Q19456" s="31" t="s">
        <v>208741</v>
      </c>
      <c r="R19456" s="4"/>
      <c r="S19456" s="13" t="s">
        <v>195856</v>
      </c>
      <c r="T19456" s="13"/>
      <c r="U19456" s="13"/>
      <c r="V19456" s="13"/>
      <c r="W19456" s="13"/>
    </row>
    <row r="19457" spans="1:23" x14ac:dyDescent="0.25">
      <c r="A19457" s="4" t="s">
        <v>144625</v>
      </c>
      <c r="B19457" s="4" t="s">
        <v>78</v>
      </c>
      <c r="C19457" s="4" t="s">
        <v>41220</v>
      </c>
      <c r="D19457" s="4" t="s">
        <v>194</v>
      </c>
      <c r="E19457" s="4" t="s">
        <v>74</v>
      </c>
      <c r="F19457" s="4">
        <v>9814286869</v>
      </c>
      <c r="G19457" s="4">
        <v>9041600060</v>
      </c>
      <c r="H19457" s="4" t="s">
        <v>144623</v>
      </c>
      <c r="I19457" s="4" t="s">
        <v>144624</v>
      </c>
      <c r="J19457" s="4" t="s">
        <v>144626</v>
      </c>
      <c r="L19457" s="4" t="s">
        <v>144627</v>
      </c>
      <c r="M19457" s="4" t="s">
        <v>80</v>
      </c>
      <c r="N19457" s="4">
        <v>141003</v>
      </c>
      <c r="O19457" s="4" t="s">
        <v>144628</v>
      </c>
      <c r="P19457" s="4"/>
      <c r="Q19457" s="31" t="s">
        <v>144622</v>
      </c>
      <c r="R19457" s="4"/>
      <c r="S19457" s="13" t="s">
        <v>229381</v>
      </c>
      <c r="T19457" s="13"/>
      <c r="U19457" s="13"/>
      <c r="V19457" s="13"/>
      <c r="W19457" s="13"/>
    </row>
    <row r="19458" spans="1:23" ht="45" x14ac:dyDescent="0.25">
      <c r="A19458" s="4" t="s">
        <v>145127</v>
      </c>
      <c r="B19458" s="4" t="s">
        <v>78</v>
      </c>
      <c r="C19458" s="4" t="s">
        <v>2583</v>
      </c>
      <c r="D19458" s="4" t="s">
        <v>1523</v>
      </c>
      <c r="E19458" s="4" t="s">
        <v>74</v>
      </c>
      <c r="F19458" s="4">
        <v>9876011501</v>
      </c>
      <c r="G19458" s="4">
        <v>9501020202</v>
      </c>
      <c r="H19458" s="4" t="s">
        <v>145125</v>
      </c>
      <c r="I19458" s="4" t="s">
        <v>145126</v>
      </c>
      <c r="J19458" s="4" t="s">
        <v>145128</v>
      </c>
      <c r="L19458" s="4" t="s">
        <v>47633</v>
      </c>
      <c r="M19458" s="4" t="s">
        <v>80</v>
      </c>
      <c r="N19458" s="4">
        <v>141008</v>
      </c>
      <c r="O19458" s="4"/>
      <c r="P19458" s="4"/>
      <c r="Q19458" s="31" t="s">
        <v>218836</v>
      </c>
      <c r="R19458" s="4"/>
      <c r="S19458" s="13" t="s">
        <v>229382</v>
      </c>
      <c r="T19458" s="13"/>
      <c r="U19458" s="13"/>
      <c r="V19458" s="13"/>
      <c r="W19458" s="13"/>
    </row>
    <row r="19459" spans="1:23" x14ac:dyDescent="0.25">
      <c r="A19459" s="4" t="s">
        <v>145147</v>
      </c>
      <c r="B19459" s="4" t="s">
        <v>78</v>
      </c>
      <c r="C19459" s="4" t="s">
        <v>562</v>
      </c>
      <c r="D19459" s="4" t="s">
        <v>149</v>
      </c>
      <c r="E19459" s="4" t="s">
        <v>27</v>
      </c>
      <c r="F19459" s="4">
        <v>9915006430</v>
      </c>
      <c r="G19459" s="4">
        <v>9417228634</v>
      </c>
      <c r="H19459" s="4" t="s">
        <v>145146</v>
      </c>
      <c r="I19459" s="4"/>
      <c r="J19459" s="4" t="s">
        <v>145148</v>
      </c>
      <c r="L19459" s="4" t="s">
        <v>16862</v>
      </c>
      <c r="M19459" s="4" t="s">
        <v>80</v>
      </c>
      <c r="N19459" s="4">
        <v>141008</v>
      </c>
      <c r="O19459" s="4" t="s">
        <v>145149</v>
      </c>
      <c r="P19459" s="4"/>
      <c r="Q19459" s="31" t="s">
        <v>145145</v>
      </c>
      <c r="R19459" s="4"/>
      <c r="S19459" s="13" t="s">
        <v>229383</v>
      </c>
      <c r="T19459" s="13"/>
      <c r="U19459" s="13"/>
      <c r="V19459" s="13"/>
      <c r="W19459" s="13"/>
    </row>
    <row r="19460" spans="1:23" ht="30" x14ac:dyDescent="0.25">
      <c r="A19460" s="4" t="s">
        <v>145216</v>
      </c>
      <c r="B19460" s="4" t="s">
        <v>78</v>
      </c>
      <c r="C19460" s="4" t="s">
        <v>6125</v>
      </c>
      <c r="D19460" s="4" t="s">
        <v>13806</v>
      </c>
      <c r="E19460" s="4" t="s">
        <v>34</v>
      </c>
      <c r="F19460" s="4">
        <v>7814261267</v>
      </c>
      <c r="G19460" s="4">
        <v>9815151747</v>
      </c>
      <c r="H19460" s="4" t="s">
        <v>145215</v>
      </c>
      <c r="I19460" s="4"/>
      <c r="J19460" s="4" t="s">
        <v>145217</v>
      </c>
      <c r="L19460" s="4" t="s">
        <v>4230</v>
      </c>
      <c r="M19460" s="4" t="s">
        <v>80</v>
      </c>
      <c r="N19460" s="4">
        <v>141008</v>
      </c>
      <c r="O19460" s="4"/>
      <c r="P19460" s="4"/>
      <c r="Q19460" s="31" t="s">
        <v>208742</v>
      </c>
      <c r="R19460" s="4"/>
      <c r="S19460" s="13" t="s">
        <v>229384</v>
      </c>
      <c r="T19460" s="13"/>
      <c r="U19460" s="13"/>
      <c r="V19460" s="13"/>
      <c r="W19460" s="13"/>
    </row>
    <row r="19461" spans="1:23" ht="45" x14ac:dyDescent="0.25">
      <c r="A19461" s="4" t="s">
        <v>145902</v>
      </c>
      <c r="B19461" s="4" t="s">
        <v>78</v>
      </c>
      <c r="C19461" s="4" t="s">
        <v>712</v>
      </c>
      <c r="D19461" s="4"/>
      <c r="E19461" s="4" t="s">
        <v>27</v>
      </c>
      <c r="F19461" s="4">
        <v>9646080000</v>
      </c>
      <c r="G19461" s="4">
        <v>8427016000</v>
      </c>
      <c r="H19461" s="4" t="s">
        <v>145901</v>
      </c>
      <c r="I19461" s="4"/>
      <c r="J19461" s="4" t="s">
        <v>145903</v>
      </c>
      <c r="L19461" s="4" t="s">
        <v>47985</v>
      </c>
      <c r="M19461" s="4" t="s">
        <v>80</v>
      </c>
      <c r="N19461" s="4">
        <v>141008</v>
      </c>
      <c r="O19461" s="4"/>
      <c r="P19461" s="4"/>
      <c r="Q19461" s="31" t="s">
        <v>145899</v>
      </c>
      <c r="R19461" s="4"/>
      <c r="S19461" s="13" t="s">
        <v>145900</v>
      </c>
      <c r="T19461" s="13"/>
      <c r="U19461" s="13"/>
      <c r="V19461" s="13"/>
      <c r="W19461" s="13"/>
    </row>
    <row r="19462" spans="1:23" ht="30" x14ac:dyDescent="0.25">
      <c r="A19462" s="4" t="s">
        <v>115639</v>
      </c>
      <c r="B19462" s="4" t="s">
        <v>78</v>
      </c>
      <c r="C19462" s="4" t="s">
        <v>11715</v>
      </c>
      <c r="D19462" s="4"/>
      <c r="E19462" s="4" t="s">
        <v>27</v>
      </c>
      <c r="F19462" s="4">
        <v>9815560306</v>
      </c>
      <c r="G19462" s="4"/>
      <c r="H19462" s="4" t="s">
        <v>145906</v>
      </c>
      <c r="I19462" s="4" t="s">
        <v>145907</v>
      </c>
      <c r="J19462" s="4" t="s">
        <v>145908</v>
      </c>
      <c r="L19462" s="4" t="s">
        <v>40816</v>
      </c>
      <c r="M19462" s="4" t="s">
        <v>80</v>
      </c>
      <c r="N19462" s="4">
        <v>141008</v>
      </c>
      <c r="O19462" s="4"/>
      <c r="P19462" s="4"/>
      <c r="Q19462" s="31" t="s">
        <v>145904</v>
      </c>
      <c r="R19462" s="4"/>
      <c r="S19462" s="13" t="s">
        <v>145905</v>
      </c>
      <c r="T19462" s="13"/>
      <c r="U19462" s="13"/>
      <c r="V19462" s="13"/>
      <c r="W19462" s="13"/>
    </row>
    <row r="19463" spans="1:23" ht="45" x14ac:dyDescent="0.25">
      <c r="A19463" s="4" t="s">
        <v>18491</v>
      </c>
      <c r="B19463" s="4" t="s">
        <v>78</v>
      </c>
      <c r="C19463" s="4" t="s">
        <v>4385</v>
      </c>
      <c r="D19463" s="4" t="s">
        <v>145915</v>
      </c>
      <c r="E19463" s="4" t="s">
        <v>27</v>
      </c>
      <c r="F19463" s="4">
        <v>9876200565</v>
      </c>
      <c r="G19463" s="4">
        <v>9316555565</v>
      </c>
      <c r="H19463" s="4" t="s">
        <v>145916</v>
      </c>
      <c r="I19463" s="4"/>
      <c r="J19463" s="4" t="s">
        <v>145917</v>
      </c>
      <c r="L19463" s="4"/>
      <c r="M19463" s="4" t="s">
        <v>80</v>
      </c>
      <c r="N19463" s="4">
        <v>141008</v>
      </c>
      <c r="O19463" s="4"/>
      <c r="P19463" s="4"/>
      <c r="Q19463" s="31" t="s">
        <v>145913</v>
      </c>
      <c r="R19463" s="4"/>
      <c r="S19463" s="13" t="s">
        <v>145914</v>
      </c>
      <c r="T19463" s="13"/>
      <c r="U19463" s="13"/>
      <c r="V19463" s="13"/>
      <c r="W19463" s="13"/>
    </row>
    <row r="19464" spans="1:23" ht="45" x14ac:dyDescent="0.25">
      <c r="A19464" s="4" t="s">
        <v>145970</v>
      </c>
      <c r="B19464" s="4" t="s">
        <v>78</v>
      </c>
      <c r="C19464" s="4" t="s">
        <v>6346</v>
      </c>
      <c r="D19464" s="4" t="s">
        <v>194</v>
      </c>
      <c r="E19464" s="4" t="s">
        <v>27</v>
      </c>
      <c r="F19464" s="4">
        <v>8427600016</v>
      </c>
      <c r="G19464" s="4">
        <v>9815634848</v>
      </c>
      <c r="H19464" s="4" t="s">
        <v>145969</v>
      </c>
      <c r="I19464" s="4"/>
      <c r="J19464" s="4" t="s">
        <v>145971</v>
      </c>
      <c r="L19464" s="4"/>
      <c r="M19464" s="4" t="s">
        <v>80</v>
      </c>
      <c r="N19464" s="4">
        <v>141002</v>
      </c>
      <c r="O19464" s="4" t="s">
        <v>145972</v>
      </c>
      <c r="P19464" s="4"/>
      <c r="Q19464" s="31" t="s">
        <v>145968</v>
      </c>
      <c r="R19464" s="4"/>
      <c r="S19464" s="13" t="s">
        <v>229385</v>
      </c>
      <c r="T19464" s="13"/>
      <c r="U19464" s="13"/>
      <c r="V19464" s="13"/>
      <c r="W19464" s="13"/>
    </row>
    <row r="19465" spans="1:23" x14ac:dyDescent="0.25">
      <c r="A19465" s="4" t="s">
        <v>146148</v>
      </c>
      <c r="B19465" s="4" t="s">
        <v>78</v>
      </c>
      <c r="C19465" s="4" t="s">
        <v>1122</v>
      </c>
      <c r="D19465" s="4" t="s">
        <v>149</v>
      </c>
      <c r="E19465" s="4" t="s">
        <v>15253</v>
      </c>
      <c r="F19465" s="4">
        <v>9988037163</v>
      </c>
      <c r="G19465" s="4">
        <v>9814574309</v>
      </c>
      <c r="H19465" s="4" t="s">
        <v>146147</v>
      </c>
      <c r="I19465" s="4"/>
      <c r="J19465" s="4" t="s">
        <v>146149</v>
      </c>
      <c r="L19465" s="4" t="s">
        <v>146150</v>
      </c>
      <c r="M19465" s="4" t="s">
        <v>80</v>
      </c>
      <c r="N19465" s="4">
        <v>141008</v>
      </c>
      <c r="O19465" s="4"/>
      <c r="P19465" s="4"/>
      <c r="Q19465" s="31" t="s">
        <v>146145</v>
      </c>
      <c r="R19465" s="4"/>
      <c r="S19465" s="13" t="s">
        <v>146146</v>
      </c>
      <c r="T19465" s="13"/>
      <c r="U19465" s="13"/>
      <c r="V19465" s="13"/>
      <c r="W19465" s="13"/>
    </row>
    <row r="19466" spans="1:23" ht="45" x14ac:dyDescent="0.25">
      <c r="A19466" s="4" t="s">
        <v>146175</v>
      </c>
      <c r="B19466" s="4" t="s">
        <v>78</v>
      </c>
      <c r="C19466" s="4" t="s">
        <v>882</v>
      </c>
      <c r="D19466" s="4" t="s">
        <v>149</v>
      </c>
      <c r="E19466" s="4" t="s">
        <v>27</v>
      </c>
      <c r="F19466" s="4">
        <v>9872000191</v>
      </c>
      <c r="G19466" s="4"/>
      <c r="H19466" s="4" t="s">
        <v>146173</v>
      </c>
      <c r="I19466" s="4" t="s">
        <v>146174</v>
      </c>
      <c r="J19466" s="4" t="s">
        <v>146176</v>
      </c>
      <c r="L19466" s="4" t="s">
        <v>28070</v>
      </c>
      <c r="M19466" s="4" t="s">
        <v>80</v>
      </c>
      <c r="N19466" s="4">
        <v>141008</v>
      </c>
      <c r="O19466" s="4"/>
      <c r="P19466" s="4"/>
      <c r="Q19466" s="31" t="s">
        <v>208743</v>
      </c>
      <c r="R19466" s="4"/>
      <c r="S19466" s="13" t="s">
        <v>195857</v>
      </c>
      <c r="T19466" s="13"/>
      <c r="U19466" s="13"/>
      <c r="V19466" s="13"/>
      <c r="W19466" s="13"/>
    </row>
    <row r="19467" spans="1:23" x14ac:dyDescent="0.25">
      <c r="A19467" s="4" t="s">
        <v>146199</v>
      </c>
      <c r="B19467" s="4" t="s">
        <v>78</v>
      </c>
      <c r="C19467" s="4" t="s">
        <v>1674</v>
      </c>
      <c r="D19467" s="4" t="s">
        <v>14907</v>
      </c>
      <c r="E19467" s="4"/>
      <c r="F19467" s="4">
        <v>9815126402</v>
      </c>
      <c r="G19467" s="4">
        <v>9417263575</v>
      </c>
      <c r="H19467" s="4" t="s">
        <v>146198</v>
      </c>
      <c r="I19467" s="4"/>
      <c r="J19467" s="4" t="s">
        <v>146200</v>
      </c>
      <c r="L19467" s="4" t="s">
        <v>630</v>
      </c>
      <c r="M19467" s="4" t="s">
        <v>80</v>
      </c>
      <c r="N19467" s="4">
        <v>141008</v>
      </c>
      <c r="O19467" s="4"/>
      <c r="P19467" s="4"/>
      <c r="Q19467" s="31" t="s">
        <v>146196</v>
      </c>
      <c r="R19467" s="4"/>
      <c r="S19467" s="13" t="s">
        <v>146197</v>
      </c>
      <c r="T19467" s="13"/>
      <c r="U19467" s="13"/>
      <c r="V19467" s="13"/>
      <c r="W19467" s="13"/>
    </row>
    <row r="19468" spans="1:23" x14ac:dyDescent="0.25">
      <c r="A19468" s="4" t="s">
        <v>146206</v>
      </c>
      <c r="B19468" s="4" t="s">
        <v>78</v>
      </c>
      <c r="C19468" s="4" t="s">
        <v>148</v>
      </c>
      <c r="D19468" s="4" t="s">
        <v>1918</v>
      </c>
      <c r="E19468" s="4" t="s">
        <v>34</v>
      </c>
      <c r="F19468" s="4">
        <v>9814896363</v>
      </c>
      <c r="G19468" s="4">
        <v>9855596363</v>
      </c>
      <c r="H19468" s="4" t="s">
        <v>146205</v>
      </c>
      <c r="I19468" s="4"/>
      <c r="J19468" s="4" t="s">
        <v>146207</v>
      </c>
      <c r="L19468" s="4" t="s">
        <v>1784</v>
      </c>
      <c r="M19468" s="4" t="s">
        <v>80</v>
      </c>
      <c r="N19468" s="4">
        <v>141003</v>
      </c>
      <c r="O19468" s="4"/>
      <c r="P19468" s="4"/>
      <c r="Q19468" s="31"/>
      <c r="R19468" s="4"/>
      <c r="S19468" s="13" t="s">
        <v>201805</v>
      </c>
      <c r="T19468" s="13"/>
      <c r="U19468" s="13"/>
      <c r="V19468" s="13"/>
      <c r="W19468" s="13"/>
    </row>
    <row r="19469" spans="1:23" x14ac:dyDescent="0.25">
      <c r="A19469" s="4" t="s">
        <v>146429</v>
      </c>
      <c r="B19469" s="4" t="s">
        <v>78</v>
      </c>
      <c r="C19469" s="4" t="s">
        <v>31190</v>
      </c>
      <c r="D19469" s="4" t="s">
        <v>194</v>
      </c>
      <c r="E19469" s="4" t="s">
        <v>34</v>
      </c>
      <c r="F19469" s="4">
        <v>9815996464</v>
      </c>
      <c r="G19469" s="4"/>
      <c r="H19469" s="4" t="s">
        <v>146428</v>
      </c>
      <c r="I19469" s="4"/>
      <c r="J19469" s="4" t="s">
        <v>146430</v>
      </c>
      <c r="L19469" s="4"/>
      <c r="M19469" s="4" t="s">
        <v>80</v>
      </c>
      <c r="N19469" s="4">
        <v>141003</v>
      </c>
      <c r="O19469" s="4" t="s">
        <v>146431</v>
      </c>
      <c r="P19469" s="4"/>
      <c r="Q19469" s="31" t="s">
        <v>146427</v>
      </c>
      <c r="R19469" s="4"/>
      <c r="S19469" s="13" t="s">
        <v>229386</v>
      </c>
      <c r="T19469" s="13"/>
      <c r="U19469" s="13"/>
      <c r="V19469" s="13"/>
      <c r="W19469" s="13"/>
    </row>
    <row r="19470" spans="1:23" x14ac:dyDescent="0.25">
      <c r="A19470" s="4" t="s">
        <v>146609</v>
      </c>
      <c r="B19470" s="4" t="s">
        <v>78</v>
      </c>
      <c r="C19470" s="4" t="s">
        <v>1122</v>
      </c>
      <c r="D19470" s="4" t="s">
        <v>1918</v>
      </c>
      <c r="E19470" s="4" t="s">
        <v>27</v>
      </c>
      <c r="F19470" s="4">
        <v>9888893310</v>
      </c>
      <c r="G19470" s="4"/>
      <c r="H19470" s="4" t="s">
        <v>146608</v>
      </c>
      <c r="I19470" s="4"/>
      <c r="J19470" s="4" t="s">
        <v>146610</v>
      </c>
      <c r="L19470" s="4" t="s">
        <v>146610</v>
      </c>
      <c r="M19470" s="4" t="s">
        <v>80</v>
      </c>
      <c r="N19470" s="4">
        <v>141008</v>
      </c>
      <c r="O19470" s="4"/>
      <c r="P19470" s="4"/>
      <c r="Q19470" s="31" t="s">
        <v>146606</v>
      </c>
      <c r="R19470" s="4"/>
      <c r="S19470" s="13" t="s">
        <v>146607</v>
      </c>
      <c r="T19470" s="13"/>
      <c r="U19470" s="13"/>
      <c r="V19470" s="13"/>
      <c r="W19470" s="13"/>
    </row>
    <row r="19471" spans="1:23" x14ac:dyDescent="0.25">
      <c r="A19471" s="4" t="s">
        <v>147229</v>
      </c>
      <c r="B19471" s="4" t="s">
        <v>78</v>
      </c>
      <c r="C19471" s="4" t="s">
        <v>59211</v>
      </c>
      <c r="D19471" s="4" t="s">
        <v>194</v>
      </c>
      <c r="E19471" s="4" t="s">
        <v>175</v>
      </c>
      <c r="F19471" s="4">
        <v>9417294355</v>
      </c>
      <c r="G19471" s="4">
        <v>9815873131</v>
      </c>
      <c r="H19471" s="4" t="s">
        <v>147227</v>
      </c>
      <c r="I19471" s="4" t="s">
        <v>147228</v>
      </c>
      <c r="J19471" s="4" t="s">
        <v>147230</v>
      </c>
      <c r="L19471" s="4" t="s">
        <v>101670</v>
      </c>
      <c r="M19471" s="4" t="s">
        <v>80</v>
      </c>
      <c r="N19471" s="4">
        <v>141003</v>
      </c>
      <c r="O19471" s="4" t="s">
        <v>147231</v>
      </c>
      <c r="P19471" s="4"/>
      <c r="Q19471" s="31" t="s">
        <v>147226</v>
      </c>
      <c r="R19471" s="4"/>
      <c r="S19471" s="13" t="s">
        <v>218837</v>
      </c>
      <c r="T19471" s="13"/>
      <c r="U19471" s="13"/>
      <c r="V19471" s="13"/>
      <c r="W19471" s="13"/>
    </row>
    <row r="19472" spans="1:23" x14ac:dyDescent="0.25">
      <c r="A19472" s="4" t="s">
        <v>147633</v>
      </c>
      <c r="B19472" s="4" t="s">
        <v>78</v>
      </c>
      <c r="C19472" s="4" t="s">
        <v>9720</v>
      </c>
      <c r="D19472" s="4" t="s">
        <v>147631</v>
      </c>
      <c r="E19472" s="4" t="s">
        <v>27</v>
      </c>
      <c r="F19472" s="4">
        <v>9872039111</v>
      </c>
      <c r="G19472" s="4"/>
      <c r="H19472" s="4" t="s">
        <v>147632</v>
      </c>
      <c r="I19472" s="4"/>
      <c r="J19472" s="4" t="s">
        <v>147634</v>
      </c>
      <c r="L19472" s="4"/>
      <c r="M19472" s="4" t="s">
        <v>80</v>
      </c>
      <c r="N19472" s="4">
        <v>141003</v>
      </c>
      <c r="O19472" s="4"/>
      <c r="P19472" s="4"/>
      <c r="Q19472" s="31" t="s">
        <v>147630</v>
      </c>
      <c r="R19472" s="4"/>
      <c r="S19472" s="13" t="s">
        <v>229387</v>
      </c>
      <c r="T19472" s="13"/>
      <c r="U19472" s="13"/>
      <c r="V19472" s="13"/>
      <c r="W19472" s="13"/>
    </row>
    <row r="19473" spans="1:23" ht="30" x14ac:dyDescent="0.25">
      <c r="A19473" s="4" t="s">
        <v>147673</v>
      </c>
      <c r="B19473" s="4" t="s">
        <v>78</v>
      </c>
      <c r="C19473" s="4" t="s">
        <v>147671</v>
      </c>
      <c r="D19473" s="4" t="s">
        <v>570</v>
      </c>
      <c r="E19473" s="4" t="s">
        <v>34</v>
      </c>
      <c r="F19473" s="4">
        <v>9814824018</v>
      </c>
      <c r="G19473" s="4">
        <v>9592072300</v>
      </c>
      <c r="H19473" s="4" t="s">
        <v>147672</v>
      </c>
      <c r="I19473" s="4"/>
      <c r="J19473" s="4" t="s">
        <v>147674</v>
      </c>
      <c r="L19473" s="4" t="s">
        <v>147675</v>
      </c>
      <c r="M19473" s="4" t="s">
        <v>80</v>
      </c>
      <c r="N19473" s="4">
        <v>141008</v>
      </c>
      <c r="O19473" s="4"/>
      <c r="P19473" s="4"/>
      <c r="Q19473" s="31" t="s">
        <v>218838</v>
      </c>
      <c r="R19473" s="4"/>
      <c r="S19473" s="13" t="s">
        <v>218839</v>
      </c>
      <c r="T19473" s="13"/>
      <c r="U19473" s="13"/>
      <c r="V19473" s="13"/>
      <c r="W19473" s="13"/>
    </row>
    <row r="19474" spans="1:23" ht="45" x14ac:dyDescent="0.25">
      <c r="A19474" s="4" t="s">
        <v>147679</v>
      </c>
      <c r="B19474" s="4" t="s">
        <v>78</v>
      </c>
      <c r="C19474" s="4" t="s">
        <v>147676</v>
      </c>
      <c r="D19474" s="4"/>
      <c r="E19474" s="4" t="s">
        <v>74</v>
      </c>
      <c r="F19474" s="4">
        <v>9876443063</v>
      </c>
      <c r="G19474" s="4">
        <v>9417857337</v>
      </c>
      <c r="H19474" s="4" t="s">
        <v>147677</v>
      </c>
      <c r="I19474" s="4" t="s">
        <v>147678</v>
      </c>
      <c r="J19474" s="4" t="s">
        <v>147680</v>
      </c>
      <c r="L19474" s="4" t="s">
        <v>147681</v>
      </c>
      <c r="M19474" s="4" t="s">
        <v>80</v>
      </c>
      <c r="N19474" s="4">
        <v>141001</v>
      </c>
      <c r="O19474" s="4"/>
      <c r="P19474" s="4"/>
      <c r="Q19474" s="31" t="s">
        <v>218840</v>
      </c>
      <c r="R19474" s="4"/>
      <c r="S19474" s="13" t="s">
        <v>218841</v>
      </c>
      <c r="T19474" s="13"/>
      <c r="U19474" s="13"/>
      <c r="V19474" s="13"/>
      <c r="W19474" s="13"/>
    </row>
    <row r="19475" spans="1:23" x14ac:dyDescent="0.25">
      <c r="A19475" s="4" t="s">
        <v>147706</v>
      </c>
      <c r="B19475" s="4" t="s">
        <v>78</v>
      </c>
      <c r="C19475" s="4" t="s">
        <v>2189</v>
      </c>
      <c r="D19475" s="4"/>
      <c r="E19475" s="4" t="s">
        <v>1817</v>
      </c>
      <c r="F19475" s="4">
        <v>9105031400</v>
      </c>
      <c r="G19475" s="4"/>
      <c r="H19475" s="4" t="s">
        <v>147705</v>
      </c>
      <c r="I19475" s="4"/>
      <c r="J19475" s="4" t="s">
        <v>147707</v>
      </c>
      <c r="L19475" s="4" t="s">
        <v>7378</v>
      </c>
      <c r="M19475" s="4" t="s">
        <v>80</v>
      </c>
      <c r="N19475" s="4">
        <v>141008</v>
      </c>
      <c r="O19475" s="4"/>
      <c r="P19475" s="4"/>
      <c r="Q19475" s="31" t="s">
        <v>147704</v>
      </c>
      <c r="R19475" s="4"/>
      <c r="S19475" s="13" t="s">
        <v>218842</v>
      </c>
      <c r="T19475" s="13"/>
      <c r="U19475" s="13"/>
      <c r="V19475" s="13"/>
      <c r="W19475" s="13"/>
    </row>
    <row r="19476" spans="1:23" x14ac:dyDescent="0.25">
      <c r="A19476" s="4" t="s">
        <v>147806</v>
      </c>
      <c r="B19476" s="4" t="s">
        <v>78</v>
      </c>
      <c r="C19476" s="4" t="s">
        <v>1336</v>
      </c>
      <c r="D19476" s="4" t="s">
        <v>1918</v>
      </c>
      <c r="E19476" s="4" t="s">
        <v>34</v>
      </c>
      <c r="F19476" s="4">
        <v>9872378000</v>
      </c>
      <c r="G19476" s="4">
        <v>9814130216</v>
      </c>
      <c r="H19476" s="4" t="s">
        <v>147805</v>
      </c>
      <c r="I19476" s="4"/>
      <c r="J19476" s="4" t="s">
        <v>147807</v>
      </c>
      <c r="L19476" s="4" t="s">
        <v>6488</v>
      </c>
      <c r="M19476" s="4" t="s">
        <v>80</v>
      </c>
      <c r="N19476" s="4">
        <v>141008</v>
      </c>
      <c r="O19476" s="4" t="s">
        <v>147808</v>
      </c>
      <c r="P19476" s="4"/>
      <c r="Q19476" s="31"/>
      <c r="R19476" s="4"/>
      <c r="S19476" s="13" t="s">
        <v>147804</v>
      </c>
      <c r="T19476" s="13"/>
      <c r="U19476" s="13"/>
      <c r="V19476" s="13"/>
      <c r="W19476" s="13"/>
    </row>
    <row r="19477" spans="1:23" x14ac:dyDescent="0.25">
      <c r="A19477" s="4" t="s">
        <v>148049</v>
      </c>
      <c r="B19477" s="4" t="s">
        <v>78</v>
      </c>
      <c r="C19477" s="4" t="s">
        <v>36819</v>
      </c>
      <c r="D19477" s="4" t="s">
        <v>18447</v>
      </c>
      <c r="E19477" s="4" t="s">
        <v>100</v>
      </c>
      <c r="F19477" s="4">
        <v>9414086389</v>
      </c>
      <c r="G19477" s="4"/>
      <c r="H19477" s="4" t="s">
        <v>148048</v>
      </c>
      <c r="I19477" s="4"/>
      <c r="J19477" s="4" t="s">
        <v>148050</v>
      </c>
      <c r="L19477" s="4" t="s">
        <v>1784</v>
      </c>
      <c r="M19477" s="4" t="s">
        <v>80</v>
      </c>
      <c r="N19477" s="4">
        <v>141008</v>
      </c>
      <c r="O19477" s="4"/>
      <c r="P19477" s="4"/>
      <c r="Q19477" s="31"/>
      <c r="R19477" s="4"/>
      <c r="S19477" s="13" t="s">
        <v>229388</v>
      </c>
      <c r="T19477" s="13"/>
      <c r="U19477" s="13"/>
      <c r="V19477" s="13"/>
      <c r="W19477" s="13"/>
    </row>
    <row r="19478" spans="1:23" x14ac:dyDescent="0.25">
      <c r="A19478" s="4" t="s">
        <v>148283</v>
      </c>
      <c r="B19478" s="4" t="s">
        <v>78</v>
      </c>
      <c r="C19478" s="4" t="s">
        <v>148281</v>
      </c>
      <c r="D19478" s="4"/>
      <c r="E19478" s="4" t="s">
        <v>428</v>
      </c>
      <c r="F19478" s="4">
        <v>9316093901</v>
      </c>
      <c r="G19478" s="4"/>
      <c r="H19478" s="4" t="s">
        <v>148282</v>
      </c>
      <c r="I19478" s="4"/>
      <c r="J19478" s="4" t="s">
        <v>148284</v>
      </c>
      <c r="L19478" s="4" t="s">
        <v>78</v>
      </c>
      <c r="M19478" s="4" t="s">
        <v>80</v>
      </c>
      <c r="N19478" s="4">
        <v>141008</v>
      </c>
      <c r="O19478" s="4" t="s">
        <v>148285</v>
      </c>
      <c r="P19478" s="4"/>
      <c r="Q19478" s="31"/>
      <c r="R19478" s="4"/>
      <c r="S19478" s="13" t="s">
        <v>229389</v>
      </c>
      <c r="T19478" s="13"/>
      <c r="U19478" s="13"/>
      <c r="V19478" s="13"/>
      <c r="W19478" s="13"/>
    </row>
    <row r="19479" spans="1:23" ht="45" x14ac:dyDescent="0.25">
      <c r="A19479" s="4" t="s">
        <v>148572</v>
      </c>
      <c r="B19479" s="4" t="s">
        <v>78</v>
      </c>
      <c r="C19479" s="4" t="s">
        <v>148</v>
      </c>
      <c r="D19479" s="4" t="s">
        <v>149</v>
      </c>
      <c r="E19479" s="4" t="s">
        <v>435</v>
      </c>
      <c r="F19479" s="4">
        <v>9876690837</v>
      </c>
      <c r="G19479" s="4">
        <v>9876080837</v>
      </c>
      <c r="H19479" s="4" t="s">
        <v>148570</v>
      </c>
      <c r="I19479" s="4" t="s">
        <v>148571</v>
      </c>
      <c r="J19479" s="4" t="s">
        <v>148573</v>
      </c>
      <c r="L19479" s="4" t="s">
        <v>4748</v>
      </c>
      <c r="M19479" s="4" t="s">
        <v>80</v>
      </c>
      <c r="N19479" s="4">
        <v>141010</v>
      </c>
      <c r="O19479" s="4" t="s">
        <v>148574</v>
      </c>
      <c r="P19479" s="4"/>
      <c r="Q19479" s="31" t="s">
        <v>218843</v>
      </c>
      <c r="R19479" s="4"/>
      <c r="S19479" s="13" t="s">
        <v>218844</v>
      </c>
      <c r="T19479" s="13"/>
      <c r="U19479" s="13"/>
      <c r="V19479" s="13"/>
      <c r="W19479" s="13"/>
    </row>
    <row r="19480" spans="1:23" ht="45" x14ac:dyDescent="0.25">
      <c r="A19480" s="4" t="s">
        <v>148837</v>
      </c>
      <c r="B19480" s="4" t="s">
        <v>78</v>
      </c>
      <c r="C19480" s="4" t="s">
        <v>2636</v>
      </c>
      <c r="D19480" s="4"/>
      <c r="E19480" s="4" t="s">
        <v>27</v>
      </c>
      <c r="F19480" s="4">
        <v>9417007456</v>
      </c>
      <c r="G19480" s="4"/>
      <c r="H19480" s="4" t="s">
        <v>148835</v>
      </c>
      <c r="I19480" s="4" t="s">
        <v>148836</v>
      </c>
      <c r="J19480" s="4" t="s">
        <v>148838</v>
      </c>
      <c r="L19480" s="4" t="s">
        <v>4748</v>
      </c>
      <c r="M19480" s="4" t="s">
        <v>80</v>
      </c>
      <c r="N19480" s="4">
        <v>141010</v>
      </c>
      <c r="O19480" s="4" t="s">
        <v>148839</v>
      </c>
      <c r="P19480" s="4"/>
      <c r="Q19480" s="31" t="s">
        <v>148834</v>
      </c>
      <c r="R19480" s="4"/>
      <c r="S19480" s="13" t="s">
        <v>229390</v>
      </c>
      <c r="T19480" s="13"/>
      <c r="U19480" s="13"/>
      <c r="V19480" s="13"/>
      <c r="W19480" s="13"/>
    </row>
    <row r="19481" spans="1:23" ht="45" x14ac:dyDescent="0.25">
      <c r="A19481" s="4" t="s">
        <v>149055</v>
      </c>
      <c r="B19481" s="4" t="s">
        <v>78</v>
      </c>
      <c r="C19481" s="4" t="s">
        <v>21134</v>
      </c>
      <c r="D19481" s="4" t="s">
        <v>90848</v>
      </c>
      <c r="E19481" s="4" t="s">
        <v>34</v>
      </c>
      <c r="F19481" s="4">
        <v>9781055515</v>
      </c>
      <c r="G19481" s="4">
        <v>9501045515</v>
      </c>
      <c r="H19481" s="4" t="s">
        <v>149054</v>
      </c>
      <c r="I19481" s="4"/>
      <c r="J19481" s="4" t="s">
        <v>149056</v>
      </c>
      <c r="L19481" s="4" t="s">
        <v>149057</v>
      </c>
      <c r="M19481" s="4" t="s">
        <v>80</v>
      </c>
      <c r="N19481" s="4">
        <v>141010</v>
      </c>
      <c r="O19481" s="4"/>
      <c r="P19481" s="4"/>
      <c r="Q19481" s="31" t="s">
        <v>149053</v>
      </c>
      <c r="R19481" s="4"/>
      <c r="S19481" s="13" t="s">
        <v>218845</v>
      </c>
      <c r="T19481" s="13"/>
      <c r="U19481" s="13"/>
      <c r="V19481" s="13"/>
      <c r="W19481" s="13"/>
    </row>
    <row r="19482" spans="1:23" ht="30" x14ac:dyDescent="0.25">
      <c r="A19482" s="4" t="s">
        <v>149255</v>
      </c>
      <c r="B19482" s="4" t="s">
        <v>78</v>
      </c>
      <c r="C19482" s="4" t="s">
        <v>2062</v>
      </c>
      <c r="D19482" s="4" t="s">
        <v>149</v>
      </c>
      <c r="E19482" s="4" t="s">
        <v>27</v>
      </c>
      <c r="F19482" s="4">
        <v>9878665565</v>
      </c>
      <c r="G19482" s="4"/>
      <c r="H19482" s="4" t="s">
        <v>149254</v>
      </c>
      <c r="I19482" s="4"/>
      <c r="J19482" s="4" t="s">
        <v>149256</v>
      </c>
      <c r="L19482" s="4"/>
      <c r="M19482" s="4" t="s">
        <v>80</v>
      </c>
      <c r="N19482" s="4">
        <v>141001</v>
      </c>
      <c r="O19482" s="4"/>
      <c r="P19482" s="4"/>
      <c r="Q19482" s="31" t="s">
        <v>149253</v>
      </c>
      <c r="R19482" s="4"/>
      <c r="S19482" s="13" t="s">
        <v>218846</v>
      </c>
      <c r="T19482" s="13"/>
      <c r="U19482" s="13"/>
      <c r="V19482" s="13"/>
      <c r="W19482" s="13"/>
    </row>
    <row r="19483" spans="1:23" x14ac:dyDescent="0.25">
      <c r="A19483" s="4" t="s">
        <v>149366</v>
      </c>
      <c r="B19483" s="4" t="s">
        <v>78</v>
      </c>
      <c r="C19483" s="4" t="s">
        <v>148</v>
      </c>
      <c r="D19483" s="4" t="s">
        <v>1391</v>
      </c>
      <c r="E19483" s="4" t="s">
        <v>27</v>
      </c>
      <c r="F19483" s="4">
        <v>9464419844</v>
      </c>
      <c r="G19483" s="4"/>
      <c r="H19483" s="4" t="s">
        <v>149365</v>
      </c>
      <c r="I19483" s="4"/>
      <c r="J19483" s="4" t="s">
        <v>149367</v>
      </c>
      <c r="L19483" s="4" t="s">
        <v>149368</v>
      </c>
      <c r="M19483" s="4" t="s">
        <v>80</v>
      </c>
      <c r="N19483" s="4">
        <v>141001</v>
      </c>
      <c r="O19483" s="4"/>
      <c r="P19483" s="4"/>
      <c r="Q19483" s="31" t="s">
        <v>149364</v>
      </c>
      <c r="R19483" s="4"/>
      <c r="S19483" s="13" t="s">
        <v>218847</v>
      </c>
      <c r="T19483" s="13"/>
      <c r="U19483" s="13"/>
      <c r="V19483" s="13"/>
      <c r="W19483" s="13"/>
    </row>
    <row r="19484" spans="1:23" ht="45" x14ac:dyDescent="0.25">
      <c r="A19484" s="4" t="s">
        <v>149428</v>
      </c>
      <c r="B19484" s="4" t="s">
        <v>78</v>
      </c>
      <c r="C19484" s="4" t="s">
        <v>9720</v>
      </c>
      <c r="D19484" s="4" t="s">
        <v>149426</v>
      </c>
      <c r="E19484" s="4" t="s">
        <v>74</v>
      </c>
      <c r="F19484" s="4">
        <v>9779075901</v>
      </c>
      <c r="G19484" s="4">
        <v>9878781100</v>
      </c>
      <c r="H19484" s="4" t="s">
        <v>149427</v>
      </c>
      <c r="I19484" s="4"/>
      <c r="J19484" s="4" t="s">
        <v>149429</v>
      </c>
      <c r="L19484" s="4" t="s">
        <v>149430</v>
      </c>
      <c r="M19484" s="4" t="s">
        <v>80</v>
      </c>
      <c r="N19484" s="4">
        <v>141007</v>
      </c>
      <c r="O19484" s="4"/>
      <c r="P19484" s="4"/>
      <c r="Q19484" s="31" t="s">
        <v>149425</v>
      </c>
      <c r="R19484" s="4"/>
      <c r="S19484" s="13" t="s">
        <v>195858</v>
      </c>
      <c r="T19484" s="13"/>
      <c r="U19484" s="13"/>
      <c r="V19484" s="13"/>
      <c r="W19484" s="13"/>
    </row>
    <row r="19485" spans="1:23" ht="30" x14ac:dyDescent="0.25">
      <c r="A19485" s="4" t="s">
        <v>149589</v>
      </c>
      <c r="B19485" s="4" t="s">
        <v>78</v>
      </c>
      <c r="C19485" s="4" t="s">
        <v>241</v>
      </c>
      <c r="D19485" s="4" t="s">
        <v>5131</v>
      </c>
      <c r="E19485" s="4" t="s">
        <v>27</v>
      </c>
      <c r="F19485" s="4">
        <v>7973074355</v>
      </c>
      <c r="G19485" s="4">
        <v>8427617351</v>
      </c>
      <c r="H19485" s="4" t="s">
        <v>149588</v>
      </c>
      <c r="I19485" s="4"/>
      <c r="J19485" s="4" t="s">
        <v>149590</v>
      </c>
      <c r="L19485" s="4" t="s">
        <v>61147</v>
      </c>
      <c r="M19485" s="4" t="s">
        <v>80</v>
      </c>
      <c r="N19485" s="4">
        <v>141001</v>
      </c>
      <c r="O19485" s="4"/>
      <c r="P19485" s="4"/>
      <c r="Q19485" s="31" t="s">
        <v>208744</v>
      </c>
      <c r="R19485" s="4"/>
      <c r="S19485" s="13" t="s">
        <v>218848</v>
      </c>
      <c r="T19485" s="13"/>
      <c r="U19485" s="13"/>
      <c r="V19485" s="13"/>
      <c r="W19485" s="13"/>
    </row>
    <row r="19486" spans="1:23" x14ac:dyDescent="0.25">
      <c r="A19486" s="4" t="s">
        <v>149629</v>
      </c>
      <c r="B19486" s="4" t="s">
        <v>78</v>
      </c>
      <c r="C19486" s="4" t="s">
        <v>19386</v>
      </c>
      <c r="D19486" s="4" t="s">
        <v>1523</v>
      </c>
      <c r="E19486" s="4" t="s">
        <v>34</v>
      </c>
      <c r="F19486" s="4">
        <v>9814720100</v>
      </c>
      <c r="G19486" s="4"/>
      <c r="H19486" s="4" t="s">
        <v>149627</v>
      </c>
      <c r="I19486" s="4" t="s">
        <v>149628</v>
      </c>
      <c r="J19486" s="4" t="s">
        <v>149630</v>
      </c>
      <c r="L19486" s="4" t="s">
        <v>4748</v>
      </c>
      <c r="M19486" s="4" t="s">
        <v>80</v>
      </c>
      <c r="N19486" s="4">
        <v>141010</v>
      </c>
      <c r="O19486" s="4"/>
      <c r="P19486" s="4"/>
      <c r="Q19486" s="31"/>
      <c r="R19486" s="4"/>
      <c r="S19486" s="13" t="s">
        <v>201806</v>
      </c>
      <c r="T19486" s="13"/>
      <c r="U19486" s="13"/>
      <c r="V19486" s="13"/>
      <c r="W19486" s="13"/>
    </row>
    <row r="19487" spans="1:23" ht="30" x14ac:dyDescent="0.25">
      <c r="A19487" s="4" t="s">
        <v>150081</v>
      </c>
      <c r="B19487" s="4" t="s">
        <v>78</v>
      </c>
      <c r="C19487" s="4" t="s">
        <v>3485</v>
      </c>
      <c r="D19487" s="4" t="s">
        <v>35966</v>
      </c>
      <c r="E19487" s="4" t="s">
        <v>74</v>
      </c>
      <c r="F19487" s="4">
        <v>9814005324</v>
      </c>
      <c r="G19487" s="4">
        <v>9876305324</v>
      </c>
      <c r="H19487" s="4" t="s">
        <v>150079</v>
      </c>
      <c r="I19487" s="4" t="s">
        <v>150080</v>
      </c>
      <c r="J19487" s="4" t="s">
        <v>150082</v>
      </c>
      <c r="L19487" s="4" t="s">
        <v>4748</v>
      </c>
      <c r="M19487" s="4" t="s">
        <v>80</v>
      </c>
      <c r="N19487" s="4">
        <v>141010</v>
      </c>
      <c r="O19487" s="4" t="s">
        <v>150083</v>
      </c>
      <c r="P19487" s="4"/>
      <c r="Q19487" s="31" t="s">
        <v>150078</v>
      </c>
      <c r="R19487" s="4"/>
      <c r="S19487" s="13" t="s">
        <v>218849</v>
      </c>
      <c r="T19487" s="13"/>
      <c r="U19487" s="13"/>
      <c r="V19487" s="13"/>
      <c r="W19487" s="13"/>
    </row>
    <row r="19488" spans="1:23" x14ac:dyDescent="0.25">
      <c r="A19488" s="4" t="s">
        <v>150337</v>
      </c>
      <c r="B19488" s="4" t="s">
        <v>78</v>
      </c>
      <c r="C19488" s="4" t="s">
        <v>646</v>
      </c>
      <c r="D19488" s="4" t="s">
        <v>242</v>
      </c>
      <c r="E19488" s="4" t="s">
        <v>34</v>
      </c>
      <c r="F19488" s="4">
        <v>8968975050</v>
      </c>
      <c r="G19488" s="4">
        <v>8968936379</v>
      </c>
      <c r="H19488" s="4" t="s">
        <v>150336</v>
      </c>
      <c r="I19488" s="4"/>
      <c r="J19488" s="4" t="s">
        <v>150338</v>
      </c>
      <c r="L19488" s="4" t="s">
        <v>150339</v>
      </c>
      <c r="M19488" s="4" t="s">
        <v>80</v>
      </c>
      <c r="N19488" s="4">
        <v>141002</v>
      </c>
      <c r="O19488" s="4"/>
      <c r="P19488" s="4"/>
      <c r="Q19488" s="31" t="s">
        <v>150334</v>
      </c>
      <c r="R19488" s="4"/>
      <c r="S19488" s="13" t="s">
        <v>150335</v>
      </c>
      <c r="T19488" s="13"/>
      <c r="U19488" s="13"/>
      <c r="V19488" s="13"/>
      <c r="W19488" s="13"/>
    </row>
    <row r="19489" spans="1:23" ht="45" x14ac:dyDescent="0.25">
      <c r="A19489" s="4" t="s">
        <v>150637</v>
      </c>
      <c r="B19489" s="4" t="s">
        <v>78</v>
      </c>
      <c r="C19489" s="4" t="s">
        <v>150634</v>
      </c>
      <c r="D19489" s="4" t="s">
        <v>194</v>
      </c>
      <c r="E19489" s="4" t="s">
        <v>34</v>
      </c>
      <c r="F19489" s="4">
        <v>9872298400</v>
      </c>
      <c r="G19489" s="4"/>
      <c r="H19489" s="4" t="s">
        <v>150635</v>
      </c>
      <c r="I19489" s="4" t="s">
        <v>150636</v>
      </c>
      <c r="J19489" s="4" t="s">
        <v>150638</v>
      </c>
      <c r="L19489" s="4" t="s">
        <v>150639</v>
      </c>
      <c r="M19489" s="4" t="s">
        <v>80</v>
      </c>
      <c r="N19489" s="4">
        <v>141012</v>
      </c>
      <c r="O19489" s="4" t="s">
        <v>150640</v>
      </c>
      <c r="P19489" s="4"/>
      <c r="Q19489" s="31" t="s">
        <v>150633</v>
      </c>
      <c r="R19489" s="4"/>
      <c r="S19489" s="13" t="s">
        <v>195859</v>
      </c>
      <c r="T19489" s="13"/>
      <c r="U19489" s="13"/>
      <c r="V19489" s="13"/>
      <c r="W19489" s="13"/>
    </row>
    <row r="19490" spans="1:23" x14ac:dyDescent="0.25">
      <c r="A19490" s="4" t="s">
        <v>150683</v>
      </c>
      <c r="B19490" s="4" t="s">
        <v>78</v>
      </c>
      <c r="C19490" s="4" t="s">
        <v>62485</v>
      </c>
      <c r="D19490" s="4" t="s">
        <v>242</v>
      </c>
      <c r="E19490" s="4"/>
      <c r="F19490" s="4">
        <v>9417634441</v>
      </c>
      <c r="G19490" s="4"/>
      <c r="H19490" s="4" t="s">
        <v>150682</v>
      </c>
      <c r="I19490" s="4"/>
      <c r="J19490" s="4" t="s">
        <v>150684</v>
      </c>
      <c r="L19490" s="4"/>
      <c r="M19490" s="4" t="s">
        <v>80</v>
      </c>
      <c r="N19490" s="4">
        <v>141001</v>
      </c>
      <c r="O19490" s="4" t="s">
        <v>150685</v>
      </c>
      <c r="P19490" s="4"/>
      <c r="Q19490" s="31" t="s">
        <v>150681</v>
      </c>
      <c r="R19490" s="4"/>
      <c r="S19490" s="13" t="s">
        <v>218850</v>
      </c>
      <c r="T19490" s="13"/>
      <c r="U19490" s="13"/>
      <c r="V19490" s="13"/>
      <c r="W19490" s="13"/>
    </row>
    <row r="19491" spans="1:23" ht="45" x14ac:dyDescent="0.25">
      <c r="A19491" s="4" t="s">
        <v>13003</v>
      </c>
      <c r="B19491" s="4" t="s">
        <v>78</v>
      </c>
      <c r="C19491" s="4" t="s">
        <v>312</v>
      </c>
      <c r="D19491" s="4" t="s">
        <v>1601</v>
      </c>
      <c r="E19491" s="4" t="s">
        <v>84</v>
      </c>
      <c r="F19491" s="4">
        <v>9888025150</v>
      </c>
      <c r="G19491" s="4"/>
      <c r="H19491" s="4" t="s">
        <v>151284</v>
      </c>
      <c r="I19491" s="4" t="s">
        <v>151285</v>
      </c>
      <c r="J19491" s="4" t="s">
        <v>151286</v>
      </c>
      <c r="L19491" s="4" t="s">
        <v>109861</v>
      </c>
      <c r="M19491" s="4" t="s">
        <v>80</v>
      </c>
      <c r="N19491" s="4">
        <v>141013</v>
      </c>
      <c r="O19491" s="4"/>
      <c r="P19491" s="4"/>
      <c r="Q19491" s="31" t="s">
        <v>151283</v>
      </c>
      <c r="R19491" s="4"/>
      <c r="S19491" s="13" t="s">
        <v>218851</v>
      </c>
      <c r="T19491" s="13"/>
      <c r="U19491" s="13"/>
      <c r="V19491" s="13"/>
      <c r="W19491" s="13"/>
    </row>
    <row r="19492" spans="1:23" ht="30" x14ac:dyDescent="0.25">
      <c r="A19492" s="4" t="s">
        <v>151390</v>
      </c>
      <c r="B19492" s="4" t="s">
        <v>78</v>
      </c>
      <c r="C19492" s="4" t="s">
        <v>58279</v>
      </c>
      <c r="D19492" s="4" t="s">
        <v>9187</v>
      </c>
      <c r="E19492" s="4" t="s">
        <v>175</v>
      </c>
      <c r="F19492" s="4">
        <v>9646641058</v>
      </c>
      <c r="G19492" s="4">
        <v>9517554600</v>
      </c>
      <c r="H19492" s="4" t="s">
        <v>151389</v>
      </c>
      <c r="I19492" s="4"/>
      <c r="J19492" s="4" t="s">
        <v>151391</v>
      </c>
      <c r="L19492" s="4" t="s">
        <v>17557</v>
      </c>
      <c r="M19492" s="4" t="s">
        <v>80</v>
      </c>
      <c r="N19492" s="4">
        <v>141008</v>
      </c>
      <c r="O19492" s="4"/>
      <c r="P19492" s="4"/>
      <c r="Q19492" s="31" t="s">
        <v>208745</v>
      </c>
      <c r="R19492" s="4"/>
      <c r="S19492" s="13" t="s">
        <v>195860</v>
      </c>
      <c r="T19492" s="13"/>
      <c r="U19492" s="13"/>
      <c r="V19492" s="13"/>
      <c r="W19492" s="13"/>
    </row>
    <row r="19493" spans="1:23" ht="30" x14ac:dyDescent="0.25">
      <c r="A19493" s="4" t="s">
        <v>151484</v>
      </c>
      <c r="B19493" s="4" t="s">
        <v>78</v>
      </c>
      <c r="C19493" s="4" t="s">
        <v>6001</v>
      </c>
      <c r="D19493" s="4" t="s">
        <v>11647</v>
      </c>
      <c r="E19493" s="4" t="s">
        <v>74</v>
      </c>
      <c r="F19493" s="4">
        <v>9316677906</v>
      </c>
      <c r="G19493" s="4"/>
      <c r="H19493" s="4" t="s">
        <v>151483</v>
      </c>
      <c r="I19493" s="4"/>
      <c r="J19493" s="4" t="s">
        <v>151485</v>
      </c>
      <c r="L19493" s="4" t="s">
        <v>151486</v>
      </c>
      <c r="M19493" s="4" t="s">
        <v>80</v>
      </c>
      <c r="N19493" s="4">
        <v>141010</v>
      </c>
      <c r="O19493" s="4"/>
      <c r="P19493" s="4"/>
      <c r="Q19493" s="31" t="s">
        <v>151482</v>
      </c>
      <c r="R19493" s="4"/>
      <c r="S19493" s="13" t="s">
        <v>229391</v>
      </c>
      <c r="T19493" s="13"/>
      <c r="U19493" s="13"/>
      <c r="V19493" s="13"/>
      <c r="W19493" s="13"/>
    </row>
    <row r="19494" spans="1:23" x14ac:dyDescent="0.25">
      <c r="A19494" s="4" t="s">
        <v>151511</v>
      </c>
      <c r="B19494" s="4" t="s">
        <v>78</v>
      </c>
      <c r="C19494" s="4" t="s">
        <v>1420</v>
      </c>
      <c r="D19494" s="4" t="s">
        <v>62725</v>
      </c>
      <c r="E19494" s="4" t="s">
        <v>7339</v>
      </c>
      <c r="F19494" s="4">
        <v>9815251768</v>
      </c>
      <c r="G19494" s="4"/>
      <c r="H19494" s="4" t="s">
        <v>151510</v>
      </c>
      <c r="I19494" s="4"/>
      <c r="J19494" s="4" t="s">
        <v>151512</v>
      </c>
      <c r="L19494" s="4" t="s">
        <v>51790</v>
      </c>
      <c r="M19494" s="4" t="s">
        <v>80</v>
      </c>
      <c r="N19494" s="4">
        <v>141001</v>
      </c>
      <c r="O19494" s="4"/>
      <c r="P19494" s="4"/>
      <c r="Q19494" s="31" t="s">
        <v>205287</v>
      </c>
      <c r="R19494" s="4"/>
      <c r="S19494" s="13" t="s">
        <v>218852</v>
      </c>
      <c r="T19494" s="13"/>
      <c r="U19494" s="13"/>
      <c r="V19494" s="13"/>
      <c r="W19494" s="13"/>
    </row>
    <row r="19495" spans="1:23" ht="30" x14ac:dyDescent="0.25">
      <c r="A19495" s="4" t="s">
        <v>152710</v>
      </c>
      <c r="B19495" s="4" t="s">
        <v>78</v>
      </c>
      <c r="C19495" s="4" t="s">
        <v>26225</v>
      </c>
      <c r="D19495" s="4" t="s">
        <v>152707</v>
      </c>
      <c r="E19495" s="4" t="s">
        <v>34</v>
      </c>
      <c r="F19495" s="4">
        <v>8545888887</v>
      </c>
      <c r="G19495" s="4">
        <v>9501888887</v>
      </c>
      <c r="H19495" s="4" t="s">
        <v>152708</v>
      </c>
      <c r="I19495" s="4" t="s">
        <v>152709</v>
      </c>
      <c r="J19495" s="4" t="s">
        <v>152711</v>
      </c>
      <c r="L19495" s="4" t="s">
        <v>152712</v>
      </c>
      <c r="M19495" s="4" t="s">
        <v>80</v>
      </c>
      <c r="N19495" s="4">
        <v>141007</v>
      </c>
      <c r="O19495" s="4"/>
      <c r="P19495" s="4"/>
      <c r="Q19495" s="31" t="s">
        <v>152706</v>
      </c>
      <c r="R19495" s="4"/>
      <c r="S19495" s="13" t="s">
        <v>195861</v>
      </c>
      <c r="T19495" s="13"/>
      <c r="U19495" s="13"/>
      <c r="V19495" s="13"/>
      <c r="W19495" s="13"/>
    </row>
    <row r="19496" spans="1:23" ht="30" x14ac:dyDescent="0.25">
      <c r="A19496" s="4" t="s">
        <v>152845</v>
      </c>
      <c r="B19496" s="4" t="s">
        <v>78</v>
      </c>
      <c r="C19496" s="4" t="s">
        <v>3485</v>
      </c>
      <c r="D19496" s="4" t="s">
        <v>570</v>
      </c>
      <c r="E19496" s="4" t="s">
        <v>27</v>
      </c>
      <c r="F19496" s="4">
        <v>8558880662</v>
      </c>
      <c r="G19496" s="4"/>
      <c r="H19496" s="4" t="s">
        <v>152843</v>
      </c>
      <c r="I19496" s="4" t="s">
        <v>152844</v>
      </c>
      <c r="J19496" s="4" t="s">
        <v>152846</v>
      </c>
      <c r="L19496" s="4" t="s">
        <v>152847</v>
      </c>
      <c r="M19496" s="4" t="s">
        <v>80</v>
      </c>
      <c r="N19496" s="4">
        <v>141003</v>
      </c>
      <c r="O19496" s="4"/>
      <c r="P19496" s="4"/>
      <c r="Q19496" s="31" t="s">
        <v>218853</v>
      </c>
      <c r="R19496" s="4"/>
      <c r="S19496" s="13" t="s">
        <v>229392</v>
      </c>
      <c r="T19496" s="13"/>
      <c r="U19496" s="13"/>
      <c r="V19496" s="13"/>
      <c r="W19496" s="13"/>
    </row>
    <row r="19497" spans="1:23" ht="30" x14ac:dyDescent="0.25">
      <c r="A19497" s="4" t="s">
        <v>152950</v>
      </c>
      <c r="B19497" s="4" t="s">
        <v>78</v>
      </c>
      <c r="C19497" s="4" t="s">
        <v>4486</v>
      </c>
      <c r="D19497" s="4" t="s">
        <v>8489</v>
      </c>
      <c r="E19497" s="4" t="s">
        <v>27</v>
      </c>
      <c r="F19497" s="4">
        <v>9988173600</v>
      </c>
      <c r="G19497" s="4">
        <v>7986327291</v>
      </c>
      <c r="H19497" s="4" t="s">
        <v>152948</v>
      </c>
      <c r="I19497" s="4" t="s">
        <v>152949</v>
      </c>
      <c r="J19497" s="4" t="s">
        <v>152951</v>
      </c>
      <c r="L19497" s="4" t="s">
        <v>152952</v>
      </c>
      <c r="M19497" s="4" t="s">
        <v>80</v>
      </c>
      <c r="N19497" s="4">
        <v>141003</v>
      </c>
      <c r="O19497" s="4" t="s">
        <v>152953</v>
      </c>
      <c r="P19497" s="4">
        <v>8048727411</v>
      </c>
      <c r="Q19497" s="31" t="s">
        <v>218854</v>
      </c>
      <c r="R19497" s="4"/>
      <c r="S19497" s="13" t="s">
        <v>229393</v>
      </c>
      <c r="T19497" s="13"/>
      <c r="U19497" s="13"/>
      <c r="V19497" s="13"/>
      <c r="W19497" s="13"/>
    </row>
    <row r="19498" spans="1:23" x14ac:dyDescent="0.25">
      <c r="A19498" s="4" t="s">
        <v>152997</v>
      </c>
      <c r="B19498" s="4" t="s">
        <v>78</v>
      </c>
      <c r="C19498" s="4" t="s">
        <v>2693</v>
      </c>
      <c r="D19498" s="4" t="s">
        <v>152994</v>
      </c>
      <c r="E19498" s="4" t="s">
        <v>27</v>
      </c>
      <c r="F19498" s="4">
        <v>9814202800</v>
      </c>
      <c r="G19498" s="4">
        <v>9814100091</v>
      </c>
      <c r="H19498" s="4" t="s">
        <v>152995</v>
      </c>
      <c r="I19498" s="4" t="s">
        <v>152996</v>
      </c>
      <c r="J19498" s="4" t="s">
        <v>152998</v>
      </c>
      <c r="L19498" s="4" t="s">
        <v>152999</v>
      </c>
      <c r="M19498" s="4" t="s">
        <v>80</v>
      </c>
      <c r="N19498" s="4">
        <v>141003</v>
      </c>
      <c r="O19498" s="4"/>
      <c r="P19498" s="4"/>
      <c r="Q19498" s="31"/>
      <c r="R19498" s="4"/>
      <c r="S19498" s="13" t="s">
        <v>152993</v>
      </c>
      <c r="T19498" s="13"/>
      <c r="U19498" s="13"/>
      <c r="V19498" s="13"/>
      <c r="W19498" s="13"/>
    </row>
    <row r="19499" spans="1:23" ht="30" x14ac:dyDescent="0.25">
      <c r="A19499" s="4" t="s">
        <v>153321</v>
      </c>
      <c r="B19499" s="4" t="s">
        <v>78</v>
      </c>
      <c r="C19499" s="4" t="s">
        <v>654</v>
      </c>
      <c r="D19499" s="4" t="s">
        <v>1502</v>
      </c>
      <c r="E19499" s="4" t="s">
        <v>34</v>
      </c>
      <c r="F19499" s="4">
        <v>9814500448</v>
      </c>
      <c r="G19499" s="4">
        <v>9914316261</v>
      </c>
      <c r="H19499" s="4" t="s">
        <v>153320</v>
      </c>
      <c r="I19499" s="4"/>
      <c r="J19499" s="4" t="s">
        <v>153322</v>
      </c>
      <c r="L19499" s="4" t="s">
        <v>2815</v>
      </c>
      <c r="M19499" s="4" t="s">
        <v>80</v>
      </c>
      <c r="N19499" s="4">
        <v>141001</v>
      </c>
      <c r="O19499" s="4"/>
      <c r="P19499" s="4"/>
      <c r="Q19499" s="31" t="s">
        <v>208746</v>
      </c>
      <c r="R19499" s="4"/>
      <c r="S19499" s="13" t="s">
        <v>195862</v>
      </c>
      <c r="T19499" s="13"/>
      <c r="U19499" s="13"/>
      <c r="V19499" s="13"/>
      <c r="W19499" s="13"/>
    </row>
    <row r="19500" spans="1:23" x14ac:dyDescent="0.25">
      <c r="A19500" s="4" t="s">
        <v>153326</v>
      </c>
      <c r="B19500" s="4" t="s">
        <v>78</v>
      </c>
      <c r="C19500" s="4" t="s">
        <v>153324</v>
      </c>
      <c r="D19500" s="4" t="s">
        <v>194</v>
      </c>
      <c r="E19500" s="4" t="s">
        <v>74</v>
      </c>
      <c r="F19500" s="4">
        <v>9814451637</v>
      </c>
      <c r="G19500" s="4"/>
      <c r="H19500" s="4" t="s">
        <v>153325</v>
      </c>
      <c r="I19500" s="4"/>
      <c r="J19500" s="4" t="s">
        <v>153327</v>
      </c>
      <c r="L19500" s="4" t="s">
        <v>61183</v>
      </c>
      <c r="M19500" s="4" t="s">
        <v>80</v>
      </c>
      <c r="N19500" s="4">
        <v>141001</v>
      </c>
      <c r="O19500" s="4" t="s">
        <v>153328</v>
      </c>
      <c r="P19500" s="4"/>
      <c r="Q19500" s="31" t="s">
        <v>153323</v>
      </c>
      <c r="R19500" s="4"/>
      <c r="S19500" s="13" t="s">
        <v>218855</v>
      </c>
      <c r="T19500" s="13"/>
      <c r="U19500" s="13"/>
      <c r="V19500" s="13"/>
      <c r="W19500" s="13"/>
    </row>
    <row r="19501" spans="1:23" x14ac:dyDescent="0.25">
      <c r="A19501" s="4" t="s">
        <v>153812</v>
      </c>
      <c r="B19501" s="4" t="s">
        <v>78</v>
      </c>
      <c r="C19501" s="4" t="s">
        <v>8996</v>
      </c>
      <c r="D19501" s="4" t="s">
        <v>1840</v>
      </c>
      <c r="E19501" s="4" t="s">
        <v>65</v>
      </c>
      <c r="F19501" s="4">
        <v>9569591117</v>
      </c>
      <c r="G19501" s="4">
        <v>9530564144</v>
      </c>
      <c r="H19501" s="4" t="s">
        <v>153810</v>
      </c>
      <c r="I19501" s="4" t="s">
        <v>153811</v>
      </c>
      <c r="J19501" s="4" t="s">
        <v>153813</v>
      </c>
      <c r="L19501" s="4"/>
      <c r="M19501" s="4" t="s">
        <v>80</v>
      </c>
      <c r="N19501" s="4">
        <v>141007</v>
      </c>
      <c r="O19501" s="4" t="s">
        <v>153814</v>
      </c>
      <c r="P19501" s="4"/>
      <c r="Q19501" s="31" t="s">
        <v>153809</v>
      </c>
      <c r="R19501" s="4"/>
      <c r="S19501" s="13" t="s">
        <v>218856</v>
      </c>
      <c r="T19501" s="13"/>
      <c r="U19501" s="13"/>
      <c r="V19501" s="13"/>
      <c r="W19501" s="13"/>
    </row>
    <row r="19502" spans="1:23" x14ac:dyDescent="0.25">
      <c r="A19502" s="4" t="s">
        <v>155061</v>
      </c>
      <c r="B19502" s="4" t="s">
        <v>78</v>
      </c>
      <c r="C19502" s="4" t="s">
        <v>74</v>
      </c>
      <c r="D19502" s="4"/>
      <c r="E19502" s="4" t="s">
        <v>74</v>
      </c>
      <c r="F19502" s="4">
        <v>9814215000</v>
      </c>
      <c r="G19502" s="4">
        <v>9914732444</v>
      </c>
      <c r="H19502" s="4" t="s">
        <v>155059</v>
      </c>
      <c r="I19502" s="4" t="s">
        <v>155060</v>
      </c>
      <c r="J19502" s="4" t="s">
        <v>155062</v>
      </c>
      <c r="L19502" s="4" t="s">
        <v>155063</v>
      </c>
      <c r="M19502" s="4" t="s">
        <v>80</v>
      </c>
      <c r="N19502" s="4">
        <v>410203</v>
      </c>
      <c r="O19502" s="4" t="s">
        <v>155064</v>
      </c>
      <c r="P19502" s="4"/>
      <c r="Q19502" s="31" t="s">
        <v>155058</v>
      </c>
      <c r="R19502" s="4"/>
      <c r="S19502" s="13" t="s">
        <v>218857</v>
      </c>
      <c r="T19502" s="13"/>
      <c r="U19502" s="13"/>
      <c r="V19502" s="13"/>
      <c r="W19502" s="13"/>
    </row>
    <row r="19503" spans="1:23" ht="45" x14ac:dyDescent="0.25">
      <c r="A19503" s="4" t="s">
        <v>155731</v>
      </c>
      <c r="B19503" s="4" t="s">
        <v>78</v>
      </c>
      <c r="C19503" s="4" t="s">
        <v>241</v>
      </c>
      <c r="D19503" s="4" t="s">
        <v>155729</v>
      </c>
      <c r="E19503" s="4" t="s">
        <v>235</v>
      </c>
      <c r="F19503" s="4">
        <v>8558038245</v>
      </c>
      <c r="G19503" s="4">
        <v>8558038246</v>
      </c>
      <c r="H19503" s="4" t="s">
        <v>155730</v>
      </c>
      <c r="I19503" s="4"/>
      <c r="J19503" s="4" t="s">
        <v>155732</v>
      </c>
      <c r="L19503" s="4" t="s">
        <v>16862</v>
      </c>
      <c r="M19503" s="4" t="s">
        <v>80</v>
      </c>
      <c r="N19503" s="4">
        <v>141007</v>
      </c>
      <c r="O19503" s="4"/>
      <c r="P19503" s="4"/>
      <c r="Q19503" s="31" t="s">
        <v>155728</v>
      </c>
      <c r="R19503" s="4"/>
      <c r="S19503" s="13" t="s">
        <v>229394</v>
      </c>
      <c r="T19503" s="13"/>
      <c r="U19503" s="13"/>
      <c r="V19503" s="13"/>
      <c r="W19503" s="13"/>
    </row>
    <row r="19504" spans="1:23" ht="30" x14ac:dyDescent="0.25">
      <c r="A19504" s="4" t="s">
        <v>155761</v>
      </c>
      <c r="B19504" s="4" t="s">
        <v>78</v>
      </c>
      <c r="C19504" s="4" t="s">
        <v>411</v>
      </c>
      <c r="D19504" s="4" t="s">
        <v>903</v>
      </c>
      <c r="E19504" s="4" t="s">
        <v>84</v>
      </c>
      <c r="F19504" s="4">
        <v>8699662244</v>
      </c>
      <c r="G19504" s="4"/>
      <c r="H19504" s="4" t="s">
        <v>155760</v>
      </c>
      <c r="I19504" s="4"/>
      <c r="J19504" s="4" t="s">
        <v>155762</v>
      </c>
      <c r="L19504" s="4" t="s">
        <v>155763</v>
      </c>
      <c r="M19504" s="4" t="s">
        <v>80</v>
      </c>
      <c r="N19504" s="4">
        <v>141008</v>
      </c>
      <c r="O19504" s="4" t="s">
        <v>155764</v>
      </c>
      <c r="P19504" s="4"/>
      <c r="Q19504" s="31" t="s">
        <v>208747</v>
      </c>
      <c r="R19504" s="4"/>
      <c r="S19504" s="13" t="s">
        <v>201807</v>
      </c>
      <c r="T19504" s="13"/>
      <c r="U19504" s="13"/>
      <c r="V19504" s="13"/>
      <c r="W19504" s="13"/>
    </row>
    <row r="19505" spans="1:23" ht="45" x14ac:dyDescent="0.25">
      <c r="A19505" s="4" t="s">
        <v>156590</v>
      </c>
      <c r="B19505" s="4" t="s">
        <v>78</v>
      </c>
      <c r="C19505" s="4" t="s">
        <v>1600</v>
      </c>
      <c r="D19505" s="4" t="s">
        <v>21793</v>
      </c>
      <c r="E19505" s="4" t="s">
        <v>175</v>
      </c>
      <c r="F19505" s="4">
        <v>8146600099</v>
      </c>
      <c r="G19505" s="4">
        <v>8146545799</v>
      </c>
      <c r="H19505" s="4" t="s">
        <v>156588</v>
      </c>
      <c r="I19505" s="4" t="s">
        <v>156589</v>
      </c>
      <c r="J19505" s="4" t="s">
        <v>156591</v>
      </c>
      <c r="L19505" s="4"/>
      <c r="M19505" s="4" t="s">
        <v>80</v>
      </c>
      <c r="N19505" s="4">
        <v>141007</v>
      </c>
      <c r="O19505" s="4" t="s">
        <v>156592</v>
      </c>
      <c r="P19505" s="4"/>
      <c r="Q19505" s="31" t="s">
        <v>156587</v>
      </c>
      <c r="R19505" s="4"/>
      <c r="S19505" s="13" t="s">
        <v>218858</v>
      </c>
      <c r="T19505" s="13"/>
      <c r="U19505" s="13"/>
      <c r="V19505" s="13"/>
      <c r="W19505" s="13"/>
    </row>
    <row r="19506" spans="1:23" ht="45" x14ac:dyDescent="0.25">
      <c r="A19506" s="4" t="s">
        <v>156727</v>
      </c>
      <c r="B19506" s="4" t="s">
        <v>78</v>
      </c>
      <c r="C19506" s="4" t="s">
        <v>55853</v>
      </c>
      <c r="D19506" s="4" t="s">
        <v>337</v>
      </c>
      <c r="E19506" s="4" t="s">
        <v>65</v>
      </c>
      <c r="F19506" s="4">
        <v>9356550801</v>
      </c>
      <c r="G19506" s="4">
        <v>9356570801</v>
      </c>
      <c r="H19506" s="4" t="s">
        <v>156725</v>
      </c>
      <c r="I19506" s="4" t="s">
        <v>156726</v>
      </c>
      <c r="J19506" s="4" t="s">
        <v>156728</v>
      </c>
      <c r="L19506" s="4" t="s">
        <v>5538</v>
      </c>
      <c r="M19506" s="4" t="s">
        <v>80</v>
      </c>
      <c r="N19506" s="4">
        <v>141008</v>
      </c>
      <c r="O19506" s="4"/>
      <c r="P19506" s="4"/>
      <c r="Q19506" s="31" t="s">
        <v>218859</v>
      </c>
      <c r="R19506" s="4"/>
      <c r="S19506" s="13" t="s">
        <v>218860</v>
      </c>
      <c r="T19506" s="13"/>
      <c r="U19506" s="13"/>
      <c r="V19506" s="13"/>
      <c r="W19506" s="13"/>
    </row>
    <row r="19507" spans="1:23" ht="45" x14ac:dyDescent="0.25">
      <c r="A19507" s="4" t="s">
        <v>157251</v>
      </c>
      <c r="B19507" s="4" t="s">
        <v>78</v>
      </c>
      <c r="C19507" s="4" t="s">
        <v>2556</v>
      </c>
      <c r="D19507" s="4" t="s">
        <v>99</v>
      </c>
      <c r="E19507" s="4" t="s">
        <v>175</v>
      </c>
      <c r="F19507" s="4">
        <v>9646073734</v>
      </c>
      <c r="G19507" s="4">
        <v>9988807022</v>
      </c>
      <c r="H19507" s="4" t="s">
        <v>157249</v>
      </c>
      <c r="I19507" s="4" t="s">
        <v>157250</v>
      </c>
      <c r="J19507" s="4" t="s">
        <v>157252</v>
      </c>
      <c r="L19507" s="4" t="s">
        <v>72502</v>
      </c>
      <c r="M19507" s="4" t="s">
        <v>80</v>
      </c>
      <c r="N19507" s="4">
        <v>141008</v>
      </c>
      <c r="O19507" s="4"/>
      <c r="P19507" s="4"/>
      <c r="Q19507" s="31" t="s">
        <v>157248</v>
      </c>
      <c r="R19507" s="4"/>
      <c r="S19507" s="13" t="s">
        <v>195863</v>
      </c>
      <c r="T19507" s="13"/>
      <c r="U19507" s="13"/>
      <c r="V19507" s="13"/>
      <c r="W19507" s="13"/>
    </row>
    <row r="19508" spans="1:23" x14ac:dyDescent="0.25">
      <c r="A19508" s="4" t="s">
        <v>157760</v>
      </c>
      <c r="B19508" s="4" t="s">
        <v>78</v>
      </c>
      <c r="C19508" s="4" t="s">
        <v>10172</v>
      </c>
      <c r="D19508" s="4" t="s">
        <v>5131</v>
      </c>
      <c r="E19508" s="4" t="s">
        <v>74</v>
      </c>
      <c r="F19508" s="4">
        <v>9988811604</v>
      </c>
      <c r="G19508" s="4">
        <v>7508857605</v>
      </c>
      <c r="H19508" s="4" t="s">
        <v>157759</v>
      </c>
      <c r="I19508" s="4"/>
      <c r="J19508" s="4" t="s">
        <v>157761</v>
      </c>
      <c r="L19508" s="4" t="s">
        <v>34626</v>
      </c>
      <c r="M19508" s="4" t="s">
        <v>80</v>
      </c>
      <c r="N19508" s="4">
        <v>141003</v>
      </c>
      <c r="O19508" s="4"/>
      <c r="P19508" s="4"/>
      <c r="Q19508" s="31"/>
      <c r="R19508" s="4"/>
      <c r="S19508" s="13" t="s">
        <v>201808</v>
      </c>
      <c r="T19508" s="13"/>
      <c r="U19508" s="13"/>
      <c r="V19508" s="13"/>
      <c r="W19508" s="13"/>
    </row>
    <row r="19509" spans="1:23" ht="30" x14ac:dyDescent="0.25">
      <c r="A19509" s="4" t="s">
        <v>132691</v>
      </c>
      <c r="B19509" s="4" t="s">
        <v>78</v>
      </c>
      <c r="C19509" s="4" t="s">
        <v>18593</v>
      </c>
      <c r="D19509" s="4" t="s">
        <v>18005</v>
      </c>
      <c r="E19509" s="4" t="s">
        <v>50147</v>
      </c>
      <c r="F19509" s="4">
        <v>9814026127</v>
      </c>
      <c r="G19509" s="4"/>
      <c r="H19509" s="4" t="s">
        <v>158005</v>
      </c>
      <c r="I19509" s="4"/>
      <c r="J19509" s="4" t="s">
        <v>158006</v>
      </c>
      <c r="L19509" s="4" t="s">
        <v>158007</v>
      </c>
      <c r="M19509" s="4" t="s">
        <v>80</v>
      </c>
      <c r="N19509" s="4">
        <v>141008</v>
      </c>
      <c r="O19509" s="4"/>
      <c r="P19509" s="4"/>
      <c r="Q19509" s="31" t="s">
        <v>158003</v>
      </c>
      <c r="R19509" s="4"/>
      <c r="S19509" s="13" t="s">
        <v>158004</v>
      </c>
      <c r="T19509" s="13"/>
      <c r="U19509" s="13"/>
      <c r="V19509" s="13"/>
      <c r="W19509" s="13"/>
    </row>
    <row r="19510" spans="1:23" ht="30" x14ac:dyDescent="0.25">
      <c r="A19510" s="4" t="s">
        <v>158148</v>
      </c>
      <c r="B19510" s="4" t="s">
        <v>78</v>
      </c>
      <c r="C19510" s="4" t="s">
        <v>2792</v>
      </c>
      <c r="D19510" s="4" t="s">
        <v>3496</v>
      </c>
      <c r="E19510" s="4" t="s">
        <v>34</v>
      </c>
      <c r="F19510" s="4">
        <v>9317007501</v>
      </c>
      <c r="G19510" s="4">
        <v>9878670155</v>
      </c>
      <c r="H19510" s="4" t="s">
        <v>158146</v>
      </c>
      <c r="I19510" s="4" t="s">
        <v>158147</v>
      </c>
      <c r="J19510" s="4" t="s">
        <v>158149</v>
      </c>
      <c r="L19510" s="4" t="s">
        <v>158150</v>
      </c>
      <c r="M19510" s="4" t="s">
        <v>80</v>
      </c>
      <c r="N19510" s="4">
        <v>141003</v>
      </c>
      <c r="O19510" s="4" t="s">
        <v>158151</v>
      </c>
      <c r="P19510" s="4"/>
      <c r="Q19510" s="31" t="s">
        <v>218861</v>
      </c>
      <c r="R19510" s="4"/>
      <c r="S19510" s="13" t="s">
        <v>229395</v>
      </c>
      <c r="T19510" s="13"/>
      <c r="U19510" s="13"/>
      <c r="V19510" s="13"/>
      <c r="W19510" s="13"/>
    </row>
    <row r="19511" spans="1:23" ht="45" x14ac:dyDescent="0.25">
      <c r="A19511" s="4" t="s">
        <v>158350</v>
      </c>
      <c r="B19511" s="4" t="s">
        <v>78</v>
      </c>
      <c r="C19511" s="4" t="s">
        <v>28064</v>
      </c>
      <c r="D19511" s="4" t="s">
        <v>158348</v>
      </c>
      <c r="E19511" s="4" t="s">
        <v>3792</v>
      </c>
      <c r="F19511" s="4">
        <v>9855515666</v>
      </c>
      <c r="G19511" s="4">
        <v>9855177111</v>
      </c>
      <c r="H19511" s="4" t="s">
        <v>158349</v>
      </c>
      <c r="I19511" s="4"/>
      <c r="J19511" s="4" t="s">
        <v>158351</v>
      </c>
      <c r="L19511" s="4" t="s">
        <v>7378</v>
      </c>
      <c r="M19511" s="4" t="s">
        <v>80</v>
      </c>
      <c r="N19511" s="4">
        <v>141003</v>
      </c>
      <c r="O19511" s="4" t="s">
        <v>158352</v>
      </c>
      <c r="P19511" s="4"/>
      <c r="Q19511" s="31" t="s">
        <v>158347</v>
      </c>
      <c r="R19511" s="4"/>
      <c r="S19511" s="13" t="s">
        <v>218862</v>
      </c>
      <c r="T19511" s="13"/>
      <c r="U19511" s="13"/>
      <c r="V19511" s="13"/>
      <c r="W19511" s="13"/>
    </row>
    <row r="19512" spans="1:23" ht="45" x14ac:dyDescent="0.25">
      <c r="A19512" s="4" t="s">
        <v>104486</v>
      </c>
      <c r="B19512" s="4" t="s">
        <v>78</v>
      </c>
      <c r="C19512" s="4" t="s">
        <v>5039</v>
      </c>
      <c r="D19512" s="4"/>
      <c r="E19512" s="4" t="s">
        <v>158713</v>
      </c>
      <c r="F19512" s="4">
        <v>9646874000</v>
      </c>
      <c r="G19512" s="4">
        <v>9779074000</v>
      </c>
      <c r="H19512" s="4" t="s">
        <v>158714</v>
      </c>
      <c r="I19512" s="4" t="s">
        <v>158715</v>
      </c>
      <c r="J19512" s="4" t="s">
        <v>158716</v>
      </c>
      <c r="L19512" s="4" t="s">
        <v>158716</v>
      </c>
      <c r="M19512" s="4" t="s">
        <v>80</v>
      </c>
      <c r="N19512" s="4">
        <v>141001</v>
      </c>
      <c r="O19512" s="4" t="s">
        <v>158717</v>
      </c>
      <c r="P19512" s="4"/>
      <c r="Q19512" s="31" t="s">
        <v>201809</v>
      </c>
      <c r="R19512" s="4"/>
      <c r="S19512" s="13" t="s">
        <v>201809</v>
      </c>
      <c r="T19512" s="13"/>
      <c r="U19512" s="13"/>
      <c r="V19512" s="13"/>
      <c r="W19512" s="13"/>
    </row>
    <row r="19513" spans="1:23" x14ac:dyDescent="0.25">
      <c r="A19513" s="4" t="s">
        <v>159348</v>
      </c>
      <c r="B19513" s="4" t="s">
        <v>78</v>
      </c>
      <c r="C19513" s="4" t="s">
        <v>241</v>
      </c>
      <c r="D19513" s="4" t="s">
        <v>763</v>
      </c>
      <c r="E19513" s="4" t="s">
        <v>8490</v>
      </c>
      <c r="F19513" s="4">
        <v>9781424011</v>
      </c>
      <c r="G19513" s="4"/>
      <c r="H19513" s="4" t="s">
        <v>159347</v>
      </c>
      <c r="I19513" s="4"/>
      <c r="J19513" s="4" t="s">
        <v>159349</v>
      </c>
      <c r="L19513" s="4" t="s">
        <v>5538</v>
      </c>
      <c r="M19513" s="4" t="s">
        <v>80</v>
      </c>
      <c r="N19513" s="4">
        <v>141007</v>
      </c>
      <c r="O19513" s="4" t="s">
        <v>159350</v>
      </c>
      <c r="P19513" s="4"/>
      <c r="Q19513" s="31" t="s">
        <v>159346</v>
      </c>
      <c r="R19513" s="4"/>
      <c r="S19513" s="13" t="s">
        <v>229396</v>
      </c>
      <c r="T19513" s="13"/>
      <c r="U19513" s="13"/>
      <c r="V19513" s="13"/>
      <c r="W19513" s="13"/>
    </row>
    <row r="19514" spans="1:23" x14ac:dyDescent="0.25">
      <c r="A19514" s="4" t="s">
        <v>159840</v>
      </c>
      <c r="B19514" s="4" t="s">
        <v>78</v>
      </c>
      <c r="C19514" s="4" t="s">
        <v>1059</v>
      </c>
      <c r="D19514" s="4" t="s">
        <v>145401</v>
      </c>
      <c r="E19514" s="4" t="s">
        <v>65</v>
      </c>
      <c r="F19514" s="4">
        <v>9216991449</v>
      </c>
      <c r="G19514" s="4">
        <v>9417290189</v>
      </c>
      <c r="H19514" s="4" t="s">
        <v>159838</v>
      </c>
      <c r="I19514" s="4" t="s">
        <v>159839</v>
      </c>
      <c r="J19514" s="4" t="s">
        <v>159841</v>
      </c>
      <c r="L19514" s="4" t="s">
        <v>102171</v>
      </c>
      <c r="M19514" s="4" t="s">
        <v>80</v>
      </c>
      <c r="N19514" s="4">
        <v>141001</v>
      </c>
      <c r="O19514" s="4" t="s">
        <v>159842</v>
      </c>
      <c r="P19514" s="4"/>
      <c r="Q19514" s="31" t="s">
        <v>159837</v>
      </c>
      <c r="R19514" s="4"/>
      <c r="S19514" s="13" t="s">
        <v>218863</v>
      </c>
      <c r="T19514" s="13"/>
      <c r="U19514" s="13"/>
      <c r="V19514" s="13"/>
      <c r="W19514" s="13"/>
    </row>
    <row r="19515" spans="1:23" ht="30" x14ac:dyDescent="0.25">
      <c r="A19515" s="4" t="s">
        <v>160479</v>
      </c>
      <c r="B19515" s="4" t="s">
        <v>78</v>
      </c>
      <c r="C19515" s="4" t="s">
        <v>41220</v>
      </c>
      <c r="D19515" s="4" t="s">
        <v>1995</v>
      </c>
      <c r="E19515" s="4" t="s">
        <v>27</v>
      </c>
      <c r="F19515" s="4">
        <v>9815405010</v>
      </c>
      <c r="G19515" s="4">
        <v>9815035439</v>
      </c>
      <c r="H19515" s="4" t="s">
        <v>160478</v>
      </c>
      <c r="I19515" s="4"/>
      <c r="J19515" s="4" t="s">
        <v>160480</v>
      </c>
      <c r="L19515" s="4" t="s">
        <v>456</v>
      </c>
      <c r="M19515" s="4" t="s">
        <v>80</v>
      </c>
      <c r="N19515" s="4">
        <v>141115</v>
      </c>
      <c r="O19515" s="4"/>
      <c r="P19515" s="4"/>
      <c r="Q19515" s="31" t="s">
        <v>160477</v>
      </c>
      <c r="R19515" s="4"/>
      <c r="S19515" s="13" t="s">
        <v>160477</v>
      </c>
      <c r="T19515" s="13"/>
      <c r="U19515" s="13"/>
      <c r="V19515" s="13"/>
      <c r="W19515" s="13"/>
    </row>
    <row r="19516" spans="1:23" ht="45" x14ac:dyDescent="0.25">
      <c r="A19516" s="4" t="s">
        <v>161194</v>
      </c>
      <c r="B19516" s="4" t="s">
        <v>78</v>
      </c>
      <c r="C19516" s="4" t="s">
        <v>861</v>
      </c>
      <c r="D19516" s="4" t="s">
        <v>3608</v>
      </c>
      <c r="E19516" s="4" t="s">
        <v>3307</v>
      </c>
      <c r="F19516" s="4">
        <v>9814020944</v>
      </c>
      <c r="G19516" s="4"/>
      <c r="H19516" s="4" t="s">
        <v>161193</v>
      </c>
      <c r="I19516" s="4"/>
      <c r="J19516" s="4" t="s">
        <v>161195</v>
      </c>
      <c r="L19516" s="4" t="s">
        <v>7378</v>
      </c>
      <c r="M19516" s="4" t="s">
        <v>80</v>
      </c>
      <c r="N19516" s="4">
        <v>141003</v>
      </c>
      <c r="O19516" s="4" t="s">
        <v>161196</v>
      </c>
      <c r="P19516" s="4"/>
      <c r="Q19516" s="31" t="s">
        <v>161192</v>
      </c>
      <c r="R19516" s="4"/>
      <c r="S19516" s="13" t="s">
        <v>229397</v>
      </c>
      <c r="T19516" s="13"/>
      <c r="U19516" s="13"/>
      <c r="V19516" s="13"/>
      <c r="W19516" s="13"/>
    </row>
    <row r="19517" spans="1:23" x14ac:dyDescent="0.25">
      <c r="A19517" s="4" t="s">
        <v>161404</v>
      </c>
      <c r="B19517" s="4" t="s">
        <v>78</v>
      </c>
      <c r="C19517" s="4" t="s">
        <v>74</v>
      </c>
      <c r="D19517" s="4"/>
      <c r="E19517" s="4" t="s">
        <v>74</v>
      </c>
      <c r="F19517" s="4">
        <v>9814077711</v>
      </c>
      <c r="G19517" s="4"/>
      <c r="H19517" s="4"/>
      <c r="I19517" s="4"/>
      <c r="J19517" s="4" t="s">
        <v>161405</v>
      </c>
      <c r="L19517" s="4" t="s">
        <v>161406</v>
      </c>
      <c r="M19517" s="4" t="s">
        <v>80</v>
      </c>
      <c r="N19517" s="4">
        <v>141008</v>
      </c>
      <c r="O19517" s="4" t="s">
        <v>161407</v>
      </c>
      <c r="P19517" s="4"/>
      <c r="Q19517" s="31"/>
      <c r="R19517" s="4"/>
      <c r="S19517" s="13" t="s">
        <v>218864</v>
      </c>
      <c r="T19517" s="13"/>
      <c r="U19517" s="13"/>
      <c r="V19517" s="13"/>
      <c r="W19517" s="13"/>
    </row>
    <row r="19518" spans="1:23" ht="30" x14ac:dyDescent="0.25">
      <c r="A19518" s="4" t="s">
        <v>162062</v>
      </c>
      <c r="B19518" s="4" t="s">
        <v>78</v>
      </c>
      <c r="C19518" s="4" t="s">
        <v>5560</v>
      </c>
      <c r="D19518" s="4" t="s">
        <v>337</v>
      </c>
      <c r="E19518" s="4" t="s">
        <v>27</v>
      </c>
      <c r="F19518" s="4">
        <v>9814120382</v>
      </c>
      <c r="G19518" s="4">
        <v>9814020382</v>
      </c>
      <c r="H19518" s="4" t="s">
        <v>162061</v>
      </c>
      <c r="I19518" s="4"/>
      <c r="J19518" s="4" t="s">
        <v>162063</v>
      </c>
      <c r="L19518" s="4" t="s">
        <v>162064</v>
      </c>
      <c r="M19518" s="4" t="s">
        <v>80</v>
      </c>
      <c r="N19518" s="4">
        <v>141003</v>
      </c>
      <c r="O19518" s="4"/>
      <c r="P19518" s="4">
        <v>8045352963</v>
      </c>
      <c r="Q19518" s="31" t="s">
        <v>208748</v>
      </c>
      <c r="R19518" s="4"/>
      <c r="S19518" s="4"/>
      <c r="T19518" s="4"/>
      <c r="U19518" s="4"/>
      <c r="V19518" s="4"/>
      <c r="W19518" s="4"/>
    </row>
    <row r="19519" spans="1:23" ht="45" x14ac:dyDescent="0.25">
      <c r="A19519" s="4" t="s">
        <v>68228</v>
      </c>
      <c r="B19519" s="4" t="s">
        <v>78</v>
      </c>
      <c r="C19519" s="4" t="s">
        <v>3068</v>
      </c>
      <c r="D19519" s="4" t="s">
        <v>31306</v>
      </c>
      <c r="E19519" s="4" t="s">
        <v>162879</v>
      </c>
      <c r="F19519" s="4">
        <v>9876295000</v>
      </c>
      <c r="G19519" s="4">
        <v>9876027000</v>
      </c>
      <c r="H19519" s="4" t="s">
        <v>162880</v>
      </c>
      <c r="I19519" s="4" t="s">
        <v>162881</v>
      </c>
      <c r="J19519" s="4" t="s">
        <v>162882</v>
      </c>
      <c r="L19519" s="4" t="s">
        <v>4748</v>
      </c>
      <c r="M19519" s="4" t="s">
        <v>80</v>
      </c>
      <c r="N19519" s="4">
        <v>141010</v>
      </c>
      <c r="O19519" s="4" t="s">
        <v>162883</v>
      </c>
      <c r="P19519" s="4">
        <v>8071650920</v>
      </c>
      <c r="Q19519" s="31" t="s">
        <v>218865</v>
      </c>
      <c r="R19519" s="4"/>
      <c r="S19519" s="13" t="s">
        <v>162878</v>
      </c>
      <c r="T19519" s="13"/>
      <c r="U19519" s="13"/>
      <c r="V19519" s="13"/>
      <c r="W19519" s="13"/>
    </row>
    <row r="19520" spans="1:23" ht="30" x14ac:dyDescent="0.25">
      <c r="A19520" s="4" t="s">
        <v>162976</v>
      </c>
      <c r="B19520" s="4" t="s">
        <v>78</v>
      </c>
      <c r="C19520" s="4" t="s">
        <v>562</v>
      </c>
      <c r="D19520" s="4"/>
      <c r="E19520" s="4" t="s">
        <v>100</v>
      </c>
      <c r="F19520" s="4">
        <v>7837954681</v>
      </c>
      <c r="G19520" s="4">
        <v>9888088344</v>
      </c>
      <c r="H19520" s="4" t="s">
        <v>162975</v>
      </c>
      <c r="I19520" s="4"/>
      <c r="J19520" s="4" t="s">
        <v>162977</v>
      </c>
      <c r="L19520" s="4"/>
      <c r="M19520" s="4" t="s">
        <v>80</v>
      </c>
      <c r="N19520" s="4">
        <v>141003</v>
      </c>
      <c r="O19520" s="4"/>
      <c r="P19520" s="4">
        <v>8048567955</v>
      </c>
      <c r="Q19520" s="31" t="s">
        <v>218866</v>
      </c>
      <c r="R19520" s="4"/>
      <c r="S19520" s="4"/>
      <c r="T19520" s="4"/>
      <c r="U19520" s="4"/>
      <c r="V19520" s="4"/>
      <c r="W19520" s="4"/>
    </row>
    <row r="19521" spans="1:23" ht="45" x14ac:dyDescent="0.25">
      <c r="A19521" s="4" t="s">
        <v>163045</v>
      </c>
      <c r="B19521" s="4" t="s">
        <v>78</v>
      </c>
      <c r="C19521" s="4" t="s">
        <v>8467</v>
      </c>
      <c r="D19521" s="4" t="s">
        <v>570</v>
      </c>
      <c r="E19521" s="4" t="s">
        <v>34</v>
      </c>
      <c r="F19521" s="4">
        <v>9814100126</v>
      </c>
      <c r="G19521" s="4"/>
      <c r="H19521" s="4" t="s">
        <v>163044</v>
      </c>
      <c r="I19521" s="4"/>
      <c r="J19521" s="4" t="s">
        <v>163046</v>
      </c>
      <c r="L19521" s="4" t="s">
        <v>56110</v>
      </c>
      <c r="M19521" s="4" t="s">
        <v>80</v>
      </c>
      <c r="N19521" s="4">
        <v>141001</v>
      </c>
      <c r="O19521" s="4"/>
      <c r="P19521" s="4">
        <v>8048009312</v>
      </c>
      <c r="Q19521" s="31" t="s">
        <v>218867</v>
      </c>
      <c r="R19521" s="4"/>
      <c r="S19521" s="13" t="s">
        <v>229398</v>
      </c>
      <c r="T19521" s="13"/>
      <c r="U19521" s="13"/>
      <c r="V19521" s="13"/>
      <c r="W19521" s="13"/>
    </row>
    <row r="19522" spans="1:23" ht="45" x14ac:dyDescent="0.25">
      <c r="A19522" s="4" t="s">
        <v>163105</v>
      </c>
      <c r="B19522" s="4" t="s">
        <v>78</v>
      </c>
      <c r="C19522" s="4" t="s">
        <v>2235</v>
      </c>
      <c r="D19522" s="4" t="s">
        <v>337</v>
      </c>
      <c r="E19522" s="4" t="s">
        <v>27</v>
      </c>
      <c r="F19522" s="4">
        <v>9780421505</v>
      </c>
      <c r="G19522" s="4"/>
      <c r="H19522" s="4" t="s">
        <v>163104</v>
      </c>
      <c r="I19522" s="4"/>
      <c r="J19522" s="4" t="s">
        <v>163106</v>
      </c>
      <c r="L19522" s="4"/>
      <c r="M19522" s="4" t="s">
        <v>80</v>
      </c>
      <c r="N19522" s="4">
        <v>141001</v>
      </c>
      <c r="O19522" s="4"/>
      <c r="P19522" s="4">
        <v>8046025411</v>
      </c>
      <c r="Q19522" s="31" t="s">
        <v>218868</v>
      </c>
      <c r="R19522" s="4"/>
      <c r="S19522" s="4"/>
      <c r="T19522" s="4"/>
      <c r="U19522" s="4"/>
      <c r="V19522" s="4"/>
      <c r="W19522" s="4"/>
    </row>
    <row r="19523" spans="1:23" ht="45" x14ac:dyDescent="0.25">
      <c r="A19523" s="4" t="s">
        <v>163160</v>
      </c>
      <c r="B19523" s="4" t="s">
        <v>78</v>
      </c>
      <c r="C19523" s="4" t="s">
        <v>163157</v>
      </c>
      <c r="D19523" s="4" t="s">
        <v>194</v>
      </c>
      <c r="E19523" s="4" t="s">
        <v>74</v>
      </c>
      <c r="F19523" s="4">
        <v>9814097772</v>
      </c>
      <c r="G19523" s="4">
        <v>9814607772</v>
      </c>
      <c r="H19523" s="4" t="s">
        <v>163158</v>
      </c>
      <c r="I19523" s="4" t="s">
        <v>163159</v>
      </c>
      <c r="J19523" s="4" t="s">
        <v>163161</v>
      </c>
      <c r="L19523" s="4"/>
      <c r="M19523" s="4" t="s">
        <v>80</v>
      </c>
      <c r="N19523" s="4">
        <v>141003</v>
      </c>
      <c r="O19523" s="4"/>
      <c r="P19523" s="4">
        <v>8048113950</v>
      </c>
      <c r="Q19523" s="31" t="s">
        <v>218869</v>
      </c>
      <c r="R19523" s="4"/>
      <c r="S19523" s="4"/>
      <c r="T19523" s="4"/>
      <c r="U19523" s="4"/>
      <c r="V19523" s="4"/>
      <c r="W19523" s="4"/>
    </row>
    <row r="19524" spans="1:23" ht="45" x14ac:dyDescent="0.25">
      <c r="A19524" s="4" t="s">
        <v>163163</v>
      </c>
      <c r="B19524" s="4" t="s">
        <v>78</v>
      </c>
      <c r="C19524" s="4" t="s">
        <v>4689</v>
      </c>
      <c r="D19524" s="4" t="s">
        <v>2937</v>
      </c>
      <c r="E19524" s="4" t="s">
        <v>74</v>
      </c>
      <c r="F19524" s="4">
        <v>9417543780</v>
      </c>
      <c r="G19524" s="4">
        <v>9814204526</v>
      </c>
      <c r="H19524" s="4" t="s">
        <v>163162</v>
      </c>
      <c r="I19524" s="4"/>
      <c r="J19524" s="4" t="s">
        <v>163164</v>
      </c>
      <c r="L19524" s="4" t="s">
        <v>163165</v>
      </c>
      <c r="M19524" s="4" t="s">
        <v>80</v>
      </c>
      <c r="N19524" s="4">
        <v>141008</v>
      </c>
      <c r="O19524" s="4"/>
      <c r="P19524" s="4">
        <v>8042958607</v>
      </c>
      <c r="Q19524" s="31" t="s">
        <v>218870</v>
      </c>
      <c r="R19524" s="4"/>
      <c r="S19524" s="4"/>
      <c r="T19524" s="4"/>
      <c r="U19524" s="4"/>
      <c r="V19524" s="4"/>
      <c r="W19524" s="4"/>
    </row>
    <row r="19525" spans="1:23" ht="45" x14ac:dyDescent="0.25">
      <c r="A19525" s="4" t="s">
        <v>163196</v>
      </c>
      <c r="B19525" s="4" t="s">
        <v>78</v>
      </c>
      <c r="C19525" s="4" t="s">
        <v>9720</v>
      </c>
      <c r="D19525" s="4" t="s">
        <v>163194</v>
      </c>
      <c r="E19525" s="4" t="s">
        <v>27</v>
      </c>
      <c r="F19525" s="4">
        <v>9914922079</v>
      </c>
      <c r="G19525" s="4"/>
      <c r="H19525" s="4" t="s">
        <v>163195</v>
      </c>
      <c r="I19525" s="4"/>
      <c r="J19525" s="4" t="s">
        <v>163197</v>
      </c>
      <c r="L19525" s="4"/>
      <c r="M19525" s="4" t="s">
        <v>80</v>
      </c>
      <c r="N19525" s="4">
        <v>141010</v>
      </c>
      <c r="O19525" s="4"/>
      <c r="P19525" s="4">
        <v>8049593080</v>
      </c>
      <c r="Q19525" s="31" t="s">
        <v>218871</v>
      </c>
      <c r="R19525" s="4"/>
      <c r="S19525" s="4"/>
      <c r="T19525" s="4"/>
      <c r="U19525" s="4"/>
      <c r="V19525" s="4"/>
      <c r="W19525" s="4"/>
    </row>
    <row r="19526" spans="1:23" ht="30" x14ac:dyDescent="0.25">
      <c r="A19526" s="4" t="s">
        <v>163401</v>
      </c>
      <c r="B19526" s="4" t="s">
        <v>78</v>
      </c>
      <c r="C19526" s="4" t="s">
        <v>1887</v>
      </c>
      <c r="D19526" s="4" t="s">
        <v>337</v>
      </c>
      <c r="E19526" s="4" t="s">
        <v>27</v>
      </c>
      <c r="F19526" s="4">
        <v>9814002244</v>
      </c>
      <c r="G19526" s="4">
        <v>9855348000</v>
      </c>
      <c r="H19526" s="4" t="s">
        <v>163399</v>
      </c>
      <c r="I19526" s="4" t="s">
        <v>163400</v>
      </c>
      <c r="J19526" s="4" t="s">
        <v>163402</v>
      </c>
      <c r="L19526" s="4" t="s">
        <v>163403</v>
      </c>
      <c r="M19526" s="4" t="s">
        <v>80</v>
      </c>
      <c r="N19526" s="4">
        <v>141008</v>
      </c>
      <c r="O19526" s="4"/>
      <c r="P19526" s="4">
        <v>8043049961</v>
      </c>
      <c r="Q19526" s="31" t="s">
        <v>218872</v>
      </c>
      <c r="R19526" s="4"/>
      <c r="S19526" s="4"/>
      <c r="T19526" s="4"/>
      <c r="U19526" s="4"/>
      <c r="V19526" s="4"/>
      <c r="W19526" s="4"/>
    </row>
    <row r="19527" spans="1:23" ht="45" x14ac:dyDescent="0.25">
      <c r="A19527" s="4" t="s">
        <v>163427</v>
      </c>
      <c r="B19527" s="4" t="s">
        <v>78</v>
      </c>
      <c r="C19527" s="4" t="s">
        <v>3355</v>
      </c>
      <c r="D19527" s="4" t="s">
        <v>234</v>
      </c>
      <c r="E19527" s="4" t="s">
        <v>34</v>
      </c>
      <c r="F19527" s="4">
        <v>9888880844</v>
      </c>
      <c r="G19527" s="4"/>
      <c r="H19527" s="4" t="s">
        <v>163426</v>
      </c>
      <c r="I19527" s="4"/>
      <c r="J19527" s="4" t="s">
        <v>163428</v>
      </c>
      <c r="L19527" s="4"/>
      <c r="M19527" s="4" t="s">
        <v>80</v>
      </c>
      <c r="N19527" s="4">
        <v>141002</v>
      </c>
      <c r="O19527" s="4"/>
      <c r="P19527" s="4">
        <v>8046049593</v>
      </c>
      <c r="Q19527" s="31" t="s">
        <v>163425</v>
      </c>
      <c r="R19527" s="4"/>
      <c r="S19527" s="4"/>
      <c r="T19527" s="4"/>
      <c r="U19527" s="4"/>
      <c r="V19527" s="4"/>
      <c r="W19527" s="4"/>
    </row>
    <row r="19528" spans="1:23" ht="30" x14ac:dyDescent="0.25">
      <c r="A19528" s="4" t="s">
        <v>163839</v>
      </c>
      <c r="B19528" s="4" t="s">
        <v>78</v>
      </c>
      <c r="C19528" s="4" t="s">
        <v>3082</v>
      </c>
      <c r="D19528" s="4"/>
      <c r="E19528" s="4" t="s">
        <v>74</v>
      </c>
      <c r="F19528" s="4">
        <v>9814512188</v>
      </c>
      <c r="G19528" s="4"/>
      <c r="H19528" s="4" t="s">
        <v>163838</v>
      </c>
      <c r="I19528" s="4"/>
      <c r="J19528" s="4" t="s">
        <v>163840</v>
      </c>
      <c r="L19528" s="4" t="s">
        <v>94645</v>
      </c>
      <c r="M19528" s="4" t="s">
        <v>80</v>
      </c>
      <c r="N19528" s="4">
        <v>141012</v>
      </c>
      <c r="O19528" s="4" t="s">
        <v>163841</v>
      </c>
      <c r="P19528" s="4"/>
      <c r="Q19528" s="31" t="s">
        <v>163837</v>
      </c>
      <c r="R19528" s="4"/>
      <c r="S19528" s="13" t="s">
        <v>218873</v>
      </c>
      <c r="T19528" s="13"/>
      <c r="U19528" s="13"/>
      <c r="V19528" s="13"/>
      <c r="W19528" s="13"/>
    </row>
    <row r="19529" spans="1:23" x14ac:dyDescent="0.25">
      <c r="A19529" s="4" t="s">
        <v>164870</v>
      </c>
      <c r="B19529" s="4" t="s">
        <v>78</v>
      </c>
      <c r="C19529" s="4" t="s">
        <v>5694</v>
      </c>
      <c r="D19529" s="4" t="s">
        <v>6223</v>
      </c>
      <c r="E19529" s="4" t="s">
        <v>27</v>
      </c>
      <c r="F19529" s="4">
        <v>7986300098</v>
      </c>
      <c r="G19529" s="4"/>
      <c r="H19529" s="4" t="s">
        <v>164869</v>
      </c>
      <c r="I19529" s="4"/>
      <c r="J19529" s="4" t="s">
        <v>52763</v>
      </c>
      <c r="L19529" s="4" t="s">
        <v>52763</v>
      </c>
      <c r="M19529" s="4" t="s">
        <v>80</v>
      </c>
      <c r="N19529" s="4">
        <v>141001</v>
      </c>
      <c r="O19529" s="4"/>
      <c r="P19529" s="4"/>
      <c r="Q19529" s="31" t="s">
        <v>164868</v>
      </c>
      <c r="R19529" s="4"/>
      <c r="S19529" s="4"/>
      <c r="T19529" s="4"/>
      <c r="U19529" s="4"/>
      <c r="V19529" s="4"/>
      <c r="W19529" s="4"/>
    </row>
    <row r="19530" spans="1:23" x14ac:dyDescent="0.25">
      <c r="A19530" s="4" t="s">
        <v>165897</v>
      </c>
      <c r="B19530" s="4" t="s">
        <v>78</v>
      </c>
      <c r="C19530" s="4" t="s">
        <v>1408</v>
      </c>
      <c r="D19530" s="4" t="s">
        <v>4386</v>
      </c>
      <c r="E19530" s="4" t="s">
        <v>7512</v>
      </c>
      <c r="F19530" s="4">
        <v>9872000197</v>
      </c>
      <c r="G19530" s="4">
        <v>9888175000</v>
      </c>
      <c r="H19530" s="4" t="s">
        <v>165895</v>
      </c>
      <c r="I19530" s="4" t="s">
        <v>165896</v>
      </c>
      <c r="J19530" s="4" t="s">
        <v>165898</v>
      </c>
      <c r="L19530" s="4" t="s">
        <v>165899</v>
      </c>
      <c r="M19530" s="4" t="s">
        <v>80</v>
      </c>
      <c r="N19530" s="4">
        <v>141008</v>
      </c>
      <c r="O19530" s="4"/>
      <c r="P19530" s="4"/>
      <c r="Q19530" s="31" t="s">
        <v>205288</v>
      </c>
      <c r="R19530" s="4"/>
      <c r="S19530" s="4"/>
      <c r="T19530" s="4"/>
      <c r="U19530" s="4"/>
      <c r="V19530" s="4"/>
      <c r="W19530" s="4"/>
    </row>
    <row r="19531" spans="1:23" x14ac:dyDescent="0.25">
      <c r="A19531" s="4" t="s">
        <v>166806</v>
      </c>
      <c r="B19531" s="4" t="s">
        <v>78</v>
      </c>
      <c r="C19531" s="4" t="s">
        <v>4891</v>
      </c>
      <c r="D19531" s="4" t="s">
        <v>21793</v>
      </c>
      <c r="E19531" s="4"/>
      <c r="F19531" s="4">
        <v>9357704000</v>
      </c>
      <c r="G19531" s="4"/>
      <c r="H19531" s="4" t="s">
        <v>166805</v>
      </c>
      <c r="I19531" s="4"/>
      <c r="J19531" s="4" t="s">
        <v>166807</v>
      </c>
      <c r="L19531" s="4" t="s">
        <v>166808</v>
      </c>
      <c r="M19531" s="4" t="s">
        <v>80</v>
      </c>
      <c r="N19531" s="4"/>
      <c r="O19531" s="4"/>
      <c r="P19531" s="4"/>
      <c r="Q19531" s="31" t="s">
        <v>166804</v>
      </c>
      <c r="R19531" s="4"/>
      <c r="S19531" s="4"/>
      <c r="T19531" s="4"/>
      <c r="U19531" s="4"/>
      <c r="V19531" s="4"/>
      <c r="W19531" s="4"/>
    </row>
    <row r="19532" spans="1:23" ht="45" x14ac:dyDescent="0.25">
      <c r="A19532" s="4" t="s">
        <v>168034</v>
      </c>
      <c r="B19532" s="4" t="s">
        <v>78</v>
      </c>
      <c r="C19532" s="4" t="s">
        <v>41220</v>
      </c>
      <c r="D19532" s="4" t="s">
        <v>194</v>
      </c>
      <c r="E19532" s="4" t="s">
        <v>3009</v>
      </c>
      <c r="F19532" s="4">
        <v>8194900235</v>
      </c>
      <c r="G19532" s="4">
        <v>9781700235</v>
      </c>
      <c r="H19532" s="4" t="s">
        <v>168033</v>
      </c>
      <c r="I19532" s="4"/>
      <c r="J19532" s="4" t="s">
        <v>168035</v>
      </c>
      <c r="L19532" s="4" t="s">
        <v>6228</v>
      </c>
      <c r="M19532" s="4" t="s">
        <v>80</v>
      </c>
      <c r="N19532" s="4">
        <v>148024</v>
      </c>
      <c r="O19532" s="4" t="s">
        <v>168036</v>
      </c>
      <c r="P19532" s="4">
        <v>8048085245</v>
      </c>
      <c r="Q19532" s="31" t="s">
        <v>168031</v>
      </c>
      <c r="R19532" s="4"/>
      <c r="S19532" s="13" t="s">
        <v>168032</v>
      </c>
      <c r="T19532" s="13"/>
      <c r="U19532" s="13"/>
      <c r="V19532" s="13"/>
      <c r="W19532" s="13"/>
    </row>
    <row r="19533" spans="1:23" x14ac:dyDescent="0.25">
      <c r="A19533" s="4" t="s">
        <v>168081</v>
      </c>
      <c r="B19533" s="4" t="s">
        <v>78</v>
      </c>
      <c r="C19533" s="4" t="s">
        <v>8029</v>
      </c>
      <c r="D19533" s="4" t="s">
        <v>3654</v>
      </c>
      <c r="E19533" s="4" t="s">
        <v>84</v>
      </c>
      <c r="F19533" s="4">
        <v>9872283356</v>
      </c>
      <c r="G19533" s="4">
        <v>9877105988</v>
      </c>
      <c r="H19533" s="4" t="s">
        <v>168080</v>
      </c>
      <c r="I19533" s="4"/>
      <c r="J19533" s="4" t="s">
        <v>168082</v>
      </c>
      <c r="L19533" s="4"/>
      <c r="M19533" s="4" t="s">
        <v>80</v>
      </c>
      <c r="N19533" s="4">
        <v>141003</v>
      </c>
      <c r="O19533" s="4" t="s">
        <v>168083</v>
      </c>
      <c r="P19533" s="4">
        <v>8048000484</v>
      </c>
      <c r="Q19533" s="31" t="s">
        <v>168079</v>
      </c>
      <c r="R19533" s="4"/>
      <c r="S19533" s="13" t="s">
        <v>229399</v>
      </c>
      <c r="T19533" s="13"/>
      <c r="U19533" s="13"/>
      <c r="V19533" s="13"/>
      <c r="W19533" s="13"/>
    </row>
    <row r="19534" spans="1:23" x14ac:dyDescent="0.25">
      <c r="A19534" s="4" t="s">
        <v>168816</v>
      </c>
      <c r="B19534" s="4" t="s">
        <v>78</v>
      </c>
      <c r="C19534" s="4" t="s">
        <v>1600</v>
      </c>
      <c r="D19534" s="4" t="s">
        <v>168814</v>
      </c>
      <c r="E19534" s="4" t="s">
        <v>27</v>
      </c>
      <c r="F19534" s="4">
        <v>9814720687</v>
      </c>
      <c r="G19534" s="4"/>
      <c r="H19534" s="4" t="s">
        <v>168815</v>
      </c>
      <c r="I19534" s="4"/>
      <c r="J19534" s="4" t="s">
        <v>168817</v>
      </c>
      <c r="L19534" s="4" t="s">
        <v>600</v>
      </c>
      <c r="M19534" s="4" t="s">
        <v>80</v>
      </c>
      <c r="N19534" s="4">
        <v>141003</v>
      </c>
      <c r="O19534" s="4"/>
      <c r="P19534" s="4"/>
      <c r="Q19534" s="31" t="s">
        <v>168813</v>
      </c>
      <c r="R19534" s="4"/>
      <c r="S19534" s="4"/>
      <c r="T19534" s="4"/>
      <c r="U19534" s="4"/>
      <c r="V19534" s="4"/>
      <c r="W19534" s="4"/>
    </row>
    <row r="19535" spans="1:23" x14ac:dyDescent="0.25">
      <c r="A19535" s="4" t="s">
        <v>169770</v>
      </c>
      <c r="B19535" s="4" t="s">
        <v>78</v>
      </c>
      <c r="C19535" s="4" t="s">
        <v>1461</v>
      </c>
      <c r="D19535" s="4" t="s">
        <v>3347</v>
      </c>
      <c r="E19535" s="4" t="s">
        <v>27</v>
      </c>
      <c r="F19535" s="4">
        <v>9316929997</v>
      </c>
      <c r="G19535" s="4"/>
      <c r="H19535" s="4" t="s">
        <v>169769</v>
      </c>
      <c r="I19535" s="4"/>
      <c r="J19535" s="4" t="s">
        <v>169771</v>
      </c>
      <c r="L19535" s="4" t="s">
        <v>169772</v>
      </c>
      <c r="M19535" s="4" t="s">
        <v>80</v>
      </c>
      <c r="N19535" s="4">
        <v>141008</v>
      </c>
      <c r="O19535" s="4"/>
      <c r="P19535" s="4"/>
      <c r="Q19535" s="31" t="s">
        <v>169768</v>
      </c>
      <c r="R19535" s="4"/>
      <c r="S19535" s="4"/>
      <c r="T19535" s="4"/>
      <c r="U19535" s="4"/>
      <c r="V19535" s="4"/>
      <c r="W19535" s="4"/>
    </row>
    <row r="19536" spans="1:23" x14ac:dyDescent="0.25">
      <c r="A19536" s="4" t="s">
        <v>169814</v>
      </c>
      <c r="B19536" s="4" t="s">
        <v>78</v>
      </c>
      <c r="C19536" s="4" t="s">
        <v>4933</v>
      </c>
      <c r="D19536" s="4" t="s">
        <v>337</v>
      </c>
      <c r="E19536" s="4" t="s">
        <v>65</v>
      </c>
      <c r="F19536" s="4">
        <v>9815467273</v>
      </c>
      <c r="G19536" s="4">
        <v>9872897576</v>
      </c>
      <c r="H19536" s="4" t="s">
        <v>169813</v>
      </c>
      <c r="I19536" s="4"/>
      <c r="J19536" s="4" t="s">
        <v>169815</v>
      </c>
      <c r="L19536" s="4" t="s">
        <v>5538</v>
      </c>
      <c r="M19536" s="4" t="s">
        <v>80</v>
      </c>
      <c r="N19536" s="4">
        <v>141007</v>
      </c>
      <c r="O19536" s="4"/>
      <c r="P19536" s="4"/>
      <c r="Q19536" s="31" t="s">
        <v>169812</v>
      </c>
      <c r="R19536" s="4"/>
      <c r="S19536" s="4"/>
      <c r="T19536" s="4"/>
      <c r="U19536" s="4"/>
      <c r="V19536" s="4"/>
      <c r="W19536" s="4"/>
    </row>
    <row r="19537" spans="1:23" x14ac:dyDescent="0.25">
      <c r="A19537" s="4" t="s">
        <v>169855</v>
      </c>
      <c r="B19537" s="4" t="s">
        <v>78</v>
      </c>
      <c r="C19537" s="4" t="s">
        <v>7065</v>
      </c>
      <c r="D19537" s="4" t="s">
        <v>194</v>
      </c>
      <c r="E19537" s="4" t="s">
        <v>27</v>
      </c>
      <c r="F19537" s="4">
        <v>9888116788</v>
      </c>
      <c r="G19537" s="4">
        <v>9417981134</v>
      </c>
      <c r="H19537" s="4" t="s">
        <v>169853</v>
      </c>
      <c r="I19537" s="4" t="s">
        <v>169854</v>
      </c>
      <c r="J19537" s="4" t="s">
        <v>169856</v>
      </c>
      <c r="L19537" s="4" t="s">
        <v>28357</v>
      </c>
      <c r="M19537" s="4" t="s">
        <v>80</v>
      </c>
      <c r="N19537" s="4">
        <v>141008</v>
      </c>
      <c r="O19537" s="4"/>
      <c r="P19537" s="4">
        <v>8071648989</v>
      </c>
      <c r="Q19537" s="31" t="s">
        <v>169852</v>
      </c>
      <c r="R19537" s="4"/>
      <c r="S19537" s="4"/>
      <c r="T19537" s="4"/>
      <c r="U19537" s="4"/>
      <c r="V19537" s="4"/>
      <c r="W19537" s="4"/>
    </row>
    <row r="19538" spans="1:23" ht="30" x14ac:dyDescent="0.25">
      <c r="A19538" s="4" t="s">
        <v>170079</v>
      </c>
      <c r="B19538" s="4" t="s">
        <v>78</v>
      </c>
      <c r="C19538" s="4" t="s">
        <v>79861</v>
      </c>
      <c r="D19538" s="4" t="s">
        <v>337</v>
      </c>
      <c r="E19538" s="4" t="s">
        <v>27</v>
      </c>
      <c r="F19538" s="4">
        <v>9216050004</v>
      </c>
      <c r="G19538" s="4"/>
      <c r="H19538" s="4" t="s">
        <v>170078</v>
      </c>
      <c r="I19538" s="4"/>
      <c r="J19538" s="4" t="s">
        <v>170080</v>
      </c>
      <c r="L19538" s="4" t="s">
        <v>19814</v>
      </c>
      <c r="M19538" s="4" t="s">
        <v>80</v>
      </c>
      <c r="N19538" s="4">
        <v>141007</v>
      </c>
      <c r="O19538" s="4"/>
      <c r="P19538" s="4"/>
      <c r="Q19538" s="31" t="s">
        <v>170077</v>
      </c>
      <c r="R19538" s="4"/>
      <c r="S19538" s="4"/>
      <c r="T19538" s="4"/>
      <c r="U19538" s="4"/>
      <c r="V19538" s="4"/>
      <c r="W19538" s="4"/>
    </row>
    <row r="19539" spans="1:23" ht="30" x14ac:dyDescent="0.25">
      <c r="A19539" s="4" t="s">
        <v>170118</v>
      </c>
      <c r="B19539" s="4" t="s">
        <v>78</v>
      </c>
      <c r="C19539" s="4" t="s">
        <v>95407</v>
      </c>
      <c r="D19539" s="4" t="s">
        <v>242</v>
      </c>
      <c r="E19539" s="4" t="s">
        <v>84</v>
      </c>
      <c r="F19539" s="4">
        <v>9855808880</v>
      </c>
      <c r="G19539" s="4">
        <v>9888508880</v>
      </c>
      <c r="H19539" s="4" t="s">
        <v>170117</v>
      </c>
      <c r="I19539" s="4"/>
      <c r="J19539" s="4" t="s">
        <v>170119</v>
      </c>
      <c r="L19539" s="4" t="s">
        <v>61147</v>
      </c>
      <c r="M19539" s="4" t="s">
        <v>80</v>
      </c>
      <c r="N19539" s="4">
        <v>141001</v>
      </c>
      <c r="O19539" s="4"/>
      <c r="P19539" s="4">
        <v>8045388407</v>
      </c>
      <c r="Q19539" s="31" t="s">
        <v>170116</v>
      </c>
      <c r="R19539" s="4"/>
      <c r="S19539" s="4"/>
      <c r="T19539" s="4"/>
      <c r="U19539" s="4"/>
      <c r="V19539" s="4"/>
      <c r="W19539" s="4"/>
    </row>
    <row r="19540" spans="1:23" x14ac:dyDescent="0.25">
      <c r="A19540" s="4" t="s">
        <v>170528</v>
      </c>
      <c r="B19540" s="4" t="s">
        <v>78</v>
      </c>
      <c r="C19540" s="4" t="s">
        <v>484</v>
      </c>
      <c r="D19540" s="4" t="s">
        <v>99</v>
      </c>
      <c r="E19540" s="4" t="s">
        <v>27</v>
      </c>
      <c r="F19540" s="4">
        <v>9876110693</v>
      </c>
      <c r="G19540" s="4">
        <v>9417010693</v>
      </c>
      <c r="H19540" s="4" t="s">
        <v>170526</v>
      </c>
      <c r="I19540" s="4" t="s">
        <v>170527</v>
      </c>
      <c r="J19540" s="4" t="s">
        <v>170529</v>
      </c>
      <c r="L19540" s="4" t="s">
        <v>61147</v>
      </c>
      <c r="M19540" s="4" t="s">
        <v>80</v>
      </c>
      <c r="N19540" s="4">
        <v>141001</v>
      </c>
      <c r="O19540" s="4" t="s">
        <v>170530</v>
      </c>
      <c r="P19540" s="4">
        <v>8045356084</v>
      </c>
      <c r="Q19540" s="31" t="s">
        <v>170525</v>
      </c>
      <c r="R19540" s="4"/>
      <c r="S19540" s="13" t="s">
        <v>229400</v>
      </c>
      <c r="T19540" s="13"/>
      <c r="U19540" s="13"/>
      <c r="V19540" s="13"/>
      <c r="W19540" s="13"/>
    </row>
    <row r="19541" spans="1:23" ht="30" x14ac:dyDescent="0.25">
      <c r="A19541" s="4" t="s">
        <v>170580</v>
      </c>
      <c r="B19541" s="4" t="s">
        <v>78</v>
      </c>
      <c r="C19541" s="4" t="s">
        <v>233</v>
      </c>
      <c r="D19541" s="4" t="s">
        <v>28885</v>
      </c>
      <c r="E19541" s="4" t="s">
        <v>175</v>
      </c>
      <c r="F19541" s="4">
        <v>9855521889</v>
      </c>
      <c r="G19541" s="4">
        <v>9814088590</v>
      </c>
      <c r="H19541" s="4" t="s">
        <v>170579</v>
      </c>
      <c r="I19541" s="4"/>
      <c r="J19541" s="4" t="s">
        <v>170581</v>
      </c>
      <c r="L19541" s="4" t="s">
        <v>4748</v>
      </c>
      <c r="M19541" s="4" t="s">
        <v>80</v>
      </c>
      <c r="N19541" s="4">
        <v>141010</v>
      </c>
      <c r="O19541" s="4" t="s">
        <v>170582</v>
      </c>
      <c r="P19541" s="4">
        <v>8071603987</v>
      </c>
      <c r="Q19541" s="31" t="s">
        <v>170578</v>
      </c>
      <c r="R19541" s="4"/>
      <c r="S19541" s="13" t="s">
        <v>218874</v>
      </c>
      <c r="T19541" s="13"/>
      <c r="U19541" s="13"/>
      <c r="V19541" s="13"/>
      <c r="W19541" s="13"/>
    </row>
    <row r="19542" spans="1:23" x14ac:dyDescent="0.25">
      <c r="A19542" s="4" t="s">
        <v>170586</v>
      </c>
      <c r="B19542" s="4" t="s">
        <v>78</v>
      </c>
      <c r="C19542" s="4" t="s">
        <v>12142</v>
      </c>
      <c r="D19542" s="4" t="s">
        <v>39966</v>
      </c>
      <c r="E19542" s="4" t="s">
        <v>27</v>
      </c>
      <c r="F19542" s="4">
        <v>9814208087</v>
      </c>
      <c r="G19542" s="4"/>
      <c r="H19542" s="4" t="s">
        <v>170584</v>
      </c>
      <c r="I19542" s="4" t="s">
        <v>170585</v>
      </c>
      <c r="J19542" s="4" t="s">
        <v>170587</v>
      </c>
      <c r="L19542" s="4" t="s">
        <v>34437</v>
      </c>
      <c r="M19542" s="4" t="s">
        <v>80</v>
      </c>
      <c r="N19542" s="4">
        <v>141002</v>
      </c>
      <c r="O19542" s="4"/>
      <c r="P19542" s="4">
        <v>8071600669</v>
      </c>
      <c r="Q19542" s="31" t="s">
        <v>170583</v>
      </c>
      <c r="R19542" s="4"/>
      <c r="S19542" s="4"/>
      <c r="T19542" s="4"/>
      <c r="U19542" s="4"/>
      <c r="V19542" s="4"/>
      <c r="W19542" s="4"/>
    </row>
    <row r="19543" spans="1:23" x14ac:dyDescent="0.25">
      <c r="A19543" s="4" t="s">
        <v>170590</v>
      </c>
      <c r="B19543" s="4" t="s">
        <v>78</v>
      </c>
      <c r="C19543" s="4" t="s">
        <v>6747</v>
      </c>
      <c r="D19543" s="4" t="s">
        <v>4074</v>
      </c>
      <c r="E19543" s="4" t="s">
        <v>34</v>
      </c>
      <c r="F19543" s="4">
        <v>9872768268</v>
      </c>
      <c r="G19543" s="4">
        <v>7307109988</v>
      </c>
      <c r="H19543" s="4" t="s">
        <v>170589</v>
      </c>
      <c r="I19543" s="4"/>
      <c r="J19543" s="4" t="s">
        <v>170591</v>
      </c>
      <c r="L19543" s="4" t="s">
        <v>19814</v>
      </c>
      <c r="M19543" s="4" t="s">
        <v>80</v>
      </c>
      <c r="N19543" s="4">
        <v>141007</v>
      </c>
      <c r="O19543" s="4"/>
      <c r="P19543" s="4">
        <v>8071809388</v>
      </c>
      <c r="Q19543" s="31" t="s">
        <v>170588</v>
      </c>
      <c r="R19543" s="4"/>
      <c r="S19543" s="4"/>
      <c r="T19543" s="4"/>
      <c r="U19543" s="4"/>
      <c r="V19543" s="4"/>
      <c r="W19543" s="4"/>
    </row>
    <row r="19544" spans="1:23" x14ac:dyDescent="0.25">
      <c r="A19544" s="4" t="s">
        <v>170709</v>
      </c>
      <c r="B19544" s="4" t="s">
        <v>78</v>
      </c>
      <c r="C19544" s="4" t="s">
        <v>3165</v>
      </c>
      <c r="D19544" s="4" t="s">
        <v>337</v>
      </c>
      <c r="E19544" s="4" t="s">
        <v>27</v>
      </c>
      <c r="F19544" s="4">
        <v>9814600324</v>
      </c>
      <c r="G19544" s="4">
        <v>9814031324</v>
      </c>
      <c r="H19544" s="4" t="s">
        <v>170707</v>
      </c>
      <c r="I19544" s="4" t="s">
        <v>170708</v>
      </c>
      <c r="J19544" s="4" t="s">
        <v>170710</v>
      </c>
      <c r="L19544" s="4" t="s">
        <v>28070</v>
      </c>
      <c r="M19544" s="4" t="s">
        <v>80</v>
      </c>
      <c r="N19544" s="4">
        <v>141008</v>
      </c>
      <c r="O19544" s="4"/>
      <c r="P19544" s="4">
        <v>8048577596</v>
      </c>
      <c r="Q19544" s="31" t="s">
        <v>170706</v>
      </c>
      <c r="R19544" s="4"/>
      <c r="S19544" s="4"/>
      <c r="T19544" s="4"/>
      <c r="U19544" s="4"/>
      <c r="V19544" s="4"/>
      <c r="W19544" s="4"/>
    </row>
    <row r="19545" spans="1:23" x14ac:dyDescent="0.25">
      <c r="A19545" s="4" t="s">
        <v>171308</v>
      </c>
      <c r="B19545" s="4" t="s">
        <v>78</v>
      </c>
      <c r="C19545" s="4" t="s">
        <v>2583</v>
      </c>
      <c r="D19545" s="4"/>
      <c r="E19545" s="4" t="s">
        <v>27</v>
      </c>
      <c r="F19545" s="4">
        <v>8968914154</v>
      </c>
      <c r="G19545" s="4">
        <v>9803000619</v>
      </c>
      <c r="H19545" s="4" t="s">
        <v>171307</v>
      </c>
      <c r="I19545" s="4"/>
      <c r="J19545" s="4" t="s">
        <v>171309</v>
      </c>
      <c r="L19545" s="4" t="s">
        <v>171310</v>
      </c>
      <c r="M19545" s="4" t="s">
        <v>80</v>
      </c>
      <c r="N19545" s="4">
        <v>141001</v>
      </c>
      <c r="O19545" s="4"/>
      <c r="P19545" s="4">
        <v>8046033174</v>
      </c>
      <c r="Q19545" s="31" t="s">
        <v>171306</v>
      </c>
      <c r="R19545" s="4"/>
      <c r="S19545" s="4"/>
      <c r="T19545" s="4"/>
      <c r="U19545" s="4"/>
      <c r="V19545" s="4"/>
      <c r="W19545" s="4"/>
    </row>
    <row r="19546" spans="1:23" x14ac:dyDescent="0.25">
      <c r="A19546" s="4" t="s">
        <v>171479</v>
      </c>
      <c r="B19546" s="4" t="s">
        <v>78</v>
      </c>
      <c r="C19546" s="4" t="s">
        <v>171477</v>
      </c>
      <c r="D19546" s="4"/>
      <c r="E19546" s="4" t="s">
        <v>27</v>
      </c>
      <c r="F19546" s="4">
        <v>9888282162</v>
      </c>
      <c r="G19546" s="4">
        <v>9915781512</v>
      </c>
      <c r="H19546" s="4" t="s">
        <v>171478</v>
      </c>
      <c r="I19546" s="4"/>
      <c r="J19546" s="4" t="s">
        <v>171480</v>
      </c>
      <c r="L19546" s="4" t="s">
        <v>171481</v>
      </c>
      <c r="M19546" s="4" t="s">
        <v>80</v>
      </c>
      <c r="N19546" s="4">
        <v>141008</v>
      </c>
      <c r="O19546" s="4"/>
      <c r="P19546" s="4">
        <v>8071880005</v>
      </c>
      <c r="Q19546" s="31" t="s">
        <v>171476</v>
      </c>
      <c r="R19546" s="4"/>
      <c r="S19546" s="4"/>
      <c r="T19546" s="4"/>
      <c r="U19546" s="4"/>
      <c r="V19546" s="4"/>
      <c r="W19546" s="4"/>
    </row>
    <row r="19547" spans="1:23" ht="30" x14ac:dyDescent="0.25">
      <c r="A19547" s="4" t="s">
        <v>171666</v>
      </c>
      <c r="B19547" s="4" t="s">
        <v>78</v>
      </c>
      <c r="C19547" s="4" t="s">
        <v>4163</v>
      </c>
      <c r="D19547" s="4" t="s">
        <v>171664</v>
      </c>
      <c r="E19547" s="4" t="s">
        <v>27</v>
      </c>
      <c r="F19547" s="4">
        <v>9815298817</v>
      </c>
      <c r="G19547" s="4">
        <v>9779598817</v>
      </c>
      <c r="H19547" s="4" t="s">
        <v>171665</v>
      </c>
      <c r="I19547" s="4"/>
      <c r="J19547" s="4" t="s">
        <v>171667</v>
      </c>
      <c r="L19547" s="4" t="s">
        <v>73114</v>
      </c>
      <c r="M19547" s="4" t="s">
        <v>80</v>
      </c>
      <c r="N19547" s="4">
        <v>141008</v>
      </c>
      <c r="O19547" s="4"/>
      <c r="P19547" s="4">
        <v>8046076526</v>
      </c>
      <c r="Q19547" s="31" t="s">
        <v>171663</v>
      </c>
      <c r="R19547" s="4"/>
      <c r="S19547" s="4"/>
      <c r="T19547" s="4"/>
      <c r="U19547" s="4"/>
      <c r="V19547" s="4"/>
      <c r="W19547" s="4"/>
    </row>
    <row r="19548" spans="1:23" ht="30" x14ac:dyDescent="0.25">
      <c r="A19548" s="4" t="s">
        <v>171706</v>
      </c>
      <c r="B19548" s="4" t="s">
        <v>78</v>
      </c>
      <c r="C19548" s="4" t="s">
        <v>72</v>
      </c>
      <c r="D19548" s="4" t="s">
        <v>1995</v>
      </c>
      <c r="E19548" s="4" t="s">
        <v>34</v>
      </c>
      <c r="F19548" s="4">
        <v>9501379777</v>
      </c>
      <c r="G19548" s="4">
        <v>9878031318</v>
      </c>
      <c r="H19548" s="4" t="s">
        <v>171705</v>
      </c>
      <c r="I19548" s="4"/>
      <c r="J19548" s="4" t="s">
        <v>171707</v>
      </c>
      <c r="L19548" s="4" t="s">
        <v>5538</v>
      </c>
      <c r="M19548" s="4" t="s">
        <v>80</v>
      </c>
      <c r="N19548" s="4">
        <v>141007</v>
      </c>
      <c r="O19548" s="4"/>
      <c r="P19548" s="4">
        <v>8048569553</v>
      </c>
      <c r="Q19548" s="31" t="s">
        <v>171704</v>
      </c>
      <c r="R19548" s="4"/>
      <c r="S19548" s="4"/>
      <c r="T19548" s="4"/>
      <c r="U19548" s="4"/>
      <c r="V19548" s="4"/>
      <c r="W19548" s="4"/>
    </row>
    <row r="19549" spans="1:23" x14ac:dyDescent="0.25">
      <c r="A19549" s="4" t="s">
        <v>171912</v>
      </c>
      <c r="B19549" s="4" t="s">
        <v>78</v>
      </c>
      <c r="C19549" s="4" t="s">
        <v>1043</v>
      </c>
      <c r="D19549" s="4" t="s">
        <v>933</v>
      </c>
      <c r="E19549" s="4" t="s">
        <v>175</v>
      </c>
      <c r="F19549" s="4">
        <v>9814089862</v>
      </c>
      <c r="G19549" s="4"/>
      <c r="H19549" s="4" t="s">
        <v>171910</v>
      </c>
      <c r="I19549" s="4" t="s">
        <v>171911</v>
      </c>
      <c r="J19549" s="4" t="s">
        <v>171913</v>
      </c>
      <c r="L19549" s="4" t="s">
        <v>600</v>
      </c>
      <c r="M19549" s="4" t="s">
        <v>80</v>
      </c>
      <c r="N19549" s="4">
        <v>141003</v>
      </c>
      <c r="O19549" s="4"/>
      <c r="P19549" s="4"/>
      <c r="Q19549" s="31" t="s">
        <v>171909</v>
      </c>
      <c r="R19549" s="4"/>
      <c r="S19549" s="4"/>
      <c r="T19549" s="4"/>
      <c r="U19549" s="4"/>
      <c r="V19549" s="4"/>
      <c r="W19549" s="4"/>
    </row>
    <row r="19550" spans="1:23" x14ac:dyDescent="0.25">
      <c r="A19550" s="4" t="s">
        <v>172002</v>
      </c>
      <c r="B19550" s="4" t="s">
        <v>78</v>
      </c>
      <c r="C19550" s="4" t="s">
        <v>9720</v>
      </c>
      <c r="D19550" s="4" t="s">
        <v>194</v>
      </c>
      <c r="E19550" s="4" t="s">
        <v>27</v>
      </c>
      <c r="F19550" s="4">
        <v>9888506860</v>
      </c>
      <c r="G19550" s="4">
        <v>9888553564</v>
      </c>
      <c r="H19550" s="4" t="s">
        <v>172000</v>
      </c>
      <c r="I19550" s="4" t="s">
        <v>172001</v>
      </c>
      <c r="J19550" s="4" t="s">
        <v>172003</v>
      </c>
      <c r="L19550" s="4" t="s">
        <v>28357</v>
      </c>
      <c r="M19550" s="4" t="s">
        <v>80</v>
      </c>
      <c r="N19550" s="4">
        <v>141008</v>
      </c>
      <c r="O19550" s="4"/>
      <c r="P19550" s="4">
        <v>8042909458</v>
      </c>
      <c r="Q19550" s="31" t="s">
        <v>171998</v>
      </c>
      <c r="R19550" s="4"/>
      <c r="S19550" s="13" t="s">
        <v>171999</v>
      </c>
      <c r="T19550" s="13"/>
      <c r="U19550" s="13"/>
      <c r="V19550" s="13"/>
      <c r="W19550" s="13"/>
    </row>
    <row r="19551" spans="1:23" x14ac:dyDescent="0.25">
      <c r="A19551" s="4" t="s">
        <v>172183</v>
      </c>
      <c r="B19551" s="4" t="s">
        <v>78</v>
      </c>
      <c r="C19551" s="4" t="s">
        <v>4272</v>
      </c>
      <c r="D19551" s="4" t="s">
        <v>149</v>
      </c>
      <c r="E19551" s="4" t="s">
        <v>65</v>
      </c>
      <c r="F19551" s="4">
        <v>9815111454</v>
      </c>
      <c r="G19551" s="4">
        <v>9815175350</v>
      </c>
      <c r="H19551" s="4" t="s">
        <v>172182</v>
      </c>
      <c r="I19551" s="4"/>
      <c r="J19551" s="4" t="s">
        <v>172184</v>
      </c>
      <c r="L19551" s="4" t="s">
        <v>35275</v>
      </c>
      <c r="M19551" s="4" t="s">
        <v>80</v>
      </c>
      <c r="N19551" s="4">
        <v>141003</v>
      </c>
      <c r="O19551" s="4"/>
      <c r="P19551" s="4">
        <v>8048407425</v>
      </c>
      <c r="Q19551" s="31" t="s">
        <v>172181</v>
      </c>
      <c r="R19551" s="4"/>
      <c r="S19551" s="4"/>
      <c r="T19551" s="4"/>
      <c r="U19551" s="4"/>
      <c r="V19551" s="4"/>
      <c r="W19551" s="4"/>
    </row>
    <row r="19552" spans="1:23" ht="30" x14ac:dyDescent="0.25">
      <c r="A19552" s="4" t="s">
        <v>172274</v>
      </c>
      <c r="B19552" s="4" t="s">
        <v>78</v>
      </c>
      <c r="C19552" s="4" t="s">
        <v>35477</v>
      </c>
      <c r="D19552" s="4" t="s">
        <v>337</v>
      </c>
      <c r="E19552" s="4" t="s">
        <v>34</v>
      </c>
      <c r="F19552" s="4">
        <v>7837149526</v>
      </c>
      <c r="G19552" s="4">
        <v>9464449526</v>
      </c>
      <c r="H19552" s="4" t="s">
        <v>172272</v>
      </c>
      <c r="I19552" s="4" t="s">
        <v>172273</v>
      </c>
      <c r="J19552" s="4" t="s">
        <v>172275</v>
      </c>
      <c r="L19552" s="4" t="s">
        <v>172276</v>
      </c>
      <c r="M19552" s="4" t="s">
        <v>80</v>
      </c>
      <c r="N19552" s="4">
        <v>141007</v>
      </c>
      <c r="O19552" s="4"/>
      <c r="P19552" s="4">
        <v>8048569570</v>
      </c>
      <c r="Q19552" s="31" t="s">
        <v>172270</v>
      </c>
      <c r="R19552" s="4"/>
      <c r="S19552" s="13" t="s">
        <v>172271</v>
      </c>
      <c r="T19552" s="13"/>
      <c r="U19552" s="13"/>
      <c r="V19552" s="13"/>
      <c r="W19552" s="13"/>
    </row>
    <row r="19553" spans="1:23" x14ac:dyDescent="0.25">
      <c r="A19553" s="4" t="s">
        <v>104333</v>
      </c>
      <c r="B19553" s="4" t="s">
        <v>78</v>
      </c>
      <c r="C19553" s="4" t="s">
        <v>33534</v>
      </c>
      <c r="D19553" s="4" t="s">
        <v>194</v>
      </c>
      <c r="E19553" s="4" t="s">
        <v>34</v>
      </c>
      <c r="F19553" s="4">
        <v>9878880755</v>
      </c>
      <c r="G19553" s="4">
        <v>9417051217</v>
      </c>
      <c r="H19553" s="4" t="s">
        <v>172813</v>
      </c>
      <c r="I19553" s="4"/>
      <c r="J19553" s="4" t="s">
        <v>172814</v>
      </c>
      <c r="L19553" s="4" t="s">
        <v>97157</v>
      </c>
      <c r="M19553" s="4" t="s">
        <v>80</v>
      </c>
      <c r="N19553" s="4">
        <v>141001</v>
      </c>
      <c r="O19553" s="4"/>
      <c r="P19553" s="4"/>
      <c r="Q19553" s="31" t="s">
        <v>172812</v>
      </c>
      <c r="R19553" s="4"/>
      <c r="S19553" s="4"/>
      <c r="T19553" s="4"/>
      <c r="U19553" s="4"/>
      <c r="V19553" s="4"/>
      <c r="W19553" s="4"/>
    </row>
    <row r="19554" spans="1:23" x14ac:dyDescent="0.25">
      <c r="A19554" s="4" t="s">
        <v>48231</v>
      </c>
      <c r="B19554" s="4" t="s">
        <v>78</v>
      </c>
      <c r="C19554" s="4" t="s">
        <v>2583</v>
      </c>
      <c r="D19554" s="4" t="s">
        <v>1523</v>
      </c>
      <c r="E19554" s="4" t="s">
        <v>34</v>
      </c>
      <c r="F19554" s="4">
        <v>9872606699</v>
      </c>
      <c r="G19554" s="4">
        <v>9872025750</v>
      </c>
      <c r="H19554" s="4" t="s">
        <v>172895</v>
      </c>
      <c r="I19554" s="4"/>
      <c r="J19554" s="4" t="s">
        <v>172896</v>
      </c>
      <c r="L19554" s="4" t="s">
        <v>5538</v>
      </c>
      <c r="M19554" s="4" t="s">
        <v>80</v>
      </c>
      <c r="N19554" s="4">
        <v>141007</v>
      </c>
      <c r="O19554" s="4"/>
      <c r="P19554" s="4">
        <v>8042902676</v>
      </c>
      <c r="Q19554" s="31" t="s">
        <v>172894</v>
      </c>
      <c r="R19554" s="4"/>
      <c r="S19554" s="4"/>
      <c r="T19554" s="4"/>
      <c r="U19554" s="4"/>
      <c r="V19554" s="4"/>
      <c r="W19554" s="4"/>
    </row>
    <row r="19555" spans="1:23" x14ac:dyDescent="0.25">
      <c r="A19555" s="4" t="s">
        <v>173091</v>
      </c>
      <c r="B19555" s="4" t="s">
        <v>78</v>
      </c>
      <c r="C19555" s="4" t="s">
        <v>76917</v>
      </c>
      <c r="D19555" s="4" t="s">
        <v>337</v>
      </c>
      <c r="E19555" s="4" t="s">
        <v>27</v>
      </c>
      <c r="F19555" s="4">
        <v>9417210721</v>
      </c>
      <c r="G19555" s="4"/>
      <c r="H19555" s="4" t="s">
        <v>173089</v>
      </c>
      <c r="I19555" s="4" t="s">
        <v>173090</v>
      </c>
      <c r="J19555" s="4" t="s">
        <v>173092</v>
      </c>
      <c r="L19555" s="4" t="s">
        <v>16862</v>
      </c>
      <c r="M19555" s="4" t="s">
        <v>80</v>
      </c>
      <c r="N19555" s="4">
        <v>141007</v>
      </c>
      <c r="O19555" s="4"/>
      <c r="P19555" s="4">
        <v>8071653141</v>
      </c>
      <c r="Q19555" s="31" t="s">
        <v>173088</v>
      </c>
      <c r="R19555" s="4"/>
      <c r="S19555" s="4"/>
      <c r="T19555" s="4"/>
      <c r="U19555" s="4"/>
      <c r="V19555" s="4"/>
      <c r="W19555" s="4"/>
    </row>
    <row r="19556" spans="1:23" x14ac:dyDescent="0.25">
      <c r="A19556" s="4" t="s">
        <v>173708</v>
      </c>
      <c r="B19556" s="4" t="s">
        <v>78</v>
      </c>
      <c r="C19556" s="4" t="s">
        <v>2387</v>
      </c>
      <c r="D19556" s="4" t="s">
        <v>337</v>
      </c>
      <c r="E19556" s="4" t="s">
        <v>34</v>
      </c>
      <c r="F19556" s="4">
        <v>9814171356</v>
      </c>
      <c r="G19556" s="4">
        <v>9888332832</v>
      </c>
      <c r="H19556" s="4" t="s">
        <v>173706</v>
      </c>
      <c r="I19556" s="4" t="s">
        <v>173707</v>
      </c>
      <c r="J19556" s="4" t="s">
        <v>173709</v>
      </c>
      <c r="L19556" s="4" t="s">
        <v>173709</v>
      </c>
      <c r="M19556" s="4" t="s">
        <v>80</v>
      </c>
      <c r="N19556" s="4">
        <v>141109</v>
      </c>
      <c r="O19556" s="4"/>
      <c r="P19556" s="4"/>
      <c r="Q19556" s="31" t="s">
        <v>173705</v>
      </c>
      <c r="R19556" s="4"/>
      <c r="S19556" s="4"/>
      <c r="T19556" s="4"/>
      <c r="U19556" s="4"/>
      <c r="V19556" s="4"/>
      <c r="W19556" s="4"/>
    </row>
    <row r="19557" spans="1:23" x14ac:dyDescent="0.25">
      <c r="A19557" s="4" t="s">
        <v>173784</v>
      </c>
      <c r="B19557" s="4" t="s">
        <v>78</v>
      </c>
      <c r="C19557" s="4" t="s">
        <v>6001</v>
      </c>
      <c r="D19557" s="4" t="s">
        <v>173782</v>
      </c>
      <c r="E19557" s="4" t="s">
        <v>34</v>
      </c>
      <c r="F19557" s="4">
        <v>9872866768</v>
      </c>
      <c r="G19557" s="4"/>
      <c r="H19557" s="4" t="s">
        <v>173783</v>
      </c>
      <c r="I19557" s="4"/>
      <c r="J19557" s="4" t="s">
        <v>173785</v>
      </c>
      <c r="L19557" s="4" t="s">
        <v>173786</v>
      </c>
      <c r="M19557" s="4" t="s">
        <v>80</v>
      </c>
      <c r="N19557" s="4">
        <v>141001</v>
      </c>
      <c r="O19557" s="4"/>
      <c r="P19557" s="4">
        <v>8071815245</v>
      </c>
      <c r="Q19557" s="31" t="s">
        <v>173781</v>
      </c>
      <c r="R19557" s="4"/>
      <c r="S19557" s="4"/>
      <c r="T19557" s="4"/>
      <c r="U19557" s="4"/>
      <c r="V19557" s="4"/>
      <c r="W19557" s="4"/>
    </row>
    <row r="19558" spans="1:23" x14ac:dyDescent="0.25">
      <c r="A19558" s="4" t="s">
        <v>173950</v>
      </c>
      <c r="B19558" s="4" t="s">
        <v>78</v>
      </c>
      <c r="C19558" s="4" t="s">
        <v>173948</v>
      </c>
      <c r="D19558" s="4" t="s">
        <v>2793</v>
      </c>
      <c r="E19558" s="4" t="s">
        <v>27</v>
      </c>
      <c r="F19558" s="4">
        <v>9872008991</v>
      </c>
      <c r="G19558" s="4"/>
      <c r="H19558" s="4" t="s">
        <v>173949</v>
      </c>
      <c r="I19558" s="4"/>
      <c r="J19558" s="4" t="s">
        <v>173951</v>
      </c>
      <c r="L19558" s="4" t="s">
        <v>14927</v>
      </c>
      <c r="M19558" s="4" t="s">
        <v>80</v>
      </c>
      <c r="N19558" s="4">
        <v>141007</v>
      </c>
      <c r="O19558" s="4" t="s">
        <v>173952</v>
      </c>
      <c r="P19558" s="4"/>
      <c r="Q19558" s="31" t="s">
        <v>173947</v>
      </c>
      <c r="R19558" s="4"/>
      <c r="S19558" s="13" t="s">
        <v>229401</v>
      </c>
      <c r="T19558" s="13"/>
      <c r="U19558" s="13"/>
      <c r="V19558" s="13"/>
      <c r="W19558" s="13"/>
    </row>
    <row r="19559" spans="1:23" x14ac:dyDescent="0.25">
      <c r="A19559" s="4" t="s">
        <v>173955</v>
      </c>
      <c r="B19559" s="4" t="s">
        <v>78</v>
      </c>
      <c r="C19559" s="4" t="s">
        <v>19386</v>
      </c>
      <c r="D19559" s="4" t="s">
        <v>6223</v>
      </c>
      <c r="E19559" s="4" t="s">
        <v>27</v>
      </c>
      <c r="F19559" s="4">
        <v>9779477677</v>
      </c>
      <c r="G19559" s="4">
        <v>9815177677</v>
      </c>
      <c r="H19559" s="4" t="s">
        <v>173954</v>
      </c>
      <c r="I19559" s="4"/>
      <c r="J19559" s="4" t="s">
        <v>173956</v>
      </c>
      <c r="L19559" s="4" t="s">
        <v>173957</v>
      </c>
      <c r="M19559" s="4" t="s">
        <v>80</v>
      </c>
      <c r="N19559" s="4">
        <v>141008</v>
      </c>
      <c r="O19559" s="4" t="s">
        <v>173958</v>
      </c>
      <c r="P19559" s="4">
        <v>8071927050</v>
      </c>
      <c r="Q19559" s="31" t="s">
        <v>173953</v>
      </c>
      <c r="R19559" s="4"/>
      <c r="S19559" s="13" t="s">
        <v>201810</v>
      </c>
      <c r="T19559" s="13"/>
      <c r="U19559" s="13"/>
      <c r="V19559" s="13"/>
      <c r="W19559" s="13"/>
    </row>
    <row r="19560" spans="1:23" x14ac:dyDescent="0.25">
      <c r="A19560" s="4" t="s">
        <v>174040</v>
      </c>
      <c r="B19560" s="4" t="s">
        <v>78</v>
      </c>
      <c r="C19560" s="4" t="s">
        <v>20230</v>
      </c>
      <c r="D19560" s="4" t="s">
        <v>5351</v>
      </c>
      <c r="E19560" s="4" t="s">
        <v>27</v>
      </c>
      <c r="F19560" s="4">
        <v>9814023769</v>
      </c>
      <c r="G19560" s="4"/>
      <c r="H19560" s="4" t="s">
        <v>174039</v>
      </c>
      <c r="I19560" s="4"/>
      <c r="J19560" s="4" t="s">
        <v>174041</v>
      </c>
      <c r="L19560" s="4" t="s">
        <v>4002</v>
      </c>
      <c r="M19560" s="4" t="s">
        <v>80</v>
      </c>
      <c r="N19560" s="4">
        <v>141007</v>
      </c>
      <c r="O19560" s="4"/>
      <c r="P19560" s="4"/>
      <c r="Q19560" s="31" t="s">
        <v>174038</v>
      </c>
      <c r="R19560" s="4"/>
      <c r="S19560" s="4"/>
      <c r="T19560" s="4"/>
      <c r="U19560" s="4"/>
      <c r="V19560" s="4"/>
      <c r="W19560" s="4"/>
    </row>
    <row r="19561" spans="1:23" x14ac:dyDescent="0.25">
      <c r="A19561" s="4" t="s">
        <v>174184</v>
      </c>
      <c r="B19561" s="4" t="s">
        <v>78</v>
      </c>
      <c r="C19561" s="4" t="s">
        <v>11982</v>
      </c>
      <c r="D19561" s="4"/>
      <c r="E19561" s="4" t="s">
        <v>34</v>
      </c>
      <c r="F19561" s="4">
        <v>9888636969</v>
      </c>
      <c r="G19561" s="4"/>
      <c r="H19561" s="4" t="s">
        <v>174183</v>
      </c>
      <c r="I19561" s="4"/>
      <c r="J19561" s="4" t="s">
        <v>174185</v>
      </c>
      <c r="L19561" s="4" t="s">
        <v>174186</v>
      </c>
      <c r="M19561" s="4" t="s">
        <v>80</v>
      </c>
      <c r="N19561" s="4">
        <v>141007</v>
      </c>
      <c r="O19561" s="4"/>
      <c r="P19561" s="4"/>
      <c r="Q19561" s="31" t="s">
        <v>174182</v>
      </c>
      <c r="R19561" s="4"/>
      <c r="S19561" s="4"/>
      <c r="T19561" s="4"/>
      <c r="U19561" s="4"/>
      <c r="V19561" s="4"/>
      <c r="W19561" s="4"/>
    </row>
    <row r="19562" spans="1:23" x14ac:dyDescent="0.25">
      <c r="A19562" s="4" t="s">
        <v>174616</v>
      </c>
      <c r="B19562" s="4" t="s">
        <v>78</v>
      </c>
      <c r="C19562" s="4" t="s">
        <v>1122</v>
      </c>
      <c r="D19562" s="4" t="s">
        <v>110030</v>
      </c>
      <c r="E19562" s="4" t="s">
        <v>27</v>
      </c>
      <c r="F19562" s="4">
        <v>9888002230</v>
      </c>
      <c r="G19562" s="4"/>
      <c r="H19562" s="4" t="s">
        <v>174615</v>
      </c>
      <c r="I19562" s="4"/>
      <c r="J19562" s="4" t="s">
        <v>174617</v>
      </c>
      <c r="L19562" s="4" t="s">
        <v>44235</v>
      </c>
      <c r="M19562" s="4" t="s">
        <v>80</v>
      </c>
      <c r="N19562" s="4">
        <v>141001</v>
      </c>
      <c r="O19562" s="4"/>
      <c r="P19562" s="4">
        <v>8048024130</v>
      </c>
      <c r="Q19562" s="31" t="s">
        <v>174614</v>
      </c>
      <c r="R19562" s="4"/>
      <c r="S19562" s="4"/>
      <c r="T19562" s="4"/>
      <c r="U19562" s="4"/>
      <c r="V19562" s="4"/>
      <c r="W19562" s="4"/>
    </row>
    <row r="19563" spans="1:23" x14ac:dyDescent="0.25">
      <c r="A19563" s="4" t="s">
        <v>174669</v>
      </c>
      <c r="B19563" s="4" t="s">
        <v>78</v>
      </c>
      <c r="C19563" s="4" t="s">
        <v>100695</v>
      </c>
      <c r="D19563" s="4" t="s">
        <v>84866</v>
      </c>
      <c r="E19563" s="4" t="s">
        <v>34</v>
      </c>
      <c r="F19563" s="4">
        <v>9780814273</v>
      </c>
      <c r="G19563" s="4"/>
      <c r="H19563" s="4" t="s">
        <v>174668</v>
      </c>
      <c r="I19563" s="4"/>
      <c r="J19563" s="4" t="s">
        <v>174670</v>
      </c>
      <c r="L19563" s="4" t="s">
        <v>34353</v>
      </c>
      <c r="M19563" s="4" t="s">
        <v>80</v>
      </c>
      <c r="N19563" s="4">
        <v>141008</v>
      </c>
      <c r="O19563" s="4" t="s">
        <v>174671</v>
      </c>
      <c r="P19563" s="4"/>
      <c r="Q19563" s="31" t="s">
        <v>174667</v>
      </c>
      <c r="R19563" s="4"/>
      <c r="S19563" s="4"/>
      <c r="T19563" s="4"/>
      <c r="U19563" s="4"/>
      <c r="V19563" s="4"/>
      <c r="W19563" s="4"/>
    </row>
    <row r="19564" spans="1:23" ht="30" x14ac:dyDescent="0.25">
      <c r="A19564" s="4" t="s">
        <v>175059</v>
      </c>
      <c r="B19564" s="4" t="s">
        <v>78</v>
      </c>
      <c r="C19564" s="4" t="s">
        <v>119599</v>
      </c>
      <c r="D19564" s="4" t="s">
        <v>2470</v>
      </c>
      <c r="E19564" s="4" t="s">
        <v>27</v>
      </c>
      <c r="F19564" s="4">
        <v>9876190209</v>
      </c>
      <c r="G19564" s="4"/>
      <c r="H19564" s="4" t="s">
        <v>175058</v>
      </c>
      <c r="I19564" s="4"/>
      <c r="J19564" s="4" t="s">
        <v>175060</v>
      </c>
      <c r="L19564" s="4"/>
      <c r="M19564" s="4" t="s">
        <v>80</v>
      </c>
      <c r="N19564" s="4">
        <v>141001</v>
      </c>
      <c r="O19564" s="4"/>
      <c r="P19564" s="4"/>
      <c r="Q19564" s="31" t="s">
        <v>175057</v>
      </c>
      <c r="R19564" s="4"/>
      <c r="S19564" s="4"/>
      <c r="T19564" s="4"/>
      <c r="U19564" s="4"/>
      <c r="V19564" s="4"/>
      <c r="W19564" s="4"/>
    </row>
    <row r="19565" spans="1:23" x14ac:dyDescent="0.25">
      <c r="A19565" s="4" t="s">
        <v>175129</v>
      </c>
      <c r="B19565" s="4" t="s">
        <v>78</v>
      </c>
      <c r="C19565" s="4" t="s">
        <v>127522</v>
      </c>
      <c r="D19565" s="4" t="s">
        <v>5351</v>
      </c>
      <c r="E19565" s="4" t="s">
        <v>65</v>
      </c>
      <c r="F19565" s="4">
        <v>9888153564</v>
      </c>
      <c r="G19565" s="4">
        <v>9855470410</v>
      </c>
      <c r="H19565" s="4" t="s">
        <v>175127</v>
      </c>
      <c r="I19565" s="4" t="s">
        <v>175128</v>
      </c>
      <c r="J19565" s="4" t="s">
        <v>175130</v>
      </c>
      <c r="L19565" s="4" t="s">
        <v>175131</v>
      </c>
      <c r="M19565" s="4" t="s">
        <v>80</v>
      </c>
      <c r="N19565" s="4">
        <v>141008</v>
      </c>
      <c r="O19565" s="4"/>
      <c r="P19565" s="4"/>
      <c r="Q19565" s="31" t="s">
        <v>175126</v>
      </c>
      <c r="R19565" s="4"/>
      <c r="S19565" s="4"/>
      <c r="T19565" s="4"/>
      <c r="U19565" s="4"/>
      <c r="V19565" s="4"/>
      <c r="W19565" s="4"/>
    </row>
    <row r="19566" spans="1:23" ht="30" x14ac:dyDescent="0.25">
      <c r="A19566" s="4" t="s">
        <v>175189</v>
      </c>
      <c r="B19566" s="4" t="s">
        <v>78</v>
      </c>
      <c r="C19566" s="4" t="s">
        <v>6182</v>
      </c>
      <c r="D19566" s="4" t="s">
        <v>91335</v>
      </c>
      <c r="E19566" s="4" t="s">
        <v>34</v>
      </c>
      <c r="F19566" s="4">
        <v>9915002696</v>
      </c>
      <c r="G19566" s="4">
        <v>9876403385</v>
      </c>
      <c r="H19566" s="4" t="s">
        <v>175188</v>
      </c>
      <c r="I19566" s="4"/>
      <c r="J19566" s="4" t="s">
        <v>175190</v>
      </c>
      <c r="L19566" s="4" t="s">
        <v>4748</v>
      </c>
      <c r="M19566" s="4" t="s">
        <v>80</v>
      </c>
      <c r="N19566" s="4">
        <v>141010</v>
      </c>
      <c r="O19566" s="4"/>
      <c r="P19566" s="4"/>
      <c r="Q19566" s="31" t="s">
        <v>175187</v>
      </c>
      <c r="R19566" s="4"/>
      <c r="S19566" s="4"/>
      <c r="T19566" s="4"/>
      <c r="U19566" s="4"/>
      <c r="V19566" s="4"/>
      <c r="W19566" s="4"/>
    </row>
    <row r="19567" spans="1:23" ht="30" x14ac:dyDescent="0.25">
      <c r="A19567" s="4" t="s">
        <v>175364</v>
      </c>
      <c r="B19567" s="4" t="s">
        <v>78</v>
      </c>
      <c r="C19567" s="4" t="s">
        <v>1748</v>
      </c>
      <c r="D19567" s="4" t="s">
        <v>14907</v>
      </c>
      <c r="E19567" s="4" t="s">
        <v>27</v>
      </c>
      <c r="F19567" s="4">
        <v>9914781444</v>
      </c>
      <c r="G19567" s="4">
        <v>9041084344</v>
      </c>
      <c r="H19567" s="4" t="s">
        <v>175362</v>
      </c>
      <c r="I19567" s="4" t="s">
        <v>175363</v>
      </c>
      <c r="J19567" s="4" t="s">
        <v>175365</v>
      </c>
      <c r="L19567" s="4" t="s">
        <v>147874</v>
      </c>
      <c r="M19567" s="4" t="s">
        <v>80</v>
      </c>
      <c r="N19567" s="4">
        <v>141010</v>
      </c>
      <c r="O19567" s="4" t="s">
        <v>70612</v>
      </c>
      <c r="P19567" s="4"/>
      <c r="Q19567" s="31" t="s">
        <v>175361</v>
      </c>
      <c r="R19567" s="4"/>
      <c r="S19567" s="13" t="s">
        <v>229402</v>
      </c>
      <c r="T19567" s="13"/>
      <c r="U19567" s="13"/>
      <c r="V19567" s="13"/>
      <c r="W19567" s="13"/>
    </row>
    <row r="19568" spans="1:23" x14ac:dyDescent="0.25">
      <c r="A19568" s="4" t="s">
        <v>175541</v>
      </c>
      <c r="B19568" s="4" t="s">
        <v>78</v>
      </c>
      <c r="C19568" s="4" t="s">
        <v>19386</v>
      </c>
      <c r="D19568" s="4" t="s">
        <v>4679</v>
      </c>
      <c r="E19568" s="4" t="s">
        <v>34</v>
      </c>
      <c r="F19568" s="4">
        <v>9316928514</v>
      </c>
      <c r="G19568" s="4">
        <v>9877395504</v>
      </c>
      <c r="H19568" s="4" t="s">
        <v>175540</v>
      </c>
      <c r="I19568" s="4"/>
      <c r="J19568" s="4" t="s">
        <v>175542</v>
      </c>
      <c r="L19568" s="4"/>
      <c r="M19568" s="4" t="s">
        <v>80</v>
      </c>
      <c r="N19568" s="4">
        <v>141003</v>
      </c>
      <c r="O19568" s="4"/>
      <c r="P19568" s="4">
        <v>8071927424</v>
      </c>
      <c r="Q19568" s="31" t="s">
        <v>175539</v>
      </c>
      <c r="R19568" s="4"/>
      <c r="S19568" s="4"/>
      <c r="T19568" s="4"/>
      <c r="U19568" s="4"/>
      <c r="V19568" s="4"/>
      <c r="W19568" s="4"/>
    </row>
    <row r="19569" spans="1:23" x14ac:dyDescent="0.25">
      <c r="A19569" s="4" t="s">
        <v>175766</v>
      </c>
      <c r="B19569" s="4" t="s">
        <v>78</v>
      </c>
      <c r="C19569" s="4" t="s">
        <v>2848</v>
      </c>
      <c r="D19569" s="4" t="s">
        <v>54440</v>
      </c>
      <c r="E19569" s="4" t="s">
        <v>74</v>
      </c>
      <c r="F19569" s="4">
        <v>9855222888</v>
      </c>
      <c r="G19569" s="4"/>
      <c r="H19569" s="4" t="s">
        <v>175765</v>
      </c>
      <c r="I19569" s="4"/>
      <c r="J19569" s="4" t="s">
        <v>175767</v>
      </c>
      <c r="L19569" s="4" t="s">
        <v>7378</v>
      </c>
      <c r="M19569" s="4" t="s">
        <v>80</v>
      </c>
      <c r="N19569" s="4">
        <v>141003</v>
      </c>
      <c r="O19569" s="4"/>
      <c r="P19569" s="4"/>
      <c r="Q19569" s="31" t="s">
        <v>175764</v>
      </c>
      <c r="R19569" s="4"/>
      <c r="S19569" s="13" t="s">
        <v>215972</v>
      </c>
      <c r="T19569" s="13"/>
      <c r="U19569" s="13"/>
      <c r="V19569" s="13"/>
      <c r="W19569" s="13"/>
    </row>
    <row r="19570" spans="1:23" x14ac:dyDescent="0.25">
      <c r="A19570" s="4" t="s">
        <v>176044</v>
      </c>
      <c r="B19570" s="4" t="s">
        <v>78</v>
      </c>
      <c r="C19570" s="4" t="s">
        <v>66964</v>
      </c>
      <c r="D19570" s="4" t="s">
        <v>337</v>
      </c>
      <c r="E19570" s="4" t="s">
        <v>34</v>
      </c>
      <c r="F19570" s="4">
        <v>9814860912</v>
      </c>
      <c r="G19570" s="4">
        <v>9501245599</v>
      </c>
      <c r="H19570" s="4" t="s">
        <v>176043</v>
      </c>
      <c r="I19570" s="4"/>
      <c r="J19570" s="4" t="s">
        <v>176045</v>
      </c>
      <c r="L19570" s="4" t="s">
        <v>73114</v>
      </c>
      <c r="M19570" s="4" t="s">
        <v>80</v>
      </c>
      <c r="N19570" s="4">
        <v>141003</v>
      </c>
      <c r="O19570" s="4"/>
      <c r="P19570" s="4">
        <v>8048407904</v>
      </c>
      <c r="Q19570" s="31" t="s">
        <v>176042</v>
      </c>
      <c r="R19570" s="4"/>
      <c r="S19570" s="4"/>
      <c r="T19570" s="4"/>
      <c r="U19570" s="4"/>
      <c r="V19570" s="4"/>
      <c r="W19570" s="4"/>
    </row>
    <row r="19571" spans="1:23" x14ac:dyDescent="0.25">
      <c r="A19571" s="4" t="s">
        <v>176134</v>
      </c>
      <c r="B19571" s="4" t="s">
        <v>78</v>
      </c>
      <c r="C19571" s="4" t="s">
        <v>624</v>
      </c>
      <c r="D19571" s="4" t="s">
        <v>1523</v>
      </c>
      <c r="E19571" s="4" t="s">
        <v>34</v>
      </c>
      <c r="F19571" s="4">
        <v>9814901944</v>
      </c>
      <c r="G19571" s="4"/>
      <c r="H19571" s="4" t="s">
        <v>176133</v>
      </c>
      <c r="I19571" s="4"/>
      <c r="J19571" s="4" t="s">
        <v>176135</v>
      </c>
      <c r="L19571" s="4" t="s">
        <v>5538</v>
      </c>
      <c r="M19571" s="4" t="s">
        <v>80</v>
      </c>
      <c r="N19571" s="4">
        <v>141008</v>
      </c>
      <c r="O19571" s="4"/>
      <c r="P19571" s="4"/>
      <c r="Q19571" s="31" t="s">
        <v>176132</v>
      </c>
      <c r="R19571" s="4"/>
      <c r="S19571" s="4"/>
      <c r="T19571" s="4"/>
      <c r="U19571" s="4"/>
      <c r="V19571" s="4"/>
      <c r="W19571" s="4"/>
    </row>
    <row r="19572" spans="1:23" x14ac:dyDescent="0.25">
      <c r="A19572" s="4" t="s">
        <v>176140</v>
      </c>
      <c r="B19572" s="4" t="s">
        <v>78</v>
      </c>
      <c r="C19572" s="4" t="s">
        <v>1802</v>
      </c>
      <c r="D19572" s="4" t="s">
        <v>176137</v>
      </c>
      <c r="E19572" s="4" t="s">
        <v>27</v>
      </c>
      <c r="F19572" s="4">
        <v>9988533757</v>
      </c>
      <c r="G19572" s="4">
        <v>9815190099</v>
      </c>
      <c r="H19572" s="4" t="s">
        <v>176138</v>
      </c>
      <c r="I19572" s="4" t="s">
        <v>176139</v>
      </c>
      <c r="J19572" s="4" t="s">
        <v>176141</v>
      </c>
      <c r="L19572" s="4" t="s">
        <v>162</v>
      </c>
      <c r="M19572" s="4" t="s">
        <v>80</v>
      </c>
      <c r="N19572" s="4">
        <v>141001</v>
      </c>
      <c r="O19572" s="4" t="s">
        <v>176142</v>
      </c>
      <c r="P19572" s="4"/>
      <c r="Q19572" s="31" t="s">
        <v>176136</v>
      </c>
      <c r="R19572" s="4"/>
      <c r="S19572" s="4"/>
      <c r="T19572" s="4"/>
      <c r="U19572" s="4"/>
      <c r="V19572" s="4"/>
      <c r="W19572" s="4"/>
    </row>
    <row r="19573" spans="1:23" x14ac:dyDescent="0.25">
      <c r="A19573" s="4" t="s">
        <v>176484</v>
      </c>
      <c r="B19573" s="4" t="s">
        <v>78</v>
      </c>
      <c r="C19573" s="4" t="s">
        <v>434</v>
      </c>
      <c r="D19573" s="4" t="s">
        <v>99</v>
      </c>
      <c r="E19573" s="4" t="s">
        <v>235</v>
      </c>
      <c r="F19573" s="4">
        <v>9878671919</v>
      </c>
      <c r="G19573" s="4"/>
      <c r="H19573" s="4" t="s">
        <v>176483</v>
      </c>
      <c r="I19573" s="4"/>
      <c r="J19573" s="4" t="s">
        <v>176485</v>
      </c>
      <c r="L19573" s="4" t="s">
        <v>176486</v>
      </c>
      <c r="M19573" s="4" t="s">
        <v>80</v>
      </c>
      <c r="N19573" s="4">
        <v>141001</v>
      </c>
      <c r="O19573" s="4"/>
      <c r="P19573" s="4"/>
      <c r="Q19573" s="31" t="s">
        <v>176482</v>
      </c>
      <c r="R19573" s="4"/>
      <c r="S19573" s="4"/>
      <c r="T19573" s="4"/>
      <c r="U19573" s="4"/>
      <c r="V19573" s="4"/>
      <c r="W19573" s="4"/>
    </row>
    <row r="19574" spans="1:23" x14ac:dyDescent="0.25">
      <c r="A19574" s="4" t="s">
        <v>176975</v>
      </c>
      <c r="B19574" s="4" t="s">
        <v>78</v>
      </c>
      <c r="C19574" s="4" t="s">
        <v>12142</v>
      </c>
      <c r="D19574" s="4" t="s">
        <v>337</v>
      </c>
      <c r="E19574" s="4" t="s">
        <v>27</v>
      </c>
      <c r="F19574" s="4">
        <v>9876677700</v>
      </c>
      <c r="G19574" s="4">
        <v>9876699900</v>
      </c>
      <c r="H19574" s="4" t="s">
        <v>176973</v>
      </c>
      <c r="I19574" s="4" t="s">
        <v>176974</v>
      </c>
      <c r="J19574" s="4" t="s">
        <v>176976</v>
      </c>
      <c r="L19574" s="4" t="s">
        <v>5538</v>
      </c>
      <c r="M19574" s="4" t="s">
        <v>80</v>
      </c>
      <c r="N19574" s="4">
        <v>141007</v>
      </c>
      <c r="O19574" s="4"/>
      <c r="P19574" s="4">
        <v>8071738109</v>
      </c>
      <c r="Q19574" s="31" t="s">
        <v>176972</v>
      </c>
      <c r="R19574" s="4"/>
      <c r="S19574" s="4"/>
      <c r="T19574" s="4"/>
      <c r="U19574" s="4"/>
      <c r="V19574" s="4"/>
      <c r="W19574" s="4"/>
    </row>
    <row r="19575" spans="1:23" x14ac:dyDescent="0.25">
      <c r="A19575" s="4" t="s">
        <v>176980</v>
      </c>
      <c r="B19575" s="4" t="s">
        <v>78</v>
      </c>
      <c r="C19575" s="4" t="s">
        <v>654</v>
      </c>
      <c r="D19575" s="4" t="s">
        <v>176978</v>
      </c>
      <c r="E19575" s="4" t="s">
        <v>34</v>
      </c>
      <c r="F19575" s="4">
        <v>9417000437</v>
      </c>
      <c r="G19575" s="4"/>
      <c r="H19575" s="4" t="s">
        <v>176979</v>
      </c>
      <c r="I19575" s="4"/>
      <c r="J19575" s="4" t="s">
        <v>176981</v>
      </c>
      <c r="L19575" s="4" t="s">
        <v>600</v>
      </c>
      <c r="M19575" s="4" t="s">
        <v>80</v>
      </c>
      <c r="N19575" s="4">
        <v>141003</v>
      </c>
      <c r="O19575" s="4"/>
      <c r="P19575" s="4">
        <v>8045139601</v>
      </c>
      <c r="Q19575" s="31" t="s">
        <v>176977</v>
      </c>
      <c r="R19575" s="4"/>
      <c r="S19575" s="4"/>
      <c r="T19575" s="4"/>
      <c r="U19575" s="4"/>
      <c r="V19575" s="4"/>
      <c r="W19575" s="4"/>
    </row>
    <row r="19576" spans="1:23" x14ac:dyDescent="0.25">
      <c r="A19576" s="4" t="s">
        <v>177050</v>
      </c>
      <c r="B19576" s="4" t="s">
        <v>78</v>
      </c>
      <c r="C19576" s="4" t="s">
        <v>17991</v>
      </c>
      <c r="D19576" s="4"/>
      <c r="E19576" s="4" t="s">
        <v>27</v>
      </c>
      <c r="F19576" s="4">
        <v>9876600151</v>
      </c>
      <c r="G19576" s="4">
        <v>9888512500</v>
      </c>
      <c r="H19576" s="4" t="s">
        <v>177048</v>
      </c>
      <c r="I19576" s="4" t="s">
        <v>177049</v>
      </c>
      <c r="J19576" s="4" t="s">
        <v>177051</v>
      </c>
      <c r="L19576" s="4" t="s">
        <v>82385</v>
      </c>
      <c r="M19576" s="4" t="s">
        <v>80</v>
      </c>
      <c r="N19576" s="4">
        <v>141007</v>
      </c>
      <c r="O19576" s="4"/>
      <c r="P19576" s="4"/>
      <c r="Q19576" s="31" t="s">
        <v>153809</v>
      </c>
      <c r="R19576" s="4"/>
      <c r="S19576" s="4"/>
      <c r="T19576" s="4"/>
      <c r="U19576" s="4"/>
      <c r="V19576" s="4"/>
      <c r="W19576" s="4"/>
    </row>
    <row r="19577" spans="1:23" x14ac:dyDescent="0.25">
      <c r="A19577" s="4" t="s">
        <v>177279</v>
      </c>
      <c r="B19577" s="4" t="s">
        <v>78</v>
      </c>
      <c r="C19577" s="4" t="s">
        <v>4167</v>
      </c>
      <c r="D19577" s="4" t="s">
        <v>337</v>
      </c>
      <c r="E19577" s="4" t="s">
        <v>65</v>
      </c>
      <c r="F19577" s="4">
        <v>9914805577</v>
      </c>
      <c r="G19577" s="4">
        <v>9781155577</v>
      </c>
      <c r="H19577" s="4" t="s">
        <v>177278</v>
      </c>
      <c r="I19577" s="4"/>
      <c r="J19577" s="4" t="s">
        <v>177280</v>
      </c>
      <c r="L19577" s="4" t="s">
        <v>5538</v>
      </c>
      <c r="M19577" s="4" t="s">
        <v>80</v>
      </c>
      <c r="N19577" s="4">
        <v>141007</v>
      </c>
      <c r="O19577" s="4"/>
      <c r="P19577" s="4"/>
      <c r="Q19577" s="31" t="s">
        <v>177277</v>
      </c>
      <c r="R19577" s="4"/>
      <c r="S19577" s="4"/>
      <c r="T19577" s="4"/>
      <c r="U19577" s="4"/>
      <c r="V19577" s="4"/>
      <c r="W19577" s="4"/>
    </row>
    <row r="19578" spans="1:23" x14ac:dyDescent="0.25">
      <c r="A19578" s="4" t="s">
        <v>177305</v>
      </c>
      <c r="B19578" s="4" t="s">
        <v>78</v>
      </c>
      <c r="C19578" s="4" t="s">
        <v>2848</v>
      </c>
      <c r="D19578" s="4" t="s">
        <v>13300</v>
      </c>
      <c r="E19578" s="4" t="s">
        <v>34</v>
      </c>
      <c r="F19578" s="4">
        <v>9872290575</v>
      </c>
      <c r="G19578" s="4">
        <v>9779216874</v>
      </c>
      <c r="H19578" s="4" t="s">
        <v>177303</v>
      </c>
      <c r="I19578" s="4" t="s">
        <v>177304</v>
      </c>
      <c r="J19578" s="4" t="s">
        <v>177306</v>
      </c>
      <c r="L19578" s="4" t="s">
        <v>61147</v>
      </c>
      <c r="M19578" s="4" t="s">
        <v>80</v>
      </c>
      <c r="N19578" s="4">
        <v>141001</v>
      </c>
      <c r="O19578" s="4"/>
      <c r="P19578" s="4"/>
      <c r="Q19578" s="31" t="s">
        <v>177302</v>
      </c>
      <c r="R19578" s="4"/>
      <c r="S19578" s="4"/>
      <c r="T19578" s="4"/>
      <c r="U19578" s="4"/>
      <c r="V19578" s="4"/>
      <c r="W19578" s="4"/>
    </row>
    <row r="19579" spans="1:23" x14ac:dyDescent="0.25">
      <c r="A19579" s="4" t="s">
        <v>177416</v>
      </c>
      <c r="B19579" s="4" t="s">
        <v>78</v>
      </c>
      <c r="C19579" s="4" t="s">
        <v>19259</v>
      </c>
      <c r="D19579" s="4" t="s">
        <v>173292</v>
      </c>
      <c r="E19579" s="4" t="s">
        <v>34</v>
      </c>
      <c r="F19579" s="4">
        <v>9356599000</v>
      </c>
      <c r="G19579" s="4">
        <v>9888517000</v>
      </c>
      <c r="H19579" s="4" t="s">
        <v>177415</v>
      </c>
      <c r="I19579" s="4"/>
      <c r="J19579" s="4" t="s">
        <v>177417</v>
      </c>
      <c r="L19579" s="4" t="s">
        <v>10782</v>
      </c>
      <c r="M19579" s="4" t="s">
        <v>80</v>
      </c>
      <c r="N19579" s="4">
        <v>141001</v>
      </c>
      <c r="O19579" s="4"/>
      <c r="P19579" s="4"/>
      <c r="Q19579" s="31" t="s">
        <v>177414</v>
      </c>
      <c r="R19579" s="4"/>
      <c r="S19579" s="4"/>
      <c r="T19579" s="4"/>
      <c r="U19579" s="4"/>
      <c r="V19579" s="4"/>
      <c r="W19579" s="4"/>
    </row>
    <row r="19580" spans="1:23" x14ac:dyDescent="0.25">
      <c r="A19580" s="4" t="s">
        <v>178074</v>
      </c>
      <c r="B19580" s="4" t="s">
        <v>78</v>
      </c>
      <c r="C19580" s="4" t="s">
        <v>82150</v>
      </c>
      <c r="D19580" s="4" t="s">
        <v>194</v>
      </c>
      <c r="E19580" s="4" t="s">
        <v>34</v>
      </c>
      <c r="F19580" s="4">
        <v>9872207088</v>
      </c>
      <c r="G19580" s="4">
        <v>9872217922</v>
      </c>
      <c r="H19580" s="4" t="s">
        <v>178072</v>
      </c>
      <c r="I19580" s="4" t="s">
        <v>178073</v>
      </c>
      <c r="J19580" s="4" t="s">
        <v>178075</v>
      </c>
      <c r="L19580" s="4" t="s">
        <v>7378</v>
      </c>
      <c r="M19580" s="4" t="s">
        <v>80</v>
      </c>
      <c r="N19580" s="4">
        <v>141003</v>
      </c>
      <c r="O19580" s="4"/>
      <c r="P19580" s="4">
        <v>8071600286</v>
      </c>
      <c r="Q19580" s="31" t="s">
        <v>178071</v>
      </c>
      <c r="R19580" s="4"/>
      <c r="S19580" s="4"/>
      <c r="T19580" s="4"/>
      <c r="U19580" s="4"/>
      <c r="V19580" s="4"/>
      <c r="W19580" s="4"/>
    </row>
    <row r="19581" spans="1:23" x14ac:dyDescent="0.25">
      <c r="A19581" s="4" t="s">
        <v>178447</v>
      </c>
      <c r="B19581" s="4" t="s">
        <v>78</v>
      </c>
      <c r="C19581" s="4" t="s">
        <v>2189</v>
      </c>
      <c r="D19581" s="4" t="s">
        <v>2793</v>
      </c>
      <c r="E19581" s="4" t="s">
        <v>27</v>
      </c>
      <c r="F19581" s="4">
        <v>9814122879</v>
      </c>
      <c r="G19581" s="4">
        <v>9855497488</v>
      </c>
      <c r="H19581" s="4" t="s">
        <v>178446</v>
      </c>
      <c r="I19581" s="4"/>
      <c r="J19581" s="4" t="s">
        <v>178448</v>
      </c>
      <c r="L19581" s="4" t="s">
        <v>14920</v>
      </c>
      <c r="M19581" s="4" t="s">
        <v>80</v>
      </c>
      <c r="N19581" s="4">
        <v>141001</v>
      </c>
      <c r="O19581" s="4"/>
      <c r="P19581" s="4"/>
      <c r="Q19581" s="31" t="s">
        <v>178445</v>
      </c>
      <c r="R19581" s="4"/>
      <c r="S19581" s="4"/>
      <c r="T19581" s="4"/>
      <c r="U19581" s="4"/>
      <c r="V19581" s="4"/>
      <c r="W19581" s="4"/>
    </row>
    <row r="19582" spans="1:23" ht="30" x14ac:dyDescent="0.25">
      <c r="A19582" s="4" t="s">
        <v>178695</v>
      </c>
      <c r="B19582" s="4" t="s">
        <v>78</v>
      </c>
      <c r="C19582" s="4" t="s">
        <v>1059</v>
      </c>
      <c r="D19582" s="4" t="s">
        <v>39966</v>
      </c>
      <c r="E19582" s="4" t="s">
        <v>175</v>
      </c>
      <c r="F19582" s="4">
        <v>9780405100</v>
      </c>
      <c r="G19582" s="4">
        <v>9888215000</v>
      </c>
      <c r="H19582" s="4" t="s">
        <v>178694</v>
      </c>
      <c r="I19582" s="4"/>
      <c r="J19582" s="4" t="s">
        <v>178696</v>
      </c>
      <c r="L19582" s="4" t="s">
        <v>178697</v>
      </c>
      <c r="M19582" s="4" t="s">
        <v>80</v>
      </c>
      <c r="N19582" s="4">
        <v>141001</v>
      </c>
      <c r="O19582" s="4"/>
      <c r="P19582" s="4">
        <v>8048558157</v>
      </c>
      <c r="Q19582" s="31" t="s">
        <v>178693</v>
      </c>
      <c r="R19582" s="4"/>
      <c r="S19582" s="4"/>
      <c r="T19582" s="4"/>
      <c r="U19582" s="4"/>
      <c r="V19582" s="4"/>
      <c r="W19582" s="4"/>
    </row>
    <row r="19583" spans="1:23" x14ac:dyDescent="0.25">
      <c r="A19583" s="4" t="s">
        <v>179526</v>
      </c>
      <c r="B19583" s="4" t="s">
        <v>78</v>
      </c>
      <c r="C19583" s="4" t="s">
        <v>1802</v>
      </c>
      <c r="D19583" s="4" t="s">
        <v>570</v>
      </c>
      <c r="E19583" s="4" t="s">
        <v>84</v>
      </c>
      <c r="F19583" s="4">
        <v>9888001390</v>
      </c>
      <c r="G19583" s="4">
        <v>9814050005</v>
      </c>
      <c r="H19583" s="4" t="s">
        <v>179525</v>
      </c>
      <c r="I19583" s="4"/>
      <c r="J19583" s="4" t="s">
        <v>179527</v>
      </c>
      <c r="L19583" s="4" t="s">
        <v>179528</v>
      </c>
      <c r="M19583" s="4" t="s">
        <v>80</v>
      </c>
      <c r="N19583" s="4">
        <v>141009</v>
      </c>
      <c r="O19583" s="4"/>
      <c r="P19583" s="4">
        <v>8048414829</v>
      </c>
      <c r="Q19583" s="31" t="s">
        <v>179524</v>
      </c>
      <c r="R19583" s="4"/>
      <c r="S19583" s="4"/>
      <c r="T19583" s="4"/>
      <c r="U19583" s="4"/>
      <c r="V19583" s="4"/>
      <c r="W19583" s="4"/>
    </row>
    <row r="19584" spans="1:23" x14ac:dyDescent="0.25">
      <c r="A19584" s="4" t="s">
        <v>179531</v>
      </c>
      <c r="B19584" s="4" t="s">
        <v>78</v>
      </c>
      <c r="C19584" s="4" t="s">
        <v>3568</v>
      </c>
      <c r="D19584" s="4" t="s">
        <v>1523</v>
      </c>
      <c r="E19584" s="4" t="s">
        <v>84</v>
      </c>
      <c r="F19584" s="4">
        <v>9888172460</v>
      </c>
      <c r="G19584" s="4"/>
      <c r="H19584" s="4" t="s">
        <v>179530</v>
      </c>
      <c r="I19584" s="4"/>
      <c r="J19584" s="4" t="s">
        <v>179532</v>
      </c>
      <c r="L19584" s="4" t="s">
        <v>28357</v>
      </c>
      <c r="M19584" s="4" t="s">
        <v>80</v>
      </c>
      <c r="N19584" s="4">
        <v>141008</v>
      </c>
      <c r="O19584" s="4" t="s">
        <v>179533</v>
      </c>
      <c r="P19584" s="4"/>
      <c r="Q19584" s="31" t="s">
        <v>179529</v>
      </c>
      <c r="R19584" s="4"/>
      <c r="S19584" s="4"/>
      <c r="T19584" s="4"/>
      <c r="U19584" s="4"/>
      <c r="V19584" s="4"/>
      <c r="W19584" s="4"/>
    </row>
    <row r="19585" spans="1:23" x14ac:dyDescent="0.25">
      <c r="A19585" s="4" t="s">
        <v>179824</v>
      </c>
      <c r="B19585" s="4" t="s">
        <v>78</v>
      </c>
      <c r="C19585" s="4" t="s">
        <v>33417</v>
      </c>
      <c r="D19585" s="4" t="s">
        <v>194</v>
      </c>
      <c r="E19585" s="4" t="s">
        <v>27</v>
      </c>
      <c r="F19585" s="4">
        <v>9872090095</v>
      </c>
      <c r="G19585" s="4">
        <v>9872179956</v>
      </c>
      <c r="H19585" s="4" t="s">
        <v>179823</v>
      </c>
      <c r="I19585" s="4"/>
      <c r="J19585" s="4" t="s">
        <v>179825</v>
      </c>
      <c r="L19585" s="4" t="s">
        <v>179826</v>
      </c>
      <c r="M19585" s="4" t="s">
        <v>80</v>
      </c>
      <c r="N19585" s="4">
        <v>141010</v>
      </c>
      <c r="O19585" s="4"/>
      <c r="P19585" s="4">
        <v>8042956009</v>
      </c>
      <c r="Q19585" s="31" t="s">
        <v>179822</v>
      </c>
      <c r="R19585" s="4"/>
      <c r="S19585" s="4"/>
      <c r="T19585" s="4"/>
      <c r="U19585" s="4"/>
      <c r="V19585" s="4"/>
      <c r="W19585" s="4"/>
    </row>
    <row r="19586" spans="1:23" x14ac:dyDescent="0.25">
      <c r="A19586" s="4" t="s">
        <v>179936</v>
      </c>
      <c r="B19586" s="4" t="s">
        <v>78</v>
      </c>
      <c r="C19586" s="4" t="s">
        <v>839</v>
      </c>
      <c r="D19586" s="4" t="s">
        <v>337</v>
      </c>
      <c r="E19586" s="4" t="s">
        <v>34</v>
      </c>
      <c r="F19586" s="4">
        <v>9815872728</v>
      </c>
      <c r="G19586" s="4"/>
      <c r="H19586" s="4" t="s">
        <v>179935</v>
      </c>
      <c r="I19586" s="4"/>
      <c r="J19586" s="4" t="s">
        <v>179937</v>
      </c>
      <c r="L19586" s="4" t="s">
        <v>179938</v>
      </c>
      <c r="M19586" s="4" t="s">
        <v>80</v>
      </c>
      <c r="N19586" s="4">
        <v>141001</v>
      </c>
      <c r="O19586" s="4"/>
      <c r="P19586" s="4"/>
      <c r="Q19586" s="31" t="s">
        <v>205289</v>
      </c>
      <c r="R19586" s="4"/>
      <c r="S19586" s="4"/>
      <c r="T19586" s="4"/>
      <c r="U19586" s="4"/>
      <c r="V19586" s="4"/>
      <c r="W19586" s="4"/>
    </row>
    <row r="19587" spans="1:23" x14ac:dyDescent="0.25">
      <c r="A19587" s="4" t="s">
        <v>179986</v>
      </c>
      <c r="B19587" s="4" t="s">
        <v>78</v>
      </c>
      <c r="C19587" s="4" t="s">
        <v>2693</v>
      </c>
      <c r="D19587" s="4" t="s">
        <v>99</v>
      </c>
      <c r="E19587" s="4" t="s">
        <v>27</v>
      </c>
      <c r="F19587" s="4">
        <v>9814805578</v>
      </c>
      <c r="G19587" s="4">
        <v>9814900520</v>
      </c>
      <c r="H19587" s="4" t="s">
        <v>179984</v>
      </c>
      <c r="I19587" s="4" t="s">
        <v>179985</v>
      </c>
      <c r="J19587" s="4" t="s">
        <v>179987</v>
      </c>
      <c r="L19587" s="4" t="s">
        <v>179988</v>
      </c>
      <c r="M19587" s="4" t="s">
        <v>80</v>
      </c>
      <c r="N19587" s="4">
        <v>141003</v>
      </c>
      <c r="O19587" s="4" t="s">
        <v>179989</v>
      </c>
      <c r="P19587" s="4"/>
      <c r="Q19587" s="31" t="s">
        <v>179982</v>
      </c>
      <c r="R19587" s="4"/>
      <c r="S19587" s="13" t="s">
        <v>179983</v>
      </c>
      <c r="T19587" s="13"/>
      <c r="U19587" s="13"/>
      <c r="V19587" s="13"/>
      <c r="W19587" s="13"/>
    </row>
    <row r="19588" spans="1:23" x14ac:dyDescent="0.25">
      <c r="A19588" s="4" t="s">
        <v>180027</v>
      </c>
      <c r="B19588" s="4" t="s">
        <v>78</v>
      </c>
      <c r="C19588" s="4" t="s">
        <v>2387</v>
      </c>
      <c r="D19588" s="4" t="s">
        <v>1044</v>
      </c>
      <c r="E19588" s="4" t="s">
        <v>27</v>
      </c>
      <c r="F19588" s="4">
        <v>9915599365</v>
      </c>
      <c r="G19588" s="4">
        <v>9417209365</v>
      </c>
      <c r="H19588" s="4" t="s">
        <v>180026</v>
      </c>
      <c r="I19588" s="4"/>
      <c r="J19588" s="4" t="s">
        <v>180028</v>
      </c>
      <c r="L19588" s="4" t="s">
        <v>119052</v>
      </c>
      <c r="M19588" s="4" t="s">
        <v>80</v>
      </c>
      <c r="N19588" s="4">
        <v>141008</v>
      </c>
      <c r="O19588" s="4"/>
      <c r="P19588" s="4"/>
      <c r="Q19588" s="31" t="s">
        <v>180025</v>
      </c>
      <c r="R19588" s="4"/>
      <c r="S19588" s="4"/>
      <c r="T19588" s="4"/>
      <c r="U19588" s="4"/>
      <c r="V19588" s="4"/>
      <c r="W19588" s="4"/>
    </row>
    <row r="19589" spans="1:23" x14ac:dyDescent="0.25">
      <c r="A19589" s="4" t="s">
        <v>180071</v>
      </c>
      <c r="B19589" s="4" t="s">
        <v>78</v>
      </c>
      <c r="C19589" s="4" t="s">
        <v>562</v>
      </c>
      <c r="D19589" s="4" t="s">
        <v>1391</v>
      </c>
      <c r="E19589" s="4" t="s">
        <v>27</v>
      </c>
      <c r="F19589" s="4">
        <v>9463119363</v>
      </c>
      <c r="G19589" s="4">
        <v>9023076361</v>
      </c>
      <c r="H19589" s="4" t="s">
        <v>180069</v>
      </c>
      <c r="I19589" s="4" t="s">
        <v>180070</v>
      </c>
      <c r="J19589" s="4" t="s">
        <v>180072</v>
      </c>
      <c r="L19589" s="4" t="s">
        <v>73114</v>
      </c>
      <c r="M19589" s="4" t="s">
        <v>80</v>
      </c>
      <c r="N19589" s="4">
        <v>141008</v>
      </c>
      <c r="O19589" s="4"/>
      <c r="P19589" s="4"/>
      <c r="Q19589" s="31" t="s">
        <v>180068</v>
      </c>
      <c r="R19589" s="4"/>
      <c r="S19589" s="4"/>
      <c r="T19589" s="4"/>
      <c r="U19589" s="4"/>
      <c r="V19589" s="4"/>
      <c r="W19589" s="4"/>
    </row>
    <row r="19590" spans="1:23" x14ac:dyDescent="0.25">
      <c r="A19590" s="4" t="s">
        <v>180171</v>
      </c>
      <c r="B19590" s="4" t="s">
        <v>78</v>
      </c>
      <c r="C19590" s="4" t="s">
        <v>1122</v>
      </c>
      <c r="D19590" s="4" t="s">
        <v>149</v>
      </c>
      <c r="E19590" s="4" t="s">
        <v>34</v>
      </c>
      <c r="F19590" s="4">
        <v>9888150406</v>
      </c>
      <c r="G19590" s="4"/>
      <c r="H19590" s="4" t="s">
        <v>180169</v>
      </c>
      <c r="I19590" s="4" t="s">
        <v>180170</v>
      </c>
      <c r="J19590" s="4" t="s">
        <v>180172</v>
      </c>
      <c r="L19590" s="4" t="s">
        <v>180173</v>
      </c>
      <c r="M19590" s="4" t="s">
        <v>80</v>
      </c>
      <c r="N19590" s="4">
        <v>141008</v>
      </c>
      <c r="O19590" s="4" t="s">
        <v>180174</v>
      </c>
      <c r="P19590" s="4"/>
      <c r="Q19590" s="31" t="s">
        <v>180168</v>
      </c>
      <c r="R19590" s="4"/>
      <c r="S19590" s="4"/>
      <c r="T19590" s="4"/>
      <c r="U19590" s="4"/>
      <c r="V19590" s="4"/>
      <c r="W19590" s="4"/>
    </row>
    <row r="19591" spans="1:23" ht="30" x14ac:dyDescent="0.25">
      <c r="A19591" s="4" t="s">
        <v>180222</v>
      </c>
      <c r="B19591" s="4" t="s">
        <v>78</v>
      </c>
      <c r="C19591" s="4" t="s">
        <v>2999</v>
      </c>
      <c r="D19591" s="4" t="s">
        <v>13537</v>
      </c>
      <c r="E19591" s="4" t="s">
        <v>180220</v>
      </c>
      <c r="F19591" s="4">
        <v>7307930999</v>
      </c>
      <c r="G19591" s="4"/>
      <c r="H19591" s="4" t="s">
        <v>180221</v>
      </c>
      <c r="I19591" s="4"/>
      <c r="J19591" s="4" t="s">
        <v>180223</v>
      </c>
      <c r="L19591" s="4" t="s">
        <v>9735</v>
      </c>
      <c r="M19591" s="4" t="s">
        <v>80</v>
      </c>
      <c r="N19591" s="4">
        <v>141007</v>
      </c>
      <c r="O19591" s="4"/>
      <c r="P19591" s="4">
        <v>8046032825</v>
      </c>
      <c r="Q19591" s="31" t="s">
        <v>180219</v>
      </c>
      <c r="R19591" s="4"/>
      <c r="S19591" s="13" t="s">
        <v>229403</v>
      </c>
      <c r="T19591" s="13"/>
      <c r="U19591" s="13"/>
      <c r="V19591" s="13"/>
      <c r="W19591" s="13"/>
    </row>
    <row r="19592" spans="1:23" x14ac:dyDescent="0.25">
      <c r="A19592" s="4" t="s">
        <v>180379</v>
      </c>
      <c r="B19592" s="4" t="s">
        <v>78</v>
      </c>
      <c r="C19592" s="4" t="s">
        <v>33534</v>
      </c>
      <c r="D19592" s="4" t="s">
        <v>194</v>
      </c>
      <c r="E19592" s="4" t="s">
        <v>34</v>
      </c>
      <c r="F19592" s="4">
        <v>7837222783</v>
      </c>
      <c r="G19592" s="4">
        <v>9872456461</v>
      </c>
      <c r="H19592" s="4" t="s">
        <v>180378</v>
      </c>
      <c r="I19592" s="4"/>
      <c r="J19592" s="4" t="s">
        <v>180380</v>
      </c>
      <c r="L19592" s="4" t="s">
        <v>81433</v>
      </c>
      <c r="M19592" s="4" t="s">
        <v>80</v>
      </c>
      <c r="N19592" s="4">
        <v>141008</v>
      </c>
      <c r="O19592" s="4"/>
      <c r="P19592" s="4">
        <v>8071640379</v>
      </c>
      <c r="Q19592" s="31" t="s">
        <v>180377</v>
      </c>
      <c r="R19592" s="4"/>
      <c r="S19592" s="4"/>
      <c r="T19592" s="4"/>
      <c r="U19592" s="4"/>
      <c r="V19592" s="4"/>
      <c r="W19592" s="4"/>
    </row>
    <row r="19593" spans="1:23" x14ac:dyDescent="0.25">
      <c r="A19593" s="4" t="s">
        <v>180440</v>
      </c>
      <c r="B19593" s="4" t="s">
        <v>78</v>
      </c>
      <c r="C19593" s="4" t="s">
        <v>2952</v>
      </c>
      <c r="D19593" s="4" t="s">
        <v>109948</v>
      </c>
      <c r="E19593" s="4" t="s">
        <v>235</v>
      </c>
      <c r="F19593" s="4">
        <v>9815182611</v>
      </c>
      <c r="G19593" s="4"/>
      <c r="H19593" s="4" t="s">
        <v>180439</v>
      </c>
      <c r="I19593" s="4"/>
      <c r="J19593" s="4" t="s">
        <v>180441</v>
      </c>
      <c r="L19593" s="4" t="s">
        <v>600</v>
      </c>
      <c r="M19593" s="4" t="s">
        <v>80</v>
      </c>
      <c r="N19593" s="4">
        <v>141003</v>
      </c>
      <c r="O19593" s="4" t="s">
        <v>180442</v>
      </c>
      <c r="P19593" s="4"/>
      <c r="Q19593" s="31" t="s">
        <v>180438</v>
      </c>
      <c r="R19593" s="4"/>
      <c r="S19593" s="13" t="s">
        <v>229404</v>
      </c>
      <c r="T19593" s="13"/>
      <c r="U19593" s="13"/>
      <c r="V19593" s="13"/>
      <c r="W19593" s="13"/>
    </row>
    <row r="19594" spans="1:23" x14ac:dyDescent="0.25">
      <c r="A19594" s="4" t="s">
        <v>180479</v>
      </c>
      <c r="B19594" s="4" t="s">
        <v>78</v>
      </c>
      <c r="C19594" s="4" t="s">
        <v>5165</v>
      </c>
      <c r="D19594" s="4" t="s">
        <v>337</v>
      </c>
      <c r="E19594" s="4" t="s">
        <v>34</v>
      </c>
      <c r="F19594" s="4">
        <v>9872200670</v>
      </c>
      <c r="G19594" s="4"/>
      <c r="H19594" s="4" t="s">
        <v>180478</v>
      </c>
      <c r="I19594" s="4"/>
      <c r="J19594" s="4" t="s">
        <v>180480</v>
      </c>
      <c r="L19594" s="4" t="s">
        <v>2487</v>
      </c>
      <c r="M19594" s="4" t="s">
        <v>80</v>
      </c>
      <c r="N19594" s="4">
        <v>141001</v>
      </c>
      <c r="O19594" s="4"/>
      <c r="P19594" s="4"/>
      <c r="Q19594" s="31" t="s">
        <v>205290</v>
      </c>
      <c r="R19594" s="4"/>
      <c r="S19594" s="4"/>
      <c r="T19594" s="4"/>
      <c r="U19594" s="4"/>
      <c r="V19594" s="4"/>
      <c r="W19594" s="4"/>
    </row>
    <row r="19595" spans="1:23" ht="30" x14ac:dyDescent="0.25">
      <c r="A19595" s="4" t="s">
        <v>180998</v>
      </c>
      <c r="B19595" s="4" t="s">
        <v>78</v>
      </c>
      <c r="C19595" s="4" t="s">
        <v>1887</v>
      </c>
      <c r="D19595" s="4" t="s">
        <v>5351</v>
      </c>
      <c r="E19595" s="4" t="s">
        <v>27</v>
      </c>
      <c r="F19595" s="4">
        <v>9023931500</v>
      </c>
      <c r="G19595" s="4">
        <v>9417005066</v>
      </c>
      <c r="H19595" s="4" t="s">
        <v>180996</v>
      </c>
      <c r="I19595" s="4" t="s">
        <v>180997</v>
      </c>
      <c r="J19595" s="4" t="s">
        <v>180999</v>
      </c>
      <c r="L19595" s="4" t="s">
        <v>4230</v>
      </c>
      <c r="M19595" s="4" t="s">
        <v>80</v>
      </c>
      <c r="N19595" s="4">
        <v>141007</v>
      </c>
      <c r="O19595" s="4"/>
      <c r="P19595" s="4"/>
      <c r="Q19595" s="31" t="s">
        <v>180995</v>
      </c>
      <c r="R19595" s="4"/>
      <c r="S19595" s="13" t="s">
        <v>229405</v>
      </c>
      <c r="T19595" s="13"/>
      <c r="U19595" s="13"/>
      <c r="V19595" s="13"/>
      <c r="W19595" s="13"/>
    </row>
    <row r="19596" spans="1:23" ht="30" x14ac:dyDescent="0.25">
      <c r="A19596" s="4" t="s">
        <v>181353</v>
      </c>
      <c r="B19596" s="4" t="s">
        <v>78</v>
      </c>
      <c r="C19596" s="4" t="s">
        <v>10172</v>
      </c>
      <c r="D19596" s="4" t="s">
        <v>337</v>
      </c>
      <c r="E19596" s="4" t="s">
        <v>74</v>
      </c>
      <c r="F19596" s="4">
        <v>9814903042</v>
      </c>
      <c r="G19596" s="4"/>
      <c r="H19596" s="4" t="s">
        <v>181352</v>
      </c>
      <c r="I19596" s="4"/>
      <c r="J19596" s="4" t="s">
        <v>181354</v>
      </c>
      <c r="L19596" s="4" t="s">
        <v>181355</v>
      </c>
      <c r="M19596" s="4" t="s">
        <v>80</v>
      </c>
      <c r="N19596" s="4">
        <v>141007</v>
      </c>
      <c r="O19596" s="4"/>
      <c r="P19596" s="4">
        <v>8043046170</v>
      </c>
      <c r="Q19596" s="31" t="s">
        <v>181351</v>
      </c>
      <c r="R19596" s="4"/>
      <c r="S19596" s="4"/>
      <c r="T19596" s="4"/>
      <c r="U19596" s="4"/>
      <c r="V19596" s="4"/>
      <c r="W19596" s="4"/>
    </row>
    <row r="19597" spans="1:23" x14ac:dyDescent="0.25">
      <c r="A19597" s="4" t="s">
        <v>181688</v>
      </c>
      <c r="B19597" s="4" t="s">
        <v>78</v>
      </c>
      <c r="C19597" s="4" t="s">
        <v>2999</v>
      </c>
      <c r="D19597" s="4" t="s">
        <v>181686</v>
      </c>
      <c r="E19597" s="4" t="s">
        <v>175</v>
      </c>
      <c r="F19597" s="4">
        <v>8968710006</v>
      </c>
      <c r="G19597" s="4"/>
      <c r="H19597" s="4" t="s">
        <v>181687</v>
      </c>
      <c r="I19597" s="4"/>
      <c r="J19597" s="4" t="s">
        <v>181689</v>
      </c>
      <c r="L19597" s="4" t="s">
        <v>181690</v>
      </c>
      <c r="M19597" s="4" t="s">
        <v>80</v>
      </c>
      <c r="N19597" s="4">
        <v>141001</v>
      </c>
      <c r="O19597" s="4"/>
      <c r="P19597" s="4"/>
      <c r="Q19597" s="31" t="s">
        <v>181685</v>
      </c>
      <c r="R19597" s="4"/>
      <c r="S19597" s="4"/>
      <c r="T19597" s="4"/>
      <c r="U19597" s="4"/>
      <c r="V19597" s="4"/>
      <c r="W19597" s="4"/>
    </row>
    <row r="19598" spans="1:23" ht="45" x14ac:dyDescent="0.25">
      <c r="A19598" s="4" t="s">
        <v>182596</v>
      </c>
      <c r="B19598" s="4" t="s">
        <v>78</v>
      </c>
      <c r="C19598" s="4" t="s">
        <v>182593</v>
      </c>
      <c r="D19598" s="4" t="s">
        <v>242</v>
      </c>
      <c r="E19598" s="4" t="s">
        <v>27</v>
      </c>
      <c r="F19598" s="4">
        <v>8591516397</v>
      </c>
      <c r="G19598" s="4">
        <v>9855170050</v>
      </c>
      <c r="H19598" s="4" t="s">
        <v>182594</v>
      </c>
      <c r="I19598" s="4" t="s">
        <v>182595</v>
      </c>
      <c r="J19598" s="4" t="s">
        <v>182597</v>
      </c>
      <c r="L19598" s="4" t="s">
        <v>182598</v>
      </c>
      <c r="M19598" s="4" t="s">
        <v>80</v>
      </c>
      <c r="N19598" s="4">
        <v>141008</v>
      </c>
      <c r="O19598" s="4"/>
      <c r="P19598" s="4"/>
      <c r="Q19598" s="31" t="s">
        <v>205291</v>
      </c>
      <c r="R19598" s="4"/>
      <c r="S19598" s="13" t="s">
        <v>229406</v>
      </c>
      <c r="T19598" s="13"/>
      <c r="U19598" s="13"/>
      <c r="V19598" s="13"/>
      <c r="W19598" s="13"/>
    </row>
    <row r="19599" spans="1:23" ht="30" x14ac:dyDescent="0.25">
      <c r="A19599" s="4" t="s">
        <v>182877</v>
      </c>
      <c r="B19599" s="4" t="s">
        <v>78</v>
      </c>
      <c r="C19599" s="4" t="s">
        <v>31190</v>
      </c>
      <c r="D19599" s="4" t="s">
        <v>194</v>
      </c>
      <c r="E19599" s="4" t="s">
        <v>27</v>
      </c>
      <c r="F19599" s="4">
        <v>9872000399</v>
      </c>
      <c r="G19599" s="4"/>
      <c r="H19599" s="4" t="s">
        <v>182875</v>
      </c>
      <c r="I19599" s="4" t="s">
        <v>182876</v>
      </c>
      <c r="J19599" s="4" t="s">
        <v>182878</v>
      </c>
      <c r="L19599" s="4" t="s">
        <v>1646</v>
      </c>
      <c r="M19599" s="4" t="s">
        <v>80</v>
      </c>
      <c r="N19599" s="4">
        <v>141008</v>
      </c>
      <c r="O19599" s="4" t="s">
        <v>182879</v>
      </c>
      <c r="P19599" s="4">
        <v>8048567000</v>
      </c>
      <c r="Q19599" s="31" t="s">
        <v>182873</v>
      </c>
      <c r="R19599" s="4"/>
      <c r="S19599" s="13" t="s">
        <v>182874</v>
      </c>
      <c r="T19599" s="13"/>
      <c r="U19599" s="13"/>
      <c r="V19599" s="13"/>
      <c r="W19599" s="13"/>
    </row>
    <row r="19600" spans="1:23" x14ac:dyDescent="0.25">
      <c r="A19600" s="4" t="s">
        <v>182927</v>
      </c>
      <c r="B19600" s="4" t="s">
        <v>78</v>
      </c>
      <c r="C19600" s="4" t="s">
        <v>3723</v>
      </c>
      <c r="D19600" s="4" t="s">
        <v>99</v>
      </c>
      <c r="E19600" s="4" t="s">
        <v>27</v>
      </c>
      <c r="F19600" s="4">
        <v>9217930111</v>
      </c>
      <c r="G19600" s="4">
        <v>8427506601</v>
      </c>
      <c r="H19600" s="4" t="s">
        <v>182926</v>
      </c>
      <c r="I19600" s="4"/>
      <c r="J19600" s="4" t="s">
        <v>182928</v>
      </c>
      <c r="L19600" s="4" t="s">
        <v>95690</v>
      </c>
      <c r="M19600" s="4" t="s">
        <v>80</v>
      </c>
      <c r="N19600" s="4">
        <v>141001</v>
      </c>
      <c r="O19600" s="4"/>
      <c r="P19600" s="4">
        <v>8042985944</v>
      </c>
      <c r="Q19600" s="31" t="s">
        <v>182925</v>
      </c>
      <c r="R19600" s="4"/>
      <c r="S19600" s="4"/>
      <c r="T19600" s="4"/>
      <c r="U19600" s="4"/>
      <c r="V19600" s="4"/>
      <c r="W19600" s="4"/>
    </row>
    <row r="19601" spans="1:23" x14ac:dyDescent="0.25">
      <c r="A19601" s="4" t="s">
        <v>183071</v>
      </c>
      <c r="B19601" s="4" t="s">
        <v>78</v>
      </c>
      <c r="C19601" s="4" t="s">
        <v>104774</v>
      </c>
      <c r="D19601" s="4" t="s">
        <v>337</v>
      </c>
      <c r="E19601" s="4" t="s">
        <v>27</v>
      </c>
      <c r="F19601" s="4">
        <v>9814824528</v>
      </c>
      <c r="G19601" s="4">
        <v>9814823528</v>
      </c>
      <c r="H19601" s="4" t="s">
        <v>183070</v>
      </c>
      <c r="I19601" s="4"/>
      <c r="J19601" s="4" t="s">
        <v>183072</v>
      </c>
      <c r="L19601" s="4" t="s">
        <v>34353</v>
      </c>
      <c r="M19601" s="4" t="s">
        <v>80</v>
      </c>
      <c r="N19601" s="4">
        <v>141001</v>
      </c>
      <c r="O19601" s="4"/>
      <c r="P19601" s="4">
        <v>8042535513</v>
      </c>
      <c r="Q19601" s="31" t="s">
        <v>183069</v>
      </c>
      <c r="R19601" s="4"/>
      <c r="S19601" s="4"/>
      <c r="T19601" s="4"/>
      <c r="U19601" s="4"/>
      <c r="V19601" s="4"/>
      <c r="W19601" s="4"/>
    </row>
    <row r="19602" spans="1:23" ht="45" x14ac:dyDescent="0.25">
      <c r="A19602" s="4" t="s">
        <v>183080</v>
      </c>
      <c r="B19602" s="4" t="s">
        <v>78</v>
      </c>
      <c r="C19602" s="4" t="s">
        <v>26225</v>
      </c>
      <c r="D19602" s="4" t="s">
        <v>13537</v>
      </c>
      <c r="E19602" s="4" t="s">
        <v>27</v>
      </c>
      <c r="F19602" s="4">
        <v>9417204871</v>
      </c>
      <c r="G19602" s="4">
        <v>9646004871</v>
      </c>
      <c r="H19602" s="4" t="s">
        <v>183079</v>
      </c>
      <c r="I19602" s="4"/>
      <c r="J19602" s="4" t="s">
        <v>183081</v>
      </c>
      <c r="L19602" s="4" t="s">
        <v>183082</v>
      </c>
      <c r="M19602" s="4" t="s">
        <v>80</v>
      </c>
      <c r="N19602" s="4">
        <v>141007</v>
      </c>
      <c r="O19602" s="4"/>
      <c r="P19602" s="4"/>
      <c r="Q19602" s="31" t="s">
        <v>183078</v>
      </c>
      <c r="R19602" s="4"/>
      <c r="S19602" s="4"/>
      <c r="T19602" s="4"/>
      <c r="U19602" s="4"/>
      <c r="V19602" s="4"/>
      <c r="W19602" s="4"/>
    </row>
    <row r="19603" spans="1:23" ht="30" x14ac:dyDescent="0.25">
      <c r="A19603" s="4" t="s">
        <v>183484</v>
      </c>
      <c r="B19603" s="4" t="s">
        <v>78</v>
      </c>
      <c r="C19603" s="4" t="s">
        <v>100695</v>
      </c>
      <c r="D19603" s="4" t="s">
        <v>183482</v>
      </c>
      <c r="E19603" s="4" t="s">
        <v>34</v>
      </c>
      <c r="F19603" s="4">
        <v>9872853370</v>
      </c>
      <c r="G19603" s="4"/>
      <c r="H19603" s="4" t="s">
        <v>183483</v>
      </c>
      <c r="I19603" s="4"/>
      <c r="J19603" s="4" t="s">
        <v>183485</v>
      </c>
      <c r="L19603" s="4" t="s">
        <v>893</v>
      </c>
      <c r="M19603" s="4" t="s">
        <v>80</v>
      </c>
      <c r="N19603" s="4">
        <v>141008</v>
      </c>
      <c r="O19603" s="4"/>
      <c r="P19603" s="4"/>
      <c r="Q19603" s="31" t="s">
        <v>183481</v>
      </c>
      <c r="R19603" s="4"/>
      <c r="S19603" s="4"/>
      <c r="T19603" s="4"/>
      <c r="U19603" s="4"/>
      <c r="V19603" s="4"/>
      <c r="W19603" s="4"/>
    </row>
    <row r="19604" spans="1:23" x14ac:dyDescent="0.25">
      <c r="A19604" s="4" t="s">
        <v>183913</v>
      </c>
      <c r="B19604" s="4" t="s">
        <v>78</v>
      </c>
      <c r="C19604" s="4" t="s">
        <v>183911</v>
      </c>
      <c r="D19604" s="4" t="s">
        <v>194</v>
      </c>
      <c r="E19604" s="4" t="s">
        <v>34</v>
      </c>
      <c r="F19604" s="4">
        <v>9872530030</v>
      </c>
      <c r="G19604" s="4">
        <v>9815047347</v>
      </c>
      <c r="H19604" s="4" t="s">
        <v>183912</v>
      </c>
      <c r="I19604" s="4"/>
      <c r="J19604" s="4" t="s">
        <v>183914</v>
      </c>
      <c r="L19604" s="4" t="s">
        <v>21022</v>
      </c>
      <c r="M19604" s="4" t="s">
        <v>80</v>
      </c>
      <c r="N19604" s="4">
        <v>141001</v>
      </c>
      <c r="O19604" s="4"/>
      <c r="P19604" s="4">
        <v>8048579086</v>
      </c>
      <c r="Q19604" s="31" t="s">
        <v>183910</v>
      </c>
      <c r="R19604" s="4"/>
      <c r="S19604" s="4"/>
      <c r="T19604" s="4"/>
      <c r="U19604" s="4"/>
      <c r="V19604" s="4"/>
      <c r="W19604" s="4"/>
    </row>
    <row r="19605" spans="1:23" x14ac:dyDescent="0.25">
      <c r="A19605" s="4" t="s">
        <v>184218</v>
      </c>
      <c r="B19605" s="4" t="s">
        <v>78</v>
      </c>
      <c r="C19605" s="4" t="s">
        <v>33417</v>
      </c>
      <c r="D19605" s="4" t="s">
        <v>3608</v>
      </c>
      <c r="E19605" s="4" t="s">
        <v>27</v>
      </c>
      <c r="F19605" s="4">
        <v>9876105645</v>
      </c>
      <c r="G19605" s="4">
        <v>9876056450</v>
      </c>
      <c r="H19605" s="4" t="s">
        <v>184217</v>
      </c>
      <c r="I19605" s="4"/>
      <c r="J19605" s="4" t="s">
        <v>184219</v>
      </c>
      <c r="L19605" s="4" t="s">
        <v>184220</v>
      </c>
      <c r="M19605" s="4" t="s">
        <v>80</v>
      </c>
      <c r="N19605" s="4">
        <v>141008</v>
      </c>
      <c r="O19605" s="4"/>
      <c r="P19605" s="4"/>
      <c r="Q19605" s="31" t="s">
        <v>184216</v>
      </c>
      <c r="R19605" s="4"/>
      <c r="S19605" s="4"/>
      <c r="T19605" s="4"/>
      <c r="U19605" s="4"/>
      <c r="V19605" s="4"/>
      <c r="W19605" s="4"/>
    </row>
    <row r="19606" spans="1:23" ht="45" x14ac:dyDescent="0.25">
      <c r="A19606" s="4" t="s">
        <v>184312</v>
      </c>
      <c r="B19606" s="4" t="s">
        <v>78</v>
      </c>
      <c r="C19606" s="4" t="s">
        <v>43341</v>
      </c>
      <c r="D19606" s="4" t="s">
        <v>184310</v>
      </c>
      <c r="E19606" s="4" t="s">
        <v>175</v>
      </c>
      <c r="F19606" s="4">
        <v>9814020727</v>
      </c>
      <c r="G19606" s="4"/>
      <c r="H19606" s="4" t="s">
        <v>184311</v>
      </c>
      <c r="I19606" s="4"/>
      <c r="J19606" s="4" t="s">
        <v>184313</v>
      </c>
      <c r="L19606" s="4" t="s">
        <v>184314</v>
      </c>
      <c r="M19606" s="4" t="s">
        <v>80</v>
      </c>
      <c r="N19606" s="4">
        <v>141008</v>
      </c>
      <c r="O19606" s="4" t="s">
        <v>184315</v>
      </c>
      <c r="P19606" s="4">
        <v>8046029284</v>
      </c>
      <c r="Q19606" s="31" t="s">
        <v>184309</v>
      </c>
      <c r="R19606" s="4"/>
      <c r="S19606" s="13" t="s">
        <v>229407</v>
      </c>
      <c r="T19606" s="13"/>
      <c r="U19606" s="13"/>
      <c r="V19606" s="13"/>
      <c r="W19606" s="13"/>
    </row>
    <row r="19607" spans="1:23" x14ac:dyDescent="0.25">
      <c r="A19607" s="4" t="s">
        <v>184704</v>
      </c>
      <c r="B19607" s="4" t="s">
        <v>78</v>
      </c>
      <c r="C19607" s="4" t="s">
        <v>4418</v>
      </c>
      <c r="D19607" s="4" t="s">
        <v>2937</v>
      </c>
      <c r="E19607" s="4" t="s">
        <v>27</v>
      </c>
      <c r="F19607" s="4">
        <v>9779821911</v>
      </c>
      <c r="G19607" s="4">
        <v>9316823830</v>
      </c>
      <c r="H19607" s="4" t="s">
        <v>184703</v>
      </c>
      <c r="I19607" s="4"/>
      <c r="J19607" s="4" t="s">
        <v>184705</v>
      </c>
      <c r="L19607" s="4" t="s">
        <v>184705</v>
      </c>
      <c r="M19607" s="4" t="s">
        <v>80</v>
      </c>
      <c r="N19607" s="4">
        <v>141001</v>
      </c>
      <c r="O19607" s="4"/>
      <c r="P19607" s="4">
        <v>8071879836</v>
      </c>
      <c r="Q19607" s="31" t="s">
        <v>184702</v>
      </c>
      <c r="R19607" s="4"/>
      <c r="S19607" s="4"/>
      <c r="T19607" s="4"/>
      <c r="U19607" s="4"/>
      <c r="V19607" s="4"/>
      <c r="W19607" s="4"/>
    </row>
    <row r="19608" spans="1:23" ht="30" x14ac:dyDescent="0.25">
      <c r="A19608" s="4" t="s">
        <v>185273</v>
      </c>
      <c r="B19608" s="4" t="s">
        <v>78</v>
      </c>
      <c r="C19608" s="4" t="s">
        <v>2362</v>
      </c>
      <c r="D19608" s="4" t="s">
        <v>185270</v>
      </c>
      <c r="E19608" s="4" t="s">
        <v>27</v>
      </c>
      <c r="F19608" s="4">
        <v>9814025729</v>
      </c>
      <c r="G19608" s="4">
        <v>9872907412</v>
      </c>
      <c r="H19608" s="4" t="s">
        <v>185271</v>
      </c>
      <c r="I19608" s="4" t="s">
        <v>185272</v>
      </c>
      <c r="J19608" s="4" t="s">
        <v>185274</v>
      </c>
      <c r="L19608" s="4" t="s">
        <v>185275</v>
      </c>
      <c r="M19608" s="4" t="s">
        <v>80</v>
      </c>
      <c r="N19608" s="4">
        <v>141008</v>
      </c>
      <c r="O19608" s="4"/>
      <c r="P19608" s="4">
        <v>8071809652</v>
      </c>
      <c r="Q19608" s="31" t="s">
        <v>185268</v>
      </c>
      <c r="R19608" s="4"/>
      <c r="S19608" s="13" t="s">
        <v>185269</v>
      </c>
      <c r="T19608" s="13"/>
      <c r="U19608" s="13"/>
      <c r="V19608" s="13"/>
      <c r="W19608" s="13"/>
    </row>
    <row r="19609" spans="1:23" ht="30" x14ac:dyDescent="0.25">
      <c r="A19609" s="4" t="s">
        <v>186151</v>
      </c>
      <c r="B19609" s="4" t="s">
        <v>78</v>
      </c>
      <c r="C19609" s="4" t="s">
        <v>186148</v>
      </c>
      <c r="D19609" s="4" t="s">
        <v>186149</v>
      </c>
      <c r="E19609" s="4" t="s">
        <v>27</v>
      </c>
      <c r="F19609" s="4">
        <v>7087091326</v>
      </c>
      <c r="G19609" s="4">
        <v>9810641326</v>
      </c>
      <c r="H19609" s="4" t="s">
        <v>186150</v>
      </c>
      <c r="I19609" s="4"/>
      <c r="J19609" s="4" t="s">
        <v>186152</v>
      </c>
      <c r="L19609" s="4" t="s">
        <v>186153</v>
      </c>
      <c r="M19609" s="4" t="s">
        <v>80</v>
      </c>
      <c r="N19609" s="4">
        <v>141008</v>
      </c>
      <c r="O19609" s="4"/>
      <c r="P19609" s="4">
        <v>8071742996</v>
      </c>
      <c r="Q19609" s="31" t="s">
        <v>186147</v>
      </c>
      <c r="R19609" s="4"/>
      <c r="S19609" s="4"/>
      <c r="T19609" s="4"/>
      <c r="U19609" s="4"/>
      <c r="V19609" s="4"/>
      <c r="W19609" s="4"/>
    </row>
    <row r="19610" spans="1:23" x14ac:dyDescent="0.25">
      <c r="A19610" s="4" t="s">
        <v>186662</v>
      </c>
      <c r="B19610" s="4" t="s">
        <v>78</v>
      </c>
      <c r="C19610" s="4" t="s">
        <v>2693</v>
      </c>
      <c r="D19610" s="4" t="s">
        <v>73</v>
      </c>
      <c r="E19610" s="4" t="s">
        <v>74</v>
      </c>
      <c r="F19610" s="4">
        <v>9876621909</v>
      </c>
      <c r="G19610" s="4"/>
      <c r="H19610" s="4" t="s">
        <v>186661</v>
      </c>
      <c r="I19610" s="4"/>
      <c r="J19610" s="4" t="s">
        <v>186663</v>
      </c>
      <c r="L19610" s="4" t="s">
        <v>186664</v>
      </c>
      <c r="M19610" s="4" t="s">
        <v>80</v>
      </c>
      <c r="N19610" s="4">
        <v>141001</v>
      </c>
      <c r="O19610" s="4"/>
      <c r="P19610" s="4"/>
      <c r="Q19610" s="31" t="s">
        <v>186660</v>
      </c>
      <c r="R19610" s="4"/>
      <c r="S19610" s="4"/>
      <c r="T19610" s="4"/>
      <c r="U19610" s="4"/>
      <c r="V19610" s="4"/>
      <c r="W19610" s="4"/>
    </row>
    <row r="19611" spans="1:23" x14ac:dyDescent="0.25">
      <c r="A19611" s="4" t="s">
        <v>186967</v>
      </c>
      <c r="B19611" s="4" t="s">
        <v>78</v>
      </c>
      <c r="C19611" s="4" t="s">
        <v>2658</v>
      </c>
      <c r="D19611" s="4" t="s">
        <v>655</v>
      </c>
      <c r="E19611" s="4" t="s">
        <v>74</v>
      </c>
      <c r="F19611" s="4">
        <v>9872855555</v>
      </c>
      <c r="G19611" s="4">
        <v>9872755550</v>
      </c>
      <c r="H19611" s="4" t="s">
        <v>186965</v>
      </c>
      <c r="I19611" s="4" t="s">
        <v>186966</v>
      </c>
      <c r="J19611" s="4" t="s">
        <v>162</v>
      </c>
      <c r="L19611" s="4" t="s">
        <v>186968</v>
      </c>
      <c r="M19611" s="4" t="s">
        <v>80</v>
      </c>
      <c r="N19611" s="4">
        <v>141001</v>
      </c>
      <c r="O19611" s="4"/>
      <c r="P19611" s="4">
        <v>8048589909</v>
      </c>
      <c r="Q19611" s="31" t="s">
        <v>186964</v>
      </c>
      <c r="R19611" s="4"/>
      <c r="S19611" s="4"/>
      <c r="T19611" s="4"/>
      <c r="U19611" s="4"/>
      <c r="V19611" s="4"/>
      <c r="W19611" s="4"/>
    </row>
    <row r="19612" spans="1:23" ht="45" x14ac:dyDescent="0.25">
      <c r="A19612" s="4" t="s">
        <v>187445</v>
      </c>
      <c r="B19612" s="4" t="s">
        <v>78</v>
      </c>
      <c r="C19612" s="4" t="s">
        <v>187443</v>
      </c>
      <c r="D19612" s="4" t="s">
        <v>101172</v>
      </c>
      <c r="E19612" s="4" t="s">
        <v>34</v>
      </c>
      <c r="F19612" s="4">
        <v>9815973893</v>
      </c>
      <c r="G19612" s="4">
        <v>9317227893</v>
      </c>
      <c r="H19612" s="4" t="s">
        <v>187444</v>
      </c>
      <c r="I19612" s="4"/>
      <c r="J19612" s="4" t="s">
        <v>187446</v>
      </c>
      <c r="L19612" s="4" t="s">
        <v>28394</v>
      </c>
      <c r="M19612" s="4" t="s">
        <v>80</v>
      </c>
      <c r="N19612" s="4">
        <v>141401</v>
      </c>
      <c r="O19612" s="4"/>
      <c r="P19612" s="4"/>
      <c r="Q19612" s="31" t="s">
        <v>187442</v>
      </c>
      <c r="R19612" s="4"/>
      <c r="S19612" s="4"/>
      <c r="T19612" s="4"/>
      <c r="U19612" s="4"/>
      <c r="V19612" s="4"/>
      <c r="W19612" s="4"/>
    </row>
    <row r="19613" spans="1:23" x14ac:dyDescent="0.25">
      <c r="A19613" s="4" t="s">
        <v>187450</v>
      </c>
      <c r="B19613" s="4" t="s">
        <v>78</v>
      </c>
      <c r="C19613" s="4" t="s">
        <v>187448</v>
      </c>
      <c r="D19613" s="4" t="s">
        <v>37387</v>
      </c>
      <c r="E19613" s="4" t="s">
        <v>65</v>
      </c>
      <c r="F19613" s="4">
        <v>9888456414</v>
      </c>
      <c r="G19613" s="4"/>
      <c r="H19613" s="4" t="s">
        <v>187449</v>
      </c>
      <c r="I19613" s="4"/>
      <c r="J19613" s="4" t="s">
        <v>187451</v>
      </c>
      <c r="L19613" s="4" t="s">
        <v>600</v>
      </c>
      <c r="M19613" s="4" t="s">
        <v>80</v>
      </c>
      <c r="N19613" s="4">
        <v>141003</v>
      </c>
      <c r="O19613" s="4"/>
      <c r="P19613" s="4">
        <v>8049441563</v>
      </c>
      <c r="Q19613" s="31" t="s">
        <v>187447</v>
      </c>
      <c r="R19613" s="4"/>
      <c r="S19613" s="4"/>
      <c r="T19613" s="4"/>
      <c r="U19613" s="4"/>
      <c r="V19613" s="4"/>
      <c r="W19613" s="4"/>
    </row>
    <row r="19614" spans="1:23" x14ac:dyDescent="0.25">
      <c r="A19614" s="4" t="s">
        <v>187503</v>
      </c>
      <c r="B19614" s="4" t="s">
        <v>78</v>
      </c>
      <c r="C19614" s="4" t="s">
        <v>14796</v>
      </c>
      <c r="D19614" s="4" t="s">
        <v>22536</v>
      </c>
      <c r="E19614" s="4" t="s">
        <v>27</v>
      </c>
      <c r="F19614" s="4">
        <v>9814253748</v>
      </c>
      <c r="G19614" s="4"/>
      <c r="H19614" s="4" t="s">
        <v>187501</v>
      </c>
      <c r="I19614" s="4" t="s">
        <v>187502</v>
      </c>
      <c r="J19614" s="4" t="s">
        <v>187504</v>
      </c>
      <c r="L19614" s="4" t="s">
        <v>187505</v>
      </c>
      <c r="M19614" s="4" t="s">
        <v>80</v>
      </c>
      <c r="N19614" s="4">
        <v>141008</v>
      </c>
      <c r="O19614" s="4"/>
      <c r="P19614" s="4"/>
      <c r="Q19614" s="31" t="s">
        <v>187500</v>
      </c>
      <c r="R19614" s="4"/>
      <c r="S19614" s="4"/>
      <c r="T19614" s="4"/>
      <c r="U19614" s="4"/>
      <c r="V19614" s="4"/>
      <c r="W19614" s="4"/>
    </row>
    <row r="19615" spans="1:23" ht="45" x14ac:dyDescent="0.25">
      <c r="A19615" s="4" t="s">
        <v>188009</v>
      </c>
      <c r="B19615" s="4" t="s">
        <v>78</v>
      </c>
      <c r="C19615" s="4" t="s">
        <v>188007</v>
      </c>
      <c r="D19615" s="4" t="s">
        <v>13738</v>
      </c>
      <c r="E19615" s="4" t="s">
        <v>27</v>
      </c>
      <c r="F19615" s="4">
        <v>9814107010</v>
      </c>
      <c r="G19615" s="4">
        <v>9888915008</v>
      </c>
      <c r="H19615" s="4" t="s">
        <v>188008</v>
      </c>
      <c r="I19615" s="4"/>
      <c r="J19615" s="4" t="s">
        <v>7139</v>
      </c>
      <c r="L19615" s="4" t="s">
        <v>47861</v>
      </c>
      <c r="M19615" s="4" t="s">
        <v>80</v>
      </c>
      <c r="N19615" s="4">
        <v>141001</v>
      </c>
      <c r="O19615" s="4" t="s">
        <v>188010</v>
      </c>
      <c r="P19615" s="4">
        <v>8048569542</v>
      </c>
      <c r="Q19615" s="31" t="s">
        <v>188006</v>
      </c>
      <c r="R19615" s="4"/>
      <c r="S19615" s="4"/>
      <c r="T19615" s="4"/>
      <c r="U19615" s="4"/>
      <c r="V19615" s="4"/>
      <c r="W19615" s="4"/>
    </row>
    <row r="19616" spans="1:23" ht="30" x14ac:dyDescent="0.25">
      <c r="A19616" s="4" t="s">
        <v>188065</v>
      </c>
      <c r="B19616" s="4" t="s">
        <v>78</v>
      </c>
      <c r="C19616" s="4" t="s">
        <v>2100</v>
      </c>
      <c r="D19616" s="4" t="s">
        <v>337</v>
      </c>
      <c r="E19616" s="4" t="s">
        <v>34</v>
      </c>
      <c r="F19616" s="4">
        <v>9417322926</v>
      </c>
      <c r="G19616" s="4">
        <v>9417775519</v>
      </c>
      <c r="H19616" s="4" t="s">
        <v>188063</v>
      </c>
      <c r="I19616" s="4" t="s">
        <v>188064</v>
      </c>
      <c r="J19616" s="4" t="s">
        <v>188066</v>
      </c>
      <c r="L19616" s="4" t="s">
        <v>47398</v>
      </c>
      <c r="M19616" s="4" t="s">
        <v>80</v>
      </c>
      <c r="N19616" s="4">
        <v>141008</v>
      </c>
      <c r="O19616" s="4"/>
      <c r="P19616" s="4">
        <v>8071647908</v>
      </c>
      <c r="Q19616" s="31" t="s">
        <v>188062</v>
      </c>
      <c r="R19616" s="4"/>
      <c r="S19616" s="13" t="s">
        <v>195864</v>
      </c>
      <c r="T19616" s="13"/>
      <c r="U19616" s="13"/>
      <c r="V19616" s="13"/>
      <c r="W19616" s="13"/>
    </row>
    <row r="19617" spans="1:23" ht="45" x14ac:dyDescent="0.25">
      <c r="A19617" s="4" t="s">
        <v>102504</v>
      </c>
      <c r="B19617" s="4" t="s">
        <v>78</v>
      </c>
      <c r="C19617" s="4" t="s">
        <v>882</v>
      </c>
      <c r="D19617" s="4" t="s">
        <v>1391</v>
      </c>
      <c r="E19617" s="4" t="s">
        <v>27</v>
      </c>
      <c r="F19617" s="4">
        <v>9357711110</v>
      </c>
      <c r="G19617" s="4">
        <v>9888893652</v>
      </c>
      <c r="H19617" s="4" t="s">
        <v>188542</v>
      </c>
      <c r="I19617" s="4"/>
      <c r="J19617" s="4" t="s">
        <v>188543</v>
      </c>
      <c r="L19617" s="4" t="s">
        <v>16862</v>
      </c>
      <c r="M19617" s="4" t="s">
        <v>80</v>
      </c>
      <c r="N19617" s="4">
        <v>141007</v>
      </c>
      <c r="O19617" s="4" t="s">
        <v>188544</v>
      </c>
      <c r="P19617" s="4">
        <v>8049593486</v>
      </c>
      <c r="Q19617" s="31" t="s">
        <v>188541</v>
      </c>
      <c r="R19617" s="4"/>
      <c r="S19617" s="4"/>
      <c r="T19617" s="4"/>
      <c r="U19617" s="4"/>
      <c r="V19617" s="4"/>
      <c r="W19617" s="4"/>
    </row>
    <row r="19618" spans="1:23" ht="30" x14ac:dyDescent="0.25">
      <c r="A19618" s="4" t="s">
        <v>188697</v>
      </c>
      <c r="B19618" s="4" t="s">
        <v>78</v>
      </c>
      <c r="C19618" s="4" t="s">
        <v>4272</v>
      </c>
      <c r="D19618" s="4" t="s">
        <v>149</v>
      </c>
      <c r="E19618" s="4" t="s">
        <v>34</v>
      </c>
      <c r="F19618" s="4">
        <v>9316066472</v>
      </c>
      <c r="G19618" s="4">
        <v>9779984444</v>
      </c>
      <c r="H19618" s="4" t="s">
        <v>188696</v>
      </c>
      <c r="I19618" s="4"/>
      <c r="J19618" s="4" t="s">
        <v>188698</v>
      </c>
      <c r="L19618" s="4" t="s">
        <v>188699</v>
      </c>
      <c r="M19618" s="4" t="s">
        <v>80</v>
      </c>
      <c r="N19618" s="4">
        <v>141003</v>
      </c>
      <c r="O19618" s="4"/>
      <c r="P19618" s="4">
        <v>8071808970</v>
      </c>
      <c r="Q19618" s="31" t="s">
        <v>188694</v>
      </c>
      <c r="R19618" s="4"/>
      <c r="S19618" s="13" t="s">
        <v>188695</v>
      </c>
      <c r="T19618" s="13"/>
      <c r="U19618" s="13"/>
      <c r="V19618" s="13"/>
      <c r="W19618" s="13"/>
    </row>
    <row r="19619" spans="1:23" ht="30" x14ac:dyDescent="0.25">
      <c r="A19619" s="4" t="s">
        <v>189020</v>
      </c>
      <c r="B19619" s="4" t="s">
        <v>78</v>
      </c>
      <c r="C19619" s="4" t="s">
        <v>2289</v>
      </c>
      <c r="D19619" s="4" t="s">
        <v>257</v>
      </c>
      <c r="E19619" s="4" t="s">
        <v>27</v>
      </c>
      <c r="F19619" s="4">
        <v>7814471636</v>
      </c>
      <c r="G19619" s="4"/>
      <c r="H19619" s="4" t="s">
        <v>189019</v>
      </c>
      <c r="I19619" s="4"/>
      <c r="J19619" s="4" t="s">
        <v>189021</v>
      </c>
      <c r="L19619" s="4" t="s">
        <v>66527</v>
      </c>
      <c r="M19619" s="4" t="s">
        <v>80</v>
      </c>
      <c r="N19619" s="4">
        <v>414001</v>
      </c>
      <c r="O19619" s="4"/>
      <c r="P19619" s="4">
        <v>8048120008</v>
      </c>
      <c r="Q19619" s="31" t="s">
        <v>205292</v>
      </c>
      <c r="R19619" s="4"/>
      <c r="S19619" s="13" t="s">
        <v>201811</v>
      </c>
      <c r="T19619" s="13"/>
      <c r="U19619" s="13"/>
      <c r="V19619" s="13"/>
      <c r="W19619" s="13"/>
    </row>
    <row r="19620" spans="1:23" ht="45" x14ac:dyDescent="0.25">
      <c r="A19620" s="4" t="s">
        <v>189136</v>
      </c>
      <c r="B19620" s="4" t="s">
        <v>78</v>
      </c>
      <c r="C19620" s="4" t="s">
        <v>22385</v>
      </c>
      <c r="D19620" s="4" t="s">
        <v>194</v>
      </c>
      <c r="E19620" s="4" t="s">
        <v>34</v>
      </c>
      <c r="F19620" s="4">
        <v>8699507088</v>
      </c>
      <c r="G19620" s="4">
        <v>9855033143</v>
      </c>
      <c r="H19620" s="4" t="s">
        <v>189134</v>
      </c>
      <c r="I19620" s="4" t="s">
        <v>189135</v>
      </c>
      <c r="J19620" s="4" t="s">
        <v>189137</v>
      </c>
      <c r="L19620" s="4" t="s">
        <v>49761</v>
      </c>
      <c r="M19620" s="4" t="s">
        <v>80</v>
      </c>
      <c r="N19620" s="4">
        <v>141008</v>
      </c>
      <c r="O19620" s="4"/>
      <c r="P19620" s="4">
        <v>8048417637</v>
      </c>
      <c r="Q19620" s="31" t="s">
        <v>189133</v>
      </c>
      <c r="R19620" s="4"/>
      <c r="S19620" s="13" t="s">
        <v>218875</v>
      </c>
      <c r="T19620" s="13"/>
      <c r="U19620" s="13"/>
      <c r="V19620" s="13"/>
      <c r="W19620" s="13"/>
    </row>
    <row r="19621" spans="1:23" ht="45" x14ac:dyDescent="0.25">
      <c r="A19621" s="4" t="s">
        <v>189231</v>
      </c>
      <c r="B19621" s="4" t="s">
        <v>78</v>
      </c>
      <c r="C19621" s="4" t="s">
        <v>189228</v>
      </c>
      <c r="D19621" s="4" t="s">
        <v>1044</v>
      </c>
      <c r="E19621" s="4" t="s">
        <v>34</v>
      </c>
      <c r="F19621" s="4">
        <v>9417355147</v>
      </c>
      <c r="G19621" s="4">
        <v>9417126964</v>
      </c>
      <c r="H19621" s="4" t="s">
        <v>189229</v>
      </c>
      <c r="I19621" s="4" t="s">
        <v>189230</v>
      </c>
      <c r="J19621" s="4" t="s">
        <v>189232</v>
      </c>
      <c r="L19621" s="4" t="s">
        <v>28070</v>
      </c>
      <c r="M19621" s="4" t="s">
        <v>80</v>
      </c>
      <c r="N19621" s="4">
        <v>141008</v>
      </c>
      <c r="O19621" s="4"/>
      <c r="P19621" s="4"/>
      <c r="Q19621" s="31" t="s">
        <v>208749</v>
      </c>
      <c r="R19621" s="4"/>
      <c r="S19621" s="4"/>
      <c r="T19621" s="4"/>
      <c r="U19621" s="4"/>
      <c r="V19621" s="4"/>
      <c r="W19621" s="4"/>
    </row>
    <row r="19622" spans="1:23" ht="30" x14ac:dyDescent="0.25">
      <c r="A19622" s="4" t="s">
        <v>189527</v>
      </c>
      <c r="B19622" s="4" t="s">
        <v>78</v>
      </c>
      <c r="C19622" s="4" t="s">
        <v>1414</v>
      </c>
      <c r="D19622" s="4" t="s">
        <v>1414</v>
      </c>
      <c r="E19622" s="4" t="s">
        <v>27</v>
      </c>
      <c r="F19622" s="4">
        <v>9023338738</v>
      </c>
      <c r="G19622" s="4">
        <v>9501240501</v>
      </c>
      <c r="H19622" s="4" t="s">
        <v>189526</v>
      </c>
      <c r="I19622" s="4"/>
      <c r="J19622" s="4" t="s">
        <v>189528</v>
      </c>
      <c r="L19622" s="4" t="s">
        <v>73114</v>
      </c>
      <c r="M19622" s="4" t="s">
        <v>80</v>
      </c>
      <c r="N19622" s="4">
        <v>141001</v>
      </c>
      <c r="O19622" s="4"/>
      <c r="P19622" s="4"/>
      <c r="Q19622" s="31" t="s">
        <v>189525</v>
      </c>
      <c r="R19622" s="4"/>
      <c r="S19622" s="4"/>
      <c r="T19622" s="4"/>
      <c r="U19622" s="4"/>
      <c r="V19622" s="4"/>
      <c r="W19622" s="4"/>
    </row>
    <row r="19623" spans="1:23" x14ac:dyDescent="0.25">
      <c r="A19623" s="4" t="s">
        <v>189541</v>
      </c>
      <c r="B19623" s="4" t="s">
        <v>78</v>
      </c>
      <c r="C19623" s="4" t="s">
        <v>4933</v>
      </c>
      <c r="D19623" s="4" t="s">
        <v>42673</v>
      </c>
      <c r="E19623" s="4" t="s">
        <v>27</v>
      </c>
      <c r="F19623" s="4">
        <v>9815992724</v>
      </c>
      <c r="G19623" s="4"/>
      <c r="H19623" s="4" t="s">
        <v>189540</v>
      </c>
      <c r="I19623" s="4"/>
      <c r="J19623" s="4" t="s">
        <v>189542</v>
      </c>
      <c r="L19623" s="4" t="s">
        <v>189543</v>
      </c>
      <c r="M19623" s="4" t="s">
        <v>80</v>
      </c>
      <c r="N19623" s="4">
        <v>141008</v>
      </c>
      <c r="O19623" s="4"/>
      <c r="P19623" s="4"/>
      <c r="Q19623" s="31" t="s">
        <v>189539</v>
      </c>
      <c r="R19623" s="4"/>
      <c r="S19623" s="4"/>
      <c r="T19623" s="4"/>
      <c r="U19623" s="4"/>
      <c r="V19623" s="4"/>
      <c r="W19623" s="4"/>
    </row>
    <row r="19624" spans="1:23" ht="45" x14ac:dyDescent="0.25">
      <c r="A19624" s="4" t="s">
        <v>190138</v>
      </c>
      <c r="B19624" s="4" t="s">
        <v>78</v>
      </c>
      <c r="C19624" s="4" t="s">
        <v>1478</v>
      </c>
      <c r="D19624" s="4" t="s">
        <v>696</v>
      </c>
      <c r="E19624" s="4" t="s">
        <v>27</v>
      </c>
      <c r="F19624" s="4">
        <v>9815301177</v>
      </c>
      <c r="G19624" s="4"/>
      <c r="H19624" s="4" t="s">
        <v>190137</v>
      </c>
      <c r="I19624" s="4"/>
      <c r="J19624" s="4" t="s">
        <v>190139</v>
      </c>
      <c r="L19624" s="4" t="s">
        <v>28357</v>
      </c>
      <c r="M19624" s="4" t="s">
        <v>80</v>
      </c>
      <c r="N19624" s="4">
        <v>141008</v>
      </c>
      <c r="O19624" s="4"/>
      <c r="P19624" s="4"/>
      <c r="Q19624" s="31" t="s">
        <v>190136</v>
      </c>
      <c r="R19624" s="4"/>
      <c r="S19624" s="4"/>
      <c r="T19624" s="4"/>
      <c r="U19624" s="4"/>
      <c r="V19624" s="4"/>
      <c r="W19624" s="4"/>
    </row>
    <row r="19625" spans="1:23" ht="45" x14ac:dyDescent="0.25">
      <c r="A19625" s="4" t="s">
        <v>190283</v>
      </c>
      <c r="B19625" s="4" t="s">
        <v>78</v>
      </c>
      <c r="C19625" s="4" t="s">
        <v>1408</v>
      </c>
      <c r="D19625" s="4" t="s">
        <v>76593</v>
      </c>
      <c r="E19625" s="4" t="s">
        <v>34</v>
      </c>
      <c r="F19625" s="4">
        <v>9478445680</v>
      </c>
      <c r="G19625" s="4">
        <v>9815745680</v>
      </c>
      <c r="H19625" s="4" t="s">
        <v>190282</v>
      </c>
      <c r="I19625" s="4"/>
      <c r="J19625" s="4" t="s">
        <v>190284</v>
      </c>
      <c r="L19625" s="4" t="s">
        <v>85241</v>
      </c>
      <c r="M19625" s="4" t="s">
        <v>80</v>
      </c>
      <c r="N19625" s="4">
        <v>141010</v>
      </c>
      <c r="O19625" s="4"/>
      <c r="P19625" s="4">
        <v>8049472626</v>
      </c>
      <c r="Q19625" s="31" t="s">
        <v>190280</v>
      </c>
      <c r="R19625" s="4"/>
      <c r="S19625" s="13" t="s">
        <v>190281</v>
      </c>
      <c r="T19625" s="13"/>
      <c r="U19625" s="13"/>
      <c r="V19625" s="13"/>
      <c r="W19625" s="13"/>
    </row>
    <row r="19626" spans="1:23" ht="45" x14ac:dyDescent="0.25">
      <c r="A19626" s="4" t="s">
        <v>190328</v>
      </c>
      <c r="B19626" s="4" t="s">
        <v>78</v>
      </c>
      <c r="C19626" s="4" t="s">
        <v>190326</v>
      </c>
      <c r="D19626" s="4" t="s">
        <v>194</v>
      </c>
      <c r="E19626" s="4" t="s">
        <v>27</v>
      </c>
      <c r="F19626" s="4">
        <v>9463353500</v>
      </c>
      <c r="G19626" s="4">
        <v>9888204100</v>
      </c>
      <c r="H19626" s="4" t="s">
        <v>190327</v>
      </c>
      <c r="I19626" s="4"/>
      <c r="J19626" s="4" t="s">
        <v>43016</v>
      </c>
      <c r="L19626" s="4" t="s">
        <v>43016</v>
      </c>
      <c r="M19626" s="4" t="s">
        <v>80</v>
      </c>
      <c r="N19626" s="4">
        <v>141008</v>
      </c>
      <c r="O19626" s="4"/>
      <c r="P19626" s="4">
        <v>8048564454</v>
      </c>
      <c r="Q19626" s="31" t="s">
        <v>190324</v>
      </c>
      <c r="R19626" s="4"/>
      <c r="S19626" s="13" t="s">
        <v>190325</v>
      </c>
      <c r="T19626" s="13"/>
      <c r="U19626" s="13"/>
      <c r="V19626" s="13"/>
      <c r="W19626" s="13"/>
    </row>
    <row r="19627" spans="1:23" ht="45" x14ac:dyDescent="0.25">
      <c r="A19627" s="4" t="s">
        <v>190332</v>
      </c>
      <c r="B19627" s="4" t="s">
        <v>78</v>
      </c>
      <c r="C19627" s="4" t="s">
        <v>60558</v>
      </c>
      <c r="D19627" s="4" t="s">
        <v>194</v>
      </c>
      <c r="E19627" s="4" t="s">
        <v>27</v>
      </c>
      <c r="F19627" s="4">
        <v>9914664244</v>
      </c>
      <c r="G19627" s="4"/>
      <c r="H19627" s="4" t="s">
        <v>190331</v>
      </c>
      <c r="I19627" s="4"/>
      <c r="J19627" s="4" t="s">
        <v>190333</v>
      </c>
      <c r="L19627" s="4" t="s">
        <v>1784</v>
      </c>
      <c r="M19627" s="4" t="s">
        <v>80</v>
      </c>
      <c r="N19627" s="4">
        <v>141008</v>
      </c>
      <c r="O19627" s="4"/>
      <c r="P19627" s="4">
        <v>8071814595</v>
      </c>
      <c r="Q19627" s="31" t="s">
        <v>190329</v>
      </c>
      <c r="R19627" s="4"/>
      <c r="S19627" s="13" t="s">
        <v>190330</v>
      </c>
      <c r="T19627" s="13"/>
      <c r="U19627" s="13"/>
      <c r="V19627" s="13"/>
      <c r="W19627" s="13"/>
    </row>
    <row r="19628" spans="1:23" ht="45" x14ac:dyDescent="0.25">
      <c r="A19628" s="4" t="s">
        <v>190910</v>
      </c>
      <c r="B19628" s="4" t="s">
        <v>78</v>
      </c>
      <c r="C19628" s="4" t="s">
        <v>1315</v>
      </c>
      <c r="D19628" s="4"/>
      <c r="E19628" s="4" t="s">
        <v>34</v>
      </c>
      <c r="F19628" s="4">
        <v>9814892786</v>
      </c>
      <c r="G19628" s="4">
        <v>9814678692</v>
      </c>
      <c r="H19628" s="4" t="s">
        <v>190909</v>
      </c>
      <c r="I19628" s="4"/>
      <c r="J19628" s="4" t="s">
        <v>190911</v>
      </c>
      <c r="L19628" s="4" t="s">
        <v>190912</v>
      </c>
      <c r="M19628" s="4" t="s">
        <v>80</v>
      </c>
      <c r="N19628" s="4">
        <v>141007</v>
      </c>
      <c r="O19628" s="4"/>
      <c r="P19628" s="4">
        <v>8071603647</v>
      </c>
      <c r="Q19628" s="31" t="s">
        <v>190908</v>
      </c>
      <c r="R19628" s="4"/>
      <c r="S19628" s="4"/>
      <c r="T19628" s="4"/>
      <c r="U19628" s="4"/>
      <c r="V19628" s="4"/>
      <c r="W19628" s="4"/>
    </row>
    <row r="19629" spans="1:23" ht="30" x14ac:dyDescent="0.25">
      <c r="A19629" s="4" t="s">
        <v>191052</v>
      </c>
      <c r="B19629" s="4" t="s">
        <v>78</v>
      </c>
      <c r="C19629" s="4" t="s">
        <v>434</v>
      </c>
      <c r="D19629" s="4" t="s">
        <v>149</v>
      </c>
      <c r="E19629" s="4" t="s">
        <v>34</v>
      </c>
      <c r="F19629" s="4">
        <v>9872911011</v>
      </c>
      <c r="G19629" s="4"/>
      <c r="H19629" s="4" t="s">
        <v>191050</v>
      </c>
      <c r="I19629" s="4" t="s">
        <v>191051</v>
      </c>
      <c r="J19629" s="4" t="s">
        <v>191053</v>
      </c>
      <c r="L19629" s="4" t="s">
        <v>40816</v>
      </c>
      <c r="M19629" s="4" t="s">
        <v>80</v>
      </c>
      <c r="N19629" s="4">
        <v>141008</v>
      </c>
      <c r="O19629" s="4"/>
      <c r="P19629" s="4"/>
      <c r="Q19629" s="31" t="s">
        <v>191049</v>
      </c>
      <c r="R19629" s="4"/>
      <c r="S19629" s="4"/>
      <c r="T19629" s="4"/>
      <c r="U19629" s="4"/>
      <c r="V19629" s="4"/>
      <c r="W19629" s="4"/>
    </row>
    <row r="19630" spans="1:23" ht="30" x14ac:dyDescent="0.25">
      <c r="A19630" s="4" t="s">
        <v>191244</v>
      </c>
      <c r="B19630" s="4" t="s">
        <v>78</v>
      </c>
      <c r="C19630" s="4" t="s">
        <v>9479</v>
      </c>
      <c r="D19630" s="4" t="s">
        <v>194</v>
      </c>
      <c r="E19630" s="4" t="s">
        <v>27</v>
      </c>
      <c r="F19630" s="4">
        <v>9815700057</v>
      </c>
      <c r="G19630" s="4"/>
      <c r="H19630" s="4" t="s">
        <v>191243</v>
      </c>
      <c r="I19630" s="4"/>
      <c r="J19630" s="4" t="s">
        <v>21022</v>
      </c>
      <c r="L19630" s="4" t="s">
        <v>21022</v>
      </c>
      <c r="M19630" s="4" t="s">
        <v>80</v>
      </c>
      <c r="N19630" s="4">
        <v>141001</v>
      </c>
      <c r="O19630" s="4"/>
      <c r="P19630" s="4">
        <v>8049473373</v>
      </c>
      <c r="Q19630" s="31" t="s">
        <v>191242</v>
      </c>
      <c r="R19630" s="4"/>
      <c r="S19630" s="4"/>
      <c r="T19630" s="4"/>
      <c r="U19630" s="4"/>
      <c r="V19630" s="4"/>
      <c r="W19630" s="4"/>
    </row>
    <row r="19631" spans="1:23" ht="45" x14ac:dyDescent="0.25">
      <c r="A19631" s="4" t="s">
        <v>191457</v>
      </c>
      <c r="B19631" s="4" t="s">
        <v>78</v>
      </c>
      <c r="C19631" s="4" t="s">
        <v>58995</v>
      </c>
      <c r="D19631" s="4" t="s">
        <v>4074</v>
      </c>
      <c r="E19631" s="4" t="s">
        <v>7512</v>
      </c>
      <c r="F19631" s="4">
        <v>9781521219</v>
      </c>
      <c r="G19631" s="4">
        <v>7814021219</v>
      </c>
      <c r="H19631" s="4" t="s">
        <v>191456</v>
      </c>
      <c r="I19631" s="4"/>
      <c r="J19631" s="4" t="s">
        <v>191458</v>
      </c>
      <c r="L19631" s="4" t="s">
        <v>147874</v>
      </c>
      <c r="M19631" s="4" t="s">
        <v>80</v>
      </c>
      <c r="N19631" s="4">
        <v>141008</v>
      </c>
      <c r="O19631" s="4"/>
      <c r="P19631" s="4"/>
      <c r="Q19631" s="31" t="s">
        <v>191455</v>
      </c>
      <c r="R19631" s="4"/>
      <c r="S19631" s="4"/>
      <c r="T19631" s="4"/>
      <c r="U19631" s="4"/>
      <c r="V19631" s="4"/>
      <c r="W19631" s="4"/>
    </row>
    <row r="19632" spans="1:23" ht="45" x14ac:dyDescent="0.25">
      <c r="A19632" s="4" t="s">
        <v>191537</v>
      </c>
      <c r="B19632" s="4" t="s">
        <v>78</v>
      </c>
      <c r="C19632" s="4" t="s">
        <v>1239</v>
      </c>
      <c r="D19632" s="4" t="s">
        <v>6223</v>
      </c>
      <c r="E19632" s="4" t="s">
        <v>7339</v>
      </c>
      <c r="F19632" s="4">
        <v>9915337100</v>
      </c>
      <c r="G19632" s="4">
        <v>9216837100</v>
      </c>
      <c r="H19632" s="4" t="s">
        <v>191535</v>
      </c>
      <c r="I19632" s="4" t="s">
        <v>191536</v>
      </c>
      <c r="J19632" s="4" t="s">
        <v>191538</v>
      </c>
      <c r="L19632" s="4" t="s">
        <v>28357</v>
      </c>
      <c r="M19632" s="4" t="s">
        <v>80</v>
      </c>
      <c r="N19632" s="4">
        <v>141008</v>
      </c>
      <c r="O19632" s="4"/>
      <c r="P19632" s="4">
        <v>8046080402</v>
      </c>
      <c r="Q19632" s="31" t="s">
        <v>191533</v>
      </c>
      <c r="R19632" s="4"/>
      <c r="S19632" s="13" t="s">
        <v>191534</v>
      </c>
      <c r="T19632" s="13"/>
      <c r="U19632" s="13"/>
      <c r="V19632" s="13"/>
      <c r="W19632" s="13"/>
    </row>
    <row r="19633" spans="1:23" x14ac:dyDescent="0.25">
      <c r="A19633" s="4" t="s">
        <v>192202</v>
      </c>
      <c r="B19633" s="4" t="s">
        <v>78</v>
      </c>
      <c r="C19633" s="4" t="s">
        <v>192200</v>
      </c>
      <c r="D19633" s="4" t="s">
        <v>194</v>
      </c>
      <c r="E19633" s="4" t="s">
        <v>27</v>
      </c>
      <c r="F19633" s="4">
        <v>9872168302</v>
      </c>
      <c r="G19633" s="4">
        <v>9358060009</v>
      </c>
      <c r="H19633" s="4" t="s">
        <v>192201</v>
      </c>
      <c r="I19633" s="4"/>
      <c r="J19633" s="4" t="s">
        <v>192203</v>
      </c>
      <c r="L19633" s="4" t="s">
        <v>192204</v>
      </c>
      <c r="M19633" s="4" t="s">
        <v>80</v>
      </c>
      <c r="N19633" s="4">
        <v>141008</v>
      </c>
      <c r="O19633" s="4"/>
      <c r="P19633" s="4">
        <v>8045325199</v>
      </c>
      <c r="Q19633" s="31" t="s">
        <v>192199</v>
      </c>
      <c r="R19633" s="4"/>
      <c r="S19633" s="4"/>
      <c r="T19633" s="4"/>
      <c r="U19633" s="4"/>
      <c r="V19633" s="4"/>
      <c r="W19633" s="4"/>
    </row>
    <row r="19634" spans="1:23" ht="30" x14ac:dyDescent="0.25">
      <c r="A19634" s="4" t="s">
        <v>167052</v>
      </c>
      <c r="B19634" s="4" t="s">
        <v>78</v>
      </c>
      <c r="C19634" s="4" t="s">
        <v>89258</v>
      </c>
      <c r="D19634" s="4" t="s">
        <v>182154</v>
      </c>
      <c r="E19634" s="4" t="s">
        <v>34</v>
      </c>
      <c r="F19634" s="4">
        <v>9855598552</v>
      </c>
      <c r="G19634" s="4">
        <v>9855284000</v>
      </c>
      <c r="H19634" s="4" t="s">
        <v>192583</v>
      </c>
      <c r="I19634" s="4" t="s">
        <v>192584</v>
      </c>
      <c r="J19634" s="4" t="s">
        <v>192585</v>
      </c>
      <c r="L19634" s="4" t="s">
        <v>82222</v>
      </c>
      <c r="M19634" s="4" t="s">
        <v>80</v>
      </c>
      <c r="N19634" s="4">
        <v>141003</v>
      </c>
      <c r="O19634" s="4"/>
      <c r="P19634" s="4"/>
      <c r="Q19634" s="31" t="s">
        <v>192582</v>
      </c>
      <c r="R19634" s="4"/>
      <c r="S19634" s="4"/>
      <c r="T19634" s="4"/>
      <c r="U19634" s="4"/>
      <c r="V19634" s="4"/>
      <c r="W19634" s="4"/>
    </row>
    <row r="19635" spans="1:23" ht="30" x14ac:dyDescent="0.25">
      <c r="A19635" s="4" t="s">
        <v>193247</v>
      </c>
      <c r="B19635" s="4" t="s">
        <v>78</v>
      </c>
      <c r="C19635" s="4" t="s">
        <v>37819</v>
      </c>
      <c r="D19635" s="4" t="s">
        <v>6397</v>
      </c>
      <c r="E19635" s="4" t="s">
        <v>27</v>
      </c>
      <c r="F19635" s="4">
        <v>9872578325</v>
      </c>
      <c r="G19635" s="4">
        <v>9876130474</v>
      </c>
      <c r="H19635" s="4" t="s">
        <v>193245</v>
      </c>
      <c r="I19635" s="4" t="s">
        <v>193246</v>
      </c>
      <c r="J19635" s="4" t="s">
        <v>193248</v>
      </c>
      <c r="L19635" s="4" t="s">
        <v>64872</v>
      </c>
      <c r="M19635" s="4" t="s">
        <v>80</v>
      </c>
      <c r="N19635" s="4">
        <v>141003</v>
      </c>
      <c r="O19635" s="4" t="s">
        <v>193249</v>
      </c>
      <c r="P19635" s="4">
        <v>8071862884</v>
      </c>
      <c r="Q19635" s="31" t="s">
        <v>193243</v>
      </c>
      <c r="R19635" s="4"/>
      <c r="S19635" s="13" t="s">
        <v>193244</v>
      </c>
      <c r="T19635" s="13"/>
      <c r="U19635" s="13"/>
      <c r="V19635" s="13"/>
      <c r="W19635" s="13"/>
    </row>
    <row r="19636" spans="1:23" x14ac:dyDescent="0.25">
      <c r="A19636" s="4" t="s">
        <v>43276</v>
      </c>
      <c r="B19636" s="4" t="s">
        <v>43278</v>
      </c>
      <c r="C19636" s="4" t="s">
        <v>43273</v>
      </c>
      <c r="D19636" s="4" t="s">
        <v>40336</v>
      </c>
      <c r="E19636" s="4" t="s">
        <v>27</v>
      </c>
      <c r="F19636" s="4">
        <v>9558335462</v>
      </c>
      <c r="G19636" s="4">
        <v>9737377285</v>
      </c>
      <c r="H19636" s="4" t="s">
        <v>43274</v>
      </c>
      <c r="I19636" s="4" t="s">
        <v>43275</v>
      </c>
      <c r="J19636" s="4" t="s">
        <v>43277</v>
      </c>
      <c r="L19636" s="4" t="s">
        <v>43279</v>
      </c>
      <c r="M19636" s="4" t="s">
        <v>171</v>
      </c>
      <c r="N19636" s="4">
        <v>389230</v>
      </c>
      <c r="O19636" s="4"/>
      <c r="P19636" s="4">
        <v>8046076211</v>
      </c>
      <c r="Q19636" s="31"/>
      <c r="R19636" s="4"/>
      <c r="S19636" s="13" t="s">
        <v>229408</v>
      </c>
      <c r="T19636" s="13"/>
      <c r="U19636" s="13"/>
      <c r="V19636" s="13"/>
      <c r="W19636" s="13"/>
    </row>
    <row r="19637" spans="1:23" x14ac:dyDescent="0.25">
      <c r="A19637" s="4" t="s">
        <v>19436</v>
      </c>
      <c r="B19637" s="4" t="s">
        <v>19438</v>
      </c>
      <c r="C19637" s="4" t="s">
        <v>4034</v>
      </c>
      <c r="D19637" s="4" t="s">
        <v>19434</v>
      </c>
      <c r="E19637" s="4" t="s">
        <v>34</v>
      </c>
      <c r="F19637" s="4">
        <v>9502355903</v>
      </c>
      <c r="G19637" s="4">
        <v>9441028460</v>
      </c>
      <c r="H19637" s="4" t="s">
        <v>19435</v>
      </c>
      <c r="I19637" s="4"/>
      <c r="J19637" s="4" t="s">
        <v>19437</v>
      </c>
      <c r="L19637" s="4" t="s">
        <v>19437</v>
      </c>
      <c r="M19637" s="4" t="s">
        <v>1732</v>
      </c>
      <c r="N19637" s="4">
        <v>521001</v>
      </c>
      <c r="O19637" s="4" t="s">
        <v>19439</v>
      </c>
      <c r="P19637" s="4">
        <v>8046067646</v>
      </c>
      <c r="Q19637" s="31"/>
      <c r="R19637" s="4"/>
      <c r="S19637" s="13" t="s">
        <v>229409</v>
      </c>
      <c r="T19637" s="13"/>
      <c r="U19637" s="13"/>
      <c r="V19637" s="13"/>
      <c r="W19637" s="13"/>
    </row>
    <row r="19638" spans="1:23" x14ac:dyDescent="0.25">
      <c r="A19638" s="4" t="s">
        <v>30913</v>
      </c>
      <c r="B19638" s="4" t="s">
        <v>19438</v>
      </c>
      <c r="C19638" s="4" t="s">
        <v>30910</v>
      </c>
      <c r="D19638" s="4" t="s">
        <v>30911</v>
      </c>
      <c r="E19638" s="4" t="s">
        <v>27</v>
      </c>
      <c r="F19638" s="4">
        <v>9966691084</v>
      </c>
      <c r="G19638" s="4"/>
      <c r="H19638" s="4" t="s">
        <v>30912</v>
      </c>
      <c r="I19638" s="4"/>
      <c r="J19638" s="4" t="s">
        <v>30914</v>
      </c>
      <c r="L19638" s="4" t="s">
        <v>30915</v>
      </c>
      <c r="M19638" s="4" t="s">
        <v>1732</v>
      </c>
      <c r="N19638" s="4">
        <v>521162</v>
      </c>
      <c r="O19638" s="4"/>
      <c r="P19638" s="4">
        <v>8071684164</v>
      </c>
      <c r="Q19638" s="31"/>
      <c r="R19638" s="4"/>
      <c r="S19638" s="13" t="s">
        <v>30909</v>
      </c>
      <c r="T19638" s="13"/>
      <c r="U19638" s="13"/>
      <c r="V19638" s="13"/>
      <c r="W19638" s="13"/>
    </row>
    <row r="19639" spans="1:23" ht="30" x14ac:dyDescent="0.25">
      <c r="A19639" s="4" t="s">
        <v>58772</v>
      </c>
      <c r="B19639" s="4" t="s">
        <v>19438</v>
      </c>
      <c r="C19639" s="4" t="s">
        <v>58768</v>
      </c>
      <c r="D19639" s="4" t="s">
        <v>58769</v>
      </c>
      <c r="E19639" s="4" t="s">
        <v>34</v>
      </c>
      <c r="F19639" s="4">
        <v>8500014670</v>
      </c>
      <c r="G19639" s="4">
        <v>8328280725</v>
      </c>
      <c r="H19639" s="4" t="s">
        <v>58770</v>
      </c>
      <c r="I19639" s="4" t="s">
        <v>58771</v>
      </c>
      <c r="J19639" s="4" t="s">
        <v>20690</v>
      </c>
      <c r="L19639" s="4" t="s">
        <v>44102</v>
      </c>
      <c r="M19639" s="4" t="s">
        <v>1732</v>
      </c>
      <c r="N19639" s="4">
        <v>521366</v>
      </c>
      <c r="O19639" s="4"/>
      <c r="P19639" s="4">
        <v>8048408274</v>
      </c>
      <c r="Q19639" s="31" t="s">
        <v>58767</v>
      </c>
      <c r="R19639" s="4"/>
      <c r="S19639" s="13" t="s">
        <v>218876</v>
      </c>
      <c r="T19639" s="13"/>
      <c r="U19639" s="13"/>
      <c r="V19639" s="13"/>
      <c r="W19639" s="13"/>
    </row>
    <row r="19640" spans="1:23" x14ac:dyDescent="0.25">
      <c r="A19640" s="4" t="s">
        <v>79404</v>
      </c>
      <c r="B19640" s="4" t="s">
        <v>19438</v>
      </c>
      <c r="C19640" s="4" t="s">
        <v>3569</v>
      </c>
      <c r="D19640" s="4" t="s">
        <v>2512</v>
      </c>
      <c r="E19640" s="4" t="s">
        <v>34</v>
      </c>
      <c r="F19640" s="4">
        <v>9848153661</v>
      </c>
      <c r="G19640" s="4">
        <v>9848184371</v>
      </c>
      <c r="H19640" s="4" t="s">
        <v>79403</v>
      </c>
      <c r="I19640" s="4"/>
      <c r="J19640" s="4" t="s">
        <v>79405</v>
      </c>
      <c r="L19640" s="4"/>
      <c r="M19640" s="4" t="s">
        <v>1732</v>
      </c>
      <c r="N19640" s="4">
        <v>521001</v>
      </c>
      <c r="O19640" s="4" t="s">
        <v>79406</v>
      </c>
      <c r="P19640" s="4">
        <v>8048105886</v>
      </c>
      <c r="Q19640" s="31" t="s">
        <v>79402</v>
      </c>
      <c r="R19640" s="4"/>
      <c r="S19640" s="13" t="s">
        <v>218877</v>
      </c>
      <c r="T19640" s="13"/>
      <c r="U19640" s="13"/>
      <c r="V19640" s="13"/>
      <c r="W19640" s="13"/>
    </row>
    <row r="19641" spans="1:23" x14ac:dyDescent="0.25">
      <c r="A19641" s="4" t="s">
        <v>89755</v>
      </c>
      <c r="B19641" s="4" t="s">
        <v>19438</v>
      </c>
      <c r="C19641" s="4" t="s">
        <v>11487</v>
      </c>
      <c r="D19641" s="4" t="s">
        <v>89753</v>
      </c>
      <c r="E19641" s="4" t="s">
        <v>27</v>
      </c>
      <c r="F19641" s="4">
        <v>9441369822</v>
      </c>
      <c r="G19641" s="4"/>
      <c r="H19641" s="4" t="s">
        <v>89754</v>
      </c>
      <c r="I19641" s="4"/>
      <c r="J19641" s="4" t="s">
        <v>89756</v>
      </c>
      <c r="L19641" s="4" t="s">
        <v>20690</v>
      </c>
      <c r="M19641" s="4" t="s">
        <v>1732</v>
      </c>
      <c r="N19641" s="4">
        <v>521366</v>
      </c>
      <c r="O19641" s="4"/>
      <c r="P19641" s="4">
        <v>8048583584</v>
      </c>
      <c r="Q19641" s="31"/>
      <c r="R19641" s="4"/>
      <c r="S19641" s="13" t="s">
        <v>229410</v>
      </c>
      <c r="T19641" s="13"/>
      <c r="U19641" s="13"/>
      <c r="V19641" s="13"/>
      <c r="W19641" s="13"/>
    </row>
    <row r="19642" spans="1:23" x14ac:dyDescent="0.25">
      <c r="A19642" s="4" t="s">
        <v>90094</v>
      </c>
      <c r="B19642" s="4" t="s">
        <v>19438</v>
      </c>
      <c r="C19642" s="4" t="s">
        <v>90092</v>
      </c>
      <c r="D19642" s="4" t="s">
        <v>2512</v>
      </c>
      <c r="E19642" s="4" t="s">
        <v>34</v>
      </c>
      <c r="F19642" s="4">
        <v>9441044490</v>
      </c>
      <c r="G19642" s="4">
        <v>9246898858</v>
      </c>
      <c r="H19642" s="4" t="s">
        <v>90093</v>
      </c>
      <c r="I19642" s="4"/>
      <c r="J19642" s="4" t="s">
        <v>90095</v>
      </c>
      <c r="L19642" s="4" t="s">
        <v>90096</v>
      </c>
      <c r="M19642" s="4" t="s">
        <v>1732</v>
      </c>
      <c r="N19642" s="4">
        <v>521002</v>
      </c>
      <c r="O19642" s="4"/>
      <c r="P19642" s="4">
        <v>8043045354</v>
      </c>
      <c r="Q19642" s="31"/>
      <c r="R19642" s="4"/>
      <c r="S19642" s="13" t="s">
        <v>201812</v>
      </c>
      <c r="T19642" s="13"/>
      <c r="U19642" s="13"/>
      <c r="V19642" s="13"/>
      <c r="W19642" s="13"/>
    </row>
    <row r="19643" spans="1:23" ht="30" x14ac:dyDescent="0.25">
      <c r="A19643" s="4" t="s">
        <v>96469</v>
      </c>
      <c r="B19643" s="4" t="s">
        <v>19438</v>
      </c>
      <c r="C19643" s="4" t="s">
        <v>96465</v>
      </c>
      <c r="D19643" s="4" t="s">
        <v>96466</v>
      </c>
      <c r="E19643" s="4" t="s">
        <v>65</v>
      </c>
      <c r="F19643" s="4">
        <v>9391115550</v>
      </c>
      <c r="G19643" s="4"/>
      <c r="H19643" s="4" t="s">
        <v>96467</v>
      </c>
      <c r="I19643" s="4" t="s">
        <v>96468</v>
      </c>
      <c r="J19643" s="4" t="s">
        <v>96470</v>
      </c>
      <c r="L19643" s="4" t="s">
        <v>96471</v>
      </c>
      <c r="M19643" s="4" t="s">
        <v>1732</v>
      </c>
      <c r="N19643" s="4">
        <v>521001</v>
      </c>
      <c r="O19643" s="4"/>
      <c r="P19643" s="4">
        <v>8046066013</v>
      </c>
      <c r="Q19643" s="31" t="s">
        <v>96464</v>
      </c>
      <c r="R19643" s="4"/>
      <c r="S19643" s="13" t="s">
        <v>96464</v>
      </c>
      <c r="T19643" s="13"/>
      <c r="U19643" s="13"/>
      <c r="V19643" s="13"/>
      <c r="W19643" s="13"/>
    </row>
    <row r="19644" spans="1:23" ht="45" x14ac:dyDescent="0.25">
      <c r="A19644" s="4" t="s">
        <v>104509</v>
      </c>
      <c r="B19644" s="4" t="s">
        <v>19438</v>
      </c>
      <c r="C19644" s="4" t="s">
        <v>1868</v>
      </c>
      <c r="D19644" s="4" t="s">
        <v>104506</v>
      </c>
      <c r="E19644" s="4" t="s">
        <v>34</v>
      </c>
      <c r="F19644" s="4">
        <v>9160196969</v>
      </c>
      <c r="G19644" s="4"/>
      <c r="H19644" s="4" t="s">
        <v>104507</v>
      </c>
      <c r="I19644" s="4" t="s">
        <v>104508</v>
      </c>
      <c r="J19644" s="4" t="s">
        <v>104510</v>
      </c>
      <c r="L19644" s="4"/>
      <c r="M19644" s="4" t="s">
        <v>1732</v>
      </c>
      <c r="N19644" s="4">
        <v>521001</v>
      </c>
      <c r="O19644" s="4"/>
      <c r="P19644" s="4">
        <v>8046052755</v>
      </c>
      <c r="Q19644" s="31" t="s">
        <v>104505</v>
      </c>
      <c r="R19644" s="4"/>
      <c r="S19644" s="13" t="s">
        <v>229411</v>
      </c>
      <c r="T19644" s="13"/>
      <c r="U19644" s="13"/>
      <c r="V19644" s="13"/>
      <c r="W19644" s="13"/>
    </row>
    <row r="19645" spans="1:23" x14ac:dyDescent="0.25">
      <c r="A19645" s="4" t="s">
        <v>173875</v>
      </c>
      <c r="B19645" s="4" t="s">
        <v>19438</v>
      </c>
      <c r="C19645" s="4" t="s">
        <v>173871</v>
      </c>
      <c r="D19645" s="4" t="s">
        <v>173872</v>
      </c>
      <c r="E19645" s="4" t="s">
        <v>27</v>
      </c>
      <c r="F19645" s="4">
        <v>9440369772</v>
      </c>
      <c r="G19645" s="4">
        <v>8499823766</v>
      </c>
      <c r="H19645" s="4" t="s">
        <v>173873</v>
      </c>
      <c r="I19645" s="4" t="s">
        <v>173874</v>
      </c>
      <c r="J19645" s="4" t="s">
        <v>173876</v>
      </c>
      <c r="L19645" s="4" t="s">
        <v>173877</v>
      </c>
      <c r="M19645" s="4" t="s">
        <v>1732</v>
      </c>
      <c r="N19645" s="4">
        <v>521002</v>
      </c>
      <c r="O19645" s="4"/>
      <c r="P19645" s="4">
        <v>8071739496</v>
      </c>
      <c r="Q19645" s="31" t="s">
        <v>173870</v>
      </c>
      <c r="R19645" s="4"/>
      <c r="S19645" s="4"/>
      <c r="T19645" s="4"/>
      <c r="U19645" s="4"/>
      <c r="V19645" s="4"/>
      <c r="W19645" s="4"/>
    </row>
    <row r="19646" spans="1:23" x14ac:dyDescent="0.25">
      <c r="A19646" s="4" t="s">
        <v>151445</v>
      </c>
      <c r="B19646" s="4" t="s">
        <v>151447</v>
      </c>
      <c r="C19646" s="4" t="s">
        <v>14891</v>
      </c>
      <c r="D19646" s="4" t="s">
        <v>151442</v>
      </c>
      <c r="E19646" s="4" t="s">
        <v>27</v>
      </c>
      <c r="F19646" s="4">
        <v>9823680869</v>
      </c>
      <c r="G19646" s="4"/>
      <c r="H19646" s="4" t="s">
        <v>151443</v>
      </c>
      <c r="I19646" s="4" t="s">
        <v>151444</v>
      </c>
      <c r="J19646" s="4" t="s">
        <v>151446</v>
      </c>
      <c r="L19646" s="4" t="s">
        <v>151448</v>
      </c>
      <c r="M19646" s="4" t="s">
        <v>789</v>
      </c>
      <c r="N19646" s="4">
        <v>403602</v>
      </c>
      <c r="O19646" s="4" t="s">
        <v>151449</v>
      </c>
      <c r="P19646" s="4"/>
      <c r="Q19646" s="31"/>
      <c r="R19646" s="4"/>
      <c r="S19646" s="13" t="s">
        <v>229412</v>
      </c>
      <c r="T19646" s="13"/>
      <c r="U19646" s="13"/>
      <c r="V19646" s="13"/>
      <c r="W19646" s="13"/>
    </row>
    <row r="19647" spans="1:23" x14ac:dyDescent="0.25">
      <c r="A19647" s="4" t="s">
        <v>10250</v>
      </c>
      <c r="B19647" s="4" t="s">
        <v>2045</v>
      </c>
      <c r="C19647" s="4" t="s">
        <v>9754</v>
      </c>
      <c r="D19647" s="4" t="s">
        <v>103601</v>
      </c>
      <c r="E19647" s="4" t="s">
        <v>74</v>
      </c>
      <c r="F19647" s="4">
        <v>9840039273</v>
      </c>
      <c r="G19647" s="4">
        <v>9566002477</v>
      </c>
      <c r="H19647" s="4" t="s">
        <v>103602</v>
      </c>
      <c r="I19647" s="4"/>
      <c r="J19647" s="4" t="s">
        <v>103603</v>
      </c>
      <c r="L19647" s="4" t="s">
        <v>103604</v>
      </c>
      <c r="M19647" s="4" t="s">
        <v>127</v>
      </c>
      <c r="N19647" s="4">
        <v>603303</v>
      </c>
      <c r="O19647" s="4" t="s">
        <v>103605</v>
      </c>
      <c r="P19647" s="4">
        <v>8048002026</v>
      </c>
      <c r="Q19647" s="31"/>
      <c r="R19647" s="4"/>
      <c r="S19647" s="13" t="s">
        <v>201813</v>
      </c>
      <c r="T19647" s="13"/>
      <c r="U19647" s="13"/>
      <c r="V19647" s="13"/>
      <c r="W19647" s="13"/>
    </row>
    <row r="19648" spans="1:23" x14ac:dyDescent="0.25">
      <c r="A19648" s="4" t="s">
        <v>2521</v>
      </c>
      <c r="B19648" s="4" t="s">
        <v>2523</v>
      </c>
      <c r="C19648" s="4" t="s">
        <v>2519</v>
      </c>
      <c r="D19648" s="4"/>
      <c r="E19648" s="4" t="s">
        <v>65</v>
      </c>
      <c r="F19648" s="4">
        <v>9431202517</v>
      </c>
      <c r="G19648" s="4">
        <v>9334395808</v>
      </c>
      <c r="H19648" s="4" t="s">
        <v>2520</v>
      </c>
      <c r="I19648" s="4"/>
      <c r="J19648" s="4" t="s">
        <v>2522</v>
      </c>
      <c r="L19648" s="4" t="s">
        <v>2522</v>
      </c>
      <c r="M19648" s="4" t="s">
        <v>108</v>
      </c>
      <c r="N19648" s="4">
        <v>847211</v>
      </c>
      <c r="O19648" s="4" t="s">
        <v>2524</v>
      </c>
      <c r="P19648" s="4">
        <v>8071602029</v>
      </c>
      <c r="Q19648" s="31"/>
      <c r="R19648" s="4"/>
      <c r="S19648" s="13" t="s">
        <v>229413</v>
      </c>
      <c r="T19648" s="13"/>
      <c r="U19648" s="13"/>
      <c r="V19648" s="13"/>
      <c r="W19648" s="13"/>
    </row>
    <row r="19649" spans="1:23" x14ac:dyDescent="0.25">
      <c r="A19649" s="4" t="s">
        <v>84897</v>
      </c>
      <c r="B19649" s="4" t="s">
        <v>2523</v>
      </c>
      <c r="C19649" s="4" t="s">
        <v>84894</v>
      </c>
      <c r="D19649" s="4" t="s">
        <v>2670</v>
      </c>
      <c r="E19649" s="4" t="s">
        <v>84895</v>
      </c>
      <c r="F19649" s="4">
        <v>9835211955</v>
      </c>
      <c r="G19649" s="4"/>
      <c r="H19649" s="4" t="s">
        <v>84896</v>
      </c>
      <c r="I19649" s="4"/>
      <c r="J19649" s="4" t="s">
        <v>84898</v>
      </c>
      <c r="L19649" s="4" t="s">
        <v>84899</v>
      </c>
      <c r="M19649" s="4" t="s">
        <v>108</v>
      </c>
      <c r="N19649" s="4">
        <v>847211</v>
      </c>
      <c r="O19649" s="4" t="s">
        <v>84900</v>
      </c>
      <c r="P19649" s="4">
        <v>8045353982</v>
      </c>
      <c r="Q19649" s="31"/>
      <c r="R19649" s="4"/>
      <c r="S19649" s="13" t="s">
        <v>229414</v>
      </c>
      <c r="T19649" s="13"/>
      <c r="U19649" s="13"/>
      <c r="V19649" s="13"/>
      <c r="W19649" s="13"/>
    </row>
    <row r="19650" spans="1:23" x14ac:dyDescent="0.25">
      <c r="A19650" s="4" t="s">
        <v>121772</v>
      </c>
      <c r="B19650" s="4" t="s">
        <v>2523</v>
      </c>
      <c r="C19650" s="4" t="s">
        <v>16306</v>
      </c>
      <c r="D19650" s="4" t="s">
        <v>744</v>
      </c>
      <c r="E19650" s="4" t="s">
        <v>27</v>
      </c>
      <c r="F19650" s="4">
        <v>9102822376</v>
      </c>
      <c r="G19650" s="4">
        <v>9905290722</v>
      </c>
      <c r="H19650" s="4" t="s">
        <v>121771</v>
      </c>
      <c r="I19650" s="4"/>
      <c r="J19650" s="4" t="s">
        <v>121773</v>
      </c>
      <c r="L19650" s="4" t="s">
        <v>121773</v>
      </c>
      <c r="M19650" s="4" t="s">
        <v>108</v>
      </c>
      <c r="N19650" s="4">
        <v>847211</v>
      </c>
      <c r="O19650" s="4" t="s">
        <v>121774</v>
      </c>
      <c r="P19650" s="4"/>
      <c r="Q19650" s="31"/>
      <c r="R19650" s="4"/>
      <c r="S19650" s="13" t="s">
        <v>201814</v>
      </c>
      <c r="T19650" s="13"/>
      <c r="U19650" s="13"/>
      <c r="V19650" s="13"/>
      <c r="W19650" s="13"/>
    </row>
    <row r="19651" spans="1:23" x14ac:dyDescent="0.25">
      <c r="A19651" s="4" t="s">
        <v>130097</v>
      </c>
      <c r="B19651" s="4" t="s">
        <v>2523</v>
      </c>
      <c r="C19651" s="4" t="s">
        <v>16515</v>
      </c>
      <c r="D19651" s="4" t="s">
        <v>130095</v>
      </c>
      <c r="E19651" s="4" t="s">
        <v>27</v>
      </c>
      <c r="F19651" s="4">
        <v>9939597976</v>
      </c>
      <c r="G19651" s="4">
        <v>9122303211</v>
      </c>
      <c r="H19651" s="4" t="s">
        <v>130096</v>
      </c>
      <c r="I19651" s="4"/>
      <c r="J19651" s="4" t="s">
        <v>130098</v>
      </c>
      <c r="L19651" s="4" t="s">
        <v>130099</v>
      </c>
      <c r="M19651" s="4" t="s">
        <v>108</v>
      </c>
      <c r="N19651" s="4">
        <v>847223</v>
      </c>
      <c r="O19651" s="4" t="s">
        <v>130100</v>
      </c>
      <c r="P19651" s="4"/>
      <c r="Q19651" s="31"/>
      <c r="R19651" s="4"/>
      <c r="S19651" s="13" t="s">
        <v>195865</v>
      </c>
      <c r="T19651" s="13"/>
      <c r="U19651" s="13"/>
      <c r="V19651" s="13"/>
      <c r="W19651" s="13"/>
    </row>
    <row r="19652" spans="1:23" ht="45" x14ac:dyDescent="0.25">
      <c r="A19652" s="4" t="s">
        <v>113612</v>
      </c>
      <c r="B19652" s="4" t="s">
        <v>113614</v>
      </c>
      <c r="C19652" s="4" t="s">
        <v>42316</v>
      </c>
      <c r="D19652" s="4"/>
      <c r="E19652" s="4" t="s">
        <v>74</v>
      </c>
      <c r="F19652" s="4">
        <v>8088479955</v>
      </c>
      <c r="G19652" s="4"/>
      <c r="H19652" s="4" t="s">
        <v>113611</v>
      </c>
      <c r="I19652" s="4"/>
      <c r="J19652" s="4" t="s">
        <v>113613</v>
      </c>
      <c r="L19652" s="4" t="s">
        <v>10824</v>
      </c>
      <c r="M19652" s="4" t="s">
        <v>351</v>
      </c>
      <c r="N19652" s="4">
        <v>571201</v>
      </c>
      <c r="O19652" s="4" t="s">
        <v>113615</v>
      </c>
      <c r="P19652" s="4"/>
      <c r="Q19652" s="31" t="s">
        <v>113610</v>
      </c>
      <c r="R19652" s="4"/>
      <c r="S19652" s="13" t="s">
        <v>229415</v>
      </c>
      <c r="T19652" s="13"/>
      <c r="U19652" s="13"/>
      <c r="V19652" s="13"/>
      <c r="W19652" s="13"/>
    </row>
    <row r="19653" spans="1:23" x14ac:dyDescent="0.25">
      <c r="A19653" s="4" t="s">
        <v>114728</v>
      </c>
      <c r="B19653" s="4" t="s">
        <v>113614</v>
      </c>
      <c r="C19653" s="4" t="s">
        <v>1266</v>
      </c>
      <c r="D19653" s="4" t="s">
        <v>1136</v>
      </c>
      <c r="E19653" s="4" t="s">
        <v>27</v>
      </c>
      <c r="F19653" s="4">
        <v>9845292871</v>
      </c>
      <c r="G19653" s="4"/>
      <c r="H19653" s="4" t="s">
        <v>114727</v>
      </c>
      <c r="I19653" s="4"/>
      <c r="J19653" s="4" t="s">
        <v>114729</v>
      </c>
      <c r="L19653" s="4" t="s">
        <v>114730</v>
      </c>
      <c r="M19653" s="4" t="s">
        <v>351</v>
      </c>
      <c r="N19653" s="4">
        <v>571201</v>
      </c>
      <c r="O19653" s="4" t="s">
        <v>114731</v>
      </c>
      <c r="P19653" s="4"/>
      <c r="Q19653" s="31"/>
      <c r="R19653" s="4"/>
      <c r="S19653" s="13" t="s">
        <v>218878</v>
      </c>
      <c r="T19653" s="13"/>
      <c r="U19653" s="13"/>
      <c r="V19653" s="13"/>
      <c r="W19653" s="13"/>
    </row>
    <row r="19654" spans="1:23" x14ac:dyDescent="0.25">
      <c r="A19654" s="4" t="s">
        <v>542</v>
      </c>
      <c r="B19654" s="4" t="s">
        <v>544</v>
      </c>
      <c r="C19654" s="4" t="s">
        <v>539</v>
      </c>
      <c r="D19654" s="4" t="s">
        <v>540</v>
      </c>
      <c r="E19654" s="4" t="s">
        <v>34</v>
      </c>
      <c r="F19654" s="4">
        <v>9488357306</v>
      </c>
      <c r="G19654" s="4"/>
      <c r="H19654" s="4" t="s">
        <v>541</v>
      </c>
      <c r="I19654" s="4"/>
      <c r="J19654" s="4" t="s">
        <v>543</v>
      </c>
      <c r="L19654" s="4" t="s">
        <v>545</v>
      </c>
      <c r="M19654" s="4" t="s">
        <v>127</v>
      </c>
      <c r="N19654" s="4">
        <v>625007</v>
      </c>
      <c r="O19654" s="4"/>
      <c r="P19654" s="4">
        <v>8042958238</v>
      </c>
      <c r="Q19654" s="31"/>
      <c r="R19654" s="4"/>
      <c r="S19654" s="13" t="s">
        <v>201815</v>
      </c>
      <c r="T19654" s="13"/>
      <c r="U19654" s="13"/>
      <c r="V19654" s="13"/>
      <c r="W19654" s="13"/>
    </row>
    <row r="19655" spans="1:23" x14ac:dyDescent="0.25">
      <c r="A19655" s="4" t="s">
        <v>1755</v>
      </c>
      <c r="B19655" s="4" t="s">
        <v>544</v>
      </c>
      <c r="C19655" s="4" t="s">
        <v>956</v>
      </c>
      <c r="D19655" s="4" t="s">
        <v>149</v>
      </c>
      <c r="E19655" s="4" t="s">
        <v>27</v>
      </c>
      <c r="F19655" s="4">
        <v>8925160864</v>
      </c>
      <c r="G19655" s="4">
        <v>9944832310</v>
      </c>
      <c r="H19655" s="4" t="s">
        <v>1754</v>
      </c>
      <c r="I19655" s="4"/>
      <c r="J19655" s="4" t="s">
        <v>1756</v>
      </c>
      <c r="L19655" s="4"/>
      <c r="M19655" s="4" t="s">
        <v>127</v>
      </c>
      <c r="N19655" s="4">
        <v>625001</v>
      </c>
      <c r="O19655" s="4" t="s">
        <v>1757</v>
      </c>
      <c r="P19655" s="4">
        <v>8042984005</v>
      </c>
      <c r="Q19655" s="31"/>
      <c r="R19655" s="4"/>
      <c r="S19655" s="13" t="s">
        <v>218879</v>
      </c>
      <c r="T19655" s="13"/>
      <c r="U19655" s="13"/>
      <c r="V19655" s="13"/>
      <c r="W19655" s="13"/>
    </row>
    <row r="19656" spans="1:23" ht="45" x14ac:dyDescent="0.25">
      <c r="A19656" s="4" t="s">
        <v>2080</v>
      </c>
      <c r="B19656" s="4" t="s">
        <v>544</v>
      </c>
      <c r="C19656" s="4" t="s">
        <v>118</v>
      </c>
      <c r="D19656" s="4" t="s">
        <v>2078</v>
      </c>
      <c r="E19656" s="4" t="s">
        <v>175</v>
      </c>
      <c r="F19656" s="4">
        <v>7373603603</v>
      </c>
      <c r="G19656" s="4">
        <v>7373613613</v>
      </c>
      <c r="H19656" s="4" t="s">
        <v>2079</v>
      </c>
      <c r="I19656" s="4"/>
      <c r="J19656" s="4" t="s">
        <v>2081</v>
      </c>
      <c r="L19656" s="4" t="s">
        <v>2082</v>
      </c>
      <c r="M19656" s="4" t="s">
        <v>127</v>
      </c>
      <c r="N19656" s="4">
        <v>625007</v>
      </c>
      <c r="O19656" s="4"/>
      <c r="P19656" s="4">
        <v>8048608909</v>
      </c>
      <c r="Q19656" s="31" t="s">
        <v>218880</v>
      </c>
      <c r="R19656" s="4"/>
      <c r="S19656" s="13" t="s">
        <v>218881</v>
      </c>
      <c r="T19656" s="13"/>
      <c r="U19656" s="13"/>
      <c r="V19656" s="13"/>
      <c r="W19656" s="13"/>
    </row>
    <row r="19657" spans="1:23" ht="45" x14ac:dyDescent="0.25">
      <c r="A19657" s="4" t="s">
        <v>4182</v>
      </c>
      <c r="B19657" s="4" t="s">
        <v>544</v>
      </c>
      <c r="C19657" s="4" t="s">
        <v>4179</v>
      </c>
      <c r="D19657" s="4" t="s">
        <v>506</v>
      </c>
      <c r="E19657" s="4" t="s">
        <v>34</v>
      </c>
      <c r="F19657" s="4">
        <v>9150451114</v>
      </c>
      <c r="G19657" s="4">
        <v>9843712302</v>
      </c>
      <c r="H19657" s="4" t="s">
        <v>4180</v>
      </c>
      <c r="I19657" s="4" t="s">
        <v>4181</v>
      </c>
      <c r="J19657" s="4" t="s">
        <v>4183</v>
      </c>
      <c r="L19657" s="4" t="s">
        <v>4184</v>
      </c>
      <c r="M19657" s="4" t="s">
        <v>127</v>
      </c>
      <c r="N19657" s="4">
        <v>625218</v>
      </c>
      <c r="O19657" s="4" t="s">
        <v>4185</v>
      </c>
      <c r="P19657" s="4">
        <v>8071646760</v>
      </c>
      <c r="Q19657" s="31" t="s">
        <v>218882</v>
      </c>
      <c r="R19657" s="4"/>
      <c r="S19657" s="13" t="s">
        <v>218883</v>
      </c>
      <c r="T19657" s="13"/>
      <c r="U19657" s="13"/>
      <c r="V19657" s="13"/>
      <c r="W19657" s="13"/>
    </row>
    <row r="19658" spans="1:23" x14ac:dyDescent="0.25">
      <c r="A19658" s="4" t="s">
        <v>4409</v>
      </c>
      <c r="B19658" s="4" t="s">
        <v>544</v>
      </c>
      <c r="C19658" s="4" t="s">
        <v>4405</v>
      </c>
      <c r="D19658" s="4" t="s">
        <v>4406</v>
      </c>
      <c r="E19658" s="4" t="s">
        <v>34</v>
      </c>
      <c r="F19658" s="4">
        <v>7397709191</v>
      </c>
      <c r="G19658" s="4">
        <v>7397709292</v>
      </c>
      <c r="H19658" s="4" t="s">
        <v>4407</v>
      </c>
      <c r="I19658" s="4" t="s">
        <v>4408</v>
      </c>
      <c r="J19658" s="4" t="s">
        <v>4410</v>
      </c>
      <c r="L19658" s="4" t="s">
        <v>630</v>
      </c>
      <c r="M19658" s="4" t="s">
        <v>127</v>
      </c>
      <c r="N19658" s="4">
        <v>625020</v>
      </c>
      <c r="O19658" s="4" t="s">
        <v>4411</v>
      </c>
      <c r="P19658" s="4">
        <v>8048412296</v>
      </c>
      <c r="Q19658" s="31"/>
      <c r="R19658" s="4"/>
      <c r="S19658" s="13" t="s">
        <v>4404</v>
      </c>
      <c r="T19658" s="13"/>
      <c r="U19658" s="13"/>
      <c r="V19658" s="13"/>
      <c r="W19658" s="13"/>
    </row>
    <row r="19659" spans="1:23" ht="30" x14ac:dyDescent="0.25">
      <c r="A19659" s="4" t="s">
        <v>7649</v>
      </c>
      <c r="B19659" s="4" t="s">
        <v>544</v>
      </c>
      <c r="C19659" s="4" t="s">
        <v>7645</v>
      </c>
      <c r="D19659" s="4" t="s">
        <v>7646</v>
      </c>
      <c r="E19659" s="4" t="s">
        <v>34</v>
      </c>
      <c r="F19659" s="4">
        <v>9994373727</v>
      </c>
      <c r="G19659" s="4"/>
      <c r="H19659" s="4" t="s">
        <v>7647</v>
      </c>
      <c r="I19659" s="4" t="s">
        <v>7648</v>
      </c>
      <c r="J19659" s="4" t="s">
        <v>544</v>
      </c>
      <c r="L19659" s="4" t="s">
        <v>544</v>
      </c>
      <c r="M19659" s="4" t="s">
        <v>127</v>
      </c>
      <c r="N19659" s="4">
        <v>625007</v>
      </c>
      <c r="O19659" s="4" t="s">
        <v>7650</v>
      </c>
      <c r="P19659" s="4">
        <v>8048620993</v>
      </c>
      <c r="Q19659" s="31" t="s">
        <v>218884</v>
      </c>
      <c r="R19659" s="4"/>
      <c r="S19659" s="13" t="s">
        <v>195866</v>
      </c>
      <c r="T19659" s="13"/>
      <c r="U19659" s="13"/>
      <c r="V19659" s="13"/>
      <c r="W19659" s="13"/>
    </row>
    <row r="19660" spans="1:23" x14ac:dyDescent="0.25">
      <c r="A19660" s="4" t="s">
        <v>9858</v>
      </c>
      <c r="B19660" s="4" t="s">
        <v>544</v>
      </c>
      <c r="C19660" s="4" t="s">
        <v>2913</v>
      </c>
      <c r="D19660" s="4"/>
      <c r="E19660" s="4" t="s">
        <v>34</v>
      </c>
      <c r="F19660" s="4">
        <v>9842144665</v>
      </c>
      <c r="G19660" s="4">
        <v>9942244665</v>
      </c>
      <c r="H19660" s="4" t="s">
        <v>9856</v>
      </c>
      <c r="I19660" s="4" t="s">
        <v>9857</v>
      </c>
      <c r="J19660" s="4" t="s">
        <v>9859</v>
      </c>
      <c r="L19660" s="4" t="s">
        <v>9860</v>
      </c>
      <c r="M19660" s="4" t="s">
        <v>127</v>
      </c>
      <c r="N19660" s="4">
        <v>625001</v>
      </c>
      <c r="O19660" s="4" t="s">
        <v>9861</v>
      </c>
      <c r="P19660" s="4">
        <v>8045353181</v>
      </c>
      <c r="Q19660" s="31"/>
      <c r="R19660" s="4"/>
      <c r="S19660" s="13" t="s">
        <v>9855</v>
      </c>
      <c r="T19660" s="13"/>
      <c r="U19660" s="13"/>
      <c r="V19660" s="13"/>
      <c r="W19660" s="13"/>
    </row>
    <row r="19661" spans="1:23" x14ac:dyDescent="0.25">
      <c r="A19661" s="4" t="s">
        <v>11226</v>
      </c>
      <c r="B19661" s="4" t="s">
        <v>544</v>
      </c>
      <c r="C19661" s="4" t="s">
        <v>506</v>
      </c>
      <c r="D19661" s="4" t="s">
        <v>11222</v>
      </c>
      <c r="E19661" s="4" t="s">
        <v>11223</v>
      </c>
      <c r="F19661" s="4">
        <v>8870822228</v>
      </c>
      <c r="G19661" s="4"/>
      <c r="H19661" s="4" t="s">
        <v>11224</v>
      </c>
      <c r="I19661" s="4" t="s">
        <v>11225</v>
      </c>
      <c r="J19661" s="4" t="s">
        <v>11227</v>
      </c>
      <c r="L19661" s="4" t="s">
        <v>11228</v>
      </c>
      <c r="M19661" s="4" t="s">
        <v>127</v>
      </c>
      <c r="N19661" s="4">
        <v>625001</v>
      </c>
      <c r="O19661" s="4" t="s">
        <v>11229</v>
      </c>
      <c r="P19661" s="4">
        <v>8048554910</v>
      </c>
      <c r="Q19661" s="31"/>
      <c r="R19661" s="4"/>
      <c r="S19661" s="13" t="s">
        <v>229416</v>
      </c>
      <c r="T19661" s="13"/>
      <c r="U19661" s="13"/>
      <c r="V19661" s="13"/>
      <c r="W19661" s="13"/>
    </row>
    <row r="19662" spans="1:23" x14ac:dyDescent="0.25">
      <c r="A19662" s="4" t="s">
        <v>11238</v>
      </c>
      <c r="B19662" s="4" t="s">
        <v>544</v>
      </c>
      <c r="C19662" s="4" t="s">
        <v>11236</v>
      </c>
      <c r="D19662" s="4" t="s">
        <v>1595</v>
      </c>
      <c r="E19662" s="4" t="s">
        <v>34</v>
      </c>
      <c r="F19662" s="4">
        <v>9894357750</v>
      </c>
      <c r="G19662" s="4"/>
      <c r="H19662" s="4" t="s">
        <v>11237</v>
      </c>
      <c r="I19662" s="4"/>
      <c r="J19662" s="4" t="s">
        <v>11239</v>
      </c>
      <c r="L19662" s="4"/>
      <c r="M19662" s="4" t="s">
        <v>127</v>
      </c>
      <c r="N19662" s="4">
        <v>625009</v>
      </c>
      <c r="O19662" s="4"/>
      <c r="P19662" s="4">
        <v>8048423695</v>
      </c>
      <c r="Q19662" s="31"/>
      <c r="R19662" s="4"/>
      <c r="S19662" s="13" t="s">
        <v>201816</v>
      </c>
      <c r="T19662" s="13"/>
      <c r="U19662" s="13"/>
      <c r="V19662" s="13"/>
      <c r="W19662" s="13"/>
    </row>
    <row r="19663" spans="1:23" ht="30" x14ac:dyDescent="0.25">
      <c r="A19663" s="4" t="s">
        <v>12594</v>
      </c>
      <c r="B19663" s="4" t="s">
        <v>544</v>
      </c>
      <c r="C19663" s="4" t="s">
        <v>12592</v>
      </c>
      <c r="D19663" s="4" t="s">
        <v>149</v>
      </c>
      <c r="E19663" s="4" t="s">
        <v>34</v>
      </c>
      <c r="F19663" s="4">
        <v>9894914326</v>
      </c>
      <c r="G19663" s="4">
        <v>8754338834</v>
      </c>
      <c r="H19663" s="4" t="s">
        <v>12593</v>
      </c>
      <c r="I19663" s="4"/>
      <c r="J19663" s="4" t="s">
        <v>12595</v>
      </c>
      <c r="L19663" s="4" t="s">
        <v>544</v>
      </c>
      <c r="M19663" s="4" t="s">
        <v>127</v>
      </c>
      <c r="N19663" s="4">
        <v>625020</v>
      </c>
      <c r="O19663" s="4"/>
      <c r="P19663" s="4">
        <v>8048579577</v>
      </c>
      <c r="Q19663" s="31" t="s">
        <v>12591</v>
      </c>
      <c r="R19663" s="4"/>
      <c r="S19663" s="13" t="s">
        <v>201817</v>
      </c>
      <c r="T19663" s="13"/>
      <c r="U19663" s="13"/>
      <c r="V19663" s="13"/>
      <c r="W19663" s="13"/>
    </row>
    <row r="19664" spans="1:23" ht="30" x14ac:dyDescent="0.25">
      <c r="A19664" s="4" t="s">
        <v>14150</v>
      </c>
      <c r="B19664" s="4" t="s">
        <v>544</v>
      </c>
      <c r="C19664" s="4" t="s">
        <v>14146</v>
      </c>
      <c r="D19664" s="4" t="s">
        <v>14147</v>
      </c>
      <c r="E19664" s="4" t="s">
        <v>34</v>
      </c>
      <c r="F19664" s="4">
        <v>9092268514</v>
      </c>
      <c r="G19664" s="4">
        <v>8754740060</v>
      </c>
      <c r="H19664" s="4" t="s">
        <v>14148</v>
      </c>
      <c r="I19664" s="4" t="s">
        <v>14149</v>
      </c>
      <c r="J19664" s="4" t="s">
        <v>14151</v>
      </c>
      <c r="L19664" s="4" t="s">
        <v>14152</v>
      </c>
      <c r="M19664" s="4" t="s">
        <v>127</v>
      </c>
      <c r="N19664" s="4">
        <v>625012</v>
      </c>
      <c r="O19664" s="4"/>
      <c r="P19664" s="4">
        <v>8071867080</v>
      </c>
      <c r="Q19664" s="31" t="s">
        <v>218885</v>
      </c>
      <c r="R19664" s="4"/>
      <c r="S19664" s="13" t="s">
        <v>218886</v>
      </c>
      <c r="T19664" s="13"/>
      <c r="U19664" s="13"/>
      <c r="V19664" s="13"/>
      <c r="W19664" s="13"/>
    </row>
    <row r="19665" spans="1:23" x14ac:dyDescent="0.25">
      <c r="A19665" s="4" t="s">
        <v>15549</v>
      </c>
      <c r="B19665" s="4" t="s">
        <v>544</v>
      </c>
      <c r="C19665" s="4" t="s">
        <v>213</v>
      </c>
      <c r="D19665" s="4"/>
      <c r="E19665" s="4" t="s">
        <v>74</v>
      </c>
      <c r="F19665" s="4">
        <v>8695427996</v>
      </c>
      <c r="G19665" s="4">
        <v>8883837123</v>
      </c>
      <c r="H19665" s="4" t="s">
        <v>15547</v>
      </c>
      <c r="I19665" s="4" t="s">
        <v>15548</v>
      </c>
      <c r="J19665" s="4" t="s">
        <v>15550</v>
      </c>
      <c r="L19665" s="4"/>
      <c r="M19665" s="4" t="s">
        <v>127</v>
      </c>
      <c r="N19665" s="4">
        <v>625001</v>
      </c>
      <c r="O19665" s="4" t="s">
        <v>15551</v>
      </c>
      <c r="P19665" s="4">
        <v>8048429273</v>
      </c>
      <c r="Q19665" s="31"/>
      <c r="R19665" s="4"/>
      <c r="S19665" s="13" t="s">
        <v>15546</v>
      </c>
      <c r="T19665" s="13"/>
      <c r="U19665" s="13"/>
      <c r="V19665" s="13"/>
      <c r="W19665" s="13"/>
    </row>
    <row r="19666" spans="1:23" x14ac:dyDescent="0.25">
      <c r="A19666" s="4" t="s">
        <v>15693</v>
      </c>
      <c r="B19666" s="4" t="s">
        <v>544</v>
      </c>
      <c r="C19666" s="4" t="s">
        <v>7113</v>
      </c>
      <c r="D19666" s="4"/>
      <c r="E19666" s="4" t="s">
        <v>34</v>
      </c>
      <c r="F19666" s="4">
        <v>9578320046</v>
      </c>
      <c r="G19666" s="4"/>
      <c r="H19666" s="4" t="s">
        <v>15692</v>
      </c>
      <c r="I19666" s="4"/>
      <c r="J19666" s="4" t="s">
        <v>15694</v>
      </c>
      <c r="L19666" s="4" t="s">
        <v>15694</v>
      </c>
      <c r="M19666" s="4" t="s">
        <v>127</v>
      </c>
      <c r="N19666" s="4">
        <v>625003</v>
      </c>
      <c r="O19666" s="4"/>
      <c r="P19666" s="4">
        <v>8048611455</v>
      </c>
      <c r="Q19666" s="31"/>
      <c r="R19666" s="4"/>
      <c r="S19666" s="13" t="s">
        <v>229417</v>
      </c>
      <c r="T19666" s="13"/>
      <c r="U19666" s="13"/>
      <c r="V19666" s="13"/>
      <c r="W19666" s="13"/>
    </row>
    <row r="19667" spans="1:23" ht="30" x14ac:dyDescent="0.25">
      <c r="A19667" s="4" t="s">
        <v>16303</v>
      </c>
      <c r="B19667" s="4" t="s">
        <v>544</v>
      </c>
      <c r="C19667" s="4" t="s">
        <v>233</v>
      </c>
      <c r="D19667" s="4" t="s">
        <v>149</v>
      </c>
      <c r="E19667" s="4" t="s">
        <v>34</v>
      </c>
      <c r="F19667" s="4">
        <v>8122469661</v>
      </c>
      <c r="G19667" s="4">
        <v>8973711416</v>
      </c>
      <c r="H19667" s="4" t="s">
        <v>16301</v>
      </c>
      <c r="I19667" s="4" t="s">
        <v>16302</v>
      </c>
      <c r="J19667" s="4" t="s">
        <v>16304</v>
      </c>
      <c r="L19667" s="4"/>
      <c r="M19667" s="4" t="s">
        <v>127</v>
      </c>
      <c r="N19667" s="4">
        <v>625001</v>
      </c>
      <c r="O19667" s="4" t="s">
        <v>16305</v>
      </c>
      <c r="P19667" s="4">
        <v>8071813925</v>
      </c>
      <c r="Q19667" s="31" t="s">
        <v>218887</v>
      </c>
      <c r="R19667" s="4"/>
      <c r="S19667" s="13" t="s">
        <v>218888</v>
      </c>
      <c r="T19667" s="13"/>
      <c r="U19667" s="13"/>
      <c r="V19667" s="13"/>
      <c r="W19667" s="13"/>
    </row>
    <row r="19668" spans="1:23" ht="30" x14ac:dyDescent="0.25">
      <c r="A19668" s="4" t="s">
        <v>16824</v>
      </c>
      <c r="B19668" s="4" t="s">
        <v>544</v>
      </c>
      <c r="C19668" s="4" t="s">
        <v>16822</v>
      </c>
      <c r="D19668" s="4"/>
      <c r="E19668" s="4" t="s">
        <v>34</v>
      </c>
      <c r="F19668" s="4">
        <v>9865009047</v>
      </c>
      <c r="G19668" s="4">
        <v>9843917966</v>
      </c>
      <c r="H19668" s="4" t="s">
        <v>16823</v>
      </c>
      <c r="I19668" s="4"/>
      <c r="J19668" s="4" t="s">
        <v>16825</v>
      </c>
      <c r="L19668" s="4" t="s">
        <v>8600</v>
      </c>
      <c r="M19668" s="4" t="s">
        <v>127</v>
      </c>
      <c r="N19668" s="4">
        <v>625001</v>
      </c>
      <c r="O19668" s="4"/>
      <c r="P19668" s="4">
        <v>8046083184</v>
      </c>
      <c r="Q19668" s="31" t="s">
        <v>218889</v>
      </c>
      <c r="R19668" s="4"/>
      <c r="S19668" s="13" t="s">
        <v>218890</v>
      </c>
      <c r="T19668" s="13"/>
      <c r="U19668" s="13"/>
      <c r="V19668" s="13"/>
      <c r="W19668" s="13"/>
    </row>
    <row r="19669" spans="1:23" ht="30" x14ac:dyDescent="0.25">
      <c r="A19669" s="4" t="s">
        <v>17110</v>
      </c>
      <c r="B19669" s="4" t="s">
        <v>544</v>
      </c>
      <c r="C19669" s="4" t="s">
        <v>17107</v>
      </c>
      <c r="D19669" s="4" t="s">
        <v>17108</v>
      </c>
      <c r="E19669" s="4" t="s">
        <v>235</v>
      </c>
      <c r="F19669" s="4">
        <v>9842126009</v>
      </c>
      <c r="G19669" s="4"/>
      <c r="H19669" s="4" t="s">
        <v>17109</v>
      </c>
      <c r="I19669" s="4"/>
      <c r="J19669" s="4" t="s">
        <v>17111</v>
      </c>
      <c r="L19669" s="4" t="s">
        <v>17112</v>
      </c>
      <c r="M19669" s="4" t="s">
        <v>127</v>
      </c>
      <c r="N19669" s="4">
        <v>625016</v>
      </c>
      <c r="O19669" s="4"/>
      <c r="P19669" s="4">
        <v>8046059780</v>
      </c>
      <c r="Q19669" s="31" t="s">
        <v>205293</v>
      </c>
      <c r="R19669" s="4"/>
      <c r="S19669" s="13" t="s">
        <v>201818</v>
      </c>
      <c r="T19669" s="13"/>
      <c r="U19669" s="13"/>
      <c r="V19669" s="13"/>
      <c r="W19669" s="13"/>
    </row>
    <row r="19670" spans="1:23" ht="30" x14ac:dyDescent="0.25">
      <c r="A19670" s="4" t="s">
        <v>17123</v>
      </c>
      <c r="B19670" s="4" t="s">
        <v>544</v>
      </c>
      <c r="C19670" s="4" t="s">
        <v>17121</v>
      </c>
      <c r="D19670" s="4"/>
      <c r="E19670" s="4" t="s">
        <v>34</v>
      </c>
      <c r="F19670" s="4">
        <v>9087907748</v>
      </c>
      <c r="G19670" s="4"/>
      <c r="H19670" s="4" t="s">
        <v>17122</v>
      </c>
      <c r="I19670" s="4"/>
      <c r="J19670" s="4" t="s">
        <v>17124</v>
      </c>
      <c r="L19670" s="4" t="s">
        <v>17125</v>
      </c>
      <c r="M19670" s="4" t="s">
        <v>127</v>
      </c>
      <c r="N19670" s="4">
        <v>625001</v>
      </c>
      <c r="O19670" s="4"/>
      <c r="P19670" s="4">
        <v>8048021064</v>
      </c>
      <c r="Q19670" s="31" t="s">
        <v>17119</v>
      </c>
      <c r="R19670" s="4"/>
      <c r="S19670" s="13" t="s">
        <v>17120</v>
      </c>
      <c r="T19670" s="13"/>
      <c r="U19670" s="13"/>
      <c r="V19670" s="13"/>
      <c r="W19670" s="13"/>
    </row>
    <row r="19671" spans="1:23" ht="30" x14ac:dyDescent="0.25">
      <c r="A19671" s="4" t="s">
        <v>17130</v>
      </c>
      <c r="B19671" s="4" t="s">
        <v>544</v>
      </c>
      <c r="C19671" s="4" t="s">
        <v>1822</v>
      </c>
      <c r="D19671" s="4" t="s">
        <v>17127</v>
      </c>
      <c r="E19671" s="4" t="s">
        <v>34</v>
      </c>
      <c r="F19671" s="4">
        <v>8754966667</v>
      </c>
      <c r="G19671" s="4">
        <v>9994166177</v>
      </c>
      <c r="H19671" s="4" t="s">
        <v>17128</v>
      </c>
      <c r="I19671" s="4" t="s">
        <v>17129</v>
      </c>
      <c r="J19671" s="4" t="s">
        <v>17131</v>
      </c>
      <c r="L19671" s="4" t="s">
        <v>17132</v>
      </c>
      <c r="M19671" s="4" t="s">
        <v>127</v>
      </c>
      <c r="N19671" s="4">
        <v>625010</v>
      </c>
      <c r="O19671" s="4" t="s">
        <v>17133</v>
      </c>
      <c r="P19671" s="4">
        <v>8046043958</v>
      </c>
      <c r="Q19671" s="31" t="s">
        <v>17126</v>
      </c>
      <c r="R19671" s="4"/>
      <c r="S19671" s="13" t="s">
        <v>17126</v>
      </c>
      <c r="T19671" s="13"/>
      <c r="U19671" s="13"/>
      <c r="V19671" s="13"/>
      <c r="W19671" s="13"/>
    </row>
    <row r="19672" spans="1:23" ht="30" x14ac:dyDescent="0.25">
      <c r="A19672" s="4" t="s">
        <v>17136</v>
      </c>
      <c r="B19672" s="4" t="s">
        <v>544</v>
      </c>
      <c r="C19672" s="4" t="s">
        <v>17134</v>
      </c>
      <c r="D19672" s="4"/>
      <c r="E19672" s="4"/>
      <c r="F19672" s="4">
        <v>9994792226</v>
      </c>
      <c r="G19672" s="4"/>
      <c r="H19672" s="4" t="s">
        <v>17135</v>
      </c>
      <c r="I19672" s="4"/>
      <c r="J19672" s="4" t="s">
        <v>17137</v>
      </c>
      <c r="L19672" s="4" t="s">
        <v>17138</v>
      </c>
      <c r="M19672" s="4" t="s">
        <v>127</v>
      </c>
      <c r="N19672" s="4">
        <v>625010</v>
      </c>
      <c r="O19672" s="4"/>
      <c r="P19672" s="4">
        <v>8048107103</v>
      </c>
      <c r="Q19672" s="31" t="s">
        <v>201819</v>
      </c>
      <c r="R19672" s="4"/>
      <c r="S19672" s="13" t="s">
        <v>201819</v>
      </c>
      <c r="T19672" s="13"/>
      <c r="U19672" s="13"/>
      <c r="V19672" s="13"/>
      <c r="W19672" s="13"/>
    </row>
    <row r="19673" spans="1:23" ht="30" x14ac:dyDescent="0.25">
      <c r="A19673" s="4" t="s">
        <v>19982</v>
      </c>
      <c r="B19673" s="4" t="s">
        <v>544</v>
      </c>
      <c r="C19673" s="4" t="s">
        <v>19978</v>
      </c>
      <c r="D19673" s="4"/>
      <c r="E19673" s="4" t="s">
        <v>19979</v>
      </c>
      <c r="F19673" s="4">
        <v>9626540183</v>
      </c>
      <c r="G19673" s="4">
        <v>9677371207</v>
      </c>
      <c r="H19673" s="4" t="s">
        <v>19980</v>
      </c>
      <c r="I19673" s="4" t="s">
        <v>19981</v>
      </c>
      <c r="J19673" s="4" t="s">
        <v>19983</v>
      </c>
      <c r="L19673" s="4" t="s">
        <v>19984</v>
      </c>
      <c r="M19673" s="4" t="s">
        <v>127</v>
      </c>
      <c r="N19673" s="4">
        <v>625221</v>
      </c>
      <c r="O19673" s="4" t="s">
        <v>19985</v>
      </c>
      <c r="P19673" s="4">
        <v>8048711822</v>
      </c>
      <c r="Q19673" s="31" t="s">
        <v>218891</v>
      </c>
      <c r="R19673" s="4"/>
      <c r="S19673" s="13" t="s">
        <v>218892</v>
      </c>
      <c r="T19673" s="13"/>
      <c r="U19673" s="13"/>
      <c r="V19673" s="13"/>
      <c r="W19673" s="13"/>
    </row>
    <row r="19674" spans="1:23" ht="30" x14ac:dyDescent="0.25">
      <c r="A19674" s="4" t="s">
        <v>21322</v>
      </c>
      <c r="B19674" s="4" t="s">
        <v>544</v>
      </c>
      <c r="C19674" s="4" t="s">
        <v>21320</v>
      </c>
      <c r="D19674" s="4" t="s">
        <v>4074</v>
      </c>
      <c r="E19674" s="4" t="s">
        <v>27</v>
      </c>
      <c r="F19674" s="4">
        <v>9585524400</v>
      </c>
      <c r="G19674" s="4">
        <v>9290103457</v>
      </c>
      <c r="H19674" s="4" t="s">
        <v>21321</v>
      </c>
      <c r="I19674" s="4"/>
      <c r="J19674" s="4" t="s">
        <v>21323</v>
      </c>
      <c r="L19674" s="4" t="s">
        <v>21323</v>
      </c>
      <c r="M19674" s="4" t="s">
        <v>127</v>
      </c>
      <c r="N19674" s="4">
        <v>143521</v>
      </c>
      <c r="O19674" s="4"/>
      <c r="P19674" s="4">
        <v>8046052351</v>
      </c>
      <c r="Q19674" s="31" t="s">
        <v>201820</v>
      </c>
      <c r="R19674" s="4"/>
      <c r="S19674" s="13" t="s">
        <v>201820</v>
      </c>
      <c r="T19674" s="13"/>
      <c r="U19674" s="13"/>
      <c r="V19674" s="13"/>
      <c r="W19674" s="13"/>
    </row>
    <row r="19675" spans="1:23" ht="30" x14ac:dyDescent="0.25">
      <c r="A19675" s="4" t="s">
        <v>22981</v>
      </c>
      <c r="B19675" s="4" t="s">
        <v>544</v>
      </c>
      <c r="C19675" s="4" t="s">
        <v>74</v>
      </c>
      <c r="D19675" s="4"/>
      <c r="E19675" s="4" t="s">
        <v>27</v>
      </c>
      <c r="F19675" s="4">
        <v>9655536445</v>
      </c>
      <c r="G19675" s="4"/>
      <c r="H19675" s="4" t="s">
        <v>22980</v>
      </c>
      <c r="I19675" s="4"/>
      <c r="J19675" s="4" t="s">
        <v>22982</v>
      </c>
      <c r="L19675" s="4" t="s">
        <v>22983</v>
      </c>
      <c r="M19675" s="4" t="s">
        <v>127</v>
      </c>
      <c r="N19675" s="4">
        <v>625001</v>
      </c>
      <c r="O19675" s="4" t="s">
        <v>22984</v>
      </c>
      <c r="P19675" s="4">
        <v>8045325978</v>
      </c>
      <c r="Q19675" s="31" t="s">
        <v>22979</v>
      </c>
      <c r="R19675" s="4"/>
      <c r="S19675" s="13" t="s">
        <v>218893</v>
      </c>
      <c r="T19675" s="13"/>
      <c r="U19675" s="13"/>
      <c r="V19675" s="13"/>
      <c r="W19675" s="13"/>
    </row>
    <row r="19676" spans="1:23" x14ac:dyDescent="0.25">
      <c r="A19676" s="4" t="s">
        <v>23396</v>
      </c>
      <c r="B19676" s="4" t="s">
        <v>544</v>
      </c>
      <c r="C19676" s="4" t="s">
        <v>12727</v>
      </c>
      <c r="D19676" s="4"/>
      <c r="E19676" s="4" t="s">
        <v>27</v>
      </c>
      <c r="F19676" s="4">
        <v>9443137428</v>
      </c>
      <c r="G19676" s="4"/>
      <c r="H19676" s="4" t="s">
        <v>23395</v>
      </c>
      <c r="I19676" s="4"/>
      <c r="J19676" s="4" t="s">
        <v>23397</v>
      </c>
      <c r="L19676" s="4"/>
      <c r="M19676" s="4" t="s">
        <v>127</v>
      </c>
      <c r="N19676" s="4">
        <v>625001</v>
      </c>
      <c r="O19676" s="4" t="s">
        <v>23398</v>
      </c>
      <c r="P19676" s="4"/>
      <c r="Q19676" s="31"/>
      <c r="R19676" s="4"/>
      <c r="S19676" s="13" t="s">
        <v>218894</v>
      </c>
      <c r="T19676" s="13"/>
      <c r="U19676" s="13"/>
      <c r="V19676" s="13"/>
      <c r="W19676" s="13"/>
    </row>
    <row r="19677" spans="1:23" x14ac:dyDescent="0.25">
      <c r="A19677" s="4" t="s">
        <v>23601</v>
      </c>
      <c r="B19677" s="4" t="s">
        <v>544</v>
      </c>
      <c r="C19677" s="4" t="s">
        <v>4717</v>
      </c>
      <c r="D19677" s="4" t="s">
        <v>6183</v>
      </c>
      <c r="E19677" s="4" t="s">
        <v>34</v>
      </c>
      <c r="F19677" s="4">
        <v>7373727976</v>
      </c>
      <c r="G19677" s="4">
        <v>9842912201</v>
      </c>
      <c r="H19677" s="4" t="s">
        <v>23600</v>
      </c>
      <c r="I19677" s="4"/>
      <c r="J19677" s="4" t="s">
        <v>23602</v>
      </c>
      <c r="L19677" s="4" t="s">
        <v>23603</v>
      </c>
      <c r="M19677" s="4" t="s">
        <v>127</v>
      </c>
      <c r="N19677" s="4">
        <v>625001</v>
      </c>
      <c r="O19677" s="4" t="s">
        <v>23604</v>
      </c>
      <c r="P19677" s="4">
        <v>8048582431</v>
      </c>
      <c r="Q19677" s="31"/>
      <c r="R19677" s="4"/>
      <c r="S19677" s="13" t="s">
        <v>229418</v>
      </c>
      <c r="T19677" s="13"/>
      <c r="U19677" s="13"/>
      <c r="V19677" s="13"/>
      <c r="W19677" s="13"/>
    </row>
    <row r="19678" spans="1:23" ht="45" x14ac:dyDescent="0.25">
      <c r="A19678" s="4" t="s">
        <v>26211</v>
      </c>
      <c r="B19678" s="4" t="s">
        <v>544</v>
      </c>
      <c r="C19678" s="4" t="s">
        <v>4486</v>
      </c>
      <c r="D19678" s="4" t="s">
        <v>149</v>
      </c>
      <c r="E19678" s="4" t="s">
        <v>120</v>
      </c>
      <c r="F19678" s="4">
        <v>9597707730</v>
      </c>
      <c r="G19678" s="4"/>
      <c r="H19678" s="4" t="s">
        <v>26210</v>
      </c>
      <c r="I19678" s="4"/>
      <c r="J19678" s="4" t="s">
        <v>26212</v>
      </c>
      <c r="L19678" s="4" t="s">
        <v>26213</v>
      </c>
      <c r="M19678" s="4" t="s">
        <v>127</v>
      </c>
      <c r="N19678" s="4">
        <v>625001</v>
      </c>
      <c r="O19678" s="4" t="s">
        <v>26214</v>
      </c>
      <c r="P19678" s="4">
        <v>8048415443</v>
      </c>
      <c r="Q19678" s="31" t="s">
        <v>218895</v>
      </c>
      <c r="R19678" s="4"/>
      <c r="S19678" s="13" t="s">
        <v>218896</v>
      </c>
      <c r="T19678" s="13"/>
      <c r="U19678" s="13"/>
      <c r="V19678" s="13"/>
      <c r="W19678" s="13"/>
    </row>
    <row r="19679" spans="1:23" x14ac:dyDescent="0.25">
      <c r="A19679" s="4" t="s">
        <v>27536</v>
      </c>
      <c r="B19679" s="4" t="s">
        <v>544</v>
      </c>
      <c r="C19679" s="4" t="s">
        <v>27531</v>
      </c>
      <c r="D19679" s="4" t="s">
        <v>27532</v>
      </c>
      <c r="E19679" s="4" t="s">
        <v>27533</v>
      </c>
      <c r="F19679" s="4">
        <v>9751876628</v>
      </c>
      <c r="G19679" s="4">
        <v>8124347793</v>
      </c>
      <c r="H19679" s="4" t="s">
        <v>27534</v>
      </c>
      <c r="I19679" s="4" t="s">
        <v>27535</v>
      </c>
      <c r="J19679" s="4" t="s">
        <v>27537</v>
      </c>
      <c r="L19679" s="4" t="s">
        <v>27538</v>
      </c>
      <c r="M19679" s="4" t="s">
        <v>127</v>
      </c>
      <c r="N19679" s="4">
        <v>625020</v>
      </c>
      <c r="O19679" s="4" t="s">
        <v>27539</v>
      </c>
      <c r="P19679" s="4">
        <v>8048577971</v>
      </c>
      <c r="Q19679" s="31"/>
      <c r="R19679" s="4"/>
      <c r="S19679" s="13" t="s">
        <v>201821</v>
      </c>
      <c r="T19679" s="13"/>
      <c r="U19679" s="13"/>
      <c r="V19679" s="13"/>
      <c r="W19679" s="13"/>
    </row>
    <row r="19680" spans="1:23" ht="45" x14ac:dyDescent="0.25">
      <c r="A19680" s="4" t="s">
        <v>27931</v>
      </c>
      <c r="B19680" s="4" t="s">
        <v>544</v>
      </c>
      <c r="C19680" s="4" t="s">
        <v>1887</v>
      </c>
      <c r="D19680" s="4" t="s">
        <v>149</v>
      </c>
      <c r="E19680" s="4" t="s">
        <v>100</v>
      </c>
      <c r="F19680" s="4">
        <v>9952162077</v>
      </c>
      <c r="G19680" s="4">
        <v>9344128015</v>
      </c>
      <c r="H19680" s="4" t="s">
        <v>27929</v>
      </c>
      <c r="I19680" s="4" t="s">
        <v>27930</v>
      </c>
      <c r="J19680" s="4" t="s">
        <v>27932</v>
      </c>
      <c r="L19680" s="4" t="s">
        <v>27933</v>
      </c>
      <c r="M19680" s="4" t="s">
        <v>127</v>
      </c>
      <c r="N19680" s="4">
        <v>625012</v>
      </c>
      <c r="O19680" s="4" t="s">
        <v>27934</v>
      </c>
      <c r="P19680" s="4">
        <v>8045325468</v>
      </c>
      <c r="Q19680" s="31" t="s">
        <v>218897</v>
      </c>
      <c r="R19680" s="4"/>
      <c r="S19680" s="13" t="s">
        <v>218898</v>
      </c>
      <c r="T19680" s="13"/>
      <c r="U19680" s="13"/>
      <c r="V19680" s="13"/>
      <c r="W19680" s="13"/>
    </row>
    <row r="19681" spans="1:23" x14ac:dyDescent="0.25">
      <c r="A19681" s="4" t="s">
        <v>28180</v>
      </c>
      <c r="B19681" s="4" t="s">
        <v>544</v>
      </c>
      <c r="C19681" s="4" t="s">
        <v>28176</v>
      </c>
      <c r="D19681" s="4" t="s">
        <v>28177</v>
      </c>
      <c r="E19681" s="4" t="s">
        <v>34</v>
      </c>
      <c r="F19681" s="4">
        <v>9489642246</v>
      </c>
      <c r="G19681" s="4">
        <v>7200475756</v>
      </c>
      <c r="H19681" s="4" t="s">
        <v>28178</v>
      </c>
      <c r="I19681" s="4" t="s">
        <v>28179</v>
      </c>
      <c r="J19681" s="4" t="s">
        <v>28181</v>
      </c>
      <c r="L19681" s="4" t="s">
        <v>28182</v>
      </c>
      <c r="M19681" s="4" t="s">
        <v>127</v>
      </c>
      <c r="N19681" s="4">
        <v>625001</v>
      </c>
      <c r="O19681" s="4" t="s">
        <v>28183</v>
      </c>
      <c r="P19681" s="4">
        <v>8048589539</v>
      </c>
      <c r="Q19681" s="31"/>
      <c r="R19681" s="4"/>
      <c r="S19681" s="13" t="s">
        <v>218899</v>
      </c>
      <c r="T19681" s="13"/>
      <c r="U19681" s="13"/>
      <c r="V19681" s="13"/>
      <c r="W19681" s="13"/>
    </row>
    <row r="19682" spans="1:23" ht="45" x14ac:dyDescent="0.25">
      <c r="A19682" s="4" t="s">
        <v>30116</v>
      </c>
      <c r="B19682" s="4" t="s">
        <v>544</v>
      </c>
      <c r="C19682" s="4" t="s">
        <v>329</v>
      </c>
      <c r="D19682" s="4" t="s">
        <v>30113</v>
      </c>
      <c r="E19682" s="4" t="s">
        <v>175</v>
      </c>
      <c r="F19682" s="4">
        <v>9894026928</v>
      </c>
      <c r="G19682" s="4"/>
      <c r="H19682" s="4" t="s">
        <v>30114</v>
      </c>
      <c r="I19682" s="4" t="s">
        <v>30115</v>
      </c>
      <c r="J19682" s="4" t="s">
        <v>30117</v>
      </c>
      <c r="L19682" s="4" t="s">
        <v>30118</v>
      </c>
      <c r="M19682" s="4" t="s">
        <v>127</v>
      </c>
      <c r="N19682" s="4">
        <v>625003</v>
      </c>
      <c r="O19682" s="4"/>
      <c r="P19682" s="4">
        <v>8079463409</v>
      </c>
      <c r="Q19682" s="31" t="s">
        <v>30112</v>
      </c>
      <c r="R19682" s="4"/>
      <c r="S19682" s="13" t="s">
        <v>229419</v>
      </c>
      <c r="T19682" s="13"/>
      <c r="U19682" s="13"/>
      <c r="V19682" s="13"/>
      <c r="W19682" s="13"/>
    </row>
    <row r="19683" spans="1:23" x14ac:dyDescent="0.25">
      <c r="A19683" s="4" t="s">
        <v>31738</v>
      </c>
      <c r="B19683" s="4" t="s">
        <v>544</v>
      </c>
      <c r="C19683" s="4" t="s">
        <v>23269</v>
      </c>
      <c r="D19683" s="4"/>
      <c r="E19683" s="4" t="s">
        <v>27</v>
      </c>
      <c r="F19683" s="4">
        <v>9791939689</v>
      </c>
      <c r="G19683" s="4">
        <v>8344395777</v>
      </c>
      <c r="H19683" s="4" t="s">
        <v>34788</v>
      </c>
      <c r="I19683" s="4"/>
      <c r="J19683" s="4" t="s">
        <v>34789</v>
      </c>
      <c r="L19683" s="4" t="s">
        <v>34790</v>
      </c>
      <c r="M19683" s="4" t="s">
        <v>127</v>
      </c>
      <c r="N19683" s="4">
        <v>625001</v>
      </c>
      <c r="O19683" s="4"/>
      <c r="P19683" s="4">
        <v>8048427664</v>
      </c>
      <c r="Q19683" s="31"/>
      <c r="R19683" s="4"/>
      <c r="S19683" s="13" t="s">
        <v>229420</v>
      </c>
      <c r="T19683" s="13"/>
      <c r="U19683" s="13"/>
      <c r="V19683" s="13"/>
      <c r="W19683" s="13"/>
    </row>
    <row r="19684" spans="1:23" ht="45" x14ac:dyDescent="0.25">
      <c r="A19684" s="4" t="s">
        <v>37518</v>
      </c>
      <c r="B19684" s="4" t="s">
        <v>544</v>
      </c>
      <c r="C19684" s="4" t="s">
        <v>2598</v>
      </c>
      <c r="D19684" s="4" t="s">
        <v>37516</v>
      </c>
      <c r="E19684" s="4" t="s">
        <v>34</v>
      </c>
      <c r="F19684" s="4">
        <v>9790119031</v>
      </c>
      <c r="G19684" s="4"/>
      <c r="H19684" s="4" t="s">
        <v>37517</v>
      </c>
      <c r="I19684" s="4"/>
      <c r="J19684" s="4" t="s">
        <v>37519</v>
      </c>
      <c r="L19684" s="4" t="s">
        <v>37520</v>
      </c>
      <c r="M19684" s="4" t="s">
        <v>127</v>
      </c>
      <c r="N19684" s="4">
        <v>625020</v>
      </c>
      <c r="O19684" s="4"/>
      <c r="P19684" s="4">
        <v>8048621449</v>
      </c>
      <c r="Q19684" s="31" t="s">
        <v>218900</v>
      </c>
      <c r="R19684" s="4"/>
      <c r="S19684" s="13" t="s">
        <v>218901</v>
      </c>
      <c r="T19684" s="13"/>
      <c r="U19684" s="13"/>
      <c r="V19684" s="13"/>
      <c r="W19684" s="13"/>
    </row>
    <row r="19685" spans="1:23" x14ac:dyDescent="0.25">
      <c r="A19685" s="4" t="s">
        <v>38645</v>
      </c>
      <c r="B19685" s="4" t="s">
        <v>544</v>
      </c>
      <c r="C19685" s="4" t="s">
        <v>38643</v>
      </c>
      <c r="D19685" s="4"/>
      <c r="E19685" s="4" t="s">
        <v>84</v>
      </c>
      <c r="F19685" s="4">
        <v>8870831418</v>
      </c>
      <c r="G19685" s="4">
        <v>9486188098</v>
      </c>
      <c r="H19685" s="4" t="s">
        <v>38644</v>
      </c>
      <c r="I19685" s="4"/>
      <c r="J19685" s="4" t="s">
        <v>38646</v>
      </c>
      <c r="L19685" s="4" t="s">
        <v>38647</v>
      </c>
      <c r="M19685" s="4" t="s">
        <v>127</v>
      </c>
      <c r="N19685" s="4">
        <v>625014</v>
      </c>
      <c r="O19685" s="4"/>
      <c r="P19685" s="4">
        <v>8046061177</v>
      </c>
      <c r="Q19685" s="31"/>
      <c r="R19685" s="4"/>
      <c r="S19685" s="13" t="s">
        <v>229421</v>
      </c>
      <c r="T19685" s="13"/>
      <c r="U19685" s="13"/>
      <c r="V19685" s="13"/>
      <c r="W19685" s="13"/>
    </row>
    <row r="19686" spans="1:23" x14ac:dyDescent="0.25">
      <c r="A19686" s="4" t="s">
        <v>38796</v>
      </c>
      <c r="B19686" s="4" t="s">
        <v>544</v>
      </c>
      <c r="C19686" s="4" t="s">
        <v>6235</v>
      </c>
      <c r="D19686" s="4"/>
      <c r="E19686" s="4" t="s">
        <v>34</v>
      </c>
      <c r="F19686" s="4">
        <v>9443475103</v>
      </c>
      <c r="G19686" s="4">
        <v>9488585103</v>
      </c>
      <c r="H19686" s="4" t="s">
        <v>38794</v>
      </c>
      <c r="I19686" s="4" t="s">
        <v>38795</v>
      </c>
      <c r="J19686" s="4" t="s">
        <v>38797</v>
      </c>
      <c r="L19686" s="4" t="s">
        <v>38798</v>
      </c>
      <c r="M19686" s="4" t="s">
        <v>127</v>
      </c>
      <c r="N19686" s="4">
        <v>625001</v>
      </c>
      <c r="O19686" s="4" t="s">
        <v>38799</v>
      </c>
      <c r="P19686" s="4">
        <v>8042983220</v>
      </c>
      <c r="Q19686" s="31"/>
      <c r="R19686" s="4"/>
      <c r="S19686" s="13" t="s">
        <v>229422</v>
      </c>
      <c r="T19686" s="13"/>
      <c r="U19686" s="13"/>
      <c r="V19686" s="13"/>
      <c r="W19686" s="13"/>
    </row>
    <row r="19687" spans="1:23" ht="45" x14ac:dyDescent="0.25">
      <c r="A19687" s="4" t="s">
        <v>40620</v>
      </c>
      <c r="B19687" s="4" t="s">
        <v>544</v>
      </c>
      <c r="C19687" s="4" t="s">
        <v>832</v>
      </c>
      <c r="D19687" s="4" t="s">
        <v>40617</v>
      </c>
      <c r="E19687" s="4" t="s">
        <v>34</v>
      </c>
      <c r="F19687" s="4">
        <v>9159544981</v>
      </c>
      <c r="G19687" s="4">
        <v>9843210907</v>
      </c>
      <c r="H19687" s="4" t="s">
        <v>40618</v>
      </c>
      <c r="I19687" s="4" t="s">
        <v>40619</v>
      </c>
      <c r="J19687" s="4" t="s">
        <v>40621</v>
      </c>
      <c r="L19687" s="4"/>
      <c r="M19687" s="4" t="s">
        <v>127</v>
      </c>
      <c r="N19687" s="4">
        <v>625001</v>
      </c>
      <c r="O19687" s="4"/>
      <c r="P19687" s="4">
        <v>8071745591</v>
      </c>
      <c r="Q19687" s="31" t="s">
        <v>218902</v>
      </c>
      <c r="R19687" s="4"/>
      <c r="S19687" s="13" t="s">
        <v>218903</v>
      </c>
      <c r="T19687" s="13"/>
      <c r="U19687" s="13"/>
      <c r="V19687" s="13"/>
      <c r="W19687" s="13"/>
    </row>
    <row r="19688" spans="1:23" x14ac:dyDescent="0.25">
      <c r="A19688" s="4" t="s">
        <v>40899</v>
      </c>
      <c r="B19688" s="4" t="s">
        <v>544</v>
      </c>
      <c r="C19688" s="4" t="s">
        <v>118</v>
      </c>
      <c r="D19688" s="4" t="s">
        <v>40897</v>
      </c>
      <c r="E19688" s="4" t="s">
        <v>34</v>
      </c>
      <c r="F19688" s="4">
        <v>9843491624</v>
      </c>
      <c r="G19688" s="4"/>
      <c r="H19688" s="4" t="s">
        <v>40898</v>
      </c>
      <c r="I19688" s="4"/>
      <c r="J19688" s="4" t="s">
        <v>40900</v>
      </c>
      <c r="L19688" s="4" t="s">
        <v>3836</v>
      </c>
      <c r="M19688" s="4" t="s">
        <v>127</v>
      </c>
      <c r="N19688" s="4">
        <v>626513</v>
      </c>
      <c r="O19688" s="4" t="s">
        <v>40901</v>
      </c>
      <c r="P19688" s="4">
        <v>8071810905</v>
      </c>
      <c r="Q19688" s="31"/>
      <c r="R19688" s="4"/>
      <c r="S19688" s="13" t="s">
        <v>218904</v>
      </c>
      <c r="T19688" s="13"/>
      <c r="U19688" s="13"/>
      <c r="V19688" s="13"/>
      <c r="W19688" s="13"/>
    </row>
    <row r="19689" spans="1:23" x14ac:dyDescent="0.25">
      <c r="A19689" s="4" t="s">
        <v>41565</v>
      </c>
      <c r="B19689" s="4" t="s">
        <v>544</v>
      </c>
      <c r="C19689" s="4" t="s">
        <v>41562</v>
      </c>
      <c r="D19689" s="4" t="s">
        <v>14586</v>
      </c>
      <c r="E19689" s="4" t="s">
        <v>27</v>
      </c>
      <c r="F19689" s="4">
        <v>9944755033</v>
      </c>
      <c r="G19689" s="4"/>
      <c r="H19689" s="4" t="s">
        <v>41563</v>
      </c>
      <c r="I19689" s="4" t="s">
        <v>41564</v>
      </c>
      <c r="J19689" s="4" t="s">
        <v>41566</v>
      </c>
      <c r="L19689" s="4" t="s">
        <v>41567</v>
      </c>
      <c r="M19689" s="4" t="s">
        <v>127</v>
      </c>
      <c r="N19689" s="4">
        <v>625009</v>
      </c>
      <c r="O19689" s="4" t="s">
        <v>41568</v>
      </c>
      <c r="P19689" s="4">
        <v>8043050430</v>
      </c>
      <c r="Q19689" s="31" t="s">
        <v>41560</v>
      </c>
      <c r="R19689" s="4"/>
      <c r="S19689" s="13" t="s">
        <v>41561</v>
      </c>
      <c r="T19689" s="13"/>
      <c r="U19689" s="13"/>
      <c r="V19689" s="13"/>
      <c r="W19689" s="13"/>
    </row>
    <row r="19690" spans="1:23" x14ac:dyDescent="0.25">
      <c r="A19690" s="4" t="s">
        <v>46169</v>
      </c>
      <c r="B19690" s="4" t="s">
        <v>544</v>
      </c>
      <c r="C19690" s="4" t="s">
        <v>19648</v>
      </c>
      <c r="D19690" s="4" t="s">
        <v>46166</v>
      </c>
      <c r="E19690" s="4" t="s">
        <v>84</v>
      </c>
      <c r="F19690" s="4">
        <v>9786422999</v>
      </c>
      <c r="G19690" s="4"/>
      <c r="H19690" s="4" t="s">
        <v>46167</v>
      </c>
      <c r="I19690" s="4" t="s">
        <v>46168</v>
      </c>
      <c r="J19690" s="4" t="s">
        <v>46170</v>
      </c>
      <c r="L19690" s="4"/>
      <c r="M19690" s="4" t="s">
        <v>127</v>
      </c>
      <c r="N19690" s="4">
        <v>625020</v>
      </c>
      <c r="O19690" s="4"/>
      <c r="P19690" s="4">
        <v>8048420264</v>
      </c>
      <c r="Q19690" s="31"/>
      <c r="R19690" s="4"/>
      <c r="S19690" s="13" t="s">
        <v>201822</v>
      </c>
      <c r="T19690" s="13"/>
      <c r="U19690" s="13"/>
      <c r="V19690" s="13"/>
      <c r="W19690" s="13"/>
    </row>
    <row r="19691" spans="1:23" x14ac:dyDescent="0.25">
      <c r="A19691" s="4" t="s">
        <v>46377</v>
      </c>
      <c r="B19691" s="4" t="s">
        <v>544</v>
      </c>
      <c r="C19691" s="4" t="s">
        <v>46374</v>
      </c>
      <c r="D19691" s="4"/>
      <c r="E19691" s="4" t="s">
        <v>27</v>
      </c>
      <c r="F19691" s="4">
        <v>9443331479</v>
      </c>
      <c r="G19691" s="4">
        <v>9600183589</v>
      </c>
      <c r="H19691" s="4" t="s">
        <v>46375</v>
      </c>
      <c r="I19691" s="4" t="s">
        <v>46376</v>
      </c>
      <c r="J19691" s="4" t="s">
        <v>46378</v>
      </c>
      <c r="L19691" s="4" t="s">
        <v>46379</v>
      </c>
      <c r="M19691" s="4" t="s">
        <v>127</v>
      </c>
      <c r="N19691" s="4">
        <v>625011</v>
      </c>
      <c r="O19691" s="4" t="s">
        <v>46380</v>
      </c>
      <c r="P19691" s="4">
        <v>8048618417</v>
      </c>
      <c r="Q19691" s="31" t="s">
        <v>46373</v>
      </c>
      <c r="R19691" s="4"/>
      <c r="S19691" s="13" t="s">
        <v>229423</v>
      </c>
      <c r="T19691" s="13"/>
      <c r="U19691" s="13"/>
      <c r="V19691" s="13"/>
      <c r="W19691" s="13"/>
    </row>
    <row r="19692" spans="1:23" ht="30" x14ac:dyDescent="0.25">
      <c r="A19692" s="4" t="s">
        <v>47648</v>
      </c>
      <c r="B19692" s="4" t="s">
        <v>544</v>
      </c>
      <c r="C19692" s="4" t="s">
        <v>47646</v>
      </c>
      <c r="D19692" s="4"/>
      <c r="E19692" s="4" t="s">
        <v>74</v>
      </c>
      <c r="F19692" s="4">
        <v>9025646849</v>
      </c>
      <c r="G19692" s="4">
        <v>9894068102</v>
      </c>
      <c r="H19692" s="4" t="s">
        <v>47647</v>
      </c>
      <c r="I19692" s="4"/>
      <c r="J19692" s="4" t="s">
        <v>47649</v>
      </c>
      <c r="L19692" s="4" t="s">
        <v>27538</v>
      </c>
      <c r="M19692" s="4" t="s">
        <v>127</v>
      </c>
      <c r="N19692" s="4">
        <v>625020</v>
      </c>
      <c r="O19692" s="4" t="s">
        <v>47650</v>
      </c>
      <c r="P19692" s="4">
        <v>8046030331</v>
      </c>
      <c r="Q19692" s="31" t="s">
        <v>218905</v>
      </c>
      <c r="R19692" s="4"/>
      <c r="S19692" s="13" t="s">
        <v>218906</v>
      </c>
      <c r="T19692" s="13"/>
      <c r="U19692" s="13"/>
      <c r="V19692" s="13"/>
      <c r="W19692" s="13"/>
    </row>
    <row r="19693" spans="1:23" x14ac:dyDescent="0.25">
      <c r="A19693" s="4" t="s">
        <v>51788</v>
      </c>
      <c r="B19693" s="4" t="s">
        <v>544</v>
      </c>
      <c r="C19693" s="4" t="s">
        <v>51786</v>
      </c>
      <c r="D19693" s="4" t="s">
        <v>34044</v>
      </c>
      <c r="E19693" s="4" t="s">
        <v>34</v>
      </c>
      <c r="F19693" s="4">
        <v>7502897867</v>
      </c>
      <c r="G19693" s="4"/>
      <c r="H19693" s="4" t="s">
        <v>51787</v>
      </c>
      <c r="I19693" s="4"/>
      <c r="J19693" s="4" t="s">
        <v>51789</v>
      </c>
      <c r="L19693" s="4" t="s">
        <v>51790</v>
      </c>
      <c r="M19693" s="4" t="s">
        <v>127</v>
      </c>
      <c r="N19693" s="4">
        <v>625014</v>
      </c>
      <c r="O19693" s="4" t="s">
        <v>51791</v>
      </c>
      <c r="P19693" s="4">
        <v>8048557330</v>
      </c>
      <c r="Q19693" s="31"/>
      <c r="R19693" s="4"/>
      <c r="S19693" s="13" t="s">
        <v>195867</v>
      </c>
      <c r="T19693" s="13"/>
      <c r="U19693" s="13"/>
      <c r="V19693" s="13"/>
      <c r="W19693" s="13"/>
    </row>
    <row r="19694" spans="1:23" ht="30" x14ac:dyDescent="0.25">
      <c r="A19694" s="4" t="s">
        <v>53790</v>
      </c>
      <c r="B19694" s="4" t="s">
        <v>544</v>
      </c>
      <c r="C19694" s="4" t="s">
        <v>792</v>
      </c>
      <c r="D19694" s="4" t="s">
        <v>53788</v>
      </c>
      <c r="E19694" s="4" t="s">
        <v>27</v>
      </c>
      <c r="F19694" s="4">
        <v>9566852483</v>
      </c>
      <c r="G19694" s="4">
        <v>8189851198</v>
      </c>
      <c r="H19694" s="4" t="s">
        <v>53789</v>
      </c>
      <c r="I19694" s="4"/>
      <c r="J19694" s="4" t="s">
        <v>53791</v>
      </c>
      <c r="L19694" s="4" t="s">
        <v>27933</v>
      </c>
      <c r="M19694" s="4" t="s">
        <v>127</v>
      </c>
      <c r="N19694" s="4">
        <v>625012</v>
      </c>
      <c r="O19694" s="4"/>
      <c r="P19694" s="4">
        <v>8071877204</v>
      </c>
      <c r="Q19694" s="31" t="s">
        <v>218907</v>
      </c>
      <c r="R19694" s="4"/>
      <c r="S19694" s="13" t="s">
        <v>218908</v>
      </c>
      <c r="T19694" s="13"/>
      <c r="U19694" s="13"/>
      <c r="V19694" s="13"/>
      <c r="W19694" s="13"/>
    </row>
    <row r="19695" spans="1:23" x14ac:dyDescent="0.25">
      <c r="A19695" s="4" t="s">
        <v>53848</v>
      </c>
      <c r="B19695" s="4" t="s">
        <v>544</v>
      </c>
      <c r="C19695" s="4" t="s">
        <v>2127</v>
      </c>
      <c r="D19695" s="4"/>
      <c r="E19695" s="4" t="s">
        <v>9029</v>
      </c>
      <c r="F19695" s="4">
        <v>8884210141</v>
      </c>
      <c r="G19695" s="4">
        <v>9442030082</v>
      </c>
      <c r="H19695" s="4" t="s">
        <v>53847</v>
      </c>
      <c r="I19695" s="4"/>
      <c r="J19695" s="4" t="s">
        <v>53849</v>
      </c>
      <c r="L19695" s="4" t="s">
        <v>12378</v>
      </c>
      <c r="M19695" s="4" t="s">
        <v>127</v>
      </c>
      <c r="N19695" s="4">
        <v>625020</v>
      </c>
      <c r="O19695" s="4" t="s">
        <v>52002</v>
      </c>
      <c r="P19695" s="4">
        <v>8071811803</v>
      </c>
      <c r="Q19695" s="31"/>
      <c r="R19695" s="4"/>
      <c r="S19695" s="13" t="s">
        <v>53846</v>
      </c>
      <c r="T19695" s="13"/>
      <c r="U19695" s="13"/>
      <c r="V19695" s="13"/>
      <c r="W19695" s="13"/>
    </row>
    <row r="19696" spans="1:23" ht="30" x14ac:dyDescent="0.25">
      <c r="A19696" s="4" t="s">
        <v>53963</v>
      </c>
      <c r="B19696" s="4" t="s">
        <v>544</v>
      </c>
      <c r="C19696" s="4" t="s">
        <v>329</v>
      </c>
      <c r="D19696" s="4" t="s">
        <v>53960</v>
      </c>
      <c r="E19696" s="4" t="s">
        <v>34</v>
      </c>
      <c r="F19696" s="4">
        <v>8220450233</v>
      </c>
      <c r="G19696" s="4">
        <v>9047830233</v>
      </c>
      <c r="H19696" s="4" t="s">
        <v>53961</v>
      </c>
      <c r="I19696" s="4" t="s">
        <v>53962</v>
      </c>
      <c r="J19696" s="4" t="s">
        <v>53964</v>
      </c>
      <c r="L19696" s="4" t="s">
        <v>53965</v>
      </c>
      <c r="M19696" s="4" t="s">
        <v>127</v>
      </c>
      <c r="N19696" s="4">
        <v>625706</v>
      </c>
      <c r="O19696" s="4" t="s">
        <v>53966</v>
      </c>
      <c r="P19696" s="4">
        <v>8046039475</v>
      </c>
      <c r="Q19696" s="31" t="s">
        <v>218909</v>
      </c>
      <c r="R19696" s="4"/>
      <c r="S19696" s="13" t="s">
        <v>229424</v>
      </c>
      <c r="T19696" s="13"/>
      <c r="U19696" s="13"/>
      <c r="V19696" s="13"/>
      <c r="W19696" s="13"/>
    </row>
    <row r="19697" spans="1:23" ht="45" x14ac:dyDescent="0.25">
      <c r="A19697" s="4" t="s">
        <v>55631</v>
      </c>
      <c r="B19697" s="4" t="s">
        <v>544</v>
      </c>
      <c r="C19697" s="4" t="s">
        <v>4393</v>
      </c>
      <c r="D19697" s="4"/>
      <c r="E19697" s="4" t="s">
        <v>34</v>
      </c>
      <c r="F19697" s="4">
        <v>8220166618</v>
      </c>
      <c r="G19697" s="4">
        <v>8220166683</v>
      </c>
      <c r="H19697" s="4" t="s">
        <v>55629</v>
      </c>
      <c r="I19697" s="4" t="s">
        <v>55630</v>
      </c>
      <c r="J19697" s="4" t="s">
        <v>55632</v>
      </c>
      <c r="L19697" s="4" t="s">
        <v>55633</v>
      </c>
      <c r="M19697" s="4" t="s">
        <v>127</v>
      </c>
      <c r="N19697" s="4">
        <v>625001</v>
      </c>
      <c r="O19697" s="4"/>
      <c r="P19697" s="4">
        <v>8048427821</v>
      </c>
      <c r="Q19697" s="31" t="s">
        <v>218910</v>
      </c>
      <c r="R19697" s="4"/>
      <c r="S19697" s="13" t="s">
        <v>218911</v>
      </c>
      <c r="T19697" s="13"/>
      <c r="U19697" s="13"/>
      <c r="V19697" s="13"/>
      <c r="W19697" s="13"/>
    </row>
    <row r="19698" spans="1:23" x14ac:dyDescent="0.25">
      <c r="A19698" s="4" t="s">
        <v>57188</v>
      </c>
      <c r="B19698" s="4" t="s">
        <v>544</v>
      </c>
      <c r="C19698" s="4" t="s">
        <v>1059</v>
      </c>
      <c r="D19698" s="4" t="s">
        <v>149</v>
      </c>
      <c r="E19698" s="4" t="s">
        <v>34</v>
      </c>
      <c r="F19698" s="4">
        <v>9842986368</v>
      </c>
      <c r="G19698" s="4"/>
      <c r="H19698" s="4" t="s">
        <v>57187</v>
      </c>
      <c r="I19698" s="4"/>
      <c r="J19698" s="4" t="s">
        <v>57189</v>
      </c>
      <c r="L19698" s="4" t="s">
        <v>8600</v>
      </c>
      <c r="M19698" s="4" t="s">
        <v>127</v>
      </c>
      <c r="N19698" s="4">
        <v>625001</v>
      </c>
      <c r="O19698" s="4"/>
      <c r="P19698" s="4">
        <v>8048410677</v>
      </c>
      <c r="Q19698" s="31"/>
      <c r="R19698" s="4"/>
      <c r="S19698" s="13" t="s">
        <v>57186</v>
      </c>
      <c r="T19698" s="13"/>
      <c r="U19698" s="13"/>
      <c r="V19698" s="13"/>
      <c r="W19698" s="13"/>
    </row>
    <row r="19699" spans="1:23" x14ac:dyDescent="0.25">
      <c r="A19699" s="4" t="s">
        <v>58440</v>
      </c>
      <c r="B19699" s="4" t="s">
        <v>544</v>
      </c>
      <c r="C19699" s="4" t="s">
        <v>5576</v>
      </c>
      <c r="D19699" s="4"/>
      <c r="E19699" s="4" t="s">
        <v>27</v>
      </c>
      <c r="F19699" s="4">
        <v>9994407492</v>
      </c>
      <c r="G19699" s="4"/>
      <c r="H19699" s="4" t="s">
        <v>58439</v>
      </c>
      <c r="I19699" s="4"/>
      <c r="J19699" s="4" t="s">
        <v>58441</v>
      </c>
      <c r="L19699" s="4" t="s">
        <v>58442</v>
      </c>
      <c r="M19699" s="4" t="s">
        <v>127</v>
      </c>
      <c r="N19699" s="4">
        <v>625001</v>
      </c>
      <c r="O19699" s="4" t="s">
        <v>58443</v>
      </c>
      <c r="P19699" s="4">
        <v>8071601200</v>
      </c>
      <c r="Q19699" s="31"/>
      <c r="R19699" s="4"/>
      <c r="S19699" s="13" t="s">
        <v>201823</v>
      </c>
      <c r="T19699" s="13"/>
      <c r="U19699" s="13"/>
      <c r="V19699" s="13"/>
      <c r="W19699" s="13"/>
    </row>
    <row r="19700" spans="1:23" x14ac:dyDescent="0.25">
      <c r="A19700" s="4" t="s">
        <v>59507</v>
      </c>
      <c r="B19700" s="4" t="s">
        <v>544</v>
      </c>
      <c r="C19700" s="4" t="s">
        <v>4034</v>
      </c>
      <c r="D19700" s="4" t="s">
        <v>839</v>
      </c>
      <c r="E19700" s="4" t="s">
        <v>84</v>
      </c>
      <c r="F19700" s="4">
        <v>7708698623</v>
      </c>
      <c r="G19700" s="4">
        <v>9894230828</v>
      </c>
      <c r="H19700" s="4" t="s">
        <v>59506</v>
      </c>
      <c r="I19700" s="4"/>
      <c r="J19700" s="4" t="s">
        <v>59508</v>
      </c>
      <c r="L19700" s="4"/>
      <c r="M19700" s="4" t="s">
        <v>127</v>
      </c>
      <c r="N19700" s="4">
        <v>625001</v>
      </c>
      <c r="O19700" s="4" t="s">
        <v>59509</v>
      </c>
      <c r="P19700" s="4">
        <v>8048560612</v>
      </c>
      <c r="Q19700" s="31" t="s">
        <v>208750</v>
      </c>
      <c r="R19700" s="4"/>
      <c r="S19700" s="13" t="s">
        <v>218912</v>
      </c>
      <c r="T19700" s="13"/>
      <c r="U19700" s="13"/>
      <c r="V19700" s="13"/>
      <c r="W19700" s="13"/>
    </row>
    <row r="19701" spans="1:23" ht="45" x14ac:dyDescent="0.25">
      <c r="A19701" s="4" t="s">
        <v>59770</v>
      </c>
      <c r="B19701" s="4" t="s">
        <v>544</v>
      </c>
      <c r="C19701" s="4" t="s">
        <v>59768</v>
      </c>
      <c r="D19701" s="4"/>
      <c r="E19701" s="4" t="s">
        <v>235</v>
      </c>
      <c r="F19701" s="4">
        <v>9597723913</v>
      </c>
      <c r="G19701" s="4">
        <v>9894547603</v>
      </c>
      <c r="H19701" s="4" t="s">
        <v>59769</v>
      </c>
      <c r="I19701" s="4"/>
      <c r="J19701" s="4" t="s">
        <v>59771</v>
      </c>
      <c r="L19701" s="4" t="s">
        <v>28461</v>
      </c>
      <c r="M19701" s="4" t="s">
        <v>127</v>
      </c>
      <c r="N19701" s="4">
        <v>625006</v>
      </c>
      <c r="O19701" s="4"/>
      <c r="P19701" s="4">
        <v>8049442623</v>
      </c>
      <c r="Q19701" s="31" t="s">
        <v>59767</v>
      </c>
      <c r="R19701" s="4"/>
      <c r="S19701" s="13" t="s">
        <v>218913</v>
      </c>
      <c r="T19701" s="13"/>
      <c r="U19701" s="13"/>
      <c r="V19701" s="13"/>
      <c r="W19701" s="13"/>
    </row>
    <row r="19702" spans="1:23" ht="45" x14ac:dyDescent="0.25">
      <c r="A19702" s="4" t="s">
        <v>60451</v>
      </c>
      <c r="B19702" s="4" t="s">
        <v>544</v>
      </c>
      <c r="C19702" s="4" t="s">
        <v>60447</v>
      </c>
      <c r="D19702" s="4" t="s">
        <v>60448</v>
      </c>
      <c r="E19702" s="4" t="s">
        <v>84</v>
      </c>
      <c r="F19702" s="4">
        <v>9894035500</v>
      </c>
      <c r="G19702" s="4"/>
      <c r="H19702" s="4" t="s">
        <v>60449</v>
      </c>
      <c r="I19702" s="4" t="s">
        <v>60450</v>
      </c>
      <c r="J19702" s="4" t="s">
        <v>60452</v>
      </c>
      <c r="L19702" s="4" t="s">
        <v>60453</v>
      </c>
      <c r="M19702" s="4" t="s">
        <v>127</v>
      </c>
      <c r="N19702" s="4">
        <v>625004</v>
      </c>
      <c r="O19702" s="4" t="s">
        <v>60454</v>
      </c>
      <c r="P19702" s="4">
        <v>8045338420</v>
      </c>
      <c r="Q19702" s="31" t="s">
        <v>208751</v>
      </c>
      <c r="R19702" s="4"/>
      <c r="S19702" s="13" t="s">
        <v>229425</v>
      </c>
      <c r="T19702" s="13"/>
      <c r="U19702" s="13"/>
      <c r="V19702" s="13"/>
      <c r="W19702" s="13"/>
    </row>
    <row r="19703" spans="1:23" x14ac:dyDescent="0.25">
      <c r="A19703" s="4" t="s">
        <v>65773</v>
      </c>
      <c r="B19703" s="4" t="s">
        <v>544</v>
      </c>
      <c r="C19703" s="4" t="s">
        <v>2862</v>
      </c>
      <c r="D19703" s="4" t="s">
        <v>65771</v>
      </c>
      <c r="E19703" s="4" t="s">
        <v>27</v>
      </c>
      <c r="F19703" s="4">
        <v>9786447667</v>
      </c>
      <c r="G19703" s="4"/>
      <c r="H19703" s="4" t="s">
        <v>65772</v>
      </c>
      <c r="I19703" s="4"/>
      <c r="J19703" s="4" t="s">
        <v>65774</v>
      </c>
      <c r="L19703" s="4" t="s">
        <v>65775</v>
      </c>
      <c r="M19703" s="4" t="s">
        <v>127</v>
      </c>
      <c r="N19703" s="4">
        <v>625001</v>
      </c>
      <c r="O19703" s="4"/>
      <c r="P19703" s="4">
        <v>8071738142</v>
      </c>
      <c r="Q19703" s="31" t="s">
        <v>65769</v>
      </c>
      <c r="R19703" s="4"/>
      <c r="S19703" s="13" t="s">
        <v>65770</v>
      </c>
      <c r="T19703" s="13"/>
      <c r="U19703" s="13"/>
      <c r="V19703" s="13"/>
      <c r="W19703" s="13"/>
    </row>
    <row r="19704" spans="1:23" ht="45" x14ac:dyDescent="0.25">
      <c r="A19704" s="4" t="s">
        <v>69464</v>
      </c>
      <c r="B19704" s="4" t="s">
        <v>544</v>
      </c>
      <c r="C19704" s="4" t="s">
        <v>1529</v>
      </c>
      <c r="D19704" s="4"/>
      <c r="E19704" s="4" t="s">
        <v>34</v>
      </c>
      <c r="F19704" s="4">
        <v>8098002105</v>
      </c>
      <c r="G19704" s="4">
        <v>8098002103</v>
      </c>
      <c r="H19704" s="4" t="s">
        <v>69462</v>
      </c>
      <c r="I19704" s="4" t="s">
        <v>69463</v>
      </c>
      <c r="J19704" s="4" t="s">
        <v>69465</v>
      </c>
      <c r="L19704" s="4" t="s">
        <v>60453</v>
      </c>
      <c r="M19704" s="4" t="s">
        <v>127</v>
      </c>
      <c r="N19704" s="4">
        <v>625004</v>
      </c>
      <c r="O19704" s="4"/>
      <c r="P19704" s="4">
        <v>8048558703</v>
      </c>
      <c r="Q19704" s="31" t="s">
        <v>218914</v>
      </c>
      <c r="R19704" s="4"/>
      <c r="S19704" s="13" t="s">
        <v>218915</v>
      </c>
      <c r="T19704" s="13"/>
      <c r="U19704" s="13"/>
      <c r="V19704" s="13"/>
      <c r="W19704" s="13"/>
    </row>
    <row r="19705" spans="1:23" x14ac:dyDescent="0.25">
      <c r="A19705" s="4" t="s">
        <v>69585</v>
      </c>
      <c r="B19705" s="4" t="s">
        <v>544</v>
      </c>
      <c r="C19705" s="4" t="s">
        <v>949</v>
      </c>
      <c r="D19705" s="4" t="s">
        <v>69582</v>
      </c>
      <c r="E19705" s="4" t="s">
        <v>34</v>
      </c>
      <c r="F19705" s="4">
        <v>9344806677</v>
      </c>
      <c r="G19705" s="4">
        <v>9344100765</v>
      </c>
      <c r="H19705" s="4" t="s">
        <v>69583</v>
      </c>
      <c r="I19705" s="4" t="s">
        <v>69584</v>
      </c>
      <c r="J19705" s="4" t="s">
        <v>69586</v>
      </c>
      <c r="L19705" s="4" t="s">
        <v>69587</v>
      </c>
      <c r="M19705" s="4" t="s">
        <v>127</v>
      </c>
      <c r="N19705" s="4">
        <v>625002</v>
      </c>
      <c r="O19705" s="4" t="s">
        <v>69588</v>
      </c>
      <c r="P19705" s="4">
        <v>8071597746</v>
      </c>
      <c r="Q19705" s="31"/>
      <c r="R19705" s="4"/>
      <c r="S19705" s="13" t="s">
        <v>218916</v>
      </c>
      <c r="T19705" s="13"/>
      <c r="U19705" s="13"/>
      <c r="V19705" s="13"/>
      <c r="W19705" s="13"/>
    </row>
    <row r="19706" spans="1:23" ht="30" x14ac:dyDescent="0.25">
      <c r="A19706" s="4" t="s">
        <v>70357</v>
      </c>
      <c r="B19706" s="4" t="s">
        <v>544</v>
      </c>
      <c r="C19706" s="4" t="s">
        <v>3723</v>
      </c>
      <c r="D19706" s="4" t="s">
        <v>149</v>
      </c>
      <c r="E19706" s="4" t="s">
        <v>34</v>
      </c>
      <c r="F19706" s="4">
        <v>8754316060</v>
      </c>
      <c r="G19706" s="4">
        <v>9845683707</v>
      </c>
      <c r="H19706" s="4" t="s">
        <v>70356</v>
      </c>
      <c r="I19706" s="4"/>
      <c r="J19706" s="4" t="s">
        <v>70358</v>
      </c>
      <c r="L19706" s="4" t="s">
        <v>70359</v>
      </c>
      <c r="M19706" s="4" t="s">
        <v>127</v>
      </c>
      <c r="N19706" s="4">
        <v>625009</v>
      </c>
      <c r="O19706" s="4"/>
      <c r="P19706" s="4">
        <v>8071742294</v>
      </c>
      <c r="Q19706" s="31" t="s">
        <v>218917</v>
      </c>
      <c r="R19706" s="4"/>
      <c r="S19706" s="13" t="s">
        <v>218918</v>
      </c>
      <c r="T19706" s="13"/>
      <c r="U19706" s="13"/>
      <c r="V19706" s="13"/>
      <c r="W19706" s="13"/>
    </row>
    <row r="19707" spans="1:23" x14ac:dyDescent="0.25">
      <c r="A19707" s="4" t="s">
        <v>71127</v>
      </c>
      <c r="B19707" s="4" t="s">
        <v>544</v>
      </c>
      <c r="C19707" s="4" t="s">
        <v>71125</v>
      </c>
      <c r="D19707" s="4" t="s">
        <v>2993</v>
      </c>
      <c r="E19707" s="4" t="s">
        <v>34</v>
      </c>
      <c r="F19707" s="4">
        <v>9894324780</v>
      </c>
      <c r="G19707" s="4"/>
      <c r="H19707" s="4" t="s">
        <v>71126</v>
      </c>
      <c r="I19707" s="4"/>
      <c r="J19707" s="4" t="s">
        <v>71128</v>
      </c>
      <c r="L19707" s="4" t="s">
        <v>71129</v>
      </c>
      <c r="M19707" s="4" t="s">
        <v>127</v>
      </c>
      <c r="N19707" s="4">
        <v>625012</v>
      </c>
      <c r="O19707" s="4"/>
      <c r="P19707" s="4">
        <v>8048083936</v>
      </c>
      <c r="Q19707" s="31"/>
      <c r="R19707" s="4"/>
      <c r="S19707" s="13" t="s">
        <v>201824</v>
      </c>
      <c r="T19707" s="13"/>
      <c r="U19707" s="13"/>
      <c r="V19707" s="13"/>
      <c r="W19707" s="13"/>
    </row>
    <row r="19708" spans="1:23" x14ac:dyDescent="0.25">
      <c r="A19708" s="4" t="s">
        <v>71422</v>
      </c>
      <c r="B19708" s="4" t="s">
        <v>544</v>
      </c>
      <c r="C19708" s="4" t="s">
        <v>15057</v>
      </c>
      <c r="D19708" s="4" t="s">
        <v>3015</v>
      </c>
      <c r="E19708" s="4" t="s">
        <v>8295</v>
      </c>
      <c r="F19708" s="4">
        <v>9659324488</v>
      </c>
      <c r="G19708" s="4">
        <v>9842152255</v>
      </c>
      <c r="H19708" s="4" t="s">
        <v>71420</v>
      </c>
      <c r="I19708" s="4" t="s">
        <v>71421</v>
      </c>
      <c r="J19708" s="4" t="s">
        <v>71423</v>
      </c>
      <c r="L19708" s="4" t="s">
        <v>8600</v>
      </c>
      <c r="M19708" s="4" t="s">
        <v>127</v>
      </c>
      <c r="N19708" s="4">
        <v>625001</v>
      </c>
      <c r="O19708" s="4"/>
      <c r="P19708" s="4">
        <v>8048579759</v>
      </c>
      <c r="Q19708" s="31" t="s">
        <v>71418</v>
      </c>
      <c r="R19708" s="4"/>
      <c r="S19708" s="13" t="s">
        <v>71419</v>
      </c>
      <c r="T19708" s="13"/>
      <c r="U19708" s="13"/>
      <c r="V19708" s="13"/>
      <c r="W19708" s="13"/>
    </row>
    <row r="19709" spans="1:23" x14ac:dyDescent="0.25">
      <c r="A19709" s="4" t="s">
        <v>71428</v>
      </c>
      <c r="B19709" s="4" t="s">
        <v>544</v>
      </c>
      <c r="C19709" s="4" t="s">
        <v>58351</v>
      </c>
      <c r="D19709" s="4"/>
      <c r="E19709" s="4" t="s">
        <v>34</v>
      </c>
      <c r="F19709" s="4">
        <v>9345204720</v>
      </c>
      <c r="G19709" s="4"/>
      <c r="H19709" s="4" t="s">
        <v>71426</v>
      </c>
      <c r="I19709" s="4" t="s">
        <v>71427</v>
      </c>
      <c r="J19709" s="4" t="s">
        <v>71429</v>
      </c>
      <c r="L19709" s="4" t="s">
        <v>3736</v>
      </c>
      <c r="M19709" s="4" t="s">
        <v>127</v>
      </c>
      <c r="N19709" s="4">
        <v>625001</v>
      </c>
      <c r="O19709" s="4" t="s">
        <v>71430</v>
      </c>
      <c r="P19709" s="4">
        <v>8046080214</v>
      </c>
      <c r="Q19709" s="31" t="s">
        <v>71424</v>
      </c>
      <c r="R19709" s="4"/>
      <c r="S19709" s="13" t="s">
        <v>71425</v>
      </c>
      <c r="T19709" s="13"/>
      <c r="U19709" s="13"/>
      <c r="V19709" s="13"/>
      <c r="W19709" s="13"/>
    </row>
    <row r="19710" spans="1:23" ht="30" x14ac:dyDescent="0.25">
      <c r="A19710" s="4" t="s">
        <v>45285</v>
      </c>
      <c r="B19710" s="4" t="s">
        <v>544</v>
      </c>
      <c r="C19710" s="4" t="s">
        <v>1509</v>
      </c>
      <c r="D19710" s="4" t="s">
        <v>71908</v>
      </c>
      <c r="E19710" s="4" t="s">
        <v>27</v>
      </c>
      <c r="F19710" s="4">
        <v>9787871185</v>
      </c>
      <c r="G19710" s="4">
        <v>9442612181</v>
      </c>
      <c r="H19710" s="4" t="s">
        <v>71909</v>
      </c>
      <c r="I19710" s="4" t="s">
        <v>71910</v>
      </c>
      <c r="J19710" s="4" t="s">
        <v>71911</v>
      </c>
      <c r="L19710" s="4" t="s">
        <v>71912</v>
      </c>
      <c r="M19710" s="4" t="s">
        <v>127</v>
      </c>
      <c r="N19710" s="4">
        <v>625702</v>
      </c>
      <c r="O19710" s="4"/>
      <c r="P19710" s="4">
        <v>8048733365</v>
      </c>
      <c r="Q19710" s="31" t="s">
        <v>218919</v>
      </c>
      <c r="R19710" s="4"/>
      <c r="S19710" s="13" t="s">
        <v>218920</v>
      </c>
      <c r="T19710" s="13"/>
      <c r="U19710" s="13"/>
      <c r="V19710" s="13"/>
      <c r="W19710" s="13"/>
    </row>
    <row r="19711" spans="1:23" x14ac:dyDescent="0.25">
      <c r="A19711" s="4" t="s">
        <v>76442</v>
      </c>
      <c r="B19711" s="4" t="s">
        <v>544</v>
      </c>
      <c r="C19711" s="4" t="s">
        <v>76440</v>
      </c>
      <c r="D19711" s="4"/>
      <c r="E19711" s="4" t="s">
        <v>74</v>
      </c>
      <c r="F19711" s="4">
        <v>9842151459</v>
      </c>
      <c r="G19711" s="4">
        <v>9894425201</v>
      </c>
      <c r="H19711" s="4" t="s">
        <v>76441</v>
      </c>
      <c r="I19711" s="4"/>
      <c r="J19711" s="4" t="s">
        <v>76443</v>
      </c>
      <c r="L19711" s="4" t="s">
        <v>76444</v>
      </c>
      <c r="M19711" s="4" t="s">
        <v>127</v>
      </c>
      <c r="N19711" s="4">
        <v>625020</v>
      </c>
      <c r="O19711" s="4"/>
      <c r="P19711" s="4">
        <v>8046035049</v>
      </c>
      <c r="Q19711" s="31"/>
      <c r="R19711" s="4"/>
      <c r="S19711" s="13" t="s">
        <v>76439</v>
      </c>
      <c r="T19711" s="13"/>
      <c r="U19711" s="13"/>
      <c r="V19711" s="13"/>
      <c r="W19711" s="13"/>
    </row>
    <row r="19712" spans="1:23" ht="45" x14ac:dyDescent="0.25">
      <c r="A19712" s="4" t="s">
        <v>77108</v>
      </c>
      <c r="B19712" s="4" t="s">
        <v>544</v>
      </c>
      <c r="C19712" s="4" t="s">
        <v>4405</v>
      </c>
      <c r="D19712" s="4" t="s">
        <v>9580</v>
      </c>
      <c r="E19712" s="4" t="s">
        <v>74</v>
      </c>
      <c r="F19712" s="4">
        <v>9443230938</v>
      </c>
      <c r="G19712" s="4"/>
      <c r="H19712" s="4" t="s">
        <v>77107</v>
      </c>
      <c r="I19712" s="4"/>
      <c r="J19712" s="4" t="s">
        <v>77109</v>
      </c>
      <c r="L19712" s="4" t="s">
        <v>77110</v>
      </c>
      <c r="M19712" s="4" t="s">
        <v>127</v>
      </c>
      <c r="N19712" s="4">
        <v>625010</v>
      </c>
      <c r="O19712" s="4" t="s">
        <v>77111</v>
      </c>
      <c r="P19712" s="4">
        <v>8071928979</v>
      </c>
      <c r="Q19712" s="31" t="s">
        <v>77106</v>
      </c>
      <c r="R19712" s="4"/>
      <c r="S19712" s="13" t="s">
        <v>218921</v>
      </c>
      <c r="T19712" s="13"/>
      <c r="U19712" s="13"/>
      <c r="V19712" s="13"/>
      <c r="W19712" s="13"/>
    </row>
    <row r="19713" spans="1:23" ht="30" x14ac:dyDescent="0.25">
      <c r="A19713" s="4" t="s">
        <v>79944</v>
      </c>
      <c r="B19713" s="4" t="s">
        <v>544</v>
      </c>
      <c r="C19713" s="4" t="s">
        <v>1010</v>
      </c>
      <c r="D19713" s="4" t="s">
        <v>149</v>
      </c>
      <c r="E19713" s="4" t="s">
        <v>84</v>
      </c>
      <c r="F19713" s="4">
        <v>9842218875</v>
      </c>
      <c r="G19713" s="4">
        <v>9360718875</v>
      </c>
      <c r="H19713" s="4" t="s">
        <v>79942</v>
      </c>
      <c r="I19713" s="4" t="s">
        <v>79943</v>
      </c>
      <c r="J19713" s="4" t="s">
        <v>79945</v>
      </c>
      <c r="L19713" s="4" t="s">
        <v>79946</v>
      </c>
      <c r="M19713" s="4" t="s">
        <v>127</v>
      </c>
      <c r="N19713" s="4">
        <v>625001</v>
      </c>
      <c r="O19713" s="4" t="s">
        <v>79947</v>
      </c>
      <c r="P19713" s="4">
        <v>8042985696</v>
      </c>
      <c r="Q19713" s="31" t="s">
        <v>218922</v>
      </c>
      <c r="R19713" s="4"/>
      <c r="S19713" s="13" t="s">
        <v>218923</v>
      </c>
      <c r="T19713" s="13"/>
      <c r="U19713" s="13"/>
      <c r="V19713" s="13"/>
      <c r="W19713" s="13"/>
    </row>
    <row r="19714" spans="1:23" ht="30" x14ac:dyDescent="0.25">
      <c r="A19714" s="4" t="s">
        <v>81941</v>
      </c>
      <c r="B19714" s="4" t="s">
        <v>544</v>
      </c>
      <c r="C19714" s="4" t="s">
        <v>6747</v>
      </c>
      <c r="D19714" s="4"/>
      <c r="E19714" s="4" t="s">
        <v>34</v>
      </c>
      <c r="F19714" s="4">
        <v>9159051520</v>
      </c>
      <c r="G19714" s="4">
        <v>9245143976</v>
      </c>
      <c r="H19714" s="4" t="s">
        <v>81940</v>
      </c>
      <c r="I19714" s="4"/>
      <c r="J19714" s="4" t="s">
        <v>81942</v>
      </c>
      <c r="L19714" s="4" t="s">
        <v>41567</v>
      </c>
      <c r="M19714" s="4" t="s">
        <v>127</v>
      </c>
      <c r="N19714" s="4">
        <v>625009</v>
      </c>
      <c r="O19714" s="4"/>
      <c r="P19714" s="4">
        <v>8046075111</v>
      </c>
      <c r="Q19714" s="31" t="s">
        <v>218924</v>
      </c>
      <c r="R19714" s="4"/>
      <c r="S19714" s="13" t="s">
        <v>218925</v>
      </c>
      <c r="T19714" s="13"/>
      <c r="U19714" s="13"/>
      <c r="V19714" s="13"/>
      <c r="W19714" s="13"/>
    </row>
    <row r="19715" spans="1:23" ht="30" x14ac:dyDescent="0.25">
      <c r="A19715" s="4" t="s">
        <v>83244</v>
      </c>
      <c r="B19715" s="4" t="s">
        <v>544</v>
      </c>
      <c r="C19715" s="4" t="s">
        <v>2093</v>
      </c>
      <c r="D19715" s="4" t="s">
        <v>20113</v>
      </c>
      <c r="E19715" s="4" t="s">
        <v>74</v>
      </c>
      <c r="F19715" s="4">
        <v>9659747411</v>
      </c>
      <c r="G19715" s="4">
        <v>9362435641</v>
      </c>
      <c r="H19715" s="4" t="s">
        <v>83242</v>
      </c>
      <c r="I19715" s="4" t="s">
        <v>83243</v>
      </c>
      <c r="J19715" s="4" t="s">
        <v>83245</v>
      </c>
      <c r="L19715" s="4" t="s">
        <v>83246</v>
      </c>
      <c r="M19715" s="4" t="s">
        <v>127</v>
      </c>
      <c r="N19715" s="4">
        <v>625003</v>
      </c>
      <c r="O19715" s="4"/>
      <c r="P19715" s="4">
        <v>8048409159</v>
      </c>
      <c r="Q19715" s="31" t="s">
        <v>218926</v>
      </c>
      <c r="R19715" s="4"/>
      <c r="S19715" s="13" t="s">
        <v>218927</v>
      </c>
      <c r="T19715" s="13"/>
      <c r="U19715" s="13"/>
      <c r="V19715" s="13"/>
      <c r="W19715" s="13"/>
    </row>
    <row r="19716" spans="1:23" x14ac:dyDescent="0.25">
      <c r="A19716" s="4" t="s">
        <v>83836</v>
      </c>
      <c r="B19716" s="4" t="s">
        <v>544</v>
      </c>
      <c r="C19716" s="4" t="s">
        <v>382</v>
      </c>
      <c r="D19716" s="4" t="s">
        <v>83834</v>
      </c>
      <c r="E19716" s="4" t="s">
        <v>74</v>
      </c>
      <c r="F19716" s="4">
        <v>9940885878</v>
      </c>
      <c r="G19716" s="4"/>
      <c r="H19716" s="4" t="s">
        <v>83835</v>
      </c>
      <c r="I19716" s="4"/>
      <c r="J19716" s="4" t="s">
        <v>83837</v>
      </c>
      <c r="L19716" s="4" t="s">
        <v>83838</v>
      </c>
      <c r="M19716" s="4" t="s">
        <v>127</v>
      </c>
      <c r="N19716" s="4">
        <v>625001</v>
      </c>
      <c r="O19716" s="4" t="s">
        <v>83839</v>
      </c>
      <c r="P19716" s="4">
        <v>8046028313</v>
      </c>
      <c r="Q19716" s="31" t="s">
        <v>83833</v>
      </c>
      <c r="R19716" s="4"/>
      <c r="S19716" s="13" t="s">
        <v>229426</v>
      </c>
      <c r="T19716" s="13"/>
      <c r="U19716" s="13"/>
      <c r="V19716" s="13"/>
      <c r="W19716" s="13"/>
    </row>
    <row r="19717" spans="1:23" x14ac:dyDescent="0.25">
      <c r="A19717" s="4" t="s">
        <v>90157</v>
      </c>
      <c r="B19717" s="4" t="s">
        <v>544</v>
      </c>
      <c r="C19717" s="4" t="s">
        <v>11045</v>
      </c>
      <c r="D19717" s="4" t="s">
        <v>90154</v>
      </c>
      <c r="E19717" s="4" t="s">
        <v>27</v>
      </c>
      <c r="F19717" s="4">
        <v>9843352830</v>
      </c>
      <c r="G19717" s="4">
        <v>7598816831</v>
      </c>
      <c r="H19717" s="4" t="s">
        <v>90155</v>
      </c>
      <c r="I19717" s="4" t="s">
        <v>90156</v>
      </c>
      <c r="J19717" s="4" t="s">
        <v>90158</v>
      </c>
      <c r="L19717" s="4" t="s">
        <v>90159</v>
      </c>
      <c r="M19717" s="4" t="s">
        <v>127</v>
      </c>
      <c r="N19717" s="4">
        <v>625010</v>
      </c>
      <c r="O19717" s="4" t="s">
        <v>90160</v>
      </c>
      <c r="P19717" s="4">
        <v>8071815883</v>
      </c>
      <c r="Q19717" s="31"/>
      <c r="R19717" s="4"/>
      <c r="S19717" s="13" t="s">
        <v>195868</v>
      </c>
      <c r="T19717" s="13"/>
      <c r="U19717" s="13"/>
      <c r="V19717" s="13"/>
      <c r="W19717" s="13"/>
    </row>
    <row r="19718" spans="1:23" x14ac:dyDescent="0.25">
      <c r="A19718" s="4" t="s">
        <v>90281</v>
      </c>
      <c r="B19718" s="4" t="s">
        <v>544</v>
      </c>
      <c r="C19718" s="4" t="s">
        <v>5576</v>
      </c>
      <c r="D19718" s="4" t="s">
        <v>62329</v>
      </c>
      <c r="E19718" s="4" t="s">
        <v>7577</v>
      </c>
      <c r="F19718" s="4">
        <v>8870813333</v>
      </c>
      <c r="G19718" s="4">
        <v>8870866333</v>
      </c>
      <c r="H19718" s="4" t="s">
        <v>90279</v>
      </c>
      <c r="I19718" s="4" t="s">
        <v>90280</v>
      </c>
      <c r="J19718" s="4" t="s">
        <v>90282</v>
      </c>
      <c r="L19718" s="4" t="s">
        <v>90283</v>
      </c>
      <c r="M19718" s="4" t="s">
        <v>127</v>
      </c>
      <c r="N19718" s="4">
        <v>625009</v>
      </c>
      <c r="O19718" s="4" t="s">
        <v>90284</v>
      </c>
      <c r="P19718" s="4">
        <v>8048416288</v>
      </c>
      <c r="Q19718" s="31"/>
      <c r="R19718" s="4"/>
      <c r="S19718" s="13" t="s">
        <v>229427</v>
      </c>
      <c r="T19718" s="13"/>
      <c r="U19718" s="13"/>
      <c r="V19718" s="13"/>
      <c r="W19718" s="13"/>
    </row>
    <row r="19719" spans="1:23" x14ac:dyDescent="0.25">
      <c r="A19719" s="4" t="s">
        <v>90897</v>
      </c>
      <c r="B19719" s="4" t="s">
        <v>544</v>
      </c>
      <c r="C19719" s="4" t="s">
        <v>90893</v>
      </c>
      <c r="D19719" s="4" t="s">
        <v>90894</v>
      </c>
      <c r="E19719" s="4" t="s">
        <v>1105</v>
      </c>
      <c r="F19719" s="4">
        <v>8807077737</v>
      </c>
      <c r="G19719" s="4"/>
      <c r="H19719" s="4" t="s">
        <v>90895</v>
      </c>
      <c r="I19719" s="4" t="s">
        <v>90896</v>
      </c>
      <c r="J19719" s="4" t="s">
        <v>90898</v>
      </c>
      <c r="L19719" s="4"/>
      <c r="M19719" s="4" t="s">
        <v>127</v>
      </c>
      <c r="N19719" s="4">
        <v>625706</v>
      </c>
      <c r="O19719" s="4"/>
      <c r="P19719" s="4">
        <v>8048571320</v>
      </c>
      <c r="Q19719" s="31" t="s">
        <v>205294</v>
      </c>
      <c r="R19719" s="4"/>
      <c r="S19719" s="13" t="s">
        <v>229428</v>
      </c>
      <c r="T19719" s="13"/>
      <c r="U19719" s="13"/>
      <c r="V19719" s="13"/>
      <c r="W19719" s="13"/>
    </row>
    <row r="19720" spans="1:23" x14ac:dyDescent="0.25">
      <c r="A19720" s="4" t="s">
        <v>92179</v>
      </c>
      <c r="B19720" s="4" t="s">
        <v>544</v>
      </c>
      <c r="C19720" s="4" t="s">
        <v>213</v>
      </c>
      <c r="D19720" s="4" t="s">
        <v>3491</v>
      </c>
      <c r="E19720" s="4" t="s">
        <v>34</v>
      </c>
      <c r="F19720" s="4">
        <v>9842065482</v>
      </c>
      <c r="G19720" s="4"/>
      <c r="H19720" s="4" t="s">
        <v>92178</v>
      </c>
      <c r="I19720" s="4"/>
      <c r="J19720" s="4" t="s">
        <v>92180</v>
      </c>
      <c r="L19720" s="4" t="s">
        <v>2082</v>
      </c>
      <c r="M19720" s="4" t="s">
        <v>127</v>
      </c>
      <c r="N19720" s="4">
        <v>625007</v>
      </c>
      <c r="O19720" s="4"/>
      <c r="P19720" s="4">
        <v>8071931268</v>
      </c>
      <c r="Q19720" s="31" t="s">
        <v>205295</v>
      </c>
      <c r="R19720" s="4"/>
      <c r="S19720" s="13" t="s">
        <v>92177</v>
      </c>
      <c r="T19720" s="13"/>
      <c r="U19720" s="13"/>
      <c r="V19720" s="13"/>
      <c r="W19720" s="13"/>
    </row>
    <row r="19721" spans="1:23" ht="45" x14ac:dyDescent="0.25">
      <c r="A19721" s="4" t="s">
        <v>93917</v>
      </c>
      <c r="B19721" s="4" t="s">
        <v>544</v>
      </c>
      <c r="C19721" s="4" t="s">
        <v>7897</v>
      </c>
      <c r="D19721" s="4"/>
      <c r="E19721" s="4" t="s">
        <v>235</v>
      </c>
      <c r="F19721" s="4">
        <v>9597555533</v>
      </c>
      <c r="G19721" s="4">
        <v>9043555533</v>
      </c>
      <c r="H19721" s="4" t="s">
        <v>93916</v>
      </c>
      <c r="I19721" s="4"/>
      <c r="J19721" s="4" t="s">
        <v>93918</v>
      </c>
      <c r="L19721" s="4" t="s">
        <v>93919</v>
      </c>
      <c r="M19721" s="4" t="s">
        <v>127</v>
      </c>
      <c r="N19721" s="4">
        <v>625001</v>
      </c>
      <c r="O19721" s="4" t="s">
        <v>93920</v>
      </c>
      <c r="P19721" s="4">
        <v>8071921165</v>
      </c>
      <c r="Q19721" s="31" t="s">
        <v>218928</v>
      </c>
      <c r="R19721" s="4"/>
      <c r="S19721" s="13" t="s">
        <v>218929</v>
      </c>
      <c r="T19721" s="13"/>
      <c r="U19721" s="13"/>
      <c r="V19721" s="13"/>
      <c r="W19721" s="13"/>
    </row>
    <row r="19722" spans="1:23" x14ac:dyDescent="0.25">
      <c r="A19722" s="4" t="s">
        <v>93924</v>
      </c>
      <c r="B19722" s="4" t="s">
        <v>544</v>
      </c>
      <c r="C19722" s="4" t="s">
        <v>5406</v>
      </c>
      <c r="D19722" s="4" t="s">
        <v>93921</v>
      </c>
      <c r="E19722" s="4" t="s">
        <v>34</v>
      </c>
      <c r="F19722" s="4">
        <v>9487489342</v>
      </c>
      <c r="G19722" s="4"/>
      <c r="H19722" s="4" t="s">
        <v>93922</v>
      </c>
      <c r="I19722" s="4" t="s">
        <v>93923</v>
      </c>
      <c r="J19722" s="4" t="s">
        <v>93925</v>
      </c>
      <c r="L19722" s="4" t="s">
        <v>93926</v>
      </c>
      <c r="M19722" s="4" t="s">
        <v>127</v>
      </c>
      <c r="N19722" s="4">
        <v>625018</v>
      </c>
      <c r="O19722" s="4" t="s">
        <v>93927</v>
      </c>
      <c r="P19722" s="4">
        <v>8046056896</v>
      </c>
      <c r="Q19722" s="31"/>
      <c r="R19722" s="4"/>
      <c r="S19722" s="13" t="s">
        <v>201825</v>
      </c>
      <c r="T19722" s="13"/>
      <c r="U19722" s="13"/>
      <c r="V19722" s="13"/>
      <c r="W19722" s="13"/>
    </row>
    <row r="19723" spans="1:23" ht="30" x14ac:dyDescent="0.25">
      <c r="A19723" s="4" t="s">
        <v>95583</v>
      </c>
      <c r="B19723" s="4" t="s">
        <v>544</v>
      </c>
      <c r="C19723" s="4" t="s">
        <v>5576</v>
      </c>
      <c r="D19723" s="4" t="s">
        <v>382</v>
      </c>
      <c r="E19723" s="4" t="s">
        <v>95581</v>
      </c>
      <c r="F19723" s="4">
        <v>9944590690</v>
      </c>
      <c r="G19723" s="4">
        <v>9944110624</v>
      </c>
      <c r="H19723" s="4" t="s">
        <v>95582</v>
      </c>
      <c r="I19723" s="4"/>
      <c r="J19723" s="4" t="s">
        <v>95584</v>
      </c>
      <c r="L19723" s="4" t="s">
        <v>95585</v>
      </c>
      <c r="M19723" s="4" t="s">
        <v>127</v>
      </c>
      <c r="N19723" s="4">
        <v>625001</v>
      </c>
      <c r="O19723" s="4"/>
      <c r="P19723" s="4">
        <v>8049473085</v>
      </c>
      <c r="Q19723" s="31" t="s">
        <v>95580</v>
      </c>
      <c r="R19723" s="4"/>
      <c r="S19723" s="13" t="s">
        <v>201826</v>
      </c>
      <c r="T19723" s="13"/>
      <c r="U19723" s="13"/>
      <c r="V19723" s="13"/>
      <c r="W19723" s="13"/>
    </row>
    <row r="19724" spans="1:23" ht="30" x14ac:dyDescent="0.25">
      <c r="A19724" s="4" t="s">
        <v>95937</v>
      </c>
      <c r="B19724" s="4" t="s">
        <v>544</v>
      </c>
      <c r="C19724" s="4" t="s">
        <v>95933</v>
      </c>
      <c r="D19724" s="4" t="s">
        <v>95934</v>
      </c>
      <c r="E19724" s="4" t="s">
        <v>235</v>
      </c>
      <c r="F19724" s="4">
        <v>8098111111</v>
      </c>
      <c r="G19724" s="4">
        <v>8220337111</v>
      </c>
      <c r="H19724" s="4" t="s">
        <v>95935</v>
      </c>
      <c r="I19724" s="4" t="s">
        <v>95936</v>
      </c>
      <c r="J19724" s="4" t="s">
        <v>95938</v>
      </c>
      <c r="L19724" s="4" t="s">
        <v>95939</v>
      </c>
      <c r="M19724" s="4" t="s">
        <v>127</v>
      </c>
      <c r="N19724" s="4">
        <v>625002</v>
      </c>
      <c r="O19724" s="4" t="s">
        <v>95941</v>
      </c>
      <c r="P19724" s="4">
        <v>8048118318</v>
      </c>
      <c r="Q19724" s="31" t="s">
        <v>95932</v>
      </c>
      <c r="R19724" s="4"/>
      <c r="S19724" s="13" t="s">
        <v>201827</v>
      </c>
      <c r="T19724" s="13"/>
      <c r="U19724" s="13"/>
      <c r="V19724" s="13"/>
      <c r="W19724" s="13"/>
    </row>
    <row r="19725" spans="1:23" x14ac:dyDescent="0.25">
      <c r="A19725" s="4" t="s">
        <v>96063</v>
      </c>
      <c r="B19725" s="4" t="s">
        <v>544</v>
      </c>
      <c r="C19725" s="4" t="s">
        <v>96061</v>
      </c>
      <c r="D19725" s="4"/>
      <c r="E19725" s="4" t="s">
        <v>27186</v>
      </c>
      <c r="F19725" s="4">
        <v>9442565640</v>
      </c>
      <c r="G19725" s="4"/>
      <c r="H19725" s="4" t="s">
        <v>96062</v>
      </c>
      <c r="I19725" s="4"/>
      <c r="J19725" s="4" t="s">
        <v>96064</v>
      </c>
      <c r="L19725" s="4" t="s">
        <v>41567</v>
      </c>
      <c r="M19725" s="4" t="s">
        <v>127</v>
      </c>
      <c r="N19725" s="4">
        <v>625009</v>
      </c>
      <c r="O19725" s="4" t="s">
        <v>96065</v>
      </c>
      <c r="P19725" s="4">
        <v>8048000816</v>
      </c>
      <c r="Q19725" s="31" t="s">
        <v>96060</v>
      </c>
      <c r="R19725" s="4"/>
      <c r="S19725" s="13" t="s">
        <v>229429</v>
      </c>
      <c r="T19725" s="13"/>
      <c r="U19725" s="13"/>
      <c r="V19725" s="13"/>
      <c r="W19725" s="13"/>
    </row>
    <row r="19726" spans="1:23" x14ac:dyDescent="0.25">
      <c r="A19726" s="4" t="s">
        <v>96983</v>
      </c>
      <c r="B19726" s="4" t="s">
        <v>544</v>
      </c>
      <c r="C19726" s="4" t="s">
        <v>646</v>
      </c>
      <c r="D19726" s="4" t="s">
        <v>96981</v>
      </c>
      <c r="E19726" s="4" t="s">
        <v>34</v>
      </c>
      <c r="F19726" s="4">
        <v>9443070553</v>
      </c>
      <c r="G19726" s="4"/>
      <c r="H19726" s="4" t="s">
        <v>96982</v>
      </c>
      <c r="I19726" s="4"/>
      <c r="J19726" s="4" t="s">
        <v>96984</v>
      </c>
      <c r="L19726" s="4" t="s">
        <v>96985</v>
      </c>
      <c r="M19726" s="4" t="s">
        <v>127</v>
      </c>
      <c r="N19726" s="4">
        <v>625009</v>
      </c>
      <c r="O19726" s="4" t="s">
        <v>96986</v>
      </c>
      <c r="P19726" s="4">
        <v>8043049261</v>
      </c>
      <c r="Q19726" s="31"/>
      <c r="R19726" s="4"/>
      <c r="S19726" s="13" t="s">
        <v>201828</v>
      </c>
      <c r="T19726" s="13"/>
      <c r="U19726" s="13"/>
      <c r="V19726" s="13"/>
      <c r="W19726" s="13"/>
    </row>
    <row r="19727" spans="1:23" ht="45" x14ac:dyDescent="0.25">
      <c r="A19727" s="4" t="s">
        <v>100735</v>
      </c>
      <c r="B19727" s="4" t="s">
        <v>544</v>
      </c>
      <c r="C19727" s="4" t="s">
        <v>100731</v>
      </c>
      <c r="D19727" s="4" t="s">
        <v>100732</v>
      </c>
      <c r="E19727" s="4" t="s">
        <v>1817</v>
      </c>
      <c r="F19727" s="4">
        <v>9600910030</v>
      </c>
      <c r="G19727" s="4">
        <v>9600910040</v>
      </c>
      <c r="H19727" s="4" t="s">
        <v>100733</v>
      </c>
      <c r="I19727" s="4" t="s">
        <v>100734</v>
      </c>
      <c r="J19727" s="4" t="s">
        <v>100736</v>
      </c>
      <c r="L19727" s="4" t="s">
        <v>10596</v>
      </c>
      <c r="M19727" s="4" t="s">
        <v>127</v>
      </c>
      <c r="N19727" s="4">
        <v>625016</v>
      </c>
      <c r="O19727" s="4" t="s">
        <v>100737</v>
      </c>
      <c r="P19727" s="4">
        <v>8048565949</v>
      </c>
      <c r="Q19727" s="31" t="s">
        <v>100730</v>
      </c>
      <c r="R19727" s="4"/>
      <c r="S19727" s="13" t="s">
        <v>229430</v>
      </c>
      <c r="T19727" s="13"/>
      <c r="U19727" s="13"/>
      <c r="V19727" s="13"/>
      <c r="W19727" s="13"/>
    </row>
    <row r="19728" spans="1:23" x14ac:dyDescent="0.25">
      <c r="A19728" s="4" t="s">
        <v>101090</v>
      </c>
      <c r="B19728" s="4" t="s">
        <v>544</v>
      </c>
      <c r="C19728" s="4" t="s">
        <v>1697</v>
      </c>
      <c r="D19728" s="4" t="s">
        <v>101088</v>
      </c>
      <c r="E19728" s="4" t="s">
        <v>27</v>
      </c>
      <c r="F19728" s="4">
        <v>9171769493</v>
      </c>
      <c r="G19728" s="4">
        <v>7418884540</v>
      </c>
      <c r="H19728" s="4" t="s">
        <v>101089</v>
      </c>
      <c r="I19728" s="4"/>
      <c r="J19728" s="4" t="s">
        <v>101091</v>
      </c>
      <c r="L19728" s="4" t="s">
        <v>101092</v>
      </c>
      <c r="M19728" s="4" t="s">
        <v>127</v>
      </c>
      <c r="N19728" s="4">
        <v>625011</v>
      </c>
      <c r="O19728" s="4"/>
      <c r="P19728" s="4">
        <v>8042903774</v>
      </c>
      <c r="Q19728" s="31"/>
      <c r="R19728" s="4"/>
      <c r="S19728" s="13" t="s">
        <v>218930</v>
      </c>
      <c r="T19728" s="13"/>
      <c r="U19728" s="13"/>
      <c r="V19728" s="13"/>
      <c r="W19728" s="13"/>
    </row>
    <row r="19729" spans="1:23" x14ac:dyDescent="0.25">
      <c r="A19729" s="4" t="s">
        <v>101477</v>
      </c>
      <c r="B19729" s="4" t="s">
        <v>544</v>
      </c>
      <c r="C19729" s="4" t="s">
        <v>11132</v>
      </c>
      <c r="D19729" s="4"/>
      <c r="E19729" s="4" t="s">
        <v>175</v>
      </c>
      <c r="F19729" s="4">
        <v>9486926584</v>
      </c>
      <c r="G19729" s="4">
        <v>9486470577</v>
      </c>
      <c r="H19729" s="4" t="s">
        <v>101476</v>
      </c>
      <c r="I19729" s="4"/>
      <c r="J19729" s="4" t="s">
        <v>101478</v>
      </c>
      <c r="L19729" s="4"/>
      <c r="M19729" s="4" t="s">
        <v>127</v>
      </c>
      <c r="N19729" s="4">
        <v>625001</v>
      </c>
      <c r="O19729" s="4" t="s">
        <v>101479</v>
      </c>
      <c r="P19729" s="4">
        <v>8045316883</v>
      </c>
      <c r="Q19729" s="31" t="s">
        <v>101475</v>
      </c>
      <c r="R19729" s="4"/>
      <c r="S19729" s="13" t="s">
        <v>229431</v>
      </c>
      <c r="T19729" s="13"/>
      <c r="U19729" s="13"/>
      <c r="V19729" s="13"/>
      <c r="W19729" s="13"/>
    </row>
    <row r="19730" spans="1:23" x14ac:dyDescent="0.25">
      <c r="A19730" s="4" t="s">
        <v>101642</v>
      </c>
      <c r="B19730" s="4" t="s">
        <v>544</v>
      </c>
      <c r="C19730" s="4" t="s">
        <v>101638</v>
      </c>
      <c r="D19730" s="4" t="s">
        <v>101639</v>
      </c>
      <c r="E19730" s="4" t="s">
        <v>34</v>
      </c>
      <c r="F19730" s="4">
        <v>9360669900</v>
      </c>
      <c r="G19730" s="4"/>
      <c r="H19730" s="4" t="s">
        <v>101640</v>
      </c>
      <c r="I19730" s="4" t="s">
        <v>101641</v>
      </c>
      <c r="J19730" s="4" t="s">
        <v>101643</v>
      </c>
      <c r="L19730" s="4" t="s">
        <v>20743</v>
      </c>
      <c r="M19730" s="4" t="s">
        <v>127</v>
      </c>
      <c r="N19730" s="4">
        <v>625007</v>
      </c>
      <c r="O19730" s="4" t="s">
        <v>101644</v>
      </c>
      <c r="P19730" s="4">
        <v>8071863098</v>
      </c>
      <c r="Q19730" s="31"/>
      <c r="R19730" s="4"/>
      <c r="S19730" s="13" t="s">
        <v>229432</v>
      </c>
      <c r="T19730" s="13"/>
      <c r="U19730" s="13"/>
      <c r="V19730" s="13"/>
      <c r="W19730" s="13"/>
    </row>
    <row r="19731" spans="1:23" ht="30" x14ac:dyDescent="0.25">
      <c r="A19731" s="4" t="s">
        <v>101890</v>
      </c>
      <c r="B19731" s="4" t="s">
        <v>544</v>
      </c>
      <c r="C19731" s="4" t="s">
        <v>89781</v>
      </c>
      <c r="D19731" s="4" t="s">
        <v>101887</v>
      </c>
      <c r="E19731" s="4" t="s">
        <v>34</v>
      </c>
      <c r="F19731" s="4">
        <v>9788194381</v>
      </c>
      <c r="G19731" s="4">
        <v>9944023565</v>
      </c>
      <c r="H19731" s="4" t="s">
        <v>101888</v>
      </c>
      <c r="I19731" s="4" t="s">
        <v>101889</v>
      </c>
      <c r="J19731" s="4" t="s">
        <v>101891</v>
      </c>
      <c r="L19731" s="4"/>
      <c r="M19731" s="4" t="s">
        <v>127</v>
      </c>
      <c r="N19731" s="4">
        <v>626122</v>
      </c>
      <c r="O19731" s="4"/>
      <c r="P19731" s="4">
        <v>8071742209</v>
      </c>
      <c r="Q19731" s="31" t="s">
        <v>218931</v>
      </c>
      <c r="R19731" s="4"/>
      <c r="S19731" s="13" t="s">
        <v>218932</v>
      </c>
      <c r="T19731" s="13"/>
      <c r="U19731" s="13"/>
      <c r="V19731" s="13"/>
      <c r="W19731" s="13"/>
    </row>
    <row r="19732" spans="1:23" ht="30" x14ac:dyDescent="0.25">
      <c r="A19732" s="4" t="s">
        <v>102302</v>
      </c>
      <c r="B19732" s="4" t="s">
        <v>544</v>
      </c>
      <c r="C19732" s="4" t="s">
        <v>102298</v>
      </c>
      <c r="D19732" s="4" t="s">
        <v>102299</v>
      </c>
      <c r="E19732" s="4" t="s">
        <v>9814</v>
      </c>
      <c r="F19732" s="4">
        <v>9486467829</v>
      </c>
      <c r="G19732" s="4"/>
      <c r="H19732" s="4" t="s">
        <v>102300</v>
      </c>
      <c r="I19732" s="4" t="s">
        <v>102301</v>
      </c>
      <c r="J19732" s="4" t="s">
        <v>102303</v>
      </c>
      <c r="L19732" s="4"/>
      <c r="M19732" s="4" t="s">
        <v>127</v>
      </c>
      <c r="N19732" s="4">
        <v>625016</v>
      </c>
      <c r="O19732" s="4" t="s">
        <v>102304</v>
      </c>
      <c r="P19732" s="4">
        <v>8048406234</v>
      </c>
      <c r="Q19732" s="31" t="s">
        <v>102297</v>
      </c>
      <c r="R19732" s="4"/>
      <c r="S19732" s="13" t="s">
        <v>201829</v>
      </c>
      <c r="T19732" s="13"/>
      <c r="U19732" s="13"/>
      <c r="V19732" s="13"/>
      <c r="W19732" s="13"/>
    </row>
    <row r="19733" spans="1:23" ht="30" x14ac:dyDescent="0.25">
      <c r="A19733" s="4" t="s">
        <v>103915</v>
      </c>
      <c r="B19733" s="4" t="s">
        <v>544</v>
      </c>
      <c r="C19733" s="4" t="s">
        <v>13331</v>
      </c>
      <c r="D19733" s="4" t="s">
        <v>646</v>
      </c>
      <c r="E19733" s="4" t="s">
        <v>8588</v>
      </c>
      <c r="F19733" s="4">
        <v>9786326710</v>
      </c>
      <c r="G19733" s="4"/>
      <c r="H19733" s="4" t="s">
        <v>103913</v>
      </c>
      <c r="I19733" s="4" t="s">
        <v>103914</v>
      </c>
      <c r="J19733" s="4" t="s">
        <v>103916</v>
      </c>
      <c r="L19733" s="4"/>
      <c r="M19733" s="4" t="s">
        <v>127</v>
      </c>
      <c r="N19733" s="4">
        <v>625014</v>
      </c>
      <c r="O19733" s="4"/>
      <c r="P19733" s="4">
        <v>8071871497</v>
      </c>
      <c r="Q19733" s="31" t="s">
        <v>218933</v>
      </c>
      <c r="R19733" s="4"/>
      <c r="S19733" s="13" t="s">
        <v>229433</v>
      </c>
      <c r="T19733" s="13"/>
      <c r="U19733" s="13"/>
      <c r="V19733" s="13"/>
      <c r="W19733" s="13"/>
    </row>
    <row r="19734" spans="1:23" ht="30" x14ac:dyDescent="0.25">
      <c r="A19734" s="4" t="s">
        <v>104190</v>
      </c>
      <c r="B19734" s="4" t="s">
        <v>544</v>
      </c>
      <c r="C19734" s="4" t="s">
        <v>24783</v>
      </c>
      <c r="D19734" s="4"/>
      <c r="E19734" s="4" t="s">
        <v>27</v>
      </c>
      <c r="F19734" s="4">
        <v>9840021156</v>
      </c>
      <c r="G19734" s="4">
        <v>9943021156</v>
      </c>
      <c r="H19734" s="4" t="s">
        <v>104188</v>
      </c>
      <c r="I19734" s="4" t="s">
        <v>104189</v>
      </c>
      <c r="J19734" s="4" t="s">
        <v>104191</v>
      </c>
      <c r="L19734" s="4" t="s">
        <v>104192</v>
      </c>
      <c r="M19734" s="4" t="s">
        <v>127</v>
      </c>
      <c r="N19734" s="4">
        <v>625020</v>
      </c>
      <c r="O19734" s="4" t="s">
        <v>104193</v>
      </c>
      <c r="P19734" s="4">
        <v>8045337345</v>
      </c>
      <c r="Q19734" s="31" t="s">
        <v>104187</v>
      </c>
      <c r="R19734" s="4"/>
      <c r="S19734" s="13" t="s">
        <v>104187</v>
      </c>
      <c r="T19734" s="13"/>
      <c r="U19734" s="13"/>
      <c r="V19734" s="13"/>
      <c r="W19734" s="13"/>
    </row>
    <row r="19735" spans="1:23" ht="45" x14ac:dyDescent="0.25">
      <c r="A19735" s="4" t="s">
        <v>105108</v>
      </c>
      <c r="B19735" s="4" t="s">
        <v>544</v>
      </c>
      <c r="C19735" s="4" t="s">
        <v>105105</v>
      </c>
      <c r="D19735" s="4" t="s">
        <v>624</v>
      </c>
      <c r="E19735" s="4" t="s">
        <v>1105</v>
      </c>
      <c r="F19735" s="4">
        <v>9789789784</v>
      </c>
      <c r="G19735" s="4"/>
      <c r="H19735" s="4" t="s">
        <v>105106</v>
      </c>
      <c r="I19735" s="4" t="s">
        <v>105107</v>
      </c>
      <c r="J19735" s="4" t="s">
        <v>105109</v>
      </c>
      <c r="L19735" s="4" t="s">
        <v>105110</v>
      </c>
      <c r="M19735" s="4" t="s">
        <v>127</v>
      </c>
      <c r="N19735" s="4">
        <v>625001</v>
      </c>
      <c r="O19735" s="4" t="s">
        <v>105111</v>
      </c>
      <c r="P19735" s="4">
        <v>8046073649</v>
      </c>
      <c r="Q19735" s="31" t="s">
        <v>105104</v>
      </c>
      <c r="R19735" s="4"/>
      <c r="S19735" s="13" t="s">
        <v>218934</v>
      </c>
      <c r="T19735" s="13"/>
      <c r="U19735" s="13"/>
      <c r="V19735" s="13"/>
      <c r="W19735" s="13"/>
    </row>
    <row r="19736" spans="1:23" ht="45" x14ac:dyDescent="0.25">
      <c r="A19736" s="4" t="s">
        <v>107200</v>
      </c>
      <c r="B19736" s="4" t="s">
        <v>544</v>
      </c>
      <c r="C19736" s="4" t="s">
        <v>1595</v>
      </c>
      <c r="D19736" s="4" t="s">
        <v>107197</v>
      </c>
      <c r="E19736" s="4" t="s">
        <v>27</v>
      </c>
      <c r="F19736" s="4">
        <v>9443751002</v>
      </c>
      <c r="G19736" s="4">
        <v>9443335789</v>
      </c>
      <c r="H19736" s="4" t="s">
        <v>107198</v>
      </c>
      <c r="I19736" s="4" t="s">
        <v>107199</v>
      </c>
      <c r="J19736" s="4" t="s">
        <v>107201</v>
      </c>
      <c r="L19736" s="4" t="s">
        <v>107202</v>
      </c>
      <c r="M19736" s="4" t="s">
        <v>127</v>
      </c>
      <c r="N19736" s="4">
        <v>625020</v>
      </c>
      <c r="O19736" s="4"/>
      <c r="P19736" s="4">
        <v>8048115210</v>
      </c>
      <c r="Q19736" s="31" t="s">
        <v>107196</v>
      </c>
      <c r="R19736" s="4"/>
      <c r="S19736" s="13" t="s">
        <v>218935</v>
      </c>
      <c r="T19736" s="13"/>
      <c r="U19736" s="13"/>
      <c r="V19736" s="13"/>
      <c r="W19736" s="13"/>
    </row>
    <row r="19737" spans="1:23" x14ac:dyDescent="0.25">
      <c r="A19737" s="4" t="s">
        <v>108865</v>
      </c>
      <c r="B19737" s="4" t="s">
        <v>544</v>
      </c>
      <c r="C19737" s="4" t="s">
        <v>67362</v>
      </c>
      <c r="D19737" s="4" t="s">
        <v>108863</v>
      </c>
      <c r="E19737" s="4" t="s">
        <v>74</v>
      </c>
      <c r="F19737" s="4">
        <v>9344102667</v>
      </c>
      <c r="G19737" s="4"/>
      <c r="H19737" s="4" t="s">
        <v>108864</v>
      </c>
      <c r="I19737" s="4"/>
      <c r="J19737" s="4" t="s">
        <v>108866</v>
      </c>
      <c r="L19737" s="4" t="s">
        <v>108867</v>
      </c>
      <c r="M19737" s="4" t="s">
        <v>127</v>
      </c>
      <c r="N19737" s="4">
        <v>625001</v>
      </c>
      <c r="O19737" s="4" t="s">
        <v>108868</v>
      </c>
      <c r="P19737" s="4">
        <v>8046051955</v>
      </c>
      <c r="Q19737" s="31"/>
      <c r="R19737" s="4"/>
      <c r="S19737" s="13" t="s">
        <v>201830</v>
      </c>
      <c r="T19737" s="13"/>
      <c r="U19737" s="13"/>
      <c r="V19737" s="13"/>
      <c r="W19737" s="13"/>
    </row>
    <row r="19738" spans="1:23" x14ac:dyDescent="0.25">
      <c r="A19738" s="4" t="s">
        <v>109336</v>
      </c>
      <c r="B19738" s="4" t="s">
        <v>544</v>
      </c>
      <c r="C19738" s="4" t="s">
        <v>109333</v>
      </c>
      <c r="D19738" s="4"/>
      <c r="E19738" s="4" t="s">
        <v>27</v>
      </c>
      <c r="F19738" s="4">
        <v>9843667744</v>
      </c>
      <c r="G19738" s="4"/>
      <c r="H19738" s="4" t="s">
        <v>109334</v>
      </c>
      <c r="I19738" s="4" t="s">
        <v>109335</v>
      </c>
      <c r="J19738" s="4" t="s">
        <v>109337</v>
      </c>
      <c r="L19738" s="4" t="s">
        <v>109338</v>
      </c>
      <c r="M19738" s="4" t="s">
        <v>127</v>
      </c>
      <c r="N19738" s="4">
        <v>625009</v>
      </c>
      <c r="O19738" s="4"/>
      <c r="P19738" s="4">
        <v>8046045633</v>
      </c>
      <c r="Q19738" s="31"/>
      <c r="R19738" s="4"/>
      <c r="S19738" s="13" t="s">
        <v>229434</v>
      </c>
      <c r="T19738" s="13"/>
      <c r="U19738" s="13"/>
      <c r="V19738" s="13"/>
      <c r="W19738" s="13"/>
    </row>
    <row r="19739" spans="1:23" ht="30" x14ac:dyDescent="0.25">
      <c r="A19739" s="4" t="s">
        <v>110000</v>
      </c>
      <c r="B19739" s="4" t="s">
        <v>544</v>
      </c>
      <c r="C19739" s="4" t="s">
        <v>21612</v>
      </c>
      <c r="D19739" s="4" t="s">
        <v>1530</v>
      </c>
      <c r="E19739" s="4" t="s">
        <v>109998</v>
      </c>
      <c r="F19739" s="4">
        <v>9865912702</v>
      </c>
      <c r="G19739" s="4"/>
      <c r="H19739" s="4" t="s">
        <v>109999</v>
      </c>
      <c r="I19739" s="4"/>
      <c r="J19739" s="4" t="s">
        <v>110001</v>
      </c>
      <c r="L19739" s="4"/>
      <c r="M19739" s="4" t="s">
        <v>127</v>
      </c>
      <c r="N19739" s="4">
        <v>625010</v>
      </c>
      <c r="O19739" s="4" t="s">
        <v>97841</v>
      </c>
      <c r="P19739" s="4">
        <v>8048404923</v>
      </c>
      <c r="Q19739" s="31" t="s">
        <v>109997</v>
      </c>
      <c r="R19739" s="4"/>
      <c r="S19739" s="13" t="s">
        <v>229435</v>
      </c>
      <c r="T19739" s="13"/>
      <c r="U19739" s="13"/>
      <c r="V19739" s="13"/>
      <c r="W19739" s="13"/>
    </row>
    <row r="19740" spans="1:23" ht="45" x14ac:dyDescent="0.25">
      <c r="A19740" s="4" t="s">
        <v>110347</v>
      </c>
      <c r="B19740" s="4" t="s">
        <v>544</v>
      </c>
      <c r="C19740" s="4" t="s">
        <v>7043</v>
      </c>
      <c r="D19740" s="4" t="s">
        <v>2114</v>
      </c>
      <c r="E19740" s="4" t="s">
        <v>175</v>
      </c>
      <c r="F19740" s="4">
        <v>9843080383</v>
      </c>
      <c r="G19740" s="4"/>
      <c r="H19740" s="4" t="s">
        <v>110345</v>
      </c>
      <c r="I19740" s="4" t="s">
        <v>110346</v>
      </c>
      <c r="J19740" s="4" t="s">
        <v>560</v>
      </c>
      <c r="L19740" s="4" t="s">
        <v>110348</v>
      </c>
      <c r="M19740" s="4" t="s">
        <v>127</v>
      </c>
      <c r="N19740" s="4">
        <v>625020</v>
      </c>
      <c r="O19740" s="4" t="s">
        <v>110349</v>
      </c>
      <c r="P19740" s="4">
        <v>8046067364</v>
      </c>
      <c r="Q19740" s="31" t="s">
        <v>110344</v>
      </c>
      <c r="R19740" s="4"/>
      <c r="S19740" s="13" t="s">
        <v>218936</v>
      </c>
      <c r="T19740" s="13"/>
      <c r="U19740" s="13"/>
      <c r="V19740" s="13"/>
      <c r="W19740" s="13"/>
    </row>
    <row r="19741" spans="1:23" x14ac:dyDescent="0.25">
      <c r="A19741" s="4" t="s">
        <v>113430</v>
      </c>
      <c r="B19741" s="4" t="s">
        <v>544</v>
      </c>
      <c r="C19741" s="4" t="s">
        <v>2526</v>
      </c>
      <c r="D19741" s="4"/>
      <c r="E19741" s="4" t="s">
        <v>34</v>
      </c>
      <c r="F19741" s="4">
        <v>9842121817</v>
      </c>
      <c r="G19741" s="4">
        <v>9943371148</v>
      </c>
      <c r="H19741" s="4" t="s">
        <v>113428</v>
      </c>
      <c r="I19741" s="4" t="s">
        <v>113429</v>
      </c>
      <c r="J19741" s="4" t="s">
        <v>113431</v>
      </c>
      <c r="L19741" s="4" t="s">
        <v>8600</v>
      </c>
      <c r="M19741" s="4" t="s">
        <v>127</v>
      </c>
      <c r="N19741" s="4">
        <v>625001</v>
      </c>
      <c r="O19741" s="4" t="s">
        <v>113432</v>
      </c>
      <c r="P19741" s="4"/>
      <c r="Q19741" s="31"/>
      <c r="R19741" s="4"/>
      <c r="S19741" s="13" t="s">
        <v>229436</v>
      </c>
      <c r="T19741" s="13"/>
      <c r="U19741" s="13"/>
      <c r="V19741" s="13"/>
      <c r="W19741" s="13"/>
    </row>
    <row r="19742" spans="1:23" x14ac:dyDescent="0.25">
      <c r="A19742" s="4" t="s">
        <v>114372</v>
      </c>
      <c r="B19742" s="4" t="s">
        <v>544</v>
      </c>
      <c r="C19742" s="4" t="s">
        <v>57491</v>
      </c>
      <c r="D19742" s="4" t="s">
        <v>114369</v>
      </c>
      <c r="E19742" s="4" t="s">
        <v>34</v>
      </c>
      <c r="F19742" s="4">
        <v>9789641009</v>
      </c>
      <c r="G19742" s="4"/>
      <c r="H19742" s="4" t="s">
        <v>114370</v>
      </c>
      <c r="I19742" s="4" t="s">
        <v>114371</v>
      </c>
      <c r="J19742" s="4" t="s">
        <v>114373</v>
      </c>
      <c r="L19742" s="4" t="s">
        <v>114374</v>
      </c>
      <c r="M19742" s="4" t="s">
        <v>127</v>
      </c>
      <c r="N19742" s="4">
        <v>625001</v>
      </c>
      <c r="O19742" s="4" t="s">
        <v>114375</v>
      </c>
      <c r="P19742" s="4"/>
      <c r="Q19742" s="31"/>
      <c r="R19742" s="4"/>
      <c r="S19742" s="13" t="s">
        <v>114368</v>
      </c>
      <c r="T19742" s="13"/>
      <c r="U19742" s="13"/>
      <c r="V19742" s="13"/>
      <c r="W19742" s="13"/>
    </row>
    <row r="19743" spans="1:23" ht="30" x14ac:dyDescent="0.25">
      <c r="A19743" s="4" t="s">
        <v>114989</v>
      </c>
      <c r="B19743" s="4" t="s">
        <v>544</v>
      </c>
      <c r="C19743" s="4" t="s">
        <v>118</v>
      </c>
      <c r="D19743" s="4" t="s">
        <v>114987</v>
      </c>
      <c r="E19743" s="4" t="s">
        <v>34</v>
      </c>
      <c r="F19743" s="4">
        <v>9043232974</v>
      </c>
      <c r="G19743" s="4"/>
      <c r="H19743" s="4" t="s">
        <v>114988</v>
      </c>
      <c r="I19743" s="4"/>
      <c r="J19743" s="4" t="s">
        <v>114990</v>
      </c>
      <c r="L19743" s="4" t="s">
        <v>28461</v>
      </c>
      <c r="M19743" s="4" t="s">
        <v>127</v>
      </c>
      <c r="N19743" s="4">
        <v>625006</v>
      </c>
      <c r="O19743" s="4"/>
      <c r="P19743" s="4"/>
      <c r="Q19743" s="31" t="s">
        <v>218937</v>
      </c>
      <c r="R19743" s="4"/>
      <c r="S19743" s="13" t="s">
        <v>218938</v>
      </c>
      <c r="T19743" s="13"/>
      <c r="U19743" s="13"/>
      <c r="V19743" s="13"/>
      <c r="W19743" s="13"/>
    </row>
    <row r="19744" spans="1:23" x14ac:dyDescent="0.25">
      <c r="A19744" s="4" t="s">
        <v>115226</v>
      </c>
      <c r="B19744" s="4" t="s">
        <v>544</v>
      </c>
      <c r="C19744" s="4" t="s">
        <v>115223</v>
      </c>
      <c r="D19744" s="4" t="s">
        <v>506</v>
      </c>
      <c r="E19744" s="4" t="s">
        <v>27</v>
      </c>
      <c r="F19744" s="4">
        <v>9500772266</v>
      </c>
      <c r="G19744" s="4">
        <v>9500884433</v>
      </c>
      <c r="H19744" s="4" t="s">
        <v>115224</v>
      </c>
      <c r="I19744" s="4" t="s">
        <v>115225</v>
      </c>
      <c r="J19744" s="4" t="s">
        <v>115227</v>
      </c>
      <c r="L19744" s="4" t="s">
        <v>115228</v>
      </c>
      <c r="M19744" s="4" t="s">
        <v>127</v>
      </c>
      <c r="N19744" s="4">
        <v>625018</v>
      </c>
      <c r="O19744" s="4"/>
      <c r="P19744" s="4"/>
      <c r="Q19744" s="31"/>
      <c r="R19744" s="4"/>
      <c r="S19744" s="13" t="s">
        <v>201831</v>
      </c>
      <c r="T19744" s="13"/>
      <c r="U19744" s="13"/>
      <c r="V19744" s="13"/>
      <c r="W19744" s="13"/>
    </row>
    <row r="19745" spans="1:23" x14ac:dyDescent="0.25">
      <c r="A19745" s="4" t="s">
        <v>115445</v>
      </c>
      <c r="B19745" s="4" t="s">
        <v>544</v>
      </c>
      <c r="C19745" s="4" t="s">
        <v>115442</v>
      </c>
      <c r="D19745" s="4" t="s">
        <v>257</v>
      </c>
      <c r="E19745" s="4" t="s">
        <v>100</v>
      </c>
      <c r="F19745" s="4">
        <v>9787291879</v>
      </c>
      <c r="G19745" s="4">
        <v>9943189589</v>
      </c>
      <c r="H19745" s="4" t="s">
        <v>115443</v>
      </c>
      <c r="I19745" s="4" t="s">
        <v>115444</v>
      </c>
      <c r="J19745" s="4" t="s">
        <v>115446</v>
      </c>
      <c r="L19745" s="4" t="s">
        <v>115447</v>
      </c>
      <c r="M19745" s="4" t="s">
        <v>127</v>
      </c>
      <c r="N19745" s="4">
        <v>625007</v>
      </c>
      <c r="O19745" s="4" t="s">
        <v>115448</v>
      </c>
      <c r="P19745" s="4"/>
      <c r="Q19745" s="31"/>
      <c r="R19745" s="4"/>
      <c r="S19745" s="13" t="s">
        <v>229437</v>
      </c>
      <c r="T19745" s="13"/>
      <c r="U19745" s="13"/>
      <c r="V19745" s="13"/>
      <c r="W19745" s="13"/>
    </row>
    <row r="19746" spans="1:23" ht="45" x14ac:dyDescent="0.25">
      <c r="A19746" s="4" t="s">
        <v>115506</v>
      </c>
      <c r="B19746" s="4" t="s">
        <v>544</v>
      </c>
      <c r="C19746" s="4" t="s">
        <v>3491</v>
      </c>
      <c r="D19746" s="4"/>
      <c r="E19746" s="4" t="s">
        <v>27</v>
      </c>
      <c r="F19746" s="4">
        <v>9942488922</v>
      </c>
      <c r="G19746" s="4"/>
      <c r="H19746" s="4" t="s">
        <v>115505</v>
      </c>
      <c r="I19746" s="4"/>
      <c r="J19746" s="4" t="s">
        <v>115507</v>
      </c>
      <c r="L19746" s="4" t="s">
        <v>115508</v>
      </c>
      <c r="M19746" s="4" t="s">
        <v>127</v>
      </c>
      <c r="N19746" s="4">
        <v>625003</v>
      </c>
      <c r="O19746" s="4"/>
      <c r="P19746" s="4"/>
      <c r="Q19746" s="31" t="s">
        <v>115504</v>
      </c>
      <c r="R19746" s="4"/>
      <c r="S19746" s="13" t="s">
        <v>229438</v>
      </c>
      <c r="T19746" s="13"/>
      <c r="U19746" s="13"/>
      <c r="V19746" s="13"/>
      <c r="W19746" s="13"/>
    </row>
    <row r="19747" spans="1:23" ht="45" x14ac:dyDescent="0.25">
      <c r="A19747" s="4" t="s">
        <v>116991</v>
      </c>
      <c r="B19747" s="4" t="s">
        <v>544</v>
      </c>
      <c r="C19747" s="4" t="s">
        <v>118</v>
      </c>
      <c r="D19747" s="4" t="s">
        <v>116988</v>
      </c>
      <c r="E19747" s="4" t="s">
        <v>175</v>
      </c>
      <c r="F19747" s="4">
        <v>9443968615</v>
      </c>
      <c r="G19747" s="4"/>
      <c r="H19747" s="4" t="s">
        <v>116989</v>
      </c>
      <c r="I19747" s="4" t="s">
        <v>116990</v>
      </c>
      <c r="J19747" s="4" t="s">
        <v>116992</v>
      </c>
      <c r="L19747" s="4" t="s">
        <v>116993</v>
      </c>
      <c r="M19747" s="4" t="s">
        <v>127</v>
      </c>
      <c r="N19747" s="4">
        <v>625001</v>
      </c>
      <c r="O19747" s="4"/>
      <c r="P19747" s="4"/>
      <c r="Q19747" s="31" t="s">
        <v>116987</v>
      </c>
      <c r="R19747" s="4"/>
      <c r="S19747" s="13" t="s">
        <v>229439</v>
      </c>
      <c r="T19747" s="13"/>
      <c r="U19747" s="13"/>
      <c r="V19747" s="13"/>
      <c r="W19747" s="13"/>
    </row>
    <row r="19748" spans="1:23" x14ac:dyDescent="0.25">
      <c r="A19748" s="4" t="s">
        <v>18869</v>
      </c>
      <c r="B19748" s="4" t="s">
        <v>544</v>
      </c>
      <c r="C19748" s="4" t="s">
        <v>8416</v>
      </c>
      <c r="D19748" s="4" t="s">
        <v>120433</v>
      </c>
      <c r="E19748" s="4" t="s">
        <v>27</v>
      </c>
      <c r="F19748" s="4">
        <v>9702488822</v>
      </c>
      <c r="G19748" s="4">
        <v>9869233960</v>
      </c>
      <c r="H19748" s="4" t="s">
        <v>120434</v>
      </c>
      <c r="I19748" s="4"/>
      <c r="J19748" s="4" t="s">
        <v>120435</v>
      </c>
      <c r="L19748" s="4" t="s">
        <v>120436</v>
      </c>
      <c r="M19748" s="4" t="s">
        <v>127</v>
      </c>
      <c r="N19748" s="4">
        <v>625003</v>
      </c>
      <c r="O19748" s="4"/>
      <c r="P19748" s="4"/>
      <c r="Q19748" s="31"/>
      <c r="R19748" s="4"/>
      <c r="S19748" s="13" t="s">
        <v>201832</v>
      </c>
      <c r="T19748" s="13"/>
      <c r="U19748" s="13"/>
      <c r="V19748" s="13"/>
      <c r="W19748" s="13"/>
    </row>
    <row r="19749" spans="1:23" x14ac:dyDescent="0.25">
      <c r="A19749" s="4" t="s">
        <v>120761</v>
      </c>
      <c r="B19749" s="4" t="s">
        <v>544</v>
      </c>
      <c r="C19749" s="4" t="s">
        <v>120759</v>
      </c>
      <c r="D19749" s="4" t="s">
        <v>111</v>
      </c>
      <c r="E19749" s="4" t="s">
        <v>74</v>
      </c>
      <c r="F19749" s="4">
        <v>9840533392</v>
      </c>
      <c r="G19749" s="4">
        <v>9688882222</v>
      </c>
      <c r="H19749" s="4" t="s">
        <v>120760</v>
      </c>
      <c r="I19749" s="4"/>
      <c r="J19749" s="4" t="s">
        <v>120762</v>
      </c>
      <c r="L19749" s="4" t="s">
        <v>3836</v>
      </c>
      <c r="M19749" s="4" t="s">
        <v>127</v>
      </c>
      <c r="N19749" s="4">
        <v>625020</v>
      </c>
      <c r="O19749" s="4"/>
      <c r="P19749" s="4"/>
      <c r="Q19749" s="31"/>
      <c r="R19749" s="4"/>
      <c r="S19749" s="13" t="s">
        <v>201833</v>
      </c>
      <c r="T19749" s="13"/>
      <c r="U19749" s="13"/>
      <c r="V19749" s="13"/>
      <c r="W19749" s="13"/>
    </row>
    <row r="19750" spans="1:23" x14ac:dyDescent="0.25">
      <c r="A19750" s="4" t="s">
        <v>122697</v>
      </c>
      <c r="B19750" s="4" t="s">
        <v>544</v>
      </c>
      <c r="C19750" s="4" t="s">
        <v>484</v>
      </c>
      <c r="D19750" s="4"/>
      <c r="E19750" s="4"/>
      <c r="F19750" s="4">
        <v>7092851061</v>
      </c>
      <c r="G19750" s="4">
        <v>9597518124</v>
      </c>
      <c r="H19750" s="4" t="s">
        <v>122696</v>
      </c>
      <c r="I19750" s="4"/>
      <c r="J19750" s="4" t="s">
        <v>122698</v>
      </c>
      <c r="L19750" s="4" t="s">
        <v>122698</v>
      </c>
      <c r="M19750" s="4" t="s">
        <v>127</v>
      </c>
      <c r="N19750" s="4">
        <v>625020</v>
      </c>
      <c r="O19750" s="4"/>
      <c r="P19750" s="4"/>
      <c r="Q19750" s="31"/>
      <c r="R19750" s="4"/>
      <c r="S19750" s="13" t="s">
        <v>122695</v>
      </c>
      <c r="T19750" s="13"/>
      <c r="U19750" s="13"/>
      <c r="V19750" s="13"/>
      <c r="W19750" s="13"/>
    </row>
    <row r="19751" spans="1:23" x14ac:dyDescent="0.25">
      <c r="A19751" s="4" t="s">
        <v>125102</v>
      </c>
      <c r="B19751" s="4" t="s">
        <v>544</v>
      </c>
      <c r="C19751" s="4" t="s">
        <v>1436</v>
      </c>
      <c r="D19751" s="4" t="s">
        <v>125100</v>
      </c>
      <c r="E19751" s="4" t="s">
        <v>34</v>
      </c>
      <c r="F19751" s="4">
        <v>9865998445</v>
      </c>
      <c r="G19751" s="4"/>
      <c r="H19751" s="4" t="s">
        <v>125101</v>
      </c>
      <c r="I19751" s="4"/>
      <c r="J19751" s="4" t="s">
        <v>125103</v>
      </c>
      <c r="L19751" s="4" t="s">
        <v>125104</v>
      </c>
      <c r="M19751" s="4" t="s">
        <v>127</v>
      </c>
      <c r="N19751" s="4">
        <v>625011</v>
      </c>
      <c r="O19751" s="4" t="s">
        <v>20127</v>
      </c>
      <c r="P19751" s="4"/>
      <c r="Q19751" s="31" t="s">
        <v>125098</v>
      </c>
      <c r="R19751" s="4"/>
      <c r="S19751" s="13" t="s">
        <v>125099</v>
      </c>
      <c r="T19751" s="13"/>
      <c r="U19751" s="13"/>
      <c r="V19751" s="13"/>
      <c r="W19751" s="13"/>
    </row>
    <row r="19752" spans="1:23" x14ac:dyDescent="0.25">
      <c r="A19752" s="4" t="s">
        <v>129492</v>
      </c>
      <c r="B19752" s="4" t="s">
        <v>544</v>
      </c>
      <c r="C19752" s="4" t="s">
        <v>129489</v>
      </c>
      <c r="D19752" s="4" t="s">
        <v>3165</v>
      </c>
      <c r="E19752" s="4" t="s">
        <v>34</v>
      </c>
      <c r="F19752" s="4">
        <v>9843579219</v>
      </c>
      <c r="G19752" s="4"/>
      <c r="H19752" s="4" t="s">
        <v>129490</v>
      </c>
      <c r="I19752" s="4" t="s">
        <v>129491</v>
      </c>
      <c r="J19752" s="4" t="s">
        <v>129493</v>
      </c>
      <c r="L19752" s="4" t="s">
        <v>129494</v>
      </c>
      <c r="M19752" s="4" t="s">
        <v>127</v>
      </c>
      <c r="N19752" s="4">
        <v>625001</v>
      </c>
      <c r="O19752" s="4"/>
      <c r="P19752" s="4"/>
      <c r="Q19752" s="31" t="s">
        <v>129487</v>
      </c>
      <c r="R19752" s="4"/>
      <c r="S19752" s="13" t="s">
        <v>129488</v>
      </c>
      <c r="T19752" s="13"/>
      <c r="U19752" s="13"/>
      <c r="V19752" s="13"/>
      <c r="W19752" s="13"/>
    </row>
    <row r="19753" spans="1:23" ht="45" x14ac:dyDescent="0.25">
      <c r="A19753" s="4" t="s">
        <v>129724</v>
      </c>
      <c r="B19753" s="4" t="s">
        <v>544</v>
      </c>
      <c r="C19753" s="4" t="s">
        <v>2937</v>
      </c>
      <c r="D19753" s="4"/>
      <c r="E19753" s="4" t="s">
        <v>74</v>
      </c>
      <c r="F19753" s="4">
        <v>9842072431</v>
      </c>
      <c r="G19753" s="4"/>
      <c r="H19753" s="4" t="s">
        <v>129722</v>
      </c>
      <c r="I19753" s="4" t="s">
        <v>129723</v>
      </c>
      <c r="J19753" s="4" t="s">
        <v>129725</v>
      </c>
      <c r="L19753" s="4" t="s">
        <v>129726</v>
      </c>
      <c r="M19753" s="4" t="s">
        <v>127</v>
      </c>
      <c r="N19753" s="4">
        <v>625020</v>
      </c>
      <c r="O19753" s="4" t="s">
        <v>129727</v>
      </c>
      <c r="P19753" s="4"/>
      <c r="Q19753" s="31" t="s">
        <v>129721</v>
      </c>
      <c r="R19753" s="4"/>
      <c r="S19753" s="13" t="s">
        <v>201834</v>
      </c>
      <c r="T19753" s="13"/>
      <c r="U19753" s="13"/>
      <c r="V19753" s="13"/>
      <c r="W19753" s="13"/>
    </row>
    <row r="19754" spans="1:23" x14ac:dyDescent="0.25">
      <c r="A19754" s="4" t="s">
        <v>137394</v>
      </c>
      <c r="B19754" s="4" t="s">
        <v>544</v>
      </c>
      <c r="C19754" s="4" t="s">
        <v>7147</v>
      </c>
      <c r="D19754" s="4" t="s">
        <v>73520</v>
      </c>
      <c r="E19754" s="4" t="s">
        <v>27</v>
      </c>
      <c r="F19754" s="4">
        <v>9980153245</v>
      </c>
      <c r="G19754" s="4">
        <v>9843170188</v>
      </c>
      <c r="H19754" s="4" t="s">
        <v>137392</v>
      </c>
      <c r="I19754" s="4" t="s">
        <v>137393</v>
      </c>
      <c r="J19754" s="4" t="s">
        <v>137395</v>
      </c>
      <c r="L19754" s="4" t="s">
        <v>137396</v>
      </c>
      <c r="M19754" s="4" t="s">
        <v>127</v>
      </c>
      <c r="N19754" s="4">
        <v>625016</v>
      </c>
      <c r="O19754" s="4" t="s">
        <v>137397</v>
      </c>
      <c r="P19754" s="4"/>
      <c r="Q19754" s="31"/>
      <c r="R19754" s="4"/>
      <c r="S19754" s="13" t="s">
        <v>229440</v>
      </c>
      <c r="T19754" s="13"/>
      <c r="U19754" s="13"/>
      <c r="V19754" s="13"/>
      <c r="W19754" s="13"/>
    </row>
    <row r="19755" spans="1:23" x14ac:dyDescent="0.25">
      <c r="A19755" s="4" t="s">
        <v>138443</v>
      </c>
      <c r="B19755" s="4" t="s">
        <v>544</v>
      </c>
      <c r="C19755" s="4" t="s">
        <v>138440</v>
      </c>
      <c r="D19755" s="4" t="s">
        <v>138441</v>
      </c>
      <c r="E19755" s="4" t="s">
        <v>916</v>
      </c>
      <c r="F19755" s="4">
        <v>9025020544</v>
      </c>
      <c r="G19755" s="4"/>
      <c r="H19755" s="4" t="s">
        <v>138442</v>
      </c>
      <c r="I19755" s="4"/>
      <c r="J19755" s="4" t="s">
        <v>138444</v>
      </c>
      <c r="L19755" s="4" t="s">
        <v>138445</v>
      </c>
      <c r="M19755" s="4" t="s">
        <v>127</v>
      </c>
      <c r="N19755" s="4">
        <v>625009</v>
      </c>
      <c r="O19755" s="4" t="s">
        <v>138446</v>
      </c>
      <c r="P19755" s="4"/>
      <c r="Q19755" s="31"/>
      <c r="R19755" s="4"/>
      <c r="S19755" s="13" t="s">
        <v>195869</v>
      </c>
      <c r="T19755" s="13"/>
      <c r="U19755" s="13"/>
      <c r="V19755" s="13"/>
      <c r="W19755" s="13"/>
    </row>
    <row r="19756" spans="1:23" ht="45" x14ac:dyDescent="0.25">
      <c r="A19756" s="4" t="s">
        <v>139537</v>
      </c>
      <c r="B19756" s="4" t="s">
        <v>544</v>
      </c>
      <c r="C19756" s="4" t="s">
        <v>2387</v>
      </c>
      <c r="D19756" s="4" t="s">
        <v>139535</v>
      </c>
      <c r="E19756" s="4" t="s">
        <v>65</v>
      </c>
      <c r="F19756" s="4">
        <v>9952248562</v>
      </c>
      <c r="G19756" s="4">
        <v>8220377518</v>
      </c>
      <c r="H19756" s="4" t="s">
        <v>139536</v>
      </c>
      <c r="I19756" s="4"/>
      <c r="J19756" s="4" t="s">
        <v>139538</v>
      </c>
      <c r="L19756" s="4" t="s">
        <v>139539</v>
      </c>
      <c r="M19756" s="4" t="s">
        <v>127</v>
      </c>
      <c r="N19756" s="4">
        <v>625003</v>
      </c>
      <c r="O19756" s="4"/>
      <c r="P19756" s="4"/>
      <c r="Q19756" s="31" t="s">
        <v>218939</v>
      </c>
      <c r="R19756" s="4"/>
      <c r="S19756" s="13" t="s">
        <v>218940</v>
      </c>
      <c r="T19756" s="13"/>
      <c r="U19756" s="13"/>
      <c r="V19756" s="13"/>
      <c r="W19756" s="13"/>
    </row>
    <row r="19757" spans="1:23" ht="30" x14ac:dyDescent="0.25">
      <c r="A19757" s="4" t="s">
        <v>142162</v>
      </c>
      <c r="B19757" s="4" t="s">
        <v>544</v>
      </c>
      <c r="C19757" s="4" t="s">
        <v>125830</v>
      </c>
      <c r="D19757" s="4" t="s">
        <v>149</v>
      </c>
      <c r="E19757" s="4" t="s">
        <v>175</v>
      </c>
      <c r="F19757" s="4">
        <v>9790566111</v>
      </c>
      <c r="G19757" s="4">
        <v>9790010508</v>
      </c>
      <c r="H19757" s="4" t="s">
        <v>142161</v>
      </c>
      <c r="I19757" s="4"/>
      <c r="J19757" s="4" t="s">
        <v>142163</v>
      </c>
      <c r="L19757" s="4" t="s">
        <v>41567</v>
      </c>
      <c r="M19757" s="4" t="s">
        <v>127</v>
      </c>
      <c r="N19757" s="4">
        <v>625009</v>
      </c>
      <c r="O19757" s="4" t="s">
        <v>142164</v>
      </c>
      <c r="P19757" s="4"/>
      <c r="Q19757" s="31" t="s">
        <v>142159</v>
      </c>
      <c r="R19757" s="4"/>
      <c r="S19757" s="13" t="s">
        <v>142160</v>
      </c>
      <c r="T19757" s="13"/>
      <c r="U19757" s="13"/>
      <c r="V19757" s="13"/>
      <c r="W19757" s="13"/>
    </row>
    <row r="19758" spans="1:23" x14ac:dyDescent="0.25">
      <c r="A19758" s="4" t="s">
        <v>143420</v>
      </c>
      <c r="B19758" s="4" t="s">
        <v>544</v>
      </c>
      <c r="C19758" s="4" t="s">
        <v>143418</v>
      </c>
      <c r="D19758" s="4" t="s">
        <v>1164</v>
      </c>
      <c r="E19758" s="4" t="s">
        <v>34</v>
      </c>
      <c r="F19758" s="4">
        <v>9994021435</v>
      </c>
      <c r="G19758" s="4"/>
      <c r="H19758" s="4" t="s">
        <v>143419</v>
      </c>
      <c r="I19758" s="4"/>
      <c r="J19758" s="4" t="s">
        <v>143421</v>
      </c>
      <c r="L19758" s="4" t="s">
        <v>143422</v>
      </c>
      <c r="M19758" s="4" t="s">
        <v>127</v>
      </c>
      <c r="N19758" s="4">
        <v>625001</v>
      </c>
      <c r="O19758" s="4"/>
      <c r="P19758" s="4"/>
      <c r="Q19758" s="31" t="s">
        <v>143416</v>
      </c>
      <c r="R19758" s="4"/>
      <c r="S19758" s="13" t="s">
        <v>143417</v>
      </c>
      <c r="T19758" s="13"/>
      <c r="U19758" s="13"/>
      <c r="V19758" s="13"/>
      <c r="W19758" s="13"/>
    </row>
    <row r="19759" spans="1:23" x14ac:dyDescent="0.25">
      <c r="A19759" s="4" t="s">
        <v>144658</v>
      </c>
      <c r="B19759" s="4" t="s">
        <v>544</v>
      </c>
      <c r="C19759" s="4" t="s">
        <v>78530</v>
      </c>
      <c r="D19759" s="4"/>
      <c r="E19759" s="4" t="s">
        <v>74</v>
      </c>
      <c r="F19759" s="4">
        <v>9842999999</v>
      </c>
      <c r="G19759" s="4"/>
      <c r="H19759" s="4" t="s">
        <v>144656</v>
      </c>
      <c r="I19759" s="4" t="s">
        <v>144657</v>
      </c>
      <c r="J19759" s="4" t="s">
        <v>144659</v>
      </c>
      <c r="L19759" s="4" t="s">
        <v>3836</v>
      </c>
      <c r="M19759" s="4" t="s">
        <v>127</v>
      </c>
      <c r="N19759" s="4">
        <v>625020</v>
      </c>
      <c r="O19759" s="4"/>
      <c r="P19759" s="4"/>
      <c r="Q19759" s="31" t="s">
        <v>144654</v>
      </c>
      <c r="R19759" s="4"/>
      <c r="S19759" s="13" t="s">
        <v>144655</v>
      </c>
      <c r="T19759" s="13"/>
      <c r="U19759" s="13"/>
      <c r="V19759" s="13"/>
      <c r="W19759" s="13"/>
    </row>
    <row r="19760" spans="1:23" x14ac:dyDescent="0.25">
      <c r="A19760" s="4" t="s">
        <v>144712</v>
      </c>
      <c r="B19760" s="4" t="s">
        <v>544</v>
      </c>
      <c r="C19760" s="4" t="s">
        <v>51358</v>
      </c>
      <c r="D19760" s="4"/>
      <c r="E19760" s="4" t="s">
        <v>27</v>
      </c>
      <c r="F19760" s="4">
        <v>9842675666</v>
      </c>
      <c r="G19760" s="4"/>
      <c r="H19760" s="4" t="s">
        <v>144711</v>
      </c>
      <c r="I19760" s="4"/>
      <c r="J19760" s="4" t="s">
        <v>144713</v>
      </c>
      <c r="L19760" s="4" t="s">
        <v>144714</v>
      </c>
      <c r="M19760" s="4" t="s">
        <v>127</v>
      </c>
      <c r="N19760" s="4">
        <v>625002</v>
      </c>
      <c r="O19760" s="4"/>
      <c r="P19760" s="4"/>
      <c r="Q19760" s="31" t="s">
        <v>144709</v>
      </c>
      <c r="R19760" s="4"/>
      <c r="S19760" s="13" t="s">
        <v>144710</v>
      </c>
      <c r="T19760" s="13"/>
      <c r="U19760" s="13"/>
      <c r="V19760" s="13"/>
      <c r="W19760" s="13"/>
    </row>
    <row r="19761" spans="1:23" ht="30" x14ac:dyDescent="0.25">
      <c r="A19761" s="4" t="s">
        <v>149798</v>
      </c>
      <c r="B19761" s="4" t="s">
        <v>544</v>
      </c>
      <c r="C19761" s="4" t="s">
        <v>149795</v>
      </c>
      <c r="D19761" s="4" t="s">
        <v>5576</v>
      </c>
      <c r="E19761" s="4" t="s">
        <v>7185</v>
      </c>
      <c r="F19761" s="4">
        <v>8754372116</v>
      </c>
      <c r="G19761" s="4">
        <v>9994899553</v>
      </c>
      <c r="H19761" s="4" t="s">
        <v>149796</v>
      </c>
      <c r="I19761" s="4" t="s">
        <v>149797</v>
      </c>
      <c r="J19761" s="4" t="s">
        <v>149799</v>
      </c>
      <c r="L19761" s="4" t="s">
        <v>149800</v>
      </c>
      <c r="M19761" s="4" t="s">
        <v>127</v>
      </c>
      <c r="N19761" s="4">
        <v>625002</v>
      </c>
      <c r="O19761" s="4" t="s">
        <v>149801</v>
      </c>
      <c r="P19761" s="4"/>
      <c r="Q19761" s="31" t="s">
        <v>208752</v>
      </c>
      <c r="R19761" s="4"/>
      <c r="S19761" s="13" t="s">
        <v>218941</v>
      </c>
      <c r="T19761" s="13"/>
      <c r="U19761" s="13"/>
      <c r="V19761" s="13"/>
      <c r="W19761" s="13"/>
    </row>
    <row r="19762" spans="1:23" ht="45" x14ac:dyDescent="0.25">
      <c r="A19762" s="4" t="s">
        <v>149865</v>
      </c>
      <c r="B19762" s="4" t="s">
        <v>544</v>
      </c>
      <c r="C19762" s="4" t="s">
        <v>32078</v>
      </c>
      <c r="D19762" s="4" t="s">
        <v>3580</v>
      </c>
      <c r="E19762" s="4" t="s">
        <v>27</v>
      </c>
      <c r="F19762" s="4">
        <v>9629649606</v>
      </c>
      <c r="G19762" s="4"/>
      <c r="H19762" s="4" t="s">
        <v>149864</v>
      </c>
      <c r="I19762" s="4"/>
      <c r="J19762" s="4" t="s">
        <v>23603</v>
      </c>
      <c r="L19762" s="4" t="s">
        <v>149866</v>
      </c>
      <c r="M19762" s="4" t="s">
        <v>127</v>
      </c>
      <c r="N19762" s="4">
        <v>625001</v>
      </c>
      <c r="O19762" s="4" t="s">
        <v>149867</v>
      </c>
      <c r="P19762" s="4"/>
      <c r="Q19762" s="31" t="s">
        <v>218942</v>
      </c>
      <c r="R19762" s="4"/>
      <c r="S19762" s="13" t="s">
        <v>229441</v>
      </c>
      <c r="T19762" s="13"/>
      <c r="U19762" s="13"/>
      <c r="V19762" s="13"/>
      <c r="W19762" s="13"/>
    </row>
    <row r="19763" spans="1:23" ht="45" x14ac:dyDescent="0.25">
      <c r="A19763" s="4" t="s">
        <v>150020</v>
      </c>
      <c r="B19763" s="4" t="s">
        <v>544</v>
      </c>
      <c r="C19763" s="4" t="s">
        <v>42861</v>
      </c>
      <c r="D19763" s="4"/>
      <c r="E19763" s="4" t="s">
        <v>235</v>
      </c>
      <c r="F19763" s="4">
        <v>9842148084</v>
      </c>
      <c r="G19763" s="4">
        <v>9894422483</v>
      </c>
      <c r="H19763" s="4" t="s">
        <v>150019</v>
      </c>
      <c r="I19763" s="4"/>
      <c r="J19763" s="4" t="s">
        <v>150021</v>
      </c>
      <c r="L19763" s="4"/>
      <c r="M19763" s="4" t="s">
        <v>127</v>
      </c>
      <c r="N19763" s="4">
        <v>625014</v>
      </c>
      <c r="O19763" s="4" t="s">
        <v>150022</v>
      </c>
      <c r="P19763" s="4"/>
      <c r="Q19763" s="31" t="s">
        <v>150018</v>
      </c>
      <c r="R19763" s="4"/>
      <c r="S19763" s="13" t="s">
        <v>218943</v>
      </c>
      <c r="T19763" s="13"/>
      <c r="U19763" s="13"/>
      <c r="V19763" s="13"/>
      <c r="W19763" s="13"/>
    </row>
    <row r="19764" spans="1:23" x14ac:dyDescent="0.25">
      <c r="A19764" s="4" t="s">
        <v>151211</v>
      </c>
      <c r="B19764" s="4" t="s">
        <v>544</v>
      </c>
      <c r="C19764" s="4" t="s">
        <v>92783</v>
      </c>
      <c r="D19764" s="4"/>
      <c r="E19764" s="4" t="s">
        <v>27</v>
      </c>
      <c r="F19764" s="4">
        <v>8883158100</v>
      </c>
      <c r="G19764" s="4">
        <v>7373739305</v>
      </c>
      <c r="H19764" s="4" t="s">
        <v>151209</v>
      </c>
      <c r="I19764" s="4" t="s">
        <v>151210</v>
      </c>
      <c r="J19764" s="4" t="s">
        <v>151212</v>
      </c>
      <c r="L19764" s="4" t="s">
        <v>151213</v>
      </c>
      <c r="M19764" s="4" t="s">
        <v>127</v>
      </c>
      <c r="N19764" s="4">
        <v>625706</v>
      </c>
      <c r="O19764" s="4" t="s">
        <v>151214</v>
      </c>
      <c r="P19764" s="4"/>
      <c r="Q19764" s="31" t="s">
        <v>151208</v>
      </c>
      <c r="R19764" s="4"/>
      <c r="S19764" s="13" t="s">
        <v>218944</v>
      </c>
      <c r="T19764" s="13"/>
      <c r="U19764" s="13"/>
      <c r="V19764" s="13"/>
      <c r="W19764" s="13"/>
    </row>
    <row r="19765" spans="1:23" ht="60" x14ac:dyDescent="0.25">
      <c r="A19765" s="4" t="s">
        <v>153829</v>
      </c>
      <c r="B19765" s="4" t="s">
        <v>544</v>
      </c>
      <c r="C19765" s="4" t="s">
        <v>3580</v>
      </c>
      <c r="D19765" s="4"/>
      <c r="E19765" s="4" t="s">
        <v>56518</v>
      </c>
      <c r="F19765" s="4">
        <v>7418988377</v>
      </c>
      <c r="G19765" s="4">
        <v>7598309655</v>
      </c>
      <c r="H19765" s="4" t="s">
        <v>153827</v>
      </c>
      <c r="I19765" s="4" t="s">
        <v>153828</v>
      </c>
      <c r="J19765" s="4" t="s">
        <v>153830</v>
      </c>
      <c r="L19765" s="4" t="s">
        <v>72195</v>
      </c>
      <c r="M19765" s="4" t="s">
        <v>127</v>
      </c>
      <c r="N19765" s="4">
        <v>625010</v>
      </c>
      <c r="O19765" s="4"/>
      <c r="P19765" s="4"/>
      <c r="Q19765" s="31" t="s">
        <v>205296</v>
      </c>
      <c r="R19765" s="4"/>
      <c r="S19765" s="13" t="s">
        <v>229442</v>
      </c>
      <c r="T19765" s="13"/>
      <c r="U19765" s="13"/>
      <c r="V19765" s="13"/>
      <c r="W19765" s="13"/>
    </row>
    <row r="19766" spans="1:23" x14ac:dyDescent="0.25">
      <c r="A19766" s="4" t="s">
        <v>155400</v>
      </c>
      <c r="B19766" s="4" t="s">
        <v>544</v>
      </c>
      <c r="C19766" s="4" t="s">
        <v>155398</v>
      </c>
      <c r="D19766" s="4"/>
      <c r="E19766" s="4" t="s">
        <v>74</v>
      </c>
      <c r="F19766" s="4">
        <v>9150485455</v>
      </c>
      <c r="G19766" s="4"/>
      <c r="H19766" s="4" t="s">
        <v>155399</v>
      </c>
      <c r="I19766" s="4"/>
      <c r="J19766" s="4" t="s">
        <v>155401</v>
      </c>
      <c r="L19766" s="4" t="s">
        <v>155402</v>
      </c>
      <c r="M19766" s="4" t="s">
        <v>127</v>
      </c>
      <c r="N19766" s="4">
        <v>625016</v>
      </c>
      <c r="O19766" s="4" t="s">
        <v>155403</v>
      </c>
      <c r="P19766" s="4"/>
      <c r="Q19766" s="31"/>
      <c r="R19766" s="4"/>
      <c r="S19766" s="13" t="s">
        <v>229443</v>
      </c>
      <c r="T19766" s="13"/>
      <c r="U19766" s="13"/>
      <c r="V19766" s="13"/>
      <c r="W19766" s="13"/>
    </row>
    <row r="19767" spans="1:23" x14ac:dyDescent="0.25">
      <c r="A19767" s="4" t="s">
        <v>156146</v>
      </c>
      <c r="B19767" s="4" t="s">
        <v>544</v>
      </c>
      <c r="C19767" s="4" t="s">
        <v>156144</v>
      </c>
      <c r="D19767" s="4" t="s">
        <v>2598</v>
      </c>
      <c r="E19767" s="4" t="s">
        <v>34</v>
      </c>
      <c r="F19767" s="4">
        <v>9842882821</v>
      </c>
      <c r="G19767" s="4">
        <v>9095785736</v>
      </c>
      <c r="H19767" s="4" t="s">
        <v>156145</v>
      </c>
      <c r="I19767" s="4"/>
      <c r="J19767" s="4" t="s">
        <v>156147</v>
      </c>
      <c r="L19767" s="4" t="s">
        <v>116993</v>
      </c>
      <c r="M19767" s="4" t="s">
        <v>127</v>
      </c>
      <c r="N19767" s="4">
        <v>625001</v>
      </c>
      <c r="O19767" s="4" t="s">
        <v>156148</v>
      </c>
      <c r="P19767" s="4"/>
      <c r="Q19767" s="31"/>
      <c r="R19767" s="4"/>
      <c r="S19767" s="13" t="s">
        <v>156143</v>
      </c>
      <c r="T19767" s="13"/>
      <c r="U19767" s="13"/>
      <c r="V19767" s="13"/>
      <c r="W19767" s="13"/>
    </row>
    <row r="19768" spans="1:23" ht="30" x14ac:dyDescent="0.25">
      <c r="A19768" s="4" t="s">
        <v>157239</v>
      </c>
      <c r="B19768" s="4" t="s">
        <v>544</v>
      </c>
      <c r="C19768" s="4" t="s">
        <v>839</v>
      </c>
      <c r="D19768" s="4"/>
      <c r="E19768" s="4" t="s">
        <v>34</v>
      </c>
      <c r="F19768" s="4">
        <v>9443809161</v>
      </c>
      <c r="G19768" s="4">
        <v>9597715280</v>
      </c>
      <c r="H19768" s="4" t="s">
        <v>157238</v>
      </c>
      <c r="I19768" s="4"/>
      <c r="J19768" s="4" t="s">
        <v>157240</v>
      </c>
      <c r="L19768" s="4" t="s">
        <v>157241</v>
      </c>
      <c r="M19768" s="4" t="s">
        <v>127</v>
      </c>
      <c r="N19768" s="4">
        <v>625001</v>
      </c>
      <c r="O19768" s="4" t="s">
        <v>157242</v>
      </c>
      <c r="P19768" s="4"/>
      <c r="Q19768" s="31" t="s">
        <v>157237</v>
      </c>
      <c r="R19768" s="4"/>
      <c r="S19768" s="13" t="s">
        <v>229444</v>
      </c>
      <c r="T19768" s="13"/>
      <c r="U19768" s="13"/>
      <c r="V19768" s="13"/>
      <c r="W19768" s="13"/>
    </row>
    <row r="19769" spans="1:23" x14ac:dyDescent="0.25">
      <c r="A19769" s="4" t="s">
        <v>158130</v>
      </c>
      <c r="B19769" s="4" t="s">
        <v>544</v>
      </c>
      <c r="C19769" s="4" t="s">
        <v>14146</v>
      </c>
      <c r="D19769" s="4" t="s">
        <v>5668</v>
      </c>
      <c r="E19769" s="4" t="s">
        <v>27</v>
      </c>
      <c r="F19769" s="4">
        <v>8123478910</v>
      </c>
      <c r="G19769" s="4"/>
      <c r="H19769" s="4" t="s">
        <v>158129</v>
      </c>
      <c r="I19769" s="4"/>
      <c r="J19769" s="4" t="s">
        <v>158131</v>
      </c>
      <c r="L19769" s="4" t="s">
        <v>3836</v>
      </c>
      <c r="M19769" s="4" t="s">
        <v>127</v>
      </c>
      <c r="N19769" s="4">
        <v>625020</v>
      </c>
      <c r="O19769" s="4" t="s">
        <v>158132</v>
      </c>
      <c r="P19769" s="4"/>
      <c r="Q19769" s="31"/>
      <c r="R19769" s="4"/>
      <c r="S19769" s="13" t="s">
        <v>201835</v>
      </c>
      <c r="T19769" s="13"/>
      <c r="U19769" s="13"/>
      <c r="V19769" s="13"/>
      <c r="W19769" s="13"/>
    </row>
    <row r="19770" spans="1:23" x14ac:dyDescent="0.25">
      <c r="A19770" s="4" t="s">
        <v>158736</v>
      </c>
      <c r="B19770" s="4" t="s">
        <v>544</v>
      </c>
      <c r="C19770" s="4" t="s">
        <v>158732</v>
      </c>
      <c r="D19770" s="4" t="s">
        <v>158733</v>
      </c>
      <c r="E19770" s="4" t="s">
        <v>27</v>
      </c>
      <c r="F19770" s="4">
        <v>9843253650</v>
      </c>
      <c r="G19770" s="4">
        <v>9043707070</v>
      </c>
      <c r="H19770" s="4" t="s">
        <v>158734</v>
      </c>
      <c r="I19770" s="4" t="s">
        <v>158735</v>
      </c>
      <c r="J19770" s="4" t="s">
        <v>158737</v>
      </c>
      <c r="L19770" s="4" t="s">
        <v>158738</v>
      </c>
      <c r="M19770" s="4" t="s">
        <v>127</v>
      </c>
      <c r="N19770" s="4">
        <v>625010</v>
      </c>
      <c r="O19770" s="4" t="s">
        <v>158739</v>
      </c>
      <c r="P19770" s="4"/>
      <c r="Q19770" s="31"/>
      <c r="R19770" s="4"/>
      <c r="S19770" s="13" t="s">
        <v>201836</v>
      </c>
      <c r="T19770" s="13"/>
      <c r="U19770" s="13"/>
      <c r="V19770" s="13"/>
      <c r="W19770" s="13"/>
    </row>
    <row r="19771" spans="1:23" x14ac:dyDescent="0.25">
      <c r="A19771" s="4" t="s">
        <v>159944</v>
      </c>
      <c r="B19771" s="4" t="s">
        <v>544</v>
      </c>
      <c r="C19771" s="4" t="s">
        <v>159942</v>
      </c>
      <c r="D19771" s="4"/>
      <c r="E19771" s="4" t="s">
        <v>123412</v>
      </c>
      <c r="F19771" s="4">
        <v>9786183494</v>
      </c>
      <c r="G19771" s="4"/>
      <c r="H19771" s="4"/>
      <c r="I19771" s="4" t="s">
        <v>159943</v>
      </c>
      <c r="J19771" s="4" t="s">
        <v>159945</v>
      </c>
      <c r="L19771" s="4" t="s">
        <v>159946</v>
      </c>
      <c r="M19771" s="4" t="s">
        <v>127</v>
      </c>
      <c r="N19771" s="4">
        <v>626139</v>
      </c>
      <c r="O19771" s="4"/>
      <c r="P19771" s="4"/>
      <c r="Q19771" s="31" t="s">
        <v>159941</v>
      </c>
      <c r="R19771" s="4"/>
      <c r="S19771" s="13" t="s">
        <v>229445</v>
      </c>
      <c r="T19771" s="13"/>
      <c r="U19771" s="13"/>
      <c r="V19771" s="13"/>
      <c r="W19771" s="13"/>
    </row>
    <row r="19772" spans="1:23" x14ac:dyDescent="0.25">
      <c r="A19772" s="4" t="s">
        <v>160425</v>
      </c>
      <c r="B19772" s="4" t="s">
        <v>544</v>
      </c>
      <c r="C19772" s="4" t="s">
        <v>160422</v>
      </c>
      <c r="D19772" s="4" t="s">
        <v>3580</v>
      </c>
      <c r="E19772" s="4" t="s">
        <v>74</v>
      </c>
      <c r="F19772" s="4">
        <v>9940765412</v>
      </c>
      <c r="G19772" s="4"/>
      <c r="H19772" s="4" t="s">
        <v>160423</v>
      </c>
      <c r="I19772" s="4" t="s">
        <v>160424</v>
      </c>
      <c r="J19772" s="4" t="s">
        <v>160426</v>
      </c>
      <c r="L19772" s="4" t="s">
        <v>160427</v>
      </c>
      <c r="M19772" s="4" t="s">
        <v>127</v>
      </c>
      <c r="N19772" s="4">
        <v>626502</v>
      </c>
      <c r="O19772" s="4" t="s">
        <v>160428</v>
      </c>
      <c r="P19772" s="4"/>
      <c r="Q19772" s="31"/>
      <c r="R19772" s="4"/>
      <c r="S19772" s="13" t="s">
        <v>229446</v>
      </c>
      <c r="T19772" s="13"/>
      <c r="U19772" s="13"/>
      <c r="V19772" s="13"/>
      <c r="W19772" s="13"/>
    </row>
    <row r="19773" spans="1:23" ht="30" x14ac:dyDescent="0.25">
      <c r="A19773" s="4" t="s">
        <v>160784</v>
      </c>
      <c r="B19773" s="4" t="s">
        <v>544</v>
      </c>
      <c r="C19773" s="4" t="s">
        <v>160780</v>
      </c>
      <c r="D19773" s="4" t="s">
        <v>160781</v>
      </c>
      <c r="E19773" s="4" t="s">
        <v>34</v>
      </c>
      <c r="F19773" s="4">
        <v>9042802807</v>
      </c>
      <c r="G19773" s="4">
        <v>9443366740</v>
      </c>
      <c r="H19773" s="4" t="s">
        <v>160782</v>
      </c>
      <c r="I19773" s="4" t="s">
        <v>160783</v>
      </c>
      <c r="J19773" s="4" t="s">
        <v>160785</v>
      </c>
      <c r="L19773" s="4" t="s">
        <v>160786</v>
      </c>
      <c r="M19773" s="4" t="s">
        <v>127</v>
      </c>
      <c r="N19773" s="4">
        <v>625001</v>
      </c>
      <c r="O19773" s="4" t="s">
        <v>160787</v>
      </c>
      <c r="P19773" s="4"/>
      <c r="Q19773" s="31" t="s">
        <v>160779</v>
      </c>
      <c r="R19773" s="4"/>
      <c r="S19773" s="13" t="s">
        <v>201837</v>
      </c>
      <c r="T19773" s="13"/>
      <c r="U19773" s="13"/>
      <c r="V19773" s="13"/>
      <c r="W19773" s="13"/>
    </row>
    <row r="19774" spans="1:23" ht="45" x14ac:dyDescent="0.25">
      <c r="A19774" s="4" t="s">
        <v>162766</v>
      </c>
      <c r="B19774" s="4" t="s">
        <v>544</v>
      </c>
      <c r="C19774" s="4" t="s">
        <v>162763</v>
      </c>
      <c r="D19774" s="4" t="s">
        <v>7474</v>
      </c>
      <c r="E19774" s="4" t="s">
        <v>34</v>
      </c>
      <c r="F19774" s="4">
        <v>9894961814</v>
      </c>
      <c r="G19774" s="4"/>
      <c r="H19774" s="4" t="s">
        <v>162764</v>
      </c>
      <c r="I19774" s="4" t="s">
        <v>162765</v>
      </c>
      <c r="J19774" s="4" t="s">
        <v>162767</v>
      </c>
      <c r="L19774" s="4" t="s">
        <v>95940</v>
      </c>
      <c r="M19774" s="4" t="s">
        <v>127</v>
      </c>
      <c r="N19774" s="4">
        <v>625002</v>
      </c>
      <c r="O19774" s="4" t="s">
        <v>162768</v>
      </c>
      <c r="P19774" s="4">
        <v>8048089553</v>
      </c>
      <c r="Q19774" s="31" t="s">
        <v>218945</v>
      </c>
      <c r="R19774" s="4"/>
      <c r="S19774" s="13" t="s">
        <v>218946</v>
      </c>
      <c r="T19774" s="13"/>
      <c r="U19774" s="13"/>
      <c r="V19774" s="13"/>
      <c r="W19774" s="13"/>
    </row>
    <row r="19775" spans="1:23" ht="45" x14ac:dyDescent="0.25">
      <c r="A19775" s="4" t="s">
        <v>162791</v>
      </c>
      <c r="B19775" s="4" t="s">
        <v>544</v>
      </c>
      <c r="C19775" s="4" t="s">
        <v>7922</v>
      </c>
      <c r="D19775" s="4" t="s">
        <v>162788</v>
      </c>
      <c r="E19775" s="4" t="s">
        <v>34</v>
      </c>
      <c r="F19775" s="4">
        <v>9025933486</v>
      </c>
      <c r="G19775" s="4">
        <v>9543436395</v>
      </c>
      <c r="H19775" s="4" t="s">
        <v>162789</v>
      </c>
      <c r="I19775" s="4" t="s">
        <v>162790</v>
      </c>
      <c r="J19775" s="4" t="s">
        <v>162792</v>
      </c>
      <c r="L19775" s="4" t="s">
        <v>116993</v>
      </c>
      <c r="M19775" s="4" t="s">
        <v>127</v>
      </c>
      <c r="N19775" s="4">
        <v>625001</v>
      </c>
      <c r="O19775" s="4" t="s">
        <v>162793</v>
      </c>
      <c r="P19775" s="4">
        <v>8046027194</v>
      </c>
      <c r="Q19775" s="31" t="s">
        <v>218947</v>
      </c>
      <c r="R19775" s="4"/>
      <c r="S19775" s="13" t="s">
        <v>218948</v>
      </c>
      <c r="T19775" s="13"/>
      <c r="U19775" s="13"/>
      <c r="V19775" s="13"/>
      <c r="W19775" s="13"/>
    </row>
    <row r="19776" spans="1:23" ht="45" x14ac:dyDescent="0.25">
      <c r="A19776" s="4" t="s">
        <v>170074</v>
      </c>
      <c r="B19776" s="4" t="s">
        <v>544</v>
      </c>
      <c r="C19776" s="4" t="s">
        <v>67537</v>
      </c>
      <c r="D19776" s="4" t="s">
        <v>5783</v>
      </c>
      <c r="E19776" s="4" t="s">
        <v>27</v>
      </c>
      <c r="F19776" s="4">
        <v>9362965533</v>
      </c>
      <c r="G19776" s="4"/>
      <c r="H19776" s="4" t="s">
        <v>170073</v>
      </c>
      <c r="I19776" s="4"/>
      <c r="J19776" s="4" t="s">
        <v>170075</v>
      </c>
      <c r="L19776" s="4" t="s">
        <v>170076</v>
      </c>
      <c r="M19776" s="4" t="s">
        <v>127</v>
      </c>
      <c r="N19776" s="4">
        <v>625001</v>
      </c>
      <c r="O19776" s="4"/>
      <c r="P19776" s="4">
        <v>8071929633</v>
      </c>
      <c r="Q19776" s="31" t="s">
        <v>170072</v>
      </c>
      <c r="R19776" s="4"/>
      <c r="S19776" s="4"/>
      <c r="T19776" s="4"/>
      <c r="U19776" s="4"/>
      <c r="V19776" s="4"/>
      <c r="W19776" s="4"/>
    </row>
    <row r="19777" spans="1:23" x14ac:dyDescent="0.25">
      <c r="A19777" s="4" t="s">
        <v>175422</v>
      </c>
      <c r="B19777" s="4" t="s">
        <v>544</v>
      </c>
      <c r="C19777" s="4" t="s">
        <v>175419</v>
      </c>
      <c r="D19777" s="4" t="s">
        <v>111</v>
      </c>
      <c r="E19777" s="4" t="s">
        <v>27</v>
      </c>
      <c r="F19777" s="4">
        <v>9994978422</v>
      </c>
      <c r="G19777" s="4">
        <v>7708008722</v>
      </c>
      <c r="H19777" s="4" t="s">
        <v>175420</v>
      </c>
      <c r="I19777" s="4" t="s">
        <v>175421</v>
      </c>
      <c r="J19777" s="4" t="s">
        <v>175423</v>
      </c>
      <c r="L19777" s="4" t="s">
        <v>65775</v>
      </c>
      <c r="M19777" s="4" t="s">
        <v>127</v>
      </c>
      <c r="N19777" s="4">
        <v>625001</v>
      </c>
      <c r="O19777" s="4"/>
      <c r="P19777" s="4">
        <v>8043043435</v>
      </c>
      <c r="Q19777" s="31" t="s">
        <v>175418</v>
      </c>
      <c r="R19777" s="4"/>
      <c r="S19777" s="4"/>
      <c r="T19777" s="4"/>
      <c r="U19777" s="4"/>
      <c r="V19777" s="4"/>
      <c r="W19777" s="4"/>
    </row>
    <row r="19778" spans="1:23" x14ac:dyDescent="0.25">
      <c r="A19778" s="4" t="s">
        <v>177406</v>
      </c>
      <c r="B19778" s="4" t="s">
        <v>544</v>
      </c>
      <c r="C19778" s="4" t="s">
        <v>10247</v>
      </c>
      <c r="D19778" s="4"/>
      <c r="E19778" s="4" t="s">
        <v>27</v>
      </c>
      <c r="F19778" s="4">
        <v>9791655410</v>
      </c>
      <c r="G19778" s="4">
        <v>9787776587</v>
      </c>
      <c r="H19778" s="4" t="s">
        <v>177404</v>
      </c>
      <c r="I19778" s="4" t="s">
        <v>177405</v>
      </c>
      <c r="J19778" s="4" t="s">
        <v>177407</v>
      </c>
      <c r="L19778" s="4" t="s">
        <v>177408</v>
      </c>
      <c r="M19778" s="4" t="s">
        <v>127</v>
      </c>
      <c r="N19778" s="4">
        <v>625009</v>
      </c>
      <c r="O19778" s="4"/>
      <c r="P19778" s="4">
        <v>8043257427</v>
      </c>
      <c r="Q19778" s="31" t="s">
        <v>177403</v>
      </c>
      <c r="R19778" s="4"/>
      <c r="S19778" s="4"/>
      <c r="T19778" s="4"/>
      <c r="U19778" s="4"/>
      <c r="V19778" s="4"/>
      <c r="W19778" s="4"/>
    </row>
    <row r="19779" spans="1:23" ht="30" x14ac:dyDescent="0.25">
      <c r="A19779" s="4" t="s">
        <v>178376</v>
      </c>
      <c r="B19779" s="4" t="s">
        <v>544</v>
      </c>
      <c r="C19779" s="4" t="s">
        <v>178372</v>
      </c>
      <c r="D19779" s="4" t="s">
        <v>178373</v>
      </c>
      <c r="E19779" s="4" t="s">
        <v>26677</v>
      </c>
      <c r="F19779" s="4">
        <v>9994435350</v>
      </c>
      <c r="G19779" s="4"/>
      <c r="H19779" s="4" t="s">
        <v>178374</v>
      </c>
      <c r="I19779" s="4" t="s">
        <v>178375</v>
      </c>
      <c r="J19779" s="4" t="s">
        <v>178377</v>
      </c>
      <c r="L19779" s="4" t="s">
        <v>178378</v>
      </c>
      <c r="M19779" s="4" t="s">
        <v>127</v>
      </c>
      <c r="N19779" s="4">
        <v>625006</v>
      </c>
      <c r="O19779" s="4"/>
      <c r="P19779" s="4">
        <v>8048116338</v>
      </c>
      <c r="Q19779" s="31" t="s">
        <v>178371</v>
      </c>
      <c r="R19779" s="4"/>
      <c r="S19779" s="4"/>
      <c r="T19779" s="4"/>
      <c r="U19779" s="4"/>
      <c r="V19779" s="4"/>
      <c r="W19779" s="4"/>
    </row>
    <row r="19780" spans="1:23" x14ac:dyDescent="0.25">
      <c r="A19780" s="4" t="s">
        <v>179973</v>
      </c>
      <c r="B19780" s="4" t="s">
        <v>544</v>
      </c>
      <c r="C19780" s="4" t="s">
        <v>179970</v>
      </c>
      <c r="D19780" s="4" t="s">
        <v>76111</v>
      </c>
      <c r="E19780" s="4" t="s">
        <v>34</v>
      </c>
      <c r="F19780" s="4">
        <v>9994505111</v>
      </c>
      <c r="G19780" s="4">
        <v>9688776650</v>
      </c>
      <c r="H19780" s="4" t="s">
        <v>179971</v>
      </c>
      <c r="I19780" s="4" t="s">
        <v>179972</v>
      </c>
      <c r="J19780" s="4" t="s">
        <v>179974</v>
      </c>
      <c r="L19780" s="4" t="s">
        <v>179975</v>
      </c>
      <c r="M19780" s="4" t="s">
        <v>127</v>
      </c>
      <c r="N19780" s="4">
        <v>625017</v>
      </c>
      <c r="O19780" s="4"/>
      <c r="P19780" s="4">
        <v>8048405473</v>
      </c>
      <c r="Q19780" s="31" t="s">
        <v>179969</v>
      </c>
      <c r="R19780" s="4"/>
      <c r="S19780" s="4"/>
      <c r="T19780" s="4"/>
      <c r="U19780" s="4"/>
      <c r="V19780" s="4"/>
      <c r="W19780" s="4"/>
    </row>
    <row r="19781" spans="1:23" x14ac:dyDescent="0.25">
      <c r="A19781" s="4" t="s">
        <v>180255</v>
      </c>
      <c r="B19781" s="4" t="s">
        <v>544</v>
      </c>
      <c r="C19781" s="4" t="s">
        <v>6374</v>
      </c>
      <c r="D19781" s="4" t="s">
        <v>149</v>
      </c>
      <c r="E19781" s="4" t="s">
        <v>180253</v>
      </c>
      <c r="F19781" s="4">
        <v>9443159617</v>
      </c>
      <c r="G19781" s="4">
        <v>9865149699</v>
      </c>
      <c r="H19781" s="4" t="s">
        <v>180254</v>
      </c>
      <c r="I19781" s="4"/>
      <c r="J19781" s="4" t="s">
        <v>180256</v>
      </c>
      <c r="L19781" s="4" t="s">
        <v>41567</v>
      </c>
      <c r="M19781" s="4" t="s">
        <v>127</v>
      </c>
      <c r="N19781" s="4">
        <v>625009</v>
      </c>
      <c r="O19781" s="4" t="s">
        <v>180257</v>
      </c>
      <c r="P19781" s="4">
        <v>8045329102</v>
      </c>
      <c r="Q19781" s="31" t="s">
        <v>180252</v>
      </c>
      <c r="R19781" s="4"/>
      <c r="S19781" s="13" t="s">
        <v>229447</v>
      </c>
      <c r="T19781" s="13"/>
      <c r="U19781" s="13"/>
      <c r="V19781" s="13"/>
      <c r="W19781" s="13"/>
    </row>
    <row r="19782" spans="1:23" x14ac:dyDescent="0.25">
      <c r="A19782" s="4" t="s">
        <v>180678</v>
      </c>
      <c r="B19782" s="4" t="s">
        <v>544</v>
      </c>
      <c r="C19782" s="4" t="s">
        <v>180675</v>
      </c>
      <c r="D19782" s="4" t="s">
        <v>180676</v>
      </c>
      <c r="E19782" s="4" t="s">
        <v>235</v>
      </c>
      <c r="F19782" s="4">
        <v>9443181493</v>
      </c>
      <c r="G19782" s="4">
        <v>9443829462</v>
      </c>
      <c r="H19782" s="4" t="s">
        <v>180677</v>
      </c>
      <c r="I19782" s="4"/>
      <c r="J19782" s="4" t="s">
        <v>180679</v>
      </c>
      <c r="L19782" s="4" t="s">
        <v>76444</v>
      </c>
      <c r="M19782" s="4" t="s">
        <v>127</v>
      </c>
      <c r="N19782" s="4">
        <v>625002</v>
      </c>
      <c r="O19782" s="4" t="s">
        <v>180680</v>
      </c>
      <c r="P19782" s="4"/>
      <c r="Q19782" s="31" t="s">
        <v>180674</v>
      </c>
      <c r="R19782" s="4"/>
      <c r="S19782" s="13" t="s">
        <v>218949</v>
      </c>
      <c r="T19782" s="13"/>
      <c r="U19782" s="13"/>
      <c r="V19782" s="13"/>
      <c r="W19782" s="13"/>
    </row>
    <row r="19783" spans="1:23" ht="45" x14ac:dyDescent="0.25">
      <c r="A19783" s="4" t="s">
        <v>181342</v>
      </c>
      <c r="B19783" s="4" t="s">
        <v>544</v>
      </c>
      <c r="C19783" s="4" t="s">
        <v>171215</v>
      </c>
      <c r="D19783" s="4" t="s">
        <v>3491</v>
      </c>
      <c r="E19783" s="4" t="s">
        <v>235</v>
      </c>
      <c r="F19783" s="4">
        <v>8778452481</v>
      </c>
      <c r="G19783" s="4"/>
      <c r="H19783" s="4" t="s">
        <v>181341</v>
      </c>
      <c r="I19783" s="4"/>
      <c r="J19783" s="4" t="s">
        <v>181343</v>
      </c>
      <c r="L19783" s="4" t="s">
        <v>12378</v>
      </c>
      <c r="M19783" s="4" t="s">
        <v>127</v>
      </c>
      <c r="N19783" s="4">
        <v>625020</v>
      </c>
      <c r="O19783" s="4" t="s">
        <v>181344</v>
      </c>
      <c r="P19783" s="4"/>
      <c r="Q19783" s="31" t="s">
        <v>181340</v>
      </c>
      <c r="R19783" s="4"/>
      <c r="S19783" s="13" t="s">
        <v>218950</v>
      </c>
      <c r="T19783" s="13"/>
      <c r="U19783" s="13"/>
      <c r="V19783" s="13"/>
      <c r="W19783" s="13"/>
    </row>
    <row r="19784" spans="1:23" ht="30" x14ac:dyDescent="0.25">
      <c r="A19784" s="4" t="s">
        <v>52669</v>
      </c>
      <c r="B19784" s="4" t="s">
        <v>544</v>
      </c>
      <c r="C19784" s="4" t="s">
        <v>2418</v>
      </c>
      <c r="D19784" s="4" t="s">
        <v>183104</v>
      </c>
      <c r="E19784" s="4" t="s">
        <v>27</v>
      </c>
      <c r="F19784" s="4">
        <v>9944720765</v>
      </c>
      <c r="G19784" s="4">
        <v>9677556163</v>
      </c>
      <c r="H19784" s="4" t="s">
        <v>183105</v>
      </c>
      <c r="I19784" s="4"/>
      <c r="J19784" s="4" t="s">
        <v>183106</v>
      </c>
      <c r="L19784" s="4" t="s">
        <v>183107</v>
      </c>
      <c r="M19784" s="4" t="s">
        <v>127</v>
      </c>
      <c r="N19784" s="4">
        <v>625001</v>
      </c>
      <c r="O19784" s="4"/>
      <c r="P19784" s="4">
        <v>8071815643</v>
      </c>
      <c r="Q19784" s="31" t="s">
        <v>183102</v>
      </c>
      <c r="R19784" s="4"/>
      <c r="S19784" s="13" t="s">
        <v>183103</v>
      </c>
      <c r="T19784" s="13"/>
      <c r="U19784" s="13"/>
      <c r="V19784" s="13"/>
      <c r="W19784" s="13"/>
    </row>
    <row r="19785" spans="1:23" x14ac:dyDescent="0.25">
      <c r="A19785" s="4" t="s">
        <v>184079</v>
      </c>
      <c r="B19785" s="4" t="s">
        <v>544</v>
      </c>
      <c r="C19785" s="4" t="s">
        <v>17466</v>
      </c>
      <c r="D19785" s="4"/>
      <c r="E19785" s="4" t="s">
        <v>34</v>
      </c>
      <c r="F19785" s="4">
        <v>7358880888</v>
      </c>
      <c r="G19785" s="4">
        <v>9003979797</v>
      </c>
      <c r="H19785" s="4" t="s">
        <v>184078</v>
      </c>
      <c r="I19785" s="4"/>
      <c r="J19785" s="4" t="s">
        <v>184080</v>
      </c>
      <c r="L19785" s="4" t="s">
        <v>184081</v>
      </c>
      <c r="M19785" s="4" t="s">
        <v>127</v>
      </c>
      <c r="N19785" s="4">
        <v>625001</v>
      </c>
      <c r="O19785" s="4"/>
      <c r="P19785" s="4"/>
      <c r="Q19785" s="31" t="s">
        <v>54133</v>
      </c>
      <c r="R19785" s="4"/>
      <c r="S19785" s="4"/>
      <c r="T19785" s="4"/>
      <c r="U19785" s="4"/>
      <c r="V19785" s="4"/>
      <c r="W19785" s="4"/>
    </row>
    <row r="19786" spans="1:23" x14ac:dyDescent="0.25">
      <c r="A19786" s="4" t="s">
        <v>184994</v>
      </c>
      <c r="B19786" s="4" t="s">
        <v>544</v>
      </c>
      <c r="C19786" s="4" t="s">
        <v>184991</v>
      </c>
      <c r="D19786" s="4" t="s">
        <v>184992</v>
      </c>
      <c r="E19786" s="4" t="s">
        <v>27</v>
      </c>
      <c r="F19786" s="4">
        <v>9047867600</v>
      </c>
      <c r="G19786" s="4"/>
      <c r="H19786" s="4" t="s">
        <v>184993</v>
      </c>
      <c r="I19786" s="4"/>
      <c r="J19786" s="4" t="s">
        <v>184995</v>
      </c>
      <c r="L19786" s="4" t="s">
        <v>95940</v>
      </c>
      <c r="M19786" s="4" t="s">
        <v>127</v>
      </c>
      <c r="N19786" s="4">
        <v>625002</v>
      </c>
      <c r="O19786" s="4"/>
      <c r="P19786" s="4">
        <v>8042537296</v>
      </c>
      <c r="Q19786" s="31" t="s">
        <v>205297</v>
      </c>
      <c r="R19786" s="4"/>
      <c r="S19786" s="4"/>
      <c r="T19786" s="4"/>
      <c r="U19786" s="4"/>
      <c r="V19786" s="4"/>
      <c r="W19786" s="4"/>
    </row>
    <row r="19787" spans="1:23" x14ac:dyDescent="0.25">
      <c r="A19787" s="4" t="s">
        <v>186961</v>
      </c>
      <c r="B19787" s="4" t="s">
        <v>544</v>
      </c>
      <c r="C19787" s="4" t="s">
        <v>1600</v>
      </c>
      <c r="D19787" s="4"/>
      <c r="E19787" s="4" t="s">
        <v>74</v>
      </c>
      <c r="F19787" s="4">
        <v>9842262967</v>
      </c>
      <c r="G19787" s="4">
        <v>9677652222</v>
      </c>
      <c r="H19787" s="4" t="s">
        <v>186960</v>
      </c>
      <c r="I19787" s="4"/>
      <c r="J19787" s="4" t="s">
        <v>186962</v>
      </c>
      <c r="L19787" s="4" t="s">
        <v>186963</v>
      </c>
      <c r="M19787" s="4" t="s">
        <v>127</v>
      </c>
      <c r="N19787" s="4">
        <v>625001</v>
      </c>
      <c r="O19787" s="4"/>
      <c r="P19787" s="4">
        <v>8048558395</v>
      </c>
      <c r="Q19787" s="31" t="s">
        <v>186958</v>
      </c>
      <c r="R19787" s="4"/>
      <c r="S19787" s="13" t="s">
        <v>186959</v>
      </c>
      <c r="T19787" s="13"/>
      <c r="U19787" s="13"/>
      <c r="V19787" s="13"/>
      <c r="W19787" s="13"/>
    </row>
    <row r="19788" spans="1:23" x14ac:dyDescent="0.25">
      <c r="A19788" s="4" t="s">
        <v>187014</v>
      </c>
      <c r="B19788" s="4" t="s">
        <v>544</v>
      </c>
      <c r="C19788" s="4" t="s">
        <v>11045</v>
      </c>
      <c r="D19788" s="4" t="s">
        <v>56479</v>
      </c>
      <c r="E19788" s="4" t="s">
        <v>27</v>
      </c>
      <c r="F19788" s="4">
        <v>9443918078</v>
      </c>
      <c r="G19788" s="4">
        <v>9360020055</v>
      </c>
      <c r="H19788" s="4" t="s">
        <v>187013</v>
      </c>
      <c r="I19788" s="4"/>
      <c r="J19788" s="4" t="s">
        <v>187015</v>
      </c>
      <c r="L19788" s="4" t="s">
        <v>187016</v>
      </c>
      <c r="M19788" s="4" t="s">
        <v>127</v>
      </c>
      <c r="N19788" s="4">
        <v>625018</v>
      </c>
      <c r="O19788" s="4"/>
      <c r="P19788" s="4">
        <v>8048401564</v>
      </c>
      <c r="Q19788" s="31" t="s">
        <v>187012</v>
      </c>
      <c r="R19788" s="4"/>
      <c r="S19788" s="4"/>
      <c r="T19788" s="4"/>
      <c r="U19788" s="4"/>
      <c r="V19788" s="4"/>
      <c r="W19788" s="4"/>
    </row>
    <row r="19789" spans="1:23" ht="45" x14ac:dyDescent="0.25">
      <c r="A19789" s="4" t="s">
        <v>189219</v>
      </c>
      <c r="B19789" s="4" t="s">
        <v>544</v>
      </c>
      <c r="C19789" s="4" t="s">
        <v>1607</v>
      </c>
      <c r="D19789" s="4" t="s">
        <v>189216</v>
      </c>
      <c r="E19789" s="4" t="s">
        <v>1105</v>
      </c>
      <c r="F19789" s="4">
        <v>9865842555</v>
      </c>
      <c r="G19789" s="4">
        <v>9943063336</v>
      </c>
      <c r="H19789" s="4" t="s">
        <v>189217</v>
      </c>
      <c r="I19789" s="4" t="s">
        <v>189218</v>
      </c>
      <c r="J19789" s="4" t="s">
        <v>189220</v>
      </c>
      <c r="L19789" s="4" t="s">
        <v>189221</v>
      </c>
      <c r="M19789" s="4" t="s">
        <v>127</v>
      </c>
      <c r="N19789" s="4">
        <v>625008</v>
      </c>
      <c r="O19789" s="4" t="s">
        <v>189222</v>
      </c>
      <c r="P19789" s="4"/>
      <c r="Q19789" s="31" t="s">
        <v>205298</v>
      </c>
      <c r="R19789" s="4"/>
      <c r="S19789" s="4"/>
      <c r="T19789" s="4"/>
      <c r="U19789" s="4"/>
      <c r="V19789" s="4"/>
      <c r="W19789" s="4"/>
    </row>
    <row r="19790" spans="1:23" ht="45" x14ac:dyDescent="0.25">
      <c r="A19790" s="4" t="s">
        <v>189946</v>
      </c>
      <c r="B19790" s="4" t="s">
        <v>544</v>
      </c>
      <c r="C19790" s="4" t="s">
        <v>12288</v>
      </c>
      <c r="D19790" s="4" t="s">
        <v>53914</v>
      </c>
      <c r="E19790" s="4" t="s">
        <v>34</v>
      </c>
      <c r="F19790" s="4">
        <v>9443486583</v>
      </c>
      <c r="G19790" s="4"/>
      <c r="H19790" s="4" t="s">
        <v>189944</v>
      </c>
      <c r="I19790" s="4" t="s">
        <v>189945</v>
      </c>
      <c r="J19790" s="4" t="s">
        <v>189947</v>
      </c>
      <c r="L19790" s="4" t="s">
        <v>189948</v>
      </c>
      <c r="M19790" s="4" t="s">
        <v>127</v>
      </c>
      <c r="N19790" s="4">
        <v>625014</v>
      </c>
      <c r="O19790" s="4"/>
      <c r="P19790" s="4">
        <v>8048406450</v>
      </c>
      <c r="Q19790" s="31" t="s">
        <v>189943</v>
      </c>
      <c r="R19790" s="4"/>
      <c r="S19790" s="4"/>
      <c r="T19790" s="4"/>
      <c r="U19790" s="4"/>
      <c r="V19790" s="4"/>
      <c r="W19790" s="4"/>
    </row>
    <row r="19791" spans="1:23" ht="30" x14ac:dyDescent="0.25">
      <c r="A19791" s="4" t="s">
        <v>190550</v>
      </c>
      <c r="B19791" s="4" t="s">
        <v>544</v>
      </c>
      <c r="C19791" s="4" t="s">
        <v>5485</v>
      </c>
      <c r="D19791" s="4" t="s">
        <v>4784</v>
      </c>
      <c r="E19791" s="4" t="s">
        <v>27</v>
      </c>
      <c r="F19791" s="4">
        <v>9344107624</v>
      </c>
      <c r="G19791" s="4"/>
      <c r="H19791" s="4" t="s">
        <v>190548</v>
      </c>
      <c r="I19791" s="4" t="s">
        <v>190549</v>
      </c>
      <c r="J19791" s="4" t="s">
        <v>190551</v>
      </c>
      <c r="L19791" s="4" t="s">
        <v>190552</v>
      </c>
      <c r="M19791" s="4" t="s">
        <v>127</v>
      </c>
      <c r="N19791" s="4">
        <v>625001</v>
      </c>
      <c r="O19791" s="4"/>
      <c r="P19791" s="4"/>
      <c r="Q19791" s="31" t="s">
        <v>190547</v>
      </c>
      <c r="R19791" s="4"/>
      <c r="S19791" s="4"/>
      <c r="T19791" s="4"/>
      <c r="U19791" s="4"/>
      <c r="V19791" s="4"/>
      <c r="W19791" s="4"/>
    </row>
    <row r="19792" spans="1:23" ht="30" x14ac:dyDescent="0.25">
      <c r="A19792" s="4" t="s">
        <v>192331</v>
      </c>
      <c r="B19792" s="4" t="s">
        <v>544</v>
      </c>
      <c r="C19792" s="4" t="s">
        <v>69777</v>
      </c>
      <c r="D19792" s="4" t="s">
        <v>85053</v>
      </c>
      <c r="E19792" s="4" t="s">
        <v>27</v>
      </c>
      <c r="F19792" s="4">
        <v>9944097387</v>
      </c>
      <c r="G19792" s="4">
        <v>9366644439</v>
      </c>
      <c r="H19792" s="4" t="s">
        <v>192329</v>
      </c>
      <c r="I19792" s="4" t="s">
        <v>192330</v>
      </c>
      <c r="J19792" s="4" t="s">
        <v>192332</v>
      </c>
      <c r="L19792" s="4" t="s">
        <v>192333</v>
      </c>
      <c r="M19792" s="4" t="s">
        <v>127</v>
      </c>
      <c r="N19792" s="4">
        <v>625001</v>
      </c>
      <c r="O19792" s="4"/>
      <c r="P19792" s="4">
        <v>8046025944</v>
      </c>
      <c r="Q19792" s="31" t="s">
        <v>192327</v>
      </c>
      <c r="R19792" s="4"/>
      <c r="S19792" s="13" t="s">
        <v>192328</v>
      </c>
      <c r="T19792" s="13"/>
      <c r="U19792" s="13"/>
      <c r="V19792" s="13"/>
      <c r="W19792" s="13"/>
    </row>
    <row r="19793" spans="1:23" x14ac:dyDescent="0.25">
      <c r="A19793" s="4" t="s">
        <v>6787</v>
      </c>
      <c r="B19793" s="4" t="s">
        <v>6789</v>
      </c>
      <c r="C19793" s="4" t="s">
        <v>6785</v>
      </c>
      <c r="D19793" s="4"/>
      <c r="E19793" s="4" t="s">
        <v>27</v>
      </c>
      <c r="F19793" s="4">
        <v>9008812325</v>
      </c>
      <c r="G19793" s="4"/>
      <c r="H19793" s="4" t="s">
        <v>6786</v>
      </c>
      <c r="I19793" s="4"/>
      <c r="J19793" s="4" t="s">
        <v>6788</v>
      </c>
      <c r="L19793" s="4" t="s">
        <v>6790</v>
      </c>
      <c r="M19793" s="4" t="s">
        <v>351</v>
      </c>
      <c r="N19793" s="4">
        <v>587312</v>
      </c>
      <c r="O19793" s="4"/>
      <c r="P19793" s="4">
        <v>8071680218</v>
      </c>
      <c r="Q19793" s="31"/>
      <c r="R19793" s="4"/>
      <c r="S19793" s="13" t="s">
        <v>6784</v>
      </c>
      <c r="T19793" s="13"/>
      <c r="U19793" s="13"/>
      <c r="V19793" s="13"/>
      <c r="W19793" s="13"/>
    </row>
    <row r="19794" spans="1:23" ht="45" x14ac:dyDescent="0.25">
      <c r="A19794" s="4" t="s">
        <v>54827</v>
      </c>
      <c r="B19794" s="4" t="s">
        <v>6789</v>
      </c>
      <c r="C19794" s="4" t="s">
        <v>18883</v>
      </c>
      <c r="D19794" s="4" t="s">
        <v>4880</v>
      </c>
      <c r="E19794" s="4" t="s">
        <v>27</v>
      </c>
      <c r="F19794" s="4">
        <v>9342439992</v>
      </c>
      <c r="G19794" s="4"/>
      <c r="H19794" s="4" t="s">
        <v>54825</v>
      </c>
      <c r="I19794" s="4" t="s">
        <v>54826</v>
      </c>
      <c r="J19794" s="4" t="s">
        <v>54828</v>
      </c>
      <c r="L19794" s="4"/>
      <c r="M19794" s="4" t="s">
        <v>351</v>
      </c>
      <c r="N19794" s="4">
        <v>587312</v>
      </c>
      <c r="O19794" s="4"/>
      <c r="P19794" s="4">
        <v>8043046825</v>
      </c>
      <c r="Q19794" s="31" t="s">
        <v>208753</v>
      </c>
      <c r="R19794" s="4"/>
      <c r="S19794" s="13" t="s">
        <v>195870</v>
      </c>
      <c r="T19794" s="13"/>
      <c r="U19794" s="13"/>
      <c r="V19794" s="13"/>
      <c r="W19794" s="13"/>
    </row>
    <row r="19795" spans="1:23" ht="30" x14ac:dyDescent="0.25">
      <c r="A19795" s="4" t="s">
        <v>9552</v>
      </c>
      <c r="B19795" s="4" t="s">
        <v>9554</v>
      </c>
      <c r="C19795" s="4" t="s">
        <v>5425</v>
      </c>
      <c r="D19795" s="4" t="s">
        <v>149</v>
      </c>
      <c r="E19795" s="4" t="s">
        <v>34</v>
      </c>
      <c r="F19795" s="4">
        <v>9161523790</v>
      </c>
      <c r="G19795" s="4">
        <v>9839587576</v>
      </c>
      <c r="H19795" s="4" t="s">
        <v>9550</v>
      </c>
      <c r="I19795" s="4" t="s">
        <v>9551</v>
      </c>
      <c r="J19795" s="4" t="s">
        <v>9553</v>
      </c>
      <c r="L19795" s="4" t="s">
        <v>9555</v>
      </c>
      <c r="M19795" s="4" t="s">
        <v>90</v>
      </c>
      <c r="N19795" s="4">
        <v>273301</v>
      </c>
      <c r="O19795" s="4"/>
      <c r="P19795" s="4">
        <v>8048622430</v>
      </c>
      <c r="Q19795" s="31" t="s">
        <v>208754</v>
      </c>
      <c r="R19795" s="4"/>
      <c r="S19795" s="13" t="s">
        <v>195871</v>
      </c>
      <c r="T19795" s="13"/>
      <c r="U19795" s="13"/>
      <c r="V19795" s="13"/>
      <c r="W19795" s="13"/>
    </row>
    <row r="19796" spans="1:23" x14ac:dyDescent="0.25">
      <c r="A19796" s="4" t="s">
        <v>131057</v>
      </c>
      <c r="B19796" s="4" t="s">
        <v>9554</v>
      </c>
      <c r="C19796" s="4" t="s">
        <v>131054</v>
      </c>
      <c r="D19796" s="4" t="s">
        <v>131055</v>
      </c>
      <c r="E19796" s="4" t="s">
        <v>27</v>
      </c>
      <c r="F19796" s="4">
        <v>9628438437</v>
      </c>
      <c r="G19796" s="4">
        <v>9170281899</v>
      </c>
      <c r="H19796" s="4" t="s">
        <v>131056</v>
      </c>
      <c r="I19796" s="4"/>
      <c r="J19796" s="4" t="s">
        <v>131058</v>
      </c>
      <c r="L19796" s="4" t="s">
        <v>131059</v>
      </c>
      <c r="M19796" s="4" t="s">
        <v>90</v>
      </c>
      <c r="N19796" s="4">
        <v>273155</v>
      </c>
      <c r="O19796" s="4"/>
      <c r="P19796" s="4"/>
      <c r="Q19796" s="31"/>
      <c r="R19796" s="4"/>
      <c r="S19796" s="13" t="s">
        <v>131053</v>
      </c>
      <c r="T19796" s="13"/>
      <c r="U19796" s="13"/>
      <c r="V19796" s="13"/>
      <c r="W19796" s="13"/>
    </row>
    <row r="19797" spans="1:23" x14ac:dyDescent="0.25">
      <c r="A19797" s="4" t="s">
        <v>21467</v>
      </c>
      <c r="B19797" s="4" t="s">
        <v>21469</v>
      </c>
      <c r="C19797" s="4" t="s">
        <v>6374</v>
      </c>
      <c r="D19797" s="4"/>
      <c r="E19797" s="4" t="s">
        <v>9029</v>
      </c>
      <c r="F19797" s="4">
        <v>8542246977</v>
      </c>
      <c r="G19797" s="4">
        <v>7386112695</v>
      </c>
      <c r="H19797" s="4" t="s">
        <v>21466</v>
      </c>
      <c r="I19797" s="4"/>
      <c r="J19797" s="4" t="s">
        <v>21468</v>
      </c>
      <c r="L19797" s="4"/>
      <c r="M19797" s="4" t="s">
        <v>61</v>
      </c>
      <c r="N19797" s="4">
        <v>509001</v>
      </c>
      <c r="O19797" s="4" t="s">
        <v>21470</v>
      </c>
      <c r="P19797" s="4"/>
      <c r="Q19797" s="31"/>
      <c r="R19797" s="4"/>
      <c r="S19797" s="13" t="s">
        <v>229448</v>
      </c>
      <c r="T19797" s="13"/>
      <c r="U19797" s="13"/>
      <c r="V19797" s="13"/>
      <c r="W19797" s="13"/>
    </row>
    <row r="19798" spans="1:23" x14ac:dyDescent="0.25">
      <c r="A19798" s="4" t="s">
        <v>27006</v>
      </c>
      <c r="B19798" s="4" t="s">
        <v>27008</v>
      </c>
      <c r="C19798" s="4" t="s">
        <v>832</v>
      </c>
      <c r="D19798" s="4" t="s">
        <v>922</v>
      </c>
      <c r="E19798" s="4" t="s">
        <v>100</v>
      </c>
      <c r="F19798" s="4">
        <v>8547336867</v>
      </c>
      <c r="G19798" s="4"/>
      <c r="H19798" s="4" t="s">
        <v>27004</v>
      </c>
      <c r="I19798" s="4" t="s">
        <v>27005</v>
      </c>
      <c r="J19798" s="4" t="s">
        <v>27007</v>
      </c>
      <c r="L19798" s="4" t="s">
        <v>27009</v>
      </c>
      <c r="M19798" s="4" t="s">
        <v>567</v>
      </c>
      <c r="N19798" s="4">
        <v>673311</v>
      </c>
      <c r="O19798" s="4"/>
      <c r="P19798" s="4">
        <v>8048001693</v>
      </c>
      <c r="Q19798" s="31"/>
      <c r="R19798" s="4"/>
      <c r="S19798" s="13" t="s">
        <v>201838</v>
      </c>
      <c r="T19798" s="13"/>
      <c r="U19798" s="13"/>
      <c r="V19798" s="13"/>
      <c r="W19798" s="13"/>
    </row>
    <row r="19799" spans="1:23" ht="30" x14ac:dyDescent="0.25">
      <c r="A19799" s="4" t="s">
        <v>96453</v>
      </c>
      <c r="B19799" s="4" t="s">
        <v>96455</v>
      </c>
      <c r="C19799" s="4" t="s">
        <v>1587</v>
      </c>
      <c r="D19799" s="4" t="s">
        <v>7262</v>
      </c>
      <c r="E19799" s="4" t="s">
        <v>34</v>
      </c>
      <c r="F19799" s="4">
        <v>9996892929</v>
      </c>
      <c r="G19799" s="4">
        <v>9996210868</v>
      </c>
      <c r="H19799" s="4" t="s">
        <v>96452</v>
      </c>
      <c r="I19799" s="4"/>
      <c r="J19799" s="4" t="s">
        <v>96454</v>
      </c>
      <c r="L19799" s="4" t="s">
        <v>96456</v>
      </c>
      <c r="M19799" s="4" t="s">
        <v>163</v>
      </c>
      <c r="N19799" s="4">
        <v>123029</v>
      </c>
      <c r="O19799" s="4"/>
      <c r="P19799" s="4">
        <v>8048575544</v>
      </c>
      <c r="Q19799" s="31" t="s">
        <v>96451</v>
      </c>
      <c r="R19799" s="4"/>
      <c r="S19799" s="13" t="s">
        <v>229449</v>
      </c>
      <c r="T19799" s="13"/>
      <c r="U19799" s="13"/>
      <c r="V19799" s="13"/>
      <c r="W19799" s="13"/>
    </row>
    <row r="19800" spans="1:23" ht="30" x14ac:dyDescent="0.25">
      <c r="A19800" s="4" t="s">
        <v>123526</v>
      </c>
      <c r="B19800" s="4" t="s">
        <v>96455</v>
      </c>
      <c r="C19800" s="4" t="s">
        <v>28271</v>
      </c>
      <c r="D19800" s="4" t="s">
        <v>604</v>
      </c>
      <c r="E19800" s="4" t="s">
        <v>123524</v>
      </c>
      <c r="F19800" s="4">
        <v>9416410718</v>
      </c>
      <c r="G19800" s="4">
        <v>9416419548</v>
      </c>
      <c r="H19800" s="4" t="s">
        <v>123525</v>
      </c>
      <c r="I19800" s="4"/>
      <c r="J19800" s="4" t="s">
        <v>123527</v>
      </c>
      <c r="L19800" s="4"/>
      <c r="M19800" s="4" t="s">
        <v>163</v>
      </c>
      <c r="N19800" s="4">
        <v>123027</v>
      </c>
      <c r="O19800" s="4"/>
      <c r="P19800" s="4"/>
      <c r="Q19800" s="31" t="s">
        <v>208755</v>
      </c>
      <c r="R19800" s="4"/>
      <c r="S19800" s="13" t="s">
        <v>218951</v>
      </c>
      <c r="T19800" s="13"/>
      <c r="U19800" s="13"/>
      <c r="V19800" s="13"/>
      <c r="W19800" s="13"/>
    </row>
    <row r="19801" spans="1:23" ht="30" x14ac:dyDescent="0.25">
      <c r="A19801" s="4" t="s">
        <v>39776</v>
      </c>
      <c r="B19801" s="4" t="s">
        <v>19945</v>
      </c>
      <c r="C19801" s="4" t="s">
        <v>3485</v>
      </c>
      <c r="D19801" s="4" t="s">
        <v>39774</v>
      </c>
      <c r="E19801" s="4" t="s">
        <v>27</v>
      </c>
      <c r="F19801" s="4">
        <v>9993104684</v>
      </c>
      <c r="G19801" s="4"/>
      <c r="H19801" s="4" t="s">
        <v>39775</v>
      </c>
      <c r="I19801" s="4"/>
      <c r="J19801" s="4" t="s">
        <v>39777</v>
      </c>
      <c r="L19801" s="4" t="s">
        <v>39778</v>
      </c>
      <c r="M19801" s="4" t="s">
        <v>433</v>
      </c>
      <c r="N19801" s="4">
        <v>451224</v>
      </c>
      <c r="O19801" s="4" t="s">
        <v>39779</v>
      </c>
      <c r="P19801" s="4">
        <v>8048429568</v>
      </c>
      <c r="Q19801" s="31" t="s">
        <v>39772</v>
      </c>
      <c r="R19801" s="4"/>
      <c r="S19801" s="13" t="s">
        <v>39773</v>
      </c>
      <c r="T19801" s="13"/>
      <c r="U19801" s="13"/>
      <c r="V19801" s="13"/>
      <c r="W19801" s="13"/>
    </row>
    <row r="19802" spans="1:23" x14ac:dyDescent="0.25">
      <c r="A19802" s="4" t="s">
        <v>44278</v>
      </c>
      <c r="B19802" s="4" t="s">
        <v>19945</v>
      </c>
      <c r="C19802" s="4" t="s">
        <v>44275</v>
      </c>
      <c r="D19802" s="4" t="s">
        <v>1787</v>
      </c>
      <c r="E19802" s="4" t="s">
        <v>44276</v>
      </c>
      <c r="F19802" s="4">
        <v>8989838543</v>
      </c>
      <c r="G19802" s="4">
        <v>9179645201</v>
      </c>
      <c r="H19802" s="4" t="s">
        <v>44277</v>
      </c>
      <c r="I19802" s="4"/>
      <c r="J19802" s="4" t="s">
        <v>44279</v>
      </c>
      <c r="L19802" s="4"/>
      <c r="M19802" s="4" t="s">
        <v>433</v>
      </c>
      <c r="N19802" s="4">
        <v>451224</v>
      </c>
      <c r="O19802" s="4"/>
      <c r="P19802" s="4">
        <v>8043051764</v>
      </c>
      <c r="Q19802" s="31"/>
      <c r="R19802" s="4"/>
      <c r="S19802" s="13" t="s">
        <v>229450</v>
      </c>
      <c r="T19802" s="13"/>
      <c r="U19802" s="13"/>
      <c r="V19802" s="13"/>
      <c r="W19802" s="13"/>
    </row>
    <row r="19803" spans="1:23" x14ac:dyDescent="0.25">
      <c r="A19803" s="4" t="s">
        <v>51111</v>
      </c>
      <c r="B19803" s="4" t="s">
        <v>19945</v>
      </c>
      <c r="C19803" s="4" t="s">
        <v>51108</v>
      </c>
      <c r="D19803" s="4" t="s">
        <v>1787</v>
      </c>
      <c r="E19803" s="4" t="s">
        <v>34</v>
      </c>
      <c r="F19803" s="4">
        <v>9575717786</v>
      </c>
      <c r="G19803" s="4">
        <v>9575897786</v>
      </c>
      <c r="H19803" s="4" t="s">
        <v>51109</v>
      </c>
      <c r="I19803" s="4" t="s">
        <v>51110</v>
      </c>
      <c r="J19803" s="4" t="s">
        <v>51112</v>
      </c>
      <c r="L19803" s="4"/>
      <c r="M19803" s="4" t="s">
        <v>433</v>
      </c>
      <c r="N19803" s="4">
        <v>451224</v>
      </c>
      <c r="O19803" s="4"/>
      <c r="P19803" s="4">
        <v>8048583969</v>
      </c>
      <c r="Q19803" s="31"/>
      <c r="R19803" s="4"/>
      <c r="S19803" s="13" t="s">
        <v>201839</v>
      </c>
      <c r="T19803" s="13"/>
      <c r="U19803" s="13"/>
      <c r="V19803" s="13"/>
      <c r="W19803" s="13"/>
    </row>
    <row r="19804" spans="1:23" ht="30" x14ac:dyDescent="0.25">
      <c r="A19804" s="4" t="s">
        <v>59208</v>
      </c>
      <c r="B19804" s="4" t="s">
        <v>19945</v>
      </c>
      <c r="C19804" s="4" t="s">
        <v>5304</v>
      </c>
      <c r="D19804" s="4" t="s">
        <v>59206</v>
      </c>
      <c r="E19804" s="4" t="s">
        <v>34</v>
      </c>
      <c r="F19804" s="4">
        <v>9425333966</v>
      </c>
      <c r="G19804" s="4">
        <v>9617444445</v>
      </c>
      <c r="H19804" s="4" t="s">
        <v>59207</v>
      </c>
      <c r="I19804" s="4"/>
      <c r="J19804" s="4" t="s">
        <v>59209</v>
      </c>
      <c r="L19804" s="4" t="s">
        <v>59210</v>
      </c>
      <c r="M19804" s="4" t="s">
        <v>433</v>
      </c>
      <c r="N19804" s="4">
        <v>451224</v>
      </c>
      <c r="O19804" s="4"/>
      <c r="P19804" s="4">
        <v>8049441401</v>
      </c>
      <c r="Q19804" s="31" t="s">
        <v>208756</v>
      </c>
      <c r="R19804" s="4"/>
      <c r="S19804" s="13" t="s">
        <v>218952</v>
      </c>
      <c r="T19804" s="13"/>
      <c r="U19804" s="13"/>
      <c r="V19804" s="13"/>
      <c r="W19804" s="13"/>
    </row>
    <row r="19805" spans="1:23" ht="45" x14ac:dyDescent="0.25">
      <c r="A19805" s="4" t="s">
        <v>104275</v>
      </c>
      <c r="B19805" s="4" t="s">
        <v>19945</v>
      </c>
      <c r="C19805" s="4" t="s">
        <v>104272</v>
      </c>
      <c r="D19805" s="4" t="s">
        <v>54</v>
      </c>
      <c r="E19805" s="4" t="s">
        <v>74</v>
      </c>
      <c r="F19805" s="4">
        <v>9977755107</v>
      </c>
      <c r="G19805" s="4">
        <v>8349132809</v>
      </c>
      <c r="H19805" s="4" t="s">
        <v>104273</v>
      </c>
      <c r="I19805" s="4" t="s">
        <v>104274</v>
      </c>
      <c r="J19805" s="4" t="s">
        <v>104276</v>
      </c>
      <c r="L19805" s="4" t="s">
        <v>104277</v>
      </c>
      <c r="M19805" s="4" t="s">
        <v>433</v>
      </c>
      <c r="N19805" s="4">
        <v>451224</v>
      </c>
      <c r="O19805" s="4"/>
      <c r="P19805" s="4">
        <v>8048618972</v>
      </c>
      <c r="Q19805" s="31" t="s">
        <v>208757</v>
      </c>
      <c r="R19805" s="4"/>
      <c r="S19805" s="13" t="s">
        <v>218953</v>
      </c>
      <c r="T19805" s="13"/>
      <c r="U19805" s="13"/>
      <c r="V19805" s="13"/>
      <c r="W19805" s="13"/>
    </row>
    <row r="19806" spans="1:23" ht="45" x14ac:dyDescent="0.25">
      <c r="A19806" s="4" t="s">
        <v>104503</v>
      </c>
      <c r="B19806" s="4" t="s">
        <v>19945</v>
      </c>
      <c r="C19806" s="4" t="s">
        <v>35411</v>
      </c>
      <c r="D19806" s="4" t="s">
        <v>1787</v>
      </c>
      <c r="E19806" s="4" t="s">
        <v>34</v>
      </c>
      <c r="F19806" s="4">
        <v>9752911213</v>
      </c>
      <c r="G19806" s="4">
        <v>8109776194</v>
      </c>
      <c r="H19806" s="4" t="s">
        <v>104502</v>
      </c>
      <c r="I19806" s="4"/>
      <c r="J19806" s="4" t="s">
        <v>104504</v>
      </c>
      <c r="L19806" s="4" t="s">
        <v>61602</v>
      </c>
      <c r="M19806" s="4" t="s">
        <v>433</v>
      </c>
      <c r="N19806" s="4">
        <v>451224</v>
      </c>
      <c r="O19806" s="4"/>
      <c r="P19806" s="4">
        <v>8046052740</v>
      </c>
      <c r="Q19806" s="31" t="s">
        <v>218954</v>
      </c>
      <c r="R19806" s="4"/>
      <c r="S19806" s="13" t="s">
        <v>201840</v>
      </c>
      <c r="T19806" s="13"/>
      <c r="U19806" s="13"/>
      <c r="V19806" s="13"/>
      <c r="W19806" s="13"/>
    </row>
    <row r="19807" spans="1:23" x14ac:dyDescent="0.25">
      <c r="A19807" s="4" t="s">
        <v>123054</v>
      </c>
      <c r="B19807" s="4" t="s">
        <v>19945</v>
      </c>
      <c r="C19807" s="4" t="s">
        <v>9791</v>
      </c>
      <c r="D19807" s="4" t="s">
        <v>123051</v>
      </c>
      <c r="E19807" s="4" t="s">
        <v>27</v>
      </c>
      <c r="F19807" s="4">
        <v>9039690987</v>
      </c>
      <c r="G19807" s="4">
        <v>9425334209</v>
      </c>
      <c r="H19807" s="4" t="s">
        <v>123052</v>
      </c>
      <c r="I19807" s="4" t="s">
        <v>123053</v>
      </c>
      <c r="J19807" s="4" t="s">
        <v>123055</v>
      </c>
      <c r="L19807" s="4"/>
      <c r="M19807" s="4" t="s">
        <v>433</v>
      </c>
      <c r="N19807" s="4">
        <v>451224</v>
      </c>
      <c r="O19807" s="4"/>
      <c r="P19807" s="4"/>
      <c r="Q19807" s="31"/>
      <c r="R19807" s="4"/>
      <c r="S19807" s="13" t="s">
        <v>123050</v>
      </c>
      <c r="T19807" s="13"/>
      <c r="U19807" s="13"/>
      <c r="V19807" s="13"/>
      <c r="W19807" s="13"/>
    </row>
    <row r="19808" spans="1:23" x14ac:dyDescent="0.25">
      <c r="A19808" s="4" t="s">
        <v>149001</v>
      </c>
      <c r="B19808" s="4" t="s">
        <v>19945</v>
      </c>
      <c r="C19808" s="4" t="s">
        <v>3485</v>
      </c>
      <c r="D19808" s="4"/>
      <c r="E19808" s="4" t="s">
        <v>10528</v>
      </c>
      <c r="F19808" s="4">
        <v>9425334105</v>
      </c>
      <c r="G19808" s="4">
        <v>9752052500</v>
      </c>
      <c r="H19808" s="4" t="s">
        <v>148999</v>
      </c>
      <c r="I19808" s="4" t="s">
        <v>149000</v>
      </c>
      <c r="J19808" s="4" t="s">
        <v>149002</v>
      </c>
      <c r="L19808" s="4" t="s">
        <v>149003</v>
      </c>
      <c r="M19808" s="4" t="s">
        <v>433</v>
      </c>
      <c r="N19808" s="4">
        <v>451224</v>
      </c>
      <c r="O19808" s="4"/>
      <c r="P19808" s="4"/>
      <c r="Q19808" s="31" t="s">
        <v>148998</v>
      </c>
      <c r="R19808" s="4"/>
      <c r="S19808" s="13" t="s">
        <v>201841</v>
      </c>
      <c r="T19808" s="13"/>
      <c r="U19808" s="13"/>
      <c r="V19808" s="13"/>
      <c r="W19808" s="13"/>
    </row>
    <row r="19809" spans="1:23" ht="30" x14ac:dyDescent="0.25">
      <c r="A19809" s="4" t="s">
        <v>156573</v>
      </c>
      <c r="B19809" s="4" t="s">
        <v>156575</v>
      </c>
      <c r="C19809" s="4" t="s">
        <v>1336</v>
      </c>
      <c r="D19809" s="4" t="s">
        <v>242</v>
      </c>
      <c r="E19809" s="4" t="s">
        <v>27</v>
      </c>
      <c r="F19809" s="4">
        <v>7897011747</v>
      </c>
      <c r="G19809" s="4">
        <v>8756828102</v>
      </c>
      <c r="H19809" s="4" t="s">
        <v>156572</v>
      </c>
      <c r="I19809" s="4"/>
      <c r="J19809" s="4" t="s">
        <v>156574</v>
      </c>
      <c r="L19809" s="4"/>
      <c r="M19809" s="4" t="s">
        <v>90</v>
      </c>
      <c r="N19809" s="4">
        <v>210427</v>
      </c>
      <c r="O19809" s="4"/>
      <c r="P19809" s="4"/>
      <c r="Q19809" s="31" t="s">
        <v>208758</v>
      </c>
      <c r="R19809" s="4"/>
      <c r="S19809" s="13" t="s">
        <v>229451</v>
      </c>
      <c r="T19809" s="13"/>
      <c r="U19809" s="13"/>
      <c r="V19809" s="13"/>
      <c r="W19809" s="13"/>
    </row>
    <row r="19810" spans="1:23" x14ac:dyDescent="0.25">
      <c r="A19810" s="4" t="s">
        <v>20664</v>
      </c>
      <c r="B19810" s="4" t="s">
        <v>20666</v>
      </c>
      <c r="C19810" s="4" t="s">
        <v>20662</v>
      </c>
      <c r="D19810" s="4" t="s">
        <v>382</v>
      </c>
      <c r="E19810" s="4" t="s">
        <v>27</v>
      </c>
      <c r="F19810" s="4">
        <v>9824819574</v>
      </c>
      <c r="G19810" s="4"/>
      <c r="H19810" s="4" t="s">
        <v>20663</v>
      </c>
      <c r="I19810" s="4"/>
      <c r="J19810" s="4" t="s">
        <v>20665</v>
      </c>
      <c r="L19810" s="4" t="s">
        <v>20667</v>
      </c>
      <c r="M19810" s="4" t="s">
        <v>171</v>
      </c>
      <c r="N19810" s="4">
        <v>364290</v>
      </c>
      <c r="O19810" s="4"/>
      <c r="P19810" s="4">
        <v>8048553522</v>
      </c>
      <c r="Q19810" s="31"/>
      <c r="R19810" s="4"/>
      <c r="S19810" s="13" t="s">
        <v>201842</v>
      </c>
      <c r="T19810" s="13"/>
      <c r="U19810" s="13"/>
      <c r="V19810" s="13"/>
      <c r="W19810" s="13"/>
    </row>
    <row r="19811" spans="1:23" x14ac:dyDescent="0.25">
      <c r="A19811" s="4" t="s">
        <v>146702</v>
      </c>
      <c r="B19811" s="4" t="s">
        <v>20666</v>
      </c>
      <c r="C19811" s="4" t="s">
        <v>1452</v>
      </c>
      <c r="D19811" s="4" t="s">
        <v>129</v>
      </c>
      <c r="E19811" s="4" t="s">
        <v>27</v>
      </c>
      <c r="F19811" s="4">
        <v>9429585756</v>
      </c>
      <c r="G19811" s="4"/>
      <c r="H19811" s="4" t="s">
        <v>146701</v>
      </c>
      <c r="I19811" s="4"/>
      <c r="J19811" s="4" t="s">
        <v>146703</v>
      </c>
      <c r="L19811" s="4" t="s">
        <v>146703</v>
      </c>
      <c r="M19811" s="4" t="s">
        <v>171</v>
      </c>
      <c r="N19811" s="4">
        <v>364290</v>
      </c>
      <c r="O19811" s="4"/>
      <c r="P19811" s="4"/>
      <c r="Q19811" s="31" t="s">
        <v>144739</v>
      </c>
      <c r="R19811" s="4"/>
      <c r="S19811" s="13" t="s">
        <v>146700</v>
      </c>
      <c r="T19811" s="13"/>
      <c r="U19811" s="13"/>
      <c r="V19811" s="13"/>
      <c r="W19811" s="13"/>
    </row>
    <row r="19812" spans="1:23" ht="30" x14ac:dyDescent="0.25">
      <c r="A19812" s="4" t="s">
        <v>20964</v>
      </c>
      <c r="B19812" s="4" t="s">
        <v>20966</v>
      </c>
      <c r="C19812" s="4" t="s">
        <v>20962</v>
      </c>
      <c r="D19812" s="4" t="s">
        <v>242</v>
      </c>
      <c r="E19812" s="4" t="s">
        <v>34</v>
      </c>
      <c r="F19812" s="4">
        <v>8445663309</v>
      </c>
      <c r="G19812" s="4">
        <v>8273012346</v>
      </c>
      <c r="H19812" s="4" t="s">
        <v>20963</v>
      </c>
      <c r="I19812" s="4"/>
      <c r="J19812" s="4" t="s">
        <v>20965</v>
      </c>
      <c r="L19812" s="4"/>
      <c r="M19812" s="4" t="s">
        <v>90</v>
      </c>
      <c r="N19812" s="4">
        <v>206301</v>
      </c>
      <c r="O19812" s="4"/>
      <c r="P19812" s="4">
        <v>8048026971</v>
      </c>
      <c r="Q19812" s="31" t="s">
        <v>201843</v>
      </c>
      <c r="R19812" s="4"/>
      <c r="S19812" s="13" t="s">
        <v>201843</v>
      </c>
      <c r="T19812" s="13"/>
      <c r="U19812" s="13"/>
      <c r="V19812" s="13"/>
      <c r="W19812" s="13"/>
    </row>
    <row r="19813" spans="1:23" x14ac:dyDescent="0.25">
      <c r="A19813" s="4" t="s">
        <v>56932</v>
      </c>
      <c r="B19813" s="4" t="s">
        <v>20966</v>
      </c>
      <c r="C19813" s="4" t="s">
        <v>4167</v>
      </c>
      <c r="D19813" s="4" t="s">
        <v>18489</v>
      </c>
      <c r="E19813" s="4" t="s">
        <v>27</v>
      </c>
      <c r="F19813" s="4">
        <v>8923434342</v>
      </c>
      <c r="G19813" s="4">
        <v>8979157475</v>
      </c>
      <c r="H19813" s="4" t="s">
        <v>56931</v>
      </c>
      <c r="I19813" s="4"/>
      <c r="J19813" s="4" t="s">
        <v>56933</v>
      </c>
      <c r="L19813" s="4" t="s">
        <v>56934</v>
      </c>
      <c r="M19813" s="4" t="s">
        <v>90</v>
      </c>
      <c r="N19813" s="4">
        <v>205001</v>
      </c>
      <c r="O19813" s="4"/>
      <c r="P19813" s="4">
        <v>8048010685</v>
      </c>
      <c r="Q19813" s="31"/>
      <c r="R19813" s="4"/>
      <c r="S19813" s="13" t="s">
        <v>56930</v>
      </c>
      <c r="T19813" s="13"/>
      <c r="U19813" s="13"/>
      <c r="V19813" s="13"/>
      <c r="W19813" s="13"/>
    </row>
    <row r="19814" spans="1:23" x14ac:dyDescent="0.25">
      <c r="A19814" s="4" t="s">
        <v>66818</v>
      </c>
      <c r="B19814" s="4" t="s">
        <v>20966</v>
      </c>
      <c r="C19814" s="4" t="s">
        <v>1461</v>
      </c>
      <c r="D19814" s="4" t="s">
        <v>66815</v>
      </c>
      <c r="E19814" s="4" t="s">
        <v>27</v>
      </c>
      <c r="F19814" s="4">
        <v>7827915035</v>
      </c>
      <c r="G19814" s="4">
        <v>7830947212</v>
      </c>
      <c r="H19814" s="4" t="s">
        <v>66816</v>
      </c>
      <c r="I19814" s="4" t="s">
        <v>66817</v>
      </c>
      <c r="J19814" s="4" t="s">
        <v>66819</v>
      </c>
      <c r="L19814" s="4" t="s">
        <v>66820</v>
      </c>
      <c r="M19814" s="4" t="s">
        <v>90</v>
      </c>
      <c r="N19814" s="4">
        <v>205261</v>
      </c>
      <c r="O19814" s="4"/>
      <c r="P19814" s="4">
        <v>8046071226</v>
      </c>
      <c r="Q19814" s="31"/>
      <c r="R19814" s="4"/>
      <c r="S19814" s="14" t="s">
        <v>229452</v>
      </c>
      <c r="T19814" s="14"/>
      <c r="U19814" s="14"/>
      <c r="V19814" s="14"/>
      <c r="W19814" s="14"/>
    </row>
    <row r="19815" spans="1:23" x14ac:dyDescent="0.25">
      <c r="A19815" s="4" t="s">
        <v>96201</v>
      </c>
      <c r="B19815" s="4" t="s">
        <v>20966</v>
      </c>
      <c r="C19815" s="4" t="s">
        <v>4596</v>
      </c>
      <c r="D19815" s="4" t="s">
        <v>194</v>
      </c>
      <c r="E19815" s="4" t="s">
        <v>1105</v>
      </c>
      <c r="F19815" s="4">
        <v>9927339000</v>
      </c>
      <c r="G19815" s="4">
        <v>9411060421</v>
      </c>
      <c r="H19815" s="4" t="s">
        <v>96200</v>
      </c>
      <c r="I19815" s="4"/>
      <c r="J19815" s="4" t="s">
        <v>96202</v>
      </c>
      <c r="L19815" s="4" t="s">
        <v>96202</v>
      </c>
      <c r="M19815" s="4" t="s">
        <v>90</v>
      </c>
      <c r="N19815" s="4">
        <v>205001</v>
      </c>
      <c r="O19815" s="4" t="s">
        <v>96203</v>
      </c>
      <c r="P19815" s="4">
        <v>8071743517</v>
      </c>
      <c r="Q19815" s="31"/>
      <c r="R19815" s="4"/>
      <c r="S19815" s="13" t="s">
        <v>201844</v>
      </c>
      <c r="T19815" s="13"/>
      <c r="U19815" s="13"/>
      <c r="V19815" s="13"/>
      <c r="W19815" s="13"/>
    </row>
    <row r="19816" spans="1:23" ht="30" x14ac:dyDescent="0.25">
      <c r="A19816" s="4" t="s">
        <v>164317</v>
      </c>
      <c r="B19816" s="4" t="s">
        <v>20966</v>
      </c>
      <c r="C19816" s="4" t="s">
        <v>4486</v>
      </c>
      <c r="D19816" s="4" t="s">
        <v>1601</v>
      </c>
      <c r="E19816" s="4" t="s">
        <v>34</v>
      </c>
      <c r="F19816" s="4">
        <v>8449869979</v>
      </c>
      <c r="G19816" s="4">
        <v>9997380089</v>
      </c>
      <c r="H19816" s="4" t="s">
        <v>164315</v>
      </c>
      <c r="I19816" s="4" t="s">
        <v>164316</v>
      </c>
      <c r="J19816" s="4" t="s">
        <v>164318</v>
      </c>
      <c r="L19816" s="4" t="s">
        <v>2840</v>
      </c>
      <c r="M19816" s="4" t="s">
        <v>90</v>
      </c>
      <c r="N19816" s="4">
        <v>205001</v>
      </c>
      <c r="O19816" s="4" t="s">
        <v>164319</v>
      </c>
      <c r="P19816" s="4">
        <v>8071866862</v>
      </c>
      <c r="Q19816" s="31" t="s">
        <v>164314</v>
      </c>
      <c r="R19816" s="4"/>
      <c r="S19816" s="13" t="s">
        <v>229453</v>
      </c>
      <c r="T19816" s="13"/>
      <c r="U19816" s="13"/>
      <c r="V19816" s="13"/>
      <c r="W19816" s="13"/>
    </row>
    <row r="19817" spans="1:23" x14ac:dyDescent="0.25">
      <c r="A19817" s="4" t="s">
        <v>3433</v>
      </c>
      <c r="B19817" s="4" t="s">
        <v>3435</v>
      </c>
      <c r="C19817" s="4" t="s">
        <v>3430</v>
      </c>
      <c r="D19817" s="4" t="s">
        <v>3431</v>
      </c>
      <c r="E19817" s="4" t="s">
        <v>65</v>
      </c>
      <c r="F19817" s="4">
        <v>9829967007</v>
      </c>
      <c r="G19817" s="4"/>
      <c r="H19817" s="4" t="s">
        <v>3432</v>
      </c>
      <c r="I19817" s="4"/>
      <c r="J19817" s="4" t="s">
        <v>3434</v>
      </c>
      <c r="L19817" s="4" t="s">
        <v>668</v>
      </c>
      <c r="M19817" s="4" t="s">
        <v>51</v>
      </c>
      <c r="N19817" s="4">
        <v>341505</v>
      </c>
      <c r="O19817" s="4"/>
      <c r="P19817" s="4">
        <v>8046069870</v>
      </c>
      <c r="Q19817" s="31"/>
      <c r="R19817" s="4"/>
      <c r="S19817" s="13" t="s">
        <v>229454</v>
      </c>
      <c r="T19817" s="13"/>
      <c r="U19817" s="13"/>
      <c r="V19817" s="13"/>
      <c r="W19817" s="13"/>
    </row>
    <row r="19818" spans="1:23" x14ac:dyDescent="0.25">
      <c r="A19818" s="4" t="s">
        <v>2600</v>
      </c>
      <c r="B19818" s="4" t="s">
        <v>2602</v>
      </c>
      <c r="C19818" s="4" t="s">
        <v>2597</v>
      </c>
      <c r="D19818" s="4" t="s">
        <v>2598</v>
      </c>
      <c r="E19818" s="4" t="s">
        <v>34</v>
      </c>
      <c r="F19818" s="4">
        <v>9747051835</v>
      </c>
      <c r="G19818" s="4">
        <v>9544586699</v>
      </c>
      <c r="H19818" s="4" t="s">
        <v>2599</v>
      </c>
      <c r="I19818" s="4"/>
      <c r="J19818" s="4" t="s">
        <v>2601</v>
      </c>
      <c r="L19818" s="4" t="s">
        <v>2603</v>
      </c>
      <c r="M19818" s="4" t="s">
        <v>567</v>
      </c>
      <c r="N19818" s="4">
        <v>673645</v>
      </c>
      <c r="O19818" s="4" t="s">
        <v>2605</v>
      </c>
      <c r="P19818" s="4">
        <v>8043044220</v>
      </c>
      <c r="Q19818" s="31"/>
      <c r="R19818" s="4"/>
      <c r="S19818" s="13" t="s">
        <v>229455</v>
      </c>
      <c r="T19818" s="13"/>
      <c r="U19818" s="13"/>
      <c r="V19818" s="13"/>
      <c r="W19818" s="13"/>
    </row>
    <row r="19819" spans="1:23" x14ac:dyDescent="0.25">
      <c r="A19819" s="4" t="s">
        <v>5321</v>
      </c>
      <c r="B19819" s="4" t="s">
        <v>2602</v>
      </c>
      <c r="C19819" s="4" t="s">
        <v>5318</v>
      </c>
      <c r="D19819" s="4"/>
      <c r="E19819" s="4" t="s">
        <v>428</v>
      </c>
      <c r="F19819" s="4">
        <v>9447325555</v>
      </c>
      <c r="G19819" s="4"/>
      <c r="H19819" s="4" t="s">
        <v>5319</v>
      </c>
      <c r="I19819" s="4" t="s">
        <v>5320</v>
      </c>
      <c r="J19819" s="4" t="s">
        <v>5322</v>
      </c>
      <c r="L19819" s="4" t="s">
        <v>5323</v>
      </c>
      <c r="M19819" s="4" t="s">
        <v>567</v>
      </c>
      <c r="N19819" s="4">
        <v>676306</v>
      </c>
      <c r="O19819" s="4"/>
      <c r="P19819" s="4">
        <v>8041948041</v>
      </c>
      <c r="Q19819" s="31"/>
      <c r="R19819" s="4"/>
      <c r="S19819" s="13" t="s">
        <v>229456</v>
      </c>
      <c r="T19819" s="13"/>
      <c r="U19819" s="13"/>
      <c r="V19819" s="13"/>
      <c r="W19819" s="13"/>
    </row>
    <row r="19820" spans="1:23" x14ac:dyDescent="0.25">
      <c r="A19820" s="4" t="s">
        <v>12781</v>
      </c>
      <c r="B19820" s="4" t="s">
        <v>2602</v>
      </c>
      <c r="C19820" s="4" t="s">
        <v>12778</v>
      </c>
      <c r="D19820" s="4"/>
      <c r="E19820" s="4" t="s">
        <v>74</v>
      </c>
      <c r="F19820" s="4">
        <v>8156885916</v>
      </c>
      <c r="G19820" s="4"/>
      <c r="H19820" s="4" t="s">
        <v>12779</v>
      </c>
      <c r="I19820" s="4" t="s">
        <v>12780</v>
      </c>
      <c r="J19820" s="4" t="s">
        <v>12782</v>
      </c>
      <c r="L19820" s="4" t="s">
        <v>12783</v>
      </c>
      <c r="M19820" s="4" t="s">
        <v>567</v>
      </c>
      <c r="N19820" s="4">
        <v>676521</v>
      </c>
      <c r="O19820" s="4" t="s">
        <v>12784</v>
      </c>
      <c r="P19820" s="4">
        <v>8079458053</v>
      </c>
      <c r="Q19820" s="31"/>
      <c r="R19820" s="4"/>
      <c r="S19820" s="13" t="s">
        <v>12777</v>
      </c>
      <c r="T19820" s="13"/>
      <c r="U19820" s="13"/>
      <c r="V19820" s="13"/>
      <c r="W19820" s="13"/>
    </row>
    <row r="19821" spans="1:23" x14ac:dyDescent="0.25">
      <c r="A19821" s="4" t="s">
        <v>13433</v>
      </c>
      <c r="B19821" s="4" t="s">
        <v>2602</v>
      </c>
      <c r="C19821" s="4" t="s">
        <v>13430</v>
      </c>
      <c r="D19821" s="4"/>
      <c r="E19821" s="4" t="s">
        <v>100</v>
      </c>
      <c r="F19821" s="4">
        <v>8589031051</v>
      </c>
      <c r="G19821" s="4">
        <v>8943051051</v>
      </c>
      <c r="H19821" s="4" t="s">
        <v>13431</v>
      </c>
      <c r="I19821" s="4" t="s">
        <v>13432</v>
      </c>
      <c r="J19821" s="4" t="s">
        <v>13434</v>
      </c>
      <c r="L19821" s="4"/>
      <c r="M19821" s="4" t="s">
        <v>567</v>
      </c>
      <c r="N19821" s="4">
        <v>676123</v>
      </c>
      <c r="O19821" s="4" t="s">
        <v>13435</v>
      </c>
      <c r="P19821" s="4">
        <v>8048020168</v>
      </c>
      <c r="Q19821" s="31" t="s">
        <v>13429</v>
      </c>
      <c r="R19821" s="4"/>
      <c r="S19821" s="13" t="s">
        <v>218955</v>
      </c>
      <c r="T19821" s="13"/>
      <c r="U19821" s="13"/>
      <c r="V19821" s="13"/>
      <c r="W19821" s="13"/>
    </row>
    <row r="19822" spans="1:23" x14ac:dyDescent="0.25">
      <c r="A19822" s="4" t="s">
        <v>14984</v>
      </c>
      <c r="B19822" s="4" t="s">
        <v>2602</v>
      </c>
      <c r="C19822" s="4" t="s">
        <v>3424</v>
      </c>
      <c r="D19822" s="4" t="s">
        <v>14982</v>
      </c>
      <c r="E19822" s="4" t="s">
        <v>74</v>
      </c>
      <c r="F19822" s="4">
        <v>8589944464</v>
      </c>
      <c r="G19822" s="4"/>
      <c r="H19822" s="4" t="s">
        <v>14983</v>
      </c>
      <c r="I19822" s="4"/>
      <c r="J19822" s="4" t="s">
        <v>14985</v>
      </c>
      <c r="L19822" s="4" t="s">
        <v>14986</v>
      </c>
      <c r="M19822" s="4" t="s">
        <v>567</v>
      </c>
      <c r="N19822" s="4">
        <v>676552</v>
      </c>
      <c r="O19822" s="4" t="s">
        <v>14987</v>
      </c>
      <c r="P19822" s="4">
        <v>8071590948</v>
      </c>
      <c r="Q19822" s="31"/>
      <c r="R19822" s="4"/>
      <c r="S19822" s="13" t="s">
        <v>229457</v>
      </c>
      <c r="T19822" s="13"/>
      <c r="U19822" s="13"/>
      <c r="V19822" s="13"/>
      <c r="W19822" s="13"/>
    </row>
    <row r="19823" spans="1:23" x14ac:dyDescent="0.25">
      <c r="A19823" s="4" t="s">
        <v>22192</v>
      </c>
      <c r="B19823" s="4" t="s">
        <v>2602</v>
      </c>
      <c r="C19823" s="4" t="s">
        <v>22190</v>
      </c>
      <c r="D19823" s="4"/>
      <c r="E19823" s="4" t="s">
        <v>84</v>
      </c>
      <c r="F19823" s="4">
        <v>8943584061</v>
      </c>
      <c r="G19823" s="4">
        <v>9947168165</v>
      </c>
      <c r="H19823" s="4" t="s">
        <v>22191</v>
      </c>
      <c r="I19823" s="4"/>
      <c r="J19823" s="4" t="s">
        <v>22193</v>
      </c>
      <c r="L19823" s="4" t="s">
        <v>22193</v>
      </c>
      <c r="M19823" s="4" t="s">
        <v>567</v>
      </c>
      <c r="N19823" s="4">
        <v>679339</v>
      </c>
      <c r="O19823" s="4"/>
      <c r="P19823" s="4">
        <v>8048106541</v>
      </c>
      <c r="Q19823" s="31"/>
      <c r="R19823" s="4"/>
      <c r="S19823" s="13" t="s">
        <v>201845</v>
      </c>
      <c r="T19823" s="13"/>
      <c r="U19823" s="13"/>
      <c r="V19823" s="13"/>
      <c r="W19823" s="13"/>
    </row>
    <row r="19824" spans="1:23" x14ac:dyDescent="0.25">
      <c r="A19824" s="4" t="s">
        <v>26680</v>
      </c>
      <c r="B19824" s="4" t="s">
        <v>2602</v>
      </c>
      <c r="C19824" s="4" t="s">
        <v>2387</v>
      </c>
      <c r="D19824" s="4"/>
      <c r="E19824" s="4" t="s">
        <v>26677</v>
      </c>
      <c r="F19824" s="4">
        <v>9388738933</v>
      </c>
      <c r="G19824" s="4">
        <v>9400508340</v>
      </c>
      <c r="H19824" s="4" t="s">
        <v>26678</v>
      </c>
      <c r="I19824" s="4" t="s">
        <v>26679</v>
      </c>
      <c r="J19824" s="4" t="s">
        <v>26681</v>
      </c>
      <c r="L19824" s="4" t="s">
        <v>26682</v>
      </c>
      <c r="M19824" s="4" t="s">
        <v>567</v>
      </c>
      <c r="N19824" s="4">
        <v>676528</v>
      </c>
      <c r="O19824" s="4" t="s">
        <v>26683</v>
      </c>
      <c r="P19824" s="4">
        <v>8048112768</v>
      </c>
      <c r="Q19824" s="31"/>
      <c r="R19824" s="4"/>
      <c r="S19824" s="13" t="s">
        <v>229458</v>
      </c>
      <c r="T19824" s="13"/>
      <c r="U19824" s="13"/>
      <c r="V19824" s="13"/>
      <c r="W19824" s="13"/>
    </row>
    <row r="19825" spans="1:23" ht="45" x14ac:dyDescent="0.25">
      <c r="A19825" s="4" t="s">
        <v>32347</v>
      </c>
      <c r="B19825" s="4" t="s">
        <v>2602</v>
      </c>
      <c r="C19825" s="4" t="s">
        <v>12142</v>
      </c>
      <c r="D19825" s="4"/>
      <c r="E19825" s="4" t="s">
        <v>32344</v>
      </c>
      <c r="F19825" s="4">
        <v>9895322220</v>
      </c>
      <c r="G19825" s="4">
        <v>9995322220</v>
      </c>
      <c r="H19825" s="4" t="s">
        <v>32345</v>
      </c>
      <c r="I19825" s="4" t="s">
        <v>32346</v>
      </c>
      <c r="J19825" s="4" t="s">
        <v>32348</v>
      </c>
      <c r="L19825" s="4" t="s">
        <v>32349</v>
      </c>
      <c r="M19825" s="4" t="s">
        <v>567</v>
      </c>
      <c r="N19825" s="4">
        <v>676503</v>
      </c>
      <c r="O19825" s="4" t="s">
        <v>32350</v>
      </c>
      <c r="P19825" s="4">
        <v>8042902513</v>
      </c>
      <c r="Q19825" s="31" t="s">
        <v>32343</v>
      </c>
      <c r="R19825" s="4"/>
      <c r="S19825" s="13" t="s">
        <v>229459</v>
      </c>
      <c r="T19825" s="13"/>
      <c r="U19825" s="13"/>
      <c r="V19825" s="13"/>
      <c r="W19825" s="13"/>
    </row>
    <row r="19826" spans="1:23" x14ac:dyDescent="0.25">
      <c r="A19826" s="4" t="s">
        <v>37992</v>
      </c>
      <c r="B19826" s="4" t="s">
        <v>2602</v>
      </c>
      <c r="C19826" s="4" t="s">
        <v>2862</v>
      </c>
      <c r="D19826" s="4" t="s">
        <v>37990</v>
      </c>
      <c r="E19826" s="4" t="s">
        <v>235</v>
      </c>
      <c r="F19826" s="4">
        <v>9846916000</v>
      </c>
      <c r="G19826" s="4">
        <v>9388552212</v>
      </c>
      <c r="H19826" s="4" t="s">
        <v>37991</v>
      </c>
      <c r="I19826" s="4"/>
      <c r="J19826" s="4" t="s">
        <v>37993</v>
      </c>
      <c r="L19826" s="4" t="s">
        <v>37993</v>
      </c>
      <c r="M19826" s="4" t="s">
        <v>567</v>
      </c>
      <c r="N19826" s="4">
        <v>676503</v>
      </c>
      <c r="O19826" s="4" t="s">
        <v>37994</v>
      </c>
      <c r="P19826" s="4">
        <v>8048620421</v>
      </c>
      <c r="Q19826" s="31"/>
      <c r="R19826" s="4"/>
      <c r="S19826" s="13" t="s">
        <v>218956</v>
      </c>
      <c r="T19826" s="13"/>
      <c r="U19826" s="13"/>
      <c r="V19826" s="13"/>
      <c r="W19826" s="13"/>
    </row>
    <row r="19827" spans="1:23" x14ac:dyDescent="0.25">
      <c r="A19827" s="4" t="s">
        <v>56580</v>
      </c>
      <c r="B19827" s="4" t="s">
        <v>2602</v>
      </c>
      <c r="C19827" s="4" t="s">
        <v>2862</v>
      </c>
      <c r="D19827" s="4" t="s">
        <v>56578</v>
      </c>
      <c r="E19827" s="4" t="s">
        <v>65</v>
      </c>
      <c r="F19827" s="4">
        <v>9142563730</v>
      </c>
      <c r="G19827" s="4"/>
      <c r="H19827" s="4" t="s">
        <v>56579</v>
      </c>
      <c r="I19827" s="4"/>
      <c r="J19827" s="4" t="s">
        <v>56581</v>
      </c>
      <c r="L19827" s="4" t="s">
        <v>56581</v>
      </c>
      <c r="M19827" s="4" t="s">
        <v>567</v>
      </c>
      <c r="N19827" s="4">
        <v>676509</v>
      </c>
      <c r="O19827" s="4" t="s">
        <v>56582</v>
      </c>
      <c r="P19827" s="4">
        <v>8046060376</v>
      </c>
      <c r="Q19827" s="31"/>
      <c r="R19827" s="4"/>
      <c r="S19827" s="13" t="s">
        <v>229460</v>
      </c>
      <c r="T19827" s="13"/>
      <c r="U19827" s="13"/>
      <c r="V19827" s="13"/>
      <c r="W19827" s="13"/>
    </row>
    <row r="19828" spans="1:23" ht="45" x14ac:dyDescent="0.25">
      <c r="A19828" s="4" t="s">
        <v>86205</v>
      </c>
      <c r="B19828" s="4" t="s">
        <v>2602</v>
      </c>
      <c r="C19828" s="4" t="s">
        <v>29085</v>
      </c>
      <c r="D19828" s="4" t="s">
        <v>86203</v>
      </c>
      <c r="E19828" s="4" t="s">
        <v>34</v>
      </c>
      <c r="F19828" s="4">
        <v>9539464756</v>
      </c>
      <c r="G19828" s="4"/>
      <c r="H19828" s="4" t="s">
        <v>86204</v>
      </c>
      <c r="I19828" s="4"/>
      <c r="J19828" s="4" t="s">
        <v>86206</v>
      </c>
      <c r="L19828" s="4"/>
      <c r="M19828" s="4" t="s">
        <v>567</v>
      </c>
      <c r="N19828" s="4">
        <v>676503</v>
      </c>
      <c r="O19828" s="4"/>
      <c r="P19828" s="4">
        <v>8071742635</v>
      </c>
      <c r="Q19828" s="31" t="s">
        <v>86202</v>
      </c>
      <c r="R19828" s="4"/>
      <c r="S19828" s="13" t="s">
        <v>201846</v>
      </c>
      <c r="T19828" s="13"/>
      <c r="U19828" s="13"/>
      <c r="V19828" s="13"/>
      <c r="W19828" s="13"/>
    </row>
    <row r="19829" spans="1:23" x14ac:dyDescent="0.25">
      <c r="A19829" s="4" t="s">
        <v>86766</v>
      </c>
      <c r="B19829" s="4" t="s">
        <v>2602</v>
      </c>
      <c r="C19829" s="4" t="s">
        <v>59703</v>
      </c>
      <c r="D19829" s="4" t="s">
        <v>59703</v>
      </c>
      <c r="E19829" s="4" t="s">
        <v>7577</v>
      </c>
      <c r="F19829" s="4">
        <v>9656341201</v>
      </c>
      <c r="G19829" s="4">
        <v>9946085557</v>
      </c>
      <c r="H19829" s="4" t="s">
        <v>86764</v>
      </c>
      <c r="I19829" s="4" t="s">
        <v>86765</v>
      </c>
      <c r="J19829" s="4" t="s">
        <v>86767</v>
      </c>
      <c r="L19829" s="4" t="s">
        <v>32349</v>
      </c>
      <c r="M19829" s="4" t="s">
        <v>567</v>
      </c>
      <c r="N19829" s="4">
        <v>676503</v>
      </c>
      <c r="O19829" s="4" t="s">
        <v>86768</v>
      </c>
      <c r="P19829" s="4">
        <v>8046029578</v>
      </c>
      <c r="Q19829" s="31" t="s">
        <v>86762</v>
      </c>
      <c r="R19829" s="4"/>
      <c r="S19829" s="13" t="s">
        <v>86763</v>
      </c>
      <c r="T19829" s="13"/>
      <c r="U19829" s="13"/>
      <c r="V19829" s="13"/>
      <c r="W19829" s="13"/>
    </row>
    <row r="19830" spans="1:23" ht="30" x14ac:dyDescent="0.25">
      <c r="A19830" s="4" t="s">
        <v>91400</v>
      </c>
      <c r="B19830" s="4" t="s">
        <v>2602</v>
      </c>
      <c r="C19830" s="4" t="s">
        <v>7928</v>
      </c>
      <c r="D19830" s="4" t="s">
        <v>2993</v>
      </c>
      <c r="E19830" s="4" t="s">
        <v>27</v>
      </c>
      <c r="F19830" s="4">
        <v>9746939302</v>
      </c>
      <c r="G19830" s="4">
        <v>9645532287</v>
      </c>
      <c r="H19830" s="4" t="s">
        <v>91399</v>
      </c>
      <c r="I19830" s="4"/>
      <c r="J19830" s="4" t="s">
        <v>91401</v>
      </c>
      <c r="L19830" s="4" t="s">
        <v>91402</v>
      </c>
      <c r="M19830" s="4" t="s">
        <v>567</v>
      </c>
      <c r="N19830" s="4">
        <v>676552</v>
      </c>
      <c r="O19830" s="4"/>
      <c r="P19830" s="4">
        <v>8048401409</v>
      </c>
      <c r="Q19830" s="31" t="s">
        <v>208759</v>
      </c>
      <c r="R19830" s="4"/>
      <c r="S19830" s="13" t="s">
        <v>195872</v>
      </c>
      <c r="T19830" s="13"/>
      <c r="U19830" s="13"/>
      <c r="V19830" s="13"/>
      <c r="W19830" s="13"/>
    </row>
    <row r="19831" spans="1:23" x14ac:dyDescent="0.25">
      <c r="A19831" s="4" t="s">
        <v>103413</v>
      </c>
      <c r="B19831" s="4" t="s">
        <v>2602</v>
      </c>
      <c r="C19831" s="4" t="s">
        <v>103411</v>
      </c>
      <c r="D19831" s="4"/>
      <c r="E19831" s="4" t="s">
        <v>27</v>
      </c>
      <c r="F19831" s="4">
        <v>9946633929</v>
      </c>
      <c r="G19831" s="4">
        <v>9072202000</v>
      </c>
      <c r="H19831" s="4" t="s">
        <v>103412</v>
      </c>
      <c r="I19831" s="4"/>
      <c r="J19831" s="4" t="s">
        <v>103414</v>
      </c>
      <c r="L19831" s="4" t="s">
        <v>7960</v>
      </c>
      <c r="M19831" s="4" t="s">
        <v>567</v>
      </c>
      <c r="N19831" s="4">
        <v>676123</v>
      </c>
      <c r="O19831" s="4"/>
      <c r="P19831" s="4">
        <v>8079470063</v>
      </c>
      <c r="Q19831" s="31"/>
      <c r="R19831" s="4"/>
      <c r="S19831" s="13" t="s">
        <v>103410</v>
      </c>
      <c r="T19831" s="13"/>
      <c r="U19831" s="13"/>
      <c r="V19831" s="13"/>
      <c r="W19831" s="13"/>
    </row>
    <row r="19832" spans="1:23" x14ac:dyDescent="0.25">
      <c r="A19832" s="4" t="s">
        <v>108976</v>
      </c>
      <c r="B19832" s="4" t="s">
        <v>2602</v>
      </c>
      <c r="C19832" s="4" t="s">
        <v>108973</v>
      </c>
      <c r="D19832" s="4" t="s">
        <v>2877</v>
      </c>
      <c r="E19832" s="4" t="s">
        <v>65</v>
      </c>
      <c r="F19832" s="4">
        <v>9846684666</v>
      </c>
      <c r="G19832" s="4">
        <v>8281850366</v>
      </c>
      <c r="H19832" s="4" t="s">
        <v>108974</v>
      </c>
      <c r="I19832" s="4" t="s">
        <v>108975</v>
      </c>
      <c r="J19832" s="4" t="s">
        <v>108977</v>
      </c>
      <c r="L19832" s="4" t="s">
        <v>108978</v>
      </c>
      <c r="M19832" s="4" t="s">
        <v>567</v>
      </c>
      <c r="N19832" s="4">
        <v>676507</v>
      </c>
      <c r="O19832" s="4"/>
      <c r="P19832" s="4">
        <v>8042954284</v>
      </c>
      <c r="Q19832" s="31"/>
      <c r="R19832" s="4"/>
      <c r="S19832" s="13" t="s">
        <v>201847</v>
      </c>
      <c r="T19832" s="13"/>
      <c r="U19832" s="13"/>
      <c r="V19832" s="13"/>
      <c r="W19832" s="13"/>
    </row>
    <row r="19833" spans="1:23" x14ac:dyDescent="0.25">
      <c r="A19833" s="4" t="s">
        <v>113186</v>
      </c>
      <c r="B19833" s="4" t="s">
        <v>2602</v>
      </c>
      <c r="C19833" s="4" t="s">
        <v>113184</v>
      </c>
      <c r="D19833" s="4"/>
      <c r="E19833" s="4" t="s">
        <v>27</v>
      </c>
      <c r="F19833" s="4">
        <v>9656784892</v>
      </c>
      <c r="G19833" s="4">
        <v>9645788176</v>
      </c>
      <c r="H19833" s="4" t="s">
        <v>113185</v>
      </c>
      <c r="I19833" s="4"/>
      <c r="J19833" s="4" t="s">
        <v>113187</v>
      </c>
      <c r="L19833" s="4" t="s">
        <v>113188</v>
      </c>
      <c r="M19833" s="4" t="s">
        <v>567</v>
      </c>
      <c r="N19833" s="4">
        <v>676505</v>
      </c>
      <c r="O19833" s="4" t="s">
        <v>113189</v>
      </c>
      <c r="P19833" s="4"/>
      <c r="Q19833" s="31"/>
      <c r="R19833" s="4"/>
      <c r="S19833" s="13" t="s">
        <v>229461</v>
      </c>
      <c r="T19833" s="13"/>
      <c r="U19833" s="13"/>
      <c r="V19833" s="13"/>
      <c r="W19833" s="13"/>
    </row>
    <row r="19834" spans="1:23" ht="30" x14ac:dyDescent="0.25">
      <c r="A19834" s="4" t="s">
        <v>117408</v>
      </c>
      <c r="B19834" s="4" t="s">
        <v>2602</v>
      </c>
      <c r="C19834" s="4" t="s">
        <v>117405</v>
      </c>
      <c r="D19834" s="4"/>
      <c r="E19834" s="4" t="s">
        <v>34</v>
      </c>
      <c r="F19834" s="4">
        <v>9544408321</v>
      </c>
      <c r="G19834" s="4"/>
      <c r="H19834" s="4" t="s">
        <v>117406</v>
      </c>
      <c r="I19834" s="4" t="s">
        <v>117407</v>
      </c>
      <c r="J19834" s="4" t="s">
        <v>117409</v>
      </c>
      <c r="L19834" s="4" t="s">
        <v>117410</v>
      </c>
      <c r="M19834" s="4" t="s">
        <v>567</v>
      </c>
      <c r="N19834" s="4">
        <v>676519</v>
      </c>
      <c r="O19834" s="4"/>
      <c r="P19834" s="4"/>
      <c r="Q19834" s="31" t="s">
        <v>205299</v>
      </c>
      <c r="R19834" s="4"/>
      <c r="S19834" s="13" t="s">
        <v>201848</v>
      </c>
      <c r="T19834" s="13"/>
      <c r="U19834" s="13"/>
      <c r="V19834" s="13"/>
      <c r="W19834" s="13"/>
    </row>
    <row r="19835" spans="1:23" ht="30" x14ac:dyDescent="0.25">
      <c r="A19835" s="4" t="s">
        <v>123207</v>
      </c>
      <c r="B19835" s="4" t="s">
        <v>2602</v>
      </c>
      <c r="C19835" s="4" t="s">
        <v>87157</v>
      </c>
      <c r="D19835" s="4" t="s">
        <v>4784</v>
      </c>
      <c r="E19835" s="4" t="s">
        <v>27</v>
      </c>
      <c r="F19835" s="4">
        <v>8086811577</v>
      </c>
      <c r="G19835" s="4"/>
      <c r="H19835" s="4" t="s">
        <v>123206</v>
      </c>
      <c r="I19835" s="4"/>
      <c r="J19835" s="4" t="s">
        <v>123208</v>
      </c>
      <c r="L19835" s="4"/>
      <c r="M19835" s="4" t="s">
        <v>567</v>
      </c>
      <c r="N19835" s="4">
        <v>676303</v>
      </c>
      <c r="O19835" s="4"/>
      <c r="P19835" s="4"/>
      <c r="Q19835" s="31" t="s">
        <v>205300</v>
      </c>
      <c r="R19835" s="4"/>
      <c r="S19835" s="13" t="s">
        <v>201849</v>
      </c>
      <c r="T19835" s="13"/>
      <c r="U19835" s="13"/>
      <c r="V19835" s="13"/>
      <c r="W19835" s="13"/>
    </row>
    <row r="19836" spans="1:23" ht="45" x14ac:dyDescent="0.25">
      <c r="A19836" s="4" t="s">
        <v>125995</v>
      </c>
      <c r="B19836" s="4" t="s">
        <v>2602</v>
      </c>
      <c r="C19836" s="4" t="s">
        <v>74</v>
      </c>
      <c r="D19836" s="4"/>
      <c r="E19836" s="4" t="s">
        <v>12900</v>
      </c>
      <c r="F19836" s="4">
        <v>8606101107</v>
      </c>
      <c r="G19836" s="4">
        <v>9656101106</v>
      </c>
      <c r="H19836" s="4" t="s">
        <v>125993</v>
      </c>
      <c r="I19836" s="4" t="s">
        <v>125994</v>
      </c>
      <c r="J19836" s="4" t="s">
        <v>125996</v>
      </c>
      <c r="L19836" s="4" t="s">
        <v>125997</v>
      </c>
      <c r="M19836" s="4" t="s">
        <v>567</v>
      </c>
      <c r="N19836" s="4">
        <v>676507</v>
      </c>
      <c r="O19836" s="4" t="s">
        <v>56582</v>
      </c>
      <c r="P19836" s="4"/>
      <c r="Q19836" s="31" t="s">
        <v>205301</v>
      </c>
      <c r="R19836" s="4"/>
      <c r="S19836" s="13" t="s">
        <v>229462</v>
      </c>
      <c r="T19836" s="13"/>
      <c r="U19836" s="13"/>
      <c r="V19836" s="13"/>
      <c r="W19836" s="13"/>
    </row>
    <row r="19837" spans="1:23" x14ac:dyDescent="0.25">
      <c r="A19837" s="4" t="s">
        <v>130905</v>
      </c>
      <c r="B19837" s="4" t="s">
        <v>2602</v>
      </c>
      <c r="C19837" s="4" t="s">
        <v>130902</v>
      </c>
      <c r="D19837" s="4"/>
      <c r="E19837" s="4" t="s">
        <v>84</v>
      </c>
      <c r="F19837" s="4">
        <v>9061621111</v>
      </c>
      <c r="G19837" s="4">
        <v>9061603333</v>
      </c>
      <c r="H19837" s="4" t="s">
        <v>130903</v>
      </c>
      <c r="I19837" s="4" t="s">
        <v>130904</v>
      </c>
      <c r="J19837" s="4" t="s">
        <v>130906</v>
      </c>
      <c r="L19837" s="4"/>
      <c r="M19837" s="4" t="s">
        <v>567</v>
      </c>
      <c r="N19837" s="4">
        <v>676519</v>
      </c>
      <c r="O19837" s="4" t="s">
        <v>130907</v>
      </c>
      <c r="P19837" s="4"/>
      <c r="Q19837" s="31"/>
      <c r="R19837" s="4"/>
      <c r="S19837" s="13" t="s">
        <v>201850</v>
      </c>
      <c r="T19837" s="13"/>
      <c r="U19837" s="13"/>
      <c r="V19837" s="13"/>
      <c r="W19837" s="13"/>
    </row>
    <row r="19838" spans="1:23" x14ac:dyDescent="0.25">
      <c r="A19838" s="4" t="s">
        <v>132549</v>
      </c>
      <c r="B19838" s="4" t="s">
        <v>2602</v>
      </c>
      <c r="C19838" s="4" t="s">
        <v>132546</v>
      </c>
      <c r="D19838" s="4" t="s">
        <v>132547</v>
      </c>
      <c r="E19838" s="4" t="s">
        <v>84</v>
      </c>
      <c r="F19838" s="4">
        <v>9526444499</v>
      </c>
      <c r="G19838" s="4"/>
      <c r="H19838" s="4" t="s">
        <v>132548</v>
      </c>
      <c r="I19838" s="4"/>
      <c r="J19838" s="4" t="s">
        <v>132550</v>
      </c>
      <c r="L19838" s="4" t="s">
        <v>132551</v>
      </c>
      <c r="M19838" s="4" t="s">
        <v>567</v>
      </c>
      <c r="N19838" s="4">
        <v>676306</v>
      </c>
      <c r="O19838" s="4" t="s">
        <v>132552</v>
      </c>
      <c r="P19838" s="4"/>
      <c r="Q19838" s="31"/>
      <c r="R19838" s="4"/>
      <c r="S19838" s="13" t="s">
        <v>201851</v>
      </c>
      <c r="T19838" s="13"/>
      <c r="U19838" s="13"/>
      <c r="V19838" s="13"/>
      <c r="W19838" s="13"/>
    </row>
    <row r="19839" spans="1:23" x14ac:dyDescent="0.25">
      <c r="A19839" s="4" t="s">
        <v>165075</v>
      </c>
      <c r="B19839" s="4" t="s">
        <v>2602</v>
      </c>
      <c r="C19839" s="4" t="s">
        <v>20266</v>
      </c>
      <c r="D19839" s="4" t="s">
        <v>922</v>
      </c>
      <c r="E19839" s="4" t="s">
        <v>27</v>
      </c>
      <c r="F19839" s="4">
        <v>9961224488</v>
      </c>
      <c r="G19839" s="4">
        <v>9961007008</v>
      </c>
      <c r="H19839" s="4" t="s">
        <v>165073</v>
      </c>
      <c r="I19839" s="4" t="s">
        <v>165074</v>
      </c>
      <c r="J19839" s="4" t="s">
        <v>165076</v>
      </c>
      <c r="L19839" s="4" t="s">
        <v>165077</v>
      </c>
      <c r="M19839" s="4" t="s">
        <v>567</v>
      </c>
      <c r="N19839" s="4">
        <v>676319</v>
      </c>
      <c r="O19839" s="4"/>
      <c r="P19839" s="4">
        <v>8071811970</v>
      </c>
      <c r="Q19839" s="31" t="s">
        <v>165072</v>
      </c>
      <c r="R19839" s="4"/>
      <c r="S19839" s="13" t="s">
        <v>229463</v>
      </c>
      <c r="T19839" s="13"/>
      <c r="U19839" s="13"/>
      <c r="V19839" s="13"/>
      <c r="W19839" s="13"/>
    </row>
    <row r="19840" spans="1:23" x14ac:dyDescent="0.25">
      <c r="A19840" s="4" t="s">
        <v>14815</v>
      </c>
      <c r="B19840" s="4" t="s">
        <v>14817</v>
      </c>
      <c r="C19840" s="4" t="s">
        <v>14812</v>
      </c>
      <c r="D19840" s="4" t="s">
        <v>744</v>
      </c>
      <c r="E19840" s="4" t="s">
        <v>27</v>
      </c>
      <c r="F19840" s="4">
        <v>9153035845</v>
      </c>
      <c r="G19840" s="4">
        <v>9932721080</v>
      </c>
      <c r="H19840" s="4" t="s">
        <v>14813</v>
      </c>
      <c r="I19840" s="4" t="s">
        <v>14814</v>
      </c>
      <c r="J19840" s="4" t="s">
        <v>14816</v>
      </c>
      <c r="L19840" s="4" t="s">
        <v>14818</v>
      </c>
      <c r="M19840" s="4" t="s">
        <v>39</v>
      </c>
      <c r="N19840" s="4">
        <v>732101</v>
      </c>
      <c r="O19840" s="4" t="s">
        <v>14819</v>
      </c>
      <c r="P19840" s="4">
        <v>8048014749</v>
      </c>
      <c r="Q19840" s="31"/>
      <c r="R19840" s="4"/>
      <c r="S19840" s="13" t="s">
        <v>14811</v>
      </c>
      <c r="T19840" s="13"/>
      <c r="U19840" s="13"/>
      <c r="V19840" s="13"/>
      <c r="W19840" s="13"/>
    </row>
    <row r="19841" spans="1:23" x14ac:dyDescent="0.25">
      <c r="A19841" s="4" t="s">
        <v>51464</v>
      </c>
      <c r="B19841" s="4" t="s">
        <v>14817</v>
      </c>
      <c r="C19841" s="4" t="s">
        <v>51462</v>
      </c>
      <c r="D19841" s="4" t="s">
        <v>14382</v>
      </c>
      <c r="E19841" s="4" t="s">
        <v>34</v>
      </c>
      <c r="F19841" s="4">
        <v>9800800504</v>
      </c>
      <c r="G19841" s="4"/>
      <c r="H19841" s="4" t="s">
        <v>51463</v>
      </c>
      <c r="I19841" s="4"/>
      <c r="J19841" s="4" t="s">
        <v>51465</v>
      </c>
      <c r="L19841" s="4" t="s">
        <v>51466</v>
      </c>
      <c r="M19841" s="4" t="s">
        <v>39</v>
      </c>
      <c r="N19841" s="4">
        <v>732201</v>
      </c>
      <c r="O19841" s="4"/>
      <c r="P19841" s="4">
        <v>8048579875</v>
      </c>
      <c r="Q19841" s="31"/>
      <c r="R19841" s="4"/>
      <c r="S19841" s="13" t="s">
        <v>201852</v>
      </c>
      <c r="T19841" s="13"/>
      <c r="U19841" s="13"/>
      <c r="V19841" s="13"/>
      <c r="W19841" s="13"/>
    </row>
    <row r="19842" spans="1:23" x14ac:dyDescent="0.25">
      <c r="A19842" s="4" t="s">
        <v>65541</v>
      </c>
      <c r="B19842" s="4" t="s">
        <v>14817</v>
      </c>
      <c r="C19842" s="4" t="s">
        <v>4724</v>
      </c>
      <c r="D19842" s="4" t="s">
        <v>1979</v>
      </c>
      <c r="E19842" s="4" t="s">
        <v>65538</v>
      </c>
      <c r="F19842" s="4">
        <v>9434743671</v>
      </c>
      <c r="G19842" s="4">
        <v>9002463357</v>
      </c>
      <c r="H19842" s="4" t="s">
        <v>65539</v>
      </c>
      <c r="I19842" s="4" t="s">
        <v>65540</v>
      </c>
      <c r="J19842" s="4" t="s">
        <v>65542</v>
      </c>
      <c r="L19842" s="4" t="s">
        <v>65543</v>
      </c>
      <c r="M19842" s="4" t="s">
        <v>39</v>
      </c>
      <c r="N19842" s="4">
        <v>732122</v>
      </c>
      <c r="O19842" s="4" t="s">
        <v>65544</v>
      </c>
      <c r="P19842" s="4">
        <v>8046034674</v>
      </c>
      <c r="Q19842" s="31"/>
      <c r="R19842" s="4"/>
      <c r="S19842" s="13" t="s">
        <v>201853</v>
      </c>
      <c r="T19842" s="13"/>
      <c r="U19842" s="13"/>
      <c r="V19842" s="13"/>
      <c r="W19842" s="13"/>
    </row>
    <row r="19843" spans="1:23" x14ac:dyDescent="0.25">
      <c r="A19843" s="4" t="s">
        <v>95334</v>
      </c>
      <c r="B19843" s="4" t="s">
        <v>14817</v>
      </c>
      <c r="C19843" s="4" t="s">
        <v>64991</v>
      </c>
      <c r="D19843" s="4" t="s">
        <v>1735</v>
      </c>
      <c r="E19843" s="4" t="s">
        <v>64813</v>
      </c>
      <c r="F19843" s="4">
        <v>9932481759</v>
      </c>
      <c r="G19843" s="4">
        <v>9332473899</v>
      </c>
      <c r="H19843" s="4" t="s">
        <v>95333</v>
      </c>
      <c r="I19843" s="4"/>
      <c r="J19843" s="4" t="s">
        <v>95335</v>
      </c>
      <c r="L19843" s="4" t="s">
        <v>95336</v>
      </c>
      <c r="M19843" s="4" t="s">
        <v>39</v>
      </c>
      <c r="N19843" s="4">
        <v>732101</v>
      </c>
      <c r="O19843" s="4"/>
      <c r="P19843" s="4">
        <v>8042901559</v>
      </c>
      <c r="Q19843" s="31"/>
      <c r="R19843" s="4"/>
      <c r="S19843" s="13" t="s">
        <v>95332</v>
      </c>
      <c r="T19843" s="13"/>
      <c r="U19843" s="13"/>
      <c r="V19843" s="13"/>
      <c r="W19843" s="13"/>
    </row>
    <row r="19844" spans="1:23" x14ac:dyDescent="0.25">
      <c r="A19844" s="4" t="s">
        <v>8167</v>
      </c>
      <c r="B19844" s="4" t="s">
        <v>8169</v>
      </c>
      <c r="C19844" s="4" t="s">
        <v>2011</v>
      </c>
      <c r="D19844" s="4" t="s">
        <v>8164</v>
      </c>
      <c r="E19844" s="4" t="s">
        <v>27</v>
      </c>
      <c r="F19844" s="4">
        <v>8888719763</v>
      </c>
      <c r="G19844" s="4"/>
      <c r="H19844" s="4" t="s">
        <v>8165</v>
      </c>
      <c r="I19844" s="4" t="s">
        <v>8166</v>
      </c>
      <c r="J19844" s="4" t="s">
        <v>8168</v>
      </c>
      <c r="L19844" s="4" t="s">
        <v>8170</v>
      </c>
      <c r="M19844" s="4" t="s">
        <v>23</v>
      </c>
      <c r="N19844" s="4">
        <v>423203</v>
      </c>
      <c r="O19844" s="4" t="s">
        <v>8171</v>
      </c>
      <c r="P19844" s="4">
        <v>8048426668</v>
      </c>
      <c r="Q19844" s="31"/>
      <c r="R19844" s="4"/>
      <c r="S19844" s="13" t="s">
        <v>229464</v>
      </c>
      <c r="T19844" s="13"/>
      <c r="U19844" s="13"/>
      <c r="V19844" s="13"/>
      <c r="W19844" s="13"/>
    </row>
    <row r="19845" spans="1:23" ht="45" x14ac:dyDescent="0.25">
      <c r="A19845" s="4" t="s">
        <v>16033</v>
      </c>
      <c r="B19845" s="4" t="s">
        <v>8169</v>
      </c>
      <c r="C19845" s="4" t="s">
        <v>16029</v>
      </c>
      <c r="D19845" s="4" t="s">
        <v>16030</v>
      </c>
      <c r="E19845" s="4" t="s">
        <v>74</v>
      </c>
      <c r="F19845" s="4">
        <v>9028646936</v>
      </c>
      <c r="G19845" s="4">
        <v>9960292092</v>
      </c>
      <c r="H19845" s="4" t="s">
        <v>16031</v>
      </c>
      <c r="I19845" s="4" t="s">
        <v>16032</v>
      </c>
      <c r="J19845" s="4" t="s">
        <v>16034</v>
      </c>
      <c r="L19845" s="4"/>
      <c r="M19845" s="4" t="s">
        <v>23</v>
      </c>
      <c r="N19845" s="4">
        <v>423203</v>
      </c>
      <c r="O19845" s="4"/>
      <c r="P19845" s="4">
        <v>8071931103</v>
      </c>
      <c r="Q19845" s="31" t="s">
        <v>16028</v>
      </c>
      <c r="R19845" s="4"/>
      <c r="S19845" s="13" t="s">
        <v>16028</v>
      </c>
      <c r="T19845" s="13"/>
      <c r="U19845" s="13"/>
      <c r="V19845" s="13"/>
      <c r="W19845" s="13"/>
    </row>
    <row r="19846" spans="1:23" x14ac:dyDescent="0.25">
      <c r="A19846" s="4" t="s">
        <v>37739</v>
      </c>
      <c r="B19846" s="4" t="s">
        <v>8169</v>
      </c>
      <c r="C19846" s="4" t="s">
        <v>5843</v>
      </c>
      <c r="D19846" s="4" t="s">
        <v>1315</v>
      </c>
      <c r="E19846" s="4" t="s">
        <v>34</v>
      </c>
      <c r="F19846" s="4">
        <v>8390192765</v>
      </c>
      <c r="G19846" s="4">
        <v>9823381598</v>
      </c>
      <c r="H19846" s="4" t="s">
        <v>37737</v>
      </c>
      <c r="I19846" s="4" t="s">
        <v>37738</v>
      </c>
      <c r="J19846" s="4" t="s">
        <v>37740</v>
      </c>
      <c r="L19846" s="4" t="s">
        <v>37741</v>
      </c>
      <c r="M19846" s="4" t="s">
        <v>23</v>
      </c>
      <c r="N19846" s="4">
        <v>423203</v>
      </c>
      <c r="O19846" s="4"/>
      <c r="P19846" s="4">
        <v>8045358205</v>
      </c>
      <c r="Q19846" s="31"/>
      <c r="R19846" s="4"/>
      <c r="S19846" s="13" t="s">
        <v>201854</v>
      </c>
      <c r="T19846" s="13"/>
      <c r="U19846" s="13"/>
      <c r="V19846" s="13"/>
      <c r="W19846" s="13"/>
    </row>
    <row r="19847" spans="1:23" ht="45" x14ac:dyDescent="0.25">
      <c r="A19847" s="4" t="s">
        <v>38566</v>
      </c>
      <c r="B19847" s="4" t="s">
        <v>8169</v>
      </c>
      <c r="C19847" s="4" t="s">
        <v>2321</v>
      </c>
      <c r="D19847" s="4" t="s">
        <v>38564</v>
      </c>
      <c r="E19847" s="4" t="s">
        <v>34</v>
      </c>
      <c r="F19847" s="4">
        <v>9420693091</v>
      </c>
      <c r="G19847" s="4">
        <v>7276829741</v>
      </c>
      <c r="H19847" s="4" t="s">
        <v>38565</v>
      </c>
      <c r="I19847" s="4"/>
      <c r="J19847" s="4" t="s">
        <v>38567</v>
      </c>
      <c r="L19847" s="4"/>
      <c r="M19847" s="4" t="s">
        <v>23</v>
      </c>
      <c r="N19847" s="4">
        <v>423203</v>
      </c>
      <c r="O19847" s="4"/>
      <c r="P19847" s="4">
        <v>8045328961</v>
      </c>
      <c r="Q19847" s="31" t="s">
        <v>208760</v>
      </c>
      <c r="R19847" s="4"/>
      <c r="S19847" s="13" t="s">
        <v>195873</v>
      </c>
      <c r="T19847" s="13"/>
      <c r="U19847" s="13"/>
      <c r="V19847" s="13"/>
      <c r="W19847" s="13"/>
    </row>
    <row r="19848" spans="1:23" x14ac:dyDescent="0.25">
      <c r="A19848" s="4" t="s">
        <v>60935</v>
      </c>
      <c r="B19848" s="4" t="s">
        <v>8169</v>
      </c>
      <c r="C19848" s="4" t="s">
        <v>36338</v>
      </c>
      <c r="D19848" s="4" t="s">
        <v>54</v>
      </c>
      <c r="E19848" s="4" t="s">
        <v>27</v>
      </c>
      <c r="F19848" s="4">
        <v>9960029939</v>
      </c>
      <c r="G19848" s="4"/>
      <c r="H19848" s="4" t="s">
        <v>60934</v>
      </c>
      <c r="I19848" s="4"/>
      <c r="J19848" s="4" t="s">
        <v>60936</v>
      </c>
      <c r="L19848" s="4" t="s">
        <v>60937</v>
      </c>
      <c r="M19848" s="4" t="s">
        <v>23</v>
      </c>
      <c r="N19848" s="4">
        <v>423203</v>
      </c>
      <c r="O19848" s="4"/>
      <c r="P19848" s="4">
        <v>8048589473</v>
      </c>
      <c r="Q19848" s="31"/>
      <c r="R19848" s="4"/>
      <c r="S19848" s="13" t="s">
        <v>201855</v>
      </c>
      <c r="T19848" s="13"/>
      <c r="U19848" s="13"/>
      <c r="V19848" s="13"/>
      <c r="W19848" s="13"/>
    </row>
    <row r="19849" spans="1:23" ht="45" x14ac:dyDescent="0.25">
      <c r="A19849" s="4" t="s">
        <v>75898</v>
      </c>
      <c r="B19849" s="4" t="s">
        <v>8169</v>
      </c>
      <c r="C19849" s="4" t="s">
        <v>41542</v>
      </c>
      <c r="D19849" s="4" t="s">
        <v>1787</v>
      </c>
      <c r="E19849" s="4" t="s">
        <v>34</v>
      </c>
      <c r="F19849" s="4">
        <v>9766992292</v>
      </c>
      <c r="G19849" s="4">
        <v>7020799640</v>
      </c>
      <c r="H19849" s="4" t="s">
        <v>75897</v>
      </c>
      <c r="I19849" s="4"/>
      <c r="J19849" s="4" t="s">
        <v>75899</v>
      </c>
      <c r="L19849" s="4" t="s">
        <v>75899</v>
      </c>
      <c r="M19849" s="4" t="s">
        <v>23</v>
      </c>
      <c r="N19849" s="4">
        <v>423203</v>
      </c>
      <c r="O19849" s="4"/>
      <c r="P19849" s="4">
        <v>8048710616</v>
      </c>
      <c r="Q19849" s="31" t="s">
        <v>75896</v>
      </c>
      <c r="R19849" s="4"/>
      <c r="S19849" s="13" t="s">
        <v>75896</v>
      </c>
      <c r="T19849" s="13"/>
      <c r="U19849" s="13"/>
      <c r="V19849" s="13"/>
      <c r="W19849" s="13"/>
    </row>
    <row r="19850" spans="1:23" ht="45" x14ac:dyDescent="0.25">
      <c r="A19850" s="4" t="s">
        <v>172431</v>
      </c>
      <c r="B19850" s="4" t="s">
        <v>8169</v>
      </c>
      <c r="C19850" s="4" t="s">
        <v>83</v>
      </c>
      <c r="D19850" s="4" t="s">
        <v>1037</v>
      </c>
      <c r="E19850" s="4" t="s">
        <v>9814</v>
      </c>
      <c r="F19850" s="4">
        <v>9890545845</v>
      </c>
      <c r="G19850" s="4">
        <v>9860980101</v>
      </c>
      <c r="H19850" s="4" t="s">
        <v>172429</v>
      </c>
      <c r="I19850" s="4" t="s">
        <v>172430</v>
      </c>
      <c r="J19850" s="4" t="s">
        <v>172432</v>
      </c>
      <c r="L19850" s="4" t="s">
        <v>60332</v>
      </c>
      <c r="M19850" s="4" t="s">
        <v>23</v>
      </c>
      <c r="N19850" s="4">
        <v>423203</v>
      </c>
      <c r="O19850" s="4"/>
      <c r="P19850" s="4"/>
      <c r="Q19850" s="31" t="s">
        <v>172428</v>
      </c>
      <c r="R19850" s="4"/>
      <c r="S19850" s="4"/>
      <c r="T19850" s="4"/>
      <c r="U19850" s="4"/>
      <c r="V19850" s="4"/>
      <c r="W19850" s="4"/>
    </row>
    <row r="19851" spans="1:23" x14ac:dyDescent="0.25">
      <c r="A19851" s="4" t="s">
        <v>177455</v>
      </c>
      <c r="B19851" s="4" t="s">
        <v>8169</v>
      </c>
      <c r="C19851" s="4" t="s">
        <v>20419</v>
      </c>
      <c r="D19851" s="4" t="s">
        <v>818</v>
      </c>
      <c r="E19851" s="4" t="s">
        <v>175</v>
      </c>
      <c r="F19851" s="4">
        <v>9370382972</v>
      </c>
      <c r="G19851" s="4">
        <v>9890964722</v>
      </c>
      <c r="H19851" s="4" t="s">
        <v>177453</v>
      </c>
      <c r="I19851" s="4" t="s">
        <v>177454</v>
      </c>
      <c r="J19851" s="4" t="s">
        <v>177456</v>
      </c>
      <c r="L19851" s="4" t="s">
        <v>177457</v>
      </c>
      <c r="M19851" s="4" t="s">
        <v>23</v>
      </c>
      <c r="N19851" s="4">
        <v>423203</v>
      </c>
      <c r="O19851" s="4"/>
      <c r="P19851" s="4"/>
      <c r="Q19851" s="31" t="s">
        <v>177452</v>
      </c>
      <c r="R19851" s="4"/>
      <c r="S19851" s="4"/>
      <c r="T19851" s="4"/>
      <c r="U19851" s="4"/>
      <c r="V19851" s="4"/>
      <c r="W19851" s="4"/>
    </row>
    <row r="19852" spans="1:23" x14ac:dyDescent="0.25">
      <c r="A19852" s="4" t="s">
        <v>179744</v>
      </c>
      <c r="B19852" s="4" t="s">
        <v>8169</v>
      </c>
      <c r="C19852" s="4" t="s">
        <v>142738</v>
      </c>
      <c r="D19852" s="4" t="s">
        <v>13396</v>
      </c>
      <c r="E19852" s="4" t="s">
        <v>34</v>
      </c>
      <c r="F19852" s="4">
        <v>9423900309</v>
      </c>
      <c r="G19852" s="4">
        <v>9403407920</v>
      </c>
      <c r="H19852" s="4" t="s">
        <v>179742</v>
      </c>
      <c r="I19852" s="4" t="s">
        <v>179743</v>
      </c>
      <c r="J19852" s="4" t="s">
        <v>179745</v>
      </c>
      <c r="L19852" s="4" t="s">
        <v>179746</v>
      </c>
      <c r="M19852" s="4" t="s">
        <v>23</v>
      </c>
      <c r="N19852" s="4">
        <v>423203</v>
      </c>
      <c r="O19852" s="4"/>
      <c r="P19852" s="4"/>
      <c r="Q19852" s="31" t="s">
        <v>179741</v>
      </c>
      <c r="R19852" s="4"/>
      <c r="S19852" s="4"/>
      <c r="T19852" s="4"/>
      <c r="U19852" s="4"/>
      <c r="V19852" s="4"/>
      <c r="W19852" s="4"/>
    </row>
    <row r="19853" spans="1:23" ht="30" x14ac:dyDescent="0.25">
      <c r="A19853" s="4" t="s">
        <v>100150</v>
      </c>
      <c r="B19853" s="4" t="s">
        <v>100152</v>
      </c>
      <c r="C19853" s="4" t="s">
        <v>100147</v>
      </c>
      <c r="D19853" s="4" t="s">
        <v>671</v>
      </c>
      <c r="E19853" s="4" t="s">
        <v>34</v>
      </c>
      <c r="F19853" s="4">
        <v>9815254167</v>
      </c>
      <c r="G19853" s="4"/>
      <c r="H19853" s="4" t="s">
        <v>100148</v>
      </c>
      <c r="I19853" s="4" t="s">
        <v>100149</v>
      </c>
      <c r="J19853" s="4" t="s">
        <v>100151</v>
      </c>
      <c r="L19853" s="4" t="s">
        <v>100153</v>
      </c>
      <c r="M19853" s="4" t="s">
        <v>80</v>
      </c>
      <c r="N19853" s="4">
        <v>148023</v>
      </c>
      <c r="O19853" s="4"/>
      <c r="P19853" s="4">
        <v>8046043014</v>
      </c>
      <c r="Q19853" s="31" t="s">
        <v>100146</v>
      </c>
      <c r="R19853" s="4"/>
      <c r="S19853" s="13" t="s">
        <v>229465</v>
      </c>
      <c r="T19853" s="13"/>
      <c r="U19853" s="13"/>
      <c r="V19853" s="13"/>
      <c r="W19853" s="13"/>
    </row>
    <row r="19854" spans="1:23" x14ac:dyDescent="0.25">
      <c r="A19854" s="4" t="s">
        <v>100391</v>
      </c>
      <c r="B19854" s="4" t="s">
        <v>100152</v>
      </c>
      <c r="C19854" s="4" t="s">
        <v>24281</v>
      </c>
      <c r="D19854" s="4" t="s">
        <v>100389</v>
      </c>
      <c r="E19854" s="4" t="s">
        <v>6716</v>
      </c>
      <c r="F19854" s="4">
        <v>9316169293</v>
      </c>
      <c r="G19854" s="4"/>
      <c r="H19854" s="4" t="s">
        <v>100390</v>
      </c>
      <c r="I19854" s="4"/>
      <c r="J19854" s="4" t="s">
        <v>100392</v>
      </c>
      <c r="L19854" s="4" t="s">
        <v>93029</v>
      </c>
      <c r="M19854" s="4" t="s">
        <v>80</v>
      </c>
      <c r="N19854" s="4">
        <v>148023</v>
      </c>
      <c r="O19854" s="4" t="s">
        <v>100393</v>
      </c>
      <c r="P19854" s="4">
        <v>8046029490</v>
      </c>
      <c r="Q19854" s="31"/>
      <c r="R19854" s="4"/>
      <c r="S19854" s="13" t="s">
        <v>218957</v>
      </c>
      <c r="T19854" s="13"/>
      <c r="U19854" s="13"/>
      <c r="V19854" s="13"/>
      <c r="W19854" s="13"/>
    </row>
    <row r="19855" spans="1:23" ht="30" x14ac:dyDescent="0.25">
      <c r="A19855" s="4" t="s">
        <v>133284</v>
      </c>
      <c r="B19855" s="4" t="s">
        <v>100152</v>
      </c>
      <c r="C19855" s="4" t="s">
        <v>133281</v>
      </c>
      <c r="D19855" s="4" t="s">
        <v>16558</v>
      </c>
      <c r="E19855" s="4" t="s">
        <v>16178</v>
      </c>
      <c r="F19855" s="4">
        <v>9317786111</v>
      </c>
      <c r="G19855" s="4">
        <v>9041783441</v>
      </c>
      <c r="H19855" s="4" t="s">
        <v>133282</v>
      </c>
      <c r="I19855" s="4" t="s">
        <v>133283</v>
      </c>
      <c r="J19855" s="4" t="s">
        <v>133285</v>
      </c>
      <c r="L19855" s="4"/>
      <c r="M19855" s="4" t="s">
        <v>80</v>
      </c>
      <c r="N19855" s="4">
        <v>148023</v>
      </c>
      <c r="O19855" s="4" t="s">
        <v>133286</v>
      </c>
      <c r="P19855" s="4"/>
      <c r="Q19855" s="31" t="s">
        <v>133279</v>
      </c>
      <c r="R19855" s="4"/>
      <c r="S19855" s="13" t="s">
        <v>133280</v>
      </c>
      <c r="T19855" s="13"/>
      <c r="U19855" s="13"/>
      <c r="V19855" s="13"/>
      <c r="W19855" s="13"/>
    </row>
    <row r="19856" spans="1:23" x14ac:dyDescent="0.25">
      <c r="A19856" s="4" t="s">
        <v>172854</v>
      </c>
      <c r="B19856" s="4" t="s">
        <v>100152</v>
      </c>
      <c r="C19856" s="4" t="s">
        <v>43383</v>
      </c>
      <c r="D19856" s="4" t="s">
        <v>149</v>
      </c>
      <c r="E19856" s="4" t="s">
        <v>65</v>
      </c>
      <c r="F19856" s="4">
        <v>9216050737</v>
      </c>
      <c r="G19856" s="4"/>
      <c r="H19856" s="4" t="s">
        <v>172853</v>
      </c>
      <c r="I19856" s="4"/>
      <c r="J19856" s="4" t="s">
        <v>172855</v>
      </c>
      <c r="L19856" s="4"/>
      <c r="M19856" s="4" t="s">
        <v>80</v>
      </c>
      <c r="N19856" s="4">
        <v>148023</v>
      </c>
      <c r="O19856" s="4"/>
      <c r="P19856" s="4">
        <v>8071934175</v>
      </c>
      <c r="Q19856" s="31" t="s">
        <v>172852</v>
      </c>
      <c r="R19856" s="4"/>
      <c r="S19856" s="4"/>
      <c r="T19856" s="4"/>
      <c r="U19856" s="4"/>
      <c r="V19856" s="4"/>
      <c r="W19856" s="4"/>
    </row>
    <row r="19857" spans="1:23" x14ac:dyDescent="0.25">
      <c r="A19857" s="4" t="s">
        <v>90580</v>
      </c>
      <c r="B19857" s="4" t="s">
        <v>90582</v>
      </c>
      <c r="C19857" s="4" t="s">
        <v>19227</v>
      </c>
      <c r="D19857" s="4" t="s">
        <v>10213</v>
      </c>
      <c r="E19857" s="4" t="s">
        <v>34</v>
      </c>
      <c r="F19857" s="4">
        <v>9439183183</v>
      </c>
      <c r="G19857" s="4">
        <v>9438509438</v>
      </c>
      <c r="H19857" s="4" t="s">
        <v>90579</v>
      </c>
      <c r="I19857" s="4"/>
      <c r="J19857" s="4" t="s">
        <v>90581</v>
      </c>
      <c r="L19857" s="4" t="s">
        <v>90581</v>
      </c>
      <c r="M19857" s="4" t="s">
        <v>304</v>
      </c>
      <c r="N19857" s="4">
        <v>764052</v>
      </c>
      <c r="O19857" s="4"/>
      <c r="P19857" s="4">
        <v>8046060159</v>
      </c>
      <c r="Q19857" s="31"/>
      <c r="R19857" s="4"/>
      <c r="S19857" s="13" t="s">
        <v>218958</v>
      </c>
      <c r="T19857" s="13"/>
      <c r="U19857" s="13"/>
      <c r="V19857" s="13"/>
      <c r="W19857" s="13"/>
    </row>
    <row r="19858" spans="1:23" ht="30" x14ac:dyDescent="0.25">
      <c r="A19858" s="4" t="s">
        <v>118349</v>
      </c>
      <c r="B19858" s="4" t="s">
        <v>118351</v>
      </c>
      <c r="C19858" s="4" t="s">
        <v>15499</v>
      </c>
      <c r="D19858" s="4" t="s">
        <v>118346</v>
      </c>
      <c r="E19858" s="4" t="s">
        <v>27</v>
      </c>
      <c r="F19858" s="4">
        <v>9815239369</v>
      </c>
      <c r="G19858" s="4">
        <v>9815074111</v>
      </c>
      <c r="H19858" s="4" t="s">
        <v>118347</v>
      </c>
      <c r="I19858" s="4" t="s">
        <v>118348</v>
      </c>
      <c r="J19858" s="4" t="s">
        <v>118350</v>
      </c>
      <c r="L19858" s="4" t="s">
        <v>8826</v>
      </c>
      <c r="M19858" s="4" t="s">
        <v>80</v>
      </c>
      <c r="N19858" s="4">
        <v>152107</v>
      </c>
      <c r="O19858" s="4"/>
      <c r="P19858" s="4"/>
      <c r="Q19858" s="31" t="s">
        <v>208761</v>
      </c>
      <c r="R19858" s="4"/>
      <c r="S19858" s="13" t="s">
        <v>218959</v>
      </c>
      <c r="T19858" s="13"/>
      <c r="U19858" s="13"/>
      <c r="V19858" s="13"/>
      <c r="W19858" s="13"/>
    </row>
    <row r="19859" spans="1:23" ht="45" x14ac:dyDescent="0.25">
      <c r="A19859" s="4" t="s">
        <v>123265</v>
      </c>
      <c r="B19859" s="4" t="s">
        <v>95491</v>
      </c>
      <c r="C19859" s="4" t="s">
        <v>50233</v>
      </c>
      <c r="D19859" s="4"/>
      <c r="E19859" s="4" t="s">
        <v>65</v>
      </c>
      <c r="F19859" s="4">
        <v>9805284764</v>
      </c>
      <c r="G19859" s="4">
        <v>9646652350</v>
      </c>
      <c r="H19859" s="4" t="s">
        <v>123263</v>
      </c>
      <c r="I19859" s="4" t="s">
        <v>123264</v>
      </c>
      <c r="J19859" s="4" t="s">
        <v>123266</v>
      </c>
      <c r="L19859" s="4" t="s">
        <v>123267</v>
      </c>
      <c r="M19859" s="4" t="s">
        <v>457</v>
      </c>
      <c r="N19859" s="4">
        <v>175131</v>
      </c>
      <c r="O19859" s="4" t="s">
        <v>123268</v>
      </c>
      <c r="P19859" s="4"/>
      <c r="Q19859" s="31" t="s">
        <v>123262</v>
      </c>
      <c r="R19859" s="4"/>
      <c r="S19859" s="13" t="s">
        <v>229466</v>
      </c>
      <c r="T19859" s="13"/>
      <c r="U19859" s="13"/>
      <c r="V19859" s="13"/>
      <c r="W19859" s="13"/>
    </row>
    <row r="19860" spans="1:23" ht="30" x14ac:dyDescent="0.25">
      <c r="A19860" s="4" t="s">
        <v>126025</v>
      </c>
      <c r="B19860" s="4" t="s">
        <v>126027</v>
      </c>
      <c r="C19860" s="4" t="s">
        <v>56906</v>
      </c>
      <c r="D19860" s="4"/>
      <c r="E19860" s="4" t="s">
        <v>34</v>
      </c>
      <c r="F19860" s="4">
        <v>7667355954</v>
      </c>
      <c r="G19860" s="4">
        <v>8667602966</v>
      </c>
      <c r="H19860" s="4" t="s">
        <v>126024</v>
      </c>
      <c r="I19860" s="4"/>
      <c r="J19860" s="4" t="s">
        <v>126026</v>
      </c>
      <c r="L19860" s="4" t="s">
        <v>126028</v>
      </c>
      <c r="M19860" s="4" t="s">
        <v>127</v>
      </c>
      <c r="N19860" s="4">
        <v>621311</v>
      </c>
      <c r="O19860" s="4"/>
      <c r="P19860" s="4"/>
      <c r="Q19860" s="31" t="s">
        <v>126023</v>
      </c>
      <c r="R19860" s="4"/>
      <c r="S19860" s="13" t="s">
        <v>195874</v>
      </c>
      <c r="T19860" s="13"/>
      <c r="U19860" s="13"/>
      <c r="V19860" s="13"/>
      <c r="W19860" s="13"/>
    </row>
    <row r="19861" spans="1:23" x14ac:dyDescent="0.25">
      <c r="A19861" s="4" t="s">
        <v>65800</v>
      </c>
      <c r="B19861" s="4" t="s">
        <v>65802</v>
      </c>
      <c r="C19861" s="4" t="s">
        <v>10000</v>
      </c>
      <c r="D19861" s="4"/>
      <c r="E19861" s="4" t="s">
        <v>27</v>
      </c>
      <c r="F19861" s="4">
        <v>8435350889</v>
      </c>
      <c r="G19861" s="4"/>
      <c r="H19861" s="4" t="s">
        <v>65799</v>
      </c>
      <c r="I19861" s="4"/>
      <c r="J19861" s="4" t="s">
        <v>65801</v>
      </c>
      <c r="L19861" s="4" t="s">
        <v>65801</v>
      </c>
      <c r="M19861" s="4" t="s">
        <v>433</v>
      </c>
      <c r="N19861" s="4">
        <v>454446</v>
      </c>
      <c r="O19861" s="4"/>
      <c r="P19861" s="4">
        <v>8046044820</v>
      </c>
      <c r="Q19861" s="31"/>
      <c r="R19861" s="4"/>
      <c r="S19861" s="13" t="s">
        <v>65798</v>
      </c>
      <c r="T19861" s="13"/>
      <c r="U19861" s="13"/>
      <c r="V19861" s="13"/>
      <c r="W19861" s="13"/>
    </row>
    <row r="19862" spans="1:23" x14ac:dyDescent="0.25">
      <c r="A19862" s="4" t="s">
        <v>33222</v>
      </c>
      <c r="B19862" s="4" t="s">
        <v>33224</v>
      </c>
      <c r="C19862" s="4" t="s">
        <v>33220</v>
      </c>
      <c r="D19862" s="4"/>
      <c r="E19862" s="4" t="s">
        <v>84</v>
      </c>
      <c r="F19862" s="4">
        <v>9701649155</v>
      </c>
      <c r="G19862" s="4"/>
      <c r="H19862" s="4" t="s">
        <v>33221</v>
      </c>
      <c r="I19862" s="4"/>
      <c r="J19862" s="4" t="s">
        <v>33223</v>
      </c>
      <c r="L19862" s="4" t="s">
        <v>668</v>
      </c>
      <c r="M19862" s="4" t="s">
        <v>61</v>
      </c>
      <c r="N19862" s="4">
        <v>504208</v>
      </c>
      <c r="O19862" s="4"/>
      <c r="P19862" s="4">
        <v>8048422625</v>
      </c>
      <c r="Q19862" s="31"/>
      <c r="R19862" s="4"/>
      <c r="S19862" s="13" t="s">
        <v>201856</v>
      </c>
      <c r="T19862" s="13"/>
      <c r="U19862" s="13"/>
      <c r="V19862" s="13"/>
      <c r="W19862" s="13"/>
    </row>
    <row r="19863" spans="1:23" ht="30" x14ac:dyDescent="0.25">
      <c r="A19863" s="4" t="s">
        <v>108463</v>
      </c>
      <c r="B19863" s="4" t="s">
        <v>33224</v>
      </c>
      <c r="C19863" s="4" t="s">
        <v>108461</v>
      </c>
      <c r="D19863" s="4" t="s">
        <v>149</v>
      </c>
      <c r="E19863" s="4" t="s">
        <v>34</v>
      </c>
      <c r="F19863" s="4">
        <v>9440208941</v>
      </c>
      <c r="G19863" s="4"/>
      <c r="H19863" s="4" t="s">
        <v>108462</v>
      </c>
      <c r="I19863" s="4"/>
      <c r="J19863" s="4" t="s">
        <v>65107</v>
      </c>
      <c r="L19863" s="4" t="s">
        <v>65107</v>
      </c>
      <c r="M19863" s="4" t="s">
        <v>61</v>
      </c>
      <c r="N19863" s="4">
        <v>504208</v>
      </c>
      <c r="O19863" s="4"/>
      <c r="P19863" s="4">
        <v>8046062439</v>
      </c>
      <c r="Q19863" s="31" t="s">
        <v>108460</v>
      </c>
      <c r="R19863" s="4"/>
      <c r="S19863" s="13" t="s">
        <v>108460</v>
      </c>
      <c r="T19863" s="13"/>
      <c r="U19863" s="13"/>
      <c r="V19863" s="13"/>
      <c r="W19863" s="13"/>
    </row>
    <row r="19864" spans="1:23" x14ac:dyDescent="0.25">
      <c r="A19864" s="4" t="s">
        <v>43919</v>
      </c>
      <c r="B19864" s="4" t="s">
        <v>17955</v>
      </c>
      <c r="C19864" s="4" t="s">
        <v>3485</v>
      </c>
      <c r="D19864" s="4" t="s">
        <v>1601</v>
      </c>
      <c r="E19864" s="4" t="s">
        <v>27</v>
      </c>
      <c r="F19864" s="4">
        <v>9817135641</v>
      </c>
      <c r="G19864" s="4"/>
      <c r="H19864" s="4" t="s">
        <v>43918</v>
      </c>
      <c r="I19864" s="4"/>
      <c r="J19864" s="4" t="s">
        <v>43920</v>
      </c>
      <c r="L19864" s="4" t="s">
        <v>11773</v>
      </c>
      <c r="M19864" s="4" t="s">
        <v>457</v>
      </c>
      <c r="N19864" s="4">
        <v>175001</v>
      </c>
      <c r="O19864" s="4" t="s">
        <v>38780</v>
      </c>
      <c r="P19864" s="4">
        <v>8042909040</v>
      </c>
      <c r="Q19864" s="31"/>
      <c r="R19864" s="4"/>
      <c r="S19864" s="13" t="s">
        <v>229467</v>
      </c>
      <c r="T19864" s="13"/>
      <c r="U19864" s="13"/>
      <c r="V19864" s="13"/>
      <c r="W19864" s="13"/>
    </row>
    <row r="19865" spans="1:23" x14ac:dyDescent="0.25">
      <c r="A19865" s="4" t="s">
        <v>101879</v>
      </c>
      <c r="B19865" s="4" t="s">
        <v>17955</v>
      </c>
      <c r="C19865" s="4" t="s">
        <v>41856</v>
      </c>
      <c r="D19865" s="4" t="s">
        <v>903</v>
      </c>
      <c r="E19865" s="4" t="s">
        <v>27</v>
      </c>
      <c r="F19865" s="4">
        <v>9418299991</v>
      </c>
      <c r="G19865" s="4">
        <v>9218699991</v>
      </c>
      <c r="H19865" s="4" t="s">
        <v>101878</v>
      </c>
      <c r="I19865" s="4"/>
      <c r="J19865" s="4" t="s">
        <v>101880</v>
      </c>
      <c r="L19865" s="4"/>
      <c r="M19865" s="4" t="s">
        <v>457</v>
      </c>
      <c r="N19865" s="4">
        <v>175001</v>
      </c>
      <c r="O19865" s="4" t="s">
        <v>101881</v>
      </c>
      <c r="P19865" s="4">
        <v>8046047047</v>
      </c>
      <c r="Q19865" s="31"/>
      <c r="R19865" s="4"/>
      <c r="S19865" s="13" t="s">
        <v>229468</v>
      </c>
      <c r="T19865" s="13"/>
      <c r="U19865" s="13"/>
      <c r="V19865" s="13"/>
      <c r="W19865" s="13"/>
    </row>
    <row r="19866" spans="1:23" x14ac:dyDescent="0.25">
      <c r="A19866" s="4" t="s">
        <v>156460</v>
      </c>
      <c r="B19866" s="4" t="s">
        <v>17955</v>
      </c>
      <c r="C19866" s="4" t="s">
        <v>1145</v>
      </c>
      <c r="D19866" s="4"/>
      <c r="E19866" s="4" t="s">
        <v>27</v>
      </c>
      <c r="F19866" s="4">
        <v>9805092022</v>
      </c>
      <c r="G19866" s="4"/>
      <c r="H19866" s="4" t="s">
        <v>156459</v>
      </c>
      <c r="I19866" s="4"/>
      <c r="J19866" s="4" t="s">
        <v>156461</v>
      </c>
      <c r="L19866" s="4" t="s">
        <v>156462</v>
      </c>
      <c r="M19866" s="4" t="s">
        <v>457</v>
      </c>
      <c r="N19866" s="4">
        <v>175018</v>
      </c>
      <c r="O19866" s="4"/>
      <c r="P19866" s="4"/>
      <c r="Q19866" s="31"/>
      <c r="R19866" s="4"/>
      <c r="S19866" s="13" t="s">
        <v>201857</v>
      </c>
      <c r="T19866" s="13"/>
      <c r="U19866" s="13"/>
      <c r="V19866" s="13"/>
      <c r="W19866" s="13"/>
    </row>
    <row r="19867" spans="1:23" ht="30" x14ac:dyDescent="0.25">
      <c r="A19867" s="4" t="s">
        <v>72288</v>
      </c>
      <c r="B19867" s="4" t="s">
        <v>72291</v>
      </c>
      <c r="C19867" s="4" t="s">
        <v>72285</v>
      </c>
      <c r="D19867" s="4" t="s">
        <v>194</v>
      </c>
      <c r="E19867" s="4" t="s">
        <v>34</v>
      </c>
      <c r="F19867" s="4">
        <v>9982050833</v>
      </c>
      <c r="G19867" s="4">
        <v>9462317777</v>
      </c>
      <c r="H19867" s="4" t="s">
        <v>72286</v>
      </c>
      <c r="I19867" s="4" t="s">
        <v>72287</v>
      </c>
      <c r="J19867" s="4" t="s">
        <v>72289</v>
      </c>
      <c r="L19867" s="4" t="s">
        <v>72290</v>
      </c>
      <c r="M19867" s="4" t="s">
        <v>163</v>
      </c>
      <c r="N19867" s="4">
        <v>125104</v>
      </c>
      <c r="O19867" s="4" t="s">
        <v>72292</v>
      </c>
      <c r="P19867" s="4">
        <v>8071932576</v>
      </c>
      <c r="Q19867" s="31" t="s">
        <v>208762</v>
      </c>
      <c r="R19867" s="4"/>
      <c r="S19867" s="13" t="s">
        <v>229469</v>
      </c>
      <c r="T19867" s="13"/>
      <c r="U19867" s="13"/>
      <c r="V19867" s="13"/>
      <c r="W19867" s="13"/>
    </row>
    <row r="19868" spans="1:23" ht="30" x14ac:dyDescent="0.25">
      <c r="A19868" s="4" t="s">
        <v>22073</v>
      </c>
      <c r="B19868" s="4" t="s">
        <v>22075</v>
      </c>
      <c r="C19868" s="4" t="s">
        <v>18922</v>
      </c>
      <c r="D19868" s="4" t="s">
        <v>2793</v>
      </c>
      <c r="E19868" s="4" t="s">
        <v>428</v>
      </c>
      <c r="F19868" s="4">
        <v>9041671722</v>
      </c>
      <c r="G19868" s="4"/>
      <c r="H19868" s="4" t="s">
        <v>22072</v>
      </c>
      <c r="I19868" s="4"/>
      <c r="J19868" s="4" t="s">
        <v>22074</v>
      </c>
      <c r="L19868" s="4" t="s">
        <v>22076</v>
      </c>
      <c r="M19868" s="4" t="s">
        <v>80</v>
      </c>
      <c r="N19868" s="4">
        <v>147301</v>
      </c>
      <c r="O19868" s="4"/>
      <c r="P19868" s="4">
        <v>8071643679</v>
      </c>
      <c r="Q19868" s="31" t="s">
        <v>22071</v>
      </c>
      <c r="R19868" s="4"/>
      <c r="S19868" s="13" t="s">
        <v>22071</v>
      </c>
      <c r="T19868" s="13"/>
      <c r="U19868" s="13"/>
      <c r="V19868" s="13"/>
      <c r="W19868" s="13"/>
    </row>
    <row r="19869" spans="1:23" ht="30" x14ac:dyDescent="0.25">
      <c r="A19869" s="4" t="s">
        <v>87971</v>
      </c>
      <c r="B19869" s="4" t="s">
        <v>87973</v>
      </c>
      <c r="C19869" s="4" t="s">
        <v>1059</v>
      </c>
      <c r="D19869" s="4" t="s">
        <v>15014</v>
      </c>
      <c r="E19869" s="4" t="s">
        <v>175</v>
      </c>
      <c r="F19869" s="4">
        <v>9425040802</v>
      </c>
      <c r="G19869" s="4">
        <v>9425365096</v>
      </c>
      <c r="H19869" s="4" t="s">
        <v>87970</v>
      </c>
      <c r="I19869" s="4"/>
      <c r="J19869" s="4" t="s">
        <v>87972</v>
      </c>
      <c r="L19869" s="4"/>
      <c r="M19869" s="4" t="s">
        <v>433</v>
      </c>
      <c r="N19869" s="4">
        <v>462046</v>
      </c>
      <c r="O19869" s="4" t="s">
        <v>87974</v>
      </c>
      <c r="P19869" s="4">
        <v>8048411260</v>
      </c>
      <c r="Q19869" s="31" t="s">
        <v>87969</v>
      </c>
      <c r="R19869" s="4"/>
      <c r="S19869" s="13" t="s">
        <v>229470</v>
      </c>
      <c r="T19869" s="13"/>
      <c r="U19869" s="13"/>
      <c r="V19869" s="13"/>
      <c r="W19869" s="13"/>
    </row>
    <row r="19870" spans="1:23" x14ac:dyDescent="0.25">
      <c r="A19870" s="4" t="s">
        <v>97620</v>
      </c>
      <c r="B19870" s="4" t="s">
        <v>87973</v>
      </c>
      <c r="C19870" s="4" t="s">
        <v>4534</v>
      </c>
      <c r="D19870" s="4" t="s">
        <v>97617</v>
      </c>
      <c r="E19870" s="4" t="s">
        <v>34</v>
      </c>
      <c r="F19870" s="4">
        <v>9424573380</v>
      </c>
      <c r="G19870" s="4"/>
      <c r="H19870" s="4" t="s">
        <v>97618</v>
      </c>
      <c r="I19870" s="4" t="s">
        <v>97619</v>
      </c>
      <c r="J19870" s="4" t="s">
        <v>97621</v>
      </c>
      <c r="L19870" s="4" t="s">
        <v>9293</v>
      </c>
      <c r="M19870" s="4" t="s">
        <v>433</v>
      </c>
      <c r="N19870" s="4">
        <v>462046</v>
      </c>
      <c r="O19870" s="4"/>
      <c r="P19870" s="4">
        <v>8048119823</v>
      </c>
      <c r="Q19870" s="31"/>
      <c r="R19870" s="4"/>
      <c r="S19870" s="13" t="s">
        <v>229471</v>
      </c>
      <c r="T19870" s="13"/>
      <c r="U19870" s="13"/>
      <c r="V19870" s="13"/>
      <c r="W19870" s="13"/>
    </row>
    <row r="19871" spans="1:23" x14ac:dyDescent="0.25">
      <c r="A19871" s="4" t="s">
        <v>22126</v>
      </c>
      <c r="B19871" s="4" t="s">
        <v>22127</v>
      </c>
      <c r="C19871" s="4" t="s">
        <v>712</v>
      </c>
      <c r="D19871" s="4" t="s">
        <v>44</v>
      </c>
      <c r="E19871" s="4" t="s">
        <v>27</v>
      </c>
      <c r="F19871" s="4">
        <v>9826359933</v>
      </c>
      <c r="G19871" s="4">
        <v>9301910530</v>
      </c>
      <c r="H19871" s="4" t="s">
        <v>22124</v>
      </c>
      <c r="I19871" s="4" t="s">
        <v>22125</v>
      </c>
      <c r="J19871" s="4"/>
      <c r="L19871" s="4"/>
      <c r="M19871" s="4" t="s">
        <v>433</v>
      </c>
      <c r="N19871" s="4">
        <v>458001</v>
      </c>
      <c r="O19871" s="4"/>
      <c r="P19871" s="4">
        <v>8046033821</v>
      </c>
      <c r="Q19871" s="31"/>
      <c r="R19871" s="4"/>
      <c r="S19871" s="13" t="s">
        <v>218960</v>
      </c>
      <c r="T19871" s="13"/>
      <c r="U19871" s="13"/>
      <c r="V19871" s="13"/>
      <c r="W19871" s="13"/>
    </row>
    <row r="19872" spans="1:23" ht="30" x14ac:dyDescent="0.25">
      <c r="A19872" s="4" t="s">
        <v>23085</v>
      </c>
      <c r="B19872" s="4" t="s">
        <v>22127</v>
      </c>
      <c r="C19872" s="4" t="s">
        <v>23082</v>
      </c>
      <c r="D19872" s="4" t="s">
        <v>129</v>
      </c>
      <c r="E19872" s="4" t="s">
        <v>27</v>
      </c>
      <c r="F19872" s="4">
        <v>9009284278</v>
      </c>
      <c r="G19872" s="4">
        <v>9926465119</v>
      </c>
      <c r="H19872" s="4" t="s">
        <v>23083</v>
      </c>
      <c r="I19872" s="4" t="s">
        <v>23084</v>
      </c>
      <c r="J19872" s="4" t="s">
        <v>23086</v>
      </c>
      <c r="L19872" s="4" t="s">
        <v>23087</v>
      </c>
      <c r="M19872" s="4" t="s">
        <v>433</v>
      </c>
      <c r="N19872" s="4">
        <v>458001</v>
      </c>
      <c r="O19872" s="4"/>
      <c r="P19872" s="4">
        <v>8046073582</v>
      </c>
      <c r="Q19872" s="31" t="s">
        <v>201858</v>
      </c>
      <c r="R19872" s="4"/>
      <c r="S19872" s="13" t="s">
        <v>201858</v>
      </c>
      <c r="T19872" s="13"/>
      <c r="U19872" s="13"/>
      <c r="V19872" s="13"/>
      <c r="W19872" s="13"/>
    </row>
    <row r="19873" spans="1:23" ht="30" x14ac:dyDescent="0.25">
      <c r="A19873" s="4" t="s">
        <v>37874</v>
      </c>
      <c r="B19873" s="4" t="s">
        <v>22127</v>
      </c>
      <c r="C19873" s="4" t="s">
        <v>37871</v>
      </c>
      <c r="D19873" s="4" t="s">
        <v>37872</v>
      </c>
      <c r="E19873" s="4" t="s">
        <v>34</v>
      </c>
      <c r="F19873" s="4">
        <v>9425977550</v>
      </c>
      <c r="G19873" s="4">
        <v>8989237850</v>
      </c>
      <c r="H19873" s="4" t="s">
        <v>37873</v>
      </c>
      <c r="I19873" s="4"/>
      <c r="J19873" s="4" t="s">
        <v>37875</v>
      </c>
      <c r="L19873" s="4"/>
      <c r="M19873" s="4" t="s">
        <v>433</v>
      </c>
      <c r="N19873" s="4">
        <v>458001</v>
      </c>
      <c r="O19873" s="4"/>
      <c r="P19873" s="4">
        <v>8042908009</v>
      </c>
      <c r="Q19873" s="31" t="s">
        <v>208763</v>
      </c>
      <c r="R19873" s="4"/>
      <c r="S19873" s="13" t="s">
        <v>195875</v>
      </c>
      <c r="T19873" s="13"/>
      <c r="U19873" s="13"/>
      <c r="V19873" s="13"/>
      <c r="W19873" s="13"/>
    </row>
    <row r="19874" spans="1:23" x14ac:dyDescent="0.25">
      <c r="A19874" s="4" t="s">
        <v>67426</v>
      </c>
      <c r="B19874" s="4" t="s">
        <v>22127</v>
      </c>
      <c r="C19874" s="4" t="s">
        <v>110</v>
      </c>
      <c r="D19874" s="4" t="s">
        <v>67424</v>
      </c>
      <c r="E19874" s="4" t="s">
        <v>27</v>
      </c>
      <c r="F19874" s="4">
        <v>9669322800</v>
      </c>
      <c r="G19874" s="4"/>
      <c r="H19874" s="4" t="s">
        <v>67425</v>
      </c>
      <c r="I19874" s="4"/>
      <c r="J19874" s="4" t="s">
        <v>67427</v>
      </c>
      <c r="L19874" s="4" t="s">
        <v>67427</v>
      </c>
      <c r="M19874" s="4" t="s">
        <v>433</v>
      </c>
      <c r="N19874" s="4">
        <v>458002</v>
      </c>
      <c r="O19874" s="4" t="s">
        <v>67428</v>
      </c>
      <c r="P19874" s="4">
        <v>8046025825</v>
      </c>
      <c r="Q19874" s="31"/>
      <c r="R19874" s="4"/>
      <c r="S19874" s="13" t="s">
        <v>229472</v>
      </c>
      <c r="T19874" s="13"/>
      <c r="U19874" s="13"/>
      <c r="V19874" s="13"/>
      <c r="W19874" s="13"/>
    </row>
    <row r="19875" spans="1:23" x14ac:dyDescent="0.25">
      <c r="A19875" s="4" t="s">
        <v>100955</v>
      </c>
      <c r="B19875" s="4" t="s">
        <v>22127</v>
      </c>
      <c r="C19875" s="4" t="s">
        <v>5086</v>
      </c>
      <c r="D19875" s="4" t="s">
        <v>99</v>
      </c>
      <c r="E19875" s="4" t="s">
        <v>34</v>
      </c>
      <c r="F19875" s="4">
        <v>9926878630</v>
      </c>
      <c r="G19875" s="4"/>
      <c r="H19875" s="4" t="s">
        <v>100953</v>
      </c>
      <c r="I19875" s="4" t="s">
        <v>100954</v>
      </c>
      <c r="J19875" s="4" t="s">
        <v>100956</v>
      </c>
      <c r="L19875" s="4" t="s">
        <v>100957</v>
      </c>
      <c r="M19875" s="4" t="s">
        <v>433</v>
      </c>
      <c r="N19875" s="4">
        <v>458001</v>
      </c>
      <c r="O19875" s="4" t="s">
        <v>100958</v>
      </c>
      <c r="P19875" s="4">
        <v>8043045599</v>
      </c>
      <c r="Q19875" s="31"/>
      <c r="R19875" s="4"/>
      <c r="S19875" s="13" t="s">
        <v>229473</v>
      </c>
      <c r="T19875" s="13"/>
      <c r="U19875" s="13"/>
      <c r="V19875" s="13"/>
      <c r="W19875" s="13"/>
    </row>
    <row r="19876" spans="1:23" x14ac:dyDescent="0.25">
      <c r="A19876" s="4" t="s">
        <v>155677</v>
      </c>
      <c r="B19876" s="4" t="s">
        <v>22127</v>
      </c>
      <c r="C19876" s="4" t="s">
        <v>10263</v>
      </c>
      <c r="D19876" s="4" t="s">
        <v>2155</v>
      </c>
      <c r="E19876" s="4" t="s">
        <v>175</v>
      </c>
      <c r="F19876" s="4">
        <v>9752343377</v>
      </c>
      <c r="G19876" s="4"/>
      <c r="H19876" s="4" t="s">
        <v>155676</v>
      </c>
      <c r="I19876" s="4"/>
      <c r="J19876" s="4" t="s">
        <v>155678</v>
      </c>
      <c r="L19876" s="4" t="s">
        <v>155678</v>
      </c>
      <c r="M19876" s="4" t="s">
        <v>433</v>
      </c>
      <c r="N19876" s="4">
        <v>458001</v>
      </c>
      <c r="O19876" s="4"/>
      <c r="P19876" s="4"/>
      <c r="Q19876" s="31"/>
      <c r="R19876" s="4"/>
      <c r="S19876" s="13" t="s">
        <v>201859</v>
      </c>
      <c r="T19876" s="13"/>
      <c r="U19876" s="13"/>
      <c r="V19876" s="13"/>
      <c r="W19876" s="13"/>
    </row>
    <row r="19877" spans="1:23" ht="45" x14ac:dyDescent="0.25">
      <c r="A19877" s="4" t="s">
        <v>182562</v>
      </c>
      <c r="B19877" s="4" t="s">
        <v>22127</v>
      </c>
      <c r="C19877" s="4" t="s">
        <v>3145</v>
      </c>
      <c r="D19877" s="4" t="s">
        <v>182559</v>
      </c>
      <c r="E19877" s="4" t="s">
        <v>34</v>
      </c>
      <c r="F19877" s="4">
        <v>9229438984</v>
      </c>
      <c r="G19877" s="4">
        <v>7869025255</v>
      </c>
      <c r="H19877" s="4" t="s">
        <v>182560</v>
      </c>
      <c r="I19877" s="4" t="s">
        <v>182561</v>
      </c>
      <c r="J19877" s="4" t="s">
        <v>182563</v>
      </c>
      <c r="L19877" s="4" t="s">
        <v>182564</v>
      </c>
      <c r="M19877" s="4" t="s">
        <v>433</v>
      </c>
      <c r="N19877" s="4">
        <v>458001</v>
      </c>
      <c r="O19877" s="4" t="s">
        <v>182565</v>
      </c>
      <c r="P19877" s="4">
        <v>8046078690</v>
      </c>
      <c r="Q19877" s="31" t="s">
        <v>182558</v>
      </c>
      <c r="R19877" s="4"/>
      <c r="S19877" s="13" t="s">
        <v>229474</v>
      </c>
      <c r="T19877" s="13"/>
      <c r="U19877" s="13"/>
      <c r="V19877" s="13"/>
      <c r="W19877" s="13"/>
    </row>
    <row r="19878" spans="1:23" x14ac:dyDescent="0.25">
      <c r="A19878" s="4" t="s">
        <v>5381</v>
      </c>
      <c r="B19878" s="4" t="s">
        <v>5383</v>
      </c>
      <c r="C19878" s="4" t="s">
        <v>220</v>
      </c>
      <c r="D19878" s="4"/>
      <c r="E19878" s="4" t="s">
        <v>5379</v>
      </c>
      <c r="F19878" s="4">
        <v>9374555542</v>
      </c>
      <c r="G19878" s="4"/>
      <c r="H19878" s="4" t="s">
        <v>5380</v>
      </c>
      <c r="I19878" s="4"/>
      <c r="J19878" s="4" t="s">
        <v>5382</v>
      </c>
      <c r="L19878" s="4"/>
      <c r="M19878" s="4" t="s">
        <v>171</v>
      </c>
      <c r="N19878" s="4">
        <v>394110</v>
      </c>
      <c r="O19878" s="4" t="s">
        <v>5384</v>
      </c>
      <c r="P19878" s="4">
        <v>8071745566</v>
      </c>
      <c r="Q19878" s="31"/>
      <c r="R19878" s="4"/>
      <c r="S19878" s="13" t="s">
        <v>229475</v>
      </c>
      <c r="T19878" s="13"/>
      <c r="U19878" s="13"/>
      <c r="V19878" s="13"/>
      <c r="W19878" s="13"/>
    </row>
    <row r="19879" spans="1:23" x14ac:dyDescent="0.25">
      <c r="A19879" s="4" t="s">
        <v>11415</v>
      </c>
      <c r="B19879" s="4" t="s">
        <v>5383</v>
      </c>
      <c r="C19879" s="4" t="s">
        <v>1697</v>
      </c>
      <c r="D19879" s="4" t="s">
        <v>26</v>
      </c>
      <c r="E19879" s="4" t="s">
        <v>65</v>
      </c>
      <c r="F19879" s="4">
        <v>9879222362</v>
      </c>
      <c r="G19879" s="4"/>
      <c r="H19879" s="4" t="s">
        <v>11413</v>
      </c>
      <c r="I19879" s="4" t="s">
        <v>11414</v>
      </c>
      <c r="J19879" s="4" t="s">
        <v>11416</v>
      </c>
      <c r="L19879" s="4" t="s">
        <v>11417</v>
      </c>
      <c r="M19879" s="4" t="s">
        <v>171</v>
      </c>
      <c r="N19879" s="4">
        <v>370465</v>
      </c>
      <c r="O19879" s="4"/>
      <c r="P19879" s="4">
        <v>8042969113</v>
      </c>
      <c r="Q19879" s="31"/>
      <c r="R19879" s="4"/>
      <c r="S19879" s="13" t="s">
        <v>201860</v>
      </c>
      <c r="T19879" s="13"/>
      <c r="U19879" s="13"/>
      <c r="V19879" s="13"/>
      <c r="W19879" s="13"/>
    </row>
    <row r="19880" spans="1:23" ht="30" x14ac:dyDescent="0.25">
      <c r="A19880" s="4" t="s">
        <v>120867</v>
      </c>
      <c r="B19880" s="4" t="s">
        <v>120869</v>
      </c>
      <c r="C19880" s="4" t="s">
        <v>120864</v>
      </c>
      <c r="D19880" s="4" t="s">
        <v>1037</v>
      </c>
      <c r="E19880" s="4" t="s">
        <v>27</v>
      </c>
      <c r="F19880" s="4">
        <v>9844377226</v>
      </c>
      <c r="G19880" s="4">
        <v>9886977002</v>
      </c>
      <c r="H19880" s="4" t="s">
        <v>120865</v>
      </c>
      <c r="I19880" s="4" t="s">
        <v>120866</v>
      </c>
      <c r="J19880" s="4" t="s">
        <v>120868</v>
      </c>
      <c r="L19880" s="4" t="s">
        <v>120870</v>
      </c>
      <c r="M19880" s="4" t="s">
        <v>351</v>
      </c>
      <c r="N19880" s="4">
        <v>571403</v>
      </c>
      <c r="O19880" s="4"/>
      <c r="P19880" s="4"/>
      <c r="Q19880" s="31" t="s">
        <v>201861</v>
      </c>
      <c r="R19880" s="4"/>
      <c r="S19880" s="13" t="s">
        <v>201861</v>
      </c>
      <c r="T19880" s="13"/>
      <c r="U19880" s="13"/>
      <c r="V19880" s="13"/>
      <c r="W19880" s="13"/>
    </row>
    <row r="19881" spans="1:23" x14ac:dyDescent="0.25">
      <c r="A19881" s="4" t="s">
        <v>115656</v>
      </c>
      <c r="B19881" s="4" t="s">
        <v>115658</v>
      </c>
      <c r="C19881" s="4" t="s">
        <v>115654</v>
      </c>
      <c r="D19881" s="4" t="s">
        <v>1787</v>
      </c>
      <c r="E19881" s="4" t="s">
        <v>27</v>
      </c>
      <c r="F19881" s="4">
        <v>9910459714</v>
      </c>
      <c r="G19881" s="4">
        <v>8882428009</v>
      </c>
      <c r="H19881" s="4" t="s">
        <v>115655</v>
      </c>
      <c r="I19881" s="4"/>
      <c r="J19881" s="4" t="s">
        <v>115657</v>
      </c>
      <c r="L19881" s="4" t="s">
        <v>115659</v>
      </c>
      <c r="M19881" s="4" t="s">
        <v>163</v>
      </c>
      <c r="N19881" s="4">
        <v>122052</v>
      </c>
      <c r="O19881" s="4" t="s">
        <v>115660</v>
      </c>
      <c r="P19881" s="4"/>
      <c r="Q19881" s="31"/>
      <c r="R19881" s="4"/>
      <c r="S19881" s="13" t="s">
        <v>218961</v>
      </c>
      <c r="T19881" s="13"/>
      <c r="U19881" s="13"/>
      <c r="V19881" s="13"/>
      <c r="W19881" s="13"/>
    </row>
    <row r="19882" spans="1:23" x14ac:dyDescent="0.25">
      <c r="A19882" s="4" t="s">
        <v>120079</v>
      </c>
      <c r="B19882" s="4" t="s">
        <v>115658</v>
      </c>
      <c r="C19882" s="4" t="s">
        <v>37819</v>
      </c>
      <c r="D19882" s="4" t="s">
        <v>31052</v>
      </c>
      <c r="E19882" s="4" t="s">
        <v>27</v>
      </c>
      <c r="F19882" s="4">
        <v>9810003186</v>
      </c>
      <c r="G19882" s="4"/>
      <c r="H19882" s="4" t="s">
        <v>120078</v>
      </c>
      <c r="I19882" s="4"/>
      <c r="J19882" s="4" t="s">
        <v>120080</v>
      </c>
      <c r="L19882" s="4" t="s">
        <v>102428</v>
      </c>
      <c r="M19882" s="4" t="s">
        <v>163</v>
      </c>
      <c r="N19882" s="4">
        <v>122050</v>
      </c>
      <c r="O19882" s="4" t="s">
        <v>120081</v>
      </c>
      <c r="P19882" s="4"/>
      <c r="Q19882" s="31"/>
      <c r="R19882" s="4"/>
      <c r="S19882" s="13" t="s">
        <v>120077</v>
      </c>
      <c r="T19882" s="13"/>
      <c r="U19882" s="13"/>
      <c r="V19882" s="13"/>
      <c r="W19882" s="13"/>
    </row>
    <row r="19883" spans="1:23" ht="45" x14ac:dyDescent="0.25">
      <c r="A19883" s="4" t="s">
        <v>121198</v>
      </c>
      <c r="B19883" s="4" t="s">
        <v>115658</v>
      </c>
      <c r="C19883" s="4" t="s">
        <v>5618</v>
      </c>
      <c r="D19883" s="4"/>
      <c r="E19883" s="4" t="s">
        <v>100</v>
      </c>
      <c r="F19883" s="4">
        <v>9250818182</v>
      </c>
      <c r="G19883" s="4"/>
      <c r="H19883" s="4" t="s">
        <v>121196</v>
      </c>
      <c r="I19883" s="4" t="s">
        <v>121197</v>
      </c>
      <c r="J19883" s="4" t="s">
        <v>121199</v>
      </c>
      <c r="L19883" s="4" t="s">
        <v>109898</v>
      </c>
      <c r="M19883" s="4" t="s">
        <v>163</v>
      </c>
      <c r="N19883" s="4">
        <v>122050</v>
      </c>
      <c r="O19883" s="4"/>
      <c r="P19883" s="4"/>
      <c r="Q19883" s="31" t="s">
        <v>218962</v>
      </c>
      <c r="R19883" s="4"/>
      <c r="S19883" s="13" t="s">
        <v>229476</v>
      </c>
      <c r="T19883" s="13"/>
      <c r="U19883" s="13"/>
      <c r="V19883" s="13"/>
      <c r="W19883" s="13"/>
    </row>
    <row r="19884" spans="1:23" ht="45" x14ac:dyDescent="0.25">
      <c r="A19884" s="4" t="s">
        <v>167632</v>
      </c>
      <c r="B19884" s="4" t="s">
        <v>115658</v>
      </c>
      <c r="C19884" s="4" t="s">
        <v>4461</v>
      </c>
      <c r="D19884" s="4" t="s">
        <v>167629</v>
      </c>
      <c r="E19884" s="4" t="s">
        <v>87343</v>
      </c>
      <c r="F19884" s="4">
        <v>9711353945</v>
      </c>
      <c r="G19884" s="4">
        <v>8877717777</v>
      </c>
      <c r="H19884" s="4" t="s">
        <v>167630</v>
      </c>
      <c r="I19884" s="4" t="s">
        <v>167631</v>
      </c>
      <c r="J19884" s="4" t="s">
        <v>167633</v>
      </c>
      <c r="L19884" s="4" t="s">
        <v>167634</v>
      </c>
      <c r="M19884" s="4" t="s">
        <v>163</v>
      </c>
      <c r="N19884" s="4">
        <v>122052</v>
      </c>
      <c r="O19884" s="4"/>
      <c r="P19884" s="4"/>
      <c r="Q19884" s="31" t="s">
        <v>208764</v>
      </c>
      <c r="R19884" s="4"/>
      <c r="S19884" s="4"/>
      <c r="T19884" s="4"/>
      <c r="U19884" s="4"/>
      <c r="V19884" s="4"/>
      <c r="W19884" s="4"/>
    </row>
    <row r="19885" spans="1:23" x14ac:dyDescent="0.25">
      <c r="A19885" s="4" t="s">
        <v>6865</v>
      </c>
      <c r="B19885" s="4" t="s">
        <v>6867</v>
      </c>
      <c r="C19885" s="4" t="s">
        <v>6863</v>
      </c>
      <c r="D19885" s="4" t="s">
        <v>3437</v>
      </c>
      <c r="E19885" s="4" t="s">
        <v>74</v>
      </c>
      <c r="F19885" s="4">
        <v>9448283993</v>
      </c>
      <c r="G19885" s="4">
        <v>9886362374</v>
      </c>
      <c r="H19885" s="4" t="s">
        <v>6864</v>
      </c>
      <c r="I19885" s="4"/>
      <c r="J19885" s="4" t="s">
        <v>6866</v>
      </c>
      <c r="L19885" s="4" t="s">
        <v>6868</v>
      </c>
      <c r="M19885" s="4" t="s">
        <v>351</v>
      </c>
      <c r="N19885" s="4">
        <v>575001</v>
      </c>
      <c r="O19885" s="4"/>
      <c r="P19885" s="4">
        <v>8048000634</v>
      </c>
      <c r="Q19885" s="31"/>
      <c r="R19885" s="4"/>
      <c r="S19885" s="13" t="s">
        <v>201862</v>
      </c>
      <c r="T19885" s="13"/>
      <c r="U19885" s="13"/>
      <c r="V19885" s="13"/>
      <c r="W19885" s="13"/>
    </row>
    <row r="19886" spans="1:23" x14ac:dyDescent="0.25">
      <c r="A19886" s="4" t="s">
        <v>8504</v>
      </c>
      <c r="B19886" s="4" t="s">
        <v>6867</v>
      </c>
      <c r="C19886" s="4" t="s">
        <v>8501</v>
      </c>
      <c r="D19886" s="4" t="s">
        <v>8502</v>
      </c>
      <c r="E19886" s="4" t="s">
        <v>34</v>
      </c>
      <c r="F19886" s="4">
        <v>9343344416</v>
      </c>
      <c r="G19886" s="4"/>
      <c r="H19886" s="4" t="s">
        <v>8503</v>
      </c>
      <c r="I19886" s="4"/>
      <c r="J19886" s="4" t="s">
        <v>8505</v>
      </c>
      <c r="L19886" s="4" t="s">
        <v>8506</v>
      </c>
      <c r="M19886" s="4" t="s">
        <v>351</v>
      </c>
      <c r="N19886" s="4">
        <v>575002</v>
      </c>
      <c r="O19886" s="4" t="s">
        <v>8507</v>
      </c>
      <c r="P19886" s="4">
        <v>8048427612</v>
      </c>
      <c r="Q19886" s="31"/>
      <c r="R19886" s="4"/>
      <c r="S19886" s="13" t="s">
        <v>229477</v>
      </c>
      <c r="T19886" s="13"/>
      <c r="U19886" s="13"/>
      <c r="V19886" s="13"/>
      <c r="W19886" s="13"/>
    </row>
    <row r="19887" spans="1:23" x14ac:dyDescent="0.25">
      <c r="A19887" s="4" t="s">
        <v>11286</v>
      </c>
      <c r="B19887" s="4" t="s">
        <v>6867</v>
      </c>
      <c r="C19887" s="4" t="s">
        <v>848</v>
      </c>
      <c r="D19887" s="4" t="s">
        <v>337</v>
      </c>
      <c r="E19887" s="4" t="s">
        <v>27</v>
      </c>
      <c r="F19887" s="4">
        <v>9845200513</v>
      </c>
      <c r="G19887" s="4"/>
      <c r="H19887" s="4" t="s">
        <v>11285</v>
      </c>
      <c r="I19887" s="4"/>
      <c r="J19887" s="4" t="s">
        <v>11287</v>
      </c>
      <c r="L19887" s="4" t="s">
        <v>11288</v>
      </c>
      <c r="M19887" s="4" t="s">
        <v>351</v>
      </c>
      <c r="N19887" s="4">
        <v>575001</v>
      </c>
      <c r="O19887" s="4"/>
      <c r="P19887" s="4">
        <v>8071864517</v>
      </c>
      <c r="Q19887" s="31"/>
      <c r="R19887" s="4"/>
      <c r="S19887" s="13" t="s">
        <v>201863</v>
      </c>
      <c r="T19887" s="13"/>
      <c r="U19887" s="13"/>
      <c r="V19887" s="13"/>
      <c r="W19887" s="13"/>
    </row>
    <row r="19888" spans="1:23" ht="30" x14ac:dyDescent="0.25">
      <c r="A19888" s="4" t="s">
        <v>18012</v>
      </c>
      <c r="B19888" s="4" t="s">
        <v>6867</v>
      </c>
      <c r="C19888" s="4" t="s">
        <v>2937</v>
      </c>
      <c r="D19888" s="4"/>
      <c r="E19888" s="4" t="s">
        <v>74</v>
      </c>
      <c r="F19888" s="4">
        <v>9845153109</v>
      </c>
      <c r="G19888" s="4">
        <v>9035110717</v>
      </c>
      <c r="H19888" s="4" t="s">
        <v>18011</v>
      </c>
      <c r="I19888" s="4"/>
      <c r="J19888" s="4" t="s">
        <v>18013</v>
      </c>
      <c r="L19888" s="4" t="s">
        <v>18014</v>
      </c>
      <c r="M19888" s="4" t="s">
        <v>351</v>
      </c>
      <c r="N19888" s="4">
        <v>575003</v>
      </c>
      <c r="O19888" s="4"/>
      <c r="P19888" s="4">
        <v>8048587759</v>
      </c>
      <c r="Q19888" s="31" t="s">
        <v>195876</v>
      </c>
      <c r="R19888" s="4"/>
      <c r="S19888" s="13" t="s">
        <v>195876</v>
      </c>
      <c r="T19888" s="13"/>
      <c r="U19888" s="13"/>
      <c r="V19888" s="13"/>
      <c r="W19888" s="13"/>
    </row>
    <row r="19889" spans="1:23" ht="30" x14ac:dyDescent="0.25">
      <c r="A19889" s="4" t="s">
        <v>28740</v>
      </c>
      <c r="B19889" s="4" t="s">
        <v>6867</v>
      </c>
      <c r="C19889" s="4" t="s">
        <v>28736</v>
      </c>
      <c r="D19889" s="4" t="s">
        <v>28737</v>
      </c>
      <c r="E19889" s="4" t="s">
        <v>28738</v>
      </c>
      <c r="F19889" s="4">
        <v>9740938084</v>
      </c>
      <c r="G19889" s="4"/>
      <c r="H19889" s="4" t="s">
        <v>28739</v>
      </c>
      <c r="I19889" s="4"/>
      <c r="J19889" s="4" t="s">
        <v>28741</v>
      </c>
      <c r="L19889" s="4" t="s">
        <v>28742</v>
      </c>
      <c r="M19889" s="4" t="s">
        <v>351</v>
      </c>
      <c r="N19889" s="4">
        <v>575001</v>
      </c>
      <c r="O19889" s="4"/>
      <c r="P19889" s="4">
        <v>8049471179</v>
      </c>
      <c r="Q19889" s="31" t="s">
        <v>28735</v>
      </c>
      <c r="R19889" s="4"/>
      <c r="S19889" s="13" t="s">
        <v>28735</v>
      </c>
      <c r="T19889" s="13"/>
      <c r="U19889" s="13"/>
      <c r="V19889" s="13"/>
      <c r="W19889" s="13"/>
    </row>
    <row r="19890" spans="1:23" x14ac:dyDescent="0.25">
      <c r="A19890" s="4" t="s">
        <v>41776</v>
      </c>
      <c r="B19890" s="4" t="s">
        <v>6867</v>
      </c>
      <c r="C19890" s="4" t="s">
        <v>110</v>
      </c>
      <c r="D19890" s="4" t="s">
        <v>337</v>
      </c>
      <c r="E19890" s="4" t="s">
        <v>74</v>
      </c>
      <c r="F19890" s="4">
        <v>9448309307</v>
      </c>
      <c r="G19890" s="4"/>
      <c r="H19890" s="4" t="s">
        <v>41775</v>
      </c>
      <c r="I19890" s="4"/>
      <c r="J19890" s="4" t="s">
        <v>41777</v>
      </c>
      <c r="L19890" s="4" t="s">
        <v>41778</v>
      </c>
      <c r="M19890" s="4" t="s">
        <v>351</v>
      </c>
      <c r="N19890" s="4">
        <v>575001</v>
      </c>
      <c r="O19890" s="4"/>
      <c r="P19890" s="4">
        <v>8049591353</v>
      </c>
      <c r="Q19890" s="31"/>
      <c r="R19890" s="4"/>
      <c r="S19890" s="13" t="s">
        <v>41774</v>
      </c>
      <c r="T19890" s="13"/>
      <c r="U19890" s="13"/>
      <c r="V19890" s="13"/>
      <c r="W19890" s="13"/>
    </row>
    <row r="19891" spans="1:23" x14ac:dyDescent="0.25">
      <c r="A19891" s="4" t="s">
        <v>48084</v>
      </c>
      <c r="B19891" s="4" t="s">
        <v>6867</v>
      </c>
      <c r="C19891" s="4" t="s">
        <v>449</v>
      </c>
      <c r="D19891" s="4"/>
      <c r="E19891" s="4" t="s">
        <v>34</v>
      </c>
      <c r="F19891" s="4">
        <v>8861462667</v>
      </c>
      <c r="G19891" s="4"/>
      <c r="H19891" s="4" t="s">
        <v>48083</v>
      </c>
      <c r="I19891" s="4"/>
      <c r="J19891" s="4" t="s">
        <v>48085</v>
      </c>
      <c r="L19891" s="4" t="s">
        <v>48085</v>
      </c>
      <c r="M19891" s="4" t="s">
        <v>351</v>
      </c>
      <c r="N19891" s="4">
        <v>574201</v>
      </c>
      <c r="O19891" s="4"/>
      <c r="P19891" s="4">
        <v>8046061142</v>
      </c>
      <c r="Q19891" s="31"/>
      <c r="R19891" s="4"/>
      <c r="S19891" s="13" t="s">
        <v>229478</v>
      </c>
      <c r="T19891" s="13"/>
      <c r="U19891" s="13"/>
      <c r="V19891" s="13"/>
      <c r="W19891" s="13"/>
    </row>
    <row r="19892" spans="1:23" x14ac:dyDescent="0.25">
      <c r="A19892" s="4" t="s">
        <v>49808</v>
      </c>
      <c r="B19892" s="4" t="s">
        <v>6867</v>
      </c>
      <c r="C19892" s="4" t="s">
        <v>49805</v>
      </c>
      <c r="D19892" s="4" t="s">
        <v>3580</v>
      </c>
      <c r="E19892" s="4" t="s">
        <v>27</v>
      </c>
      <c r="F19892" s="4">
        <v>9242212845</v>
      </c>
      <c r="G19892" s="4">
        <v>9164667144</v>
      </c>
      <c r="H19892" s="4" t="s">
        <v>49806</v>
      </c>
      <c r="I19892" s="4" t="s">
        <v>49807</v>
      </c>
      <c r="J19892" s="4" t="s">
        <v>49809</v>
      </c>
      <c r="L19892" s="4"/>
      <c r="M19892" s="4" t="s">
        <v>351</v>
      </c>
      <c r="N19892" s="4">
        <v>575001</v>
      </c>
      <c r="O19892" s="4" t="s">
        <v>49810</v>
      </c>
      <c r="P19892" s="4">
        <v>8043256626</v>
      </c>
      <c r="Q19892" s="31"/>
      <c r="R19892" s="4"/>
      <c r="S19892" s="13" t="s">
        <v>201864</v>
      </c>
      <c r="T19892" s="13"/>
      <c r="U19892" s="13"/>
      <c r="V19892" s="13"/>
      <c r="W19892" s="13"/>
    </row>
    <row r="19893" spans="1:23" x14ac:dyDescent="0.25">
      <c r="A19893" s="4" t="s">
        <v>73861</v>
      </c>
      <c r="B19893" s="4" t="s">
        <v>6867</v>
      </c>
      <c r="C19893" s="4" t="s">
        <v>73858</v>
      </c>
      <c r="D19893" s="4" t="s">
        <v>62273</v>
      </c>
      <c r="E19893" s="4" t="s">
        <v>34</v>
      </c>
      <c r="F19893" s="4">
        <v>9845655722</v>
      </c>
      <c r="G19893" s="4"/>
      <c r="H19893" s="4" t="s">
        <v>73859</v>
      </c>
      <c r="I19893" s="4" t="s">
        <v>73860</v>
      </c>
      <c r="J19893" s="4" t="s">
        <v>73862</v>
      </c>
      <c r="L19893" s="4" t="s">
        <v>28742</v>
      </c>
      <c r="M19893" s="4" t="s">
        <v>351</v>
      </c>
      <c r="N19893" s="4">
        <v>575001</v>
      </c>
      <c r="O19893" s="4" t="s">
        <v>73863</v>
      </c>
      <c r="P19893" s="4">
        <v>8048576664</v>
      </c>
      <c r="Q19893" s="31"/>
      <c r="R19893" s="4"/>
      <c r="S19893" s="13" t="s">
        <v>201865</v>
      </c>
      <c r="T19893" s="13"/>
      <c r="U19893" s="13"/>
      <c r="V19893" s="13"/>
      <c r="W19893" s="13"/>
    </row>
    <row r="19894" spans="1:23" ht="45" x14ac:dyDescent="0.25">
      <c r="A19894" s="4" t="s">
        <v>82295</v>
      </c>
      <c r="B19894" s="4" t="s">
        <v>6867</v>
      </c>
      <c r="C19894" s="4" t="s">
        <v>382</v>
      </c>
      <c r="D19894" s="4" t="s">
        <v>3748</v>
      </c>
      <c r="E19894" s="4" t="s">
        <v>34</v>
      </c>
      <c r="F19894" s="4">
        <v>9986873312</v>
      </c>
      <c r="G19894" s="4">
        <v>7899616716</v>
      </c>
      <c r="H19894" s="4" t="s">
        <v>82293</v>
      </c>
      <c r="I19894" s="4" t="s">
        <v>82294</v>
      </c>
      <c r="J19894" s="4" t="s">
        <v>82296</v>
      </c>
      <c r="L19894" s="4" t="s">
        <v>82297</v>
      </c>
      <c r="M19894" s="4" t="s">
        <v>351</v>
      </c>
      <c r="N19894" s="4">
        <v>575001</v>
      </c>
      <c r="O19894" s="4" t="s">
        <v>82298</v>
      </c>
      <c r="P19894" s="4">
        <v>8071599956</v>
      </c>
      <c r="Q19894" s="31" t="s">
        <v>218963</v>
      </c>
      <c r="R19894" s="4"/>
      <c r="S19894" s="13" t="s">
        <v>218964</v>
      </c>
      <c r="T19894" s="13"/>
      <c r="U19894" s="13"/>
      <c r="V19894" s="13"/>
      <c r="W19894" s="13"/>
    </row>
    <row r="19895" spans="1:23" x14ac:dyDescent="0.25">
      <c r="A19895" s="4" t="s">
        <v>91921</v>
      </c>
      <c r="B19895" s="4" t="s">
        <v>6867</v>
      </c>
      <c r="C19895" s="4" t="s">
        <v>7804</v>
      </c>
      <c r="D19895" s="4"/>
      <c r="E19895" s="4" t="s">
        <v>27</v>
      </c>
      <c r="F19895" s="4">
        <v>9902433404</v>
      </c>
      <c r="G19895" s="4"/>
      <c r="H19895" s="4" t="s">
        <v>91920</v>
      </c>
      <c r="I19895" s="4"/>
      <c r="J19895" s="4" t="s">
        <v>91922</v>
      </c>
      <c r="L19895" s="4" t="s">
        <v>91923</v>
      </c>
      <c r="M19895" s="4" t="s">
        <v>351</v>
      </c>
      <c r="N19895" s="4">
        <v>574154</v>
      </c>
      <c r="O19895" s="4" t="s">
        <v>91924</v>
      </c>
      <c r="P19895" s="4">
        <v>8046034165</v>
      </c>
      <c r="Q19895" s="31" t="s">
        <v>91919</v>
      </c>
      <c r="R19895" s="4"/>
      <c r="S19895" s="13" t="s">
        <v>218965</v>
      </c>
      <c r="T19895" s="13"/>
      <c r="U19895" s="13"/>
      <c r="V19895" s="13"/>
      <c r="W19895" s="13"/>
    </row>
    <row r="19896" spans="1:23" x14ac:dyDescent="0.25">
      <c r="A19896" s="4" t="s">
        <v>92616</v>
      </c>
      <c r="B19896" s="4" t="s">
        <v>6867</v>
      </c>
      <c r="C19896" s="4" t="s">
        <v>562</v>
      </c>
      <c r="D19896" s="4"/>
      <c r="E19896" s="4" t="s">
        <v>7870</v>
      </c>
      <c r="F19896" s="4">
        <v>9880009004</v>
      </c>
      <c r="G19896" s="4"/>
      <c r="H19896" s="4" t="s">
        <v>92614</v>
      </c>
      <c r="I19896" s="4" t="s">
        <v>92615</v>
      </c>
      <c r="J19896" s="4" t="s">
        <v>92617</v>
      </c>
      <c r="L19896" s="4" t="s">
        <v>92618</v>
      </c>
      <c r="M19896" s="4" t="s">
        <v>351</v>
      </c>
      <c r="N19896" s="4">
        <v>575002</v>
      </c>
      <c r="O19896" s="4" t="s">
        <v>59749</v>
      </c>
      <c r="P19896" s="4">
        <v>8071869114</v>
      </c>
      <c r="Q19896" s="31"/>
      <c r="R19896" s="4"/>
      <c r="S19896" s="13" t="s">
        <v>59744</v>
      </c>
      <c r="T19896" s="13"/>
      <c r="U19896" s="13"/>
      <c r="V19896" s="13"/>
      <c r="W19896" s="13"/>
    </row>
    <row r="19897" spans="1:23" x14ac:dyDescent="0.25">
      <c r="A19897" s="4" t="s">
        <v>55388</v>
      </c>
      <c r="B19897" s="4" t="s">
        <v>6867</v>
      </c>
      <c r="C19897" s="4" t="s">
        <v>2862</v>
      </c>
      <c r="D19897" s="4" t="s">
        <v>63713</v>
      </c>
      <c r="E19897" s="4" t="s">
        <v>74</v>
      </c>
      <c r="F19897" s="4">
        <v>7760053059</v>
      </c>
      <c r="G19897" s="4">
        <v>8496849313</v>
      </c>
      <c r="H19897" s="4" t="s">
        <v>93398</v>
      </c>
      <c r="I19897" s="4" t="s">
        <v>93399</v>
      </c>
      <c r="J19897" s="4" t="s">
        <v>93400</v>
      </c>
      <c r="L19897" s="4" t="s">
        <v>93401</v>
      </c>
      <c r="M19897" s="4" t="s">
        <v>351</v>
      </c>
      <c r="N19897" s="4">
        <v>575001</v>
      </c>
      <c r="O19897" s="4"/>
      <c r="P19897" s="4">
        <v>8049441337</v>
      </c>
      <c r="Q19897" s="31"/>
      <c r="R19897" s="4"/>
      <c r="S19897" s="13" t="s">
        <v>201866</v>
      </c>
      <c r="T19897" s="13"/>
      <c r="U19897" s="13"/>
      <c r="V19897" s="13"/>
      <c r="W19897" s="13"/>
    </row>
    <row r="19898" spans="1:23" ht="30" x14ac:dyDescent="0.25">
      <c r="A19898" s="4" t="s">
        <v>98634</v>
      </c>
      <c r="B19898" s="4" t="s">
        <v>6867</v>
      </c>
      <c r="C19898" s="4" t="s">
        <v>98631</v>
      </c>
      <c r="D19898" s="4"/>
      <c r="E19898" s="4" t="s">
        <v>34</v>
      </c>
      <c r="F19898" s="4">
        <v>7760584007</v>
      </c>
      <c r="G19898" s="4">
        <v>8050484007</v>
      </c>
      <c r="H19898" s="4" t="s">
        <v>98632</v>
      </c>
      <c r="I19898" s="4" t="s">
        <v>98633</v>
      </c>
      <c r="J19898" s="4" t="s">
        <v>6867</v>
      </c>
      <c r="L19898" s="4"/>
      <c r="M19898" s="4" t="s">
        <v>351</v>
      </c>
      <c r="N19898" s="4">
        <v>575002</v>
      </c>
      <c r="O19898" s="4"/>
      <c r="P19898" s="4">
        <v>8071862606</v>
      </c>
      <c r="Q19898" s="31" t="s">
        <v>98629</v>
      </c>
      <c r="R19898" s="4"/>
      <c r="S19898" s="13" t="s">
        <v>98630</v>
      </c>
      <c r="T19898" s="13"/>
      <c r="U19898" s="13"/>
      <c r="V19898" s="13"/>
      <c r="W19898" s="13"/>
    </row>
    <row r="19899" spans="1:23" ht="30" x14ac:dyDescent="0.25">
      <c r="A19899" s="4" t="s">
        <v>105919</v>
      </c>
      <c r="B19899" s="4" t="s">
        <v>6867</v>
      </c>
      <c r="C19899" s="4" t="s">
        <v>105916</v>
      </c>
      <c r="D19899" s="4"/>
      <c r="E19899" s="4" t="s">
        <v>27</v>
      </c>
      <c r="F19899" s="4">
        <v>9916889040</v>
      </c>
      <c r="G19899" s="4">
        <v>9448150294</v>
      </c>
      <c r="H19899" s="4" t="s">
        <v>105917</v>
      </c>
      <c r="I19899" s="4" t="s">
        <v>105918</v>
      </c>
      <c r="J19899" s="4" t="s">
        <v>105920</v>
      </c>
      <c r="L19899" s="4" t="s">
        <v>38912</v>
      </c>
      <c r="M19899" s="4" t="s">
        <v>351</v>
      </c>
      <c r="N19899" s="4">
        <v>575016</v>
      </c>
      <c r="O19899" s="4"/>
      <c r="P19899" s="4">
        <v>8071932445</v>
      </c>
      <c r="Q19899" s="31" t="s">
        <v>208765</v>
      </c>
      <c r="R19899" s="4"/>
      <c r="S19899" s="13" t="s">
        <v>195877</v>
      </c>
      <c r="T19899" s="13"/>
      <c r="U19899" s="13"/>
      <c r="V19899" s="13"/>
      <c r="W19899" s="13"/>
    </row>
    <row r="19900" spans="1:23" ht="30" x14ac:dyDescent="0.25">
      <c r="A19900" s="4" t="s">
        <v>108278</v>
      </c>
      <c r="B19900" s="4" t="s">
        <v>6867</v>
      </c>
      <c r="C19900" s="4" t="s">
        <v>108274</v>
      </c>
      <c r="D19900" s="4" t="s">
        <v>108275</v>
      </c>
      <c r="E19900" s="4" t="s">
        <v>74</v>
      </c>
      <c r="F19900" s="4">
        <v>9448214891</v>
      </c>
      <c r="G19900" s="4"/>
      <c r="H19900" s="4" t="s">
        <v>108276</v>
      </c>
      <c r="I19900" s="4" t="s">
        <v>108277</v>
      </c>
      <c r="J19900" s="4" t="s">
        <v>108279</v>
      </c>
      <c r="L19900" s="4" t="s">
        <v>108280</v>
      </c>
      <c r="M19900" s="4" t="s">
        <v>351</v>
      </c>
      <c r="N19900" s="4">
        <v>575005</v>
      </c>
      <c r="O19900" s="4" t="s">
        <v>108281</v>
      </c>
      <c r="P19900" s="4">
        <v>8048405985</v>
      </c>
      <c r="Q19900" s="31" t="s">
        <v>108273</v>
      </c>
      <c r="R19900" s="4"/>
      <c r="S19900" s="13" t="s">
        <v>218966</v>
      </c>
      <c r="T19900" s="13"/>
      <c r="U19900" s="13"/>
      <c r="V19900" s="13"/>
      <c r="W19900" s="13"/>
    </row>
    <row r="19901" spans="1:23" x14ac:dyDescent="0.25">
      <c r="A19901" s="4" t="s">
        <v>110937</v>
      </c>
      <c r="B19901" s="4" t="s">
        <v>6867</v>
      </c>
      <c r="C19901" s="4" t="s">
        <v>2693</v>
      </c>
      <c r="D19901" s="4" t="s">
        <v>110934</v>
      </c>
      <c r="E19901" s="4" t="s">
        <v>235</v>
      </c>
      <c r="F19901" s="4">
        <v>9448103889</v>
      </c>
      <c r="G19901" s="4">
        <v>9731945511</v>
      </c>
      <c r="H19901" s="4" t="s">
        <v>110935</v>
      </c>
      <c r="I19901" s="4" t="s">
        <v>110936</v>
      </c>
      <c r="J19901" s="4" t="s">
        <v>110938</v>
      </c>
      <c r="L19901" s="4" t="s">
        <v>110939</v>
      </c>
      <c r="M19901" s="4" t="s">
        <v>351</v>
      </c>
      <c r="N19901" s="4">
        <v>575002</v>
      </c>
      <c r="O19901" s="4" t="s">
        <v>110940</v>
      </c>
      <c r="P19901" s="4">
        <v>8042968261</v>
      </c>
      <c r="Q19901" s="31"/>
      <c r="R19901" s="4"/>
      <c r="S19901" s="13" t="s">
        <v>218967</v>
      </c>
      <c r="T19901" s="13"/>
      <c r="U19901" s="13"/>
      <c r="V19901" s="13"/>
      <c r="W19901" s="13"/>
    </row>
    <row r="19902" spans="1:23" ht="45" x14ac:dyDescent="0.25">
      <c r="A19902" s="4" t="s">
        <v>112579</v>
      </c>
      <c r="B19902" s="4" t="s">
        <v>6867</v>
      </c>
      <c r="C19902" s="4" t="s">
        <v>1887</v>
      </c>
      <c r="D19902" s="4" t="s">
        <v>21294</v>
      </c>
      <c r="E19902" s="4" t="s">
        <v>65</v>
      </c>
      <c r="F19902" s="4">
        <v>8105088844</v>
      </c>
      <c r="G19902" s="4"/>
      <c r="H19902" s="4" t="s">
        <v>112578</v>
      </c>
      <c r="I19902" s="4"/>
      <c r="J19902" s="4" t="s">
        <v>112580</v>
      </c>
      <c r="L19902" s="4" t="s">
        <v>112581</v>
      </c>
      <c r="M19902" s="4" t="s">
        <v>351</v>
      </c>
      <c r="N19902" s="4">
        <v>575003</v>
      </c>
      <c r="O19902" s="4" t="s">
        <v>112582</v>
      </c>
      <c r="P19902" s="4"/>
      <c r="Q19902" s="31" t="s">
        <v>205302</v>
      </c>
      <c r="R19902" s="4"/>
      <c r="S19902" s="13" t="s">
        <v>112577</v>
      </c>
      <c r="T19902" s="13"/>
      <c r="U19902" s="13"/>
      <c r="V19902" s="13"/>
      <c r="W19902" s="13"/>
    </row>
    <row r="19903" spans="1:23" x14ac:dyDescent="0.25">
      <c r="A19903" s="4" t="s">
        <v>124584</v>
      </c>
      <c r="B19903" s="4" t="s">
        <v>6867</v>
      </c>
      <c r="C19903" s="4" t="s">
        <v>3217</v>
      </c>
      <c r="D19903" s="4" t="s">
        <v>124582</v>
      </c>
      <c r="E19903" s="4" t="s">
        <v>12971</v>
      </c>
      <c r="F19903" s="4">
        <v>9739611636</v>
      </c>
      <c r="G19903" s="4"/>
      <c r="H19903" s="4" t="s">
        <v>124583</v>
      </c>
      <c r="I19903" s="4"/>
      <c r="J19903" s="4" t="s">
        <v>124585</v>
      </c>
      <c r="L19903" s="4" t="s">
        <v>124586</v>
      </c>
      <c r="M19903" s="4" t="s">
        <v>351</v>
      </c>
      <c r="N19903" s="4">
        <v>575003</v>
      </c>
      <c r="O19903" s="4" t="s">
        <v>124587</v>
      </c>
      <c r="P19903" s="4"/>
      <c r="Q19903" s="31"/>
      <c r="R19903" s="4"/>
      <c r="S19903" s="13" t="s">
        <v>229479</v>
      </c>
      <c r="T19903" s="13"/>
      <c r="U19903" s="13"/>
      <c r="V19903" s="13"/>
      <c r="W19903" s="13"/>
    </row>
    <row r="19904" spans="1:23" x14ac:dyDescent="0.25">
      <c r="A19904" s="4" t="s">
        <v>129435</v>
      </c>
      <c r="B19904" s="4" t="s">
        <v>6867</v>
      </c>
      <c r="C19904" s="4" t="s">
        <v>129431</v>
      </c>
      <c r="D19904" s="4"/>
      <c r="E19904" s="4" t="s">
        <v>129432</v>
      </c>
      <c r="F19904" s="4">
        <v>9710267882</v>
      </c>
      <c r="G19904" s="4"/>
      <c r="H19904" s="4" t="s">
        <v>129433</v>
      </c>
      <c r="I19904" s="4" t="s">
        <v>129434</v>
      </c>
      <c r="J19904" s="4" t="s">
        <v>129436</v>
      </c>
      <c r="L19904" s="4" t="s">
        <v>9128</v>
      </c>
      <c r="M19904" s="4" t="s">
        <v>351</v>
      </c>
      <c r="N19904" s="4">
        <v>600017</v>
      </c>
      <c r="O19904" s="4" t="s">
        <v>129437</v>
      </c>
      <c r="P19904" s="4"/>
      <c r="Q19904" s="31" t="s">
        <v>205303</v>
      </c>
      <c r="R19904" s="4"/>
      <c r="S19904" s="13" t="s">
        <v>229480</v>
      </c>
      <c r="T19904" s="13"/>
      <c r="U19904" s="13"/>
      <c r="V19904" s="13"/>
      <c r="W19904" s="13"/>
    </row>
    <row r="19905" spans="1:23" x14ac:dyDescent="0.25">
      <c r="A19905" s="4" t="s">
        <v>136662</v>
      </c>
      <c r="B19905" s="4" t="s">
        <v>6867</v>
      </c>
      <c r="C19905" s="4" t="s">
        <v>3176</v>
      </c>
      <c r="D19905" s="4" t="s">
        <v>3580</v>
      </c>
      <c r="E19905" s="4" t="s">
        <v>27</v>
      </c>
      <c r="F19905" s="4">
        <v>9845085574</v>
      </c>
      <c r="G19905" s="4"/>
      <c r="H19905" s="4" t="s">
        <v>136661</v>
      </c>
      <c r="I19905" s="4"/>
      <c r="J19905" s="4" t="s">
        <v>136663</v>
      </c>
      <c r="L19905" s="4" t="s">
        <v>136664</v>
      </c>
      <c r="M19905" s="4" t="s">
        <v>351</v>
      </c>
      <c r="N19905" s="4">
        <v>575003</v>
      </c>
      <c r="O19905" s="4" t="s">
        <v>136665</v>
      </c>
      <c r="P19905" s="4"/>
      <c r="Q19905" s="31" t="s">
        <v>136660</v>
      </c>
      <c r="R19905" s="4"/>
      <c r="S19905" s="13" t="s">
        <v>229481</v>
      </c>
      <c r="T19905" s="13"/>
      <c r="U19905" s="13"/>
      <c r="V19905" s="13"/>
      <c r="W19905" s="13"/>
    </row>
    <row r="19906" spans="1:23" ht="45" x14ac:dyDescent="0.25">
      <c r="A19906" s="4" t="s">
        <v>142660</v>
      </c>
      <c r="B19906" s="4" t="s">
        <v>6867</v>
      </c>
      <c r="C19906" s="4" t="s">
        <v>142658</v>
      </c>
      <c r="D19906" s="4"/>
      <c r="E19906" s="4" t="s">
        <v>34</v>
      </c>
      <c r="F19906" s="4">
        <v>9902204278</v>
      </c>
      <c r="G19906" s="4"/>
      <c r="H19906" s="4" t="s">
        <v>142659</v>
      </c>
      <c r="I19906" s="4"/>
      <c r="J19906" s="4" t="s">
        <v>142661</v>
      </c>
      <c r="L19906" s="4" t="s">
        <v>142661</v>
      </c>
      <c r="M19906" s="4" t="s">
        <v>351</v>
      </c>
      <c r="N19906" s="4">
        <v>575004</v>
      </c>
      <c r="O19906" s="4"/>
      <c r="P19906" s="4"/>
      <c r="Q19906" s="32" t="s">
        <v>208766</v>
      </c>
      <c r="R19906" s="10"/>
      <c r="S19906" s="14" t="s">
        <v>195878</v>
      </c>
      <c r="T19906" s="14"/>
      <c r="U19906" s="14"/>
      <c r="V19906" s="14"/>
      <c r="W19906" s="14"/>
    </row>
    <row r="19907" spans="1:23" ht="30" x14ac:dyDescent="0.25">
      <c r="A19907" s="4" t="s">
        <v>156183</v>
      </c>
      <c r="B19907" s="4" t="s">
        <v>6867</v>
      </c>
      <c r="C19907" s="4" t="s">
        <v>2913</v>
      </c>
      <c r="D19907" s="4"/>
      <c r="E19907" s="4" t="s">
        <v>27</v>
      </c>
      <c r="F19907" s="4">
        <v>9901543843</v>
      </c>
      <c r="G19907" s="4"/>
      <c r="H19907" s="4" t="s">
        <v>156182</v>
      </c>
      <c r="I19907" s="4"/>
      <c r="J19907" s="4" t="s">
        <v>156184</v>
      </c>
      <c r="L19907" s="4" t="s">
        <v>1074</v>
      </c>
      <c r="M19907" s="4" t="s">
        <v>351</v>
      </c>
      <c r="N19907" s="4">
        <v>575006</v>
      </c>
      <c r="O19907" s="4" t="s">
        <v>156185</v>
      </c>
      <c r="P19907" s="4"/>
      <c r="Q19907" s="31" t="s">
        <v>156181</v>
      </c>
      <c r="R19907" s="4"/>
      <c r="S19907" s="13" t="s">
        <v>229482</v>
      </c>
      <c r="T19907" s="13"/>
      <c r="U19907" s="13"/>
      <c r="V19907" s="13"/>
      <c r="W19907" s="13"/>
    </row>
    <row r="19908" spans="1:23" x14ac:dyDescent="0.25">
      <c r="A19908" s="4" t="s">
        <v>160094</v>
      </c>
      <c r="B19908" s="4" t="s">
        <v>6867</v>
      </c>
      <c r="C19908" s="4" t="s">
        <v>5440</v>
      </c>
      <c r="D19908" s="4" t="s">
        <v>160092</v>
      </c>
      <c r="E19908" s="4" t="s">
        <v>74</v>
      </c>
      <c r="F19908" s="4">
        <v>9605509540</v>
      </c>
      <c r="G19908" s="4">
        <v>8943720872</v>
      </c>
      <c r="H19908" s="4" t="s">
        <v>160093</v>
      </c>
      <c r="I19908" s="4"/>
      <c r="J19908" s="4" t="s">
        <v>160095</v>
      </c>
      <c r="L19908" s="4" t="s">
        <v>160096</v>
      </c>
      <c r="M19908" s="4" t="s">
        <v>351</v>
      </c>
      <c r="N19908" s="4">
        <v>575001</v>
      </c>
      <c r="O19908" s="4" t="s">
        <v>160097</v>
      </c>
      <c r="P19908" s="4">
        <v>8045322863</v>
      </c>
      <c r="Q19908" s="31"/>
      <c r="R19908" s="4"/>
      <c r="S19908" s="13" t="s">
        <v>160091</v>
      </c>
      <c r="T19908" s="13"/>
      <c r="U19908" s="13"/>
      <c r="V19908" s="13"/>
      <c r="W19908" s="13"/>
    </row>
    <row r="19909" spans="1:23" x14ac:dyDescent="0.25">
      <c r="A19909" s="4" t="s">
        <v>161015</v>
      </c>
      <c r="B19909" s="4" t="s">
        <v>6867</v>
      </c>
      <c r="C19909" s="4" t="s">
        <v>12611</v>
      </c>
      <c r="D19909" s="4"/>
      <c r="E19909" s="4" t="s">
        <v>27</v>
      </c>
      <c r="F19909" s="4">
        <v>9972129315</v>
      </c>
      <c r="G19909" s="4">
        <v>9740964660</v>
      </c>
      <c r="H19909" s="4" t="s">
        <v>161014</v>
      </c>
      <c r="I19909" s="4"/>
      <c r="J19909" s="4" t="s">
        <v>161016</v>
      </c>
      <c r="L19909" s="4" t="s">
        <v>161017</v>
      </c>
      <c r="M19909" s="4" t="s">
        <v>351</v>
      </c>
      <c r="N19909" s="4">
        <v>575001</v>
      </c>
      <c r="O19909" s="4"/>
      <c r="P19909" s="4"/>
      <c r="Q19909" s="31"/>
      <c r="R19909" s="4"/>
      <c r="S19909" s="13" t="s">
        <v>218968</v>
      </c>
      <c r="T19909" s="13"/>
      <c r="U19909" s="13"/>
      <c r="V19909" s="13"/>
      <c r="W19909" s="13"/>
    </row>
    <row r="19910" spans="1:23" x14ac:dyDescent="0.25">
      <c r="A19910" s="4" t="s">
        <v>165749</v>
      </c>
      <c r="B19910" s="4" t="s">
        <v>6867</v>
      </c>
      <c r="C19910" s="4" t="s">
        <v>62794</v>
      </c>
      <c r="D19910" s="4" t="s">
        <v>6183</v>
      </c>
      <c r="E19910" s="4" t="s">
        <v>27</v>
      </c>
      <c r="F19910" s="4">
        <v>7204040006</v>
      </c>
      <c r="G19910" s="4"/>
      <c r="H19910" s="4" t="s">
        <v>165748</v>
      </c>
      <c r="I19910" s="4"/>
      <c r="J19910" s="4" t="s">
        <v>165750</v>
      </c>
      <c r="L19910" s="4" t="s">
        <v>109995</v>
      </c>
      <c r="M19910" s="4" t="s">
        <v>351</v>
      </c>
      <c r="N19910" s="4">
        <v>575003</v>
      </c>
      <c r="O19910" s="4" t="s">
        <v>165751</v>
      </c>
      <c r="P19910" s="4">
        <v>8048019109</v>
      </c>
      <c r="Q19910" s="31" t="s">
        <v>165746</v>
      </c>
      <c r="R19910" s="4"/>
      <c r="S19910" s="13" t="s">
        <v>165747</v>
      </c>
      <c r="T19910" s="13"/>
      <c r="U19910" s="13"/>
      <c r="V19910" s="13"/>
      <c r="W19910" s="13"/>
    </row>
    <row r="19911" spans="1:23" ht="45" x14ac:dyDescent="0.25">
      <c r="A19911" s="4" t="s">
        <v>167797</v>
      </c>
      <c r="B19911" s="4" t="s">
        <v>6867</v>
      </c>
      <c r="C19911" s="4" t="s">
        <v>5075</v>
      </c>
      <c r="D19911" s="4" t="s">
        <v>21284</v>
      </c>
      <c r="E19911" s="4" t="s">
        <v>65</v>
      </c>
      <c r="F19911" s="4">
        <v>9341090402</v>
      </c>
      <c r="G19911" s="4">
        <v>8095690560</v>
      </c>
      <c r="H19911" s="4" t="s">
        <v>167795</v>
      </c>
      <c r="I19911" s="4" t="s">
        <v>167796</v>
      </c>
      <c r="J19911" s="4" t="s">
        <v>167798</v>
      </c>
      <c r="L19911" s="4" t="s">
        <v>167799</v>
      </c>
      <c r="M19911" s="4" t="s">
        <v>351</v>
      </c>
      <c r="N19911" s="4">
        <v>575008</v>
      </c>
      <c r="O19911" s="4" t="s">
        <v>167800</v>
      </c>
      <c r="P19911" s="4"/>
      <c r="Q19911" s="31" t="s">
        <v>205304</v>
      </c>
      <c r="R19911" s="4"/>
      <c r="S19911" s="13" t="s">
        <v>229483</v>
      </c>
      <c r="T19911" s="13"/>
      <c r="U19911" s="13"/>
      <c r="V19911" s="13"/>
      <c r="W19911" s="13"/>
    </row>
    <row r="19912" spans="1:23" ht="30" x14ac:dyDescent="0.25">
      <c r="A19912" s="4" t="s">
        <v>181224</v>
      </c>
      <c r="B19912" s="4" t="s">
        <v>6867</v>
      </c>
      <c r="C19912" s="4" t="s">
        <v>47635</v>
      </c>
      <c r="D19912" s="4" t="s">
        <v>181221</v>
      </c>
      <c r="E19912" s="4" t="s">
        <v>34</v>
      </c>
      <c r="F19912" s="4">
        <v>9845503678</v>
      </c>
      <c r="G19912" s="4"/>
      <c r="H19912" s="4" t="s">
        <v>181222</v>
      </c>
      <c r="I19912" s="4" t="s">
        <v>181223</v>
      </c>
      <c r="J19912" s="4" t="s">
        <v>181225</v>
      </c>
      <c r="L19912" s="4" t="s">
        <v>181226</v>
      </c>
      <c r="M19912" s="4" t="s">
        <v>351</v>
      </c>
      <c r="N19912" s="4">
        <v>575001</v>
      </c>
      <c r="O19912" s="4" t="s">
        <v>181227</v>
      </c>
      <c r="P19912" s="4">
        <v>8048585840</v>
      </c>
      <c r="Q19912" s="31" t="s">
        <v>181220</v>
      </c>
      <c r="R19912" s="4"/>
      <c r="S19912" s="4"/>
      <c r="T19912" s="4"/>
      <c r="U19912" s="4"/>
      <c r="V19912" s="4"/>
      <c r="W19912" s="4"/>
    </row>
    <row r="19913" spans="1:23" ht="30" x14ac:dyDescent="0.25">
      <c r="A19913" s="4" t="s">
        <v>184169</v>
      </c>
      <c r="B19913" s="4" t="s">
        <v>6867</v>
      </c>
      <c r="C19913" s="4" t="s">
        <v>3485</v>
      </c>
      <c r="D19913" s="4"/>
      <c r="E19913" s="4" t="s">
        <v>27</v>
      </c>
      <c r="F19913" s="4">
        <v>9964585012</v>
      </c>
      <c r="G19913" s="4">
        <v>9964997009</v>
      </c>
      <c r="H19913" s="4" t="s">
        <v>184167</v>
      </c>
      <c r="I19913" s="4" t="s">
        <v>184168</v>
      </c>
      <c r="J19913" s="4" t="s">
        <v>184170</v>
      </c>
      <c r="L19913" s="4" t="s">
        <v>184171</v>
      </c>
      <c r="M19913" s="4" t="s">
        <v>351</v>
      </c>
      <c r="N19913" s="4">
        <v>575001</v>
      </c>
      <c r="O19913" s="4"/>
      <c r="P19913" s="4"/>
      <c r="Q19913" s="31" t="s">
        <v>184166</v>
      </c>
      <c r="R19913" s="4"/>
      <c r="S19913" s="4"/>
      <c r="T19913" s="4"/>
      <c r="U19913" s="4"/>
      <c r="V19913" s="4"/>
      <c r="W19913" s="4"/>
    </row>
    <row r="19914" spans="1:23" x14ac:dyDescent="0.25">
      <c r="A19914" s="4" t="s">
        <v>185357</v>
      </c>
      <c r="B19914" s="4" t="s">
        <v>6867</v>
      </c>
      <c r="C19914" s="4" t="s">
        <v>4392</v>
      </c>
      <c r="D19914" s="4" t="s">
        <v>7272</v>
      </c>
      <c r="E19914" s="4" t="s">
        <v>27</v>
      </c>
      <c r="F19914" s="4">
        <v>9448382826</v>
      </c>
      <c r="G19914" s="4">
        <v>9448362826</v>
      </c>
      <c r="H19914" s="4" t="s">
        <v>185355</v>
      </c>
      <c r="I19914" s="4" t="s">
        <v>185356</v>
      </c>
      <c r="J19914" s="4" t="s">
        <v>185358</v>
      </c>
      <c r="L19914" s="4" t="s">
        <v>93401</v>
      </c>
      <c r="M19914" s="4" t="s">
        <v>351</v>
      </c>
      <c r="N19914" s="4">
        <v>575001</v>
      </c>
      <c r="O19914" s="4" t="s">
        <v>93154</v>
      </c>
      <c r="P19914" s="4">
        <v>8046073307</v>
      </c>
      <c r="Q19914" s="31" t="s">
        <v>185354</v>
      </c>
      <c r="R19914" s="4"/>
      <c r="S19914" s="13" t="s">
        <v>229484</v>
      </c>
      <c r="T19914" s="13"/>
      <c r="U19914" s="13"/>
      <c r="V19914" s="13"/>
      <c r="W19914" s="13"/>
    </row>
    <row r="19915" spans="1:23" ht="45" x14ac:dyDescent="0.25">
      <c r="A19915" s="4" t="s">
        <v>190031</v>
      </c>
      <c r="B19915" s="4" t="s">
        <v>6867</v>
      </c>
      <c r="C19915" s="4" t="s">
        <v>10263</v>
      </c>
      <c r="D19915" s="4" t="s">
        <v>13800</v>
      </c>
      <c r="E19915" s="4" t="s">
        <v>74</v>
      </c>
      <c r="F19915" s="4">
        <v>9743401545</v>
      </c>
      <c r="G19915" s="4"/>
      <c r="H19915" s="4" t="s">
        <v>190030</v>
      </c>
      <c r="I19915" s="4"/>
      <c r="J19915" s="4" t="s">
        <v>190032</v>
      </c>
      <c r="L19915" s="4" t="s">
        <v>190033</v>
      </c>
      <c r="M19915" s="4" t="s">
        <v>351</v>
      </c>
      <c r="N19915" s="4">
        <v>575011</v>
      </c>
      <c r="O19915" s="4"/>
      <c r="P19915" s="4"/>
      <c r="Q19915" s="31" t="s">
        <v>205305</v>
      </c>
      <c r="R19915" s="4"/>
      <c r="S19915" s="13" t="s">
        <v>218969</v>
      </c>
      <c r="T19915" s="13"/>
      <c r="U19915" s="13"/>
      <c r="V19915" s="13"/>
      <c r="W19915" s="13"/>
    </row>
    <row r="19916" spans="1:23" x14ac:dyDescent="0.25">
      <c r="A19916" s="4" t="s">
        <v>150658</v>
      </c>
      <c r="B19916" s="4" t="s">
        <v>91940</v>
      </c>
      <c r="C19916" s="4" t="s">
        <v>562</v>
      </c>
      <c r="D19916" s="4" t="s">
        <v>111</v>
      </c>
      <c r="E19916" s="4" t="s">
        <v>1105</v>
      </c>
      <c r="F19916" s="4">
        <v>9824313275</v>
      </c>
      <c r="G19916" s="4"/>
      <c r="H19916" s="4" t="s">
        <v>150657</v>
      </c>
      <c r="I19916" s="4"/>
      <c r="J19916" s="4" t="s">
        <v>150659</v>
      </c>
      <c r="L19916" s="4" t="s">
        <v>150659</v>
      </c>
      <c r="M19916" s="4" t="s">
        <v>171</v>
      </c>
      <c r="N19916" s="4">
        <v>362225</v>
      </c>
      <c r="O19916" s="4" t="s">
        <v>150660</v>
      </c>
      <c r="P19916" s="4"/>
      <c r="Q19916" s="31"/>
      <c r="R19916" s="4"/>
      <c r="S19916" s="13" t="s">
        <v>201867</v>
      </c>
      <c r="T19916" s="13"/>
      <c r="U19916" s="13"/>
      <c r="V19916" s="13"/>
      <c r="W19916" s="13"/>
    </row>
    <row r="19917" spans="1:23" x14ac:dyDescent="0.25">
      <c r="A19917" s="4" t="s">
        <v>132887</v>
      </c>
      <c r="B19917" s="4" t="s">
        <v>9423</v>
      </c>
      <c r="C19917" s="4" t="s">
        <v>2183</v>
      </c>
      <c r="D19917" s="4"/>
      <c r="E19917" s="4" t="s">
        <v>272</v>
      </c>
      <c r="F19917" s="4">
        <v>9803360087</v>
      </c>
      <c r="G19917" s="4"/>
      <c r="H19917" s="4" t="s">
        <v>132886</v>
      </c>
      <c r="I19917" s="4"/>
      <c r="J19917" s="4" t="s">
        <v>132888</v>
      </c>
      <c r="L19917" s="4" t="s">
        <v>132889</v>
      </c>
      <c r="M19917" s="4" t="s">
        <v>80</v>
      </c>
      <c r="N19917" s="4">
        <v>160101</v>
      </c>
      <c r="O19917" s="4" t="s">
        <v>132890</v>
      </c>
      <c r="P19917" s="4"/>
      <c r="Q19917" s="31"/>
      <c r="R19917" s="4"/>
      <c r="S19917" s="13" t="s">
        <v>229485</v>
      </c>
      <c r="T19917" s="13"/>
      <c r="U19917" s="13"/>
      <c r="V19917" s="13"/>
      <c r="W19917" s="13"/>
    </row>
    <row r="19918" spans="1:23" x14ac:dyDescent="0.25">
      <c r="A19918" s="4" t="s">
        <v>7959</v>
      </c>
      <c r="B19918" s="4" t="s">
        <v>7960</v>
      </c>
      <c r="C19918" s="4" t="s">
        <v>7957</v>
      </c>
      <c r="D19918" s="4" t="s">
        <v>922</v>
      </c>
      <c r="E19918" s="4" t="s">
        <v>34</v>
      </c>
      <c r="F19918" s="4">
        <v>9947077466</v>
      </c>
      <c r="G19918" s="4">
        <v>9037466466</v>
      </c>
      <c r="H19918" s="4" t="s">
        <v>7958</v>
      </c>
      <c r="I19918" s="4"/>
      <c r="J19918" s="4" t="s">
        <v>2602</v>
      </c>
      <c r="L19918" s="4"/>
      <c r="M19918" s="4" t="s">
        <v>567</v>
      </c>
      <c r="N19918" s="4">
        <v>676121</v>
      </c>
      <c r="O19918" s="4"/>
      <c r="P19918" s="4">
        <v>8071745840</v>
      </c>
      <c r="Q19918" s="31"/>
      <c r="R19918" s="4"/>
      <c r="S19918" s="13" t="s">
        <v>201868</v>
      </c>
      <c r="T19918" s="13"/>
      <c r="U19918" s="13"/>
      <c r="V19918" s="13"/>
      <c r="W19918" s="13"/>
    </row>
    <row r="19919" spans="1:23" ht="30" x14ac:dyDescent="0.25">
      <c r="A19919" s="4" t="s">
        <v>131865</v>
      </c>
      <c r="B19919" s="4" t="s">
        <v>7960</v>
      </c>
      <c r="C19919" s="4" t="s">
        <v>128897</v>
      </c>
      <c r="D19919" s="4"/>
      <c r="E19919" s="4" t="s">
        <v>34</v>
      </c>
      <c r="F19919" s="4">
        <v>9447177244</v>
      </c>
      <c r="G19919" s="4"/>
      <c r="H19919" s="4" t="s">
        <v>131864</v>
      </c>
      <c r="I19919" s="4"/>
      <c r="J19919" s="4" t="s">
        <v>131866</v>
      </c>
      <c r="L19919" s="4" t="s">
        <v>131867</v>
      </c>
      <c r="M19919" s="4" t="s">
        <v>567</v>
      </c>
      <c r="N19919" s="4">
        <v>679331</v>
      </c>
      <c r="O19919" s="4" t="s">
        <v>131868</v>
      </c>
      <c r="P19919" s="4"/>
      <c r="Q19919" s="31" t="s">
        <v>131863</v>
      </c>
      <c r="R19919" s="4"/>
      <c r="S19919" s="13" t="s">
        <v>218970</v>
      </c>
      <c r="T19919" s="13"/>
      <c r="U19919" s="13"/>
      <c r="V19919" s="13"/>
      <c r="W19919" s="13"/>
    </row>
    <row r="19920" spans="1:23" ht="45" x14ac:dyDescent="0.25">
      <c r="A19920" s="4" t="s">
        <v>82109</v>
      </c>
      <c r="B19920" s="4" t="s">
        <v>82111</v>
      </c>
      <c r="C19920" s="4" t="s">
        <v>82107</v>
      </c>
      <c r="D19920" s="4"/>
      <c r="E19920" s="4" t="s">
        <v>27</v>
      </c>
      <c r="F19920" s="4">
        <v>9721234010</v>
      </c>
      <c r="G19920" s="4"/>
      <c r="H19920" s="4" t="s">
        <v>82108</v>
      </c>
      <c r="I19920" s="4"/>
      <c r="J19920" s="4" t="s">
        <v>82110</v>
      </c>
      <c r="L19920" s="4" t="s">
        <v>82112</v>
      </c>
      <c r="M19920" s="4" t="s">
        <v>90</v>
      </c>
      <c r="N19920" s="4">
        <v>271302</v>
      </c>
      <c r="O19920" s="4"/>
      <c r="P19920" s="4">
        <v>8048717147</v>
      </c>
      <c r="Q19920" s="31" t="s">
        <v>82106</v>
      </c>
      <c r="R19920" s="4"/>
      <c r="S19920" s="13" t="s">
        <v>82106</v>
      </c>
      <c r="T19920" s="13"/>
      <c r="U19920" s="13"/>
      <c r="V19920" s="13"/>
      <c r="W19920" s="13"/>
    </row>
    <row r="19921" spans="1:23" x14ac:dyDescent="0.25">
      <c r="A19921" s="4" t="s">
        <v>97923</v>
      </c>
      <c r="B19921" s="4" t="s">
        <v>97925</v>
      </c>
      <c r="C19921" s="4" t="s">
        <v>2526</v>
      </c>
      <c r="D19921" s="4" t="s">
        <v>97921</v>
      </c>
      <c r="E19921" s="4" t="s">
        <v>27</v>
      </c>
      <c r="F19921" s="4">
        <v>9003819200</v>
      </c>
      <c r="G19921" s="4">
        <v>9003572264</v>
      </c>
      <c r="H19921" s="4" t="s">
        <v>97922</v>
      </c>
      <c r="I19921" s="4"/>
      <c r="J19921" s="4" t="s">
        <v>97924</v>
      </c>
      <c r="L19921" s="4"/>
      <c r="M19921" s="4" t="s">
        <v>127</v>
      </c>
      <c r="N19921" s="4">
        <v>614001</v>
      </c>
      <c r="O19921" s="4" t="s">
        <v>97926</v>
      </c>
      <c r="P19921" s="4">
        <v>8048006242</v>
      </c>
      <c r="Q19921" s="31"/>
      <c r="R19921" s="4"/>
      <c r="S19921" s="13" t="s">
        <v>201869</v>
      </c>
      <c r="T19921" s="13"/>
      <c r="U19921" s="13"/>
      <c r="V19921" s="13"/>
      <c r="W19921" s="13"/>
    </row>
    <row r="19922" spans="1:23" ht="45" x14ac:dyDescent="0.25">
      <c r="A19922" s="4" t="s">
        <v>162643</v>
      </c>
      <c r="B19922" s="4" t="s">
        <v>97925</v>
      </c>
      <c r="C19922" s="4" t="s">
        <v>553</v>
      </c>
      <c r="D19922" s="4" t="s">
        <v>2147</v>
      </c>
      <c r="E19922" s="4" t="s">
        <v>34</v>
      </c>
      <c r="F19922" s="4">
        <v>9894297452</v>
      </c>
      <c r="G19922" s="4"/>
      <c r="H19922" s="4" t="s">
        <v>162642</v>
      </c>
      <c r="I19922" s="4"/>
      <c r="J19922" s="4" t="s">
        <v>162644</v>
      </c>
      <c r="L19922" s="4"/>
      <c r="M19922" s="4" t="s">
        <v>127</v>
      </c>
      <c r="N19922" s="4">
        <v>614001</v>
      </c>
      <c r="O19922" s="4" t="s">
        <v>162645</v>
      </c>
      <c r="P19922" s="4">
        <v>8042536469</v>
      </c>
      <c r="Q19922" s="31" t="s">
        <v>218971</v>
      </c>
      <c r="R19922" s="4"/>
      <c r="S19922" s="13" t="s">
        <v>201870</v>
      </c>
      <c r="T19922" s="13"/>
      <c r="U19922" s="13"/>
      <c r="V19922" s="13"/>
      <c r="W19922" s="13"/>
    </row>
    <row r="19923" spans="1:23" ht="30" x14ac:dyDescent="0.25">
      <c r="A19923" s="4" t="s">
        <v>77974</v>
      </c>
      <c r="B19923" s="4" t="s">
        <v>46326</v>
      </c>
      <c r="C19923" s="4" t="s">
        <v>3580</v>
      </c>
      <c r="D19923" s="4" t="s">
        <v>337</v>
      </c>
      <c r="E19923" s="4" t="s">
        <v>27</v>
      </c>
      <c r="F19923" s="4">
        <v>9417630597</v>
      </c>
      <c r="G19923" s="4"/>
      <c r="H19923" s="4" t="s">
        <v>77972</v>
      </c>
      <c r="I19923" s="4" t="s">
        <v>77973</v>
      </c>
      <c r="J19923" s="4" t="s">
        <v>77975</v>
      </c>
      <c r="L19923" s="4" t="s">
        <v>77976</v>
      </c>
      <c r="M19923" s="4" t="s">
        <v>80</v>
      </c>
      <c r="N19923" s="4">
        <v>151505</v>
      </c>
      <c r="O19923" s="4" t="s">
        <v>77977</v>
      </c>
      <c r="P19923" s="4">
        <v>8045325267</v>
      </c>
      <c r="Q19923" s="31" t="s">
        <v>77971</v>
      </c>
      <c r="R19923" s="4"/>
      <c r="S19923" s="13" t="s">
        <v>229486</v>
      </c>
      <c r="T19923" s="13"/>
      <c r="U19923" s="13"/>
      <c r="V19923" s="13"/>
      <c r="W19923" s="13"/>
    </row>
    <row r="19924" spans="1:23" x14ac:dyDescent="0.25">
      <c r="A19924" s="4" t="s">
        <v>100894</v>
      </c>
      <c r="B19924" s="4" t="s">
        <v>46326</v>
      </c>
      <c r="C19924" s="4" t="s">
        <v>8858</v>
      </c>
      <c r="D19924" s="4" t="s">
        <v>194</v>
      </c>
      <c r="E19924" s="4" t="s">
        <v>27</v>
      </c>
      <c r="F19924" s="4">
        <v>9814526156</v>
      </c>
      <c r="G19924" s="4">
        <v>9815799827</v>
      </c>
      <c r="H19924" s="4" t="s">
        <v>100893</v>
      </c>
      <c r="I19924" s="4"/>
      <c r="J19924" s="4" t="s">
        <v>100895</v>
      </c>
      <c r="L19924" s="4" t="s">
        <v>100895</v>
      </c>
      <c r="M19924" s="4" t="s">
        <v>80</v>
      </c>
      <c r="N19924" s="4">
        <v>151505</v>
      </c>
      <c r="O19924" s="4"/>
      <c r="P19924" s="4">
        <v>8045326093</v>
      </c>
      <c r="Q19924" s="31"/>
      <c r="R19924" s="4"/>
      <c r="S19924" s="13" t="s">
        <v>201871</v>
      </c>
      <c r="T19924" s="13"/>
      <c r="U19924" s="13"/>
      <c r="V19924" s="13"/>
      <c r="W19924" s="13"/>
    </row>
    <row r="19925" spans="1:23" x14ac:dyDescent="0.25">
      <c r="A19925" s="4" t="s">
        <v>117332</v>
      </c>
      <c r="B19925" s="4" t="s">
        <v>117334</v>
      </c>
      <c r="C19925" s="4" t="s">
        <v>4132</v>
      </c>
      <c r="D19925" s="4" t="s">
        <v>29313</v>
      </c>
      <c r="E19925" s="4" t="s">
        <v>27</v>
      </c>
      <c r="F19925" s="4">
        <v>9886125340</v>
      </c>
      <c r="G19925" s="4">
        <v>9886277011</v>
      </c>
      <c r="H19925" s="4" t="s">
        <v>117331</v>
      </c>
      <c r="I19925" s="4"/>
      <c r="J19925" s="4" t="s">
        <v>117333</v>
      </c>
      <c r="L19925" s="4"/>
      <c r="M19925" s="4" t="s">
        <v>351</v>
      </c>
      <c r="N19925" s="4">
        <v>584123</v>
      </c>
      <c r="O19925" s="4"/>
      <c r="P19925" s="4"/>
      <c r="Q19925" s="31"/>
      <c r="R19925" s="4"/>
      <c r="S19925" s="13" t="s">
        <v>117330</v>
      </c>
      <c r="T19925" s="13"/>
      <c r="U19925" s="13"/>
      <c r="V19925" s="13"/>
      <c r="W19925" s="13"/>
    </row>
    <row r="19926" spans="1:23" x14ac:dyDescent="0.25">
      <c r="A19926" s="4" t="s">
        <v>85871</v>
      </c>
      <c r="B19926" s="4" t="s">
        <v>21732</v>
      </c>
      <c r="C19926" s="4" t="s">
        <v>42596</v>
      </c>
      <c r="D19926" s="4"/>
      <c r="E19926" s="4" t="s">
        <v>1817</v>
      </c>
      <c r="F19926" s="4">
        <v>9822427700</v>
      </c>
      <c r="G19926" s="4">
        <v>8805047700</v>
      </c>
      <c r="H19926" s="4" t="s">
        <v>85869</v>
      </c>
      <c r="I19926" s="4" t="s">
        <v>85870</v>
      </c>
      <c r="J19926" s="4" t="s">
        <v>85872</v>
      </c>
      <c r="L19926" s="4" t="s">
        <v>85873</v>
      </c>
      <c r="M19926" s="4" t="s">
        <v>789</v>
      </c>
      <c r="N19926" s="4">
        <v>403507</v>
      </c>
      <c r="O19926" s="4"/>
      <c r="P19926" s="4">
        <v>8048113111</v>
      </c>
      <c r="Q19926" s="31" t="s">
        <v>85868</v>
      </c>
      <c r="R19926" s="4"/>
      <c r="S19926" s="13" t="s">
        <v>229487</v>
      </c>
      <c r="T19926" s="13"/>
      <c r="U19926" s="13"/>
      <c r="V19926" s="13"/>
      <c r="W19926" s="13"/>
    </row>
    <row r="19927" spans="1:23" ht="30" x14ac:dyDescent="0.25">
      <c r="A19927" s="4" t="s">
        <v>144612</v>
      </c>
      <c r="B19927" s="4" t="s">
        <v>144614</v>
      </c>
      <c r="C19927" s="4" t="s">
        <v>144609</v>
      </c>
      <c r="D19927" s="4" t="s">
        <v>144610</v>
      </c>
      <c r="E19927" s="4" t="s">
        <v>34</v>
      </c>
      <c r="F19927" s="4">
        <v>9961111715</v>
      </c>
      <c r="G19927" s="4"/>
      <c r="H19927" s="4" t="s">
        <v>144611</v>
      </c>
      <c r="I19927" s="4"/>
      <c r="J19927" s="4" t="s">
        <v>144613</v>
      </c>
      <c r="L19927" s="4"/>
      <c r="M19927" s="4" t="s">
        <v>567</v>
      </c>
      <c r="N19927" s="4">
        <v>682304</v>
      </c>
      <c r="O19927" s="4" t="s">
        <v>144615</v>
      </c>
      <c r="P19927" s="4"/>
      <c r="Q19927" s="31" t="s">
        <v>144608</v>
      </c>
      <c r="R19927" s="4"/>
      <c r="S19927" s="13" t="s">
        <v>229488</v>
      </c>
      <c r="T19927" s="13"/>
      <c r="U19927" s="13"/>
      <c r="V19927" s="13"/>
      <c r="W19927" s="13"/>
    </row>
    <row r="19928" spans="1:23" x14ac:dyDescent="0.25">
      <c r="A19928" s="4" t="s">
        <v>23128</v>
      </c>
      <c r="B19928" s="4" t="s">
        <v>23130</v>
      </c>
      <c r="C19928" s="4" t="s">
        <v>23125</v>
      </c>
      <c r="D19928" s="4" t="s">
        <v>23126</v>
      </c>
      <c r="E19928" s="4" t="s">
        <v>27</v>
      </c>
      <c r="F19928" s="4">
        <v>7719904441</v>
      </c>
      <c r="G19928" s="4"/>
      <c r="H19928" s="4" t="s">
        <v>23127</v>
      </c>
      <c r="I19928" s="4"/>
      <c r="J19928" s="4" t="s">
        <v>23129</v>
      </c>
      <c r="L19928" s="4" t="s">
        <v>23129</v>
      </c>
      <c r="M19928" s="4" t="s">
        <v>789</v>
      </c>
      <c r="N19928" s="4">
        <v>403601</v>
      </c>
      <c r="O19928" s="4" t="s">
        <v>23131</v>
      </c>
      <c r="P19928" s="4">
        <v>8046073732</v>
      </c>
      <c r="Q19928" s="31"/>
      <c r="R19928" s="4"/>
      <c r="S19928" s="13" t="s">
        <v>218972</v>
      </c>
      <c r="T19928" s="13"/>
      <c r="U19928" s="13"/>
      <c r="V19928" s="13"/>
      <c r="W19928" s="13"/>
    </row>
    <row r="19929" spans="1:23" ht="30" x14ac:dyDescent="0.25">
      <c r="A19929" s="4" t="s">
        <v>22456</v>
      </c>
      <c r="B19929" s="4" t="s">
        <v>23130</v>
      </c>
      <c r="C19929" s="4" t="s">
        <v>3217</v>
      </c>
      <c r="D19929" s="4" t="s">
        <v>30887</v>
      </c>
      <c r="E19929" s="4" t="s">
        <v>27</v>
      </c>
      <c r="F19929" s="4">
        <v>9923247475</v>
      </c>
      <c r="G19929" s="4">
        <v>9890358189</v>
      </c>
      <c r="H19929" s="4" t="s">
        <v>30888</v>
      </c>
      <c r="I19929" s="4"/>
      <c r="J19929" s="4" t="s">
        <v>30889</v>
      </c>
      <c r="L19929" s="4" t="s">
        <v>30890</v>
      </c>
      <c r="M19929" s="4" t="s">
        <v>789</v>
      </c>
      <c r="N19929" s="4">
        <v>403601</v>
      </c>
      <c r="O19929" s="4"/>
      <c r="P19929" s="4">
        <v>8048572673</v>
      </c>
      <c r="Q19929" s="31" t="s">
        <v>208767</v>
      </c>
      <c r="R19929" s="4"/>
      <c r="S19929" s="13" t="s">
        <v>218973</v>
      </c>
      <c r="T19929" s="13"/>
      <c r="U19929" s="13"/>
      <c r="V19929" s="13"/>
      <c r="W19929" s="13"/>
    </row>
    <row r="19930" spans="1:23" x14ac:dyDescent="0.25">
      <c r="A19930" s="4" t="s">
        <v>30940</v>
      </c>
      <c r="B19930" s="4" t="s">
        <v>23130</v>
      </c>
      <c r="C19930" s="4" t="s">
        <v>21134</v>
      </c>
      <c r="D19930" s="4" t="s">
        <v>30938</v>
      </c>
      <c r="E19930" s="4" t="s">
        <v>27</v>
      </c>
      <c r="F19930" s="4">
        <v>9970128894</v>
      </c>
      <c r="G19930" s="4"/>
      <c r="H19930" s="4" t="s">
        <v>30939</v>
      </c>
      <c r="I19930" s="4"/>
      <c r="J19930" s="4" t="s">
        <v>30941</v>
      </c>
      <c r="L19930" s="4"/>
      <c r="M19930" s="4" t="s">
        <v>789</v>
      </c>
      <c r="N19930" s="4">
        <v>403601</v>
      </c>
      <c r="O19930" s="4" t="s">
        <v>30942</v>
      </c>
      <c r="P19930" s="4">
        <v>8043045933</v>
      </c>
      <c r="Q19930" s="31"/>
      <c r="R19930" s="4"/>
      <c r="S19930" s="13" t="s">
        <v>229489</v>
      </c>
      <c r="T19930" s="13"/>
      <c r="U19930" s="13"/>
      <c r="V19930" s="13"/>
      <c r="W19930" s="13"/>
    </row>
    <row r="19931" spans="1:23" x14ac:dyDescent="0.25">
      <c r="A19931" s="4" t="s">
        <v>114339</v>
      </c>
      <c r="B19931" s="4" t="s">
        <v>23130</v>
      </c>
      <c r="C19931" s="4" t="s">
        <v>1887</v>
      </c>
      <c r="D19931" s="4" t="s">
        <v>4739</v>
      </c>
      <c r="E19931" s="4" t="s">
        <v>27</v>
      </c>
      <c r="F19931" s="4">
        <v>9422442249</v>
      </c>
      <c r="G19931" s="4"/>
      <c r="H19931" s="4" t="s">
        <v>114338</v>
      </c>
      <c r="I19931" s="4"/>
      <c r="J19931" s="4" t="s">
        <v>114340</v>
      </c>
      <c r="L19931" s="4" t="s">
        <v>114341</v>
      </c>
      <c r="M19931" s="4" t="s">
        <v>789</v>
      </c>
      <c r="N19931" s="4">
        <v>403602</v>
      </c>
      <c r="O19931" s="4"/>
      <c r="P19931" s="4"/>
      <c r="Q19931" s="31"/>
      <c r="R19931" s="4"/>
      <c r="S19931" s="13" t="s">
        <v>201872</v>
      </c>
      <c r="T19931" s="13"/>
      <c r="U19931" s="13"/>
      <c r="V19931" s="13"/>
      <c r="W19931" s="13"/>
    </row>
    <row r="19932" spans="1:23" ht="30" x14ac:dyDescent="0.25">
      <c r="A19932" s="4" t="s">
        <v>126160</v>
      </c>
      <c r="B19932" s="4" t="s">
        <v>23130</v>
      </c>
      <c r="C19932" s="4" t="s">
        <v>562</v>
      </c>
      <c r="D19932" s="4" t="s">
        <v>647</v>
      </c>
      <c r="E19932" s="4" t="s">
        <v>27</v>
      </c>
      <c r="F19932" s="4">
        <v>9225906915</v>
      </c>
      <c r="G19932" s="4">
        <v>9225906900</v>
      </c>
      <c r="H19932" s="4" t="s">
        <v>126158</v>
      </c>
      <c r="I19932" s="4" t="s">
        <v>126159</v>
      </c>
      <c r="J19932" s="4" t="s">
        <v>126161</v>
      </c>
      <c r="L19932" s="4" t="s">
        <v>126162</v>
      </c>
      <c r="M19932" s="4" t="s">
        <v>789</v>
      </c>
      <c r="N19932" s="4">
        <v>403709</v>
      </c>
      <c r="O19932" s="4" t="s">
        <v>126163</v>
      </c>
      <c r="P19932" s="4"/>
      <c r="Q19932" s="31" t="s">
        <v>126156</v>
      </c>
      <c r="R19932" s="4"/>
      <c r="S19932" s="13" t="s">
        <v>126157</v>
      </c>
      <c r="T19932" s="13"/>
      <c r="U19932" s="13"/>
      <c r="V19932" s="13"/>
      <c r="W19932" s="13"/>
    </row>
    <row r="19933" spans="1:23" x14ac:dyDescent="0.25">
      <c r="A19933" s="4" t="s">
        <v>153517</v>
      </c>
      <c r="B19933" s="4" t="s">
        <v>23130</v>
      </c>
      <c r="C19933" s="4" t="s">
        <v>153513</v>
      </c>
      <c r="D19933" s="4" t="s">
        <v>153514</v>
      </c>
      <c r="E19933" s="4" t="s">
        <v>27</v>
      </c>
      <c r="F19933" s="4">
        <v>9860035291</v>
      </c>
      <c r="G19933" s="4">
        <v>9860090342</v>
      </c>
      <c r="H19933" s="4" t="s">
        <v>153515</v>
      </c>
      <c r="I19933" s="4" t="s">
        <v>153516</v>
      </c>
      <c r="J19933" s="4" t="s">
        <v>153518</v>
      </c>
      <c r="L19933" s="4"/>
      <c r="M19933" s="4" t="s">
        <v>789</v>
      </c>
      <c r="N19933" s="4">
        <v>403601</v>
      </c>
      <c r="O19933" s="4" t="s">
        <v>153519</v>
      </c>
      <c r="P19933" s="4"/>
      <c r="Q19933" s="31"/>
      <c r="R19933" s="4"/>
      <c r="S19933" s="13" t="s">
        <v>201873</v>
      </c>
      <c r="T19933" s="13"/>
      <c r="U19933" s="13"/>
      <c r="V19933" s="13"/>
      <c r="W19933" s="13"/>
    </row>
    <row r="19934" spans="1:23" x14ac:dyDescent="0.25">
      <c r="A19934" s="4" t="s">
        <v>155265</v>
      </c>
      <c r="B19934" s="4" t="s">
        <v>23130</v>
      </c>
      <c r="C19934" s="4" t="s">
        <v>155262</v>
      </c>
      <c r="D19934" s="4" t="s">
        <v>155263</v>
      </c>
      <c r="E19934" s="4" t="s">
        <v>175</v>
      </c>
      <c r="F19934" s="4">
        <v>9923056991</v>
      </c>
      <c r="G19934" s="4">
        <v>8322710778</v>
      </c>
      <c r="H19934" s="4" t="s">
        <v>155264</v>
      </c>
      <c r="I19934" s="4"/>
      <c r="J19934" s="4" t="s">
        <v>155266</v>
      </c>
      <c r="L19934" s="4"/>
      <c r="M19934" s="4" t="s">
        <v>789</v>
      </c>
      <c r="N19934" s="4">
        <v>403707</v>
      </c>
      <c r="O19934" s="4" t="s">
        <v>155267</v>
      </c>
      <c r="P19934" s="4"/>
      <c r="Q19934" s="31"/>
      <c r="R19934" s="4"/>
      <c r="S19934" s="13" t="s">
        <v>229490</v>
      </c>
      <c r="T19934" s="13"/>
      <c r="U19934" s="13"/>
      <c r="V19934" s="13"/>
      <c r="W19934" s="13"/>
    </row>
    <row r="19935" spans="1:23" ht="30" x14ac:dyDescent="0.25">
      <c r="A19935" s="4" t="s">
        <v>178912</v>
      </c>
      <c r="B19935" s="4" t="s">
        <v>23130</v>
      </c>
      <c r="C19935" s="4" t="s">
        <v>5086</v>
      </c>
      <c r="D19935" s="4" t="s">
        <v>2576</v>
      </c>
      <c r="E19935" s="4" t="s">
        <v>34</v>
      </c>
      <c r="F19935" s="4">
        <v>9822711382</v>
      </c>
      <c r="G19935" s="4">
        <v>7719881119</v>
      </c>
      <c r="H19935" s="4" t="s">
        <v>178911</v>
      </c>
      <c r="I19935" s="4"/>
      <c r="J19935" s="4" t="s">
        <v>178913</v>
      </c>
      <c r="L19935" s="4" t="s">
        <v>178914</v>
      </c>
      <c r="M19935" s="4" t="s">
        <v>789</v>
      </c>
      <c r="N19935" s="4">
        <v>403601</v>
      </c>
      <c r="O19935" s="4" t="s">
        <v>178915</v>
      </c>
      <c r="P19935" s="4">
        <v>8046028852</v>
      </c>
      <c r="Q19935" s="31" t="s">
        <v>178910</v>
      </c>
      <c r="R19935" s="4"/>
      <c r="S19935" s="13" t="s">
        <v>218974</v>
      </c>
      <c r="T19935" s="13"/>
      <c r="U19935" s="13"/>
      <c r="V19935" s="13"/>
      <c r="W19935" s="13"/>
    </row>
    <row r="19936" spans="1:23" ht="45" x14ac:dyDescent="0.25">
      <c r="A19936" s="4" t="s">
        <v>19941</v>
      </c>
      <c r="B19936" s="4" t="s">
        <v>19943</v>
      </c>
      <c r="C19936" s="4" t="s">
        <v>19938</v>
      </c>
      <c r="D19936" s="4" t="s">
        <v>54</v>
      </c>
      <c r="E19936" s="4" t="s">
        <v>34</v>
      </c>
      <c r="F19936" s="4">
        <v>9440355985</v>
      </c>
      <c r="G19936" s="4">
        <v>8464840084</v>
      </c>
      <c r="H19936" s="4" t="s">
        <v>19939</v>
      </c>
      <c r="I19936" s="4" t="s">
        <v>19940</v>
      </c>
      <c r="J19936" s="4" t="s">
        <v>19942</v>
      </c>
      <c r="L19936" s="4"/>
      <c r="M19936" s="4" t="s">
        <v>1732</v>
      </c>
      <c r="N19936" s="4">
        <v>523316</v>
      </c>
      <c r="O19936" s="4" t="s">
        <v>19944</v>
      </c>
      <c r="P19936" s="4">
        <v>8046033593</v>
      </c>
      <c r="Q19936" s="31" t="s">
        <v>205306</v>
      </c>
      <c r="R19936" s="4"/>
      <c r="S19936" s="13" t="s">
        <v>201874</v>
      </c>
      <c r="T19936" s="13"/>
      <c r="U19936" s="13"/>
      <c r="V19936" s="13"/>
      <c r="W19936" s="13"/>
    </row>
    <row r="19937" spans="1:23" x14ac:dyDescent="0.25">
      <c r="A19937" s="4" t="s">
        <v>9816</v>
      </c>
      <c r="B19937" s="4" t="s">
        <v>9818</v>
      </c>
      <c r="C19937" s="4" t="s">
        <v>2952</v>
      </c>
      <c r="D19937" s="4" t="s">
        <v>234</v>
      </c>
      <c r="E19937" s="4" t="s">
        <v>9814</v>
      </c>
      <c r="F19937" s="4">
        <v>8979636002</v>
      </c>
      <c r="G19937" s="4">
        <v>8791602705</v>
      </c>
      <c r="H19937" s="4" t="s">
        <v>9815</v>
      </c>
      <c r="I19937" s="4"/>
      <c r="J19937" s="4" t="s">
        <v>9817</v>
      </c>
      <c r="L19937" s="4"/>
      <c r="M19937" s="4" t="s">
        <v>90</v>
      </c>
      <c r="N19937" s="4">
        <v>281001</v>
      </c>
      <c r="O19937" s="4" t="s">
        <v>9819</v>
      </c>
      <c r="P19937" s="4">
        <v>8048008462</v>
      </c>
      <c r="Q19937" s="31"/>
      <c r="R19937" s="4"/>
      <c r="S19937" s="13" t="s">
        <v>201875</v>
      </c>
      <c r="T19937" s="13"/>
      <c r="U19937" s="13"/>
      <c r="V19937" s="13"/>
      <c r="W19937" s="13"/>
    </row>
    <row r="19938" spans="1:23" ht="45" x14ac:dyDescent="0.25">
      <c r="A19938" s="4" t="s">
        <v>17425</v>
      </c>
      <c r="B19938" s="4" t="s">
        <v>9818</v>
      </c>
      <c r="C19938" s="4" t="s">
        <v>17423</v>
      </c>
      <c r="D19938" s="4" t="s">
        <v>14153</v>
      </c>
      <c r="E19938" s="4" t="s">
        <v>27</v>
      </c>
      <c r="F19938" s="4">
        <v>7409800700</v>
      </c>
      <c r="G19938" s="4">
        <v>7417129553</v>
      </c>
      <c r="H19938" s="4" t="s">
        <v>17424</v>
      </c>
      <c r="I19938" s="4"/>
      <c r="J19938" s="4" t="s">
        <v>17426</v>
      </c>
      <c r="L19938" s="4" t="s">
        <v>17427</v>
      </c>
      <c r="M19938" s="4" t="s">
        <v>90</v>
      </c>
      <c r="N19938" s="4">
        <v>281001</v>
      </c>
      <c r="O19938" s="4"/>
      <c r="P19938" s="4">
        <v>8048402547</v>
      </c>
      <c r="Q19938" s="31" t="s">
        <v>17422</v>
      </c>
      <c r="R19938" s="4"/>
      <c r="S19938" s="13" t="s">
        <v>17422</v>
      </c>
      <c r="T19938" s="13"/>
      <c r="U19938" s="13"/>
      <c r="V19938" s="13"/>
      <c r="W19938" s="13"/>
    </row>
    <row r="19939" spans="1:23" x14ac:dyDescent="0.25">
      <c r="A19939" s="4" t="s">
        <v>17431</v>
      </c>
      <c r="B19939" s="4" t="s">
        <v>9818</v>
      </c>
      <c r="C19939" s="4" t="s">
        <v>6125</v>
      </c>
      <c r="D19939" s="4" t="s">
        <v>17428</v>
      </c>
      <c r="E19939" s="4" t="s">
        <v>27</v>
      </c>
      <c r="F19939" s="4">
        <v>9634377555</v>
      </c>
      <c r="G19939" s="4">
        <v>9319718807</v>
      </c>
      <c r="H19939" s="4" t="s">
        <v>17429</v>
      </c>
      <c r="I19939" s="4" t="s">
        <v>17430</v>
      </c>
      <c r="J19939" s="4" t="s">
        <v>17432</v>
      </c>
      <c r="L19939" s="4" t="s">
        <v>17433</v>
      </c>
      <c r="M19939" s="4" t="s">
        <v>90</v>
      </c>
      <c r="N19939" s="4">
        <v>281001</v>
      </c>
      <c r="O19939" s="4"/>
      <c r="P19939" s="4">
        <v>8048026735</v>
      </c>
      <c r="Q19939" s="31"/>
      <c r="R19939" s="4"/>
      <c r="S19939" s="13" t="s">
        <v>201876</v>
      </c>
      <c r="T19939" s="13"/>
      <c r="U19939" s="13"/>
      <c r="V19939" s="13"/>
      <c r="W19939" s="13"/>
    </row>
    <row r="19940" spans="1:23" x14ac:dyDescent="0.25">
      <c r="A19940" s="4" t="s">
        <v>36827</v>
      </c>
      <c r="B19940" s="4" t="s">
        <v>9818</v>
      </c>
      <c r="C19940" s="4" t="s">
        <v>36825</v>
      </c>
      <c r="D19940" s="4"/>
      <c r="E19940" s="4" t="s">
        <v>175</v>
      </c>
      <c r="F19940" s="4">
        <v>9837091413</v>
      </c>
      <c r="G19940" s="4">
        <v>9837787752</v>
      </c>
      <c r="H19940" s="4" t="s">
        <v>36826</v>
      </c>
      <c r="I19940" s="4"/>
      <c r="J19940" s="4" t="s">
        <v>36828</v>
      </c>
      <c r="L19940" s="4"/>
      <c r="M19940" s="4" t="s">
        <v>90</v>
      </c>
      <c r="N19940" s="4">
        <v>281121</v>
      </c>
      <c r="O19940" s="4"/>
      <c r="P19940" s="4">
        <v>8043046413</v>
      </c>
      <c r="Q19940" s="31"/>
      <c r="R19940" s="4"/>
      <c r="S19940" s="13" t="s">
        <v>218975</v>
      </c>
      <c r="T19940" s="13"/>
      <c r="U19940" s="13"/>
      <c r="V19940" s="13"/>
      <c r="W19940" s="13"/>
    </row>
    <row r="19941" spans="1:23" ht="45" x14ac:dyDescent="0.25">
      <c r="A19941" s="4" t="s">
        <v>39246</v>
      </c>
      <c r="B19941" s="4" t="s">
        <v>9818</v>
      </c>
      <c r="C19941" s="4" t="s">
        <v>34427</v>
      </c>
      <c r="D19941" s="4" t="s">
        <v>99</v>
      </c>
      <c r="E19941" s="4" t="s">
        <v>65</v>
      </c>
      <c r="F19941" s="4">
        <v>8923679854</v>
      </c>
      <c r="G19941" s="4">
        <v>9690571670</v>
      </c>
      <c r="H19941" s="4" t="s">
        <v>39245</v>
      </c>
      <c r="I19941" s="4"/>
      <c r="J19941" s="4" t="s">
        <v>39247</v>
      </c>
      <c r="L19941" s="4" t="s">
        <v>39248</v>
      </c>
      <c r="M19941" s="4" t="s">
        <v>90</v>
      </c>
      <c r="N19941" s="4">
        <v>281122</v>
      </c>
      <c r="O19941" s="4"/>
      <c r="P19941" s="4">
        <v>8048615954</v>
      </c>
      <c r="Q19941" s="31" t="s">
        <v>208768</v>
      </c>
      <c r="R19941" s="4"/>
      <c r="S19941" s="13" t="s">
        <v>195879</v>
      </c>
      <c r="T19941" s="13"/>
      <c r="U19941" s="13"/>
      <c r="V19941" s="13"/>
      <c r="W19941" s="13"/>
    </row>
    <row r="19942" spans="1:23" x14ac:dyDescent="0.25">
      <c r="A19942" s="4" t="s">
        <v>42195</v>
      </c>
      <c r="B19942" s="4" t="s">
        <v>9818</v>
      </c>
      <c r="C19942" s="4" t="s">
        <v>1713</v>
      </c>
      <c r="D19942" s="4" t="s">
        <v>18747</v>
      </c>
      <c r="E19942" s="4" t="s">
        <v>27</v>
      </c>
      <c r="F19942" s="4">
        <v>9058858098</v>
      </c>
      <c r="G19942" s="4">
        <v>9719517493</v>
      </c>
      <c r="H19942" s="4" t="s">
        <v>42193</v>
      </c>
      <c r="I19942" s="4" t="s">
        <v>42194</v>
      </c>
      <c r="J19942" s="4" t="s">
        <v>42196</v>
      </c>
      <c r="L19942" s="4" t="s">
        <v>42197</v>
      </c>
      <c r="M19942" s="4" t="s">
        <v>90</v>
      </c>
      <c r="N19942" s="4">
        <v>281004</v>
      </c>
      <c r="O19942" s="4"/>
      <c r="P19942" s="4">
        <v>8046045381</v>
      </c>
      <c r="Q19942" s="31"/>
      <c r="R19942" s="4"/>
      <c r="S19942" s="13" t="s">
        <v>229491</v>
      </c>
      <c r="T19942" s="13"/>
      <c r="U19942" s="13"/>
      <c r="V19942" s="13"/>
      <c r="W19942" s="13"/>
    </row>
    <row r="19943" spans="1:23" ht="45" x14ac:dyDescent="0.25">
      <c r="A19943" s="4" t="s">
        <v>78894</v>
      </c>
      <c r="B19943" s="4" t="s">
        <v>9818</v>
      </c>
      <c r="C19943" s="4" t="s">
        <v>6125</v>
      </c>
      <c r="D19943" s="4" t="s">
        <v>3569</v>
      </c>
      <c r="E19943" s="4" t="s">
        <v>34</v>
      </c>
      <c r="F19943" s="4">
        <v>9643102304</v>
      </c>
      <c r="G19943" s="4">
        <v>8899061979</v>
      </c>
      <c r="H19943" s="4" t="s">
        <v>78892</v>
      </c>
      <c r="I19943" s="4" t="s">
        <v>78893</v>
      </c>
      <c r="J19943" s="4" t="s">
        <v>78895</v>
      </c>
      <c r="L19943" s="4" t="s">
        <v>78896</v>
      </c>
      <c r="M19943" s="4" t="s">
        <v>90</v>
      </c>
      <c r="N19943" s="4">
        <v>281001</v>
      </c>
      <c r="O19943" s="4" t="s">
        <v>78897</v>
      </c>
      <c r="P19943" s="4">
        <v>8045317315</v>
      </c>
      <c r="Q19943" s="31" t="s">
        <v>78890</v>
      </c>
      <c r="R19943" s="4"/>
      <c r="S19943" s="13" t="s">
        <v>78891</v>
      </c>
      <c r="T19943" s="13"/>
      <c r="U19943" s="13"/>
      <c r="V19943" s="13"/>
      <c r="W19943" s="13"/>
    </row>
    <row r="19944" spans="1:23" ht="45" x14ac:dyDescent="0.25">
      <c r="A19944" s="4" t="s">
        <v>80043</v>
      </c>
      <c r="B19944" s="4" t="s">
        <v>9818</v>
      </c>
      <c r="C19944" s="4" t="s">
        <v>2834</v>
      </c>
      <c r="D19944" s="4" t="s">
        <v>129</v>
      </c>
      <c r="E19944" s="4" t="s">
        <v>34</v>
      </c>
      <c r="F19944" s="4">
        <v>9557307858</v>
      </c>
      <c r="G19944" s="4">
        <v>9897141000</v>
      </c>
      <c r="H19944" s="4" t="s">
        <v>80041</v>
      </c>
      <c r="I19944" s="4" t="s">
        <v>80042</v>
      </c>
      <c r="J19944" s="4" t="s">
        <v>21094</v>
      </c>
      <c r="L19944" s="4" t="s">
        <v>21094</v>
      </c>
      <c r="M19944" s="4" t="s">
        <v>90</v>
      </c>
      <c r="N19944" s="4">
        <v>281001</v>
      </c>
      <c r="O19944" s="4"/>
      <c r="P19944" s="4">
        <v>8042967655</v>
      </c>
      <c r="Q19944" s="31" t="s">
        <v>80040</v>
      </c>
      <c r="R19944" s="4"/>
      <c r="S19944" s="13" t="s">
        <v>218976</v>
      </c>
      <c r="T19944" s="13"/>
      <c r="U19944" s="13"/>
      <c r="V19944" s="13"/>
      <c r="W19944" s="13"/>
    </row>
    <row r="19945" spans="1:23" ht="30" x14ac:dyDescent="0.25">
      <c r="A19945" s="4" t="s">
        <v>86134</v>
      </c>
      <c r="B19945" s="4" t="s">
        <v>9818</v>
      </c>
      <c r="C19945" s="4" t="s">
        <v>9241</v>
      </c>
      <c r="D19945" s="4" t="s">
        <v>99</v>
      </c>
      <c r="E19945" s="4" t="s">
        <v>34</v>
      </c>
      <c r="F19945" s="4">
        <v>9412278483</v>
      </c>
      <c r="G19945" s="4"/>
      <c r="H19945" s="4" t="s">
        <v>86133</v>
      </c>
      <c r="I19945" s="4"/>
      <c r="J19945" s="4" t="s">
        <v>86135</v>
      </c>
      <c r="L19945" s="4" t="s">
        <v>86136</v>
      </c>
      <c r="M19945" s="4" t="s">
        <v>90</v>
      </c>
      <c r="N19945" s="4">
        <v>281001</v>
      </c>
      <c r="O19945" s="4"/>
      <c r="P19945" s="4">
        <v>8048084099</v>
      </c>
      <c r="Q19945" s="31" t="s">
        <v>208769</v>
      </c>
      <c r="R19945" s="4"/>
      <c r="S19945" s="13" t="s">
        <v>195880</v>
      </c>
      <c r="T19945" s="13"/>
      <c r="U19945" s="13"/>
      <c r="V19945" s="13"/>
      <c r="W19945" s="13"/>
    </row>
    <row r="19946" spans="1:23" x14ac:dyDescent="0.25">
      <c r="A19946" s="4" t="s">
        <v>88842</v>
      </c>
      <c r="B19946" s="4" t="s">
        <v>9818</v>
      </c>
      <c r="C19946" s="4" t="s">
        <v>1984</v>
      </c>
      <c r="D19946" s="4" t="s">
        <v>2155</v>
      </c>
      <c r="E19946" s="4" t="s">
        <v>235</v>
      </c>
      <c r="F19946" s="4">
        <v>9927080963</v>
      </c>
      <c r="G19946" s="4">
        <v>9927080961</v>
      </c>
      <c r="H19946" s="4" t="s">
        <v>88840</v>
      </c>
      <c r="I19946" s="4" t="s">
        <v>88841</v>
      </c>
      <c r="J19946" s="4" t="s">
        <v>88843</v>
      </c>
      <c r="L19946" s="4" t="s">
        <v>1419</v>
      </c>
      <c r="M19946" s="4" t="s">
        <v>90</v>
      </c>
      <c r="N19946" s="4">
        <v>281004</v>
      </c>
      <c r="O19946" s="4"/>
      <c r="P19946" s="4">
        <v>8043051712</v>
      </c>
      <c r="Q19946" s="31"/>
      <c r="R19946" s="4"/>
      <c r="S19946" s="13" t="s">
        <v>229492</v>
      </c>
      <c r="T19946" s="13"/>
      <c r="U19946" s="13"/>
      <c r="V19946" s="13"/>
      <c r="W19946" s="13"/>
    </row>
    <row r="19947" spans="1:23" x14ac:dyDescent="0.25">
      <c r="A19947" s="4" t="s">
        <v>44788</v>
      </c>
      <c r="B19947" s="4" t="s">
        <v>9818</v>
      </c>
      <c r="C19947" s="4" t="s">
        <v>89063</v>
      </c>
      <c r="D19947" s="4" t="s">
        <v>21278</v>
      </c>
      <c r="E19947" s="4" t="s">
        <v>84</v>
      </c>
      <c r="F19947" s="4">
        <v>9927014312</v>
      </c>
      <c r="G19947" s="4">
        <v>9837238175</v>
      </c>
      <c r="H19947" s="4" t="s">
        <v>89064</v>
      </c>
      <c r="I19947" s="4" t="s">
        <v>89065</v>
      </c>
      <c r="J19947" s="4" t="s">
        <v>89066</v>
      </c>
      <c r="L19947" s="4" t="s">
        <v>89067</v>
      </c>
      <c r="M19947" s="4" t="s">
        <v>90</v>
      </c>
      <c r="N19947" s="4">
        <v>281003</v>
      </c>
      <c r="O19947" s="4"/>
      <c r="P19947" s="4">
        <v>8045326267</v>
      </c>
      <c r="Q19947" s="31"/>
      <c r="R19947" s="4"/>
      <c r="S19947" s="13" t="s">
        <v>201877</v>
      </c>
      <c r="T19947" s="13"/>
      <c r="U19947" s="13"/>
      <c r="V19947" s="13"/>
      <c r="W19947" s="13"/>
    </row>
    <row r="19948" spans="1:23" ht="30" x14ac:dyDescent="0.25">
      <c r="A19948" s="4" t="s">
        <v>91358</v>
      </c>
      <c r="B19948" s="4" t="s">
        <v>9818</v>
      </c>
      <c r="C19948" s="4" t="s">
        <v>4565</v>
      </c>
      <c r="D19948" s="4" t="s">
        <v>2155</v>
      </c>
      <c r="E19948" s="4" t="s">
        <v>34</v>
      </c>
      <c r="F19948" s="4">
        <v>9760034094</v>
      </c>
      <c r="G19948" s="4">
        <v>9897834094</v>
      </c>
      <c r="H19948" s="4" t="s">
        <v>91357</v>
      </c>
      <c r="I19948" s="4"/>
      <c r="J19948" s="4" t="s">
        <v>91359</v>
      </c>
      <c r="L19948" s="4" t="s">
        <v>91360</v>
      </c>
      <c r="M19948" s="4" t="s">
        <v>90</v>
      </c>
      <c r="N19948" s="4">
        <v>281121</v>
      </c>
      <c r="O19948" s="4" t="s">
        <v>91361</v>
      </c>
      <c r="P19948" s="4">
        <v>8045317370</v>
      </c>
      <c r="Q19948" s="31" t="s">
        <v>91356</v>
      </c>
      <c r="R19948" s="4"/>
      <c r="S19948" s="13" t="s">
        <v>218977</v>
      </c>
      <c r="T19948" s="13"/>
      <c r="U19948" s="13"/>
      <c r="V19948" s="13"/>
      <c r="W19948" s="13"/>
    </row>
    <row r="19949" spans="1:23" ht="45" x14ac:dyDescent="0.25">
      <c r="A19949" s="4" t="s">
        <v>99825</v>
      </c>
      <c r="B19949" s="4" t="s">
        <v>9818</v>
      </c>
      <c r="C19949" s="4" t="s">
        <v>8029</v>
      </c>
      <c r="D19949" s="4" t="s">
        <v>4703</v>
      </c>
      <c r="E19949" s="4" t="s">
        <v>34</v>
      </c>
      <c r="F19949" s="4">
        <v>9412281123</v>
      </c>
      <c r="G19949" s="4"/>
      <c r="H19949" s="4" t="s">
        <v>99824</v>
      </c>
      <c r="I19949" s="4"/>
      <c r="J19949" s="4" t="s">
        <v>99826</v>
      </c>
      <c r="L19949" s="4" t="s">
        <v>99827</v>
      </c>
      <c r="M19949" s="4" t="s">
        <v>90</v>
      </c>
      <c r="N19949" s="4">
        <v>281001</v>
      </c>
      <c r="O19949" s="4"/>
      <c r="P19949" s="4">
        <v>8049440705</v>
      </c>
      <c r="Q19949" s="31" t="s">
        <v>99823</v>
      </c>
      <c r="R19949" s="4"/>
      <c r="S19949" s="13" t="s">
        <v>229493</v>
      </c>
      <c r="T19949" s="13"/>
      <c r="U19949" s="13"/>
      <c r="V19949" s="13"/>
      <c r="W19949" s="13"/>
    </row>
    <row r="19950" spans="1:23" x14ac:dyDescent="0.25">
      <c r="A19950" s="4" t="s">
        <v>101777</v>
      </c>
      <c r="B19950" s="4" t="s">
        <v>9818</v>
      </c>
      <c r="C19950" s="4" t="s">
        <v>1408</v>
      </c>
      <c r="D19950" s="4" t="s">
        <v>337</v>
      </c>
      <c r="E19950" s="4" t="s">
        <v>34</v>
      </c>
      <c r="F19950" s="4">
        <v>9528708824</v>
      </c>
      <c r="G19950" s="4"/>
      <c r="H19950" s="4" t="s">
        <v>101776</v>
      </c>
      <c r="I19950" s="4"/>
      <c r="J19950" s="4" t="s">
        <v>101778</v>
      </c>
      <c r="L19950" s="4" t="s">
        <v>101779</v>
      </c>
      <c r="M19950" s="4" t="s">
        <v>90</v>
      </c>
      <c r="N19950" s="4">
        <v>281003</v>
      </c>
      <c r="O19950" s="4"/>
      <c r="P19950" s="4">
        <v>8046082066</v>
      </c>
      <c r="Q19950" s="31"/>
      <c r="R19950" s="4"/>
      <c r="S19950" s="13" t="s">
        <v>201878</v>
      </c>
      <c r="T19950" s="13"/>
      <c r="U19950" s="13"/>
      <c r="V19950" s="13"/>
      <c r="W19950" s="13"/>
    </row>
    <row r="19951" spans="1:23" x14ac:dyDescent="0.25">
      <c r="A19951" s="4" t="s">
        <v>101861</v>
      </c>
      <c r="B19951" s="4" t="s">
        <v>9818</v>
      </c>
      <c r="C19951" s="4" t="s">
        <v>35079</v>
      </c>
      <c r="D19951" s="4" t="s">
        <v>839</v>
      </c>
      <c r="E19951" s="4" t="s">
        <v>175</v>
      </c>
      <c r="F19951" s="4">
        <v>8430504656</v>
      </c>
      <c r="G19951" s="4">
        <v>8267966473</v>
      </c>
      <c r="H19951" s="4" t="s">
        <v>101859</v>
      </c>
      <c r="I19951" s="4" t="s">
        <v>101860</v>
      </c>
      <c r="J19951" s="4" t="s">
        <v>101862</v>
      </c>
      <c r="L19951" s="4" t="s">
        <v>101863</v>
      </c>
      <c r="M19951" s="4" t="s">
        <v>90</v>
      </c>
      <c r="N19951" s="4">
        <v>281004</v>
      </c>
      <c r="O19951" s="4"/>
      <c r="P19951" s="4">
        <v>8048558195</v>
      </c>
      <c r="Q19951" s="31"/>
      <c r="R19951" s="4"/>
      <c r="S19951" s="13" t="s">
        <v>101858</v>
      </c>
      <c r="T19951" s="13"/>
      <c r="U19951" s="13"/>
      <c r="V19951" s="13"/>
      <c r="W19951" s="13"/>
    </row>
    <row r="19952" spans="1:23" x14ac:dyDescent="0.25">
      <c r="A19952" s="4" t="s">
        <v>108996</v>
      </c>
      <c r="B19952" s="4" t="s">
        <v>9818</v>
      </c>
      <c r="C19952" s="4" t="s">
        <v>426</v>
      </c>
      <c r="D19952" s="4" t="s">
        <v>4074</v>
      </c>
      <c r="E19952" s="4" t="s">
        <v>74</v>
      </c>
      <c r="F19952" s="4">
        <v>9808705629</v>
      </c>
      <c r="G19952" s="4">
        <v>9412728538</v>
      </c>
      <c r="H19952" s="4" t="s">
        <v>108995</v>
      </c>
      <c r="I19952" s="4"/>
      <c r="J19952" s="4" t="s">
        <v>108997</v>
      </c>
      <c r="L19952" s="4"/>
      <c r="M19952" s="4" t="s">
        <v>90</v>
      </c>
      <c r="N19952" s="4">
        <v>281001</v>
      </c>
      <c r="O19952" s="4"/>
      <c r="P19952" s="4">
        <v>8048612130</v>
      </c>
      <c r="Q19952" s="31"/>
      <c r="R19952" s="4"/>
      <c r="S19952" s="13" t="s">
        <v>229494</v>
      </c>
      <c r="T19952" s="13"/>
      <c r="U19952" s="13"/>
      <c r="V19952" s="13"/>
      <c r="W19952" s="13"/>
    </row>
    <row r="19953" spans="1:23" x14ac:dyDescent="0.25">
      <c r="A19953" s="4" t="s">
        <v>120281</v>
      </c>
      <c r="B19953" s="4" t="s">
        <v>9818</v>
      </c>
      <c r="C19953" s="4" t="s">
        <v>868</v>
      </c>
      <c r="D19953" s="4"/>
      <c r="E19953" s="4" t="s">
        <v>235</v>
      </c>
      <c r="F19953" s="4">
        <v>9759586000</v>
      </c>
      <c r="G19953" s="4">
        <v>9358120650</v>
      </c>
      <c r="H19953" s="4" t="s">
        <v>120279</v>
      </c>
      <c r="I19953" s="4" t="s">
        <v>120280</v>
      </c>
      <c r="J19953" s="4" t="s">
        <v>120282</v>
      </c>
      <c r="L19953" s="4" t="s">
        <v>120283</v>
      </c>
      <c r="M19953" s="4" t="s">
        <v>90</v>
      </c>
      <c r="N19953" s="4">
        <v>281001</v>
      </c>
      <c r="O19953" s="4"/>
      <c r="P19953" s="4"/>
      <c r="Q19953" s="31"/>
      <c r="R19953" s="4"/>
      <c r="S19953" s="13" t="s">
        <v>120278</v>
      </c>
      <c r="T19953" s="13"/>
      <c r="U19953" s="13"/>
      <c r="V19953" s="13"/>
      <c r="W19953" s="13"/>
    </row>
    <row r="19954" spans="1:23" x14ac:dyDescent="0.25">
      <c r="A19954" s="4" t="s">
        <v>126822</v>
      </c>
      <c r="B19954" s="4" t="s">
        <v>9818</v>
      </c>
      <c r="C19954" s="4" t="s">
        <v>2183</v>
      </c>
      <c r="D19954" s="4" t="s">
        <v>149</v>
      </c>
      <c r="E19954" s="4" t="s">
        <v>27</v>
      </c>
      <c r="F19954" s="4">
        <v>9027929827</v>
      </c>
      <c r="G19954" s="4"/>
      <c r="H19954" s="4" t="s">
        <v>126820</v>
      </c>
      <c r="I19954" s="4" t="s">
        <v>126821</v>
      </c>
      <c r="J19954" s="4" t="s">
        <v>126823</v>
      </c>
      <c r="L19954" s="4" t="s">
        <v>5116</v>
      </c>
      <c r="M19954" s="4" t="s">
        <v>90</v>
      </c>
      <c r="N19954" s="4">
        <v>281001</v>
      </c>
      <c r="O19954" s="4"/>
      <c r="P19954" s="4"/>
      <c r="Q19954" s="31"/>
      <c r="R19954" s="4"/>
      <c r="S19954" s="13" t="s">
        <v>201879</v>
      </c>
      <c r="T19954" s="13"/>
      <c r="U19954" s="13"/>
      <c r="V19954" s="13"/>
      <c r="W19954" s="13"/>
    </row>
    <row r="19955" spans="1:23" x14ac:dyDescent="0.25">
      <c r="A19955" s="4" t="s">
        <v>130730</v>
      </c>
      <c r="B19955" s="4" t="s">
        <v>9818</v>
      </c>
      <c r="C19955" s="4" t="s">
        <v>1059</v>
      </c>
      <c r="D19955" s="4" t="s">
        <v>26585</v>
      </c>
      <c r="E19955" s="4" t="s">
        <v>175</v>
      </c>
      <c r="F19955" s="4">
        <v>9654328700</v>
      </c>
      <c r="G19955" s="4"/>
      <c r="H19955" s="4" t="s">
        <v>130728</v>
      </c>
      <c r="I19955" s="4" t="s">
        <v>130729</v>
      </c>
      <c r="J19955" s="4" t="s">
        <v>130731</v>
      </c>
      <c r="L19955" s="4" t="s">
        <v>130732</v>
      </c>
      <c r="M19955" s="4" t="s">
        <v>90</v>
      </c>
      <c r="N19955" s="4">
        <v>281001</v>
      </c>
      <c r="O19955" s="4"/>
      <c r="P19955" s="4"/>
      <c r="Q19955" s="31"/>
      <c r="R19955" s="4"/>
      <c r="S19955" s="13" t="s">
        <v>130727</v>
      </c>
      <c r="T19955" s="13"/>
      <c r="U19955" s="13"/>
      <c r="V19955" s="13"/>
      <c r="W19955" s="13"/>
    </row>
    <row r="19956" spans="1:23" ht="45" x14ac:dyDescent="0.25">
      <c r="A19956" s="4" t="s">
        <v>132528</v>
      </c>
      <c r="B19956" s="4" t="s">
        <v>9818</v>
      </c>
      <c r="C19956" s="4" t="s">
        <v>1501</v>
      </c>
      <c r="D19956" s="4" t="s">
        <v>4074</v>
      </c>
      <c r="E19956" s="4" t="s">
        <v>34</v>
      </c>
      <c r="F19956" s="4">
        <v>8285003300</v>
      </c>
      <c r="G19956" s="4">
        <v>8505896444</v>
      </c>
      <c r="H19956" s="4" t="s">
        <v>132526</v>
      </c>
      <c r="I19956" s="4" t="s">
        <v>132527</v>
      </c>
      <c r="J19956" s="4" t="s">
        <v>132529</v>
      </c>
      <c r="L19956" s="4" t="s">
        <v>132530</v>
      </c>
      <c r="M19956" s="4" t="s">
        <v>90</v>
      </c>
      <c r="N19956" s="4">
        <v>281121</v>
      </c>
      <c r="O19956" s="4" t="s">
        <v>132531</v>
      </c>
      <c r="P19956" s="4"/>
      <c r="Q19956" s="31" t="s">
        <v>132525</v>
      </c>
      <c r="R19956" s="4"/>
      <c r="S19956" s="13" t="s">
        <v>229495</v>
      </c>
      <c r="T19956" s="13"/>
      <c r="U19956" s="13"/>
      <c r="V19956" s="13"/>
      <c r="W19956" s="13"/>
    </row>
    <row r="19957" spans="1:23" ht="30" x14ac:dyDescent="0.25">
      <c r="A19957" s="4" t="s">
        <v>136537</v>
      </c>
      <c r="B19957" s="4" t="s">
        <v>9818</v>
      </c>
      <c r="C19957" s="4" t="s">
        <v>1059</v>
      </c>
      <c r="D19957" s="4" t="s">
        <v>99</v>
      </c>
      <c r="E19957" s="4" t="s">
        <v>27</v>
      </c>
      <c r="F19957" s="4">
        <v>9458014801</v>
      </c>
      <c r="G19957" s="4">
        <v>9711317161</v>
      </c>
      <c r="H19957" s="4" t="s">
        <v>136535</v>
      </c>
      <c r="I19957" s="4" t="s">
        <v>136536</v>
      </c>
      <c r="J19957" s="4" t="s">
        <v>136538</v>
      </c>
      <c r="L19957" s="4" t="s">
        <v>396</v>
      </c>
      <c r="M19957" s="4" t="s">
        <v>90</v>
      </c>
      <c r="N19957" s="4">
        <v>281004</v>
      </c>
      <c r="O19957" s="4"/>
      <c r="P19957" s="4"/>
      <c r="Q19957" s="31" t="s">
        <v>208770</v>
      </c>
      <c r="R19957" s="4"/>
      <c r="S19957" s="13" t="s">
        <v>195881</v>
      </c>
      <c r="T19957" s="13"/>
      <c r="U19957" s="13"/>
      <c r="V19957" s="13"/>
      <c r="W19957" s="13"/>
    </row>
    <row r="19958" spans="1:23" ht="30" x14ac:dyDescent="0.25">
      <c r="A19958" s="4" t="s">
        <v>143197</v>
      </c>
      <c r="B19958" s="4" t="s">
        <v>9818</v>
      </c>
      <c r="C19958" s="4" t="s">
        <v>1461</v>
      </c>
      <c r="D19958" s="4" t="s">
        <v>18747</v>
      </c>
      <c r="E19958" s="4" t="s">
        <v>65</v>
      </c>
      <c r="F19958" s="4">
        <v>9761157438</v>
      </c>
      <c r="G19958" s="4"/>
      <c r="H19958" s="4" t="s">
        <v>143196</v>
      </c>
      <c r="I19958" s="4"/>
      <c r="J19958" s="4" t="s">
        <v>143198</v>
      </c>
      <c r="L19958" s="4" t="s">
        <v>9818</v>
      </c>
      <c r="M19958" s="4" t="s">
        <v>90</v>
      </c>
      <c r="N19958" s="4">
        <v>281001</v>
      </c>
      <c r="O19958" s="4"/>
      <c r="P19958" s="4"/>
      <c r="Q19958" s="31" t="s">
        <v>143194</v>
      </c>
      <c r="R19958" s="4"/>
      <c r="S19958" s="13" t="s">
        <v>143195</v>
      </c>
      <c r="T19958" s="13"/>
      <c r="U19958" s="13"/>
      <c r="V19958" s="13"/>
      <c r="W19958" s="13"/>
    </row>
    <row r="19959" spans="1:23" x14ac:dyDescent="0.25">
      <c r="A19959" s="4" t="s">
        <v>151038</v>
      </c>
      <c r="B19959" s="4" t="s">
        <v>9818</v>
      </c>
      <c r="C19959" s="4" t="s">
        <v>43341</v>
      </c>
      <c r="D19959" s="4" t="s">
        <v>151036</v>
      </c>
      <c r="E19959" s="4" t="s">
        <v>175</v>
      </c>
      <c r="F19959" s="4">
        <v>9058167615</v>
      </c>
      <c r="G19959" s="4">
        <v>9758303530</v>
      </c>
      <c r="H19959" s="4" t="s">
        <v>151037</v>
      </c>
      <c r="I19959" s="4"/>
      <c r="J19959" s="4" t="s">
        <v>151039</v>
      </c>
      <c r="L19959" s="4" t="s">
        <v>151040</v>
      </c>
      <c r="M19959" s="4" t="s">
        <v>90</v>
      </c>
      <c r="N19959" s="4">
        <v>281001</v>
      </c>
      <c r="O19959" s="4"/>
      <c r="P19959" s="4"/>
      <c r="Q19959" s="31"/>
      <c r="R19959" s="4"/>
      <c r="S19959" s="13" t="s">
        <v>218978</v>
      </c>
      <c r="T19959" s="13"/>
      <c r="U19959" s="13"/>
      <c r="V19959" s="13"/>
      <c r="W19959" s="13"/>
    </row>
    <row r="19960" spans="1:23" ht="30" x14ac:dyDescent="0.25">
      <c r="A19960" s="4" t="s">
        <v>163683</v>
      </c>
      <c r="B19960" s="4" t="s">
        <v>9818</v>
      </c>
      <c r="C19960" s="4" t="s">
        <v>163681</v>
      </c>
      <c r="D19960" s="4" t="s">
        <v>763</v>
      </c>
      <c r="E19960" s="4" t="s">
        <v>34</v>
      </c>
      <c r="F19960" s="4">
        <v>9286520000</v>
      </c>
      <c r="G19960" s="4"/>
      <c r="H19960" s="4" t="s">
        <v>163682</v>
      </c>
      <c r="I19960" s="4"/>
      <c r="J19960" s="4" t="s">
        <v>163684</v>
      </c>
      <c r="L19960" s="4" t="s">
        <v>163685</v>
      </c>
      <c r="M19960" s="4" t="s">
        <v>90</v>
      </c>
      <c r="N19960" s="4">
        <v>281004</v>
      </c>
      <c r="O19960" s="4"/>
      <c r="P19960" s="4">
        <v>8048024315</v>
      </c>
      <c r="Q19960" s="31" t="s">
        <v>163680</v>
      </c>
      <c r="R19960" s="4"/>
      <c r="S19960" s="13" t="s">
        <v>201880</v>
      </c>
      <c r="T19960" s="13"/>
      <c r="U19960" s="13"/>
      <c r="V19960" s="13"/>
      <c r="W19960" s="13"/>
    </row>
    <row r="19961" spans="1:23" ht="30" x14ac:dyDescent="0.25">
      <c r="A19961" s="4" t="s">
        <v>172171</v>
      </c>
      <c r="B19961" s="4" t="s">
        <v>9818</v>
      </c>
      <c r="C19961" s="4" t="s">
        <v>3068</v>
      </c>
      <c r="D19961" s="4" t="s">
        <v>172169</v>
      </c>
      <c r="E19961" s="4" t="s">
        <v>84</v>
      </c>
      <c r="F19961" s="4">
        <v>9412521865</v>
      </c>
      <c r="G19961" s="4"/>
      <c r="H19961" s="4" t="s">
        <v>172170</v>
      </c>
      <c r="I19961" s="4"/>
      <c r="J19961" s="4" t="s">
        <v>172172</v>
      </c>
      <c r="L19961" s="4" t="s">
        <v>172173</v>
      </c>
      <c r="M19961" s="4" t="s">
        <v>90</v>
      </c>
      <c r="N19961" s="4">
        <v>281001</v>
      </c>
      <c r="O19961" s="4"/>
      <c r="P19961" s="4"/>
      <c r="Q19961" s="31" t="s">
        <v>172168</v>
      </c>
      <c r="R19961" s="4"/>
      <c r="S19961" s="4"/>
      <c r="T19961" s="4"/>
      <c r="U19961" s="4"/>
      <c r="V19961" s="4"/>
      <c r="W19961" s="4"/>
    </row>
    <row r="19962" spans="1:23" ht="30" x14ac:dyDescent="0.25">
      <c r="A19962" s="4" t="s">
        <v>174085</v>
      </c>
      <c r="B19962" s="4" t="s">
        <v>9818</v>
      </c>
      <c r="C19962" s="4" t="s">
        <v>2848</v>
      </c>
      <c r="D19962" s="4" t="s">
        <v>172169</v>
      </c>
      <c r="E19962" s="4" t="s">
        <v>34</v>
      </c>
      <c r="F19962" s="4">
        <v>9410084108</v>
      </c>
      <c r="G19962" s="4"/>
      <c r="H19962" s="4" t="s">
        <v>174084</v>
      </c>
      <c r="I19962" s="4"/>
      <c r="J19962" s="4" t="s">
        <v>174086</v>
      </c>
      <c r="L19962" s="4"/>
      <c r="M19962" s="4" t="s">
        <v>90</v>
      </c>
      <c r="N19962" s="4">
        <v>281004</v>
      </c>
      <c r="O19962" s="4"/>
      <c r="P19962" s="4">
        <v>8042534963</v>
      </c>
      <c r="Q19962" s="31" t="s">
        <v>205307</v>
      </c>
      <c r="R19962" s="4"/>
      <c r="S19962" s="4"/>
      <c r="T19962" s="4"/>
      <c r="U19962" s="4"/>
      <c r="V19962" s="4"/>
      <c r="W19962" s="4"/>
    </row>
    <row r="19963" spans="1:23" x14ac:dyDescent="0.25">
      <c r="A19963" s="4" t="s">
        <v>42070</v>
      </c>
      <c r="B19963" s="4" t="s">
        <v>42072</v>
      </c>
      <c r="C19963" s="4" t="s">
        <v>328</v>
      </c>
      <c r="D19963" s="4" t="s">
        <v>24411</v>
      </c>
      <c r="E19963" s="4" t="s">
        <v>27</v>
      </c>
      <c r="F19963" s="4">
        <v>9532342009</v>
      </c>
      <c r="G19963" s="4"/>
      <c r="H19963" s="4" t="s">
        <v>42069</v>
      </c>
      <c r="I19963" s="4"/>
      <c r="J19963" s="4" t="s">
        <v>42071</v>
      </c>
      <c r="L19963" s="4" t="s">
        <v>42073</v>
      </c>
      <c r="M19963" s="4" t="s">
        <v>90</v>
      </c>
      <c r="N19963" s="4">
        <v>275101</v>
      </c>
      <c r="O19963" s="4"/>
      <c r="P19963" s="4">
        <v>8048023239</v>
      </c>
      <c r="Q19963" s="31"/>
      <c r="R19963" s="4"/>
      <c r="S19963" s="13" t="s">
        <v>42068</v>
      </c>
      <c r="T19963" s="13"/>
      <c r="U19963" s="13"/>
      <c r="V19963" s="13"/>
      <c r="W19963" s="13"/>
    </row>
    <row r="19964" spans="1:23" x14ac:dyDescent="0.25">
      <c r="A19964" s="4" t="s">
        <v>42533</v>
      </c>
      <c r="B19964" s="4" t="s">
        <v>42072</v>
      </c>
      <c r="C19964" s="4" t="s">
        <v>18554</v>
      </c>
      <c r="D19964" s="4"/>
      <c r="E19964" s="4" t="s">
        <v>27</v>
      </c>
      <c r="F19964" s="4">
        <v>9936303100</v>
      </c>
      <c r="G19964" s="4">
        <v>8934872992</v>
      </c>
      <c r="H19964" s="4" t="s">
        <v>42532</v>
      </c>
      <c r="I19964" s="4"/>
      <c r="J19964" s="4" t="s">
        <v>42534</v>
      </c>
      <c r="L19964" s="4" t="s">
        <v>42535</v>
      </c>
      <c r="M19964" s="4" t="s">
        <v>90</v>
      </c>
      <c r="N19964" s="4">
        <v>275101</v>
      </c>
      <c r="O19964" s="4"/>
      <c r="P19964" s="4">
        <v>8071872331</v>
      </c>
      <c r="Q19964" s="31"/>
      <c r="R19964" s="4"/>
      <c r="S19964" s="13" t="s">
        <v>42531</v>
      </c>
      <c r="T19964" s="13"/>
      <c r="U19964" s="13"/>
      <c r="V19964" s="13"/>
      <c r="W19964" s="13"/>
    </row>
    <row r="19965" spans="1:23" ht="45" x14ac:dyDescent="0.25">
      <c r="A19965" s="4" t="s">
        <v>45745</v>
      </c>
      <c r="B19965" s="4" t="s">
        <v>42072</v>
      </c>
      <c r="C19965" s="4" t="s">
        <v>44027</v>
      </c>
      <c r="D19965" s="4" t="s">
        <v>1787</v>
      </c>
      <c r="E19965" s="4" t="s">
        <v>34</v>
      </c>
      <c r="F19965" s="4">
        <v>8874781692</v>
      </c>
      <c r="G19965" s="4">
        <v>6394043826</v>
      </c>
      <c r="H19965" s="4" t="s">
        <v>45744</v>
      </c>
      <c r="I19965" s="4"/>
      <c r="J19965" s="4" t="s">
        <v>45746</v>
      </c>
      <c r="L19965" s="4" t="s">
        <v>45747</v>
      </c>
      <c r="M19965" s="4" t="s">
        <v>90</v>
      </c>
      <c r="N19965" s="4">
        <v>275101</v>
      </c>
      <c r="O19965" s="4"/>
      <c r="P19965" s="4">
        <v>8048715797</v>
      </c>
      <c r="Q19965" s="31" t="s">
        <v>201881</v>
      </c>
      <c r="R19965" s="4"/>
      <c r="S19965" s="13" t="s">
        <v>229496</v>
      </c>
      <c r="T19965" s="13"/>
      <c r="U19965" s="13"/>
      <c r="V19965" s="13"/>
      <c r="W19965" s="13"/>
    </row>
    <row r="19966" spans="1:23" x14ac:dyDescent="0.25">
      <c r="A19966" s="4" t="s">
        <v>58945</v>
      </c>
      <c r="B19966" s="4" t="s">
        <v>42072</v>
      </c>
      <c r="C19966" s="4" t="s">
        <v>22320</v>
      </c>
      <c r="D19966" s="4" t="s">
        <v>3424</v>
      </c>
      <c r="E19966" s="4" t="s">
        <v>27</v>
      </c>
      <c r="F19966" s="4">
        <v>9236098604</v>
      </c>
      <c r="G19966" s="4">
        <v>9045228281</v>
      </c>
      <c r="H19966" s="4" t="s">
        <v>58944</v>
      </c>
      <c r="I19966" s="4"/>
      <c r="J19966" s="4" t="s">
        <v>58946</v>
      </c>
      <c r="L19966" s="4" t="s">
        <v>58947</v>
      </c>
      <c r="M19966" s="4" t="s">
        <v>90</v>
      </c>
      <c r="N19966" s="4">
        <v>276403</v>
      </c>
      <c r="O19966" s="4"/>
      <c r="P19966" s="4">
        <v>8043050889</v>
      </c>
      <c r="Q19966" s="31"/>
      <c r="R19966" s="4"/>
      <c r="S19966" s="13" t="s">
        <v>58943</v>
      </c>
      <c r="T19966" s="13"/>
      <c r="U19966" s="13"/>
      <c r="V19966" s="13"/>
      <c r="W19966" s="13"/>
    </row>
    <row r="19967" spans="1:23" ht="30" x14ac:dyDescent="0.25">
      <c r="A19967" s="4" t="s">
        <v>60684</v>
      </c>
      <c r="B19967" s="4" t="s">
        <v>42072</v>
      </c>
      <c r="C19967" s="4" t="s">
        <v>23903</v>
      </c>
      <c r="D19967" s="4" t="s">
        <v>2926</v>
      </c>
      <c r="E19967" s="4" t="s">
        <v>27</v>
      </c>
      <c r="F19967" s="4">
        <v>7275563329</v>
      </c>
      <c r="G19967" s="4">
        <v>9559228343</v>
      </c>
      <c r="H19967" s="4" t="s">
        <v>60682</v>
      </c>
      <c r="I19967" s="4" t="s">
        <v>60683</v>
      </c>
      <c r="J19967" s="4" t="s">
        <v>60685</v>
      </c>
      <c r="L19967" s="4"/>
      <c r="M19967" s="4" t="s">
        <v>90</v>
      </c>
      <c r="N19967" s="4">
        <v>276403</v>
      </c>
      <c r="O19967" s="4"/>
      <c r="P19967" s="4">
        <v>8048017279</v>
      </c>
      <c r="Q19967" s="31" t="s">
        <v>60680</v>
      </c>
      <c r="R19967" s="4"/>
      <c r="S19967" s="13" t="s">
        <v>60681</v>
      </c>
      <c r="T19967" s="13"/>
      <c r="U19967" s="13"/>
      <c r="V19967" s="13"/>
      <c r="W19967" s="13"/>
    </row>
    <row r="19968" spans="1:23" ht="45" x14ac:dyDescent="0.25">
      <c r="A19968" s="4" t="s">
        <v>63504</v>
      </c>
      <c r="B19968" s="4" t="s">
        <v>42072</v>
      </c>
      <c r="C19968" s="4" t="s">
        <v>695</v>
      </c>
      <c r="D19968" s="4" t="s">
        <v>63502</v>
      </c>
      <c r="E19968" s="4" t="s">
        <v>34</v>
      </c>
      <c r="F19968" s="4">
        <v>8858304765</v>
      </c>
      <c r="G19968" s="4">
        <v>9451085151</v>
      </c>
      <c r="H19968" s="4" t="s">
        <v>63503</v>
      </c>
      <c r="I19968" s="4"/>
      <c r="J19968" s="4" t="s">
        <v>63505</v>
      </c>
      <c r="L19968" s="4" t="s">
        <v>63506</v>
      </c>
      <c r="M19968" s="4" t="s">
        <v>90</v>
      </c>
      <c r="N19968" s="4">
        <v>275305</v>
      </c>
      <c r="O19968" s="4"/>
      <c r="P19968" s="4">
        <v>8048708633</v>
      </c>
      <c r="Q19968" s="31" t="s">
        <v>63501</v>
      </c>
      <c r="R19968" s="4"/>
      <c r="S19968" s="13" t="s">
        <v>63501</v>
      </c>
      <c r="T19968" s="13"/>
      <c r="U19968" s="13"/>
      <c r="V19968" s="13"/>
      <c r="W19968" s="13"/>
    </row>
    <row r="19969" spans="1:23" x14ac:dyDescent="0.25">
      <c r="A19969" s="4" t="s">
        <v>72113</v>
      </c>
      <c r="B19969" s="4" t="s">
        <v>42072</v>
      </c>
      <c r="C19969" s="4" t="s">
        <v>6108</v>
      </c>
      <c r="D19969" s="4"/>
      <c r="E19969" s="4" t="s">
        <v>47623</v>
      </c>
      <c r="F19969" s="4">
        <v>9450006900</v>
      </c>
      <c r="G19969" s="4"/>
      <c r="H19969" s="4" t="s">
        <v>72112</v>
      </c>
      <c r="I19969" s="4"/>
      <c r="J19969" s="4" t="s">
        <v>72114</v>
      </c>
      <c r="L19969" s="4" t="s">
        <v>72115</v>
      </c>
      <c r="M19969" s="4" t="s">
        <v>90</v>
      </c>
      <c r="N19969" s="4">
        <v>275101</v>
      </c>
      <c r="O19969" s="4" t="s">
        <v>72116</v>
      </c>
      <c r="P19969" s="4">
        <v>8046080270</v>
      </c>
      <c r="Q19969" s="31" t="s">
        <v>72110</v>
      </c>
      <c r="R19969" s="4"/>
      <c r="S19969" s="13" t="s">
        <v>72111</v>
      </c>
      <c r="T19969" s="13"/>
      <c r="U19969" s="13"/>
      <c r="V19969" s="13"/>
      <c r="W19969" s="13"/>
    </row>
    <row r="19970" spans="1:23" ht="30" x14ac:dyDescent="0.25">
      <c r="A19970" s="4" t="s">
        <v>102737</v>
      </c>
      <c r="B19970" s="4" t="s">
        <v>42072</v>
      </c>
      <c r="C19970" s="4" t="s">
        <v>956</v>
      </c>
      <c r="D19970" s="4" t="s">
        <v>3177</v>
      </c>
      <c r="E19970" s="4" t="s">
        <v>34</v>
      </c>
      <c r="F19970" s="4">
        <v>8957579079</v>
      </c>
      <c r="G19970" s="4">
        <v>7705816796</v>
      </c>
      <c r="H19970" s="4" t="s">
        <v>102736</v>
      </c>
      <c r="I19970" s="4"/>
      <c r="J19970" s="4" t="s">
        <v>102738</v>
      </c>
      <c r="L19970" s="4" t="s">
        <v>12204</v>
      </c>
      <c r="M19970" s="4" t="s">
        <v>90</v>
      </c>
      <c r="N19970" s="4">
        <v>212507</v>
      </c>
      <c r="O19970" s="4"/>
      <c r="P19970" s="4">
        <v>8071863318</v>
      </c>
      <c r="Q19970" s="31" t="s">
        <v>205308</v>
      </c>
      <c r="R19970" s="4"/>
      <c r="S19970" s="13" t="s">
        <v>218979</v>
      </c>
      <c r="T19970" s="13"/>
      <c r="U19970" s="13"/>
      <c r="V19970" s="13"/>
      <c r="W19970" s="13"/>
    </row>
    <row r="19971" spans="1:23" x14ac:dyDescent="0.25">
      <c r="A19971" s="4" t="s">
        <v>103923</v>
      </c>
      <c r="B19971" s="4" t="s">
        <v>42072</v>
      </c>
      <c r="C19971" s="4" t="s">
        <v>321</v>
      </c>
      <c r="D19971" s="4" t="s">
        <v>3562</v>
      </c>
      <c r="E19971" s="4" t="s">
        <v>27</v>
      </c>
      <c r="F19971" s="4">
        <v>9889109660</v>
      </c>
      <c r="G19971" s="4"/>
      <c r="H19971" s="4" t="s">
        <v>103922</v>
      </c>
      <c r="I19971" s="4"/>
      <c r="J19971" s="4" t="s">
        <v>103924</v>
      </c>
      <c r="L19971" s="4"/>
      <c r="M19971" s="4" t="s">
        <v>90</v>
      </c>
      <c r="N19971" s="4">
        <v>275101</v>
      </c>
      <c r="O19971" s="4"/>
      <c r="P19971" s="4">
        <v>8048580697</v>
      </c>
      <c r="Q19971" s="31"/>
      <c r="R19971" s="4"/>
      <c r="S19971" s="13" t="s">
        <v>201882</v>
      </c>
      <c r="T19971" s="13"/>
      <c r="U19971" s="13"/>
      <c r="V19971" s="13"/>
      <c r="W19971" s="13"/>
    </row>
    <row r="19972" spans="1:23" x14ac:dyDescent="0.25">
      <c r="A19972" s="4" t="s">
        <v>108389</v>
      </c>
      <c r="B19972" s="4" t="s">
        <v>42072</v>
      </c>
      <c r="C19972" s="4" t="s">
        <v>5649</v>
      </c>
      <c r="D19972" s="4"/>
      <c r="E19972" s="4" t="s">
        <v>27</v>
      </c>
      <c r="F19972" s="4">
        <v>8090845275</v>
      </c>
      <c r="G19972" s="4">
        <v>9795050917</v>
      </c>
      <c r="H19972" s="4" t="s">
        <v>108388</v>
      </c>
      <c r="I19972" s="4"/>
      <c r="J19972" s="4" t="s">
        <v>108390</v>
      </c>
      <c r="L19972" s="4" t="s">
        <v>108391</v>
      </c>
      <c r="M19972" s="4" t="s">
        <v>90</v>
      </c>
      <c r="N19972" s="4">
        <v>275101</v>
      </c>
      <c r="O19972" s="4"/>
      <c r="P19972" s="4">
        <v>8046041403</v>
      </c>
      <c r="Q19972" s="31"/>
      <c r="R19972" s="4"/>
      <c r="S19972" s="13" t="s">
        <v>201883</v>
      </c>
      <c r="T19972" s="13"/>
      <c r="U19972" s="13"/>
      <c r="V19972" s="13"/>
      <c r="W19972" s="13"/>
    </row>
    <row r="19973" spans="1:23" ht="30" x14ac:dyDescent="0.25">
      <c r="A19973" s="4" t="s">
        <v>118709</v>
      </c>
      <c r="B19973" s="4" t="s">
        <v>42072</v>
      </c>
      <c r="C19973" s="4" t="s">
        <v>118706</v>
      </c>
      <c r="D19973" s="4" t="s">
        <v>118707</v>
      </c>
      <c r="E19973" s="4" t="s">
        <v>74</v>
      </c>
      <c r="F19973" s="4">
        <v>9628712496</v>
      </c>
      <c r="G19973" s="4"/>
      <c r="H19973" s="4" t="s">
        <v>118708</v>
      </c>
      <c r="I19973" s="4"/>
      <c r="J19973" s="4" t="s">
        <v>118710</v>
      </c>
      <c r="L19973" s="4" t="s">
        <v>118710</v>
      </c>
      <c r="M19973" s="4" t="s">
        <v>90</v>
      </c>
      <c r="N19973" s="4">
        <v>275101</v>
      </c>
      <c r="O19973" s="4"/>
      <c r="P19973" s="4"/>
      <c r="Q19973" s="31" t="s">
        <v>195882</v>
      </c>
      <c r="R19973" s="4"/>
      <c r="S19973" s="13" t="s">
        <v>195882</v>
      </c>
      <c r="T19973" s="13"/>
      <c r="U19973" s="13"/>
      <c r="V19973" s="13"/>
      <c r="W19973" s="13"/>
    </row>
    <row r="19974" spans="1:23" x14ac:dyDescent="0.25">
      <c r="A19974" s="4" t="s">
        <v>136982</v>
      </c>
      <c r="B19974" s="4" t="s">
        <v>108391</v>
      </c>
      <c r="C19974" s="4" t="s">
        <v>136979</v>
      </c>
      <c r="D19974" s="4" t="s">
        <v>149</v>
      </c>
      <c r="E19974" s="4"/>
      <c r="F19974" s="4">
        <v>8188862896</v>
      </c>
      <c r="G19974" s="4">
        <v>9821060186</v>
      </c>
      <c r="H19974" s="4" t="s">
        <v>136980</v>
      </c>
      <c r="I19974" s="4" t="s">
        <v>136981</v>
      </c>
      <c r="J19974" s="4" t="s">
        <v>136983</v>
      </c>
      <c r="L19974" s="4" t="s">
        <v>136984</v>
      </c>
      <c r="M19974" s="4" t="s">
        <v>90</v>
      </c>
      <c r="N19974" s="4">
        <v>275101</v>
      </c>
      <c r="O19974" s="4"/>
      <c r="P19974" s="4"/>
      <c r="Q19974" s="31"/>
      <c r="R19974" s="4"/>
      <c r="S19974" s="13" t="s">
        <v>201884</v>
      </c>
      <c r="T19974" s="13"/>
      <c r="U19974" s="13"/>
      <c r="V19974" s="13"/>
      <c r="W19974" s="13"/>
    </row>
    <row r="19975" spans="1:23" x14ac:dyDescent="0.25">
      <c r="A19975" s="4" t="s">
        <v>71365</v>
      </c>
      <c r="B19975" s="4" t="s">
        <v>16451</v>
      </c>
      <c r="C19975" s="4" t="s">
        <v>562</v>
      </c>
      <c r="D19975" s="4" t="s">
        <v>149</v>
      </c>
      <c r="E19975" s="4" t="s">
        <v>34</v>
      </c>
      <c r="F19975" s="4">
        <v>9745602468</v>
      </c>
      <c r="G19975" s="4"/>
      <c r="H19975" s="4" t="s">
        <v>71364</v>
      </c>
      <c r="I19975" s="4"/>
      <c r="J19975" s="4" t="s">
        <v>71366</v>
      </c>
      <c r="L19975" s="4" t="s">
        <v>71367</v>
      </c>
      <c r="M19975" s="4" t="s">
        <v>567</v>
      </c>
      <c r="N19975" s="4">
        <v>690101</v>
      </c>
      <c r="O19975" s="4"/>
      <c r="P19975" s="4">
        <v>8045387453</v>
      </c>
      <c r="Q19975" s="31" t="s">
        <v>71362</v>
      </c>
      <c r="R19975" s="4"/>
      <c r="S19975" s="13" t="s">
        <v>71363</v>
      </c>
      <c r="T19975" s="13"/>
      <c r="U19975" s="13"/>
      <c r="V19975" s="13"/>
      <c r="W19975" s="13"/>
    </row>
    <row r="19976" spans="1:23" x14ac:dyDescent="0.25">
      <c r="A19976" s="4" t="s">
        <v>103325</v>
      </c>
      <c r="B19976" s="4" t="s">
        <v>103327</v>
      </c>
      <c r="C19976" s="4" t="s">
        <v>21416</v>
      </c>
      <c r="D19976" s="4" t="s">
        <v>103323</v>
      </c>
      <c r="E19976" s="4" t="s">
        <v>27</v>
      </c>
      <c r="F19976" s="4">
        <v>7872729325</v>
      </c>
      <c r="G19976" s="4"/>
      <c r="H19976" s="4" t="s">
        <v>103324</v>
      </c>
      <c r="I19976" s="4"/>
      <c r="J19976" s="4" t="s">
        <v>103326</v>
      </c>
      <c r="L19976" s="4" t="s">
        <v>103328</v>
      </c>
      <c r="M19976" s="4" t="s">
        <v>39</v>
      </c>
      <c r="N19976" s="4">
        <v>741313</v>
      </c>
      <c r="O19976" s="4" t="s">
        <v>103329</v>
      </c>
      <c r="P19976" s="4">
        <v>8048414042</v>
      </c>
      <c r="Q19976" s="31"/>
      <c r="R19976" s="4"/>
      <c r="S19976" s="13" t="s">
        <v>229497</v>
      </c>
      <c r="T19976" s="13"/>
      <c r="U19976" s="13"/>
      <c r="V19976" s="13"/>
      <c r="W19976" s="13"/>
    </row>
    <row r="19977" spans="1:23" ht="30" x14ac:dyDescent="0.25">
      <c r="A19977" s="4" t="s">
        <v>23022</v>
      </c>
      <c r="B19977" s="4" t="s">
        <v>23024</v>
      </c>
      <c r="C19977" s="4" t="s">
        <v>1213</v>
      </c>
      <c r="D19977" s="4"/>
      <c r="E19977" s="4" t="s">
        <v>65</v>
      </c>
      <c r="F19977" s="4">
        <v>9952576594</v>
      </c>
      <c r="G19977" s="4">
        <v>9894294723</v>
      </c>
      <c r="H19977" s="4" t="s">
        <v>23020</v>
      </c>
      <c r="I19977" s="4" t="s">
        <v>23021</v>
      </c>
      <c r="J19977" s="4" t="s">
        <v>23023</v>
      </c>
      <c r="L19977" s="4" t="s">
        <v>23025</v>
      </c>
      <c r="M19977" s="4" t="s">
        <v>127</v>
      </c>
      <c r="N19977" s="4">
        <v>609001</v>
      </c>
      <c r="O19977" s="4" t="s">
        <v>23026</v>
      </c>
      <c r="P19977" s="4">
        <v>8071869160</v>
      </c>
      <c r="Q19977" s="31" t="s">
        <v>218980</v>
      </c>
      <c r="R19977" s="4"/>
      <c r="S19977" s="13" t="s">
        <v>229498</v>
      </c>
      <c r="T19977" s="13"/>
      <c r="U19977" s="13"/>
      <c r="V19977" s="13"/>
      <c r="W19977" s="13"/>
    </row>
    <row r="19978" spans="1:23" x14ac:dyDescent="0.25">
      <c r="A19978" s="4" t="s">
        <v>114786</v>
      </c>
      <c r="B19978" s="4" t="s">
        <v>23024</v>
      </c>
      <c r="C19978" s="4" t="s">
        <v>9920</v>
      </c>
      <c r="D19978" s="4" t="s">
        <v>82914</v>
      </c>
      <c r="E19978" s="4" t="s">
        <v>15312</v>
      </c>
      <c r="F19978" s="4">
        <v>8940112431</v>
      </c>
      <c r="G19978" s="4"/>
      <c r="H19978" s="4" t="s">
        <v>114785</v>
      </c>
      <c r="I19978" s="4"/>
      <c r="J19978" s="4" t="s">
        <v>114787</v>
      </c>
      <c r="L19978" s="4"/>
      <c r="M19978" s="4" t="s">
        <v>127</v>
      </c>
      <c r="N19978" s="4">
        <v>609001</v>
      </c>
      <c r="O19978" s="4" t="s">
        <v>114788</v>
      </c>
      <c r="P19978" s="4"/>
      <c r="Q19978" s="31"/>
      <c r="R19978" s="4"/>
      <c r="S19978" s="13" t="s">
        <v>114784</v>
      </c>
      <c r="T19978" s="13"/>
      <c r="U19978" s="13"/>
      <c r="V19978" s="13"/>
      <c r="W19978" s="13"/>
    </row>
    <row r="19979" spans="1:23" x14ac:dyDescent="0.25">
      <c r="A19979" s="4" t="s">
        <v>165356</v>
      </c>
      <c r="B19979" s="4" t="s">
        <v>23024</v>
      </c>
      <c r="C19979" s="4" t="s">
        <v>165354</v>
      </c>
      <c r="D19979" s="4"/>
      <c r="E19979" s="4" t="s">
        <v>27</v>
      </c>
      <c r="F19979" s="4">
        <v>9952809568</v>
      </c>
      <c r="G19979" s="4"/>
      <c r="H19979" s="4" t="s">
        <v>165355</v>
      </c>
      <c r="I19979" s="4"/>
      <c r="J19979" s="4" t="s">
        <v>165357</v>
      </c>
      <c r="L19979" s="4" t="s">
        <v>16999</v>
      </c>
      <c r="M19979" s="4" t="s">
        <v>127</v>
      </c>
      <c r="N19979" s="4">
        <v>609001</v>
      </c>
      <c r="O19979" s="4"/>
      <c r="P19979" s="4"/>
      <c r="Q19979" s="31" t="s">
        <v>165352</v>
      </c>
      <c r="R19979" s="4"/>
      <c r="S19979" s="13" t="s">
        <v>165353</v>
      </c>
      <c r="T19979" s="13"/>
      <c r="U19979" s="13"/>
      <c r="V19979" s="13"/>
      <c r="W19979" s="13"/>
    </row>
    <row r="19980" spans="1:23" ht="45" x14ac:dyDescent="0.25">
      <c r="A19980" s="4" t="s">
        <v>112316</v>
      </c>
      <c r="B19980" s="4" t="s">
        <v>112318</v>
      </c>
      <c r="C19980" s="4" t="s">
        <v>112312</v>
      </c>
      <c r="D19980" s="4" t="s">
        <v>2512</v>
      </c>
      <c r="E19980" s="4" t="s">
        <v>112313</v>
      </c>
      <c r="F19980" s="4">
        <v>9394155500</v>
      </c>
      <c r="G19980" s="4"/>
      <c r="H19980" s="4" t="s">
        <v>112314</v>
      </c>
      <c r="I19980" s="4" t="s">
        <v>112315</v>
      </c>
      <c r="J19980" s="4" t="s">
        <v>112317</v>
      </c>
      <c r="L19980" s="4" t="s">
        <v>112319</v>
      </c>
      <c r="M19980" s="4" t="s">
        <v>1732</v>
      </c>
      <c r="N19980" s="4">
        <v>501401</v>
      </c>
      <c r="O19980" s="4" t="s">
        <v>112320</v>
      </c>
      <c r="P19980" s="4"/>
      <c r="Q19980" s="31" t="s">
        <v>112311</v>
      </c>
      <c r="R19980" s="4"/>
      <c r="S19980" s="13" t="s">
        <v>229499</v>
      </c>
      <c r="T19980" s="13"/>
      <c r="U19980" s="13"/>
      <c r="V19980" s="13"/>
      <c r="W19980" s="13"/>
    </row>
    <row r="19981" spans="1:23" x14ac:dyDescent="0.25">
      <c r="A19981" s="4" t="s">
        <v>10851</v>
      </c>
      <c r="B19981" s="4" t="s">
        <v>20808</v>
      </c>
      <c r="C19981" s="4" t="s">
        <v>135841</v>
      </c>
      <c r="D19981" s="4" t="s">
        <v>6388</v>
      </c>
      <c r="E19981" s="4" t="s">
        <v>1081</v>
      </c>
      <c r="F19981" s="4">
        <v>8341217100</v>
      </c>
      <c r="G19981" s="4"/>
      <c r="H19981" s="4" t="s">
        <v>135842</v>
      </c>
      <c r="I19981" s="4"/>
      <c r="J19981" s="4" t="s">
        <v>135843</v>
      </c>
      <c r="L19981" s="4" t="s">
        <v>20808</v>
      </c>
      <c r="M19981" s="4" t="s">
        <v>61</v>
      </c>
      <c r="N19981" s="4">
        <v>502110</v>
      </c>
      <c r="O19981" s="4" t="s">
        <v>135844</v>
      </c>
      <c r="P19981" s="4"/>
      <c r="Q19981" s="31"/>
      <c r="R19981" s="4"/>
      <c r="S19981" s="13" t="s">
        <v>226110</v>
      </c>
      <c r="T19981" s="13"/>
      <c r="U19981" s="13"/>
      <c r="V19981" s="13"/>
      <c r="W19981" s="13"/>
    </row>
    <row r="19982" spans="1:23" ht="45" x14ac:dyDescent="0.25">
      <c r="A19982" s="4" t="s">
        <v>155074</v>
      </c>
      <c r="B19982" s="4" t="s">
        <v>96</v>
      </c>
      <c r="C19982" s="4" t="s">
        <v>155072</v>
      </c>
      <c r="D19982" s="4" t="s">
        <v>242</v>
      </c>
      <c r="E19982" s="4" t="s">
        <v>27</v>
      </c>
      <c r="F19982" s="4">
        <v>9458001312</v>
      </c>
      <c r="G19982" s="4">
        <v>9897784330</v>
      </c>
      <c r="H19982" s="4" t="s">
        <v>155073</v>
      </c>
      <c r="I19982" s="4"/>
      <c r="J19982" s="4" t="s">
        <v>155075</v>
      </c>
      <c r="L19982" s="4" t="s">
        <v>4524</v>
      </c>
      <c r="M19982" s="4" t="s">
        <v>90</v>
      </c>
      <c r="N19982" s="4">
        <v>250002</v>
      </c>
      <c r="O19982" s="4"/>
      <c r="P19982" s="4"/>
      <c r="Q19982" s="31" t="s">
        <v>218981</v>
      </c>
      <c r="R19982" s="4"/>
      <c r="S19982" s="13" t="s">
        <v>229500</v>
      </c>
      <c r="T19982" s="13"/>
      <c r="U19982" s="13"/>
      <c r="V19982" s="13"/>
      <c r="W19982" s="13"/>
    </row>
    <row r="19983" spans="1:23" x14ac:dyDescent="0.25">
      <c r="A19983" s="4" t="s">
        <v>94</v>
      </c>
      <c r="B19983" s="4" t="s">
        <v>96</v>
      </c>
      <c r="C19983" s="4" t="s">
        <v>91</v>
      </c>
      <c r="D19983" s="4" t="s">
        <v>92</v>
      </c>
      <c r="E19983" s="4" t="s">
        <v>27</v>
      </c>
      <c r="F19983" s="4">
        <v>9719638730</v>
      </c>
      <c r="G19983" s="4">
        <v>9639786600</v>
      </c>
      <c r="H19983" s="4" t="s">
        <v>93</v>
      </c>
      <c r="I19983" s="4"/>
      <c r="J19983" s="4" t="s">
        <v>95</v>
      </c>
      <c r="L19983" s="4" t="s">
        <v>97</v>
      </c>
      <c r="M19983" s="4" t="s">
        <v>90</v>
      </c>
      <c r="N19983" s="4">
        <v>250001</v>
      </c>
      <c r="O19983" s="4"/>
      <c r="P19983" s="4">
        <v>8046070697</v>
      </c>
      <c r="Q19983" s="31"/>
      <c r="R19983" s="4"/>
      <c r="S19983" s="13" t="s">
        <v>201885</v>
      </c>
      <c r="T19983" s="13"/>
      <c r="U19983" s="13"/>
      <c r="V19983" s="13"/>
      <c r="W19983" s="13"/>
    </row>
    <row r="19984" spans="1:23" x14ac:dyDescent="0.25">
      <c r="A19984" s="4" t="s">
        <v>1254</v>
      </c>
      <c r="B19984" s="4" t="s">
        <v>96</v>
      </c>
      <c r="C19984" s="4" t="s">
        <v>1252</v>
      </c>
      <c r="D19984" s="4"/>
      <c r="E19984" s="4" t="s">
        <v>84</v>
      </c>
      <c r="F19984" s="4">
        <v>9837356178</v>
      </c>
      <c r="G19984" s="4"/>
      <c r="H19984" s="4" t="s">
        <v>1253</v>
      </c>
      <c r="I19984" s="4"/>
      <c r="J19984" s="4" t="s">
        <v>1255</v>
      </c>
      <c r="L19984" s="4"/>
      <c r="M19984" s="4" t="s">
        <v>90</v>
      </c>
      <c r="N19984" s="4">
        <v>250002</v>
      </c>
      <c r="O19984" s="4"/>
      <c r="P19984" s="4">
        <v>8048014358</v>
      </c>
      <c r="Q19984" s="31"/>
      <c r="R19984" s="4"/>
      <c r="S19984" s="13" t="s">
        <v>201886</v>
      </c>
      <c r="T19984" s="13"/>
      <c r="U19984" s="13"/>
      <c r="V19984" s="13"/>
      <c r="W19984" s="13"/>
    </row>
    <row r="19985" spans="1:23" ht="30" x14ac:dyDescent="0.25">
      <c r="A19985" s="4" t="s">
        <v>3186</v>
      </c>
      <c r="B19985" s="4" t="s">
        <v>96</v>
      </c>
      <c r="C19985" s="4" t="s">
        <v>1010</v>
      </c>
      <c r="D19985" s="4" t="s">
        <v>194</v>
      </c>
      <c r="E19985" s="4" t="s">
        <v>34</v>
      </c>
      <c r="F19985" s="4">
        <v>9756300115</v>
      </c>
      <c r="G19985" s="4">
        <v>8273425128</v>
      </c>
      <c r="H19985" s="4" t="s">
        <v>3185</v>
      </c>
      <c r="I19985" s="4"/>
      <c r="J19985" s="4" t="s">
        <v>3187</v>
      </c>
      <c r="L19985" s="4" t="s">
        <v>3188</v>
      </c>
      <c r="M19985" s="4" t="s">
        <v>90</v>
      </c>
      <c r="N19985" s="4">
        <v>250001</v>
      </c>
      <c r="O19985" s="4" t="s">
        <v>3189</v>
      </c>
      <c r="P19985" s="4">
        <v>8043256662</v>
      </c>
      <c r="Q19985" s="31" t="s">
        <v>3183</v>
      </c>
      <c r="R19985" s="4"/>
      <c r="S19985" s="13" t="s">
        <v>3184</v>
      </c>
      <c r="T19985" s="13"/>
      <c r="U19985" s="13"/>
      <c r="V19985" s="13"/>
      <c r="W19985" s="13"/>
    </row>
    <row r="19986" spans="1:23" ht="45" x14ac:dyDescent="0.25">
      <c r="A19986" s="4" t="s">
        <v>5495</v>
      </c>
      <c r="B19986" s="4" t="s">
        <v>96</v>
      </c>
      <c r="C19986" s="4" t="s">
        <v>1850</v>
      </c>
      <c r="D19986" s="4" t="s">
        <v>1502</v>
      </c>
      <c r="E19986" s="4" t="s">
        <v>65</v>
      </c>
      <c r="F19986" s="4">
        <v>9917470027</v>
      </c>
      <c r="G19986" s="4">
        <v>9837088669</v>
      </c>
      <c r="H19986" s="4" t="s">
        <v>5494</v>
      </c>
      <c r="I19986" s="4"/>
      <c r="J19986" s="4" t="s">
        <v>5496</v>
      </c>
      <c r="L19986" s="4" t="s">
        <v>5497</v>
      </c>
      <c r="M19986" s="4" t="s">
        <v>90</v>
      </c>
      <c r="N19986" s="4">
        <v>250103</v>
      </c>
      <c r="O19986" s="4" t="s">
        <v>5498</v>
      </c>
      <c r="P19986" s="4">
        <v>8071865616</v>
      </c>
      <c r="Q19986" s="31" t="s">
        <v>208771</v>
      </c>
      <c r="R19986" s="4"/>
      <c r="S19986" s="13" t="s">
        <v>195883</v>
      </c>
      <c r="T19986" s="13"/>
      <c r="U19986" s="13"/>
      <c r="V19986" s="13"/>
      <c r="W19986" s="13"/>
    </row>
    <row r="19987" spans="1:23" x14ac:dyDescent="0.25">
      <c r="A19987" s="4" t="s">
        <v>6615</v>
      </c>
      <c r="B19987" s="4" t="s">
        <v>96</v>
      </c>
      <c r="C19987" s="4" t="s">
        <v>654</v>
      </c>
      <c r="D19987" s="4"/>
      <c r="E19987" s="4" t="s">
        <v>27</v>
      </c>
      <c r="F19987" s="4">
        <v>9997282851</v>
      </c>
      <c r="G19987" s="4">
        <v>9897822829</v>
      </c>
      <c r="H19987" s="4" t="s">
        <v>6614</v>
      </c>
      <c r="I19987" s="4"/>
      <c r="J19987" s="4" t="s">
        <v>6616</v>
      </c>
      <c r="L19987" s="4" t="s">
        <v>6617</v>
      </c>
      <c r="M19987" s="4" t="s">
        <v>90</v>
      </c>
      <c r="N19987" s="4">
        <v>250001</v>
      </c>
      <c r="O19987" s="4"/>
      <c r="P19987" s="4">
        <v>8048413934</v>
      </c>
      <c r="Q19987" s="31"/>
      <c r="R19987" s="4"/>
      <c r="S19987" s="13" t="s">
        <v>201887</v>
      </c>
      <c r="T19987" s="13"/>
      <c r="U19987" s="13"/>
      <c r="V19987" s="13"/>
      <c r="W19987" s="13"/>
    </row>
    <row r="19988" spans="1:23" ht="30" x14ac:dyDescent="0.25">
      <c r="A19988" s="4" t="s">
        <v>9189</v>
      </c>
      <c r="B19988" s="4" t="s">
        <v>96</v>
      </c>
      <c r="C19988" s="4" t="s">
        <v>5130</v>
      </c>
      <c r="D19988" s="4" t="s">
        <v>9187</v>
      </c>
      <c r="E19988" s="4" t="s">
        <v>34</v>
      </c>
      <c r="F19988" s="4">
        <v>9557237239</v>
      </c>
      <c r="G19988" s="4">
        <v>7500111222</v>
      </c>
      <c r="H19988" s="4" t="s">
        <v>9188</v>
      </c>
      <c r="I19988" s="4"/>
      <c r="J19988" s="4" t="s">
        <v>9190</v>
      </c>
      <c r="L19988" s="4" t="s">
        <v>9191</v>
      </c>
      <c r="M19988" s="4" t="s">
        <v>90</v>
      </c>
      <c r="N19988" s="4">
        <v>250002</v>
      </c>
      <c r="O19988" s="4"/>
      <c r="P19988" s="4">
        <v>8071927846</v>
      </c>
      <c r="Q19988" s="31" t="s">
        <v>218982</v>
      </c>
      <c r="R19988" s="4"/>
      <c r="S19988" s="13" t="s">
        <v>218983</v>
      </c>
      <c r="T19988" s="13"/>
      <c r="U19988" s="13"/>
      <c r="V19988" s="13"/>
      <c r="W19988" s="13"/>
    </row>
    <row r="19989" spans="1:23" x14ac:dyDescent="0.25">
      <c r="A19989" s="4" t="s">
        <v>10098</v>
      </c>
      <c r="B19989" s="4" t="s">
        <v>96</v>
      </c>
      <c r="C19989" s="4" t="s">
        <v>426</v>
      </c>
      <c r="D19989" s="4" t="s">
        <v>4801</v>
      </c>
      <c r="E19989" s="4" t="s">
        <v>74</v>
      </c>
      <c r="F19989" s="4">
        <v>9358404790</v>
      </c>
      <c r="G19989" s="4">
        <v>9837042773</v>
      </c>
      <c r="H19989" s="4" t="s">
        <v>10096</v>
      </c>
      <c r="I19989" s="4" t="s">
        <v>10097</v>
      </c>
      <c r="J19989" s="4" t="s">
        <v>10099</v>
      </c>
      <c r="L19989" s="4"/>
      <c r="M19989" s="4" t="s">
        <v>90</v>
      </c>
      <c r="N19989" s="4">
        <v>250001</v>
      </c>
      <c r="O19989" s="4" t="s">
        <v>10100</v>
      </c>
      <c r="P19989" s="4">
        <v>8049441857</v>
      </c>
      <c r="Q19989" s="31" t="s">
        <v>10095</v>
      </c>
      <c r="R19989" s="4"/>
      <c r="S19989" s="13" t="s">
        <v>229501</v>
      </c>
      <c r="T19989" s="13"/>
      <c r="U19989" s="13"/>
      <c r="V19989" s="13"/>
      <c r="W19989" s="13"/>
    </row>
    <row r="19990" spans="1:23" ht="30" x14ac:dyDescent="0.25">
      <c r="A19990" s="4" t="s">
        <v>10443</v>
      </c>
      <c r="B19990" s="4" t="s">
        <v>96</v>
      </c>
      <c r="C19990" s="4" t="s">
        <v>10440</v>
      </c>
      <c r="D19990" s="4" t="s">
        <v>10441</v>
      </c>
      <c r="E19990" s="4" t="s">
        <v>74</v>
      </c>
      <c r="F19990" s="4">
        <v>8899756969</v>
      </c>
      <c r="G19990" s="4">
        <v>8899525353</v>
      </c>
      <c r="H19990" s="4" t="s">
        <v>10442</v>
      </c>
      <c r="I19990" s="4"/>
      <c r="J19990" s="4" t="s">
        <v>10444</v>
      </c>
      <c r="L19990" s="4" t="s">
        <v>10445</v>
      </c>
      <c r="M19990" s="4" t="s">
        <v>90</v>
      </c>
      <c r="N19990" s="4">
        <v>250002</v>
      </c>
      <c r="O19990" s="4"/>
      <c r="P19990" s="4">
        <v>8071866391</v>
      </c>
      <c r="Q19990" s="31" t="s">
        <v>208772</v>
      </c>
      <c r="R19990" s="4"/>
      <c r="S19990" s="13" t="s">
        <v>201888</v>
      </c>
      <c r="T19990" s="13"/>
      <c r="U19990" s="13"/>
      <c r="V19990" s="13"/>
      <c r="W19990" s="13"/>
    </row>
    <row r="19991" spans="1:23" x14ac:dyDescent="0.25">
      <c r="A19991" s="4" t="s">
        <v>12430</v>
      </c>
      <c r="B19991" s="4" t="s">
        <v>96</v>
      </c>
      <c r="C19991" s="4" t="s">
        <v>5477</v>
      </c>
      <c r="D19991" s="4" t="s">
        <v>763</v>
      </c>
      <c r="E19991" s="4" t="s">
        <v>34</v>
      </c>
      <c r="F19991" s="4">
        <v>9760725036</v>
      </c>
      <c r="G19991" s="4"/>
      <c r="H19991" s="4" t="s">
        <v>12429</v>
      </c>
      <c r="I19991" s="4"/>
      <c r="J19991" s="4" t="s">
        <v>12431</v>
      </c>
      <c r="L19991" s="4" t="s">
        <v>12432</v>
      </c>
      <c r="M19991" s="4" t="s">
        <v>90</v>
      </c>
      <c r="N19991" s="4">
        <v>250002</v>
      </c>
      <c r="O19991" s="4"/>
      <c r="P19991" s="4">
        <v>8048117757</v>
      </c>
      <c r="Q19991" s="31"/>
      <c r="R19991" s="4"/>
      <c r="S19991" s="13" t="s">
        <v>201889</v>
      </c>
      <c r="T19991" s="13"/>
      <c r="U19991" s="13"/>
      <c r="V19991" s="13"/>
      <c r="W19991" s="13"/>
    </row>
    <row r="19992" spans="1:23" ht="45" x14ac:dyDescent="0.25">
      <c r="A19992" s="4" t="s">
        <v>13417</v>
      </c>
      <c r="B19992" s="4" t="s">
        <v>96</v>
      </c>
      <c r="C19992" s="4" t="s">
        <v>13414</v>
      </c>
      <c r="D19992" s="4" t="s">
        <v>242</v>
      </c>
      <c r="E19992" s="4" t="s">
        <v>34</v>
      </c>
      <c r="F19992" s="4">
        <v>8874207217</v>
      </c>
      <c r="G19992" s="4"/>
      <c r="H19992" s="4" t="s">
        <v>13415</v>
      </c>
      <c r="I19992" s="4" t="s">
        <v>13416</v>
      </c>
      <c r="J19992" s="4" t="s">
        <v>13418</v>
      </c>
      <c r="L19992" s="4" t="s">
        <v>13419</v>
      </c>
      <c r="M19992" s="4" t="s">
        <v>90</v>
      </c>
      <c r="N19992" s="4">
        <v>250001</v>
      </c>
      <c r="O19992" s="4"/>
      <c r="P19992" s="4">
        <v>8046039094</v>
      </c>
      <c r="Q19992" s="31" t="s">
        <v>208773</v>
      </c>
      <c r="R19992" s="4"/>
      <c r="S19992" s="13" t="s">
        <v>195884</v>
      </c>
      <c r="T19992" s="13"/>
      <c r="U19992" s="13"/>
      <c r="V19992" s="13"/>
      <c r="W19992" s="13"/>
    </row>
    <row r="19993" spans="1:23" x14ac:dyDescent="0.25">
      <c r="A19993" s="4" t="s">
        <v>14559</v>
      </c>
      <c r="B19993" s="4" t="s">
        <v>96</v>
      </c>
      <c r="C19993" s="4" t="s">
        <v>14556</v>
      </c>
      <c r="D19993" s="4" t="s">
        <v>1037</v>
      </c>
      <c r="E19993" s="4" t="s">
        <v>825</v>
      </c>
      <c r="F19993" s="4">
        <v>9911876676</v>
      </c>
      <c r="G19993" s="4">
        <v>9997193689</v>
      </c>
      <c r="H19993" s="4" t="s">
        <v>14557</v>
      </c>
      <c r="I19993" s="4" t="s">
        <v>14558</v>
      </c>
      <c r="J19993" s="4" t="s">
        <v>14560</v>
      </c>
      <c r="L19993" s="4" t="s">
        <v>14561</v>
      </c>
      <c r="M19993" s="4" t="s">
        <v>90</v>
      </c>
      <c r="N19993" s="4">
        <v>250002</v>
      </c>
      <c r="O19993" s="4"/>
      <c r="P19993" s="4">
        <v>8071747040</v>
      </c>
      <c r="Q19993" s="31"/>
      <c r="R19993" s="4"/>
      <c r="S19993" s="13" t="s">
        <v>14555</v>
      </c>
      <c r="T19993" s="13"/>
      <c r="U19993" s="13"/>
      <c r="V19993" s="13"/>
      <c r="W19993" s="13"/>
    </row>
    <row r="19994" spans="1:23" x14ac:dyDescent="0.25">
      <c r="A19994" s="4" t="s">
        <v>14566</v>
      </c>
      <c r="B19994" s="4" t="s">
        <v>96</v>
      </c>
      <c r="C19994" s="4" t="s">
        <v>484</v>
      </c>
      <c r="D19994" s="4" t="s">
        <v>11083</v>
      </c>
      <c r="E19994" s="4" t="s">
        <v>65</v>
      </c>
      <c r="F19994" s="4">
        <v>9319315855</v>
      </c>
      <c r="G19994" s="4">
        <v>9412201854</v>
      </c>
      <c r="H19994" s="4" t="s">
        <v>14564</v>
      </c>
      <c r="I19994" s="4" t="s">
        <v>14565</v>
      </c>
      <c r="J19994" s="4" t="s">
        <v>14567</v>
      </c>
      <c r="L19994" s="4" t="s">
        <v>14568</v>
      </c>
      <c r="M19994" s="4" t="s">
        <v>90</v>
      </c>
      <c r="N19994" s="4">
        <v>250002</v>
      </c>
      <c r="O19994" s="4"/>
      <c r="P19994" s="4">
        <v>8041948530</v>
      </c>
      <c r="Q19994" s="31" t="s">
        <v>14562</v>
      </c>
      <c r="R19994" s="4"/>
      <c r="S19994" s="13" t="s">
        <v>14563</v>
      </c>
      <c r="T19994" s="13"/>
      <c r="U19994" s="13"/>
      <c r="V19994" s="13"/>
      <c r="W19994" s="13"/>
    </row>
    <row r="19995" spans="1:23" ht="45" x14ac:dyDescent="0.25">
      <c r="A19995" s="4" t="s">
        <v>16842</v>
      </c>
      <c r="B19995" s="4" t="s">
        <v>96</v>
      </c>
      <c r="C19995" s="4" t="s">
        <v>2154</v>
      </c>
      <c r="D19995" s="4" t="s">
        <v>234</v>
      </c>
      <c r="E19995" s="4" t="s">
        <v>27</v>
      </c>
      <c r="F19995" s="4">
        <v>9146914601</v>
      </c>
      <c r="G19995" s="4"/>
      <c r="H19995" s="4" t="s">
        <v>16841</v>
      </c>
      <c r="I19995" s="4"/>
      <c r="J19995" s="4"/>
      <c r="L19995" s="4"/>
      <c r="M19995" s="4" t="s">
        <v>90</v>
      </c>
      <c r="N19995" s="4">
        <v>250004</v>
      </c>
      <c r="O19995" s="4" t="s">
        <v>16843</v>
      </c>
      <c r="P19995" s="4">
        <v>8071878968</v>
      </c>
      <c r="Q19995" s="31" t="s">
        <v>208774</v>
      </c>
      <c r="R19995" s="4"/>
      <c r="S19995" s="13" t="s">
        <v>195885</v>
      </c>
      <c r="T19995" s="13"/>
      <c r="U19995" s="13"/>
      <c r="V19995" s="13"/>
      <c r="W19995" s="13"/>
    </row>
    <row r="19996" spans="1:23" ht="30" x14ac:dyDescent="0.25">
      <c r="A19996" s="4" t="s">
        <v>17591</v>
      </c>
      <c r="B19996" s="4" t="s">
        <v>96</v>
      </c>
      <c r="C19996" s="4" t="s">
        <v>17588</v>
      </c>
      <c r="D19996" s="4" t="s">
        <v>337</v>
      </c>
      <c r="E19996" s="4" t="s">
        <v>34</v>
      </c>
      <c r="F19996" s="4">
        <v>9837008025</v>
      </c>
      <c r="G19996" s="4">
        <v>9837045750</v>
      </c>
      <c r="H19996" s="4" t="s">
        <v>17589</v>
      </c>
      <c r="I19996" s="4" t="s">
        <v>17590</v>
      </c>
      <c r="J19996" s="4" t="s">
        <v>17592</v>
      </c>
      <c r="L19996" s="4" t="s">
        <v>17593</v>
      </c>
      <c r="M19996" s="4" t="s">
        <v>90</v>
      </c>
      <c r="N19996" s="4">
        <v>250002</v>
      </c>
      <c r="O19996" s="4"/>
      <c r="P19996" s="4">
        <v>8042907402</v>
      </c>
      <c r="Q19996" s="31" t="s">
        <v>195886</v>
      </c>
      <c r="R19996" s="4"/>
      <c r="S19996" s="13" t="s">
        <v>195886</v>
      </c>
      <c r="T19996" s="13"/>
      <c r="U19996" s="13"/>
      <c r="V19996" s="13"/>
      <c r="W19996" s="13"/>
    </row>
    <row r="19997" spans="1:23" ht="45" x14ac:dyDescent="0.25">
      <c r="A19997" s="4" t="s">
        <v>17801</v>
      </c>
      <c r="B19997" s="4" t="s">
        <v>96</v>
      </c>
      <c r="C19997" s="4" t="s">
        <v>8467</v>
      </c>
      <c r="D19997" s="4" t="s">
        <v>3631</v>
      </c>
      <c r="E19997" s="4" t="s">
        <v>27</v>
      </c>
      <c r="F19997" s="4">
        <v>9897326771</v>
      </c>
      <c r="G19997" s="4">
        <v>7599251714</v>
      </c>
      <c r="H19997" s="4" t="s">
        <v>17799</v>
      </c>
      <c r="I19997" s="4" t="s">
        <v>17800</v>
      </c>
      <c r="J19997" s="4" t="s">
        <v>17802</v>
      </c>
      <c r="L19997" s="4" t="s">
        <v>17803</v>
      </c>
      <c r="M19997" s="4" t="s">
        <v>90</v>
      </c>
      <c r="N19997" s="4">
        <v>250002</v>
      </c>
      <c r="O19997" s="4"/>
      <c r="P19997" s="4">
        <v>8048702094</v>
      </c>
      <c r="Q19997" s="31" t="s">
        <v>17798</v>
      </c>
      <c r="R19997" s="4"/>
      <c r="S19997" s="13" t="s">
        <v>17798</v>
      </c>
      <c r="T19997" s="13"/>
      <c r="U19997" s="13"/>
      <c r="V19997" s="13"/>
      <c r="W19997" s="13"/>
    </row>
    <row r="19998" spans="1:23" ht="45" x14ac:dyDescent="0.25">
      <c r="A19998" s="4" t="s">
        <v>19364</v>
      </c>
      <c r="B19998" s="4" t="s">
        <v>96</v>
      </c>
      <c r="C19998" s="4" t="s">
        <v>999</v>
      </c>
      <c r="D19998" s="4" t="s">
        <v>570</v>
      </c>
      <c r="E19998" s="4" t="s">
        <v>34</v>
      </c>
      <c r="F19998" s="4">
        <v>9837029898</v>
      </c>
      <c r="G19998" s="4"/>
      <c r="H19998" s="4" t="s">
        <v>19362</v>
      </c>
      <c r="I19998" s="4" t="s">
        <v>19363</v>
      </c>
      <c r="J19998" s="4" t="s">
        <v>19365</v>
      </c>
      <c r="L19998" s="4"/>
      <c r="M19998" s="4" t="s">
        <v>90</v>
      </c>
      <c r="N19998" s="4">
        <v>250002</v>
      </c>
      <c r="O19998" s="4" t="s">
        <v>19366</v>
      </c>
      <c r="P19998" s="4">
        <v>8045388050</v>
      </c>
      <c r="Q19998" s="31" t="s">
        <v>218984</v>
      </c>
      <c r="R19998" s="4"/>
      <c r="S19998" s="13" t="s">
        <v>229502</v>
      </c>
      <c r="T19998" s="13"/>
      <c r="U19998" s="13"/>
      <c r="V19998" s="13"/>
      <c r="W19998" s="13"/>
    </row>
    <row r="19999" spans="1:23" x14ac:dyDescent="0.25">
      <c r="A19999" s="4" t="s">
        <v>19960</v>
      </c>
      <c r="B19999" s="4" t="s">
        <v>96</v>
      </c>
      <c r="C19999" s="4" t="s">
        <v>19957</v>
      </c>
      <c r="D19999" s="4" t="s">
        <v>19958</v>
      </c>
      <c r="E19999" s="4" t="s">
        <v>3982</v>
      </c>
      <c r="F19999" s="4">
        <v>8954579727</v>
      </c>
      <c r="G19999" s="4"/>
      <c r="H19999" s="4" t="s">
        <v>19959</v>
      </c>
      <c r="I19999" s="4"/>
      <c r="J19999" s="4" t="s">
        <v>19961</v>
      </c>
      <c r="L19999" s="4" t="s">
        <v>1652</v>
      </c>
      <c r="M19999" s="4" t="s">
        <v>90</v>
      </c>
      <c r="N19999" s="4">
        <v>282001</v>
      </c>
      <c r="O19999" s="4"/>
      <c r="P19999" s="4">
        <v>8071594101</v>
      </c>
      <c r="Q19999" s="31"/>
      <c r="R19999" s="4"/>
      <c r="S19999" s="13" t="s">
        <v>229503</v>
      </c>
      <c r="T19999" s="13"/>
      <c r="U19999" s="13"/>
      <c r="V19999" s="13"/>
      <c r="W19999" s="13"/>
    </row>
    <row r="20000" spans="1:23" ht="30" x14ac:dyDescent="0.25">
      <c r="A20000" s="4" t="s">
        <v>20361</v>
      </c>
      <c r="B20000" s="4" t="s">
        <v>96</v>
      </c>
      <c r="C20000" s="4" t="s">
        <v>18922</v>
      </c>
      <c r="D20000" s="4" t="s">
        <v>234</v>
      </c>
      <c r="E20000" s="4" t="s">
        <v>20358</v>
      </c>
      <c r="F20000" s="4">
        <v>9760665999</v>
      </c>
      <c r="G20000" s="4">
        <v>9760008570</v>
      </c>
      <c r="H20000" s="4" t="s">
        <v>20359</v>
      </c>
      <c r="I20000" s="4" t="s">
        <v>20360</v>
      </c>
      <c r="J20000" s="4" t="s">
        <v>20362</v>
      </c>
      <c r="L20000" s="4" t="s">
        <v>20363</v>
      </c>
      <c r="M20000" s="4" t="s">
        <v>90</v>
      </c>
      <c r="N20000" s="4">
        <v>250002</v>
      </c>
      <c r="O20000" s="4"/>
      <c r="P20000" s="4">
        <v>8048028441</v>
      </c>
      <c r="Q20000" s="31" t="s">
        <v>20357</v>
      </c>
      <c r="R20000" s="4"/>
      <c r="S20000" s="13" t="s">
        <v>20357</v>
      </c>
      <c r="T20000" s="13"/>
      <c r="U20000" s="13"/>
      <c r="V20000" s="13"/>
      <c r="W20000" s="13"/>
    </row>
    <row r="20001" spans="1:23" ht="30" x14ac:dyDescent="0.25">
      <c r="A20001" s="4" t="s">
        <v>22503</v>
      </c>
      <c r="B20001" s="4" t="s">
        <v>96</v>
      </c>
      <c r="C20001" s="4" t="s">
        <v>22501</v>
      </c>
      <c r="D20001" s="4" t="s">
        <v>14531</v>
      </c>
      <c r="E20001" s="4" t="s">
        <v>34</v>
      </c>
      <c r="F20001" s="4">
        <v>7011407004</v>
      </c>
      <c r="G20001" s="4">
        <v>9690649341</v>
      </c>
      <c r="H20001" s="4" t="s">
        <v>22502</v>
      </c>
      <c r="I20001" s="4"/>
      <c r="J20001" s="4" t="s">
        <v>22504</v>
      </c>
      <c r="L20001" s="4"/>
      <c r="M20001" s="4" t="s">
        <v>90</v>
      </c>
      <c r="N20001" s="4">
        <v>250002</v>
      </c>
      <c r="O20001" s="4"/>
      <c r="P20001" s="4">
        <v>8048560070</v>
      </c>
      <c r="Q20001" s="31" t="s">
        <v>208775</v>
      </c>
      <c r="R20001" s="4"/>
      <c r="S20001" s="13" t="s">
        <v>229504</v>
      </c>
      <c r="T20001" s="13"/>
      <c r="U20001" s="13"/>
      <c r="V20001" s="13"/>
      <c r="W20001" s="13"/>
    </row>
    <row r="20002" spans="1:23" ht="45" x14ac:dyDescent="0.25">
      <c r="A20002" s="4" t="s">
        <v>23391</v>
      </c>
      <c r="B20002" s="4" t="s">
        <v>96</v>
      </c>
      <c r="C20002" s="4" t="s">
        <v>1043</v>
      </c>
      <c r="D20002" s="4" t="s">
        <v>337</v>
      </c>
      <c r="E20002" s="4" t="s">
        <v>34</v>
      </c>
      <c r="F20002" s="4">
        <v>9761444771</v>
      </c>
      <c r="G20002" s="4"/>
      <c r="H20002" s="4" t="s">
        <v>23390</v>
      </c>
      <c r="I20002" s="4"/>
      <c r="J20002" s="4" t="s">
        <v>23392</v>
      </c>
      <c r="L20002" s="4" t="s">
        <v>1419</v>
      </c>
      <c r="M20002" s="4" t="s">
        <v>90</v>
      </c>
      <c r="N20002" s="4">
        <v>110051</v>
      </c>
      <c r="O20002" s="4" t="s">
        <v>23394</v>
      </c>
      <c r="P20002" s="4">
        <v>8048411580</v>
      </c>
      <c r="Q20002" s="31" t="s">
        <v>208776</v>
      </c>
      <c r="R20002" s="4"/>
      <c r="S20002" s="13" t="s">
        <v>195887</v>
      </c>
      <c r="T20002" s="13"/>
      <c r="U20002" s="13"/>
      <c r="V20002" s="13"/>
      <c r="W20002" s="13"/>
    </row>
    <row r="20003" spans="1:23" ht="30" x14ac:dyDescent="0.25">
      <c r="A20003" s="4" t="s">
        <v>24793</v>
      </c>
      <c r="B20003" s="4" t="s">
        <v>96</v>
      </c>
      <c r="C20003" s="4" t="s">
        <v>24790</v>
      </c>
      <c r="D20003" s="4" t="s">
        <v>24791</v>
      </c>
      <c r="E20003" s="4" t="s">
        <v>235</v>
      </c>
      <c r="F20003" s="4">
        <v>9045301529</v>
      </c>
      <c r="G20003" s="4"/>
      <c r="H20003" s="4" t="s">
        <v>24792</v>
      </c>
      <c r="I20003" s="4"/>
      <c r="J20003" s="4" t="s">
        <v>24794</v>
      </c>
      <c r="L20003" s="4" t="s">
        <v>17593</v>
      </c>
      <c r="M20003" s="4" t="s">
        <v>90</v>
      </c>
      <c r="N20003" s="4">
        <v>250001</v>
      </c>
      <c r="O20003" s="4"/>
      <c r="P20003" s="4">
        <v>8048001141</v>
      </c>
      <c r="Q20003" s="31" t="s">
        <v>205309</v>
      </c>
      <c r="R20003" s="4"/>
      <c r="S20003" s="13" t="s">
        <v>201890</v>
      </c>
      <c r="T20003" s="13"/>
      <c r="U20003" s="13"/>
      <c r="V20003" s="13"/>
      <c r="W20003" s="13"/>
    </row>
    <row r="20004" spans="1:23" x14ac:dyDescent="0.25">
      <c r="A20004" s="4" t="s">
        <v>25805</v>
      </c>
      <c r="B20004" s="4" t="s">
        <v>96</v>
      </c>
      <c r="C20004" s="4" t="s">
        <v>15310</v>
      </c>
      <c r="D20004" s="4" t="s">
        <v>16440</v>
      </c>
      <c r="E20004" s="4" t="s">
        <v>34</v>
      </c>
      <c r="F20004" s="4">
        <v>9897141313</v>
      </c>
      <c r="G20004" s="4"/>
      <c r="H20004" s="4" t="s">
        <v>25804</v>
      </c>
      <c r="I20004" s="4"/>
      <c r="J20004" s="4" t="s">
        <v>25806</v>
      </c>
      <c r="L20004" s="4" t="s">
        <v>25807</v>
      </c>
      <c r="M20004" s="4" t="s">
        <v>90</v>
      </c>
      <c r="N20004" s="4">
        <v>250002</v>
      </c>
      <c r="O20004" s="4" t="s">
        <v>25808</v>
      </c>
      <c r="P20004" s="4">
        <v>8049593264</v>
      </c>
      <c r="Q20004" s="31"/>
      <c r="R20004" s="4"/>
      <c r="S20004" s="13" t="s">
        <v>25803</v>
      </c>
      <c r="T20004" s="13"/>
      <c r="U20004" s="13"/>
      <c r="V20004" s="13"/>
      <c r="W20004" s="13"/>
    </row>
    <row r="20005" spans="1:23" ht="30" x14ac:dyDescent="0.25">
      <c r="A20005" s="4" t="s">
        <v>27570</v>
      </c>
      <c r="B20005" s="4" t="s">
        <v>96</v>
      </c>
      <c r="C20005" s="4" t="s">
        <v>1600</v>
      </c>
      <c r="D20005" s="4" t="s">
        <v>337</v>
      </c>
      <c r="E20005" s="4" t="s">
        <v>34</v>
      </c>
      <c r="F20005" s="4">
        <v>9927105446</v>
      </c>
      <c r="G20005" s="4">
        <v>9897404719</v>
      </c>
      <c r="H20005" s="4" t="s">
        <v>27569</v>
      </c>
      <c r="I20005" s="4"/>
      <c r="J20005" s="4" t="s">
        <v>27571</v>
      </c>
      <c r="L20005" s="4" t="s">
        <v>27572</v>
      </c>
      <c r="M20005" s="4" t="s">
        <v>90</v>
      </c>
      <c r="N20005" s="4">
        <v>250611</v>
      </c>
      <c r="O20005" s="4"/>
      <c r="P20005" s="4">
        <v>8071589736</v>
      </c>
      <c r="Q20005" s="31" t="s">
        <v>208777</v>
      </c>
      <c r="R20005" s="4"/>
      <c r="S20005" s="13" t="s">
        <v>195888</v>
      </c>
      <c r="T20005" s="13"/>
      <c r="U20005" s="13"/>
      <c r="V20005" s="13"/>
      <c r="W20005" s="13"/>
    </row>
    <row r="20006" spans="1:23" x14ac:dyDescent="0.25">
      <c r="A20006" s="4" t="s">
        <v>28690</v>
      </c>
      <c r="B20006" s="4" t="s">
        <v>96</v>
      </c>
      <c r="C20006" s="4" t="s">
        <v>2952</v>
      </c>
      <c r="D20006" s="4" t="s">
        <v>2155</v>
      </c>
      <c r="E20006" s="4" t="s">
        <v>27</v>
      </c>
      <c r="F20006" s="4">
        <v>9837666611</v>
      </c>
      <c r="G20006" s="4">
        <v>8899666611</v>
      </c>
      <c r="H20006" s="4" t="s">
        <v>28689</v>
      </c>
      <c r="I20006" s="4"/>
      <c r="J20006" s="4" t="s">
        <v>28691</v>
      </c>
      <c r="L20006" s="4" t="s">
        <v>28692</v>
      </c>
      <c r="M20006" s="4" t="s">
        <v>90</v>
      </c>
      <c r="N20006" s="4">
        <v>250002</v>
      </c>
      <c r="O20006" s="4"/>
      <c r="P20006" s="4">
        <v>8048583131</v>
      </c>
      <c r="Q20006" s="31"/>
      <c r="R20006" s="4"/>
      <c r="S20006" s="13" t="s">
        <v>28688</v>
      </c>
      <c r="T20006" s="13"/>
      <c r="U20006" s="13"/>
      <c r="V20006" s="13"/>
      <c r="W20006" s="13"/>
    </row>
    <row r="20007" spans="1:23" ht="30" x14ac:dyDescent="0.25">
      <c r="A20007" s="4" t="s">
        <v>28831</v>
      </c>
      <c r="B20007" s="4" t="s">
        <v>96</v>
      </c>
      <c r="C20007" s="4" t="s">
        <v>28827</v>
      </c>
      <c r="D20007" s="4" t="s">
        <v>763</v>
      </c>
      <c r="E20007" s="4" t="s">
        <v>28828</v>
      </c>
      <c r="F20007" s="4">
        <v>8439817132</v>
      </c>
      <c r="G20007" s="4">
        <v>9897910671</v>
      </c>
      <c r="H20007" s="4" t="s">
        <v>28829</v>
      </c>
      <c r="I20007" s="4" t="s">
        <v>28830</v>
      </c>
      <c r="J20007" s="4" t="s">
        <v>28832</v>
      </c>
      <c r="L20007" s="4" t="s">
        <v>5359</v>
      </c>
      <c r="M20007" s="4" t="s">
        <v>90</v>
      </c>
      <c r="N20007" s="4">
        <v>250004</v>
      </c>
      <c r="O20007" s="4"/>
      <c r="P20007" s="4">
        <v>8079467942</v>
      </c>
      <c r="Q20007" s="31" t="s">
        <v>208778</v>
      </c>
      <c r="R20007" s="4"/>
      <c r="S20007" s="13" t="s">
        <v>195889</v>
      </c>
      <c r="T20007" s="13"/>
      <c r="U20007" s="13"/>
      <c r="V20007" s="13"/>
      <c r="W20007" s="13"/>
    </row>
    <row r="20008" spans="1:23" x14ac:dyDescent="0.25">
      <c r="A20008" s="4" t="s">
        <v>28970</v>
      </c>
      <c r="B20008" s="4" t="s">
        <v>96</v>
      </c>
      <c r="C20008" s="4" t="s">
        <v>28967</v>
      </c>
      <c r="D20008" s="4" t="s">
        <v>1523</v>
      </c>
      <c r="E20008" s="4" t="s">
        <v>7512</v>
      </c>
      <c r="F20008" s="4">
        <v>9917017007</v>
      </c>
      <c r="G20008" s="4">
        <v>8272017007</v>
      </c>
      <c r="H20008" s="4" t="s">
        <v>28968</v>
      </c>
      <c r="I20008" s="4" t="s">
        <v>28969</v>
      </c>
      <c r="J20008" s="4" t="s">
        <v>28971</v>
      </c>
      <c r="L20008" s="4" t="s">
        <v>28972</v>
      </c>
      <c r="M20008" s="4" t="s">
        <v>90</v>
      </c>
      <c r="N20008" s="4">
        <v>250001</v>
      </c>
      <c r="O20008" s="4"/>
      <c r="P20008" s="4">
        <v>8045336841</v>
      </c>
      <c r="Q20008" s="31"/>
      <c r="R20008" s="4"/>
      <c r="S20008" s="13" t="s">
        <v>229505</v>
      </c>
      <c r="T20008" s="13"/>
      <c r="U20008" s="13"/>
      <c r="V20008" s="13"/>
      <c r="W20008" s="13"/>
    </row>
    <row r="20009" spans="1:23" x14ac:dyDescent="0.25">
      <c r="A20009" s="4" t="s">
        <v>29032</v>
      </c>
      <c r="B20009" s="4" t="s">
        <v>96</v>
      </c>
      <c r="C20009" s="4" t="s">
        <v>449</v>
      </c>
      <c r="D20009" s="4" t="s">
        <v>337</v>
      </c>
      <c r="E20009" s="4" t="s">
        <v>34</v>
      </c>
      <c r="F20009" s="4">
        <v>9897551398</v>
      </c>
      <c r="G20009" s="4">
        <v>9897263011</v>
      </c>
      <c r="H20009" s="4" t="s">
        <v>29030</v>
      </c>
      <c r="I20009" s="4" t="s">
        <v>29031</v>
      </c>
      <c r="J20009" s="4" t="s">
        <v>29033</v>
      </c>
      <c r="L20009" s="4" t="s">
        <v>29034</v>
      </c>
      <c r="M20009" s="4" t="s">
        <v>90</v>
      </c>
      <c r="N20009" s="4">
        <v>250002</v>
      </c>
      <c r="O20009" s="4"/>
      <c r="P20009" s="4">
        <v>8048024216</v>
      </c>
      <c r="Q20009" s="31" t="s">
        <v>29028</v>
      </c>
      <c r="R20009" s="4"/>
      <c r="S20009" s="13" t="s">
        <v>29029</v>
      </c>
      <c r="T20009" s="13"/>
      <c r="U20009" s="13"/>
      <c r="V20009" s="13"/>
      <c r="W20009" s="13"/>
    </row>
    <row r="20010" spans="1:23" ht="30" x14ac:dyDescent="0.25">
      <c r="A20010" s="4" t="s">
        <v>30411</v>
      </c>
      <c r="B20010" s="4" t="s">
        <v>96</v>
      </c>
      <c r="C20010" s="4" t="s">
        <v>867</v>
      </c>
      <c r="D20010" s="4" t="s">
        <v>30408</v>
      </c>
      <c r="E20010" s="4" t="s">
        <v>65</v>
      </c>
      <c r="F20010" s="4">
        <v>9358227369</v>
      </c>
      <c r="G20010" s="4"/>
      <c r="H20010" s="4" t="s">
        <v>30409</v>
      </c>
      <c r="I20010" s="4" t="s">
        <v>30410</v>
      </c>
      <c r="J20010" s="4" t="s">
        <v>30412</v>
      </c>
      <c r="L20010" s="4" t="s">
        <v>30413</v>
      </c>
      <c r="M20010" s="4" t="s">
        <v>90</v>
      </c>
      <c r="N20010" s="4">
        <v>250002</v>
      </c>
      <c r="O20010" s="4"/>
      <c r="P20010" s="4">
        <v>8048024943</v>
      </c>
      <c r="Q20010" s="31" t="s">
        <v>208779</v>
      </c>
      <c r="R20010" s="4"/>
      <c r="S20010" s="13" t="s">
        <v>229506</v>
      </c>
      <c r="T20010" s="13"/>
      <c r="U20010" s="13"/>
      <c r="V20010" s="13"/>
      <c r="W20010" s="13"/>
    </row>
    <row r="20011" spans="1:23" x14ac:dyDescent="0.25">
      <c r="A20011" s="4" t="s">
        <v>31966</v>
      </c>
      <c r="B20011" s="4" t="s">
        <v>96</v>
      </c>
      <c r="C20011" s="4" t="s">
        <v>31963</v>
      </c>
      <c r="D20011" s="4" t="s">
        <v>4679</v>
      </c>
      <c r="E20011" s="4" t="s">
        <v>175</v>
      </c>
      <c r="F20011" s="4">
        <v>9690022777</v>
      </c>
      <c r="G20011" s="4">
        <v>9927177977</v>
      </c>
      <c r="H20011" s="4" t="s">
        <v>31964</v>
      </c>
      <c r="I20011" s="4" t="s">
        <v>31965</v>
      </c>
      <c r="J20011" s="4" t="s">
        <v>31967</v>
      </c>
      <c r="L20011" s="4" t="s">
        <v>5497</v>
      </c>
      <c r="M20011" s="4" t="s">
        <v>90</v>
      </c>
      <c r="N20011" s="4">
        <v>250103</v>
      </c>
      <c r="O20011" s="4" t="s">
        <v>31968</v>
      </c>
      <c r="P20011" s="4">
        <v>8042536197</v>
      </c>
      <c r="Q20011" s="31" t="s">
        <v>31962</v>
      </c>
      <c r="R20011" s="4"/>
      <c r="S20011" s="13" t="s">
        <v>229507</v>
      </c>
      <c r="T20011" s="13"/>
      <c r="U20011" s="13"/>
      <c r="V20011" s="13"/>
      <c r="W20011" s="13"/>
    </row>
    <row r="20012" spans="1:23" ht="45" x14ac:dyDescent="0.25">
      <c r="A20012" s="4" t="s">
        <v>34576</v>
      </c>
      <c r="B20012" s="4" t="s">
        <v>96</v>
      </c>
      <c r="C20012" s="4" t="s">
        <v>861</v>
      </c>
      <c r="D20012" s="4" t="s">
        <v>34574</v>
      </c>
      <c r="E20012" s="4" t="s">
        <v>34</v>
      </c>
      <c r="F20012" s="4">
        <v>9837371323</v>
      </c>
      <c r="G20012" s="4">
        <v>7078397989</v>
      </c>
      <c r="H20012" s="4" t="s">
        <v>34575</v>
      </c>
      <c r="I20012" s="4"/>
      <c r="J20012" s="4" t="s">
        <v>34577</v>
      </c>
      <c r="L20012" s="4" t="s">
        <v>5359</v>
      </c>
      <c r="M20012" s="4" t="s">
        <v>90</v>
      </c>
      <c r="N20012" s="4">
        <v>244001</v>
      </c>
      <c r="O20012" s="4"/>
      <c r="P20012" s="4">
        <v>8043051535</v>
      </c>
      <c r="Q20012" s="31" t="s">
        <v>208780</v>
      </c>
      <c r="R20012" s="4"/>
      <c r="S20012" s="13" t="s">
        <v>195890</v>
      </c>
      <c r="T20012" s="13"/>
      <c r="U20012" s="13"/>
      <c r="V20012" s="13"/>
      <c r="W20012" s="13"/>
    </row>
    <row r="20013" spans="1:23" x14ac:dyDescent="0.25">
      <c r="A20013" s="4" t="s">
        <v>34653</v>
      </c>
      <c r="B20013" s="4" t="s">
        <v>96</v>
      </c>
      <c r="C20013" s="4" t="s">
        <v>1122</v>
      </c>
      <c r="D20013" s="4" t="s">
        <v>194</v>
      </c>
      <c r="E20013" s="4" t="s">
        <v>27</v>
      </c>
      <c r="F20013" s="4">
        <v>9368414522</v>
      </c>
      <c r="G20013" s="4"/>
      <c r="H20013" s="4" t="s">
        <v>34651</v>
      </c>
      <c r="I20013" s="4" t="s">
        <v>34652</v>
      </c>
      <c r="J20013" s="4" t="s">
        <v>34654</v>
      </c>
      <c r="L20013" s="4"/>
      <c r="M20013" s="4" t="s">
        <v>90</v>
      </c>
      <c r="N20013" s="4">
        <v>250002</v>
      </c>
      <c r="O20013" s="4" t="s">
        <v>34655</v>
      </c>
      <c r="P20013" s="4">
        <v>8046047580</v>
      </c>
      <c r="Q20013" s="31"/>
      <c r="R20013" s="4"/>
      <c r="S20013" s="13" t="s">
        <v>201891</v>
      </c>
      <c r="T20013" s="13"/>
      <c r="U20013" s="13"/>
      <c r="V20013" s="13"/>
      <c r="W20013" s="13"/>
    </row>
    <row r="20014" spans="1:23" ht="30" x14ac:dyDescent="0.25">
      <c r="A20014" s="4" t="s">
        <v>35523</v>
      </c>
      <c r="B20014" s="4" t="s">
        <v>96</v>
      </c>
      <c r="C20014" s="4" t="s">
        <v>5802</v>
      </c>
      <c r="D20014" s="4" t="s">
        <v>4789</v>
      </c>
      <c r="E20014" s="4" t="s">
        <v>27</v>
      </c>
      <c r="F20014" s="4">
        <v>8791371631</v>
      </c>
      <c r="G20014" s="4">
        <v>9358407672</v>
      </c>
      <c r="H20014" s="4" t="s">
        <v>35522</v>
      </c>
      <c r="I20014" s="4"/>
      <c r="J20014" s="4" t="s">
        <v>35524</v>
      </c>
      <c r="L20014" s="4" t="s">
        <v>35525</v>
      </c>
      <c r="M20014" s="4" t="s">
        <v>90</v>
      </c>
      <c r="N20014" s="4">
        <v>250001</v>
      </c>
      <c r="O20014" s="4"/>
      <c r="P20014" s="4">
        <v>8046077453</v>
      </c>
      <c r="Q20014" s="31" t="s">
        <v>208781</v>
      </c>
      <c r="R20014" s="4"/>
      <c r="S20014" s="13" t="s">
        <v>195891</v>
      </c>
      <c r="T20014" s="13"/>
      <c r="U20014" s="13"/>
      <c r="V20014" s="13"/>
      <c r="W20014" s="13"/>
    </row>
    <row r="20015" spans="1:23" ht="30" x14ac:dyDescent="0.25">
      <c r="A20015" s="4" t="s">
        <v>35760</v>
      </c>
      <c r="B20015" s="4" t="s">
        <v>96</v>
      </c>
      <c r="C20015" s="4" t="s">
        <v>35757</v>
      </c>
      <c r="D20015" s="4" t="s">
        <v>6502</v>
      </c>
      <c r="E20015" s="4" t="s">
        <v>235</v>
      </c>
      <c r="F20015" s="4">
        <v>9897881560</v>
      </c>
      <c r="G20015" s="4">
        <v>9897054353</v>
      </c>
      <c r="H20015" s="4" t="s">
        <v>35758</v>
      </c>
      <c r="I20015" s="4" t="s">
        <v>35759</v>
      </c>
      <c r="J20015" s="4" t="s">
        <v>35761</v>
      </c>
      <c r="L20015" s="4" t="s">
        <v>10596</v>
      </c>
      <c r="M20015" s="4" t="s">
        <v>90</v>
      </c>
      <c r="N20015" s="4">
        <v>250001</v>
      </c>
      <c r="O20015" s="4"/>
      <c r="P20015" s="4">
        <v>8048618715</v>
      </c>
      <c r="Q20015" s="31" t="s">
        <v>208782</v>
      </c>
      <c r="R20015" s="4"/>
      <c r="S20015" s="13" t="s">
        <v>195892</v>
      </c>
      <c r="T20015" s="13"/>
      <c r="U20015" s="13"/>
      <c r="V20015" s="13"/>
      <c r="W20015" s="13"/>
    </row>
    <row r="20016" spans="1:23" ht="45" x14ac:dyDescent="0.25">
      <c r="A20016" s="4" t="s">
        <v>37370</v>
      </c>
      <c r="B20016" s="4" t="s">
        <v>96</v>
      </c>
      <c r="C20016" s="4" t="s">
        <v>484</v>
      </c>
      <c r="D20016" s="4" t="s">
        <v>696</v>
      </c>
      <c r="E20016" s="4" t="s">
        <v>355</v>
      </c>
      <c r="F20016" s="4">
        <v>7983223795</v>
      </c>
      <c r="G20016" s="4">
        <v>9557090717</v>
      </c>
      <c r="H20016" s="4" t="s">
        <v>37369</v>
      </c>
      <c r="I20016" s="4"/>
      <c r="J20016" s="4" t="s">
        <v>37371</v>
      </c>
      <c r="L20016" s="4" t="s">
        <v>37372</v>
      </c>
      <c r="M20016" s="4" t="s">
        <v>90</v>
      </c>
      <c r="N20016" s="4">
        <v>250002</v>
      </c>
      <c r="O20016" s="4"/>
      <c r="P20016" s="4">
        <v>8071679358</v>
      </c>
      <c r="Q20016" s="31" t="s">
        <v>37368</v>
      </c>
      <c r="R20016" s="4"/>
      <c r="S20016" s="13" t="s">
        <v>195893</v>
      </c>
      <c r="T20016" s="13"/>
      <c r="U20016" s="13"/>
      <c r="V20016" s="13"/>
      <c r="W20016" s="13"/>
    </row>
    <row r="20017" spans="1:23" ht="30" x14ac:dyDescent="0.25">
      <c r="A20017" s="4" t="s">
        <v>38910</v>
      </c>
      <c r="B20017" s="4" t="s">
        <v>96</v>
      </c>
      <c r="C20017" s="4" t="s">
        <v>38907</v>
      </c>
      <c r="D20017" s="4" t="s">
        <v>38908</v>
      </c>
      <c r="E20017" s="4" t="s">
        <v>3931</v>
      </c>
      <c r="F20017" s="4">
        <v>7895899964</v>
      </c>
      <c r="G20017" s="4">
        <v>9897436988</v>
      </c>
      <c r="H20017" s="4" t="s">
        <v>38909</v>
      </c>
      <c r="I20017" s="4"/>
      <c r="J20017" s="4" t="s">
        <v>38911</v>
      </c>
      <c r="L20017" s="4" t="s">
        <v>38912</v>
      </c>
      <c r="M20017" s="4" t="s">
        <v>90</v>
      </c>
      <c r="N20017" s="4">
        <v>250002</v>
      </c>
      <c r="O20017" s="4"/>
      <c r="P20017" s="4">
        <v>8071592389</v>
      </c>
      <c r="Q20017" s="31" t="s">
        <v>208783</v>
      </c>
      <c r="R20017" s="4"/>
      <c r="S20017" s="13" t="s">
        <v>195894</v>
      </c>
      <c r="T20017" s="13"/>
      <c r="U20017" s="13"/>
      <c r="V20017" s="13"/>
      <c r="W20017" s="13"/>
    </row>
    <row r="20018" spans="1:23" ht="45" x14ac:dyDescent="0.25">
      <c r="A20018" s="4" t="s">
        <v>39656</v>
      </c>
      <c r="B20018" s="4" t="s">
        <v>96</v>
      </c>
      <c r="C20018" s="4" t="s">
        <v>39653</v>
      </c>
      <c r="D20018" s="4"/>
      <c r="E20018" s="4" t="s">
        <v>235</v>
      </c>
      <c r="F20018" s="4">
        <v>7902012421</v>
      </c>
      <c r="G20018" s="4">
        <v>9711320786</v>
      </c>
      <c r="H20018" s="4" t="s">
        <v>39654</v>
      </c>
      <c r="I20018" s="4" t="s">
        <v>39655</v>
      </c>
      <c r="J20018" s="4" t="s">
        <v>39657</v>
      </c>
      <c r="L20018" s="4" t="s">
        <v>39658</v>
      </c>
      <c r="M20018" s="4" t="s">
        <v>90</v>
      </c>
      <c r="N20018" s="4">
        <v>250002</v>
      </c>
      <c r="O20018" s="4"/>
      <c r="P20018" s="4">
        <v>8042956159</v>
      </c>
      <c r="Q20018" s="31" t="s">
        <v>205310</v>
      </c>
      <c r="R20018" s="4"/>
      <c r="S20018" s="13" t="s">
        <v>201892</v>
      </c>
      <c r="T20018" s="13"/>
      <c r="U20018" s="13"/>
      <c r="V20018" s="13"/>
      <c r="W20018" s="13"/>
    </row>
    <row r="20019" spans="1:23" x14ac:dyDescent="0.25">
      <c r="A20019" s="4" t="s">
        <v>39824</v>
      </c>
      <c r="B20019" s="4" t="s">
        <v>96</v>
      </c>
      <c r="C20019" s="4" t="s">
        <v>23836</v>
      </c>
      <c r="D20019" s="4" t="s">
        <v>4789</v>
      </c>
      <c r="E20019" s="4" t="s">
        <v>27</v>
      </c>
      <c r="F20019" s="4">
        <v>9997468550</v>
      </c>
      <c r="G20019" s="4"/>
      <c r="H20019" s="4" t="s">
        <v>39823</v>
      </c>
      <c r="I20019" s="4"/>
      <c r="J20019" s="4" t="s">
        <v>39825</v>
      </c>
      <c r="L20019" s="4" t="s">
        <v>39826</v>
      </c>
      <c r="M20019" s="4" t="s">
        <v>90</v>
      </c>
      <c r="N20019" s="4">
        <v>250001</v>
      </c>
      <c r="O20019" s="4"/>
      <c r="P20019" s="4">
        <v>8043257279</v>
      </c>
      <c r="Q20019" s="31"/>
      <c r="R20019" s="4"/>
      <c r="S20019" s="13" t="s">
        <v>218985</v>
      </c>
      <c r="T20019" s="13"/>
      <c r="U20019" s="13"/>
      <c r="V20019" s="13"/>
      <c r="W20019" s="13"/>
    </row>
    <row r="20020" spans="1:23" x14ac:dyDescent="0.25">
      <c r="A20020" s="4" t="s">
        <v>40396</v>
      </c>
      <c r="B20020" s="4" t="s">
        <v>96</v>
      </c>
      <c r="C20020" s="4" t="s">
        <v>18</v>
      </c>
      <c r="D20020" s="4"/>
      <c r="E20020" s="4" t="s">
        <v>34</v>
      </c>
      <c r="F20020" s="4">
        <v>9837035606</v>
      </c>
      <c r="G20020" s="4"/>
      <c r="H20020" s="4" t="s">
        <v>40395</v>
      </c>
      <c r="I20020" s="4"/>
      <c r="J20020" s="4" t="s">
        <v>40397</v>
      </c>
      <c r="L20020" s="4" t="s">
        <v>5359</v>
      </c>
      <c r="M20020" s="4" t="s">
        <v>90</v>
      </c>
      <c r="N20020" s="4">
        <v>250004</v>
      </c>
      <c r="O20020" s="4"/>
      <c r="P20020" s="4">
        <v>8071933023</v>
      </c>
      <c r="Q20020" s="31"/>
      <c r="R20020" s="4"/>
      <c r="S20020" s="13" t="s">
        <v>201893</v>
      </c>
      <c r="T20020" s="13"/>
      <c r="U20020" s="13"/>
      <c r="V20020" s="13"/>
      <c r="W20020" s="13"/>
    </row>
    <row r="20021" spans="1:23" ht="45" x14ac:dyDescent="0.25">
      <c r="A20021" s="4" t="s">
        <v>44385</v>
      </c>
      <c r="B20021" s="4" t="s">
        <v>96</v>
      </c>
      <c r="C20021" s="4" t="s">
        <v>44383</v>
      </c>
      <c r="D20021" s="4" t="s">
        <v>337</v>
      </c>
      <c r="E20021" s="4" t="s">
        <v>27</v>
      </c>
      <c r="F20021" s="4">
        <v>9837066457</v>
      </c>
      <c r="G20021" s="4">
        <v>7895117755</v>
      </c>
      <c r="H20021" s="4" t="s">
        <v>44384</v>
      </c>
      <c r="I20021" s="4"/>
      <c r="J20021" s="4" t="s">
        <v>44386</v>
      </c>
      <c r="L20021" s="4" t="s">
        <v>44387</v>
      </c>
      <c r="M20021" s="4" t="s">
        <v>90</v>
      </c>
      <c r="N20021" s="4">
        <v>250002</v>
      </c>
      <c r="O20021" s="4"/>
      <c r="P20021" s="4">
        <v>8071598646</v>
      </c>
      <c r="Q20021" s="31" t="s">
        <v>44382</v>
      </c>
      <c r="R20021" s="4"/>
      <c r="S20021" s="13" t="s">
        <v>229508</v>
      </c>
      <c r="T20021" s="13"/>
      <c r="U20021" s="13"/>
      <c r="V20021" s="13"/>
      <c r="W20021" s="13"/>
    </row>
    <row r="20022" spans="1:23" x14ac:dyDescent="0.25">
      <c r="A20022" s="4" t="s">
        <v>46745</v>
      </c>
      <c r="B20022" s="4" t="s">
        <v>96</v>
      </c>
      <c r="C20022" s="4" t="s">
        <v>2693</v>
      </c>
      <c r="D20022" s="4" t="s">
        <v>15310</v>
      </c>
      <c r="E20022" s="4" t="s">
        <v>27</v>
      </c>
      <c r="F20022" s="4">
        <v>9719916818</v>
      </c>
      <c r="G20022" s="4">
        <v>7055666555</v>
      </c>
      <c r="H20022" s="4" t="s">
        <v>46744</v>
      </c>
      <c r="I20022" s="4"/>
      <c r="J20022" s="4" t="s">
        <v>46746</v>
      </c>
      <c r="L20022" s="4"/>
      <c r="M20022" s="4" t="s">
        <v>90</v>
      </c>
      <c r="N20022" s="4">
        <v>250002</v>
      </c>
      <c r="O20022" s="4"/>
      <c r="P20022" s="4">
        <v>8048026342</v>
      </c>
      <c r="Q20022" s="31"/>
      <c r="R20022" s="4"/>
      <c r="S20022" s="13" t="s">
        <v>201894</v>
      </c>
      <c r="T20022" s="13"/>
      <c r="U20022" s="13"/>
      <c r="V20022" s="13"/>
      <c r="W20022" s="13"/>
    </row>
    <row r="20023" spans="1:23" ht="30" x14ac:dyDescent="0.25">
      <c r="A20023" s="4" t="s">
        <v>50002</v>
      </c>
      <c r="B20023" s="4" t="s">
        <v>96</v>
      </c>
      <c r="C20023" s="4" t="s">
        <v>24325</v>
      </c>
      <c r="D20023" s="4" t="s">
        <v>1037</v>
      </c>
      <c r="E20023" s="4" t="s">
        <v>34</v>
      </c>
      <c r="F20023" s="4">
        <v>9897667786</v>
      </c>
      <c r="G20023" s="4">
        <v>9319875635</v>
      </c>
      <c r="H20023" s="4" t="s">
        <v>50001</v>
      </c>
      <c r="I20023" s="4"/>
      <c r="J20023" s="4" t="s">
        <v>50003</v>
      </c>
      <c r="L20023" s="4"/>
      <c r="M20023" s="4" t="s">
        <v>90</v>
      </c>
      <c r="N20023" s="4">
        <v>250002</v>
      </c>
      <c r="O20023" s="4"/>
      <c r="P20023" s="4">
        <v>8048712025</v>
      </c>
      <c r="Q20023" s="31" t="s">
        <v>50000</v>
      </c>
      <c r="R20023" s="4"/>
      <c r="S20023" s="13" t="s">
        <v>50000</v>
      </c>
      <c r="T20023" s="13"/>
      <c r="U20023" s="13"/>
      <c r="V20023" s="13"/>
      <c r="W20023" s="13"/>
    </row>
    <row r="20024" spans="1:23" ht="45" x14ac:dyDescent="0.25">
      <c r="A20024" s="4" t="s">
        <v>50093</v>
      </c>
      <c r="B20024" s="4" t="s">
        <v>96</v>
      </c>
      <c r="C20024" s="4" t="s">
        <v>2387</v>
      </c>
      <c r="D20024" s="4" t="s">
        <v>337</v>
      </c>
      <c r="E20024" s="4" t="s">
        <v>34</v>
      </c>
      <c r="F20024" s="4">
        <v>9760000351</v>
      </c>
      <c r="G20024" s="4"/>
      <c r="H20024" s="4" t="s">
        <v>50091</v>
      </c>
      <c r="I20024" s="4" t="s">
        <v>50092</v>
      </c>
      <c r="J20024" s="4" t="s">
        <v>50094</v>
      </c>
      <c r="L20024" s="4" t="s">
        <v>50095</v>
      </c>
      <c r="M20024" s="4" t="s">
        <v>90</v>
      </c>
      <c r="N20024" s="4">
        <v>250002</v>
      </c>
      <c r="O20024" s="4"/>
      <c r="P20024" s="4">
        <v>8048610607</v>
      </c>
      <c r="Q20024" s="31" t="s">
        <v>208784</v>
      </c>
      <c r="R20024" s="4"/>
      <c r="S20024" s="13" t="s">
        <v>201895</v>
      </c>
      <c r="T20024" s="13"/>
      <c r="U20024" s="13"/>
      <c r="V20024" s="13"/>
      <c r="W20024" s="13"/>
    </row>
    <row r="20025" spans="1:23" ht="45" x14ac:dyDescent="0.25">
      <c r="A20025" s="4" t="s">
        <v>50594</v>
      </c>
      <c r="B20025" s="4" t="s">
        <v>96</v>
      </c>
      <c r="C20025" s="4" t="s">
        <v>8707</v>
      </c>
      <c r="D20025" s="4" t="s">
        <v>194</v>
      </c>
      <c r="E20025" s="4" t="s">
        <v>34</v>
      </c>
      <c r="F20025" s="4">
        <v>9756981615</v>
      </c>
      <c r="G20025" s="4">
        <v>9012569045</v>
      </c>
      <c r="H20025" s="4" t="s">
        <v>50592</v>
      </c>
      <c r="I20025" s="4" t="s">
        <v>50593</v>
      </c>
      <c r="J20025" s="4" t="s">
        <v>50595</v>
      </c>
      <c r="L20025" s="4" t="s">
        <v>50596</v>
      </c>
      <c r="M20025" s="4" t="s">
        <v>90</v>
      </c>
      <c r="N20025" s="4">
        <v>250001</v>
      </c>
      <c r="O20025" s="4"/>
      <c r="P20025" s="4">
        <v>8071681466</v>
      </c>
      <c r="Q20025" s="31" t="s">
        <v>208785</v>
      </c>
      <c r="R20025" s="4"/>
      <c r="S20025" s="13" t="s">
        <v>195895</v>
      </c>
      <c r="T20025" s="13"/>
      <c r="U20025" s="13"/>
      <c r="V20025" s="13"/>
      <c r="W20025" s="13"/>
    </row>
    <row r="20026" spans="1:23" ht="45" x14ac:dyDescent="0.25">
      <c r="A20026" s="4" t="s">
        <v>50767</v>
      </c>
      <c r="B20026" s="4" t="s">
        <v>96</v>
      </c>
      <c r="C20026" s="4" t="s">
        <v>1336</v>
      </c>
      <c r="D20026" s="4" t="s">
        <v>149</v>
      </c>
      <c r="E20026" s="4" t="s">
        <v>34</v>
      </c>
      <c r="F20026" s="4">
        <v>8954610651</v>
      </c>
      <c r="G20026" s="4">
        <v>9756569631</v>
      </c>
      <c r="H20026" s="4" t="s">
        <v>50766</v>
      </c>
      <c r="I20026" s="4"/>
      <c r="J20026" s="4" t="s">
        <v>50768</v>
      </c>
      <c r="L20026" s="4" t="s">
        <v>45898</v>
      </c>
      <c r="M20026" s="4" t="s">
        <v>90</v>
      </c>
      <c r="N20026" s="4">
        <v>250002</v>
      </c>
      <c r="O20026" s="4"/>
      <c r="P20026" s="4">
        <v>8048571703</v>
      </c>
      <c r="Q20026" s="31" t="s">
        <v>50765</v>
      </c>
      <c r="R20026" s="4"/>
      <c r="S20026" s="13" t="s">
        <v>195896</v>
      </c>
      <c r="T20026" s="13"/>
      <c r="U20026" s="13"/>
      <c r="V20026" s="13"/>
      <c r="W20026" s="13"/>
    </row>
    <row r="20027" spans="1:23" ht="45" x14ac:dyDescent="0.25">
      <c r="A20027" s="4" t="s">
        <v>30459</v>
      </c>
      <c r="B20027" s="4" t="s">
        <v>96</v>
      </c>
      <c r="C20027" s="4" t="s">
        <v>3068</v>
      </c>
      <c r="D20027" s="4" t="s">
        <v>696</v>
      </c>
      <c r="E20027" s="4" t="s">
        <v>27</v>
      </c>
      <c r="F20027" s="4">
        <v>9411027000</v>
      </c>
      <c r="G20027" s="4"/>
      <c r="H20027" s="4" t="s">
        <v>51693</v>
      </c>
      <c r="I20027" s="4"/>
      <c r="J20027" s="4" t="s">
        <v>51694</v>
      </c>
      <c r="L20027" s="4" t="s">
        <v>1527</v>
      </c>
      <c r="M20027" s="4" t="s">
        <v>90</v>
      </c>
      <c r="N20027" s="4">
        <v>250001</v>
      </c>
      <c r="O20027" s="4"/>
      <c r="P20027" s="4">
        <v>8048607209</v>
      </c>
      <c r="Q20027" s="31" t="s">
        <v>208786</v>
      </c>
      <c r="R20027" s="4"/>
      <c r="S20027" s="13" t="s">
        <v>229509</v>
      </c>
      <c r="T20027" s="13"/>
      <c r="U20027" s="13"/>
      <c r="V20027" s="13"/>
      <c r="W20027" s="13"/>
    </row>
    <row r="20028" spans="1:23" x14ac:dyDescent="0.25">
      <c r="A20028" s="4" t="s">
        <v>52399</v>
      </c>
      <c r="B20028" s="4" t="s">
        <v>96</v>
      </c>
      <c r="C20028" s="4" t="s">
        <v>3077</v>
      </c>
      <c r="D20028" s="4" t="s">
        <v>1037</v>
      </c>
      <c r="E20028" s="4" t="s">
        <v>34</v>
      </c>
      <c r="F20028" s="4">
        <v>8979624728</v>
      </c>
      <c r="G20028" s="4">
        <v>9219696088</v>
      </c>
      <c r="H20028" s="4" t="s">
        <v>52398</v>
      </c>
      <c r="I20028" s="4"/>
      <c r="J20028" s="4" t="s">
        <v>52400</v>
      </c>
      <c r="L20028" s="4" t="s">
        <v>52401</v>
      </c>
      <c r="M20028" s="4" t="s">
        <v>90</v>
      </c>
      <c r="N20028" s="4">
        <v>250002</v>
      </c>
      <c r="O20028" s="4"/>
      <c r="P20028" s="4">
        <v>8048577310</v>
      </c>
      <c r="Q20028" s="31"/>
      <c r="R20028" s="4"/>
      <c r="S20028" s="13" t="s">
        <v>201896</v>
      </c>
      <c r="T20028" s="13"/>
      <c r="U20028" s="13"/>
      <c r="V20028" s="13"/>
      <c r="W20028" s="13"/>
    </row>
    <row r="20029" spans="1:23" x14ac:dyDescent="0.25">
      <c r="A20029" s="4" t="s">
        <v>10514</v>
      </c>
      <c r="B20029" s="4" t="s">
        <v>96</v>
      </c>
      <c r="C20029" s="4" t="s">
        <v>1850</v>
      </c>
      <c r="D20029" s="4"/>
      <c r="E20029" s="4" t="s">
        <v>27</v>
      </c>
      <c r="F20029" s="4">
        <v>9548627099</v>
      </c>
      <c r="G20029" s="4"/>
      <c r="H20029" s="4" t="s">
        <v>53825</v>
      </c>
      <c r="I20029" s="4"/>
      <c r="J20029" s="4" t="s">
        <v>53826</v>
      </c>
      <c r="L20029" s="4" t="s">
        <v>53827</v>
      </c>
      <c r="M20029" s="4" t="s">
        <v>90</v>
      </c>
      <c r="N20029" s="4">
        <v>250002</v>
      </c>
      <c r="O20029" s="4" t="s">
        <v>22665</v>
      </c>
      <c r="P20029" s="4">
        <v>8071641596</v>
      </c>
      <c r="Q20029" s="31"/>
      <c r="R20029" s="4"/>
      <c r="S20029" s="13" t="s">
        <v>22660</v>
      </c>
      <c r="T20029" s="13"/>
      <c r="U20029" s="13"/>
      <c r="V20029" s="13"/>
      <c r="W20029" s="13"/>
    </row>
    <row r="20030" spans="1:23" ht="45" x14ac:dyDescent="0.25">
      <c r="A20030" s="4" t="s">
        <v>54553</v>
      </c>
      <c r="B20030" s="4" t="s">
        <v>96</v>
      </c>
      <c r="C20030" s="4" t="s">
        <v>867</v>
      </c>
      <c r="D20030" s="4" t="s">
        <v>47344</v>
      </c>
      <c r="E20030" s="4" t="s">
        <v>34</v>
      </c>
      <c r="F20030" s="4">
        <v>9756625019</v>
      </c>
      <c r="G20030" s="4">
        <v>9084769732</v>
      </c>
      <c r="H20030" s="4" t="s">
        <v>54552</v>
      </c>
      <c r="I20030" s="4"/>
      <c r="J20030" s="4" t="s">
        <v>54554</v>
      </c>
      <c r="L20030" s="4" t="s">
        <v>630</v>
      </c>
      <c r="M20030" s="4" t="s">
        <v>90</v>
      </c>
      <c r="N20030" s="4">
        <v>250002</v>
      </c>
      <c r="O20030" s="4"/>
      <c r="P20030" s="4">
        <v>8071925530</v>
      </c>
      <c r="Q20030" s="31" t="s">
        <v>208787</v>
      </c>
      <c r="R20030" s="4"/>
      <c r="S20030" s="13" t="s">
        <v>195897</v>
      </c>
      <c r="T20030" s="13"/>
      <c r="U20030" s="13"/>
      <c r="V20030" s="13"/>
      <c r="W20030" s="13"/>
    </row>
    <row r="20031" spans="1:23" x14ac:dyDescent="0.25">
      <c r="A20031" s="4" t="s">
        <v>54647</v>
      </c>
      <c r="B20031" s="4" t="s">
        <v>96</v>
      </c>
      <c r="C20031" s="4" t="s">
        <v>9090</v>
      </c>
      <c r="D20031" s="4"/>
      <c r="E20031" s="4" t="s">
        <v>74</v>
      </c>
      <c r="F20031" s="4">
        <v>9837158998</v>
      </c>
      <c r="G20031" s="4"/>
      <c r="H20031" s="4" t="s">
        <v>54646</v>
      </c>
      <c r="I20031" s="4"/>
      <c r="J20031" s="4" t="s">
        <v>54648</v>
      </c>
      <c r="L20031" s="4"/>
      <c r="M20031" s="4" t="s">
        <v>90</v>
      </c>
      <c r="N20031" s="4">
        <v>250001</v>
      </c>
      <c r="O20031" s="4" t="s">
        <v>54649</v>
      </c>
      <c r="P20031" s="4">
        <v>8048561324</v>
      </c>
      <c r="Q20031" s="31"/>
      <c r="R20031" s="4"/>
      <c r="S20031" s="13" t="s">
        <v>201897</v>
      </c>
      <c r="T20031" s="13"/>
      <c r="U20031" s="13"/>
      <c r="V20031" s="13"/>
      <c r="W20031" s="13"/>
    </row>
    <row r="20032" spans="1:23" ht="45" x14ac:dyDescent="0.25">
      <c r="A20032" s="4" t="s">
        <v>55966</v>
      </c>
      <c r="B20032" s="4" t="s">
        <v>96</v>
      </c>
      <c r="C20032" s="4" t="s">
        <v>17423</v>
      </c>
      <c r="D20032" s="4" t="s">
        <v>337</v>
      </c>
      <c r="E20032" s="4" t="s">
        <v>34</v>
      </c>
      <c r="F20032" s="4">
        <v>8393000039</v>
      </c>
      <c r="G20032" s="4">
        <v>9837221664</v>
      </c>
      <c r="H20032" s="4" t="s">
        <v>55965</v>
      </c>
      <c r="I20032" s="4"/>
      <c r="J20032" s="4" t="s">
        <v>55967</v>
      </c>
      <c r="L20032" s="4" t="s">
        <v>14561</v>
      </c>
      <c r="M20032" s="4" t="s">
        <v>90</v>
      </c>
      <c r="N20032" s="4">
        <v>250002</v>
      </c>
      <c r="O20032" s="4" t="s">
        <v>55968</v>
      </c>
      <c r="P20032" s="4">
        <v>8071598795</v>
      </c>
      <c r="Q20032" s="31" t="s">
        <v>208788</v>
      </c>
      <c r="R20032" s="4"/>
      <c r="S20032" s="13" t="s">
        <v>195898</v>
      </c>
      <c r="T20032" s="13"/>
      <c r="U20032" s="13"/>
      <c r="V20032" s="13"/>
      <c r="W20032" s="13"/>
    </row>
    <row r="20033" spans="1:23" x14ac:dyDescent="0.25">
      <c r="A20033" s="4" t="s">
        <v>56720</v>
      </c>
      <c r="B20033" s="4" t="s">
        <v>96</v>
      </c>
      <c r="C20033" s="4" t="s">
        <v>6108</v>
      </c>
      <c r="D20033" s="4" t="s">
        <v>6645</v>
      </c>
      <c r="E20033" s="4" t="s">
        <v>56717</v>
      </c>
      <c r="F20033" s="4">
        <v>9927856844</v>
      </c>
      <c r="G20033" s="4"/>
      <c r="H20033" s="4" t="s">
        <v>56718</v>
      </c>
      <c r="I20033" s="4" t="s">
        <v>56719</v>
      </c>
      <c r="J20033" s="4" t="s">
        <v>56721</v>
      </c>
      <c r="L20033" s="4" t="s">
        <v>4524</v>
      </c>
      <c r="M20033" s="4" t="s">
        <v>90</v>
      </c>
      <c r="N20033" s="4">
        <v>250001</v>
      </c>
      <c r="O20033" s="4" t="s">
        <v>56722</v>
      </c>
      <c r="P20033" s="4">
        <v>8046076800</v>
      </c>
      <c r="Q20033" s="31"/>
      <c r="R20033" s="4"/>
      <c r="S20033" s="13" t="s">
        <v>229510</v>
      </c>
      <c r="T20033" s="13"/>
      <c r="U20033" s="13"/>
      <c r="V20033" s="13"/>
      <c r="W20033" s="13"/>
    </row>
    <row r="20034" spans="1:23" ht="45" x14ac:dyDescent="0.25">
      <c r="A20034" s="4" t="s">
        <v>58136</v>
      </c>
      <c r="B20034" s="4" t="s">
        <v>96</v>
      </c>
      <c r="C20034" s="4" t="s">
        <v>1336</v>
      </c>
      <c r="D20034" s="4" t="s">
        <v>4679</v>
      </c>
      <c r="E20034" s="4" t="s">
        <v>27</v>
      </c>
      <c r="F20034" s="4">
        <v>8449221345</v>
      </c>
      <c r="G20034" s="4">
        <v>9557501963</v>
      </c>
      <c r="H20034" s="4" t="s">
        <v>58135</v>
      </c>
      <c r="I20034" s="4"/>
      <c r="J20034" s="4" t="s">
        <v>58137</v>
      </c>
      <c r="L20034" s="4" t="s">
        <v>48340</v>
      </c>
      <c r="M20034" s="4" t="s">
        <v>90</v>
      </c>
      <c r="N20034" s="4">
        <v>250001</v>
      </c>
      <c r="O20034" s="4"/>
      <c r="P20034" s="4">
        <v>8071925483</v>
      </c>
      <c r="Q20034" s="31" t="s">
        <v>58134</v>
      </c>
      <c r="R20034" s="4"/>
      <c r="S20034" s="13" t="s">
        <v>229511</v>
      </c>
      <c r="T20034" s="13"/>
      <c r="U20034" s="13"/>
      <c r="V20034" s="13"/>
      <c r="W20034" s="13"/>
    </row>
    <row r="20035" spans="1:23" ht="45" x14ac:dyDescent="0.25">
      <c r="A20035" s="4" t="s">
        <v>59220</v>
      </c>
      <c r="B20035" s="4" t="s">
        <v>96</v>
      </c>
      <c r="C20035" s="4" t="s">
        <v>59217</v>
      </c>
      <c r="D20035" s="4"/>
      <c r="E20035" s="4" t="s">
        <v>34</v>
      </c>
      <c r="F20035" s="4">
        <v>9368454141</v>
      </c>
      <c r="G20035" s="4"/>
      <c r="H20035" s="4" t="s">
        <v>59218</v>
      </c>
      <c r="I20035" s="4" t="s">
        <v>59219</v>
      </c>
      <c r="J20035" s="4" t="s">
        <v>59221</v>
      </c>
      <c r="L20035" s="4" t="s">
        <v>59222</v>
      </c>
      <c r="M20035" s="4" t="s">
        <v>90</v>
      </c>
      <c r="N20035" s="4">
        <v>250001</v>
      </c>
      <c r="O20035" s="4"/>
      <c r="P20035" s="4">
        <v>8071680231</v>
      </c>
      <c r="Q20035" s="31" t="s">
        <v>208789</v>
      </c>
      <c r="R20035" s="4"/>
      <c r="S20035" s="13" t="s">
        <v>195899</v>
      </c>
      <c r="T20035" s="13"/>
      <c r="U20035" s="13"/>
      <c r="V20035" s="13"/>
      <c r="W20035" s="13"/>
    </row>
    <row r="20036" spans="1:23" ht="45" x14ac:dyDescent="0.25">
      <c r="A20036" s="4" t="s">
        <v>59815</v>
      </c>
      <c r="B20036" s="4" t="s">
        <v>96</v>
      </c>
      <c r="C20036" s="4" t="s">
        <v>3485</v>
      </c>
      <c r="D20036" s="4" t="s">
        <v>12138</v>
      </c>
      <c r="E20036" s="4"/>
      <c r="F20036" s="4">
        <v>7055111103</v>
      </c>
      <c r="G20036" s="4">
        <v>8191862831</v>
      </c>
      <c r="H20036" s="4" t="s">
        <v>59814</v>
      </c>
      <c r="I20036" s="4"/>
      <c r="J20036" s="4" t="s">
        <v>59816</v>
      </c>
      <c r="L20036" s="4" t="s">
        <v>45898</v>
      </c>
      <c r="M20036" s="4" t="s">
        <v>90</v>
      </c>
      <c r="N20036" s="4">
        <v>250002</v>
      </c>
      <c r="O20036" s="4"/>
      <c r="P20036" s="4">
        <v>8046039259</v>
      </c>
      <c r="Q20036" s="31" t="s">
        <v>208790</v>
      </c>
      <c r="R20036" s="4"/>
      <c r="S20036" s="13" t="s">
        <v>195900</v>
      </c>
      <c r="T20036" s="13"/>
      <c r="U20036" s="13"/>
      <c r="V20036" s="13"/>
      <c r="W20036" s="13"/>
    </row>
    <row r="20037" spans="1:23" ht="30" x14ac:dyDescent="0.25">
      <c r="A20037" s="4" t="s">
        <v>48231</v>
      </c>
      <c r="B20037" s="4" t="s">
        <v>96</v>
      </c>
      <c r="C20037" s="4" t="s">
        <v>60625</v>
      </c>
      <c r="D20037" s="4" t="s">
        <v>18747</v>
      </c>
      <c r="E20037" s="4" t="s">
        <v>34</v>
      </c>
      <c r="F20037" s="4">
        <v>9997929459</v>
      </c>
      <c r="G20037" s="4">
        <v>9997949922</v>
      </c>
      <c r="H20037" s="4" t="s">
        <v>60626</v>
      </c>
      <c r="I20037" s="4" t="s">
        <v>60627</v>
      </c>
      <c r="J20037" s="4" t="s">
        <v>60628</v>
      </c>
      <c r="L20037" s="4" t="s">
        <v>60629</v>
      </c>
      <c r="M20037" s="4" t="s">
        <v>90</v>
      </c>
      <c r="N20037" s="4">
        <v>250502</v>
      </c>
      <c r="O20037" s="4" t="s">
        <v>60630</v>
      </c>
      <c r="P20037" s="4">
        <v>8071871988</v>
      </c>
      <c r="Q20037" s="31" t="s">
        <v>205311</v>
      </c>
      <c r="R20037" s="4"/>
      <c r="S20037" s="13" t="s">
        <v>229512</v>
      </c>
      <c r="T20037" s="13"/>
      <c r="U20037" s="13"/>
      <c r="V20037" s="13"/>
      <c r="W20037" s="13"/>
    </row>
    <row r="20038" spans="1:23" ht="45" x14ac:dyDescent="0.25">
      <c r="A20038" s="4" t="s">
        <v>61725</v>
      </c>
      <c r="B20038" s="4" t="s">
        <v>96</v>
      </c>
      <c r="C20038" s="4" t="s">
        <v>4167</v>
      </c>
      <c r="D20038" s="4" t="s">
        <v>242</v>
      </c>
      <c r="E20038" s="4" t="s">
        <v>34</v>
      </c>
      <c r="F20038" s="4">
        <v>9634134632</v>
      </c>
      <c r="G20038" s="4">
        <v>7500035706</v>
      </c>
      <c r="H20038" s="4" t="s">
        <v>61724</v>
      </c>
      <c r="I20038" s="4"/>
      <c r="J20038" s="4" t="s">
        <v>61726</v>
      </c>
      <c r="L20038" s="4"/>
      <c r="M20038" s="4" t="s">
        <v>90</v>
      </c>
      <c r="N20038" s="4">
        <v>250002</v>
      </c>
      <c r="O20038" s="4"/>
      <c r="P20038" s="4">
        <v>8048588733</v>
      </c>
      <c r="Q20038" s="31" t="s">
        <v>61723</v>
      </c>
      <c r="R20038" s="4"/>
      <c r="S20038" s="13" t="s">
        <v>195901</v>
      </c>
      <c r="T20038" s="13"/>
      <c r="U20038" s="13"/>
      <c r="V20038" s="13"/>
      <c r="W20038" s="13"/>
    </row>
    <row r="20039" spans="1:23" ht="45" x14ac:dyDescent="0.25">
      <c r="A20039" s="4" t="s">
        <v>62874</v>
      </c>
      <c r="B20039" s="4" t="s">
        <v>96</v>
      </c>
      <c r="C20039" s="4" t="s">
        <v>7272</v>
      </c>
      <c r="D20039" s="4" t="s">
        <v>3025</v>
      </c>
      <c r="E20039" s="4" t="s">
        <v>34</v>
      </c>
      <c r="F20039" s="4">
        <v>8445623719</v>
      </c>
      <c r="G20039" s="4">
        <v>9719202011</v>
      </c>
      <c r="H20039" s="4" t="s">
        <v>62872</v>
      </c>
      <c r="I20039" s="4" t="s">
        <v>62873</v>
      </c>
      <c r="J20039" s="4" t="s">
        <v>62875</v>
      </c>
      <c r="L20039" s="4" t="s">
        <v>5359</v>
      </c>
      <c r="M20039" s="4" t="s">
        <v>90</v>
      </c>
      <c r="N20039" s="4">
        <v>250004</v>
      </c>
      <c r="O20039" s="4" t="s">
        <v>62876</v>
      </c>
      <c r="P20039" s="4">
        <v>8048416783</v>
      </c>
      <c r="Q20039" s="31" t="s">
        <v>62871</v>
      </c>
      <c r="R20039" s="4"/>
      <c r="S20039" s="13" t="s">
        <v>195902</v>
      </c>
      <c r="T20039" s="13"/>
      <c r="U20039" s="13"/>
      <c r="V20039" s="13"/>
      <c r="W20039" s="13"/>
    </row>
    <row r="20040" spans="1:23" ht="45" x14ac:dyDescent="0.25">
      <c r="A20040" s="4" t="s">
        <v>65198</v>
      </c>
      <c r="B20040" s="4" t="s">
        <v>96</v>
      </c>
      <c r="C20040" s="4" t="s">
        <v>20063</v>
      </c>
      <c r="D20040" s="4" t="s">
        <v>570</v>
      </c>
      <c r="E20040" s="4" t="s">
        <v>74</v>
      </c>
      <c r="F20040" s="4">
        <v>9719626226</v>
      </c>
      <c r="G20040" s="4"/>
      <c r="H20040" s="4" t="s">
        <v>65197</v>
      </c>
      <c r="I20040" s="4"/>
      <c r="J20040" s="4" t="s">
        <v>65199</v>
      </c>
      <c r="L20040" s="4" t="s">
        <v>22505</v>
      </c>
      <c r="M20040" s="4" t="s">
        <v>90</v>
      </c>
      <c r="N20040" s="4">
        <v>250001</v>
      </c>
      <c r="O20040" s="4"/>
      <c r="P20040" s="4">
        <v>8071648905</v>
      </c>
      <c r="Q20040" s="31" t="s">
        <v>208791</v>
      </c>
      <c r="R20040" s="4"/>
      <c r="S20040" s="13" t="s">
        <v>195903</v>
      </c>
      <c r="T20040" s="13"/>
      <c r="U20040" s="13"/>
      <c r="V20040" s="13"/>
      <c r="W20040" s="13"/>
    </row>
    <row r="20041" spans="1:23" ht="45" x14ac:dyDescent="0.25">
      <c r="A20041" s="4" t="s">
        <v>65917</v>
      </c>
      <c r="B20041" s="4" t="s">
        <v>96</v>
      </c>
      <c r="C20041" s="4" t="s">
        <v>7928</v>
      </c>
      <c r="D20041" s="4" t="s">
        <v>3077</v>
      </c>
      <c r="E20041" s="4" t="s">
        <v>34</v>
      </c>
      <c r="F20041" s="4">
        <v>9997405076</v>
      </c>
      <c r="G20041" s="4">
        <v>8534844077</v>
      </c>
      <c r="H20041" s="4" t="s">
        <v>65915</v>
      </c>
      <c r="I20041" s="4" t="s">
        <v>65916</v>
      </c>
      <c r="J20041" s="4" t="s">
        <v>65918</v>
      </c>
      <c r="L20041" s="4" t="s">
        <v>65919</v>
      </c>
      <c r="M20041" s="4" t="s">
        <v>90</v>
      </c>
      <c r="N20041" s="4">
        <v>250501</v>
      </c>
      <c r="O20041" s="4" t="s">
        <v>65920</v>
      </c>
      <c r="P20041" s="4">
        <v>8043042982</v>
      </c>
      <c r="Q20041" s="31" t="s">
        <v>208792</v>
      </c>
      <c r="R20041" s="4"/>
      <c r="S20041" s="13" t="s">
        <v>229513</v>
      </c>
      <c r="T20041" s="13"/>
      <c r="U20041" s="13"/>
      <c r="V20041" s="13"/>
      <c r="W20041" s="13"/>
    </row>
    <row r="20042" spans="1:23" x14ac:dyDescent="0.25">
      <c r="A20042" s="4" t="s">
        <v>66081</v>
      </c>
      <c r="B20042" s="4" t="s">
        <v>96</v>
      </c>
      <c r="C20042" s="4" t="s">
        <v>861</v>
      </c>
      <c r="D20042" s="4" t="s">
        <v>66079</v>
      </c>
      <c r="E20042" s="4" t="s">
        <v>34</v>
      </c>
      <c r="F20042" s="4">
        <v>9457815307</v>
      </c>
      <c r="G20042" s="4"/>
      <c r="H20042" s="4" t="s">
        <v>66080</v>
      </c>
      <c r="I20042" s="4"/>
      <c r="J20042" s="4" t="s">
        <v>13419</v>
      </c>
      <c r="L20042" s="4" t="s">
        <v>13419</v>
      </c>
      <c r="M20042" s="4" t="s">
        <v>90</v>
      </c>
      <c r="N20042" s="4">
        <v>250002</v>
      </c>
      <c r="O20042" s="4" t="s">
        <v>66082</v>
      </c>
      <c r="P20042" s="4">
        <v>8071921070</v>
      </c>
      <c r="Q20042" s="31" t="s">
        <v>208793</v>
      </c>
      <c r="R20042" s="4"/>
      <c r="S20042" s="13" t="s">
        <v>229514</v>
      </c>
      <c r="T20042" s="13"/>
      <c r="U20042" s="13"/>
      <c r="V20042" s="13"/>
      <c r="W20042" s="13"/>
    </row>
    <row r="20043" spans="1:23" ht="45" x14ac:dyDescent="0.25">
      <c r="A20043" s="4" t="s">
        <v>66725</v>
      </c>
      <c r="B20043" s="4" t="s">
        <v>96</v>
      </c>
      <c r="C20043" s="4" t="s">
        <v>5760</v>
      </c>
      <c r="D20043" s="4" t="s">
        <v>1787</v>
      </c>
      <c r="E20043" s="4" t="s">
        <v>34</v>
      </c>
      <c r="F20043" s="4">
        <v>9760007200</v>
      </c>
      <c r="G20043" s="4">
        <v>9897080715</v>
      </c>
      <c r="H20043" s="4" t="s">
        <v>66723</v>
      </c>
      <c r="I20043" s="4" t="s">
        <v>66724</v>
      </c>
      <c r="J20043" s="4" t="s">
        <v>66726</v>
      </c>
      <c r="L20043" s="4" t="s">
        <v>66727</v>
      </c>
      <c r="M20043" s="4" t="s">
        <v>90</v>
      </c>
      <c r="N20043" s="4">
        <v>250002</v>
      </c>
      <c r="O20043" s="4" t="s">
        <v>66728</v>
      </c>
      <c r="P20043" s="4">
        <v>8048614708</v>
      </c>
      <c r="Q20043" s="31" t="s">
        <v>208794</v>
      </c>
      <c r="R20043" s="4"/>
      <c r="S20043" s="13" t="s">
        <v>195904</v>
      </c>
      <c r="T20043" s="13"/>
      <c r="U20043" s="13"/>
      <c r="V20043" s="13"/>
      <c r="W20043" s="13"/>
    </row>
    <row r="20044" spans="1:23" ht="30" x14ac:dyDescent="0.25">
      <c r="A20044" s="4" t="s">
        <v>67610</v>
      </c>
      <c r="B20044" s="4" t="s">
        <v>96</v>
      </c>
      <c r="C20044" s="4" t="s">
        <v>1122</v>
      </c>
      <c r="D20044" s="4" t="s">
        <v>15914</v>
      </c>
      <c r="E20044" s="4" t="s">
        <v>34</v>
      </c>
      <c r="F20044" s="4">
        <v>8899999021</v>
      </c>
      <c r="G20044" s="4">
        <v>8979371480</v>
      </c>
      <c r="H20044" s="4" t="s">
        <v>67608</v>
      </c>
      <c r="I20044" s="4" t="s">
        <v>67609</v>
      </c>
      <c r="J20044" s="4" t="s">
        <v>67611</v>
      </c>
      <c r="L20044" s="4" t="s">
        <v>17803</v>
      </c>
      <c r="M20044" s="4" t="s">
        <v>90</v>
      </c>
      <c r="N20044" s="4">
        <v>250006</v>
      </c>
      <c r="O20044" s="4"/>
      <c r="P20044" s="4">
        <v>8071679936</v>
      </c>
      <c r="Q20044" s="31" t="s">
        <v>208795</v>
      </c>
      <c r="R20044" s="4"/>
      <c r="S20044" s="13" t="s">
        <v>229515</v>
      </c>
      <c r="T20044" s="13"/>
      <c r="U20044" s="13"/>
      <c r="V20044" s="13"/>
      <c r="W20044" s="13"/>
    </row>
    <row r="20045" spans="1:23" ht="45" x14ac:dyDescent="0.25">
      <c r="A20045" s="4" t="s">
        <v>69287</v>
      </c>
      <c r="B20045" s="4" t="s">
        <v>96</v>
      </c>
      <c r="C20045" s="4" t="s">
        <v>1478</v>
      </c>
      <c r="D20045" s="4" t="s">
        <v>3631</v>
      </c>
      <c r="E20045" s="4" t="s">
        <v>65</v>
      </c>
      <c r="F20045" s="4">
        <v>9837400210</v>
      </c>
      <c r="G20045" s="4">
        <v>9837915052</v>
      </c>
      <c r="H20045" s="4" t="s">
        <v>69285</v>
      </c>
      <c r="I20045" s="4" t="s">
        <v>69286</v>
      </c>
      <c r="J20045" s="4" t="s">
        <v>69288</v>
      </c>
      <c r="L20045" s="4" t="s">
        <v>45898</v>
      </c>
      <c r="M20045" s="4" t="s">
        <v>90</v>
      </c>
      <c r="N20045" s="4">
        <v>250001</v>
      </c>
      <c r="O20045" s="4"/>
      <c r="P20045" s="4">
        <v>8048404741</v>
      </c>
      <c r="Q20045" s="31" t="s">
        <v>69283</v>
      </c>
      <c r="R20045" s="4"/>
      <c r="S20045" s="13" t="s">
        <v>69284</v>
      </c>
      <c r="T20045" s="13"/>
      <c r="U20045" s="13"/>
      <c r="V20045" s="13"/>
      <c r="W20045" s="13"/>
    </row>
    <row r="20046" spans="1:23" x14ac:dyDescent="0.25">
      <c r="A20046" s="4" t="s">
        <v>69354</v>
      </c>
      <c r="B20046" s="4" t="s">
        <v>96</v>
      </c>
      <c r="C20046" s="4" t="s">
        <v>5406</v>
      </c>
      <c r="D20046" s="4" t="s">
        <v>69352</v>
      </c>
      <c r="E20046" s="4" t="s">
        <v>175</v>
      </c>
      <c r="F20046" s="4">
        <v>9837063037</v>
      </c>
      <c r="G20046" s="4">
        <v>9927091011</v>
      </c>
      <c r="H20046" s="4" t="s">
        <v>69353</v>
      </c>
      <c r="I20046" s="4"/>
      <c r="J20046" s="4" t="s">
        <v>69355</v>
      </c>
      <c r="L20046" s="4"/>
      <c r="M20046" s="4" t="s">
        <v>90</v>
      </c>
      <c r="N20046" s="4">
        <v>250002</v>
      </c>
      <c r="O20046" s="4"/>
      <c r="P20046" s="4">
        <v>8046037129</v>
      </c>
      <c r="Q20046" s="31"/>
      <c r="R20046" s="4"/>
      <c r="S20046" s="13" t="s">
        <v>218986</v>
      </c>
      <c r="T20046" s="13"/>
      <c r="U20046" s="13"/>
      <c r="V20046" s="13"/>
      <c r="W20046" s="13"/>
    </row>
    <row r="20047" spans="1:23" ht="30" x14ac:dyDescent="0.25">
      <c r="A20047" s="4" t="s">
        <v>74812</v>
      </c>
      <c r="B20047" s="4" t="s">
        <v>96</v>
      </c>
      <c r="C20047" s="4" t="s">
        <v>1461</v>
      </c>
      <c r="D20047" s="4" t="s">
        <v>194</v>
      </c>
      <c r="E20047" s="4" t="s">
        <v>34</v>
      </c>
      <c r="F20047" s="4">
        <v>8954884722</v>
      </c>
      <c r="G20047" s="4">
        <v>7017803870</v>
      </c>
      <c r="H20047" s="4" t="s">
        <v>74811</v>
      </c>
      <c r="I20047" s="4"/>
      <c r="J20047" s="4" t="s">
        <v>74813</v>
      </c>
      <c r="L20047" s="4"/>
      <c r="M20047" s="4" t="s">
        <v>90</v>
      </c>
      <c r="N20047" s="4">
        <v>250002</v>
      </c>
      <c r="O20047" s="4"/>
      <c r="P20047" s="4">
        <v>8071930599</v>
      </c>
      <c r="Q20047" s="31" t="s">
        <v>208796</v>
      </c>
      <c r="R20047" s="4"/>
      <c r="S20047" s="13" t="s">
        <v>218987</v>
      </c>
      <c r="T20047" s="13"/>
      <c r="U20047" s="13"/>
      <c r="V20047" s="13"/>
      <c r="W20047" s="13"/>
    </row>
    <row r="20048" spans="1:23" x14ac:dyDescent="0.25">
      <c r="A20048" s="4" t="s">
        <v>75792</v>
      </c>
      <c r="B20048" s="4" t="s">
        <v>96</v>
      </c>
      <c r="C20048" s="4" t="s">
        <v>14891</v>
      </c>
      <c r="D20048" s="4" t="s">
        <v>3496</v>
      </c>
      <c r="E20048" s="4" t="s">
        <v>21636</v>
      </c>
      <c r="F20048" s="4">
        <v>7078308367</v>
      </c>
      <c r="G20048" s="4">
        <v>9259403045</v>
      </c>
      <c r="H20048" s="4" t="s">
        <v>75790</v>
      </c>
      <c r="I20048" s="4" t="s">
        <v>75791</v>
      </c>
      <c r="J20048" s="4" t="s">
        <v>75793</v>
      </c>
      <c r="L20048" s="4" t="s">
        <v>75794</v>
      </c>
      <c r="M20048" s="4" t="s">
        <v>90</v>
      </c>
      <c r="N20048" s="4">
        <v>250103</v>
      </c>
      <c r="O20048" s="4" t="s">
        <v>75795</v>
      </c>
      <c r="P20048" s="4">
        <v>8048086771</v>
      </c>
      <c r="Q20048" s="31"/>
      <c r="R20048" s="4"/>
      <c r="S20048" s="13" t="s">
        <v>75789</v>
      </c>
      <c r="T20048" s="13"/>
      <c r="U20048" s="13"/>
      <c r="V20048" s="13"/>
      <c r="W20048" s="13"/>
    </row>
    <row r="20049" spans="1:23" ht="45" x14ac:dyDescent="0.25">
      <c r="A20049" s="4" t="s">
        <v>76660</v>
      </c>
      <c r="B20049" s="4" t="s">
        <v>96</v>
      </c>
      <c r="C20049" s="4" t="s">
        <v>12561</v>
      </c>
      <c r="D20049" s="4" t="s">
        <v>11231</v>
      </c>
      <c r="E20049" s="4" t="s">
        <v>65</v>
      </c>
      <c r="F20049" s="4">
        <v>8650555550</v>
      </c>
      <c r="G20049" s="4">
        <v>9999762786</v>
      </c>
      <c r="H20049" s="4" t="s">
        <v>76658</v>
      </c>
      <c r="I20049" s="4" t="s">
        <v>76659</v>
      </c>
      <c r="J20049" s="4" t="s">
        <v>76661</v>
      </c>
      <c r="L20049" s="4" t="s">
        <v>24334</v>
      </c>
      <c r="M20049" s="4" t="s">
        <v>90</v>
      </c>
      <c r="N20049" s="4">
        <v>250002</v>
      </c>
      <c r="O20049" s="4"/>
      <c r="P20049" s="4">
        <v>8071864616</v>
      </c>
      <c r="Q20049" s="31" t="s">
        <v>218988</v>
      </c>
      <c r="R20049" s="4"/>
      <c r="S20049" s="13" t="s">
        <v>218989</v>
      </c>
      <c r="T20049" s="13"/>
      <c r="U20049" s="13"/>
      <c r="V20049" s="13"/>
      <c r="W20049" s="13"/>
    </row>
    <row r="20050" spans="1:23" x14ac:dyDescent="0.25">
      <c r="A20050" s="4" t="s">
        <v>77837</v>
      </c>
      <c r="B20050" s="4" t="s">
        <v>96</v>
      </c>
      <c r="C20050" s="4" t="s">
        <v>19386</v>
      </c>
      <c r="D20050" s="4" t="s">
        <v>242</v>
      </c>
      <c r="E20050" s="4" t="s">
        <v>27</v>
      </c>
      <c r="F20050" s="4">
        <v>9719028813</v>
      </c>
      <c r="G20050" s="4"/>
      <c r="H20050" s="4" t="s">
        <v>77836</v>
      </c>
      <c r="I20050" s="4"/>
      <c r="J20050" s="4" t="s">
        <v>77838</v>
      </c>
      <c r="L20050" s="4" t="s">
        <v>77839</v>
      </c>
      <c r="M20050" s="4" t="s">
        <v>90</v>
      </c>
      <c r="N20050" s="4">
        <v>250002</v>
      </c>
      <c r="O20050" s="4"/>
      <c r="P20050" s="4">
        <v>8046038277</v>
      </c>
      <c r="Q20050" s="31" t="s">
        <v>77834</v>
      </c>
      <c r="R20050" s="4"/>
      <c r="S20050" s="13" t="s">
        <v>77835</v>
      </c>
      <c r="T20050" s="13"/>
      <c r="U20050" s="13"/>
      <c r="V20050" s="13"/>
      <c r="W20050" s="13"/>
    </row>
    <row r="20051" spans="1:23" ht="30" x14ac:dyDescent="0.25">
      <c r="A20051" s="4" t="s">
        <v>78528</v>
      </c>
      <c r="B20051" s="4" t="s">
        <v>96</v>
      </c>
      <c r="C20051" s="4" t="s">
        <v>52369</v>
      </c>
      <c r="D20051" s="4"/>
      <c r="E20051" s="4" t="s">
        <v>74</v>
      </c>
      <c r="F20051" s="4">
        <v>7417203030</v>
      </c>
      <c r="G20051" s="4">
        <v>9808373277</v>
      </c>
      <c r="H20051" s="4" t="s">
        <v>78527</v>
      </c>
      <c r="I20051" s="4"/>
      <c r="J20051" s="4" t="s">
        <v>78529</v>
      </c>
      <c r="L20051" s="4" t="s">
        <v>60629</v>
      </c>
      <c r="M20051" s="4" t="s">
        <v>90</v>
      </c>
      <c r="N20051" s="4">
        <v>250002</v>
      </c>
      <c r="O20051" s="4"/>
      <c r="P20051" s="4">
        <v>8048697991</v>
      </c>
      <c r="Q20051" s="31" t="s">
        <v>201898</v>
      </c>
      <c r="R20051" s="4"/>
      <c r="S20051" s="13" t="s">
        <v>201898</v>
      </c>
      <c r="T20051" s="13"/>
      <c r="U20051" s="13"/>
      <c r="V20051" s="13"/>
      <c r="W20051" s="13"/>
    </row>
    <row r="20052" spans="1:23" ht="45" x14ac:dyDescent="0.25">
      <c r="A20052" s="4" t="s">
        <v>80301</v>
      </c>
      <c r="B20052" s="4" t="s">
        <v>96</v>
      </c>
      <c r="C20052" s="4" t="s">
        <v>241</v>
      </c>
      <c r="D20052" s="4" t="s">
        <v>194</v>
      </c>
      <c r="E20052" s="4" t="s">
        <v>27</v>
      </c>
      <c r="F20052" s="4">
        <v>9149329299</v>
      </c>
      <c r="G20052" s="4">
        <v>8630119771</v>
      </c>
      <c r="H20052" s="4" t="s">
        <v>80300</v>
      </c>
      <c r="I20052" s="4"/>
      <c r="J20052" s="4" t="s">
        <v>80302</v>
      </c>
      <c r="L20052" s="4"/>
      <c r="M20052" s="4" t="s">
        <v>90</v>
      </c>
      <c r="N20052" s="4">
        <v>250004</v>
      </c>
      <c r="O20052" s="4"/>
      <c r="P20052" s="4">
        <v>8048709956</v>
      </c>
      <c r="Q20052" s="31" t="s">
        <v>80299</v>
      </c>
      <c r="R20052" s="4"/>
      <c r="S20052" s="13" t="s">
        <v>80299</v>
      </c>
      <c r="T20052" s="13"/>
      <c r="U20052" s="13"/>
      <c r="V20052" s="13"/>
      <c r="W20052" s="13"/>
    </row>
    <row r="20053" spans="1:23" ht="30" x14ac:dyDescent="0.25">
      <c r="A20053" s="4" t="s">
        <v>80608</v>
      </c>
      <c r="B20053" s="4" t="s">
        <v>96</v>
      </c>
      <c r="C20053" s="4" t="s">
        <v>3453</v>
      </c>
      <c r="D20053" s="4" t="s">
        <v>19209</v>
      </c>
      <c r="E20053" s="4" t="s">
        <v>34</v>
      </c>
      <c r="F20053" s="4">
        <v>9997399966</v>
      </c>
      <c r="G20053" s="4">
        <v>7017456045</v>
      </c>
      <c r="H20053" s="4" t="s">
        <v>80607</v>
      </c>
      <c r="I20053" s="4"/>
      <c r="J20053" s="4" t="s">
        <v>80609</v>
      </c>
      <c r="L20053" s="4" t="s">
        <v>80610</v>
      </c>
      <c r="M20053" s="4" t="s">
        <v>90</v>
      </c>
      <c r="N20053" s="4">
        <v>250004</v>
      </c>
      <c r="O20053" s="4"/>
      <c r="P20053" s="4">
        <v>8071812384</v>
      </c>
      <c r="Q20053" s="31" t="s">
        <v>208797</v>
      </c>
      <c r="R20053" s="4"/>
      <c r="S20053" s="13" t="s">
        <v>195905</v>
      </c>
      <c r="T20053" s="13"/>
      <c r="U20053" s="13"/>
      <c r="V20053" s="13"/>
      <c r="W20053" s="13"/>
    </row>
    <row r="20054" spans="1:23" ht="45" x14ac:dyDescent="0.25">
      <c r="A20054" s="4" t="s">
        <v>81414</v>
      </c>
      <c r="B20054" s="4" t="s">
        <v>96</v>
      </c>
      <c r="C20054" s="4" t="s">
        <v>241</v>
      </c>
      <c r="D20054" s="4" t="s">
        <v>194</v>
      </c>
      <c r="E20054" s="4" t="s">
        <v>65</v>
      </c>
      <c r="F20054" s="4">
        <v>9412221432</v>
      </c>
      <c r="G20054" s="4">
        <v>9870115764</v>
      </c>
      <c r="H20054" s="4" t="s">
        <v>81412</v>
      </c>
      <c r="I20054" s="4" t="s">
        <v>81413</v>
      </c>
      <c r="J20054" s="4" t="s">
        <v>81415</v>
      </c>
      <c r="L20054" s="4" t="s">
        <v>5359</v>
      </c>
      <c r="M20054" s="4" t="s">
        <v>90</v>
      </c>
      <c r="N20054" s="4">
        <v>250001</v>
      </c>
      <c r="O20054" s="4" t="s">
        <v>81416</v>
      </c>
      <c r="P20054" s="4">
        <v>8071642198</v>
      </c>
      <c r="Q20054" s="31" t="s">
        <v>195906</v>
      </c>
      <c r="R20054" s="4"/>
      <c r="S20054" s="13" t="s">
        <v>195906</v>
      </c>
      <c r="T20054" s="13"/>
      <c r="U20054" s="13"/>
      <c r="V20054" s="13"/>
      <c r="W20054" s="13"/>
    </row>
    <row r="20055" spans="1:23" ht="30" x14ac:dyDescent="0.25">
      <c r="A20055" s="4" t="s">
        <v>81622</v>
      </c>
      <c r="B20055" s="4" t="s">
        <v>96</v>
      </c>
      <c r="C20055" s="4" t="s">
        <v>11587</v>
      </c>
      <c r="D20055" s="4" t="s">
        <v>81620</v>
      </c>
      <c r="E20055" s="4" t="s">
        <v>355</v>
      </c>
      <c r="F20055" s="4">
        <v>9711320786</v>
      </c>
      <c r="G20055" s="4">
        <v>9259105820</v>
      </c>
      <c r="H20055" s="4" t="s">
        <v>81621</v>
      </c>
      <c r="I20055" s="4"/>
      <c r="J20055" s="4" t="s">
        <v>81623</v>
      </c>
      <c r="L20055" s="4" t="s">
        <v>81624</v>
      </c>
      <c r="M20055" s="4" t="s">
        <v>90</v>
      </c>
      <c r="N20055" s="4">
        <v>250002</v>
      </c>
      <c r="O20055" s="4"/>
      <c r="P20055" s="4">
        <v>8071599955</v>
      </c>
      <c r="Q20055" s="31" t="s">
        <v>195907</v>
      </c>
      <c r="R20055" s="4"/>
      <c r="S20055" s="13" t="s">
        <v>195907</v>
      </c>
      <c r="T20055" s="13"/>
      <c r="U20055" s="13"/>
      <c r="V20055" s="13"/>
      <c r="W20055" s="13"/>
    </row>
    <row r="20056" spans="1:23" ht="45" x14ac:dyDescent="0.25">
      <c r="A20056" s="4" t="s">
        <v>82333</v>
      </c>
      <c r="B20056" s="4" t="s">
        <v>96</v>
      </c>
      <c r="C20056" s="4" t="s">
        <v>82331</v>
      </c>
      <c r="D20056" s="4"/>
      <c r="E20056" s="4" t="s">
        <v>34</v>
      </c>
      <c r="F20056" s="4">
        <v>8433454220</v>
      </c>
      <c r="G20056" s="4">
        <v>9027098169</v>
      </c>
      <c r="H20056" s="4" t="s">
        <v>82332</v>
      </c>
      <c r="I20056" s="4"/>
      <c r="J20056" s="4" t="s">
        <v>82334</v>
      </c>
      <c r="L20056" s="4" t="s">
        <v>82335</v>
      </c>
      <c r="M20056" s="4" t="s">
        <v>90</v>
      </c>
      <c r="N20056" s="4">
        <v>250002</v>
      </c>
      <c r="O20056" s="4"/>
      <c r="P20056" s="4">
        <v>8048698759</v>
      </c>
      <c r="Q20056" s="31" t="s">
        <v>82329</v>
      </c>
      <c r="R20056" s="4"/>
      <c r="S20056" s="13" t="s">
        <v>82330</v>
      </c>
      <c r="T20056" s="13"/>
      <c r="U20056" s="13"/>
      <c r="V20056" s="13"/>
      <c r="W20056" s="13"/>
    </row>
    <row r="20057" spans="1:23" x14ac:dyDescent="0.25">
      <c r="A20057" s="4" t="s">
        <v>82415</v>
      </c>
      <c r="B20057" s="4" t="s">
        <v>96</v>
      </c>
      <c r="C20057" s="4" t="s">
        <v>1122</v>
      </c>
      <c r="D20057" s="4" t="s">
        <v>3877</v>
      </c>
      <c r="E20057" s="4" t="s">
        <v>34</v>
      </c>
      <c r="F20057" s="4">
        <v>9897241788</v>
      </c>
      <c r="G20057" s="4">
        <v>9756201788</v>
      </c>
      <c r="H20057" s="4" t="s">
        <v>82413</v>
      </c>
      <c r="I20057" s="4" t="s">
        <v>82414</v>
      </c>
      <c r="J20057" s="4" t="s">
        <v>82416</v>
      </c>
      <c r="L20057" s="4" t="s">
        <v>82417</v>
      </c>
      <c r="M20057" s="4" t="s">
        <v>90</v>
      </c>
      <c r="N20057" s="4">
        <v>250001</v>
      </c>
      <c r="O20057" s="4"/>
      <c r="P20057" s="4">
        <v>8042963989</v>
      </c>
      <c r="Q20057" s="31"/>
      <c r="R20057" s="4"/>
      <c r="S20057" s="13" t="s">
        <v>229516</v>
      </c>
      <c r="T20057" s="13"/>
      <c r="U20057" s="13"/>
      <c r="V20057" s="13"/>
      <c r="W20057" s="13"/>
    </row>
    <row r="20058" spans="1:23" ht="30" x14ac:dyDescent="0.25">
      <c r="A20058" s="4" t="s">
        <v>82539</v>
      </c>
      <c r="B20058" s="4" t="s">
        <v>96</v>
      </c>
      <c r="C20058" s="4" t="s">
        <v>165</v>
      </c>
      <c r="D20058" s="4" t="s">
        <v>763</v>
      </c>
      <c r="E20058" s="4" t="s">
        <v>27</v>
      </c>
      <c r="F20058" s="4">
        <v>9045033007</v>
      </c>
      <c r="G20058" s="4">
        <v>9927030932</v>
      </c>
      <c r="H20058" s="4" t="s">
        <v>82537</v>
      </c>
      <c r="I20058" s="4" t="s">
        <v>82538</v>
      </c>
      <c r="J20058" s="4" t="s">
        <v>82540</v>
      </c>
      <c r="L20058" s="4" t="s">
        <v>17593</v>
      </c>
      <c r="M20058" s="4" t="s">
        <v>90</v>
      </c>
      <c r="N20058" s="4">
        <v>250002</v>
      </c>
      <c r="O20058" s="4" t="s">
        <v>82541</v>
      </c>
      <c r="P20058" s="4">
        <v>8046042014</v>
      </c>
      <c r="Q20058" s="31" t="s">
        <v>205312</v>
      </c>
      <c r="R20058" s="4"/>
      <c r="S20058" s="13" t="s">
        <v>218990</v>
      </c>
      <c r="T20058" s="13"/>
      <c r="U20058" s="13"/>
      <c r="V20058" s="13"/>
      <c r="W20058" s="13"/>
    </row>
    <row r="20059" spans="1:23" ht="45" x14ac:dyDescent="0.25">
      <c r="A20059" s="4" t="s">
        <v>83031</v>
      </c>
      <c r="B20059" s="4" t="s">
        <v>96</v>
      </c>
      <c r="C20059" s="4" t="s">
        <v>1043</v>
      </c>
      <c r="D20059" s="4" t="s">
        <v>242</v>
      </c>
      <c r="E20059" s="4" t="s">
        <v>34</v>
      </c>
      <c r="F20059" s="4">
        <v>9808151988</v>
      </c>
      <c r="G20059" s="4">
        <v>8868079133</v>
      </c>
      <c r="H20059" s="4" t="s">
        <v>83029</v>
      </c>
      <c r="I20059" s="4" t="s">
        <v>83030</v>
      </c>
      <c r="J20059" s="4" t="s">
        <v>83032</v>
      </c>
      <c r="L20059" s="4" t="s">
        <v>22505</v>
      </c>
      <c r="M20059" s="4" t="s">
        <v>90</v>
      </c>
      <c r="N20059" s="4">
        <v>250002</v>
      </c>
      <c r="O20059" s="4" t="s">
        <v>83033</v>
      </c>
      <c r="P20059" s="4">
        <v>8048709525</v>
      </c>
      <c r="Q20059" s="31" t="s">
        <v>83028</v>
      </c>
      <c r="R20059" s="4"/>
      <c r="S20059" s="13" t="s">
        <v>83028</v>
      </c>
      <c r="T20059" s="13"/>
      <c r="U20059" s="13"/>
      <c r="V20059" s="13"/>
      <c r="W20059" s="13"/>
    </row>
    <row r="20060" spans="1:23" x14ac:dyDescent="0.25">
      <c r="A20060" s="4" t="s">
        <v>83892</v>
      </c>
      <c r="B20060" s="4" t="s">
        <v>96</v>
      </c>
      <c r="C20060" s="4" t="s">
        <v>7569</v>
      </c>
      <c r="D20060" s="4" t="s">
        <v>83889</v>
      </c>
      <c r="E20060" s="4" t="s">
        <v>34</v>
      </c>
      <c r="F20060" s="4">
        <v>7417000078</v>
      </c>
      <c r="G20060" s="4">
        <v>9319577464</v>
      </c>
      <c r="H20060" s="4" t="s">
        <v>83890</v>
      </c>
      <c r="I20060" s="4" t="s">
        <v>83891</v>
      </c>
      <c r="J20060" s="4" t="s">
        <v>83893</v>
      </c>
      <c r="L20060" s="4" t="s">
        <v>83894</v>
      </c>
      <c r="M20060" s="4" t="s">
        <v>90</v>
      </c>
      <c r="N20060" s="4">
        <v>250003</v>
      </c>
      <c r="O20060" s="4" t="s">
        <v>83895</v>
      </c>
      <c r="P20060" s="4">
        <v>8045358237</v>
      </c>
      <c r="Q20060" s="31"/>
      <c r="R20060" s="4"/>
      <c r="S20060" s="13" t="s">
        <v>201899</v>
      </c>
      <c r="T20060" s="13"/>
      <c r="U20060" s="13"/>
      <c r="V20060" s="13"/>
      <c r="W20060" s="13"/>
    </row>
    <row r="20061" spans="1:23" ht="30" x14ac:dyDescent="0.25">
      <c r="A20061" s="4" t="s">
        <v>4764</v>
      </c>
      <c r="B20061" s="4" t="s">
        <v>96</v>
      </c>
      <c r="C20061" s="4" t="s">
        <v>18671</v>
      </c>
      <c r="D20061" s="4" t="s">
        <v>54</v>
      </c>
      <c r="E20061" s="4" t="s">
        <v>27</v>
      </c>
      <c r="F20061" s="4">
        <v>8439156144</v>
      </c>
      <c r="G20061" s="4"/>
      <c r="H20061" s="4" t="s">
        <v>85173</v>
      </c>
      <c r="I20061" s="4" t="s">
        <v>85174</v>
      </c>
      <c r="J20061" s="4" t="s">
        <v>85175</v>
      </c>
      <c r="L20061" s="4" t="s">
        <v>85176</v>
      </c>
      <c r="M20061" s="4" t="s">
        <v>90</v>
      </c>
      <c r="N20061" s="4">
        <v>250001</v>
      </c>
      <c r="O20061" s="4"/>
      <c r="P20061" s="4">
        <v>8046036182</v>
      </c>
      <c r="Q20061" s="31" t="s">
        <v>205313</v>
      </c>
      <c r="R20061" s="4"/>
      <c r="S20061" s="13" t="s">
        <v>85172</v>
      </c>
      <c r="T20061" s="13"/>
      <c r="U20061" s="13"/>
      <c r="V20061" s="13"/>
      <c r="W20061" s="13"/>
    </row>
    <row r="20062" spans="1:23" ht="30" x14ac:dyDescent="0.25">
      <c r="A20062" s="4" t="s">
        <v>86482</v>
      </c>
      <c r="B20062" s="4" t="s">
        <v>96</v>
      </c>
      <c r="C20062" s="4" t="s">
        <v>5560</v>
      </c>
      <c r="D20062" s="4"/>
      <c r="E20062" s="4" t="s">
        <v>100</v>
      </c>
      <c r="F20062" s="4">
        <v>9897708548</v>
      </c>
      <c r="G20062" s="4">
        <v>9897614121</v>
      </c>
      <c r="H20062" s="4" t="s">
        <v>86480</v>
      </c>
      <c r="I20062" s="4" t="s">
        <v>86481</v>
      </c>
      <c r="J20062" s="4" t="s">
        <v>86483</v>
      </c>
      <c r="L20062" s="4" t="s">
        <v>20363</v>
      </c>
      <c r="M20062" s="4" t="s">
        <v>90</v>
      </c>
      <c r="N20062" s="4">
        <v>250001</v>
      </c>
      <c r="O20062" s="4" t="s">
        <v>86484</v>
      </c>
      <c r="P20062" s="4">
        <v>8048425640</v>
      </c>
      <c r="Q20062" s="31" t="s">
        <v>86479</v>
      </c>
      <c r="R20062" s="4"/>
      <c r="S20062" s="13" t="s">
        <v>229517</v>
      </c>
      <c r="T20062" s="13"/>
      <c r="U20062" s="13"/>
      <c r="V20062" s="13"/>
      <c r="W20062" s="13"/>
    </row>
    <row r="20063" spans="1:23" x14ac:dyDescent="0.25">
      <c r="A20063" s="4" t="s">
        <v>86707</v>
      </c>
      <c r="B20063" s="4" t="s">
        <v>96</v>
      </c>
      <c r="C20063" s="4" t="s">
        <v>98</v>
      </c>
      <c r="D20063" s="4"/>
      <c r="E20063" s="4" t="s">
        <v>65</v>
      </c>
      <c r="F20063" s="4">
        <v>9927727772</v>
      </c>
      <c r="G20063" s="4">
        <v>9458505735</v>
      </c>
      <c r="H20063" s="4" t="s">
        <v>86706</v>
      </c>
      <c r="I20063" s="4"/>
      <c r="J20063" s="4" t="s">
        <v>86708</v>
      </c>
      <c r="L20063" s="4" t="s">
        <v>86709</v>
      </c>
      <c r="M20063" s="4" t="s">
        <v>90</v>
      </c>
      <c r="N20063" s="4">
        <v>250001</v>
      </c>
      <c r="O20063" s="4"/>
      <c r="P20063" s="4">
        <v>8048421248</v>
      </c>
      <c r="Q20063" s="31" t="s">
        <v>86704</v>
      </c>
      <c r="R20063" s="4"/>
      <c r="S20063" s="13" t="s">
        <v>86705</v>
      </c>
      <c r="T20063" s="13"/>
      <c r="U20063" s="13"/>
      <c r="V20063" s="13"/>
      <c r="W20063" s="13"/>
    </row>
    <row r="20064" spans="1:23" x14ac:dyDescent="0.25">
      <c r="A20064" s="4" t="s">
        <v>86825</v>
      </c>
      <c r="B20064" s="4" t="s">
        <v>96</v>
      </c>
      <c r="C20064" s="4" t="s">
        <v>86822</v>
      </c>
      <c r="D20064" s="4" t="s">
        <v>194</v>
      </c>
      <c r="E20064" s="4" t="s">
        <v>27</v>
      </c>
      <c r="F20064" s="4">
        <v>9837773111</v>
      </c>
      <c r="G20064" s="4"/>
      <c r="H20064" s="4" t="s">
        <v>86823</v>
      </c>
      <c r="I20064" s="4" t="s">
        <v>86824</v>
      </c>
      <c r="J20064" s="4" t="s">
        <v>86826</v>
      </c>
      <c r="L20064" s="4"/>
      <c r="M20064" s="4" t="s">
        <v>90</v>
      </c>
      <c r="N20064" s="4">
        <v>250002</v>
      </c>
      <c r="O20064" s="4" t="s">
        <v>86827</v>
      </c>
      <c r="P20064" s="4">
        <v>8048403679</v>
      </c>
      <c r="Q20064" s="31"/>
      <c r="R20064" s="4"/>
      <c r="S20064" s="13" t="s">
        <v>229518</v>
      </c>
      <c r="T20064" s="13"/>
      <c r="U20064" s="13"/>
      <c r="V20064" s="13"/>
      <c r="W20064" s="13"/>
    </row>
    <row r="20065" spans="1:23" ht="30" x14ac:dyDescent="0.25">
      <c r="A20065" s="4" t="s">
        <v>86919</v>
      </c>
      <c r="B20065" s="4" t="s">
        <v>96</v>
      </c>
      <c r="C20065" s="4" t="s">
        <v>3799</v>
      </c>
      <c r="D20065" s="4" t="s">
        <v>242</v>
      </c>
      <c r="E20065" s="4" t="s">
        <v>34</v>
      </c>
      <c r="F20065" s="4">
        <v>9358415809</v>
      </c>
      <c r="G20065" s="4">
        <v>8267014802</v>
      </c>
      <c r="H20065" s="4" t="s">
        <v>86918</v>
      </c>
      <c r="I20065" s="4"/>
      <c r="J20065" s="4" t="s">
        <v>86920</v>
      </c>
      <c r="L20065" s="4" t="s">
        <v>45898</v>
      </c>
      <c r="M20065" s="4" t="s">
        <v>90</v>
      </c>
      <c r="N20065" s="4">
        <v>250001</v>
      </c>
      <c r="O20065" s="4" t="s">
        <v>86921</v>
      </c>
      <c r="P20065" s="4">
        <v>8048401097</v>
      </c>
      <c r="Q20065" s="31" t="s">
        <v>208798</v>
      </c>
      <c r="R20065" s="4"/>
      <c r="S20065" s="13" t="s">
        <v>195908</v>
      </c>
      <c r="T20065" s="13"/>
      <c r="U20065" s="13"/>
      <c r="V20065" s="13"/>
      <c r="W20065" s="13"/>
    </row>
    <row r="20066" spans="1:23" ht="30" x14ac:dyDescent="0.25">
      <c r="A20066" s="4" t="s">
        <v>87219</v>
      </c>
      <c r="B20066" s="4" t="s">
        <v>96</v>
      </c>
      <c r="C20066" s="4" t="s">
        <v>1414</v>
      </c>
      <c r="D20066" s="4" t="s">
        <v>87216</v>
      </c>
      <c r="E20066" s="4" t="s">
        <v>27</v>
      </c>
      <c r="F20066" s="4">
        <v>8077816511</v>
      </c>
      <c r="G20066" s="4">
        <v>8171221169</v>
      </c>
      <c r="H20066" s="4" t="s">
        <v>87217</v>
      </c>
      <c r="I20066" s="4" t="s">
        <v>87218</v>
      </c>
      <c r="J20066" s="4" t="s">
        <v>87220</v>
      </c>
      <c r="L20066" s="4" t="s">
        <v>87221</v>
      </c>
      <c r="M20066" s="4" t="s">
        <v>90</v>
      </c>
      <c r="N20066" s="4">
        <v>250002</v>
      </c>
      <c r="O20066" s="4"/>
      <c r="P20066" s="4">
        <v>8048730541</v>
      </c>
      <c r="Q20066" s="31" t="s">
        <v>218991</v>
      </c>
      <c r="R20066" s="4"/>
      <c r="S20066" s="13" t="s">
        <v>218992</v>
      </c>
      <c r="T20066" s="13"/>
      <c r="U20066" s="13"/>
      <c r="V20066" s="13"/>
      <c r="W20066" s="13"/>
    </row>
    <row r="20067" spans="1:23" ht="45" x14ac:dyDescent="0.25">
      <c r="A20067" s="4" t="s">
        <v>87303</v>
      </c>
      <c r="B20067" s="4" t="s">
        <v>96</v>
      </c>
      <c r="C20067" s="4" t="s">
        <v>20962</v>
      </c>
      <c r="D20067" s="4" t="s">
        <v>14153</v>
      </c>
      <c r="E20067" s="4" t="s">
        <v>3931</v>
      </c>
      <c r="F20067" s="4">
        <v>8077892656</v>
      </c>
      <c r="G20067" s="4">
        <v>9412337827</v>
      </c>
      <c r="H20067" s="4" t="s">
        <v>87302</v>
      </c>
      <c r="I20067" s="4"/>
      <c r="J20067" s="4" t="s">
        <v>87304</v>
      </c>
      <c r="L20067" s="4" t="s">
        <v>87305</v>
      </c>
      <c r="M20067" s="4" t="s">
        <v>90</v>
      </c>
      <c r="N20067" s="4">
        <v>250002</v>
      </c>
      <c r="O20067" s="4"/>
      <c r="P20067" s="4">
        <v>8048713862</v>
      </c>
      <c r="Q20067" s="31" t="s">
        <v>87301</v>
      </c>
      <c r="R20067" s="4"/>
      <c r="S20067" s="13" t="s">
        <v>87301</v>
      </c>
      <c r="T20067" s="13"/>
      <c r="U20067" s="13"/>
      <c r="V20067" s="13"/>
      <c r="W20067" s="13"/>
    </row>
    <row r="20068" spans="1:23" x14ac:dyDescent="0.25">
      <c r="A20068" s="4" t="s">
        <v>87960</v>
      </c>
      <c r="B20068" s="4" t="s">
        <v>96</v>
      </c>
      <c r="C20068" s="4" t="s">
        <v>11793</v>
      </c>
      <c r="D20068" s="4" t="s">
        <v>3631</v>
      </c>
      <c r="E20068" s="4" t="s">
        <v>235</v>
      </c>
      <c r="F20068" s="4">
        <v>9568939494</v>
      </c>
      <c r="G20068" s="4">
        <v>9837072521</v>
      </c>
      <c r="H20068" s="4" t="s">
        <v>87959</v>
      </c>
      <c r="I20068" s="4"/>
      <c r="J20068" s="4" t="s">
        <v>87961</v>
      </c>
      <c r="L20068" s="4" t="s">
        <v>10782</v>
      </c>
      <c r="M20068" s="4" t="s">
        <v>90</v>
      </c>
      <c r="N20068" s="4">
        <v>250001</v>
      </c>
      <c r="O20068" s="4" t="s">
        <v>87962</v>
      </c>
      <c r="P20068" s="4">
        <v>8071933890</v>
      </c>
      <c r="Q20068" s="31"/>
      <c r="R20068" s="4"/>
      <c r="S20068" s="13" t="s">
        <v>229519</v>
      </c>
      <c r="T20068" s="13"/>
      <c r="U20068" s="13"/>
      <c r="V20068" s="13"/>
      <c r="W20068" s="13"/>
    </row>
    <row r="20069" spans="1:23" ht="45" x14ac:dyDescent="0.25">
      <c r="A20069" s="4" t="s">
        <v>89888</v>
      </c>
      <c r="B20069" s="4" t="s">
        <v>96</v>
      </c>
      <c r="C20069" s="4" t="s">
        <v>4486</v>
      </c>
      <c r="D20069" s="4" t="s">
        <v>194</v>
      </c>
      <c r="E20069" s="4" t="s">
        <v>34</v>
      </c>
      <c r="F20069" s="4">
        <v>9897874050</v>
      </c>
      <c r="G20069" s="4"/>
      <c r="H20069" s="4" t="s">
        <v>89886</v>
      </c>
      <c r="I20069" s="4" t="s">
        <v>89887</v>
      </c>
      <c r="J20069" s="4" t="s">
        <v>89889</v>
      </c>
      <c r="L20069" s="4" t="s">
        <v>89890</v>
      </c>
      <c r="M20069" s="4" t="s">
        <v>90</v>
      </c>
      <c r="N20069" s="4">
        <v>250004</v>
      </c>
      <c r="O20069" s="4" t="s">
        <v>89891</v>
      </c>
      <c r="P20069" s="4">
        <v>8049472672</v>
      </c>
      <c r="Q20069" s="31" t="s">
        <v>89885</v>
      </c>
      <c r="R20069" s="4"/>
      <c r="S20069" s="13" t="s">
        <v>229520</v>
      </c>
      <c r="T20069" s="13"/>
      <c r="U20069" s="13"/>
      <c r="V20069" s="13"/>
      <c r="W20069" s="13"/>
    </row>
    <row r="20070" spans="1:23" x14ac:dyDescent="0.25">
      <c r="A20070" s="4" t="s">
        <v>91688</v>
      </c>
      <c r="B20070" s="4" t="s">
        <v>96</v>
      </c>
      <c r="C20070" s="4" t="s">
        <v>58821</v>
      </c>
      <c r="D20070" s="4" t="s">
        <v>194</v>
      </c>
      <c r="E20070" s="4" t="s">
        <v>175</v>
      </c>
      <c r="F20070" s="4">
        <v>9690922321</v>
      </c>
      <c r="G20070" s="4"/>
      <c r="H20070" s="4" t="s">
        <v>91686</v>
      </c>
      <c r="I20070" s="4" t="s">
        <v>91687</v>
      </c>
      <c r="J20070" s="4" t="s">
        <v>91689</v>
      </c>
      <c r="L20070" s="4" t="s">
        <v>91690</v>
      </c>
      <c r="M20070" s="4" t="s">
        <v>90</v>
      </c>
      <c r="N20070" s="4">
        <v>250001</v>
      </c>
      <c r="O20070" s="4"/>
      <c r="P20070" s="4">
        <v>8048117780</v>
      </c>
      <c r="Q20070" s="31" t="s">
        <v>91685</v>
      </c>
      <c r="R20070" s="4"/>
      <c r="S20070" s="13" t="s">
        <v>229521</v>
      </c>
      <c r="T20070" s="13"/>
      <c r="U20070" s="13"/>
      <c r="V20070" s="13"/>
      <c r="W20070" s="13"/>
    </row>
    <row r="20071" spans="1:23" x14ac:dyDescent="0.25">
      <c r="A20071" s="4" t="s">
        <v>93099</v>
      </c>
      <c r="B20071" s="4" t="s">
        <v>96</v>
      </c>
      <c r="C20071" s="4" t="s">
        <v>1461</v>
      </c>
      <c r="D20071" s="4" t="s">
        <v>604</v>
      </c>
      <c r="E20071" s="4" t="s">
        <v>74</v>
      </c>
      <c r="F20071" s="4">
        <v>9012069449</v>
      </c>
      <c r="G20071" s="4">
        <v>9359960037</v>
      </c>
      <c r="H20071" s="4" t="s">
        <v>93098</v>
      </c>
      <c r="I20071" s="4"/>
      <c r="J20071" s="4" t="s">
        <v>93100</v>
      </c>
      <c r="L20071" s="4" t="s">
        <v>17803</v>
      </c>
      <c r="M20071" s="4" t="s">
        <v>90</v>
      </c>
      <c r="N20071" s="4">
        <v>250001</v>
      </c>
      <c r="O20071" s="4" t="s">
        <v>93101</v>
      </c>
      <c r="P20071" s="4">
        <v>8048577175</v>
      </c>
      <c r="Q20071" s="31"/>
      <c r="R20071" s="4"/>
      <c r="S20071" s="13" t="s">
        <v>218993</v>
      </c>
      <c r="T20071" s="13"/>
      <c r="U20071" s="13"/>
      <c r="V20071" s="13"/>
      <c r="W20071" s="13"/>
    </row>
    <row r="20072" spans="1:23" ht="45" x14ac:dyDescent="0.25">
      <c r="A20072" s="4" t="s">
        <v>93824</v>
      </c>
      <c r="B20072" s="4" t="s">
        <v>96</v>
      </c>
      <c r="C20072" s="4" t="s">
        <v>1043</v>
      </c>
      <c r="D20072" s="4" t="s">
        <v>242</v>
      </c>
      <c r="E20072" s="4" t="s">
        <v>3931</v>
      </c>
      <c r="F20072" s="4">
        <v>8439237710</v>
      </c>
      <c r="G20072" s="4"/>
      <c r="H20072" s="4" t="s">
        <v>93823</v>
      </c>
      <c r="I20072" s="4"/>
      <c r="J20072" s="4" t="s">
        <v>93825</v>
      </c>
      <c r="L20072" s="4" t="s">
        <v>93826</v>
      </c>
      <c r="M20072" s="4" t="s">
        <v>90</v>
      </c>
      <c r="N20072" s="4">
        <v>250002</v>
      </c>
      <c r="O20072" s="4" t="s">
        <v>93827</v>
      </c>
      <c r="P20072" s="4">
        <v>8048611082</v>
      </c>
      <c r="Q20072" s="31" t="s">
        <v>205314</v>
      </c>
      <c r="R20072" s="4"/>
      <c r="S20072" s="13" t="s">
        <v>201900</v>
      </c>
      <c r="T20072" s="13"/>
      <c r="U20072" s="13"/>
      <c r="V20072" s="13"/>
      <c r="W20072" s="13"/>
    </row>
    <row r="20073" spans="1:23" x14ac:dyDescent="0.25">
      <c r="A20073" s="4" t="s">
        <v>95467</v>
      </c>
      <c r="B20073" s="4" t="s">
        <v>96</v>
      </c>
      <c r="C20073" s="4" t="s">
        <v>7108</v>
      </c>
      <c r="D20073" s="4" t="s">
        <v>3631</v>
      </c>
      <c r="E20073" s="4" t="s">
        <v>34</v>
      </c>
      <c r="F20073" s="4">
        <v>9897310289</v>
      </c>
      <c r="G20073" s="4"/>
      <c r="H20073" s="4" t="s">
        <v>95465</v>
      </c>
      <c r="I20073" s="4" t="s">
        <v>95466</v>
      </c>
      <c r="J20073" s="4" t="s">
        <v>95468</v>
      </c>
      <c r="L20073" s="4" t="s">
        <v>95469</v>
      </c>
      <c r="M20073" s="4" t="s">
        <v>90</v>
      </c>
      <c r="N20073" s="4">
        <v>250001</v>
      </c>
      <c r="O20073" s="4" t="s">
        <v>95470</v>
      </c>
      <c r="P20073" s="4">
        <v>8045315030</v>
      </c>
      <c r="Q20073" s="31"/>
      <c r="R20073" s="4"/>
      <c r="S20073" s="13" t="s">
        <v>229522</v>
      </c>
      <c r="T20073" s="13"/>
      <c r="U20073" s="13"/>
      <c r="V20073" s="13"/>
      <c r="W20073" s="13"/>
    </row>
    <row r="20074" spans="1:23" ht="30" x14ac:dyDescent="0.25">
      <c r="A20074" s="4" t="s">
        <v>95515</v>
      </c>
      <c r="B20074" s="4" t="s">
        <v>96</v>
      </c>
      <c r="C20074" s="4" t="s">
        <v>22267</v>
      </c>
      <c r="D20074" s="4"/>
      <c r="E20074" s="4" t="s">
        <v>27</v>
      </c>
      <c r="F20074" s="4">
        <v>9411667220</v>
      </c>
      <c r="G20074" s="4"/>
      <c r="H20074" s="4" t="s">
        <v>95514</v>
      </c>
      <c r="I20074" s="4"/>
      <c r="J20074" s="4" t="s">
        <v>95516</v>
      </c>
      <c r="L20074" s="4" t="s">
        <v>95517</v>
      </c>
      <c r="M20074" s="4" t="s">
        <v>90</v>
      </c>
      <c r="N20074" s="4">
        <v>250001</v>
      </c>
      <c r="O20074" s="4" t="s">
        <v>95518</v>
      </c>
      <c r="P20074" s="4">
        <v>8045139294</v>
      </c>
      <c r="Q20074" s="31" t="s">
        <v>195909</v>
      </c>
      <c r="R20074" s="4"/>
      <c r="S20074" s="13" t="s">
        <v>195909</v>
      </c>
      <c r="T20074" s="13"/>
      <c r="U20074" s="13"/>
      <c r="V20074" s="13"/>
      <c r="W20074" s="13"/>
    </row>
    <row r="20075" spans="1:23" x14ac:dyDescent="0.25">
      <c r="A20075" s="4" t="s">
        <v>95528</v>
      </c>
      <c r="B20075" s="4" t="s">
        <v>96</v>
      </c>
      <c r="C20075" s="4" t="s">
        <v>3025</v>
      </c>
      <c r="D20075" s="4" t="s">
        <v>15410</v>
      </c>
      <c r="E20075" s="4" t="s">
        <v>27</v>
      </c>
      <c r="F20075" s="4">
        <v>9359969431</v>
      </c>
      <c r="G20075" s="4">
        <v>8791603664</v>
      </c>
      <c r="H20075" s="4" t="s">
        <v>95526</v>
      </c>
      <c r="I20075" s="4" t="s">
        <v>95527</v>
      </c>
      <c r="J20075" s="4" t="s">
        <v>95529</v>
      </c>
      <c r="L20075" s="4" t="s">
        <v>95530</v>
      </c>
      <c r="M20075" s="4" t="s">
        <v>90</v>
      </c>
      <c r="N20075" s="4">
        <v>250002</v>
      </c>
      <c r="O20075" s="4"/>
      <c r="P20075" s="4">
        <v>8071651582</v>
      </c>
      <c r="Q20075" s="31" t="s">
        <v>95524</v>
      </c>
      <c r="R20075" s="4"/>
      <c r="S20075" s="13" t="s">
        <v>95525</v>
      </c>
      <c r="T20075" s="13"/>
      <c r="U20075" s="13"/>
      <c r="V20075" s="13"/>
      <c r="W20075" s="13"/>
    </row>
    <row r="20076" spans="1:23" x14ac:dyDescent="0.25">
      <c r="A20076" s="4" t="s">
        <v>97822</v>
      </c>
      <c r="B20076" s="4" t="s">
        <v>96</v>
      </c>
      <c r="C20076" s="4" t="s">
        <v>9479</v>
      </c>
      <c r="D20076" s="4" t="s">
        <v>97820</v>
      </c>
      <c r="E20076" s="4" t="s">
        <v>27</v>
      </c>
      <c r="F20076" s="4">
        <v>9997101100</v>
      </c>
      <c r="G20076" s="4">
        <v>9997229494</v>
      </c>
      <c r="H20076" s="4" t="s">
        <v>97821</v>
      </c>
      <c r="I20076" s="4"/>
      <c r="J20076" s="4" t="s">
        <v>97823</v>
      </c>
      <c r="L20076" s="4" t="s">
        <v>6761</v>
      </c>
      <c r="M20076" s="4" t="s">
        <v>90</v>
      </c>
      <c r="N20076" s="4">
        <v>245101</v>
      </c>
      <c r="O20076" s="4"/>
      <c r="P20076" s="4">
        <v>8043049370</v>
      </c>
      <c r="Q20076" s="31" t="s">
        <v>97819</v>
      </c>
      <c r="R20076" s="4"/>
      <c r="S20076" s="13" t="s">
        <v>229523</v>
      </c>
      <c r="T20076" s="13"/>
      <c r="U20076" s="13"/>
      <c r="V20076" s="13"/>
      <c r="W20076" s="13"/>
    </row>
    <row r="20077" spans="1:23" ht="45" x14ac:dyDescent="0.25">
      <c r="A20077" s="4" t="s">
        <v>99145</v>
      </c>
      <c r="B20077" s="4" t="s">
        <v>96</v>
      </c>
      <c r="C20077" s="4" t="s">
        <v>3165</v>
      </c>
      <c r="D20077" s="4" t="s">
        <v>99143</v>
      </c>
      <c r="E20077" s="4" t="s">
        <v>34</v>
      </c>
      <c r="F20077" s="4">
        <v>9568925551</v>
      </c>
      <c r="G20077" s="4">
        <v>9837137607</v>
      </c>
      <c r="H20077" s="4" t="s">
        <v>99144</v>
      </c>
      <c r="I20077" s="4"/>
      <c r="J20077" s="4" t="s">
        <v>99146</v>
      </c>
      <c r="L20077" s="4" t="s">
        <v>99147</v>
      </c>
      <c r="M20077" s="4" t="s">
        <v>90</v>
      </c>
      <c r="N20077" s="4">
        <v>250001</v>
      </c>
      <c r="O20077" s="4"/>
      <c r="P20077" s="4">
        <v>8049462993</v>
      </c>
      <c r="Q20077" s="31" t="s">
        <v>99142</v>
      </c>
      <c r="R20077" s="4"/>
      <c r="S20077" s="13" t="s">
        <v>195910</v>
      </c>
      <c r="T20077" s="13"/>
      <c r="U20077" s="13"/>
      <c r="V20077" s="13"/>
      <c r="W20077" s="13"/>
    </row>
    <row r="20078" spans="1:23" ht="45" x14ac:dyDescent="0.25">
      <c r="A20078" s="4" t="s">
        <v>99921</v>
      </c>
      <c r="B20078" s="4" t="s">
        <v>96</v>
      </c>
      <c r="C20078" s="4" t="s">
        <v>4167</v>
      </c>
      <c r="D20078" s="4" t="s">
        <v>4074</v>
      </c>
      <c r="E20078" s="4" t="s">
        <v>175</v>
      </c>
      <c r="F20078" s="4">
        <v>8791441266</v>
      </c>
      <c r="G20078" s="4">
        <v>9927602583</v>
      </c>
      <c r="H20078" s="4" t="s">
        <v>99919</v>
      </c>
      <c r="I20078" s="4" t="s">
        <v>99920</v>
      </c>
      <c r="J20078" s="4" t="s">
        <v>99922</v>
      </c>
      <c r="L20078" s="4" t="s">
        <v>45898</v>
      </c>
      <c r="M20078" s="4" t="s">
        <v>90</v>
      </c>
      <c r="N20078" s="4">
        <v>250001</v>
      </c>
      <c r="O20078" s="4" t="s">
        <v>99923</v>
      </c>
      <c r="P20078" s="4">
        <v>8048604427</v>
      </c>
      <c r="Q20078" s="31" t="s">
        <v>208799</v>
      </c>
      <c r="R20078" s="4"/>
      <c r="S20078" s="13" t="s">
        <v>195911</v>
      </c>
      <c r="T20078" s="13"/>
      <c r="U20078" s="13"/>
      <c r="V20078" s="13"/>
      <c r="W20078" s="13"/>
    </row>
    <row r="20079" spans="1:23" x14ac:dyDescent="0.25">
      <c r="A20079" s="4" t="s">
        <v>99957</v>
      </c>
      <c r="B20079" s="4" t="s">
        <v>96</v>
      </c>
      <c r="C20079" s="4" t="s">
        <v>654</v>
      </c>
      <c r="D20079" s="4" t="s">
        <v>194</v>
      </c>
      <c r="E20079" s="4"/>
      <c r="F20079" s="4">
        <v>9761469198</v>
      </c>
      <c r="G20079" s="4"/>
      <c r="H20079" s="4" t="s">
        <v>99955</v>
      </c>
      <c r="I20079" s="4" t="s">
        <v>99956</v>
      </c>
      <c r="J20079" s="4" t="s">
        <v>99958</v>
      </c>
      <c r="L20079" s="4" t="s">
        <v>99959</v>
      </c>
      <c r="M20079" s="4" t="s">
        <v>90</v>
      </c>
      <c r="N20079" s="4">
        <v>250001</v>
      </c>
      <c r="O20079" s="4" t="s">
        <v>99960</v>
      </c>
      <c r="P20079" s="4">
        <v>8048615447</v>
      </c>
      <c r="Q20079" s="31"/>
      <c r="R20079" s="4"/>
      <c r="S20079" s="13" t="s">
        <v>201901</v>
      </c>
      <c r="T20079" s="13"/>
      <c r="U20079" s="13"/>
      <c r="V20079" s="13"/>
      <c r="W20079" s="13"/>
    </row>
    <row r="20080" spans="1:23" ht="30" x14ac:dyDescent="0.25">
      <c r="A20080" s="4" t="s">
        <v>100031</v>
      </c>
      <c r="B20080" s="4" t="s">
        <v>96</v>
      </c>
      <c r="C20080" s="4" t="s">
        <v>7278</v>
      </c>
      <c r="D20080" s="4" t="s">
        <v>100028</v>
      </c>
      <c r="E20080" s="4" t="s">
        <v>65</v>
      </c>
      <c r="F20080" s="4">
        <v>9719293874</v>
      </c>
      <c r="G20080" s="4"/>
      <c r="H20080" s="4" t="s">
        <v>100029</v>
      </c>
      <c r="I20080" s="4" t="s">
        <v>100030</v>
      </c>
      <c r="J20080" s="4" t="s">
        <v>100032</v>
      </c>
      <c r="L20080" s="4" t="s">
        <v>5359</v>
      </c>
      <c r="M20080" s="4" t="s">
        <v>90</v>
      </c>
      <c r="N20080" s="4">
        <v>250002</v>
      </c>
      <c r="O20080" s="4"/>
      <c r="P20080" s="4">
        <v>8046081911</v>
      </c>
      <c r="Q20080" s="31" t="s">
        <v>208800</v>
      </c>
      <c r="R20080" s="4"/>
      <c r="S20080" s="13" t="s">
        <v>201902</v>
      </c>
      <c r="T20080" s="13"/>
      <c r="U20080" s="13"/>
      <c r="V20080" s="13"/>
      <c r="W20080" s="13"/>
    </row>
    <row r="20081" spans="1:23" x14ac:dyDescent="0.25">
      <c r="A20081" s="4" t="s">
        <v>100070</v>
      </c>
      <c r="B20081" s="4" t="s">
        <v>96</v>
      </c>
      <c r="C20081" s="4" t="s">
        <v>449</v>
      </c>
      <c r="D20081" s="4" t="s">
        <v>8827</v>
      </c>
      <c r="E20081" s="4" t="s">
        <v>27</v>
      </c>
      <c r="F20081" s="4">
        <v>9639333335</v>
      </c>
      <c r="G20081" s="4">
        <v>9897185411</v>
      </c>
      <c r="H20081" s="4" t="s">
        <v>100068</v>
      </c>
      <c r="I20081" s="4" t="s">
        <v>100069</v>
      </c>
      <c r="J20081" s="4" t="s">
        <v>100071</v>
      </c>
      <c r="L20081" s="4"/>
      <c r="M20081" s="4" t="s">
        <v>90</v>
      </c>
      <c r="N20081" s="4">
        <v>250001</v>
      </c>
      <c r="O20081" s="4" t="s">
        <v>100072</v>
      </c>
      <c r="P20081" s="4">
        <v>8042536108</v>
      </c>
      <c r="Q20081" s="31"/>
      <c r="R20081" s="4"/>
      <c r="S20081" s="13" t="s">
        <v>218994</v>
      </c>
      <c r="T20081" s="13"/>
      <c r="U20081" s="13"/>
      <c r="V20081" s="13"/>
      <c r="W20081" s="13"/>
    </row>
    <row r="20082" spans="1:23" x14ac:dyDescent="0.25">
      <c r="A20082" s="4" t="s">
        <v>100093</v>
      </c>
      <c r="B20082" s="4" t="s">
        <v>96</v>
      </c>
      <c r="C20082" s="4" t="s">
        <v>1452</v>
      </c>
      <c r="D20082" s="4" t="s">
        <v>671</v>
      </c>
      <c r="E20082" s="4" t="s">
        <v>27</v>
      </c>
      <c r="F20082" s="4">
        <v>8266905003</v>
      </c>
      <c r="G20082" s="4">
        <v>9557692222</v>
      </c>
      <c r="H20082" s="4" t="s">
        <v>100091</v>
      </c>
      <c r="I20082" s="4" t="s">
        <v>100092</v>
      </c>
      <c r="J20082" s="4" t="s">
        <v>100094</v>
      </c>
      <c r="L20082" s="4" t="s">
        <v>100095</v>
      </c>
      <c r="M20082" s="4" t="s">
        <v>90</v>
      </c>
      <c r="N20082" s="4">
        <v>250001</v>
      </c>
      <c r="O20082" s="4"/>
      <c r="P20082" s="4">
        <v>8071651651</v>
      </c>
      <c r="Q20082" s="31"/>
      <c r="R20082" s="4"/>
      <c r="S20082" s="13" t="s">
        <v>201903</v>
      </c>
      <c r="T20082" s="13"/>
      <c r="U20082" s="13"/>
      <c r="V20082" s="13"/>
      <c r="W20082" s="13"/>
    </row>
    <row r="20083" spans="1:23" x14ac:dyDescent="0.25">
      <c r="A20083" s="4" t="s">
        <v>101441</v>
      </c>
      <c r="B20083" s="4" t="s">
        <v>96</v>
      </c>
      <c r="C20083" s="4" t="s">
        <v>4073</v>
      </c>
      <c r="D20083" s="4" t="s">
        <v>34268</v>
      </c>
      <c r="E20083" s="4" t="s">
        <v>8588</v>
      </c>
      <c r="F20083" s="4">
        <v>9837218692</v>
      </c>
      <c r="G20083" s="4"/>
      <c r="H20083" s="4" t="s">
        <v>101440</v>
      </c>
      <c r="I20083" s="4"/>
      <c r="J20083" s="4" t="s">
        <v>101442</v>
      </c>
      <c r="L20083" s="4"/>
      <c r="M20083" s="4" t="s">
        <v>90</v>
      </c>
      <c r="N20083" s="4">
        <v>250004</v>
      </c>
      <c r="O20083" s="4" t="s">
        <v>101443</v>
      </c>
      <c r="P20083" s="4">
        <v>8046032757</v>
      </c>
      <c r="Q20083" s="31"/>
      <c r="R20083" s="4"/>
      <c r="S20083" s="13" t="s">
        <v>201904</v>
      </c>
      <c r="T20083" s="13"/>
      <c r="U20083" s="13"/>
      <c r="V20083" s="13"/>
      <c r="W20083" s="13"/>
    </row>
    <row r="20084" spans="1:23" ht="30" x14ac:dyDescent="0.25">
      <c r="A20084" s="4" t="s">
        <v>103140</v>
      </c>
      <c r="B20084" s="4" t="s">
        <v>96</v>
      </c>
      <c r="C20084" s="4" t="s">
        <v>562</v>
      </c>
      <c r="D20084" s="4" t="s">
        <v>242</v>
      </c>
      <c r="E20084" s="4" t="s">
        <v>34</v>
      </c>
      <c r="F20084" s="4">
        <v>9458857688</v>
      </c>
      <c r="G20084" s="4"/>
      <c r="H20084" s="4" t="s">
        <v>103139</v>
      </c>
      <c r="I20084" s="4"/>
      <c r="J20084" s="4" t="s">
        <v>103141</v>
      </c>
      <c r="L20084" s="4" t="s">
        <v>95469</v>
      </c>
      <c r="M20084" s="4" t="s">
        <v>90</v>
      </c>
      <c r="N20084" s="4">
        <v>250002</v>
      </c>
      <c r="O20084" s="4" t="s">
        <v>103142</v>
      </c>
      <c r="P20084" s="4">
        <v>8071878915</v>
      </c>
      <c r="Q20084" s="31" t="s">
        <v>208801</v>
      </c>
      <c r="R20084" s="4"/>
      <c r="S20084" s="13" t="s">
        <v>229524</v>
      </c>
      <c r="T20084" s="13"/>
      <c r="U20084" s="13"/>
      <c r="V20084" s="13"/>
      <c r="W20084" s="13"/>
    </row>
    <row r="20085" spans="1:23" ht="45" x14ac:dyDescent="0.25">
      <c r="A20085" s="4" t="s">
        <v>107987</v>
      </c>
      <c r="B20085" s="4" t="s">
        <v>96</v>
      </c>
      <c r="C20085" s="4" t="s">
        <v>2862</v>
      </c>
      <c r="D20085" s="4" t="s">
        <v>107985</v>
      </c>
      <c r="E20085" s="4" t="s">
        <v>34</v>
      </c>
      <c r="F20085" s="4">
        <v>9997740334</v>
      </c>
      <c r="G20085" s="4">
        <v>8755969788</v>
      </c>
      <c r="H20085" s="4" t="s">
        <v>107986</v>
      </c>
      <c r="I20085" s="4"/>
      <c r="J20085" s="4" t="s">
        <v>22505</v>
      </c>
      <c r="L20085" s="4" t="s">
        <v>22505</v>
      </c>
      <c r="M20085" s="4" t="s">
        <v>90</v>
      </c>
      <c r="N20085" s="4">
        <v>250001</v>
      </c>
      <c r="O20085" s="4"/>
      <c r="P20085" s="4">
        <v>8046051243</v>
      </c>
      <c r="Q20085" s="31" t="s">
        <v>208802</v>
      </c>
      <c r="R20085" s="4"/>
      <c r="S20085" s="13" t="s">
        <v>195912</v>
      </c>
      <c r="T20085" s="13"/>
      <c r="U20085" s="13"/>
      <c r="V20085" s="13"/>
      <c r="W20085" s="13"/>
    </row>
    <row r="20086" spans="1:23" x14ac:dyDescent="0.25">
      <c r="A20086" s="4" t="s">
        <v>108015</v>
      </c>
      <c r="B20086" s="4" t="s">
        <v>96</v>
      </c>
      <c r="C20086" s="4" t="s">
        <v>6984</v>
      </c>
      <c r="D20086" s="4" t="s">
        <v>100131</v>
      </c>
      <c r="E20086" s="4" t="s">
        <v>34</v>
      </c>
      <c r="F20086" s="4">
        <v>9719106263</v>
      </c>
      <c r="G20086" s="4">
        <v>9897843893</v>
      </c>
      <c r="H20086" s="4" t="s">
        <v>108013</v>
      </c>
      <c r="I20086" s="4" t="s">
        <v>108014</v>
      </c>
      <c r="J20086" s="4" t="s">
        <v>108016</v>
      </c>
      <c r="L20086" s="4" t="s">
        <v>60629</v>
      </c>
      <c r="M20086" s="4" t="s">
        <v>90</v>
      </c>
      <c r="N20086" s="4">
        <v>250001</v>
      </c>
      <c r="O20086" s="4" t="s">
        <v>108017</v>
      </c>
      <c r="P20086" s="4">
        <v>8049673356</v>
      </c>
      <c r="Q20086" s="31"/>
      <c r="R20086" s="4"/>
      <c r="S20086" s="13" t="s">
        <v>201905</v>
      </c>
      <c r="T20086" s="13"/>
      <c r="U20086" s="13"/>
      <c r="V20086" s="13"/>
      <c r="W20086" s="13"/>
    </row>
    <row r="20087" spans="1:23" x14ac:dyDescent="0.25">
      <c r="A20087" s="4" t="s">
        <v>109653</v>
      </c>
      <c r="B20087" s="4" t="s">
        <v>96</v>
      </c>
      <c r="C20087" s="4" t="s">
        <v>69642</v>
      </c>
      <c r="D20087" s="4"/>
      <c r="E20087" s="4" t="s">
        <v>27</v>
      </c>
      <c r="F20087" s="4">
        <v>9756912282</v>
      </c>
      <c r="G20087" s="4"/>
      <c r="H20087" s="4" t="s">
        <v>109651</v>
      </c>
      <c r="I20087" s="4" t="s">
        <v>109652</v>
      </c>
      <c r="J20087" s="4" t="s">
        <v>109654</v>
      </c>
      <c r="L20087" s="4"/>
      <c r="M20087" s="4" t="s">
        <v>90</v>
      </c>
      <c r="N20087" s="4">
        <v>250004</v>
      </c>
      <c r="O20087" s="4" t="s">
        <v>109655</v>
      </c>
      <c r="P20087" s="4">
        <v>8048584548</v>
      </c>
      <c r="Q20087" s="31"/>
      <c r="R20087" s="4"/>
      <c r="S20087" s="13" t="s">
        <v>109650</v>
      </c>
      <c r="T20087" s="13"/>
      <c r="U20087" s="13"/>
      <c r="V20087" s="13"/>
      <c r="W20087" s="13"/>
    </row>
    <row r="20088" spans="1:23" x14ac:dyDescent="0.25">
      <c r="A20088" s="4" t="s">
        <v>46152</v>
      </c>
      <c r="B20088" s="4" t="s">
        <v>96</v>
      </c>
      <c r="C20088" s="4" t="s">
        <v>867</v>
      </c>
      <c r="D20088" s="4" t="s">
        <v>31677</v>
      </c>
      <c r="E20088" s="4" t="s">
        <v>27</v>
      </c>
      <c r="F20088" s="4">
        <v>9719725302</v>
      </c>
      <c r="G20088" s="4"/>
      <c r="H20088" s="4" t="s">
        <v>110691</v>
      </c>
      <c r="I20088" s="4"/>
      <c r="J20088" s="4" t="s">
        <v>110692</v>
      </c>
      <c r="L20088" s="4" t="s">
        <v>89763</v>
      </c>
      <c r="M20088" s="4" t="s">
        <v>90</v>
      </c>
      <c r="N20088" s="4">
        <v>250002</v>
      </c>
      <c r="O20088" s="4" t="s">
        <v>110693</v>
      </c>
      <c r="P20088" s="4">
        <v>8071595748</v>
      </c>
      <c r="Q20088" s="31"/>
      <c r="R20088" s="4"/>
      <c r="S20088" s="13" t="s">
        <v>201906</v>
      </c>
      <c r="T20088" s="13"/>
      <c r="U20088" s="13"/>
      <c r="V20088" s="13"/>
      <c r="W20088" s="13"/>
    </row>
    <row r="20089" spans="1:23" x14ac:dyDescent="0.25">
      <c r="A20089" s="4" t="s">
        <v>112611</v>
      </c>
      <c r="B20089" s="4" t="s">
        <v>96</v>
      </c>
      <c r="C20089" s="4" t="s">
        <v>4933</v>
      </c>
      <c r="D20089" s="4" t="s">
        <v>234</v>
      </c>
      <c r="E20089" s="4" t="s">
        <v>27</v>
      </c>
      <c r="F20089" s="4">
        <v>7078569202</v>
      </c>
      <c r="G20089" s="4">
        <v>7417386634</v>
      </c>
      <c r="H20089" s="4" t="s">
        <v>112610</v>
      </c>
      <c r="I20089" s="4"/>
      <c r="J20089" s="4" t="s">
        <v>112612</v>
      </c>
      <c r="L20089" s="4" t="s">
        <v>30574</v>
      </c>
      <c r="M20089" s="4" t="s">
        <v>90</v>
      </c>
      <c r="N20089" s="4">
        <v>250001</v>
      </c>
      <c r="O20089" s="4"/>
      <c r="P20089" s="4"/>
      <c r="Q20089" s="31"/>
      <c r="R20089" s="4"/>
      <c r="S20089" s="13" t="s">
        <v>112609</v>
      </c>
      <c r="T20089" s="13"/>
      <c r="U20089" s="13"/>
      <c r="V20089" s="13"/>
      <c r="W20089" s="13"/>
    </row>
    <row r="20090" spans="1:23" x14ac:dyDescent="0.25">
      <c r="A20090" s="4" t="s">
        <v>112713</v>
      </c>
      <c r="B20090" s="4" t="s">
        <v>96</v>
      </c>
      <c r="C20090" s="4" t="s">
        <v>867</v>
      </c>
      <c r="D20090" s="4" t="s">
        <v>19474</v>
      </c>
      <c r="E20090" s="4" t="s">
        <v>74</v>
      </c>
      <c r="F20090" s="4">
        <v>9319406448</v>
      </c>
      <c r="G20090" s="4">
        <v>9258816114</v>
      </c>
      <c r="H20090" s="4" t="s">
        <v>112712</v>
      </c>
      <c r="I20090" s="4"/>
      <c r="J20090" s="4" t="s">
        <v>112714</v>
      </c>
      <c r="L20090" s="4" t="s">
        <v>112715</v>
      </c>
      <c r="M20090" s="4" t="s">
        <v>90</v>
      </c>
      <c r="N20090" s="4">
        <v>250002</v>
      </c>
      <c r="O20090" s="4"/>
      <c r="P20090" s="4"/>
      <c r="Q20090" s="31"/>
      <c r="R20090" s="4"/>
      <c r="S20090" s="13" t="s">
        <v>218995</v>
      </c>
      <c r="T20090" s="13"/>
      <c r="U20090" s="13"/>
      <c r="V20090" s="13"/>
      <c r="W20090" s="13"/>
    </row>
    <row r="20091" spans="1:23" x14ac:dyDescent="0.25">
      <c r="A20091" s="4" t="s">
        <v>117971</v>
      </c>
      <c r="B20091" s="4" t="s">
        <v>96</v>
      </c>
      <c r="C20091" s="4" t="s">
        <v>28654</v>
      </c>
      <c r="D20091" s="4" t="s">
        <v>4703</v>
      </c>
      <c r="E20091" s="4" t="s">
        <v>27</v>
      </c>
      <c r="F20091" s="4">
        <v>9219563563</v>
      </c>
      <c r="G20091" s="4"/>
      <c r="H20091" s="4" t="s">
        <v>117970</v>
      </c>
      <c r="I20091" s="4"/>
      <c r="J20091" s="4" t="s">
        <v>117972</v>
      </c>
      <c r="L20091" s="4" t="s">
        <v>5359</v>
      </c>
      <c r="M20091" s="4" t="s">
        <v>90</v>
      </c>
      <c r="N20091" s="4">
        <v>250004</v>
      </c>
      <c r="O20091" s="4"/>
      <c r="P20091" s="4"/>
      <c r="Q20091" s="31"/>
      <c r="R20091" s="4"/>
      <c r="S20091" s="13" t="s">
        <v>201907</v>
      </c>
      <c r="T20091" s="13"/>
      <c r="U20091" s="13"/>
      <c r="V20091" s="13"/>
      <c r="W20091" s="13"/>
    </row>
    <row r="20092" spans="1:23" ht="30" x14ac:dyDescent="0.25">
      <c r="A20092" s="4" t="s">
        <v>118190</v>
      </c>
      <c r="B20092" s="4" t="s">
        <v>96</v>
      </c>
      <c r="C20092" s="4" t="s">
        <v>4167</v>
      </c>
      <c r="D20092" s="4"/>
      <c r="E20092" s="4" t="s">
        <v>27</v>
      </c>
      <c r="F20092" s="4">
        <v>9058565640</v>
      </c>
      <c r="G20092" s="4">
        <v>8938842944</v>
      </c>
      <c r="H20092" s="4" t="s">
        <v>118189</v>
      </c>
      <c r="I20092" s="4"/>
      <c r="J20092" s="4" t="s">
        <v>118191</v>
      </c>
      <c r="L20092" s="4" t="s">
        <v>96</v>
      </c>
      <c r="M20092" s="4" t="s">
        <v>90</v>
      </c>
      <c r="N20092" s="4">
        <v>250001</v>
      </c>
      <c r="O20092" s="4"/>
      <c r="P20092" s="4"/>
      <c r="Q20092" s="31" t="s">
        <v>118188</v>
      </c>
      <c r="R20092" s="4"/>
      <c r="S20092" s="13" t="s">
        <v>118188</v>
      </c>
      <c r="T20092" s="13"/>
      <c r="U20092" s="13"/>
      <c r="V20092" s="13"/>
      <c r="W20092" s="13"/>
    </row>
    <row r="20093" spans="1:23" ht="45" x14ac:dyDescent="0.25">
      <c r="A20093" s="4" t="s">
        <v>121720</v>
      </c>
      <c r="B20093" s="4" t="s">
        <v>96</v>
      </c>
      <c r="C20093" s="4" t="s">
        <v>73566</v>
      </c>
      <c r="D20093" s="4" t="s">
        <v>121717</v>
      </c>
      <c r="E20093" s="4" t="s">
        <v>27</v>
      </c>
      <c r="F20093" s="4">
        <v>7060001025</v>
      </c>
      <c r="G20093" s="4">
        <v>9760206652</v>
      </c>
      <c r="H20093" s="4" t="s">
        <v>121718</v>
      </c>
      <c r="I20093" s="4" t="s">
        <v>121719</v>
      </c>
      <c r="J20093" s="4" t="s">
        <v>121721</v>
      </c>
      <c r="L20093" s="4"/>
      <c r="M20093" s="4" t="s">
        <v>90</v>
      </c>
      <c r="N20093" s="4">
        <v>250001</v>
      </c>
      <c r="O20093" s="4" t="s">
        <v>121722</v>
      </c>
      <c r="P20093" s="4"/>
      <c r="Q20093" s="31" t="s">
        <v>121715</v>
      </c>
      <c r="R20093" s="4"/>
      <c r="S20093" s="13" t="s">
        <v>121716</v>
      </c>
      <c r="T20093" s="13"/>
      <c r="U20093" s="13"/>
      <c r="V20093" s="13"/>
      <c r="W20093" s="13"/>
    </row>
    <row r="20094" spans="1:23" x14ac:dyDescent="0.25">
      <c r="A20094" s="4" t="s">
        <v>126040</v>
      </c>
      <c r="B20094" s="4" t="s">
        <v>96</v>
      </c>
      <c r="C20094" s="4" t="s">
        <v>624</v>
      </c>
      <c r="D20094" s="4"/>
      <c r="E20094" s="4" t="s">
        <v>23040</v>
      </c>
      <c r="F20094" s="4">
        <v>9837040982</v>
      </c>
      <c r="G20094" s="4"/>
      <c r="H20094" s="4" t="s">
        <v>126038</v>
      </c>
      <c r="I20094" s="4" t="s">
        <v>126039</v>
      </c>
      <c r="J20094" s="4" t="s">
        <v>126041</v>
      </c>
      <c r="L20094" s="4"/>
      <c r="M20094" s="4" t="s">
        <v>90</v>
      </c>
      <c r="N20094" s="4">
        <v>250002</v>
      </c>
      <c r="O20094" s="4"/>
      <c r="P20094" s="4"/>
      <c r="Q20094" s="31"/>
      <c r="R20094" s="4"/>
      <c r="S20094" s="13" t="s">
        <v>201908</v>
      </c>
      <c r="T20094" s="13"/>
      <c r="U20094" s="13"/>
      <c r="V20094" s="13"/>
      <c r="W20094" s="13"/>
    </row>
    <row r="20095" spans="1:23" x14ac:dyDescent="0.25">
      <c r="A20095" s="4" t="s">
        <v>126202</v>
      </c>
      <c r="B20095" s="4" t="s">
        <v>96</v>
      </c>
      <c r="C20095" s="4" t="s">
        <v>2862</v>
      </c>
      <c r="D20095" s="4" t="s">
        <v>53352</v>
      </c>
      <c r="E20095" s="4" t="s">
        <v>27</v>
      </c>
      <c r="F20095" s="4">
        <v>8126858707</v>
      </c>
      <c r="G20095" s="4"/>
      <c r="H20095" s="4" t="s">
        <v>126201</v>
      </c>
      <c r="I20095" s="4"/>
      <c r="J20095" s="4" t="s">
        <v>126203</v>
      </c>
      <c r="L20095" s="4" t="s">
        <v>126204</v>
      </c>
      <c r="M20095" s="4" t="s">
        <v>90</v>
      </c>
      <c r="N20095" s="4">
        <v>250002</v>
      </c>
      <c r="O20095" s="4" t="s">
        <v>126205</v>
      </c>
      <c r="P20095" s="4"/>
      <c r="Q20095" s="31"/>
      <c r="R20095" s="4"/>
      <c r="S20095" s="13" t="s">
        <v>195913</v>
      </c>
      <c r="T20095" s="13"/>
      <c r="U20095" s="13"/>
      <c r="V20095" s="13"/>
      <c r="W20095" s="13"/>
    </row>
    <row r="20096" spans="1:23" x14ac:dyDescent="0.25">
      <c r="A20096" s="4" t="s">
        <v>126818</v>
      </c>
      <c r="B20096" s="4" t="s">
        <v>96</v>
      </c>
      <c r="C20096" s="4" t="s">
        <v>9479</v>
      </c>
      <c r="D20096" s="4" t="s">
        <v>11647</v>
      </c>
      <c r="E20096" s="4" t="s">
        <v>27</v>
      </c>
      <c r="F20096" s="4">
        <v>9837551115</v>
      </c>
      <c r="G20096" s="4"/>
      <c r="H20096" s="4" t="s">
        <v>126817</v>
      </c>
      <c r="I20096" s="4"/>
      <c r="J20096" s="4" t="s">
        <v>126819</v>
      </c>
      <c r="L20096" s="4" t="s">
        <v>5415</v>
      </c>
      <c r="M20096" s="4" t="s">
        <v>90</v>
      </c>
      <c r="N20096" s="4">
        <v>250001</v>
      </c>
      <c r="O20096" s="4"/>
      <c r="P20096" s="4"/>
      <c r="Q20096" s="31"/>
      <c r="R20096" s="4"/>
      <c r="S20096" s="13" t="s">
        <v>201909</v>
      </c>
      <c r="T20096" s="13"/>
      <c r="U20096" s="13"/>
      <c r="V20096" s="13"/>
      <c r="W20096" s="13"/>
    </row>
    <row r="20097" spans="1:23" x14ac:dyDescent="0.25">
      <c r="A20097" s="4" t="s">
        <v>129339</v>
      </c>
      <c r="B20097" s="4" t="s">
        <v>96</v>
      </c>
      <c r="C20097" s="4" t="s">
        <v>35771</v>
      </c>
      <c r="D20097" s="4" t="s">
        <v>1037</v>
      </c>
      <c r="E20097" s="4" t="s">
        <v>12144</v>
      </c>
      <c r="F20097" s="4">
        <v>8266055541</v>
      </c>
      <c r="G20097" s="4">
        <v>9837258495</v>
      </c>
      <c r="H20097" s="4" t="s">
        <v>129338</v>
      </c>
      <c r="I20097" s="4"/>
      <c r="J20097" s="4" t="s">
        <v>129340</v>
      </c>
      <c r="L20097" s="4" t="s">
        <v>129341</v>
      </c>
      <c r="M20097" s="4" t="s">
        <v>90</v>
      </c>
      <c r="N20097" s="4">
        <v>250001</v>
      </c>
      <c r="O20097" s="4"/>
      <c r="P20097" s="4"/>
      <c r="Q20097" s="31"/>
      <c r="R20097" s="4"/>
      <c r="S20097" s="13" t="s">
        <v>201910</v>
      </c>
      <c r="T20097" s="13"/>
      <c r="U20097" s="13"/>
      <c r="V20097" s="13"/>
      <c r="W20097" s="13"/>
    </row>
    <row r="20098" spans="1:23" ht="30" x14ac:dyDescent="0.25">
      <c r="A20098" s="4" t="s">
        <v>129563</v>
      </c>
      <c r="B20098" s="4" t="s">
        <v>96</v>
      </c>
      <c r="C20098" s="4" t="s">
        <v>894</v>
      </c>
      <c r="D20098" s="4" t="s">
        <v>129560</v>
      </c>
      <c r="E20098" s="4" t="s">
        <v>84</v>
      </c>
      <c r="F20098" s="4">
        <v>9897196184</v>
      </c>
      <c r="G20098" s="4">
        <v>9760240200</v>
      </c>
      <c r="H20098" s="4" t="s">
        <v>129561</v>
      </c>
      <c r="I20098" s="4" t="s">
        <v>129562</v>
      </c>
      <c r="J20098" s="4" t="s">
        <v>129564</v>
      </c>
      <c r="L20098" s="4" t="s">
        <v>129565</v>
      </c>
      <c r="M20098" s="4" t="s">
        <v>90</v>
      </c>
      <c r="N20098" s="4">
        <v>250001</v>
      </c>
      <c r="O20098" s="4" t="s">
        <v>129566</v>
      </c>
      <c r="P20098" s="4"/>
      <c r="Q20098" s="31" t="s">
        <v>129559</v>
      </c>
      <c r="R20098" s="4"/>
      <c r="S20098" s="13" t="s">
        <v>218996</v>
      </c>
      <c r="T20098" s="13"/>
      <c r="U20098" s="13"/>
      <c r="V20098" s="13"/>
      <c r="W20098" s="13"/>
    </row>
    <row r="20099" spans="1:23" x14ac:dyDescent="0.25">
      <c r="A20099" s="4" t="s">
        <v>129677</v>
      </c>
      <c r="B20099" s="4" t="s">
        <v>96</v>
      </c>
      <c r="C20099" s="4" t="s">
        <v>2054</v>
      </c>
      <c r="D20099" s="4" t="s">
        <v>242</v>
      </c>
      <c r="E20099" s="4" t="s">
        <v>34</v>
      </c>
      <c r="F20099" s="4">
        <v>9758687430</v>
      </c>
      <c r="G20099" s="4">
        <v>9997527434</v>
      </c>
      <c r="H20099" s="4" t="s">
        <v>129675</v>
      </c>
      <c r="I20099" s="4" t="s">
        <v>129676</v>
      </c>
      <c r="J20099" s="4" t="s">
        <v>129678</v>
      </c>
      <c r="L20099" s="4"/>
      <c r="M20099" s="4" t="s">
        <v>90</v>
      </c>
      <c r="N20099" s="4">
        <v>250004</v>
      </c>
      <c r="O20099" s="4" t="s">
        <v>129679</v>
      </c>
      <c r="P20099" s="4"/>
      <c r="Q20099" s="31"/>
      <c r="R20099" s="4"/>
      <c r="S20099" s="13" t="s">
        <v>129674</v>
      </c>
      <c r="T20099" s="13"/>
      <c r="U20099" s="13"/>
      <c r="V20099" s="13"/>
      <c r="W20099" s="13"/>
    </row>
    <row r="20100" spans="1:23" ht="45" x14ac:dyDescent="0.25">
      <c r="A20100" s="4" t="s">
        <v>130645</v>
      </c>
      <c r="B20100" s="4" t="s">
        <v>96</v>
      </c>
      <c r="C20100" s="4" t="s">
        <v>491</v>
      </c>
      <c r="D20100" s="4" t="s">
        <v>130642</v>
      </c>
      <c r="E20100" s="4" t="s">
        <v>84</v>
      </c>
      <c r="F20100" s="4">
        <v>9927862682</v>
      </c>
      <c r="G20100" s="4">
        <v>9808068484</v>
      </c>
      <c r="H20100" s="4" t="s">
        <v>130643</v>
      </c>
      <c r="I20100" s="4" t="s">
        <v>130644</v>
      </c>
      <c r="J20100" s="4" t="s">
        <v>130646</v>
      </c>
      <c r="L20100" s="4" t="s">
        <v>89890</v>
      </c>
      <c r="M20100" s="4" t="s">
        <v>90</v>
      </c>
      <c r="N20100" s="4">
        <v>250004</v>
      </c>
      <c r="O20100" s="4"/>
      <c r="P20100" s="4"/>
      <c r="Q20100" s="31" t="s">
        <v>218997</v>
      </c>
      <c r="R20100" s="4"/>
      <c r="S20100" s="13" t="s">
        <v>218998</v>
      </c>
      <c r="T20100" s="13"/>
      <c r="U20100" s="13"/>
      <c r="V20100" s="13"/>
      <c r="W20100" s="13"/>
    </row>
    <row r="20101" spans="1:23" ht="30" x14ac:dyDescent="0.25">
      <c r="A20101" s="4" t="s">
        <v>136102</v>
      </c>
      <c r="B20101" s="4" t="s">
        <v>96</v>
      </c>
      <c r="C20101" s="4" t="s">
        <v>867</v>
      </c>
      <c r="D20101" s="4" t="s">
        <v>136100</v>
      </c>
      <c r="E20101" s="4" t="s">
        <v>34</v>
      </c>
      <c r="F20101" s="4">
        <v>7060027060</v>
      </c>
      <c r="G20101" s="4"/>
      <c r="H20101" s="4" t="s">
        <v>136101</v>
      </c>
      <c r="I20101" s="4"/>
      <c r="J20101" s="4" t="s">
        <v>136103</v>
      </c>
      <c r="L20101" s="4" t="s">
        <v>136104</v>
      </c>
      <c r="M20101" s="4" t="s">
        <v>90</v>
      </c>
      <c r="N20101" s="4">
        <v>250002</v>
      </c>
      <c r="O20101" s="4"/>
      <c r="P20101" s="4"/>
      <c r="Q20101" s="31" t="s">
        <v>208803</v>
      </c>
      <c r="R20101" s="4"/>
      <c r="S20101" s="13" t="s">
        <v>195914</v>
      </c>
      <c r="T20101" s="13"/>
      <c r="U20101" s="13"/>
      <c r="V20101" s="13"/>
      <c r="W20101" s="13"/>
    </row>
    <row r="20102" spans="1:23" ht="30" x14ac:dyDescent="0.25">
      <c r="A20102" s="4" t="s">
        <v>136411</v>
      </c>
      <c r="B20102" s="4" t="s">
        <v>96</v>
      </c>
      <c r="C20102" s="4" t="s">
        <v>16515</v>
      </c>
      <c r="D20102" s="4" t="s">
        <v>136408</v>
      </c>
      <c r="E20102" s="4" t="s">
        <v>74</v>
      </c>
      <c r="F20102" s="4">
        <v>7300788802</v>
      </c>
      <c r="G20102" s="4">
        <v>9927044466</v>
      </c>
      <c r="H20102" s="4" t="s">
        <v>136409</v>
      </c>
      <c r="I20102" s="4" t="s">
        <v>136410</v>
      </c>
      <c r="J20102" s="4" t="s">
        <v>136412</v>
      </c>
      <c r="L20102" s="4" t="s">
        <v>136413</v>
      </c>
      <c r="M20102" s="4" t="s">
        <v>90</v>
      </c>
      <c r="N20102" s="4">
        <v>250002</v>
      </c>
      <c r="O20102" s="4" t="s">
        <v>136414</v>
      </c>
      <c r="P20102" s="4"/>
      <c r="Q20102" s="31" t="s">
        <v>218999</v>
      </c>
      <c r="R20102" s="4"/>
      <c r="S20102" s="13" t="s">
        <v>229525</v>
      </c>
      <c r="T20102" s="13"/>
      <c r="U20102" s="13"/>
      <c r="V20102" s="13"/>
      <c r="W20102" s="13"/>
    </row>
    <row r="20103" spans="1:23" x14ac:dyDescent="0.25">
      <c r="A20103" s="4" t="s">
        <v>136440</v>
      </c>
      <c r="B20103" s="4" t="s">
        <v>96</v>
      </c>
      <c r="C20103" s="4" t="s">
        <v>5040</v>
      </c>
      <c r="D20103" s="4"/>
      <c r="E20103" s="4" t="s">
        <v>27</v>
      </c>
      <c r="F20103" s="4">
        <v>9897457569</v>
      </c>
      <c r="G20103" s="4"/>
      <c r="H20103" s="4" t="s">
        <v>136439</v>
      </c>
      <c r="I20103" s="4"/>
      <c r="J20103" s="4" t="s">
        <v>136441</v>
      </c>
      <c r="L20103" s="4" t="s">
        <v>39826</v>
      </c>
      <c r="M20103" s="4" t="s">
        <v>90</v>
      </c>
      <c r="N20103" s="4">
        <v>250001</v>
      </c>
      <c r="O20103" s="4" t="s">
        <v>136442</v>
      </c>
      <c r="P20103" s="4"/>
      <c r="Q20103" s="31"/>
      <c r="R20103" s="4"/>
      <c r="S20103" s="13" t="s">
        <v>201911</v>
      </c>
      <c r="T20103" s="13"/>
      <c r="U20103" s="13"/>
      <c r="V20103" s="13"/>
      <c r="W20103" s="13"/>
    </row>
    <row r="20104" spans="1:23" x14ac:dyDescent="0.25">
      <c r="A20104" s="4" t="s">
        <v>136498</v>
      </c>
      <c r="B20104" s="4" t="s">
        <v>96</v>
      </c>
      <c r="C20104" s="4" t="s">
        <v>136496</v>
      </c>
      <c r="D20104" s="4" t="s">
        <v>1787</v>
      </c>
      <c r="E20104" s="4" t="s">
        <v>27</v>
      </c>
      <c r="F20104" s="4">
        <v>9027314855</v>
      </c>
      <c r="G20104" s="4">
        <v>8273428568</v>
      </c>
      <c r="H20104" s="4" t="s">
        <v>136497</v>
      </c>
      <c r="I20104" s="4"/>
      <c r="J20104" s="4" t="s">
        <v>136499</v>
      </c>
      <c r="L20104" s="4" t="s">
        <v>136500</v>
      </c>
      <c r="M20104" s="4" t="s">
        <v>90</v>
      </c>
      <c r="N20104" s="4">
        <v>250004</v>
      </c>
      <c r="O20104" s="4"/>
      <c r="P20104" s="4"/>
      <c r="Q20104" s="31"/>
      <c r="R20104" s="4"/>
      <c r="S20104" s="13" t="s">
        <v>201912</v>
      </c>
      <c r="T20104" s="13"/>
      <c r="U20104" s="13"/>
      <c r="V20104" s="13"/>
      <c r="W20104" s="13"/>
    </row>
    <row r="20105" spans="1:23" ht="30" x14ac:dyDescent="0.25">
      <c r="A20105" s="4" t="s">
        <v>139833</v>
      </c>
      <c r="B20105" s="4" t="s">
        <v>96</v>
      </c>
      <c r="C20105" s="4" t="s">
        <v>74</v>
      </c>
      <c r="D20105" s="4"/>
      <c r="E20105" s="4" t="s">
        <v>27</v>
      </c>
      <c r="F20105" s="4">
        <v>9897433281</v>
      </c>
      <c r="G20105" s="4">
        <v>8954011797</v>
      </c>
      <c r="H20105" s="4" t="s">
        <v>139832</v>
      </c>
      <c r="I20105" s="4"/>
      <c r="J20105" s="4" t="s">
        <v>28972</v>
      </c>
      <c r="L20105" s="4" t="s">
        <v>28972</v>
      </c>
      <c r="M20105" s="4" t="s">
        <v>90</v>
      </c>
      <c r="N20105" s="4">
        <v>250001</v>
      </c>
      <c r="O20105" s="4"/>
      <c r="P20105" s="4"/>
      <c r="Q20105" s="31" t="s">
        <v>208804</v>
      </c>
      <c r="R20105" s="4"/>
      <c r="S20105" s="13" t="s">
        <v>195915</v>
      </c>
      <c r="T20105" s="13"/>
      <c r="U20105" s="13"/>
      <c r="V20105" s="13"/>
      <c r="W20105" s="13"/>
    </row>
    <row r="20106" spans="1:23" ht="45" x14ac:dyDescent="0.25">
      <c r="A20106" s="4" t="s">
        <v>141190</v>
      </c>
      <c r="B20106" s="4" t="s">
        <v>96</v>
      </c>
      <c r="C20106" s="4" t="s">
        <v>2362</v>
      </c>
      <c r="D20106" s="4" t="s">
        <v>141187</v>
      </c>
      <c r="E20106" s="4" t="s">
        <v>175</v>
      </c>
      <c r="F20106" s="4">
        <v>8126072963</v>
      </c>
      <c r="G20106" s="4">
        <v>9760896475</v>
      </c>
      <c r="H20106" s="4" t="s">
        <v>141188</v>
      </c>
      <c r="I20106" s="4" t="s">
        <v>141189</v>
      </c>
      <c r="J20106" s="4" t="s">
        <v>141191</v>
      </c>
      <c r="L20106" s="4" t="s">
        <v>22505</v>
      </c>
      <c r="M20106" s="4" t="s">
        <v>90</v>
      </c>
      <c r="N20106" s="4">
        <v>250004</v>
      </c>
      <c r="O20106" s="4" t="s">
        <v>141192</v>
      </c>
      <c r="P20106" s="4"/>
      <c r="Q20106" s="31" t="s">
        <v>141186</v>
      </c>
      <c r="R20106" s="4"/>
      <c r="S20106" s="13" t="s">
        <v>229526</v>
      </c>
      <c r="T20106" s="13"/>
      <c r="U20106" s="13"/>
      <c r="V20106" s="13"/>
      <c r="W20106" s="13"/>
    </row>
    <row r="20107" spans="1:23" ht="30" x14ac:dyDescent="0.25">
      <c r="A20107" s="4" t="s">
        <v>141953</v>
      </c>
      <c r="B20107" s="4" t="s">
        <v>96</v>
      </c>
      <c r="C20107" s="4" t="s">
        <v>16667</v>
      </c>
      <c r="D20107" s="4" t="s">
        <v>30364</v>
      </c>
      <c r="E20107" s="4" t="s">
        <v>27</v>
      </c>
      <c r="F20107" s="4">
        <v>8954579979</v>
      </c>
      <c r="G20107" s="4">
        <v>8791600596</v>
      </c>
      <c r="H20107" s="4" t="s">
        <v>141951</v>
      </c>
      <c r="I20107" s="4" t="s">
        <v>141952</v>
      </c>
      <c r="J20107" s="4" t="s">
        <v>141954</v>
      </c>
      <c r="L20107" s="4" t="s">
        <v>141955</v>
      </c>
      <c r="M20107" s="4" t="s">
        <v>90</v>
      </c>
      <c r="N20107" s="4">
        <v>250001</v>
      </c>
      <c r="O20107" s="4" t="s">
        <v>141956</v>
      </c>
      <c r="P20107" s="4"/>
      <c r="Q20107" s="31" t="s">
        <v>208805</v>
      </c>
      <c r="R20107" s="4"/>
      <c r="S20107" s="13" t="s">
        <v>195916</v>
      </c>
      <c r="T20107" s="13"/>
      <c r="U20107" s="13"/>
      <c r="V20107" s="13"/>
      <c r="W20107" s="13"/>
    </row>
    <row r="20108" spans="1:23" ht="30" x14ac:dyDescent="0.25">
      <c r="A20108" s="4" t="s">
        <v>145797</v>
      </c>
      <c r="B20108" s="4" t="s">
        <v>96</v>
      </c>
      <c r="C20108" s="4" t="s">
        <v>19806</v>
      </c>
      <c r="D20108" s="4" t="s">
        <v>6757</v>
      </c>
      <c r="E20108" s="4" t="s">
        <v>27</v>
      </c>
      <c r="F20108" s="4">
        <v>9548666663</v>
      </c>
      <c r="G20108" s="4">
        <v>8533979666</v>
      </c>
      <c r="H20108" s="4" t="s">
        <v>145796</v>
      </c>
      <c r="I20108" s="4"/>
      <c r="J20108" s="4" t="s">
        <v>145798</v>
      </c>
      <c r="L20108" s="4" t="s">
        <v>5359</v>
      </c>
      <c r="M20108" s="4" t="s">
        <v>90</v>
      </c>
      <c r="N20108" s="4">
        <v>250005</v>
      </c>
      <c r="O20108" s="4"/>
      <c r="P20108" s="4"/>
      <c r="Q20108" s="31" t="s">
        <v>208806</v>
      </c>
      <c r="R20108" s="4"/>
      <c r="S20108" s="13" t="s">
        <v>195917</v>
      </c>
      <c r="T20108" s="13"/>
      <c r="U20108" s="13"/>
      <c r="V20108" s="13"/>
      <c r="W20108" s="13"/>
    </row>
    <row r="20109" spans="1:23" x14ac:dyDescent="0.25">
      <c r="A20109" s="4" t="s">
        <v>88398</v>
      </c>
      <c r="B20109" s="4" t="s">
        <v>96</v>
      </c>
      <c r="C20109" s="4" t="s">
        <v>36385</v>
      </c>
      <c r="D20109" s="4" t="s">
        <v>337</v>
      </c>
      <c r="E20109" s="4" t="s">
        <v>34</v>
      </c>
      <c r="F20109" s="4">
        <v>9045903693</v>
      </c>
      <c r="G20109" s="4"/>
      <c r="H20109" s="4" t="s">
        <v>147513</v>
      </c>
      <c r="I20109" s="4"/>
      <c r="J20109" s="4" t="s">
        <v>147514</v>
      </c>
      <c r="L20109" s="4" t="s">
        <v>147515</v>
      </c>
      <c r="M20109" s="4" t="s">
        <v>90</v>
      </c>
      <c r="N20109" s="4"/>
      <c r="O20109" s="4"/>
      <c r="P20109" s="4"/>
      <c r="Q20109" s="31"/>
      <c r="R20109" s="4"/>
      <c r="S20109" s="13" t="s">
        <v>147512</v>
      </c>
      <c r="T20109" s="13"/>
      <c r="U20109" s="13"/>
      <c r="V20109" s="13"/>
      <c r="W20109" s="13"/>
    </row>
    <row r="20110" spans="1:23" x14ac:dyDescent="0.25">
      <c r="A20110" s="4" t="s">
        <v>149484</v>
      </c>
      <c r="B20110" s="4" t="s">
        <v>96</v>
      </c>
      <c r="C20110" s="4" t="s">
        <v>10430</v>
      </c>
      <c r="D20110" s="4" t="s">
        <v>4487</v>
      </c>
      <c r="E20110" s="4" t="s">
        <v>175</v>
      </c>
      <c r="F20110" s="4">
        <v>9586119999</v>
      </c>
      <c r="G20110" s="4"/>
      <c r="H20110" s="4" t="s">
        <v>149483</v>
      </c>
      <c r="I20110" s="4"/>
      <c r="J20110" s="4" t="s">
        <v>149485</v>
      </c>
      <c r="L20110" s="4"/>
      <c r="M20110" s="4" t="s">
        <v>90</v>
      </c>
      <c r="N20110" s="4">
        <v>250002</v>
      </c>
      <c r="O20110" s="4"/>
      <c r="P20110" s="4"/>
      <c r="Q20110" s="31" t="s">
        <v>149481</v>
      </c>
      <c r="R20110" s="4"/>
      <c r="S20110" s="13" t="s">
        <v>149482</v>
      </c>
      <c r="T20110" s="13"/>
      <c r="U20110" s="13"/>
      <c r="V20110" s="13"/>
      <c r="W20110" s="13"/>
    </row>
    <row r="20111" spans="1:23" ht="45" x14ac:dyDescent="0.25">
      <c r="A20111" s="4" t="s">
        <v>150270</v>
      </c>
      <c r="B20111" s="4" t="s">
        <v>96</v>
      </c>
      <c r="C20111" s="4" t="s">
        <v>8472</v>
      </c>
      <c r="D20111" s="4" t="s">
        <v>337</v>
      </c>
      <c r="E20111" s="4" t="s">
        <v>27</v>
      </c>
      <c r="F20111" s="4">
        <v>9358414170</v>
      </c>
      <c r="G20111" s="4">
        <v>9045911911</v>
      </c>
      <c r="H20111" s="4" t="s">
        <v>150268</v>
      </c>
      <c r="I20111" s="4" t="s">
        <v>150269</v>
      </c>
      <c r="J20111" s="4" t="s">
        <v>150271</v>
      </c>
      <c r="L20111" s="4" t="s">
        <v>14569</v>
      </c>
      <c r="M20111" s="4" t="s">
        <v>90</v>
      </c>
      <c r="N20111" s="4">
        <v>250002</v>
      </c>
      <c r="O20111" s="4" t="s">
        <v>150272</v>
      </c>
      <c r="P20111" s="4"/>
      <c r="Q20111" s="31" t="s">
        <v>150267</v>
      </c>
      <c r="R20111" s="4"/>
      <c r="S20111" s="13" t="s">
        <v>201913</v>
      </c>
      <c r="T20111" s="13"/>
      <c r="U20111" s="13"/>
      <c r="V20111" s="13"/>
      <c r="W20111" s="13"/>
    </row>
    <row r="20112" spans="1:23" x14ac:dyDescent="0.25">
      <c r="A20112" s="4" t="s">
        <v>150750</v>
      </c>
      <c r="B20112" s="4" t="s">
        <v>96</v>
      </c>
      <c r="C20112" s="4" t="s">
        <v>150748</v>
      </c>
      <c r="D20112" s="4" t="s">
        <v>194</v>
      </c>
      <c r="E20112" s="4" t="s">
        <v>120837</v>
      </c>
      <c r="F20112" s="4">
        <v>9319544466</v>
      </c>
      <c r="G20112" s="4">
        <v>9410495363</v>
      </c>
      <c r="H20112" s="4" t="s">
        <v>150749</v>
      </c>
      <c r="I20112" s="4"/>
      <c r="J20112" s="4" t="s">
        <v>150751</v>
      </c>
      <c r="L20112" s="4" t="s">
        <v>66727</v>
      </c>
      <c r="M20112" s="4" t="s">
        <v>90</v>
      </c>
      <c r="N20112" s="4">
        <v>250002</v>
      </c>
      <c r="O20112" s="4"/>
      <c r="P20112" s="4"/>
      <c r="Q20112" s="31"/>
      <c r="R20112" s="4"/>
      <c r="S20112" s="13" t="s">
        <v>219000</v>
      </c>
      <c r="T20112" s="13"/>
      <c r="U20112" s="13"/>
      <c r="V20112" s="13"/>
      <c r="W20112" s="13"/>
    </row>
    <row r="20113" spans="1:23" ht="45" x14ac:dyDescent="0.25">
      <c r="A20113" s="4" t="s">
        <v>151206</v>
      </c>
      <c r="B20113" s="4" t="s">
        <v>96</v>
      </c>
      <c r="C20113" s="4" t="s">
        <v>4689</v>
      </c>
      <c r="D20113" s="4" t="s">
        <v>4679</v>
      </c>
      <c r="E20113" s="4" t="s">
        <v>1105</v>
      </c>
      <c r="F20113" s="4">
        <v>9219611547</v>
      </c>
      <c r="G20113" s="4"/>
      <c r="H20113" s="4" t="s">
        <v>151205</v>
      </c>
      <c r="I20113" s="4"/>
      <c r="J20113" s="4" t="s">
        <v>151207</v>
      </c>
      <c r="L20113" s="4" t="s">
        <v>17803</v>
      </c>
      <c r="M20113" s="4" t="s">
        <v>90</v>
      </c>
      <c r="N20113" s="4">
        <v>250001</v>
      </c>
      <c r="O20113" s="4"/>
      <c r="P20113" s="4"/>
      <c r="Q20113" s="31" t="s">
        <v>151204</v>
      </c>
      <c r="R20113" s="4"/>
      <c r="S20113" s="13" t="s">
        <v>219001</v>
      </c>
      <c r="T20113" s="13"/>
      <c r="U20113" s="13"/>
      <c r="V20113" s="13"/>
      <c r="W20113" s="13"/>
    </row>
    <row r="20114" spans="1:23" ht="30" x14ac:dyDescent="0.25">
      <c r="A20114" s="4" t="s">
        <v>151401</v>
      </c>
      <c r="B20114" s="4" t="s">
        <v>96</v>
      </c>
      <c r="C20114" s="4" t="s">
        <v>151397</v>
      </c>
      <c r="D20114" s="4" t="s">
        <v>151398</v>
      </c>
      <c r="E20114" s="4" t="s">
        <v>27</v>
      </c>
      <c r="F20114" s="4">
        <v>7417699221</v>
      </c>
      <c r="G20114" s="4">
        <v>9557547014</v>
      </c>
      <c r="H20114" s="4" t="s">
        <v>151399</v>
      </c>
      <c r="I20114" s="4" t="s">
        <v>151400</v>
      </c>
      <c r="J20114" s="4" t="s">
        <v>151402</v>
      </c>
      <c r="L20114" s="4" t="s">
        <v>151403</v>
      </c>
      <c r="M20114" s="4" t="s">
        <v>90</v>
      </c>
      <c r="N20114" s="4">
        <v>250002</v>
      </c>
      <c r="O20114" s="4" t="s">
        <v>151404</v>
      </c>
      <c r="P20114" s="4"/>
      <c r="Q20114" s="31" t="s">
        <v>219002</v>
      </c>
      <c r="R20114" s="4"/>
      <c r="S20114" s="13" t="s">
        <v>219003</v>
      </c>
      <c r="T20114" s="13"/>
      <c r="U20114" s="13"/>
      <c r="V20114" s="13"/>
      <c r="W20114" s="13"/>
    </row>
    <row r="20115" spans="1:23" x14ac:dyDescent="0.25">
      <c r="A20115" s="4" t="s">
        <v>151467</v>
      </c>
      <c r="B20115" s="4" t="s">
        <v>96</v>
      </c>
      <c r="C20115" s="4" t="s">
        <v>10811</v>
      </c>
      <c r="D20115" s="4" t="s">
        <v>60824</v>
      </c>
      <c r="E20115" s="4" t="s">
        <v>24704</v>
      </c>
      <c r="F20115" s="4">
        <v>9897319797</v>
      </c>
      <c r="G20115" s="4"/>
      <c r="H20115" s="4" t="s">
        <v>151466</v>
      </c>
      <c r="I20115" s="4"/>
      <c r="J20115" s="4" t="s">
        <v>151468</v>
      </c>
      <c r="L20115" s="4" t="s">
        <v>5497</v>
      </c>
      <c r="M20115" s="4" t="s">
        <v>90</v>
      </c>
      <c r="N20115" s="4">
        <v>250103</v>
      </c>
      <c r="O20115" s="4" t="s">
        <v>151469</v>
      </c>
      <c r="P20115" s="4"/>
      <c r="Q20115" s="31"/>
      <c r="R20115" s="4"/>
      <c r="S20115" s="13" t="s">
        <v>229527</v>
      </c>
      <c r="T20115" s="13"/>
      <c r="U20115" s="13"/>
      <c r="V20115" s="13"/>
      <c r="W20115" s="13"/>
    </row>
    <row r="20116" spans="1:23" x14ac:dyDescent="0.25">
      <c r="A20116" s="4" t="s">
        <v>151860</v>
      </c>
      <c r="B20116" s="4" t="s">
        <v>96</v>
      </c>
      <c r="C20116" s="4" t="s">
        <v>1408</v>
      </c>
      <c r="D20116" s="4" t="s">
        <v>149</v>
      </c>
      <c r="E20116" s="4" t="s">
        <v>27</v>
      </c>
      <c r="F20116" s="4">
        <v>9557000033</v>
      </c>
      <c r="G20116" s="4">
        <v>9219167175</v>
      </c>
      <c r="H20116" s="4" t="s">
        <v>151859</v>
      </c>
      <c r="I20116" s="4"/>
      <c r="J20116" s="4" t="s">
        <v>151861</v>
      </c>
      <c r="L20116" s="4" t="s">
        <v>5359</v>
      </c>
      <c r="M20116" s="4" t="s">
        <v>90</v>
      </c>
      <c r="N20116" s="4">
        <v>250001</v>
      </c>
      <c r="O20116" s="4"/>
      <c r="P20116" s="4"/>
      <c r="Q20116" s="31"/>
      <c r="R20116" s="4"/>
      <c r="S20116" s="13" t="s">
        <v>229528</v>
      </c>
      <c r="T20116" s="13"/>
      <c r="U20116" s="13"/>
      <c r="V20116" s="13"/>
      <c r="W20116" s="13"/>
    </row>
    <row r="20117" spans="1:23" ht="30" x14ac:dyDescent="0.25">
      <c r="A20117" s="4" t="s">
        <v>153190</v>
      </c>
      <c r="B20117" s="4" t="s">
        <v>96</v>
      </c>
      <c r="C20117" s="4" t="s">
        <v>1122</v>
      </c>
      <c r="D20117" s="4" t="s">
        <v>839</v>
      </c>
      <c r="E20117" s="4" t="s">
        <v>27</v>
      </c>
      <c r="F20117" s="4">
        <v>9897052980</v>
      </c>
      <c r="G20117" s="4"/>
      <c r="H20117" s="4" t="s">
        <v>153189</v>
      </c>
      <c r="I20117" s="4"/>
      <c r="J20117" s="4" t="s">
        <v>153191</v>
      </c>
      <c r="L20117" s="4" t="s">
        <v>20363</v>
      </c>
      <c r="M20117" s="4" t="s">
        <v>90</v>
      </c>
      <c r="N20117" s="4">
        <v>250001</v>
      </c>
      <c r="O20117" s="4"/>
      <c r="P20117" s="4"/>
      <c r="Q20117" s="31" t="s">
        <v>153188</v>
      </c>
      <c r="R20117" s="4"/>
      <c r="S20117" s="13" t="s">
        <v>195918</v>
      </c>
      <c r="T20117" s="13"/>
      <c r="U20117" s="13"/>
      <c r="V20117" s="13"/>
      <c r="W20117" s="13"/>
    </row>
    <row r="20118" spans="1:23" ht="45" x14ac:dyDescent="0.25">
      <c r="A20118" s="4" t="s">
        <v>153236</v>
      </c>
      <c r="B20118" s="4" t="s">
        <v>96</v>
      </c>
      <c r="C20118" s="4" t="s">
        <v>1059</v>
      </c>
      <c r="D20118" s="4" t="s">
        <v>1471</v>
      </c>
      <c r="E20118" s="4"/>
      <c r="F20118" s="4">
        <v>9997100567</v>
      </c>
      <c r="G20118" s="4">
        <v>9897027967</v>
      </c>
      <c r="H20118" s="4" t="s">
        <v>153234</v>
      </c>
      <c r="I20118" s="4" t="s">
        <v>153235</v>
      </c>
      <c r="J20118" s="4" t="s">
        <v>153237</v>
      </c>
      <c r="L20118" s="4" t="s">
        <v>5359</v>
      </c>
      <c r="M20118" s="4" t="s">
        <v>90</v>
      </c>
      <c r="N20118" s="4">
        <v>250004</v>
      </c>
      <c r="O20118" s="4" t="s">
        <v>153238</v>
      </c>
      <c r="P20118" s="4"/>
      <c r="Q20118" s="31" t="s">
        <v>205315</v>
      </c>
      <c r="R20118" s="4"/>
      <c r="S20118" s="13" t="s">
        <v>229529</v>
      </c>
      <c r="T20118" s="13"/>
      <c r="U20118" s="13"/>
      <c r="V20118" s="13"/>
      <c r="W20118" s="13"/>
    </row>
    <row r="20119" spans="1:23" x14ac:dyDescent="0.25">
      <c r="A20119" s="4" t="s">
        <v>153969</v>
      </c>
      <c r="B20119" s="4" t="s">
        <v>96</v>
      </c>
      <c r="C20119" s="4" t="s">
        <v>956</v>
      </c>
      <c r="D20119" s="4" t="s">
        <v>99</v>
      </c>
      <c r="E20119" s="4" t="s">
        <v>27</v>
      </c>
      <c r="F20119" s="4">
        <v>9412201077</v>
      </c>
      <c r="G20119" s="4"/>
      <c r="H20119" s="4" t="s">
        <v>153967</v>
      </c>
      <c r="I20119" s="4" t="s">
        <v>153968</v>
      </c>
      <c r="J20119" s="4" t="s">
        <v>153970</v>
      </c>
      <c r="L20119" s="4" t="s">
        <v>153971</v>
      </c>
      <c r="M20119" s="4" t="s">
        <v>90</v>
      </c>
      <c r="N20119" s="4">
        <v>250002</v>
      </c>
      <c r="O20119" s="4" t="s">
        <v>153972</v>
      </c>
      <c r="P20119" s="4"/>
      <c r="Q20119" s="31"/>
      <c r="R20119" s="4"/>
      <c r="S20119" s="13" t="s">
        <v>229530</v>
      </c>
      <c r="T20119" s="13"/>
      <c r="U20119" s="13"/>
      <c r="V20119" s="13"/>
      <c r="W20119" s="13"/>
    </row>
    <row r="20120" spans="1:23" x14ac:dyDescent="0.25">
      <c r="A20120" s="4" t="s">
        <v>154373</v>
      </c>
      <c r="B20120" s="4" t="s">
        <v>96</v>
      </c>
      <c r="C20120" s="4" t="s">
        <v>867</v>
      </c>
      <c r="D20120" s="4" t="s">
        <v>154371</v>
      </c>
      <c r="E20120" s="4" t="s">
        <v>175</v>
      </c>
      <c r="F20120" s="4">
        <v>9818585483</v>
      </c>
      <c r="G20120" s="4">
        <v>9627364786</v>
      </c>
      <c r="H20120" s="4" t="s">
        <v>154372</v>
      </c>
      <c r="I20120" s="4"/>
      <c r="J20120" s="4" t="s">
        <v>154374</v>
      </c>
      <c r="L20120" s="4" t="s">
        <v>154375</v>
      </c>
      <c r="M20120" s="4" t="s">
        <v>90</v>
      </c>
      <c r="N20120" s="4">
        <v>110027</v>
      </c>
      <c r="O20120" s="4"/>
      <c r="P20120" s="4"/>
      <c r="Q20120" s="31" t="s">
        <v>205316</v>
      </c>
      <c r="R20120" s="4"/>
      <c r="S20120" s="13" t="s">
        <v>154370</v>
      </c>
      <c r="T20120" s="13"/>
      <c r="U20120" s="13"/>
      <c r="V20120" s="13"/>
      <c r="W20120" s="13"/>
    </row>
    <row r="20121" spans="1:23" ht="30" x14ac:dyDescent="0.25">
      <c r="A20121" s="4" t="s">
        <v>154976</v>
      </c>
      <c r="B20121" s="4" t="s">
        <v>96</v>
      </c>
      <c r="C20121" s="4" t="s">
        <v>6047</v>
      </c>
      <c r="D20121" s="4" t="s">
        <v>234</v>
      </c>
      <c r="E20121" s="4" t="s">
        <v>27</v>
      </c>
      <c r="F20121" s="4">
        <v>8791208807</v>
      </c>
      <c r="G20121" s="4"/>
      <c r="H20121" s="4" t="s">
        <v>154975</v>
      </c>
      <c r="I20121" s="4"/>
      <c r="J20121" s="4" t="s">
        <v>154977</v>
      </c>
      <c r="L20121" s="4" t="s">
        <v>88398</v>
      </c>
      <c r="M20121" s="4" t="s">
        <v>90</v>
      </c>
      <c r="N20121" s="4">
        <v>250002</v>
      </c>
      <c r="O20121" s="4"/>
      <c r="P20121" s="4"/>
      <c r="Q20121" s="31" t="s">
        <v>154974</v>
      </c>
      <c r="R20121" s="4"/>
      <c r="S20121" s="13" t="s">
        <v>154974</v>
      </c>
      <c r="T20121" s="13"/>
      <c r="U20121" s="13"/>
      <c r="V20121" s="13"/>
      <c r="W20121" s="13"/>
    </row>
    <row r="20122" spans="1:23" x14ac:dyDescent="0.25">
      <c r="A20122" s="4" t="s">
        <v>155045</v>
      </c>
      <c r="B20122" s="4" t="s">
        <v>96</v>
      </c>
      <c r="C20122" s="4" t="s">
        <v>2189</v>
      </c>
      <c r="D20122" s="4" t="s">
        <v>149</v>
      </c>
      <c r="E20122" s="4" t="s">
        <v>27</v>
      </c>
      <c r="F20122" s="4">
        <v>9897146278</v>
      </c>
      <c r="G20122" s="4">
        <v>9837609395</v>
      </c>
      <c r="H20122" s="4" t="s">
        <v>155043</v>
      </c>
      <c r="I20122" s="4" t="s">
        <v>155044</v>
      </c>
      <c r="J20122" s="4" t="s">
        <v>155046</v>
      </c>
      <c r="L20122" s="4" t="s">
        <v>155047</v>
      </c>
      <c r="M20122" s="4" t="s">
        <v>90</v>
      </c>
      <c r="N20122" s="4">
        <v>250002</v>
      </c>
      <c r="O20122" s="4"/>
      <c r="P20122" s="4"/>
      <c r="Q20122" s="31"/>
      <c r="R20122" s="4"/>
      <c r="S20122" s="13" t="s">
        <v>201914</v>
      </c>
      <c r="T20122" s="13"/>
      <c r="U20122" s="13"/>
      <c r="V20122" s="13"/>
      <c r="W20122" s="13"/>
    </row>
    <row r="20123" spans="1:23" ht="30" x14ac:dyDescent="0.25">
      <c r="A20123" s="4" t="s">
        <v>158024</v>
      </c>
      <c r="B20123" s="4" t="s">
        <v>96</v>
      </c>
      <c r="C20123" s="4" t="s">
        <v>53881</v>
      </c>
      <c r="D20123" s="4"/>
      <c r="E20123" s="4" t="s">
        <v>175</v>
      </c>
      <c r="F20123" s="4">
        <v>8958313313</v>
      </c>
      <c r="G20123" s="4"/>
      <c r="H20123" s="4" t="s">
        <v>158023</v>
      </c>
      <c r="I20123" s="4"/>
      <c r="J20123" s="4" t="s">
        <v>158025</v>
      </c>
      <c r="L20123" s="4" t="s">
        <v>80432</v>
      </c>
      <c r="M20123" s="4" t="s">
        <v>90</v>
      </c>
      <c r="N20123" s="4">
        <v>251201</v>
      </c>
      <c r="O20123" s="4" t="s">
        <v>158026</v>
      </c>
      <c r="P20123" s="4"/>
      <c r="Q20123" s="31" t="s">
        <v>208807</v>
      </c>
      <c r="R20123" s="4"/>
      <c r="S20123" s="13" t="s">
        <v>195919</v>
      </c>
      <c r="T20123" s="13"/>
      <c r="U20123" s="13"/>
      <c r="V20123" s="13"/>
      <c r="W20123" s="13"/>
    </row>
    <row r="20124" spans="1:23" ht="45" x14ac:dyDescent="0.25">
      <c r="A20124" s="4" t="s">
        <v>159021</v>
      </c>
      <c r="B20124" s="4" t="s">
        <v>96</v>
      </c>
      <c r="C20124" s="4" t="s">
        <v>4167</v>
      </c>
      <c r="D20124" s="4" t="s">
        <v>15410</v>
      </c>
      <c r="E20124" s="4" t="s">
        <v>34</v>
      </c>
      <c r="F20124" s="4">
        <v>9639783826</v>
      </c>
      <c r="G20124" s="4">
        <v>9210414494</v>
      </c>
      <c r="H20124" s="4" t="s">
        <v>159020</v>
      </c>
      <c r="I20124" s="4"/>
      <c r="J20124" s="4" t="s">
        <v>159022</v>
      </c>
      <c r="L20124" s="4"/>
      <c r="M20124" s="4" t="s">
        <v>90</v>
      </c>
      <c r="N20124" s="4"/>
      <c r="O20124" s="4" t="s">
        <v>159023</v>
      </c>
      <c r="P20124" s="4"/>
      <c r="Q20124" s="31" t="s">
        <v>208808</v>
      </c>
      <c r="R20124" s="4"/>
      <c r="S20124" s="13" t="s">
        <v>219004</v>
      </c>
      <c r="T20124" s="13"/>
      <c r="U20124" s="13"/>
      <c r="V20124" s="13"/>
      <c r="W20124" s="13"/>
    </row>
    <row r="20125" spans="1:23" ht="45" x14ac:dyDescent="0.25">
      <c r="A20125" s="4" t="s">
        <v>162761</v>
      </c>
      <c r="B20125" s="4" t="s">
        <v>96</v>
      </c>
      <c r="C20125" s="4" t="s">
        <v>1713</v>
      </c>
      <c r="D20125" s="4" t="s">
        <v>194</v>
      </c>
      <c r="E20125" s="4" t="s">
        <v>27</v>
      </c>
      <c r="F20125" s="4">
        <v>9045946734</v>
      </c>
      <c r="G20125" s="4"/>
      <c r="H20125" s="4" t="s">
        <v>162759</v>
      </c>
      <c r="I20125" s="4" t="s">
        <v>162760</v>
      </c>
      <c r="J20125" s="4" t="s">
        <v>162762</v>
      </c>
      <c r="L20125" s="4"/>
      <c r="M20125" s="4" t="s">
        <v>90</v>
      </c>
      <c r="N20125" s="4">
        <v>250002</v>
      </c>
      <c r="O20125" s="4"/>
      <c r="P20125" s="4">
        <v>8048559379</v>
      </c>
      <c r="Q20125" s="31" t="s">
        <v>219005</v>
      </c>
      <c r="R20125" s="4"/>
      <c r="S20125" s="4"/>
      <c r="T20125" s="4"/>
      <c r="U20125" s="4"/>
      <c r="V20125" s="4"/>
      <c r="W20125" s="4"/>
    </row>
    <row r="20126" spans="1:23" ht="30" x14ac:dyDescent="0.25">
      <c r="A20126" s="4" t="s">
        <v>163761</v>
      </c>
      <c r="B20126" s="4" t="s">
        <v>96</v>
      </c>
      <c r="C20126" s="4" t="s">
        <v>241</v>
      </c>
      <c r="D20126" s="4" t="s">
        <v>99</v>
      </c>
      <c r="E20126" s="4" t="s">
        <v>27</v>
      </c>
      <c r="F20126" s="4">
        <v>8267052630</v>
      </c>
      <c r="G20126" s="4"/>
      <c r="H20126" s="4" t="s">
        <v>163759</v>
      </c>
      <c r="I20126" s="4" t="s">
        <v>163760</v>
      </c>
      <c r="J20126" s="4" t="s">
        <v>163762</v>
      </c>
      <c r="L20126" s="4" t="s">
        <v>89890</v>
      </c>
      <c r="M20126" s="4" t="s">
        <v>90</v>
      </c>
      <c r="N20126" s="4">
        <v>250004</v>
      </c>
      <c r="O20126" s="4" t="s">
        <v>163763</v>
      </c>
      <c r="P20126" s="4">
        <v>8048416047</v>
      </c>
      <c r="Q20126" s="31" t="s">
        <v>163758</v>
      </c>
      <c r="R20126" s="4"/>
      <c r="S20126" s="13" t="s">
        <v>201915</v>
      </c>
      <c r="T20126" s="13"/>
      <c r="U20126" s="13"/>
      <c r="V20126" s="13"/>
      <c r="W20126" s="13"/>
    </row>
    <row r="20127" spans="1:23" ht="30" x14ac:dyDescent="0.25">
      <c r="A20127" s="4" t="s">
        <v>163792</v>
      </c>
      <c r="B20127" s="4" t="s">
        <v>96</v>
      </c>
      <c r="C20127" s="4" t="s">
        <v>3485</v>
      </c>
      <c r="D20127" s="4" t="s">
        <v>6484</v>
      </c>
      <c r="E20127" s="4" t="s">
        <v>27</v>
      </c>
      <c r="F20127" s="4">
        <v>9837707227</v>
      </c>
      <c r="G20127" s="4">
        <v>9917206947</v>
      </c>
      <c r="H20127" s="4" t="s">
        <v>163791</v>
      </c>
      <c r="I20127" s="4"/>
      <c r="J20127" s="4" t="s">
        <v>163793</v>
      </c>
      <c r="L20127" s="4" t="s">
        <v>163794</v>
      </c>
      <c r="M20127" s="4" t="s">
        <v>90</v>
      </c>
      <c r="N20127" s="4">
        <v>250001</v>
      </c>
      <c r="O20127" s="4"/>
      <c r="P20127" s="4">
        <v>8048711371</v>
      </c>
      <c r="Q20127" s="31" t="s">
        <v>208809</v>
      </c>
      <c r="R20127" s="4"/>
      <c r="S20127" s="13" t="s">
        <v>201916</v>
      </c>
      <c r="T20127" s="13"/>
      <c r="U20127" s="13"/>
      <c r="V20127" s="13"/>
      <c r="W20127" s="13"/>
    </row>
    <row r="20128" spans="1:23" ht="30" x14ac:dyDescent="0.25">
      <c r="A20128" s="4" t="s">
        <v>166625</v>
      </c>
      <c r="B20128" s="4" t="s">
        <v>96</v>
      </c>
      <c r="C20128" s="4" t="s">
        <v>18922</v>
      </c>
      <c r="D20128" s="4" t="s">
        <v>2470</v>
      </c>
      <c r="E20128" s="4" t="s">
        <v>166623</v>
      </c>
      <c r="F20128" s="4">
        <v>9536576546</v>
      </c>
      <c r="G20128" s="4"/>
      <c r="H20128" s="4" t="s">
        <v>166624</v>
      </c>
      <c r="I20128" s="4"/>
      <c r="J20128" s="4" t="s">
        <v>166626</v>
      </c>
      <c r="L20128" s="4" t="s">
        <v>82335</v>
      </c>
      <c r="M20128" s="4" t="s">
        <v>90</v>
      </c>
      <c r="N20128" s="4">
        <v>250001</v>
      </c>
      <c r="O20128" s="4"/>
      <c r="P20128" s="4">
        <v>8045338081</v>
      </c>
      <c r="Q20128" s="31" t="s">
        <v>166621</v>
      </c>
      <c r="R20128" s="4"/>
      <c r="S20128" s="13" t="s">
        <v>166622</v>
      </c>
      <c r="T20128" s="13"/>
      <c r="U20128" s="13"/>
      <c r="V20128" s="13"/>
      <c r="W20128" s="13"/>
    </row>
    <row r="20129" spans="1:23" x14ac:dyDescent="0.25">
      <c r="A20129" s="4" t="s">
        <v>170361</v>
      </c>
      <c r="B20129" s="4" t="s">
        <v>96</v>
      </c>
      <c r="C20129" s="4" t="s">
        <v>744</v>
      </c>
      <c r="D20129" s="4" t="s">
        <v>111</v>
      </c>
      <c r="E20129" s="4" t="s">
        <v>27</v>
      </c>
      <c r="F20129" s="4">
        <v>9027473252</v>
      </c>
      <c r="G20129" s="4">
        <v>9058784854</v>
      </c>
      <c r="H20129" s="4" t="s">
        <v>170359</v>
      </c>
      <c r="I20129" s="4" t="s">
        <v>170360</v>
      </c>
      <c r="J20129" s="4" t="s">
        <v>170362</v>
      </c>
      <c r="L20129" s="4" t="s">
        <v>97</v>
      </c>
      <c r="M20129" s="4" t="s">
        <v>90</v>
      </c>
      <c r="N20129" s="4">
        <v>250001</v>
      </c>
      <c r="O20129" s="4"/>
      <c r="P20129" s="4">
        <v>8071927243</v>
      </c>
      <c r="Q20129" s="31" t="s">
        <v>170358</v>
      </c>
      <c r="R20129" s="4"/>
      <c r="S20129" s="4"/>
      <c r="T20129" s="4"/>
      <c r="U20129" s="4"/>
      <c r="V20129" s="4"/>
      <c r="W20129" s="4"/>
    </row>
    <row r="20130" spans="1:23" ht="30" x14ac:dyDescent="0.25">
      <c r="A20130" s="4" t="s">
        <v>171492</v>
      </c>
      <c r="B20130" s="4" t="s">
        <v>96</v>
      </c>
      <c r="C20130" s="4" t="s">
        <v>40935</v>
      </c>
      <c r="D20130" s="4" t="s">
        <v>171489</v>
      </c>
      <c r="E20130" s="4" t="s">
        <v>34</v>
      </c>
      <c r="F20130" s="4">
        <v>9412202636</v>
      </c>
      <c r="G20130" s="4">
        <v>8755757667</v>
      </c>
      <c r="H20130" s="4" t="s">
        <v>171490</v>
      </c>
      <c r="I20130" s="4" t="s">
        <v>171491</v>
      </c>
      <c r="J20130" s="4" t="s">
        <v>171493</v>
      </c>
      <c r="L20130" s="4" t="s">
        <v>171494</v>
      </c>
      <c r="M20130" s="4" t="s">
        <v>90</v>
      </c>
      <c r="N20130" s="4">
        <v>250002</v>
      </c>
      <c r="O20130" s="4"/>
      <c r="P20130" s="4">
        <v>8048427872</v>
      </c>
      <c r="Q20130" s="31" t="s">
        <v>171488</v>
      </c>
      <c r="R20130" s="4"/>
      <c r="S20130" s="4"/>
      <c r="T20130" s="4"/>
      <c r="U20130" s="4"/>
      <c r="V20130" s="4"/>
      <c r="W20130" s="4"/>
    </row>
    <row r="20131" spans="1:23" ht="30" x14ac:dyDescent="0.25">
      <c r="A20131" s="4" t="s">
        <v>171751</v>
      </c>
      <c r="B20131" s="4" t="s">
        <v>96</v>
      </c>
      <c r="C20131" s="4" t="s">
        <v>411</v>
      </c>
      <c r="D20131" s="4" t="s">
        <v>32620</v>
      </c>
      <c r="E20131" s="4" t="s">
        <v>27</v>
      </c>
      <c r="F20131" s="4">
        <v>9818335210</v>
      </c>
      <c r="G20131" s="4">
        <v>7060626817</v>
      </c>
      <c r="H20131" s="4" t="s">
        <v>171749</v>
      </c>
      <c r="I20131" s="4" t="s">
        <v>171750</v>
      </c>
      <c r="J20131" s="4" t="s">
        <v>171752</v>
      </c>
      <c r="L20131" s="4" t="s">
        <v>30574</v>
      </c>
      <c r="M20131" s="4" t="s">
        <v>90</v>
      </c>
      <c r="N20131" s="4">
        <v>250001</v>
      </c>
      <c r="O20131" s="4" t="s">
        <v>171753</v>
      </c>
      <c r="P20131" s="4">
        <v>8071811332</v>
      </c>
      <c r="Q20131" s="31" t="s">
        <v>171747</v>
      </c>
      <c r="R20131" s="4"/>
      <c r="S20131" s="13" t="s">
        <v>171748</v>
      </c>
      <c r="T20131" s="13"/>
      <c r="U20131" s="13"/>
      <c r="V20131" s="13"/>
      <c r="W20131" s="13"/>
    </row>
    <row r="20132" spans="1:23" ht="30" x14ac:dyDescent="0.25">
      <c r="A20132" s="4" t="s">
        <v>173849</v>
      </c>
      <c r="B20132" s="4" t="s">
        <v>96</v>
      </c>
      <c r="C20132" s="4" t="s">
        <v>2606</v>
      </c>
      <c r="D20132" s="4" t="s">
        <v>54</v>
      </c>
      <c r="E20132" s="4" t="s">
        <v>34</v>
      </c>
      <c r="F20132" s="4">
        <v>9760115859</v>
      </c>
      <c r="G20132" s="4"/>
      <c r="H20132" s="4" t="s">
        <v>173847</v>
      </c>
      <c r="I20132" s="4" t="s">
        <v>173848</v>
      </c>
      <c r="J20132" s="4" t="s">
        <v>173850</v>
      </c>
      <c r="L20132" s="4" t="s">
        <v>97</v>
      </c>
      <c r="M20132" s="4" t="s">
        <v>90</v>
      </c>
      <c r="N20132" s="4">
        <v>250001</v>
      </c>
      <c r="O20132" s="4"/>
      <c r="P20132" s="4">
        <v>8048558851</v>
      </c>
      <c r="Q20132" s="31" t="s">
        <v>173846</v>
      </c>
      <c r="R20132" s="4"/>
      <c r="S20132" s="4"/>
      <c r="T20132" s="4"/>
      <c r="U20132" s="4"/>
      <c r="V20132" s="4"/>
      <c r="W20132" s="4"/>
    </row>
    <row r="20133" spans="1:23" ht="30" x14ac:dyDescent="0.25">
      <c r="A20133" s="4" t="s">
        <v>174027</v>
      </c>
      <c r="B20133" s="4" t="s">
        <v>96</v>
      </c>
      <c r="C20133" s="4" t="s">
        <v>135</v>
      </c>
      <c r="D20133" s="4" t="s">
        <v>174025</v>
      </c>
      <c r="E20133" s="4" t="s">
        <v>74</v>
      </c>
      <c r="F20133" s="4">
        <v>9411643314</v>
      </c>
      <c r="G20133" s="4"/>
      <c r="H20133" s="4" t="s">
        <v>174026</v>
      </c>
      <c r="I20133" s="4"/>
      <c r="J20133" s="4" t="s">
        <v>174028</v>
      </c>
      <c r="L20133" s="4" t="s">
        <v>5359</v>
      </c>
      <c r="M20133" s="4" t="s">
        <v>90</v>
      </c>
      <c r="N20133" s="4">
        <v>250002</v>
      </c>
      <c r="O20133" s="4"/>
      <c r="P20133" s="4"/>
      <c r="Q20133" s="31" t="s">
        <v>174024</v>
      </c>
      <c r="R20133" s="4"/>
      <c r="S20133" s="4"/>
      <c r="T20133" s="4"/>
      <c r="U20133" s="4"/>
      <c r="V20133" s="4"/>
      <c r="W20133" s="4"/>
    </row>
    <row r="20134" spans="1:23" x14ac:dyDescent="0.25">
      <c r="A20134" s="4" t="s">
        <v>175007</v>
      </c>
      <c r="B20134" s="4" t="s">
        <v>96</v>
      </c>
      <c r="C20134" s="4" t="s">
        <v>484</v>
      </c>
      <c r="D20134" s="4" t="s">
        <v>242</v>
      </c>
      <c r="E20134" s="4" t="s">
        <v>34</v>
      </c>
      <c r="F20134" s="4">
        <v>9756482674</v>
      </c>
      <c r="G20134" s="4">
        <v>9634179587</v>
      </c>
      <c r="H20134" s="4" t="s">
        <v>175005</v>
      </c>
      <c r="I20134" s="4" t="s">
        <v>175006</v>
      </c>
      <c r="J20134" s="4" t="s">
        <v>175008</v>
      </c>
      <c r="L20134" s="4" t="s">
        <v>26194</v>
      </c>
      <c r="M20134" s="4" t="s">
        <v>90</v>
      </c>
      <c r="N20134" s="4">
        <v>250002</v>
      </c>
      <c r="O20134" s="4"/>
      <c r="P20134" s="4">
        <v>8045328494</v>
      </c>
      <c r="Q20134" s="31" t="s">
        <v>175004</v>
      </c>
      <c r="R20134" s="4"/>
      <c r="S20134" s="4"/>
      <c r="T20134" s="4"/>
      <c r="U20134" s="4"/>
      <c r="V20134" s="4"/>
      <c r="W20134" s="4"/>
    </row>
    <row r="20135" spans="1:23" ht="45" x14ac:dyDescent="0.25">
      <c r="A20135" s="4" t="s">
        <v>177730</v>
      </c>
      <c r="B20135" s="4" t="s">
        <v>96</v>
      </c>
      <c r="C20135" s="4" t="s">
        <v>29855</v>
      </c>
      <c r="D20135" s="4" t="s">
        <v>177727</v>
      </c>
      <c r="E20135" s="4" t="s">
        <v>20473</v>
      </c>
      <c r="F20135" s="4">
        <v>9837092255</v>
      </c>
      <c r="G20135" s="4"/>
      <c r="H20135" s="4" t="s">
        <v>177728</v>
      </c>
      <c r="I20135" s="4" t="s">
        <v>177729</v>
      </c>
      <c r="J20135" s="4" t="s">
        <v>177731</v>
      </c>
      <c r="L20135" s="4" t="s">
        <v>177732</v>
      </c>
      <c r="M20135" s="4" t="s">
        <v>90</v>
      </c>
      <c r="N20135" s="4">
        <v>250001</v>
      </c>
      <c r="O20135" s="4" t="s">
        <v>177733</v>
      </c>
      <c r="P20135" s="4">
        <v>8046053240</v>
      </c>
      <c r="Q20135" s="31" t="s">
        <v>177726</v>
      </c>
      <c r="R20135" s="4"/>
      <c r="S20135" s="13" t="s">
        <v>229531</v>
      </c>
      <c r="T20135" s="13"/>
      <c r="U20135" s="13"/>
      <c r="V20135" s="13"/>
      <c r="W20135" s="13"/>
    </row>
    <row r="20136" spans="1:23" x14ac:dyDescent="0.25">
      <c r="A20136" s="4" t="s">
        <v>178802</v>
      </c>
      <c r="B20136" s="4" t="s">
        <v>96</v>
      </c>
      <c r="C20136" s="4" t="s">
        <v>241</v>
      </c>
      <c r="D20136" s="4" t="s">
        <v>337</v>
      </c>
      <c r="E20136" s="4" t="s">
        <v>65</v>
      </c>
      <c r="F20136" s="4">
        <v>9412707014</v>
      </c>
      <c r="G20136" s="4">
        <v>9837037319</v>
      </c>
      <c r="H20136" s="4" t="s">
        <v>180235</v>
      </c>
      <c r="I20136" s="4"/>
      <c r="J20136" s="4" t="s">
        <v>180236</v>
      </c>
      <c r="L20136" s="4" t="s">
        <v>180237</v>
      </c>
      <c r="M20136" s="4" t="s">
        <v>90</v>
      </c>
      <c r="N20136" s="4">
        <v>250002</v>
      </c>
      <c r="O20136" s="4"/>
      <c r="P20136" s="4"/>
      <c r="Q20136" s="31" t="s">
        <v>180234</v>
      </c>
      <c r="R20136" s="4"/>
      <c r="S20136" s="4"/>
      <c r="T20136" s="4"/>
      <c r="U20136" s="4"/>
      <c r="V20136" s="4"/>
      <c r="W20136" s="4"/>
    </row>
    <row r="20137" spans="1:23" ht="30" x14ac:dyDescent="0.25">
      <c r="A20137" s="4" t="s">
        <v>180400</v>
      </c>
      <c r="B20137" s="4" t="s">
        <v>96</v>
      </c>
      <c r="C20137" s="4" t="s">
        <v>25547</v>
      </c>
      <c r="D20137" s="4" t="s">
        <v>3562</v>
      </c>
      <c r="E20137" s="4" t="s">
        <v>175</v>
      </c>
      <c r="F20137" s="4">
        <v>9412207097</v>
      </c>
      <c r="G20137" s="4"/>
      <c r="H20137" s="4" t="s">
        <v>180398</v>
      </c>
      <c r="I20137" s="4" t="s">
        <v>180399</v>
      </c>
      <c r="J20137" s="4" t="s">
        <v>180401</v>
      </c>
      <c r="L20137" s="4" t="s">
        <v>180402</v>
      </c>
      <c r="M20137" s="4" t="s">
        <v>90</v>
      </c>
      <c r="N20137" s="4">
        <v>250001</v>
      </c>
      <c r="O20137" s="4" t="s">
        <v>180403</v>
      </c>
      <c r="P20137" s="4"/>
      <c r="Q20137" s="31" t="s">
        <v>180397</v>
      </c>
      <c r="R20137" s="4"/>
      <c r="S20137" s="13" t="s">
        <v>219006</v>
      </c>
      <c r="T20137" s="13"/>
      <c r="U20137" s="13"/>
      <c r="V20137" s="13"/>
      <c r="W20137" s="13"/>
    </row>
    <row r="20138" spans="1:23" x14ac:dyDescent="0.25">
      <c r="A20138" s="4" t="s">
        <v>180713</v>
      </c>
      <c r="B20138" s="4" t="s">
        <v>96</v>
      </c>
      <c r="C20138" s="4" t="s">
        <v>2183</v>
      </c>
      <c r="D20138" s="4"/>
      <c r="E20138" s="4" t="s">
        <v>74</v>
      </c>
      <c r="F20138" s="4">
        <v>9358406772</v>
      </c>
      <c r="G20138" s="4">
        <v>9758353627</v>
      </c>
      <c r="H20138" s="4" t="s">
        <v>180712</v>
      </c>
      <c r="I20138" s="4"/>
      <c r="J20138" s="4" t="s">
        <v>180714</v>
      </c>
      <c r="L20138" s="4" t="s">
        <v>5497</v>
      </c>
      <c r="M20138" s="4" t="s">
        <v>90</v>
      </c>
      <c r="N20138" s="4">
        <v>250103</v>
      </c>
      <c r="O20138" s="4"/>
      <c r="P20138" s="4">
        <v>8043043719</v>
      </c>
      <c r="Q20138" s="31" t="s">
        <v>180711</v>
      </c>
      <c r="R20138" s="4"/>
      <c r="S20138" s="13" t="s">
        <v>229532</v>
      </c>
      <c r="T20138" s="13"/>
      <c r="U20138" s="13"/>
      <c r="V20138" s="13"/>
      <c r="W20138" s="13"/>
    </row>
    <row r="20139" spans="1:23" x14ac:dyDescent="0.25">
      <c r="A20139" s="4" t="s">
        <v>180776</v>
      </c>
      <c r="B20139" s="4" t="s">
        <v>96</v>
      </c>
      <c r="C20139" s="4" t="s">
        <v>526</v>
      </c>
      <c r="D20139" s="4" t="s">
        <v>3631</v>
      </c>
      <c r="E20139" s="4" t="s">
        <v>27</v>
      </c>
      <c r="F20139" s="4">
        <v>9358407755</v>
      </c>
      <c r="G20139" s="4">
        <v>8126662785</v>
      </c>
      <c r="H20139" s="4" t="s">
        <v>180774</v>
      </c>
      <c r="I20139" s="4" t="s">
        <v>180775</v>
      </c>
      <c r="J20139" s="4" t="s">
        <v>180777</v>
      </c>
      <c r="L20139" s="4" t="s">
        <v>4524</v>
      </c>
      <c r="M20139" s="4" t="s">
        <v>90</v>
      </c>
      <c r="N20139" s="4">
        <v>250001</v>
      </c>
      <c r="O20139" s="4"/>
      <c r="P20139" s="4"/>
      <c r="Q20139" s="31" t="s">
        <v>180773</v>
      </c>
      <c r="R20139" s="4"/>
      <c r="S20139" s="4"/>
      <c r="T20139" s="4"/>
      <c r="U20139" s="4"/>
      <c r="V20139" s="4"/>
      <c r="W20139" s="4"/>
    </row>
    <row r="20140" spans="1:23" x14ac:dyDescent="0.25">
      <c r="A20140" s="4" t="s">
        <v>181152</v>
      </c>
      <c r="B20140" s="4" t="s">
        <v>96</v>
      </c>
      <c r="C20140" s="4" t="s">
        <v>181149</v>
      </c>
      <c r="D20140" s="4" t="s">
        <v>181150</v>
      </c>
      <c r="E20140" s="4" t="s">
        <v>34</v>
      </c>
      <c r="F20140" s="4">
        <v>9997857801</v>
      </c>
      <c r="G20140" s="4"/>
      <c r="H20140" s="4" t="s">
        <v>181151</v>
      </c>
      <c r="I20140" s="4"/>
      <c r="J20140" s="4" t="s">
        <v>181153</v>
      </c>
      <c r="L20140" s="4" t="s">
        <v>77524</v>
      </c>
      <c r="M20140" s="4" t="s">
        <v>90</v>
      </c>
      <c r="N20140" s="4">
        <v>250001</v>
      </c>
      <c r="O20140" s="4"/>
      <c r="P20140" s="4"/>
      <c r="Q20140" s="31" t="s">
        <v>181148</v>
      </c>
      <c r="R20140" s="4"/>
      <c r="S20140" s="4"/>
      <c r="T20140" s="4"/>
      <c r="U20140" s="4"/>
      <c r="V20140" s="4"/>
      <c r="W20140" s="4"/>
    </row>
    <row r="20141" spans="1:23" x14ac:dyDescent="0.25">
      <c r="A20141" s="4" t="s">
        <v>182151</v>
      </c>
      <c r="B20141" s="4" t="s">
        <v>96</v>
      </c>
      <c r="C20141" s="4" t="s">
        <v>182149</v>
      </c>
      <c r="D20141" s="4" t="s">
        <v>54</v>
      </c>
      <c r="E20141" s="4" t="s">
        <v>74</v>
      </c>
      <c r="F20141" s="4">
        <v>9927669933</v>
      </c>
      <c r="G20141" s="4">
        <v>8512886007</v>
      </c>
      <c r="H20141" s="4" t="s">
        <v>182150</v>
      </c>
      <c r="I20141" s="4"/>
      <c r="J20141" s="4" t="s">
        <v>182152</v>
      </c>
      <c r="L20141" s="4" t="s">
        <v>12432</v>
      </c>
      <c r="M20141" s="4" t="s">
        <v>90</v>
      </c>
      <c r="N20141" s="4">
        <v>250002</v>
      </c>
      <c r="O20141" s="4"/>
      <c r="P20141" s="4">
        <v>8046066034</v>
      </c>
      <c r="Q20141" s="31" t="s">
        <v>182148</v>
      </c>
      <c r="R20141" s="4"/>
      <c r="S20141" s="4"/>
      <c r="T20141" s="4"/>
      <c r="U20141" s="4"/>
      <c r="V20141" s="4"/>
      <c r="W20141" s="4"/>
    </row>
    <row r="20142" spans="1:23" x14ac:dyDescent="0.25">
      <c r="A20142" s="4" t="s">
        <v>16842</v>
      </c>
      <c r="B20142" s="4" t="s">
        <v>96</v>
      </c>
      <c r="C20142" s="4" t="s">
        <v>2154</v>
      </c>
      <c r="D20142" s="4" t="s">
        <v>234</v>
      </c>
      <c r="E20142" s="4" t="s">
        <v>34</v>
      </c>
      <c r="F20142" s="4">
        <v>9323269790</v>
      </c>
      <c r="G20142" s="4"/>
      <c r="H20142" s="4" t="s">
        <v>183257</v>
      </c>
      <c r="I20142" s="4"/>
      <c r="J20142" s="4" t="s">
        <v>183258</v>
      </c>
      <c r="L20142" s="4" t="s">
        <v>5359</v>
      </c>
      <c r="M20142" s="4" t="s">
        <v>90</v>
      </c>
      <c r="N20142" s="4">
        <v>250004</v>
      </c>
      <c r="O20142" s="4" t="s">
        <v>183259</v>
      </c>
      <c r="P20142" s="4">
        <v>8048563587</v>
      </c>
      <c r="Q20142" s="31" t="s">
        <v>183256</v>
      </c>
      <c r="R20142" s="4"/>
      <c r="S20142" s="4"/>
      <c r="T20142" s="4"/>
      <c r="U20142" s="4"/>
      <c r="V20142" s="4"/>
      <c r="W20142" s="4"/>
    </row>
    <row r="20143" spans="1:23" x14ac:dyDescent="0.25">
      <c r="A20143" s="4" t="s">
        <v>1399</v>
      </c>
      <c r="B20143" s="4" t="s">
        <v>1401</v>
      </c>
      <c r="C20143" s="4" t="s">
        <v>1396</v>
      </c>
      <c r="D20143" s="4" t="s">
        <v>1397</v>
      </c>
      <c r="E20143" s="4" t="s">
        <v>27</v>
      </c>
      <c r="F20143" s="4">
        <v>9825668700</v>
      </c>
      <c r="G20143" s="4"/>
      <c r="H20143" s="4" t="s">
        <v>1398</v>
      </c>
      <c r="I20143" s="4"/>
      <c r="J20143" s="4" t="s">
        <v>1400</v>
      </c>
      <c r="L20143" s="4" t="s">
        <v>1400</v>
      </c>
      <c r="M20143" s="4" t="s">
        <v>171</v>
      </c>
      <c r="N20143" s="4">
        <v>384001</v>
      </c>
      <c r="O20143" s="4" t="s">
        <v>1402</v>
      </c>
      <c r="P20143" s="4">
        <v>8071644136</v>
      </c>
      <c r="Q20143" s="31"/>
      <c r="R20143" s="4"/>
      <c r="S20143" s="13" t="s">
        <v>229533</v>
      </c>
      <c r="T20143" s="13"/>
      <c r="U20143" s="13"/>
      <c r="V20143" s="13"/>
      <c r="W20143" s="13"/>
    </row>
    <row r="20144" spans="1:23" x14ac:dyDescent="0.25">
      <c r="A20144" s="4" t="s">
        <v>4115</v>
      </c>
      <c r="B20144" s="4" t="s">
        <v>1401</v>
      </c>
      <c r="C20144" s="4" t="s">
        <v>2575</v>
      </c>
      <c r="D20144" s="4" t="s">
        <v>188</v>
      </c>
      <c r="E20144" s="4" t="s">
        <v>65</v>
      </c>
      <c r="F20144" s="4">
        <v>9979439544</v>
      </c>
      <c r="G20144" s="4">
        <v>9979163520</v>
      </c>
      <c r="H20144" s="4" t="s">
        <v>4113</v>
      </c>
      <c r="I20144" s="4" t="s">
        <v>4114</v>
      </c>
      <c r="J20144" s="4" t="s">
        <v>4116</v>
      </c>
      <c r="L20144" s="4" t="s">
        <v>4117</v>
      </c>
      <c r="M20144" s="4" t="s">
        <v>171</v>
      </c>
      <c r="N20144" s="4">
        <v>384002</v>
      </c>
      <c r="O20144" s="4"/>
      <c r="P20144" s="4">
        <v>8071865411</v>
      </c>
      <c r="Q20144" s="31"/>
      <c r="R20144" s="4"/>
      <c r="S20144" s="13" t="s">
        <v>201917</v>
      </c>
      <c r="T20144" s="13"/>
      <c r="U20144" s="13"/>
      <c r="V20144" s="13"/>
      <c r="W20144" s="13"/>
    </row>
    <row r="20145" spans="1:23" ht="30" x14ac:dyDescent="0.25">
      <c r="A20145" s="4" t="s">
        <v>23188</v>
      </c>
      <c r="B20145" s="4" t="s">
        <v>1401</v>
      </c>
      <c r="C20145" s="4" t="s">
        <v>4972</v>
      </c>
      <c r="D20145" s="4" t="s">
        <v>188</v>
      </c>
      <c r="E20145" s="4" t="s">
        <v>34</v>
      </c>
      <c r="F20145" s="4">
        <v>9998854510</v>
      </c>
      <c r="G20145" s="4">
        <v>9974386038</v>
      </c>
      <c r="H20145" s="4" t="s">
        <v>23186</v>
      </c>
      <c r="I20145" s="4" t="s">
        <v>23187</v>
      </c>
      <c r="J20145" s="4" t="s">
        <v>23189</v>
      </c>
      <c r="L20145" s="4" t="s">
        <v>23190</v>
      </c>
      <c r="M20145" s="4" t="s">
        <v>171</v>
      </c>
      <c r="N20145" s="4">
        <v>384002</v>
      </c>
      <c r="O20145" s="4" t="s">
        <v>23192</v>
      </c>
      <c r="P20145" s="4">
        <v>8046031827</v>
      </c>
      <c r="Q20145" s="32" t="s">
        <v>208810</v>
      </c>
      <c r="R20145" s="10"/>
      <c r="S20145" s="14" t="s">
        <v>229534</v>
      </c>
      <c r="T20145" s="14"/>
      <c r="U20145" s="14"/>
      <c r="V20145" s="14"/>
      <c r="W20145" s="14"/>
    </row>
    <row r="20146" spans="1:23" x14ac:dyDescent="0.25">
      <c r="A20146" s="4" t="s">
        <v>30848</v>
      </c>
      <c r="B20146" s="4" t="s">
        <v>1401</v>
      </c>
      <c r="C20146" s="4" t="s">
        <v>646</v>
      </c>
      <c r="D20146" s="4" t="s">
        <v>30846</v>
      </c>
      <c r="E20146" s="4" t="s">
        <v>65</v>
      </c>
      <c r="F20146" s="4">
        <v>9428459333</v>
      </c>
      <c r="G20146" s="4">
        <v>9429382200</v>
      </c>
      <c r="H20146" s="4" t="s">
        <v>30847</v>
      </c>
      <c r="I20146" s="4"/>
      <c r="J20146" s="4" t="s">
        <v>30849</v>
      </c>
      <c r="L20146" s="4"/>
      <c r="M20146" s="4" t="s">
        <v>171</v>
      </c>
      <c r="N20146" s="4">
        <v>384001</v>
      </c>
      <c r="O20146" s="4"/>
      <c r="P20146" s="4">
        <v>8042537101</v>
      </c>
      <c r="Q20146" s="31" t="s">
        <v>30845</v>
      </c>
      <c r="R20146" s="4"/>
      <c r="S20146" s="13" t="s">
        <v>229535</v>
      </c>
      <c r="T20146" s="13"/>
      <c r="U20146" s="13"/>
      <c r="V20146" s="13"/>
      <c r="W20146" s="13"/>
    </row>
    <row r="20147" spans="1:23" x14ac:dyDescent="0.25">
      <c r="A20147" s="4" t="s">
        <v>32248</v>
      </c>
      <c r="B20147" s="4" t="s">
        <v>1401</v>
      </c>
      <c r="C20147" s="4" t="s">
        <v>1452</v>
      </c>
      <c r="D20147" s="4" t="s">
        <v>188</v>
      </c>
      <c r="E20147" s="4" t="s">
        <v>34</v>
      </c>
      <c r="F20147" s="4">
        <v>9725352198</v>
      </c>
      <c r="G20147" s="4">
        <v>7600022188</v>
      </c>
      <c r="H20147" s="4" t="s">
        <v>32247</v>
      </c>
      <c r="I20147" s="4"/>
      <c r="J20147" s="4" t="s">
        <v>32249</v>
      </c>
      <c r="L20147" s="4"/>
      <c r="M20147" s="4" t="s">
        <v>171</v>
      </c>
      <c r="N20147" s="4">
        <v>384001</v>
      </c>
      <c r="O20147" s="4"/>
      <c r="P20147" s="4">
        <v>8042954446</v>
      </c>
      <c r="Q20147" s="31"/>
      <c r="R20147" s="4"/>
      <c r="S20147" s="13" t="s">
        <v>201918</v>
      </c>
      <c r="T20147" s="13"/>
      <c r="U20147" s="13"/>
      <c r="V20147" s="13"/>
      <c r="W20147" s="13"/>
    </row>
    <row r="20148" spans="1:23" x14ac:dyDescent="0.25">
      <c r="A20148" s="4" t="s">
        <v>38939</v>
      </c>
      <c r="B20148" s="4" t="s">
        <v>1401</v>
      </c>
      <c r="C20148" s="4" t="s">
        <v>712</v>
      </c>
      <c r="D20148" s="4" t="s">
        <v>818</v>
      </c>
      <c r="E20148" s="4" t="s">
        <v>74</v>
      </c>
      <c r="F20148" s="4">
        <v>9909960183</v>
      </c>
      <c r="G20148" s="4">
        <v>9428851533</v>
      </c>
      <c r="H20148" s="4" t="s">
        <v>38937</v>
      </c>
      <c r="I20148" s="4" t="s">
        <v>38938</v>
      </c>
      <c r="J20148" s="4" t="s">
        <v>38940</v>
      </c>
      <c r="L20148" s="4" t="s">
        <v>38941</v>
      </c>
      <c r="M20148" s="4" t="s">
        <v>171</v>
      </c>
      <c r="N20148" s="4">
        <v>384001</v>
      </c>
      <c r="O20148" s="4"/>
      <c r="P20148" s="4">
        <v>8048028358</v>
      </c>
      <c r="Q20148" s="31"/>
      <c r="R20148" s="4"/>
      <c r="S20148" s="13" t="s">
        <v>201919</v>
      </c>
      <c r="T20148" s="13"/>
      <c r="U20148" s="13"/>
      <c r="V20148" s="13"/>
      <c r="W20148" s="13"/>
    </row>
    <row r="20149" spans="1:23" ht="30" x14ac:dyDescent="0.25">
      <c r="A20149" s="4" t="s">
        <v>46243</v>
      </c>
      <c r="B20149" s="4" t="s">
        <v>1401</v>
      </c>
      <c r="C20149" s="4" t="s">
        <v>28271</v>
      </c>
      <c r="D20149" s="4" t="s">
        <v>46241</v>
      </c>
      <c r="E20149" s="4" t="s">
        <v>34</v>
      </c>
      <c r="F20149" s="4">
        <v>9712913654</v>
      </c>
      <c r="G20149" s="4"/>
      <c r="H20149" s="4" t="s">
        <v>46242</v>
      </c>
      <c r="I20149" s="4"/>
      <c r="J20149" s="4" t="s">
        <v>46244</v>
      </c>
      <c r="L20149" s="4"/>
      <c r="M20149" s="4" t="s">
        <v>171</v>
      </c>
      <c r="N20149" s="4">
        <v>384002</v>
      </c>
      <c r="O20149" s="4"/>
      <c r="P20149" s="4">
        <v>8048579192</v>
      </c>
      <c r="Q20149" s="31" t="s">
        <v>208811</v>
      </c>
      <c r="R20149" s="4"/>
      <c r="S20149" s="13" t="s">
        <v>195920</v>
      </c>
      <c r="T20149" s="13"/>
      <c r="U20149" s="13"/>
      <c r="V20149" s="13"/>
      <c r="W20149" s="13"/>
    </row>
    <row r="20150" spans="1:23" x14ac:dyDescent="0.25">
      <c r="A20150" s="4" t="s">
        <v>53233</v>
      </c>
      <c r="B20150" s="4" t="s">
        <v>1401</v>
      </c>
      <c r="C20150" s="4" t="s">
        <v>3799</v>
      </c>
      <c r="D20150" s="4" t="s">
        <v>111</v>
      </c>
      <c r="E20150" s="4" t="s">
        <v>27</v>
      </c>
      <c r="F20150" s="4">
        <v>9429734596</v>
      </c>
      <c r="G20150" s="4"/>
      <c r="H20150" s="4" t="s">
        <v>53231</v>
      </c>
      <c r="I20150" s="4" t="s">
        <v>53232</v>
      </c>
      <c r="J20150" s="4" t="s">
        <v>53234</v>
      </c>
      <c r="L20150" s="4"/>
      <c r="M20150" s="4" t="s">
        <v>171</v>
      </c>
      <c r="N20150" s="4">
        <v>384001</v>
      </c>
      <c r="O20150" s="4"/>
      <c r="P20150" s="4">
        <v>8048549304</v>
      </c>
      <c r="Q20150" s="31"/>
      <c r="R20150" s="4"/>
      <c r="S20150" s="13" t="s">
        <v>201920</v>
      </c>
      <c r="T20150" s="13"/>
      <c r="U20150" s="13"/>
      <c r="V20150" s="13"/>
      <c r="W20150" s="13"/>
    </row>
    <row r="20151" spans="1:23" ht="45" x14ac:dyDescent="0.25">
      <c r="A20151" s="4" t="s">
        <v>58244</v>
      </c>
      <c r="B20151" s="4" t="s">
        <v>1401</v>
      </c>
      <c r="C20151" s="4" t="s">
        <v>1050</v>
      </c>
      <c r="D20151" s="4" t="s">
        <v>188</v>
      </c>
      <c r="E20151" s="4" t="s">
        <v>27</v>
      </c>
      <c r="F20151" s="4">
        <v>9925680093</v>
      </c>
      <c r="G20151" s="4">
        <v>9099006286</v>
      </c>
      <c r="H20151" s="4" t="s">
        <v>58242</v>
      </c>
      <c r="I20151" s="4" t="s">
        <v>58243</v>
      </c>
      <c r="J20151" s="4" t="s">
        <v>58245</v>
      </c>
      <c r="L20151" s="4" t="s">
        <v>58246</v>
      </c>
      <c r="M20151" s="4" t="s">
        <v>171</v>
      </c>
      <c r="N20151" s="4">
        <v>384002</v>
      </c>
      <c r="O20151" s="4" t="s">
        <v>58247</v>
      </c>
      <c r="P20151" s="4">
        <v>8049442621</v>
      </c>
      <c r="Q20151" s="31" t="s">
        <v>58241</v>
      </c>
      <c r="R20151" s="4"/>
      <c r="S20151" s="13" t="s">
        <v>229536</v>
      </c>
      <c r="T20151" s="13"/>
      <c r="U20151" s="13"/>
      <c r="V20151" s="13"/>
      <c r="W20151" s="13"/>
    </row>
    <row r="20152" spans="1:23" x14ac:dyDescent="0.25">
      <c r="A20152" s="4" t="s">
        <v>62407</v>
      </c>
      <c r="B20152" s="4" t="s">
        <v>1401</v>
      </c>
      <c r="C20152" s="4" t="s">
        <v>1989</v>
      </c>
      <c r="D20152" s="4" t="s">
        <v>188</v>
      </c>
      <c r="E20152" s="4" t="s">
        <v>84</v>
      </c>
      <c r="F20152" s="4">
        <v>7041079707</v>
      </c>
      <c r="G20152" s="4">
        <v>9723388188</v>
      </c>
      <c r="H20152" s="4" t="s">
        <v>62405</v>
      </c>
      <c r="I20152" s="4" t="s">
        <v>62406</v>
      </c>
      <c r="J20152" s="4" t="s">
        <v>62408</v>
      </c>
      <c r="L20152" s="4" t="s">
        <v>62409</v>
      </c>
      <c r="M20152" s="4" t="s">
        <v>171</v>
      </c>
      <c r="N20152" s="4">
        <v>384002</v>
      </c>
      <c r="O20152" s="4" t="s">
        <v>62410</v>
      </c>
      <c r="P20152" s="4">
        <v>8071877095</v>
      </c>
      <c r="Q20152" s="31"/>
      <c r="R20152" s="4"/>
      <c r="S20152" s="13" t="s">
        <v>229537</v>
      </c>
      <c r="T20152" s="13"/>
      <c r="U20152" s="13"/>
      <c r="V20152" s="13"/>
      <c r="W20152" s="13"/>
    </row>
    <row r="20153" spans="1:23" x14ac:dyDescent="0.25">
      <c r="A20153" s="4" t="s">
        <v>66602</v>
      </c>
      <c r="B20153" s="4" t="s">
        <v>1401</v>
      </c>
      <c r="C20153" s="4" t="s">
        <v>23765</v>
      </c>
      <c r="D20153" s="4" t="s">
        <v>188</v>
      </c>
      <c r="E20153" s="4" t="s">
        <v>34</v>
      </c>
      <c r="F20153" s="4">
        <v>7874400055</v>
      </c>
      <c r="G20153" s="4">
        <v>9825751301</v>
      </c>
      <c r="H20153" s="4" t="s">
        <v>66600</v>
      </c>
      <c r="I20153" s="4" t="s">
        <v>66601</v>
      </c>
      <c r="J20153" s="4" t="s">
        <v>66603</v>
      </c>
      <c r="L20153" s="4" t="s">
        <v>66604</v>
      </c>
      <c r="M20153" s="4" t="s">
        <v>171</v>
      </c>
      <c r="N20153" s="4">
        <v>384002</v>
      </c>
      <c r="O20153" s="4"/>
      <c r="P20153" s="4">
        <v>8071933732</v>
      </c>
      <c r="Q20153" s="31" t="s">
        <v>66599</v>
      </c>
      <c r="R20153" s="4"/>
      <c r="S20153" s="13" t="s">
        <v>226073</v>
      </c>
      <c r="T20153" s="13"/>
      <c r="U20153" s="13"/>
      <c r="V20153" s="13"/>
      <c r="W20153" s="13"/>
    </row>
    <row r="20154" spans="1:23" ht="45" x14ac:dyDescent="0.25">
      <c r="A20154" s="4" t="s">
        <v>76289</v>
      </c>
      <c r="B20154" s="4" t="s">
        <v>1401</v>
      </c>
      <c r="C20154" s="4" t="s">
        <v>7088</v>
      </c>
      <c r="D20154" s="4" t="s">
        <v>188</v>
      </c>
      <c r="E20154" s="4" t="s">
        <v>74</v>
      </c>
      <c r="F20154" s="4">
        <v>9879163613</v>
      </c>
      <c r="G20154" s="4">
        <v>9879320093</v>
      </c>
      <c r="H20154" s="4" t="s">
        <v>76287</v>
      </c>
      <c r="I20154" s="4" t="s">
        <v>76288</v>
      </c>
      <c r="J20154" s="4" t="s">
        <v>76290</v>
      </c>
      <c r="L20154" s="4" t="s">
        <v>76291</v>
      </c>
      <c r="M20154" s="4" t="s">
        <v>171</v>
      </c>
      <c r="N20154" s="4">
        <v>382727</v>
      </c>
      <c r="O20154" s="4" t="s">
        <v>76292</v>
      </c>
      <c r="P20154" s="4">
        <v>8079450836</v>
      </c>
      <c r="Q20154" s="31" t="s">
        <v>76286</v>
      </c>
      <c r="R20154" s="4"/>
      <c r="S20154" s="13" t="s">
        <v>219007</v>
      </c>
      <c r="T20154" s="13"/>
      <c r="U20154" s="13"/>
      <c r="V20154" s="13"/>
      <c r="W20154" s="13"/>
    </row>
    <row r="20155" spans="1:23" x14ac:dyDescent="0.25">
      <c r="A20155" s="4" t="s">
        <v>80252</v>
      </c>
      <c r="B20155" s="4" t="s">
        <v>1401</v>
      </c>
      <c r="C20155" s="4" t="s">
        <v>3068</v>
      </c>
      <c r="D20155" s="4" t="s">
        <v>188</v>
      </c>
      <c r="E20155" s="4" t="s">
        <v>3792</v>
      </c>
      <c r="F20155" s="4">
        <v>9909179557</v>
      </c>
      <c r="G20155" s="4"/>
      <c r="H20155" s="4" t="s">
        <v>80251</v>
      </c>
      <c r="I20155" s="4"/>
      <c r="J20155" s="4" t="s">
        <v>80253</v>
      </c>
      <c r="L20155" s="4"/>
      <c r="M20155" s="4" t="s">
        <v>171</v>
      </c>
      <c r="N20155" s="4">
        <v>382865</v>
      </c>
      <c r="O20155" s="4"/>
      <c r="P20155" s="4">
        <v>8043256806</v>
      </c>
      <c r="Q20155" s="31"/>
      <c r="R20155" s="4"/>
      <c r="S20155" s="13" t="s">
        <v>201921</v>
      </c>
      <c r="T20155" s="13"/>
      <c r="U20155" s="13"/>
      <c r="V20155" s="13"/>
      <c r="W20155" s="13"/>
    </row>
    <row r="20156" spans="1:23" x14ac:dyDescent="0.25">
      <c r="A20156" s="4" t="s">
        <v>80635</v>
      </c>
      <c r="B20156" s="4" t="s">
        <v>1401</v>
      </c>
      <c r="C20156" s="4" t="s">
        <v>2693</v>
      </c>
      <c r="D20156" s="4" t="s">
        <v>99</v>
      </c>
      <c r="E20156" s="4" t="s">
        <v>175</v>
      </c>
      <c r="F20156" s="4">
        <v>9427910017</v>
      </c>
      <c r="G20156" s="4">
        <v>9427081394</v>
      </c>
      <c r="H20156" s="4" t="s">
        <v>80633</v>
      </c>
      <c r="I20156" s="4" t="s">
        <v>80634</v>
      </c>
      <c r="J20156" s="4" t="s">
        <v>80636</v>
      </c>
      <c r="L20156" s="4" t="s">
        <v>80637</v>
      </c>
      <c r="M20156" s="4" t="s">
        <v>171</v>
      </c>
      <c r="N20156" s="4">
        <v>382715</v>
      </c>
      <c r="O20156" s="4"/>
      <c r="P20156" s="4">
        <v>8043042349</v>
      </c>
      <c r="Q20156" s="31"/>
      <c r="R20156" s="4"/>
      <c r="S20156" s="13" t="s">
        <v>80632</v>
      </c>
      <c r="T20156" s="13"/>
      <c r="U20156" s="13"/>
      <c r="V20156" s="13"/>
      <c r="W20156" s="13"/>
    </row>
    <row r="20157" spans="1:23" x14ac:dyDescent="0.25">
      <c r="A20157" s="4" t="s">
        <v>86461</v>
      </c>
      <c r="B20157" s="4" t="s">
        <v>1401</v>
      </c>
      <c r="C20157" s="4" t="s">
        <v>23765</v>
      </c>
      <c r="D20157" s="4" t="s">
        <v>66313</v>
      </c>
      <c r="E20157" s="4" t="s">
        <v>34</v>
      </c>
      <c r="F20157" s="4">
        <v>9376334322</v>
      </c>
      <c r="G20157" s="4"/>
      <c r="H20157" s="4" t="s">
        <v>86459</v>
      </c>
      <c r="I20157" s="4" t="s">
        <v>86460</v>
      </c>
      <c r="J20157" s="4" t="s">
        <v>86462</v>
      </c>
      <c r="L20157" s="4" t="s">
        <v>86463</v>
      </c>
      <c r="M20157" s="4" t="s">
        <v>171</v>
      </c>
      <c r="N20157" s="4">
        <v>384002</v>
      </c>
      <c r="O20157" s="4" t="s">
        <v>86464</v>
      </c>
      <c r="P20157" s="4">
        <v>8046083463</v>
      </c>
      <c r="Q20157" s="31"/>
      <c r="R20157" s="4"/>
      <c r="S20157" s="13" t="s">
        <v>219008</v>
      </c>
      <c r="T20157" s="13"/>
      <c r="U20157" s="13"/>
      <c r="V20157" s="13"/>
      <c r="W20157" s="13"/>
    </row>
    <row r="20158" spans="1:23" ht="30" x14ac:dyDescent="0.25">
      <c r="A20158" s="4" t="s">
        <v>95882</v>
      </c>
      <c r="B20158" s="4" t="s">
        <v>1401</v>
      </c>
      <c r="C20158" s="4" t="s">
        <v>520</v>
      </c>
      <c r="D20158" s="4" t="s">
        <v>188</v>
      </c>
      <c r="E20158" s="4" t="s">
        <v>27</v>
      </c>
      <c r="F20158" s="4">
        <v>9925071878</v>
      </c>
      <c r="G20158" s="4">
        <v>9099902486</v>
      </c>
      <c r="H20158" s="4" t="s">
        <v>95880</v>
      </c>
      <c r="I20158" s="4" t="s">
        <v>95881</v>
      </c>
      <c r="J20158" s="4" t="s">
        <v>95883</v>
      </c>
      <c r="L20158" s="4"/>
      <c r="M20158" s="4" t="s">
        <v>171</v>
      </c>
      <c r="N20158" s="4">
        <v>382421</v>
      </c>
      <c r="O20158" s="4" t="s">
        <v>95884</v>
      </c>
      <c r="P20158" s="4">
        <v>8046048348</v>
      </c>
      <c r="Q20158" s="31" t="s">
        <v>95879</v>
      </c>
      <c r="R20158" s="4"/>
      <c r="S20158" s="13" t="s">
        <v>195921</v>
      </c>
      <c r="T20158" s="13"/>
      <c r="U20158" s="13"/>
      <c r="V20158" s="13"/>
      <c r="W20158" s="13"/>
    </row>
    <row r="20159" spans="1:23" x14ac:dyDescent="0.25">
      <c r="A20159" s="4" t="s">
        <v>107506</v>
      </c>
      <c r="B20159" s="4" t="s">
        <v>1401</v>
      </c>
      <c r="C20159" s="4" t="s">
        <v>17951</v>
      </c>
      <c r="D20159" s="4" t="s">
        <v>99</v>
      </c>
      <c r="E20159" s="4" t="s">
        <v>27</v>
      </c>
      <c r="F20159" s="4">
        <v>7405135776</v>
      </c>
      <c r="G20159" s="4">
        <v>8432633176</v>
      </c>
      <c r="H20159" s="4" t="s">
        <v>107505</v>
      </c>
      <c r="I20159" s="4"/>
      <c r="J20159" s="4" t="s">
        <v>107507</v>
      </c>
      <c r="L20159" s="4" t="s">
        <v>107508</v>
      </c>
      <c r="M20159" s="4" t="s">
        <v>171</v>
      </c>
      <c r="N20159" s="4">
        <v>384001</v>
      </c>
      <c r="O20159" s="4"/>
      <c r="P20159" s="4">
        <v>8071864161</v>
      </c>
      <c r="Q20159" s="31"/>
      <c r="R20159" s="4"/>
      <c r="S20159" s="13" t="s">
        <v>107504</v>
      </c>
      <c r="T20159" s="13"/>
      <c r="U20159" s="13"/>
      <c r="V20159" s="13"/>
      <c r="W20159" s="13"/>
    </row>
    <row r="20160" spans="1:23" x14ac:dyDescent="0.25">
      <c r="A20160" s="4" t="s">
        <v>108073</v>
      </c>
      <c r="B20160" s="4" t="s">
        <v>1401</v>
      </c>
      <c r="C20160" s="4" t="s">
        <v>2848</v>
      </c>
      <c r="D20160" s="4" t="s">
        <v>188</v>
      </c>
      <c r="E20160" s="4" t="s">
        <v>27</v>
      </c>
      <c r="F20160" s="4">
        <v>9662526472</v>
      </c>
      <c r="G20160" s="4"/>
      <c r="H20160" s="4" t="s">
        <v>108072</v>
      </c>
      <c r="I20160" s="4"/>
      <c r="J20160" s="4" t="s">
        <v>108074</v>
      </c>
      <c r="L20160" s="4" t="s">
        <v>108075</v>
      </c>
      <c r="M20160" s="4" t="s">
        <v>171</v>
      </c>
      <c r="N20160" s="4">
        <v>382870</v>
      </c>
      <c r="O20160" s="4"/>
      <c r="P20160" s="4">
        <v>8046077485</v>
      </c>
      <c r="Q20160" s="31"/>
      <c r="R20160" s="4"/>
      <c r="S20160" s="13" t="s">
        <v>201922</v>
      </c>
      <c r="T20160" s="13"/>
      <c r="U20160" s="13"/>
      <c r="V20160" s="13"/>
      <c r="W20160" s="13"/>
    </row>
    <row r="20161" spans="1:23" ht="45" x14ac:dyDescent="0.25">
      <c r="A20161" s="4" t="s">
        <v>130216</v>
      </c>
      <c r="B20161" s="4" t="s">
        <v>1401</v>
      </c>
      <c r="C20161" s="4" t="s">
        <v>449</v>
      </c>
      <c r="D20161" s="4" t="s">
        <v>188</v>
      </c>
      <c r="E20161" s="4" t="s">
        <v>27</v>
      </c>
      <c r="F20161" s="4">
        <v>9924685417</v>
      </c>
      <c r="G20161" s="4">
        <v>9924985417</v>
      </c>
      <c r="H20161" s="4" t="s">
        <v>130215</v>
      </c>
      <c r="I20161" s="4"/>
      <c r="J20161" s="4" t="s">
        <v>130217</v>
      </c>
      <c r="L20161" s="4" t="s">
        <v>130218</v>
      </c>
      <c r="M20161" s="4" t="s">
        <v>171</v>
      </c>
      <c r="N20161" s="4">
        <v>384002</v>
      </c>
      <c r="O20161" s="4" t="s">
        <v>130219</v>
      </c>
      <c r="P20161" s="4"/>
      <c r="Q20161" s="31" t="s">
        <v>208812</v>
      </c>
      <c r="R20161" s="4"/>
      <c r="S20161" s="13" t="s">
        <v>195922</v>
      </c>
      <c r="T20161" s="13"/>
      <c r="U20161" s="13"/>
      <c r="V20161" s="13"/>
      <c r="W20161" s="13"/>
    </row>
    <row r="20162" spans="1:23" ht="30" x14ac:dyDescent="0.25">
      <c r="A20162" s="4" t="s">
        <v>152054</v>
      </c>
      <c r="B20162" s="4" t="s">
        <v>1401</v>
      </c>
      <c r="C20162" s="4" t="s">
        <v>148089</v>
      </c>
      <c r="D20162" s="4" t="s">
        <v>5664</v>
      </c>
      <c r="E20162" s="4" t="s">
        <v>65</v>
      </c>
      <c r="F20162" s="4">
        <v>9687630211</v>
      </c>
      <c r="G20162" s="4">
        <v>9879866040</v>
      </c>
      <c r="H20162" s="4" t="s">
        <v>152052</v>
      </c>
      <c r="I20162" s="4" t="s">
        <v>152053</v>
      </c>
      <c r="J20162" s="4" t="s">
        <v>152055</v>
      </c>
      <c r="L20162" s="4" t="s">
        <v>152056</v>
      </c>
      <c r="M20162" s="4" t="s">
        <v>171</v>
      </c>
      <c r="N20162" s="4">
        <v>384330</v>
      </c>
      <c r="O20162" s="4" t="s">
        <v>152057</v>
      </c>
      <c r="P20162" s="4"/>
      <c r="Q20162" s="31" t="s">
        <v>152050</v>
      </c>
      <c r="R20162" s="4"/>
      <c r="S20162" s="13" t="s">
        <v>152051</v>
      </c>
      <c r="T20162" s="13"/>
      <c r="U20162" s="13"/>
      <c r="V20162" s="13"/>
      <c r="W20162" s="13"/>
    </row>
    <row r="20163" spans="1:23" x14ac:dyDescent="0.25">
      <c r="A20163" s="4" t="s">
        <v>155564</v>
      </c>
      <c r="B20163" s="4" t="s">
        <v>1401</v>
      </c>
      <c r="C20163" s="4" t="s">
        <v>1219</v>
      </c>
      <c r="D20163" s="4" t="s">
        <v>188</v>
      </c>
      <c r="E20163" s="4" t="s">
        <v>27</v>
      </c>
      <c r="F20163" s="4">
        <v>9824262751</v>
      </c>
      <c r="G20163" s="4"/>
      <c r="H20163" s="4" t="s">
        <v>155563</v>
      </c>
      <c r="I20163" s="4"/>
      <c r="J20163" s="4" t="s">
        <v>155565</v>
      </c>
      <c r="L20163" s="4" t="s">
        <v>155566</v>
      </c>
      <c r="M20163" s="4" t="s">
        <v>171</v>
      </c>
      <c r="N20163" s="4">
        <v>384315</v>
      </c>
      <c r="O20163" s="4"/>
      <c r="P20163" s="4"/>
      <c r="Q20163" s="31"/>
      <c r="R20163" s="4"/>
      <c r="S20163" s="13" t="s">
        <v>229538</v>
      </c>
      <c r="T20163" s="13"/>
      <c r="U20163" s="13"/>
      <c r="V20163" s="13"/>
      <c r="W20163" s="13"/>
    </row>
    <row r="20164" spans="1:23" x14ac:dyDescent="0.25">
      <c r="A20164" s="4" t="s">
        <v>155860</v>
      </c>
      <c r="B20164" s="4" t="s">
        <v>1401</v>
      </c>
      <c r="C20164" s="4" t="s">
        <v>1408</v>
      </c>
      <c r="D20164" s="4" t="s">
        <v>188</v>
      </c>
      <c r="E20164" s="4" t="s">
        <v>27</v>
      </c>
      <c r="F20164" s="4">
        <v>8000008385</v>
      </c>
      <c r="G20164" s="4">
        <v>9510685708</v>
      </c>
      <c r="H20164" s="4" t="s">
        <v>155859</v>
      </c>
      <c r="I20164" s="4"/>
      <c r="J20164" s="4" t="s">
        <v>155861</v>
      </c>
      <c r="L20164" s="4" t="s">
        <v>23191</v>
      </c>
      <c r="M20164" s="4" t="s">
        <v>171</v>
      </c>
      <c r="N20164" s="4">
        <v>384002</v>
      </c>
      <c r="O20164" s="4" t="s">
        <v>155862</v>
      </c>
      <c r="P20164" s="4"/>
      <c r="Q20164" s="31"/>
      <c r="R20164" s="4"/>
      <c r="S20164" s="13" t="s">
        <v>201923</v>
      </c>
      <c r="T20164" s="13"/>
      <c r="U20164" s="13"/>
      <c r="V20164" s="13"/>
      <c r="W20164" s="13"/>
    </row>
    <row r="20165" spans="1:23" ht="30" x14ac:dyDescent="0.25">
      <c r="A20165" s="4" t="s">
        <v>170472</v>
      </c>
      <c r="B20165" s="4" t="s">
        <v>1401</v>
      </c>
      <c r="C20165" s="4" t="s">
        <v>170469</v>
      </c>
      <c r="D20165" s="4" t="s">
        <v>188</v>
      </c>
      <c r="E20165" s="4" t="s">
        <v>1817</v>
      </c>
      <c r="F20165" s="4">
        <v>9909942410</v>
      </c>
      <c r="G20165" s="4"/>
      <c r="H20165" s="4" t="s">
        <v>170470</v>
      </c>
      <c r="I20165" s="4" t="s">
        <v>170471</v>
      </c>
      <c r="J20165" s="4" t="s">
        <v>170473</v>
      </c>
      <c r="L20165" s="4" t="s">
        <v>80637</v>
      </c>
      <c r="M20165" s="4" t="s">
        <v>171</v>
      </c>
      <c r="N20165" s="4">
        <v>382715</v>
      </c>
      <c r="O20165" s="4"/>
      <c r="P20165" s="4"/>
      <c r="Q20165" s="31" t="s">
        <v>170468</v>
      </c>
      <c r="R20165" s="4"/>
      <c r="S20165" s="4"/>
      <c r="T20165" s="4"/>
      <c r="U20165" s="4"/>
      <c r="V20165" s="4"/>
      <c r="W20165" s="4"/>
    </row>
    <row r="20166" spans="1:23" x14ac:dyDescent="0.25">
      <c r="A20166" s="4" t="s">
        <v>182750</v>
      </c>
      <c r="B20166" s="4" t="s">
        <v>1401</v>
      </c>
      <c r="C20166" s="4" t="s">
        <v>65678</v>
      </c>
      <c r="D20166" s="4" t="s">
        <v>188</v>
      </c>
      <c r="E20166" s="4" t="s">
        <v>764</v>
      </c>
      <c r="F20166" s="4">
        <v>9879983417</v>
      </c>
      <c r="G20166" s="4">
        <v>8000036341</v>
      </c>
      <c r="H20166" s="4" t="s">
        <v>182749</v>
      </c>
      <c r="I20166" s="4"/>
      <c r="J20166" s="4" t="s">
        <v>182751</v>
      </c>
      <c r="L20166" s="4" t="s">
        <v>58246</v>
      </c>
      <c r="M20166" s="4" t="s">
        <v>171</v>
      </c>
      <c r="N20166" s="4">
        <v>384002</v>
      </c>
      <c r="O20166" s="4"/>
      <c r="P20166" s="4"/>
      <c r="Q20166" s="31" t="s">
        <v>182748</v>
      </c>
      <c r="R20166" s="4"/>
      <c r="S20166" s="4"/>
      <c r="T20166" s="4"/>
      <c r="U20166" s="4"/>
      <c r="V20166" s="4"/>
      <c r="W20166" s="4"/>
    </row>
    <row r="20167" spans="1:23" ht="30" x14ac:dyDescent="0.25">
      <c r="A20167" s="4" t="s">
        <v>188120</v>
      </c>
      <c r="B20167" s="4" t="s">
        <v>1401</v>
      </c>
      <c r="C20167" s="4" t="s">
        <v>5086</v>
      </c>
      <c r="D20167" s="4" t="s">
        <v>188</v>
      </c>
      <c r="E20167" s="4" t="s">
        <v>65</v>
      </c>
      <c r="F20167" s="4">
        <v>9376311616</v>
      </c>
      <c r="G20167" s="4">
        <v>7016813816</v>
      </c>
      <c r="H20167" s="4" t="s">
        <v>188118</v>
      </c>
      <c r="I20167" s="4" t="s">
        <v>188119</v>
      </c>
      <c r="J20167" s="4" t="s">
        <v>188121</v>
      </c>
      <c r="L20167" s="4"/>
      <c r="M20167" s="4" t="s">
        <v>171</v>
      </c>
      <c r="N20167" s="4">
        <v>384002</v>
      </c>
      <c r="O20167" s="4"/>
      <c r="P20167" s="4">
        <v>8079468201</v>
      </c>
      <c r="Q20167" s="31" t="s">
        <v>208813</v>
      </c>
      <c r="R20167" s="4"/>
      <c r="S20167" s="13" t="s">
        <v>195923</v>
      </c>
      <c r="T20167" s="13"/>
      <c r="U20167" s="13"/>
      <c r="V20167" s="13"/>
      <c r="W20167" s="13"/>
    </row>
    <row r="20168" spans="1:23" ht="30" x14ac:dyDescent="0.25">
      <c r="A20168" s="4" t="s">
        <v>190619</v>
      </c>
      <c r="B20168" s="4" t="s">
        <v>1401</v>
      </c>
      <c r="C20168" s="4" t="s">
        <v>4972</v>
      </c>
      <c r="D20168" s="4" t="s">
        <v>271</v>
      </c>
      <c r="E20168" s="4" t="s">
        <v>34</v>
      </c>
      <c r="F20168" s="4">
        <v>9898749861</v>
      </c>
      <c r="G20168" s="4"/>
      <c r="H20168" s="4" t="s">
        <v>190618</v>
      </c>
      <c r="I20168" s="4"/>
      <c r="J20168" s="4" t="s">
        <v>190620</v>
      </c>
      <c r="L20168" s="4" t="s">
        <v>190621</v>
      </c>
      <c r="M20168" s="4" t="s">
        <v>171</v>
      </c>
      <c r="N20168" s="4">
        <v>384001</v>
      </c>
      <c r="O20168" s="4"/>
      <c r="P20168" s="4"/>
      <c r="Q20168" s="31" t="s">
        <v>190617</v>
      </c>
      <c r="R20168" s="4"/>
      <c r="S20168" s="4"/>
      <c r="T20168" s="4"/>
      <c r="U20168" s="4"/>
      <c r="V20168" s="4"/>
      <c r="W20168" s="4"/>
    </row>
    <row r="20169" spans="1:23" x14ac:dyDescent="0.25">
      <c r="A20169" s="4" t="s">
        <v>180598</v>
      </c>
      <c r="B20169" s="4" t="s">
        <v>13177</v>
      </c>
      <c r="C20169" s="4" t="s">
        <v>382</v>
      </c>
      <c r="D20169" s="4" t="s">
        <v>17935</v>
      </c>
      <c r="E20169" s="4" t="s">
        <v>34</v>
      </c>
      <c r="F20169" s="4">
        <v>9842307867</v>
      </c>
      <c r="G20169" s="4">
        <v>9791295733</v>
      </c>
      <c r="H20169" s="4" t="s">
        <v>180596</v>
      </c>
      <c r="I20169" s="4" t="s">
        <v>180597</v>
      </c>
      <c r="J20169" s="4" t="s">
        <v>180599</v>
      </c>
      <c r="L20169" s="4"/>
      <c r="M20169" s="4" t="s">
        <v>127</v>
      </c>
      <c r="N20169" s="4">
        <v>632509</v>
      </c>
      <c r="O20169" s="4" t="s">
        <v>180600</v>
      </c>
      <c r="P20169" s="4"/>
      <c r="Q20169" s="31" t="s">
        <v>180595</v>
      </c>
      <c r="R20169" s="4"/>
      <c r="S20169" s="13" t="s">
        <v>219009</v>
      </c>
      <c r="T20169" s="13"/>
      <c r="U20169" s="13"/>
      <c r="V20169" s="13"/>
      <c r="W20169" s="13"/>
    </row>
    <row r="20170" spans="1:23" x14ac:dyDescent="0.25">
      <c r="A20170" s="4" t="s">
        <v>180770</v>
      </c>
      <c r="B20170" s="4" t="s">
        <v>180772</v>
      </c>
      <c r="C20170" s="4" t="s">
        <v>180767</v>
      </c>
      <c r="D20170" s="4" t="s">
        <v>7442</v>
      </c>
      <c r="E20170" s="4" t="s">
        <v>34</v>
      </c>
      <c r="F20170" s="4">
        <v>9476423379</v>
      </c>
      <c r="G20170" s="4"/>
      <c r="H20170" s="4" t="s">
        <v>180768</v>
      </c>
      <c r="I20170" s="4" t="s">
        <v>180769</v>
      </c>
      <c r="J20170" s="4" t="s">
        <v>180771</v>
      </c>
      <c r="L20170" s="4" t="s">
        <v>180771</v>
      </c>
      <c r="M20170" s="4" t="s">
        <v>39</v>
      </c>
      <c r="N20170" s="4">
        <v>713154</v>
      </c>
      <c r="O20170" s="4"/>
      <c r="P20170" s="4">
        <v>8046070494</v>
      </c>
      <c r="Q20170" s="31" t="s">
        <v>180766</v>
      </c>
      <c r="R20170" s="4"/>
      <c r="S20170" s="4"/>
      <c r="T20170" s="4"/>
      <c r="U20170" s="4"/>
      <c r="V20170" s="4"/>
      <c r="W20170" s="4"/>
    </row>
    <row r="20171" spans="1:23" ht="30" x14ac:dyDescent="0.25">
      <c r="A20171" s="4" t="s">
        <v>34443</v>
      </c>
      <c r="B20171" s="4" t="s">
        <v>28563</v>
      </c>
      <c r="C20171" s="4" t="s">
        <v>34440</v>
      </c>
      <c r="D20171" s="4" t="s">
        <v>34441</v>
      </c>
      <c r="E20171" s="4" t="s">
        <v>689</v>
      </c>
      <c r="F20171" s="4">
        <v>9042091198</v>
      </c>
      <c r="G20171" s="4">
        <v>9442750068</v>
      </c>
      <c r="H20171" s="4" t="s">
        <v>34442</v>
      </c>
      <c r="I20171" s="4"/>
      <c r="J20171" s="4" t="s">
        <v>34444</v>
      </c>
      <c r="L20171" s="4"/>
      <c r="M20171" s="4" t="s">
        <v>127</v>
      </c>
      <c r="N20171" s="4">
        <v>641301</v>
      </c>
      <c r="O20171" s="4" t="s">
        <v>34445</v>
      </c>
      <c r="P20171" s="4">
        <v>8071739886</v>
      </c>
      <c r="Q20171" s="31" t="s">
        <v>34439</v>
      </c>
      <c r="R20171" s="4"/>
      <c r="S20171" s="13" t="s">
        <v>201924</v>
      </c>
      <c r="T20171" s="13"/>
      <c r="U20171" s="13"/>
      <c r="V20171" s="13"/>
      <c r="W20171" s="13"/>
    </row>
    <row r="20172" spans="1:23" x14ac:dyDescent="0.25">
      <c r="A20172" s="4" t="s">
        <v>131377</v>
      </c>
      <c r="B20172" s="4" t="s">
        <v>28563</v>
      </c>
      <c r="C20172" s="4" t="s">
        <v>131373</v>
      </c>
      <c r="D20172" s="4" t="s">
        <v>131374</v>
      </c>
      <c r="E20172" s="4" t="s">
        <v>6398</v>
      </c>
      <c r="F20172" s="4">
        <v>9894177007</v>
      </c>
      <c r="G20172" s="4">
        <v>9843377007</v>
      </c>
      <c r="H20172" s="4" t="s">
        <v>131375</v>
      </c>
      <c r="I20172" s="4" t="s">
        <v>131376</v>
      </c>
      <c r="J20172" s="4" t="s">
        <v>131378</v>
      </c>
      <c r="L20172" s="4" t="s">
        <v>131379</v>
      </c>
      <c r="M20172" s="4" t="s">
        <v>127</v>
      </c>
      <c r="N20172" s="4">
        <v>641301</v>
      </c>
      <c r="O20172" s="4" t="s">
        <v>131380</v>
      </c>
      <c r="P20172" s="4"/>
      <c r="Q20172" s="31" t="s">
        <v>131372</v>
      </c>
      <c r="R20172" s="4"/>
      <c r="S20172" s="13" t="s">
        <v>229539</v>
      </c>
      <c r="T20172" s="13"/>
      <c r="U20172" s="13"/>
      <c r="V20172" s="13"/>
      <c r="W20172" s="13"/>
    </row>
    <row r="20173" spans="1:23" ht="45" x14ac:dyDescent="0.25">
      <c r="A20173" s="4" t="s">
        <v>32944</v>
      </c>
      <c r="B20173" s="4" t="s">
        <v>32946</v>
      </c>
      <c r="C20173" s="4" t="s">
        <v>2154</v>
      </c>
      <c r="D20173" s="4" t="s">
        <v>1453</v>
      </c>
      <c r="E20173" s="4" t="s">
        <v>27</v>
      </c>
      <c r="F20173" s="4">
        <v>9826077563</v>
      </c>
      <c r="G20173" s="4">
        <v>9039460007</v>
      </c>
      <c r="H20173" s="4" t="s">
        <v>32943</v>
      </c>
      <c r="I20173" s="4"/>
      <c r="J20173" s="4" t="s">
        <v>32945</v>
      </c>
      <c r="L20173" s="4" t="s">
        <v>32947</v>
      </c>
      <c r="M20173" s="4" t="s">
        <v>433</v>
      </c>
      <c r="N20173" s="4">
        <v>453441</v>
      </c>
      <c r="O20173" s="4" t="s">
        <v>32948</v>
      </c>
      <c r="P20173" s="4">
        <v>8048580417</v>
      </c>
      <c r="Q20173" s="31" t="s">
        <v>32942</v>
      </c>
      <c r="R20173" s="4"/>
      <c r="S20173" s="13" t="s">
        <v>219010</v>
      </c>
      <c r="T20173" s="13"/>
      <c r="U20173" s="13"/>
      <c r="V20173" s="13"/>
      <c r="W20173" s="13"/>
    </row>
    <row r="20174" spans="1:23" ht="30" x14ac:dyDescent="0.25">
      <c r="A20174" s="4" t="s">
        <v>43058</v>
      </c>
      <c r="B20174" s="4" t="s">
        <v>32946</v>
      </c>
      <c r="C20174" s="4" t="s">
        <v>17043</v>
      </c>
      <c r="D20174" s="4" t="s">
        <v>43056</v>
      </c>
      <c r="E20174" s="4" t="s">
        <v>34</v>
      </c>
      <c r="F20174" s="4">
        <v>9827517432</v>
      </c>
      <c r="G20174" s="4">
        <v>9753332207</v>
      </c>
      <c r="H20174" s="4" t="s">
        <v>43057</v>
      </c>
      <c r="I20174" s="4"/>
      <c r="J20174" s="4" t="s">
        <v>43059</v>
      </c>
      <c r="L20174" s="4" t="s">
        <v>43060</v>
      </c>
      <c r="M20174" s="4" t="s">
        <v>433</v>
      </c>
      <c r="N20174" s="4">
        <v>453441</v>
      </c>
      <c r="O20174" s="4"/>
      <c r="P20174" s="4">
        <v>8048412224</v>
      </c>
      <c r="Q20174" s="31" t="s">
        <v>208814</v>
      </c>
      <c r="R20174" s="4"/>
      <c r="S20174" s="13" t="s">
        <v>219011</v>
      </c>
      <c r="T20174" s="13"/>
      <c r="U20174" s="13"/>
      <c r="V20174" s="13"/>
      <c r="W20174" s="13"/>
    </row>
    <row r="20175" spans="1:23" ht="30" x14ac:dyDescent="0.25">
      <c r="A20175" s="4" t="s">
        <v>89114</v>
      </c>
      <c r="B20175" s="4" t="s">
        <v>32946</v>
      </c>
      <c r="C20175" s="4" t="s">
        <v>89112</v>
      </c>
      <c r="D20175" s="4" t="s">
        <v>1453</v>
      </c>
      <c r="E20175" s="4" t="s">
        <v>27</v>
      </c>
      <c r="F20175" s="4">
        <v>8209801426</v>
      </c>
      <c r="G20175" s="4">
        <v>9755713321</v>
      </c>
      <c r="H20175" s="4" t="s">
        <v>89113</v>
      </c>
      <c r="I20175" s="4"/>
      <c r="J20175" s="4" t="s">
        <v>89115</v>
      </c>
      <c r="L20175" s="4" t="s">
        <v>2840</v>
      </c>
      <c r="M20175" s="4" t="s">
        <v>433</v>
      </c>
      <c r="N20175" s="4">
        <v>453441</v>
      </c>
      <c r="O20175" s="4"/>
      <c r="P20175" s="4">
        <v>8048727683</v>
      </c>
      <c r="Q20175" s="31" t="s">
        <v>89111</v>
      </c>
      <c r="R20175" s="4"/>
      <c r="S20175" s="13" t="s">
        <v>89111</v>
      </c>
      <c r="T20175" s="13"/>
      <c r="U20175" s="13"/>
      <c r="V20175" s="13"/>
      <c r="W20175" s="13"/>
    </row>
    <row r="20176" spans="1:23" ht="30" x14ac:dyDescent="0.25">
      <c r="A20176" s="4" t="s">
        <v>90714</v>
      </c>
      <c r="B20176" s="4" t="s">
        <v>32946</v>
      </c>
      <c r="C20176" s="4" t="s">
        <v>2583</v>
      </c>
      <c r="D20176" s="4" t="s">
        <v>81014</v>
      </c>
      <c r="E20176" s="4" t="s">
        <v>27</v>
      </c>
      <c r="F20176" s="4">
        <v>9425319254</v>
      </c>
      <c r="G20176" s="4">
        <v>9111116622</v>
      </c>
      <c r="H20176" s="4" t="s">
        <v>90712</v>
      </c>
      <c r="I20176" s="4" t="s">
        <v>90713</v>
      </c>
      <c r="J20176" s="4" t="s">
        <v>90715</v>
      </c>
      <c r="L20176" s="4" t="s">
        <v>26996</v>
      </c>
      <c r="M20176" s="4" t="s">
        <v>433</v>
      </c>
      <c r="N20176" s="4">
        <v>453441</v>
      </c>
      <c r="O20176" s="4"/>
      <c r="P20176" s="4">
        <v>8048020494</v>
      </c>
      <c r="Q20176" s="31" t="s">
        <v>208815</v>
      </c>
      <c r="R20176" s="4"/>
      <c r="S20176" s="13" t="s">
        <v>195924</v>
      </c>
      <c r="T20176" s="13"/>
      <c r="U20176" s="13"/>
      <c r="V20176" s="13"/>
      <c r="W20176" s="13"/>
    </row>
    <row r="20177" spans="1:23" x14ac:dyDescent="0.25">
      <c r="A20177" s="4" t="s">
        <v>100844</v>
      </c>
      <c r="B20177" s="4" t="s">
        <v>32946</v>
      </c>
      <c r="C20177" s="4" t="s">
        <v>49630</v>
      </c>
      <c r="D20177" s="4" t="s">
        <v>271</v>
      </c>
      <c r="E20177" s="4" t="s">
        <v>74</v>
      </c>
      <c r="F20177" s="4">
        <v>9098261882</v>
      </c>
      <c r="G20177" s="4">
        <v>9826533873</v>
      </c>
      <c r="H20177" s="4" t="s">
        <v>100843</v>
      </c>
      <c r="I20177" s="4"/>
      <c r="J20177" s="4" t="s">
        <v>100845</v>
      </c>
      <c r="L20177" s="4"/>
      <c r="M20177" s="4" t="s">
        <v>433</v>
      </c>
      <c r="N20177" s="4">
        <v>453441</v>
      </c>
      <c r="O20177" s="4" t="s">
        <v>100846</v>
      </c>
      <c r="P20177" s="4">
        <v>8071743955</v>
      </c>
      <c r="Q20177" s="31"/>
      <c r="R20177" s="4"/>
      <c r="S20177" s="13" t="s">
        <v>229540</v>
      </c>
      <c r="T20177" s="13"/>
      <c r="U20177" s="13"/>
      <c r="V20177" s="13"/>
      <c r="W20177" s="13"/>
    </row>
    <row r="20178" spans="1:23" x14ac:dyDescent="0.25">
      <c r="A20178" s="4" t="s">
        <v>55756</v>
      </c>
      <c r="B20178" s="4" t="s">
        <v>55758</v>
      </c>
      <c r="C20178" s="4" t="s">
        <v>55752</v>
      </c>
      <c r="D20178" s="4" t="s">
        <v>55753</v>
      </c>
      <c r="E20178" s="4" t="s">
        <v>65</v>
      </c>
      <c r="F20178" s="4">
        <v>9933016088</v>
      </c>
      <c r="G20178" s="4"/>
      <c r="H20178" s="4" t="s">
        <v>55754</v>
      </c>
      <c r="I20178" s="4" t="s">
        <v>55755</v>
      </c>
      <c r="J20178" s="4" t="s">
        <v>55757</v>
      </c>
      <c r="L20178" s="4" t="s">
        <v>4323</v>
      </c>
      <c r="M20178" s="4" t="s">
        <v>39</v>
      </c>
      <c r="N20178" s="4">
        <v>721101</v>
      </c>
      <c r="O20178" s="4" t="s">
        <v>55759</v>
      </c>
      <c r="P20178" s="4">
        <v>8071742001</v>
      </c>
      <c r="Q20178" s="31" t="s">
        <v>55751</v>
      </c>
      <c r="R20178" s="4"/>
      <c r="S20178" s="13" t="s">
        <v>219012</v>
      </c>
      <c r="T20178" s="13"/>
      <c r="U20178" s="13"/>
      <c r="V20178" s="13"/>
      <c r="W20178" s="13"/>
    </row>
    <row r="20179" spans="1:23" x14ac:dyDescent="0.25">
      <c r="A20179" s="4" t="s">
        <v>63619</v>
      </c>
      <c r="B20179" s="4" t="s">
        <v>55758</v>
      </c>
      <c r="C20179" s="4" t="s">
        <v>800</v>
      </c>
      <c r="D20179" s="4" t="s">
        <v>63616</v>
      </c>
      <c r="E20179" s="4" t="s">
        <v>27</v>
      </c>
      <c r="F20179" s="4">
        <v>8373068354</v>
      </c>
      <c r="G20179" s="4"/>
      <c r="H20179" s="4" t="s">
        <v>63617</v>
      </c>
      <c r="I20179" s="4" t="s">
        <v>63618</v>
      </c>
      <c r="J20179" s="4" t="s">
        <v>63620</v>
      </c>
      <c r="L20179" s="4" t="s">
        <v>63621</v>
      </c>
      <c r="M20179" s="4" t="s">
        <v>39</v>
      </c>
      <c r="N20179" s="4">
        <v>721126</v>
      </c>
      <c r="O20179" s="4" t="s">
        <v>63622</v>
      </c>
      <c r="P20179" s="4">
        <v>8048619876</v>
      </c>
      <c r="Q20179" s="31"/>
      <c r="R20179" s="4"/>
      <c r="S20179" s="13" t="s">
        <v>63615</v>
      </c>
      <c r="T20179" s="13"/>
      <c r="U20179" s="13"/>
      <c r="V20179" s="13"/>
      <c r="W20179" s="13"/>
    </row>
    <row r="20180" spans="1:23" ht="45" x14ac:dyDescent="0.25">
      <c r="A20180" s="4" t="s">
        <v>74048</v>
      </c>
      <c r="B20180" s="4" t="s">
        <v>55758</v>
      </c>
      <c r="C20180" s="4" t="s">
        <v>1368</v>
      </c>
      <c r="D20180" s="4" t="s">
        <v>10213</v>
      </c>
      <c r="E20180" s="4" t="s">
        <v>4612</v>
      </c>
      <c r="F20180" s="4">
        <v>9434223914</v>
      </c>
      <c r="G20180" s="4"/>
      <c r="H20180" s="4" t="s">
        <v>74047</v>
      </c>
      <c r="I20180" s="4"/>
      <c r="J20180" s="4" t="s">
        <v>74049</v>
      </c>
      <c r="L20180" s="4" t="s">
        <v>74050</v>
      </c>
      <c r="M20180" s="4" t="s">
        <v>39</v>
      </c>
      <c r="N20180" s="4">
        <v>721101</v>
      </c>
      <c r="O20180" s="4"/>
      <c r="P20180" s="4">
        <v>8071926188</v>
      </c>
      <c r="Q20180" s="31" t="s">
        <v>74045</v>
      </c>
      <c r="R20180" s="4"/>
      <c r="S20180" s="13" t="s">
        <v>74046</v>
      </c>
      <c r="T20180" s="13"/>
      <c r="U20180" s="13"/>
      <c r="V20180" s="13"/>
      <c r="W20180" s="13"/>
    </row>
    <row r="20181" spans="1:23" ht="45" x14ac:dyDescent="0.25">
      <c r="A20181" s="4" t="s">
        <v>74136</v>
      </c>
      <c r="B20181" s="4" t="s">
        <v>55758</v>
      </c>
      <c r="C20181" s="4" t="s">
        <v>74134</v>
      </c>
      <c r="D20181" s="4" t="s">
        <v>7272</v>
      </c>
      <c r="E20181" s="4" t="s">
        <v>74</v>
      </c>
      <c r="F20181" s="4">
        <v>9871519642</v>
      </c>
      <c r="G20181" s="4"/>
      <c r="H20181" s="4" t="s">
        <v>74135</v>
      </c>
      <c r="I20181" s="4"/>
      <c r="J20181" s="4" t="s">
        <v>74137</v>
      </c>
      <c r="L20181" s="4" t="s">
        <v>25579</v>
      </c>
      <c r="M20181" s="4" t="s">
        <v>39</v>
      </c>
      <c r="N20181" s="4">
        <v>110037</v>
      </c>
      <c r="O20181" s="4" t="s">
        <v>74138</v>
      </c>
      <c r="P20181" s="4">
        <v>8048585283</v>
      </c>
      <c r="Q20181" s="31" t="s">
        <v>195925</v>
      </c>
      <c r="R20181" s="4"/>
      <c r="S20181" s="13" t="s">
        <v>195925</v>
      </c>
      <c r="T20181" s="13"/>
      <c r="U20181" s="13"/>
      <c r="V20181" s="13"/>
      <c r="W20181" s="13"/>
    </row>
    <row r="20182" spans="1:23" ht="30" x14ac:dyDescent="0.25">
      <c r="A20182" s="4" t="s">
        <v>92474</v>
      </c>
      <c r="B20182" s="4" t="s">
        <v>55758</v>
      </c>
      <c r="C20182" s="4" t="s">
        <v>64958</v>
      </c>
      <c r="D20182" s="4" t="s">
        <v>3090</v>
      </c>
      <c r="E20182" s="4" t="s">
        <v>65</v>
      </c>
      <c r="F20182" s="4">
        <v>9647860336</v>
      </c>
      <c r="G20182" s="4">
        <v>9051744477</v>
      </c>
      <c r="H20182" s="4" t="s">
        <v>92472</v>
      </c>
      <c r="I20182" s="4" t="s">
        <v>92473</v>
      </c>
      <c r="J20182" s="4" t="s">
        <v>92475</v>
      </c>
      <c r="L20182" s="4" t="s">
        <v>92476</v>
      </c>
      <c r="M20182" s="4" t="s">
        <v>39</v>
      </c>
      <c r="N20182" s="4">
        <v>721437</v>
      </c>
      <c r="O20182" s="4"/>
      <c r="P20182" s="4">
        <v>8071673954</v>
      </c>
      <c r="Q20182" s="31" t="s">
        <v>219013</v>
      </c>
      <c r="R20182" s="4"/>
      <c r="S20182" s="13" t="s">
        <v>219014</v>
      </c>
      <c r="T20182" s="13"/>
      <c r="U20182" s="13"/>
      <c r="V20182" s="13"/>
      <c r="W20182" s="13"/>
    </row>
    <row r="20183" spans="1:23" x14ac:dyDescent="0.25">
      <c r="A20183" s="4" t="s">
        <v>138015</v>
      </c>
      <c r="B20183" s="4" t="s">
        <v>55758</v>
      </c>
      <c r="C20183" s="4" t="s">
        <v>10891</v>
      </c>
      <c r="D20183" s="4" t="s">
        <v>78198</v>
      </c>
      <c r="E20183" s="4" t="s">
        <v>1817</v>
      </c>
      <c r="F20183" s="4">
        <v>8972941083</v>
      </c>
      <c r="G20183" s="4"/>
      <c r="H20183" s="4" t="s">
        <v>138013</v>
      </c>
      <c r="I20183" s="4" t="s">
        <v>138014</v>
      </c>
      <c r="J20183" s="4" t="s">
        <v>138016</v>
      </c>
      <c r="L20183" s="4" t="s">
        <v>43755</v>
      </c>
      <c r="M20183" s="4" t="s">
        <v>39</v>
      </c>
      <c r="N20183" s="4">
        <v>721305</v>
      </c>
      <c r="O20183" s="4" t="s">
        <v>138017</v>
      </c>
      <c r="P20183" s="4"/>
      <c r="Q20183" s="31"/>
      <c r="R20183" s="4"/>
      <c r="S20183" s="13" t="s">
        <v>229541</v>
      </c>
      <c r="T20183" s="13"/>
      <c r="U20183" s="13"/>
      <c r="V20183" s="13"/>
      <c r="W20183" s="13"/>
    </row>
    <row r="20184" spans="1:23" ht="45" x14ac:dyDescent="0.25">
      <c r="A20184" s="4" t="s">
        <v>169695</v>
      </c>
      <c r="B20184" s="4" t="s">
        <v>55758</v>
      </c>
      <c r="C20184" s="4" t="s">
        <v>138155</v>
      </c>
      <c r="D20184" s="4" t="s">
        <v>59193</v>
      </c>
      <c r="E20184" s="4" t="s">
        <v>175</v>
      </c>
      <c r="F20184" s="4">
        <v>9547421248</v>
      </c>
      <c r="G20184" s="4"/>
      <c r="H20184" s="4" t="s">
        <v>169693</v>
      </c>
      <c r="I20184" s="4" t="s">
        <v>169694</v>
      </c>
      <c r="J20184" s="4" t="s">
        <v>169696</v>
      </c>
      <c r="L20184" s="4" t="s">
        <v>169697</v>
      </c>
      <c r="M20184" s="4" t="s">
        <v>39</v>
      </c>
      <c r="N20184" s="4">
        <v>721211</v>
      </c>
      <c r="O20184" s="4"/>
      <c r="P20184" s="4"/>
      <c r="Q20184" s="31" t="s">
        <v>169691</v>
      </c>
      <c r="R20184" s="4"/>
      <c r="S20184" s="13" t="s">
        <v>169692</v>
      </c>
      <c r="T20184" s="13"/>
      <c r="U20184" s="13"/>
      <c r="V20184" s="13"/>
      <c r="W20184" s="13"/>
    </row>
    <row r="20185" spans="1:23" ht="45" x14ac:dyDescent="0.25">
      <c r="A20185" s="4" t="s">
        <v>23066</v>
      </c>
      <c r="B20185" s="4" t="s">
        <v>23068</v>
      </c>
      <c r="C20185" s="4" t="s">
        <v>1461</v>
      </c>
      <c r="D20185" s="4" t="s">
        <v>23064</v>
      </c>
      <c r="E20185" s="4" t="s">
        <v>34</v>
      </c>
      <c r="F20185" s="4">
        <v>9867219143</v>
      </c>
      <c r="G20185" s="4">
        <v>9768773743</v>
      </c>
      <c r="H20185" s="4" t="s">
        <v>23065</v>
      </c>
      <c r="I20185" s="4"/>
      <c r="J20185" s="4" t="s">
        <v>23067</v>
      </c>
      <c r="L20185" s="4" t="s">
        <v>23069</v>
      </c>
      <c r="M20185" s="4" t="s">
        <v>23</v>
      </c>
      <c r="N20185" s="4">
        <v>401105</v>
      </c>
      <c r="O20185" s="4" t="s">
        <v>23070</v>
      </c>
      <c r="P20185" s="4">
        <v>8048000987</v>
      </c>
      <c r="Q20185" s="31" t="s">
        <v>219015</v>
      </c>
      <c r="R20185" s="4"/>
      <c r="S20185" s="13" t="s">
        <v>219016</v>
      </c>
      <c r="T20185" s="13"/>
      <c r="U20185" s="13"/>
      <c r="V20185" s="13"/>
      <c r="W20185" s="13"/>
    </row>
    <row r="20186" spans="1:23" x14ac:dyDescent="0.25">
      <c r="A20186" s="4" t="s">
        <v>62639</v>
      </c>
      <c r="B20186" s="4" t="s">
        <v>23068</v>
      </c>
      <c r="C20186" s="4" t="s">
        <v>484</v>
      </c>
      <c r="D20186" s="4" t="s">
        <v>62637</v>
      </c>
      <c r="E20186" s="4" t="s">
        <v>27</v>
      </c>
      <c r="F20186" s="4">
        <v>9320644044</v>
      </c>
      <c r="G20186" s="4"/>
      <c r="H20186" s="4" t="s">
        <v>62638</v>
      </c>
      <c r="I20186" s="4"/>
      <c r="J20186" s="4" t="s">
        <v>62640</v>
      </c>
      <c r="L20186" s="4" t="s">
        <v>2853</v>
      </c>
      <c r="M20186" s="4" t="s">
        <v>23</v>
      </c>
      <c r="N20186" s="4">
        <v>401107</v>
      </c>
      <c r="O20186" s="4"/>
      <c r="P20186" s="4">
        <v>8079461303</v>
      </c>
      <c r="Q20186" s="31"/>
      <c r="R20186" s="4"/>
      <c r="S20186" s="13" t="s">
        <v>62636</v>
      </c>
      <c r="T20186" s="13"/>
      <c r="U20186" s="13"/>
      <c r="V20186" s="13"/>
      <c r="W20186" s="13"/>
    </row>
    <row r="20187" spans="1:23" ht="45" x14ac:dyDescent="0.25">
      <c r="A20187" s="4" t="s">
        <v>72085</v>
      </c>
      <c r="B20187" s="4" t="s">
        <v>23068</v>
      </c>
      <c r="C20187" s="4" t="s">
        <v>2387</v>
      </c>
      <c r="D20187" s="4" t="s">
        <v>194</v>
      </c>
      <c r="E20187" s="4" t="s">
        <v>27</v>
      </c>
      <c r="F20187" s="4">
        <v>9819048855</v>
      </c>
      <c r="G20187" s="4">
        <v>9896150233</v>
      </c>
      <c r="H20187" s="4" t="s">
        <v>72084</v>
      </c>
      <c r="I20187" s="4"/>
      <c r="J20187" s="4" t="s">
        <v>72086</v>
      </c>
      <c r="L20187" s="4" t="s">
        <v>2853</v>
      </c>
      <c r="M20187" s="4" t="s">
        <v>23</v>
      </c>
      <c r="N20187" s="4">
        <v>401107</v>
      </c>
      <c r="O20187" s="4" t="s">
        <v>72087</v>
      </c>
      <c r="P20187" s="4">
        <v>8045138055</v>
      </c>
      <c r="Q20187" s="31" t="s">
        <v>208816</v>
      </c>
      <c r="R20187" s="4"/>
      <c r="S20187" s="13" t="s">
        <v>229542</v>
      </c>
      <c r="T20187" s="13"/>
      <c r="U20187" s="13"/>
      <c r="V20187" s="13"/>
      <c r="W20187" s="13"/>
    </row>
    <row r="20188" spans="1:23" x14ac:dyDescent="0.25">
      <c r="A20188" s="4" t="s">
        <v>180374</v>
      </c>
      <c r="B20188" s="4" t="s">
        <v>23068</v>
      </c>
      <c r="C20188" s="4" t="s">
        <v>922</v>
      </c>
      <c r="D20188" s="4" t="s">
        <v>7632</v>
      </c>
      <c r="E20188" s="4" t="s">
        <v>27</v>
      </c>
      <c r="F20188" s="4">
        <v>9820132642</v>
      </c>
      <c r="G20188" s="4"/>
      <c r="H20188" s="4" t="s">
        <v>180373</v>
      </c>
      <c r="I20188" s="4"/>
      <c r="J20188" s="4" t="s">
        <v>180375</v>
      </c>
      <c r="L20188" s="4" t="s">
        <v>180376</v>
      </c>
      <c r="M20188" s="4" t="s">
        <v>23</v>
      </c>
      <c r="N20188" s="4">
        <v>401101</v>
      </c>
      <c r="O20188" s="4"/>
      <c r="P20188" s="4"/>
      <c r="Q20188" s="31" t="s">
        <v>180372</v>
      </c>
      <c r="R20188" s="4"/>
      <c r="S20188" s="4"/>
      <c r="T20188" s="4"/>
      <c r="U20188" s="4"/>
      <c r="V20188" s="4"/>
      <c r="W20188" s="4"/>
    </row>
    <row r="20189" spans="1:23" ht="45" x14ac:dyDescent="0.25">
      <c r="A20189" s="4" t="s">
        <v>71216</v>
      </c>
      <c r="B20189" s="4" t="s">
        <v>64944</v>
      </c>
      <c r="C20189" s="4" t="s">
        <v>256</v>
      </c>
      <c r="D20189" s="4" t="s">
        <v>71213</v>
      </c>
      <c r="E20189" s="4" t="s">
        <v>27</v>
      </c>
      <c r="F20189" s="4">
        <v>9175527609</v>
      </c>
      <c r="G20189" s="4">
        <v>8888510716</v>
      </c>
      <c r="H20189" s="4" t="s">
        <v>71214</v>
      </c>
      <c r="I20189" s="4" t="s">
        <v>71215</v>
      </c>
      <c r="J20189" s="4" t="s">
        <v>71217</v>
      </c>
      <c r="L20189" s="4" t="s">
        <v>71218</v>
      </c>
      <c r="M20189" s="4" t="s">
        <v>23</v>
      </c>
      <c r="N20189" s="4">
        <v>416410</v>
      </c>
      <c r="O20189" s="4"/>
      <c r="P20189" s="4">
        <v>8045375134</v>
      </c>
      <c r="Q20189" s="31" t="s">
        <v>71212</v>
      </c>
      <c r="R20189" s="4"/>
      <c r="S20189" s="13" t="s">
        <v>201925</v>
      </c>
      <c r="T20189" s="13"/>
      <c r="U20189" s="13"/>
      <c r="V20189" s="13"/>
      <c r="W20189" s="13"/>
    </row>
    <row r="20190" spans="1:23" ht="30" x14ac:dyDescent="0.25">
      <c r="A20190" s="4" t="s">
        <v>17514</v>
      </c>
      <c r="B20190" s="4" t="s">
        <v>17516</v>
      </c>
      <c r="C20190" s="4" t="s">
        <v>16017</v>
      </c>
      <c r="D20190" s="4" t="s">
        <v>242</v>
      </c>
      <c r="E20190" s="4" t="s">
        <v>17512</v>
      </c>
      <c r="F20190" s="4">
        <v>9044444140</v>
      </c>
      <c r="G20190" s="4">
        <v>9889078701</v>
      </c>
      <c r="H20190" s="4" t="s">
        <v>17513</v>
      </c>
      <c r="I20190" s="4"/>
      <c r="J20190" s="4" t="s">
        <v>17515</v>
      </c>
      <c r="L20190" s="4" t="s">
        <v>17517</v>
      </c>
      <c r="M20190" s="4" t="s">
        <v>90</v>
      </c>
      <c r="N20190" s="4">
        <v>231211</v>
      </c>
      <c r="O20190" s="4"/>
      <c r="P20190" s="4">
        <v>8048416973</v>
      </c>
      <c r="Q20190" s="31" t="s">
        <v>17511</v>
      </c>
      <c r="R20190" s="4"/>
      <c r="S20190" s="13" t="s">
        <v>17511</v>
      </c>
      <c r="T20190" s="13"/>
      <c r="U20190" s="13"/>
      <c r="V20190" s="13"/>
      <c r="W20190" s="13"/>
    </row>
    <row r="20191" spans="1:23" ht="30" x14ac:dyDescent="0.25">
      <c r="A20191" s="4" t="s">
        <v>22456</v>
      </c>
      <c r="B20191" s="4" t="s">
        <v>17516</v>
      </c>
      <c r="C20191" s="4" t="s">
        <v>3217</v>
      </c>
      <c r="D20191" s="4" t="s">
        <v>2155</v>
      </c>
      <c r="E20191" s="4" t="s">
        <v>428</v>
      </c>
      <c r="F20191" s="4">
        <v>9838717896</v>
      </c>
      <c r="G20191" s="4"/>
      <c r="H20191" s="4" t="s">
        <v>22455</v>
      </c>
      <c r="I20191" s="4"/>
      <c r="J20191" s="4" t="s">
        <v>22457</v>
      </c>
      <c r="L20191" s="4" t="s">
        <v>22458</v>
      </c>
      <c r="M20191" s="4" t="s">
        <v>90</v>
      </c>
      <c r="N20191" s="4">
        <v>231001</v>
      </c>
      <c r="O20191" s="4"/>
      <c r="P20191" s="4"/>
      <c r="Q20191" s="31" t="s">
        <v>22454</v>
      </c>
      <c r="R20191" s="4"/>
      <c r="S20191" s="13" t="s">
        <v>195926</v>
      </c>
      <c r="T20191" s="13"/>
      <c r="U20191" s="13"/>
      <c r="V20191" s="13"/>
      <c r="W20191" s="13"/>
    </row>
    <row r="20192" spans="1:23" x14ac:dyDescent="0.25">
      <c r="A20192" s="4" t="s">
        <v>60443</v>
      </c>
      <c r="B20192" s="4" t="s">
        <v>60445</v>
      </c>
      <c r="C20192" s="4" t="s">
        <v>1420</v>
      </c>
      <c r="D20192" s="4" t="s">
        <v>3619</v>
      </c>
      <c r="E20192" s="4" t="s">
        <v>34</v>
      </c>
      <c r="F20192" s="4">
        <v>9864577115</v>
      </c>
      <c r="G20192" s="4"/>
      <c r="H20192" s="4" t="s">
        <v>60442</v>
      </c>
      <c r="I20192" s="4"/>
      <c r="J20192" s="4" t="s">
        <v>60444</v>
      </c>
      <c r="L20192" s="4" t="s">
        <v>60446</v>
      </c>
      <c r="M20192" s="4" t="s">
        <v>418</v>
      </c>
      <c r="N20192" s="4">
        <v>784506</v>
      </c>
      <c r="O20192" s="4"/>
      <c r="P20192" s="4">
        <v>8048613425</v>
      </c>
      <c r="Q20192" s="31"/>
      <c r="R20192" s="4"/>
      <c r="S20192" s="13" t="s">
        <v>60441</v>
      </c>
      <c r="T20192" s="13"/>
      <c r="U20192" s="13"/>
      <c r="V20192" s="13"/>
      <c r="W20192" s="13"/>
    </row>
    <row r="20193" spans="1:23" x14ac:dyDescent="0.25">
      <c r="A20193" s="4"/>
      <c r="B20193" s="4" t="s">
        <v>33248</v>
      </c>
      <c r="C20193" s="5" t="s">
        <v>219017</v>
      </c>
      <c r="D20193" s="4" t="s">
        <v>166761</v>
      </c>
      <c r="E20193" s="4" t="s">
        <v>166762</v>
      </c>
      <c r="F20193" s="4">
        <v>70749</v>
      </c>
      <c r="G20193" s="4" t="s">
        <v>90</v>
      </c>
      <c r="H20193" s="4" t="s">
        <v>166763</v>
      </c>
      <c r="I20193" s="4" t="s">
        <v>166764</v>
      </c>
      <c r="J20193" s="4" t="s">
        <v>65</v>
      </c>
      <c r="L20193" s="4" t="s">
        <v>16307</v>
      </c>
      <c r="M20193" s="4"/>
      <c r="N20193" s="4" t="s">
        <v>166765</v>
      </c>
      <c r="O20193" s="4" t="s">
        <v>21</v>
      </c>
      <c r="P20193" s="4" t="s">
        <v>166766</v>
      </c>
      <c r="Q20193" s="31" t="s">
        <v>166760</v>
      </c>
      <c r="R20193" s="4"/>
      <c r="S20193" s="13" t="s">
        <v>193407</v>
      </c>
      <c r="T20193" s="13"/>
      <c r="U20193" s="13"/>
      <c r="V20193" s="13"/>
      <c r="W20193" s="13"/>
    </row>
    <row r="20194" spans="1:23" ht="45" x14ac:dyDescent="0.25">
      <c r="A20194" s="4" t="s">
        <v>18318</v>
      </c>
      <c r="B20194" s="4" t="s">
        <v>18320</v>
      </c>
      <c r="C20194" s="4" t="s">
        <v>3217</v>
      </c>
      <c r="D20194" s="4" t="s">
        <v>242</v>
      </c>
      <c r="E20194" s="4" t="s">
        <v>65</v>
      </c>
      <c r="F20194" s="4">
        <v>9998207484</v>
      </c>
      <c r="G20194" s="4">
        <v>9825220552</v>
      </c>
      <c r="H20194" s="4" t="s">
        <v>18316</v>
      </c>
      <c r="I20194" s="4" t="s">
        <v>18317</v>
      </c>
      <c r="J20194" s="4" t="s">
        <v>18319</v>
      </c>
      <c r="L20194" s="4" t="s">
        <v>18321</v>
      </c>
      <c r="M20194" s="4" t="s">
        <v>171</v>
      </c>
      <c r="N20194" s="4">
        <v>383315</v>
      </c>
      <c r="O20194" s="4"/>
      <c r="P20194" s="4">
        <v>8071922066</v>
      </c>
      <c r="Q20194" s="31" t="s">
        <v>18315</v>
      </c>
      <c r="R20194" s="4"/>
      <c r="S20194" s="13" t="s">
        <v>195927</v>
      </c>
      <c r="T20194" s="13"/>
      <c r="U20194" s="13"/>
      <c r="V20194" s="13"/>
      <c r="W20194" s="13"/>
    </row>
    <row r="20195" spans="1:23" x14ac:dyDescent="0.25">
      <c r="A20195" s="4" t="s">
        <v>126373</v>
      </c>
      <c r="B20195" s="4" t="s">
        <v>18320</v>
      </c>
      <c r="C20195" s="4" t="s">
        <v>54944</v>
      </c>
      <c r="D20195" s="4" t="s">
        <v>129</v>
      </c>
      <c r="E20195" s="4" t="s">
        <v>84</v>
      </c>
      <c r="F20195" s="4">
        <v>7802800794</v>
      </c>
      <c r="G20195" s="4">
        <v>9428256303</v>
      </c>
      <c r="H20195" s="4" t="s">
        <v>126372</v>
      </c>
      <c r="I20195" s="4"/>
      <c r="J20195" s="4" t="s">
        <v>126374</v>
      </c>
      <c r="L20195" s="4"/>
      <c r="M20195" s="4" t="s">
        <v>171</v>
      </c>
      <c r="N20195" s="4">
        <v>383320</v>
      </c>
      <c r="O20195" s="4"/>
      <c r="P20195" s="4"/>
      <c r="Q20195" s="31"/>
      <c r="R20195" s="4"/>
      <c r="S20195" s="13" t="s">
        <v>229543</v>
      </c>
      <c r="T20195" s="13"/>
      <c r="U20195" s="13"/>
      <c r="V20195" s="13"/>
      <c r="W20195" s="13"/>
    </row>
    <row r="20196" spans="1:23" ht="45" x14ac:dyDescent="0.25">
      <c r="A20196" s="4" t="s">
        <v>156275</v>
      </c>
      <c r="B20196" s="4" t="s">
        <v>18320</v>
      </c>
      <c r="C20196" s="4" t="s">
        <v>5995</v>
      </c>
      <c r="D20196" s="4" t="s">
        <v>188</v>
      </c>
      <c r="E20196" s="4" t="s">
        <v>65</v>
      </c>
      <c r="F20196" s="4">
        <v>9638899955</v>
      </c>
      <c r="G20196" s="4">
        <v>9428878927</v>
      </c>
      <c r="H20196" s="4" t="s">
        <v>156273</v>
      </c>
      <c r="I20196" s="4" t="s">
        <v>156274</v>
      </c>
      <c r="J20196" s="4" t="s">
        <v>156276</v>
      </c>
      <c r="L20196" s="4" t="s">
        <v>20667</v>
      </c>
      <c r="M20196" s="4" t="s">
        <v>171</v>
      </c>
      <c r="N20196" s="4">
        <v>383315</v>
      </c>
      <c r="O20196" s="4" t="s">
        <v>156277</v>
      </c>
      <c r="P20196" s="4"/>
      <c r="Q20196" s="31" t="s">
        <v>205317</v>
      </c>
      <c r="R20196" s="4"/>
      <c r="S20196" s="13" t="s">
        <v>229544</v>
      </c>
      <c r="T20196" s="13"/>
      <c r="U20196" s="13"/>
      <c r="V20196" s="13"/>
      <c r="W20196" s="13"/>
    </row>
    <row r="20197" spans="1:23" ht="30" x14ac:dyDescent="0.25">
      <c r="A20197" s="4" t="s">
        <v>53493</v>
      </c>
      <c r="B20197" s="4" t="s">
        <v>53495</v>
      </c>
      <c r="C20197" s="4" t="s">
        <v>6715</v>
      </c>
      <c r="D20197" s="4" t="s">
        <v>53490</v>
      </c>
      <c r="E20197" s="4" t="s">
        <v>27</v>
      </c>
      <c r="F20197" s="4">
        <v>9446177290</v>
      </c>
      <c r="G20197" s="4">
        <v>9995965652</v>
      </c>
      <c r="H20197" s="4" t="s">
        <v>53491</v>
      </c>
      <c r="I20197" s="4" t="s">
        <v>53492</v>
      </c>
      <c r="J20197" s="4" t="s">
        <v>53494</v>
      </c>
      <c r="L20197" s="4" t="s">
        <v>12714</v>
      </c>
      <c r="M20197" s="4" t="s">
        <v>90</v>
      </c>
      <c r="N20197" s="4">
        <v>201201</v>
      </c>
      <c r="O20197" s="4"/>
      <c r="P20197" s="4">
        <v>8048427723</v>
      </c>
      <c r="Q20197" s="31" t="s">
        <v>208817</v>
      </c>
      <c r="R20197" s="4"/>
      <c r="S20197" s="13" t="s">
        <v>219018</v>
      </c>
      <c r="T20197" s="13"/>
      <c r="U20197" s="13"/>
      <c r="V20197" s="13"/>
      <c r="W20197" s="13"/>
    </row>
    <row r="20198" spans="1:23" x14ac:dyDescent="0.25">
      <c r="A20198" s="4" t="s">
        <v>95118</v>
      </c>
      <c r="B20198" s="4" t="s">
        <v>53495</v>
      </c>
      <c r="C20198" s="4" t="s">
        <v>3285</v>
      </c>
      <c r="D20198" s="4" t="s">
        <v>87401</v>
      </c>
      <c r="E20198" s="4" t="s">
        <v>27</v>
      </c>
      <c r="F20198" s="4">
        <v>8881538881</v>
      </c>
      <c r="G20198" s="4"/>
      <c r="H20198" s="4" t="s">
        <v>95116</v>
      </c>
      <c r="I20198" s="4" t="s">
        <v>95117</v>
      </c>
      <c r="J20198" s="4" t="s">
        <v>95119</v>
      </c>
      <c r="L20198" s="4" t="s">
        <v>95120</v>
      </c>
      <c r="M20198" s="4" t="s">
        <v>90</v>
      </c>
      <c r="N20198" s="4">
        <v>201201</v>
      </c>
      <c r="O20198" s="4"/>
      <c r="P20198" s="4">
        <v>8042901421</v>
      </c>
      <c r="Q20198" s="31"/>
      <c r="R20198" s="4"/>
      <c r="S20198" s="13" t="s">
        <v>201926</v>
      </c>
      <c r="T20198" s="13"/>
      <c r="U20198" s="13"/>
      <c r="V20198" s="13"/>
      <c r="W20198" s="13"/>
    </row>
    <row r="20199" spans="1:23" x14ac:dyDescent="0.25">
      <c r="A20199" s="4" t="s">
        <v>127821</v>
      </c>
      <c r="B20199" s="4" t="s">
        <v>53495</v>
      </c>
      <c r="C20199" s="4" t="s">
        <v>127818</v>
      </c>
      <c r="D20199" s="4"/>
      <c r="E20199" s="4" t="s">
        <v>27</v>
      </c>
      <c r="F20199" s="4">
        <v>9837673705</v>
      </c>
      <c r="G20199" s="4">
        <v>7417520121</v>
      </c>
      <c r="H20199" s="4" t="s">
        <v>127819</v>
      </c>
      <c r="I20199" s="4" t="s">
        <v>127820</v>
      </c>
      <c r="J20199" s="4" t="s">
        <v>127822</v>
      </c>
      <c r="L20199" s="4"/>
      <c r="M20199" s="4" t="s">
        <v>90</v>
      </c>
      <c r="N20199" s="4">
        <v>201204</v>
      </c>
      <c r="O20199" s="4"/>
      <c r="P20199" s="4"/>
      <c r="Q20199" s="31"/>
      <c r="R20199" s="4"/>
      <c r="S20199" s="13" t="s">
        <v>127817</v>
      </c>
      <c r="T20199" s="13"/>
      <c r="U20199" s="13"/>
      <c r="V20199" s="13"/>
      <c r="W20199" s="13"/>
    </row>
    <row r="20200" spans="1:23" ht="30" x14ac:dyDescent="0.25">
      <c r="A20200" s="4" t="s">
        <v>12608</v>
      </c>
      <c r="B20200" s="4" t="s">
        <v>53495</v>
      </c>
      <c r="C20200" s="4" t="s">
        <v>28271</v>
      </c>
      <c r="D20200" s="4" t="s">
        <v>6645</v>
      </c>
      <c r="E20200" s="4" t="s">
        <v>34</v>
      </c>
      <c r="F20200" s="4">
        <v>9837301307</v>
      </c>
      <c r="G20200" s="4">
        <v>9837775355</v>
      </c>
      <c r="H20200" s="4" t="s">
        <v>138403</v>
      </c>
      <c r="I20200" s="4" t="s">
        <v>138404</v>
      </c>
      <c r="J20200" s="4" t="s">
        <v>138405</v>
      </c>
      <c r="L20200" s="4" t="s">
        <v>600</v>
      </c>
      <c r="M20200" s="4" t="s">
        <v>90</v>
      </c>
      <c r="N20200" s="4">
        <v>201204</v>
      </c>
      <c r="O20200" s="4"/>
      <c r="P20200" s="4"/>
      <c r="Q20200" s="31" t="s">
        <v>208818</v>
      </c>
      <c r="R20200" s="4"/>
      <c r="S20200" s="13" t="s">
        <v>195928</v>
      </c>
      <c r="T20200" s="13"/>
      <c r="U20200" s="13"/>
      <c r="V20200" s="13"/>
      <c r="W20200" s="13"/>
    </row>
    <row r="20201" spans="1:23" x14ac:dyDescent="0.25">
      <c r="A20201" s="4" t="s">
        <v>154297</v>
      </c>
      <c r="B20201" s="4" t="s">
        <v>53495</v>
      </c>
      <c r="C20201" s="4" t="s">
        <v>15934</v>
      </c>
      <c r="D20201" s="4" t="s">
        <v>129</v>
      </c>
      <c r="E20201" s="4" t="s">
        <v>27</v>
      </c>
      <c r="F20201" s="4">
        <v>9927227650</v>
      </c>
      <c r="G20201" s="4">
        <v>9557800101</v>
      </c>
      <c r="H20201" s="4" t="s">
        <v>154296</v>
      </c>
      <c r="I20201" s="4"/>
      <c r="J20201" s="4" t="s">
        <v>154298</v>
      </c>
      <c r="L20201" s="4" t="s">
        <v>25372</v>
      </c>
      <c r="M20201" s="4" t="s">
        <v>90</v>
      </c>
      <c r="N20201" s="4">
        <v>201204</v>
      </c>
      <c r="O20201" s="4"/>
      <c r="P20201" s="4"/>
      <c r="Q20201" s="31"/>
      <c r="R20201" s="4"/>
      <c r="S20201" s="13" t="s">
        <v>201927</v>
      </c>
      <c r="T20201" s="13"/>
      <c r="U20201" s="13"/>
      <c r="V20201" s="13"/>
      <c r="W20201" s="13"/>
    </row>
    <row r="20202" spans="1:23" x14ac:dyDescent="0.25">
      <c r="A20202" s="4" t="s">
        <v>174584</v>
      </c>
      <c r="B20202" s="4" t="s">
        <v>53495</v>
      </c>
      <c r="C20202" s="4" t="s">
        <v>1122</v>
      </c>
      <c r="D20202" s="4" t="s">
        <v>6484</v>
      </c>
      <c r="E20202" s="4" t="s">
        <v>27</v>
      </c>
      <c r="F20202" s="4">
        <v>9258545530</v>
      </c>
      <c r="G20202" s="4"/>
      <c r="H20202" s="4" t="s">
        <v>174583</v>
      </c>
      <c r="I20202" s="4"/>
      <c r="J20202" s="4" t="s">
        <v>174585</v>
      </c>
      <c r="L20202" s="4" t="s">
        <v>174586</v>
      </c>
      <c r="M20202" s="4" t="s">
        <v>90</v>
      </c>
      <c r="N20202" s="4">
        <v>201204</v>
      </c>
      <c r="O20202" s="4"/>
      <c r="P20202" s="4">
        <v>8071863259</v>
      </c>
      <c r="Q20202" s="31" t="s">
        <v>174582</v>
      </c>
      <c r="R20202" s="4"/>
      <c r="S20202" s="4"/>
      <c r="T20202" s="4"/>
      <c r="U20202" s="4"/>
      <c r="V20202" s="4"/>
      <c r="W20202" s="4"/>
    </row>
    <row r="20203" spans="1:23" ht="30" x14ac:dyDescent="0.25">
      <c r="A20203" s="4" t="s">
        <v>24164</v>
      </c>
      <c r="B20203" s="4" t="s">
        <v>24166</v>
      </c>
      <c r="C20203" s="4" t="s">
        <v>24161</v>
      </c>
      <c r="D20203" s="4" t="s">
        <v>4074</v>
      </c>
      <c r="E20203" s="4" t="s">
        <v>27</v>
      </c>
      <c r="F20203" s="4">
        <v>9914351029</v>
      </c>
      <c r="G20203" s="4">
        <v>9814950129</v>
      </c>
      <c r="H20203" s="4" t="s">
        <v>24162</v>
      </c>
      <c r="I20203" s="4" t="s">
        <v>24163</v>
      </c>
      <c r="J20203" s="4" t="s">
        <v>24165</v>
      </c>
      <c r="L20203" s="4" t="s">
        <v>24167</v>
      </c>
      <c r="M20203" s="4" t="s">
        <v>80</v>
      </c>
      <c r="N20203" s="4">
        <v>142037</v>
      </c>
      <c r="O20203" s="4"/>
      <c r="P20203" s="4">
        <v>8048572975</v>
      </c>
      <c r="Q20203" s="31" t="s">
        <v>195929</v>
      </c>
      <c r="R20203" s="4"/>
      <c r="S20203" s="13" t="s">
        <v>195929</v>
      </c>
      <c r="T20203" s="13"/>
      <c r="U20203" s="13"/>
      <c r="V20203" s="13"/>
      <c r="W20203" s="13"/>
    </row>
    <row r="20204" spans="1:23" x14ac:dyDescent="0.25">
      <c r="A20204" s="4" t="s">
        <v>45091</v>
      </c>
      <c r="B20204" s="4" t="s">
        <v>24166</v>
      </c>
      <c r="C20204" s="4" t="s">
        <v>9720</v>
      </c>
      <c r="D20204" s="4" t="s">
        <v>194</v>
      </c>
      <c r="E20204" s="4" t="s">
        <v>27</v>
      </c>
      <c r="F20204" s="4">
        <v>9914933027</v>
      </c>
      <c r="G20204" s="4"/>
      <c r="H20204" s="4" t="s">
        <v>45090</v>
      </c>
      <c r="I20204" s="4"/>
      <c r="J20204" s="4" t="s">
        <v>45092</v>
      </c>
      <c r="L20204" s="4" t="s">
        <v>45092</v>
      </c>
      <c r="M20204" s="4" t="s">
        <v>80</v>
      </c>
      <c r="N20204" s="4">
        <v>142001</v>
      </c>
      <c r="O20204" s="4" t="s">
        <v>45093</v>
      </c>
      <c r="P20204" s="4">
        <v>8045353789</v>
      </c>
      <c r="Q20204" s="31"/>
      <c r="R20204" s="4"/>
      <c r="S20204" s="13" t="s">
        <v>229545</v>
      </c>
      <c r="T20204" s="13"/>
      <c r="U20204" s="13"/>
      <c r="V20204" s="13"/>
      <c r="W20204" s="13"/>
    </row>
    <row r="20205" spans="1:23" x14ac:dyDescent="0.25">
      <c r="A20205" s="4" t="s">
        <v>51386</v>
      </c>
      <c r="B20205" s="4" t="s">
        <v>24166</v>
      </c>
      <c r="C20205" s="4" t="s">
        <v>1587</v>
      </c>
      <c r="D20205" s="4"/>
      <c r="E20205" s="4" t="s">
        <v>74</v>
      </c>
      <c r="F20205" s="4">
        <v>9876084401</v>
      </c>
      <c r="G20205" s="4">
        <v>9041124842</v>
      </c>
      <c r="H20205" s="4" t="s">
        <v>51384</v>
      </c>
      <c r="I20205" s="4" t="s">
        <v>51385</v>
      </c>
      <c r="J20205" s="4" t="s">
        <v>51387</v>
      </c>
      <c r="L20205" s="4" t="s">
        <v>51388</v>
      </c>
      <c r="M20205" s="4" t="s">
        <v>80</v>
      </c>
      <c r="N20205" s="4">
        <v>142001</v>
      </c>
      <c r="O20205" s="4" t="s">
        <v>51389</v>
      </c>
      <c r="P20205" s="4">
        <v>8048083441</v>
      </c>
      <c r="Q20205" s="31"/>
      <c r="R20205" s="4"/>
      <c r="S20205" s="13" t="s">
        <v>201928</v>
      </c>
      <c r="T20205" s="13"/>
      <c r="U20205" s="13"/>
      <c r="V20205" s="13"/>
      <c r="W20205" s="13"/>
    </row>
    <row r="20206" spans="1:23" x14ac:dyDescent="0.25">
      <c r="A20206" s="4" t="s">
        <v>61339</v>
      </c>
      <c r="B20206" s="4" t="s">
        <v>24166</v>
      </c>
      <c r="C20206" s="4" t="s">
        <v>26932</v>
      </c>
      <c r="D20206" s="4" t="s">
        <v>194</v>
      </c>
      <c r="E20206" s="4" t="s">
        <v>3009</v>
      </c>
      <c r="F20206" s="4">
        <v>9517304200</v>
      </c>
      <c r="G20206" s="4"/>
      <c r="H20206" s="4" t="s">
        <v>61338</v>
      </c>
      <c r="I20206" s="4"/>
      <c r="J20206" s="4" t="s">
        <v>61340</v>
      </c>
      <c r="L20206" s="4" t="s">
        <v>24166</v>
      </c>
      <c r="M20206" s="4" t="s">
        <v>80</v>
      </c>
      <c r="N20206" s="4">
        <v>142055</v>
      </c>
      <c r="O20206" s="4" t="s">
        <v>61341</v>
      </c>
      <c r="P20206" s="4">
        <v>8071877492</v>
      </c>
      <c r="Q20206" s="31"/>
      <c r="R20206" s="4"/>
      <c r="S20206" s="13" t="s">
        <v>229546</v>
      </c>
      <c r="T20206" s="13"/>
      <c r="U20206" s="13"/>
      <c r="V20206" s="13"/>
      <c r="W20206" s="13"/>
    </row>
    <row r="20207" spans="1:23" x14ac:dyDescent="0.25">
      <c r="A20207" s="4" t="s">
        <v>78131</v>
      </c>
      <c r="B20207" s="4" t="s">
        <v>24166</v>
      </c>
      <c r="C20207" s="4" t="s">
        <v>562</v>
      </c>
      <c r="D20207" s="4" t="s">
        <v>78129</v>
      </c>
      <c r="E20207" s="4" t="s">
        <v>27</v>
      </c>
      <c r="F20207" s="4">
        <v>9814123320</v>
      </c>
      <c r="G20207" s="4"/>
      <c r="H20207" s="4" t="s">
        <v>78130</v>
      </c>
      <c r="I20207" s="4"/>
      <c r="J20207" s="4" t="s">
        <v>78132</v>
      </c>
      <c r="L20207" s="4" t="s">
        <v>456</v>
      </c>
      <c r="M20207" s="4" t="s">
        <v>80</v>
      </c>
      <c r="N20207" s="4">
        <v>142001</v>
      </c>
      <c r="O20207" s="4" t="s">
        <v>78133</v>
      </c>
      <c r="P20207" s="4">
        <v>8043045078</v>
      </c>
      <c r="Q20207" s="31" t="s">
        <v>78128</v>
      </c>
      <c r="R20207" s="4"/>
      <c r="S20207" s="13" t="s">
        <v>219019</v>
      </c>
      <c r="T20207" s="13"/>
      <c r="U20207" s="13"/>
      <c r="V20207" s="13"/>
      <c r="W20207" s="13"/>
    </row>
    <row r="20208" spans="1:23" ht="30" x14ac:dyDescent="0.25">
      <c r="A20208" s="4" t="s">
        <v>81758</v>
      </c>
      <c r="B20208" s="4" t="s">
        <v>24166</v>
      </c>
      <c r="C20208" s="4" t="s">
        <v>3485</v>
      </c>
      <c r="D20208" s="4" t="s">
        <v>44539</v>
      </c>
      <c r="E20208" s="4" t="s">
        <v>27</v>
      </c>
      <c r="F20208" s="4">
        <v>9464167123</v>
      </c>
      <c r="G20208" s="4">
        <v>7009554132</v>
      </c>
      <c r="H20208" s="4" t="s">
        <v>81756</v>
      </c>
      <c r="I20208" s="4" t="s">
        <v>81757</v>
      </c>
      <c r="J20208" s="4" t="s">
        <v>81759</v>
      </c>
      <c r="L20208" s="4" t="s">
        <v>81760</v>
      </c>
      <c r="M20208" s="4" t="s">
        <v>80</v>
      </c>
      <c r="N20208" s="4">
        <v>142001</v>
      </c>
      <c r="O20208" s="4" t="s">
        <v>81761</v>
      </c>
      <c r="P20208" s="4">
        <v>8048712392</v>
      </c>
      <c r="Q20208" s="31" t="s">
        <v>208819</v>
      </c>
      <c r="R20208" s="4"/>
      <c r="S20208" s="13" t="s">
        <v>195930</v>
      </c>
      <c r="T20208" s="13"/>
      <c r="U20208" s="13"/>
      <c r="V20208" s="13"/>
      <c r="W20208" s="13"/>
    </row>
    <row r="20209" spans="1:23" ht="30" x14ac:dyDescent="0.25">
      <c r="A20209" s="4" t="s">
        <v>97828</v>
      </c>
      <c r="B20209" s="4" t="s">
        <v>24166</v>
      </c>
      <c r="C20209" s="4" t="s">
        <v>5289</v>
      </c>
      <c r="D20209" s="4" t="s">
        <v>97825</v>
      </c>
      <c r="E20209" s="4" t="s">
        <v>65</v>
      </c>
      <c r="F20209" s="4">
        <v>9478104404</v>
      </c>
      <c r="G20209" s="4">
        <v>9041076620</v>
      </c>
      <c r="H20209" s="4" t="s">
        <v>97826</v>
      </c>
      <c r="I20209" s="4" t="s">
        <v>97827</v>
      </c>
      <c r="J20209" s="4" t="s">
        <v>97829</v>
      </c>
      <c r="L20209" s="4" t="s">
        <v>97830</v>
      </c>
      <c r="M20209" s="4" t="s">
        <v>80</v>
      </c>
      <c r="N20209" s="4">
        <v>142038</v>
      </c>
      <c r="O20209" s="4"/>
      <c r="P20209" s="4">
        <v>8071862468</v>
      </c>
      <c r="Q20209" s="31" t="s">
        <v>97824</v>
      </c>
      <c r="R20209" s="4"/>
      <c r="S20209" s="13" t="s">
        <v>229547</v>
      </c>
      <c r="T20209" s="13"/>
      <c r="U20209" s="13"/>
      <c r="V20209" s="13"/>
      <c r="W20209" s="13"/>
    </row>
    <row r="20210" spans="1:23" ht="45" x14ac:dyDescent="0.25">
      <c r="A20210" s="4" t="s">
        <v>157721</v>
      </c>
      <c r="B20210" s="4" t="s">
        <v>24166</v>
      </c>
      <c r="C20210" s="4" t="s">
        <v>127605</v>
      </c>
      <c r="D20210" s="4" t="s">
        <v>194</v>
      </c>
      <c r="E20210" s="4" t="s">
        <v>74</v>
      </c>
      <c r="F20210" s="4">
        <v>9855150079</v>
      </c>
      <c r="G20210" s="4">
        <v>9915509000</v>
      </c>
      <c r="H20210" s="4" t="s">
        <v>157720</v>
      </c>
      <c r="I20210" s="4"/>
      <c r="J20210" s="4" t="s">
        <v>157722</v>
      </c>
      <c r="L20210" s="4" t="s">
        <v>157723</v>
      </c>
      <c r="M20210" s="4" t="s">
        <v>80</v>
      </c>
      <c r="N20210" s="4">
        <v>142001</v>
      </c>
      <c r="O20210" s="4" t="s">
        <v>157724</v>
      </c>
      <c r="P20210" s="4"/>
      <c r="Q20210" s="31" t="s">
        <v>157718</v>
      </c>
      <c r="R20210" s="4"/>
      <c r="S20210" s="13" t="s">
        <v>157719</v>
      </c>
      <c r="T20210" s="13"/>
      <c r="U20210" s="13"/>
      <c r="V20210" s="13"/>
      <c r="W20210" s="13"/>
    </row>
    <row r="20211" spans="1:23" ht="30" x14ac:dyDescent="0.25">
      <c r="A20211" s="4" t="s">
        <v>113923</v>
      </c>
      <c r="B20211" s="4" t="s">
        <v>7072</v>
      </c>
      <c r="C20211" s="4" t="s">
        <v>8707</v>
      </c>
      <c r="D20211" s="4" t="s">
        <v>149</v>
      </c>
      <c r="E20211" s="4" t="s">
        <v>27</v>
      </c>
      <c r="F20211" s="4">
        <v>9878954888</v>
      </c>
      <c r="G20211" s="4"/>
      <c r="H20211" s="4" t="s">
        <v>113921</v>
      </c>
      <c r="I20211" s="4" t="s">
        <v>113922</v>
      </c>
      <c r="J20211" s="4" t="s">
        <v>113924</v>
      </c>
      <c r="L20211" s="4" t="s">
        <v>113925</v>
      </c>
      <c r="M20211" s="4" t="s">
        <v>80</v>
      </c>
      <c r="N20211" s="4">
        <v>160062</v>
      </c>
      <c r="O20211" s="4" t="s">
        <v>113926</v>
      </c>
      <c r="P20211" s="4"/>
      <c r="Q20211" s="31" t="s">
        <v>113920</v>
      </c>
      <c r="R20211" s="4"/>
      <c r="S20211" s="13" t="s">
        <v>229548</v>
      </c>
      <c r="T20211" s="13"/>
      <c r="U20211" s="13"/>
      <c r="V20211" s="13"/>
      <c r="W20211" s="13"/>
    </row>
    <row r="20212" spans="1:23" ht="45" x14ac:dyDescent="0.25">
      <c r="A20212" s="4" t="s">
        <v>126722</v>
      </c>
      <c r="B20212" s="4" t="s">
        <v>7072</v>
      </c>
      <c r="C20212" s="4" t="s">
        <v>9479</v>
      </c>
      <c r="D20212" s="4" t="s">
        <v>11647</v>
      </c>
      <c r="E20212" s="4" t="s">
        <v>84</v>
      </c>
      <c r="F20212" s="4">
        <v>8727800736</v>
      </c>
      <c r="G20212" s="4">
        <v>9872766252</v>
      </c>
      <c r="H20212" s="4" t="s">
        <v>126721</v>
      </c>
      <c r="I20212" s="4"/>
      <c r="J20212" s="4" t="s">
        <v>126723</v>
      </c>
      <c r="L20212" s="4" t="s">
        <v>126724</v>
      </c>
      <c r="M20212" s="4" t="s">
        <v>80</v>
      </c>
      <c r="N20212" s="4">
        <v>160059</v>
      </c>
      <c r="O20212" s="4" t="s">
        <v>126725</v>
      </c>
      <c r="P20212" s="4"/>
      <c r="Q20212" s="31" t="s">
        <v>205318</v>
      </c>
      <c r="R20212" s="4"/>
      <c r="S20212" s="13" t="s">
        <v>229549</v>
      </c>
      <c r="T20212" s="13"/>
      <c r="U20212" s="13"/>
      <c r="V20212" s="13"/>
      <c r="W20212" s="13"/>
    </row>
    <row r="20213" spans="1:23" x14ac:dyDescent="0.25">
      <c r="A20213" s="4" t="s">
        <v>7069</v>
      </c>
      <c r="B20213" s="4" t="s">
        <v>7072</v>
      </c>
      <c r="C20213" s="4" t="s">
        <v>7065</v>
      </c>
      <c r="D20213" s="4" t="s">
        <v>194</v>
      </c>
      <c r="E20213" s="4" t="s">
        <v>7066</v>
      </c>
      <c r="F20213" s="4">
        <v>9878649118</v>
      </c>
      <c r="G20213" s="4"/>
      <c r="H20213" s="4" t="s">
        <v>7067</v>
      </c>
      <c r="I20213" s="4" t="s">
        <v>7068</v>
      </c>
      <c r="J20213" s="4" t="s">
        <v>7070</v>
      </c>
      <c r="L20213" s="4" t="s">
        <v>7071</v>
      </c>
      <c r="M20213" s="4" t="s">
        <v>80</v>
      </c>
      <c r="N20213" s="4">
        <v>160055</v>
      </c>
      <c r="O20213" s="4" t="s">
        <v>7073</v>
      </c>
      <c r="P20213" s="4">
        <v>8071865822</v>
      </c>
      <c r="Q20213" s="31"/>
      <c r="R20213" s="4"/>
      <c r="S20213" s="13" t="s">
        <v>229550</v>
      </c>
      <c r="T20213" s="13"/>
      <c r="U20213" s="13"/>
      <c r="V20213" s="13"/>
      <c r="W20213" s="13"/>
    </row>
    <row r="20214" spans="1:23" ht="30" x14ac:dyDescent="0.25">
      <c r="A20214" s="4" t="s">
        <v>13149</v>
      </c>
      <c r="B20214" s="4" t="s">
        <v>7072</v>
      </c>
      <c r="C20214" s="4" t="s">
        <v>13146</v>
      </c>
      <c r="D20214" s="4" t="s">
        <v>99</v>
      </c>
      <c r="E20214" s="4"/>
      <c r="F20214" s="4">
        <v>8437774567</v>
      </c>
      <c r="G20214" s="4">
        <v>9779140375</v>
      </c>
      <c r="H20214" s="4" t="s">
        <v>13147</v>
      </c>
      <c r="I20214" s="4" t="s">
        <v>13148</v>
      </c>
      <c r="J20214" s="4" t="s">
        <v>13150</v>
      </c>
      <c r="L20214" s="4" t="s">
        <v>13151</v>
      </c>
      <c r="M20214" s="4" t="s">
        <v>80</v>
      </c>
      <c r="N20214" s="4">
        <v>140603</v>
      </c>
      <c r="O20214" s="4"/>
      <c r="P20214" s="4">
        <v>8071654066</v>
      </c>
      <c r="Q20214" s="31" t="s">
        <v>13145</v>
      </c>
      <c r="R20214" s="4"/>
      <c r="S20214" s="13" t="s">
        <v>195931</v>
      </c>
      <c r="T20214" s="13"/>
      <c r="U20214" s="13"/>
      <c r="V20214" s="13"/>
      <c r="W20214" s="13"/>
    </row>
    <row r="20215" spans="1:23" ht="30" x14ac:dyDescent="0.25">
      <c r="A20215" s="4" t="s">
        <v>13393</v>
      </c>
      <c r="B20215" s="4" t="s">
        <v>7072</v>
      </c>
      <c r="C20215" s="4" t="s">
        <v>13390</v>
      </c>
      <c r="D20215" s="4" t="s">
        <v>13391</v>
      </c>
      <c r="E20215" s="4" t="s">
        <v>34</v>
      </c>
      <c r="F20215" s="4">
        <v>9779685587</v>
      </c>
      <c r="G20215" s="4">
        <v>8437770097</v>
      </c>
      <c r="H20215" s="4" t="s">
        <v>13392</v>
      </c>
      <c r="I20215" s="4"/>
      <c r="J20215" s="4" t="s">
        <v>13394</v>
      </c>
      <c r="L20215" s="4" t="s">
        <v>13395</v>
      </c>
      <c r="M20215" s="4" t="s">
        <v>80</v>
      </c>
      <c r="N20215" s="4">
        <v>140301</v>
      </c>
      <c r="O20215" s="4"/>
      <c r="P20215" s="4">
        <v>8071866989</v>
      </c>
      <c r="Q20215" s="31" t="s">
        <v>208820</v>
      </c>
      <c r="R20215" s="4"/>
      <c r="S20215" s="13" t="s">
        <v>195932</v>
      </c>
      <c r="T20215" s="13"/>
      <c r="U20215" s="13"/>
      <c r="V20215" s="13"/>
      <c r="W20215" s="13"/>
    </row>
    <row r="20216" spans="1:23" ht="30" x14ac:dyDescent="0.25">
      <c r="A20216" s="4" t="s">
        <v>18914</v>
      </c>
      <c r="B20216" s="4" t="s">
        <v>7072</v>
      </c>
      <c r="C20216" s="4" t="s">
        <v>18910</v>
      </c>
      <c r="D20216" s="4" t="s">
        <v>18911</v>
      </c>
      <c r="E20216" s="4" t="s">
        <v>27</v>
      </c>
      <c r="F20216" s="4">
        <v>8146020057</v>
      </c>
      <c r="G20216" s="4"/>
      <c r="H20216" s="4" t="s">
        <v>18912</v>
      </c>
      <c r="I20216" s="4" t="s">
        <v>18913</v>
      </c>
      <c r="J20216" s="4" t="s">
        <v>18915</v>
      </c>
      <c r="L20216" s="4" t="s">
        <v>18916</v>
      </c>
      <c r="M20216" s="4" t="s">
        <v>80</v>
      </c>
      <c r="N20216" s="4">
        <v>160062</v>
      </c>
      <c r="O20216" s="4"/>
      <c r="P20216" s="4">
        <v>8046046171</v>
      </c>
      <c r="Q20216" s="31" t="s">
        <v>18909</v>
      </c>
      <c r="R20216" s="4"/>
      <c r="S20216" s="13" t="s">
        <v>229551</v>
      </c>
      <c r="T20216" s="13"/>
      <c r="U20216" s="13"/>
      <c r="V20216" s="13"/>
      <c r="W20216" s="13"/>
    </row>
    <row r="20217" spans="1:23" ht="45" x14ac:dyDescent="0.25">
      <c r="A20217" s="4" t="s">
        <v>20165</v>
      </c>
      <c r="B20217" s="4" t="s">
        <v>7072</v>
      </c>
      <c r="C20217" s="4" t="s">
        <v>13873</v>
      </c>
      <c r="D20217" s="4" t="s">
        <v>20162</v>
      </c>
      <c r="E20217" s="4" t="s">
        <v>27</v>
      </c>
      <c r="F20217" s="4">
        <v>8872226900</v>
      </c>
      <c r="G20217" s="4"/>
      <c r="H20217" s="4" t="s">
        <v>20163</v>
      </c>
      <c r="I20217" s="4" t="s">
        <v>20164</v>
      </c>
      <c r="J20217" s="4" t="s">
        <v>20166</v>
      </c>
      <c r="L20217" s="4" t="s">
        <v>20167</v>
      </c>
      <c r="M20217" s="4" t="s">
        <v>80</v>
      </c>
      <c r="N20217" s="4">
        <v>160071</v>
      </c>
      <c r="O20217" s="4"/>
      <c r="P20217" s="4">
        <v>8043044134</v>
      </c>
      <c r="Q20217" s="31" t="s">
        <v>205319</v>
      </c>
      <c r="R20217" s="4"/>
      <c r="S20217" s="13" t="s">
        <v>201929</v>
      </c>
      <c r="T20217" s="13"/>
      <c r="U20217" s="13"/>
      <c r="V20217" s="13"/>
      <c r="W20217" s="13"/>
    </row>
    <row r="20218" spans="1:23" x14ac:dyDescent="0.25">
      <c r="A20218" s="4" t="s">
        <v>20232</v>
      </c>
      <c r="B20218" s="4" t="s">
        <v>7072</v>
      </c>
      <c r="C20218" s="4" t="s">
        <v>20230</v>
      </c>
      <c r="D20218" s="4" t="s">
        <v>194</v>
      </c>
      <c r="E20218" s="4" t="s">
        <v>175</v>
      </c>
      <c r="F20218" s="4">
        <v>9501952828</v>
      </c>
      <c r="G20218" s="4"/>
      <c r="H20218" s="4" t="s">
        <v>20231</v>
      </c>
      <c r="I20218" s="4"/>
      <c r="J20218" s="4" t="s">
        <v>20233</v>
      </c>
      <c r="L20218" s="4"/>
      <c r="M20218" s="4" t="s">
        <v>80</v>
      </c>
      <c r="N20218" s="4">
        <v>140603</v>
      </c>
      <c r="O20218" s="4"/>
      <c r="P20218" s="4">
        <v>8071599163</v>
      </c>
      <c r="Q20218" s="31"/>
      <c r="R20218" s="4"/>
      <c r="S20218" s="13" t="s">
        <v>20229</v>
      </c>
      <c r="T20218" s="13"/>
      <c r="U20218" s="13"/>
      <c r="V20218" s="13"/>
      <c r="W20218" s="13"/>
    </row>
    <row r="20219" spans="1:23" ht="45" x14ac:dyDescent="0.25">
      <c r="A20219" s="4" t="s">
        <v>22970</v>
      </c>
      <c r="B20219" s="4" t="s">
        <v>7072</v>
      </c>
      <c r="C20219" s="4" t="s">
        <v>22968</v>
      </c>
      <c r="D20219" s="4"/>
      <c r="E20219" s="4" t="s">
        <v>27</v>
      </c>
      <c r="F20219" s="4">
        <v>7837151313</v>
      </c>
      <c r="G20219" s="4">
        <v>9815909513</v>
      </c>
      <c r="H20219" s="4" t="s">
        <v>22969</v>
      </c>
      <c r="I20219" s="4"/>
      <c r="J20219" s="4" t="s">
        <v>22971</v>
      </c>
      <c r="L20219" s="4" t="s">
        <v>22972</v>
      </c>
      <c r="M20219" s="4" t="s">
        <v>80</v>
      </c>
      <c r="N20219" s="4">
        <v>140601</v>
      </c>
      <c r="O20219" s="4" t="s">
        <v>22973</v>
      </c>
      <c r="P20219" s="4">
        <v>8048704603</v>
      </c>
      <c r="Q20219" s="31" t="s">
        <v>22966</v>
      </c>
      <c r="R20219" s="4"/>
      <c r="S20219" s="13" t="s">
        <v>22967</v>
      </c>
      <c r="T20219" s="13"/>
      <c r="U20219" s="13"/>
      <c r="V20219" s="13"/>
      <c r="W20219" s="13"/>
    </row>
    <row r="20220" spans="1:23" ht="30" x14ac:dyDescent="0.25">
      <c r="A20220" s="4" t="s">
        <v>24758</v>
      </c>
      <c r="B20220" s="4" t="s">
        <v>7072</v>
      </c>
      <c r="C20220" s="4" t="s">
        <v>24754</v>
      </c>
      <c r="D20220" s="4" t="s">
        <v>24755</v>
      </c>
      <c r="E20220" s="4" t="s">
        <v>34</v>
      </c>
      <c r="F20220" s="4">
        <v>9646527824</v>
      </c>
      <c r="G20220" s="4">
        <v>8557987379</v>
      </c>
      <c r="H20220" s="4" t="s">
        <v>24756</v>
      </c>
      <c r="I20220" s="4" t="s">
        <v>24757</v>
      </c>
      <c r="J20220" s="4" t="s">
        <v>24759</v>
      </c>
      <c r="L20220" s="4"/>
      <c r="M20220" s="4" t="s">
        <v>80</v>
      </c>
      <c r="N20220" s="4">
        <v>160062</v>
      </c>
      <c r="O20220" s="4"/>
      <c r="P20220" s="4">
        <v>8071869005</v>
      </c>
      <c r="Q20220" s="31" t="s">
        <v>24753</v>
      </c>
      <c r="R20220" s="4"/>
      <c r="S20220" s="13" t="s">
        <v>24753</v>
      </c>
      <c r="T20220" s="13"/>
      <c r="U20220" s="13"/>
      <c r="V20220" s="13"/>
      <c r="W20220" s="13"/>
    </row>
    <row r="20221" spans="1:23" ht="30" x14ac:dyDescent="0.25">
      <c r="A20221" s="4" t="s">
        <v>26537</v>
      </c>
      <c r="B20221" s="4" t="s">
        <v>7072</v>
      </c>
      <c r="C20221" s="4" t="s">
        <v>11397</v>
      </c>
      <c r="D20221" s="4" t="s">
        <v>194</v>
      </c>
      <c r="E20221" s="4" t="s">
        <v>34</v>
      </c>
      <c r="F20221" s="4">
        <v>9888011827</v>
      </c>
      <c r="G20221" s="4">
        <v>9888190077</v>
      </c>
      <c r="H20221" s="4" t="s">
        <v>26535</v>
      </c>
      <c r="I20221" s="4" t="s">
        <v>26536</v>
      </c>
      <c r="J20221" s="4" t="s">
        <v>26538</v>
      </c>
      <c r="L20221" s="4" t="s">
        <v>26539</v>
      </c>
      <c r="M20221" s="4" t="s">
        <v>80</v>
      </c>
      <c r="N20221" s="4">
        <v>160002</v>
      </c>
      <c r="O20221" s="4" t="s">
        <v>26540</v>
      </c>
      <c r="P20221" s="4">
        <v>8048606337</v>
      </c>
      <c r="Q20221" s="31" t="s">
        <v>205320</v>
      </c>
      <c r="R20221" s="4"/>
      <c r="S20221" s="13" t="s">
        <v>201930</v>
      </c>
      <c r="T20221" s="13"/>
      <c r="U20221" s="13"/>
      <c r="V20221" s="13"/>
      <c r="W20221" s="13"/>
    </row>
    <row r="20222" spans="1:23" ht="30" x14ac:dyDescent="0.25">
      <c r="A20222" s="4" t="s">
        <v>29610</v>
      </c>
      <c r="B20222" s="4" t="s">
        <v>7072</v>
      </c>
      <c r="C20222" s="4" t="s">
        <v>13638</v>
      </c>
      <c r="D20222" s="4" t="s">
        <v>18911</v>
      </c>
      <c r="E20222" s="4" t="s">
        <v>27</v>
      </c>
      <c r="F20222" s="4">
        <v>9041079606</v>
      </c>
      <c r="G20222" s="4"/>
      <c r="H20222" s="4" t="s">
        <v>29609</v>
      </c>
      <c r="I20222" s="4"/>
      <c r="J20222" s="4" t="s">
        <v>29611</v>
      </c>
      <c r="L20222" s="4" t="s">
        <v>29612</v>
      </c>
      <c r="M20222" s="4" t="s">
        <v>80</v>
      </c>
      <c r="N20222" s="4">
        <v>160068</v>
      </c>
      <c r="O20222" s="4"/>
      <c r="P20222" s="4">
        <v>8071869834</v>
      </c>
      <c r="Q20222" s="31" t="s">
        <v>29607</v>
      </c>
      <c r="R20222" s="4"/>
      <c r="S20222" s="13" t="s">
        <v>29608</v>
      </c>
      <c r="T20222" s="13"/>
      <c r="U20222" s="13"/>
      <c r="V20222" s="13"/>
      <c r="W20222" s="13"/>
    </row>
    <row r="20223" spans="1:23" ht="30" x14ac:dyDescent="0.25">
      <c r="A20223" s="4" t="s">
        <v>30055</v>
      </c>
      <c r="B20223" s="4" t="s">
        <v>7072</v>
      </c>
      <c r="C20223" s="4" t="s">
        <v>30053</v>
      </c>
      <c r="D20223" s="4" t="s">
        <v>194</v>
      </c>
      <c r="E20223" s="4" t="s">
        <v>27</v>
      </c>
      <c r="F20223" s="4">
        <v>9914083456</v>
      </c>
      <c r="G20223" s="4"/>
      <c r="H20223" s="4" t="s">
        <v>30054</v>
      </c>
      <c r="I20223" s="4"/>
      <c r="J20223" s="4" t="s">
        <v>30056</v>
      </c>
      <c r="L20223" s="4" t="s">
        <v>30057</v>
      </c>
      <c r="M20223" s="4" t="s">
        <v>80</v>
      </c>
      <c r="N20223" s="4">
        <v>160059</v>
      </c>
      <c r="O20223" s="4"/>
      <c r="P20223" s="4">
        <v>8042903287</v>
      </c>
      <c r="Q20223" s="31" t="s">
        <v>201931</v>
      </c>
      <c r="R20223" s="4"/>
      <c r="S20223" s="13" t="s">
        <v>201931</v>
      </c>
      <c r="T20223" s="13"/>
      <c r="U20223" s="13"/>
      <c r="V20223" s="13"/>
      <c r="W20223" s="13"/>
    </row>
    <row r="20224" spans="1:23" ht="30" x14ac:dyDescent="0.25">
      <c r="A20224" s="4" t="s">
        <v>30059</v>
      </c>
      <c r="B20224" s="4" t="s">
        <v>7072</v>
      </c>
      <c r="C20224" s="4" t="s">
        <v>233</v>
      </c>
      <c r="D20224" s="4" t="s">
        <v>13738</v>
      </c>
      <c r="E20224" s="4" t="s">
        <v>27</v>
      </c>
      <c r="F20224" s="4">
        <v>9779300393</v>
      </c>
      <c r="G20224" s="4"/>
      <c r="H20224" s="4" t="s">
        <v>30058</v>
      </c>
      <c r="I20224" s="4"/>
      <c r="J20224" s="4" t="s">
        <v>30060</v>
      </c>
      <c r="L20224" s="4" t="s">
        <v>6228</v>
      </c>
      <c r="M20224" s="4" t="s">
        <v>80</v>
      </c>
      <c r="N20224" s="4">
        <v>140603</v>
      </c>
      <c r="O20224" s="4"/>
      <c r="P20224" s="4">
        <v>8071869906</v>
      </c>
      <c r="Q20224" s="31" t="s">
        <v>195933</v>
      </c>
      <c r="R20224" s="4"/>
      <c r="S20224" s="13" t="s">
        <v>195933</v>
      </c>
      <c r="T20224" s="13"/>
      <c r="U20224" s="13"/>
      <c r="V20224" s="13"/>
      <c r="W20224" s="13"/>
    </row>
    <row r="20225" spans="1:23" ht="30" x14ac:dyDescent="0.25">
      <c r="A20225" s="4" t="s">
        <v>31734</v>
      </c>
      <c r="B20225" s="4" t="s">
        <v>7072</v>
      </c>
      <c r="C20225" s="4" t="s">
        <v>484</v>
      </c>
      <c r="D20225" s="4" t="s">
        <v>149</v>
      </c>
      <c r="E20225" s="4" t="s">
        <v>27</v>
      </c>
      <c r="F20225" s="4">
        <v>9988555575</v>
      </c>
      <c r="G20225" s="4"/>
      <c r="H20225" s="4" t="s">
        <v>31732</v>
      </c>
      <c r="I20225" s="4" t="s">
        <v>31733</v>
      </c>
      <c r="J20225" s="4" t="s">
        <v>31735</v>
      </c>
      <c r="L20225" s="4" t="s">
        <v>600</v>
      </c>
      <c r="M20225" s="4" t="s">
        <v>80</v>
      </c>
      <c r="N20225" s="4">
        <v>160079</v>
      </c>
      <c r="O20225" s="4"/>
      <c r="P20225" s="4">
        <v>8046053256</v>
      </c>
      <c r="Q20225" s="31" t="s">
        <v>31731</v>
      </c>
      <c r="R20225" s="4"/>
      <c r="S20225" s="13" t="s">
        <v>229552</v>
      </c>
      <c r="T20225" s="13"/>
      <c r="U20225" s="13"/>
      <c r="V20225" s="13"/>
      <c r="W20225" s="13"/>
    </row>
    <row r="20226" spans="1:23" ht="30" x14ac:dyDescent="0.25">
      <c r="A20226" s="4" t="s">
        <v>46890</v>
      </c>
      <c r="B20226" s="4" t="s">
        <v>7072</v>
      </c>
      <c r="C20226" s="4" t="s">
        <v>46888</v>
      </c>
      <c r="D20226" s="4"/>
      <c r="E20226" s="4" t="s">
        <v>27</v>
      </c>
      <c r="F20226" s="4">
        <v>8699061452</v>
      </c>
      <c r="G20226" s="4"/>
      <c r="H20226" s="4" t="s">
        <v>46889</v>
      </c>
      <c r="I20226" s="4"/>
      <c r="J20226" s="4" t="s">
        <v>46891</v>
      </c>
      <c r="L20226" s="4" t="s">
        <v>46892</v>
      </c>
      <c r="M20226" s="4" t="s">
        <v>80</v>
      </c>
      <c r="N20226" s="4">
        <v>160062</v>
      </c>
      <c r="O20226" s="4"/>
      <c r="P20226" s="4">
        <v>8042985759</v>
      </c>
      <c r="Q20226" s="31" t="s">
        <v>219020</v>
      </c>
      <c r="R20226" s="4"/>
      <c r="S20226" s="13" t="s">
        <v>219021</v>
      </c>
      <c r="T20226" s="13"/>
      <c r="U20226" s="13"/>
      <c r="V20226" s="13"/>
      <c r="W20226" s="13"/>
    </row>
    <row r="20227" spans="1:23" ht="45" x14ac:dyDescent="0.25">
      <c r="A20227" s="4" t="s">
        <v>47997</v>
      </c>
      <c r="B20227" s="4" t="s">
        <v>7072</v>
      </c>
      <c r="C20227" s="4" t="s">
        <v>35477</v>
      </c>
      <c r="D20227" s="4" t="s">
        <v>10073</v>
      </c>
      <c r="E20227" s="4" t="s">
        <v>34</v>
      </c>
      <c r="F20227" s="4">
        <v>9915802865</v>
      </c>
      <c r="G20227" s="4"/>
      <c r="H20227" s="4" t="s">
        <v>47996</v>
      </c>
      <c r="I20227" s="4"/>
      <c r="J20227" s="4" t="s">
        <v>47998</v>
      </c>
      <c r="L20227" s="4"/>
      <c r="M20227" s="4" t="s">
        <v>80</v>
      </c>
      <c r="N20227" s="4">
        <v>160059</v>
      </c>
      <c r="O20227" s="4" t="s">
        <v>47999</v>
      </c>
      <c r="P20227" s="4">
        <v>8048555762</v>
      </c>
      <c r="Q20227" s="31" t="s">
        <v>208821</v>
      </c>
      <c r="R20227" s="4"/>
      <c r="S20227" s="13" t="s">
        <v>195934</v>
      </c>
      <c r="T20227" s="13"/>
      <c r="U20227" s="13"/>
      <c r="V20227" s="13"/>
      <c r="W20227" s="13"/>
    </row>
    <row r="20228" spans="1:23" x14ac:dyDescent="0.25">
      <c r="A20228" s="4" t="s">
        <v>48291</v>
      </c>
      <c r="B20228" s="4" t="s">
        <v>7072</v>
      </c>
      <c r="C20228" s="4" t="s">
        <v>4689</v>
      </c>
      <c r="D20228" s="4"/>
      <c r="E20228" s="4" t="s">
        <v>27</v>
      </c>
      <c r="F20228" s="4">
        <v>9988017147</v>
      </c>
      <c r="G20228" s="4"/>
      <c r="H20228" s="4" t="s">
        <v>48290</v>
      </c>
      <c r="I20228" s="4"/>
      <c r="J20228" s="4" t="s">
        <v>48292</v>
      </c>
      <c r="L20228" s="4" t="s">
        <v>48293</v>
      </c>
      <c r="M20228" s="4" t="s">
        <v>80</v>
      </c>
      <c r="N20228" s="4">
        <v>140001</v>
      </c>
      <c r="O20228" s="4"/>
      <c r="P20228" s="4">
        <v>8042959239</v>
      </c>
      <c r="Q20228" s="31"/>
      <c r="R20228" s="4"/>
      <c r="S20228" s="13" t="s">
        <v>229553</v>
      </c>
      <c r="T20228" s="13"/>
      <c r="U20228" s="13"/>
      <c r="V20228" s="13"/>
      <c r="W20228" s="13"/>
    </row>
    <row r="20229" spans="1:23" ht="45" x14ac:dyDescent="0.25">
      <c r="A20229" s="4" t="s">
        <v>58262</v>
      </c>
      <c r="B20229" s="4" t="s">
        <v>7072</v>
      </c>
      <c r="C20229" s="4" t="s">
        <v>58259</v>
      </c>
      <c r="D20229" s="4" t="s">
        <v>5351</v>
      </c>
      <c r="E20229" s="4" t="s">
        <v>65</v>
      </c>
      <c r="F20229" s="4">
        <v>9915748453</v>
      </c>
      <c r="G20229" s="4"/>
      <c r="H20229" s="4" t="s">
        <v>58260</v>
      </c>
      <c r="I20229" s="4" t="s">
        <v>58261</v>
      </c>
      <c r="J20229" s="4" t="s">
        <v>58263</v>
      </c>
      <c r="L20229" s="4" t="s">
        <v>50328</v>
      </c>
      <c r="M20229" s="4" t="s">
        <v>80</v>
      </c>
      <c r="N20229" s="4">
        <v>140301</v>
      </c>
      <c r="O20229" s="4"/>
      <c r="P20229" s="4">
        <v>8071680044</v>
      </c>
      <c r="Q20229" s="31" t="s">
        <v>205321</v>
      </c>
      <c r="R20229" s="4"/>
      <c r="S20229" s="13" t="s">
        <v>195935</v>
      </c>
      <c r="T20229" s="13"/>
      <c r="U20229" s="13"/>
      <c r="V20229" s="13"/>
      <c r="W20229" s="13"/>
    </row>
    <row r="20230" spans="1:23" ht="30" x14ac:dyDescent="0.25">
      <c r="A20230" s="4" t="s">
        <v>63061</v>
      </c>
      <c r="B20230" s="4" t="s">
        <v>7072</v>
      </c>
      <c r="C20230" s="4" t="s">
        <v>63058</v>
      </c>
      <c r="D20230" s="4"/>
      <c r="E20230" s="4" t="s">
        <v>1061</v>
      </c>
      <c r="F20230" s="4">
        <v>9041013900</v>
      </c>
      <c r="G20230" s="4">
        <v>9041013901</v>
      </c>
      <c r="H20230" s="4" t="s">
        <v>63059</v>
      </c>
      <c r="I20230" s="4" t="s">
        <v>63060</v>
      </c>
      <c r="J20230" s="4" t="s">
        <v>63062</v>
      </c>
      <c r="L20230" s="4" t="s">
        <v>63063</v>
      </c>
      <c r="M20230" s="4" t="s">
        <v>80</v>
      </c>
      <c r="N20230" s="4">
        <v>133301</v>
      </c>
      <c r="O20230" s="4" t="s">
        <v>63064</v>
      </c>
      <c r="P20230" s="4">
        <v>8079468278</v>
      </c>
      <c r="Q20230" s="31" t="s">
        <v>205322</v>
      </c>
      <c r="R20230" s="4"/>
      <c r="S20230" s="13" t="s">
        <v>229554</v>
      </c>
      <c r="T20230" s="13"/>
      <c r="U20230" s="13"/>
      <c r="V20230" s="13"/>
      <c r="W20230" s="13"/>
    </row>
    <row r="20231" spans="1:23" x14ac:dyDescent="0.25">
      <c r="A20231" s="4" t="s">
        <v>68353</v>
      </c>
      <c r="B20231" s="4" t="s">
        <v>7072</v>
      </c>
      <c r="C20231" s="4" t="s">
        <v>19386</v>
      </c>
      <c r="D20231" s="4"/>
      <c r="E20231" s="4" t="s">
        <v>34</v>
      </c>
      <c r="F20231" s="4">
        <v>9814056949</v>
      </c>
      <c r="G20231" s="4"/>
      <c r="H20231" s="4" t="s">
        <v>68352</v>
      </c>
      <c r="I20231" s="4"/>
      <c r="J20231" s="4" t="s">
        <v>68354</v>
      </c>
      <c r="L20231" s="4" t="s">
        <v>68355</v>
      </c>
      <c r="M20231" s="4" t="s">
        <v>80</v>
      </c>
      <c r="N20231" s="4">
        <v>160059</v>
      </c>
      <c r="O20231" s="4"/>
      <c r="P20231" s="4">
        <v>8071811996</v>
      </c>
      <c r="Q20231" s="31" t="s">
        <v>68350</v>
      </c>
      <c r="R20231" s="4"/>
      <c r="S20231" s="13" t="s">
        <v>68351</v>
      </c>
      <c r="T20231" s="13"/>
      <c r="U20231" s="13"/>
      <c r="V20231" s="13"/>
      <c r="W20231" s="13"/>
    </row>
    <row r="20232" spans="1:23" ht="45" x14ac:dyDescent="0.25">
      <c r="A20232" s="4" t="s">
        <v>77611</v>
      </c>
      <c r="B20232" s="4" t="s">
        <v>7072</v>
      </c>
      <c r="C20232" s="4" t="s">
        <v>77607</v>
      </c>
      <c r="D20232" s="4" t="s">
        <v>77608</v>
      </c>
      <c r="E20232" s="4" t="s">
        <v>175</v>
      </c>
      <c r="F20232" s="4">
        <v>9463967749</v>
      </c>
      <c r="G20232" s="4">
        <v>9780359057</v>
      </c>
      <c r="H20232" s="4" t="s">
        <v>77609</v>
      </c>
      <c r="I20232" s="4" t="s">
        <v>77610</v>
      </c>
      <c r="J20232" s="4" t="s">
        <v>77612</v>
      </c>
      <c r="L20232" s="4" t="s">
        <v>77613</v>
      </c>
      <c r="M20232" s="4" t="s">
        <v>80</v>
      </c>
      <c r="N20232" s="4">
        <v>160071</v>
      </c>
      <c r="O20232" s="4" t="s">
        <v>77614</v>
      </c>
      <c r="P20232" s="4">
        <v>8048002789</v>
      </c>
      <c r="Q20232" s="31" t="s">
        <v>208822</v>
      </c>
      <c r="R20232" s="4"/>
      <c r="S20232" s="13" t="s">
        <v>195936</v>
      </c>
      <c r="T20232" s="13"/>
      <c r="U20232" s="13"/>
      <c r="V20232" s="13"/>
      <c r="W20232" s="13"/>
    </row>
    <row r="20233" spans="1:23" x14ac:dyDescent="0.25">
      <c r="A20233" s="4" t="s">
        <v>78437</v>
      </c>
      <c r="B20233" s="4" t="s">
        <v>7072</v>
      </c>
      <c r="C20233" s="4" t="s">
        <v>26001</v>
      </c>
      <c r="D20233" s="4" t="s">
        <v>194</v>
      </c>
      <c r="E20233" s="4" t="s">
        <v>34</v>
      </c>
      <c r="F20233" s="4">
        <v>9876258470</v>
      </c>
      <c r="G20233" s="4"/>
      <c r="H20233" s="4" t="s">
        <v>78435</v>
      </c>
      <c r="I20233" s="4" t="s">
        <v>78436</v>
      </c>
      <c r="J20233" s="4" t="s">
        <v>78438</v>
      </c>
      <c r="L20233" s="4" t="s">
        <v>78439</v>
      </c>
      <c r="M20233" s="4" t="s">
        <v>80</v>
      </c>
      <c r="N20233" s="4">
        <v>140501</v>
      </c>
      <c r="O20233" s="4"/>
      <c r="P20233" s="4">
        <v>8048401157</v>
      </c>
      <c r="Q20233" s="31" t="s">
        <v>78433</v>
      </c>
      <c r="R20233" s="4"/>
      <c r="S20233" s="13" t="s">
        <v>78434</v>
      </c>
      <c r="T20233" s="13"/>
      <c r="U20233" s="13"/>
      <c r="V20233" s="13"/>
      <c r="W20233" s="13"/>
    </row>
    <row r="20234" spans="1:23" ht="45" x14ac:dyDescent="0.25">
      <c r="A20234" s="4" t="s">
        <v>78632</v>
      </c>
      <c r="B20234" s="4" t="s">
        <v>7072</v>
      </c>
      <c r="C20234" s="4" t="s">
        <v>11748</v>
      </c>
      <c r="D20234" s="4" t="s">
        <v>78630</v>
      </c>
      <c r="E20234" s="4" t="s">
        <v>74</v>
      </c>
      <c r="F20234" s="4">
        <v>8360757732</v>
      </c>
      <c r="G20234" s="4"/>
      <c r="H20234" s="4" t="s">
        <v>78631</v>
      </c>
      <c r="I20234" s="4"/>
      <c r="J20234" s="4" t="s">
        <v>78633</v>
      </c>
      <c r="L20234" s="4" t="s">
        <v>46892</v>
      </c>
      <c r="M20234" s="4" t="s">
        <v>80</v>
      </c>
      <c r="N20234" s="4">
        <v>160055</v>
      </c>
      <c r="O20234" s="4"/>
      <c r="P20234" s="4">
        <v>8048714487</v>
      </c>
      <c r="Q20234" s="31" t="s">
        <v>208823</v>
      </c>
      <c r="R20234" s="4"/>
      <c r="S20234" s="13" t="s">
        <v>195937</v>
      </c>
      <c r="T20234" s="13"/>
      <c r="U20234" s="13"/>
      <c r="V20234" s="13"/>
      <c r="W20234" s="13"/>
    </row>
    <row r="20235" spans="1:23" ht="45" x14ac:dyDescent="0.25">
      <c r="A20235" s="4" t="s">
        <v>81841</v>
      </c>
      <c r="B20235" s="4" t="s">
        <v>7072</v>
      </c>
      <c r="C20235" s="4" t="s">
        <v>730</v>
      </c>
      <c r="D20235" s="4" t="s">
        <v>1951</v>
      </c>
      <c r="E20235" s="4" t="s">
        <v>435</v>
      </c>
      <c r="F20235" s="4">
        <v>9780356038</v>
      </c>
      <c r="G20235" s="4">
        <v>9815607436</v>
      </c>
      <c r="H20235" s="4" t="s">
        <v>81839</v>
      </c>
      <c r="I20235" s="4" t="s">
        <v>81840</v>
      </c>
      <c r="J20235" s="4" t="s">
        <v>81842</v>
      </c>
      <c r="L20235" s="4" t="s">
        <v>81843</v>
      </c>
      <c r="M20235" s="4" t="s">
        <v>80</v>
      </c>
      <c r="N20235" s="4">
        <v>160062</v>
      </c>
      <c r="O20235" s="4" t="s">
        <v>81844</v>
      </c>
      <c r="P20235" s="4">
        <v>8043046526</v>
      </c>
      <c r="Q20235" s="31" t="s">
        <v>81837</v>
      </c>
      <c r="R20235" s="4"/>
      <c r="S20235" s="13" t="s">
        <v>81838</v>
      </c>
      <c r="T20235" s="13"/>
      <c r="U20235" s="13"/>
      <c r="V20235" s="13"/>
      <c r="W20235" s="13"/>
    </row>
    <row r="20236" spans="1:23" ht="45" x14ac:dyDescent="0.25">
      <c r="A20236" s="4" t="s">
        <v>86348</v>
      </c>
      <c r="B20236" s="4" t="s">
        <v>7072</v>
      </c>
      <c r="C20236" s="4" t="s">
        <v>63734</v>
      </c>
      <c r="D20236" s="4" t="s">
        <v>129</v>
      </c>
      <c r="E20236" s="4" t="s">
        <v>34</v>
      </c>
      <c r="F20236" s="4">
        <v>9988881360</v>
      </c>
      <c r="G20236" s="4">
        <v>9711757454</v>
      </c>
      <c r="H20236" s="4" t="s">
        <v>86347</v>
      </c>
      <c r="I20236" s="4"/>
      <c r="J20236" s="4" t="s">
        <v>86349</v>
      </c>
      <c r="L20236" s="4" t="s">
        <v>86350</v>
      </c>
      <c r="M20236" s="4" t="s">
        <v>80</v>
      </c>
      <c r="N20236" s="4">
        <v>140604</v>
      </c>
      <c r="O20236" s="4"/>
      <c r="P20236" s="4">
        <v>8046041677</v>
      </c>
      <c r="Q20236" s="31" t="s">
        <v>205323</v>
      </c>
      <c r="R20236" s="4"/>
      <c r="S20236" s="13" t="s">
        <v>229555</v>
      </c>
      <c r="T20236" s="13"/>
      <c r="U20236" s="13"/>
      <c r="V20236" s="13"/>
      <c r="W20236" s="13"/>
    </row>
    <row r="20237" spans="1:23" ht="45" x14ac:dyDescent="0.25">
      <c r="A20237" s="4" t="s">
        <v>87929</v>
      </c>
      <c r="B20237" s="4" t="s">
        <v>7072</v>
      </c>
      <c r="C20237" s="4" t="s">
        <v>19457</v>
      </c>
      <c r="D20237" s="4" t="s">
        <v>194</v>
      </c>
      <c r="E20237" s="4" t="s">
        <v>34</v>
      </c>
      <c r="F20237" s="4">
        <v>9888672274</v>
      </c>
      <c r="G20237" s="4"/>
      <c r="H20237" s="4" t="s">
        <v>87928</v>
      </c>
      <c r="I20237" s="4"/>
      <c r="J20237" s="4" t="s">
        <v>87930</v>
      </c>
      <c r="L20237" s="4" t="s">
        <v>87932</v>
      </c>
      <c r="M20237" s="4" t="s">
        <v>80</v>
      </c>
      <c r="N20237" s="4">
        <v>160055</v>
      </c>
      <c r="O20237" s="4"/>
      <c r="P20237" s="4">
        <v>8071815542</v>
      </c>
      <c r="Q20237" s="31" t="s">
        <v>87927</v>
      </c>
      <c r="R20237" s="4"/>
      <c r="S20237" s="13" t="s">
        <v>229556</v>
      </c>
      <c r="T20237" s="13"/>
      <c r="U20237" s="13"/>
      <c r="V20237" s="13"/>
      <c r="W20237" s="13"/>
    </row>
    <row r="20238" spans="1:23" ht="45" x14ac:dyDescent="0.25">
      <c r="A20238" s="4" t="s">
        <v>88203</v>
      </c>
      <c r="B20238" s="4" t="s">
        <v>7072</v>
      </c>
      <c r="C20238" s="4" t="s">
        <v>88200</v>
      </c>
      <c r="D20238" s="4" t="s">
        <v>88201</v>
      </c>
      <c r="E20238" s="4" t="s">
        <v>27</v>
      </c>
      <c r="F20238" s="4">
        <v>9876255189</v>
      </c>
      <c r="G20238" s="4">
        <v>9133094728</v>
      </c>
      <c r="H20238" s="4" t="s">
        <v>88202</v>
      </c>
      <c r="I20238" s="4"/>
      <c r="J20238" s="4" t="s">
        <v>88204</v>
      </c>
      <c r="L20238" s="4" t="s">
        <v>88205</v>
      </c>
      <c r="M20238" s="4" t="s">
        <v>80</v>
      </c>
      <c r="N20238" s="4">
        <v>160024</v>
      </c>
      <c r="O20238" s="4" t="s">
        <v>88206</v>
      </c>
      <c r="P20238" s="4">
        <v>8048715203</v>
      </c>
      <c r="Q20238" s="31" t="s">
        <v>88199</v>
      </c>
      <c r="R20238" s="4"/>
      <c r="S20238" s="13" t="s">
        <v>195938</v>
      </c>
      <c r="T20238" s="13"/>
      <c r="U20238" s="13"/>
      <c r="V20238" s="13"/>
      <c r="W20238" s="13"/>
    </row>
    <row r="20239" spans="1:23" ht="30" x14ac:dyDescent="0.25">
      <c r="A20239" s="4" t="s">
        <v>91589</v>
      </c>
      <c r="B20239" s="4" t="s">
        <v>7072</v>
      </c>
      <c r="C20239" s="4" t="s">
        <v>6235</v>
      </c>
      <c r="D20239" s="4" t="s">
        <v>91586</v>
      </c>
      <c r="E20239" s="4" t="s">
        <v>34</v>
      </c>
      <c r="F20239" s="4">
        <v>9872243056</v>
      </c>
      <c r="G20239" s="4">
        <v>9041740176</v>
      </c>
      <c r="H20239" s="4" t="s">
        <v>91587</v>
      </c>
      <c r="I20239" s="4" t="s">
        <v>91588</v>
      </c>
      <c r="J20239" s="4" t="s">
        <v>91590</v>
      </c>
      <c r="L20239" s="4" t="s">
        <v>28137</v>
      </c>
      <c r="M20239" s="4" t="s">
        <v>80</v>
      </c>
      <c r="N20239" s="4">
        <v>160055</v>
      </c>
      <c r="O20239" s="4" t="s">
        <v>91591</v>
      </c>
      <c r="P20239" s="4">
        <v>8042974181</v>
      </c>
      <c r="Q20239" s="31" t="s">
        <v>208824</v>
      </c>
      <c r="R20239" s="4"/>
      <c r="S20239" s="13" t="s">
        <v>229557</v>
      </c>
      <c r="T20239" s="13"/>
      <c r="U20239" s="13"/>
      <c r="V20239" s="13"/>
      <c r="W20239" s="13"/>
    </row>
    <row r="20240" spans="1:23" x14ac:dyDescent="0.25">
      <c r="A20240" s="4" t="s">
        <v>92403</v>
      </c>
      <c r="B20240" s="4" t="s">
        <v>7072</v>
      </c>
      <c r="C20240" s="4" t="s">
        <v>41220</v>
      </c>
      <c r="D20240" s="4" t="s">
        <v>194</v>
      </c>
      <c r="E20240" s="4" t="s">
        <v>27</v>
      </c>
      <c r="F20240" s="4">
        <v>8427030003</v>
      </c>
      <c r="G20240" s="4"/>
      <c r="H20240" s="4" t="s">
        <v>92402</v>
      </c>
      <c r="I20240" s="4"/>
      <c r="J20240" s="4" t="s">
        <v>92404</v>
      </c>
      <c r="L20240" s="4" t="s">
        <v>31600</v>
      </c>
      <c r="M20240" s="4" t="s">
        <v>80</v>
      </c>
      <c r="N20240" s="4">
        <v>160055</v>
      </c>
      <c r="O20240" s="4" t="s">
        <v>92405</v>
      </c>
      <c r="P20240" s="4">
        <v>8042984145</v>
      </c>
      <c r="Q20240" s="31"/>
      <c r="R20240" s="4"/>
      <c r="S20240" s="13" t="s">
        <v>92401</v>
      </c>
      <c r="T20240" s="13"/>
      <c r="U20240" s="13"/>
      <c r="V20240" s="13"/>
      <c r="W20240" s="13"/>
    </row>
    <row r="20241" spans="1:23" ht="30" x14ac:dyDescent="0.25">
      <c r="A20241" s="4" t="s">
        <v>93912</v>
      </c>
      <c r="B20241" s="4" t="s">
        <v>7072</v>
      </c>
      <c r="C20241" s="4" t="s">
        <v>411</v>
      </c>
      <c r="D20241" s="4" t="s">
        <v>1523</v>
      </c>
      <c r="E20241" s="4" t="s">
        <v>27</v>
      </c>
      <c r="F20241" s="4">
        <v>9872281638</v>
      </c>
      <c r="G20241" s="4">
        <v>9781370370</v>
      </c>
      <c r="H20241" s="4" t="s">
        <v>93911</v>
      </c>
      <c r="I20241" s="4"/>
      <c r="J20241" s="4" t="s">
        <v>93913</v>
      </c>
      <c r="L20241" s="4" t="s">
        <v>93914</v>
      </c>
      <c r="M20241" s="4" t="s">
        <v>80</v>
      </c>
      <c r="N20241" s="4">
        <v>160059</v>
      </c>
      <c r="O20241" s="4" t="s">
        <v>93915</v>
      </c>
      <c r="P20241" s="4">
        <v>8045350850</v>
      </c>
      <c r="Q20241" s="31" t="s">
        <v>93910</v>
      </c>
      <c r="R20241" s="4"/>
      <c r="S20241" s="13" t="s">
        <v>229558</v>
      </c>
      <c r="T20241" s="13"/>
      <c r="U20241" s="13"/>
      <c r="V20241" s="13"/>
      <c r="W20241" s="13"/>
    </row>
    <row r="20242" spans="1:23" x14ac:dyDescent="0.25">
      <c r="A20242" s="4" t="s">
        <v>93959</v>
      </c>
      <c r="B20242" s="4" t="s">
        <v>7072</v>
      </c>
      <c r="C20242" s="4" t="s">
        <v>624</v>
      </c>
      <c r="D20242" s="4" t="s">
        <v>2184</v>
      </c>
      <c r="E20242" s="4" t="s">
        <v>38467</v>
      </c>
      <c r="F20242" s="4">
        <v>9815330932</v>
      </c>
      <c r="G20242" s="4"/>
      <c r="H20242" s="4" t="s">
        <v>93958</v>
      </c>
      <c r="I20242" s="4"/>
      <c r="J20242" s="4" t="s">
        <v>93960</v>
      </c>
      <c r="L20242" s="4"/>
      <c r="M20242" s="4" t="s">
        <v>80</v>
      </c>
      <c r="N20242" s="4">
        <v>160055</v>
      </c>
      <c r="O20242" s="4" t="s">
        <v>93961</v>
      </c>
      <c r="P20242" s="4">
        <v>8048605076</v>
      </c>
      <c r="Q20242" s="31"/>
      <c r="R20242" s="4"/>
      <c r="S20242" s="13" t="s">
        <v>229559</v>
      </c>
      <c r="T20242" s="13"/>
      <c r="U20242" s="13"/>
      <c r="V20242" s="13"/>
      <c r="W20242" s="13"/>
    </row>
    <row r="20243" spans="1:23" ht="45" x14ac:dyDescent="0.25">
      <c r="A20243" s="4" t="s">
        <v>96180</v>
      </c>
      <c r="B20243" s="4" t="s">
        <v>7072</v>
      </c>
      <c r="C20243" s="4" t="s">
        <v>96178</v>
      </c>
      <c r="D20243" s="4" t="s">
        <v>194</v>
      </c>
      <c r="E20243" s="4" t="s">
        <v>235</v>
      </c>
      <c r="F20243" s="4">
        <v>7837800191</v>
      </c>
      <c r="G20243" s="4">
        <v>7837811191</v>
      </c>
      <c r="H20243" s="4" t="s">
        <v>96179</v>
      </c>
      <c r="I20243" s="4"/>
      <c r="J20243" s="4" t="s">
        <v>96181</v>
      </c>
      <c r="L20243" s="4" t="s">
        <v>81843</v>
      </c>
      <c r="M20243" s="4" t="s">
        <v>80</v>
      </c>
      <c r="N20243" s="4">
        <v>160055</v>
      </c>
      <c r="O20243" s="4" t="s">
        <v>96182</v>
      </c>
      <c r="P20243" s="4">
        <v>8042955897</v>
      </c>
      <c r="Q20243" s="31" t="s">
        <v>96177</v>
      </c>
      <c r="R20243" s="4"/>
      <c r="S20243" s="13" t="s">
        <v>201932</v>
      </c>
      <c r="T20243" s="13"/>
      <c r="U20243" s="13"/>
      <c r="V20243" s="13"/>
      <c r="W20243" s="13"/>
    </row>
    <row r="20244" spans="1:23" ht="45" x14ac:dyDescent="0.25">
      <c r="A20244" s="4" t="s">
        <v>96645</v>
      </c>
      <c r="B20244" s="4" t="s">
        <v>7072</v>
      </c>
      <c r="C20244" s="4" t="s">
        <v>96642</v>
      </c>
      <c r="D20244" s="4" t="s">
        <v>194</v>
      </c>
      <c r="E20244" s="4" t="s">
        <v>27</v>
      </c>
      <c r="F20244" s="4">
        <v>8146170911</v>
      </c>
      <c r="G20244" s="4">
        <v>8283869975</v>
      </c>
      <c r="H20244" s="4" t="s">
        <v>96643</v>
      </c>
      <c r="I20244" s="4" t="s">
        <v>96644</v>
      </c>
      <c r="J20244" s="4" t="s">
        <v>96646</v>
      </c>
      <c r="L20244" s="4" t="s">
        <v>600</v>
      </c>
      <c r="M20244" s="4" t="s">
        <v>80</v>
      </c>
      <c r="N20244" s="4">
        <v>160062</v>
      </c>
      <c r="O20244" s="4"/>
      <c r="P20244" s="4">
        <v>8048083314</v>
      </c>
      <c r="Q20244" s="31" t="s">
        <v>96641</v>
      </c>
      <c r="R20244" s="4"/>
      <c r="S20244" s="13" t="s">
        <v>201933</v>
      </c>
      <c r="T20244" s="13"/>
      <c r="U20244" s="13"/>
      <c r="V20244" s="13"/>
      <c r="W20244" s="13"/>
    </row>
    <row r="20245" spans="1:23" x14ac:dyDescent="0.25">
      <c r="A20245" s="4" t="s">
        <v>102758</v>
      </c>
      <c r="B20245" s="4" t="s">
        <v>7072</v>
      </c>
      <c r="C20245" s="4" t="s">
        <v>9479</v>
      </c>
      <c r="D20245" s="4" t="s">
        <v>194</v>
      </c>
      <c r="E20245" s="4" t="s">
        <v>34</v>
      </c>
      <c r="F20245" s="4">
        <v>9915983333</v>
      </c>
      <c r="G20245" s="4">
        <v>9915963333</v>
      </c>
      <c r="H20245" s="4" t="s">
        <v>102756</v>
      </c>
      <c r="I20245" s="4" t="s">
        <v>102757</v>
      </c>
      <c r="J20245" s="4" t="s">
        <v>102759</v>
      </c>
      <c r="L20245" s="4" t="s">
        <v>102760</v>
      </c>
      <c r="M20245" s="4" t="s">
        <v>80</v>
      </c>
      <c r="N20245" s="4">
        <v>160062</v>
      </c>
      <c r="O20245" s="4" t="s">
        <v>102761</v>
      </c>
      <c r="P20245" s="4">
        <v>8045356501</v>
      </c>
      <c r="Q20245" s="31"/>
      <c r="R20245" s="4"/>
      <c r="S20245" s="13" t="s">
        <v>219022</v>
      </c>
      <c r="T20245" s="13"/>
      <c r="U20245" s="13"/>
      <c r="V20245" s="13"/>
      <c r="W20245" s="13"/>
    </row>
    <row r="20246" spans="1:23" ht="30" x14ac:dyDescent="0.25">
      <c r="A20246" s="4" t="s">
        <v>103766</v>
      </c>
      <c r="B20246" s="4" t="s">
        <v>7072</v>
      </c>
      <c r="C20246" s="4" t="s">
        <v>6447</v>
      </c>
      <c r="D20246" s="4" t="s">
        <v>1471</v>
      </c>
      <c r="E20246" s="4" t="s">
        <v>916</v>
      </c>
      <c r="F20246" s="4">
        <v>9999231431</v>
      </c>
      <c r="G20246" s="4">
        <v>8588845405</v>
      </c>
      <c r="H20246" s="4" t="s">
        <v>103764</v>
      </c>
      <c r="I20246" s="4" t="s">
        <v>103765</v>
      </c>
      <c r="J20246" s="4" t="s">
        <v>103767</v>
      </c>
      <c r="L20246" s="4" t="s">
        <v>31650</v>
      </c>
      <c r="M20246" s="4" t="s">
        <v>80</v>
      </c>
      <c r="N20246" s="4">
        <v>160062</v>
      </c>
      <c r="O20246" s="4" t="s">
        <v>103768</v>
      </c>
      <c r="P20246" s="4">
        <v>8048419362</v>
      </c>
      <c r="Q20246" s="31" t="s">
        <v>208825</v>
      </c>
      <c r="R20246" s="4"/>
      <c r="S20246" s="13" t="s">
        <v>229560</v>
      </c>
      <c r="T20246" s="13"/>
      <c r="U20246" s="13"/>
      <c r="V20246" s="13"/>
      <c r="W20246" s="13"/>
    </row>
    <row r="20247" spans="1:23" x14ac:dyDescent="0.25">
      <c r="A20247" s="4" t="s">
        <v>105961</v>
      </c>
      <c r="B20247" s="4" t="s">
        <v>7072</v>
      </c>
      <c r="C20247" s="4" t="s">
        <v>105959</v>
      </c>
      <c r="D20247" s="4" t="s">
        <v>194</v>
      </c>
      <c r="E20247" s="4" t="s">
        <v>175</v>
      </c>
      <c r="F20247" s="4">
        <v>7508729524</v>
      </c>
      <c r="G20247" s="4"/>
      <c r="H20247" s="4" t="s">
        <v>105960</v>
      </c>
      <c r="I20247" s="4"/>
      <c r="J20247" s="4" t="s">
        <v>105962</v>
      </c>
      <c r="L20247" s="4"/>
      <c r="M20247" s="4" t="s">
        <v>80</v>
      </c>
      <c r="N20247" s="4">
        <v>160062</v>
      </c>
      <c r="O20247" s="4" t="s">
        <v>105963</v>
      </c>
      <c r="P20247" s="4">
        <v>8046050987</v>
      </c>
      <c r="Q20247" s="31"/>
      <c r="R20247" s="4"/>
      <c r="S20247" s="13" t="s">
        <v>229561</v>
      </c>
      <c r="T20247" s="13"/>
      <c r="U20247" s="13"/>
      <c r="V20247" s="13"/>
      <c r="W20247" s="13"/>
    </row>
    <row r="20248" spans="1:23" x14ac:dyDescent="0.25">
      <c r="A20248" s="4" t="s">
        <v>115081</v>
      </c>
      <c r="B20248" s="4" t="s">
        <v>7072</v>
      </c>
      <c r="C20248" s="4" t="s">
        <v>3165</v>
      </c>
      <c r="D20248" s="4" t="s">
        <v>1523</v>
      </c>
      <c r="E20248" s="4" t="s">
        <v>65</v>
      </c>
      <c r="F20248" s="4">
        <v>9878318970</v>
      </c>
      <c r="G20248" s="4">
        <v>9814825005</v>
      </c>
      <c r="H20248" s="4" t="s">
        <v>115080</v>
      </c>
      <c r="I20248" s="4"/>
      <c r="J20248" s="4" t="s">
        <v>115082</v>
      </c>
      <c r="L20248" s="4"/>
      <c r="M20248" s="4" t="s">
        <v>80</v>
      </c>
      <c r="N20248" s="4">
        <v>160062</v>
      </c>
      <c r="O20248" s="4"/>
      <c r="P20248" s="4"/>
      <c r="Q20248" s="31"/>
      <c r="R20248" s="4"/>
      <c r="S20248" s="13" t="s">
        <v>115079</v>
      </c>
      <c r="T20248" s="13"/>
      <c r="U20248" s="13"/>
      <c r="V20248" s="13"/>
      <c r="W20248" s="13"/>
    </row>
    <row r="20249" spans="1:23" x14ac:dyDescent="0.25">
      <c r="A20249" s="4" t="s">
        <v>116004</v>
      </c>
      <c r="B20249" s="4" t="s">
        <v>7072</v>
      </c>
      <c r="C20249" s="4" t="s">
        <v>14010</v>
      </c>
      <c r="D20249" s="4" t="s">
        <v>194</v>
      </c>
      <c r="E20249" s="4" t="s">
        <v>74</v>
      </c>
      <c r="F20249" s="4">
        <v>8699390021</v>
      </c>
      <c r="G20249" s="4"/>
      <c r="H20249" s="4" t="s">
        <v>116003</v>
      </c>
      <c r="I20249" s="4"/>
      <c r="J20249" s="4" t="s">
        <v>116005</v>
      </c>
      <c r="L20249" s="4" t="s">
        <v>7071</v>
      </c>
      <c r="M20249" s="4" t="s">
        <v>80</v>
      </c>
      <c r="N20249" s="4">
        <v>160061</v>
      </c>
      <c r="O20249" s="4" t="s">
        <v>116006</v>
      </c>
      <c r="P20249" s="4"/>
      <c r="Q20249" s="31"/>
      <c r="R20249" s="4"/>
      <c r="S20249" s="13" t="s">
        <v>229562</v>
      </c>
      <c r="T20249" s="13"/>
      <c r="U20249" s="13"/>
      <c r="V20249" s="13"/>
      <c r="W20249" s="13"/>
    </row>
    <row r="20250" spans="1:23" x14ac:dyDescent="0.25">
      <c r="A20250" s="4" t="s">
        <v>116597</v>
      </c>
      <c r="B20250" s="4" t="s">
        <v>7072</v>
      </c>
      <c r="C20250" s="4" t="s">
        <v>1850</v>
      </c>
      <c r="D20250" s="4"/>
      <c r="E20250" s="4" t="s">
        <v>689</v>
      </c>
      <c r="F20250" s="4">
        <v>9888438693</v>
      </c>
      <c r="G20250" s="4">
        <v>9501010404</v>
      </c>
      <c r="H20250" s="4" t="s">
        <v>116595</v>
      </c>
      <c r="I20250" s="4" t="s">
        <v>116596</v>
      </c>
      <c r="J20250" s="4" t="s">
        <v>116598</v>
      </c>
      <c r="L20250" s="4"/>
      <c r="M20250" s="4" t="s">
        <v>80</v>
      </c>
      <c r="N20250" s="4">
        <v>160062</v>
      </c>
      <c r="O20250" s="4"/>
      <c r="P20250" s="4"/>
      <c r="Q20250" s="31"/>
      <c r="R20250" s="4"/>
      <c r="S20250" s="13" t="s">
        <v>201934</v>
      </c>
      <c r="T20250" s="13"/>
      <c r="U20250" s="13"/>
      <c r="V20250" s="13"/>
      <c r="W20250" s="13"/>
    </row>
    <row r="20251" spans="1:23" ht="30" x14ac:dyDescent="0.25">
      <c r="A20251" s="4" t="s">
        <v>120251</v>
      </c>
      <c r="B20251" s="4" t="s">
        <v>7072</v>
      </c>
      <c r="C20251" s="4" t="s">
        <v>24889</v>
      </c>
      <c r="D20251" s="4" t="s">
        <v>31190</v>
      </c>
      <c r="E20251" s="4" t="s">
        <v>27</v>
      </c>
      <c r="F20251" s="4">
        <v>9463276446</v>
      </c>
      <c r="G20251" s="4"/>
      <c r="H20251" s="4" t="s">
        <v>120250</v>
      </c>
      <c r="I20251" s="4"/>
      <c r="J20251" s="4" t="s">
        <v>120252</v>
      </c>
      <c r="L20251" s="4" t="s">
        <v>120253</v>
      </c>
      <c r="M20251" s="4" t="s">
        <v>80</v>
      </c>
      <c r="N20251" s="4">
        <v>160069</v>
      </c>
      <c r="O20251" s="4"/>
      <c r="P20251" s="4"/>
      <c r="Q20251" s="31" t="s">
        <v>120249</v>
      </c>
      <c r="R20251" s="4"/>
      <c r="S20251" s="13" t="s">
        <v>229563</v>
      </c>
      <c r="T20251" s="13"/>
      <c r="U20251" s="13"/>
      <c r="V20251" s="13"/>
      <c r="W20251" s="13"/>
    </row>
    <row r="20252" spans="1:23" x14ac:dyDescent="0.25">
      <c r="A20252" s="4" t="s">
        <v>121331</v>
      </c>
      <c r="B20252" s="4" t="s">
        <v>7072</v>
      </c>
      <c r="C20252" s="4" t="s">
        <v>10526</v>
      </c>
      <c r="D20252" s="4" t="s">
        <v>839</v>
      </c>
      <c r="E20252" s="4" t="s">
        <v>27</v>
      </c>
      <c r="F20252" s="4">
        <v>9888776024</v>
      </c>
      <c r="G20252" s="4"/>
      <c r="H20252" s="4" t="s">
        <v>121330</v>
      </c>
      <c r="I20252" s="4"/>
      <c r="J20252" s="4" t="s">
        <v>121332</v>
      </c>
      <c r="L20252" s="4"/>
      <c r="M20252" s="4" t="s">
        <v>80</v>
      </c>
      <c r="N20252" s="4">
        <v>160055</v>
      </c>
      <c r="O20252" s="4"/>
      <c r="P20252" s="4"/>
      <c r="Q20252" s="31" t="s">
        <v>121328</v>
      </c>
      <c r="R20252" s="4"/>
      <c r="S20252" s="13" t="s">
        <v>121329</v>
      </c>
      <c r="T20252" s="13"/>
      <c r="U20252" s="13"/>
      <c r="V20252" s="13"/>
      <c r="W20252" s="13"/>
    </row>
    <row r="20253" spans="1:23" ht="45" x14ac:dyDescent="0.25">
      <c r="A20253" s="4" t="s">
        <v>126659</v>
      </c>
      <c r="B20253" s="4" t="s">
        <v>7072</v>
      </c>
      <c r="C20253" s="4" t="s">
        <v>126655</v>
      </c>
      <c r="D20253" s="4" t="s">
        <v>126656</v>
      </c>
      <c r="E20253" s="4" t="s">
        <v>27</v>
      </c>
      <c r="F20253" s="4">
        <v>9650000121</v>
      </c>
      <c r="G20253" s="4">
        <v>9814040404</v>
      </c>
      <c r="H20253" s="4" t="s">
        <v>126657</v>
      </c>
      <c r="I20253" s="4" t="s">
        <v>126658</v>
      </c>
      <c r="J20253" s="4" t="s">
        <v>126660</v>
      </c>
      <c r="L20253" s="4" t="s">
        <v>77613</v>
      </c>
      <c r="M20253" s="4" t="s">
        <v>80</v>
      </c>
      <c r="N20253" s="4">
        <v>160062</v>
      </c>
      <c r="O20253" s="4"/>
      <c r="P20253" s="4"/>
      <c r="Q20253" s="31" t="s">
        <v>219023</v>
      </c>
      <c r="R20253" s="4"/>
      <c r="S20253" s="13" t="s">
        <v>219024</v>
      </c>
      <c r="T20253" s="13"/>
      <c r="U20253" s="13"/>
      <c r="V20253" s="13"/>
      <c r="W20253" s="13"/>
    </row>
    <row r="20254" spans="1:23" ht="45" x14ac:dyDescent="0.25">
      <c r="A20254" s="4" t="s">
        <v>127316</v>
      </c>
      <c r="B20254" s="4" t="s">
        <v>7072</v>
      </c>
      <c r="C20254" s="4" t="s">
        <v>5289</v>
      </c>
      <c r="D20254" s="4" t="s">
        <v>11647</v>
      </c>
      <c r="E20254" s="4" t="s">
        <v>34</v>
      </c>
      <c r="F20254" s="4">
        <v>9814578500</v>
      </c>
      <c r="G20254" s="4">
        <v>8437367808</v>
      </c>
      <c r="H20254" s="4" t="s">
        <v>127314</v>
      </c>
      <c r="I20254" s="4" t="s">
        <v>127315</v>
      </c>
      <c r="J20254" s="4" t="s">
        <v>127317</v>
      </c>
      <c r="L20254" s="4" t="s">
        <v>127318</v>
      </c>
      <c r="M20254" s="4" t="s">
        <v>80</v>
      </c>
      <c r="N20254" s="4">
        <v>134118</v>
      </c>
      <c r="O20254" s="4"/>
      <c r="P20254" s="4"/>
      <c r="Q20254" s="31" t="s">
        <v>127313</v>
      </c>
      <c r="R20254" s="4"/>
      <c r="S20254" s="13" t="s">
        <v>195939</v>
      </c>
      <c r="T20254" s="13"/>
      <c r="U20254" s="13"/>
      <c r="V20254" s="13"/>
      <c r="W20254" s="13"/>
    </row>
    <row r="20255" spans="1:23" ht="30" x14ac:dyDescent="0.25">
      <c r="A20255" s="4" t="s">
        <v>133116</v>
      </c>
      <c r="B20255" s="4" t="s">
        <v>7072</v>
      </c>
      <c r="C20255" s="4" t="s">
        <v>133114</v>
      </c>
      <c r="D20255" s="4" t="s">
        <v>99</v>
      </c>
      <c r="E20255" s="4" t="s">
        <v>27</v>
      </c>
      <c r="F20255" s="4">
        <v>9915669377</v>
      </c>
      <c r="G20255" s="4"/>
      <c r="H20255" s="4" t="s">
        <v>133115</v>
      </c>
      <c r="I20255" s="4"/>
      <c r="J20255" s="4" t="s">
        <v>133117</v>
      </c>
      <c r="L20255" s="4" t="s">
        <v>8365</v>
      </c>
      <c r="M20255" s="4" t="s">
        <v>80</v>
      </c>
      <c r="N20255" s="4">
        <v>160059</v>
      </c>
      <c r="O20255" s="4" t="s">
        <v>133118</v>
      </c>
      <c r="P20255" s="4"/>
      <c r="Q20255" s="31" t="s">
        <v>133113</v>
      </c>
      <c r="R20255" s="4"/>
      <c r="S20255" s="13" t="s">
        <v>229564</v>
      </c>
      <c r="T20255" s="13"/>
      <c r="U20255" s="13"/>
      <c r="V20255" s="13"/>
      <c r="W20255" s="13"/>
    </row>
    <row r="20256" spans="1:23" x14ac:dyDescent="0.25">
      <c r="A20256" s="4" t="s">
        <v>133185</v>
      </c>
      <c r="B20256" s="4" t="s">
        <v>7072</v>
      </c>
      <c r="C20256" s="4" t="s">
        <v>14010</v>
      </c>
      <c r="D20256" s="4" t="s">
        <v>133183</v>
      </c>
      <c r="E20256" s="4" t="s">
        <v>27</v>
      </c>
      <c r="F20256" s="4">
        <v>9855448963</v>
      </c>
      <c r="G20256" s="4"/>
      <c r="H20256" s="4" t="s">
        <v>133184</v>
      </c>
      <c r="I20256" s="4"/>
      <c r="J20256" s="4" t="s">
        <v>133186</v>
      </c>
      <c r="L20256" s="4" t="s">
        <v>87931</v>
      </c>
      <c r="M20256" s="4" t="s">
        <v>80</v>
      </c>
      <c r="N20256" s="4">
        <v>160061</v>
      </c>
      <c r="O20256" s="4" t="s">
        <v>133187</v>
      </c>
      <c r="P20256" s="4"/>
      <c r="Q20256" s="31"/>
      <c r="R20256" s="4"/>
      <c r="S20256" s="13" t="s">
        <v>133182</v>
      </c>
      <c r="T20256" s="13"/>
      <c r="U20256" s="13"/>
      <c r="V20256" s="13"/>
      <c r="W20256" s="13"/>
    </row>
    <row r="20257" spans="1:23" ht="45" x14ac:dyDescent="0.25">
      <c r="A20257" s="4" t="s">
        <v>140868</v>
      </c>
      <c r="B20257" s="4" t="s">
        <v>7072</v>
      </c>
      <c r="C20257" s="4" t="s">
        <v>31874</v>
      </c>
      <c r="D20257" s="4"/>
      <c r="E20257" s="4" t="s">
        <v>27</v>
      </c>
      <c r="F20257" s="4">
        <v>9041602874</v>
      </c>
      <c r="G20257" s="4"/>
      <c r="H20257" s="4" t="s">
        <v>140866</v>
      </c>
      <c r="I20257" s="4" t="s">
        <v>140867</v>
      </c>
      <c r="J20257" s="4" t="s">
        <v>140869</v>
      </c>
      <c r="L20257" s="4" t="s">
        <v>87932</v>
      </c>
      <c r="M20257" s="4" t="s">
        <v>80</v>
      </c>
      <c r="N20257" s="4">
        <v>160059</v>
      </c>
      <c r="O20257" s="4" t="s">
        <v>140870</v>
      </c>
      <c r="P20257" s="4"/>
      <c r="Q20257" s="31" t="s">
        <v>140864</v>
      </c>
      <c r="R20257" s="4"/>
      <c r="S20257" s="13" t="s">
        <v>140865</v>
      </c>
      <c r="T20257" s="13"/>
      <c r="U20257" s="13"/>
      <c r="V20257" s="13"/>
      <c r="W20257" s="13"/>
    </row>
    <row r="20258" spans="1:23" x14ac:dyDescent="0.25">
      <c r="A20258" s="4" t="s">
        <v>145505</v>
      </c>
      <c r="B20258" s="4" t="s">
        <v>7072</v>
      </c>
      <c r="C20258" s="4" t="s">
        <v>375</v>
      </c>
      <c r="D20258" s="4" t="s">
        <v>6223</v>
      </c>
      <c r="E20258" s="4" t="s">
        <v>74</v>
      </c>
      <c r="F20258" s="4">
        <v>9855581109</v>
      </c>
      <c r="G20258" s="4">
        <v>9592955300</v>
      </c>
      <c r="H20258" s="4" t="s">
        <v>145504</v>
      </c>
      <c r="I20258" s="4"/>
      <c r="J20258" s="4" t="s">
        <v>145506</v>
      </c>
      <c r="L20258" s="4" t="s">
        <v>6228</v>
      </c>
      <c r="M20258" s="4" t="s">
        <v>80</v>
      </c>
      <c r="N20258" s="4">
        <v>160002</v>
      </c>
      <c r="O20258" s="4" t="s">
        <v>145507</v>
      </c>
      <c r="P20258" s="4"/>
      <c r="Q20258" s="31"/>
      <c r="R20258" s="4"/>
      <c r="S20258" s="13" t="s">
        <v>219025</v>
      </c>
      <c r="T20258" s="13"/>
      <c r="U20258" s="13"/>
      <c r="V20258" s="13"/>
      <c r="W20258" s="13"/>
    </row>
    <row r="20259" spans="1:23" x14ac:dyDescent="0.25">
      <c r="A20259" s="4" t="s">
        <v>147112</v>
      </c>
      <c r="B20259" s="4" t="s">
        <v>7072</v>
      </c>
      <c r="C20259" s="4" t="s">
        <v>34732</v>
      </c>
      <c r="D20259" s="4" t="s">
        <v>194</v>
      </c>
      <c r="E20259" s="4" t="s">
        <v>65</v>
      </c>
      <c r="F20259" s="4">
        <v>8427947489</v>
      </c>
      <c r="G20259" s="4">
        <v>9501504843</v>
      </c>
      <c r="H20259" s="4" t="s">
        <v>147110</v>
      </c>
      <c r="I20259" s="4" t="s">
        <v>147111</v>
      </c>
      <c r="J20259" s="4" t="s">
        <v>147113</v>
      </c>
      <c r="L20259" s="4"/>
      <c r="M20259" s="4" t="s">
        <v>80</v>
      </c>
      <c r="N20259" s="4">
        <v>160061</v>
      </c>
      <c r="O20259" s="4"/>
      <c r="P20259" s="4"/>
      <c r="Q20259" s="31" t="s">
        <v>205324</v>
      </c>
      <c r="R20259" s="4"/>
      <c r="S20259" s="13" t="s">
        <v>219026</v>
      </c>
      <c r="T20259" s="13"/>
      <c r="U20259" s="13"/>
      <c r="V20259" s="13"/>
      <c r="W20259" s="13"/>
    </row>
    <row r="20260" spans="1:23" x14ac:dyDescent="0.25">
      <c r="A20260" s="4" t="s">
        <v>152962</v>
      </c>
      <c r="B20260" s="4" t="s">
        <v>7072</v>
      </c>
      <c r="C20260" s="4" t="s">
        <v>152960</v>
      </c>
      <c r="D20260" s="4" t="s">
        <v>194</v>
      </c>
      <c r="E20260" s="4" t="s">
        <v>27</v>
      </c>
      <c r="F20260" s="4">
        <v>9803080302</v>
      </c>
      <c r="G20260" s="4"/>
      <c r="H20260" s="4" t="s">
        <v>152961</v>
      </c>
      <c r="I20260" s="4"/>
      <c r="J20260" s="4" t="s">
        <v>152963</v>
      </c>
      <c r="L20260" s="4" t="s">
        <v>152964</v>
      </c>
      <c r="M20260" s="4" t="s">
        <v>80</v>
      </c>
      <c r="N20260" s="4">
        <v>160036</v>
      </c>
      <c r="O20260" s="4"/>
      <c r="P20260" s="4"/>
      <c r="Q20260" s="31"/>
      <c r="R20260" s="4"/>
      <c r="S20260" s="13" t="s">
        <v>229565</v>
      </c>
      <c r="T20260" s="13"/>
      <c r="U20260" s="13"/>
      <c r="V20260" s="13"/>
      <c r="W20260" s="13"/>
    </row>
    <row r="20261" spans="1:23" x14ac:dyDescent="0.25">
      <c r="A20261" s="4" t="s">
        <v>156139</v>
      </c>
      <c r="B20261" s="4" t="s">
        <v>7072</v>
      </c>
      <c r="C20261" s="4" t="s">
        <v>1414</v>
      </c>
      <c r="D20261" s="4" t="s">
        <v>156137</v>
      </c>
      <c r="E20261" s="4" t="s">
        <v>65863</v>
      </c>
      <c r="F20261" s="4">
        <v>8699633392</v>
      </c>
      <c r="G20261" s="4"/>
      <c r="H20261" s="4" t="s">
        <v>156138</v>
      </c>
      <c r="I20261" s="4"/>
      <c r="J20261" s="4" t="s">
        <v>156140</v>
      </c>
      <c r="L20261" s="4" t="s">
        <v>156141</v>
      </c>
      <c r="M20261" s="4" t="s">
        <v>80</v>
      </c>
      <c r="N20261" s="4">
        <v>160071</v>
      </c>
      <c r="O20261" s="4" t="s">
        <v>156142</v>
      </c>
      <c r="P20261" s="4"/>
      <c r="Q20261" s="31" t="s">
        <v>156136</v>
      </c>
      <c r="R20261" s="4"/>
      <c r="S20261" s="13" t="s">
        <v>229566</v>
      </c>
      <c r="T20261" s="13"/>
      <c r="U20261" s="13"/>
      <c r="V20261" s="13"/>
      <c r="W20261" s="13"/>
    </row>
    <row r="20262" spans="1:23" x14ac:dyDescent="0.25">
      <c r="A20262" s="4" t="s">
        <v>158036</v>
      </c>
      <c r="B20262" s="4" t="s">
        <v>7072</v>
      </c>
      <c r="C20262" s="4" t="s">
        <v>158032</v>
      </c>
      <c r="D20262" s="4" t="s">
        <v>158033</v>
      </c>
      <c r="E20262" s="4" t="s">
        <v>3017</v>
      </c>
      <c r="F20262" s="4">
        <v>9779775874</v>
      </c>
      <c r="G20262" s="4">
        <v>7307462500</v>
      </c>
      <c r="H20262" s="4" t="s">
        <v>158034</v>
      </c>
      <c r="I20262" s="4" t="s">
        <v>158035</v>
      </c>
      <c r="J20262" s="4" t="s">
        <v>158037</v>
      </c>
      <c r="L20262" s="4" t="s">
        <v>113925</v>
      </c>
      <c r="M20262" s="4" t="s">
        <v>80</v>
      </c>
      <c r="N20262" s="4">
        <v>160062</v>
      </c>
      <c r="O20262" s="4" t="s">
        <v>158038</v>
      </c>
      <c r="P20262" s="4"/>
      <c r="Q20262" s="31"/>
      <c r="R20262" s="4"/>
      <c r="S20262" s="13" t="s">
        <v>229567</v>
      </c>
      <c r="T20262" s="13"/>
      <c r="U20262" s="13"/>
      <c r="V20262" s="13"/>
      <c r="W20262" s="13"/>
    </row>
    <row r="20263" spans="1:23" ht="30" x14ac:dyDescent="0.25">
      <c r="A20263" s="4" t="s">
        <v>162905</v>
      </c>
      <c r="B20263" s="4" t="s">
        <v>7072</v>
      </c>
      <c r="C20263" s="4" t="s">
        <v>13839</v>
      </c>
      <c r="D20263" s="4" t="s">
        <v>6235</v>
      </c>
      <c r="E20263" s="4" t="s">
        <v>34</v>
      </c>
      <c r="F20263" s="4">
        <v>9915138023</v>
      </c>
      <c r="G20263" s="4"/>
      <c r="H20263" s="4" t="s">
        <v>162904</v>
      </c>
      <c r="I20263" s="4"/>
      <c r="J20263" s="4" t="s">
        <v>162906</v>
      </c>
      <c r="L20263" s="4" t="s">
        <v>6228</v>
      </c>
      <c r="M20263" s="4" t="s">
        <v>80</v>
      </c>
      <c r="N20263" s="4">
        <v>140603</v>
      </c>
      <c r="O20263" s="4"/>
      <c r="P20263" s="4">
        <v>8042984861</v>
      </c>
      <c r="Q20263" s="31" t="s">
        <v>219027</v>
      </c>
      <c r="R20263" s="4"/>
      <c r="S20263" s="4"/>
      <c r="T20263" s="4"/>
      <c r="U20263" s="4"/>
      <c r="V20263" s="4"/>
      <c r="W20263" s="4"/>
    </row>
    <row r="20264" spans="1:23" x14ac:dyDescent="0.25">
      <c r="A20264" s="4" t="s">
        <v>178113</v>
      </c>
      <c r="B20264" s="4" t="s">
        <v>7072</v>
      </c>
      <c r="C20264" s="4" t="s">
        <v>62056</v>
      </c>
      <c r="D20264" s="4"/>
      <c r="E20264" s="4" t="s">
        <v>74</v>
      </c>
      <c r="F20264" s="4">
        <v>9888182418</v>
      </c>
      <c r="G20264" s="4">
        <v>9781050480</v>
      </c>
      <c r="H20264" s="4" t="s">
        <v>178111</v>
      </c>
      <c r="I20264" s="4" t="s">
        <v>178112</v>
      </c>
      <c r="J20264" s="4" t="s">
        <v>178114</v>
      </c>
      <c r="L20264" s="4" t="s">
        <v>46892</v>
      </c>
      <c r="M20264" s="4" t="s">
        <v>80</v>
      </c>
      <c r="N20264" s="4">
        <v>140306</v>
      </c>
      <c r="O20264" s="4" t="s">
        <v>178115</v>
      </c>
      <c r="P20264" s="4">
        <v>8042957806</v>
      </c>
      <c r="Q20264" s="31" t="s">
        <v>178110</v>
      </c>
      <c r="R20264" s="4"/>
      <c r="S20264" s="13" t="s">
        <v>229568</v>
      </c>
      <c r="T20264" s="13"/>
      <c r="U20264" s="13"/>
      <c r="V20264" s="13"/>
      <c r="W20264" s="13"/>
    </row>
    <row r="20265" spans="1:23" ht="45" x14ac:dyDescent="0.25">
      <c r="A20265" s="4" t="s">
        <v>183385</v>
      </c>
      <c r="B20265" s="4" t="s">
        <v>7072</v>
      </c>
      <c r="C20265" s="4" t="s">
        <v>1122</v>
      </c>
      <c r="D20265" s="4" t="s">
        <v>13738</v>
      </c>
      <c r="E20265" s="4" t="s">
        <v>65</v>
      </c>
      <c r="F20265" s="4">
        <v>9814012426</v>
      </c>
      <c r="G20265" s="4">
        <v>9888891260</v>
      </c>
      <c r="H20265" s="4" t="s">
        <v>183383</v>
      </c>
      <c r="I20265" s="4" t="s">
        <v>183384</v>
      </c>
      <c r="J20265" s="4" t="s">
        <v>183386</v>
      </c>
      <c r="L20265" s="4" t="s">
        <v>44941</v>
      </c>
      <c r="M20265" s="4" t="s">
        <v>80</v>
      </c>
      <c r="N20265" s="4">
        <v>160101</v>
      </c>
      <c r="O20265" s="4"/>
      <c r="P20265" s="4">
        <v>8048563418</v>
      </c>
      <c r="Q20265" s="31" t="s">
        <v>183381</v>
      </c>
      <c r="R20265" s="4"/>
      <c r="S20265" s="13" t="s">
        <v>183382</v>
      </c>
      <c r="T20265" s="13"/>
      <c r="U20265" s="13"/>
      <c r="V20265" s="13"/>
      <c r="W20265" s="13"/>
    </row>
    <row r="20266" spans="1:23" ht="30" x14ac:dyDescent="0.25">
      <c r="A20266" s="4" t="s">
        <v>187278</v>
      </c>
      <c r="B20266" s="4" t="s">
        <v>7072</v>
      </c>
      <c r="C20266" s="4" t="s">
        <v>187275</v>
      </c>
      <c r="D20266" s="4" t="s">
        <v>194</v>
      </c>
      <c r="E20266" s="4" t="s">
        <v>34</v>
      </c>
      <c r="F20266" s="4">
        <v>7696388855</v>
      </c>
      <c r="G20266" s="4">
        <v>9592294229</v>
      </c>
      <c r="H20266" s="4" t="s">
        <v>187276</v>
      </c>
      <c r="I20266" s="4" t="s">
        <v>187277</v>
      </c>
      <c r="J20266" s="4" t="s">
        <v>187279</v>
      </c>
      <c r="L20266" s="4" t="s">
        <v>73171</v>
      </c>
      <c r="M20266" s="4" t="s">
        <v>80</v>
      </c>
      <c r="N20266" s="4">
        <v>140603</v>
      </c>
      <c r="O20266" s="4"/>
      <c r="P20266" s="4">
        <v>8071594318</v>
      </c>
      <c r="Q20266" s="31" t="s">
        <v>187274</v>
      </c>
      <c r="R20266" s="4"/>
      <c r="S20266" s="13" t="s">
        <v>229569</v>
      </c>
      <c r="T20266" s="13"/>
      <c r="U20266" s="13"/>
      <c r="V20266" s="13"/>
      <c r="W20266" s="13"/>
    </row>
    <row r="20267" spans="1:23" ht="45" x14ac:dyDescent="0.25">
      <c r="A20267" s="4" t="s">
        <v>190750</v>
      </c>
      <c r="B20267" s="4" t="s">
        <v>7072</v>
      </c>
      <c r="C20267" s="4" t="s">
        <v>553</v>
      </c>
      <c r="D20267" s="4" t="s">
        <v>149</v>
      </c>
      <c r="E20267" s="4" t="s">
        <v>190748</v>
      </c>
      <c r="F20267" s="4">
        <v>9815559421</v>
      </c>
      <c r="G20267" s="4">
        <v>7696004801</v>
      </c>
      <c r="H20267" s="4" t="s">
        <v>190749</v>
      </c>
      <c r="I20267" s="4"/>
      <c r="J20267" s="4" t="s">
        <v>190751</v>
      </c>
      <c r="L20267" s="4" t="s">
        <v>190752</v>
      </c>
      <c r="M20267" s="4" t="s">
        <v>80</v>
      </c>
      <c r="N20267" s="4">
        <v>160055</v>
      </c>
      <c r="O20267" s="4"/>
      <c r="P20267" s="4">
        <v>8048429741</v>
      </c>
      <c r="Q20267" s="31" t="s">
        <v>190747</v>
      </c>
      <c r="R20267" s="4"/>
      <c r="S20267" s="4"/>
      <c r="T20267" s="4"/>
      <c r="U20267" s="4"/>
      <c r="V20267" s="4"/>
      <c r="W20267" s="4"/>
    </row>
    <row r="20268" spans="1:23" ht="30" x14ac:dyDescent="0.25">
      <c r="A20268" s="4" t="s">
        <v>192423</v>
      </c>
      <c r="B20268" s="4" t="s">
        <v>7072</v>
      </c>
      <c r="C20268" s="4" t="s">
        <v>1478</v>
      </c>
      <c r="D20268" s="4" t="s">
        <v>192421</v>
      </c>
      <c r="E20268" s="4" t="s">
        <v>34</v>
      </c>
      <c r="F20268" s="4">
        <v>9781720777</v>
      </c>
      <c r="G20268" s="4">
        <v>9501621155</v>
      </c>
      <c r="H20268" s="4" t="s">
        <v>192422</v>
      </c>
      <c r="I20268" s="4"/>
      <c r="J20268" s="4" t="s">
        <v>192424</v>
      </c>
      <c r="L20268" s="4" t="s">
        <v>44941</v>
      </c>
      <c r="M20268" s="4" t="s">
        <v>80</v>
      </c>
      <c r="N20268" s="4">
        <v>160062</v>
      </c>
      <c r="O20268" s="4" t="s">
        <v>192425</v>
      </c>
      <c r="P20268" s="4"/>
      <c r="Q20268" s="31" t="s">
        <v>192420</v>
      </c>
      <c r="R20268" s="4"/>
      <c r="S20268" s="13" t="s">
        <v>219028</v>
      </c>
      <c r="T20268" s="13"/>
      <c r="U20268" s="13"/>
      <c r="V20268" s="13"/>
      <c r="W20268" s="13"/>
    </row>
    <row r="20269" spans="1:23" ht="30" x14ac:dyDescent="0.25">
      <c r="A20269" s="4" t="s">
        <v>149464</v>
      </c>
      <c r="B20269" s="4" t="s">
        <v>11758</v>
      </c>
      <c r="C20269" s="4" t="s">
        <v>149462</v>
      </c>
      <c r="D20269" s="4" t="s">
        <v>194</v>
      </c>
      <c r="E20269" s="4" t="s">
        <v>34</v>
      </c>
      <c r="F20269" s="4">
        <v>8191010025</v>
      </c>
      <c r="G20269" s="4"/>
      <c r="H20269" s="4" t="s">
        <v>149463</v>
      </c>
      <c r="I20269" s="4"/>
      <c r="J20269" s="4" t="s">
        <v>149465</v>
      </c>
      <c r="L20269" s="4" t="s">
        <v>14561</v>
      </c>
      <c r="M20269" s="4" t="s">
        <v>90</v>
      </c>
      <c r="N20269" s="4">
        <v>244001</v>
      </c>
      <c r="O20269" s="4" t="s">
        <v>149466</v>
      </c>
      <c r="P20269" s="4"/>
      <c r="Q20269" s="31" t="s">
        <v>149461</v>
      </c>
      <c r="R20269" s="4"/>
      <c r="S20269" s="13" t="s">
        <v>229570</v>
      </c>
      <c r="T20269" s="13"/>
      <c r="U20269" s="13"/>
      <c r="V20269" s="13"/>
      <c r="W20269" s="13"/>
    </row>
    <row r="20270" spans="1:23" x14ac:dyDescent="0.25">
      <c r="A20270" s="4" t="s">
        <v>11756</v>
      </c>
      <c r="B20270" s="4" t="s">
        <v>11758</v>
      </c>
      <c r="C20270" s="4" t="s">
        <v>11715</v>
      </c>
      <c r="D20270" s="4" t="s">
        <v>2155</v>
      </c>
      <c r="E20270" s="4" t="s">
        <v>34</v>
      </c>
      <c r="F20270" s="4">
        <v>9045075611</v>
      </c>
      <c r="G20270" s="4">
        <v>9917175611</v>
      </c>
      <c r="H20270" s="4" t="s">
        <v>11754</v>
      </c>
      <c r="I20270" s="4" t="s">
        <v>11755</v>
      </c>
      <c r="J20270" s="4" t="s">
        <v>11757</v>
      </c>
      <c r="L20270" s="4" t="s">
        <v>11759</v>
      </c>
      <c r="M20270" s="4" t="s">
        <v>90</v>
      </c>
      <c r="N20270" s="4">
        <v>244001</v>
      </c>
      <c r="O20270" s="4"/>
      <c r="P20270" s="4">
        <v>8048423837</v>
      </c>
      <c r="Q20270" s="31"/>
      <c r="R20270" s="4"/>
      <c r="S20270" s="13" t="s">
        <v>11753</v>
      </c>
      <c r="T20270" s="13"/>
      <c r="U20270" s="13"/>
      <c r="V20270" s="13"/>
      <c r="W20270" s="13"/>
    </row>
    <row r="20271" spans="1:23" x14ac:dyDescent="0.25">
      <c r="A20271" s="4" t="s">
        <v>12403</v>
      </c>
      <c r="B20271" s="4" t="s">
        <v>11758</v>
      </c>
      <c r="C20271" s="4" t="s">
        <v>1697</v>
      </c>
      <c r="D20271" s="4" t="s">
        <v>54</v>
      </c>
      <c r="E20271" s="4" t="s">
        <v>34</v>
      </c>
      <c r="F20271" s="4">
        <v>9917786899</v>
      </c>
      <c r="G20271" s="4">
        <v>9045878607</v>
      </c>
      <c r="H20271" s="4" t="s">
        <v>12402</v>
      </c>
      <c r="I20271" s="4"/>
      <c r="J20271" s="4" t="s">
        <v>12404</v>
      </c>
      <c r="L20271" s="4" t="s">
        <v>12405</v>
      </c>
      <c r="M20271" s="4" t="s">
        <v>90</v>
      </c>
      <c r="N20271" s="4">
        <v>244001</v>
      </c>
      <c r="O20271" s="4"/>
      <c r="P20271" s="4">
        <v>8048009921</v>
      </c>
      <c r="Q20271" s="31"/>
      <c r="R20271" s="4"/>
      <c r="S20271" s="13" t="s">
        <v>201935</v>
      </c>
      <c r="T20271" s="13"/>
      <c r="U20271" s="13"/>
      <c r="V20271" s="13"/>
      <c r="W20271" s="13"/>
    </row>
    <row r="20272" spans="1:23" x14ac:dyDescent="0.25">
      <c r="A20272" s="4" t="s">
        <v>13186</v>
      </c>
      <c r="B20272" s="4" t="s">
        <v>11758</v>
      </c>
      <c r="C20272" s="4" t="s">
        <v>5802</v>
      </c>
      <c r="D20272" s="4" t="s">
        <v>3631</v>
      </c>
      <c r="E20272" s="4" t="s">
        <v>27</v>
      </c>
      <c r="F20272" s="4">
        <v>9897611001</v>
      </c>
      <c r="G20272" s="4"/>
      <c r="H20272" s="4" t="s">
        <v>13185</v>
      </c>
      <c r="I20272" s="4"/>
      <c r="J20272" s="4" t="s">
        <v>13187</v>
      </c>
      <c r="L20272" s="4" t="s">
        <v>13188</v>
      </c>
      <c r="M20272" s="4" t="s">
        <v>90</v>
      </c>
      <c r="N20272" s="4">
        <v>244001</v>
      </c>
      <c r="O20272" s="4" t="s">
        <v>13189</v>
      </c>
      <c r="P20272" s="4">
        <v>8048011385</v>
      </c>
      <c r="Q20272" s="31"/>
      <c r="R20272" s="4"/>
      <c r="S20272" s="13" t="s">
        <v>229571</v>
      </c>
      <c r="T20272" s="13"/>
      <c r="U20272" s="13"/>
      <c r="V20272" s="13"/>
      <c r="W20272" s="13"/>
    </row>
    <row r="20273" spans="1:23" ht="45" x14ac:dyDescent="0.25">
      <c r="A20273" s="4" t="s">
        <v>14761</v>
      </c>
      <c r="B20273" s="4" t="s">
        <v>11758</v>
      </c>
      <c r="C20273" s="4" t="s">
        <v>867</v>
      </c>
      <c r="D20273" s="4" t="s">
        <v>7928</v>
      </c>
      <c r="E20273" s="4" t="s">
        <v>27</v>
      </c>
      <c r="F20273" s="4">
        <v>7417456450</v>
      </c>
      <c r="G20273" s="4">
        <v>9897652815</v>
      </c>
      <c r="H20273" s="4" t="s">
        <v>14759</v>
      </c>
      <c r="I20273" s="4" t="s">
        <v>14760</v>
      </c>
      <c r="J20273" s="4" t="s">
        <v>14762</v>
      </c>
      <c r="L20273" s="4"/>
      <c r="M20273" s="4" t="s">
        <v>90</v>
      </c>
      <c r="N20273" s="4">
        <v>244001</v>
      </c>
      <c r="O20273" s="4" t="s">
        <v>14763</v>
      </c>
      <c r="P20273" s="4">
        <v>8071867177</v>
      </c>
      <c r="Q20273" s="31" t="s">
        <v>219029</v>
      </c>
      <c r="R20273" s="4"/>
      <c r="S20273" s="13" t="s">
        <v>219030</v>
      </c>
      <c r="T20273" s="13"/>
      <c r="U20273" s="13"/>
      <c r="V20273" s="13"/>
      <c r="W20273" s="13"/>
    </row>
    <row r="20274" spans="1:23" x14ac:dyDescent="0.25">
      <c r="A20274" s="4" t="s">
        <v>15634</v>
      </c>
      <c r="B20274" s="4" t="s">
        <v>11758</v>
      </c>
      <c r="C20274" s="4" t="s">
        <v>6321</v>
      </c>
      <c r="D20274" s="4" t="s">
        <v>5843</v>
      </c>
      <c r="E20274" s="4" t="s">
        <v>65</v>
      </c>
      <c r="F20274" s="4">
        <v>9897959922</v>
      </c>
      <c r="G20274" s="4">
        <v>9897452475</v>
      </c>
      <c r="H20274" s="4" t="s">
        <v>15633</v>
      </c>
      <c r="I20274" s="4"/>
      <c r="J20274" s="4" t="s">
        <v>15635</v>
      </c>
      <c r="L20274" s="4"/>
      <c r="M20274" s="4" t="s">
        <v>90</v>
      </c>
      <c r="N20274" s="4">
        <v>244001</v>
      </c>
      <c r="O20274" s="4"/>
      <c r="P20274" s="4">
        <v>8048017071</v>
      </c>
      <c r="Q20274" s="31"/>
      <c r="R20274" s="4"/>
      <c r="S20274" s="13" t="s">
        <v>201936</v>
      </c>
      <c r="T20274" s="13"/>
      <c r="U20274" s="13"/>
      <c r="V20274" s="13"/>
      <c r="W20274" s="13"/>
    </row>
    <row r="20275" spans="1:23" x14ac:dyDescent="0.25">
      <c r="A20275" s="4" t="s">
        <v>16145</v>
      </c>
      <c r="B20275" s="4" t="s">
        <v>11758</v>
      </c>
      <c r="C20275" s="4" t="s">
        <v>2952</v>
      </c>
      <c r="D20275" s="4" t="s">
        <v>149</v>
      </c>
      <c r="E20275" s="4" t="s">
        <v>65</v>
      </c>
      <c r="F20275" s="4">
        <v>9997099182</v>
      </c>
      <c r="G20275" s="4">
        <v>9997092200</v>
      </c>
      <c r="H20275" s="4" t="s">
        <v>16143</v>
      </c>
      <c r="I20275" s="4" t="s">
        <v>16144</v>
      </c>
      <c r="J20275" s="4" t="s">
        <v>16146</v>
      </c>
      <c r="L20275" s="4" t="s">
        <v>14561</v>
      </c>
      <c r="M20275" s="4" t="s">
        <v>90</v>
      </c>
      <c r="N20275" s="4">
        <v>244001</v>
      </c>
      <c r="O20275" s="4" t="s">
        <v>16147</v>
      </c>
      <c r="P20275" s="4">
        <v>8048568263</v>
      </c>
      <c r="Q20275" s="31"/>
      <c r="R20275" s="4"/>
      <c r="S20275" s="13" t="s">
        <v>229572</v>
      </c>
      <c r="T20275" s="13"/>
      <c r="U20275" s="13"/>
      <c r="V20275" s="13"/>
      <c r="W20275" s="13"/>
    </row>
    <row r="20276" spans="1:23" ht="45" x14ac:dyDescent="0.25">
      <c r="A20276" s="4" t="s">
        <v>17533</v>
      </c>
      <c r="B20276" s="4" t="s">
        <v>11758</v>
      </c>
      <c r="C20276" s="4" t="s">
        <v>17531</v>
      </c>
      <c r="D20276" s="4" t="s">
        <v>4074</v>
      </c>
      <c r="E20276" s="4" t="s">
        <v>74</v>
      </c>
      <c r="F20276" s="4">
        <v>9927035538</v>
      </c>
      <c r="G20276" s="4"/>
      <c r="H20276" s="4" t="s">
        <v>17532</v>
      </c>
      <c r="I20276" s="4"/>
      <c r="J20276" s="4" t="s">
        <v>17534</v>
      </c>
      <c r="L20276" s="4"/>
      <c r="M20276" s="4" t="s">
        <v>90</v>
      </c>
      <c r="N20276" s="4">
        <v>244001</v>
      </c>
      <c r="O20276" s="4"/>
      <c r="P20276" s="4">
        <v>8043045860</v>
      </c>
      <c r="Q20276" s="31" t="s">
        <v>17530</v>
      </c>
      <c r="R20276" s="4"/>
      <c r="S20276" s="13" t="s">
        <v>201937</v>
      </c>
      <c r="T20276" s="13"/>
      <c r="U20276" s="13"/>
      <c r="V20276" s="13"/>
      <c r="W20276" s="13"/>
    </row>
    <row r="20277" spans="1:23" ht="30" x14ac:dyDescent="0.25">
      <c r="A20277" s="4" t="s">
        <v>17953</v>
      </c>
      <c r="B20277" s="4" t="s">
        <v>11758</v>
      </c>
      <c r="C20277" s="4" t="s">
        <v>17951</v>
      </c>
      <c r="D20277" s="4" t="s">
        <v>3631</v>
      </c>
      <c r="E20277" s="4" t="s">
        <v>34</v>
      </c>
      <c r="F20277" s="4">
        <v>9219749988</v>
      </c>
      <c r="G20277" s="4"/>
      <c r="H20277" s="4" t="s">
        <v>17952</v>
      </c>
      <c r="I20277" s="4"/>
      <c r="J20277" s="4" t="s">
        <v>17954</v>
      </c>
      <c r="L20277" s="4" t="s">
        <v>17955</v>
      </c>
      <c r="M20277" s="4" t="s">
        <v>90</v>
      </c>
      <c r="N20277" s="4">
        <v>244001</v>
      </c>
      <c r="O20277" s="4"/>
      <c r="P20277" s="4">
        <v>8071597792</v>
      </c>
      <c r="Q20277" s="31" t="s">
        <v>195940</v>
      </c>
      <c r="R20277" s="4"/>
      <c r="S20277" s="13" t="s">
        <v>195940</v>
      </c>
      <c r="T20277" s="13"/>
      <c r="U20277" s="13"/>
      <c r="V20277" s="13"/>
      <c r="W20277" s="13"/>
    </row>
    <row r="20278" spans="1:23" ht="30" x14ac:dyDescent="0.25">
      <c r="A20278" s="4" t="s">
        <v>18286</v>
      </c>
      <c r="B20278" s="4" t="s">
        <v>11758</v>
      </c>
      <c r="C20278" s="4" t="s">
        <v>10326</v>
      </c>
      <c r="D20278" s="4" t="s">
        <v>54</v>
      </c>
      <c r="E20278" s="4" t="s">
        <v>34</v>
      </c>
      <c r="F20278" s="4">
        <v>9319431646</v>
      </c>
      <c r="G20278" s="4"/>
      <c r="H20278" s="4" t="s">
        <v>18284</v>
      </c>
      <c r="I20278" s="4" t="s">
        <v>18285</v>
      </c>
      <c r="J20278" s="4" t="s">
        <v>18287</v>
      </c>
      <c r="L20278" s="4" t="s">
        <v>18288</v>
      </c>
      <c r="M20278" s="4" t="s">
        <v>90</v>
      </c>
      <c r="N20278" s="4">
        <v>244001</v>
      </c>
      <c r="O20278" s="4"/>
      <c r="P20278" s="4">
        <v>8048120084</v>
      </c>
      <c r="Q20278" s="31" t="s">
        <v>205325</v>
      </c>
      <c r="R20278" s="4"/>
      <c r="S20278" s="13" t="s">
        <v>201938</v>
      </c>
      <c r="T20278" s="13"/>
      <c r="U20278" s="13"/>
      <c r="V20278" s="13"/>
      <c r="W20278" s="13"/>
    </row>
    <row r="20279" spans="1:23" x14ac:dyDescent="0.25">
      <c r="A20279" s="4" t="s">
        <v>19477</v>
      </c>
      <c r="B20279" s="4" t="s">
        <v>11758</v>
      </c>
      <c r="C20279" s="4" t="s">
        <v>19473</v>
      </c>
      <c r="D20279" s="4" t="s">
        <v>19474</v>
      </c>
      <c r="E20279" s="4" t="s">
        <v>27</v>
      </c>
      <c r="F20279" s="4">
        <v>7417026339</v>
      </c>
      <c r="G20279" s="4">
        <v>8532909298</v>
      </c>
      <c r="H20279" s="4" t="s">
        <v>19475</v>
      </c>
      <c r="I20279" s="4" t="s">
        <v>19476</v>
      </c>
      <c r="J20279" s="4" t="s">
        <v>19478</v>
      </c>
      <c r="L20279" s="4" t="s">
        <v>19479</v>
      </c>
      <c r="M20279" s="4" t="s">
        <v>90</v>
      </c>
      <c r="N20279" s="4">
        <v>244001</v>
      </c>
      <c r="O20279" s="4"/>
      <c r="P20279" s="4">
        <v>8042534905</v>
      </c>
      <c r="Q20279" s="31"/>
      <c r="R20279" s="4"/>
      <c r="S20279" s="13" t="s">
        <v>219031</v>
      </c>
      <c r="T20279" s="13"/>
      <c r="U20279" s="13"/>
      <c r="V20279" s="13"/>
      <c r="W20279" s="13"/>
    </row>
    <row r="20280" spans="1:23" x14ac:dyDescent="0.25">
      <c r="A20280" s="4" t="s">
        <v>22776</v>
      </c>
      <c r="B20280" s="4" t="s">
        <v>11758</v>
      </c>
      <c r="C20280" s="4" t="s">
        <v>22775</v>
      </c>
      <c r="D20280" s="4" t="s">
        <v>922</v>
      </c>
      <c r="E20280" s="4" t="s">
        <v>22776</v>
      </c>
      <c r="F20280" s="4">
        <v>9690668277</v>
      </c>
      <c r="G20280" s="4"/>
      <c r="H20280" s="4" t="s">
        <v>22777</v>
      </c>
      <c r="I20280" s="4"/>
      <c r="J20280" s="4" t="s">
        <v>22778</v>
      </c>
      <c r="L20280" s="4" t="s">
        <v>22779</v>
      </c>
      <c r="M20280" s="4" t="s">
        <v>90</v>
      </c>
      <c r="N20280" s="4">
        <v>244001</v>
      </c>
      <c r="O20280" s="4"/>
      <c r="P20280" s="4"/>
      <c r="Q20280" s="31"/>
      <c r="R20280" s="4"/>
      <c r="S20280" s="13" t="s">
        <v>229573</v>
      </c>
      <c r="T20280" s="13"/>
      <c r="U20280" s="13"/>
      <c r="V20280" s="13"/>
      <c r="W20280" s="13"/>
    </row>
    <row r="20281" spans="1:23" ht="45" x14ac:dyDescent="0.25">
      <c r="A20281" s="4" t="s">
        <v>25801</v>
      </c>
      <c r="B20281" s="4" t="s">
        <v>11758</v>
      </c>
      <c r="C20281" s="4" t="s">
        <v>11587</v>
      </c>
      <c r="D20281" s="4" t="s">
        <v>922</v>
      </c>
      <c r="E20281" s="4" t="s">
        <v>65</v>
      </c>
      <c r="F20281" s="4">
        <v>8265964496</v>
      </c>
      <c r="G20281" s="4"/>
      <c r="H20281" s="4" t="s">
        <v>25800</v>
      </c>
      <c r="I20281" s="4"/>
      <c r="J20281" s="4" t="s">
        <v>25802</v>
      </c>
      <c r="L20281" s="4" t="s">
        <v>893</v>
      </c>
      <c r="M20281" s="4" t="s">
        <v>90</v>
      </c>
      <c r="N20281" s="4">
        <v>244001</v>
      </c>
      <c r="O20281" s="4"/>
      <c r="P20281" s="4">
        <v>8048111214</v>
      </c>
      <c r="Q20281" s="31" t="s">
        <v>25799</v>
      </c>
      <c r="R20281" s="4"/>
      <c r="S20281" s="13" t="s">
        <v>201939</v>
      </c>
      <c r="T20281" s="13"/>
      <c r="U20281" s="13"/>
      <c r="V20281" s="13"/>
      <c r="W20281" s="13"/>
    </row>
    <row r="20282" spans="1:23" ht="30" x14ac:dyDescent="0.25">
      <c r="A20282" s="4" t="s">
        <v>28990</v>
      </c>
      <c r="B20282" s="4" t="s">
        <v>11758</v>
      </c>
      <c r="C20282" s="4" t="s">
        <v>28987</v>
      </c>
      <c r="D20282" s="4" t="s">
        <v>14982</v>
      </c>
      <c r="E20282" s="4" t="s">
        <v>27</v>
      </c>
      <c r="F20282" s="4">
        <v>9358015135</v>
      </c>
      <c r="G20282" s="4"/>
      <c r="H20282" s="4" t="s">
        <v>28988</v>
      </c>
      <c r="I20282" s="4" t="s">
        <v>28989</v>
      </c>
      <c r="J20282" s="4" t="s">
        <v>28991</v>
      </c>
      <c r="L20282" s="4" t="s">
        <v>5310</v>
      </c>
      <c r="M20282" s="4" t="s">
        <v>90</v>
      </c>
      <c r="N20282" s="4">
        <v>244001</v>
      </c>
      <c r="O20282" s="4" t="s">
        <v>28992</v>
      </c>
      <c r="P20282" s="4">
        <v>8045353572</v>
      </c>
      <c r="Q20282" s="31" t="s">
        <v>28986</v>
      </c>
      <c r="R20282" s="4"/>
      <c r="S20282" s="13" t="s">
        <v>201940</v>
      </c>
      <c r="T20282" s="13"/>
      <c r="U20282" s="13"/>
      <c r="V20282" s="13"/>
      <c r="W20282" s="13"/>
    </row>
    <row r="20283" spans="1:23" x14ac:dyDescent="0.25">
      <c r="A20283" s="4" t="s">
        <v>33104</v>
      </c>
      <c r="B20283" s="4" t="s">
        <v>11758</v>
      </c>
      <c r="C20283" s="4" t="s">
        <v>6321</v>
      </c>
      <c r="D20283" s="4" t="s">
        <v>5760</v>
      </c>
      <c r="E20283" s="4" t="s">
        <v>34</v>
      </c>
      <c r="F20283" s="4">
        <v>9927326450</v>
      </c>
      <c r="G20283" s="4">
        <v>9837315235</v>
      </c>
      <c r="H20283" s="4" t="s">
        <v>33102</v>
      </c>
      <c r="I20283" s="4" t="s">
        <v>33103</v>
      </c>
      <c r="J20283" s="4" t="s">
        <v>33105</v>
      </c>
      <c r="L20283" s="4" t="s">
        <v>25118</v>
      </c>
      <c r="M20283" s="4" t="s">
        <v>90</v>
      </c>
      <c r="N20283" s="4">
        <v>244303</v>
      </c>
      <c r="O20283" s="4"/>
      <c r="P20283" s="4">
        <v>8071922642</v>
      </c>
      <c r="Q20283" s="31" t="s">
        <v>33100</v>
      </c>
      <c r="R20283" s="4"/>
      <c r="S20283" s="13" t="s">
        <v>33101</v>
      </c>
      <c r="T20283" s="13"/>
      <c r="U20283" s="13"/>
      <c r="V20283" s="13"/>
      <c r="W20283" s="13"/>
    </row>
    <row r="20284" spans="1:23" x14ac:dyDescent="0.25">
      <c r="A20284" s="4" t="s">
        <v>33378</v>
      </c>
      <c r="B20284" s="4" t="s">
        <v>11758</v>
      </c>
      <c r="C20284" s="4" t="s">
        <v>10778</v>
      </c>
      <c r="D20284" s="4"/>
      <c r="E20284" s="4" t="s">
        <v>74</v>
      </c>
      <c r="F20284" s="4">
        <v>9917139786</v>
      </c>
      <c r="G20284" s="4"/>
      <c r="H20284" s="4" t="s">
        <v>33377</v>
      </c>
      <c r="I20284" s="4"/>
      <c r="J20284" s="4" t="s">
        <v>33379</v>
      </c>
      <c r="L20284" s="4" t="s">
        <v>33380</v>
      </c>
      <c r="M20284" s="4" t="s">
        <v>90</v>
      </c>
      <c r="N20284" s="4">
        <v>244001</v>
      </c>
      <c r="O20284" s="4" t="s">
        <v>33381</v>
      </c>
      <c r="P20284" s="4">
        <v>8045329481</v>
      </c>
      <c r="Q20284" s="31" t="s">
        <v>33375</v>
      </c>
      <c r="R20284" s="4"/>
      <c r="S20284" s="13" t="s">
        <v>33376</v>
      </c>
      <c r="T20284" s="13"/>
      <c r="U20284" s="13"/>
      <c r="V20284" s="13"/>
      <c r="W20284" s="13"/>
    </row>
    <row r="20285" spans="1:23" x14ac:dyDescent="0.25">
      <c r="A20285" s="4" t="s">
        <v>33782</v>
      </c>
      <c r="B20285" s="4" t="s">
        <v>11758</v>
      </c>
      <c r="C20285" s="4" t="s">
        <v>6321</v>
      </c>
      <c r="D20285" s="4" t="s">
        <v>33780</v>
      </c>
      <c r="E20285" s="4" t="s">
        <v>34</v>
      </c>
      <c r="F20285" s="4">
        <v>9927763942</v>
      </c>
      <c r="G20285" s="4"/>
      <c r="H20285" s="4" t="s">
        <v>33781</v>
      </c>
      <c r="I20285" s="4"/>
      <c r="J20285" s="4" t="s">
        <v>33783</v>
      </c>
      <c r="L20285" s="4" t="s">
        <v>33784</v>
      </c>
      <c r="M20285" s="4" t="s">
        <v>90</v>
      </c>
      <c r="N20285" s="4">
        <v>244303</v>
      </c>
      <c r="O20285" s="4"/>
      <c r="P20285" s="4">
        <v>8071810324</v>
      </c>
      <c r="Q20285" s="31"/>
      <c r="R20285" s="4"/>
      <c r="S20285" s="13" t="s">
        <v>201941</v>
      </c>
      <c r="T20285" s="13"/>
      <c r="U20285" s="13"/>
      <c r="V20285" s="13"/>
      <c r="W20285" s="13"/>
    </row>
    <row r="20286" spans="1:23" ht="45" x14ac:dyDescent="0.25">
      <c r="A20286" s="4" t="s">
        <v>36997</v>
      </c>
      <c r="B20286" s="4" t="s">
        <v>11758</v>
      </c>
      <c r="C20286" s="4" t="s">
        <v>7423</v>
      </c>
      <c r="D20286" s="4" t="s">
        <v>744</v>
      </c>
      <c r="E20286" s="4" t="s">
        <v>175</v>
      </c>
      <c r="F20286" s="4">
        <v>9927022103</v>
      </c>
      <c r="G20286" s="4">
        <v>9897947610</v>
      </c>
      <c r="H20286" s="4" t="s">
        <v>36995</v>
      </c>
      <c r="I20286" s="4" t="s">
        <v>36996</v>
      </c>
      <c r="J20286" s="4" t="s">
        <v>36998</v>
      </c>
      <c r="L20286" s="4" t="s">
        <v>36999</v>
      </c>
      <c r="M20286" s="4" t="s">
        <v>90</v>
      </c>
      <c r="N20286" s="4">
        <v>244001</v>
      </c>
      <c r="O20286" s="4"/>
      <c r="P20286" s="4">
        <v>8048621350</v>
      </c>
      <c r="Q20286" s="31" t="s">
        <v>208826</v>
      </c>
      <c r="R20286" s="4"/>
      <c r="S20286" s="13" t="s">
        <v>201942</v>
      </c>
      <c r="T20286" s="13"/>
      <c r="U20286" s="13"/>
      <c r="V20286" s="13"/>
      <c r="W20286" s="13"/>
    </row>
    <row r="20287" spans="1:23" x14ac:dyDescent="0.25">
      <c r="A20287" s="4" t="s">
        <v>38603</v>
      </c>
      <c r="B20287" s="4" t="s">
        <v>11758</v>
      </c>
      <c r="C20287" s="4" t="s">
        <v>2606</v>
      </c>
      <c r="D20287" s="4" t="s">
        <v>54</v>
      </c>
      <c r="E20287" s="4" t="s">
        <v>27</v>
      </c>
      <c r="F20287" s="4">
        <v>9456421817</v>
      </c>
      <c r="G20287" s="4"/>
      <c r="H20287" s="4" t="s">
        <v>38601</v>
      </c>
      <c r="I20287" s="4" t="s">
        <v>38602</v>
      </c>
      <c r="J20287" s="4" t="s">
        <v>38604</v>
      </c>
      <c r="L20287" s="4" t="s">
        <v>38605</v>
      </c>
      <c r="M20287" s="4" t="s">
        <v>90</v>
      </c>
      <c r="N20287" s="4">
        <v>244001</v>
      </c>
      <c r="O20287" s="4" t="s">
        <v>38606</v>
      </c>
      <c r="P20287" s="4">
        <v>8048561331</v>
      </c>
      <c r="Q20287" s="31"/>
      <c r="R20287" s="4"/>
      <c r="S20287" s="13" t="s">
        <v>201943</v>
      </c>
      <c r="T20287" s="13"/>
      <c r="U20287" s="13"/>
      <c r="V20287" s="13"/>
      <c r="W20287" s="13"/>
    </row>
    <row r="20288" spans="1:23" ht="45" x14ac:dyDescent="0.25">
      <c r="A20288" s="4" t="s">
        <v>38915</v>
      </c>
      <c r="B20288" s="4" t="s">
        <v>11758</v>
      </c>
      <c r="C20288" s="4" t="s">
        <v>3430</v>
      </c>
      <c r="D20288" s="4" t="s">
        <v>4784</v>
      </c>
      <c r="E20288" s="4" t="s">
        <v>8113</v>
      </c>
      <c r="F20288" s="4">
        <v>9557921616</v>
      </c>
      <c r="G20288" s="4">
        <v>7895666666</v>
      </c>
      <c r="H20288" s="4" t="s">
        <v>38913</v>
      </c>
      <c r="I20288" s="4" t="s">
        <v>38914</v>
      </c>
      <c r="J20288" s="4" t="s">
        <v>38916</v>
      </c>
      <c r="L20288" s="4"/>
      <c r="M20288" s="4" t="s">
        <v>90</v>
      </c>
      <c r="N20288" s="4">
        <v>244001</v>
      </c>
      <c r="O20288" s="4" t="s">
        <v>38917</v>
      </c>
      <c r="P20288" s="4">
        <v>8079446422</v>
      </c>
      <c r="Q20288" s="31" t="s">
        <v>208827</v>
      </c>
      <c r="R20288" s="4"/>
      <c r="S20288" s="13" t="s">
        <v>195941</v>
      </c>
      <c r="T20288" s="13"/>
      <c r="U20288" s="13"/>
      <c r="V20288" s="13"/>
      <c r="W20288" s="13"/>
    </row>
    <row r="20289" spans="1:23" x14ac:dyDescent="0.25">
      <c r="A20289" s="4" t="s">
        <v>41329</v>
      </c>
      <c r="B20289" s="4" t="s">
        <v>11758</v>
      </c>
      <c r="C20289" s="4" t="s">
        <v>3568</v>
      </c>
      <c r="D20289" s="4" t="s">
        <v>23182</v>
      </c>
      <c r="E20289" s="4" t="s">
        <v>27</v>
      </c>
      <c r="F20289" s="4">
        <v>8191097562</v>
      </c>
      <c r="G20289" s="4">
        <v>9837097562</v>
      </c>
      <c r="H20289" s="4" t="s">
        <v>41327</v>
      </c>
      <c r="I20289" s="4" t="s">
        <v>41328</v>
      </c>
      <c r="J20289" s="4" t="s">
        <v>41330</v>
      </c>
      <c r="L20289" s="4" t="s">
        <v>41331</v>
      </c>
      <c r="M20289" s="4" t="s">
        <v>90</v>
      </c>
      <c r="N20289" s="4">
        <v>244001</v>
      </c>
      <c r="O20289" s="4"/>
      <c r="P20289" s="4">
        <v>8041949082</v>
      </c>
      <c r="Q20289" s="31"/>
      <c r="R20289" s="4"/>
      <c r="S20289" s="13" t="s">
        <v>219032</v>
      </c>
      <c r="T20289" s="13"/>
      <c r="U20289" s="13"/>
      <c r="V20289" s="13"/>
      <c r="W20289" s="13"/>
    </row>
    <row r="20290" spans="1:23" ht="30" x14ac:dyDescent="0.25">
      <c r="A20290" s="4" t="s">
        <v>43421</v>
      </c>
      <c r="B20290" s="4" t="s">
        <v>11758</v>
      </c>
      <c r="C20290" s="4" t="s">
        <v>11915</v>
      </c>
      <c r="D20290" s="4" t="s">
        <v>11231</v>
      </c>
      <c r="E20290" s="4" t="s">
        <v>34</v>
      </c>
      <c r="F20290" s="4">
        <v>7417213041</v>
      </c>
      <c r="G20290" s="4"/>
      <c r="H20290" s="4" t="s">
        <v>43420</v>
      </c>
      <c r="I20290" s="4"/>
      <c r="J20290" s="4" t="s">
        <v>43422</v>
      </c>
      <c r="L20290" s="4"/>
      <c r="M20290" s="4" t="s">
        <v>90</v>
      </c>
      <c r="N20290" s="4">
        <v>244001</v>
      </c>
      <c r="O20290" s="4"/>
      <c r="P20290" s="4">
        <v>8048561822</v>
      </c>
      <c r="Q20290" s="31" t="s">
        <v>43419</v>
      </c>
      <c r="R20290" s="4"/>
      <c r="S20290" s="13" t="s">
        <v>229574</v>
      </c>
      <c r="T20290" s="13"/>
      <c r="U20290" s="13"/>
      <c r="V20290" s="13"/>
      <c r="W20290" s="13"/>
    </row>
    <row r="20291" spans="1:23" ht="60" x14ac:dyDescent="0.25">
      <c r="A20291" s="4" t="s">
        <v>44143</v>
      </c>
      <c r="B20291" s="4" t="s">
        <v>11758</v>
      </c>
      <c r="C20291" s="4" t="s">
        <v>867</v>
      </c>
      <c r="D20291" s="4" t="s">
        <v>1635</v>
      </c>
      <c r="E20291" s="4" t="s">
        <v>84</v>
      </c>
      <c r="F20291" s="4">
        <v>8979490191</v>
      </c>
      <c r="G20291" s="4"/>
      <c r="H20291" s="4" t="s">
        <v>44141</v>
      </c>
      <c r="I20291" s="4" t="s">
        <v>44142</v>
      </c>
      <c r="J20291" s="4" t="s">
        <v>44144</v>
      </c>
      <c r="L20291" s="4" t="s">
        <v>3501</v>
      </c>
      <c r="M20291" s="4" t="s">
        <v>90</v>
      </c>
      <c r="N20291" s="4">
        <v>244303</v>
      </c>
      <c r="O20291" s="4" t="s">
        <v>44145</v>
      </c>
      <c r="P20291" s="4">
        <v>8071874778</v>
      </c>
      <c r="Q20291" s="31" t="s">
        <v>205326</v>
      </c>
      <c r="R20291" s="4"/>
      <c r="S20291" s="13" t="s">
        <v>229575</v>
      </c>
      <c r="T20291" s="13"/>
      <c r="U20291" s="13"/>
      <c r="V20291" s="13"/>
      <c r="W20291" s="13"/>
    </row>
    <row r="20292" spans="1:23" x14ac:dyDescent="0.25">
      <c r="A20292" s="4" t="s">
        <v>44584</v>
      </c>
      <c r="B20292" s="4" t="s">
        <v>11758</v>
      </c>
      <c r="C20292" s="4" t="s">
        <v>2952</v>
      </c>
      <c r="D20292" s="4" t="s">
        <v>44581</v>
      </c>
      <c r="E20292" s="4" t="s">
        <v>34</v>
      </c>
      <c r="F20292" s="4">
        <v>7060247172</v>
      </c>
      <c r="G20292" s="4">
        <v>9759584383</v>
      </c>
      <c r="H20292" s="4" t="s">
        <v>44582</v>
      </c>
      <c r="I20292" s="4" t="s">
        <v>44583</v>
      </c>
      <c r="J20292" s="4" t="s">
        <v>44585</v>
      </c>
      <c r="L20292" s="4"/>
      <c r="M20292" s="4" t="s">
        <v>90</v>
      </c>
      <c r="N20292" s="4">
        <v>244001</v>
      </c>
      <c r="O20292" s="4"/>
      <c r="P20292" s="4">
        <v>8045358811</v>
      </c>
      <c r="Q20292" s="31"/>
      <c r="R20292" s="4"/>
      <c r="S20292" s="13" t="s">
        <v>201944</v>
      </c>
      <c r="T20292" s="13"/>
      <c r="U20292" s="13"/>
      <c r="V20292" s="13"/>
      <c r="W20292" s="13"/>
    </row>
    <row r="20293" spans="1:23" ht="45" x14ac:dyDescent="0.25">
      <c r="A20293" s="4" t="s">
        <v>49981</v>
      </c>
      <c r="B20293" s="4" t="s">
        <v>11758</v>
      </c>
      <c r="C20293" s="4" t="s">
        <v>867</v>
      </c>
      <c r="D20293" s="4" t="s">
        <v>49978</v>
      </c>
      <c r="E20293" s="4" t="s">
        <v>27</v>
      </c>
      <c r="F20293" s="4">
        <v>9259009786</v>
      </c>
      <c r="G20293" s="4">
        <v>9411970120</v>
      </c>
      <c r="H20293" s="4" t="s">
        <v>49979</v>
      </c>
      <c r="I20293" s="4" t="s">
        <v>49980</v>
      </c>
      <c r="J20293" s="4" t="s">
        <v>49982</v>
      </c>
      <c r="L20293" s="4"/>
      <c r="M20293" s="4" t="s">
        <v>90</v>
      </c>
      <c r="N20293" s="4">
        <v>244001</v>
      </c>
      <c r="O20293" s="4"/>
      <c r="P20293" s="4">
        <v>8079449862</v>
      </c>
      <c r="Q20293" s="31" t="s">
        <v>49977</v>
      </c>
      <c r="R20293" s="4"/>
      <c r="S20293" s="13" t="s">
        <v>229576</v>
      </c>
      <c r="T20293" s="13"/>
      <c r="U20293" s="13"/>
      <c r="V20293" s="13"/>
      <c r="W20293" s="13"/>
    </row>
    <row r="20294" spans="1:23" x14ac:dyDescent="0.25">
      <c r="A20294" s="4" t="s">
        <v>50438</v>
      </c>
      <c r="B20294" s="4" t="s">
        <v>11758</v>
      </c>
      <c r="C20294" s="4" t="s">
        <v>50435</v>
      </c>
      <c r="D20294" s="4" t="s">
        <v>54</v>
      </c>
      <c r="E20294" s="4" t="s">
        <v>27</v>
      </c>
      <c r="F20294" s="4">
        <v>9837462933</v>
      </c>
      <c r="G20294" s="4">
        <v>9258751955</v>
      </c>
      <c r="H20294" s="4" t="s">
        <v>50436</v>
      </c>
      <c r="I20294" s="4" t="s">
        <v>50437</v>
      </c>
      <c r="J20294" s="4" t="s">
        <v>50439</v>
      </c>
      <c r="L20294" s="4" t="s">
        <v>50440</v>
      </c>
      <c r="M20294" s="4" t="s">
        <v>90</v>
      </c>
      <c r="N20294" s="4">
        <v>244001</v>
      </c>
      <c r="O20294" s="4" t="s">
        <v>50441</v>
      </c>
      <c r="P20294" s="4">
        <v>8045322381</v>
      </c>
      <c r="Q20294" s="31" t="s">
        <v>50434</v>
      </c>
      <c r="R20294" s="4"/>
      <c r="S20294" s="13" t="s">
        <v>229577</v>
      </c>
      <c r="T20294" s="13"/>
      <c r="U20294" s="13"/>
      <c r="V20294" s="13"/>
      <c r="W20294" s="13"/>
    </row>
    <row r="20295" spans="1:23" x14ac:dyDescent="0.25">
      <c r="A20295" s="4" t="s">
        <v>50957</v>
      </c>
      <c r="B20295" s="4" t="s">
        <v>11758</v>
      </c>
      <c r="C20295" s="4" t="s">
        <v>3580</v>
      </c>
      <c r="D20295" s="4" t="s">
        <v>6502</v>
      </c>
      <c r="E20295" s="4" t="s">
        <v>84</v>
      </c>
      <c r="F20295" s="4">
        <v>7465089668</v>
      </c>
      <c r="G20295" s="4">
        <v>9411860380</v>
      </c>
      <c r="H20295" s="4" t="s">
        <v>50956</v>
      </c>
      <c r="I20295" s="4"/>
      <c r="J20295" s="4" t="s">
        <v>50958</v>
      </c>
      <c r="L20295" s="4" t="s">
        <v>50959</v>
      </c>
      <c r="M20295" s="4" t="s">
        <v>90</v>
      </c>
      <c r="N20295" s="4">
        <v>244001</v>
      </c>
      <c r="O20295" s="4"/>
      <c r="P20295" s="4">
        <v>8048553708</v>
      </c>
      <c r="Q20295" s="31"/>
      <c r="R20295" s="4"/>
      <c r="S20295" s="13" t="s">
        <v>201945</v>
      </c>
      <c r="T20295" s="13"/>
      <c r="U20295" s="13"/>
      <c r="V20295" s="13"/>
      <c r="W20295" s="13"/>
    </row>
    <row r="20296" spans="1:23" ht="45" x14ac:dyDescent="0.25">
      <c r="A20296" s="4" t="s">
        <v>54006</v>
      </c>
      <c r="B20296" s="4" t="s">
        <v>11758</v>
      </c>
      <c r="C20296" s="4" t="s">
        <v>12561</v>
      </c>
      <c r="D20296" s="4" t="s">
        <v>54</v>
      </c>
      <c r="E20296" s="4" t="s">
        <v>27</v>
      </c>
      <c r="F20296" s="4">
        <v>9760668778</v>
      </c>
      <c r="G20296" s="4">
        <v>9719666002</v>
      </c>
      <c r="H20296" s="4" t="s">
        <v>54004</v>
      </c>
      <c r="I20296" s="4" t="s">
        <v>54005</v>
      </c>
      <c r="J20296" s="4" t="s">
        <v>54007</v>
      </c>
      <c r="L20296" s="4" t="s">
        <v>6762</v>
      </c>
      <c r="M20296" s="4" t="s">
        <v>90</v>
      </c>
      <c r="N20296" s="4">
        <v>244001</v>
      </c>
      <c r="O20296" s="4" t="s">
        <v>54008</v>
      </c>
      <c r="P20296" s="4">
        <v>8048106575</v>
      </c>
      <c r="Q20296" s="31" t="s">
        <v>54003</v>
      </c>
      <c r="R20296" s="4"/>
      <c r="S20296" s="13" t="s">
        <v>229578</v>
      </c>
      <c r="T20296" s="13"/>
      <c r="U20296" s="13"/>
      <c r="V20296" s="13"/>
      <c r="W20296" s="13"/>
    </row>
    <row r="20297" spans="1:23" x14ac:dyDescent="0.25">
      <c r="A20297" s="4" t="s">
        <v>54051</v>
      </c>
      <c r="B20297" s="4" t="s">
        <v>11758</v>
      </c>
      <c r="C20297" s="4" t="s">
        <v>23903</v>
      </c>
      <c r="D20297" s="4" t="s">
        <v>54</v>
      </c>
      <c r="E20297" s="4" t="s">
        <v>235</v>
      </c>
      <c r="F20297" s="4">
        <v>9997689991</v>
      </c>
      <c r="G20297" s="4"/>
      <c r="H20297" s="4" t="s">
        <v>54050</v>
      </c>
      <c r="I20297" s="4"/>
      <c r="J20297" s="4" t="s">
        <v>54052</v>
      </c>
      <c r="L20297" s="4" t="s">
        <v>54053</v>
      </c>
      <c r="M20297" s="4" t="s">
        <v>90</v>
      </c>
      <c r="N20297" s="4">
        <v>244001</v>
      </c>
      <c r="O20297" s="4" t="s">
        <v>54054</v>
      </c>
      <c r="P20297" s="4">
        <v>8049472022</v>
      </c>
      <c r="Q20297" s="31"/>
      <c r="R20297" s="4"/>
      <c r="S20297" s="13" t="s">
        <v>219033</v>
      </c>
      <c r="T20297" s="13"/>
      <c r="U20297" s="13"/>
      <c r="V20297" s="13"/>
      <c r="W20297" s="13"/>
    </row>
    <row r="20298" spans="1:23" ht="30" x14ac:dyDescent="0.25">
      <c r="A20298" s="4" t="s">
        <v>57029</v>
      </c>
      <c r="B20298" s="4" t="s">
        <v>11758</v>
      </c>
      <c r="C20298" s="4" t="s">
        <v>18922</v>
      </c>
      <c r="D20298" s="4" t="s">
        <v>763</v>
      </c>
      <c r="E20298" s="4" t="s">
        <v>74</v>
      </c>
      <c r="F20298" s="4">
        <v>8307969020</v>
      </c>
      <c r="G20298" s="4"/>
      <c r="H20298" s="4" t="s">
        <v>57028</v>
      </c>
      <c r="I20298" s="4"/>
      <c r="J20298" s="4" t="s">
        <v>57030</v>
      </c>
      <c r="L20298" s="4" t="s">
        <v>14561</v>
      </c>
      <c r="M20298" s="4" t="s">
        <v>90</v>
      </c>
      <c r="N20298" s="4">
        <v>244001</v>
      </c>
      <c r="O20298" s="4" t="s">
        <v>57031</v>
      </c>
      <c r="P20298" s="4">
        <v>8046081555</v>
      </c>
      <c r="Q20298" s="31" t="s">
        <v>57027</v>
      </c>
      <c r="R20298" s="4"/>
      <c r="S20298" s="13" t="s">
        <v>229579</v>
      </c>
      <c r="T20298" s="13"/>
      <c r="U20298" s="13"/>
      <c r="V20298" s="13"/>
      <c r="W20298" s="13"/>
    </row>
    <row r="20299" spans="1:23" x14ac:dyDescent="0.25">
      <c r="A20299" s="4" t="s">
        <v>58432</v>
      </c>
      <c r="B20299" s="4" t="s">
        <v>11758</v>
      </c>
      <c r="C20299" s="4" t="s">
        <v>3398</v>
      </c>
      <c r="D20299" s="4" t="s">
        <v>3791</v>
      </c>
      <c r="E20299" s="4" t="s">
        <v>27</v>
      </c>
      <c r="F20299" s="4">
        <v>7895374194</v>
      </c>
      <c r="G20299" s="4">
        <v>8791018024</v>
      </c>
      <c r="H20299" s="4" t="s">
        <v>58430</v>
      </c>
      <c r="I20299" s="4" t="s">
        <v>58431</v>
      </c>
      <c r="J20299" s="4" t="s">
        <v>58433</v>
      </c>
      <c r="L20299" s="4"/>
      <c r="M20299" s="4" t="s">
        <v>90</v>
      </c>
      <c r="N20299" s="4">
        <v>244001</v>
      </c>
      <c r="O20299" s="4" t="s">
        <v>58434</v>
      </c>
      <c r="P20299" s="4">
        <v>8048404462</v>
      </c>
      <c r="Q20299" s="31"/>
      <c r="R20299" s="4"/>
      <c r="S20299" s="13" t="s">
        <v>58429</v>
      </c>
      <c r="T20299" s="13"/>
      <c r="U20299" s="13"/>
      <c r="V20299" s="13"/>
      <c r="W20299" s="13"/>
    </row>
    <row r="20300" spans="1:23" ht="45" x14ac:dyDescent="0.25">
      <c r="A20300" s="4" t="s">
        <v>61506</v>
      </c>
      <c r="B20300" s="4" t="s">
        <v>11758</v>
      </c>
      <c r="C20300" s="4" t="s">
        <v>61503</v>
      </c>
      <c r="D20300" s="4" t="s">
        <v>14382</v>
      </c>
      <c r="E20300" s="4" t="s">
        <v>34</v>
      </c>
      <c r="F20300" s="4">
        <v>9897030652</v>
      </c>
      <c r="G20300" s="4"/>
      <c r="H20300" s="4" t="s">
        <v>61504</v>
      </c>
      <c r="I20300" s="4" t="s">
        <v>61505</v>
      </c>
      <c r="J20300" s="4" t="s">
        <v>61507</v>
      </c>
      <c r="L20300" s="4" t="s">
        <v>15374</v>
      </c>
      <c r="M20300" s="4" t="s">
        <v>90</v>
      </c>
      <c r="N20300" s="4">
        <v>244001</v>
      </c>
      <c r="O20300" s="4"/>
      <c r="P20300" s="4">
        <v>8071812463</v>
      </c>
      <c r="Q20300" s="31" t="s">
        <v>61502</v>
      </c>
      <c r="R20300" s="4"/>
      <c r="S20300" s="13" t="s">
        <v>229580</v>
      </c>
      <c r="T20300" s="13"/>
      <c r="U20300" s="13"/>
      <c r="V20300" s="13"/>
      <c r="W20300" s="13"/>
    </row>
    <row r="20301" spans="1:23" ht="45" x14ac:dyDescent="0.25">
      <c r="A20301" s="4" t="s">
        <v>69032</v>
      </c>
      <c r="B20301" s="4" t="s">
        <v>11758</v>
      </c>
      <c r="C20301" s="4" t="s">
        <v>5560</v>
      </c>
      <c r="D20301" s="4" t="s">
        <v>149</v>
      </c>
      <c r="E20301" s="4" t="s">
        <v>84</v>
      </c>
      <c r="F20301" s="4">
        <v>7300897066</v>
      </c>
      <c r="G20301" s="4">
        <v>8800893007</v>
      </c>
      <c r="H20301" s="4" t="s">
        <v>69030</v>
      </c>
      <c r="I20301" s="4" t="s">
        <v>69031</v>
      </c>
      <c r="J20301" s="4" t="s">
        <v>69033</v>
      </c>
      <c r="L20301" s="4" t="s">
        <v>69034</v>
      </c>
      <c r="M20301" s="4" t="s">
        <v>90</v>
      </c>
      <c r="N20301" s="4">
        <v>244001</v>
      </c>
      <c r="O20301" s="4"/>
      <c r="P20301" s="4">
        <v>8046048870</v>
      </c>
      <c r="Q20301" s="31" t="s">
        <v>208828</v>
      </c>
      <c r="R20301" s="4"/>
      <c r="S20301" s="13" t="s">
        <v>229581</v>
      </c>
      <c r="T20301" s="13"/>
      <c r="U20301" s="13"/>
      <c r="V20301" s="13"/>
      <c r="W20301" s="13"/>
    </row>
    <row r="20302" spans="1:23" x14ac:dyDescent="0.25">
      <c r="A20302" s="4" t="s">
        <v>70221</v>
      </c>
      <c r="B20302" s="4" t="s">
        <v>11758</v>
      </c>
      <c r="C20302" s="4" t="s">
        <v>70217</v>
      </c>
      <c r="D20302" s="4" t="s">
        <v>70218</v>
      </c>
      <c r="E20302" s="4" t="s">
        <v>175</v>
      </c>
      <c r="F20302" s="4">
        <v>8791224774</v>
      </c>
      <c r="G20302" s="4">
        <v>9368016669</v>
      </c>
      <c r="H20302" s="4" t="s">
        <v>70219</v>
      </c>
      <c r="I20302" s="4" t="s">
        <v>70220</v>
      </c>
      <c r="J20302" s="4" t="s">
        <v>70222</v>
      </c>
      <c r="L20302" s="4"/>
      <c r="M20302" s="4" t="s">
        <v>90</v>
      </c>
      <c r="N20302" s="4">
        <v>244001</v>
      </c>
      <c r="O20302" s="4" t="s">
        <v>70223</v>
      </c>
      <c r="P20302" s="4">
        <v>8048117735</v>
      </c>
      <c r="Q20302" s="31"/>
      <c r="R20302" s="4"/>
      <c r="S20302" s="13" t="s">
        <v>229582</v>
      </c>
      <c r="T20302" s="13"/>
      <c r="U20302" s="13"/>
      <c r="V20302" s="13"/>
      <c r="W20302" s="13"/>
    </row>
    <row r="20303" spans="1:23" ht="45" x14ac:dyDescent="0.25">
      <c r="A20303" s="4" t="s">
        <v>72216</v>
      </c>
      <c r="B20303" s="4" t="s">
        <v>11758</v>
      </c>
      <c r="C20303" s="4" t="s">
        <v>624</v>
      </c>
      <c r="D20303" s="4" t="s">
        <v>149</v>
      </c>
      <c r="E20303" s="4" t="s">
        <v>10512</v>
      </c>
      <c r="F20303" s="4">
        <v>9897031490</v>
      </c>
      <c r="G20303" s="4">
        <v>9917599172</v>
      </c>
      <c r="H20303" s="4" t="s">
        <v>72214</v>
      </c>
      <c r="I20303" s="4" t="s">
        <v>72215</v>
      </c>
      <c r="J20303" s="4" t="s">
        <v>72217</v>
      </c>
      <c r="L20303" s="4" t="s">
        <v>18288</v>
      </c>
      <c r="M20303" s="4" t="s">
        <v>90</v>
      </c>
      <c r="N20303" s="4">
        <v>244001</v>
      </c>
      <c r="O20303" s="4" t="s">
        <v>72218</v>
      </c>
      <c r="P20303" s="4">
        <v>8043042801</v>
      </c>
      <c r="Q20303" s="31" t="s">
        <v>72213</v>
      </c>
      <c r="R20303" s="4"/>
      <c r="S20303" s="13" t="s">
        <v>219034</v>
      </c>
      <c r="T20303" s="13"/>
      <c r="U20303" s="13"/>
      <c r="V20303" s="13"/>
      <c r="W20303" s="13"/>
    </row>
    <row r="20304" spans="1:23" x14ac:dyDescent="0.25">
      <c r="A20304" s="4" t="s">
        <v>72764</v>
      </c>
      <c r="B20304" s="4" t="s">
        <v>11758</v>
      </c>
      <c r="C20304" s="4" t="s">
        <v>12495</v>
      </c>
      <c r="D20304" s="4" t="s">
        <v>3631</v>
      </c>
      <c r="E20304" s="4" t="s">
        <v>34</v>
      </c>
      <c r="F20304" s="4">
        <v>9837006614</v>
      </c>
      <c r="G20304" s="4"/>
      <c r="H20304" s="4" t="s">
        <v>72762</v>
      </c>
      <c r="I20304" s="4" t="s">
        <v>72763</v>
      </c>
      <c r="J20304" s="4" t="s">
        <v>72765</v>
      </c>
      <c r="L20304" s="4" t="s">
        <v>72766</v>
      </c>
      <c r="M20304" s="4" t="s">
        <v>90</v>
      </c>
      <c r="N20304" s="4">
        <v>244001</v>
      </c>
      <c r="O20304" s="4" t="s">
        <v>72767</v>
      </c>
      <c r="P20304" s="4">
        <v>8042904702</v>
      </c>
      <c r="Q20304" s="31"/>
      <c r="R20304" s="4"/>
      <c r="S20304" s="13" t="s">
        <v>229583</v>
      </c>
      <c r="T20304" s="13"/>
      <c r="U20304" s="13"/>
      <c r="V20304" s="13"/>
      <c r="W20304" s="13"/>
    </row>
    <row r="20305" spans="1:23" x14ac:dyDescent="0.25">
      <c r="A20305" s="4" t="s">
        <v>75720</v>
      </c>
      <c r="B20305" s="4" t="s">
        <v>11758</v>
      </c>
      <c r="C20305" s="4" t="s">
        <v>944</v>
      </c>
      <c r="D20305" s="4" t="s">
        <v>744</v>
      </c>
      <c r="E20305" s="4" t="s">
        <v>34</v>
      </c>
      <c r="F20305" s="4">
        <v>9927867861</v>
      </c>
      <c r="G20305" s="4">
        <v>8881676600</v>
      </c>
      <c r="H20305" s="4" t="s">
        <v>75719</v>
      </c>
      <c r="I20305" s="4"/>
      <c r="J20305" s="4" t="s">
        <v>75721</v>
      </c>
      <c r="L20305" s="4" t="s">
        <v>75722</v>
      </c>
      <c r="M20305" s="4" t="s">
        <v>90</v>
      </c>
      <c r="N20305" s="4">
        <v>244303</v>
      </c>
      <c r="O20305" s="4"/>
      <c r="P20305" s="4">
        <v>8042955262</v>
      </c>
      <c r="Q20305" s="31" t="s">
        <v>75717</v>
      </c>
      <c r="R20305" s="4"/>
      <c r="S20305" s="13" t="s">
        <v>75718</v>
      </c>
      <c r="T20305" s="13"/>
      <c r="U20305" s="13"/>
      <c r="V20305" s="13"/>
      <c r="W20305" s="13"/>
    </row>
    <row r="20306" spans="1:23" ht="45" x14ac:dyDescent="0.25">
      <c r="A20306" s="4" t="s">
        <v>77730</v>
      </c>
      <c r="B20306" s="4" t="s">
        <v>11758</v>
      </c>
      <c r="C20306" s="4" t="s">
        <v>382</v>
      </c>
      <c r="D20306" s="4" t="s">
        <v>23468</v>
      </c>
      <c r="E20306" s="4" t="s">
        <v>27</v>
      </c>
      <c r="F20306" s="4">
        <v>9258319269</v>
      </c>
      <c r="G20306" s="4">
        <v>8938874096</v>
      </c>
      <c r="H20306" s="4" t="s">
        <v>77728</v>
      </c>
      <c r="I20306" s="4" t="s">
        <v>77729</v>
      </c>
      <c r="J20306" s="4" t="s">
        <v>77731</v>
      </c>
      <c r="L20306" s="4" t="s">
        <v>77732</v>
      </c>
      <c r="M20306" s="4" t="s">
        <v>90</v>
      </c>
      <c r="N20306" s="4">
        <v>244001</v>
      </c>
      <c r="O20306" s="4"/>
      <c r="P20306" s="4">
        <v>8048606134</v>
      </c>
      <c r="Q20306" s="31" t="s">
        <v>205327</v>
      </c>
      <c r="R20306" s="4"/>
      <c r="S20306" s="13" t="s">
        <v>201946</v>
      </c>
      <c r="T20306" s="13"/>
      <c r="U20306" s="13"/>
      <c r="V20306" s="13"/>
      <c r="W20306" s="13"/>
    </row>
    <row r="20307" spans="1:23" ht="45" x14ac:dyDescent="0.25">
      <c r="A20307" s="4" t="s">
        <v>80247</v>
      </c>
      <c r="B20307" s="4" t="s">
        <v>11758</v>
      </c>
      <c r="C20307" s="4" t="s">
        <v>70217</v>
      </c>
      <c r="D20307" s="4" t="s">
        <v>12465</v>
      </c>
      <c r="E20307" s="4" t="s">
        <v>74</v>
      </c>
      <c r="F20307" s="4">
        <v>9917003786</v>
      </c>
      <c r="G20307" s="4">
        <v>9837041904</v>
      </c>
      <c r="H20307" s="4" t="s">
        <v>80245</v>
      </c>
      <c r="I20307" s="4" t="s">
        <v>80246</v>
      </c>
      <c r="J20307" s="4" t="s">
        <v>80248</v>
      </c>
      <c r="L20307" s="4" t="s">
        <v>80249</v>
      </c>
      <c r="M20307" s="4" t="s">
        <v>90</v>
      </c>
      <c r="N20307" s="4">
        <v>244001</v>
      </c>
      <c r="O20307" s="4" t="s">
        <v>80250</v>
      </c>
      <c r="P20307" s="4">
        <v>8046029443</v>
      </c>
      <c r="Q20307" s="31" t="s">
        <v>80244</v>
      </c>
      <c r="R20307" s="4"/>
      <c r="S20307" s="13" t="s">
        <v>201947</v>
      </c>
      <c r="T20307" s="13"/>
      <c r="U20307" s="13"/>
      <c r="V20307" s="13"/>
      <c r="W20307" s="13"/>
    </row>
    <row r="20308" spans="1:23" ht="30" x14ac:dyDescent="0.25">
      <c r="A20308" s="4" t="s">
        <v>82548</v>
      </c>
      <c r="B20308" s="4" t="s">
        <v>11758</v>
      </c>
      <c r="C20308" s="4" t="s">
        <v>867</v>
      </c>
      <c r="D20308" s="4" t="s">
        <v>3346</v>
      </c>
      <c r="E20308" s="4" t="s">
        <v>34</v>
      </c>
      <c r="F20308" s="4">
        <v>9045991586</v>
      </c>
      <c r="G20308" s="4"/>
      <c r="H20308" s="4" t="s">
        <v>82546</v>
      </c>
      <c r="I20308" s="4" t="s">
        <v>82547</v>
      </c>
      <c r="J20308" s="4" t="s">
        <v>82549</v>
      </c>
      <c r="L20308" s="4" t="s">
        <v>82550</v>
      </c>
      <c r="M20308" s="4" t="s">
        <v>90</v>
      </c>
      <c r="N20308" s="4">
        <v>244001</v>
      </c>
      <c r="O20308" s="4"/>
      <c r="P20308" s="4">
        <v>8048401752</v>
      </c>
      <c r="Q20308" s="31" t="s">
        <v>82545</v>
      </c>
      <c r="R20308" s="4"/>
      <c r="S20308" s="13" t="s">
        <v>201948</v>
      </c>
      <c r="T20308" s="13"/>
      <c r="U20308" s="13"/>
      <c r="V20308" s="13"/>
      <c r="W20308" s="13"/>
    </row>
    <row r="20309" spans="1:23" ht="45" x14ac:dyDescent="0.25">
      <c r="A20309" s="4" t="s">
        <v>84089</v>
      </c>
      <c r="B20309" s="4" t="s">
        <v>11758</v>
      </c>
      <c r="C20309" s="4" t="s">
        <v>867</v>
      </c>
      <c r="D20309" s="4" t="s">
        <v>12586</v>
      </c>
      <c r="E20309" s="4" t="s">
        <v>1817</v>
      </c>
      <c r="F20309" s="4">
        <v>9897381895</v>
      </c>
      <c r="G20309" s="4">
        <v>9897524012</v>
      </c>
      <c r="H20309" s="4" t="s">
        <v>84087</v>
      </c>
      <c r="I20309" s="4" t="s">
        <v>84088</v>
      </c>
      <c r="J20309" s="4" t="s">
        <v>84090</v>
      </c>
      <c r="L20309" s="4" t="s">
        <v>84091</v>
      </c>
      <c r="M20309" s="4" t="s">
        <v>90</v>
      </c>
      <c r="N20309" s="4">
        <v>244001</v>
      </c>
      <c r="O20309" s="4"/>
      <c r="P20309" s="4">
        <v>8048705106</v>
      </c>
      <c r="Q20309" s="31" t="s">
        <v>208829</v>
      </c>
      <c r="R20309" s="4"/>
      <c r="S20309" s="13" t="s">
        <v>195942</v>
      </c>
      <c r="T20309" s="13"/>
      <c r="U20309" s="13"/>
      <c r="V20309" s="13"/>
      <c r="W20309" s="13"/>
    </row>
    <row r="20310" spans="1:23" ht="30" x14ac:dyDescent="0.25">
      <c r="A20310" s="4" t="s">
        <v>84441</v>
      </c>
      <c r="B20310" s="4" t="s">
        <v>11758</v>
      </c>
      <c r="C20310" s="4" t="s">
        <v>867</v>
      </c>
      <c r="D20310" s="4" t="s">
        <v>84438</v>
      </c>
      <c r="E20310" s="4" t="s">
        <v>27</v>
      </c>
      <c r="F20310" s="4">
        <v>9359702749</v>
      </c>
      <c r="G20310" s="4"/>
      <c r="H20310" s="4" t="s">
        <v>84439</v>
      </c>
      <c r="I20310" s="4" t="s">
        <v>84440</v>
      </c>
      <c r="J20310" s="4" t="s">
        <v>84442</v>
      </c>
      <c r="L20310" s="4" t="s">
        <v>80249</v>
      </c>
      <c r="M20310" s="4" t="s">
        <v>90</v>
      </c>
      <c r="N20310" s="4">
        <v>244001</v>
      </c>
      <c r="O20310" s="4" t="s">
        <v>84443</v>
      </c>
      <c r="P20310" s="4">
        <v>8043044015</v>
      </c>
      <c r="Q20310" s="31" t="s">
        <v>84437</v>
      </c>
      <c r="R20310" s="4"/>
      <c r="S20310" s="13" t="s">
        <v>229584</v>
      </c>
      <c r="T20310" s="13"/>
      <c r="U20310" s="13"/>
      <c r="V20310" s="13"/>
      <c r="W20310" s="13"/>
    </row>
    <row r="20311" spans="1:23" x14ac:dyDescent="0.25">
      <c r="A20311" s="4" t="s">
        <v>85533</v>
      </c>
      <c r="B20311" s="4" t="s">
        <v>11758</v>
      </c>
      <c r="C20311" s="4" t="s">
        <v>9608</v>
      </c>
      <c r="D20311" s="4" t="s">
        <v>6223</v>
      </c>
      <c r="E20311" s="4" t="s">
        <v>32263</v>
      </c>
      <c r="F20311" s="4">
        <v>9412137190</v>
      </c>
      <c r="G20311" s="4">
        <v>9997060561</v>
      </c>
      <c r="H20311" s="4" t="s">
        <v>85532</v>
      </c>
      <c r="I20311" s="4"/>
      <c r="J20311" s="4" t="s">
        <v>85534</v>
      </c>
      <c r="L20311" s="4" t="s">
        <v>85535</v>
      </c>
      <c r="M20311" s="4" t="s">
        <v>90</v>
      </c>
      <c r="N20311" s="4">
        <v>202412</v>
      </c>
      <c r="O20311" s="4" t="s">
        <v>85536</v>
      </c>
      <c r="P20311" s="4">
        <v>8043053399</v>
      </c>
      <c r="Q20311" s="31"/>
      <c r="R20311" s="4"/>
      <c r="S20311" s="13" t="s">
        <v>219035</v>
      </c>
      <c r="T20311" s="13"/>
      <c r="U20311" s="13"/>
      <c r="V20311" s="13"/>
      <c r="W20311" s="13"/>
    </row>
    <row r="20312" spans="1:23" ht="30" x14ac:dyDescent="0.25">
      <c r="A20312" s="4" t="s">
        <v>90644</v>
      </c>
      <c r="B20312" s="4" t="s">
        <v>11758</v>
      </c>
      <c r="C20312" s="4" t="s">
        <v>2583</v>
      </c>
      <c r="D20312" s="4" t="s">
        <v>90642</v>
      </c>
      <c r="E20312" s="4" t="s">
        <v>74</v>
      </c>
      <c r="F20312" s="4">
        <v>9410070435</v>
      </c>
      <c r="G20312" s="4"/>
      <c r="H20312" s="4" t="s">
        <v>90643</v>
      </c>
      <c r="I20312" s="4"/>
      <c r="J20312" s="4" t="s">
        <v>90645</v>
      </c>
      <c r="L20312" s="4" t="s">
        <v>6968</v>
      </c>
      <c r="M20312" s="4" t="s">
        <v>90</v>
      </c>
      <c r="N20312" s="4">
        <v>244001</v>
      </c>
      <c r="O20312" s="4"/>
      <c r="P20312" s="4">
        <v>8071815945</v>
      </c>
      <c r="Q20312" s="31" t="s">
        <v>90640</v>
      </c>
      <c r="R20312" s="4"/>
      <c r="S20312" s="13" t="s">
        <v>90641</v>
      </c>
      <c r="T20312" s="13"/>
      <c r="U20312" s="13"/>
      <c r="V20312" s="13"/>
      <c r="W20312" s="13"/>
    </row>
    <row r="20313" spans="1:23" ht="45" x14ac:dyDescent="0.25">
      <c r="A20313" s="4" t="s">
        <v>91011</v>
      </c>
      <c r="B20313" s="4" t="s">
        <v>11758</v>
      </c>
      <c r="C20313" s="4" t="s">
        <v>91008</v>
      </c>
      <c r="D20313" s="4" t="s">
        <v>1037</v>
      </c>
      <c r="E20313" s="4" t="s">
        <v>34</v>
      </c>
      <c r="F20313" s="4">
        <v>9837920121</v>
      </c>
      <c r="G20313" s="4">
        <v>9759920121</v>
      </c>
      <c r="H20313" s="4" t="s">
        <v>91009</v>
      </c>
      <c r="I20313" s="4" t="s">
        <v>91010</v>
      </c>
      <c r="J20313" s="4" t="s">
        <v>91012</v>
      </c>
      <c r="L20313" s="4"/>
      <c r="M20313" s="4" t="s">
        <v>90</v>
      </c>
      <c r="N20313" s="4">
        <v>244303</v>
      </c>
      <c r="O20313" s="4" t="s">
        <v>91013</v>
      </c>
      <c r="P20313" s="4">
        <v>8071593406</v>
      </c>
      <c r="Q20313" s="31" t="s">
        <v>91007</v>
      </c>
      <c r="R20313" s="4"/>
      <c r="S20313" s="13" t="s">
        <v>229585</v>
      </c>
      <c r="T20313" s="13"/>
      <c r="U20313" s="13"/>
      <c r="V20313" s="13"/>
      <c r="W20313" s="13"/>
    </row>
    <row r="20314" spans="1:23" x14ac:dyDescent="0.25">
      <c r="A20314" s="4" t="s">
        <v>91887</v>
      </c>
      <c r="B20314" s="4" t="s">
        <v>11758</v>
      </c>
      <c r="C20314" s="4" t="s">
        <v>5618</v>
      </c>
      <c r="D20314" s="4" t="s">
        <v>8827</v>
      </c>
      <c r="E20314" s="4" t="s">
        <v>34</v>
      </c>
      <c r="F20314" s="4">
        <v>9756027843</v>
      </c>
      <c r="G20314" s="4">
        <v>7456865814</v>
      </c>
      <c r="H20314" s="4" t="s">
        <v>91886</v>
      </c>
      <c r="I20314" s="4"/>
      <c r="J20314" s="4" t="s">
        <v>91888</v>
      </c>
      <c r="L20314" s="4" t="s">
        <v>91889</v>
      </c>
      <c r="M20314" s="4" t="s">
        <v>90</v>
      </c>
      <c r="N20314" s="4">
        <v>244001</v>
      </c>
      <c r="O20314" s="4"/>
      <c r="P20314" s="4">
        <v>8045337060</v>
      </c>
      <c r="Q20314" s="31"/>
      <c r="R20314" s="4"/>
      <c r="S20314" s="13" t="s">
        <v>201949</v>
      </c>
      <c r="T20314" s="13"/>
      <c r="U20314" s="13"/>
      <c r="V20314" s="13"/>
      <c r="W20314" s="13"/>
    </row>
    <row r="20315" spans="1:23" x14ac:dyDescent="0.25">
      <c r="A20315" s="4" t="s">
        <v>93027</v>
      </c>
      <c r="B20315" s="4" t="s">
        <v>11758</v>
      </c>
      <c r="C20315" s="4" t="s">
        <v>3453</v>
      </c>
      <c r="D20315" s="4" t="s">
        <v>15541</v>
      </c>
      <c r="E20315" s="4" t="s">
        <v>27</v>
      </c>
      <c r="F20315" s="4">
        <v>7895851970</v>
      </c>
      <c r="G20315" s="4">
        <v>8954686895</v>
      </c>
      <c r="H20315" s="4" t="s">
        <v>93026</v>
      </c>
      <c r="I20315" s="4"/>
      <c r="J20315" s="4" t="s">
        <v>93028</v>
      </c>
      <c r="L20315" s="4" t="s">
        <v>93029</v>
      </c>
      <c r="M20315" s="4" t="s">
        <v>90</v>
      </c>
      <c r="N20315" s="4">
        <v>244001</v>
      </c>
      <c r="O20315" s="4"/>
      <c r="P20315" s="4">
        <v>8071816344</v>
      </c>
      <c r="Q20315" s="31" t="s">
        <v>205328</v>
      </c>
      <c r="R20315" s="4"/>
      <c r="S20315" s="13" t="s">
        <v>93025</v>
      </c>
      <c r="T20315" s="13"/>
      <c r="U20315" s="13"/>
      <c r="V20315" s="13"/>
      <c r="W20315" s="13"/>
    </row>
    <row r="20316" spans="1:23" ht="45" x14ac:dyDescent="0.25">
      <c r="A20316" s="4" t="s">
        <v>93313</v>
      </c>
      <c r="B20316" s="4" t="s">
        <v>11758</v>
      </c>
      <c r="C20316" s="4" t="s">
        <v>87431</v>
      </c>
      <c r="D20316" s="4" t="s">
        <v>93310</v>
      </c>
      <c r="E20316" s="4"/>
      <c r="F20316" s="4">
        <v>9045603020</v>
      </c>
      <c r="G20316" s="4">
        <v>9045707500</v>
      </c>
      <c r="H20316" s="4" t="s">
        <v>93311</v>
      </c>
      <c r="I20316" s="4" t="s">
        <v>93312</v>
      </c>
      <c r="J20316" s="4" t="s">
        <v>93314</v>
      </c>
      <c r="L20316" s="4" t="s">
        <v>93314</v>
      </c>
      <c r="M20316" s="4" t="s">
        <v>90</v>
      </c>
      <c r="N20316" s="4">
        <v>244001</v>
      </c>
      <c r="O20316" s="4"/>
      <c r="P20316" s="4">
        <v>8071595198</v>
      </c>
      <c r="Q20316" s="31" t="s">
        <v>93309</v>
      </c>
      <c r="R20316" s="4"/>
      <c r="S20316" s="13" t="s">
        <v>229586</v>
      </c>
      <c r="T20316" s="13"/>
      <c r="U20316" s="13"/>
      <c r="V20316" s="13"/>
      <c r="W20316" s="13"/>
    </row>
    <row r="20317" spans="1:23" x14ac:dyDescent="0.25">
      <c r="A20317" s="4" t="s">
        <v>94514</v>
      </c>
      <c r="B20317" s="4" t="s">
        <v>11758</v>
      </c>
      <c r="C20317" s="4" t="s">
        <v>30047</v>
      </c>
      <c r="D20317" s="4" t="s">
        <v>87319</v>
      </c>
      <c r="E20317" s="4" t="s">
        <v>27</v>
      </c>
      <c r="F20317" s="4">
        <v>9457576993</v>
      </c>
      <c r="G20317" s="4">
        <v>8881666999</v>
      </c>
      <c r="H20317" s="4" t="s">
        <v>94512</v>
      </c>
      <c r="I20317" s="4" t="s">
        <v>94513</v>
      </c>
      <c r="J20317" s="4" t="s">
        <v>94515</v>
      </c>
      <c r="L20317" s="4" t="s">
        <v>94516</v>
      </c>
      <c r="M20317" s="4" t="s">
        <v>90</v>
      </c>
      <c r="N20317" s="4">
        <v>244001</v>
      </c>
      <c r="O20317" s="4"/>
      <c r="P20317" s="4">
        <v>8048611107</v>
      </c>
      <c r="Q20317" s="31" t="s">
        <v>205329</v>
      </c>
      <c r="R20317" s="4"/>
      <c r="S20317" s="13" t="s">
        <v>94511</v>
      </c>
      <c r="T20317" s="13"/>
      <c r="U20317" s="13"/>
      <c r="V20317" s="13"/>
      <c r="W20317" s="13"/>
    </row>
    <row r="20318" spans="1:23" ht="45" x14ac:dyDescent="0.25">
      <c r="A20318" s="4" t="s">
        <v>94705</v>
      </c>
      <c r="B20318" s="4" t="s">
        <v>11758</v>
      </c>
      <c r="C20318" s="4" t="s">
        <v>24650</v>
      </c>
      <c r="D20318" s="4" t="s">
        <v>4264</v>
      </c>
      <c r="E20318" s="4" t="s">
        <v>84</v>
      </c>
      <c r="F20318" s="4">
        <v>9837159195</v>
      </c>
      <c r="G20318" s="4">
        <v>9411036942</v>
      </c>
      <c r="H20318" s="4" t="s">
        <v>94703</v>
      </c>
      <c r="I20318" s="4" t="s">
        <v>94704</v>
      </c>
      <c r="J20318" s="4" t="s">
        <v>94706</v>
      </c>
      <c r="L20318" s="4" t="s">
        <v>1646</v>
      </c>
      <c r="M20318" s="4" t="s">
        <v>90</v>
      </c>
      <c r="N20318" s="4">
        <v>244001</v>
      </c>
      <c r="O20318" s="4"/>
      <c r="P20318" s="4">
        <v>8049473036</v>
      </c>
      <c r="Q20318" s="31" t="s">
        <v>94702</v>
      </c>
      <c r="R20318" s="4"/>
      <c r="S20318" s="13" t="s">
        <v>229587</v>
      </c>
      <c r="T20318" s="13"/>
      <c r="U20318" s="13"/>
      <c r="V20318" s="13"/>
      <c r="W20318" s="13"/>
    </row>
    <row r="20319" spans="1:23" ht="30" x14ac:dyDescent="0.25">
      <c r="A20319" s="4" t="s">
        <v>94989</v>
      </c>
      <c r="B20319" s="4" t="s">
        <v>11758</v>
      </c>
      <c r="C20319" s="4" t="s">
        <v>37332</v>
      </c>
      <c r="D20319" s="4" t="s">
        <v>27510</v>
      </c>
      <c r="E20319" s="4" t="s">
        <v>27</v>
      </c>
      <c r="F20319" s="4">
        <v>9997582468</v>
      </c>
      <c r="G20319" s="4"/>
      <c r="H20319" s="4" t="s">
        <v>94988</v>
      </c>
      <c r="I20319" s="4"/>
      <c r="J20319" s="4" t="s">
        <v>94990</v>
      </c>
      <c r="L20319" s="4" t="s">
        <v>94991</v>
      </c>
      <c r="M20319" s="4" t="s">
        <v>90</v>
      </c>
      <c r="N20319" s="4">
        <v>244001</v>
      </c>
      <c r="O20319" s="4" t="s">
        <v>94992</v>
      </c>
      <c r="P20319" s="4">
        <v>8049673919</v>
      </c>
      <c r="Q20319" s="31" t="s">
        <v>94986</v>
      </c>
      <c r="R20319" s="4"/>
      <c r="S20319" s="13" t="s">
        <v>94987</v>
      </c>
      <c r="T20319" s="13"/>
      <c r="U20319" s="13"/>
      <c r="V20319" s="13"/>
      <c r="W20319" s="13"/>
    </row>
    <row r="20320" spans="1:23" x14ac:dyDescent="0.25">
      <c r="A20320" s="4" t="s">
        <v>98715</v>
      </c>
      <c r="B20320" s="4" t="s">
        <v>11758</v>
      </c>
      <c r="C20320" s="4" t="s">
        <v>58029</v>
      </c>
      <c r="D20320" s="4" t="s">
        <v>30625</v>
      </c>
      <c r="E20320" s="4" t="s">
        <v>428</v>
      </c>
      <c r="F20320" s="4">
        <v>9911884121</v>
      </c>
      <c r="G20320" s="4"/>
      <c r="H20320" s="4" t="s">
        <v>98714</v>
      </c>
      <c r="I20320" s="4"/>
      <c r="J20320" s="4" t="s">
        <v>98716</v>
      </c>
      <c r="L20320" s="4" t="s">
        <v>98716</v>
      </c>
      <c r="M20320" s="4" t="s">
        <v>90</v>
      </c>
      <c r="N20320" s="4">
        <v>244001</v>
      </c>
      <c r="O20320" s="4" t="s">
        <v>98717</v>
      </c>
      <c r="P20320" s="4">
        <v>8048613941</v>
      </c>
      <c r="Q20320" s="31"/>
      <c r="R20320" s="4"/>
      <c r="S20320" s="13" t="s">
        <v>98713</v>
      </c>
      <c r="T20320" s="13"/>
      <c r="U20320" s="13"/>
      <c r="V20320" s="13"/>
      <c r="W20320" s="13"/>
    </row>
    <row r="20321" spans="1:23" x14ac:dyDescent="0.25">
      <c r="A20321" s="4" t="s">
        <v>104846</v>
      </c>
      <c r="B20321" s="4" t="s">
        <v>11758</v>
      </c>
      <c r="C20321" s="4" t="s">
        <v>104843</v>
      </c>
      <c r="D20321" s="4" t="s">
        <v>832</v>
      </c>
      <c r="E20321" s="4" t="s">
        <v>84</v>
      </c>
      <c r="F20321" s="4">
        <v>9997724198</v>
      </c>
      <c r="G20321" s="4">
        <v>9897213433</v>
      </c>
      <c r="H20321" s="4" t="s">
        <v>104844</v>
      </c>
      <c r="I20321" s="4" t="s">
        <v>104845</v>
      </c>
      <c r="J20321" s="4" t="s">
        <v>104847</v>
      </c>
      <c r="L20321" s="4" t="s">
        <v>104848</v>
      </c>
      <c r="M20321" s="4" t="s">
        <v>90</v>
      </c>
      <c r="N20321" s="4">
        <v>244001</v>
      </c>
      <c r="O20321" s="4"/>
      <c r="P20321" s="4">
        <v>8048607729</v>
      </c>
      <c r="Q20321" s="31"/>
      <c r="R20321" s="4"/>
      <c r="S20321" s="13" t="s">
        <v>104842</v>
      </c>
      <c r="T20321" s="13"/>
      <c r="U20321" s="13"/>
      <c r="V20321" s="13"/>
      <c r="W20321" s="13"/>
    </row>
    <row r="20322" spans="1:23" ht="30" x14ac:dyDescent="0.25">
      <c r="A20322" s="4" t="s">
        <v>104868</v>
      </c>
      <c r="B20322" s="4" t="s">
        <v>11758</v>
      </c>
      <c r="C20322" s="4" t="s">
        <v>104865</v>
      </c>
      <c r="D20322" s="4" t="s">
        <v>54</v>
      </c>
      <c r="E20322" s="4" t="s">
        <v>27</v>
      </c>
      <c r="F20322" s="4">
        <v>8899731026</v>
      </c>
      <c r="G20322" s="4">
        <v>9045791862</v>
      </c>
      <c r="H20322" s="4" t="s">
        <v>104866</v>
      </c>
      <c r="I20322" s="4" t="s">
        <v>104867</v>
      </c>
      <c r="J20322" s="4" t="s">
        <v>104869</v>
      </c>
      <c r="L20322" s="4" t="s">
        <v>104870</v>
      </c>
      <c r="M20322" s="4" t="s">
        <v>90</v>
      </c>
      <c r="N20322" s="4">
        <v>244001</v>
      </c>
      <c r="O20322" s="4"/>
      <c r="P20322" s="4">
        <v>8046053347</v>
      </c>
      <c r="Q20322" s="31" t="s">
        <v>104864</v>
      </c>
      <c r="R20322" s="4"/>
      <c r="S20322" s="13" t="s">
        <v>229588</v>
      </c>
      <c r="T20322" s="13"/>
      <c r="U20322" s="13"/>
      <c r="V20322" s="13"/>
      <c r="W20322" s="13"/>
    </row>
    <row r="20323" spans="1:23" x14ac:dyDescent="0.25">
      <c r="A20323" s="4" t="s">
        <v>105640</v>
      </c>
      <c r="B20323" s="4" t="s">
        <v>11758</v>
      </c>
      <c r="C20323" s="4" t="s">
        <v>520</v>
      </c>
      <c r="D20323" s="4" t="s">
        <v>13351</v>
      </c>
      <c r="E20323" s="4" t="s">
        <v>27</v>
      </c>
      <c r="F20323" s="4">
        <v>9719422077</v>
      </c>
      <c r="G20323" s="4"/>
      <c r="H20323" s="4" t="s">
        <v>105638</v>
      </c>
      <c r="I20323" s="4" t="s">
        <v>105639</v>
      </c>
      <c r="J20323" s="4" t="s">
        <v>105641</v>
      </c>
      <c r="L20323" s="4" t="s">
        <v>105642</v>
      </c>
      <c r="M20323" s="4" t="s">
        <v>90</v>
      </c>
      <c r="N20323" s="4">
        <v>244001</v>
      </c>
      <c r="O20323" s="4"/>
      <c r="P20323" s="4">
        <v>8046055444</v>
      </c>
      <c r="Q20323" s="31"/>
      <c r="R20323" s="4"/>
      <c r="S20323" s="13" t="s">
        <v>201950</v>
      </c>
      <c r="T20323" s="13"/>
      <c r="U20323" s="13"/>
      <c r="V20323" s="13"/>
      <c r="W20323" s="13"/>
    </row>
    <row r="20324" spans="1:23" ht="45" x14ac:dyDescent="0.25">
      <c r="A20324" s="4" t="s">
        <v>112569</v>
      </c>
      <c r="B20324" s="4" t="s">
        <v>11758</v>
      </c>
      <c r="C20324" s="4" t="s">
        <v>112567</v>
      </c>
      <c r="D20324" s="4" t="s">
        <v>4264</v>
      </c>
      <c r="E20324" s="4" t="s">
        <v>27</v>
      </c>
      <c r="F20324" s="4">
        <v>9639581464</v>
      </c>
      <c r="G20324" s="4">
        <v>7906448737</v>
      </c>
      <c r="H20324" s="4" t="s">
        <v>112568</v>
      </c>
      <c r="I20324" s="4"/>
      <c r="J20324" s="4" t="s">
        <v>112570</v>
      </c>
      <c r="L20324" s="4" t="s">
        <v>112571</v>
      </c>
      <c r="M20324" s="4" t="s">
        <v>90</v>
      </c>
      <c r="N20324" s="4">
        <v>244001</v>
      </c>
      <c r="O20324" s="4"/>
      <c r="P20324" s="4"/>
      <c r="Q20324" s="31" t="s">
        <v>219036</v>
      </c>
      <c r="R20324" s="4"/>
      <c r="S20324" s="13" t="s">
        <v>229589</v>
      </c>
      <c r="T20324" s="13"/>
      <c r="U20324" s="13"/>
      <c r="V20324" s="13"/>
      <c r="W20324" s="13"/>
    </row>
    <row r="20325" spans="1:23" x14ac:dyDescent="0.25">
      <c r="A20325" s="4" t="s">
        <v>113107</v>
      </c>
      <c r="B20325" s="4" t="s">
        <v>11758</v>
      </c>
      <c r="C20325" s="4" t="s">
        <v>867</v>
      </c>
      <c r="D20325" s="4" t="s">
        <v>113105</v>
      </c>
      <c r="E20325" s="4" t="s">
        <v>235</v>
      </c>
      <c r="F20325" s="4">
        <v>8171328411</v>
      </c>
      <c r="G20325" s="4"/>
      <c r="H20325" s="4" t="s">
        <v>113106</v>
      </c>
      <c r="I20325" s="4"/>
      <c r="J20325" s="4" t="s">
        <v>893</v>
      </c>
      <c r="L20325" s="4" t="s">
        <v>893</v>
      </c>
      <c r="M20325" s="4" t="s">
        <v>90</v>
      </c>
      <c r="N20325" s="4">
        <v>244001</v>
      </c>
      <c r="O20325" s="4"/>
      <c r="P20325" s="4"/>
      <c r="Q20325" s="31"/>
      <c r="R20325" s="4"/>
      <c r="S20325" s="13" t="s">
        <v>201951</v>
      </c>
      <c r="T20325" s="13"/>
      <c r="U20325" s="13"/>
      <c r="V20325" s="13"/>
      <c r="W20325" s="13"/>
    </row>
    <row r="20326" spans="1:23" ht="30" x14ac:dyDescent="0.25">
      <c r="A20326" s="4" t="s">
        <v>114170</v>
      </c>
      <c r="B20326" s="4" t="s">
        <v>11758</v>
      </c>
      <c r="C20326" s="4" t="s">
        <v>114167</v>
      </c>
      <c r="D20326" s="4" t="s">
        <v>54</v>
      </c>
      <c r="E20326" s="4" t="s">
        <v>65863</v>
      </c>
      <c r="F20326" s="4">
        <v>9045796501</v>
      </c>
      <c r="G20326" s="4">
        <v>7037320525</v>
      </c>
      <c r="H20326" s="4" t="s">
        <v>114168</v>
      </c>
      <c r="I20326" s="4" t="s">
        <v>114169</v>
      </c>
      <c r="J20326" s="4" t="s">
        <v>114171</v>
      </c>
      <c r="L20326" s="4" t="s">
        <v>114172</v>
      </c>
      <c r="M20326" s="4" t="s">
        <v>90</v>
      </c>
      <c r="N20326" s="4">
        <v>244001</v>
      </c>
      <c r="O20326" s="4" t="s">
        <v>114173</v>
      </c>
      <c r="P20326" s="4"/>
      <c r="Q20326" s="31" t="s">
        <v>205330</v>
      </c>
      <c r="R20326" s="4"/>
      <c r="S20326" s="13" t="s">
        <v>201952</v>
      </c>
      <c r="T20326" s="13"/>
      <c r="U20326" s="13"/>
      <c r="V20326" s="13"/>
      <c r="W20326" s="13"/>
    </row>
    <row r="20327" spans="1:23" x14ac:dyDescent="0.25">
      <c r="A20327" s="4" t="s">
        <v>121643</v>
      </c>
      <c r="B20327" s="4" t="s">
        <v>11758</v>
      </c>
      <c r="C20327" s="4" t="s">
        <v>1635</v>
      </c>
      <c r="D20327" s="4"/>
      <c r="E20327" s="4" t="s">
        <v>27</v>
      </c>
      <c r="F20327" s="4">
        <v>9837144660</v>
      </c>
      <c r="G20327" s="4"/>
      <c r="H20327" s="4" t="s">
        <v>121642</v>
      </c>
      <c r="I20327" s="4"/>
      <c r="J20327" s="4" t="s">
        <v>121644</v>
      </c>
      <c r="L20327" s="4" t="s">
        <v>893</v>
      </c>
      <c r="M20327" s="4" t="s">
        <v>90</v>
      </c>
      <c r="N20327" s="4">
        <v>244001</v>
      </c>
      <c r="O20327" s="4" t="s">
        <v>121645</v>
      </c>
      <c r="P20327" s="4"/>
      <c r="Q20327" s="31"/>
      <c r="R20327" s="4"/>
      <c r="S20327" s="13" t="s">
        <v>229590</v>
      </c>
      <c r="T20327" s="13"/>
      <c r="U20327" s="13"/>
      <c r="V20327" s="13"/>
      <c r="W20327" s="13"/>
    </row>
    <row r="20328" spans="1:23" ht="45" x14ac:dyDescent="0.25">
      <c r="A20328" s="4" t="s">
        <v>122062</v>
      </c>
      <c r="B20328" s="4" t="s">
        <v>11758</v>
      </c>
      <c r="C20328" s="4" t="s">
        <v>30119</v>
      </c>
      <c r="D20328" s="4" t="s">
        <v>122059</v>
      </c>
      <c r="E20328" s="4" t="s">
        <v>84</v>
      </c>
      <c r="F20328" s="4">
        <v>9997555232</v>
      </c>
      <c r="G20328" s="4">
        <v>8057075000</v>
      </c>
      <c r="H20328" s="4" t="s">
        <v>122060</v>
      </c>
      <c r="I20328" s="4" t="s">
        <v>122061</v>
      </c>
      <c r="J20328" s="4" t="s">
        <v>122063</v>
      </c>
      <c r="L20328" s="4" t="s">
        <v>122064</v>
      </c>
      <c r="M20328" s="4" t="s">
        <v>90</v>
      </c>
      <c r="N20328" s="4">
        <v>244001</v>
      </c>
      <c r="O20328" s="4" t="s">
        <v>122065</v>
      </c>
      <c r="P20328" s="4"/>
      <c r="Q20328" s="31" t="s">
        <v>122058</v>
      </c>
      <c r="R20328" s="4"/>
      <c r="S20328" s="13" t="s">
        <v>219037</v>
      </c>
      <c r="T20328" s="13"/>
      <c r="U20328" s="13"/>
      <c r="V20328" s="13"/>
      <c r="W20328" s="13"/>
    </row>
    <row r="20329" spans="1:23" ht="30" x14ac:dyDescent="0.25">
      <c r="A20329" s="4" t="s">
        <v>122438</v>
      </c>
      <c r="B20329" s="4" t="s">
        <v>11758</v>
      </c>
      <c r="C20329" s="4" t="s">
        <v>4565</v>
      </c>
      <c r="D20329" s="4" t="s">
        <v>14531</v>
      </c>
      <c r="E20329" s="4" t="s">
        <v>34</v>
      </c>
      <c r="F20329" s="4">
        <v>7500587999</v>
      </c>
      <c r="G20329" s="4">
        <v>9548645241</v>
      </c>
      <c r="H20329" s="4" t="s">
        <v>122437</v>
      </c>
      <c r="I20329" s="4"/>
      <c r="J20329" s="4" t="s">
        <v>122439</v>
      </c>
      <c r="L20329" s="4" t="s">
        <v>122440</v>
      </c>
      <c r="M20329" s="4" t="s">
        <v>90</v>
      </c>
      <c r="N20329" s="4">
        <v>244001</v>
      </c>
      <c r="O20329" s="4" t="s">
        <v>122441</v>
      </c>
      <c r="P20329" s="4"/>
      <c r="Q20329" s="31" t="s">
        <v>208830</v>
      </c>
      <c r="R20329" s="4"/>
      <c r="S20329" s="13" t="s">
        <v>219038</v>
      </c>
      <c r="T20329" s="13"/>
      <c r="U20329" s="13"/>
      <c r="V20329" s="13"/>
      <c r="W20329" s="13"/>
    </row>
    <row r="20330" spans="1:23" x14ac:dyDescent="0.25">
      <c r="A20330" s="4" t="s">
        <v>125063</v>
      </c>
      <c r="B20330" s="4" t="s">
        <v>11758</v>
      </c>
      <c r="C20330" s="4" t="s">
        <v>111</v>
      </c>
      <c r="D20330" s="4" t="s">
        <v>125060</v>
      </c>
      <c r="E20330" s="4" t="s">
        <v>74</v>
      </c>
      <c r="F20330" s="4">
        <v>9627031858</v>
      </c>
      <c r="G20330" s="4"/>
      <c r="H20330" s="4" t="s">
        <v>125061</v>
      </c>
      <c r="I20330" s="4" t="s">
        <v>125062</v>
      </c>
      <c r="J20330" s="4" t="s">
        <v>125064</v>
      </c>
      <c r="L20330" s="4" t="s">
        <v>125064</v>
      </c>
      <c r="M20330" s="4" t="s">
        <v>90</v>
      </c>
      <c r="N20330" s="4">
        <v>244001</v>
      </c>
      <c r="O20330" s="4" t="s">
        <v>125065</v>
      </c>
      <c r="P20330" s="4"/>
      <c r="Q20330" s="31"/>
      <c r="R20330" s="4"/>
      <c r="S20330" s="13" t="s">
        <v>201953</v>
      </c>
      <c r="T20330" s="13"/>
      <c r="U20330" s="13"/>
      <c r="V20330" s="13"/>
      <c r="W20330" s="13"/>
    </row>
    <row r="20331" spans="1:23" ht="45" x14ac:dyDescent="0.25">
      <c r="A20331" s="4" t="s">
        <v>125143</v>
      </c>
      <c r="B20331" s="4" t="s">
        <v>11758</v>
      </c>
      <c r="C20331" s="4" t="s">
        <v>125140</v>
      </c>
      <c r="D20331" s="4" t="s">
        <v>28115</v>
      </c>
      <c r="E20331" s="4" t="s">
        <v>34</v>
      </c>
      <c r="F20331" s="4">
        <v>9458653668</v>
      </c>
      <c r="G20331" s="4">
        <v>9359912495</v>
      </c>
      <c r="H20331" s="4" t="s">
        <v>125141</v>
      </c>
      <c r="I20331" s="4" t="s">
        <v>125142</v>
      </c>
      <c r="J20331" s="4" t="s">
        <v>125144</v>
      </c>
      <c r="L20331" s="4" t="s">
        <v>28069</v>
      </c>
      <c r="M20331" s="4" t="s">
        <v>90</v>
      </c>
      <c r="N20331" s="4">
        <v>244001</v>
      </c>
      <c r="O20331" s="4" t="s">
        <v>125145</v>
      </c>
      <c r="P20331" s="4"/>
      <c r="Q20331" s="31" t="s">
        <v>125139</v>
      </c>
      <c r="R20331" s="4"/>
      <c r="S20331" s="13" t="s">
        <v>229591</v>
      </c>
      <c r="T20331" s="13"/>
      <c r="U20331" s="13"/>
      <c r="V20331" s="13"/>
      <c r="W20331" s="13"/>
    </row>
    <row r="20332" spans="1:23" x14ac:dyDescent="0.25">
      <c r="A20332" s="4" t="s">
        <v>125952</v>
      </c>
      <c r="B20332" s="4" t="s">
        <v>11758</v>
      </c>
      <c r="C20332" s="4" t="s">
        <v>5802</v>
      </c>
      <c r="D20332" s="4" t="s">
        <v>99</v>
      </c>
      <c r="E20332" s="4" t="s">
        <v>27</v>
      </c>
      <c r="F20332" s="4">
        <v>7906907764</v>
      </c>
      <c r="G20332" s="4"/>
      <c r="H20332" s="4" t="s">
        <v>125950</v>
      </c>
      <c r="I20332" s="4" t="s">
        <v>125951</v>
      </c>
      <c r="J20332" s="4" t="s">
        <v>125953</v>
      </c>
      <c r="L20332" s="4"/>
      <c r="M20332" s="4" t="s">
        <v>90</v>
      </c>
      <c r="N20332" s="4">
        <v>244001</v>
      </c>
      <c r="O20332" s="4"/>
      <c r="P20332" s="4"/>
      <c r="Q20332" s="31"/>
      <c r="R20332" s="4"/>
      <c r="S20332" s="13" t="s">
        <v>125949</v>
      </c>
      <c r="T20332" s="13"/>
      <c r="U20332" s="13"/>
      <c r="V20332" s="13"/>
      <c r="W20332" s="13"/>
    </row>
    <row r="20333" spans="1:23" x14ac:dyDescent="0.25">
      <c r="A20333" s="4" t="s">
        <v>126528</v>
      </c>
      <c r="B20333" s="4" t="s">
        <v>11758</v>
      </c>
      <c r="C20333" s="4" t="s">
        <v>126524</v>
      </c>
      <c r="D20333" s="4" t="s">
        <v>126525</v>
      </c>
      <c r="E20333" s="4" t="s">
        <v>27</v>
      </c>
      <c r="F20333" s="4">
        <v>9760116202</v>
      </c>
      <c r="G20333" s="4">
        <v>9760284271</v>
      </c>
      <c r="H20333" s="4" t="s">
        <v>126526</v>
      </c>
      <c r="I20333" s="4" t="s">
        <v>126527</v>
      </c>
      <c r="J20333" s="4" t="s">
        <v>126529</v>
      </c>
      <c r="L20333" s="4" t="s">
        <v>3501</v>
      </c>
      <c r="M20333" s="4" t="s">
        <v>90</v>
      </c>
      <c r="N20333" s="4">
        <v>244303</v>
      </c>
      <c r="O20333" s="4" t="s">
        <v>126530</v>
      </c>
      <c r="P20333" s="4"/>
      <c r="Q20333" s="31"/>
      <c r="R20333" s="4"/>
      <c r="S20333" s="13" t="s">
        <v>126523</v>
      </c>
      <c r="T20333" s="13"/>
      <c r="U20333" s="13"/>
      <c r="V20333" s="13"/>
      <c r="W20333" s="13"/>
    </row>
    <row r="20334" spans="1:23" ht="30" x14ac:dyDescent="0.25">
      <c r="A20334" s="4" t="s">
        <v>127405</v>
      </c>
      <c r="B20334" s="4" t="s">
        <v>11758</v>
      </c>
      <c r="C20334" s="4" t="s">
        <v>7228</v>
      </c>
      <c r="D20334" s="4"/>
      <c r="E20334" s="4"/>
      <c r="F20334" s="4">
        <v>9971773414</v>
      </c>
      <c r="G20334" s="4"/>
      <c r="H20334" s="4" t="s">
        <v>127404</v>
      </c>
      <c r="I20334" s="4"/>
      <c r="J20334" s="4" t="s">
        <v>127406</v>
      </c>
      <c r="L20334" s="4" t="s">
        <v>5472</v>
      </c>
      <c r="M20334" s="4" t="s">
        <v>90</v>
      </c>
      <c r="N20334" s="4">
        <v>110091</v>
      </c>
      <c r="O20334" s="4" t="s">
        <v>127407</v>
      </c>
      <c r="P20334" s="4"/>
      <c r="Q20334" s="31" t="s">
        <v>205331</v>
      </c>
      <c r="R20334" s="4"/>
      <c r="S20334" s="13" t="s">
        <v>127403</v>
      </c>
      <c r="T20334" s="13"/>
      <c r="U20334" s="13"/>
      <c r="V20334" s="13"/>
      <c r="W20334" s="13"/>
    </row>
    <row r="20335" spans="1:23" x14ac:dyDescent="0.25">
      <c r="A20335" s="4" t="s">
        <v>129004</v>
      </c>
      <c r="B20335" s="4" t="s">
        <v>11758</v>
      </c>
      <c r="C20335" s="4" t="s">
        <v>129001</v>
      </c>
      <c r="D20335" s="4" t="s">
        <v>10572</v>
      </c>
      <c r="E20335" s="4" t="s">
        <v>65</v>
      </c>
      <c r="F20335" s="4">
        <v>9837128140</v>
      </c>
      <c r="G20335" s="4"/>
      <c r="H20335" s="4" t="s">
        <v>129002</v>
      </c>
      <c r="I20335" s="4" t="s">
        <v>129003</v>
      </c>
      <c r="J20335" s="4" t="s">
        <v>61040</v>
      </c>
      <c r="L20335" s="4" t="s">
        <v>98716</v>
      </c>
      <c r="M20335" s="4" t="s">
        <v>90</v>
      </c>
      <c r="N20335" s="4">
        <v>244001</v>
      </c>
      <c r="O20335" s="4" t="s">
        <v>129005</v>
      </c>
      <c r="P20335" s="4"/>
      <c r="Q20335" s="31" t="s">
        <v>129000</v>
      </c>
      <c r="R20335" s="4"/>
      <c r="S20335" s="13" t="s">
        <v>229592</v>
      </c>
      <c r="T20335" s="13"/>
      <c r="U20335" s="13"/>
      <c r="V20335" s="13"/>
      <c r="W20335" s="13"/>
    </row>
    <row r="20336" spans="1:23" x14ac:dyDescent="0.25">
      <c r="A20336" s="4" t="s">
        <v>130429</v>
      </c>
      <c r="B20336" s="4" t="s">
        <v>11758</v>
      </c>
      <c r="C20336" s="4" t="s">
        <v>7928</v>
      </c>
      <c r="D20336" s="4"/>
      <c r="E20336" s="4" t="s">
        <v>74</v>
      </c>
      <c r="F20336" s="4">
        <v>9897862833</v>
      </c>
      <c r="G20336" s="4"/>
      <c r="H20336" s="4" t="s">
        <v>130428</v>
      </c>
      <c r="I20336" s="4"/>
      <c r="J20336" s="4" t="s">
        <v>130430</v>
      </c>
      <c r="L20336" s="4" t="s">
        <v>33380</v>
      </c>
      <c r="M20336" s="4" t="s">
        <v>90</v>
      </c>
      <c r="N20336" s="4">
        <v>244001</v>
      </c>
      <c r="O20336" s="4" t="s">
        <v>130431</v>
      </c>
      <c r="P20336" s="4"/>
      <c r="Q20336" s="31"/>
      <c r="R20336" s="4"/>
      <c r="S20336" s="13" t="s">
        <v>229593</v>
      </c>
      <c r="T20336" s="13"/>
      <c r="U20336" s="13"/>
      <c r="V20336" s="13"/>
      <c r="W20336" s="13"/>
    </row>
    <row r="20337" spans="1:23" ht="45" x14ac:dyDescent="0.25">
      <c r="A20337" s="4" t="s">
        <v>131848</v>
      </c>
      <c r="B20337" s="4" t="s">
        <v>11758</v>
      </c>
      <c r="C20337" s="4" t="s">
        <v>53694</v>
      </c>
      <c r="D20337" s="4" t="s">
        <v>16307</v>
      </c>
      <c r="E20337" s="4" t="s">
        <v>34</v>
      </c>
      <c r="F20337" s="4">
        <v>9560841879</v>
      </c>
      <c r="G20337" s="4"/>
      <c r="H20337" s="4" t="s">
        <v>131847</v>
      </c>
      <c r="I20337" s="4"/>
      <c r="J20337" s="4" t="s">
        <v>131849</v>
      </c>
      <c r="L20337" s="4" t="s">
        <v>131850</v>
      </c>
      <c r="M20337" s="4" t="s">
        <v>90</v>
      </c>
      <c r="N20337" s="4">
        <v>244001</v>
      </c>
      <c r="O20337" s="4"/>
      <c r="P20337" s="4"/>
      <c r="Q20337" s="31" t="s">
        <v>131846</v>
      </c>
      <c r="R20337" s="4"/>
      <c r="S20337" s="13" t="s">
        <v>229594</v>
      </c>
      <c r="T20337" s="13"/>
      <c r="U20337" s="13"/>
      <c r="V20337" s="13"/>
      <c r="W20337" s="13"/>
    </row>
    <row r="20338" spans="1:23" x14ac:dyDescent="0.25">
      <c r="A20338" s="4" t="s">
        <v>131937</v>
      </c>
      <c r="B20338" s="4" t="s">
        <v>11758</v>
      </c>
      <c r="C20338" s="4" t="s">
        <v>22320</v>
      </c>
      <c r="D20338" s="4" t="s">
        <v>922</v>
      </c>
      <c r="E20338" s="4" t="s">
        <v>65</v>
      </c>
      <c r="F20338" s="4">
        <v>8287089490</v>
      </c>
      <c r="G20338" s="4"/>
      <c r="H20338" s="4" t="s">
        <v>131935</v>
      </c>
      <c r="I20338" s="4" t="s">
        <v>131936</v>
      </c>
      <c r="J20338" s="4" t="s">
        <v>131938</v>
      </c>
      <c r="L20338" s="4" t="s">
        <v>131939</v>
      </c>
      <c r="M20338" s="4" t="s">
        <v>90</v>
      </c>
      <c r="N20338" s="4">
        <v>244001</v>
      </c>
      <c r="O20338" s="4" t="s">
        <v>131940</v>
      </c>
      <c r="P20338" s="4"/>
      <c r="Q20338" s="31"/>
      <c r="R20338" s="4"/>
      <c r="S20338" s="13" t="s">
        <v>229595</v>
      </c>
      <c r="T20338" s="13"/>
      <c r="U20338" s="13"/>
      <c r="V20338" s="13"/>
      <c r="W20338" s="13"/>
    </row>
    <row r="20339" spans="1:23" ht="30" x14ac:dyDescent="0.25">
      <c r="A20339" s="4" t="s">
        <v>132456</v>
      </c>
      <c r="B20339" s="4" t="s">
        <v>11758</v>
      </c>
      <c r="C20339" s="4" t="s">
        <v>22098</v>
      </c>
      <c r="D20339" s="4" t="s">
        <v>1787</v>
      </c>
      <c r="E20339" s="4" t="s">
        <v>84</v>
      </c>
      <c r="F20339" s="4">
        <v>9897418501</v>
      </c>
      <c r="G20339" s="4"/>
      <c r="H20339" s="4" t="s">
        <v>132455</v>
      </c>
      <c r="I20339" s="4"/>
      <c r="J20339" s="4" t="s">
        <v>132457</v>
      </c>
      <c r="L20339" s="4" t="s">
        <v>33380</v>
      </c>
      <c r="M20339" s="4" t="s">
        <v>90</v>
      </c>
      <c r="N20339" s="4">
        <v>244001</v>
      </c>
      <c r="O20339" s="4"/>
      <c r="P20339" s="4"/>
      <c r="Q20339" s="31" t="s">
        <v>208831</v>
      </c>
      <c r="R20339" s="4"/>
      <c r="S20339" s="13" t="s">
        <v>201954</v>
      </c>
      <c r="T20339" s="13"/>
      <c r="U20339" s="13"/>
      <c r="V20339" s="13"/>
      <c r="W20339" s="13"/>
    </row>
    <row r="20340" spans="1:23" x14ac:dyDescent="0.25">
      <c r="A20340" s="4" t="s">
        <v>134373</v>
      </c>
      <c r="B20340" s="4" t="s">
        <v>11758</v>
      </c>
      <c r="C20340" s="4" t="s">
        <v>3355</v>
      </c>
      <c r="D20340" s="4" t="s">
        <v>604</v>
      </c>
      <c r="E20340" s="4" t="s">
        <v>27</v>
      </c>
      <c r="F20340" s="4">
        <v>9891089650</v>
      </c>
      <c r="G20340" s="4"/>
      <c r="H20340" s="4" t="s">
        <v>134372</v>
      </c>
      <c r="I20340" s="4"/>
      <c r="J20340" s="4" t="s">
        <v>134374</v>
      </c>
      <c r="L20340" s="4" t="s">
        <v>893</v>
      </c>
      <c r="M20340" s="4" t="s">
        <v>90</v>
      </c>
      <c r="N20340" s="4">
        <v>244001</v>
      </c>
      <c r="O20340" s="4" t="s">
        <v>134375</v>
      </c>
      <c r="P20340" s="4"/>
      <c r="Q20340" s="31"/>
      <c r="R20340" s="4"/>
      <c r="S20340" s="13" t="s">
        <v>134371</v>
      </c>
      <c r="T20340" s="13"/>
      <c r="U20340" s="13"/>
      <c r="V20340" s="13"/>
      <c r="W20340" s="13"/>
    </row>
    <row r="20341" spans="1:23" x14ac:dyDescent="0.25">
      <c r="A20341" s="4" t="s">
        <v>136341</v>
      </c>
      <c r="B20341" s="4" t="s">
        <v>11758</v>
      </c>
      <c r="C20341" s="4" t="s">
        <v>593</v>
      </c>
      <c r="D20341" s="4" t="s">
        <v>194</v>
      </c>
      <c r="E20341" s="4" t="s">
        <v>27</v>
      </c>
      <c r="F20341" s="4">
        <v>9259797237</v>
      </c>
      <c r="G20341" s="4"/>
      <c r="H20341" s="4" t="s">
        <v>136339</v>
      </c>
      <c r="I20341" s="4" t="s">
        <v>136340</v>
      </c>
      <c r="J20341" s="4" t="s">
        <v>893</v>
      </c>
      <c r="L20341" s="4"/>
      <c r="M20341" s="4" t="s">
        <v>90</v>
      </c>
      <c r="N20341" s="4">
        <v>244001</v>
      </c>
      <c r="O20341" s="4" t="s">
        <v>136342</v>
      </c>
      <c r="P20341" s="4"/>
      <c r="Q20341" s="31"/>
      <c r="R20341" s="4"/>
      <c r="S20341" s="13" t="s">
        <v>229596</v>
      </c>
      <c r="T20341" s="13"/>
      <c r="U20341" s="13"/>
      <c r="V20341" s="13"/>
      <c r="W20341" s="13"/>
    </row>
    <row r="20342" spans="1:23" ht="30" x14ac:dyDescent="0.25">
      <c r="A20342" s="4" t="s">
        <v>136683</v>
      </c>
      <c r="B20342" s="4" t="s">
        <v>11758</v>
      </c>
      <c r="C20342" s="4" t="s">
        <v>867</v>
      </c>
      <c r="D20342" s="4" t="s">
        <v>136681</v>
      </c>
      <c r="E20342" s="4" t="s">
        <v>428</v>
      </c>
      <c r="F20342" s="4">
        <v>9837691795</v>
      </c>
      <c r="G20342" s="4">
        <v>9837865019</v>
      </c>
      <c r="H20342" s="4" t="s">
        <v>136682</v>
      </c>
      <c r="I20342" s="4"/>
      <c r="J20342" s="4" t="s">
        <v>100295</v>
      </c>
      <c r="L20342" s="4" t="s">
        <v>25118</v>
      </c>
      <c r="M20342" s="4" t="s">
        <v>90</v>
      </c>
      <c r="N20342" s="4">
        <v>244303</v>
      </c>
      <c r="O20342" s="4" t="s">
        <v>136684</v>
      </c>
      <c r="P20342" s="4"/>
      <c r="Q20342" s="31" t="s">
        <v>208832</v>
      </c>
      <c r="R20342" s="4"/>
      <c r="S20342" s="13" t="s">
        <v>195943</v>
      </c>
      <c r="T20342" s="13"/>
      <c r="U20342" s="13"/>
      <c r="V20342" s="13"/>
      <c r="W20342" s="13"/>
    </row>
    <row r="20343" spans="1:23" x14ac:dyDescent="0.25">
      <c r="A20343" s="4" t="s">
        <v>136960</v>
      </c>
      <c r="B20343" s="4" t="s">
        <v>11758</v>
      </c>
      <c r="C20343" s="4" t="s">
        <v>148</v>
      </c>
      <c r="D20343" s="4" t="s">
        <v>149</v>
      </c>
      <c r="E20343" s="4" t="s">
        <v>235</v>
      </c>
      <c r="F20343" s="4">
        <v>9897055672</v>
      </c>
      <c r="G20343" s="4"/>
      <c r="H20343" s="4" t="s">
        <v>136959</v>
      </c>
      <c r="I20343" s="4"/>
      <c r="J20343" s="4" t="s">
        <v>136961</v>
      </c>
      <c r="L20343" s="4"/>
      <c r="M20343" s="4" t="s">
        <v>90</v>
      </c>
      <c r="N20343" s="4">
        <v>244001</v>
      </c>
      <c r="O20343" s="4" t="s">
        <v>136962</v>
      </c>
      <c r="P20343" s="4"/>
      <c r="Q20343" s="31" t="s">
        <v>136958</v>
      </c>
      <c r="R20343" s="4"/>
      <c r="S20343" s="13" t="s">
        <v>229597</v>
      </c>
      <c r="T20343" s="13"/>
      <c r="U20343" s="13"/>
      <c r="V20343" s="13"/>
      <c r="W20343" s="13"/>
    </row>
    <row r="20344" spans="1:23" x14ac:dyDescent="0.25">
      <c r="A20344" s="4" t="s">
        <v>137419</v>
      </c>
      <c r="B20344" s="4" t="s">
        <v>11758</v>
      </c>
      <c r="C20344" s="4" t="s">
        <v>132191</v>
      </c>
      <c r="D20344" s="4" t="s">
        <v>13537</v>
      </c>
      <c r="E20344" s="4" t="s">
        <v>34</v>
      </c>
      <c r="F20344" s="4">
        <v>8273791135</v>
      </c>
      <c r="G20344" s="4"/>
      <c r="H20344" s="4" t="s">
        <v>137418</v>
      </c>
      <c r="I20344" s="4"/>
      <c r="J20344" s="4" t="s">
        <v>137420</v>
      </c>
      <c r="L20344" s="4" t="s">
        <v>137421</v>
      </c>
      <c r="M20344" s="4" t="s">
        <v>90</v>
      </c>
      <c r="N20344" s="4">
        <v>244001</v>
      </c>
      <c r="O20344" s="4"/>
      <c r="P20344" s="4"/>
      <c r="Q20344" s="31"/>
      <c r="R20344" s="4"/>
      <c r="S20344" s="13" t="s">
        <v>201955</v>
      </c>
      <c r="T20344" s="13"/>
      <c r="U20344" s="13"/>
      <c r="V20344" s="13"/>
      <c r="W20344" s="13"/>
    </row>
    <row r="20345" spans="1:23" x14ac:dyDescent="0.25">
      <c r="A20345" s="4" t="s">
        <v>139410</v>
      </c>
      <c r="B20345" s="4" t="s">
        <v>11758</v>
      </c>
      <c r="C20345" s="4" t="s">
        <v>29313</v>
      </c>
      <c r="D20345" s="4" t="s">
        <v>14257</v>
      </c>
      <c r="E20345" s="4" t="s">
        <v>34</v>
      </c>
      <c r="F20345" s="4">
        <v>9358711123</v>
      </c>
      <c r="G20345" s="4"/>
      <c r="H20345" s="4" t="s">
        <v>139409</v>
      </c>
      <c r="I20345" s="4"/>
      <c r="J20345" s="4" t="s">
        <v>80249</v>
      </c>
      <c r="L20345" s="4" t="s">
        <v>80249</v>
      </c>
      <c r="M20345" s="4" t="s">
        <v>90</v>
      </c>
      <c r="N20345" s="4">
        <v>244001</v>
      </c>
      <c r="O20345" s="4"/>
      <c r="P20345" s="4"/>
      <c r="Q20345" s="31" t="s">
        <v>139408</v>
      </c>
      <c r="R20345" s="4"/>
      <c r="S20345" s="13" t="s">
        <v>229598</v>
      </c>
      <c r="T20345" s="13"/>
      <c r="U20345" s="13"/>
      <c r="V20345" s="13"/>
      <c r="W20345" s="13"/>
    </row>
    <row r="20346" spans="1:23" x14ac:dyDescent="0.25">
      <c r="A20346" s="4" t="s">
        <v>140023</v>
      </c>
      <c r="B20346" s="4" t="s">
        <v>11758</v>
      </c>
      <c r="C20346" s="4" t="s">
        <v>10263</v>
      </c>
      <c r="D20346" s="4" t="s">
        <v>242</v>
      </c>
      <c r="E20346" s="4" t="s">
        <v>34</v>
      </c>
      <c r="F20346" s="4">
        <v>8909440500</v>
      </c>
      <c r="G20346" s="4"/>
      <c r="H20346" s="4" t="s">
        <v>140021</v>
      </c>
      <c r="I20346" s="4" t="s">
        <v>140022</v>
      </c>
      <c r="J20346" s="4" t="s">
        <v>140024</v>
      </c>
      <c r="L20346" s="4" t="s">
        <v>2815</v>
      </c>
      <c r="M20346" s="4" t="s">
        <v>90</v>
      </c>
      <c r="N20346" s="4">
        <v>244001</v>
      </c>
      <c r="O20346" s="4" t="s">
        <v>140025</v>
      </c>
      <c r="P20346" s="4"/>
      <c r="Q20346" s="31" t="s">
        <v>140020</v>
      </c>
      <c r="R20346" s="4"/>
      <c r="S20346" s="13" t="s">
        <v>229599</v>
      </c>
      <c r="T20346" s="13"/>
      <c r="U20346" s="13"/>
      <c r="V20346" s="13"/>
      <c r="W20346" s="13"/>
    </row>
    <row r="20347" spans="1:23" x14ac:dyDescent="0.25">
      <c r="A20347" s="4" t="s">
        <v>140570</v>
      </c>
      <c r="B20347" s="4" t="s">
        <v>11758</v>
      </c>
      <c r="C20347" s="4" t="s">
        <v>2862</v>
      </c>
      <c r="D20347" s="4"/>
      <c r="E20347" s="4" t="s">
        <v>27</v>
      </c>
      <c r="F20347" s="4">
        <v>9358009996</v>
      </c>
      <c r="G20347" s="4">
        <v>8979983383</v>
      </c>
      <c r="H20347" s="4" t="s">
        <v>140568</v>
      </c>
      <c r="I20347" s="4" t="s">
        <v>140569</v>
      </c>
      <c r="J20347" s="4" t="s">
        <v>140571</v>
      </c>
      <c r="L20347" s="4" t="s">
        <v>140572</v>
      </c>
      <c r="M20347" s="4" t="s">
        <v>90</v>
      </c>
      <c r="N20347" s="4">
        <v>244001</v>
      </c>
      <c r="O20347" s="4"/>
      <c r="P20347" s="4"/>
      <c r="Q20347" s="31"/>
      <c r="R20347" s="4"/>
      <c r="S20347" s="13" t="s">
        <v>229600</v>
      </c>
      <c r="T20347" s="13"/>
      <c r="U20347" s="13"/>
      <c r="V20347" s="13"/>
      <c r="W20347" s="13"/>
    </row>
    <row r="20348" spans="1:23" x14ac:dyDescent="0.25">
      <c r="A20348" s="4" t="s">
        <v>140933</v>
      </c>
      <c r="B20348" s="4" t="s">
        <v>11758</v>
      </c>
      <c r="C20348" s="4" t="s">
        <v>7423</v>
      </c>
      <c r="D20348" s="4" t="s">
        <v>744</v>
      </c>
      <c r="E20348" s="4" t="s">
        <v>74</v>
      </c>
      <c r="F20348" s="4">
        <v>9756874547</v>
      </c>
      <c r="G20348" s="4"/>
      <c r="H20348" s="4" t="s">
        <v>140932</v>
      </c>
      <c r="I20348" s="4"/>
      <c r="J20348" s="4" t="s">
        <v>140934</v>
      </c>
      <c r="L20348" s="4" t="s">
        <v>140935</v>
      </c>
      <c r="M20348" s="4" t="s">
        <v>90</v>
      </c>
      <c r="N20348" s="4">
        <v>244001</v>
      </c>
      <c r="O20348" s="4"/>
      <c r="P20348" s="4"/>
      <c r="Q20348" s="31" t="s">
        <v>140930</v>
      </c>
      <c r="R20348" s="4"/>
      <c r="S20348" s="13" t="s">
        <v>140931</v>
      </c>
      <c r="T20348" s="13"/>
      <c r="U20348" s="13"/>
      <c r="V20348" s="13"/>
      <c r="W20348" s="13"/>
    </row>
    <row r="20349" spans="1:23" x14ac:dyDescent="0.25">
      <c r="A20349" s="4" t="s">
        <v>141416</v>
      </c>
      <c r="B20349" s="4" t="s">
        <v>11758</v>
      </c>
      <c r="C20349" s="4" t="s">
        <v>83626</v>
      </c>
      <c r="D20349" s="4" t="s">
        <v>11346</v>
      </c>
      <c r="E20349" s="4" t="s">
        <v>27</v>
      </c>
      <c r="F20349" s="4">
        <v>9967774959</v>
      </c>
      <c r="G20349" s="4"/>
      <c r="H20349" s="4" t="s">
        <v>141415</v>
      </c>
      <c r="I20349" s="4"/>
      <c r="J20349" s="4" t="s">
        <v>2840</v>
      </c>
      <c r="L20349" s="4" t="s">
        <v>2840</v>
      </c>
      <c r="M20349" s="4" t="s">
        <v>90</v>
      </c>
      <c r="N20349" s="4">
        <v>244001</v>
      </c>
      <c r="O20349" s="4" t="s">
        <v>141417</v>
      </c>
      <c r="P20349" s="4"/>
      <c r="Q20349" s="31"/>
      <c r="R20349" s="4"/>
      <c r="S20349" s="13" t="s">
        <v>219039</v>
      </c>
      <c r="T20349" s="13"/>
      <c r="U20349" s="13"/>
      <c r="V20349" s="13"/>
      <c r="W20349" s="13"/>
    </row>
    <row r="20350" spans="1:23" x14ac:dyDescent="0.25">
      <c r="A20350" s="4" t="s">
        <v>142732</v>
      </c>
      <c r="B20350" s="4" t="s">
        <v>11758</v>
      </c>
      <c r="C20350" s="4" t="s">
        <v>4486</v>
      </c>
      <c r="D20350" s="4" t="s">
        <v>242</v>
      </c>
      <c r="E20350" s="4" t="s">
        <v>74</v>
      </c>
      <c r="F20350" s="4">
        <v>9412807080</v>
      </c>
      <c r="G20350" s="4"/>
      <c r="H20350" s="4" t="s">
        <v>142730</v>
      </c>
      <c r="I20350" s="4" t="s">
        <v>142731</v>
      </c>
      <c r="J20350" s="4" t="s">
        <v>142733</v>
      </c>
      <c r="L20350" s="4" t="s">
        <v>893</v>
      </c>
      <c r="M20350" s="4" t="s">
        <v>90</v>
      </c>
      <c r="N20350" s="4">
        <v>244001</v>
      </c>
      <c r="O20350" s="4"/>
      <c r="P20350" s="4"/>
      <c r="Q20350" s="31"/>
      <c r="R20350" s="4"/>
      <c r="S20350" s="13" t="s">
        <v>201956</v>
      </c>
      <c r="T20350" s="13"/>
      <c r="U20350" s="13"/>
      <c r="V20350" s="13"/>
      <c r="W20350" s="13"/>
    </row>
    <row r="20351" spans="1:23" ht="45" x14ac:dyDescent="0.25">
      <c r="A20351" s="4" t="s">
        <v>145922</v>
      </c>
      <c r="B20351" s="4" t="s">
        <v>11758</v>
      </c>
      <c r="C20351" s="4" t="s">
        <v>712</v>
      </c>
      <c r="D20351" s="4" t="s">
        <v>13537</v>
      </c>
      <c r="E20351" s="4" t="s">
        <v>74</v>
      </c>
      <c r="F20351" s="4">
        <v>9634372989</v>
      </c>
      <c r="G20351" s="4"/>
      <c r="H20351" s="4" t="s">
        <v>145920</v>
      </c>
      <c r="I20351" s="4" t="s">
        <v>145921</v>
      </c>
      <c r="J20351" s="4" t="s">
        <v>12405</v>
      </c>
      <c r="L20351" s="4" t="s">
        <v>12405</v>
      </c>
      <c r="M20351" s="4" t="s">
        <v>90</v>
      </c>
      <c r="N20351" s="4">
        <v>244001</v>
      </c>
      <c r="O20351" s="4"/>
      <c r="P20351" s="4"/>
      <c r="Q20351" s="31" t="s">
        <v>145918</v>
      </c>
      <c r="R20351" s="4"/>
      <c r="S20351" s="13" t="s">
        <v>145919</v>
      </c>
      <c r="T20351" s="13"/>
      <c r="U20351" s="13"/>
      <c r="V20351" s="13"/>
      <c r="W20351" s="13"/>
    </row>
    <row r="20352" spans="1:23" x14ac:dyDescent="0.25">
      <c r="A20352" s="4" t="s">
        <v>146182</v>
      </c>
      <c r="B20352" s="4" t="s">
        <v>11758</v>
      </c>
      <c r="C20352" s="4" t="s">
        <v>146180</v>
      </c>
      <c r="D20352" s="4" t="s">
        <v>31148</v>
      </c>
      <c r="E20352" s="4" t="s">
        <v>84</v>
      </c>
      <c r="F20352" s="4">
        <v>9412633740</v>
      </c>
      <c r="G20352" s="4"/>
      <c r="H20352" s="4" t="s">
        <v>146181</v>
      </c>
      <c r="I20352" s="4"/>
      <c r="J20352" s="4" t="s">
        <v>146183</v>
      </c>
      <c r="L20352" s="4"/>
      <c r="M20352" s="4" t="s">
        <v>90</v>
      </c>
      <c r="N20352" s="4">
        <v>244001</v>
      </c>
      <c r="O20352" s="4"/>
      <c r="P20352" s="4"/>
      <c r="Q20352" s="31"/>
      <c r="R20352" s="4"/>
      <c r="S20352" s="13" t="s">
        <v>229601</v>
      </c>
      <c r="T20352" s="13"/>
      <c r="U20352" s="13"/>
      <c r="V20352" s="13"/>
      <c r="W20352" s="13"/>
    </row>
    <row r="20353" spans="1:23" ht="45" x14ac:dyDescent="0.25">
      <c r="A20353" s="4" t="s">
        <v>146887</v>
      </c>
      <c r="B20353" s="4" t="s">
        <v>11758</v>
      </c>
      <c r="C20353" s="4" t="s">
        <v>7822</v>
      </c>
      <c r="D20353" s="4" t="s">
        <v>99</v>
      </c>
      <c r="E20353" s="4" t="s">
        <v>34</v>
      </c>
      <c r="F20353" s="4">
        <v>8279927566</v>
      </c>
      <c r="G20353" s="4"/>
      <c r="H20353" s="4" t="s">
        <v>146886</v>
      </c>
      <c r="I20353" s="4"/>
      <c r="J20353" s="4" t="s">
        <v>146888</v>
      </c>
      <c r="L20353" s="4" t="s">
        <v>7765</v>
      </c>
      <c r="M20353" s="4" t="s">
        <v>90</v>
      </c>
      <c r="N20353" s="4">
        <v>244001</v>
      </c>
      <c r="O20353" s="4" t="s">
        <v>146889</v>
      </c>
      <c r="P20353" s="4"/>
      <c r="Q20353" s="31" t="s">
        <v>208833</v>
      </c>
      <c r="R20353" s="4"/>
      <c r="S20353" s="13" t="s">
        <v>195944</v>
      </c>
      <c r="T20353" s="13"/>
      <c r="U20353" s="13"/>
      <c r="V20353" s="13"/>
      <c r="W20353" s="13"/>
    </row>
    <row r="20354" spans="1:23" ht="45" x14ac:dyDescent="0.25">
      <c r="A20354" s="4" t="s">
        <v>148169</v>
      </c>
      <c r="B20354" s="4" t="s">
        <v>11758</v>
      </c>
      <c r="C20354" s="4" t="s">
        <v>148167</v>
      </c>
      <c r="D20354" s="4" t="s">
        <v>20604</v>
      </c>
      <c r="E20354" s="4" t="s">
        <v>27</v>
      </c>
      <c r="F20354" s="4">
        <v>9837363334</v>
      </c>
      <c r="G20354" s="4"/>
      <c r="H20354" s="4" t="s">
        <v>148168</v>
      </c>
      <c r="I20354" s="4"/>
      <c r="J20354" s="4" t="s">
        <v>148170</v>
      </c>
      <c r="L20354" s="4" t="s">
        <v>3501</v>
      </c>
      <c r="M20354" s="4" t="s">
        <v>90</v>
      </c>
      <c r="N20354" s="4">
        <v>244303</v>
      </c>
      <c r="O20354" s="4"/>
      <c r="P20354" s="4"/>
      <c r="Q20354" s="31" t="s">
        <v>148165</v>
      </c>
      <c r="R20354" s="4"/>
      <c r="S20354" s="13" t="s">
        <v>148166</v>
      </c>
      <c r="T20354" s="13"/>
      <c r="U20354" s="13"/>
      <c r="V20354" s="13"/>
      <c r="W20354" s="13"/>
    </row>
    <row r="20355" spans="1:23" x14ac:dyDescent="0.25">
      <c r="A20355" s="4" t="s">
        <v>149984</v>
      </c>
      <c r="B20355" s="4" t="s">
        <v>11758</v>
      </c>
      <c r="C20355" s="4" t="s">
        <v>382</v>
      </c>
      <c r="D20355" s="4" t="s">
        <v>2606</v>
      </c>
      <c r="E20355" s="4" t="s">
        <v>65</v>
      </c>
      <c r="F20355" s="4">
        <v>8791308814</v>
      </c>
      <c r="G20355" s="4">
        <v>8439355848</v>
      </c>
      <c r="H20355" s="4" t="s">
        <v>149982</v>
      </c>
      <c r="I20355" s="4" t="s">
        <v>149983</v>
      </c>
      <c r="J20355" s="4" t="s">
        <v>149985</v>
      </c>
      <c r="L20355" s="4" t="s">
        <v>149986</v>
      </c>
      <c r="M20355" s="4" t="s">
        <v>90</v>
      </c>
      <c r="N20355" s="4">
        <v>244001</v>
      </c>
      <c r="O20355" s="4" t="s">
        <v>149987</v>
      </c>
      <c r="P20355" s="4"/>
      <c r="Q20355" s="31"/>
      <c r="R20355" s="4"/>
      <c r="S20355" s="13" t="s">
        <v>201957</v>
      </c>
      <c r="T20355" s="13"/>
      <c r="U20355" s="13"/>
      <c r="V20355" s="13"/>
      <c r="W20355" s="13"/>
    </row>
    <row r="20356" spans="1:23" x14ac:dyDescent="0.25">
      <c r="A20356" s="4" t="s">
        <v>150032</v>
      </c>
      <c r="B20356" s="4" t="s">
        <v>11758</v>
      </c>
      <c r="C20356" s="4" t="s">
        <v>526</v>
      </c>
      <c r="D20356" s="4" t="s">
        <v>150029</v>
      </c>
      <c r="E20356" s="4" t="s">
        <v>34</v>
      </c>
      <c r="F20356" s="4">
        <v>9412595853</v>
      </c>
      <c r="G20356" s="4"/>
      <c r="H20356" s="4" t="s">
        <v>150030</v>
      </c>
      <c r="I20356" s="4" t="s">
        <v>150031</v>
      </c>
      <c r="J20356" s="4" t="s">
        <v>150033</v>
      </c>
      <c r="L20356" s="4" t="s">
        <v>2840</v>
      </c>
      <c r="M20356" s="4" t="s">
        <v>90</v>
      </c>
      <c r="N20356" s="4">
        <v>244410</v>
      </c>
      <c r="O20356" s="4"/>
      <c r="P20356" s="4"/>
      <c r="Q20356" s="31" t="s">
        <v>150028</v>
      </c>
      <c r="R20356" s="4"/>
      <c r="S20356" s="13" t="s">
        <v>229602</v>
      </c>
      <c r="T20356" s="13"/>
      <c r="U20356" s="13"/>
      <c r="V20356" s="13"/>
      <c r="W20356" s="13"/>
    </row>
    <row r="20357" spans="1:23" ht="45" x14ac:dyDescent="0.25">
      <c r="A20357" s="4" t="s">
        <v>150478</v>
      </c>
      <c r="B20357" s="4" t="s">
        <v>11758</v>
      </c>
      <c r="C20357" s="4" t="s">
        <v>1697</v>
      </c>
      <c r="D20357" s="4" t="s">
        <v>147400</v>
      </c>
      <c r="E20357" s="4" t="s">
        <v>27</v>
      </c>
      <c r="F20357" s="4">
        <v>9837096296</v>
      </c>
      <c r="G20357" s="4">
        <v>9528642815</v>
      </c>
      <c r="H20357" s="4" t="s">
        <v>150476</v>
      </c>
      <c r="I20357" s="4" t="s">
        <v>150477</v>
      </c>
      <c r="J20357" s="4" t="s">
        <v>150479</v>
      </c>
      <c r="L20357" s="4"/>
      <c r="M20357" s="4" t="s">
        <v>90</v>
      </c>
      <c r="N20357" s="4">
        <v>244001</v>
      </c>
      <c r="O20357" s="4"/>
      <c r="P20357" s="4"/>
      <c r="Q20357" s="31" t="s">
        <v>150475</v>
      </c>
      <c r="R20357" s="4"/>
      <c r="S20357" s="13" t="s">
        <v>201958</v>
      </c>
      <c r="T20357" s="13"/>
      <c r="U20357" s="13"/>
      <c r="V20357" s="13"/>
      <c r="W20357" s="13"/>
    </row>
    <row r="20358" spans="1:23" x14ac:dyDescent="0.25">
      <c r="A20358" s="4" t="s">
        <v>101481</v>
      </c>
      <c r="B20358" s="4" t="s">
        <v>11758</v>
      </c>
      <c r="C20358" s="4" t="s">
        <v>150693</v>
      </c>
      <c r="D20358" s="4" t="s">
        <v>867</v>
      </c>
      <c r="E20358" s="4" t="s">
        <v>27</v>
      </c>
      <c r="F20358" s="4">
        <v>9808505373</v>
      </c>
      <c r="G20358" s="4"/>
      <c r="H20358" s="4" t="s">
        <v>150694</v>
      </c>
      <c r="I20358" s="4" t="s">
        <v>150695</v>
      </c>
      <c r="J20358" s="4" t="s">
        <v>150696</v>
      </c>
      <c r="L20358" s="4" t="s">
        <v>150697</v>
      </c>
      <c r="M20358" s="4" t="s">
        <v>90</v>
      </c>
      <c r="N20358" s="4">
        <v>244001</v>
      </c>
      <c r="O20358" s="4"/>
      <c r="P20358" s="4"/>
      <c r="Q20358" s="31" t="s">
        <v>205332</v>
      </c>
      <c r="R20358" s="4"/>
      <c r="S20358" s="13" t="s">
        <v>150692</v>
      </c>
      <c r="T20358" s="13"/>
      <c r="U20358" s="13"/>
      <c r="V20358" s="13"/>
      <c r="W20358" s="13"/>
    </row>
    <row r="20359" spans="1:23" ht="45" x14ac:dyDescent="0.25">
      <c r="A20359" s="4" t="s">
        <v>150882</v>
      </c>
      <c r="B20359" s="4" t="s">
        <v>11758</v>
      </c>
      <c r="C20359" s="4" t="s">
        <v>41943</v>
      </c>
      <c r="D20359" s="4" t="s">
        <v>13537</v>
      </c>
      <c r="E20359" s="4" t="s">
        <v>84</v>
      </c>
      <c r="F20359" s="4">
        <v>9837464654</v>
      </c>
      <c r="G20359" s="4">
        <v>9045267326</v>
      </c>
      <c r="H20359" s="4" t="s">
        <v>150880</v>
      </c>
      <c r="I20359" s="4" t="s">
        <v>150881</v>
      </c>
      <c r="J20359" s="4" t="s">
        <v>150883</v>
      </c>
      <c r="L20359" s="4" t="s">
        <v>137421</v>
      </c>
      <c r="M20359" s="4" t="s">
        <v>90</v>
      </c>
      <c r="N20359" s="4">
        <v>244001</v>
      </c>
      <c r="O20359" s="4" t="s">
        <v>150884</v>
      </c>
      <c r="P20359" s="4"/>
      <c r="Q20359" s="31" t="s">
        <v>208834</v>
      </c>
      <c r="R20359" s="4"/>
      <c r="S20359" s="13" t="s">
        <v>229603</v>
      </c>
      <c r="T20359" s="13"/>
      <c r="U20359" s="13"/>
      <c r="V20359" s="13"/>
      <c r="W20359" s="13"/>
    </row>
    <row r="20360" spans="1:23" ht="45" x14ac:dyDescent="0.25">
      <c r="A20360" s="4" t="s">
        <v>151159</v>
      </c>
      <c r="B20360" s="4" t="s">
        <v>11758</v>
      </c>
      <c r="C20360" s="4" t="s">
        <v>19806</v>
      </c>
      <c r="D20360" s="4" t="s">
        <v>4264</v>
      </c>
      <c r="E20360" s="4" t="s">
        <v>34</v>
      </c>
      <c r="F20360" s="4">
        <v>9258181818</v>
      </c>
      <c r="G20360" s="4">
        <v>9808948148</v>
      </c>
      <c r="H20360" s="4" t="s">
        <v>151157</v>
      </c>
      <c r="I20360" s="4" t="s">
        <v>151158</v>
      </c>
      <c r="J20360" s="4" t="s">
        <v>151160</v>
      </c>
      <c r="L20360" s="4" t="s">
        <v>112571</v>
      </c>
      <c r="M20360" s="4" t="s">
        <v>90</v>
      </c>
      <c r="N20360" s="4">
        <v>244001</v>
      </c>
      <c r="O20360" s="4" t="s">
        <v>151161</v>
      </c>
      <c r="P20360" s="4"/>
      <c r="Q20360" s="31" t="s">
        <v>208835</v>
      </c>
      <c r="R20360" s="4"/>
      <c r="S20360" s="13" t="s">
        <v>219040</v>
      </c>
      <c r="T20360" s="13"/>
      <c r="U20360" s="13"/>
      <c r="V20360" s="13"/>
      <c r="W20360" s="13"/>
    </row>
    <row r="20361" spans="1:23" ht="30" x14ac:dyDescent="0.25">
      <c r="A20361" s="4" t="s">
        <v>96649</v>
      </c>
      <c r="B20361" s="4" t="s">
        <v>11758</v>
      </c>
      <c r="C20361" s="4" t="s">
        <v>1930</v>
      </c>
      <c r="D20361" s="4" t="s">
        <v>99</v>
      </c>
      <c r="E20361" s="4" t="s">
        <v>27</v>
      </c>
      <c r="F20361" s="4">
        <v>9450912511</v>
      </c>
      <c r="G20361" s="4"/>
      <c r="H20361" s="4" t="s">
        <v>151450</v>
      </c>
      <c r="I20361" s="4"/>
      <c r="J20361" s="4" t="s">
        <v>10824</v>
      </c>
      <c r="L20361" s="4" t="s">
        <v>10824</v>
      </c>
      <c r="M20361" s="4" t="s">
        <v>90</v>
      </c>
      <c r="N20361" s="4">
        <v>209745</v>
      </c>
      <c r="O20361" s="4"/>
      <c r="P20361" s="4"/>
      <c r="Q20361" s="31" t="s">
        <v>208836</v>
      </c>
      <c r="R20361" s="4"/>
      <c r="S20361" s="13" t="s">
        <v>195945</v>
      </c>
      <c r="T20361" s="13"/>
      <c r="U20361" s="13"/>
      <c r="V20361" s="13"/>
      <c r="W20361" s="13"/>
    </row>
    <row r="20362" spans="1:23" ht="30" x14ac:dyDescent="0.25">
      <c r="A20362" s="4" t="s">
        <v>153081</v>
      </c>
      <c r="B20362" s="4" t="s">
        <v>11758</v>
      </c>
      <c r="C20362" s="4" t="s">
        <v>484</v>
      </c>
      <c r="D20362" s="4" t="s">
        <v>242</v>
      </c>
      <c r="E20362" s="4" t="s">
        <v>27</v>
      </c>
      <c r="F20362" s="4">
        <v>9412247313</v>
      </c>
      <c r="G20362" s="4">
        <v>9897516823</v>
      </c>
      <c r="H20362" s="4" t="s">
        <v>153079</v>
      </c>
      <c r="I20362" s="4" t="s">
        <v>153080</v>
      </c>
      <c r="J20362" s="4" t="s">
        <v>153082</v>
      </c>
      <c r="L20362" s="4" t="s">
        <v>105516</v>
      </c>
      <c r="M20362" s="4" t="s">
        <v>90</v>
      </c>
      <c r="N20362" s="4">
        <v>244001</v>
      </c>
      <c r="O20362" s="4" t="s">
        <v>153083</v>
      </c>
      <c r="P20362" s="4"/>
      <c r="Q20362" s="31" t="s">
        <v>153078</v>
      </c>
      <c r="R20362" s="4"/>
      <c r="S20362" s="13" t="s">
        <v>201959</v>
      </c>
      <c r="T20362" s="13"/>
      <c r="U20362" s="13"/>
      <c r="V20362" s="13"/>
      <c r="W20362" s="13"/>
    </row>
    <row r="20363" spans="1:23" ht="30" x14ac:dyDescent="0.25">
      <c r="A20363" s="4" t="s">
        <v>153332</v>
      </c>
      <c r="B20363" s="4" t="s">
        <v>11758</v>
      </c>
      <c r="C20363" s="4" t="s">
        <v>90705</v>
      </c>
      <c r="D20363" s="4" t="s">
        <v>78531</v>
      </c>
      <c r="E20363" s="4" t="s">
        <v>27</v>
      </c>
      <c r="F20363" s="4">
        <v>9837102400</v>
      </c>
      <c r="G20363" s="4">
        <v>9997253796</v>
      </c>
      <c r="H20363" s="4" t="s">
        <v>153330</v>
      </c>
      <c r="I20363" s="4" t="s">
        <v>153331</v>
      </c>
      <c r="J20363" s="4" t="s">
        <v>153333</v>
      </c>
      <c r="L20363" s="4" t="s">
        <v>153334</v>
      </c>
      <c r="M20363" s="4" t="s">
        <v>90</v>
      </c>
      <c r="N20363" s="4">
        <v>244001</v>
      </c>
      <c r="O20363" s="4" t="s">
        <v>153335</v>
      </c>
      <c r="P20363" s="4"/>
      <c r="Q20363" s="31" t="s">
        <v>153329</v>
      </c>
      <c r="R20363" s="4"/>
      <c r="S20363" s="13" t="s">
        <v>219041</v>
      </c>
      <c r="T20363" s="13"/>
      <c r="U20363" s="13"/>
      <c r="V20363" s="13"/>
      <c r="W20363" s="13"/>
    </row>
    <row r="20364" spans="1:23" ht="45" x14ac:dyDescent="0.25">
      <c r="A20364" s="4" t="s">
        <v>154979</v>
      </c>
      <c r="B20364" s="4" t="s">
        <v>11758</v>
      </c>
      <c r="C20364" s="4" t="s">
        <v>1308</v>
      </c>
      <c r="D20364" s="4" t="s">
        <v>4784</v>
      </c>
      <c r="E20364" s="4" t="s">
        <v>27</v>
      </c>
      <c r="F20364" s="4">
        <v>9568529188</v>
      </c>
      <c r="G20364" s="4">
        <v>9012611483</v>
      </c>
      <c r="H20364" s="4" t="s">
        <v>154978</v>
      </c>
      <c r="I20364" s="4"/>
      <c r="J20364" s="4" t="s">
        <v>154980</v>
      </c>
      <c r="L20364" s="4" t="s">
        <v>154981</v>
      </c>
      <c r="M20364" s="4" t="s">
        <v>90</v>
      </c>
      <c r="N20364" s="4">
        <v>244001</v>
      </c>
      <c r="O20364" s="4" t="s">
        <v>154982</v>
      </c>
      <c r="P20364" s="4"/>
      <c r="Q20364" s="31" t="s">
        <v>205333</v>
      </c>
      <c r="R20364" s="4"/>
      <c r="S20364" s="13" t="s">
        <v>201960</v>
      </c>
      <c r="T20364" s="13"/>
      <c r="U20364" s="13"/>
      <c r="V20364" s="13"/>
      <c r="W20364" s="13"/>
    </row>
    <row r="20365" spans="1:23" x14ac:dyDescent="0.25">
      <c r="A20365" s="4" t="s">
        <v>155007</v>
      </c>
      <c r="B20365" s="4" t="s">
        <v>11758</v>
      </c>
      <c r="C20365" s="4" t="s">
        <v>867</v>
      </c>
      <c r="D20365" s="4" t="s">
        <v>7928</v>
      </c>
      <c r="E20365" s="4" t="s">
        <v>34</v>
      </c>
      <c r="F20365" s="4">
        <v>7500838718</v>
      </c>
      <c r="G20365" s="4">
        <v>8630903819</v>
      </c>
      <c r="H20365" s="4" t="s">
        <v>155005</v>
      </c>
      <c r="I20365" s="4" t="s">
        <v>155006</v>
      </c>
      <c r="J20365" s="4" t="s">
        <v>155008</v>
      </c>
      <c r="L20365" s="4" t="s">
        <v>153334</v>
      </c>
      <c r="M20365" s="4" t="s">
        <v>90</v>
      </c>
      <c r="N20365" s="4">
        <v>244001</v>
      </c>
      <c r="O20365" s="4" t="s">
        <v>155009</v>
      </c>
      <c r="P20365" s="4"/>
      <c r="Q20365" s="31"/>
      <c r="R20365" s="4"/>
      <c r="S20365" s="13" t="s">
        <v>219042</v>
      </c>
      <c r="T20365" s="13"/>
      <c r="U20365" s="13"/>
      <c r="V20365" s="13"/>
      <c r="W20365" s="13"/>
    </row>
    <row r="20366" spans="1:23" x14ac:dyDescent="0.25">
      <c r="A20366" s="4" t="s">
        <v>157143</v>
      </c>
      <c r="B20366" s="4" t="s">
        <v>11758</v>
      </c>
      <c r="C20366" s="4" t="s">
        <v>2890</v>
      </c>
      <c r="D20366" s="4" t="s">
        <v>839</v>
      </c>
      <c r="E20366" s="4" t="s">
        <v>27</v>
      </c>
      <c r="F20366" s="4">
        <v>9639223762</v>
      </c>
      <c r="G20366" s="4"/>
      <c r="H20366" s="4" t="s">
        <v>157141</v>
      </c>
      <c r="I20366" s="4" t="s">
        <v>157142</v>
      </c>
      <c r="J20366" s="4" t="s">
        <v>157144</v>
      </c>
      <c r="L20366" s="4" t="s">
        <v>72911</v>
      </c>
      <c r="M20366" s="4" t="s">
        <v>90</v>
      </c>
      <c r="N20366" s="4">
        <v>244001</v>
      </c>
      <c r="O20366" s="4"/>
      <c r="P20366" s="4"/>
      <c r="Q20366" s="31"/>
      <c r="R20366" s="4"/>
      <c r="S20366" s="13" t="s">
        <v>201961</v>
      </c>
      <c r="T20366" s="13"/>
      <c r="U20366" s="13"/>
      <c r="V20366" s="13"/>
      <c r="W20366" s="13"/>
    </row>
    <row r="20367" spans="1:23" x14ac:dyDescent="0.25">
      <c r="A20367" s="4" t="s">
        <v>159667</v>
      </c>
      <c r="B20367" s="4" t="s">
        <v>11758</v>
      </c>
      <c r="C20367" s="4" t="s">
        <v>989</v>
      </c>
      <c r="D20367" s="4" t="s">
        <v>257</v>
      </c>
      <c r="E20367" s="4" t="s">
        <v>34</v>
      </c>
      <c r="F20367" s="4">
        <v>9761614807</v>
      </c>
      <c r="G20367" s="4"/>
      <c r="H20367" s="4" t="s">
        <v>159665</v>
      </c>
      <c r="I20367" s="4" t="s">
        <v>159666</v>
      </c>
      <c r="J20367" s="4" t="s">
        <v>159668</v>
      </c>
      <c r="L20367" s="4" t="s">
        <v>159669</v>
      </c>
      <c r="M20367" s="4" t="s">
        <v>90</v>
      </c>
      <c r="N20367" s="4">
        <v>244001</v>
      </c>
      <c r="O20367" s="4" t="s">
        <v>159670</v>
      </c>
      <c r="P20367" s="4"/>
      <c r="Q20367" s="31"/>
      <c r="R20367" s="4"/>
      <c r="S20367" s="13" t="s">
        <v>229604</v>
      </c>
      <c r="T20367" s="13"/>
      <c r="U20367" s="13"/>
      <c r="V20367" s="13"/>
      <c r="W20367" s="13"/>
    </row>
    <row r="20368" spans="1:23" x14ac:dyDescent="0.25">
      <c r="A20368" s="4" t="s">
        <v>161043</v>
      </c>
      <c r="B20368" s="4" t="s">
        <v>11758</v>
      </c>
      <c r="C20368" s="4" t="s">
        <v>84237</v>
      </c>
      <c r="D20368" s="4" t="s">
        <v>149</v>
      </c>
      <c r="E20368" s="4" t="s">
        <v>175</v>
      </c>
      <c r="F20368" s="4">
        <v>9358747144</v>
      </c>
      <c r="G20368" s="4">
        <v>8881170769</v>
      </c>
      <c r="H20368" s="4"/>
      <c r="I20368" s="4"/>
      <c r="J20368" s="4" t="s">
        <v>161044</v>
      </c>
      <c r="L20368" s="4" t="s">
        <v>239</v>
      </c>
      <c r="M20368" s="4" t="s">
        <v>90</v>
      </c>
      <c r="N20368" s="4">
        <v>244001</v>
      </c>
      <c r="O20368" s="4" t="s">
        <v>103751</v>
      </c>
      <c r="P20368" s="4"/>
      <c r="Q20368" s="31"/>
      <c r="R20368" s="4"/>
      <c r="S20368" s="13" t="s">
        <v>161042</v>
      </c>
      <c r="T20368" s="13"/>
      <c r="U20368" s="13"/>
      <c r="V20368" s="13"/>
      <c r="W20368" s="13"/>
    </row>
    <row r="20369" spans="1:23" ht="30" x14ac:dyDescent="0.25">
      <c r="A20369" s="4" t="s">
        <v>163575</v>
      </c>
      <c r="B20369" s="4" t="s">
        <v>11758</v>
      </c>
      <c r="C20369" s="4" t="s">
        <v>52639</v>
      </c>
      <c r="D20369" s="4"/>
      <c r="E20369" s="4" t="s">
        <v>163573</v>
      </c>
      <c r="F20369" s="4">
        <v>9837884555</v>
      </c>
      <c r="G20369" s="4"/>
      <c r="H20369" s="4" t="s">
        <v>163574</v>
      </c>
      <c r="I20369" s="4"/>
      <c r="J20369" s="4" t="s">
        <v>163576</v>
      </c>
      <c r="L20369" s="4"/>
      <c r="M20369" s="4" t="s">
        <v>90</v>
      </c>
      <c r="N20369" s="4">
        <v>244001</v>
      </c>
      <c r="O20369" s="4" t="s">
        <v>163577</v>
      </c>
      <c r="P20369" s="4"/>
      <c r="Q20369" s="31" t="s">
        <v>205334</v>
      </c>
      <c r="R20369" s="4"/>
      <c r="S20369" s="13" t="s">
        <v>201962</v>
      </c>
      <c r="T20369" s="13"/>
      <c r="U20369" s="13"/>
      <c r="V20369" s="13"/>
      <c r="W20369" s="13"/>
    </row>
    <row r="20370" spans="1:23" ht="45" x14ac:dyDescent="0.25">
      <c r="A20370" s="4" t="s">
        <v>163908</v>
      </c>
      <c r="B20370" s="4" t="s">
        <v>11758</v>
      </c>
      <c r="C20370" s="4" t="s">
        <v>11088</v>
      </c>
      <c r="D20370" s="4" t="s">
        <v>84618</v>
      </c>
      <c r="E20370" s="4" t="s">
        <v>3792</v>
      </c>
      <c r="F20370" s="4">
        <v>9897529219</v>
      </c>
      <c r="G20370" s="4"/>
      <c r="H20370" s="4" t="s">
        <v>163906</v>
      </c>
      <c r="I20370" s="4" t="s">
        <v>163907</v>
      </c>
      <c r="J20370" s="4" t="s">
        <v>163909</v>
      </c>
      <c r="L20370" s="4" t="s">
        <v>163910</v>
      </c>
      <c r="M20370" s="4" t="s">
        <v>90</v>
      </c>
      <c r="N20370" s="4">
        <v>244001</v>
      </c>
      <c r="O20370" s="4" t="s">
        <v>163911</v>
      </c>
      <c r="P20370" s="4">
        <v>8048584956</v>
      </c>
      <c r="Q20370" s="31" t="s">
        <v>163905</v>
      </c>
      <c r="R20370" s="4"/>
      <c r="S20370" s="13" t="s">
        <v>219043</v>
      </c>
      <c r="T20370" s="13"/>
      <c r="U20370" s="13"/>
      <c r="V20370" s="13"/>
      <c r="W20370" s="13"/>
    </row>
    <row r="20371" spans="1:23" ht="45" x14ac:dyDescent="0.25">
      <c r="A20371" s="4" t="s">
        <v>79830</v>
      </c>
      <c r="B20371" s="4" t="s">
        <v>11758</v>
      </c>
      <c r="C20371" s="4" t="s">
        <v>11587</v>
      </c>
      <c r="D20371" s="4"/>
      <c r="E20371" s="4" t="s">
        <v>34</v>
      </c>
      <c r="F20371" s="4">
        <v>9897613777</v>
      </c>
      <c r="G20371" s="4">
        <v>9958576677</v>
      </c>
      <c r="H20371" s="4" t="s">
        <v>164078</v>
      </c>
      <c r="I20371" s="4" t="s">
        <v>164079</v>
      </c>
      <c r="J20371" s="4" t="s">
        <v>164080</v>
      </c>
      <c r="L20371" s="4" t="s">
        <v>164081</v>
      </c>
      <c r="M20371" s="4" t="s">
        <v>90</v>
      </c>
      <c r="N20371" s="4">
        <v>244001</v>
      </c>
      <c r="O20371" s="4" t="s">
        <v>164082</v>
      </c>
      <c r="P20371" s="4">
        <v>8048551350</v>
      </c>
      <c r="Q20371" s="31" t="s">
        <v>164077</v>
      </c>
      <c r="R20371" s="4"/>
      <c r="S20371" s="13" t="s">
        <v>195946</v>
      </c>
      <c r="T20371" s="13"/>
      <c r="U20371" s="13"/>
      <c r="V20371" s="13"/>
      <c r="W20371" s="13"/>
    </row>
    <row r="20372" spans="1:23" x14ac:dyDescent="0.25">
      <c r="A20372" s="4" t="s">
        <v>164842</v>
      </c>
      <c r="B20372" s="4" t="s">
        <v>11758</v>
      </c>
      <c r="C20372" s="4" t="s">
        <v>164839</v>
      </c>
      <c r="D20372" s="4" t="s">
        <v>2258</v>
      </c>
      <c r="E20372" s="4" t="s">
        <v>27</v>
      </c>
      <c r="F20372" s="4">
        <v>9837766117</v>
      </c>
      <c r="G20372" s="4">
        <v>9837766116</v>
      </c>
      <c r="H20372" s="4" t="s">
        <v>164840</v>
      </c>
      <c r="I20372" s="4" t="s">
        <v>164841</v>
      </c>
      <c r="J20372" s="4" t="s">
        <v>164843</v>
      </c>
      <c r="L20372" s="4" t="s">
        <v>164844</v>
      </c>
      <c r="M20372" s="4" t="s">
        <v>90</v>
      </c>
      <c r="N20372" s="4">
        <v>244303</v>
      </c>
      <c r="O20372" s="4"/>
      <c r="P20372" s="4"/>
      <c r="Q20372" s="31" t="s">
        <v>164838</v>
      </c>
      <c r="R20372" s="4"/>
      <c r="S20372" s="4"/>
      <c r="T20372" s="4"/>
      <c r="U20372" s="4"/>
      <c r="V20372" s="4"/>
      <c r="W20372" s="4"/>
    </row>
    <row r="20373" spans="1:23" x14ac:dyDescent="0.25">
      <c r="A20373" s="4" t="s">
        <v>165059</v>
      </c>
      <c r="B20373" s="4" t="s">
        <v>11758</v>
      </c>
      <c r="C20373" s="4" t="s">
        <v>139705</v>
      </c>
      <c r="D20373" s="4" t="s">
        <v>54</v>
      </c>
      <c r="E20373" s="4" t="s">
        <v>27</v>
      </c>
      <c r="F20373" s="4">
        <v>9412245285</v>
      </c>
      <c r="G20373" s="4">
        <v>9997775500</v>
      </c>
      <c r="H20373" s="4" t="s">
        <v>165058</v>
      </c>
      <c r="I20373" s="4"/>
      <c r="J20373" s="4" t="s">
        <v>165060</v>
      </c>
      <c r="L20373" s="4" t="s">
        <v>18288</v>
      </c>
      <c r="M20373" s="4" t="s">
        <v>90</v>
      </c>
      <c r="N20373" s="4">
        <v>244001</v>
      </c>
      <c r="O20373" s="4"/>
      <c r="P20373" s="4">
        <v>8042964210</v>
      </c>
      <c r="Q20373" s="31" t="s">
        <v>165057</v>
      </c>
      <c r="R20373" s="4"/>
      <c r="S20373" s="4"/>
      <c r="T20373" s="4"/>
      <c r="U20373" s="4"/>
      <c r="V20373" s="4"/>
      <c r="W20373" s="4"/>
    </row>
    <row r="20374" spans="1:23" ht="45" x14ac:dyDescent="0.25">
      <c r="A20374" s="4" t="s">
        <v>169706</v>
      </c>
      <c r="B20374" s="4" t="s">
        <v>11758</v>
      </c>
      <c r="C20374" s="4" t="s">
        <v>2693</v>
      </c>
      <c r="D20374" s="4" t="s">
        <v>7272</v>
      </c>
      <c r="E20374" s="4" t="s">
        <v>169703</v>
      </c>
      <c r="F20374" s="4">
        <v>7500919436</v>
      </c>
      <c r="G20374" s="4"/>
      <c r="H20374" s="4" t="s">
        <v>169704</v>
      </c>
      <c r="I20374" s="4" t="s">
        <v>169705</v>
      </c>
      <c r="J20374" s="4" t="s">
        <v>169707</v>
      </c>
      <c r="L20374" s="4" t="s">
        <v>169708</v>
      </c>
      <c r="M20374" s="4" t="s">
        <v>90</v>
      </c>
      <c r="N20374" s="4">
        <v>244001</v>
      </c>
      <c r="O20374" s="4" t="s">
        <v>169709</v>
      </c>
      <c r="P20374" s="4"/>
      <c r="Q20374" s="31" t="s">
        <v>169702</v>
      </c>
      <c r="R20374" s="4"/>
      <c r="S20374" s="13" t="s">
        <v>201963</v>
      </c>
      <c r="T20374" s="13"/>
      <c r="U20374" s="13"/>
      <c r="V20374" s="13"/>
      <c r="W20374" s="13"/>
    </row>
    <row r="20375" spans="1:23" x14ac:dyDescent="0.25">
      <c r="A20375" s="4" t="s">
        <v>170367</v>
      </c>
      <c r="B20375" s="4" t="s">
        <v>11758</v>
      </c>
      <c r="C20375" s="4" t="s">
        <v>170363</v>
      </c>
      <c r="D20375" s="4" t="s">
        <v>170364</v>
      </c>
      <c r="E20375" s="4" t="s">
        <v>8490</v>
      </c>
      <c r="F20375" s="4">
        <v>9410011627</v>
      </c>
      <c r="G20375" s="4">
        <v>7599160215</v>
      </c>
      <c r="H20375" s="4" t="s">
        <v>170365</v>
      </c>
      <c r="I20375" s="4" t="s">
        <v>170366</v>
      </c>
      <c r="J20375" s="4" t="s">
        <v>170368</v>
      </c>
      <c r="L20375" s="4" t="s">
        <v>668</v>
      </c>
      <c r="M20375" s="4" t="s">
        <v>90</v>
      </c>
      <c r="N20375" s="4">
        <v>244001</v>
      </c>
      <c r="O20375" s="4"/>
      <c r="P20375" s="4"/>
      <c r="Q20375" s="31" t="s">
        <v>205335</v>
      </c>
      <c r="R20375" s="4"/>
      <c r="S20375" s="4"/>
      <c r="T20375" s="4"/>
      <c r="U20375" s="4"/>
      <c r="V20375" s="4"/>
      <c r="W20375" s="4"/>
    </row>
    <row r="20376" spans="1:23" x14ac:dyDescent="0.25">
      <c r="A20376" s="4" t="s">
        <v>171207</v>
      </c>
      <c r="B20376" s="4" t="s">
        <v>11758</v>
      </c>
      <c r="C20376" s="4" t="s">
        <v>171204</v>
      </c>
      <c r="D20376" s="4" t="s">
        <v>27510</v>
      </c>
      <c r="E20376" s="4" t="s">
        <v>34</v>
      </c>
      <c r="F20376" s="4">
        <v>9760519130</v>
      </c>
      <c r="G20376" s="4"/>
      <c r="H20376" s="4" t="s">
        <v>171205</v>
      </c>
      <c r="I20376" s="4" t="s">
        <v>171206</v>
      </c>
      <c r="J20376" s="4" t="s">
        <v>171208</v>
      </c>
      <c r="L20376" s="4" t="s">
        <v>171209</v>
      </c>
      <c r="M20376" s="4" t="s">
        <v>90</v>
      </c>
      <c r="N20376" s="4">
        <v>244001</v>
      </c>
      <c r="O20376" s="4"/>
      <c r="P20376" s="4">
        <v>8071815385</v>
      </c>
      <c r="Q20376" s="31" t="s">
        <v>171203</v>
      </c>
      <c r="R20376" s="4"/>
      <c r="S20376" s="4"/>
      <c r="T20376" s="4"/>
      <c r="U20376" s="4"/>
      <c r="V20376" s="4"/>
      <c r="W20376" s="4"/>
    </row>
    <row r="20377" spans="1:23" x14ac:dyDescent="0.25">
      <c r="A20377" s="4" t="s">
        <v>172065</v>
      </c>
      <c r="B20377" s="4" t="s">
        <v>11758</v>
      </c>
      <c r="C20377" s="4" t="s">
        <v>2606</v>
      </c>
      <c r="D20377" s="4" t="s">
        <v>32190</v>
      </c>
      <c r="E20377" s="4" t="s">
        <v>235</v>
      </c>
      <c r="F20377" s="4">
        <v>9837784547</v>
      </c>
      <c r="G20377" s="4">
        <v>9927325966</v>
      </c>
      <c r="H20377" s="4" t="s">
        <v>172064</v>
      </c>
      <c r="I20377" s="4"/>
      <c r="J20377" s="4" t="s">
        <v>172066</v>
      </c>
      <c r="L20377" s="4"/>
      <c r="M20377" s="4" t="s">
        <v>90</v>
      </c>
      <c r="N20377" s="4">
        <v>244303</v>
      </c>
      <c r="O20377" s="4"/>
      <c r="P20377" s="4"/>
      <c r="Q20377" s="31" t="s">
        <v>172063</v>
      </c>
      <c r="R20377" s="4"/>
      <c r="S20377" s="4"/>
      <c r="T20377" s="4"/>
      <c r="U20377" s="4"/>
      <c r="V20377" s="4"/>
      <c r="W20377" s="4"/>
    </row>
    <row r="20378" spans="1:23" ht="45" x14ac:dyDescent="0.25">
      <c r="A20378" s="4" t="s">
        <v>173576</v>
      </c>
      <c r="B20378" s="4" t="s">
        <v>11758</v>
      </c>
      <c r="C20378" s="4" t="s">
        <v>5844</v>
      </c>
      <c r="D20378" s="4"/>
      <c r="E20378" s="4" t="s">
        <v>34</v>
      </c>
      <c r="F20378" s="4">
        <v>9412637083</v>
      </c>
      <c r="G20378" s="4"/>
      <c r="H20378" s="4" t="s">
        <v>173574</v>
      </c>
      <c r="I20378" s="4" t="s">
        <v>173575</v>
      </c>
      <c r="J20378" s="4" t="s">
        <v>173577</v>
      </c>
      <c r="L20378" s="4" t="s">
        <v>11759</v>
      </c>
      <c r="M20378" s="4" t="s">
        <v>90</v>
      </c>
      <c r="N20378" s="4">
        <v>244303</v>
      </c>
      <c r="O20378" s="4"/>
      <c r="P20378" s="4"/>
      <c r="Q20378" s="31" t="s">
        <v>173573</v>
      </c>
      <c r="R20378" s="4"/>
      <c r="S20378" s="4"/>
      <c r="T20378" s="4"/>
      <c r="U20378" s="4"/>
      <c r="V20378" s="4"/>
      <c r="W20378" s="4"/>
    </row>
    <row r="20379" spans="1:23" ht="30" x14ac:dyDescent="0.25">
      <c r="A20379" s="4" t="s">
        <v>174089</v>
      </c>
      <c r="B20379" s="4" t="s">
        <v>11758</v>
      </c>
      <c r="C20379" s="4" t="s">
        <v>6756</v>
      </c>
      <c r="D20379" s="4" t="s">
        <v>11231</v>
      </c>
      <c r="E20379" s="4" t="s">
        <v>27</v>
      </c>
      <c r="F20379" s="4">
        <v>9837058389</v>
      </c>
      <c r="G20379" s="4"/>
      <c r="H20379" s="4" t="s">
        <v>174088</v>
      </c>
      <c r="I20379" s="4"/>
      <c r="J20379" s="4" t="s">
        <v>174090</v>
      </c>
      <c r="L20379" s="4" t="s">
        <v>174091</v>
      </c>
      <c r="M20379" s="4" t="s">
        <v>90</v>
      </c>
      <c r="N20379" s="4">
        <v>244303</v>
      </c>
      <c r="O20379" s="4"/>
      <c r="P20379" s="4"/>
      <c r="Q20379" s="31" t="s">
        <v>174087</v>
      </c>
      <c r="R20379" s="4"/>
      <c r="S20379" s="4"/>
      <c r="T20379" s="4"/>
      <c r="U20379" s="4"/>
      <c r="V20379" s="4"/>
      <c r="W20379" s="4"/>
    </row>
    <row r="20380" spans="1:23" ht="45" x14ac:dyDescent="0.25">
      <c r="A20380" s="4" t="s">
        <v>174808</v>
      </c>
      <c r="B20380" s="4" t="s">
        <v>11758</v>
      </c>
      <c r="C20380" s="4" t="s">
        <v>148361</v>
      </c>
      <c r="D20380" s="4" t="s">
        <v>5576</v>
      </c>
      <c r="E20380" s="4" t="s">
        <v>34</v>
      </c>
      <c r="F20380" s="4">
        <v>8909183000</v>
      </c>
      <c r="G20380" s="4">
        <v>9690000847</v>
      </c>
      <c r="H20380" s="4" t="s">
        <v>174807</v>
      </c>
      <c r="I20380" s="4"/>
      <c r="J20380" s="4" t="s">
        <v>174809</v>
      </c>
      <c r="L20380" s="4" t="s">
        <v>18646</v>
      </c>
      <c r="M20380" s="4" t="s">
        <v>90</v>
      </c>
      <c r="N20380" s="4">
        <v>244001</v>
      </c>
      <c r="O20380" s="4"/>
      <c r="P20380" s="4">
        <v>8071812922</v>
      </c>
      <c r="Q20380" s="31" t="s">
        <v>174805</v>
      </c>
      <c r="R20380" s="4"/>
      <c r="S20380" s="13" t="s">
        <v>174806</v>
      </c>
      <c r="T20380" s="13"/>
      <c r="U20380" s="13"/>
      <c r="V20380" s="13"/>
      <c r="W20380" s="13"/>
    </row>
    <row r="20381" spans="1:23" x14ac:dyDescent="0.25">
      <c r="A20381" s="4" t="s">
        <v>176182</v>
      </c>
      <c r="B20381" s="4" t="s">
        <v>11758</v>
      </c>
      <c r="C20381" s="4" t="s">
        <v>91220</v>
      </c>
      <c r="D20381" s="4" t="s">
        <v>3165</v>
      </c>
      <c r="E20381" s="4" t="s">
        <v>27</v>
      </c>
      <c r="F20381" s="4">
        <v>9761269087</v>
      </c>
      <c r="G20381" s="4"/>
      <c r="H20381" s="4" t="s">
        <v>176181</v>
      </c>
      <c r="I20381" s="4"/>
      <c r="J20381" s="4" t="s">
        <v>176183</v>
      </c>
      <c r="L20381" s="4" t="s">
        <v>153334</v>
      </c>
      <c r="M20381" s="4" t="s">
        <v>90</v>
      </c>
      <c r="N20381" s="4">
        <v>244001</v>
      </c>
      <c r="O20381" s="4"/>
      <c r="P20381" s="4"/>
      <c r="Q20381" s="31" t="s">
        <v>176180</v>
      </c>
      <c r="R20381" s="4"/>
      <c r="S20381" s="4"/>
      <c r="T20381" s="4"/>
      <c r="U20381" s="4"/>
      <c r="V20381" s="4"/>
      <c r="W20381" s="4"/>
    </row>
    <row r="20382" spans="1:23" x14ac:dyDescent="0.25">
      <c r="A20382" s="4" t="s">
        <v>177905</v>
      </c>
      <c r="B20382" s="4" t="s">
        <v>11758</v>
      </c>
      <c r="C20382" s="4" t="s">
        <v>1635</v>
      </c>
      <c r="D20382" s="4" t="s">
        <v>54</v>
      </c>
      <c r="E20382" s="4" t="s">
        <v>27</v>
      </c>
      <c r="F20382" s="4">
        <v>8791039033</v>
      </c>
      <c r="G20382" s="4">
        <v>8881887871</v>
      </c>
      <c r="H20382" s="4" t="s">
        <v>177904</v>
      </c>
      <c r="I20382" s="4"/>
      <c r="J20382" s="4" t="s">
        <v>177906</v>
      </c>
      <c r="L20382" s="4"/>
      <c r="M20382" s="4" t="s">
        <v>90</v>
      </c>
      <c r="N20382" s="4">
        <v>244001</v>
      </c>
      <c r="O20382" s="4"/>
      <c r="P20382" s="4"/>
      <c r="Q20382" s="31" t="s">
        <v>205336</v>
      </c>
      <c r="R20382" s="4"/>
      <c r="S20382" s="4"/>
      <c r="T20382" s="4"/>
      <c r="U20382" s="4"/>
      <c r="V20382" s="4"/>
      <c r="W20382" s="4"/>
    </row>
    <row r="20383" spans="1:23" x14ac:dyDescent="0.25">
      <c r="A20383" s="4" t="s">
        <v>180096</v>
      </c>
      <c r="B20383" s="4" t="s">
        <v>11758</v>
      </c>
      <c r="C20383" s="4" t="s">
        <v>2387</v>
      </c>
      <c r="D20383" s="4" t="s">
        <v>194</v>
      </c>
      <c r="E20383" s="4" t="s">
        <v>34</v>
      </c>
      <c r="F20383" s="4">
        <v>9412440520</v>
      </c>
      <c r="G20383" s="4"/>
      <c r="H20383" s="4" t="s">
        <v>180095</v>
      </c>
      <c r="I20383" s="4"/>
      <c r="J20383" s="4" t="s">
        <v>180097</v>
      </c>
      <c r="L20383" s="4" t="s">
        <v>35052</v>
      </c>
      <c r="M20383" s="4" t="s">
        <v>90</v>
      </c>
      <c r="N20383" s="4">
        <v>244001</v>
      </c>
      <c r="O20383" s="4" t="s">
        <v>180098</v>
      </c>
      <c r="P20383" s="4"/>
      <c r="Q20383" s="31" t="s">
        <v>180094</v>
      </c>
      <c r="R20383" s="4"/>
      <c r="S20383" s="4"/>
      <c r="T20383" s="4"/>
      <c r="U20383" s="4"/>
      <c r="V20383" s="4"/>
      <c r="W20383" s="4"/>
    </row>
    <row r="20384" spans="1:23" ht="45" x14ac:dyDescent="0.25">
      <c r="A20384" s="4" t="s">
        <v>180953</v>
      </c>
      <c r="B20384" s="4" t="s">
        <v>11758</v>
      </c>
      <c r="C20384" s="4" t="s">
        <v>118</v>
      </c>
      <c r="D20384" s="4" t="s">
        <v>149436</v>
      </c>
      <c r="E20384" s="4" t="s">
        <v>84</v>
      </c>
      <c r="F20384" s="4">
        <v>8449608888</v>
      </c>
      <c r="G20384" s="4"/>
      <c r="H20384" s="4" t="s">
        <v>180952</v>
      </c>
      <c r="I20384" s="4"/>
      <c r="J20384" s="4" t="s">
        <v>180954</v>
      </c>
      <c r="L20384" s="4" t="s">
        <v>14561</v>
      </c>
      <c r="M20384" s="4" t="s">
        <v>90</v>
      </c>
      <c r="N20384" s="4">
        <v>244001</v>
      </c>
      <c r="O20384" s="4" t="s">
        <v>180955</v>
      </c>
      <c r="P20384" s="4"/>
      <c r="Q20384" s="31" t="s">
        <v>180951</v>
      </c>
      <c r="R20384" s="4"/>
      <c r="S20384" s="13" t="s">
        <v>219044</v>
      </c>
      <c r="T20384" s="13"/>
      <c r="U20384" s="13"/>
      <c r="V20384" s="13"/>
      <c r="W20384" s="13"/>
    </row>
    <row r="20385" spans="1:23" x14ac:dyDescent="0.25">
      <c r="A20385" s="4" t="s">
        <v>184679</v>
      </c>
      <c r="B20385" s="4" t="s">
        <v>11758</v>
      </c>
      <c r="C20385" s="4" t="s">
        <v>10700</v>
      </c>
      <c r="D20385" s="4"/>
      <c r="E20385" s="4" t="s">
        <v>184678</v>
      </c>
      <c r="F20385" s="4">
        <v>9319738768</v>
      </c>
      <c r="G20385" s="4"/>
      <c r="H20385" s="4"/>
      <c r="I20385" s="4"/>
      <c r="J20385" s="4" t="s">
        <v>184680</v>
      </c>
      <c r="L20385" s="4" t="s">
        <v>3501</v>
      </c>
      <c r="M20385" s="4" t="s">
        <v>90</v>
      </c>
      <c r="N20385" s="4">
        <v>244303</v>
      </c>
      <c r="O20385" s="4"/>
      <c r="P20385" s="4"/>
      <c r="Q20385" s="31" t="s">
        <v>184677</v>
      </c>
      <c r="R20385" s="4"/>
      <c r="S20385" s="4"/>
      <c r="T20385" s="4"/>
      <c r="U20385" s="4"/>
      <c r="V20385" s="4"/>
      <c r="W20385" s="4"/>
    </row>
    <row r="20386" spans="1:23" x14ac:dyDescent="0.25">
      <c r="A20386" s="4" t="s">
        <v>187872</v>
      </c>
      <c r="B20386" s="4" t="s">
        <v>11758</v>
      </c>
      <c r="C20386" s="4" t="s">
        <v>932</v>
      </c>
      <c r="D20386" s="4" t="s">
        <v>763</v>
      </c>
      <c r="E20386" s="4" t="s">
        <v>27</v>
      </c>
      <c r="F20386" s="4">
        <v>9997292446</v>
      </c>
      <c r="G20386" s="4"/>
      <c r="H20386" s="4" t="s">
        <v>187870</v>
      </c>
      <c r="I20386" s="4" t="s">
        <v>187871</v>
      </c>
      <c r="J20386" s="4" t="s">
        <v>38912</v>
      </c>
      <c r="L20386" s="4" t="s">
        <v>63422</v>
      </c>
      <c r="M20386" s="4" t="s">
        <v>90</v>
      </c>
      <c r="N20386" s="4">
        <v>202412</v>
      </c>
      <c r="O20386" s="4"/>
      <c r="P20386" s="4">
        <v>8079463177</v>
      </c>
      <c r="Q20386" s="31" t="s">
        <v>187869</v>
      </c>
      <c r="R20386" s="4"/>
      <c r="S20386" s="4"/>
      <c r="T20386" s="4"/>
      <c r="U20386" s="4"/>
      <c r="V20386" s="4"/>
      <c r="W20386" s="4"/>
    </row>
    <row r="20387" spans="1:23" ht="45" x14ac:dyDescent="0.25">
      <c r="A20387" s="4" t="s">
        <v>190077</v>
      </c>
      <c r="B20387" s="4" t="s">
        <v>11758</v>
      </c>
      <c r="C20387" s="4" t="s">
        <v>72252</v>
      </c>
      <c r="D20387" s="4" t="s">
        <v>190074</v>
      </c>
      <c r="E20387" s="4" t="s">
        <v>27</v>
      </c>
      <c r="F20387" s="4">
        <v>9627350980</v>
      </c>
      <c r="G20387" s="4">
        <v>9917552786</v>
      </c>
      <c r="H20387" s="4" t="s">
        <v>190075</v>
      </c>
      <c r="I20387" s="4" t="s">
        <v>190076</v>
      </c>
      <c r="J20387" s="4" t="s">
        <v>190078</v>
      </c>
      <c r="L20387" s="4" t="s">
        <v>893</v>
      </c>
      <c r="M20387" s="4" t="s">
        <v>90</v>
      </c>
      <c r="N20387" s="4">
        <v>244303</v>
      </c>
      <c r="O20387" s="4" t="s">
        <v>190079</v>
      </c>
      <c r="P20387" s="4">
        <v>8048116696</v>
      </c>
      <c r="Q20387" s="31" t="s">
        <v>190072</v>
      </c>
      <c r="R20387" s="4"/>
      <c r="S20387" s="13" t="s">
        <v>190073</v>
      </c>
      <c r="T20387" s="13"/>
      <c r="U20387" s="13"/>
      <c r="V20387" s="13"/>
      <c r="W20387" s="13"/>
    </row>
    <row r="20388" spans="1:23" ht="45" x14ac:dyDescent="0.25">
      <c r="A20388" s="4" t="s">
        <v>191493</v>
      </c>
      <c r="B20388" s="4" t="s">
        <v>11758</v>
      </c>
      <c r="C20388" s="4" t="s">
        <v>44943</v>
      </c>
      <c r="D20388" s="4" t="s">
        <v>2926</v>
      </c>
      <c r="E20388" s="4" t="s">
        <v>27</v>
      </c>
      <c r="F20388" s="4">
        <v>8267982844</v>
      </c>
      <c r="G20388" s="4">
        <v>8452838149</v>
      </c>
      <c r="H20388" s="4" t="s">
        <v>191492</v>
      </c>
      <c r="I20388" s="4"/>
      <c r="J20388" s="4" t="s">
        <v>191494</v>
      </c>
      <c r="L20388" s="4" t="s">
        <v>3501</v>
      </c>
      <c r="M20388" s="4" t="s">
        <v>90</v>
      </c>
      <c r="N20388" s="4">
        <v>244303</v>
      </c>
      <c r="O20388" s="4" t="s">
        <v>191495</v>
      </c>
      <c r="P20388" s="4">
        <v>8049462883</v>
      </c>
      <c r="Q20388" s="31" t="s">
        <v>191491</v>
      </c>
      <c r="R20388" s="4"/>
      <c r="S20388" s="13" t="s">
        <v>229605</v>
      </c>
      <c r="T20388" s="13"/>
      <c r="U20388" s="13"/>
      <c r="V20388" s="13"/>
      <c r="W20388" s="13"/>
    </row>
    <row r="20389" spans="1:23" x14ac:dyDescent="0.25">
      <c r="A20389" s="4" t="s">
        <v>4447</v>
      </c>
      <c r="B20389" s="4" t="s">
        <v>4449</v>
      </c>
      <c r="C20389" s="4" t="s">
        <v>2189</v>
      </c>
      <c r="D20389" s="4"/>
      <c r="E20389" s="4"/>
      <c r="F20389" s="4">
        <v>7567080901</v>
      </c>
      <c r="G20389" s="4"/>
      <c r="H20389" s="4" t="s">
        <v>4446</v>
      </c>
      <c r="I20389" s="4"/>
      <c r="J20389" s="4" t="s">
        <v>4448</v>
      </c>
      <c r="L20389" s="4" t="s">
        <v>4450</v>
      </c>
      <c r="M20389" s="4" t="s">
        <v>171</v>
      </c>
      <c r="N20389" s="4">
        <v>363641</v>
      </c>
      <c r="O20389" s="4" t="s">
        <v>4451</v>
      </c>
      <c r="P20389" s="4">
        <v>8046070012</v>
      </c>
      <c r="Q20389" s="31"/>
      <c r="R20389" s="4"/>
      <c r="S20389" s="13" t="s">
        <v>201964</v>
      </c>
      <c r="T20389" s="13"/>
      <c r="U20389" s="13"/>
      <c r="V20389" s="13"/>
      <c r="W20389" s="13"/>
    </row>
    <row r="20390" spans="1:23" x14ac:dyDescent="0.25">
      <c r="A20390" s="4" t="s">
        <v>5224</v>
      </c>
      <c r="B20390" s="4" t="s">
        <v>4449</v>
      </c>
      <c r="C20390" s="4" t="s">
        <v>5221</v>
      </c>
      <c r="D20390" s="4" t="s">
        <v>5222</v>
      </c>
      <c r="E20390" s="4" t="s">
        <v>27</v>
      </c>
      <c r="F20390" s="4">
        <v>9879606211</v>
      </c>
      <c r="G20390" s="4">
        <v>9825605900</v>
      </c>
      <c r="H20390" s="4" t="s">
        <v>5223</v>
      </c>
      <c r="I20390" s="4"/>
      <c r="J20390" s="4" t="s">
        <v>5225</v>
      </c>
      <c r="L20390" s="4" t="s">
        <v>5226</v>
      </c>
      <c r="M20390" s="4" t="s">
        <v>171</v>
      </c>
      <c r="N20390" s="4">
        <v>363642</v>
      </c>
      <c r="O20390" s="4" t="s">
        <v>5227</v>
      </c>
      <c r="P20390" s="4">
        <v>8046078749</v>
      </c>
      <c r="Q20390" s="31"/>
      <c r="R20390" s="4"/>
      <c r="S20390" s="13" t="s">
        <v>219045</v>
      </c>
      <c r="T20390" s="13"/>
      <c r="U20390" s="13"/>
      <c r="V20390" s="13"/>
      <c r="W20390" s="13"/>
    </row>
    <row r="20391" spans="1:23" x14ac:dyDescent="0.25">
      <c r="A20391" s="4" t="s">
        <v>7980</v>
      </c>
      <c r="B20391" s="4" t="s">
        <v>4449</v>
      </c>
      <c r="C20391" s="4" t="s">
        <v>695</v>
      </c>
      <c r="D20391" s="4" t="s">
        <v>188</v>
      </c>
      <c r="E20391" s="4" t="s">
        <v>27</v>
      </c>
      <c r="F20391" s="4">
        <v>9510727691</v>
      </c>
      <c r="G20391" s="4">
        <v>9033370091</v>
      </c>
      <c r="H20391" s="4" t="s">
        <v>7979</v>
      </c>
      <c r="I20391" s="4"/>
      <c r="J20391" s="4" t="s">
        <v>7981</v>
      </c>
      <c r="L20391" s="4" t="s">
        <v>7982</v>
      </c>
      <c r="M20391" s="4" t="s">
        <v>171</v>
      </c>
      <c r="N20391" s="4">
        <v>363641</v>
      </c>
      <c r="O20391" s="4"/>
      <c r="P20391" s="4">
        <v>8048402674</v>
      </c>
      <c r="Q20391" s="31"/>
      <c r="R20391" s="4"/>
      <c r="S20391" s="13" t="s">
        <v>219046</v>
      </c>
      <c r="T20391" s="13"/>
      <c r="U20391" s="13"/>
      <c r="V20391" s="13"/>
      <c r="W20391" s="13"/>
    </row>
    <row r="20392" spans="1:23" x14ac:dyDescent="0.25">
      <c r="A20392" s="4" t="s">
        <v>13967</v>
      </c>
      <c r="B20392" s="4" t="s">
        <v>4449</v>
      </c>
      <c r="C20392" s="4" t="s">
        <v>13965</v>
      </c>
      <c r="D20392" s="4" t="s">
        <v>3654</v>
      </c>
      <c r="E20392" s="4" t="s">
        <v>825</v>
      </c>
      <c r="F20392" s="4">
        <v>9978411188</v>
      </c>
      <c r="G20392" s="4"/>
      <c r="H20392" s="4" t="s">
        <v>13966</v>
      </c>
      <c r="I20392" s="4"/>
      <c r="J20392" s="4" t="s">
        <v>13968</v>
      </c>
      <c r="L20392" s="4" t="s">
        <v>13969</v>
      </c>
      <c r="M20392" s="4" t="s">
        <v>171</v>
      </c>
      <c r="N20392" s="4">
        <v>363642</v>
      </c>
      <c r="O20392" s="4" t="s">
        <v>13970</v>
      </c>
      <c r="P20392" s="4">
        <v>8071863874</v>
      </c>
      <c r="Q20392" s="31"/>
      <c r="R20392" s="4"/>
      <c r="S20392" s="13" t="s">
        <v>219047</v>
      </c>
      <c r="T20392" s="13"/>
      <c r="U20392" s="13"/>
      <c r="V20392" s="13"/>
      <c r="W20392" s="13"/>
    </row>
    <row r="20393" spans="1:23" x14ac:dyDescent="0.25">
      <c r="A20393" s="4" t="s">
        <v>23684</v>
      </c>
      <c r="B20393" s="4" t="s">
        <v>4449</v>
      </c>
      <c r="C20393" s="4" t="s">
        <v>12814</v>
      </c>
      <c r="D20393" s="4" t="s">
        <v>23682</v>
      </c>
      <c r="E20393" s="4" t="s">
        <v>7339</v>
      </c>
      <c r="F20393" s="4">
        <v>9825299786</v>
      </c>
      <c r="G20393" s="4">
        <v>9033114343</v>
      </c>
      <c r="H20393" s="4" t="s">
        <v>23683</v>
      </c>
      <c r="I20393" s="4"/>
      <c r="J20393" s="4" t="s">
        <v>23685</v>
      </c>
      <c r="L20393" s="4"/>
      <c r="M20393" s="4" t="s">
        <v>171</v>
      </c>
      <c r="N20393" s="4">
        <v>363641</v>
      </c>
      <c r="O20393" s="4"/>
      <c r="P20393" s="4">
        <v>8048106649</v>
      </c>
      <c r="Q20393" s="31"/>
      <c r="R20393" s="4"/>
      <c r="S20393" s="13" t="s">
        <v>201965</v>
      </c>
      <c r="T20393" s="13"/>
      <c r="U20393" s="13"/>
      <c r="V20393" s="13"/>
      <c r="W20393" s="13"/>
    </row>
    <row r="20394" spans="1:23" x14ac:dyDescent="0.25">
      <c r="A20394" s="4" t="s">
        <v>27269</v>
      </c>
      <c r="B20394" s="4" t="s">
        <v>4449</v>
      </c>
      <c r="C20394" s="4" t="s">
        <v>5086</v>
      </c>
      <c r="D20394" s="4" t="s">
        <v>188</v>
      </c>
      <c r="E20394" s="4" t="s">
        <v>27</v>
      </c>
      <c r="F20394" s="4">
        <v>9537500696</v>
      </c>
      <c r="G20394" s="4">
        <v>9979466066</v>
      </c>
      <c r="H20394" s="4" t="s">
        <v>27268</v>
      </c>
      <c r="I20394" s="4"/>
      <c r="J20394" s="4" t="s">
        <v>27270</v>
      </c>
      <c r="L20394" s="4" t="s">
        <v>27271</v>
      </c>
      <c r="M20394" s="4" t="s">
        <v>171</v>
      </c>
      <c r="N20394" s="4">
        <v>363641</v>
      </c>
      <c r="O20394" s="4" t="s">
        <v>27272</v>
      </c>
      <c r="P20394" s="4">
        <v>8071603138</v>
      </c>
      <c r="Q20394" s="31"/>
      <c r="R20394" s="4"/>
      <c r="S20394" s="13" t="s">
        <v>219048</v>
      </c>
      <c r="T20394" s="13"/>
      <c r="U20394" s="13"/>
      <c r="V20394" s="13"/>
      <c r="W20394" s="13"/>
    </row>
    <row r="20395" spans="1:23" x14ac:dyDescent="0.25">
      <c r="A20395" s="4" t="s">
        <v>34670</v>
      </c>
      <c r="B20395" s="4" t="s">
        <v>4449</v>
      </c>
      <c r="C20395" s="4" t="s">
        <v>2375</v>
      </c>
      <c r="D20395" s="4" t="s">
        <v>34668</v>
      </c>
      <c r="E20395" s="4" t="s">
        <v>100</v>
      </c>
      <c r="F20395" s="4">
        <v>9228282779</v>
      </c>
      <c r="G20395" s="4"/>
      <c r="H20395" s="4" t="s">
        <v>34669</v>
      </c>
      <c r="I20395" s="4"/>
      <c r="J20395" s="4" t="s">
        <v>34671</v>
      </c>
      <c r="L20395" s="4" t="s">
        <v>34672</v>
      </c>
      <c r="M20395" s="4" t="s">
        <v>171</v>
      </c>
      <c r="N20395" s="4">
        <v>363641</v>
      </c>
      <c r="O20395" s="4" t="s">
        <v>34673</v>
      </c>
      <c r="P20395" s="4">
        <v>8049189945</v>
      </c>
      <c r="Q20395" s="31"/>
      <c r="R20395" s="4"/>
      <c r="S20395" s="13" t="s">
        <v>225939</v>
      </c>
      <c r="T20395" s="13"/>
      <c r="U20395" s="13"/>
      <c r="V20395" s="13"/>
      <c r="W20395" s="13"/>
    </row>
    <row r="20396" spans="1:23" x14ac:dyDescent="0.25">
      <c r="A20396" s="4" t="s">
        <v>44922</v>
      </c>
      <c r="B20396" s="4" t="s">
        <v>4449</v>
      </c>
      <c r="C20396" s="4" t="s">
        <v>3568</v>
      </c>
      <c r="D20396" s="4" t="s">
        <v>44920</v>
      </c>
      <c r="E20396" s="4" t="s">
        <v>27</v>
      </c>
      <c r="F20396" s="4">
        <v>9825309812</v>
      </c>
      <c r="G20396" s="4"/>
      <c r="H20396" s="4" t="s">
        <v>44921</v>
      </c>
      <c r="I20396" s="4"/>
      <c r="J20396" s="4" t="s">
        <v>44923</v>
      </c>
      <c r="L20396" s="4"/>
      <c r="M20396" s="4" t="s">
        <v>171</v>
      </c>
      <c r="N20396" s="4">
        <v>363641</v>
      </c>
      <c r="O20396" s="4"/>
      <c r="P20396" s="4">
        <v>8043049751</v>
      </c>
      <c r="Q20396" s="31"/>
      <c r="R20396" s="4"/>
      <c r="S20396" s="13" t="s">
        <v>44919</v>
      </c>
      <c r="T20396" s="13"/>
      <c r="U20396" s="13"/>
      <c r="V20396" s="13"/>
      <c r="W20396" s="13"/>
    </row>
    <row r="20397" spans="1:23" ht="45" x14ac:dyDescent="0.25">
      <c r="A20397" s="4" t="s">
        <v>51205</v>
      </c>
      <c r="B20397" s="4" t="s">
        <v>4449</v>
      </c>
      <c r="C20397" s="4" t="s">
        <v>484</v>
      </c>
      <c r="D20397" s="4" t="s">
        <v>188</v>
      </c>
      <c r="E20397" s="4" t="s">
        <v>27</v>
      </c>
      <c r="F20397" s="4">
        <v>9979466066</v>
      </c>
      <c r="G20397" s="4">
        <v>9909031225</v>
      </c>
      <c r="H20397" s="4" t="s">
        <v>51204</v>
      </c>
      <c r="I20397" s="4"/>
      <c r="J20397" s="4" t="s">
        <v>51206</v>
      </c>
      <c r="L20397" s="4" t="s">
        <v>27271</v>
      </c>
      <c r="M20397" s="4" t="s">
        <v>171</v>
      </c>
      <c r="N20397" s="4">
        <v>363641</v>
      </c>
      <c r="O20397" s="4" t="s">
        <v>51207</v>
      </c>
      <c r="P20397" s="4">
        <v>8048561476</v>
      </c>
      <c r="Q20397" s="31" t="s">
        <v>51203</v>
      </c>
      <c r="R20397" s="4"/>
      <c r="S20397" s="13" t="s">
        <v>229606</v>
      </c>
      <c r="T20397" s="13"/>
      <c r="U20397" s="13"/>
      <c r="V20397" s="13"/>
      <c r="W20397" s="13"/>
    </row>
    <row r="20398" spans="1:23" x14ac:dyDescent="0.25">
      <c r="A20398" s="4" t="s">
        <v>56291</v>
      </c>
      <c r="B20398" s="4" t="s">
        <v>4449</v>
      </c>
      <c r="C20398" s="4" t="s">
        <v>110</v>
      </c>
      <c r="D20398" s="4" t="s">
        <v>818</v>
      </c>
      <c r="E20398" s="4" t="s">
        <v>27</v>
      </c>
      <c r="F20398" s="4">
        <v>9328932714</v>
      </c>
      <c r="G20398" s="4">
        <v>9408433333</v>
      </c>
      <c r="H20398" s="4" t="s">
        <v>56290</v>
      </c>
      <c r="I20398" s="4"/>
      <c r="J20398" s="4" t="s">
        <v>56292</v>
      </c>
      <c r="L20398" s="4" t="s">
        <v>56293</v>
      </c>
      <c r="M20398" s="4" t="s">
        <v>171</v>
      </c>
      <c r="N20398" s="4">
        <v>363641</v>
      </c>
      <c r="O20398" s="4" t="s">
        <v>56294</v>
      </c>
      <c r="P20398" s="4">
        <v>8041947092</v>
      </c>
      <c r="Q20398" s="31" t="s">
        <v>56289</v>
      </c>
      <c r="R20398" s="4"/>
      <c r="S20398" s="13" t="s">
        <v>201966</v>
      </c>
      <c r="T20398" s="13"/>
      <c r="U20398" s="13"/>
      <c r="V20398" s="13"/>
      <c r="W20398" s="13"/>
    </row>
    <row r="20399" spans="1:23" x14ac:dyDescent="0.25">
      <c r="A20399" s="4" t="s">
        <v>69452</v>
      </c>
      <c r="B20399" s="4" t="s">
        <v>4449</v>
      </c>
      <c r="C20399" s="4" t="s">
        <v>18488</v>
      </c>
      <c r="D20399" s="4" t="s">
        <v>5664</v>
      </c>
      <c r="E20399" s="4" t="s">
        <v>65</v>
      </c>
      <c r="F20399" s="4">
        <v>9904708774</v>
      </c>
      <c r="G20399" s="4">
        <v>9913670955</v>
      </c>
      <c r="H20399" s="4" t="s">
        <v>69451</v>
      </c>
      <c r="I20399" s="4"/>
      <c r="J20399" s="4" t="s">
        <v>69453</v>
      </c>
      <c r="L20399" s="4" t="s">
        <v>69454</v>
      </c>
      <c r="M20399" s="4" t="s">
        <v>171</v>
      </c>
      <c r="N20399" s="4">
        <v>363641</v>
      </c>
      <c r="O20399" s="4" t="s">
        <v>69455</v>
      </c>
      <c r="P20399" s="4">
        <v>8043257863</v>
      </c>
      <c r="Q20399" s="31" t="s">
        <v>69449</v>
      </c>
      <c r="R20399" s="4"/>
      <c r="S20399" s="13" t="s">
        <v>69450</v>
      </c>
      <c r="T20399" s="13"/>
      <c r="U20399" s="13"/>
      <c r="V20399" s="13"/>
      <c r="W20399" s="13"/>
    </row>
    <row r="20400" spans="1:23" ht="45" x14ac:dyDescent="0.25">
      <c r="A20400" s="4" t="s">
        <v>70952</v>
      </c>
      <c r="B20400" s="4" t="s">
        <v>4449</v>
      </c>
      <c r="C20400" s="4" t="s">
        <v>8467</v>
      </c>
      <c r="D20400" s="4" t="s">
        <v>9507</v>
      </c>
      <c r="E20400" s="4" t="s">
        <v>235</v>
      </c>
      <c r="F20400" s="4">
        <v>8000026626</v>
      </c>
      <c r="G20400" s="4"/>
      <c r="H20400" s="4" t="s">
        <v>70951</v>
      </c>
      <c r="I20400" s="4"/>
      <c r="J20400" s="4" t="s">
        <v>70953</v>
      </c>
      <c r="L20400" s="4" t="s">
        <v>70954</v>
      </c>
      <c r="M20400" s="4" t="s">
        <v>171</v>
      </c>
      <c r="N20400" s="4">
        <v>363642</v>
      </c>
      <c r="O20400" s="4" t="s">
        <v>70955</v>
      </c>
      <c r="P20400" s="4">
        <v>8049676283</v>
      </c>
      <c r="Q20400" s="31" t="s">
        <v>70950</v>
      </c>
      <c r="R20400" s="4"/>
      <c r="S20400" s="13" t="s">
        <v>219049</v>
      </c>
      <c r="T20400" s="13"/>
      <c r="U20400" s="13"/>
      <c r="V20400" s="13"/>
      <c r="W20400" s="13"/>
    </row>
    <row r="20401" spans="1:23" x14ac:dyDescent="0.25">
      <c r="A20401" s="4" t="s">
        <v>71467</v>
      </c>
      <c r="B20401" s="4" t="s">
        <v>4449</v>
      </c>
      <c r="C20401" s="4" t="s">
        <v>1050</v>
      </c>
      <c r="D20401" s="4" t="s">
        <v>6549</v>
      </c>
      <c r="E20401" s="4" t="s">
        <v>235</v>
      </c>
      <c r="F20401" s="4">
        <v>9426650285</v>
      </c>
      <c r="G20401" s="4">
        <v>9825293782</v>
      </c>
      <c r="H20401" s="4" t="s">
        <v>71465</v>
      </c>
      <c r="I20401" s="4" t="s">
        <v>71466</v>
      </c>
      <c r="J20401" s="4" t="s">
        <v>71468</v>
      </c>
      <c r="L20401" s="4"/>
      <c r="M20401" s="4" t="s">
        <v>171</v>
      </c>
      <c r="N20401" s="4">
        <v>363641</v>
      </c>
      <c r="O20401" s="4" t="s">
        <v>71469</v>
      </c>
      <c r="P20401" s="4">
        <v>8048012459</v>
      </c>
      <c r="Q20401" s="31"/>
      <c r="R20401" s="4"/>
      <c r="S20401" s="13" t="s">
        <v>71464</v>
      </c>
      <c r="T20401" s="13"/>
      <c r="U20401" s="13"/>
      <c r="V20401" s="13"/>
      <c r="W20401" s="13"/>
    </row>
    <row r="20402" spans="1:23" ht="45" x14ac:dyDescent="0.25">
      <c r="A20402" s="4" t="s">
        <v>82030</v>
      </c>
      <c r="B20402" s="4" t="s">
        <v>4449</v>
      </c>
      <c r="C20402" s="4" t="s">
        <v>1600</v>
      </c>
      <c r="D20402" s="4" t="s">
        <v>3654</v>
      </c>
      <c r="E20402" s="4" t="s">
        <v>100</v>
      </c>
      <c r="F20402" s="4">
        <v>9974818299</v>
      </c>
      <c r="G20402" s="4">
        <v>9925013007</v>
      </c>
      <c r="H20402" s="4" t="s">
        <v>82029</v>
      </c>
      <c r="I20402" s="4"/>
      <c r="J20402" s="4" t="s">
        <v>82031</v>
      </c>
      <c r="L20402" s="4" t="s">
        <v>82032</v>
      </c>
      <c r="M20402" s="4" t="s">
        <v>171</v>
      </c>
      <c r="N20402" s="4">
        <v>363641</v>
      </c>
      <c r="O20402" s="4"/>
      <c r="P20402" s="4">
        <v>8048426604</v>
      </c>
      <c r="Q20402" s="31" t="s">
        <v>82028</v>
      </c>
      <c r="R20402" s="4"/>
      <c r="S20402" s="13" t="s">
        <v>229607</v>
      </c>
      <c r="T20402" s="13"/>
      <c r="U20402" s="13"/>
      <c r="V20402" s="13"/>
      <c r="W20402" s="13"/>
    </row>
    <row r="20403" spans="1:23" ht="30" x14ac:dyDescent="0.25">
      <c r="A20403" s="4" t="s">
        <v>73151</v>
      </c>
      <c r="B20403" s="4" t="s">
        <v>4449</v>
      </c>
      <c r="C20403" s="4" t="s">
        <v>3562</v>
      </c>
      <c r="D20403" s="4" t="s">
        <v>188</v>
      </c>
      <c r="E20403" s="4" t="s">
        <v>27</v>
      </c>
      <c r="F20403" s="4">
        <v>9824895448</v>
      </c>
      <c r="G20403" s="4">
        <v>9574782083</v>
      </c>
      <c r="H20403" s="4" t="s">
        <v>88854</v>
      </c>
      <c r="I20403" s="4"/>
      <c r="J20403" s="4" t="s">
        <v>88855</v>
      </c>
      <c r="L20403" s="4" t="s">
        <v>88856</v>
      </c>
      <c r="M20403" s="4" t="s">
        <v>171</v>
      </c>
      <c r="N20403" s="4">
        <v>363641</v>
      </c>
      <c r="O20403" s="4"/>
      <c r="P20403" s="4">
        <v>8071600160</v>
      </c>
      <c r="Q20403" s="31" t="s">
        <v>88853</v>
      </c>
      <c r="R20403" s="4"/>
      <c r="S20403" s="13" t="s">
        <v>88853</v>
      </c>
      <c r="T20403" s="13"/>
      <c r="U20403" s="13"/>
      <c r="V20403" s="13"/>
      <c r="W20403" s="13"/>
    </row>
    <row r="20404" spans="1:23" x14ac:dyDescent="0.25">
      <c r="A20404" s="4" t="s">
        <v>101053</v>
      </c>
      <c r="B20404" s="4" t="s">
        <v>4449</v>
      </c>
      <c r="C20404" s="4" t="s">
        <v>419</v>
      </c>
      <c r="D20404" s="4" t="s">
        <v>188</v>
      </c>
      <c r="E20404" s="4" t="s">
        <v>175</v>
      </c>
      <c r="F20404" s="4">
        <v>9978797537</v>
      </c>
      <c r="G20404" s="4">
        <v>7069177111</v>
      </c>
      <c r="H20404" s="4" t="s">
        <v>101051</v>
      </c>
      <c r="I20404" s="4" t="s">
        <v>101052</v>
      </c>
      <c r="J20404" s="4" t="s">
        <v>101054</v>
      </c>
      <c r="L20404" s="4" t="s">
        <v>101055</v>
      </c>
      <c r="M20404" s="4" t="s">
        <v>171</v>
      </c>
      <c r="N20404" s="4">
        <v>363641</v>
      </c>
      <c r="O20404" s="4" t="s">
        <v>101056</v>
      </c>
      <c r="P20404" s="4">
        <v>8071640708</v>
      </c>
      <c r="Q20404" s="31"/>
      <c r="R20404" s="4"/>
      <c r="S20404" s="13" t="s">
        <v>229608</v>
      </c>
      <c r="T20404" s="13"/>
      <c r="U20404" s="13"/>
      <c r="V20404" s="13"/>
      <c r="W20404" s="13"/>
    </row>
    <row r="20405" spans="1:23" ht="45" x14ac:dyDescent="0.25">
      <c r="A20405" s="4" t="s">
        <v>101816</v>
      </c>
      <c r="B20405" s="4" t="s">
        <v>4449</v>
      </c>
      <c r="C20405" s="4" t="s">
        <v>16667</v>
      </c>
      <c r="D20405" s="4" t="s">
        <v>188</v>
      </c>
      <c r="E20405" s="4" t="s">
        <v>65</v>
      </c>
      <c r="F20405" s="4">
        <v>9879555770</v>
      </c>
      <c r="G20405" s="4">
        <v>9825729240</v>
      </c>
      <c r="H20405" s="4" t="s">
        <v>101814</v>
      </c>
      <c r="I20405" s="4" t="s">
        <v>101815</v>
      </c>
      <c r="J20405" s="4" t="s">
        <v>101817</v>
      </c>
      <c r="L20405" s="4" t="s">
        <v>101818</v>
      </c>
      <c r="M20405" s="4" t="s">
        <v>171</v>
      </c>
      <c r="N20405" s="4">
        <v>363641</v>
      </c>
      <c r="O20405" s="4"/>
      <c r="P20405" s="4">
        <v>8071809171</v>
      </c>
      <c r="Q20405" s="31" t="s">
        <v>101813</v>
      </c>
      <c r="R20405" s="4"/>
      <c r="S20405" s="13" t="s">
        <v>195947</v>
      </c>
      <c r="T20405" s="13"/>
      <c r="U20405" s="13"/>
      <c r="V20405" s="13"/>
      <c r="W20405" s="13"/>
    </row>
    <row r="20406" spans="1:23" ht="45" x14ac:dyDescent="0.25">
      <c r="A20406" s="4" t="s">
        <v>103229</v>
      </c>
      <c r="B20406" s="4" t="s">
        <v>4449</v>
      </c>
      <c r="C20406" s="4" t="s">
        <v>19986</v>
      </c>
      <c r="D20406" s="4" t="s">
        <v>103227</v>
      </c>
      <c r="E20406" s="4" t="s">
        <v>65</v>
      </c>
      <c r="F20406" s="4">
        <v>9979011084</v>
      </c>
      <c r="G20406" s="4">
        <v>8347511083</v>
      </c>
      <c r="H20406" s="4" t="s">
        <v>103228</v>
      </c>
      <c r="I20406" s="4"/>
      <c r="J20406" s="4" t="s">
        <v>103230</v>
      </c>
      <c r="L20406" s="4"/>
      <c r="M20406" s="4" t="s">
        <v>171</v>
      </c>
      <c r="N20406" s="4">
        <v>363650</v>
      </c>
      <c r="O20406" s="4" t="s">
        <v>103231</v>
      </c>
      <c r="P20406" s="4">
        <v>8071676653</v>
      </c>
      <c r="Q20406" s="31" t="s">
        <v>103226</v>
      </c>
      <c r="R20406" s="4"/>
      <c r="S20406" s="13" t="s">
        <v>229609</v>
      </c>
      <c r="T20406" s="13"/>
      <c r="U20406" s="13"/>
      <c r="V20406" s="13"/>
      <c r="W20406" s="13"/>
    </row>
    <row r="20407" spans="1:23" ht="30" x14ac:dyDescent="0.25">
      <c r="A20407" s="4" t="s">
        <v>107207</v>
      </c>
      <c r="B20407" s="4" t="s">
        <v>4449</v>
      </c>
      <c r="C20407" s="4" t="s">
        <v>4560</v>
      </c>
      <c r="D20407" s="4" t="s">
        <v>107204</v>
      </c>
      <c r="E20407" s="4" t="s">
        <v>175</v>
      </c>
      <c r="F20407" s="4">
        <v>9913271616</v>
      </c>
      <c r="G20407" s="4"/>
      <c r="H20407" s="4" t="s">
        <v>107205</v>
      </c>
      <c r="I20407" s="4" t="s">
        <v>107206</v>
      </c>
      <c r="J20407" s="4" t="s">
        <v>107208</v>
      </c>
      <c r="L20407" s="4" t="s">
        <v>107209</v>
      </c>
      <c r="M20407" s="4" t="s">
        <v>171</v>
      </c>
      <c r="N20407" s="4">
        <v>363642</v>
      </c>
      <c r="O20407" s="4" t="s">
        <v>107210</v>
      </c>
      <c r="P20407" s="4">
        <v>8046078163</v>
      </c>
      <c r="Q20407" s="31" t="s">
        <v>107203</v>
      </c>
      <c r="R20407" s="4"/>
      <c r="S20407" s="13" t="s">
        <v>195948</v>
      </c>
      <c r="T20407" s="13"/>
      <c r="U20407" s="13"/>
      <c r="V20407" s="13"/>
      <c r="W20407" s="13"/>
    </row>
    <row r="20408" spans="1:23" x14ac:dyDescent="0.25">
      <c r="A20408" s="4" t="s">
        <v>111533</v>
      </c>
      <c r="B20408" s="4" t="s">
        <v>4449</v>
      </c>
      <c r="C20408" s="4" t="s">
        <v>34132</v>
      </c>
      <c r="D20408" s="4" t="s">
        <v>111531</v>
      </c>
      <c r="E20408" s="4" t="s">
        <v>27</v>
      </c>
      <c r="F20408" s="4">
        <v>9978822223</v>
      </c>
      <c r="G20408" s="4">
        <v>9978822221</v>
      </c>
      <c r="H20408" s="4" t="s">
        <v>111532</v>
      </c>
      <c r="I20408" s="4"/>
      <c r="J20408" s="4" t="s">
        <v>111534</v>
      </c>
      <c r="L20408" s="4" t="s">
        <v>111535</v>
      </c>
      <c r="M20408" s="4" t="s">
        <v>171</v>
      </c>
      <c r="N20408" s="4">
        <v>363642</v>
      </c>
      <c r="O20408" s="4" t="s">
        <v>111536</v>
      </c>
      <c r="P20408" s="4">
        <v>8048078193</v>
      </c>
      <c r="Q20408" s="31"/>
      <c r="R20408" s="4"/>
      <c r="S20408" s="13" t="s">
        <v>219050</v>
      </c>
      <c r="T20408" s="13"/>
      <c r="U20408" s="13"/>
      <c r="V20408" s="13"/>
      <c r="W20408" s="13"/>
    </row>
    <row r="20409" spans="1:23" ht="30" x14ac:dyDescent="0.25">
      <c r="A20409" s="4" t="s">
        <v>120208</v>
      </c>
      <c r="B20409" s="4" t="s">
        <v>4449</v>
      </c>
      <c r="C20409" s="4" t="s">
        <v>148</v>
      </c>
      <c r="D20409" s="4" t="s">
        <v>120206</v>
      </c>
      <c r="E20409" s="4" t="s">
        <v>27</v>
      </c>
      <c r="F20409" s="4">
        <v>8490919919</v>
      </c>
      <c r="G20409" s="4">
        <v>8000919919</v>
      </c>
      <c r="H20409" s="4" t="s">
        <v>120207</v>
      </c>
      <c r="I20409" s="4"/>
      <c r="J20409" s="4" t="s">
        <v>120209</v>
      </c>
      <c r="L20409" s="4" t="s">
        <v>120210</v>
      </c>
      <c r="M20409" s="4" t="s">
        <v>171</v>
      </c>
      <c r="N20409" s="4">
        <v>363641</v>
      </c>
      <c r="O20409" s="4"/>
      <c r="P20409" s="4"/>
      <c r="Q20409" s="31" t="s">
        <v>120205</v>
      </c>
      <c r="R20409" s="4"/>
      <c r="S20409" s="13" t="s">
        <v>120205</v>
      </c>
      <c r="T20409" s="13"/>
      <c r="U20409" s="13"/>
      <c r="V20409" s="13"/>
      <c r="W20409" s="13"/>
    </row>
    <row r="20410" spans="1:23" ht="45" x14ac:dyDescent="0.25">
      <c r="A20410" s="4" t="s">
        <v>120882</v>
      </c>
      <c r="B20410" s="4" t="s">
        <v>4449</v>
      </c>
      <c r="C20410" s="4" t="s">
        <v>624</v>
      </c>
      <c r="D20410" s="4" t="s">
        <v>188</v>
      </c>
      <c r="E20410" s="4" t="s">
        <v>7512</v>
      </c>
      <c r="F20410" s="4">
        <v>9825222876</v>
      </c>
      <c r="G20410" s="4">
        <v>9825434101</v>
      </c>
      <c r="H20410" s="4" t="s">
        <v>120880</v>
      </c>
      <c r="I20410" s="4" t="s">
        <v>120881</v>
      </c>
      <c r="J20410" s="4" t="s">
        <v>120883</v>
      </c>
      <c r="L20410" s="4" t="s">
        <v>120884</v>
      </c>
      <c r="M20410" s="4" t="s">
        <v>171</v>
      </c>
      <c r="N20410" s="4">
        <v>363641</v>
      </c>
      <c r="O20410" s="4" t="s">
        <v>120885</v>
      </c>
      <c r="P20410" s="4"/>
      <c r="Q20410" s="31" t="s">
        <v>120879</v>
      </c>
      <c r="R20410" s="4"/>
      <c r="S20410" s="13" t="s">
        <v>219051</v>
      </c>
      <c r="T20410" s="13"/>
      <c r="U20410" s="13"/>
      <c r="V20410" s="13"/>
      <c r="W20410" s="13"/>
    </row>
    <row r="20411" spans="1:23" x14ac:dyDescent="0.25">
      <c r="A20411" s="4" t="s">
        <v>124394</v>
      </c>
      <c r="B20411" s="4" t="s">
        <v>4449</v>
      </c>
      <c r="C20411" s="4" t="s">
        <v>104327</v>
      </c>
      <c r="D20411" s="4"/>
      <c r="E20411" s="4" t="s">
        <v>27</v>
      </c>
      <c r="F20411" s="4">
        <v>7575881000</v>
      </c>
      <c r="G20411" s="4">
        <v>7575884000</v>
      </c>
      <c r="H20411" s="4" t="s">
        <v>124393</v>
      </c>
      <c r="I20411" s="4"/>
      <c r="J20411" s="4" t="s">
        <v>124395</v>
      </c>
      <c r="L20411" s="4" t="s">
        <v>124395</v>
      </c>
      <c r="M20411" s="4" t="s">
        <v>171</v>
      </c>
      <c r="N20411" s="4">
        <v>363641</v>
      </c>
      <c r="O20411" s="4" t="s">
        <v>124396</v>
      </c>
      <c r="P20411" s="4"/>
      <c r="Q20411" s="31"/>
      <c r="R20411" s="4"/>
      <c r="S20411" s="13" t="s">
        <v>219052</v>
      </c>
      <c r="T20411" s="13"/>
      <c r="U20411" s="13"/>
      <c r="V20411" s="13"/>
      <c r="W20411" s="13"/>
    </row>
    <row r="20412" spans="1:23" x14ac:dyDescent="0.25">
      <c r="A20412" s="4" t="s">
        <v>128766</v>
      </c>
      <c r="B20412" s="4" t="s">
        <v>4449</v>
      </c>
      <c r="C20412" s="4" t="s">
        <v>5928</v>
      </c>
      <c r="D20412" s="4" t="s">
        <v>111</v>
      </c>
      <c r="E20412" s="4" t="s">
        <v>175</v>
      </c>
      <c r="F20412" s="4">
        <v>8000827717</v>
      </c>
      <c r="G20412" s="4"/>
      <c r="H20412" s="4" t="s">
        <v>128765</v>
      </c>
      <c r="I20412" s="4"/>
      <c r="J20412" s="4" t="s">
        <v>128767</v>
      </c>
      <c r="L20412" s="4" t="s">
        <v>128768</v>
      </c>
      <c r="M20412" s="4" t="s">
        <v>171</v>
      </c>
      <c r="N20412" s="4">
        <v>363641</v>
      </c>
      <c r="O20412" s="4" t="s">
        <v>128769</v>
      </c>
      <c r="P20412" s="4"/>
      <c r="Q20412" s="31" t="s">
        <v>128763</v>
      </c>
      <c r="R20412" s="4"/>
      <c r="S20412" s="13" t="s">
        <v>128764</v>
      </c>
      <c r="T20412" s="13"/>
      <c r="U20412" s="13"/>
      <c r="V20412" s="13"/>
      <c r="W20412" s="13"/>
    </row>
    <row r="20413" spans="1:23" x14ac:dyDescent="0.25">
      <c r="A20413" s="4" t="s">
        <v>129956</v>
      </c>
      <c r="B20413" s="4" t="s">
        <v>4449</v>
      </c>
      <c r="C20413" s="4" t="s">
        <v>129954</v>
      </c>
      <c r="D20413" s="4" t="s">
        <v>188</v>
      </c>
      <c r="E20413" s="4" t="s">
        <v>65</v>
      </c>
      <c r="F20413" s="4">
        <v>9374260008</v>
      </c>
      <c r="G20413" s="4">
        <v>9374260005</v>
      </c>
      <c r="H20413" s="4" t="s">
        <v>129955</v>
      </c>
      <c r="I20413" s="4"/>
      <c r="J20413" s="4" t="s">
        <v>129957</v>
      </c>
      <c r="L20413" s="4" t="s">
        <v>42706</v>
      </c>
      <c r="M20413" s="4" t="s">
        <v>171</v>
      </c>
      <c r="N20413" s="4">
        <v>363642</v>
      </c>
      <c r="O20413" s="4" t="s">
        <v>129958</v>
      </c>
      <c r="P20413" s="4"/>
      <c r="Q20413" s="31" t="s">
        <v>129953</v>
      </c>
      <c r="R20413" s="4"/>
      <c r="S20413" s="13" t="s">
        <v>229610</v>
      </c>
      <c r="T20413" s="13"/>
      <c r="U20413" s="13"/>
      <c r="V20413" s="13"/>
      <c r="W20413" s="13"/>
    </row>
    <row r="20414" spans="1:23" ht="45" x14ac:dyDescent="0.25">
      <c r="A20414" s="4" t="s">
        <v>148821</v>
      </c>
      <c r="B20414" s="4" t="s">
        <v>4449</v>
      </c>
      <c r="C20414" s="4" t="s">
        <v>213</v>
      </c>
      <c r="D20414" s="4" t="s">
        <v>49312</v>
      </c>
      <c r="E20414" s="4" t="s">
        <v>34</v>
      </c>
      <c r="F20414" s="4">
        <v>9879521600</v>
      </c>
      <c r="G20414" s="4">
        <v>8000007815</v>
      </c>
      <c r="H20414" s="4" t="s">
        <v>148820</v>
      </c>
      <c r="I20414" s="4"/>
      <c r="J20414" s="4" t="s">
        <v>148822</v>
      </c>
      <c r="L20414" s="4" t="s">
        <v>148823</v>
      </c>
      <c r="M20414" s="4" t="s">
        <v>171</v>
      </c>
      <c r="N20414" s="4">
        <v>363641</v>
      </c>
      <c r="O20414" s="4" t="s">
        <v>148824</v>
      </c>
      <c r="P20414" s="4"/>
      <c r="Q20414" s="31" t="s">
        <v>148819</v>
      </c>
      <c r="R20414" s="4"/>
      <c r="S20414" s="13" t="s">
        <v>229611</v>
      </c>
      <c r="T20414" s="13"/>
      <c r="U20414" s="13"/>
      <c r="V20414" s="13"/>
      <c r="W20414" s="13"/>
    </row>
    <row r="20415" spans="1:23" x14ac:dyDescent="0.25">
      <c r="A20415" s="4" t="s">
        <v>160253</v>
      </c>
      <c r="B20415" s="4" t="s">
        <v>4449</v>
      </c>
      <c r="C20415" s="4" t="s">
        <v>5165</v>
      </c>
      <c r="D20415" s="4" t="s">
        <v>188</v>
      </c>
      <c r="E20415" s="4" t="s">
        <v>27</v>
      </c>
      <c r="F20415" s="4">
        <v>9879878275</v>
      </c>
      <c r="G20415" s="4">
        <v>9978559807</v>
      </c>
      <c r="H20415" s="4" t="s">
        <v>160252</v>
      </c>
      <c r="I20415" s="4"/>
      <c r="J20415" s="4" t="s">
        <v>160254</v>
      </c>
      <c r="L20415" s="4" t="s">
        <v>82032</v>
      </c>
      <c r="M20415" s="4" t="s">
        <v>171</v>
      </c>
      <c r="N20415" s="4">
        <v>363641</v>
      </c>
      <c r="O20415" s="4"/>
      <c r="P20415" s="4"/>
      <c r="Q20415" s="31"/>
      <c r="R20415" s="4"/>
      <c r="S20415" s="13" t="s">
        <v>160251</v>
      </c>
      <c r="T20415" s="13"/>
      <c r="U20415" s="13"/>
      <c r="V20415" s="13"/>
      <c r="W20415" s="13"/>
    </row>
    <row r="20416" spans="1:23" ht="30" x14ac:dyDescent="0.25">
      <c r="A20416" s="4" t="s">
        <v>182957</v>
      </c>
      <c r="B20416" s="4" t="s">
        <v>4449</v>
      </c>
      <c r="C20416" s="4" t="s">
        <v>7804</v>
      </c>
      <c r="D20416" s="4" t="s">
        <v>3654</v>
      </c>
      <c r="E20416" s="4" t="s">
        <v>34</v>
      </c>
      <c r="F20416" s="4">
        <v>9925404004</v>
      </c>
      <c r="G20416" s="4"/>
      <c r="H20416" s="4" t="s">
        <v>182955</v>
      </c>
      <c r="I20416" s="4" t="s">
        <v>182956</v>
      </c>
      <c r="J20416" s="4" t="s">
        <v>182958</v>
      </c>
      <c r="L20416" s="4" t="s">
        <v>182959</v>
      </c>
      <c r="M20416" s="4" t="s">
        <v>171</v>
      </c>
      <c r="N20416" s="4">
        <v>363641</v>
      </c>
      <c r="O20416" s="4"/>
      <c r="P20416" s="4">
        <v>8048612817</v>
      </c>
      <c r="Q20416" s="31" t="s">
        <v>182954</v>
      </c>
      <c r="R20416" s="4"/>
      <c r="S20416" s="4"/>
      <c r="T20416" s="4"/>
      <c r="U20416" s="4"/>
      <c r="V20416" s="4"/>
      <c r="W20416" s="4"/>
    </row>
    <row r="20417" spans="1:23" ht="30" x14ac:dyDescent="0.25">
      <c r="A20417" s="4" t="s">
        <v>45199</v>
      </c>
      <c r="B20417" s="4" t="s">
        <v>45201</v>
      </c>
      <c r="C20417" s="4" t="s">
        <v>9791</v>
      </c>
      <c r="D20417" s="4" t="s">
        <v>45197</v>
      </c>
      <c r="E20417" s="4" t="s">
        <v>34</v>
      </c>
      <c r="F20417" s="4">
        <v>9907162996</v>
      </c>
      <c r="G20417" s="4">
        <v>9109172091</v>
      </c>
      <c r="H20417" s="4" t="s">
        <v>45198</v>
      </c>
      <c r="I20417" s="4"/>
      <c r="J20417" s="4" t="s">
        <v>45200</v>
      </c>
      <c r="L20417" s="4"/>
      <c r="M20417" s="4" t="s">
        <v>433</v>
      </c>
      <c r="N20417" s="4">
        <v>476001</v>
      </c>
      <c r="O20417" s="4" t="s">
        <v>45202</v>
      </c>
      <c r="P20417" s="4">
        <v>8048584612</v>
      </c>
      <c r="Q20417" s="31" t="s">
        <v>208837</v>
      </c>
      <c r="R20417" s="4"/>
      <c r="S20417" s="13" t="s">
        <v>201967</v>
      </c>
      <c r="T20417" s="13"/>
      <c r="U20417" s="13"/>
      <c r="V20417" s="13"/>
      <c r="W20417" s="13"/>
    </row>
    <row r="20418" spans="1:23" x14ac:dyDescent="0.25">
      <c r="A20418" s="4" t="s">
        <v>46043</v>
      </c>
      <c r="B20418" s="4" t="s">
        <v>46045</v>
      </c>
      <c r="C20418" s="4" t="s">
        <v>46040</v>
      </c>
      <c r="D20418" s="4" t="s">
        <v>46041</v>
      </c>
      <c r="E20418" s="4" t="s">
        <v>27</v>
      </c>
      <c r="F20418" s="4">
        <v>9854499921</v>
      </c>
      <c r="G20418" s="4">
        <v>8724871281</v>
      </c>
      <c r="H20418" s="4" t="s">
        <v>46042</v>
      </c>
      <c r="I20418" s="4"/>
      <c r="J20418" s="4" t="s">
        <v>46044</v>
      </c>
      <c r="L20418" s="4" t="s">
        <v>46046</v>
      </c>
      <c r="M20418" s="4" t="s">
        <v>418</v>
      </c>
      <c r="N20418" s="4">
        <v>782105</v>
      </c>
      <c r="O20418" s="4"/>
      <c r="P20418" s="4">
        <v>8046028084</v>
      </c>
      <c r="Q20418" s="31" t="s">
        <v>46038</v>
      </c>
      <c r="R20418" s="4"/>
      <c r="S20418" s="13" t="s">
        <v>46039</v>
      </c>
      <c r="T20418" s="13"/>
      <c r="U20418" s="13"/>
      <c r="V20418" s="13"/>
      <c r="W20418" s="13"/>
    </row>
    <row r="20419" spans="1:23" ht="45" x14ac:dyDescent="0.25">
      <c r="A20419" s="4" t="s">
        <v>105529</v>
      </c>
      <c r="B20419" s="4" t="s">
        <v>105531</v>
      </c>
      <c r="C20419" s="4" t="s">
        <v>241</v>
      </c>
      <c r="D20419" s="4" t="s">
        <v>194</v>
      </c>
      <c r="E20419" s="4" t="s">
        <v>175</v>
      </c>
      <c r="F20419" s="4">
        <v>9584861143</v>
      </c>
      <c r="G20419" s="4">
        <v>9430003450</v>
      </c>
      <c r="H20419" s="4" t="s">
        <v>105527</v>
      </c>
      <c r="I20419" s="4" t="s">
        <v>105528</v>
      </c>
      <c r="J20419" s="4" t="s">
        <v>105530</v>
      </c>
      <c r="L20419" s="4" t="s">
        <v>68567</v>
      </c>
      <c r="M20419" s="4" t="s">
        <v>108</v>
      </c>
      <c r="N20419" s="4">
        <v>452010</v>
      </c>
      <c r="O20419" s="4"/>
      <c r="P20419" s="4">
        <v>8048570778</v>
      </c>
      <c r="Q20419" s="31" t="s">
        <v>208838</v>
      </c>
      <c r="R20419" s="4"/>
      <c r="S20419" s="13" t="s">
        <v>229612</v>
      </c>
      <c r="T20419" s="13"/>
      <c r="U20419" s="13"/>
      <c r="V20419" s="13"/>
      <c r="W20419" s="13"/>
    </row>
    <row r="20420" spans="1:23" ht="30" x14ac:dyDescent="0.25">
      <c r="A20420" s="4" t="s">
        <v>35667</v>
      </c>
      <c r="B20420" s="4" t="s">
        <v>35669</v>
      </c>
      <c r="C20420" s="4" t="s">
        <v>13723</v>
      </c>
      <c r="D20420" s="4" t="s">
        <v>18447</v>
      </c>
      <c r="E20420" s="4" t="s">
        <v>27</v>
      </c>
      <c r="F20420" s="4">
        <v>9571371174</v>
      </c>
      <c r="G20420" s="4">
        <v>9413054431</v>
      </c>
      <c r="H20420" s="4" t="s">
        <v>35665</v>
      </c>
      <c r="I20420" s="4" t="s">
        <v>35666</v>
      </c>
      <c r="J20420" s="4" t="s">
        <v>35668</v>
      </c>
      <c r="L20420" s="4" t="s">
        <v>35670</v>
      </c>
      <c r="M20420" s="4" t="s">
        <v>51</v>
      </c>
      <c r="N20420" s="4">
        <v>307501</v>
      </c>
      <c r="O20420" s="4"/>
      <c r="P20420" s="4">
        <v>8048614673</v>
      </c>
      <c r="Q20420" s="31" t="s">
        <v>208839</v>
      </c>
      <c r="R20420" s="4"/>
      <c r="S20420" s="13" t="s">
        <v>195949</v>
      </c>
      <c r="T20420" s="13"/>
      <c r="U20420" s="13"/>
      <c r="V20420" s="13"/>
      <c r="W20420" s="13"/>
    </row>
    <row r="20421" spans="1:23" x14ac:dyDescent="0.25">
      <c r="A20421" s="4" t="s">
        <v>153194</v>
      </c>
      <c r="B20421" s="4" t="s">
        <v>35669</v>
      </c>
      <c r="C20421" s="4" t="s">
        <v>11760</v>
      </c>
      <c r="D20421" s="4" t="s">
        <v>957</v>
      </c>
      <c r="E20421" s="4" t="s">
        <v>34</v>
      </c>
      <c r="F20421" s="4">
        <v>9672997998</v>
      </c>
      <c r="G20421" s="4">
        <v>8975767998</v>
      </c>
      <c r="H20421" s="4" t="s">
        <v>153193</v>
      </c>
      <c r="I20421" s="4"/>
      <c r="J20421" s="4" t="s">
        <v>153195</v>
      </c>
      <c r="L20421" s="4" t="s">
        <v>35669</v>
      </c>
      <c r="M20421" s="4" t="s">
        <v>51</v>
      </c>
      <c r="N20421" s="4">
        <v>307501</v>
      </c>
      <c r="O20421" s="4" t="s">
        <v>153196</v>
      </c>
      <c r="P20421" s="4"/>
      <c r="Q20421" s="31"/>
      <c r="R20421" s="4"/>
      <c r="S20421" s="13" t="s">
        <v>153192</v>
      </c>
      <c r="T20421" s="13"/>
      <c r="U20421" s="13"/>
      <c r="V20421" s="13"/>
      <c r="W20421" s="13"/>
    </row>
    <row r="20422" spans="1:23" x14ac:dyDescent="0.25">
      <c r="A20422" s="4" t="s">
        <v>53521</v>
      </c>
      <c r="B20422" s="4" t="s">
        <v>27267</v>
      </c>
      <c r="C20422" s="4" t="s">
        <v>53518</v>
      </c>
      <c r="D20422" s="4" t="s">
        <v>8022</v>
      </c>
      <c r="E20422" s="4" t="s">
        <v>27</v>
      </c>
      <c r="F20422" s="4">
        <v>9322836192</v>
      </c>
      <c r="G20422" s="4">
        <v>9322836193</v>
      </c>
      <c r="H20422" s="4" t="s">
        <v>53519</v>
      </c>
      <c r="I20422" s="4" t="s">
        <v>53520</v>
      </c>
      <c r="J20422" s="4" t="s">
        <v>53522</v>
      </c>
      <c r="L20422" s="4" t="s">
        <v>19918</v>
      </c>
      <c r="M20422" s="4" t="s">
        <v>90</v>
      </c>
      <c r="N20422" s="4">
        <v>400080</v>
      </c>
      <c r="O20422" s="4" t="s">
        <v>53523</v>
      </c>
      <c r="P20422" s="4">
        <v>8045356520</v>
      </c>
      <c r="Q20422" s="31" t="s">
        <v>53517</v>
      </c>
      <c r="R20422" s="4"/>
      <c r="S20422" s="13" t="s">
        <v>229613</v>
      </c>
      <c r="T20422" s="13"/>
      <c r="U20422" s="13"/>
      <c r="V20422" s="13"/>
      <c r="W20422" s="13"/>
    </row>
    <row r="20423" spans="1:23" ht="30" x14ac:dyDescent="0.25">
      <c r="A20423" s="4" t="s">
        <v>183938</v>
      </c>
      <c r="B20423" s="4" t="s">
        <v>114822</v>
      </c>
      <c r="C20423" s="4" t="s">
        <v>233</v>
      </c>
      <c r="D20423" s="4" t="s">
        <v>12084</v>
      </c>
      <c r="E20423" s="4" t="s">
        <v>183935</v>
      </c>
      <c r="F20423" s="4">
        <v>9448426144</v>
      </c>
      <c r="G20423" s="4">
        <v>9449220280</v>
      </c>
      <c r="H20423" s="4" t="s">
        <v>183936</v>
      </c>
      <c r="I20423" s="4" t="s">
        <v>183937</v>
      </c>
      <c r="J20423" s="4" t="s">
        <v>183939</v>
      </c>
      <c r="L20423" s="4" t="s">
        <v>183940</v>
      </c>
      <c r="M20423" s="4" t="s">
        <v>351</v>
      </c>
      <c r="N20423" s="4">
        <v>577132</v>
      </c>
      <c r="O20423" s="4" t="s">
        <v>183941</v>
      </c>
      <c r="P20423" s="4">
        <v>8071923757</v>
      </c>
      <c r="Q20423" s="31" t="s">
        <v>183934</v>
      </c>
      <c r="R20423" s="4"/>
      <c r="S20423" s="13" t="s">
        <v>219053</v>
      </c>
      <c r="T20423" s="13"/>
      <c r="U20423" s="13"/>
      <c r="V20423" s="13"/>
      <c r="W20423" s="13"/>
    </row>
    <row r="20424" spans="1:23" ht="30" x14ac:dyDescent="0.25">
      <c r="A20424" s="4" t="s">
        <v>85550</v>
      </c>
      <c r="B20424" s="4" t="s">
        <v>85552</v>
      </c>
      <c r="C20424" s="4" t="s">
        <v>1145</v>
      </c>
      <c r="D20424" s="4" t="s">
        <v>149</v>
      </c>
      <c r="E20424" s="4" t="s">
        <v>74</v>
      </c>
      <c r="F20424" s="4">
        <v>9839753484</v>
      </c>
      <c r="G20424" s="4">
        <v>9323506854</v>
      </c>
      <c r="H20424" s="4" t="s">
        <v>85548</v>
      </c>
      <c r="I20424" s="4" t="s">
        <v>85549</v>
      </c>
      <c r="J20424" s="4" t="s">
        <v>85551</v>
      </c>
      <c r="L20424" s="4" t="s">
        <v>10824</v>
      </c>
      <c r="M20424" s="4" t="s">
        <v>90</v>
      </c>
      <c r="N20424" s="4">
        <v>232101</v>
      </c>
      <c r="O20424" s="4" t="s">
        <v>85553</v>
      </c>
      <c r="P20424" s="4">
        <v>8048558771</v>
      </c>
      <c r="Q20424" s="31" t="s">
        <v>85547</v>
      </c>
      <c r="R20424" s="4"/>
      <c r="S20424" s="13" t="s">
        <v>229614</v>
      </c>
      <c r="T20424" s="13"/>
      <c r="U20424" s="13"/>
      <c r="V20424" s="13"/>
      <c r="W20424" s="13"/>
    </row>
    <row r="20425" spans="1:23" x14ac:dyDescent="0.25">
      <c r="A20425" s="4" t="s">
        <v>122140</v>
      </c>
      <c r="B20425" s="4" t="s">
        <v>122142</v>
      </c>
      <c r="C20425" s="4" t="s">
        <v>1659</v>
      </c>
      <c r="D20425" s="4" t="s">
        <v>122138</v>
      </c>
      <c r="E20425" s="4" t="s">
        <v>34</v>
      </c>
      <c r="F20425" s="4">
        <v>9888579551</v>
      </c>
      <c r="G20425" s="4">
        <v>8558914558</v>
      </c>
      <c r="H20425" s="4" t="s">
        <v>122139</v>
      </c>
      <c r="I20425" s="4"/>
      <c r="J20425" s="4" t="s">
        <v>122141</v>
      </c>
      <c r="L20425" s="4" t="s">
        <v>122143</v>
      </c>
      <c r="M20425" s="4" t="s">
        <v>80</v>
      </c>
      <c r="N20425" s="4">
        <v>152026</v>
      </c>
      <c r="O20425" s="4"/>
      <c r="P20425" s="4"/>
      <c r="Q20425" s="31"/>
      <c r="R20425" s="4"/>
      <c r="S20425" s="13" t="s">
        <v>122137</v>
      </c>
      <c r="T20425" s="13"/>
      <c r="U20425" s="13"/>
      <c r="V20425" s="13"/>
      <c r="W20425" s="13"/>
    </row>
    <row r="20426" spans="1:23" x14ac:dyDescent="0.25">
      <c r="A20426" s="4" t="s">
        <v>123561</v>
      </c>
      <c r="B20426" s="4" t="s">
        <v>122142</v>
      </c>
      <c r="C20426" s="4" t="s">
        <v>1122</v>
      </c>
      <c r="D20426" s="4" t="s">
        <v>67163</v>
      </c>
      <c r="E20426" s="4" t="s">
        <v>27</v>
      </c>
      <c r="F20426" s="4">
        <v>9814198040</v>
      </c>
      <c r="G20426" s="4"/>
      <c r="H20426" s="4" t="s">
        <v>123560</v>
      </c>
      <c r="I20426" s="4"/>
      <c r="J20426" s="4" t="s">
        <v>26800</v>
      </c>
      <c r="L20426" s="4"/>
      <c r="M20426" s="4" t="s">
        <v>80</v>
      </c>
      <c r="N20426" s="4">
        <v>152026</v>
      </c>
      <c r="O20426" s="4"/>
      <c r="P20426" s="4"/>
      <c r="Q20426" s="31" t="s">
        <v>201968</v>
      </c>
      <c r="R20426" s="4"/>
      <c r="S20426" s="13" t="s">
        <v>201968</v>
      </c>
      <c r="T20426" s="13"/>
      <c r="U20426" s="13"/>
      <c r="V20426" s="13"/>
      <c r="W20426" s="13"/>
    </row>
    <row r="20427" spans="1:23" x14ac:dyDescent="0.25">
      <c r="A20427" s="4" t="s">
        <v>148695</v>
      </c>
      <c r="B20427" s="4" t="s">
        <v>122142</v>
      </c>
      <c r="C20427" s="4" t="s">
        <v>1408</v>
      </c>
      <c r="D20427" s="4" t="s">
        <v>149</v>
      </c>
      <c r="E20427" s="4" t="s">
        <v>27</v>
      </c>
      <c r="F20427" s="4">
        <v>9872443210</v>
      </c>
      <c r="G20427" s="4"/>
      <c r="H20427" s="4" t="s">
        <v>148694</v>
      </c>
      <c r="I20427" s="4"/>
      <c r="J20427" s="4" t="s">
        <v>148696</v>
      </c>
      <c r="L20427" s="4" t="s">
        <v>148696</v>
      </c>
      <c r="M20427" s="4" t="s">
        <v>80</v>
      </c>
      <c r="N20427" s="4">
        <v>152026</v>
      </c>
      <c r="O20427" s="4"/>
      <c r="P20427" s="4"/>
      <c r="Q20427" s="31"/>
      <c r="R20427" s="4"/>
      <c r="S20427" s="13" t="s">
        <v>148693</v>
      </c>
      <c r="T20427" s="13"/>
      <c r="U20427" s="13"/>
      <c r="V20427" s="13"/>
      <c r="W20427" s="13"/>
    </row>
    <row r="20428" spans="1:23" ht="30" x14ac:dyDescent="0.25">
      <c r="A20428" s="4" t="s">
        <v>40948</v>
      </c>
      <c r="B20428" s="4" t="s">
        <v>40950</v>
      </c>
      <c r="C20428" s="4" t="s">
        <v>6108</v>
      </c>
      <c r="D20428" s="4" t="s">
        <v>40946</v>
      </c>
      <c r="E20428" s="4" t="s">
        <v>74</v>
      </c>
      <c r="F20428" s="4">
        <v>9980213005</v>
      </c>
      <c r="G20428" s="4">
        <v>9986753005</v>
      </c>
      <c r="H20428" s="4" t="s">
        <v>40947</v>
      </c>
      <c r="I20428" s="4"/>
      <c r="J20428" s="4" t="s">
        <v>40949</v>
      </c>
      <c r="L20428" s="4" t="s">
        <v>40951</v>
      </c>
      <c r="M20428" s="4" t="s">
        <v>351</v>
      </c>
      <c r="N20428" s="4">
        <v>563131</v>
      </c>
      <c r="O20428" s="4" t="s">
        <v>40952</v>
      </c>
      <c r="P20428" s="4">
        <v>8048002248</v>
      </c>
      <c r="Q20428" s="31" t="s">
        <v>219054</v>
      </c>
      <c r="R20428" s="4"/>
      <c r="S20428" s="13" t="s">
        <v>229615</v>
      </c>
      <c r="T20428" s="13"/>
      <c r="U20428" s="13"/>
      <c r="V20428" s="13"/>
      <c r="W20428" s="13"/>
    </row>
    <row r="20429" spans="1:23" ht="45" x14ac:dyDescent="0.25">
      <c r="A20429" s="4" t="s">
        <v>11812</v>
      </c>
      <c r="B20429" s="4" t="s">
        <v>9778</v>
      </c>
      <c r="C20429" s="4" t="s">
        <v>2093</v>
      </c>
      <c r="D20429" s="4" t="s">
        <v>11810</v>
      </c>
      <c r="E20429" s="4" t="s">
        <v>74</v>
      </c>
      <c r="F20429" s="4">
        <v>9594553001</v>
      </c>
      <c r="G20429" s="4">
        <v>9920718860</v>
      </c>
      <c r="H20429" s="4" t="s">
        <v>11811</v>
      </c>
      <c r="I20429" s="4"/>
      <c r="J20429" s="4" t="s">
        <v>11813</v>
      </c>
      <c r="L20429" s="4" t="s">
        <v>11814</v>
      </c>
      <c r="M20429" s="4" t="s">
        <v>23</v>
      </c>
      <c r="N20429" s="4">
        <v>400081</v>
      </c>
      <c r="O20429" s="4"/>
      <c r="P20429" s="4">
        <v>8048727116</v>
      </c>
      <c r="Q20429" s="31" t="s">
        <v>219055</v>
      </c>
      <c r="R20429" s="4"/>
      <c r="S20429" s="13" t="s">
        <v>219056</v>
      </c>
      <c r="T20429" s="13"/>
      <c r="U20429" s="13"/>
      <c r="V20429" s="13"/>
      <c r="W20429" s="13"/>
    </row>
    <row r="20430" spans="1:23" ht="45" x14ac:dyDescent="0.25">
      <c r="A20430" s="4" t="s">
        <v>8772</v>
      </c>
      <c r="B20430" s="4" t="s">
        <v>22</v>
      </c>
      <c r="C20430" s="4" t="s">
        <v>2834</v>
      </c>
      <c r="D20430" s="4" t="s">
        <v>8770</v>
      </c>
      <c r="E20430" s="4" t="s">
        <v>175</v>
      </c>
      <c r="F20430" s="4">
        <v>9867222223</v>
      </c>
      <c r="G20430" s="4"/>
      <c r="H20430" s="4" t="s">
        <v>8771</v>
      </c>
      <c r="I20430" s="4"/>
      <c r="J20430" s="4" t="s">
        <v>8773</v>
      </c>
      <c r="L20430" s="4" t="s">
        <v>8774</v>
      </c>
      <c r="M20430" s="4" t="s">
        <v>23</v>
      </c>
      <c r="N20430" s="4">
        <v>400070</v>
      </c>
      <c r="O20430" s="4" t="s">
        <v>8775</v>
      </c>
      <c r="P20430" s="4">
        <v>8071643033</v>
      </c>
      <c r="Q20430" s="31" t="s">
        <v>205337</v>
      </c>
      <c r="R20430" s="4"/>
      <c r="S20430" s="13" t="s">
        <v>229616</v>
      </c>
      <c r="T20430" s="13"/>
      <c r="U20430" s="13"/>
      <c r="V20430" s="13"/>
      <c r="W20430" s="13"/>
    </row>
    <row r="20431" spans="1:23" ht="45" x14ac:dyDescent="0.25">
      <c r="A20431" s="4" t="s">
        <v>15822</v>
      </c>
      <c r="B20431" s="4" t="s">
        <v>22</v>
      </c>
      <c r="C20431" s="4" t="s">
        <v>15818</v>
      </c>
      <c r="D20431" s="4" t="s">
        <v>15819</v>
      </c>
      <c r="E20431" s="4" t="s">
        <v>175</v>
      </c>
      <c r="F20431" s="4">
        <v>7506032825</v>
      </c>
      <c r="G20431" s="4"/>
      <c r="H20431" s="4" t="s">
        <v>15820</v>
      </c>
      <c r="I20431" s="4" t="s">
        <v>15821</v>
      </c>
      <c r="J20431" s="4" t="s">
        <v>15823</v>
      </c>
      <c r="L20431" s="4" t="s">
        <v>10516</v>
      </c>
      <c r="M20431" s="4" t="s">
        <v>23</v>
      </c>
      <c r="N20431" s="4">
        <v>400070</v>
      </c>
      <c r="O20431" s="4"/>
      <c r="P20431" s="4">
        <v>8048029812</v>
      </c>
      <c r="Q20431" s="31" t="s">
        <v>15817</v>
      </c>
      <c r="R20431" s="4"/>
      <c r="S20431" s="13" t="s">
        <v>229617</v>
      </c>
      <c r="T20431" s="13"/>
      <c r="U20431" s="13"/>
      <c r="V20431" s="13"/>
      <c r="W20431" s="13"/>
    </row>
    <row r="20432" spans="1:23" x14ac:dyDescent="0.25">
      <c r="A20432" s="4" t="s">
        <v>51852</v>
      </c>
      <c r="B20432" s="4" t="s">
        <v>22</v>
      </c>
      <c r="C20432" s="4" t="s">
        <v>51849</v>
      </c>
      <c r="D20432" s="4" t="s">
        <v>51850</v>
      </c>
      <c r="E20432" s="4" t="s">
        <v>175</v>
      </c>
      <c r="F20432" s="4">
        <v>9619580265</v>
      </c>
      <c r="G20432" s="4"/>
      <c r="H20432" s="4" t="s">
        <v>51851</v>
      </c>
      <c r="I20432" s="4"/>
      <c r="J20432" s="4" t="s">
        <v>51853</v>
      </c>
      <c r="L20432" s="4" t="s">
        <v>1292</v>
      </c>
      <c r="M20432" s="4" t="s">
        <v>23</v>
      </c>
      <c r="N20432" s="4">
        <v>400050</v>
      </c>
      <c r="O20432" s="4"/>
      <c r="P20432" s="4">
        <v>8071875006</v>
      </c>
      <c r="Q20432" s="31"/>
      <c r="R20432" s="4"/>
      <c r="S20432" s="13" t="s">
        <v>229618</v>
      </c>
      <c r="T20432" s="13"/>
      <c r="U20432" s="13"/>
      <c r="V20432" s="13"/>
      <c r="W20432" s="13"/>
    </row>
    <row r="20433" spans="1:23" x14ac:dyDescent="0.25">
      <c r="A20433" s="4" t="s">
        <v>101536</v>
      </c>
      <c r="B20433" s="4" t="s">
        <v>22</v>
      </c>
      <c r="C20433" s="4" t="s">
        <v>375</v>
      </c>
      <c r="D20433" s="4" t="s">
        <v>957</v>
      </c>
      <c r="E20433" s="4" t="s">
        <v>27</v>
      </c>
      <c r="F20433" s="4">
        <v>9833943126</v>
      </c>
      <c r="G20433" s="4">
        <v>9321145450</v>
      </c>
      <c r="H20433" s="4" t="s">
        <v>101535</v>
      </c>
      <c r="I20433" s="4"/>
      <c r="J20433" s="4" t="s">
        <v>101537</v>
      </c>
      <c r="L20433" s="4" t="s">
        <v>289</v>
      </c>
      <c r="M20433" s="4" t="s">
        <v>23</v>
      </c>
      <c r="N20433" s="4">
        <v>400029</v>
      </c>
      <c r="O20433" s="4" t="s">
        <v>101538</v>
      </c>
      <c r="P20433" s="4">
        <v>8048405593</v>
      </c>
      <c r="Q20433" s="31"/>
      <c r="R20433" s="4"/>
      <c r="S20433" s="13" t="s">
        <v>229619</v>
      </c>
      <c r="T20433" s="13"/>
      <c r="U20433" s="13"/>
      <c r="V20433" s="13"/>
      <c r="W20433" s="13"/>
    </row>
    <row r="20434" spans="1:23" x14ac:dyDescent="0.25">
      <c r="A20434" s="4" t="s">
        <v>119757</v>
      </c>
      <c r="B20434" s="4" t="s">
        <v>22</v>
      </c>
      <c r="C20434" s="4" t="s">
        <v>6863</v>
      </c>
      <c r="D20434" s="4"/>
      <c r="E20434" s="4" t="s">
        <v>175</v>
      </c>
      <c r="F20434" s="4">
        <v>9768303413</v>
      </c>
      <c r="G20434" s="4"/>
      <c r="H20434" s="4" t="s">
        <v>119756</v>
      </c>
      <c r="I20434" s="4"/>
      <c r="J20434" s="4" t="s">
        <v>119758</v>
      </c>
      <c r="L20434" s="4" t="s">
        <v>1009</v>
      </c>
      <c r="M20434" s="4" t="s">
        <v>23</v>
      </c>
      <c r="N20434" s="4">
        <v>400075</v>
      </c>
      <c r="O20434" s="4" t="s">
        <v>119759</v>
      </c>
      <c r="P20434" s="4"/>
      <c r="Q20434" s="31"/>
      <c r="R20434" s="4"/>
      <c r="S20434" s="13" t="s">
        <v>119755</v>
      </c>
      <c r="T20434" s="13"/>
      <c r="U20434" s="13"/>
      <c r="V20434" s="13"/>
      <c r="W20434" s="13"/>
    </row>
    <row r="20435" spans="1:23" ht="30" x14ac:dyDescent="0.25">
      <c r="A20435" s="4" t="s">
        <v>121792</v>
      </c>
      <c r="B20435" s="4" t="s">
        <v>22</v>
      </c>
      <c r="C20435" s="4" t="s">
        <v>28271</v>
      </c>
      <c r="D20435" s="4" t="s">
        <v>121790</v>
      </c>
      <c r="E20435" s="4" t="s">
        <v>74</v>
      </c>
      <c r="F20435" s="4">
        <v>9819113655</v>
      </c>
      <c r="G20435" s="4"/>
      <c r="H20435" s="4" t="s">
        <v>121791</v>
      </c>
      <c r="I20435" s="4"/>
      <c r="J20435" s="4" t="s">
        <v>121793</v>
      </c>
      <c r="L20435" s="4" t="s">
        <v>45303</v>
      </c>
      <c r="M20435" s="4" t="s">
        <v>23</v>
      </c>
      <c r="N20435" s="4">
        <v>400014</v>
      </c>
      <c r="O20435" s="4"/>
      <c r="P20435" s="4"/>
      <c r="Q20435" s="31" t="s">
        <v>121789</v>
      </c>
      <c r="R20435" s="4"/>
      <c r="S20435" s="13" t="s">
        <v>229620</v>
      </c>
      <c r="T20435" s="13"/>
      <c r="U20435" s="13"/>
      <c r="V20435" s="13"/>
      <c r="W20435" s="13"/>
    </row>
    <row r="20436" spans="1:23" x14ac:dyDescent="0.25">
      <c r="A20436" s="4" t="s">
        <v>133846</v>
      </c>
      <c r="B20436" s="4" t="s">
        <v>22</v>
      </c>
      <c r="C20436" s="4" t="s">
        <v>861</v>
      </c>
      <c r="D20436" s="4" t="s">
        <v>15535</v>
      </c>
      <c r="E20436" s="4" t="s">
        <v>27</v>
      </c>
      <c r="F20436" s="4">
        <v>7900017892</v>
      </c>
      <c r="G20436" s="4">
        <v>7303979320</v>
      </c>
      <c r="H20436" s="4" t="s">
        <v>133844</v>
      </c>
      <c r="I20436" s="4" t="s">
        <v>133845</v>
      </c>
      <c r="J20436" s="4" t="s">
        <v>133847</v>
      </c>
      <c r="L20436" s="4" t="s">
        <v>3213</v>
      </c>
      <c r="M20436" s="4" t="s">
        <v>23</v>
      </c>
      <c r="N20436" s="4">
        <v>400101</v>
      </c>
      <c r="O20436" s="4" t="s">
        <v>133848</v>
      </c>
      <c r="P20436" s="4"/>
      <c r="Q20436" s="31" t="s">
        <v>133842</v>
      </c>
      <c r="R20436" s="4"/>
      <c r="S20436" s="13" t="s">
        <v>133843</v>
      </c>
      <c r="T20436" s="13"/>
      <c r="U20436" s="13"/>
      <c r="V20436" s="13"/>
      <c r="W20436" s="13"/>
    </row>
    <row r="20437" spans="1:23" ht="45" x14ac:dyDescent="0.25">
      <c r="A20437" s="4" t="s">
        <v>136973</v>
      </c>
      <c r="B20437" s="4" t="s">
        <v>22</v>
      </c>
      <c r="C20437" s="4" t="s">
        <v>91362</v>
      </c>
      <c r="D20437" s="4" t="s">
        <v>763</v>
      </c>
      <c r="E20437" s="4" t="s">
        <v>27</v>
      </c>
      <c r="F20437" s="4">
        <v>8898387950</v>
      </c>
      <c r="G20437" s="4"/>
      <c r="H20437" s="4" t="s">
        <v>136972</v>
      </c>
      <c r="I20437" s="4"/>
      <c r="J20437" s="4" t="s">
        <v>13559</v>
      </c>
      <c r="L20437" s="4" t="s">
        <v>13559</v>
      </c>
      <c r="M20437" s="4" t="s">
        <v>23</v>
      </c>
      <c r="N20437" s="4">
        <v>401105</v>
      </c>
      <c r="O20437" s="4" t="s">
        <v>136974</v>
      </c>
      <c r="P20437" s="4"/>
      <c r="Q20437" s="31" t="s">
        <v>219057</v>
      </c>
      <c r="R20437" s="4"/>
      <c r="S20437" s="13" t="s">
        <v>219058</v>
      </c>
      <c r="T20437" s="13"/>
      <c r="U20437" s="13"/>
      <c r="V20437" s="13"/>
      <c r="W20437" s="13"/>
    </row>
    <row r="20438" spans="1:23" ht="30" x14ac:dyDescent="0.25">
      <c r="A20438" s="4" t="s">
        <v>138816</v>
      </c>
      <c r="B20438" s="4" t="s">
        <v>22</v>
      </c>
      <c r="C20438" s="4" t="s">
        <v>1600</v>
      </c>
      <c r="D20438" s="4" t="s">
        <v>138813</v>
      </c>
      <c r="E20438" s="4" t="s">
        <v>27</v>
      </c>
      <c r="F20438" s="4">
        <v>7039242410</v>
      </c>
      <c r="G20438" s="4"/>
      <c r="H20438" s="4" t="s">
        <v>138814</v>
      </c>
      <c r="I20438" s="4" t="s">
        <v>138815</v>
      </c>
      <c r="J20438" s="4" t="s">
        <v>138817</v>
      </c>
      <c r="L20438" s="4" t="s">
        <v>138818</v>
      </c>
      <c r="M20438" s="4" t="s">
        <v>23</v>
      </c>
      <c r="N20438" s="4">
        <v>400036</v>
      </c>
      <c r="O20438" s="4" t="s">
        <v>138819</v>
      </c>
      <c r="P20438" s="4"/>
      <c r="Q20438" s="31" t="s">
        <v>138812</v>
      </c>
      <c r="R20438" s="4"/>
      <c r="S20438" s="13" t="s">
        <v>201969</v>
      </c>
      <c r="T20438" s="13"/>
      <c r="U20438" s="13"/>
      <c r="V20438" s="13"/>
      <c r="W20438" s="13"/>
    </row>
    <row r="20439" spans="1:23" x14ac:dyDescent="0.25">
      <c r="A20439" s="4" t="s">
        <v>139795</v>
      </c>
      <c r="B20439" s="4" t="s">
        <v>22</v>
      </c>
      <c r="C20439" s="4" t="s">
        <v>922</v>
      </c>
      <c r="D20439" s="4"/>
      <c r="E20439" s="4" t="s">
        <v>27</v>
      </c>
      <c r="F20439" s="4">
        <v>8291010003</v>
      </c>
      <c r="G20439" s="4"/>
      <c r="H20439" s="4" t="s">
        <v>139794</v>
      </c>
      <c r="I20439" s="4"/>
      <c r="J20439" s="4" t="s">
        <v>139796</v>
      </c>
      <c r="L20439" s="4" t="s">
        <v>139797</v>
      </c>
      <c r="M20439" s="4" t="s">
        <v>23</v>
      </c>
      <c r="N20439" s="4">
        <v>400010</v>
      </c>
      <c r="O20439" s="4" t="s">
        <v>139798</v>
      </c>
      <c r="P20439" s="4"/>
      <c r="Q20439" s="31"/>
      <c r="R20439" s="4"/>
      <c r="S20439" s="13" t="s">
        <v>229621</v>
      </c>
      <c r="T20439" s="13"/>
      <c r="U20439" s="13"/>
      <c r="V20439" s="13"/>
      <c r="W20439" s="13"/>
    </row>
    <row r="20440" spans="1:23" x14ac:dyDescent="0.25">
      <c r="A20440" s="4" t="s">
        <v>144838</v>
      </c>
      <c r="B20440" s="4" t="s">
        <v>22</v>
      </c>
      <c r="C20440" s="4" t="s">
        <v>6039</v>
      </c>
      <c r="D20440" s="4" t="s">
        <v>114259</v>
      </c>
      <c r="E20440" s="4" t="s">
        <v>74</v>
      </c>
      <c r="F20440" s="4">
        <v>9819551811</v>
      </c>
      <c r="G20440" s="4">
        <v>8828100569</v>
      </c>
      <c r="H20440" s="4" t="s">
        <v>144837</v>
      </c>
      <c r="I20440" s="4"/>
      <c r="J20440" s="4" t="s">
        <v>144839</v>
      </c>
      <c r="L20440" s="4" t="s">
        <v>2273</v>
      </c>
      <c r="M20440" s="4" t="s">
        <v>23</v>
      </c>
      <c r="N20440" s="4">
        <v>400063</v>
      </c>
      <c r="O20440" s="4" t="s">
        <v>144840</v>
      </c>
      <c r="P20440" s="4"/>
      <c r="Q20440" s="31"/>
      <c r="R20440" s="4"/>
      <c r="S20440" s="13" t="s">
        <v>219059</v>
      </c>
      <c r="T20440" s="13"/>
      <c r="U20440" s="13"/>
      <c r="V20440" s="13"/>
      <c r="W20440" s="13"/>
    </row>
    <row r="20441" spans="1:23" ht="30" x14ac:dyDescent="0.25">
      <c r="A20441" s="4" t="s">
        <v>146736</v>
      </c>
      <c r="B20441" s="4" t="s">
        <v>22</v>
      </c>
      <c r="C20441" s="4" t="s">
        <v>146733</v>
      </c>
      <c r="D20441" s="4" t="s">
        <v>38459</v>
      </c>
      <c r="E20441" s="4" t="s">
        <v>34</v>
      </c>
      <c r="F20441" s="4">
        <v>9820194285</v>
      </c>
      <c r="G20441" s="4"/>
      <c r="H20441" s="4" t="s">
        <v>146734</v>
      </c>
      <c r="I20441" s="4" t="s">
        <v>146735</v>
      </c>
      <c r="J20441" s="4" t="s">
        <v>146737</v>
      </c>
      <c r="L20441" s="4" t="s">
        <v>289</v>
      </c>
      <c r="M20441" s="4" t="s">
        <v>23</v>
      </c>
      <c r="N20441" s="4">
        <v>400061</v>
      </c>
      <c r="O20441" s="4"/>
      <c r="P20441" s="4"/>
      <c r="Q20441" s="31" t="s">
        <v>146731</v>
      </c>
      <c r="R20441" s="4"/>
      <c r="S20441" s="13" t="s">
        <v>146732</v>
      </c>
      <c r="T20441" s="13"/>
      <c r="U20441" s="13"/>
      <c r="V20441" s="13"/>
      <c r="W20441" s="13"/>
    </row>
    <row r="20442" spans="1:23" x14ac:dyDescent="0.25">
      <c r="A20442" s="4" t="s">
        <v>152508</v>
      </c>
      <c r="B20442" s="4" t="s">
        <v>22</v>
      </c>
      <c r="C20442" s="4" t="s">
        <v>148</v>
      </c>
      <c r="D20442" s="4" t="s">
        <v>152505</v>
      </c>
      <c r="E20442" s="4" t="s">
        <v>175</v>
      </c>
      <c r="F20442" s="4">
        <v>9820221639</v>
      </c>
      <c r="G20442" s="4"/>
      <c r="H20442" s="4" t="s">
        <v>152506</v>
      </c>
      <c r="I20442" s="4" t="s">
        <v>152507</v>
      </c>
      <c r="J20442" s="4" t="s">
        <v>152509</v>
      </c>
      <c r="L20442" s="4" t="s">
        <v>116</v>
      </c>
      <c r="M20442" s="4" t="s">
        <v>23</v>
      </c>
      <c r="N20442" s="4">
        <v>400099</v>
      </c>
      <c r="O20442" s="4"/>
      <c r="P20442" s="4"/>
      <c r="Q20442" s="31"/>
      <c r="R20442" s="4"/>
      <c r="S20442" s="13" t="s">
        <v>152504</v>
      </c>
      <c r="T20442" s="13"/>
      <c r="U20442" s="13"/>
      <c r="V20442" s="13"/>
      <c r="W20442" s="13"/>
    </row>
    <row r="20443" spans="1:23" ht="45" x14ac:dyDescent="0.25">
      <c r="A20443" s="4" t="s">
        <v>153246</v>
      </c>
      <c r="B20443" s="4" t="s">
        <v>22</v>
      </c>
      <c r="C20443" s="4" t="s">
        <v>475</v>
      </c>
      <c r="D20443" s="4" t="s">
        <v>111</v>
      </c>
      <c r="E20443" s="4" t="s">
        <v>27</v>
      </c>
      <c r="F20443" s="4">
        <v>9820765425</v>
      </c>
      <c r="G20443" s="4"/>
      <c r="H20443" s="4" t="s">
        <v>153245</v>
      </c>
      <c r="I20443" s="4"/>
      <c r="J20443" s="4" t="s">
        <v>153247</v>
      </c>
      <c r="L20443" s="4" t="s">
        <v>5050</v>
      </c>
      <c r="M20443" s="4" t="s">
        <v>23</v>
      </c>
      <c r="N20443" s="4">
        <v>400002</v>
      </c>
      <c r="O20443" s="4"/>
      <c r="P20443" s="4"/>
      <c r="Q20443" s="31" t="s">
        <v>153244</v>
      </c>
      <c r="R20443" s="4"/>
      <c r="S20443" s="13" t="s">
        <v>229622</v>
      </c>
      <c r="T20443" s="13"/>
      <c r="U20443" s="13"/>
      <c r="V20443" s="13"/>
      <c r="W20443" s="13"/>
    </row>
    <row r="20444" spans="1:23" x14ac:dyDescent="0.25">
      <c r="A20444" s="4" t="s">
        <v>159360</v>
      </c>
      <c r="B20444" s="4" t="s">
        <v>22</v>
      </c>
      <c r="C20444" s="4" t="s">
        <v>159357</v>
      </c>
      <c r="D20444" s="4" t="s">
        <v>188</v>
      </c>
      <c r="E20444" s="4" t="s">
        <v>27</v>
      </c>
      <c r="F20444" s="4">
        <v>9757107905</v>
      </c>
      <c r="G20444" s="4">
        <v>9967634234</v>
      </c>
      <c r="H20444" s="4" t="s">
        <v>159358</v>
      </c>
      <c r="I20444" s="4" t="s">
        <v>159359</v>
      </c>
      <c r="J20444" s="4" t="s">
        <v>159361</v>
      </c>
      <c r="L20444" s="4" t="s">
        <v>3415</v>
      </c>
      <c r="M20444" s="4" t="s">
        <v>23</v>
      </c>
      <c r="N20444" s="4">
        <v>400068</v>
      </c>
      <c r="O20444" s="4"/>
      <c r="P20444" s="4"/>
      <c r="Q20444" s="31"/>
      <c r="R20444" s="4"/>
      <c r="S20444" s="13" t="s">
        <v>229623</v>
      </c>
      <c r="T20444" s="13"/>
      <c r="U20444" s="13"/>
      <c r="V20444" s="13"/>
      <c r="W20444" s="13"/>
    </row>
    <row r="20445" spans="1:23" ht="30" x14ac:dyDescent="0.25">
      <c r="A20445" s="4" t="s">
        <v>160076</v>
      </c>
      <c r="B20445" s="4" t="s">
        <v>22</v>
      </c>
      <c r="C20445" s="4" t="s">
        <v>11103</v>
      </c>
      <c r="D20445" s="4" t="s">
        <v>3177</v>
      </c>
      <c r="E20445" s="4" t="s">
        <v>27</v>
      </c>
      <c r="F20445" s="4">
        <v>9920571770</v>
      </c>
      <c r="G20445" s="4"/>
      <c r="H20445" s="4"/>
      <c r="I20445" s="4"/>
      <c r="J20445" s="4" t="s">
        <v>160077</v>
      </c>
      <c r="L20445" s="4" t="s">
        <v>10382</v>
      </c>
      <c r="M20445" s="4" t="s">
        <v>23</v>
      </c>
      <c r="N20445" s="4">
        <v>400104</v>
      </c>
      <c r="O20445" s="4" t="s">
        <v>160078</v>
      </c>
      <c r="P20445" s="4"/>
      <c r="Q20445" s="31" t="s">
        <v>208840</v>
      </c>
      <c r="R20445" s="4"/>
      <c r="S20445" s="13" t="s">
        <v>219060</v>
      </c>
      <c r="T20445" s="13"/>
      <c r="U20445" s="13"/>
      <c r="V20445" s="13"/>
      <c r="W20445" s="13"/>
    </row>
    <row r="20446" spans="1:23" ht="30" x14ac:dyDescent="0.25">
      <c r="A20446" s="4" t="s">
        <v>20</v>
      </c>
      <c r="B20446" s="4" t="s">
        <v>22</v>
      </c>
      <c r="C20446" s="4" t="s">
        <v>17</v>
      </c>
      <c r="D20446" s="4" t="s">
        <v>18</v>
      </c>
      <c r="E20446" s="4"/>
      <c r="F20446" s="4">
        <v>8828467246</v>
      </c>
      <c r="G20446" s="4"/>
      <c r="H20446" s="4" t="s">
        <v>19</v>
      </c>
      <c r="I20446" s="4"/>
      <c r="J20446" s="4"/>
      <c r="L20446" s="4"/>
      <c r="M20446" s="4" t="s">
        <v>23</v>
      </c>
      <c r="N20446" s="4"/>
      <c r="O20446" s="4"/>
      <c r="P20446" s="4"/>
      <c r="Q20446" s="31" t="s">
        <v>205338</v>
      </c>
      <c r="R20446" s="4"/>
      <c r="S20446" s="13" t="s">
        <v>16</v>
      </c>
      <c r="T20446" s="13"/>
      <c r="U20446" s="13"/>
      <c r="V20446" s="13"/>
      <c r="W20446" s="13"/>
    </row>
    <row r="20447" spans="1:23" ht="30" x14ac:dyDescent="0.25">
      <c r="A20447" s="4" t="s">
        <v>29</v>
      </c>
      <c r="B20447" s="4" t="s">
        <v>22</v>
      </c>
      <c r="C20447" s="4" t="s">
        <v>25</v>
      </c>
      <c r="D20447" s="4" t="s">
        <v>26</v>
      </c>
      <c r="E20447" s="4" t="s">
        <v>27</v>
      </c>
      <c r="F20447" s="4">
        <v>9892592636</v>
      </c>
      <c r="G20447" s="4"/>
      <c r="H20447" s="4" t="s">
        <v>28</v>
      </c>
      <c r="I20447" s="4"/>
      <c r="J20447" s="4" t="s">
        <v>30</v>
      </c>
      <c r="L20447" s="4" t="s">
        <v>31</v>
      </c>
      <c r="M20447" s="4" t="s">
        <v>23</v>
      </c>
      <c r="N20447" s="4">
        <v>400037</v>
      </c>
      <c r="O20447" s="4"/>
      <c r="P20447" s="4">
        <v>8071589616</v>
      </c>
      <c r="Q20447" s="31" t="s">
        <v>24</v>
      </c>
      <c r="R20447" s="4"/>
      <c r="S20447" s="13" t="s">
        <v>201970</v>
      </c>
      <c r="T20447" s="13"/>
      <c r="U20447" s="13"/>
      <c r="V20447" s="13"/>
      <c r="W20447" s="13"/>
    </row>
    <row r="20448" spans="1:23" ht="45" x14ac:dyDescent="0.25">
      <c r="A20448" s="4" t="s">
        <v>68</v>
      </c>
      <c r="B20448" s="4" t="s">
        <v>22</v>
      </c>
      <c r="C20448" s="4" t="s">
        <v>63</v>
      </c>
      <c r="D20448" s="4" t="s">
        <v>64</v>
      </c>
      <c r="E20448" s="4" t="s">
        <v>65</v>
      </c>
      <c r="F20448" s="4">
        <v>9320114107</v>
      </c>
      <c r="G20448" s="4">
        <v>9870016001</v>
      </c>
      <c r="H20448" s="4" t="s">
        <v>66</v>
      </c>
      <c r="I20448" s="4" t="s">
        <v>67</v>
      </c>
      <c r="J20448" s="4" t="s">
        <v>69</v>
      </c>
      <c r="L20448" s="4"/>
      <c r="M20448" s="4" t="s">
        <v>23</v>
      </c>
      <c r="N20448" s="4">
        <v>400002</v>
      </c>
      <c r="O20448" s="4" t="s">
        <v>70</v>
      </c>
      <c r="P20448" s="4">
        <v>8048078380</v>
      </c>
      <c r="Q20448" s="31" t="s">
        <v>208841</v>
      </c>
      <c r="R20448" s="4"/>
      <c r="S20448" s="13" t="s">
        <v>195950</v>
      </c>
      <c r="T20448" s="13"/>
      <c r="U20448" s="13"/>
      <c r="V20448" s="13"/>
      <c r="W20448" s="13"/>
    </row>
    <row r="20449" spans="1:23" ht="30" x14ac:dyDescent="0.25">
      <c r="A20449" s="4" t="s">
        <v>114</v>
      </c>
      <c r="B20449" s="4" t="s">
        <v>22</v>
      </c>
      <c r="C20449" s="4" t="s">
        <v>110</v>
      </c>
      <c r="D20449" s="4" t="s">
        <v>111</v>
      </c>
      <c r="E20449" s="4" t="s">
        <v>27</v>
      </c>
      <c r="F20449" s="4">
        <v>9821123437</v>
      </c>
      <c r="G20449" s="4"/>
      <c r="H20449" s="4" t="s">
        <v>112</v>
      </c>
      <c r="I20449" s="4" t="s">
        <v>113</v>
      </c>
      <c r="J20449" s="4" t="s">
        <v>115</v>
      </c>
      <c r="L20449" s="4" t="s">
        <v>116</v>
      </c>
      <c r="M20449" s="4" t="s">
        <v>23</v>
      </c>
      <c r="N20449" s="4">
        <v>400093</v>
      </c>
      <c r="O20449" s="4" t="s">
        <v>117</v>
      </c>
      <c r="P20449" s="4">
        <v>8048427774</v>
      </c>
      <c r="Q20449" s="31" t="s">
        <v>208842</v>
      </c>
      <c r="R20449" s="4"/>
      <c r="S20449" s="13" t="s">
        <v>229624</v>
      </c>
      <c r="T20449" s="13"/>
      <c r="U20449" s="13"/>
      <c r="V20449" s="13"/>
      <c r="W20449" s="13"/>
    </row>
    <row r="20450" spans="1:23" x14ac:dyDescent="0.25">
      <c r="A20450" s="4" t="s">
        <v>204</v>
      </c>
      <c r="B20450" s="4" t="s">
        <v>22</v>
      </c>
      <c r="C20450" s="4" t="s">
        <v>201</v>
      </c>
      <c r="D20450" s="4"/>
      <c r="E20450" s="4" t="s">
        <v>27</v>
      </c>
      <c r="F20450" s="4">
        <v>9833153151</v>
      </c>
      <c r="G20450" s="4"/>
      <c r="H20450" s="4" t="s">
        <v>202</v>
      </c>
      <c r="I20450" s="4" t="s">
        <v>203</v>
      </c>
      <c r="J20450" s="4" t="s">
        <v>205</v>
      </c>
      <c r="L20450" s="4" t="s">
        <v>116</v>
      </c>
      <c r="M20450" s="4" t="s">
        <v>23</v>
      </c>
      <c r="N20450" s="4">
        <v>400059</v>
      </c>
      <c r="O20450" s="4"/>
      <c r="P20450" s="4">
        <v>8048561967</v>
      </c>
      <c r="Q20450" s="31"/>
      <c r="R20450" s="4"/>
      <c r="S20450" s="13" t="s">
        <v>201971</v>
      </c>
      <c r="T20450" s="13"/>
      <c r="U20450" s="13"/>
      <c r="V20450" s="13"/>
      <c r="W20450" s="13"/>
    </row>
    <row r="20451" spans="1:23" ht="30" x14ac:dyDescent="0.25">
      <c r="A20451" s="4" t="s">
        <v>287</v>
      </c>
      <c r="B20451" s="4" t="s">
        <v>22</v>
      </c>
      <c r="C20451" s="4" t="s">
        <v>283</v>
      </c>
      <c r="D20451" s="4" t="s">
        <v>284</v>
      </c>
      <c r="E20451" s="4" t="s">
        <v>27</v>
      </c>
      <c r="F20451" s="4">
        <v>8108601028</v>
      </c>
      <c r="G20451" s="4"/>
      <c r="H20451" s="4" t="s">
        <v>285</v>
      </c>
      <c r="I20451" s="4" t="s">
        <v>286</v>
      </c>
      <c r="J20451" s="4" t="s">
        <v>288</v>
      </c>
      <c r="L20451" s="4" t="s">
        <v>289</v>
      </c>
      <c r="M20451" s="4" t="s">
        <v>23</v>
      </c>
      <c r="N20451" s="4">
        <v>400053</v>
      </c>
      <c r="O20451" s="4"/>
      <c r="P20451" s="4">
        <v>8046035889</v>
      </c>
      <c r="Q20451" s="31" t="s">
        <v>281</v>
      </c>
      <c r="R20451" s="4"/>
      <c r="S20451" s="13" t="s">
        <v>282</v>
      </c>
      <c r="T20451" s="13"/>
      <c r="U20451" s="13"/>
      <c r="V20451" s="13"/>
      <c r="W20451" s="13"/>
    </row>
    <row r="20452" spans="1:23" ht="45" x14ac:dyDescent="0.25">
      <c r="A20452" s="4" t="s">
        <v>340</v>
      </c>
      <c r="B20452" s="4" t="s">
        <v>22</v>
      </c>
      <c r="C20452" s="4" t="s">
        <v>336</v>
      </c>
      <c r="D20452" s="4" t="s">
        <v>337</v>
      </c>
      <c r="E20452" s="4" t="s">
        <v>74</v>
      </c>
      <c r="F20452" s="4">
        <v>9821615268</v>
      </c>
      <c r="G20452" s="4">
        <v>9821053301</v>
      </c>
      <c r="H20452" s="4" t="s">
        <v>338</v>
      </c>
      <c r="I20452" s="4" t="s">
        <v>339</v>
      </c>
      <c r="J20452" s="4" t="s">
        <v>341</v>
      </c>
      <c r="L20452" s="4" t="s">
        <v>342</v>
      </c>
      <c r="M20452" s="4" t="s">
        <v>23</v>
      </c>
      <c r="N20452" s="4">
        <v>400003</v>
      </c>
      <c r="O20452" s="4"/>
      <c r="P20452" s="4">
        <v>8048555681</v>
      </c>
      <c r="Q20452" s="31" t="s">
        <v>208843</v>
      </c>
      <c r="R20452" s="4"/>
      <c r="S20452" s="13" t="s">
        <v>219061</v>
      </c>
      <c r="T20452" s="13"/>
      <c r="U20452" s="13"/>
      <c r="V20452" s="13"/>
      <c r="W20452" s="13"/>
    </row>
    <row r="20453" spans="1:23" x14ac:dyDescent="0.25">
      <c r="A20453" s="4" t="s">
        <v>365</v>
      </c>
      <c r="B20453" s="4" t="s">
        <v>22</v>
      </c>
      <c r="C20453" s="4" t="s">
        <v>361</v>
      </c>
      <c r="D20453" s="4" t="s">
        <v>362</v>
      </c>
      <c r="E20453" s="4" t="s">
        <v>27</v>
      </c>
      <c r="F20453" s="4">
        <v>8890000640</v>
      </c>
      <c r="G20453" s="4">
        <v>9821033492</v>
      </c>
      <c r="H20453" s="4" t="s">
        <v>363</v>
      </c>
      <c r="I20453" s="4" t="s">
        <v>364</v>
      </c>
      <c r="J20453" s="4" t="s">
        <v>366</v>
      </c>
      <c r="L20453" s="4" t="s">
        <v>367</v>
      </c>
      <c r="M20453" s="4" t="s">
        <v>23</v>
      </c>
      <c r="N20453" s="4">
        <v>400064</v>
      </c>
      <c r="O20453" s="4" t="s">
        <v>368</v>
      </c>
      <c r="P20453" s="4">
        <v>8048115409</v>
      </c>
      <c r="Q20453" s="31" t="s">
        <v>360</v>
      </c>
      <c r="R20453" s="4"/>
      <c r="S20453" s="13" t="s">
        <v>229625</v>
      </c>
      <c r="T20453" s="13"/>
      <c r="U20453" s="13"/>
      <c r="V20453" s="13"/>
      <c r="W20453" s="13"/>
    </row>
    <row r="20454" spans="1:23" x14ac:dyDescent="0.25">
      <c r="A20454" s="4" t="s">
        <v>386</v>
      </c>
      <c r="B20454" s="4" t="s">
        <v>22</v>
      </c>
      <c r="C20454" s="4" t="s">
        <v>382</v>
      </c>
      <c r="D20454" s="4" t="s">
        <v>383</v>
      </c>
      <c r="E20454" s="4" t="s">
        <v>175</v>
      </c>
      <c r="F20454" s="4">
        <v>9322966522</v>
      </c>
      <c r="G20454" s="4"/>
      <c r="H20454" s="4" t="s">
        <v>384</v>
      </c>
      <c r="I20454" s="4" t="s">
        <v>385</v>
      </c>
      <c r="J20454" s="4" t="s">
        <v>387</v>
      </c>
      <c r="L20454" s="4" t="s">
        <v>388</v>
      </c>
      <c r="M20454" s="4" t="s">
        <v>23</v>
      </c>
      <c r="N20454" s="4">
        <v>400097</v>
      </c>
      <c r="O20454" s="4" t="s">
        <v>389</v>
      </c>
      <c r="P20454" s="4">
        <v>8046082210</v>
      </c>
      <c r="Q20454" s="31"/>
      <c r="R20454" s="4"/>
      <c r="S20454" s="13" t="s">
        <v>381</v>
      </c>
      <c r="T20454" s="13"/>
      <c r="U20454" s="13"/>
      <c r="V20454" s="13"/>
      <c r="W20454" s="13"/>
    </row>
    <row r="20455" spans="1:23" ht="45" x14ac:dyDescent="0.25">
      <c r="A20455" s="4" t="s">
        <v>408</v>
      </c>
      <c r="B20455" s="4" t="s">
        <v>22</v>
      </c>
      <c r="C20455" s="4" t="s">
        <v>403</v>
      </c>
      <c r="D20455" s="4" t="s">
        <v>404</v>
      </c>
      <c r="E20455" s="4" t="s">
        <v>405</v>
      </c>
      <c r="F20455" s="4">
        <v>9892326595</v>
      </c>
      <c r="G20455" s="4"/>
      <c r="H20455" s="4" t="s">
        <v>406</v>
      </c>
      <c r="I20455" s="4" t="s">
        <v>407</v>
      </c>
      <c r="J20455" s="4" t="s">
        <v>409</v>
      </c>
      <c r="L20455" s="4"/>
      <c r="M20455" s="4" t="s">
        <v>23</v>
      </c>
      <c r="N20455" s="4">
        <v>400002</v>
      </c>
      <c r="O20455" s="4" t="s">
        <v>410</v>
      </c>
      <c r="P20455" s="4">
        <v>8048557248</v>
      </c>
      <c r="Q20455" s="31" t="s">
        <v>208844</v>
      </c>
      <c r="R20455" s="4"/>
      <c r="S20455" s="13" t="s">
        <v>219062</v>
      </c>
      <c r="T20455" s="13"/>
      <c r="U20455" s="13"/>
      <c r="V20455" s="13"/>
      <c r="W20455" s="13"/>
    </row>
    <row r="20456" spans="1:23" ht="45" x14ac:dyDescent="0.25">
      <c r="A20456" s="4" t="s">
        <v>549</v>
      </c>
      <c r="B20456" s="4" t="s">
        <v>22</v>
      </c>
      <c r="C20456" s="4" t="s">
        <v>547</v>
      </c>
      <c r="D20456" s="4"/>
      <c r="E20456" s="4" t="s">
        <v>27</v>
      </c>
      <c r="F20456" s="4">
        <v>9867908223</v>
      </c>
      <c r="G20456" s="4">
        <v>9324490087</v>
      </c>
      <c r="H20456" s="4" t="s">
        <v>548</v>
      </c>
      <c r="I20456" s="4"/>
      <c r="J20456" s="4" t="s">
        <v>550</v>
      </c>
      <c r="L20456" s="4" t="s">
        <v>551</v>
      </c>
      <c r="M20456" s="4" t="s">
        <v>23</v>
      </c>
      <c r="N20456" s="4">
        <v>400011</v>
      </c>
      <c r="O20456" s="4"/>
      <c r="P20456" s="4">
        <v>8046078187</v>
      </c>
      <c r="Q20456" s="31" t="s">
        <v>546</v>
      </c>
      <c r="R20456" s="4"/>
      <c r="S20456" s="13" t="s">
        <v>219063</v>
      </c>
      <c r="T20456" s="13"/>
      <c r="U20456" s="13"/>
      <c r="V20456" s="13"/>
      <c r="W20456" s="13"/>
    </row>
    <row r="20457" spans="1:23" x14ac:dyDescent="0.25">
      <c r="A20457" s="4" t="s">
        <v>691</v>
      </c>
      <c r="B20457" s="4" t="s">
        <v>22</v>
      </c>
      <c r="C20457" s="4" t="s">
        <v>687</v>
      </c>
      <c r="D20457" s="4" t="s">
        <v>688</v>
      </c>
      <c r="E20457" s="4" t="s">
        <v>689</v>
      </c>
      <c r="F20457" s="4">
        <v>8108509540</v>
      </c>
      <c r="G20457" s="4"/>
      <c r="H20457" s="4" t="s">
        <v>690</v>
      </c>
      <c r="I20457" s="4"/>
      <c r="J20457" s="4" t="s">
        <v>692</v>
      </c>
      <c r="L20457" s="4" t="s">
        <v>693</v>
      </c>
      <c r="M20457" s="4" t="s">
        <v>23</v>
      </c>
      <c r="N20457" s="4">
        <v>400013</v>
      </c>
      <c r="O20457" s="4" t="s">
        <v>694</v>
      </c>
      <c r="P20457" s="4">
        <v>8041947653</v>
      </c>
      <c r="Q20457" s="31" t="s">
        <v>686</v>
      </c>
      <c r="R20457" s="4"/>
      <c r="S20457" s="13" t="s">
        <v>201972</v>
      </c>
      <c r="T20457" s="13"/>
      <c r="U20457" s="13"/>
      <c r="V20457" s="13"/>
      <c r="W20457" s="13"/>
    </row>
    <row r="20458" spans="1:23" ht="45" x14ac:dyDescent="0.25">
      <c r="A20458" s="4" t="s">
        <v>708</v>
      </c>
      <c r="B20458" s="4" t="s">
        <v>22</v>
      </c>
      <c r="C20458" s="4" t="s">
        <v>704</v>
      </c>
      <c r="D20458" s="4" t="s">
        <v>705</v>
      </c>
      <c r="E20458" s="4" t="s">
        <v>34</v>
      </c>
      <c r="F20458" s="4">
        <v>9322261118</v>
      </c>
      <c r="G20458" s="4">
        <v>9404501097</v>
      </c>
      <c r="H20458" s="4" t="s">
        <v>706</v>
      </c>
      <c r="I20458" s="4" t="s">
        <v>707</v>
      </c>
      <c r="J20458" s="4" t="s">
        <v>709</v>
      </c>
      <c r="L20458" s="4" t="s">
        <v>710</v>
      </c>
      <c r="M20458" s="4" t="s">
        <v>23</v>
      </c>
      <c r="N20458" s="4">
        <v>400054</v>
      </c>
      <c r="O20458" s="4"/>
      <c r="P20458" s="4">
        <v>8079468156</v>
      </c>
      <c r="Q20458" s="31" t="s">
        <v>208845</v>
      </c>
      <c r="R20458" s="4"/>
      <c r="S20458" s="13" t="s">
        <v>195951</v>
      </c>
      <c r="T20458" s="13"/>
      <c r="U20458" s="13"/>
      <c r="V20458" s="13"/>
      <c r="W20458" s="13"/>
    </row>
    <row r="20459" spans="1:23" ht="30" x14ac:dyDescent="0.25">
      <c r="A20459" s="4" t="s">
        <v>741</v>
      </c>
      <c r="B20459" s="4" t="s">
        <v>22</v>
      </c>
      <c r="C20459" s="4" t="s">
        <v>695</v>
      </c>
      <c r="D20459" s="4" t="s">
        <v>738</v>
      </c>
      <c r="E20459" s="4" t="s">
        <v>34</v>
      </c>
      <c r="F20459" s="4">
        <v>9029182834</v>
      </c>
      <c r="G20459" s="4">
        <v>9833406888</v>
      </c>
      <c r="H20459" s="4" t="s">
        <v>739</v>
      </c>
      <c r="I20459" s="4" t="s">
        <v>740</v>
      </c>
      <c r="J20459" s="4" t="s">
        <v>742</v>
      </c>
      <c r="L20459" s="4" t="s">
        <v>388</v>
      </c>
      <c r="M20459" s="4" t="s">
        <v>23</v>
      </c>
      <c r="N20459" s="4">
        <v>400097</v>
      </c>
      <c r="O20459" s="4"/>
      <c r="P20459" s="4">
        <v>8041948665</v>
      </c>
      <c r="Q20459" s="31" t="s">
        <v>219064</v>
      </c>
      <c r="R20459" s="4"/>
      <c r="S20459" s="13" t="s">
        <v>219065</v>
      </c>
      <c r="T20459" s="13"/>
      <c r="U20459" s="13"/>
      <c r="V20459" s="13"/>
      <c r="W20459" s="13"/>
    </row>
    <row r="20460" spans="1:23" x14ac:dyDescent="0.25">
      <c r="A20460" s="4" t="s">
        <v>752</v>
      </c>
      <c r="B20460" s="4" t="s">
        <v>22</v>
      </c>
      <c r="C20460" s="4" t="s">
        <v>593</v>
      </c>
      <c r="D20460" s="4" t="s">
        <v>749</v>
      </c>
      <c r="E20460" s="4" t="s">
        <v>175</v>
      </c>
      <c r="F20460" s="4">
        <v>9619697796</v>
      </c>
      <c r="G20460" s="4">
        <v>9820211679</v>
      </c>
      <c r="H20460" s="4" t="s">
        <v>750</v>
      </c>
      <c r="I20460" s="4" t="s">
        <v>751</v>
      </c>
      <c r="J20460" s="4" t="s">
        <v>753</v>
      </c>
      <c r="L20460" s="4" t="s">
        <v>367</v>
      </c>
      <c r="M20460" s="4" t="s">
        <v>23</v>
      </c>
      <c r="N20460" s="4">
        <v>400064</v>
      </c>
      <c r="O20460" s="4" t="s">
        <v>754</v>
      </c>
      <c r="P20460" s="4">
        <v>8071649964</v>
      </c>
      <c r="Q20460" s="31"/>
      <c r="R20460" s="4"/>
      <c r="S20460" s="13" t="s">
        <v>229626</v>
      </c>
      <c r="T20460" s="13"/>
      <c r="U20460" s="13"/>
      <c r="V20460" s="13"/>
      <c r="W20460" s="13"/>
    </row>
    <row r="20461" spans="1:23" ht="30" x14ac:dyDescent="0.25">
      <c r="A20461" s="4" t="s">
        <v>773</v>
      </c>
      <c r="B20461" s="4" t="s">
        <v>22</v>
      </c>
      <c r="C20461" s="4" t="s">
        <v>770</v>
      </c>
      <c r="D20461" s="4" t="s">
        <v>337</v>
      </c>
      <c r="E20461" s="4" t="s">
        <v>175</v>
      </c>
      <c r="F20461" s="4">
        <v>9867377923</v>
      </c>
      <c r="G20461" s="4">
        <v>9867377924</v>
      </c>
      <c r="H20461" s="4" t="s">
        <v>771</v>
      </c>
      <c r="I20461" s="4" t="s">
        <v>772</v>
      </c>
      <c r="J20461" s="4" t="s">
        <v>774</v>
      </c>
      <c r="L20461" s="4" t="s">
        <v>775</v>
      </c>
      <c r="M20461" s="4" t="s">
        <v>23</v>
      </c>
      <c r="N20461" s="4">
        <v>400014</v>
      </c>
      <c r="O20461" s="4" t="s">
        <v>776</v>
      </c>
      <c r="P20461" s="4">
        <v>8048410718</v>
      </c>
      <c r="Q20461" s="31" t="s">
        <v>208846</v>
      </c>
      <c r="R20461" s="4"/>
      <c r="S20461" s="13" t="s">
        <v>219066</v>
      </c>
      <c r="T20461" s="13"/>
      <c r="U20461" s="13"/>
      <c r="V20461" s="13"/>
      <c r="W20461" s="13"/>
    </row>
    <row r="20462" spans="1:23" ht="45" x14ac:dyDescent="0.25">
      <c r="A20462" s="4" t="s">
        <v>857</v>
      </c>
      <c r="B20462" s="4" t="s">
        <v>22</v>
      </c>
      <c r="C20462" s="4" t="s">
        <v>854</v>
      </c>
      <c r="D20462" s="4" t="s">
        <v>383</v>
      </c>
      <c r="E20462" s="4" t="s">
        <v>34</v>
      </c>
      <c r="F20462" s="4">
        <v>9930632225</v>
      </c>
      <c r="G20462" s="4">
        <v>9820136358</v>
      </c>
      <c r="H20462" s="4" t="s">
        <v>855</v>
      </c>
      <c r="I20462" s="4" t="s">
        <v>856</v>
      </c>
      <c r="J20462" s="4" t="s">
        <v>858</v>
      </c>
      <c r="L20462" s="4" t="s">
        <v>859</v>
      </c>
      <c r="M20462" s="4" t="s">
        <v>23</v>
      </c>
      <c r="N20462" s="4">
        <v>400088</v>
      </c>
      <c r="O20462" s="4" t="s">
        <v>860</v>
      </c>
      <c r="P20462" s="4">
        <v>8043257340</v>
      </c>
      <c r="Q20462" s="31" t="s">
        <v>208847</v>
      </c>
      <c r="R20462" s="4"/>
      <c r="S20462" s="13" t="s">
        <v>219067</v>
      </c>
      <c r="T20462" s="13"/>
      <c r="U20462" s="13"/>
      <c r="V20462" s="13"/>
      <c r="W20462" s="13"/>
    </row>
    <row r="20463" spans="1:23" ht="30" x14ac:dyDescent="0.25">
      <c r="A20463" s="4" t="s">
        <v>912</v>
      </c>
      <c r="B20463" s="4" t="s">
        <v>22</v>
      </c>
      <c r="C20463" s="4" t="s">
        <v>910</v>
      </c>
      <c r="D20463" s="4" t="s">
        <v>337</v>
      </c>
      <c r="E20463" s="4" t="s">
        <v>27</v>
      </c>
      <c r="F20463" s="4">
        <v>9821091273</v>
      </c>
      <c r="G20463" s="4">
        <v>9821075578</v>
      </c>
      <c r="H20463" s="4" t="s">
        <v>911</v>
      </c>
      <c r="I20463" s="4"/>
      <c r="J20463" s="4" t="s">
        <v>913</v>
      </c>
      <c r="L20463" s="4" t="s">
        <v>914</v>
      </c>
      <c r="M20463" s="4" t="s">
        <v>23</v>
      </c>
      <c r="N20463" s="4">
        <v>400004</v>
      </c>
      <c r="O20463" s="4" t="s">
        <v>915</v>
      </c>
      <c r="P20463" s="4">
        <v>8046074860</v>
      </c>
      <c r="Q20463" s="31" t="s">
        <v>909</v>
      </c>
      <c r="R20463" s="4"/>
      <c r="S20463" s="13" t="s">
        <v>219068</v>
      </c>
      <c r="T20463" s="13"/>
      <c r="U20463" s="13"/>
      <c r="V20463" s="13"/>
      <c r="W20463" s="13"/>
    </row>
    <row r="20464" spans="1:23" x14ac:dyDescent="0.25">
      <c r="A20464" s="4" t="s">
        <v>979</v>
      </c>
      <c r="B20464" s="4" t="s">
        <v>22</v>
      </c>
      <c r="C20464" s="4" t="s">
        <v>977</v>
      </c>
      <c r="D20464" s="4"/>
      <c r="E20464" s="4" t="s">
        <v>27</v>
      </c>
      <c r="F20464" s="4">
        <v>9892966103</v>
      </c>
      <c r="G20464" s="4">
        <v>9004188676</v>
      </c>
      <c r="H20464" s="4" t="s">
        <v>978</v>
      </c>
      <c r="I20464" s="4"/>
      <c r="J20464" s="4" t="s">
        <v>980</v>
      </c>
      <c r="L20464" s="4" t="s">
        <v>981</v>
      </c>
      <c r="M20464" s="4" t="s">
        <v>23</v>
      </c>
      <c r="N20464" s="4">
        <v>400002</v>
      </c>
      <c r="O20464" s="4"/>
      <c r="P20464" s="4">
        <v>8071923426</v>
      </c>
      <c r="Q20464" s="31" t="s">
        <v>976</v>
      </c>
      <c r="R20464" s="4"/>
      <c r="S20464" s="13" t="s">
        <v>229627</v>
      </c>
      <c r="T20464" s="13"/>
      <c r="U20464" s="13"/>
      <c r="V20464" s="13"/>
      <c r="W20464" s="13"/>
    </row>
    <row r="20465" spans="1:23" ht="30" x14ac:dyDescent="0.25">
      <c r="A20465" s="4" t="s">
        <v>1007</v>
      </c>
      <c r="B20465" s="4" t="s">
        <v>22</v>
      </c>
      <c r="C20465" s="4" t="s">
        <v>520</v>
      </c>
      <c r="D20465" s="4" t="s">
        <v>1004</v>
      </c>
      <c r="E20465" s="4" t="s">
        <v>34</v>
      </c>
      <c r="F20465" s="4">
        <v>9987096024</v>
      </c>
      <c r="G20465" s="4">
        <v>8454022672</v>
      </c>
      <c r="H20465" s="4" t="s">
        <v>1005</v>
      </c>
      <c r="I20465" s="4" t="s">
        <v>1006</v>
      </c>
      <c r="J20465" s="4" t="s">
        <v>1008</v>
      </c>
      <c r="L20465" s="4" t="s">
        <v>1009</v>
      </c>
      <c r="M20465" s="4" t="s">
        <v>23</v>
      </c>
      <c r="N20465" s="4">
        <v>400077</v>
      </c>
      <c r="O20465" s="4"/>
      <c r="P20465" s="4">
        <v>8046037949</v>
      </c>
      <c r="Q20465" s="31" t="s">
        <v>219069</v>
      </c>
      <c r="R20465" s="4"/>
      <c r="S20465" s="13" t="s">
        <v>219070</v>
      </c>
      <c r="T20465" s="13"/>
      <c r="U20465" s="13"/>
      <c r="V20465" s="13"/>
      <c r="W20465" s="13"/>
    </row>
    <row r="20466" spans="1:23" ht="30" x14ac:dyDescent="0.25">
      <c r="A20466" s="4" t="s">
        <v>1025</v>
      </c>
      <c r="B20466" s="4" t="s">
        <v>22</v>
      </c>
      <c r="C20466" s="4" t="s">
        <v>220</v>
      </c>
      <c r="D20466" s="4" t="s">
        <v>1022</v>
      </c>
      <c r="E20466" s="4" t="s">
        <v>65</v>
      </c>
      <c r="F20466" s="4">
        <v>9820766236</v>
      </c>
      <c r="G20466" s="4">
        <v>9323985951</v>
      </c>
      <c r="H20466" s="4" t="s">
        <v>1023</v>
      </c>
      <c r="I20466" s="4" t="s">
        <v>1024</v>
      </c>
      <c r="J20466" s="4" t="s">
        <v>1026</v>
      </c>
      <c r="L20466" s="4" t="s">
        <v>1027</v>
      </c>
      <c r="M20466" s="4" t="s">
        <v>23</v>
      </c>
      <c r="N20466" s="4">
        <v>400009</v>
      </c>
      <c r="O20466" s="4"/>
      <c r="P20466" s="4">
        <v>8042901132</v>
      </c>
      <c r="Q20466" s="31" t="s">
        <v>1020</v>
      </c>
      <c r="R20466" s="4"/>
      <c r="S20466" s="13" t="s">
        <v>1021</v>
      </c>
      <c r="T20466" s="13"/>
      <c r="U20466" s="13"/>
      <c r="V20466" s="13"/>
      <c r="W20466" s="13"/>
    </row>
    <row r="20467" spans="1:23" ht="30" x14ac:dyDescent="0.25">
      <c r="A20467" s="4" t="s">
        <v>1090</v>
      </c>
      <c r="B20467" s="4" t="s">
        <v>22</v>
      </c>
      <c r="C20467" s="4" t="s">
        <v>1087</v>
      </c>
      <c r="D20467" s="4" t="s">
        <v>1088</v>
      </c>
      <c r="E20467" s="4" t="s">
        <v>65</v>
      </c>
      <c r="F20467" s="4">
        <v>9821676125</v>
      </c>
      <c r="G20467" s="4">
        <v>9029983119</v>
      </c>
      <c r="H20467" s="4" t="s">
        <v>1089</v>
      </c>
      <c r="I20467" s="4"/>
      <c r="J20467" s="4" t="s">
        <v>1091</v>
      </c>
      <c r="L20467" s="4" t="s">
        <v>1092</v>
      </c>
      <c r="M20467" s="4" t="s">
        <v>23</v>
      </c>
      <c r="N20467" s="4">
        <v>400028</v>
      </c>
      <c r="O20467" s="4" t="s">
        <v>1093</v>
      </c>
      <c r="P20467" s="4">
        <v>8071678143</v>
      </c>
      <c r="Q20467" s="31" t="s">
        <v>219071</v>
      </c>
      <c r="R20467" s="4"/>
      <c r="S20467" s="13" t="s">
        <v>229628</v>
      </c>
      <c r="T20467" s="13"/>
      <c r="U20467" s="13"/>
      <c r="V20467" s="13"/>
      <c r="W20467" s="13"/>
    </row>
    <row r="20468" spans="1:23" ht="45" x14ac:dyDescent="0.25">
      <c r="A20468" s="4" t="s">
        <v>1276</v>
      </c>
      <c r="B20468" s="4" t="s">
        <v>22</v>
      </c>
      <c r="C20468" s="4" t="s">
        <v>1272</v>
      </c>
      <c r="D20468" s="4" t="s">
        <v>1273</v>
      </c>
      <c r="E20468" s="4" t="s">
        <v>1274</v>
      </c>
      <c r="F20468" s="4">
        <v>9869664089</v>
      </c>
      <c r="G20468" s="4">
        <v>8108523230</v>
      </c>
      <c r="H20468" s="4" t="s">
        <v>1275</v>
      </c>
      <c r="I20468" s="4"/>
      <c r="J20468" s="4" t="s">
        <v>1277</v>
      </c>
      <c r="L20468" s="4" t="s">
        <v>1278</v>
      </c>
      <c r="M20468" s="4" t="s">
        <v>23</v>
      </c>
      <c r="N20468" s="4">
        <v>400072</v>
      </c>
      <c r="O20468" s="4" t="s">
        <v>1279</v>
      </c>
      <c r="P20468" s="4">
        <v>8048408923</v>
      </c>
      <c r="Q20468" s="31" t="s">
        <v>219072</v>
      </c>
      <c r="R20468" s="4"/>
      <c r="S20468" s="13" t="s">
        <v>219073</v>
      </c>
      <c r="T20468" s="13"/>
      <c r="U20468" s="13"/>
      <c r="V20468" s="13"/>
      <c r="W20468" s="13"/>
    </row>
    <row r="20469" spans="1:23" x14ac:dyDescent="0.25">
      <c r="A20469" s="4" t="s">
        <v>1290</v>
      </c>
      <c r="B20469" s="4" t="s">
        <v>22</v>
      </c>
      <c r="C20469" s="4" t="s">
        <v>1286</v>
      </c>
      <c r="D20469" s="4" t="s">
        <v>1287</v>
      </c>
      <c r="E20469" s="4" t="s">
        <v>34</v>
      </c>
      <c r="F20469" s="4">
        <v>9820548938</v>
      </c>
      <c r="G20469" s="4">
        <v>9820501951</v>
      </c>
      <c r="H20469" s="4" t="s">
        <v>1288</v>
      </c>
      <c r="I20469" s="4" t="s">
        <v>1289</v>
      </c>
      <c r="J20469" s="4" t="s">
        <v>1291</v>
      </c>
      <c r="L20469" s="4" t="s">
        <v>1292</v>
      </c>
      <c r="M20469" s="4" t="s">
        <v>23</v>
      </c>
      <c r="N20469" s="4">
        <v>400052</v>
      </c>
      <c r="O20469" s="4" t="s">
        <v>1293</v>
      </c>
      <c r="P20469" s="4">
        <v>8048580624</v>
      </c>
      <c r="Q20469" s="31"/>
      <c r="R20469" s="4"/>
      <c r="S20469" s="13" t="s">
        <v>229629</v>
      </c>
      <c r="T20469" s="13"/>
      <c r="U20469" s="13"/>
      <c r="V20469" s="13"/>
      <c r="W20469" s="13"/>
    </row>
    <row r="20470" spans="1:23" ht="30" x14ac:dyDescent="0.25">
      <c r="A20470" s="4" t="s">
        <v>1311</v>
      </c>
      <c r="B20470" s="4" t="s">
        <v>22</v>
      </c>
      <c r="C20470" s="4" t="s">
        <v>1308</v>
      </c>
      <c r="D20470" s="4"/>
      <c r="E20470" s="4" t="s">
        <v>435</v>
      </c>
      <c r="F20470" s="4">
        <v>9821308312</v>
      </c>
      <c r="G20470" s="4"/>
      <c r="H20470" s="4" t="s">
        <v>1309</v>
      </c>
      <c r="I20470" s="4" t="s">
        <v>1310</v>
      </c>
      <c r="J20470" s="4" t="s">
        <v>1312</v>
      </c>
      <c r="L20470" s="4" t="s">
        <v>1313</v>
      </c>
      <c r="M20470" s="4" t="s">
        <v>23</v>
      </c>
      <c r="N20470" s="4">
        <v>400008</v>
      </c>
      <c r="O20470" s="4" t="s">
        <v>1314</v>
      </c>
      <c r="P20470" s="4">
        <v>8048408197</v>
      </c>
      <c r="Q20470" s="31" t="s">
        <v>1307</v>
      </c>
      <c r="R20470" s="4"/>
      <c r="S20470" s="13" t="s">
        <v>229630</v>
      </c>
      <c r="T20470" s="13"/>
      <c r="U20470" s="13"/>
      <c r="V20470" s="13"/>
      <c r="W20470" s="13"/>
    </row>
    <row r="20471" spans="1:23" ht="45" x14ac:dyDescent="0.25">
      <c r="A20471" s="4" t="s">
        <v>1319</v>
      </c>
      <c r="B20471" s="4" t="s">
        <v>22</v>
      </c>
      <c r="C20471" s="4" t="s">
        <v>1315</v>
      </c>
      <c r="D20471" s="4" t="s">
        <v>1316</v>
      </c>
      <c r="E20471" s="4" t="s">
        <v>65</v>
      </c>
      <c r="F20471" s="4">
        <v>9146099621</v>
      </c>
      <c r="G20471" s="4">
        <v>8369129581</v>
      </c>
      <c r="H20471" s="4" t="s">
        <v>1317</v>
      </c>
      <c r="I20471" s="4" t="s">
        <v>1318</v>
      </c>
      <c r="J20471" s="4" t="s">
        <v>1320</v>
      </c>
      <c r="L20471" s="4" t="s">
        <v>1321</v>
      </c>
      <c r="M20471" s="4" t="s">
        <v>23</v>
      </c>
      <c r="N20471" s="4">
        <v>400009</v>
      </c>
      <c r="O20471" s="4" t="s">
        <v>1322</v>
      </c>
      <c r="P20471" s="4">
        <v>8048412102</v>
      </c>
      <c r="Q20471" s="31" t="s">
        <v>208848</v>
      </c>
      <c r="R20471" s="4"/>
      <c r="S20471" s="13" t="s">
        <v>229631</v>
      </c>
      <c r="T20471" s="13"/>
      <c r="U20471" s="13"/>
      <c r="V20471" s="13"/>
      <c r="W20471" s="13"/>
    </row>
    <row r="20472" spans="1:23" x14ac:dyDescent="0.25">
      <c r="A20472" s="4" t="s">
        <v>1332</v>
      </c>
      <c r="B20472" s="4" t="s">
        <v>22</v>
      </c>
      <c r="C20472" s="4" t="s">
        <v>110</v>
      </c>
      <c r="D20472" s="4" t="s">
        <v>1329</v>
      </c>
      <c r="E20472" s="4" t="s">
        <v>27</v>
      </c>
      <c r="F20472" s="4">
        <v>9637006006</v>
      </c>
      <c r="G20472" s="4">
        <v>9209012344</v>
      </c>
      <c r="H20472" s="4" t="s">
        <v>1330</v>
      </c>
      <c r="I20472" s="4" t="s">
        <v>1331</v>
      </c>
      <c r="J20472" s="4" t="s">
        <v>1333</v>
      </c>
      <c r="L20472" s="4" t="s">
        <v>1334</v>
      </c>
      <c r="M20472" s="4" t="s">
        <v>23</v>
      </c>
      <c r="N20472" s="4">
        <v>400013</v>
      </c>
      <c r="O20472" s="4"/>
      <c r="P20472" s="4">
        <v>8043053105</v>
      </c>
      <c r="Q20472" s="31"/>
      <c r="R20472" s="4"/>
      <c r="S20472" s="13" t="s">
        <v>201973</v>
      </c>
      <c r="T20472" s="13"/>
      <c r="U20472" s="13"/>
      <c r="V20472" s="13"/>
      <c r="W20472" s="13"/>
    </row>
    <row r="20473" spans="1:23" ht="30" x14ac:dyDescent="0.25">
      <c r="A20473" s="4" t="s">
        <v>1379</v>
      </c>
      <c r="B20473" s="4" t="s">
        <v>22</v>
      </c>
      <c r="C20473" s="4" t="s">
        <v>1376</v>
      </c>
      <c r="D20473" s="4" t="s">
        <v>1377</v>
      </c>
      <c r="E20473" s="4" t="s">
        <v>65</v>
      </c>
      <c r="F20473" s="4">
        <v>9820047608</v>
      </c>
      <c r="G20473" s="4"/>
      <c r="H20473" s="4" t="s">
        <v>1378</v>
      </c>
      <c r="I20473" s="4"/>
      <c r="J20473" s="4" t="s">
        <v>1380</v>
      </c>
      <c r="L20473" s="4" t="s">
        <v>1381</v>
      </c>
      <c r="M20473" s="4" t="s">
        <v>23</v>
      </c>
      <c r="N20473" s="4">
        <v>400003</v>
      </c>
      <c r="O20473" s="4" t="s">
        <v>1382</v>
      </c>
      <c r="P20473" s="4">
        <v>8071931705</v>
      </c>
      <c r="Q20473" s="31" t="s">
        <v>1375</v>
      </c>
      <c r="R20473" s="4"/>
      <c r="S20473" s="13" t="s">
        <v>219074</v>
      </c>
      <c r="T20473" s="13"/>
      <c r="U20473" s="13"/>
      <c r="V20473" s="13"/>
      <c r="W20473" s="13"/>
    </row>
    <row r="20474" spans="1:23" ht="30" x14ac:dyDescent="0.25">
      <c r="A20474" s="4" t="s">
        <v>1387</v>
      </c>
      <c r="B20474" s="4" t="s">
        <v>22</v>
      </c>
      <c r="C20474" s="4" t="s">
        <v>1383</v>
      </c>
      <c r="D20474" s="4" t="s">
        <v>1384</v>
      </c>
      <c r="E20474" s="4" t="s">
        <v>34</v>
      </c>
      <c r="F20474" s="4">
        <v>9320926143</v>
      </c>
      <c r="G20474" s="4"/>
      <c r="H20474" s="4" t="s">
        <v>1385</v>
      </c>
      <c r="I20474" s="4" t="s">
        <v>1386</v>
      </c>
      <c r="J20474" s="4" t="s">
        <v>1388</v>
      </c>
      <c r="L20474" s="4" t="s">
        <v>1389</v>
      </c>
      <c r="M20474" s="4" t="s">
        <v>23</v>
      </c>
      <c r="N20474" s="4">
        <v>400013</v>
      </c>
      <c r="O20474" s="4" t="s">
        <v>1390</v>
      </c>
      <c r="P20474" s="4">
        <v>8046072826</v>
      </c>
      <c r="Q20474" s="31" t="s">
        <v>219075</v>
      </c>
      <c r="R20474" s="4"/>
      <c r="S20474" s="13" t="s">
        <v>219076</v>
      </c>
      <c r="T20474" s="13"/>
      <c r="U20474" s="13"/>
      <c r="V20474" s="13"/>
      <c r="W20474" s="13"/>
    </row>
    <row r="20475" spans="1:23" x14ac:dyDescent="0.25">
      <c r="A20475" s="4" t="s">
        <v>1405</v>
      </c>
      <c r="B20475" s="4" t="s">
        <v>22</v>
      </c>
      <c r="C20475" s="4" t="s">
        <v>411</v>
      </c>
      <c r="D20475" s="4" t="s">
        <v>1403</v>
      </c>
      <c r="E20475" s="4" t="s">
        <v>27</v>
      </c>
      <c r="F20475" s="4">
        <v>7506034535</v>
      </c>
      <c r="G20475" s="4">
        <v>9821312051</v>
      </c>
      <c r="H20475" s="4" t="s">
        <v>1404</v>
      </c>
      <c r="I20475" s="4"/>
      <c r="J20475" s="4" t="s">
        <v>1406</v>
      </c>
      <c r="L20475" s="4" t="s">
        <v>1407</v>
      </c>
      <c r="M20475" s="4" t="s">
        <v>23</v>
      </c>
      <c r="N20475" s="4">
        <v>400002</v>
      </c>
      <c r="O20475" s="4"/>
      <c r="P20475" s="4">
        <v>8046044760</v>
      </c>
      <c r="Q20475" s="31"/>
      <c r="R20475" s="4"/>
      <c r="S20475" s="13" t="s">
        <v>201974</v>
      </c>
      <c r="T20475" s="13"/>
      <c r="U20475" s="13"/>
      <c r="V20475" s="13"/>
      <c r="W20475" s="13"/>
    </row>
    <row r="20476" spans="1:23" ht="45" x14ac:dyDescent="0.25">
      <c r="A20476" s="4" t="s">
        <v>1474</v>
      </c>
      <c r="B20476" s="4" t="s">
        <v>22</v>
      </c>
      <c r="C20476" s="4" t="s">
        <v>1470</v>
      </c>
      <c r="D20476" s="4" t="s">
        <v>1471</v>
      </c>
      <c r="E20476" s="4" t="s">
        <v>1472</v>
      </c>
      <c r="F20476" s="4">
        <v>9619804206</v>
      </c>
      <c r="G20476" s="4"/>
      <c r="H20476" s="4" t="s">
        <v>1473</v>
      </c>
      <c r="I20476" s="4"/>
      <c r="J20476" s="4" t="s">
        <v>1475</v>
      </c>
      <c r="L20476" s="4" t="s">
        <v>1476</v>
      </c>
      <c r="M20476" s="4" t="s">
        <v>23</v>
      </c>
      <c r="N20476" s="4">
        <v>400072</v>
      </c>
      <c r="O20476" s="4" t="s">
        <v>1477</v>
      </c>
      <c r="P20476" s="4">
        <v>8048618795</v>
      </c>
      <c r="Q20476" s="31" t="s">
        <v>1469</v>
      </c>
      <c r="R20476" s="4"/>
      <c r="S20476" s="13" t="s">
        <v>201975</v>
      </c>
      <c r="T20476" s="13"/>
      <c r="U20476" s="13"/>
      <c r="V20476" s="13"/>
      <c r="W20476" s="13"/>
    </row>
    <row r="20477" spans="1:23" ht="30" x14ac:dyDescent="0.25">
      <c r="A20477" s="4" t="s">
        <v>1481</v>
      </c>
      <c r="B20477" s="4" t="s">
        <v>22</v>
      </c>
      <c r="C20477" s="4" t="s">
        <v>1478</v>
      </c>
      <c r="D20477" s="4" t="s">
        <v>1136</v>
      </c>
      <c r="E20477" s="4" t="s">
        <v>175</v>
      </c>
      <c r="F20477" s="4">
        <v>9820987474</v>
      </c>
      <c r="G20477" s="4"/>
      <c r="H20477" s="4" t="s">
        <v>1479</v>
      </c>
      <c r="I20477" s="4" t="s">
        <v>1480</v>
      </c>
      <c r="J20477" s="4" t="s">
        <v>1482</v>
      </c>
      <c r="L20477" s="4"/>
      <c r="M20477" s="4" t="s">
        <v>23</v>
      </c>
      <c r="N20477" s="4">
        <v>400059</v>
      </c>
      <c r="O20477" s="4" t="s">
        <v>1483</v>
      </c>
      <c r="P20477" s="4">
        <v>8042536475</v>
      </c>
      <c r="Q20477" s="31" t="s">
        <v>219077</v>
      </c>
      <c r="R20477" s="4"/>
      <c r="S20477" s="13" t="s">
        <v>229632</v>
      </c>
      <c r="T20477" s="13"/>
      <c r="U20477" s="13"/>
      <c r="V20477" s="13"/>
      <c r="W20477" s="13"/>
    </row>
    <row r="20478" spans="1:23" ht="30" x14ac:dyDescent="0.25">
      <c r="A20478" s="4" t="s">
        <v>1559</v>
      </c>
      <c r="B20478" s="4" t="s">
        <v>22</v>
      </c>
      <c r="C20478" s="4" t="s">
        <v>999</v>
      </c>
      <c r="D20478" s="4" t="s">
        <v>1557</v>
      </c>
      <c r="E20478" s="4" t="s">
        <v>34</v>
      </c>
      <c r="F20478" s="4">
        <v>9820636828</v>
      </c>
      <c r="G20478" s="4"/>
      <c r="H20478" s="4" t="s">
        <v>1558</v>
      </c>
      <c r="I20478" s="4"/>
      <c r="J20478" s="4" t="s">
        <v>1560</v>
      </c>
      <c r="L20478" s="4" t="s">
        <v>1561</v>
      </c>
      <c r="M20478" s="4" t="s">
        <v>23</v>
      </c>
      <c r="N20478" s="4">
        <v>400097</v>
      </c>
      <c r="O20478" s="4" t="s">
        <v>1562</v>
      </c>
      <c r="P20478" s="4">
        <v>8049593799</v>
      </c>
      <c r="Q20478" s="31" t="s">
        <v>1555</v>
      </c>
      <c r="R20478" s="4"/>
      <c r="S20478" s="13" t="s">
        <v>1556</v>
      </c>
      <c r="T20478" s="13"/>
      <c r="U20478" s="13"/>
      <c r="V20478" s="13"/>
      <c r="W20478" s="13"/>
    </row>
    <row r="20479" spans="1:23" x14ac:dyDescent="0.25">
      <c r="A20479" s="4" t="s">
        <v>1721</v>
      </c>
      <c r="B20479" s="4" t="s">
        <v>22</v>
      </c>
      <c r="C20479" s="4" t="s">
        <v>1122</v>
      </c>
      <c r="D20479" s="4" t="s">
        <v>1719</v>
      </c>
      <c r="E20479" s="4" t="s">
        <v>27</v>
      </c>
      <c r="F20479" s="4">
        <v>8380973809</v>
      </c>
      <c r="G20479" s="4"/>
      <c r="H20479" s="4" t="s">
        <v>1720</v>
      </c>
      <c r="I20479" s="4"/>
      <c r="J20479" s="4" t="s">
        <v>1722</v>
      </c>
      <c r="L20479" s="4" t="s">
        <v>1723</v>
      </c>
      <c r="M20479" s="4" t="s">
        <v>23</v>
      </c>
      <c r="N20479" s="4">
        <v>400081</v>
      </c>
      <c r="O20479" s="4"/>
      <c r="P20479" s="4">
        <v>8046073275</v>
      </c>
      <c r="Q20479" s="31"/>
      <c r="R20479" s="4"/>
      <c r="S20479" s="13" t="s">
        <v>1718</v>
      </c>
      <c r="T20479" s="13"/>
      <c r="U20479" s="13"/>
      <c r="V20479" s="13"/>
      <c r="W20479" s="13"/>
    </row>
    <row r="20480" spans="1:23" ht="30" x14ac:dyDescent="0.25">
      <c r="A20480" s="4" t="s">
        <v>1969</v>
      </c>
      <c r="B20480" s="4" t="s">
        <v>22</v>
      </c>
      <c r="C20480" s="4" t="s">
        <v>1965</v>
      </c>
      <c r="D20480" s="4" t="s">
        <v>1966</v>
      </c>
      <c r="E20480" s="4" t="s">
        <v>235</v>
      </c>
      <c r="F20480" s="4">
        <v>9833847822</v>
      </c>
      <c r="G20480" s="4">
        <v>9850847822</v>
      </c>
      <c r="H20480" s="4" t="s">
        <v>1967</v>
      </c>
      <c r="I20480" s="4" t="s">
        <v>1968</v>
      </c>
      <c r="J20480" s="4" t="s">
        <v>1970</v>
      </c>
      <c r="L20480" s="4" t="s">
        <v>1971</v>
      </c>
      <c r="M20480" s="4" t="s">
        <v>23</v>
      </c>
      <c r="N20480" s="4">
        <v>400059</v>
      </c>
      <c r="O20480" s="4" t="s">
        <v>1972</v>
      </c>
      <c r="P20480" s="4">
        <v>8046078607</v>
      </c>
      <c r="Q20480" s="31" t="s">
        <v>219078</v>
      </c>
      <c r="R20480" s="4"/>
      <c r="S20480" s="13" t="s">
        <v>219079</v>
      </c>
      <c r="T20480" s="13"/>
      <c r="U20480" s="13"/>
      <c r="V20480" s="13"/>
      <c r="W20480" s="13"/>
    </row>
    <row r="20481" spans="1:23" ht="45" x14ac:dyDescent="0.25">
      <c r="A20481" s="4" t="s">
        <v>2096</v>
      </c>
      <c r="B20481" s="4" t="s">
        <v>22</v>
      </c>
      <c r="C20481" s="4" t="s">
        <v>2093</v>
      </c>
      <c r="D20481" s="4" t="s">
        <v>2094</v>
      </c>
      <c r="E20481" s="4" t="s">
        <v>34</v>
      </c>
      <c r="F20481" s="4">
        <v>9820316538</v>
      </c>
      <c r="G20481" s="4">
        <v>8108976105</v>
      </c>
      <c r="H20481" s="4" t="s">
        <v>2095</v>
      </c>
      <c r="I20481" s="4"/>
      <c r="J20481" s="4" t="s">
        <v>2097</v>
      </c>
      <c r="L20481" s="4" t="s">
        <v>2098</v>
      </c>
      <c r="M20481" s="4" t="s">
        <v>23</v>
      </c>
      <c r="N20481" s="4">
        <v>400101</v>
      </c>
      <c r="O20481" s="4" t="s">
        <v>2099</v>
      </c>
      <c r="P20481" s="4">
        <v>8046035424</v>
      </c>
      <c r="Q20481" s="31" t="s">
        <v>208849</v>
      </c>
      <c r="R20481" s="4"/>
      <c r="S20481" s="13" t="s">
        <v>219080</v>
      </c>
      <c r="T20481" s="13"/>
      <c r="U20481" s="13"/>
      <c r="V20481" s="13"/>
      <c r="W20481" s="13"/>
    </row>
    <row r="20482" spans="1:23" ht="45" x14ac:dyDescent="0.25">
      <c r="A20482" s="4" t="s">
        <v>2104</v>
      </c>
      <c r="B20482" s="4" t="s">
        <v>22</v>
      </c>
      <c r="C20482" s="4" t="s">
        <v>2100</v>
      </c>
      <c r="D20482" s="4" t="s">
        <v>2101</v>
      </c>
      <c r="E20482" s="4" t="s">
        <v>65</v>
      </c>
      <c r="F20482" s="4">
        <v>9840790797</v>
      </c>
      <c r="G20482" s="4"/>
      <c r="H20482" s="4" t="s">
        <v>2102</v>
      </c>
      <c r="I20482" s="4" t="s">
        <v>2103</v>
      </c>
      <c r="J20482" s="4" t="s">
        <v>2105</v>
      </c>
      <c r="L20482" s="4" t="s">
        <v>289</v>
      </c>
      <c r="M20482" s="4" t="s">
        <v>23</v>
      </c>
      <c r="N20482" s="4">
        <v>400053</v>
      </c>
      <c r="O20482" s="4" t="s">
        <v>2106</v>
      </c>
      <c r="P20482" s="4">
        <v>8079445811</v>
      </c>
      <c r="Q20482" s="31" t="s">
        <v>219081</v>
      </c>
      <c r="R20482" s="4"/>
      <c r="S20482" s="13" t="s">
        <v>219082</v>
      </c>
      <c r="T20482" s="13"/>
      <c r="U20482" s="13"/>
      <c r="V20482" s="13"/>
      <c r="W20482" s="13"/>
    </row>
    <row r="20483" spans="1:23" ht="45" x14ac:dyDescent="0.25">
      <c r="A20483" s="4" t="s">
        <v>2116</v>
      </c>
      <c r="B20483" s="4" t="s">
        <v>22</v>
      </c>
      <c r="C20483" s="4" t="s">
        <v>762</v>
      </c>
      <c r="D20483" s="4" t="s">
        <v>2114</v>
      </c>
      <c r="E20483" s="4" t="s">
        <v>34</v>
      </c>
      <c r="F20483" s="4">
        <v>9867617472</v>
      </c>
      <c r="G20483" s="4">
        <v>9819207472</v>
      </c>
      <c r="H20483" s="4" t="s">
        <v>2115</v>
      </c>
      <c r="I20483" s="4"/>
      <c r="J20483" s="4" t="s">
        <v>2117</v>
      </c>
      <c r="L20483" s="4" t="s">
        <v>2118</v>
      </c>
      <c r="M20483" s="4" t="s">
        <v>23</v>
      </c>
      <c r="N20483" s="4">
        <v>400075</v>
      </c>
      <c r="O20483" s="4"/>
      <c r="P20483" s="4">
        <v>8049462914</v>
      </c>
      <c r="Q20483" s="31" t="s">
        <v>2112</v>
      </c>
      <c r="R20483" s="4"/>
      <c r="S20483" s="13" t="s">
        <v>2113</v>
      </c>
      <c r="T20483" s="13"/>
      <c r="U20483" s="13"/>
      <c r="V20483" s="13"/>
      <c r="W20483" s="13"/>
    </row>
    <row r="20484" spans="1:23" ht="45" x14ac:dyDescent="0.25">
      <c r="A20484" s="4" t="s">
        <v>2247</v>
      </c>
      <c r="B20484" s="4" t="s">
        <v>22</v>
      </c>
      <c r="C20484" s="4" t="s">
        <v>2245</v>
      </c>
      <c r="D20484" s="4" t="s">
        <v>129</v>
      </c>
      <c r="E20484" s="4" t="s">
        <v>100</v>
      </c>
      <c r="F20484" s="4">
        <v>9969326821</v>
      </c>
      <c r="G20484" s="4"/>
      <c r="H20484" s="4" t="s">
        <v>2246</v>
      </c>
      <c r="I20484" s="4"/>
      <c r="J20484" s="4" t="s">
        <v>2248</v>
      </c>
      <c r="L20484" s="4" t="s">
        <v>2249</v>
      </c>
      <c r="M20484" s="4" t="s">
        <v>23</v>
      </c>
      <c r="N20484" s="4">
        <v>421003</v>
      </c>
      <c r="O20484" s="4"/>
      <c r="P20484" s="4">
        <v>8048426414</v>
      </c>
      <c r="Q20484" s="31" t="s">
        <v>2244</v>
      </c>
      <c r="R20484" s="4"/>
      <c r="S20484" s="13" t="s">
        <v>219083</v>
      </c>
      <c r="T20484" s="13"/>
      <c r="U20484" s="13"/>
      <c r="V20484" s="13"/>
      <c r="W20484" s="13"/>
    </row>
    <row r="20485" spans="1:23" ht="30" x14ac:dyDescent="0.25">
      <c r="A20485" s="4" t="s">
        <v>2271</v>
      </c>
      <c r="B20485" s="4" t="s">
        <v>22</v>
      </c>
      <c r="C20485" s="4" t="s">
        <v>861</v>
      </c>
      <c r="D20485" s="4" t="s">
        <v>194</v>
      </c>
      <c r="E20485" s="4" t="s">
        <v>27</v>
      </c>
      <c r="F20485" s="4">
        <v>7738145127</v>
      </c>
      <c r="G20485" s="4"/>
      <c r="H20485" s="4" t="s">
        <v>2270</v>
      </c>
      <c r="I20485" s="4"/>
      <c r="J20485" s="4" t="s">
        <v>2272</v>
      </c>
      <c r="L20485" s="4" t="s">
        <v>2273</v>
      </c>
      <c r="M20485" s="4" t="s">
        <v>23</v>
      </c>
      <c r="N20485" s="4">
        <v>400063</v>
      </c>
      <c r="O20485" s="4" t="s">
        <v>2274</v>
      </c>
      <c r="P20485" s="4">
        <v>8045322309</v>
      </c>
      <c r="Q20485" s="31" t="s">
        <v>2269</v>
      </c>
      <c r="R20485" s="4"/>
      <c r="S20485" s="13" t="s">
        <v>229633</v>
      </c>
      <c r="T20485" s="13"/>
      <c r="U20485" s="13"/>
      <c r="V20485" s="13"/>
      <c r="W20485" s="13"/>
    </row>
    <row r="20486" spans="1:23" x14ac:dyDescent="0.25">
      <c r="A20486" s="4" t="s">
        <v>2278</v>
      </c>
      <c r="B20486" s="4" t="s">
        <v>22</v>
      </c>
      <c r="C20486" s="4" t="s">
        <v>2276</v>
      </c>
      <c r="D20486" s="4" t="s">
        <v>337</v>
      </c>
      <c r="E20486" s="4" t="s">
        <v>65</v>
      </c>
      <c r="F20486" s="4">
        <v>9820469345</v>
      </c>
      <c r="G20486" s="4"/>
      <c r="H20486" s="4" t="s">
        <v>2277</v>
      </c>
      <c r="I20486" s="4"/>
      <c r="J20486" s="4" t="s">
        <v>2279</v>
      </c>
      <c r="L20486" s="4" t="s">
        <v>2280</v>
      </c>
      <c r="M20486" s="4" t="s">
        <v>23</v>
      </c>
      <c r="N20486" s="4">
        <v>400057</v>
      </c>
      <c r="O20486" s="4" t="s">
        <v>2282</v>
      </c>
      <c r="P20486" s="4">
        <v>8046038228</v>
      </c>
      <c r="Q20486" s="31"/>
      <c r="R20486" s="4"/>
      <c r="S20486" s="13" t="s">
        <v>2275</v>
      </c>
      <c r="T20486" s="13"/>
      <c r="U20486" s="13"/>
      <c r="V20486" s="13"/>
      <c r="W20486" s="13"/>
    </row>
    <row r="20487" spans="1:23" x14ac:dyDescent="0.25">
      <c r="A20487" s="4" t="s">
        <v>2286</v>
      </c>
      <c r="B20487" s="4" t="s">
        <v>22</v>
      </c>
      <c r="C20487" s="4" t="s">
        <v>2283</v>
      </c>
      <c r="D20487" s="4" t="s">
        <v>129</v>
      </c>
      <c r="E20487" s="4" t="s">
        <v>27</v>
      </c>
      <c r="F20487" s="4">
        <v>8080902472</v>
      </c>
      <c r="G20487" s="4"/>
      <c r="H20487" s="4" t="s">
        <v>2284</v>
      </c>
      <c r="I20487" s="4" t="s">
        <v>2285</v>
      </c>
      <c r="J20487" s="4" t="s">
        <v>2287</v>
      </c>
      <c r="L20487" s="4" t="s">
        <v>2288</v>
      </c>
      <c r="M20487" s="4" t="s">
        <v>23</v>
      </c>
      <c r="N20487" s="4">
        <v>400003</v>
      </c>
      <c r="O20487" s="4"/>
      <c r="P20487" s="4">
        <v>8045319308</v>
      </c>
      <c r="Q20487" s="31"/>
      <c r="R20487" s="4"/>
      <c r="S20487" s="13" t="s">
        <v>219084</v>
      </c>
      <c r="T20487" s="13"/>
      <c r="U20487" s="13"/>
      <c r="V20487" s="13"/>
      <c r="W20487" s="13"/>
    </row>
    <row r="20488" spans="1:23" ht="30" x14ac:dyDescent="0.25">
      <c r="A20488" s="4" t="s">
        <v>2317</v>
      </c>
      <c r="B20488" s="4" t="s">
        <v>22</v>
      </c>
      <c r="C20488" s="4" t="s">
        <v>2313</v>
      </c>
      <c r="D20488" s="4" t="s">
        <v>2314</v>
      </c>
      <c r="E20488" s="4" t="s">
        <v>34</v>
      </c>
      <c r="F20488" s="4">
        <v>9833864533</v>
      </c>
      <c r="G20488" s="4"/>
      <c r="H20488" s="4" t="s">
        <v>2315</v>
      </c>
      <c r="I20488" s="4" t="s">
        <v>2316</v>
      </c>
      <c r="J20488" s="4" t="s">
        <v>2318</v>
      </c>
      <c r="L20488" s="4" t="s">
        <v>2319</v>
      </c>
      <c r="M20488" s="4" t="s">
        <v>23</v>
      </c>
      <c r="N20488" s="4">
        <v>400003</v>
      </c>
      <c r="O20488" s="4"/>
      <c r="P20488" s="4">
        <v>8048615315</v>
      </c>
      <c r="Q20488" s="31" t="s">
        <v>208850</v>
      </c>
      <c r="R20488" s="4"/>
      <c r="S20488" s="13" t="s">
        <v>195952</v>
      </c>
      <c r="T20488" s="13"/>
      <c r="U20488" s="13"/>
      <c r="V20488" s="13"/>
      <c r="W20488" s="13"/>
    </row>
    <row r="20489" spans="1:23" x14ac:dyDescent="0.25">
      <c r="A20489" s="4" t="s">
        <v>2546</v>
      </c>
      <c r="B20489" s="4" t="s">
        <v>22</v>
      </c>
      <c r="C20489" s="4" t="s">
        <v>2542</v>
      </c>
      <c r="D20489" s="4"/>
      <c r="E20489" s="4" t="s">
        <v>2543</v>
      </c>
      <c r="F20489" s="4">
        <v>8879369402</v>
      </c>
      <c r="G20489" s="4"/>
      <c r="H20489" s="4" t="s">
        <v>2544</v>
      </c>
      <c r="I20489" s="4" t="s">
        <v>2545</v>
      </c>
      <c r="J20489" s="4" t="s">
        <v>2547</v>
      </c>
      <c r="L20489" s="4" t="s">
        <v>1292</v>
      </c>
      <c r="M20489" s="4" t="s">
        <v>23</v>
      </c>
      <c r="N20489" s="4">
        <v>400052</v>
      </c>
      <c r="O20489" s="4" t="s">
        <v>2548</v>
      </c>
      <c r="P20489" s="4">
        <v>8046043910</v>
      </c>
      <c r="Q20489" s="31"/>
      <c r="R20489" s="4"/>
      <c r="S20489" s="13" t="s">
        <v>201976</v>
      </c>
      <c r="T20489" s="13"/>
      <c r="U20489" s="13"/>
      <c r="V20489" s="13"/>
      <c r="W20489" s="13"/>
    </row>
    <row r="20490" spans="1:23" ht="30" x14ac:dyDescent="0.25">
      <c r="A20490" s="4" t="s">
        <v>2572</v>
      </c>
      <c r="B20490" s="4" t="s">
        <v>22</v>
      </c>
      <c r="C20490" s="4" t="s">
        <v>1478</v>
      </c>
      <c r="D20490" s="4" t="s">
        <v>2570</v>
      </c>
      <c r="E20490" s="4" t="s">
        <v>175</v>
      </c>
      <c r="F20490" s="4">
        <v>9967222000</v>
      </c>
      <c r="G20490" s="4"/>
      <c r="H20490" s="4" t="s">
        <v>2571</v>
      </c>
      <c r="I20490" s="4"/>
      <c r="J20490" s="4" t="s">
        <v>2573</v>
      </c>
      <c r="L20490" s="4" t="s">
        <v>914</v>
      </c>
      <c r="M20490" s="4" t="s">
        <v>23</v>
      </c>
      <c r="N20490" s="4">
        <v>400004</v>
      </c>
      <c r="O20490" s="4" t="s">
        <v>2574</v>
      </c>
      <c r="P20490" s="4">
        <v>8043050623</v>
      </c>
      <c r="Q20490" s="31" t="s">
        <v>2569</v>
      </c>
      <c r="R20490" s="4"/>
      <c r="S20490" s="13" t="s">
        <v>219085</v>
      </c>
      <c r="T20490" s="13"/>
      <c r="U20490" s="13"/>
      <c r="V20490" s="13"/>
      <c r="W20490" s="13"/>
    </row>
    <row r="20491" spans="1:23" ht="30" x14ac:dyDescent="0.25">
      <c r="A20491" s="4" t="s">
        <v>2593</v>
      </c>
      <c r="B20491" s="4" t="s">
        <v>22</v>
      </c>
      <c r="C20491" s="4" t="s">
        <v>2590</v>
      </c>
      <c r="D20491" s="4" t="s">
        <v>2591</v>
      </c>
      <c r="E20491" s="4" t="s">
        <v>175</v>
      </c>
      <c r="F20491" s="4">
        <v>9323101260</v>
      </c>
      <c r="G20491" s="4">
        <v>9819865820</v>
      </c>
      <c r="H20491" s="4" t="s">
        <v>2592</v>
      </c>
      <c r="I20491" s="4"/>
      <c r="J20491" s="4" t="s">
        <v>2594</v>
      </c>
      <c r="L20491" s="4" t="s">
        <v>2595</v>
      </c>
      <c r="M20491" s="4" t="s">
        <v>23</v>
      </c>
      <c r="N20491" s="4">
        <v>400003</v>
      </c>
      <c r="O20491" s="4" t="s">
        <v>2596</v>
      </c>
      <c r="P20491" s="4">
        <v>8046072337</v>
      </c>
      <c r="Q20491" s="31" t="s">
        <v>2589</v>
      </c>
      <c r="R20491" s="4"/>
      <c r="S20491" s="13" t="s">
        <v>229634</v>
      </c>
      <c r="T20491" s="13"/>
      <c r="U20491" s="13"/>
      <c r="V20491" s="13"/>
      <c r="W20491" s="13"/>
    </row>
    <row r="20492" spans="1:23" ht="30" x14ac:dyDescent="0.25">
      <c r="A20492" s="4" t="s">
        <v>2678</v>
      </c>
      <c r="B20492" s="4" t="s">
        <v>22</v>
      </c>
      <c r="C20492" s="4" t="s">
        <v>2675</v>
      </c>
      <c r="D20492" s="4" t="s">
        <v>188</v>
      </c>
      <c r="E20492" s="4" t="s">
        <v>34</v>
      </c>
      <c r="F20492" s="4">
        <v>9920488388</v>
      </c>
      <c r="G20492" s="4">
        <v>9920134777</v>
      </c>
      <c r="H20492" s="4" t="s">
        <v>2676</v>
      </c>
      <c r="I20492" s="4" t="s">
        <v>2677</v>
      </c>
      <c r="J20492" s="4" t="s">
        <v>2679</v>
      </c>
      <c r="L20492" s="4" t="s">
        <v>1561</v>
      </c>
      <c r="M20492" s="4" t="s">
        <v>23</v>
      </c>
      <c r="N20492" s="4">
        <v>400097</v>
      </c>
      <c r="O20492" s="4"/>
      <c r="P20492" s="4">
        <v>8046067243</v>
      </c>
      <c r="Q20492" s="31" t="s">
        <v>208851</v>
      </c>
      <c r="R20492" s="4"/>
      <c r="S20492" s="13" t="s">
        <v>195953</v>
      </c>
      <c r="T20492" s="13"/>
      <c r="U20492" s="13"/>
      <c r="V20492" s="13"/>
      <c r="W20492" s="13"/>
    </row>
    <row r="20493" spans="1:23" x14ac:dyDescent="0.25">
      <c r="A20493" s="4" t="s">
        <v>2711</v>
      </c>
      <c r="B20493" s="4" t="s">
        <v>22</v>
      </c>
      <c r="C20493" s="4" t="s">
        <v>2658</v>
      </c>
      <c r="D20493" s="4" t="s">
        <v>2708</v>
      </c>
      <c r="E20493" s="4" t="s">
        <v>34</v>
      </c>
      <c r="F20493" s="4">
        <v>9167032133</v>
      </c>
      <c r="G20493" s="4">
        <v>9987851352</v>
      </c>
      <c r="H20493" s="4" t="s">
        <v>2709</v>
      </c>
      <c r="I20493" s="4" t="s">
        <v>2710</v>
      </c>
      <c r="J20493" s="4" t="s">
        <v>2712</v>
      </c>
      <c r="L20493" s="4" t="s">
        <v>1092</v>
      </c>
      <c r="M20493" s="4" t="s">
        <v>23</v>
      </c>
      <c r="N20493" s="4">
        <v>400028</v>
      </c>
      <c r="O20493" s="4"/>
      <c r="P20493" s="4">
        <v>8071932545</v>
      </c>
      <c r="Q20493" s="31" t="s">
        <v>195954</v>
      </c>
      <c r="R20493" s="4"/>
      <c r="S20493" s="13" t="s">
        <v>195954</v>
      </c>
      <c r="T20493" s="13"/>
      <c r="U20493" s="13"/>
      <c r="V20493" s="13"/>
      <c r="W20493" s="13"/>
    </row>
    <row r="20494" spans="1:23" x14ac:dyDescent="0.25">
      <c r="A20494" s="4" t="s">
        <v>2766</v>
      </c>
      <c r="B20494" s="4" t="s">
        <v>22</v>
      </c>
      <c r="C20494" s="4" t="s">
        <v>1587</v>
      </c>
      <c r="D20494" s="4" t="s">
        <v>337</v>
      </c>
      <c r="E20494" s="4" t="s">
        <v>27</v>
      </c>
      <c r="F20494" s="4">
        <v>9821798202</v>
      </c>
      <c r="G20494" s="4">
        <v>9821072310</v>
      </c>
      <c r="H20494" s="4" t="s">
        <v>2764</v>
      </c>
      <c r="I20494" s="4" t="s">
        <v>2765</v>
      </c>
      <c r="J20494" s="4" t="s">
        <v>2767</v>
      </c>
      <c r="L20494" s="4" t="s">
        <v>2769</v>
      </c>
      <c r="M20494" s="4" t="s">
        <v>23</v>
      </c>
      <c r="N20494" s="4">
        <v>400002</v>
      </c>
      <c r="O20494" s="4" t="s">
        <v>2770</v>
      </c>
      <c r="P20494" s="4">
        <v>8045317378</v>
      </c>
      <c r="Q20494" s="31" t="s">
        <v>2763</v>
      </c>
      <c r="R20494" s="4"/>
      <c r="S20494" s="13" t="s">
        <v>229635</v>
      </c>
      <c r="T20494" s="13"/>
      <c r="U20494" s="13"/>
      <c r="V20494" s="13"/>
      <c r="W20494" s="13"/>
    </row>
    <row r="20495" spans="1:23" ht="60" x14ac:dyDescent="0.25">
      <c r="A20495" s="4" t="s">
        <v>2773</v>
      </c>
      <c r="B20495" s="4" t="s">
        <v>22</v>
      </c>
      <c r="C20495" s="4" t="s">
        <v>2771</v>
      </c>
      <c r="D20495" s="4"/>
      <c r="E20495" s="4" t="s">
        <v>74</v>
      </c>
      <c r="F20495" s="4">
        <v>9930972080</v>
      </c>
      <c r="G20495" s="4"/>
      <c r="H20495" s="4" t="s">
        <v>2772</v>
      </c>
      <c r="I20495" s="4"/>
      <c r="J20495" s="4" t="s">
        <v>2774</v>
      </c>
      <c r="L20495" s="4" t="s">
        <v>2775</v>
      </c>
      <c r="M20495" s="4" t="s">
        <v>23</v>
      </c>
      <c r="N20495" s="4">
        <v>400025</v>
      </c>
      <c r="O20495" s="4" t="s">
        <v>2776</v>
      </c>
      <c r="P20495" s="4">
        <v>8048571218</v>
      </c>
      <c r="Q20495" s="31" t="s">
        <v>205339</v>
      </c>
      <c r="R20495" s="4"/>
      <c r="S20495" s="13" t="s">
        <v>201977</v>
      </c>
      <c r="T20495" s="13"/>
      <c r="U20495" s="13"/>
      <c r="V20495" s="13"/>
      <c r="W20495" s="13"/>
    </row>
    <row r="20496" spans="1:23" ht="45" x14ac:dyDescent="0.25">
      <c r="A20496" s="4" t="s">
        <v>2800</v>
      </c>
      <c r="B20496" s="4" t="s">
        <v>22</v>
      </c>
      <c r="C20496" s="4" t="s">
        <v>2798</v>
      </c>
      <c r="D20496" s="4"/>
      <c r="E20496" s="4" t="s">
        <v>27</v>
      </c>
      <c r="F20496" s="4">
        <v>9987400005</v>
      </c>
      <c r="G20496" s="4">
        <v>9702600005</v>
      </c>
      <c r="H20496" s="4" t="s">
        <v>2799</v>
      </c>
      <c r="I20496" s="4"/>
      <c r="J20496" s="4" t="s">
        <v>2801</v>
      </c>
      <c r="L20496" s="4" t="s">
        <v>2802</v>
      </c>
      <c r="M20496" s="4" t="s">
        <v>23</v>
      </c>
      <c r="N20496" s="4">
        <v>400052</v>
      </c>
      <c r="O20496" s="4" t="s">
        <v>2803</v>
      </c>
      <c r="P20496" s="4">
        <v>8048604048</v>
      </c>
      <c r="Q20496" s="31" t="s">
        <v>219086</v>
      </c>
      <c r="R20496" s="4"/>
      <c r="S20496" s="13" t="s">
        <v>219087</v>
      </c>
      <c r="T20496" s="13"/>
      <c r="U20496" s="13"/>
      <c r="V20496" s="13"/>
      <c r="W20496" s="13"/>
    </row>
    <row r="20497" spans="1:23" ht="45" x14ac:dyDescent="0.25">
      <c r="A20497" s="4" t="s">
        <v>2845</v>
      </c>
      <c r="B20497" s="4" t="s">
        <v>22</v>
      </c>
      <c r="C20497" s="4" t="s">
        <v>43</v>
      </c>
      <c r="D20497" s="4" t="s">
        <v>2842</v>
      </c>
      <c r="E20497" s="4" t="s">
        <v>1105</v>
      </c>
      <c r="F20497" s="4">
        <v>9867094871</v>
      </c>
      <c r="G20497" s="4">
        <v>9029105922</v>
      </c>
      <c r="H20497" s="4" t="s">
        <v>2843</v>
      </c>
      <c r="I20497" s="4" t="s">
        <v>2844</v>
      </c>
      <c r="J20497" s="4" t="s">
        <v>2846</v>
      </c>
      <c r="L20497" s="4" t="s">
        <v>1092</v>
      </c>
      <c r="M20497" s="4" t="s">
        <v>23</v>
      </c>
      <c r="N20497" s="4">
        <v>400028</v>
      </c>
      <c r="O20497" s="4" t="s">
        <v>2847</v>
      </c>
      <c r="P20497" s="4">
        <v>8043049824</v>
      </c>
      <c r="Q20497" s="31" t="s">
        <v>219088</v>
      </c>
      <c r="R20497" s="4"/>
      <c r="S20497" s="13" t="s">
        <v>229636</v>
      </c>
      <c r="T20497" s="13"/>
      <c r="U20497" s="13"/>
      <c r="V20497" s="13"/>
      <c r="W20497" s="13"/>
    </row>
    <row r="20498" spans="1:23" ht="45" x14ac:dyDescent="0.25">
      <c r="A20498" s="4" t="s">
        <v>2901</v>
      </c>
      <c r="B20498" s="4" t="s">
        <v>22</v>
      </c>
      <c r="C20498" s="4" t="s">
        <v>2395</v>
      </c>
      <c r="D20498" s="4" t="s">
        <v>111</v>
      </c>
      <c r="E20498" s="4" t="s">
        <v>84</v>
      </c>
      <c r="F20498" s="4">
        <v>9702222122</v>
      </c>
      <c r="G20498" s="4"/>
      <c r="H20498" s="4" t="s">
        <v>2899</v>
      </c>
      <c r="I20498" s="4" t="s">
        <v>2900</v>
      </c>
      <c r="J20498" s="4" t="s">
        <v>2902</v>
      </c>
      <c r="L20498" s="4" t="s">
        <v>2903</v>
      </c>
      <c r="M20498" s="4" t="s">
        <v>23</v>
      </c>
      <c r="N20498" s="4">
        <v>400001</v>
      </c>
      <c r="O20498" s="4"/>
      <c r="P20498" s="4">
        <v>8048024995</v>
      </c>
      <c r="Q20498" s="31" t="s">
        <v>219089</v>
      </c>
      <c r="R20498" s="4"/>
      <c r="S20498" s="13" t="s">
        <v>195955</v>
      </c>
      <c r="T20498" s="13"/>
      <c r="U20498" s="13"/>
      <c r="V20498" s="13"/>
      <c r="W20498" s="13"/>
    </row>
    <row r="20499" spans="1:23" ht="30" x14ac:dyDescent="0.25">
      <c r="A20499" s="4" t="s">
        <v>2923</v>
      </c>
      <c r="B20499" s="4" t="s">
        <v>22</v>
      </c>
      <c r="C20499" s="4" t="s">
        <v>2920</v>
      </c>
      <c r="D20499" s="4" t="s">
        <v>2921</v>
      </c>
      <c r="E20499" s="4" t="s">
        <v>34</v>
      </c>
      <c r="F20499" s="4">
        <v>8879322615</v>
      </c>
      <c r="G20499" s="4">
        <v>9619717551</v>
      </c>
      <c r="H20499" s="4" t="s">
        <v>2922</v>
      </c>
      <c r="I20499" s="4"/>
      <c r="J20499" s="4" t="s">
        <v>2924</v>
      </c>
      <c r="L20499" s="4" t="s">
        <v>859</v>
      </c>
      <c r="M20499" s="4" t="s">
        <v>23</v>
      </c>
      <c r="N20499" s="4">
        <v>400088</v>
      </c>
      <c r="O20499" s="4"/>
      <c r="P20499" s="4">
        <v>8042957274</v>
      </c>
      <c r="Q20499" s="31" t="s">
        <v>208852</v>
      </c>
      <c r="R20499" s="4"/>
      <c r="S20499" s="13" t="s">
        <v>229637</v>
      </c>
      <c r="T20499" s="13"/>
      <c r="U20499" s="13"/>
      <c r="V20499" s="13"/>
      <c r="W20499" s="13"/>
    </row>
    <row r="20500" spans="1:23" ht="45" x14ac:dyDescent="0.25">
      <c r="A20500" s="4" t="s">
        <v>2974</v>
      </c>
      <c r="B20500" s="4" t="s">
        <v>22</v>
      </c>
      <c r="C20500" s="4" t="s">
        <v>2971</v>
      </c>
      <c r="D20500" s="4" t="s">
        <v>111</v>
      </c>
      <c r="E20500" s="4" t="s">
        <v>34</v>
      </c>
      <c r="F20500" s="4">
        <v>9820518583</v>
      </c>
      <c r="G20500" s="4">
        <v>9820346700</v>
      </c>
      <c r="H20500" s="4" t="s">
        <v>2972</v>
      </c>
      <c r="I20500" s="4" t="s">
        <v>2973</v>
      </c>
      <c r="J20500" s="4" t="s">
        <v>2975</v>
      </c>
      <c r="L20500" s="4" t="s">
        <v>2976</v>
      </c>
      <c r="M20500" s="4" t="s">
        <v>23</v>
      </c>
      <c r="N20500" s="4">
        <v>400026</v>
      </c>
      <c r="O20500" s="4" t="s">
        <v>2977</v>
      </c>
      <c r="P20500" s="4">
        <v>8071590120</v>
      </c>
      <c r="Q20500" s="31" t="s">
        <v>219090</v>
      </c>
      <c r="R20500" s="4"/>
      <c r="S20500" s="13" t="s">
        <v>219091</v>
      </c>
      <c r="T20500" s="13"/>
      <c r="U20500" s="13"/>
      <c r="V20500" s="13"/>
      <c r="W20500" s="13"/>
    </row>
    <row r="20501" spans="1:23" x14ac:dyDescent="0.25">
      <c r="A20501" s="4" t="s">
        <v>3059</v>
      </c>
      <c r="B20501" s="4" t="s">
        <v>22</v>
      </c>
      <c r="C20501" s="4" t="s">
        <v>3057</v>
      </c>
      <c r="D20501" s="4" t="s">
        <v>2607</v>
      </c>
      <c r="E20501" s="4" t="s">
        <v>27</v>
      </c>
      <c r="F20501" s="4">
        <v>9324508884</v>
      </c>
      <c r="G20501" s="4">
        <v>8454985515</v>
      </c>
      <c r="H20501" s="4" t="s">
        <v>3058</v>
      </c>
      <c r="I20501" s="4"/>
      <c r="J20501" s="4" t="s">
        <v>3060</v>
      </c>
      <c r="L20501" s="4" t="s">
        <v>3061</v>
      </c>
      <c r="M20501" s="4" t="s">
        <v>23</v>
      </c>
      <c r="N20501" s="4">
        <v>400102</v>
      </c>
      <c r="O20501" s="4"/>
      <c r="P20501" s="4">
        <v>8071590019</v>
      </c>
      <c r="Q20501" s="31"/>
      <c r="R20501" s="4"/>
      <c r="S20501" s="13" t="s">
        <v>3056</v>
      </c>
      <c r="T20501" s="13"/>
      <c r="U20501" s="13"/>
      <c r="V20501" s="13"/>
      <c r="W20501" s="13"/>
    </row>
    <row r="20502" spans="1:23" x14ac:dyDescent="0.25">
      <c r="A20502" s="4" t="s">
        <v>3079</v>
      </c>
      <c r="B20502" s="4" t="s">
        <v>22</v>
      </c>
      <c r="C20502" s="4" t="s">
        <v>3077</v>
      </c>
      <c r="D20502" s="4" t="s">
        <v>54</v>
      </c>
      <c r="E20502" s="4" t="s">
        <v>689</v>
      </c>
      <c r="F20502" s="4">
        <v>9619000488</v>
      </c>
      <c r="G20502" s="4">
        <v>9892660171</v>
      </c>
      <c r="H20502" s="4" t="s">
        <v>3078</v>
      </c>
      <c r="I20502" s="4"/>
      <c r="J20502" s="4" t="s">
        <v>3080</v>
      </c>
      <c r="L20502" s="4" t="s">
        <v>3081</v>
      </c>
      <c r="M20502" s="4" t="s">
        <v>23</v>
      </c>
      <c r="N20502" s="4">
        <v>400003</v>
      </c>
      <c r="O20502" s="4"/>
      <c r="P20502" s="4">
        <v>8048117863</v>
      </c>
      <c r="Q20502" s="31"/>
      <c r="R20502" s="4"/>
      <c r="S20502" s="13" t="s">
        <v>3076</v>
      </c>
      <c r="T20502" s="13"/>
      <c r="U20502" s="13"/>
      <c r="V20502" s="13"/>
      <c r="W20502" s="13"/>
    </row>
    <row r="20503" spans="1:23" x14ac:dyDescent="0.25">
      <c r="A20503" s="4" t="s">
        <v>3211</v>
      </c>
      <c r="B20503" s="4" t="s">
        <v>22</v>
      </c>
      <c r="C20503" s="4" t="s">
        <v>3207</v>
      </c>
      <c r="D20503" s="4" t="s">
        <v>3208</v>
      </c>
      <c r="E20503" s="4" t="s">
        <v>65</v>
      </c>
      <c r="F20503" s="4">
        <v>9920271790</v>
      </c>
      <c r="G20503" s="4">
        <v>7738677033</v>
      </c>
      <c r="H20503" s="4" t="s">
        <v>3209</v>
      </c>
      <c r="I20503" s="4" t="s">
        <v>3210</v>
      </c>
      <c r="J20503" s="4" t="s">
        <v>3212</v>
      </c>
      <c r="L20503" s="4" t="s">
        <v>3213</v>
      </c>
      <c r="M20503" s="4" t="s">
        <v>23</v>
      </c>
      <c r="N20503" s="4">
        <v>400101</v>
      </c>
      <c r="O20503" s="4" t="s">
        <v>3214</v>
      </c>
      <c r="P20503" s="4">
        <v>8042959676</v>
      </c>
      <c r="Q20503" s="31"/>
      <c r="R20503" s="4"/>
      <c r="S20503" s="13" t="s">
        <v>229638</v>
      </c>
      <c r="T20503" s="13"/>
      <c r="U20503" s="13"/>
      <c r="V20503" s="13"/>
      <c r="W20503" s="13"/>
    </row>
    <row r="20504" spans="1:23" ht="30" x14ac:dyDescent="0.25">
      <c r="A20504" s="4" t="s">
        <v>3413</v>
      </c>
      <c r="B20504" s="4" t="s">
        <v>22</v>
      </c>
      <c r="C20504" s="4" t="s">
        <v>646</v>
      </c>
      <c r="D20504" s="4" t="s">
        <v>3411</v>
      </c>
      <c r="E20504" s="4" t="s">
        <v>175</v>
      </c>
      <c r="F20504" s="4">
        <v>9820085590</v>
      </c>
      <c r="G20504" s="4"/>
      <c r="H20504" s="4" t="s">
        <v>3412</v>
      </c>
      <c r="I20504" s="4"/>
      <c r="J20504" s="4" t="s">
        <v>3414</v>
      </c>
      <c r="L20504" s="4" t="s">
        <v>3415</v>
      </c>
      <c r="M20504" s="4" t="s">
        <v>23</v>
      </c>
      <c r="N20504" s="4">
        <v>400068</v>
      </c>
      <c r="O20504" s="4" t="s">
        <v>3416</v>
      </c>
      <c r="P20504" s="4">
        <v>8043043055</v>
      </c>
      <c r="Q20504" s="31" t="s">
        <v>208853</v>
      </c>
      <c r="R20504" s="4"/>
      <c r="S20504" s="13" t="s">
        <v>229639</v>
      </c>
      <c r="T20504" s="13"/>
      <c r="U20504" s="13"/>
      <c r="V20504" s="13"/>
      <c r="W20504" s="13"/>
    </row>
    <row r="20505" spans="1:23" x14ac:dyDescent="0.25">
      <c r="A20505" s="4" t="s">
        <v>3456</v>
      </c>
      <c r="B20505" s="4" t="s">
        <v>22</v>
      </c>
      <c r="C20505" s="4" t="s">
        <v>3453</v>
      </c>
      <c r="D20505" s="4" t="s">
        <v>3454</v>
      </c>
      <c r="E20505" s="4" t="s">
        <v>34</v>
      </c>
      <c r="F20505" s="4">
        <v>9869555228</v>
      </c>
      <c r="G20505" s="4">
        <v>9820239238</v>
      </c>
      <c r="H20505" s="4" t="s">
        <v>3455</v>
      </c>
      <c r="I20505" s="4"/>
      <c r="J20505" s="4" t="s">
        <v>3457</v>
      </c>
      <c r="L20505" s="4" t="s">
        <v>3458</v>
      </c>
      <c r="M20505" s="4" t="s">
        <v>23</v>
      </c>
      <c r="N20505" s="4">
        <v>400003</v>
      </c>
      <c r="O20505" s="4" t="s">
        <v>3459</v>
      </c>
      <c r="P20505" s="4">
        <v>8046075841</v>
      </c>
      <c r="Q20505" s="31"/>
      <c r="R20505" s="4"/>
      <c r="S20505" s="13" t="s">
        <v>3452</v>
      </c>
      <c r="T20505" s="13"/>
      <c r="U20505" s="13"/>
      <c r="V20505" s="13"/>
      <c r="W20505" s="13"/>
    </row>
    <row r="20506" spans="1:23" ht="30" x14ac:dyDescent="0.25">
      <c r="A20506" s="4" t="s">
        <v>3514</v>
      </c>
      <c r="B20506" s="4" t="s">
        <v>22</v>
      </c>
      <c r="C20506" s="4" t="s">
        <v>3511</v>
      </c>
      <c r="D20506" s="4" t="s">
        <v>3512</v>
      </c>
      <c r="E20506" s="4" t="s">
        <v>27</v>
      </c>
      <c r="F20506" s="4">
        <v>9833987176</v>
      </c>
      <c r="G20506" s="4">
        <v>9769536724</v>
      </c>
      <c r="H20506" s="4" t="s">
        <v>3513</v>
      </c>
      <c r="I20506" s="4"/>
      <c r="J20506" s="4" t="s">
        <v>3515</v>
      </c>
      <c r="L20506" s="4" t="s">
        <v>710</v>
      </c>
      <c r="M20506" s="4" t="s">
        <v>23</v>
      </c>
      <c r="N20506" s="4">
        <v>400054</v>
      </c>
      <c r="O20506" s="4"/>
      <c r="P20506" s="4">
        <v>8045138991</v>
      </c>
      <c r="Q20506" s="31" t="s">
        <v>219092</v>
      </c>
      <c r="R20506" s="4"/>
      <c r="S20506" s="13" t="s">
        <v>219093</v>
      </c>
      <c r="T20506" s="13"/>
      <c r="U20506" s="13"/>
      <c r="V20506" s="13"/>
      <c r="W20506" s="13"/>
    </row>
    <row r="20507" spans="1:23" ht="45" x14ac:dyDescent="0.25">
      <c r="A20507" s="4" t="s">
        <v>3602</v>
      </c>
      <c r="B20507" s="4" t="s">
        <v>22</v>
      </c>
      <c r="C20507" s="4" t="s">
        <v>3600</v>
      </c>
      <c r="D20507" s="4" t="s">
        <v>188</v>
      </c>
      <c r="E20507" s="4" t="s">
        <v>27</v>
      </c>
      <c r="F20507" s="4">
        <v>9320331370</v>
      </c>
      <c r="G20507" s="4">
        <v>9920843228</v>
      </c>
      <c r="H20507" s="4" t="s">
        <v>3601</v>
      </c>
      <c r="I20507" s="4"/>
      <c r="J20507" s="4" t="s">
        <v>3603</v>
      </c>
      <c r="L20507" s="4" t="s">
        <v>3605</v>
      </c>
      <c r="M20507" s="4" t="s">
        <v>23</v>
      </c>
      <c r="N20507" s="4">
        <v>400054</v>
      </c>
      <c r="O20507" s="4"/>
      <c r="P20507" s="4">
        <v>8042538632</v>
      </c>
      <c r="Q20507" s="31" t="s">
        <v>3599</v>
      </c>
      <c r="R20507" s="4"/>
      <c r="S20507" s="13" t="s">
        <v>195956</v>
      </c>
      <c r="T20507" s="13"/>
      <c r="U20507" s="13"/>
      <c r="V20507" s="13"/>
      <c r="W20507" s="13"/>
    </row>
    <row r="20508" spans="1:23" x14ac:dyDescent="0.25">
      <c r="A20508" s="4" t="s">
        <v>3622</v>
      </c>
      <c r="B20508" s="4" t="s">
        <v>22</v>
      </c>
      <c r="C20508" s="4" t="s">
        <v>1501</v>
      </c>
      <c r="D20508" s="4" t="s">
        <v>3619</v>
      </c>
      <c r="E20508" s="4" t="s">
        <v>3620</v>
      </c>
      <c r="F20508" s="4">
        <v>9619229211</v>
      </c>
      <c r="G20508" s="4">
        <v>9820805602</v>
      </c>
      <c r="H20508" s="4" t="s">
        <v>3621</v>
      </c>
      <c r="I20508" s="4"/>
      <c r="J20508" s="4" t="s">
        <v>3623</v>
      </c>
      <c r="L20508" s="4" t="s">
        <v>2273</v>
      </c>
      <c r="M20508" s="4" t="s">
        <v>23</v>
      </c>
      <c r="N20508" s="4">
        <v>400063</v>
      </c>
      <c r="O20508" s="4" t="s">
        <v>3624</v>
      </c>
      <c r="P20508" s="4">
        <v>8048109543</v>
      </c>
      <c r="Q20508" s="31"/>
      <c r="R20508" s="4"/>
      <c r="S20508" s="13" t="s">
        <v>219094</v>
      </c>
      <c r="T20508" s="13"/>
      <c r="U20508" s="13"/>
      <c r="V20508" s="13"/>
      <c r="W20508" s="13"/>
    </row>
    <row r="20509" spans="1:23" x14ac:dyDescent="0.25">
      <c r="A20509" s="4" t="s">
        <v>3656</v>
      </c>
      <c r="B20509" s="4" t="s">
        <v>22</v>
      </c>
      <c r="C20509" s="4" t="s">
        <v>3653</v>
      </c>
      <c r="D20509" s="4" t="s">
        <v>3654</v>
      </c>
      <c r="E20509" s="4" t="s">
        <v>34</v>
      </c>
      <c r="F20509" s="4">
        <v>9820762899</v>
      </c>
      <c r="G20509" s="4"/>
      <c r="H20509" s="4" t="s">
        <v>3655</v>
      </c>
      <c r="I20509" s="4"/>
      <c r="J20509" s="4" t="s">
        <v>3657</v>
      </c>
      <c r="L20509" s="4" t="s">
        <v>3658</v>
      </c>
      <c r="M20509" s="4" t="s">
        <v>23</v>
      </c>
      <c r="N20509" s="4">
        <v>421201</v>
      </c>
      <c r="O20509" s="4"/>
      <c r="P20509" s="4">
        <v>8048402901</v>
      </c>
      <c r="Q20509" s="31"/>
      <c r="R20509" s="4"/>
      <c r="S20509" s="13" t="s">
        <v>219095</v>
      </c>
      <c r="T20509" s="13"/>
      <c r="U20509" s="13"/>
      <c r="V20509" s="13"/>
      <c r="W20509" s="13"/>
    </row>
    <row r="20510" spans="1:23" ht="30" x14ac:dyDescent="0.25">
      <c r="A20510" s="4" t="s">
        <v>3662</v>
      </c>
      <c r="B20510" s="4" t="s">
        <v>22</v>
      </c>
      <c r="C20510" s="4" t="s">
        <v>3659</v>
      </c>
      <c r="D20510" s="4" t="s">
        <v>3660</v>
      </c>
      <c r="E20510" s="4" t="s">
        <v>27</v>
      </c>
      <c r="F20510" s="4">
        <v>9323736812</v>
      </c>
      <c r="G20510" s="4"/>
      <c r="H20510" s="4" t="s">
        <v>3661</v>
      </c>
      <c r="I20510" s="4"/>
      <c r="J20510" s="4" t="s">
        <v>3663</v>
      </c>
      <c r="L20510" s="4" t="s">
        <v>3663</v>
      </c>
      <c r="M20510" s="4" t="s">
        <v>23</v>
      </c>
      <c r="N20510" s="4">
        <v>401208</v>
      </c>
      <c r="O20510" s="4" t="s">
        <v>3664</v>
      </c>
      <c r="P20510" s="4">
        <v>8071868063</v>
      </c>
      <c r="Q20510" s="31" t="s">
        <v>219096</v>
      </c>
      <c r="R20510" s="4"/>
      <c r="S20510" s="13" t="s">
        <v>219097</v>
      </c>
      <c r="T20510" s="13"/>
      <c r="U20510" s="13"/>
      <c r="V20510" s="13"/>
      <c r="W20510" s="13"/>
    </row>
    <row r="20511" spans="1:23" x14ac:dyDescent="0.25">
      <c r="A20511" s="4" t="s">
        <v>3767</v>
      </c>
      <c r="B20511" s="4" t="s">
        <v>22</v>
      </c>
      <c r="C20511" s="4" t="s">
        <v>3764</v>
      </c>
      <c r="D20511" s="4"/>
      <c r="E20511" s="4" t="s">
        <v>3765</v>
      </c>
      <c r="F20511" s="4">
        <v>7208210001</v>
      </c>
      <c r="G20511" s="4"/>
      <c r="H20511" s="4" t="s">
        <v>3766</v>
      </c>
      <c r="I20511" s="4"/>
      <c r="J20511" s="4" t="s">
        <v>3768</v>
      </c>
      <c r="L20511" s="4" t="s">
        <v>693</v>
      </c>
      <c r="M20511" s="4" t="s">
        <v>23</v>
      </c>
      <c r="N20511" s="4">
        <v>400011</v>
      </c>
      <c r="O20511" s="4" t="s">
        <v>3769</v>
      </c>
      <c r="P20511" s="4">
        <v>8048576234</v>
      </c>
      <c r="Q20511" s="31"/>
      <c r="R20511" s="4"/>
      <c r="S20511" s="13" t="s">
        <v>3763</v>
      </c>
      <c r="T20511" s="13"/>
      <c r="U20511" s="13"/>
      <c r="V20511" s="13"/>
      <c r="W20511" s="13"/>
    </row>
    <row r="20512" spans="1:23" ht="30" x14ac:dyDescent="0.25">
      <c r="A20512" s="4" t="s">
        <v>3824</v>
      </c>
      <c r="B20512" s="4" t="s">
        <v>22</v>
      </c>
      <c r="C20512" s="4" t="s">
        <v>3822</v>
      </c>
      <c r="D20512" s="4" t="s">
        <v>188</v>
      </c>
      <c r="E20512" s="4" t="s">
        <v>175</v>
      </c>
      <c r="F20512" s="4">
        <v>9820631121</v>
      </c>
      <c r="G20512" s="4">
        <v>9321355188</v>
      </c>
      <c r="H20512" s="4" t="s">
        <v>3823</v>
      </c>
      <c r="I20512" s="4"/>
      <c r="J20512" s="4" t="s">
        <v>3825</v>
      </c>
      <c r="L20512" s="4" t="s">
        <v>710</v>
      </c>
      <c r="M20512" s="4" t="s">
        <v>23</v>
      </c>
      <c r="N20512" s="4">
        <v>400054</v>
      </c>
      <c r="O20512" s="4"/>
      <c r="P20512" s="4">
        <v>8048571435</v>
      </c>
      <c r="Q20512" s="31" t="s">
        <v>219098</v>
      </c>
      <c r="R20512" s="4"/>
      <c r="S20512" s="13" t="s">
        <v>219099</v>
      </c>
      <c r="T20512" s="13"/>
      <c r="U20512" s="13"/>
      <c r="V20512" s="13"/>
      <c r="W20512" s="13"/>
    </row>
    <row r="20513" spans="1:23" ht="30" x14ac:dyDescent="0.25">
      <c r="A20513" s="4" t="s">
        <v>3898</v>
      </c>
      <c r="B20513" s="4" t="s">
        <v>22</v>
      </c>
      <c r="C20513" s="4" t="s">
        <v>1786</v>
      </c>
      <c r="D20513" s="4" t="s">
        <v>3895</v>
      </c>
      <c r="E20513" s="4" t="s">
        <v>34</v>
      </c>
      <c r="F20513" s="4">
        <v>9820710549</v>
      </c>
      <c r="G20513" s="4"/>
      <c r="H20513" s="4" t="s">
        <v>3896</v>
      </c>
      <c r="I20513" s="4" t="s">
        <v>3897</v>
      </c>
      <c r="J20513" s="4" t="s">
        <v>3899</v>
      </c>
      <c r="L20513" s="4"/>
      <c r="M20513" s="4" t="s">
        <v>23</v>
      </c>
      <c r="N20513" s="4">
        <v>400098</v>
      </c>
      <c r="O20513" s="4" t="s">
        <v>3900</v>
      </c>
      <c r="P20513" s="4">
        <v>8048076859</v>
      </c>
      <c r="Q20513" s="31" t="s">
        <v>219100</v>
      </c>
      <c r="R20513" s="4"/>
      <c r="S20513" s="13" t="s">
        <v>219101</v>
      </c>
      <c r="T20513" s="13"/>
      <c r="U20513" s="13"/>
      <c r="V20513" s="13"/>
      <c r="W20513" s="13"/>
    </row>
    <row r="20514" spans="1:23" x14ac:dyDescent="0.25">
      <c r="A20514" s="4" t="s">
        <v>4019</v>
      </c>
      <c r="B20514" s="4" t="s">
        <v>22</v>
      </c>
      <c r="C20514" s="4" t="s">
        <v>4015</v>
      </c>
      <c r="D20514" s="4" t="s">
        <v>4016</v>
      </c>
      <c r="E20514" s="4" t="s">
        <v>34</v>
      </c>
      <c r="F20514" s="4">
        <v>9322230154</v>
      </c>
      <c r="G20514" s="4"/>
      <c r="H20514" s="4" t="s">
        <v>4017</v>
      </c>
      <c r="I20514" s="4" t="s">
        <v>4018</v>
      </c>
      <c r="J20514" s="4" t="s">
        <v>4020</v>
      </c>
      <c r="L20514" s="4" t="s">
        <v>4021</v>
      </c>
      <c r="M20514" s="4" t="s">
        <v>23</v>
      </c>
      <c r="N20514" s="4">
        <v>400002</v>
      </c>
      <c r="O20514" s="4"/>
      <c r="P20514" s="4">
        <v>8071653927</v>
      </c>
      <c r="Q20514" s="31"/>
      <c r="R20514" s="4"/>
      <c r="S20514" s="13" t="s">
        <v>4014</v>
      </c>
      <c r="T20514" s="13"/>
      <c r="U20514" s="13"/>
      <c r="V20514" s="13"/>
      <c r="W20514" s="13"/>
    </row>
    <row r="20515" spans="1:23" x14ac:dyDescent="0.25">
      <c r="A20515" s="4" t="s">
        <v>4097</v>
      </c>
      <c r="B20515" s="4" t="s">
        <v>22</v>
      </c>
      <c r="C20515" s="4" t="s">
        <v>4095</v>
      </c>
      <c r="D20515" s="4"/>
      <c r="E20515" s="4" t="s">
        <v>175</v>
      </c>
      <c r="F20515" s="4">
        <v>9867028106</v>
      </c>
      <c r="G20515" s="4"/>
      <c r="H20515" s="4" t="s">
        <v>4096</v>
      </c>
      <c r="I20515" s="4"/>
      <c r="J20515" s="4" t="s">
        <v>4098</v>
      </c>
      <c r="L20515" s="4"/>
      <c r="M20515" s="4" t="s">
        <v>23</v>
      </c>
      <c r="N20515" s="4">
        <v>400058</v>
      </c>
      <c r="O20515" s="4" t="s">
        <v>4099</v>
      </c>
      <c r="P20515" s="4">
        <v>8071594528</v>
      </c>
      <c r="Q20515" s="31"/>
      <c r="R20515" s="4"/>
      <c r="S20515" s="13" t="s">
        <v>229640</v>
      </c>
      <c r="T20515" s="13"/>
      <c r="U20515" s="13"/>
      <c r="V20515" s="13"/>
      <c r="W20515" s="13"/>
    </row>
    <row r="20516" spans="1:23" ht="45" x14ac:dyDescent="0.25">
      <c r="A20516" s="4" t="s">
        <v>4152</v>
      </c>
      <c r="B20516" s="4" t="s">
        <v>22</v>
      </c>
      <c r="C20516" s="4" t="s">
        <v>3703</v>
      </c>
      <c r="D20516" s="4" t="s">
        <v>4149</v>
      </c>
      <c r="E20516" s="4" t="s">
        <v>34</v>
      </c>
      <c r="F20516" s="4">
        <v>9892845717</v>
      </c>
      <c r="G20516" s="4">
        <v>9322822717</v>
      </c>
      <c r="H20516" s="4" t="s">
        <v>4150</v>
      </c>
      <c r="I20516" s="4" t="s">
        <v>4151</v>
      </c>
      <c r="J20516" s="4" t="s">
        <v>4153</v>
      </c>
      <c r="L20516" s="4" t="s">
        <v>4154</v>
      </c>
      <c r="M20516" s="4" t="s">
        <v>23</v>
      </c>
      <c r="N20516" s="4">
        <v>401107</v>
      </c>
      <c r="O20516" s="4"/>
      <c r="P20516" s="4">
        <v>8048606723</v>
      </c>
      <c r="Q20516" s="31" t="s">
        <v>219102</v>
      </c>
      <c r="R20516" s="4"/>
      <c r="S20516" s="13" t="s">
        <v>219103</v>
      </c>
      <c r="T20516" s="13"/>
      <c r="U20516" s="13"/>
      <c r="V20516" s="13"/>
      <c r="W20516" s="13"/>
    </row>
    <row r="20517" spans="1:23" ht="45" x14ac:dyDescent="0.25">
      <c r="A20517" s="4" t="s">
        <v>4238</v>
      </c>
      <c r="B20517" s="4" t="s">
        <v>22</v>
      </c>
      <c r="C20517" s="4" t="s">
        <v>520</v>
      </c>
      <c r="D20517" s="4" t="s">
        <v>763</v>
      </c>
      <c r="E20517" s="4" t="s">
        <v>1105</v>
      </c>
      <c r="F20517" s="4">
        <v>9969378537</v>
      </c>
      <c r="G20517" s="4"/>
      <c r="H20517" s="4" t="s">
        <v>4237</v>
      </c>
      <c r="I20517" s="4"/>
      <c r="J20517" s="4" t="s">
        <v>4239</v>
      </c>
      <c r="L20517" s="4" t="s">
        <v>4240</v>
      </c>
      <c r="M20517" s="4" t="s">
        <v>23</v>
      </c>
      <c r="N20517" s="4">
        <v>400002</v>
      </c>
      <c r="O20517" s="4"/>
      <c r="P20517" s="4">
        <v>8071927772</v>
      </c>
      <c r="Q20517" s="31" t="s">
        <v>4236</v>
      </c>
      <c r="R20517" s="4"/>
      <c r="S20517" s="13" t="s">
        <v>229641</v>
      </c>
      <c r="T20517" s="13"/>
      <c r="U20517" s="13"/>
      <c r="V20517" s="13"/>
      <c r="W20517" s="13"/>
    </row>
    <row r="20518" spans="1:23" ht="30" x14ac:dyDescent="0.25">
      <c r="A20518" s="4" t="s">
        <v>4329</v>
      </c>
      <c r="B20518" s="4" t="s">
        <v>22</v>
      </c>
      <c r="C20518" s="4" t="s">
        <v>999</v>
      </c>
      <c r="D20518" s="4" t="s">
        <v>337</v>
      </c>
      <c r="E20518" s="4" t="s">
        <v>4133</v>
      </c>
      <c r="F20518" s="4">
        <v>9820019757</v>
      </c>
      <c r="G20518" s="4"/>
      <c r="H20518" s="4" t="s">
        <v>4327</v>
      </c>
      <c r="I20518" s="4" t="s">
        <v>4328</v>
      </c>
      <c r="J20518" s="4" t="s">
        <v>4330</v>
      </c>
      <c r="L20518" s="4" t="s">
        <v>4331</v>
      </c>
      <c r="M20518" s="4" t="s">
        <v>23</v>
      </c>
      <c r="N20518" s="4">
        <v>400052</v>
      </c>
      <c r="O20518" s="4" t="s">
        <v>4332</v>
      </c>
      <c r="P20518" s="4">
        <v>8042909556</v>
      </c>
      <c r="Q20518" s="31" t="s">
        <v>4326</v>
      </c>
      <c r="R20518" s="4"/>
      <c r="S20518" s="13" t="s">
        <v>219104</v>
      </c>
      <c r="T20518" s="13"/>
      <c r="U20518" s="13"/>
      <c r="V20518" s="13"/>
      <c r="W20518" s="13"/>
    </row>
    <row r="20519" spans="1:23" ht="30" x14ac:dyDescent="0.25">
      <c r="A20519" s="4" t="s">
        <v>4457</v>
      </c>
      <c r="B20519" s="4" t="s">
        <v>22</v>
      </c>
      <c r="C20519" s="4" t="s">
        <v>4453</v>
      </c>
      <c r="D20519" s="4" t="s">
        <v>4454</v>
      </c>
      <c r="E20519" s="4" t="s">
        <v>235</v>
      </c>
      <c r="F20519" s="4">
        <v>9819438433</v>
      </c>
      <c r="G20519" s="4">
        <v>9920674222</v>
      </c>
      <c r="H20519" s="4" t="s">
        <v>4455</v>
      </c>
      <c r="I20519" s="4" t="s">
        <v>4456</v>
      </c>
      <c r="J20519" s="4" t="s">
        <v>4458</v>
      </c>
      <c r="L20519" s="4" t="s">
        <v>4459</v>
      </c>
      <c r="M20519" s="4" t="s">
        <v>23</v>
      </c>
      <c r="N20519" s="4">
        <v>400072</v>
      </c>
      <c r="O20519" s="4"/>
      <c r="P20519" s="4">
        <v>8043047761</v>
      </c>
      <c r="Q20519" s="31" t="s">
        <v>4452</v>
      </c>
      <c r="R20519" s="4"/>
      <c r="S20519" s="13" t="s">
        <v>201978</v>
      </c>
      <c r="T20519" s="13"/>
      <c r="U20519" s="13"/>
      <c r="V20519" s="13"/>
      <c r="W20519" s="13"/>
    </row>
    <row r="20520" spans="1:23" ht="45" x14ac:dyDescent="0.25">
      <c r="A20520" s="4" t="s">
        <v>4614</v>
      </c>
      <c r="B20520" s="4" t="s">
        <v>22</v>
      </c>
      <c r="C20520" s="4" t="s">
        <v>484</v>
      </c>
      <c r="D20520" s="4" t="s">
        <v>337</v>
      </c>
      <c r="E20520" s="4" t="s">
        <v>4612</v>
      </c>
      <c r="F20520" s="4">
        <v>9820078030</v>
      </c>
      <c r="G20520" s="4"/>
      <c r="H20520" s="4" t="s">
        <v>4613</v>
      </c>
      <c r="I20520" s="4"/>
      <c r="J20520" s="4" t="s">
        <v>4615</v>
      </c>
      <c r="L20520" s="4" t="s">
        <v>116</v>
      </c>
      <c r="M20520" s="4" t="s">
        <v>23</v>
      </c>
      <c r="N20520" s="4">
        <v>400069</v>
      </c>
      <c r="O20520" s="4" t="s">
        <v>4616</v>
      </c>
      <c r="P20520" s="4">
        <v>8071929894</v>
      </c>
      <c r="Q20520" s="31" t="s">
        <v>208854</v>
      </c>
      <c r="R20520" s="4"/>
      <c r="S20520" s="13" t="s">
        <v>229642</v>
      </c>
      <c r="T20520" s="13"/>
      <c r="U20520" s="13"/>
      <c r="V20520" s="13"/>
      <c r="W20520" s="13"/>
    </row>
    <row r="20521" spans="1:23" x14ac:dyDescent="0.25">
      <c r="A20521" s="4" t="s">
        <v>4713</v>
      </c>
      <c r="B20521" s="4" t="s">
        <v>22</v>
      </c>
      <c r="C20521" s="4" t="s">
        <v>43</v>
      </c>
      <c r="D20521" s="4" t="s">
        <v>4711</v>
      </c>
      <c r="E20521" s="4" t="s">
        <v>120</v>
      </c>
      <c r="F20521" s="4">
        <v>9987098858</v>
      </c>
      <c r="G20521" s="4"/>
      <c r="H20521" s="4" t="s">
        <v>4712</v>
      </c>
      <c r="I20521" s="4"/>
      <c r="J20521" s="4" t="s">
        <v>4714</v>
      </c>
      <c r="L20521" s="4" t="s">
        <v>4715</v>
      </c>
      <c r="M20521" s="4" t="s">
        <v>23</v>
      </c>
      <c r="N20521" s="4">
        <v>400001</v>
      </c>
      <c r="O20521" s="4" t="s">
        <v>4716</v>
      </c>
      <c r="P20521" s="4">
        <v>8046077864</v>
      </c>
      <c r="Q20521" s="31"/>
      <c r="R20521" s="4"/>
      <c r="S20521" s="13" t="s">
        <v>219105</v>
      </c>
      <c r="T20521" s="13"/>
      <c r="U20521" s="13"/>
      <c r="V20521" s="13"/>
      <c r="W20521" s="13"/>
    </row>
    <row r="20522" spans="1:23" x14ac:dyDescent="0.25">
      <c r="A20522" s="4" t="s">
        <v>4782</v>
      </c>
      <c r="B20522" s="4" t="s">
        <v>22</v>
      </c>
      <c r="C20522" s="4" t="s">
        <v>532</v>
      </c>
      <c r="D20522" s="4" t="s">
        <v>4779</v>
      </c>
      <c r="E20522" s="4" t="s">
        <v>27</v>
      </c>
      <c r="F20522" s="4">
        <v>9819488880</v>
      </c>
      <c r="G20522" s="4">
        <v>9892832100</v>
      </c>
      <c r="H20522" s="4" t="s">
        <v>4780</v>
      </c>
      <c r="I20522" s="4" t="s">
        <v>4781</v>
      </c>
      <c r="J20522" s="4" t="s">
        <v>4783</v>
      </c>
      <c r="L20522" s="4" t="s">
        <v>367</v>
      </c>
      <c r="M20522" s="4" t="s">
        <v>23</v>
      </c>
      <c r="N20522" s="4">
        <v>400064</v>
      </c>
      <c r="O20522" s="4"/>
      <c r="P20522" s="4">
        <v>8046054506</v>
      </c>
      <c r="Q20522" s="31"/>
      <c r="R20522" s="4"/>
      <c r="S20522" s="13" t="s">
        <v>219106</v>
      </c>
      <c r="T20522" s="13"/>
      <c r="U20522" s="13"/>
      <c r="V20522" s="13"/>
      <c r="W20522" s="13"/>
    </row>
    <row r="20523" spans="1:23" x14ac:dyDescent="0.25">
      <c r="A20523" s="4" t="s">
        <v>4949</v>
      </c>
      <c r="B20523" s="4" t="s">
        <v>22</v>
      </c>
      <c r="C20523" s="4" t="s">
        <v>4946</v>
      </c>
      <c r="D20523" s="4" t="s">
        <v>4947</v>
      </c>
      <c r="E20523" s="4" t="s">
        <v>65</v>
      </c>
      <c r="F20523" s="4">
        <v>9820367809</v>
      </c>
      <c r="G20523" s="4">
        <v>9320367807</v>
      </c>
      <c r="H20523" s="4" t="s">
        <v>4948</v>
      </c>
      <c r="I20523" s="4"/>
      <c r="J20523" s="4" t="s">
        <v>4950</v>
      </c>
      <c r="L20523" s="4" t="s">
        <v>4951</v>
      </c>
      <c r="M20523" s="4" t="s">
        <v>23</v>
      </c>
      <c r="N20523" s="4">
        <v>400003</v>
      </c>
      <c r="O20523" s="4"/>
      <c r="P20523" s="4">
        <v>8046044902</v>
      </c>
      <c r="Q20523" s="31" t="s">
        <v>4944</v>
      </c>
      <c r="R20523" s="4"/>
      <c r="S20523" s="13" t="s">
        <v>4945</v>
      </c>
      <c r="T20523" s="13"/>
      <c r="U20523" s="13"/>
      <c r="V20523" s="13"/>
      <c r="W20523" s="13"/>
    </row>
    <row r="20524" spans="1:23" ht="45" x14ac:dyDescent="0.25">
      <c r="A20524" s="4" t="s">
        <v>5048</v>
      </c>
      <c r="B20524" s="4" t="s">
        <v>22</v>
      </c>
      <c r="C20524" s="4" t="s">
        <v>72</v>
      </c>
      <c r="D20524" s="4" t="s">
        <v>111</v>
      </c>
      <c r="E20524" s="4" t="s">
        <v>27</v>
      </c>
      <c r="F20524" s="4">
        <v>9224656067</v>
      </c>
      <c r="G20524" s="4"/>
      <c r="H20524" s="4" t="s">
        <v>5047</v>
      </c>
      <c r="I20524" s="4"/>
      <c r="J20524" s="4" t="s">
        <v>5049</v>
      </c>
      <c r="L20524" s="4" t="s">
        <v>5050</v>
      </c>
      <c r="M20524" s="4" t="s">
        <v>23</v>
      </c>
      <c r="N20524" s="4">
        <v>400002</v>
      </c>
      <c r="O20524" s="4" t="s">
        <v>5051</v>
      </c>
      <c r="P20524" s="4">
        <v>8046028991</v>
      </c>
      <c r="Q20524" s="31" t="s">
        <v>5046</v>
      </c>
      <c r="R20524" s="4"/>
      <c r="S20524" s="13" t="s">
        <v>201979</v>
      </c>
      <c r="T20524" s="13"/>
      <c r="U20524" s="13"/>
      <c r="V20524" s="13"/>
      <c r="W20524" s="13"/>
    </row>
    <row r="20525" spans="1:23" ht="45" x14ac:dyDescent="0.25">
      <c r="A20525" s="4" t="s">
        <v>5343</v>
      </c>
      <c r="B20525" s="4" t="s">
        <v>22</v>
      </c>
      <c r="C20525" s="4" t="s">
        <v>5340</v>
      </c>
      <c r="D20525" s="4" t="s">
        <v>1615</v>
      </c>
      <c r="E20525" s="4" t="s">
        <v>65</v>
      </c>
      <c r="F20525" s="4">
        <v>9870062272</v>
      </c>
      <c r="G20525" s="4"/>
      <c r="H20525" s="4" t="s">
        <v>5341</v>
      </c>
      <c r="I20525" s="4" t="s">
        <v>5342</v>
      </c>
      <c r="J20525" s="4" t="s">
        <v>5344</v>
      </c>
      <c r="L20525" s="4" t="s">
        <v>5345</v>
      </c>
      <c r="M20525" s="4" t="s">
        <v>23</v>
      </c>
      <c r="N20525" s="4">
        <v>400051</v>
      </c>
      <c r="O20525" s="4"/>
      <c r="P20525" s="4">
        <v>8071809794</v>
      </c>
      <c r="Q20525" s="31" t="s">
        <v>208855</v>
      </c>
      <c r="R20525" s="4"/>
      <c r="S20525" s="13" t="s">
        <v>195957</v>
      </c>
      <c r="T20525" s="13"/>
      <c r="U20525" s="13"/>
      <c r="V20525" s="13"/>
      <c r="W20525" s="13"/>
    </row>
    <row r="20526" spans="1:23" x14ac:dyDescent="0.25">
      <c r="A20526" s="4" t="s">
        <v>5368</v>
      </c>
      <c r="B20526" s="4" t="s">
        <v>22</v>
      </c>
      <c r="C20526" s="4" t="s">
        <v>1050</v>
      </c>
      <c r="D20526" s="4"/>
      <c r="E20526" s="4" t="s">
        <v>27</v>
      </c>
      <c r="F20526" s="4">
        <v>9892576594</v>
      </c>
      <c r="G20526" s="4">
        <v>9773720463</v>
      </c>
      <c r="H20526" s="4" t="s">
        <v>5367</v>
      </c>
      <c r="I20526" s="4"/>
      <c r="J20526" s="4" t="s">
        <v>5369</v>
      </c>
      <c r="L20526" s="4" t="s">
        <v>5370</v>
      </c>
      <c r="M20526" s="4" t="s">
        <v>23</v>
      </c>
      <c r="N20526" s="4">
        <v>400076</v>
      </c>
      <c r="O20526" s="4" t="s">
        <v>5371</v>
      </c>
      <c r="P20526" s="4">
        <v>8071642580</v>
      </c>
      <c r="Q20526" s="31"/>
      <c r="R20526" s="4"/>
      <c r="S20526" s="13" t="s">
        <v>201980</v>
      </c>
      <c r="T20526" s="13"/>
      <c r="U20526" s="13"/>
      <c r="V20526" s="13"/>
      <c r="W20526" s="13"/>
    </row>
    <row r="20527" spans="1:23" x14ac:dyDescent="0.25">
      <c r="A20527" s="4" t="s">
        <v>5389</v>
      </c>
      <c r="B20527" s="4" t="s">
        <v>22</v>
      </c>
      <c r="C20527" s="4" t="s">
        <v>5385</v>
      </c>
      <c r="D20527" s="4" t="s">
        <v>5386</v>
      </c>
      <c r="E20527" s="4" t="s">
        <v>27</v>
      </c>
      <c r="F20527" s="4">
        <v>9821786307</v>
      </c>
      <c r="G20527" s="4">
        <v>9820838705</v>
      </c>
      <c r="H20527" s="4" t="s">
        <v>5387</v>
      </c>
      <c r="I20527" s="4" t="s">
        <v>5388</v>
      </c>
      <c r="J20527" s="4" t="s">
        <v>5390</v>
      </c>
      <c r="L20527" s="4" t="s">
        <v>289</v>
      </c>
      <c r="M20527" s="4" t="s">
        <v>23</v>
      </c>
      <c r="N20527" s="4">
        <v>400058</v>
      </c>
      <c r="O20527" s="4" t="s">
        <v>5391</v>
      </c>
      <c r="P20527" s="4">
        <v>8045337329</v>
      </c>
      <c r="Q20527" s="31"/>
      <c r="R20527" s="4"/>
      <c r="S20527" s="13" t="s">
        <v>195958</v>
      </c>
      <c r="T20527" s="13"/>
      <c r="U20527" s="13"/>
      <c r="V20527" s="13"/>
      <c r="W20527" s="13"/>
    </row>
    <row r="20528" spans="1:23" x14ac:dyDescent="0.25">
      <c r="A20528" s="4" t="s">
        <v>5459</v>
      </c>
      <c r="B20528" s="4" t="s">
        <v>22</v>
      </c>
      <c r="C20528" s="4" t="s">
        <v>848</v>
      </c>
      <c r="D20528" s="4" t="s">
        <v>337</v>
      </c>
      <c r="E20528" s="4" t="s">
        <v>27</v>
      </c>
      <c r="F20528" s="4">
        <v>9820463787</v>
      </c>
      <c r="G20528" s="4"/>
      <c r="H20528" s="4" t="s">
        <v>5457</v>
      </c>
      <c r="I20528" s="4" t="s">
        <v>5458</v>
      </c>
      <c r="J20528" s="4" t="s">
        <v>5460</v>
      </c>
      <c r="L20528" s="4"/>
      <c r="M20528" s="4" t="s">
        <v>23</v>
      </c>
      <c r="N20528" s="4">
        <v>400012</v>
      </c>
      <c r="O20528" s="4"/>
      <c r="P20528" s="4">
        <v>8071745573</v>
      </c>
      <c r="Q20528" s="31"/>
      <c r="R20528" s="4"/>
      <c r="S20528" s="13" t="s">
        <v>219107</v>
      </c>
      <c r="T20528" s="13"/>
      <c r="U20528" s="13"/>
      <c r="V20528" s="13"/>
      <c r="W20528" s="13"/>
    </row>
    <row r="20529" spans="1:23" ht="45" x14ac:dyDescent="0.25">
      <c r="A20529" s="4" t="s">
        <v>5463</v>
      </c>
      <c r="B20529" s="4" t="s">
        <v>22</v>
      </c>
      <c r="C20529" s="4" t="s">
        <v>2387</v>
      </c>
      <c r="D20529" s="4" t="s">
        <v>2114</v>
      </c>
      <c r="E20529" s="4" t="s">
        <v>34</v>
      </c>
      <c r="F20529" s="4">
        <v>9323031011</v>
      </c>
      <c r="G20529" s="4"/>
      <c r="H20529" s="4" t="s">
        <v>5461</v>
      </c>
      <c r="I20529" s="4" t="s">
        <v>5462</v>
      </c>
      <c r="J20529" s="4" t="s">
        <v>5464</v>
      </c>
      <c r="L20529" s="4" t="s">
        <v>5465</v>
      </c>
      <c r="M20529" s="4" t="s">
        <v>23</v>
      </c>
      <c r="N20529" s="4">
        <v>400056</v>
      </c>
      <c r="O20529" s="4" t="s">
        <v>5466</v>
      </c>
      <c r="P20529" s="4">
        <v>8048427389</v>
      </c>
      <c r="Q20529" s="31" t="s">
        <v>219108</v>
      </c>
      <c r="R20529" s="4"/>
      <c r="S20529" s="13" t="s">
        <v>219109</v>
      </c>
      <c r="T20529" s="13"/>
      <c r="U20529" s="13"/>
      <c r="V20529" s="13"/>
      <c r="W20529" s="13"/>
    </row>
    <row r="20530" spans="1:23" ht="45" x14ac:dyDescent="0.25">
      <c r="A20530" s="4" t="s">
        <v>5520</v>
      </c>
      <c r="B20530" s="4" t="s">
        <v>22</v>
      </c>
      <c r="C20530" s="4" t="s">
        <v>5518</v>
      </c>
      <c r="D20530" s="4" t="s">
        <v>44</v>
      </c>
      <c r="E20530" s="4" t="s">
        <v>34</v>
      </c>
      <c r="F20530" s="4">
        <v>9322208641</v>
      </c>
      <c r="G20530" s="4">
        <v>9321510479</v>
      </c>
      <c r="H20530" s="4" t="s">
        <v>5519</v>
      </c>
      <c r="I20530" s="4"/>
      <c r="J20530" s="4" t="s">
        <v>5521</v>
      </c>
      <c r="L20530" s="4" t="s">
        <v>1292</v>
      </c>
      <c r="M20530" s="4" t="s">
        <v>23</v>
      </c>
      <c r="N20530" s="4">
        <v>400052</v>
      </c>
      <c r="O20530" s="4"/>
      <c r="P20530" s="4">
        <v>8048565996</v>
      </c>
      <c r="Q20530" s="31" t="s">
        <v>208856</v>
      </c>
      <c r="R20530" s="4"/>
      <c r="S20530" s="13" t="s">
        <v>195959</v>
      </c>
      <c r="T20530" s="13"/>
      <c r="U20530" s="13"/>
      <c r="V20530" s="13"/>
      <c r="W20530" s="13"/>
    </row>
    <row r="20531" spans="1:23" ht="30" x14ac:dyDescent="0.25">
      <c r="A20531" s="4" t="s">
        <v>5551</v>
      </c>
      <c r="B20531" s="4" t="s">
        <v>22</v>
      </c>
      <c r="C20531" s="4" t="s">
        <v>5548</v>
      </c>
      <c r="D20531" s="4"/>
      <c r="E20531" s="4" t="s">
        <v>27</v>
      </c>
      <c r="F20531" s="4">
        <v>9769953644</v>
      </c>
      <c r="G20531" s="4">
        <v>9820242077</v>
      </c>
      <c r="H20531" s="4" t="s">
        <v>5549</v>
      </c>
      <c r="I20531" s="4" t="s">
        <v>5550</v>
      </c>
      <c r="J20531" s="4" t="s">
        <v>5552</v>
      </c>
      <c r="L20531" s="4" t="s">
        <v>5553</v>
      </c>
      <c r="M20531" s="4" t="s">
        <v>23</v>
      </c>
      <c r="N20531" s="4">
        <v>400001</v>
      </c>
      <c r="O20531" s="4" t="s">
        <v>5554</v>
      </c>
      <c r="P20531" s="4">
        <v>8046079238</v>
      </c>
      <c r="Q20531" s="31" t="s">
        <v>205340</v>
      </c>
      <c r="R20531" s="4"/>
      <c r="S20531" s="13" t="s">
        <v>229643</v>
      </c>
      <c r="T20531" s="13"/>
      <c r="U20531" s="13"/>
      <c r="V20531" s="13"/>
      <c r="W20531" s="13"/>
    </row>
    <row r="20532" spans="1:23" ht="45" x14ac:dyDescent="0.25">
      <c r="A20532" s="4" t="s">
        <v>5656</v>
      </c>
      <c r="B20532" s="4" t="s">
        <v>22</v>
      </c>
      <c r="C20532" s="4" t="s">
        <v>411</v>
      </c>
      <c r="D20532" s="4"/>
      <c r="E20532" s="4" t="s">
        <v>27</v>
      </c>
      <c r="F20532" s="4">
        <v>7666091233</v>
      </c>
      <c r="G20532" s="4">
        <v>9323105852</v>
      </c>
      <c r="H20532" s="4" t="s">
        <v>5654</v>
      </c>
      <c r="I20532" s="4" t="s">
        <v>5655</v>
      </c>
      <c r="J20532" s="4" t="s">
        <v>5657</v>
      </c>
      <c r="L20532" s="4" t="s">
        <v>5050</v>
      </c>
      <c r="M20532" s="4" t="s">
        <v>23</v>
      </c>
      <c r="N20532" s="4">
        <v>400002</v>
      </c>
      <c r="O20532" s="4"/>
      <c r="P20532" s="4">
        <v>8048572404</v>
      </c>
      <c r="Q20532" s="31" t="s">
        <v>208857</v>
      </c>
      <c r="R20532" s="4"/>
      <c r="S20532" s="13" t="s">
        <v>195960</v>
      </c>
      <c r="T20532" s="13"/>
      <c r="U20532" s="13"/>
      <c r="V20532" s="13"/>
      <c r="W20532" s="13"/>
    </row>
    <row r="20533" spans="1:23" ht="30" x14ac:dyDescent="0.25">
      <c r="A20533" s="4" t="s">
        <v>5689</v>
      </c>
      <c r="B20533" s="4" t="s">
        <v>22</v>
      </c>
      <c r="C20533" s="4" t="s">
        <v>4486</v>
      </c>
      <c r="D20533" s="4" t="s">
        <v>647</v>
      </c>
      <c r="E20533" s="4" t="s">
        <v>65</v>
      </c>
      <c r="F20533" s="4">
        <v>9930813714</v>
      </c>
      <c r="G20533" s="4">
        <v>7045647870</v>
      </c>
      <c r="H20533" s="4" t="s">
        <v>5687</v>
      </c>
      <c r="I20533" s="4" t="s">
        <v>5688</v>
      </c>
      <c r="J20533" s="4" t="s">
        <v>5690</v>
      </c>
      <c r="L20533" s="4" t="s">
        <v>367</v>
      </c>
      <c r="M20533" s="4" t="s">
        <v>23</v>
      </c>
      <c r="N20533" s="4">
        <v>400064</v>
      </c>
      <c r="O20533" s="4" t="s">
        <v>5692</v>
      </c>
      <c r="P20533" s="4">
        <v>8048567785</v>
      </c>
      <c r="Q20533" s="31" t="s">
        <v>5686</v>
      </c>
      <c r="R20533" s="4"/>
      <c r="S20533" s="13" t="s">
        <v>201981</v>
      </c>
      <c r="T20533" s="13"/>
      <c r="U20533" s="13"/>
      <c r="V20533" s="13"/>
      <c r="W20533" s="13"/>
    </row>
    <row r="20534" spans="1:23" ht="45" x14ac:dyDescent="0.25">
      <c r="A20534" s="4" t="s">
        <v>5735</v>
      </c>
      <c r="B20534" s="4" t="s">
        <v>22</v>
      </c>
      <c r="C20534" s="4" t="s">
        <v>922</v>
      </c>
      <c r="D20534" s="4" t="s">
        <v>5732</v>
      </c>
      <c r="E20534" s="4" t="s">
        <v>34</v>
      </c>
      <c r="F20534" s="4">
        <v>9819134459</v>
      </c>
      <c r="G20534" s="4">
        <v>9819144459</v>
      </c>
      <c r="H20534" s="4" t="s">
        <v>5733</v>
      </c>
      <c r="I20534" s="4" t="s">
        <v>5734</v>
      </c>
      <c r="J20534" s="4" t="s">
        <v>5736</v>
      </c>
      <c r="L20534" s="4" t="s">
        <v>5737</v>
      </c>
      <c r="M20534" s="4" t="s">
        <v>23</v>
      </c>
      <c r="N20534" s="4">
        <v>400003</v>
      </c>
      <c r="O20534" s="4"/>
      <c r="P20534" s="4">
        <v>8046040793</v>
      </c>
      <c r="Q20534" s="31" t="s">
        <v>219110</v>
      </c>
      <c r="R20534" s="4"/>
      <c r="S20534" s="13" t="s">
        <v>219111</v>
      </c>
      <c r="T20534" s="13"/>
      <c r="U20534" s="13"/>
      <c r="V20534" s="13"/>
      <c r="W20534" s="13"/>
    </row>
    <row r="20535" spans="1:23" ht="45" x14ac:dyDescent="0.25">
      <c r="A20535" s="4" t="s">
        <v>5763</v>
      </c>
      <c r="B20535" s="4" t="s">
        <v>22</v>
      </c>
      <c r="C20535" s="4" t="s">
        <v>5760</v>
      </c>
      <c r="D20535" s="4"/>
      <c r="E20535" s="4" t="s">
        <v>65</v>
      </c>
      <c r="F20535" s="4">
        <v>9821589408</v>
      </c>
      <c r="G20535" s="4">
        <v>9967718144</v>
      </c>
      <c r="H20535" s="4" t="s">
        <v>5761</v>
      </c>
      <c r="I20535" s="4" t="s">
        <v>5762</v>
      </c>
      <c r="J20535" s="4" t="s">
        <v>5764</v>
      </c>
      <c r="L20535" s="4" t="s">
        <v>5765</v>
      </c>
      <c r="M20535" s="4" t="s">
        <v>23</v>
      </c>
      <c r="N20535" s="4">
        <v>400010</v>
      </c>
      <c r="O20535" s="4" t="s">
        <v>5766</v>
      </c>
      <c r="P20535" s="4">
        <v>8046079625</v>
      </c>
      <c r="Q20535" s="31" t="s">
        <v>205341</v>
      </c>
      <c r="R20535" s="4"/>
      <c r="S20535" s="13" t="s">
        <v>201982</v>
      </c>
      <c r="T20535" s="13"/>
      <c r="U20535" s="13"/>
      <c r="V20535" s="13"/>
      <c r="W20535" s="13"/>
    </row>
    <row r="20536" spans="1:23" ht="45" x14ac:dyDescent="0.25">
      <c r="A20536" s="4" t="s">
        <v>5800</v>
      </c>
      <c r="B20536" s="4" t="s">
        <v>22</v>
      </c>
      <c r="C20536" s="4" t="s">
        <v>3539</v>
      </c>
      <c r="D20536" s="4" t="s">
        <v>5797</v>
      </c>
      <c r="E20536" s="4" t="s">
        <v>74</v>
      </c>
      <c r="F20536" s="4">
        <v>8080890620</v>
      </c>
      <c r="G20536" s="4">
        <v>9870296932</v>
      </c>
      <c r="H20536" s="4" t="s">
        <v>5798</v>
      </c>
      <c r="I20536" s="4" t="s">
        <v>5799</v>
      </c>
      <c r="J20536" s="4" t="s">
        <v>5801</v>
      </c>
      <c r="L20536" s="4" t="s">
        <v>388</v>
      </c>
      <c r="M20536" s="4" t="s">
        <v>23</v>
      </c>
      <c r="N20536" s="4">
        <v>400097</v>
      </c>
      <c r="O20536" s="4"/>
      <c r="P20536" s="4">
        <v>8048118658</v>
      </c>
      <c r="Q20536" s="31" t="s">
        <v>208858</v>
      </c>
      <c r="R20536" s="4"/>
      <c r="S20536" s="13" t="s">
        <v>219112</v>
      </c>
      <c r="T20536" s="13"/>
      <c r="U20536" s="13"/>
      <c r="V20536" s="13"/>
      <c r="W20536" s="13"/>
    </row>
    <row r="20537" spans="1:23" x14ac:dyDescent="0.25">
      <c r="A20537" s="4" t="s">
        <v>5839</v>
      </c>
      <c r="B20537" s="4" t="s">
        <v>22</v>
      </c>
      <c r="C20537" s="4" t="s">
        <v>5837</v>
      </c>
      <c r="D20537" s="4" t="s">
        <v>188</v>
      </c>
      <c r="E20537" s="4" t="s">
        <v>34</v>
      </c>
      <c r="F20537" s="4">
        <v>9967996815</v>
      </c>
      <c r="G20537" s="4">
        <v>9967491012</v>
      </c>
      <c r="H20537" s="4" t="s">
        <v>5838</v>
      </c>
      <c r="I20537" s="4"/>
      <c r="J20537" s="4" t="s">
        <v>5840</v>
      </c>
      <c r="L20537" s="4" t="s">
        <v>116</v>
      </c>
      <c r="M20537" s="4" t="s">
        <v>23</v>
      </c>
      <c r="N20537" s="4">
        <v>400059</v>
      </c>
      <c r="O20537" s="4"/>
      <c r="P20537" s="4">
        <v>8071644177</v>
      </c>
      <c r="Q20537" s="31"/>
      <c r="R20537" s="4"/>
      <c r="S20537" s="13" t="s">
        <v>219113</v>
      </c>
      <c r="T20537" s="13"/>
      <c r="U20537" s="13"/>
      <c r="V20537" s="13"/>
      <c r="W20537" s="13"/>
    </row>
    <row r="20538" spans="1:23" x14ac:dyDescent="0.25">
      <c r="A20538" s="4" t="s">
        <v>5894</v>
      </c>
      <c r="B20538" s="4" t="s">
        <v>22</v>
      </c>
      <c r="C20538" s="4" t="s">
        <v>5891</v>
      </c>
      <c r="D20538" s="4" t="s">
        <v>5892</v>
      </c>
      <c r="E20538" s="4" t="s">
        <v>27</v>
      </c>
      <c r="F20538" s="4">
        <v>9322855881</v>
      </c>
      <c r="G20538" s="4"/>
      <c r="H20538" s="4" t="s">
        <v>5893</v>
      </c>
      <c r="I20538" s="4"/>
      <c r="J20538" s="4" t="s">
        <v>5895</v>
      </c>
      <c r="L20538" s="4" t="s">
        <v>775</v>
      </c>
      <c r="M20538" s="4" t="s">
        <v>23</v>
      </c>
      <c r="N20538" s="4">
        <v>400028</v>
      </c>
      <c r="O20538" s="4" t="s">
        <v>5896</v>
      </c>
      <c r="P20538" s="4">
        <v>8046043018</v>
      </c>
      <c r="Q20538" s="31" t="s">
        <v>5890</v>
      </c>
      <c r="R20538" s="4"/>
      <c r="S20538" s="13" t="s">
        <v>219114</v>
      </c>
      <c r="T20538" s="13"/>
      <c r="U20538" s="13"/>
      <c r="V20538" s="13"/>
      <c r="W20538" s="13"/>
    </row>
    <row r="20539" spans="1:23" ht="45" x14ac:dyDescent="0.25">
      <c r="A20539" s="4" t="s">
        <v>6103</v>
      </c>
      <c r="B20539" s="4" t="s">
        <v>22</v>
      </c>
      <c r="C20539" s="4" t="s">
        <v>1336</v>
      </c>
      <c r="D20539" s="4" t="s">
        <v>6100</v>
      </c>
      <c r="E20539" s="4" t="s">
        <v>34</v>
      </c>
      <c r="F20539" s="4">
        <v>9867023205</v>
      </c>
      <c r="G20539" s="4">
        <v>9867023201</v>
      </c>
      <c r="H20539" s="4" t="s">
        <v>6101</v>
      </c>
      <c r="I20539" s="4" t="s">
        <v>6102</v>
      </c>
      <c r="J20539" s="4" t="s">
        <v>6104</v>
      </c>
      <c r="L20539" s="4" t="s">
        <v>6105</v>
      </c>
      <c r="M20539" s="4" t="s">
        <v>23</v>
      </c>
      <c r="N20539" s="4">
        <v>400099</v>
      </c>
      <c r="O20539" s="4" t="s">
        <v>6106</v>
      </c>
      <c r="P20539" s="4">
        <v>8049472445</v>
      </c>
      <c r="Q20539" s="31" t="s">
        <v>208859</v>
      </c>
      <c r="R20539" s="4"/>
      <c r="S20539" s="13" t="s">
        <v>219115</v>
      </c>
      <c r="T20539" s="13"/>
      <c r="U20539" s="13"/>
      <c r="V20539" s="13"/>
      <c r="W20539" s="13"/>
    </row>
    <row r="20540" spans="1:23" ht="30" x14ac:dyDescent="0.25">
      <c r="A20540" s="4" t="s">
        <v>6123</v>
      </c>
      <c r="B20540" s="4" t="s">
        <v>22</v>
      </c>
      <c r="C20540" s="4" t="s">
        <v>6120</v>
      </c>
      <c r="D20540" s="4" t="s">
        <v>6121</v>
      </c>
      <c r="E20540" s="4" t="s">
        <v>74</v>
      </c>
      <c r="F20540" s="4">
        <v>9920916711</v>
      </c>
      <c r="G20540" s="4">
        <v>9892043683</v>
      </c>
      <c r="H20540" s="4" t="s">
        <v>6122</v>
      </c>
      <c r="I20540" s="4"/>
      <c r="J20540" s="4" t="s">
        <v>6124</v>
      </c>
      <c r="L20540" s="4" t="s">
        <v>5050</v>
      </c>
      <c r="M20540" s="4" t="s">
        <v>23</v>
      </c>
      <c r="N20540" s="4">
        <v>400002</v>
      </c>
      <c r="O20540" s="4"/>
      <c r="P20540" s="4">
        <v>8046072597</v>
      </c>
      <c r="Q20540" s="31" t="s">
        <v>219116</v>
      </c>
      <c r="R20540" s="4"/>
      <c r="S20540" s="13" t="s">
        <v>195961</v>
      </c>
      <c r="T20540" s="13"/>
      <c r="U20540" s="13"/>
      <c r="V20540" s="13"/>
      <c r="W20540" s="13"/>
    </row>
    <row r="20541" spans="1:23" x14ac:dyDescent="0.25">
      <c r="A20541" s="4" t="s">
        <v>6129</v>
      </c>
      <c r="B20541" s="4" t="s">
        <v>22</v>
      </c>
      <c r="C20541" s="4" t="s">
        <v>6125</v>
      </c>
      <c r="D20541" s="4" t="s">
        <v>6126</v>
      </c>
      <c r="E20541" s="4" t="s">
        <v>65</v>
      </c>
      <c r="F20541" s="4">
        <v>9820476542</v>
      </c>
      <c r="G20541" s="4">
        <v>9870020355</v>
      </c>
      <c r="H20541" s="4" t="s">
        <v>6127</v>
      </c>
      <c r="I20541" s="4" t="s">
        <v>6128</v>
      </c>
      <c r="J20541" s="4" t="s">
        <v>6130</v>
      </c>
      <c r="L20541" s="4" t="s">
        <v>710</v>
      </c>
      <c r="M20541" s="4" t="s">
        <v>23</v>
      </c>
      <c r="N20541" s="4">
        <v>400054</v>
      </c>
      <c r="O20541" s="4" t="s">
        <v>6131</v>
      </c>
      <c r="P20541" s="4">
        <v>8071651943</v>
      </c>
      <c r="Q20541" s="31"/>
      <c r="R20541" s="4"/>
      <c r="S20541" s="13" t="s">
        <v>229644</v>
      </c>
      <c r="T20541" s="13"/>
      <c r="U20541" s="13"/>
      <c r="V20541" s="13"/>
      <c r="W20541" s="13"/>
    </row>
    <row r="20542" spans="1:23" x14ac:dyDescent="0.25">
      <c r="A20542" s="4" t="s">
        <v>6211</v>
      </c>
      <c r="B20542" s="4" t="s">
        <v>22</v>
      </c>
      <c r="C20542" s="4" t="s">
        <v>4959</v>
      </c>
      <c r="D20542" s="4" t="s">
        <v>6209</v>
      </c>
      <c r="E20542" s="4" t="s">
        <v>27</v>
      </c>
      <c r="F20542" s="4">
        <v>9324724322</v>
      </c>
      <c r="G20542" s="4"/>
      <c r="H20542" s="4" t="s">
        <v>6210</v>
      </c>
      <c r="I20542" s="4"/>
      <c r="J20542" s="4" t="s">
        <v>6212</v>
      </c>
      <c r="L20542" s="4" t="s">
        <v>6213</v>
      </c>
      <c r="M20542" s="4" t="s">
        <v>23</v>
      </c>
      <c r="N20542" s="4">
        <v>400001</v>
      </c>
      <c r="O20542" s="4" t="s">
        <v>6214</v>
      </c>
      <c r="P20542" s="4">
        <v>8046035921</v>
      </c>
      <c r="Q20542" s="31"/>
      <c r="R20542" s="4"/>
      <c r="S20542" s="13" t="s">
        <v>229645</v>
      </c>
      <c r="T20542" s="13"/>
      <c r="U20542" s="13"/>
      <c r="V20542" s="13"/>
      <c r="W20542" s="13"/>
    </row>
    <row r="20543" spans="1:23" ht="45" x14ac:dyDescent="0.25">
      <c r="A20543" s="4" t="s">
        <v>6264</v>
      </c>
      <c r="B20543" s="4" t="s">
        <v>22</v>
      </c>
      <c r="C20543" s="4" t="s">
        <v>484</v>
      </c>
      <c r="D20543" s="4" t="s">
        <v>6261</v>
      </c>
      <c r="E20543" s="4" t="s">
        <v>34</v>
      </c>
      <c r="F20543" s="4">
        <v>9773810714</v>
      </c>
      <c r="G20543" s="4">
        <v>9773321354</v>
      </c>
      <c r="H20543" s="4" t="s">
        <v>6262</v>
      </c>
      <c r="I20543" s="4" t="s">
        <v>6263</v>
      </c>
      <c r="J20543" s="4" t="s">
        <v>6265</v>
      </c>
      <c r="L20543" s="4" t="s">
        <v>289</v>
      </c>
      <c r="M20543" s="4" t="s">
        <v>23</v>
      </c>
      <c r="N20543" s="4">
        <v>400058</v>
      </c>
      <c r="O20543" s="4" t="s">
        <v>6266</v>
      </c>
      <c r="P20543" s="4">
        <v>8048081290</v>
      </c>
      <c r="Q20543" s="31" t="s">
        <v>219117</v>
      </c>
      <c r="R20543" s="4"/>
      <c r="S20543" s="13" t="s">
        <v>219118</v>
      </c>
      <c r="T20543" s="13"/>
      <c r="U20543" s="13"/>
      <c r="V20543" s="13"/>
      <c r="W20543" s="13"/>
    </row>
    <row r="20544" spans="1:23" x14ac:dyDescent="0.25">
      <c r="A20544" s="4" t="s">
        <v>6302</v>
      </c>
      <c r="B20544" s="4" t="s">
        <v>22</v>
      </c>
      <c r="C20544" s="4" t="s">
        <v>6299</v>
      </c>
      <c r="D20544" s="4"/>
      <c r="E20544" s="4" t="s">
        <v>74</v>
      </c>
      <c r="F20544" s="4">
        <v>9320496801</v>
      </c>
      <c r="G20544" s="4">
        <v>9320233895</v>
      </c>
      <c r="H20544" s="4" t="s">
        <v>6300</v>
      </c>
      <c r="I20544" s="4" t="s">
        <v>6301</v>
      </c>
      <c r="J20544" s="4" t="s">
        <v>6303</v>
      </c>
      <c r="L20544" s="4" t="s">
        <v>1092</v>
      </c>
      <c r="M20544" s="4" t="s">
        <v>23</v>
      </c>
      <c r="N20544" s="4">
        <v>400028</v>
      </c>
      <c r="O20544" s="4" t="s">
        <v>6304</v>
      </c>
      <c r="P20544" s="4">
        <v>8045317094</v>
      </c>
      <c r="Q20544" s="31"/>
      <c r="R20544" s="4"/>
      <c r="S20544" s="13" t="s">
        <v>229646</v>
      </c>
      <c r="T20544" s="13"/>
      <c r="U20544" s="13"/>
      <c r="V20544" s="13"/>
      <c r="W20544" s="13"/>
    </row>
    <row r="20545" spans="1:23" ht="30" x14ac:dyDescent="0.25">
      <c r="A20545" s="4" t="s">
        <v>6354</v>
      </c>
      <c r="B20545" s="4" t="s">
        <v>22</v>
      </c>
      <c r="C20545" s="4" t="s">
        <v>6351</v>
      </c>
      <c r="D20545" s="4" t="s">
        <v>696</v>
      </c>
      <c r="E20545" s="4" t="s">
        <v>27</v>
      </c>
      <c r="F20545" s="4">
        <v>9699356302</v>
      </c>
      <c r="G20545" s="4">
        <v>9821323264</v>
      </c>
      <c r="H20545" s="4" t="s">
        <v>6352</v>
      </c>
      <c r="I20545" s="4" t="s">
        <v>6353</v>
      </c>
      <c r="J20545" s="4" t="s">
        <v>6355</v>
      </c>
      <c r="L20545" s="4" t="s">
        <v>6356</v>
      </c>
      <c r="M20545" s="4" t="s">
        <v>23</v>
      </c>
      <c r="N20545" s="4">
        <v>400052</v>
      </c>
      <c r="O20545" s="4" t="s">
        <v>6357</v>
      </c>
      <c r="P20545" s="4">
        <v>8046043298</v>
      </c>
      <c r="Q20545" s="31" t="s">
        <v>208860</v>
      </c>
      <c r="R20545" s="4"/>
      <c r="S20545" s="13" t="s">
        <v>229647</v>
      </c>
      <c r="T20545" s="13"/>
      <c r="U20545" s="13"/>
      <c r="V20545" s="13"/>
      <c r="W20545" s="13"/>
    </row>
    <row r="20546" spans="1:23" ht="30" x14ac:dyDescent="0.25">
      <c r="A20546" s="4" t="s">
        <v>6412</v>
      </c>
      <c r="B20546" s="4" t="s">
        <v>22</v>
      </c>
      <c r="C20546" s="4" t="s">
        <v>2993</v>
      </c>
      <c r="D20546" s="4" t="s">
        <v>5399</v>
      </c>
      <c r="E20546" s="4" t="s">
        <v>27</v>
      </c>
      <c r="F20546" s="4">
        <v>8454011312</v>
      </c>
      <c r="G20546" s="4"/>
      <c r="H20546" s="4" t="s">
        <v>6411</v>
      </c>
      <c r="I20546" s="4"/>
      <c r="J20546" s="4" t="s">
        <v>6413</v>
      </c>
      <c r="L20546" s="4" t="s">
        <v>1971</v>
      </c>
      <c r="M20546" s="4" t="s">
        <v>23</v>
      </c>
      <c r="N20546" s="4">
        <v>400059</v>
      </c>
      <c r="O20546" s="4" t="s">
        <v>6414</v>
      </c>
      <c r="P20546" s="4">
        <v>8071813850</v>
      </c>
      <c r="Q20546" s="31" t="s">
        <v>6410</v>
      </c>
      <c r="R20546" s="4"/>
      <c r="S20546" s="13" t="s">
        <v>201983</v>
      </c>
      <c r="T20546" s="13"/>
      <c r="U20546" s="13"/>
      <c r="V20546" s="13"/>
      <c r="W20546" s="13"/>
    </row>
    <row r="20547" spans="1:23" x14ac:dyDescent="0.25">
      <c r="A20547" s="4" t="s">
        <v>6424</v>
      </c>
      <c r="B20547" s="4" t="s">
        <v>22</v>
      </c>
      <c r="C20547" s="4" t="s">
        <v>72</v>
      </c>
      <c r="D20547" s="4" t="s">
        <v>242</v>
      </c>
      <c r="E20547" s="4" t="s">
        <v>175</v>
      </c>
      <c r="F20547" s="4">
        <v>9820401146</v>
      </c>
      <c r="G20547" s="4">
        <v>9820762878</v>
      </c>
      <c r="H20547" s="4" t="s">
        <v>6422</v>
      </c>
      <c r="I20547" s="4" t="s">
        <v>6423</v>
      </c>
      <c r="J20547" s="4" t="s">
        <v>6425</v>
      </c>
      <c r="L20547" s="4" t="s">
        <v>5050</v>
      </c>
      <c r="M20547" s="4" t="s">
        <v>23</v>
      </c>
      <c r="N20547" s="4">
        <v>400002</v>
      </c>
      <c r="O20547" s="4"/>
      <c r="P20547" s="4">
        <v>8046080597</v>
      </c>
      <c r="Q20547" s="31"/>
      <c r="R20547" s="4"/>
      <c r="S20547" s="13" t="s">
        <v>201984</v>
      </c>
      <c r="T20547" s="13"/>
      <c r="U20547" s="13"/>
      <c r="V20547" s="13"/>
      <c r="W20547" s="13"/>
    </row>
    <row r="20548" spans="1:23" ht="45" x14ac:dyDescent="0.25">
      <c r="A20548" s="4" t="s">
        <v>6429</v>
      </c>
      <c r="B20548" s="4" t="s">
        <v>22</v>
      </c>
      <c r="C20548" s="4" t="s">
        <v>6427</v>
      </c>
      <c r="D20548" s="4" t="s">
        <v>3550</v>
      </c>
      <c r="E20548" s="4" t="s">
        <v>27</v>
      </c>
      <c r="F20548" s="4">
        <v>9004286399</v>
      </c>
      <c r="G20548" s="4"/>
      <c r="H20548" s="4" t="s">
        <v>6428</v>
      </c>
      <c r="I20548" s="4"/>
      <c r="J20548" s="4" t="s">
        <v>6430</v>
      </c>
      <c r="L20548" s="4"/>
      <c r="M20548" s="4" t="s">
        <v>23</v>
      </c>
      <c r="N20548" s="4">
        <v>400064</v>
      </c>
      <c r="O20548" s="4"/>
      <c r="P20548" s="4">
        <v>8071653959</v>
      </c>
      <c r="Q20548" s="31" t="s">
        <v>6426</v>
      </c>
      <c r="R20548" s="4"/>
      <c r="S20548" s="13" t="s">
        <v>6426</v>
      </c>
      <c r="T20548" s="13"/>
      <c r="U20548" s="13"/>
      <c r="V20548" s="13"/>
      <c r="W20548" s="13"/>
    </row>
    <row r="20549" spans="1:23" x14ac:dyDescent="0.25">
      <c r="A20549" s="4" t="s">
        <v>6472</v>
      </c>
      <c r="B20549" s="4" t="s">
        <v>22</v>
      </c>
      <c r="C20549" s="4" t="s">
        <v>6470</v>
      </c>
      <c r="D20549" s="4" t="s">
        <v>2155</v>
      </c>
      <c r="E20549" s="4" t="s">
        <v>27</v>
      </c>
      <c r="F20549" s="4">
        <v>9029436255</v>
      </c>
      <c r="G20549" s="4">
        <v>7588113955</v>
      </c>
      <c r="H20549" s="4" t="s">
        <v>6471</v>
      </c>
      <c r="I20549" s="4"/>
      <c r="J20549" s="4" t="s">
        <v>6473</v>
      </c>
      <c r="L20549" s="4" t="s">
        <v>6474</v>
      </c>
      <c r="M20549" s="4" t="s">
        <v>23</v>
      </c>
      <c r="N20549" s="4">
        <v>400701</v>
      </c>
      <c r="O20549" s="4" t="s">
        <v>6475</v>
      </c>
      <c r="P20549" s="4">
        <v>8048416387</v>
      </c>
      <c r="Q20549" s="31"/>
      <c r="R20549" s="4"/>
      <c r="S20549" s="13" t="s">
        <v>201985</v>
      </c>
      <c r="T20549" s="13"/>
      <c r="U20549" s="13"/>
      <c r="V20549" s="13"/>
      <c r="W20549" s="13"/>
    </row>
    <row r="20550" spans="1:23" ht="45" x14ac:dyDescent="0.25">
      <c r="A20550" s="4" t="s">
        <v>6511</v>
      </c>
      <c r="B20550" s="4" t="s">
        <v>22</v>
      </c>
      <c r="C20550" s="4" t="s">
        <v>6508</v>
      </c>
      <c r="D20550" s="4" t="s">
        <v>6509</v>
      </c>
      <c r="E20550" s="4" t="s">
        <v>34</v>
      </c>
      <c r="F20550" s="4">
        <v>9004095352</v>
      </c>
      <c r="G20550" s="4">
        <v>9819309045</v>
      </c>
      <c r="H20550" s="4" t="s">
        <v>6510</v>
      </c>
      <c r="I20550" s="4"/>
      <c r="J20550" s="4" t="s">
        <v>6512</v>
      </c>
      <c r="L20550" s="4" t="s">
        <v>2319</v>
      </c>
      <c r="M20550" s="4" t="s">
        <v>23</v>
      </c>
      <c r="N20550" s="4">
        <v>400009</v>
      </c>
      <c r="O20550" s="4"/>
      <c r="P20550" s="4">
        <v>8048114431</v>
      </c>
      <c r="Q20550" s="31" t="s">
        <v>219119</v>
      </c>
      <c r="R20550" s="4"/>
      <c r="S20550" s="13" t="s">
        <v>219120</v>
      </c>
      <c r="T20550" s="13"/>
      <c r="U20550" s="13"/>
      <c r="V20550" s="13"/>
      <c r="W20550" s="13"/>
    </row>
    <row r="20551" spans="1:23" x14ac:dyDescent="0.25">
      <c r="A20551" s="4" t="s">
        <v>6572</v>
      </c>
      <c r="B20551" s="4" t="s">
        <v>22</v>
      </c>
      <c r="C20551" s="4" t="s">
        <v>5110</v>
      </c>
      <c r="D20551" s="4" t="s">
        <v>6569</v>
      </c>
      <c r="E20551" s="4" t="s">
        <v>27</v>
      </c>
      <c r="F20551" s="4">
        <v>9022974118</v>
      </c>
      <c r="G20551" s="4"/>
      <c r="H20551" s="4" t="s">
        <v>6570</v>
      </c>
      <c r="I20551" s="4" t="s">
        <v>6571</v>
      </c>
      <c r="J20551" s="4" t="s">
        <v>6573</v>
      </c>
      <c r="L20551" s="4"/>
      <c r="M20551" s="4" t="s">
        <v>23</v>
      </c>
      <c r="N20551" s="4">
        <v>400097</v>
      </c>
      <c r="O20551" s="4" t="s">
        <v>6574</v>
      </c>
      <c r="P20551" s="4">
        <v>8046080808</v>
      </c>
      <c r="Q20551" s="31" t="s">
        <v>6568</v>
      </c>
      <c r="R20551" s="4"/>
      <c r="S20551" s="13" t="s">
        <v>229648</v>
      </c>
      <c r="T20551" s="13"/>
      <c r="U20551" s="13"/>
      <c r="V20551" s="13"/>
      <c r="W20551" s="13"/>
    </row>
    <row r="20552" spans="1:23" ht="30" x14ac:dyDescent="0.25">
      <c r="A20552" s="4" t="s">
        <v>6626</v>
      </c>
      <c r="B20552" s="4" t="s">
        <v>22</v>
      </c>
      <c r="C20552" s="4" t="s">
        <v>6622</v>
      </c>
      <c r="D20552" s="4" t="s">
        <v>6623</v>
      </c>
      <c r="E20552" s="4" t="s">
        <v>34</v>
      </c>
      <c r="F20552" s="4">
        <v>9594853278</v>
      </c>
      <c r="G20552" s="4"/>
      <c r="H20552" s="4" t="s">
        <v>6624</v>
      </c>
      <c r="I20552" s="4" t="s">
        <v>6625</v>
      </c>
      <c r="J20552" s="4" t="s">
        <v>6627</v>
      </c>
      <c r="L20552" s="4" t="s">
        <v>3415</v>
      </c>
      <c r="M20552" s="4" t="s">
        <v>23</v>
      </c>
      <c r="N20552" s="4">
        <v>400068</v>
      </c>
      <c r="O20552" s="4"/>
      <c r="P20552" s="4">
        <v>8048423569</v>
      </c>
      <c r="Q20552" s="31" t="s">
        <v>219121</v>
      </c>
      <c r="R20552" s="4"/>
      <c r="S20552" s="13" t="s">
        <v>201986</v>
      </c>
      <c r="T20552" s="13"/>
      <c r="U20552" s="13"/>
      <c r="V20552" s="13"/>
      <c r="W20552" s="13"/>
    </row>
    <row r="20553" spans="1:23" ht="45" x14ac:dyDescent="0.25">
      <c r="A20553" s="4" t="s">
        <v>6651</v>
      </c>
      <c r="B20553" s="4" t="s">
        <v>22</v>
      </c>
      <c r="C20553" s="4" t="s">
        <v>491</v>
      </c>
      <c r="D20553" s="4" t="s">
        <v>6649</v>
      </c>
      <c r="E20553" s="4" t="s">
        <v>34</v>
      </c>
      <c r="F20553" s="4">
        <v>8898210873</v>
      </c>
      <c r="G20553" s="4"/>
      <c r="H20553" s="4" t="s">
        <v>6650</v>
      </c>
      <c r="I20553" s="4"/>
      <c r="J20553" s="4" t="s">
        <v>6652</v>
      </c>
      <c r="L20553" s="4" t="s">
        <v>6653</v>
      </c>
      <c r="M20553" s="4" t="s">
        <v>23</v>
      </c>
      <c r="N20553" s="4">
        <v>400087</v>
      </c>
      <c r="O20553" s="4"/>
      <c r="P20553" s="4">
        <v>8049473439</v>
      </c>
      <c r="Q20553" s="31" t="s">
        <v>208861</v>
      </c>
      <c r="R20553" s="4"/>
      <c r="S20553" s="14" t="s">
        <v>195962</v>
      </c>
      <c r="T20553" s="14"/>
      <c r="U20553" s="14"/>
      <c r="V20553" s="14"/>
      <c r="W20553" s="14"/>
    </row>
    <row r="20554" spans="1:23" ht="45" x14ac:dyDescent="0.25">
      <c r="A20554" s="4" t="s">
        <v>6656</v>
      </c>
      <c r="B20554" s="4" t="s">
        <v>22</v>
      </c>
      <c r="C20554" s="4" t="s">
        <v>1145</v>
      </c>
      <c r="D20554" s="4" t="s">
        <v>6654</v>
      </c>
      <c r="E20554" s="4" t="s">
        <v>34</v>
      </c>
      <c r="F20554" s="4">
        <v>7666555786</v>
      </c>
      <c r="G20554" s="4"/>
      <c r="H20554" s="4" t="s">
        <v>6655</v>
      </c>
      <c r="I20554" s="4"/>
      <c r="J20554" s="4" t="s">
        <v>6657</v>
      </c>
      <c r="L20554" s="4" t="s">
        <v>6658</v>
      </c>
      <c r="M20554" s="4" t="s">
        <v>23</v>
      </c>
      <c r="N20554" s="4">
        <v>400015</v>
      </c>
      <c r="O20554" s="4"/>
      <c r="P20554" s="4">
        <v>8048021314</v>
      </c>
      <c r="Q20554" s="31" t="s">
        <v>219122</v>
      </c>
      <c r="R20554" s="4"/>
      <c r="S20554" s="13" t="s">
        <v>219123</v>
      </c>
      <c r="T20554" s="13"/>
      <c r="U20554" s="13"/>
      <c r="V20554" s="13"/>
      <c r="W20554" s="13"/>
    </row>
    <row r="20555" spans="1:23" ht="45" x14ac:dyDescent="0.25">
      <c r="A20555" s="4" t="s">
        <v>6661</v>
      </c>
      <c r="B20555" s="4" t="s">
        <v>22</v>
      </c>
      <c r="C20555" s="4" t="s">
        <v>3653</v>
      </c>
      <c r="D20555" s="4" t="s">
        <v>6659</v>
      </c>
      <c r="E20555" s="4" t="s">
        <v>65</v>
      </c>
      <c r="F20555" s="4">
        <v>9820078070</v>
      </c>
      <c r="G20555" s="4"/>
      <c r="H20555" s="4" t="s">
        <v>6660</v>
      </c>
      <c r="I20555" s="4"/>
      <c r="J20555" s="4" t="s">
        <v>6662</v>
      </c>
      <c r="L20555" s="4" t="s">
        <v>1009</v>
      </c>
      <c r="M20555" s="4" t="s">
        <v>23</v>
      </c>
      <c r="N20555" s="4">
        <v>400077</v>
      </c>
      <c r="O20555" s="4"/>
      <c r="P20555" s="4">
        <v>8071590676</v>
      </c>
      <c r="Q20555" s="31" t="s">
        <v>219124</v>
      </c>
      <c r="R20555" s="4"/>
      <c r="S20555" s="13" t="s">
        <v>219125</v>
      </c>
      <c r="T20555" s="13"/>
      <c r="U20555" s="13"/>
      <c r="V20555" s="13"/>
      <c r="W20555" s="13"/>
    </row>
    <row r="20556" spans="1:23" ht="30" x14ac:dyDescent="0.25">
      <c r="A20556" s="4" t="s">
        <v>6686</v>
      </c>
      <c r="B20556" s="4" t="s">
        <v>22</v>
      </c>
      <c r="C20556" s="4" t="s">
        <v>207</v>
      </c>
      <c r="D20556" s="4"/>
      <c r="E20556" s="4" t="s">
        <v>764</v>
      </c>
      <c r="F20556" s="4">
        <v>9967292558</v>
      </c>
      <c r="G20556" s="4">
        <v>7738195331</v>
      </c>
      <c r="H20556" s="4" t="s">
        <v>6684</v>
      </c>
      <c r="I20556" s="4" t="s">
        <v>6685</v>
      </c>
      <c r="J20556" s="4" t="s">
        <v>6687</v>
      </c>
      <c r="L20556" s="4" t="s">
        <v>6688</v>
      </c>
      <c r="M20556" s="4" t="s">
        <v>23</v>
      </c>
      <c r="N20556" s="4">
        <v>400086</v>
      </c>
      <c r="O20556" s="4" t="s">
        <v>6689</v>
      </c>
      <c r="P20556" s="4">
        <v>8048571959</v>
      </c>
      <c r="Q20556" s="31" t="s">
        <v>6683</v>
      </c>
      <c r="R20556" s="4"/>
      <c r="S20556" s="13" t="s">
        <v>229649</v>
      </c>
      <c r="T20556" s="13"/>
      <c r="U20556" s="13"/>
      <c r="V20556" s="13"/>
      <c r="W20556" s="13"/>
    </row>
    <row r="20557" spans="1:23" x14ac:dyDescent="0.25">
      <c r="A20557" s="4" t="s">
        <v>6837</v>
      </c>
      <c r="B20557" s="4" t="s">
        <v>22</v>
      </c>
      <c r="C20557" s="4" t="s">
        <v>83</v>
      </c>
      <c r="D20557" s="4" t="s">
        <v>5399</v>
      </c>
      <c r="E20557" s="4" t="s">
        <v>65</v>
      </c>
      <c r="F20557" s="4">
        <v>9920642349</v>
      </c>
      <c r="G20557" s="4">
        <v>9967317413</v>
      </c>
      <c r="H20557" s="4" t="s">
        <v>6835</v>
      </c>
      <c r="I20557" s="4" t="s">
        <v>6836</v>
      </c>
      <c r="J20557" s="4" t="s">
        <v>6838</v>
      </c>
      <c r="L20557" s="4" t="s">
        <v>6839</v>
      </c>
      <c r="M20557" s="4" t="s">
        <v>23</v>
      </c>
      <c r="N20557" s="4">
        <v>400003</v>
      </c>
      <c r="O20557" s="4" t="s">
        <v>6840</v>
      </c>
      <c r="P20557" s="4">
        <v>8043049734</v>
      </c>
      <c r="Q20557" s="31"/>
      <c r="R20557" s="4"/>
      <c r="S20557" s="13" t="s">
        <v>201987</v>
      </c>
      <c r="T20557" s="13"/>
      <c r="U20557" s="13"/>
      <c r="V20557" s="13"/>
      <c r="W20557" s="13"/>
    </row>
    <row r="20558" spans="1:23" ht="30" x14ac:dyDescent="0.25">
      <c r="A20558" s="4" t="s">
        <v>6849</v>
      </c>
      <c r="B20558" s="4" t="s">
        <v>22</v>
      </c>
      <c r="C20558" s="4" t="s">
        <v>491</v>
      </c>
      <c r="D20558" s="4" t="s">
        <v>6846</v>
      </c>
      <c r="E20558" s="4" t="s">
        <v>34</v>
      </c>
      <c r="F20558" s="4">
        <v>8108275656</v>
      </c>
      <c r="G20558" s="4">
        <v>9224770881</v>
      </c>
      <c r="H20558" s="4" t="s">
        <v>6847</v>
      </c>
      <c r="I20558" s="4" t="s">
        <v>6848</v>
      </c>
      <c r="J20558" s="4" t="s">
        <v>6850</v>
      </c>
      <c r="L20558" s="4" t="s">
        <v>6851</v>
      </c>
      <c r="M20558" s="4" t="s">
        <v>23</v>
      </c>
      <c r="N20558" s="4">
        <v>400003</v>
      </c>
      <c r="O20558" s="4"/>
      <c r="P20558" s="4">
        <v>8048411467</v>
      </c>
      <c r="Q20558" s="31" t="s">
        <v>208862</v>
      </c>
      <c r="R20558" s="4"/>
      <c r="S20558" s="13" t="s">
        <v>195963</v>
      </c>
      <c r="T20558" s="13"/>
      <c r="U20558" s="13"/>
      <c r="V20558" s="13"/>
      <c r="W20558" s="13"/>
    </row>
    <row r="20559" spans="1:23" ht="30" x14ac:dyDescent="0.25">
      <c r="A20559" s="4" t="s">
        <v>6860</v>
      </c>
      <c r="B20559" s="4" t="s">
        <v>22</v>
      </c>
      <c r="C20559" s="4" t="s">
        <v>848</v>
      </c>
      <c r="D20559" s="4" t="s">
        <v>6858</v>
      </c>
      <c r="E20559" s="4" t="s">
        <v>65</v>
      </c>
      <c r="F20559" s="4">
        <v>7710969375</v>
      </c>
      <c r="G20559" s="4"/>
      <c r="H20559" s="4" t="s">
        <v>6859</v>
      </c>
      <c r="I20559" s="4"/>
      <c r="J20559" s="4" t="s">
        <v>6861</v>
      </c>
      <c r="L20559" s="4" t="s">
        <v>6862</v>
      </c>
      <c r="M20559" s="4" t="s">
        <v>23</v>
      </c>
      <c r="N20559" s="4">
        <v>400003</v>
      </c>
      <c r="O20559" s="4"/>
      <c r="P20559" s="4">
        <v>8045327021</v>
      </c>
      <c r="Q20559" s="31" t="s">
        <v>208863</v>
      </c>
      <c r="R20559" s="4"/>
      <c r="S20559" s="13" t="s">
        <v>219126</v>
      </c>
      <c r="T20559" s="13"/>
      <c r="U20559" s="13"/>
      <c r="V20559" s="13"/>
      <c r="W20559" s="13"/>
    </row>
    <row r="20560" spans="1:23" ht="45" x14ac:dyDescent="0.25">
      <c r="A20560" s="4" t="s">
        <v>6889</v>
      </c>
      <c r="B20560" s="4" t="s">
        <v>22</v>
      </c>
      <c r="C20560" s="4" t="s">
        <v>6886</v>
      </c>
      <c r="D20560" s="4" t="s">
        <v>696</v>
      </c>
      <c r="E20560" s="4" t="s">
        <v>235</v>
      </c>
      <c r="F20560" s="4">
        <v>9892871016</v>
      </c>
      <c r="G20560" s="4">
        <v>9819803021</v>
      </c>
      <c r="H20560" s="4" t="s">
        <v>6887</v>
      </c>
      <c r="I20560" s="4" t="s">
        <v>6888</v>
      </c>
      <c r="J20560" s="4" t="s">
        <v>6890</v>
      </c>
      <c r="L20560" s="4" t="s">
        <v>289</v>
      </c>
      <c r="M20560" s="4" t="s">
        <v>23</v>
      </c>
      <c r="N20560" s="4">
        <v>400053</v>
      </c>
      <c r="O20560" s="4"/>
      <c r="P20560" s="4">
        <v>8042965404</v>
      </c>
      <c r="Q20560" s="31" t="s">
        <v>205342</v>
      </c>
      <c r="R20560" s="4"/>
      <c r="S20560" s="13" t="s">
        <v>219127</v>
      </c>
      <c r="T20560" s="13"/>
      <c r="U20560" s="13"/>
      <c r="V20560" s="13"/>
      <c r="W20560" s="13"/>
    </row>
    <row r="20561" spans="1:23" x14ac:dyDescent="0.25">
      <c r="A20561" s="4" t="s">
        <v>6948</v>
      </c>
      <c r="B20561" s="4" t="s">
        <v>22</v>
      </c>
      <c r="C20561" s="4" t="s">
        <v>233</v>
      </c>
      <c r="D20561" s="4" t="s">
        <v>111</v>
      </c>
      <c r="E20561" s="4" t="s">
        <v>27</v>
      </c>
      <c r="F20561" s="4">
        <v>9869031900</v>
      </c>
      <c r="G20561" s="4"/>
      <c r="H20561" s="4" t="s">
        <v>6947</v>
      </c>
      <c r="I20561" s="4"/>
      <c r="J20561" s="4" t="s">
        <v>6949</v>
      </c>
      <c r="L20561" s="4" t="s">
        <v>6950</v>
      </c>
      <c r="M20561" s="4" t="s">
        <v>23</v>
      </c>
      <c r="N20561" s="4">
        <v>400002</v>
      </c>
      <c r="O20561" s="4"/>
      <c r="P20561" s="4">
        <v>8048554258</v>
      </c>
      <c r="Q20561" s="31"/>
      <c r="R20561" s="4"/>
      <c r="S20561" s="13" t="s">
        <v>201988</v>
      </c>
      <c r="T20561" s="13"/>
      <c r="U20561" s="13"/>
      <c r="V20561" s="13"/>
      <c r="W20561" s="13"/>
    </row>
    <row r="20562" spans="1:23" x14ac:dyDescent="0.25">
      <c r="A20562" s="4" t="s">
        <v>6974</v>
      </c>
      <c r="B20562" s="4" t="s">
        <v>22</v>
      </c>
      <c r="C20562" s="4" t="s">
        <v>484</v>
      </c>
      <c r="D20562" s="4" t="s">
        <v>2297</v>
      </c>
      <c r="E20562" s="4" t="s">
        <v>74</v>
      </c>
      <c r="F20562" s="4">
        <v>8451000181</v>
      </c>
      <c r="G20562" s="4">
        <v>8451000182</v>
      </c>
      <c r="H20562" s="4" t="s">
        <v>6973</v>
      </c>
      <c r="I20562" s="4"/>
      <c r="J20562" s="4" t="s">
        <v>6975</v>
      </c>
      <c r="L20562" s="4" t="s">
        <v>1971</v>
      </c>
      <c r="M20562" s="4" t="s">
        <v>23</v>
      </c>
      <c r="N20562" s="4">
        <v>400053</v>
      </c>
      <c r="O20562" s="4" t="s">
        <v>6976</v>
      </c>
      <c r="P20562" s="4">
        <v>8048422290</v>
      </c>
      <c r="Q20562" s="31"/>
      <c r="R20562" s="4"/>
      <c r="S20562" s="13" t="s">
        <v>201989</v>
      </c>
      <c r="T20562" s="13"/>
      <c r="U20562" s="13"/>
      <c r="V20562" s="13"/>
      <c r="W20562" s="13"/>
    </row>
    <row r="20563" spans="1:23" ht="30" x14ac:dyDescent="0.25">
      <c r="A20563" s="4" t="s">
        <v>7026</v>
      </c>
      <c r="B20563" s="4" t="s">
        <v>22</v>
      </c>
      <c r="C20563" s="4" t="s">
        <v>7023</v>
      </c>
      <c r="D20563" s="4" t="s">
        <v>7024</v>
      </c>
      <c r="E20563" s="4" t="s">
        <v>84</v>
      </c>
      <c r="F20563" s="4">
        <v>9833377986</v>
      </c>
      <c r="G20563" s="4">
        <v>9930113337</v>
      </c>
      <c r="H20563" s="4" t="s">
        <v>7025</v>
      </c>
      <c r="I20563" s="4"/>
      <c r="J20563" s="4" t="s">
        <v>7027</v>
      </c>
      <c r="L20563" s="4" t="s">
        <v>289</v>
      </c>
      <c r="M20563" s="4" t="s">
        <v>23</v>
      </c>
      <c r="N20563" s="4">
        <v>400061</v>
      </c>
      <c r="O20563" s="4" t="s">
        <v>7028</v>
      </c>
      <c r="P20563" s="4">
        <v>8048076627</v>
      </c>
      <c r="Q20563" s="31" t="s">
        <v>219128</v>
      </c>
      <c r="R20563" s="4"/>
      <c r="S20563" s="13" t="s">
        <v>219129</v>
      </c>
      <c r="T20563" s="13"/>
      <c r="U20563" s="13"/>
      <c r="V20563" s="13"/>
      <c r="W20563" s="13"/>
    </row>
    <row r="20564" spans="1:23" ht="45" x14ac:dyDescent="0.25">
      <c r="A20564" s="4" t="s">
        <v>7054</v>
      </c>
      <c r="B20564" s="4" t="s">
        <v>22</v>
      </c>
      <c r="C20564" s="4" t="s">
        <v>7050</v>
      </c>
      <c r="D20564" s="4" t="s">
        <v>7051</v>
      </c>
      <c r="E20564" s="4" t="s">
        <v>34</v>
      </c>
      <c r="F20564" s="4">
        <v>7549203595</v>
      </c>
      <c r="G20564" s="4">
        <v>9657151108</v>
      </c>
      <c r="H20564" s="4" t="s">
        <v>7052</v>
      </c>
      <c r="I20564" s="4" t="s">
        <v>7053</v>
      </c>
      <c r="J20564" s="4" t="s">
        <v>7055</v>
      </c>
      <c r="L20564" s="4" t="s">
        <v>7056</v>
      </c>
      <c r="M20564" s="4" t="s">
        <v>23</v>
      </c>
      <c r="N20564" s="4">
        <v>400064</v>
      </c>
      <c r="O20564" s="4" t="s">
        <v>7057</v>
      </c>
      <c r="P20564" s="4">
        <v>8046066207</v>
      </c>
      <c r="Q20564" s="31" t="s">
        <v>7049</v>
      </c>
      <c r="R20564" s="4"/>
      <c r="S20564" s="13" t="s">
        <v>229650</v>
      </c>
      <c r="T20564" s="13"/>
      <c r="U20564" s="13"/>
      <c r="V20564" s="13"/>
      <c r="W20564" s="13"/>
    </row>
    <row r="20565" spans="1:23" ht="30" x14ac:dyDescent="0.25">
      <c r="A20565" s="4" t="s">
        <v>7061</v>
      </c>
      <c r="B20565" s="4" t="s">
        <v>22</v>
      </c>
      <c r="C20565" s="4" t="s">
        <v>7059</v>
      </c>
      <c r="D20565" s="4" t="s">
        <v>5399</v>
      </c>
      <c r="E20565" s="4" t="s">
        <v>74</v>
      </c>
      <c r="F20565" s="4">
        <v>9820439364</v>
      </c>
      <c r="G20565" s="4">
        <v>9820233767</v>
      </c>
      <c r="H20565" s="4" t="s">
        <v>7060</v>
      </c>
      <c r="I20565" s="4"/>
      <c r="J20565" s="4" t="s">
        <v>7062</v>
      </c>
      <c r="L20565" s="4" t="s">
        <v>7063</v>
      </c>
      <c r="M20565" s="4" t="s">
        <v>23</v>
      </c>
      <c r="N20565" s="4">
        <v>400050</v>
      </c>
      <c r="O20565" s="4" t="s">
        <v>7064</v>
      </c>
      <c r="P20565" s="4">
        <v>8049462618</v>
      </c>
      <c r="Q20565" s="31" t="s">
        <v>7058</v>
      </c>
      <c r="R20565" s="4"/>
      <c r="S20565" s="13" t="s">
        <v>229651</v>
      </c>
      <c r="T20565" s="13"/>
      <c r="U20565" s="13"/>
      <c r="V20565" s="13"/>
      <c r="W20565" s="13"/>
    </row>
    <row r="20566" spans="1:23" ht="30" x14ac:dyDescent="0.25">
      <c r="A20566" s="4" t="s">
        <v>7105</v>
      </c>
      <c r="B20566" s="4" t="s">
        <v>22</v>
      </c>
      <c r="C20566" s="4" t="s">
        <v>514</v>
      </c>
      <c r="D20566" s="4"/>
      <c r="E20566" s="4" t="s">
        <v>34</v>
      </c>
      <c r="F20566" s="4">
        <v>9820215158</v>
      </c>
      <c r="G20566" s="4"/>
      <c r="H20566" s="4" t="s">
        <v>7103</v>
      </c>
      <c r="I20566" s="4" t="s">
        <v>7104</v>
      </c>
      <c r="J20566" s="4" t="s">
        <v>7106</v>
      </c>
      <c r="L20566" s="4" t="s">
        <v>7107</v>
      </c>
      <c r="M20566" s="4" t="s">
        <v>23</v>
      </c>
      <c r="N20566" s="4">
        <v>400078</v>
      </c>
      <c r="O20566" s="4"/>
      <c r="P20566" s="4">
        <v>8071654122</v>
      </c>
      <c r="Q20566" s="31" t="s">
        <v>205343</v>
      </c>
      <c r="R20566" s="4"/>
      <c r="S20566" s="13" t="s">
        <v>201990</v>
      </c>
      <c r="T20566" s="13"/>
      <c r="U20566" s="13"/>
      <c r="V20566" s="13"/>
      <c r="W20566" s="13"/>
    </row>
    <row r="20567" spans="1:23" ht="45" x14ac:dyDescent="0.25">
      <c r="A20567" s="4" t="s">
        <v>7110</v>
      </c>
      <c r="B20567" s="4" t="s">
        <v>22</v>
      </c>
      <c r="C20567" s="4" t="s">
        <v>7108</v>
      </c>
      <c r="D20567" s="4" t="s">
        <v>242</v>
      </c>
      <c r="E20567" s="4" t="s">
        <v>34</v>
      </c>
      <c r="F20567" s="4">
        <v>9820700721</v>
      </c>
      <c r="G20567" s="4"/>
      <c r="H20567" s="4" t="s">
        <v>7109</v>
      </c>
      <c r="I20567" s="4"/>
      <c r="J20567" s="4" t="s">
        <v>7111</v>
      </c>
      <c r="L20567" s="4"/>
      <c r="M20567" s="4" t="s">
        <v>23</v>
      </c>
      <c r="N20567" s="4">
        <v>400054</v>
      </c>
      <c r="O20567" s="4"/>
      <c r="P20567" s="4">
        <v>8048076521</v>
      </c>
      <c r="Q20567" s="31" t="s">
        <v>208864</v>
      </c>
      <c r="R20567" s="4"/>
      <c r="S20567" s="13" t="s">
        <v>195964</v>
      </c>
      <c r="T20567" s="13"/>
      <c r="U20567" s="13"/>
      <c r="V20567" s="13"/>
      <c r="W20567" s="13"/>
    </row>
    <row r="20568" spans="1:23" ht="45" x14ac:dyDescent="0.25">
      <c r="A20568" s="4" t="s">
        <v>7122</v>
      </c>
      <c r="B20568" s="4" t="s">
        <v>22</v>
      </c>
      <c r="C20568" s="4" t="s">
        <v>7120</v>
      </c>
      <c r="D20568" s="4" t="s">
        <v>1436</v>
      </c>
      <c r="E20568" s="4" t="s">
        <v>34</v>
      </c>
      <c r="F20568" s="4">
        <v>9867551224</v>
      </c>
      <c r="G20568" s="4">
        <v>9702637342</v>
      </c>
      <c r="H20568" s="4" t="s">
        <v>7121</v>
      </c>
      <c r="I20568" s="4"/>
      <c r="J20568" s="4" t="s">
        <v>7123</v>
      </c>
      <c r="L20568" s="4" t="s">
        <v>7124</v>
      </c>
      <c r="M20568" s="4" t="s">
        <v>23</v>
      </c>
      <c r="N20568" s="4">
        <v>400067</v>
      </c>
      <c r="O20568" s="4" t="s">
        <v>7125</v>
      </c>
      <c r="P20568" s="4">
        <v>8048111415</v>
      </c>
      <c r="Q20568" s="31" t="s">
        <v>208865</v>
      </c>
      <c r="R20568" s="4"/>
      <c r="S20568" s="13" t="s">
        <v>195965</v>
      </c>
      <c r="T20568" s="13"/>
      <c r="U20568" s="13"/>
      <c r="V20568" s="13"/>
      <c r="W20568" s="13"/>
    </row>
    <row r="20569" spans="1:23" ht="45" x14ac:dyDescent="0.25">
      <c r="A20569" s="4" t="s">
        <v>7397</v>
      </c>
      <c r="B20569" s="4" t="s">
        <v>22</v>
      </c>
      <c r="C20569" s="4" t="s">
        <v>867</v>
      </c>
      <c r="D20569" s="4" t="s">
        <v>7394</v>
      </c>
      <c r="E20569" s="4" t="s">
        <v>34</v>
      </c>
      <c r="F20569" s="4">
        <v>9870098783</v>
      </c>
      <c r="G20569" s="4"/>
      <c r="H20569" s="4" t="s">
        <v>7395</v>
      </c>
      <c r="I20569" s="4" t="s">
        <v>7396</v>
      </c>
      <c r="J20569" s="4" t="s">
        <v>7398</v>
      </c>
      <c r="L20569" s="4" t="s">
        <v>7399</v>
      </c>
      <c r="M20569" s="4" t="s">
        <v>23</v>
      </c>
      <c r="N20569" s="4">
        <v>400046</v>
      </c>
      <c r="O20569" s="4"/>
      <c r="P20569" s="4">
        <v>8079458988</v>
      </c>
      <c r="Q20569" s="31" t="s">
        <v>7393</v>
      </c>
      <c r="R20569" s="4"/>
      <c r="S20569" s="13" t="s">
        <v>195966</v>
      </c>
      <c r="T20569" s="13"/>
      <c r="U20569" s="13"/>
      <c r="V20569" s="13"/>
      <c r="W20569" s="13"/>
    </row>
    <row r="20570" spans="1:23" x14ac:dyDescent="0.25">
      <c r="A20570" s="4" t="s">
        <v>7470</v>
      </c>
      <c r="B20570" s="4" t="s">
        <v>22</v>
      </c>
      <c r="C20570" s="4" t="s">
        <v>148</v>
      </c>
      <c r="D20570" s="4"/>
      <c r="E20570" s="4" t="s">
        <v>74</v>
      </c>
      <c r="F20570" s="4">
        <v>9324249998</v>
      </c>
      <c r="G20570" s="4"/>
      <c r="H20570" s="4" t="s">
        <v>7469</v>
      </c>
      <c r="I20570" s="4"/>
      <c r="J20570" s="4" t="s">
        <v>7471</v>
      </c>
      <c r="L20570" s="4" t="s">
        <v>7472</v>
      </c>
      <c r="M20570" s="4" t="s">
        <v>23</v>
      </c>
      <c r="N20570" s="4">
        <v>400078</v>
      </c>
      <c r="O20570" s="4" t="s">
        <v>7473</v>
      </c>
      <c r="P20570" s="4">
        <v>8049440958</v>
      </c>
      <c r="Q20570" s="31"/>
      <c r="R20570" s="4"/>
      <c r="S20570" s="13" t="s">
        <v>201991</v>
      </c>
      <c r="T20570" s="13"/>
      <c r="U20570" s="13"/>
      <c r="V20570" s="13"/>
      <c r="W20570" s="13"/>
    </row>
    <row r="20571" spans="1:23" ht="30" x14ac:dyDescent="0.25">
      <c r="A20571" s="4" t="s">
        <v>7533</v>
      </c>
      <c r="B20571" s="4" t="s">
        <v>22</v>
      </c>
      <c r="C20571" s="4" t="s">
        <v>484</v>
      </c>
      <c r="D20571" s="4" t="s">
        <v>337</v>
      </c>
      <c r="E20571" s="4" t="s">
        <v>27</v>
      </c>
      <c r="F20571" s="4">
        <v>9870304158</v>
      </c>
      <c r="G20571" s="4"/>
      <c r="H20571" s="4" t="s">
        <v>7531</v>
      </c>
      <c r="I20571" s="4" t="s">
        <v>7532</v>
      </c>
      <c r="J20571" s="4" t="s">
        <v>7534</v>
      </c>
      <c r="L20571" s="4" t="s">
        <v>7535</v>
      </c>
      <c r="M20571" s="4" t="s">
        <v>23</v>
      </c>
      <c r="N20571" s="4">
        <v>400002</v>
      </c>
      <c r="O20571" s="4"/>
      <c r="P20571" s="4">
        <v>8048006226</v>
      </c>
      <c r="Q20571" s="31" t="s">
        <v>7530</v>
      </c>
      <c r="R20571" s="4"/>
      <c r="S20571" s="13" t="s">
        <v>7530</v>
      </c>
      <c r="T20571" s="13"/>
      <c r="U20571" s="13"/>
      <c r="V20571" s="13"/>
      <c r="W20571" s="13"/>
    </row>
    <row r="20572" spans="1:23" ht="45" x14ac:dyDescent="0.25">
      <c r="A20572" s="4" t="s">
        <v>7539</v>
      </c>
      <c r="B20572" s="4" t="s">
        <v>22</v>
      </c>
      <c r="C20572" s="4" t="s">
        <v>1600</v>
      </c>
      <c r="D20572" s="4" t="s">
        <v>7536</v>
      </c>
      <c r="E20572" s="4" t="s">
        <v>74</v>
      </c>
      <c r="F20572" s="4">
        <v>7710980283</v>
      </c>
      <c r="G20572" s="4">
        <v>8828549934</v>
      </c>
      <c r="H20572" s="4" t="s">
        <v>7537</v>
      </c>
      <c r="I20572" s="4" t="s">
        <v>7538</v>
      </c>
      <c r="J20572" s="4" t="s">
        <v>7540</v>
      </c>
      <c r="L20572" s="4" t="s">
        <v>7541</v>
      </c>
      <c r="M20572" s="4" t="s">
        <v>23</v>
      </c>
      <c r="N20572" s="4">
        <v>400067</v>
      </c>
      <c r="O20572" s="4"/>
      <c r="P20572" s="4">
        <v>8048614807</v>
      </c>
      <c r="Q20572" s="31" t="s">
        <v>208866</v>
      </c>
      <c r="R20572" s="4"/>
      <c r="S20572" s="13" t="s">
        <v>195967</v>
      </c>
      <c r="T20572" s="13"/>
      <c r="U20572" s="13"/>
      <c r="V20572" s="13"/>
      <c r="W20572" s="13"/>
    </row>
    <row r="20573" spans="1:23" ht="30" x14ac:dyDescent="0.25">
      <c r="A20573" s="4" t="s">
        <v>7549</v>
      </c>
      <c r="B20573" s="4" t="s">
        <v>22</v>
      </c>
      <c r="C20573" s="4" t="s">
        <v>1659</v>
      </c>
      <c r="D20573" s="4" t="s">
        <v>7547</v>
      </c>
      <c r="E20573" s="4" t="s">
        <v>235</v>
      </c>
      <c r="F20573" s="4">
        <v>8286818733</v>
      </c>
      <c r="G20573" s="4">
        <v>9167526711</v>
      </c>
      <c r="H20573" s="4" t="s">
        <v>7548</v>
      </c>
      <c r="I20573" s="4"/>
      <c r="J20573" s="4" t="s">
        <v>7550</v>
      </c>
      <c r="L20573" s="4"/>
      <c r="M20573" s="4" t="s">
        <v>23</v>
      </c>
      <c r="N20573" s="4">
        <v>400059</v>
      </c>
      <c r="O20573" s="4" t="s">
        <v>7551</v>
      </c>
      <c r="P20573" s="4">
        <v>8046026849</v>
      </c>
      <c r="Q20573" s="31" t="s">
        <v>219130</v>
      </c>
      <c r="R20573" s="4"/>
      <c r="S20573" s="13" t="s">
        <v>195968</v>
      </c>
      <c r="T20573" s="13"/>
      <c r="U20573" s="13"/>
      <c r="V20573" s="13"/>
      <c r="W20573" s="13"/>
    </row>
    <row r="20574" spans="1:23" ht="45" x14ac:dyDescent="0.25">
      <c r="A20574" s="4" t="s">
        <v>7555</v>
      </c>
      <c r="B20574" s="4" t="s">
        <v>22</v>
      </c>
      <c r="C20574" s="4" t="s">
        <v>99</v>
      </c>
      <c r="D20574" s="4"/>
      <c r="E20574" s="4" t="s">
        <v>74</v>
      </c>
      <c r="F20574" s="4">
        <v>9004493718</v>
      </c>
      <c r="G20574" s="4"/>
      <c r="H20574" s="4" t="s">
        <v>7553</v>
      </c>
      <c r="I20574" s="4" t="s">
        <v>7554</v>
      </c>
      <c r="J20574" s="4" t="s">
        <v>7556</v>
      </c>
      <c r="L20574" s="4" t="s">
        <v>116</v>
      </c>
      <c r="M20574" s="4" t="s">
        <v>23</v>
      </c>
      <c r="N20574" s="4">
        <v>400059</v>
      </c>
      <c r="O20574" s="4" t="s">
        <v>7557</v>
      </c>
      <c r="P20574" s="4">
        <v>8046029700</v>
      </c>
      <c r="Q20574" s="31" t="s">
        <v>7552</v>
      </c>
      <c r="R20574" s="4"/>
      <c r="S20574" s="13" t="s">
        <v>219131</v>
      </c>
      <c r="T20574" s="13"/>
      <c r="U20574" s="13"/>
      <c r="V20574" s="13"/>
      <c r="W20574" s="13"/>
    </row>
    <row r="20575" spans="1:23" ht="30" x14ac:dyDescent="0.25">
      <c r="A20575" s="4" t="s">
        <v>7812</v>
      </c>
      <c r="B20575" s="4" t="s">
        <v>22</v>
      </c>
      <c r="C20575" s="4" t="s">
        <v>7809</v>
      </c>
      <c r="D20575" s="4" t="s">
        <v>7547</v>
      </c>
      <c r="E20575" s="4" t="s">
        <v>235</v>
      </c>
      <c r="F20575" s="4">
        <v>9699829048</v>
      </c>
      <c r="G20575" s="4">
        <v>9967306914</v>
      </c>
      <c r="H20575" s="4" t="s">
        <v>7810</v>
      </c>
      <c r="I20575" s="4" t="s">
        <v>7811</v>
      </c>
      <c r="J20575" s="4" t="s">
        <v>7813</v>
      </c>
      <c r="L20575" s="4" t="s">
        <v>7814</v>
      </c>
      <c r="M20575" s="4" t="s">
        <v>23</v>
      </c>
      <c r="N20575" s="4">
        <v>421301</v>
      </c>
      <c r="O20575" s="4" t="s">
        <v>7815</v>
      </c>
      <c r="P20575" s="4">
        <v>8048698859</v>
      </c>
      <c r="Q20575" s="31" t="s">
        <v>219132</v>
      </c>
      <c r="R20575" s="4"/>
      <c r="S20575" s="13" t="s">
        <v>219133</v>
      </c>
      <c r="T20575" s="13"/>
      <c r="U20575" s="13"/>
      <c r="V20575" s="13"/>
      <c r="W20575" s="13"/>
    </row>
    <row r="20576" spans="1:23" ht="30" x14ac:dyDescent="0.25">
      <c r="A20576" s="4" t="s">
        <v>7901</v>
      </c>
      <c r="B20576" s="4" t="s">
        <v>22</v>
      </c>
      <c r="C20576" s="4" t="s">
        <v>7897</v>
      </c>
      <c r="D20576" s="4" t="s">
        <v>7898</v>
      </c>
      <c r="E20576" s="4" t="s">
        <v>258</v>
      </c>
      <c r="F20576" s="4">
        <v>9920960691</v>
      </c>
      <c r="G20576" s="4">
        <v>9930088321</v>
      </c>
      <c r="H20576" s="4" t="s">
        <v>7899</v>
      </c>
      <c r="I20576" s="4" t="s">
        <v>7900</v>
      </c>
      <c r="J20576" s="4" t="s">
        <v>7902</v>
      </c>
      <c r="L20576" s="4" t="s">
        <v>3213</v>
      </c>
      <c r="M20576" s="4" t="s">
        <v>23</v>
      </c>
      <c r="N20576" s="4">
        <v>400101</v>
      </c>
      <c r="O20576" s="4" t="s">
        <v>7903</v>
      </c>
      <c r="P20576" s="4">
        <v>8046084008</v>
      </c>
      <c r="Q20576" s="31" t="s">
        <v>7895</v>
      </c>
      <c r="R20576" s="4"/>
      <c r="S20576" s="13" t="s">
        <v>7896</v>
      </c>
      <c r="T20576" s="13"/>
      <c r="U20576" s="13"/>
      <c r="V20576" s="13"/>
      <c r="W20576" s="13"/>
    </row>
    <row r="20577" spans="1:23" x14ac:dyDescent="0.25">
      <c r="A20577" s="4" t="s">
        <v>7937</v>
      </c>
      <c r="B20577" s="4" t="s">
        <v>22</v>
      </c>
      <c r="C20577" s="4" t="s">
        <v>3557</v>
      </c>
      <c r="D20577" s="4" t="s">
        <v>7934</v>
      </c>
      <c r="E20577" s="4" t="s">
        <v>27</v>
      </c>
      <c r="F20577" s="4">
        <v>8976775884</v>
      </c>
      <c r="G20577" s="4">
        <v>9892399125</v>
      </c>
      <c r="H20577" s="4" t="s">
        <v>7935</v>
      </c>
      <c r="I20577" s="4" t="s">
        <v>7936</v>
      </c>
      <c r="J20577" s="4" t="s">
        <v>7938</v>
      </c>
      <c r="L20577" s="4" t="s">
        <v>3213</v>
      </c>
      <c r="M20577" s="4" t="s">
        <v>23</v>
      </c>
      <c r="N20577" s="4">
        <v>400101</v>
      </c>
      <c r="O20577" s="4" t="s">
        <v>7939</v>
      </c>
      <c r="P20577" s="4">
        <v>8048027238</v>
      </c>
      <c r="Q20577" s="31"/>
      <c r="R20577" s="4"/>
      <c r="S20577" s="13" t="s">
        <v>229652</v>
      </c>
      <c r="T20577" s="13"/>
      <c r="U20577" s="13"/>
      <c r="V20577" s="13"/>
      <c r="W20577" s="13"/>
    </row>
    <row r="20578" spans="1:23" ht="30" x14ac:dyDescent="0.25">
      <c r="A20578" s="4" t="s">
        <v>7995</v>
      </c>
      <c r="B20578" s="4" t="s">
        <v>22</v>
      </c>
      <c r="C20578" s="4" t="s">
        <v>7992</v>
      </c>
      <c r="D20578" s="4" t="s">
        <v>337</v>
      </c>
      <c r="E20578" s="4" t="s">
        <v>65</v>
      </c>
      <c r="F20578" s="4">
        <v>9930510672</v>
      </c>
      <c r="G20578" s="4"/>
      <c r="H20578" s="4" t="s">
        <v>7993</v>
      </c>
      <c r="I20578" s="4" t="s">
        <v>7994</v>
      </c>
      <c r="J20578" s="4" t="s">
        <v>7996</v>
      </c>
      <c r="L20578" s="4" t="s">
        <v>7997</v>
      </c>
      <c r="M20578" s="4" t="s">
        <v>23</v>
      </c>
      <c r="N20578" s="4">
        <v>400049</v>
      </c>
      <c r="O20578" s="4" t="s">
        <v>7998</v>
      </c>
      <c r="P20578" s="4">
        <v>8048608178</v>
      </c>
      <c r="Q20578" s="31" t="s">
        <v>208867</v>
      </c>
      <c r="R20578" s="4"/>
      <c r="S20578" s="13" t="s">
        <v>219134</v>
      </c>
      <c r="T20578" s="13"/>
      <c r="U20578" s="13"/>
      <c r="V20578" s="13"/>
      <c r="W20578" s="13"/>
    </row>
    <row r="20579" spans="1:23" ht="45" x14ac:dyDescent="0.25">
      <c r="A20579" s="4" t="s">
        <v>8025</v>
      </c>
      <c r="B20579" s="4" t="s">
        <v>22</v>
      </c>
      <c r="C20579" s="4" t="s">
        <v>419</v>
      </c>
      <c r="D20579" s="4" t="s">
        <v>8022</v>
      </c>
      <c r="E20579" s="4" t="s">
        <v>34</v>
      </c>
      <c r="F20579" s="4">
        <v>9320750806</v>
      </c>
      <c r="G20579" s="4">
        <v>7666555552</v>
      </c>
      <c r="H20579" s="4" t="s">
        <v>8023</v>
      </c>
      <c r="I20579" s="4" t="s">
        <v>8024</v>
      </c>
      <c r="J20579" s="4" t="s">
        <v>8026</v>
      </c>
      <c r="L20579" s="4" t="s">
        <v>7056</v>
      </c>
      <c r="M20579" s="4" t="s">
        <v>23</v>
      </c>
      <c r="N20579" s="4">
        <v>400067</v>
      </c>
      <c r="O20579" s="4" t="s">
        <v>8027</v>
      </c>
      <c r="P20579" s="4">
        <v>8048605632</v>
      </c>
      <c r="Q20579" s="31" t="s">
        <v>8021</v>
      </c>
      <c r="R20579" s="4"/>
      <c r="S20579" s="13" t="s">
        <v>201992</v>
      </c>
      <c r="T20579" s="13"/>
      <c r="U20579" s="13"/>
      <c r="V20579" s="13"/>
      <c r="W20579" s="13"/>
    </row>
    <row r="20580" spans="1:23" ht="30" x14ac:dyDescent="0.25">
      <c r="A20580" s="4" t="s">
        <v>8073</v>
      </c>
      <c r="B20580" s="4" t="s">
        <v>22</v>
      </c>
      <c r="C20580" s="4" t="s">
        <v>1050</v>
      </c>
      <c r="D20580" s="4" t="s">
        <v>8071</v>
      </c>
      <c r="E20580" s="4" t="s">
        <v>34</v>
      </c>
      <c r="F20580" s="4">
        <v>8652328432</v>
      </c>
      <c r="G20580" s="4">
        <v>9987962552</v>
      </c>
      <c r="H20580" s="4" t="s">
        <v>8072</v>
      </c>
      <c r="I20580" s="4"/>
      <c r="J20580" s="4" t="s">
        <v>8074</v>
      </c>
      <c r="L20580" s="4" t="s">
        <v>7056</v>
      </c>
      <c r="M20580" s="4" t="s">
        <v>23</v>
      </c>
      <c r="N20580" s="4">
        <v>400067</v>
      </c>
      <c r="O20580" s="4" t="s">
        <v>8075</v>
      </c>
      <c r="P20580" s="4">
        <v>8071741697</v>
      </c>
      <c r="Q20580" s="31" t="s">
        <v>208868</v>
      </c>
      <c r="R20580" s="4"/>
      <c r="S20580" s="13" t="s">
        <v>195969</v>
      </c>
      <c r="T20580" s="13"/>
      <c r="U20580" s="13"/>
      <c r="V20580" s="13"/>
      <c r="W20580" s="13"/>
    </row>
    <row r="20581" spans="1:23" ht="45" x14ac:dyDescent="0.25">
      <c r="A20581" s="4" t="s">
        <v>8132</v>
      </c>
      <c r="B20581" s="4" t="s">
        <v>22</v>
      </c>
      <c r="C20581" s="4" t="s">
        <v>8129</v>
      </c>
      <c r="D20581" s="4" t="s">
        <v>8130</v>
      </c>
      <c r="E20581" s="4" t="s">
        <v>34</v>
      </c>
      <c r="F20581" s="4">
        <v>8983539441</v>
      </c>
      <c r="G20581" s="4">
        <v>9158840115</v>
      </c>
      <c r="H20581" s="4" t="s">
        <v>8131</v>
      </c>
      <c r="I20581" s="4"/>
      <c r="J20581" s="4" t="s">
        <v>8133</v>
      </c>
      <c r="L20581" s="4" t="s">
        <v>8134</v>
      </c>
      <c r="M20581" s="4" t="s">
        <v>23</v>
      </c>
      <c r="N20581" s="4">
        <v>401207</v>
      </c>
      <c r="O20581" s="4"/>
      <c r="P20581" s="4">
        <v>8042958712</v>
      </c>
      <c r="Q20581" s="31" t="s">
        <v>219135</v>
      </c>
      <c r="R20581" s="4"/>
      <c r="S20581" s="13" t="s">
        <v>219136</v>
      </c>
      <c r="T20581" s="13"/>
      <c r="U20581" s="13"/>
      <c r="V20581" s="13"/>
      <c r="W20581" s="13"/>
    </row>
    <row r="20582" spans="1:23" ht="45" x14ac:dyDescent="0.25">
      <c r="A20582" s="4" t="s">
        <v>8738</v>
      </c>
      <c r="B20582" s="4" t="s">
        <v>22</v>
      </c>
      <c r="C20582" s="4" t="s">
        <v>8734</v>
      </c>
      <c r="D20582" s="4" t="s">
        <v>8735</v>
      </c>
      <c r="E20582" s="4" t="s">
        <v>84</v>
      </c>
      <c r="F20582" s="4">
        <v>9820282252</v>
      </c>
      <c r="G20582" s="4">
        <v>8422001548</v>
      </c>
      <c r="H20582" s="4" t="s">
        <v>8736</v>
      </c>
      <c r="I20582" s="4" t="s">
        <v>8737</v>
      </c>
      <c r="J20582" s="4" t="s">
        <v>8739</v>
      </c>
      <c r="L20582" s="4" t="s">
        <v>7124</v>
      </c>
      <c r="M20582" s="4" t="s">
        <v>23</v>
      </c>
      <c r="N20582" s="4">
        <v>400009</v>
      </c>
      <c r="O20582" s="4" t="s">
        <v>8740</v>
      </c>
      <c r="P20582" s="4">
        <v>8048552924</v>
      </c>
      <c r="Q20582" s="31" t="s">
        <v>219137</v>
      </c>
      <c r="R20582" s="4"/>
      <c r="S20582" s="13" t="s">
        <v>219138</v>
      </c>
      <c r="T20582" s="13"/>
      <c r="U20582" s="13"/>
      <c r="V20582" s="13"/>
      <c r="W20582" s="13"/>
    </row>
    <row r="20583" spans="1:23" ht="45" x14ac:dyDescent="0.25">
      <c r="A20583" s="4" t="s">
        <v>8761</v>
      </c>
      <c r="B20583" s="4" t="s">
        <v>22</v>
      </c>
      <c r="C20583" s="4" t="s">
        <v>8759</v>
      </c>
      <c r="D20583" s="4"/>
      <c r="E20583" s="4" t="s">
        <v>27</v>
      </c>
      <c r="F20583" s="4">
        <v>9820315702</v>
      </c>
      <c r="G20583" s="4">
        <v>9004546445</v>
      </c>
      <c r="H20583" s="4" t="s">
        <v>8760</v>
      </c>
      <c r="I20583" s="4"/>
      <c r="J20583" s="4" t="s">
        <v>8762</v>
      </c>
      <c r="L20583" s="4" t="s">
        <v>8763</v>
      </c>
      <c r="M20583" s="4" t="s">
        <v>23</v>
      </c>
      <c r="N20583" s="4">
        <v>400017</v>
      </c>
      <c r="O20583" s="4"/>
      <c r="P20583" s="4">
        <v>8049593261</v>
      </c>
      <c r="Q20583" s="31" t="s">
        <v>219139</v>
      </c>
      <c r="R20583" s="4"/>
      <c r="S20583" s="13" t="s">
        <v>229653</v>
      </c>
      <c r="T20583" s="13"/>
      <c r="U20583" s="13"/>
      <c r="V20583" s="13"/>
      <c r="W20583" s="13"/>
    </row>
    <row r="20584" spans="1:23" ht="45" x14ac:dyDescent="0.25">
      <c r="A20584" s="4" t="s">
        <v>8778</v>
      </c>
      <c r="B20584" s="4" t="s">
        <v>22</v>
      </c>
      <c r="C20584" s="4" t="s">
        <v>695</v>
      </c>
      <c r="D20584" s="4"/>
      <c r="E20584" s="4" t="s">
        <v>34</v>
      </c>
      <c r="F20584" s="4">
        <v>9967350048</v>
      </c>
      <c r="G20584" s="4">
        <v>8779255459</v>
      </c>
      <c r="H20584" s="4" t="s">
        <v>8776</v>
      </c>
      <c r="I20584" s="4" t="s">
        <v>8777</v>
      </c>
      <c r="J20584" s="4" t="s">
        <v>8779</v>
      </c>
      <c r="L20584" s="4" t="s">
        <v>7107</v>
      </c>
      <c r="M20584" s="4" t="s">
        <v>23</v>
      </c>
      <c r="N20584" s="4">
        <v>400078</v>
      </c>
      <c r="O20584" s="4" t="s">
        <v>8780</v>
      </c>
      <c r="P20584" s="4">
        <v>8048615296</v>
      </c>
      <c r="Q20584" s="31" t="s">
        <v>219140</v>
      </c>
      <c r="R20584" s="4"/>
      <c r="S20584" s="13" t="s">
        <v>219141</v>
      </c>
      <c r="T20584" s="13"/>
      <c r="U20584" s="13"/>
      <c r="V20584" s="13"/>
      <c r="W20584" s="13"/>
    </row>
    <row r="20585" spans="1:23" ht="30" x14ac:dyDescent="0.25">
      <c r="A20585" s="4" t="s">
        <v>8782</v>
      </c>
      <c r="B20585" s="4" t="s">
        <v>22</v>
      </c>
      <c r="C20585" s="4" t="s">
        <v>4972</v>
      </c>
      <c r="D20585" s="4" t="s">
        <v>111</v>
      </c>
      <c r="E20585" s="4" t="s">
        <v>34</v>
      </c>
      <c r="F20585" s="4">
        <v>9892074960</v>
      </c>
      <c r="G20585" s="4"/>
      <c r="H20585" s="4" t="s">
        <v>8781</v>
      </c>
      <c r="I20585" s="4"/>
      <c r="J20585" s="4" t="s">
        <v>8783</v>
      </c>
      <c r="L20585" s="4" t="s">
        <v>8784</v>
      </c>
      <c r="M20585" s="4" t="s">
        <v>23</v>
      </c>
      <c r="N20585" s="4">
        <v>400083</v>
      </c>
      <c r="O20585" s="4"/>
      <c r="P20585" s="4">
        <v>8043052788</v>
      </c>
      <c r="Q20585" s="31" t="s">
        <v>219142</v>
      </c>
      <c r="R20585" s="4"/>
      <c r="S20585" s="13" t="s">
        <v>219143</v>
      </c>
      <c r="T20585" s="13"/>
      <c r="U20585" s="13"/>
      <c r="V20585" s="13"/>
      <c r="W20585" s="13"/>
    </row>
    <row r="20586" spans="1:23" ht="45" x14ac:dyDescent="0.25">
      <c r="A20586" s="4" t="s">
        <v>8813</v>
      </c>
      <c r="B20586" s="4" t="s">
        <v>22</v>
      </c>
      <c r="C20586" s="4" t="s">
        <v>562</v>
      </c>
      <c r="D20586" s="4" t="s">
        <v>8810</v>
      </c>
      <c r="E20586" s="4" t="s">
        <v>84</v>
      </c>
      <c r="F20586" s="4">
        <v>8454940731</v>
      </c>
      <c r="G20586" s="4">
        <v>9869260731</v>
      </c>
      <c r="H20586" s="4" t="s">
        <v>8811</v>
      </c>
      <c r="I20586" s="4" t="s">
        <v>8812</v>
      </c>
      <c r="J20586" s="4" t="s">
        <v>8814</v>
      </c>
      <c r="L20586" s="4"/>
      <c r="M20586" s="4" t="s">
        <v>23</v>
      </c>
      <c r="N20586" s="4">
        <v>400068</v>
      </c>
      <c r="O20586" s="4" t="s">
        <v>8815</v>
      </c>
      <c r="P20586" s="4">
        <v>8046083669</v>
      </c>
      <c r="Q20586" s="31" t="s">
        <v>208869</v>
      </c>
      <c r="R20586" s="4"/>
      <c r="S20586" s="13" t="s">
        <v>195970</v>
      </c>
      <c r="T20586" s="13"/>
      <c r="U20586" s="13"/>
      <c r="V20586" s="13"/>
      <c r="W20586" s="13"/>
    </row>
    <row r="20587" spans="1:23" x14ac:dyDescent="0.25">
      <c r="A20587" s="4" t="s">
        <v>8935</v>
      </c>
      <c r="B20587" s="4" t="s">
        <v>22</v>
      </c>
      <c r="C20587" s="4" t="s">
        <v>8932</v>
      </c>
      <c r="D20587" s="4" t="s">
        <v>8933</v>
      </c>
      <c r="E20587" s="4" t="s">
        <v>825</v>
      </c>
      <c r="F20587" s="4">
        <v>9833515373</v>
      </c>
      <c r="G20587" s="4"/>
      <c r="H20587" s="4" t="s">
        <v>8934</v>
      </c>
      <c r="I20587" s="4"/>
      <c r="J20587" s="4" t="s">
        <v>8936</v>
      </c>
      <c r="L20587" s="4" t="s">
        <v>5345</v>
      </c>
      <c r="M20587" s="4" t="s">
        <v>23</v>
      </c>
      <c r="N20587" s="4">
        <v>400051</v>
      </c>
      <c r="O20587" s="4" t="s">
        <v>8937</v>
      </c>
      <c r="P20587" s="4">
        <v>8046082215</v>
      </c>
      <c r="Q20587" s="31"/>
      <c r="R20587" s="4"/>
      <c r="S20587" s="13" t="s">
        <v>201993</v>
      </c>
      <c r="T20587" s="13"/>
      <c r="U20587" s="13"/>
      <c r="V20587" s="13"/>
      <c r="W20587" s="13"/>
    </row>
    <row r="20588" spans="1:23" ht="30" x14ac:dyDescent="0.25">
      <c r="A20588" s="4" t="s">
        <v>9020</v>
      </c>
      <c r="B20588" s="4" t="s">
        <v>22</v>
      </c>
      <c r="C20588" s="4" t="s">
        <v>6139</v>
      </c>
      <c r="D20588" s="4" t="s">
        <v>44</v>
      </c>
      <c r="E20588" s="4" t="s">
        <v>74</v>
      </c>
      <c r="F20588" s="4">
        <v>9820795585</v>
      </c>
      <c r="G20588" s="4">
        <v>9324088858</v>
      </c>
      <c r="H20588" s="4" t="s">
        <v>9019</v>
      </c>
      <c r="I20588" s="4"/>
      <c r="J20588" s="4" t="s">
        <v>9021</v>
      </c>
      <c r="L20588" s="4"/>
      <c r="M20588" s="4" t="s">
        <v>23</v>
      </c>
      <c r="N20588" s="4">
        <v>400002</v>
      </c>
      <c r="O20588" s="4"/>
      <c r="P20588" s="4">
        <v>8079459428</v>
      </c>
      <c r="Q20588" s="31" t="s">
        <v>219144</v>
      </c>
      <c r="R20588" s="4"/>
      <c r="S20588" s="13" t="s">
        <v>219145</v>
      </c>
      <c r="T20588" s="13"/>
      <c r="U20588" s="13"/>
      <c r="V20588" s="13"/>
      <c r="W20588" s="13"/>
    </row>
    <row r="20589" spans="1:23" ht="30" x14ac:dyDescent="0.25">
      <c r="A20589" s="4" t="s">
        <v>9141</v>
      </c>
      <c r="B20589" s="4" t="s">
        <v>22</v>
      </c>
      <c r="C20589" s="4" t="s">
        <v>9137</v>
      </c>
      <c r="D20589" s="4" t="s">
        <v>9138</v>
      </c>
      <c r="E20589" s="4"/>
      <c r="F20589" s="4">
        <v>9322220930</v>
      </c>
      <c r="G20589" s="4">
        <v>9920080930</v>
      </c>
      <c r="H20589" s="4" t="s">
        <v>9139</v>
      </c>
      <c r="I20589" s="4" t="s">
        <v>9140</v>
      </c>
      <c r="J20589" s="4" t="s">
        <v>9142</v>
      </c>
      <c r="L20589" s="4" t="s">
        <v>367</v>
      </c>
      <c r="M20589" s="4" t="s">
        <v>23</v>
      </c>
      <c r="N20589" s="4">
        <v>400064</v>
      </c>
      <c r="O20589" s="4"/>
      <c r="P20589" s="4">
        <v>8048076833</v>
      </c>
      <c r="Q20589" s="31" t="s">
        <v>208870</v>
      </c>
      <c r="R20589" s="4"/>
      <c r="S20589" s="13" t="s">
        <v>201994</v>
      </c>
      <c r="T20589" s="13"/>
      <c r="U20589" s="13"/>
      <c r="V20589" s="13"/>
      <c r="W20589" s="13"/>
    </row>
    <row r="20590" spans="1:23" x14ac:dyDescent="0.25">
      <c r="A20590" s="4" t="s">
        <v>9168</v>
      </c>
      <c r="B20590" s="4" t="s">
        <v>22</v>
      </c>
      <c r="C20590" s="4" t="s">
        <v>9166</v>
      </c>
      <c r="D20590" s="4"/>
      <c r="E20590" s="4" t="s">
        <v>27</v>
      </c>
      <c r="F20590" s="4">
        <v>9892526784</v>
      </c>
      <c r="G20590" s="4">
        <v>9892526989</v>
      </c>
      <c r="H20590" s="4" t="s">
        <v>9167</v>
      </c>
      <c r="I20590" s="4"/>
      <c r="J20590" s="4" t="s">
        <v>9169</v>
      </c>
      <c r="L20590" s="4" t="s">
        <v>1092</v>
      </c>
      <c r="M20590" s="4" t="s">
        <v>23</v>
      </c>
      <c r="N20590" s="4">
        <v>400028</v>
      </c>
      <c r="O20590" s="4"/>
      <c r="P20590" s="4">
        <v>8046048817</v>
      </c>
      <c r="Q20590" s="31"/>
      <c r="R20590" s="4"/>
      <c r="S20590" s="13" t="s">
        <v>201995</v>
      </c>
      <c r="T20590" s="13"/>
      <c r="U20590" s="13"/>
      <c r="V20590" s="13"/>
      <c r="W20590" s="13"/>
    </row>
    <row r="20591" spans="1:23" ht="30" x14ac:dyDescent="0.25">
      <c r="A20591" s="4" t="s">
        <v>9231</v>
      </c>
      <c r="B20591" s="4" t="s">
        <v>22</v>
      </c>
      <c r="C20591" s="4" t="s">
        <v>9229</v>
      </c>
      <c r="D20591" s="4" t="s">
        <v>6380</v>
      </c>
      <c r="E20591" s="4" t="s">
        <v>27</v>
      </c>
      <c r="F20591" s="4">
        <v>9004135034</v>
      </c>
      <c r="G20591" s="4"/>
      <c r="H20591" s="4" t="s">
        <v>9230</v>
      </c>
      <c r="I20591" s="4"/>
      <c r="J20591" s="4" t="s">
        <v>9232</v>
      </c>
      <c r="L20591" s="4" t="s">
        <v>9233</v>
      </c>
      <c r="M20591" s="4" t="s">
        <v>23</v>
      </c>
      <c r="N20591" s="4">
        <v>400091</v>
      </c>
      <c r="O20591" s="4"/>
      <c r="P20591" s="4">
        <v>8046025339</v>
      </c>
      <c r="Q20591" s="31" t="s">
        <v>9228</v>
      </c>
      <c r="R20591" s="4"/>
      <c r="S20591" s="13" t="s">
        <v>219146</v>
      </c>
      <c r="T20591" s="13"/>
      <c r="U20591" s="13"/>
      <c r="V20591" s="13"/>
      <c r="W20591" s="13"/>
    </row>
    <row r="20592" spans="1:23" ht="45" x14ac:dyDescent="0.25">
      <c r="A20592" s="4" t="s">
        <v>9238</v>
      </c>
      <c r="B20592" s="4" t="s">
        <v>22</v>
      </c>
      <c r="C20592" s="4" t="s">
        <v>8467</v>
      </c>
      <c r="D20592" s="4" t="s">
        <v>9235</v>
      </c>
      <c r="E20592" s="4" t="s">
        <v>65</v>
      </c>
      <c r="F20592" s="4">
        <v>9322506211</v>
      </c>
      <c r="G20592" s="4">
        <v>8806521657</v>
      </c>
      <c r="H20592" s="4" t="s">
        <v>9236</v>
      </c>
      <c r="I20592" s="4" t="s">
        <v>9237</v>
      </c>
      <c r="J20592" s="4" t="s">
        <v>9239</v>
      </c>
      <c r="L20592" s="4" t="s">
        <v>359</v>
      </c>
      <c r="M20592" s="4" t="s">
        <v>23</v>
      </c>
      <c r="N20592" s="4">
        <v>401208</v>
      </c>
      <c r="O20592" s="4" t="s">
        <v>9240</v>
      </c>
      <c r="P20592" s="4">
        <v>8042534353</v>
      </c>
      <c r="Q20592" s="31" t="s">
        <v>9234</v>
      </c>
      <c r="R20592" s="4"/>
      <c r="S20592" s="13" t="s">
        <v>229654</v>
      </c>
      <c r="T20592" s="13"/>
      <c r="U20592" s="13"/>
      <c r="V20592" s="13"/>
      <c r="W20592" s="13"/>
    </row>
    <row r="20593" spans="1:23" ht="30" x14ac:dyDescent="0.25">
      <c r="A20593" s="4" t="s">
        <v>9338</v>
      </c>
      <c r="B20593" s="4" t="s">
        <v>22</v>
      </c>
      <c r="C20593" s="4" t="s">
        <v>148</v>
      </c>
      <c r="D20593" s="4" t="s">
        <v>9336</v>
      </c>
      <c r="E20593" s="4" t="s">
        <v>34</v>
      </c>
      <c r="F20593" s="4">
        <v>8080642642</v>
      </c>
      <c r="G20593" s="4"/>
      <c r="H20593" s="4" t="s">
        <v>9337</v>
      </c>
      <c r="I20593" s="4"/>
      <c r="J20593" s="4" t="s">
        <v>9339</v>
      </c>
      <c r="L20593" s="4" t="s">
        <v>9340</v>
      </c>
      <c r="M20593" s="4" t="s">
        <v>23</v>
      </c>
      <c r="N20593" s="4">
        <v>400049</v>
      </c>
      <c r="O20593" s="4" t="s">
        <v>9341</v>
      </c>
      <c r="P20593" s="4">
        <v>8042534363</v>
      </c>
      <c r="Q20593" s="31" t="s">
        <v>9335</v>
      </c>
      <c r="R20593" s="4"/>
      <c r="S20593" s="13" t="s">
        <v>229655</v>
      </c>
      <c r="T20593" s="13"/>
      <c r="U20593" s="13"/>
      <c r="V20593" s="13"/>
      <c r="W20593" s="13"/>
    </row>
    <row r="20594" spans="1:23" ht="30" x14ac:dyDescent="0.25">
      <c r="A20594" s="4" t="s">
        <v>9367</v>
      </c>
      <c r="B20594" s="4" t="s">
        <v>22</v>
      </c>
      <c r="C20594" s="4" t="s">
        <v>2395</v>
      </c>
      <c r="D20594" s="4" t="s">
        <v>9364</v>
      </c>
      <c r="E20594" s="4" t="s">
        <v>34</v>
      </c>
      <c r="F20594" s="4">
        <v>9619299929</v>
      </c>
      <c r="G20594" s="4">
        <v>9822093140</v>
      </c>
      <c r="H20594" s="4" t="s">
        <v>9365</v>
      </c>
      <c r="I20594" s="4" t="s">
        <v>9366</v>
      </c>
      <c r="J20594" s="4" t="s">
        <v>9368</v>
      </c>
      <c r="L20594" s="4" t="s">
        <v>9369</v>
      </c>
      <c r="M20594" s="4" t="s">
        <v>23</v>
      </c>
      <c r="N20594" s="4">
        <v>400037</v>
      </c>
      <c r="O20594" s="4" t="s">
        <v>9370</v>
      </c>
      <c r="P20594" s="4">
        <v>8046083992</v>
      </c>
      <c r="Q20594" s="31" t="s">
        <v>208871</v>
      </c>
      <c r="R20594" s="4"/>
      <c r="S20594" s="13" t="s">
        <v>195971</v>
      </c>
      <c r="T20594" s="13"/>
      <c r="U20594" s="13"/>
      <c r="V20594" s="13"/>
      <c r="W20594" s="13"/>
    </row>
    <row r="20595" spans="1:23" x14ac:dyDescent="0.25">
      <c r="A20595" s="4" t="s">
        <v>9398</v>
      </c>
      <c r="B20595" s="4" t="s">
        <v>22</v>
      </c>
      <c r="C20595" s="4" t="s">
        <v>2183</v>
      </c>
      <c r="D20595" s="4" t="s">
        <v>9394</v>
      </c>
      <c r="E20595" s="4" t="s">
        <v>9395</v>
      </c>
      <c r="F20595" s="4">
        <v>9833390090</v>
      </c>
      <c r="G20595" s="4">
        <v>9833390030</v>
      </c>
      <c r="H20595" s="4" t="s">
        <v>9396</v>
      </c>
      <c r="I20595" s="4" t="s">
        <v>9397</v>
      </c>
      <c r="J20595" s="4" t="s">
        <v>9399</v>
      </c>
      <c r="L20595" s="4" t="s">
        <v>9400</v>
      </c>
      <c r="M20595" s="4" t="s">
        <v>23</v>
      </c>
      <c r="N20595" s="4">
        <v>452010</v>
      </c>
      <c r="O20595" s="4" t="s">
        <v>9401</v>
      </c>
      <c r="P20595" s="4">
        <v>8042956919</v>
      </c>
      <c r="Q20595" s="31"/>
      <c r="R20595" s="4"/>
      <c r="S20595" s="13" t="s">
        <v>9393</v>
      </c>
      <c r="T20595" s="13"/>
      <c r="U20595" s="13"/>
      <c r="V20595" s="13"/>
      <c r="W20595" s="13"/>
    </row>
    <row r="20596" spans="1:23" ht="45" x14ac:dyDescent="0.25">
      <c r="A20596" s="4" t="s">
        <v>9474</v>
      </c>
      <c r="B20596" s="4" t="s">
        <v>22</v>
      </c>
      <c r="C20596" s="4" t="s">
        <v>9277</v>
      </c>
      <c r="D20596" s="4" t="s">
        <v>9471</v>
      </c>
      <c r="E20596" s="4" t="s">
        <v>34</v>
      </c>
      <c r="F20596" s="4">
        <v>9137033845</v>
      </c>
      <c r="G20596" s="4">
        <v>9820983006</v>
      </c>
      <c r="H20596" s="4" t="s">
        <v>9472</v>
      </c>
      <c r="I20596" s="4" t="s">
        <v>9473</v>
      </c>
      <c r="J20596" s="4" t="s">
        <v>9475</v>
      </c>
      <c r="L20596" s="4" t="s">
        <v>9476</v>
      </c>
      <c r="M20596" s="4" t="s">
        <v>23</v>
      </c>
      <c r="N20596" s="4">
        <v>400092</v>
      </c>
      <c r="O20596" s="4" t="s">
        <v>9477</v>
      </c>
      <c r="P20596" s="4">
        <v>8048728574</v>
      </c>
      <c r="Q20596" s="31" t="s">
        <v>208872</v>
      </c>
      <c r="R20596" s="4"/>
      <c r="S20596" s="13" t="s">
        <v>219147</v>
      </c>
      <c r="T20596" s="13"/>
      <c r="U20596" s="13"/>
      <c r="V20596" s="13"/>
      <c r="W20596" s="13"/>
    </row>
    <row r="20597" spans="1:23" x14ac:dyDescent="0.25">
      <c r="A20597" s="4" t="s">
        <v>9499</v>
      </c>
      <c r="B20597" s="4" t="s">
        <v>22</v>
      </c>
      <c r="C20597" s="4" t="s">
        <v>9496</v>
      </c>
      <c r="D20597" s="4"/>
      <c r="E20597" s="4" t="s">
        <v>9497</v>
      </c>
      <c r="F20597" s="4">
        <v>9869819090</v>
      </c>
      <c r="G20597" s="4"/>
      <c r="H20597" s="4" t="s">
        <v>9498</v>
      </c>
      <c r="I20597" s="4"/>
      <c r="J20597" s="4" t="s">
        <v>9500</v>
      </c>
      <c r="L20597" s="4" t="s">
        <v>9501</v>
      </c>
      <c r="M20597" s="4" t="s">
        <v>23</v>
      </c>
      <c r="N20597" s="4">
        <v>400092</v>
      </c>
      <c r="O20597" s="4" t="s">
        <v>9502</v>
      </c>
      <c r="P20597" s="4">
        <v>8042964874</v>
      </c>
      <c r="Q20597" s="31"/>
      <c r="R20597" s="4"/>
      <c r="S20597" s="13" t="s">
        <v>229656</v>
      </c>
      <c r="T20597" s="13"/>
      <c r="U20597" s="13"/>
      <c r="V20597" s="13"/>
      <c r="W20597" s="13"/>
    </row>
    <row r="20598" spans="1:23" x14ac:dyDescent="0.25">
      <c r="A20598" s="4" t="s">
        <v>9513</v>
      </c>
      <c r="B20598" s="4" t="s">
        <v>22</v>
      </c>
      <c r="C20598" s="4" t="s">
        <v>9511</v>
      </c>
      <c r="D20598" s="4" t="s">
        <v>647</v>
      </c>
      <c r="E20598" s="4" t="s">
        <v>34</v>
      </c>
      <c r="F20598" s="4">
        <v>9821779446</v>
      </c>
      <c r="G20598" s="4"/>
      <c r="H20598" s="4" t="s">
        <v>9512</v>
      </c>
      <c r="I20598" s="4"/>
      <c r="J20598" s="4" t="s">
        <v>9514</v>
      </c>
      <c r="L20598" s="4" t="s">
        <v>7997</v>
      </c>
      <c r="M20598" s="4" t="s">
        <v>23</v>
      </c>
      <c r="N20598" s="4">
        <v>400049</v>
      </c>
      <c r="O20598" s="4" t="s">
        <v>9515</v>
      </c>
      <c r="P20598" s="4">
        <v>8046028861</v>
      </c>
      <c r="Q20598" s="31"/>
      <c r="R20598" s="4"/>
      <c r="S20598" s="13" t="s">
        <v>229657</v>
      </c>
      <c r="T20598" s="13"/>
      <c r="U20598" s="13"/>
      <c r="V20598" s="13"/>
      <c r="W20598" s="13"/>
    </row>
    <row r="20599" spans="1:23" x14ac:dyDescent="0.25">
      <c r="A20599" s="4" t="s">
        <v>9576</v>
      </c>
      <c r="B20599" s="4" t="s">
        <v>22</v>
      </c>
      <c r="C20599" s="4" t="s">
        <v>9573</v>
      </c>
      <c r="D20599" s="4"/>
      <c r="E20599" s="4" t="s">
        <v>74</v>
      </c>
      <c r="F20599" s="4">
        <v>9819001825</v>
      </c>
      <c r="G20599" s="4"/>
      <c r="H20599" s="4" t="s">
        <v>9574</v>
      </c>
      <c r="I20599" s="4" t="s">
        <v>9575</v>
      </c>
      <c r="J20599" s="4" t="s">
        <v>9577</v>
      </c>
      <c r="L20599" s="4" t="s">
        <v>9578</v>
      </c>
      <c r="M20599" s="4" t="s">
        <v>23</v>
      </c>
      <c r="N20599" s="4">
        <v>400062</v>
      </c>
      <c r="O20599" s="4" t="s">
        <v>9579</v>
      </c>
      <c r="P20599" s="4">
        <v>8046039474</v>
      </c>
      <c r="Q20599" s="31"/>
      <c r="R20599" s="4"/>
      <c r="S20599" s="13" t="s">
        <v>229658</v>
      </c>
      <c r="T20599" s="13"/>
      <c r="U20599" s="13"/>
      <c r="V20599" s="13"/>
      <c r="W20599" s="13"/>
    </row>
    <row r="20600" spans="1:23" ht="45" x14ac:dyDescent="0.25">
      <c r="A20600" s="4" t="s">
        <v>9678</v>
      </c>
      <c r="B20600" s="4" t="s">
        <v>22</v>
      </c>
      <c r="C20600" s="4" t="s">
        <v>1420</v>
      </c>
      <c r="D20600" s="4" t="s">
        <v>9676</v>
      </c>
      <c r="E20600" s="4" t="s">
        <v>34</v>
      </c>
      <c r="F20600" s="4">
        <v>7738600888</v>
      </c>
      <c r="G20600" s="4"/>
      <c r="H20600" s="4" t="s">
        <v>9677</v>
      </c>
      <c r="I20600" s="4"/>
      <c r="J20600" s="4" t="s">
        <v>9679</v>
      </c>
      <c r="L20600" s="4" t="s">
        <v>9680</v>
      </c>
      <c r="M20600" s="4" t="s">
        <v>23</v>
      </c>
      <c r="N20600" s="4">
        <v>400064</v>
      </c>
      <c r="O20600" s="4"/>
      <c r="P20600" s="4">
        <v>8048003151</v>
      </c>
      <c r="Q20600" s="31" t="s">
        <v>219148</v>
      </c>
      <c r="R20600" s="4"/>
      <c r="S20600" s="13" t="s">
        <v>219149</v>
      </c>
      <c r="T20600" s="13"/>
      <c r="U20600" s="13"/>
      <c r="V20600" s="13"/>
      <c r="W20600" s="13"/>
    </row>
    <row r="20601" spans="1:23" ht="30" x14ac:dyDescent="0.25">
      <c r="A20601" s="4" t="s">
        <v>9731</v>
      </c>
      <c r="B20601" s="4" t="s">
        <v>22</v>
      </c>
      <c r="C20601" s="4" t="s">
        <v>2387</v>
      </c>
      <c r="D20601" s="4" t="s">
        <v>9729</v>
      </c>
      <c r="E20601" s="4" t="s">
        <v>27</v>
      </c>
      <c r="F20601" s="4">
        <v>9819412346</v>
      </c>
      <c r="G20601" s="4">
        <v>9930114688</v>
      </c>
      <c r="H20601" s="4" t="s">
        <v>9730</v>
      </c>
      <c r="I20601" s="4"/>
      <c r="J20601" s="4" t="s">
        <v>9732</v>
      </c>
      <c r="L20601" s="4" t="s">
        <v>9732</v>
      </c>
      <c r="M20601" s="4" t="s">
        <v>23</v>
      </c>
      <c r="N20601" s="4">
        <v>400084</v>
      </c>
      <c r="O20601" s="4"/>
      <c r="P20601" s="4">
        <v>8048567271</v>
      </c>
      <c r="Q20601" s="31" t="s">
        <v>208873</v>
      </c>
      <c r="R20601" s="4"/>
      <c r="S20601" s="13" t="s">
        <v>219150</v>
      </c>
      <c r="T20601" s="13"/>
      <c r="U20601" s="13"/>
      <c r="V20601" s="13"/>
      <c r="W20601" s="13"/>
    </row>
    <row r="20602" spans="1:23" ht="30" x14ac:dyDescent="0.25">
      <c r="A20602" s="4" t="s">
        <v>9776</v>
      </c>
      <c r="B20602" s="4" t="s">
        <v>22</v>
      </c>
      <c r="C20602" s="4" t="s">
        <v>9773</v>
      </c>
      <c r="D20602" s="4" t="s">
        <v>9774</v>
      </c>
      <c r="E20602" s="4" t="s">
        <v>27</v>
      </c>
      <c r="F20602" s="4">
        <v>7400370366</v>
      </c>
      <c r="G20602" s="4"/>
      <c r="H20602" s="4" t="s">
        <v>9775</v>
      </c>
      <c r="I20602" s="4"/>
      <c r="J20602" s="4" t="s">
        <v>9777</v>
      </c>
      <c r="L20602" s="4" t="s">
        <v>9778</v>
      </c>
      <c r="M20602" s="4" t="s">
        <v>23</v>
      </c>
      <c r="N20602" s="4">
        <v>400080</v>
      </c>
      <c r="O20602" s="4"/>
      <c r="P20602" s="4">
        <v>8045138518</v>
      </c>
      <c r="Q20602" s="31" t="s">
        <v>208874</v>
      </c>
      <c r="R20602" s="4"/>
      <c r="S20602" s="13" t="s">
        <v>195972</v>
      </c>
      <c r="T20602" s="13"/>
      <c r="U20602" s="13"/>
      <c r="V20602" s="13"/>
      <c r="W20602" s="13"/>
    </row>
    <row r="20603" spans="1:23" ht="45" x14ac:dyDescent="0.25">
      <c r="A20603" s="4" t="s">
        <v>9782</v>
      </c>
      <c r="B20603" s="4" t="s">
        <v>22</v>
      </c>
      <c r="C20603" s="4" t="s">
        <v>1436</v>
      </c>
      <c r="D20603" s="4" t="s">
        <v>9780</v>
      </c>
      <c r="E20603" s="4" t="s">
        <v>27</v>
      </c>
      <c r="F20603" s="4">
        <v>7738493239</v>
      </c>
      <c r="G20603" s="4">
        <v>9892188164</v>
      </c>
      <c r="H20603" s="4" t="s">
        <v>9781</v>
      </c>
      <c r="I20603" s="4"/>
      <c r="J20603" s="4" t="s">
        <v>9783</v>
      </c>
      <c r="L20603" s="4" t="s">
        <v>8764</v>
      </c>
      <c r="M20603" s="4" t="s">
        <v>23</v>
      </c>
      <c r="N20603" s="4">
        <v>400017</v>
      </c>
      <c r="O20603" s="4" t="s">
        <v>9784</v>
      </c>
      <c r="P20603" s="4">
        <v>8071868444</v>
      </c>
      <c r="Q20603" s="31" t="s">
        <v>9779</v>
      </c>
      <c r="R20603" s="4"/>
      <c r="S20603" s="13" t="s">
        <v>195973</v>
      </c>
      <c r="T20603" s="13"/>
      <c r="U20603" s="13"/>
      <c r="V20603" s="13"/>
      <c r="W20603" s="13"/>
    </row>
    <row r="20604" spans="1:23" ht="30" x14ac:dyDescent="0.25">
      <c r="A20604" s="4" t="s">
        <v>9822</v>
      </c>
      <c r="B20604" s="4" t="s">
        <v>22</v>
      </c>
      <c r="C20604" s="4" t="s">
        <v>9820</v>
      </c>
      <c r="D20604" s="4" t="s">
        <v>6659</v>
      </c>
      <c r="E20604" s="4" t="s">
        <v>34</v>
      </c>
      <c r="F20604" s="4">
        <v>9892397472</v>
      </c>
      <c r="G20604" s="4"/>
      <c r="H20604" s="4" t="s">
        <v>9821</v>
      </c>
      <c r="I20604" s="4"/>
      <c r="J20604" s="4" t="s">
        <v>9823</v>
      </c>
      <c r="L20604" s="4" t="s">
        <v>1092</v>
      </c>
      <c r="M20604" s="4" t="s">
        <v>23</v>
      </c>
      <c r="N20604" s="4">
        <v>400028</v>
      </c>
      <c r="O20604" s="4"/>
      <c r="P20604" s="4">
        <v>8049676192</v>
      </c>
      <c r="Q20604" s="31" t="s">
        <v>219151</v>
      </c>
      <c r="R20604" s="4"/>
      <c r="S20604" s="13" t="s">
        <v>219152</v>
      </c>
      <c r="T20604" s="13"/>
      <c r="U20604" s="13"/>
      <c r="V20604" s="13"/>
      <c r="W20604" s="13"/>
    </row>
    <row r="20605" spans="1:23" ht="45" x14ac:dyDescent="0.25">
      <c r="A20605" s="4" t="s">
        <v>10104</v>
      </c>
      <c r="B20605" s="4" t="s">
        <v>22</v>
      </c>
      <c r="C20605" s="4" t="s">
        <v>1336</v>
      </c>
      <c r="D20605" s="4" t="s">
        <v>5216</v>
      </c>
      <c r="E20605" s="4" t="s">
        <v>175</v>
      </c>
      <c r="F20605" s="4">
        <v>9821231696</v>
      </c>
      <c r="G20605" s="4">
        <v>9867476285</v>
      </c>
      <c r="H20605" s="4" t="s">
        <v>10102</v>
      </c>
      <c r="I20605" s="4" t="s">
        <v>10103</v>
      </c>
      <c r="J20605" s="4" t="s">
        <v>10105</v>
      </c>
      <c r="L20605" s="4" t="s">
        <v>10106</v>
      </c>
      <c r="M20605" s="4" t="s">
        <v>23</v>
      </c>
      <c r="N20605" s="4">
        <v>400072</v>
      </c>
      <c r="O20605" s="4" t="s">
        <v>10107</v>
      </c>
      <c r="P20605" s="4">
        <v>8048004045</v>
      </c>
      <c r="Q20605" s="31" t="s">
        <v>10101</v>
      </c>
      <c r="R20605" s="4"/>
      <c r="S20605" s="13" t="s">
        <v>195974</v>
      </c>
      <c r="T20605" s="13"/>
      <c r="U20605" s="13"/>
      <c r="V20605" s="13"/>
      <c r="W20605" s="13"/>
    </row>
    <row r="20606" spans="1:23" ht="45" x14ac:dyDescent="0.25">
      <c r="A20606" s="4" t="s">
        <v>10380</v>
      </c>
      <c r="B20606" s="4" t="s">
        <v>22</v>
      </c>
      <c r="C20606" s="4" t="s">
        <v>2062</v>
      </c>
      <c r="D20606" s="4" t="s">
        <v>111</v>
      </c>
      <c r="E20606" s="4" t="s">
        <v>34</v>
      </c>
      <c r="F20606" s="4">
        <v>9699364111</v>
      </c>
      <c r="G20606" s="4"/>
      <c r="H20606" s="4" t="s">
        <v>10379</v>
      </c>
      <c r="I20606" s="4"/>
      <c r="J20606" s="4" t="s">
        <v>10381</v>
      </c>
      <c r="L20606" s="4" t="s">
        <v>10382</v>
      </c>
      <c r="M20606" s="4" t="s">
        <v>23</v>
      </c>
      <c r="N20606" s="4">
        <v>400104</v>
      </c>
      <c r="O20606" s="4" t="s">
        <v>10383</v>
      </c>
      <c r="P20606" s="4">
        <v>8049676031</v>
      </c>
      <c r="Q20606" s="31" t="s">
        <v>205344</v>
      </c>
      <c r="R20606" s="4"/>
      <c r="S20606" s="13" t="s">
        <v>201996</v>
      </c>
      <c r="T20606" s="13"/>
      <c r="U20606" s="13"/>
      <c r="V20606" s="13"/>
      <c r="W20606" s="13"/>
    </row>
    <row r="20607" spans="1:23" x14ac:dyDescent="0.25">
      <c r="A20607" s="4" t="s">
        <v>10502</v>
      </c>
      <c r="B20607" s="4" t="s">
        <v>22</v>
      </c>
      <c r="C20607" s="4" t="s">
        <v>3404</v>
      </c>
      <c r="D20607" s="4"/>
      <c r="E20607" s="4" t="s">
        <v>3859</v>
      </c>
      <c r="F20607" s="4">
        <v>8879737257</v>
      </c>
      <c r="G20607" s="4"/>
      <c r="H20607" s="4" t="s">
        <v>10501</v>
      </c>
      <c r="I20607" s="4"/>
      <c r="J20607" s="4" t="s">
        <v>10503</v>
      </c>
      <c r="L20607" s="4" t="s">
        <v>10504</v>
      </c>
      <c r="M20607" s="4" t="s">
        <v>23</v>
      </c>
      <c r="N20607" s="4">
        <v>400007</v>
      </c>
      <c r="O20607" s="4" t="s">
        <v>10505</v>
      </c>
      <c r="P20607" s="4">
        <v>8071641007</v>
      </c>
      <c r="Q20607" s="31"/>
      <c r="R20607" s="4"/>
      <c r="S20607" s="13" t="s">
        <v>201997</v>
      </c>
      <c r="T20607" s="13"/>
      <c r="U20607" s="13"/>
      <c r="V20607" s="13"/>
      <c r="W20607" s="13"/>
    </row>
    <row r="20608" spans="1:23" x14ac:dyDescent="0.25">
      <c r="A20608" s="4" t="s">
        <v>10514</v>
      </c>
      <c r="B20608" s="4" t="s">
        <v>22</v>
      </c>
      <c r="C20608" s="4" t="s">
        <v>4565</v>
      </c>
      <c r="D20608" s="4"/>
      <c r="E20608" s="4" t="s">
        <v>10512</v>
      </c>
      <c r="F20608" s="4">
        <v>8422938370</v>
      </c>
      <c r="G20608" s="4"/>
      <c r="H20608" s="4" t="s">
        <v>10513</v>
      </c>
      <c r="I20608" s="4"/>
      <c r="J20608" s="4" t="s">
        <v>10515</v>
      </c>
      <c r="L20608" s="4" t="s">
        <v>10516</v>
      </c>
      <c r="M20608" s="4" t="s">
        <v>23</v>
      </c>
      <c r="N20608" s="4">
        <v>400070</v>
      </c>
      <c r="O20608" s="4" t="s">
        <v>10517</v>
      </c>
      <c r="P20608" s="4">
        <v>8048579202</v>
      </c>
      <c r="Q20608" s="31"/>
      <c r="R20608" s="4"/>
      <c r="S20608" s="13" t="s">
        <v>229659</v>
      </c>
      <c r="T20608" s="13"/>
      <c r="U20608" s="13"/>
      <c r="V20608" s="13"/>
      <c r="W20608" s="13"/>
    </row>
    <row r="20609" spans="1:23" x14ac:dyDescent="0.25">
      <c r="A20609" s="4" t="s">
        <v>10541</v>
      </c>
      <c r="B20609" s="4" t="s">
        <v>22</v>
      </c>
      <c r="C20609" s="4" t="s">
        <v>10539</v>
      </c>
      <c r="D20609" s="4" t="s">
        <v>111</v>
      </c>
      <c r="E20609" s="4" t="s">
        <v>34</v>
      </c>
      <c r="F20609" s="4">
        <v>9082262963</v>
      </c>
      <c r="G20609" s="4"/>
      <c r="H20609" s="4" t="s">
        <v>10540</v>
      </c>
      <c r="I20609" s="4"/>
      <c r="J20609" s="4" t="s">
        <v>10542</v>
      </c>
      <c r="L20609" s="4" t="s">
        <v>10543</v>
      </c>
      <c r="M20609" s="4" t="s">
        <v>23</v>
      </c>
      <c r="N20609" s="4">
        <v>400092</v>
      </c>
      <c r="O20609" s="4" t="s">
        <v>10544</v>
      </c>
      <c r="P20609" s="4">
        <v>8048583778</v>
      </c>
      <c r="Q20609" s="31"/>
      <c r="R20609" s="4"/>
      <c r="S20609" s="13" t="s">
        <v>229660</v>
      </c>
      <c r="T20609" s="13"/>
      <c r="U20609" s="13"/>
      <c r="V20609" s="13"/>
      <c r="W20609" s="13"/>
    </row>
    <row r="20610" spans="1:23" x14ac:dyDescent="0.25">
      <c r="A20610" s="4" t="s">
        <v>10556</v>
      </c>
      <c r="B20610" s="4" t="s">
        <v>22</v>
      </c>
      <c r="C20610" s="4" t="s">
        <v>10553</v>
      </c>
      <c r="D20610" s="4" t="s">
        <v>10554</v>
      </c>
      <c r="E20610" s="4" t="s">
        <v>27</v>
      </c>
      <c r="F20610" s="4">
        <v>9820022449</v>
      </c>
      <c r="G20610" s="4"/>
      <c r="H20610" s="4" t="s">
        <v>10555</v>
      </c>
      <c r="I20610" s="4"/>
      <c r="J20610" s="4" t="s">
        <v>10557</v>
      </c>
      <c r="L20610" s="4" t="s">
        <v>10558</v>
      </c>
      <c r="M20610" s="4" t="s">
        <v>23</v>
      </c>
      <c r="N20610" s="4">
        <v>400036</v>
      </c>
      <c r="O20610" s="4"/>
      <c r="P20610" s="4">
        <v>8046061944</v>
      </c>
      <c r="Q20610" s="31"/>
      <c r="R20610" s="4"/>
      <c r="S20610" s="13" t="s">
        <v>201998</v>
      </c>
      <c r="T20610" s="13"/>
      <c r="U20610" s="13"/>
      <c r="V20610" s="13"/>
      <c r="W20610" s="13"/>
    </row>
    <row r="20611" spans="1:23" ht="45" x14ac:dyDescent="0.25">
      <c r="A20611" s="4" t="s">
        <v>10612</v>
      </c>
      <c r="B20611" s="4" t="s">
        <v>22</v>
      </c>
      <c r="C20611" s="4" t="s">
        <v>10610</v>
      </c>
      <c r="D20611" s="4" t="s">
        <v>111</v>
      </c>
      <c r="E20611" s="4" t="s">
        <v>34</v>
      </c>
      <c r="F20611" s="4">
        <v>9967204242</v>
      </c>
      <c r="G20611" s="4"/>
      <c r="H20611" s="4" t="s">
        <v>10611</v>
      </c>
      <c r="I20611" s="4"/>
      <c r="J20611" s="4" t="s">
        <v>10613</v>
      </c>
      <c r="L20611" s="4"/>
      <c r="M20611" s="4" t="s">
        <v>23</v>
      </c>
      <c r="N20611" s="4">
        <v>400003</v>
      </c>
      <c r="O20611" s="4"/>
      <c r="P20611" s="4">
        <v>8046051688</v>
      </c>
      <c r="Q20611" s="31" t="s">
        <v>10609</v>
      </c>
      <c r="R20611" s="4"/>
      <c r="S20611" s="13" t="s">
        <v>229661</v>
      </c>
      <c r="T20611" s="13"/>
      <c r="U20611" s="13"/>
      <c r="V20611" s="13"/>
      <c r="W20611" s="13"/>
    </row>
    <row r="20612" spans="1:23" x14ac:dyDescent="0.25">
      <c r="A20612" s="4" t="s">
        <v>10664</v>
      </c>
      <c r="B20612" s="4" t="s">
        <v>22</v>
      </c>
      <c r="C20612" s="4" t="s">
        <v>1802</v>
      </c>
      <c r="D20612" s="4" t="s">
        <v>337</v>
      </c>
      <c r="E20612" s="4" t="s">
        <v>74</v>
      </c>
      <c r="F20612" s="4">
        <v>9820728857</v>
      </c>
      <c r="G20612" s="4"/>
      <c r="H20612" s="4" t="s">
        <v>10663</v>
      </c>
      <c r="I20612" s="4"/>
      <c r="J20612" s="4" t="s">
        <v>10665</v>
      </c>
      <c r="L20612" s="4" t="s">
        <v>10666</v>
      </c>
      <c r="M20612" s="4" t="s">
        <v>23</v>
      </c>
      <c r="N20612" s="4">
        <v>400002</v>
      </c>
      <c r="O20612" s="4"/>
      <c r="P20612" s="4">
        <v>8048418908</v>
      </c>
      <c r="Q20612" s="31"/>
      <c r="R20612" s="4"/>
      <c r="S20612" s="13" t="s">
        <v>201999</v>
      </c>
      <c r="T20612" s="13"/>
      <c r="U20612" s="13"/>
      <c r="V20612" s="13"/>
      <c r="W20612" s="13"/>
    </row>
    <row r="20613" spans="1:23" ht="30" x14ac:dyDescent="0.25">
      <c r="A20613" s="4" t="s">
        <v>10717</v>
      </c>
      <c r="B20613" s="4" t="s">
        <v>22</v>
      </c>
      <c r="C20613" s="4" t="s">
        <v>9580</v>
      </c>
      <c r="D20613" s="4" t="s">
        <v>111</v>
      </c>
      <c r="E20613" s="4" t="s">
        <v>65</v>
      </c>
      <c r="F20613" s="4">
        <v>9821437861</v>
      </c>
      <c r="G20613" s="4"/>
      <c r="H20613" s="4" t="s">
        <v>10716</v>
      </c>
      <c r="I20613" s="4"/>
      <c r="J20613" s="4" t="s">
        <v>10718</v>
      </c>
      <c r="L20613" s="4" t="s">
        <v>10719</v>
      </c>
      <c r="M20613" s="4" t="s">
        <v>23</v>
      </c>
      <c r="N20613" s="4">
        <v>400056</v>
      </c>
      <c r="O20613" s="4"/>
      <c r="P20613" s="4">
        <v>8049471612</v>
      </c>
      <c r="Q20613" s="31" t="s">
        <v>10715</v>
      </c>
      <c r="R20613" s="4"/>
      <c r="S20613" s="13" t="s">
        <v>10715</v>
      </c>
      <c r="T20613" s="13"/>
      <c r="U20613" s="13"/>
      <c r="V20613" s="13"/>
      <c r="W20613" s="13"/>
    </row>
    <row r="20614" spans="1:23" x14ac:dyDescent="0.25">
      <c r="A20614" s="4" t="s">
        <v>10740</v>
      </c>
      <c r="B20614" s="4" t="s">
        <v>22</v>
      </c>
      <c r="C20614" s="4" t="s">
        <v>8278</v>
      </c>
      <c r="D20614" s="4" t="s">
        <v>10736</v>
      </c>
      <c r="E20614" s="4" t="s">
        <v>10737</v>
      </c>
      <c r="F20614" s="4">
        <v>9821793897</v>
      </c>
      <c r="G20614" s="4">
        <v>7045699492</v>
      </c>
      <c r="H20614" s="4" t="s">
        <v>10738</v>
      </c>
      <c r="I20614" s="4" t="s">
        <v>10739</v>
      </c>
      <c r="J20614" s="4" t="s">
        <v>10741</v>
      </c>
      <c r="L20614" s="4" t="s">
        <v>2951</v>
      </c>
      <c r="M20614" s="4" t="s">
        <v>23</v>
      </c>
      <c r="N20614" s="4">
        <v>400064</v>
      </c>
      <c r="O20614" s="4" t="s">
        <v>10742</v>
      </c>
      <c r="P20614" s="4">
        <v>8049188063</v>
      </c>
      <c r="Q20614" s="31"/>
      <c r="R20614" s="4"/>
      <c r="S20614" s="13" t="s">
        <v>229662</v>
      </c>
      <c r="T20614" s="13"/>
      <c r="U20614" s="13"/>
      <c r="V20614" s="13"/>
      <c r="W20614" s="13"/>
    </row>
    <row r="20615" spans="1:23" x14ac:dyDescent="0.25">
      <c r="A20615" s="4" t="s">
        <v>10870</v>
      </c>
      <c r="B20615" s="4" t="s">
        <v>22</v>
      </c>
      <c r="C20615" s="4" t="s">
        <v>110</v>
      </c>
      <c r="D20615" s="4" t="s">
        <v>10868</v>
      </c>
      <c r="E20615" s="4" t="s">
        <v>1061</v>
      </c>
      <c r="F20615" s="4">
        <v>9821353015</v>
      </c>
      <c r="G20615" s="4"/>
      <c r="H20615" s="4" t="s">
        <v>10869</v>
      </c>
      <c r="I20615" s="4"/>
      <c r="J20615" s="4" t="s">
        <v>10871</v>
      </c>
      <c r="L20615" s="4" t="s">
        <v>10872</v>
      </c>
      <c r="M20615" s="4" t="s">
        <v>23</v>
      </c>
      <c r="N20615" s="4">
        <v>400015</v>
      </c>
      <c r="O20615" s="4"/>
      <c r="P20615" s="4">
        <v>8071866479</v>
      </c>
      <c r="Q20615" s="31"/>
      <c r="R20615" s="4"/>
      <c r="S20615" s="13" t="s">
        <v>10867</v>
      </c>
      <c r="T20615" s="13"/>
      <c r="U20615" s="13"/>
      <c r="V20615" s="13"/>
      <c r="W20615" s="13"/>
    </row>
    <row r="20616" spans="1:23" x14ac:dyDescent="0.25">
      <c r="A20616" s="4" t="s">
        <v>10881</v>
      </c>
      <c r="B20616" s="4" t="s">
        <v>22</v>
      </c>
      <c r="C20616" s="4" t="s">
        <v>3858</v>
      </c>
      <c r="D20616" s="4" t="s">
        <v>10877</v>
      </c>
      <c r="E20616" s="4" t="s">
        <v>10878</v>
      </c>
      <c r="F20616" s="4">
        <v>9096000700</v>
      </c>
      <c r="G20616" s="4"/>
      <c r="H20616" s="4" t="s">
        <v>10879</v>
      </c>
      <c r="I20616" s="4" t="s">
        <v>10880</v>
      </c>
      <c r="J20616" s="4" t="s">
        <v>10882</v>
      </c>
      <c r="L20616" s="4" t="s">
        <v>10883</v>
      </c>
      <c r="M20616" s="4" t="s">
        <v>23</v>
      </c>
      <c r="N20616" s="4">
        <v>411002</v>
      </c>
      <c r="O20616" s="4" t="s">
        <v>10884</v>
      </c>
      <c r="P20616" s="4">
        <v>8046027159</v>
      </c>
      <c r="Q20616" s="31"/>
      <c r="R20616" s="4"/>
      <c r="S20616" s="13" t="s">
        <v>202000</v>
      </c>
      <c r="T20616" s="13"/>
      <c r="U20616" s="13"/>
      <c r="V20616" s="13"/>
      <c r="W20616" s="13"/>
    </row>
    <row r="20617" spans="1:23" ht="30" x14ac:dyDescent="0.25">
      <c r="A20617" s="4" t="s">
        <v>10895</v>
      </c>
      <c r="B20617" s="4" t="s">
        <v>22</v>
      </c>
      <c r="C20617" s="4" t="s">
        <v>10891</v>
      </c>
      <c r="D20617" s="4" t="s">
        <v>10892</v>
      </c>
      <c r="E20617" s="4" t="s">
        <v>84</v>
      </c>
      <c r="F20617" s="4">
        <v>9820521353</v>
      </c>
      <c r="G20617" s="4">
        <v>8108529053</v>
      </c>
      <c r="H20617" s="4" t="s">
        <v>10893</v>
      </c>
      <c r="I20617" s="4" t="s">
        <v>10894</v>
      </c>
      <c r="J20617" s="4" t="s">
        <v>10896</v>
      </c>
      <c r="L20617" s="4" t="s">
        <v>7056</v>
      </c>
      <c r="M20617" s="4" t="s">
        <v>23</v>
      </c>
      <c r="N20617" s="4">
        <v>400067</v>
      </c>
      <c r="O20617" s="4"/>
      <c r="P20617" s="4">
        <v>8048612217</v>
      </c>
      <c r="Q20617" s="31" t="s">
        <v>219153</v>
      </c>
      <c r="R20617" s="4"/>
      <c r="S20617" s="13" t="s">
        <v>219154</v>
      </c>
      <c r="T20617" s="13"/>
      <c r="U20617" s="13"/>
      <c r="V20617" s="13"/>
      <c r="W20617" s="13"/>
    </row>
    <row r="20618" spans="1:23" x14ac:dyDescent="0.25">
      <c r="A20618" s="4" t="s">
        <v>10978</v>
      </c>
      <c r="B20618" s="4" t="s">
        <v>22</v>
      </c>
      <c r="C20618" s="4" t="s">
        <v>6125</v>
      </c>
      <c r="D20618" s="4" t="s">
        <v>10975</v>
      </c>
      <c r="E20618" s="4" t="s">
        <v>27</v>
      </c>
      <c r="F20618" s="4">
        <v>9167692668</v>
      </c>
      <c r="G20618" s="4">
        <v>9860498970</v>
      </c>
      <c r="H20618" s="4" t="s">
        <v>10976</v>
      </c>
      <c r="I20618" s="4" t="s">
        <v>10977</v>
      </c>
      <c r="J20618" s="4" t="s">
        <v>3663</v>
      </c>
      <c r="L20618" s="4" t="s">
        <v>3663</v>
      </c>
      <c r="M20618" s="4" t="s">
        <v>23</v>
      </c>
      <c r="N20618" s="4">
        <v>401201</v>
      </c>
      <c r="O20618" s="4" t="s">
        <v>10979</v>
      </c>
      <c r="P20618" s="4">
        <v>8071594635</v>
      </c>
      <c r="Q20618" s="31"/>
      <c r="R20618" s="4"/>
      <c r="S20618" s="13" t="s">
        <v>229663</v>
      </c>
      <c r="T20618" s="13"/>
      <c r="U20618" s="13"/>
      <c r="V20618" s="13"/>
      <c r="W20618" s="13"/>
    </row>
    <row r="20619" spans="1:23" ht="45" x14ac:dyDescent="0.25">
      <c r="A20619" s="4" t="s">
        <v>11016</v>
      </c>
      <c r="B20619" s="4" t="s">
        <v>22</v>
      </c>
      <c r="C20619" s="4" t="s">
        <v>1887</v>
      </c>
      <c r="D20619" s="4" t="s">
        <v>11014</v>
      </c>
      <c r="E20619" s="4" t="s">
        <v>34</v>
      </c>
      <c r="F20619" s="4">
        <v>8652109223</v>
      </c>
      <c r="G20619" s="4"/>
      <c r="H20619" s="4" t="s">
        <v>11015</v>
      </c>
      <c r="I20619" s="4"/>
      <c r="J20619" s="4" t="s">
        <v>11017</v>
      </c>
      <c r="L20619" s="4" t="s">
        <v>10382</v>
      </c>
      <c r="M20619" s="4" t="s">
        <v>23</v>
      </c>
      <c r="N20619" s="4">
        <v>400104</v>
      </c>
      <c r="O20619" s="4"/>
      <c r="P20619" s="4">
        <v>8048416204</v>
      </c>
      <c r="Q20619" s="31" t="s">
        <v>208875</v>
      </c>
      <c r="R20619" s="4"/>
      <c r="S20619" s="13" t="s">
        <v>195975</v>
      </c>
      <c r="T20619" s="13"/>
      <c r="U20619" s="13"/>
      <c r="V20619" s="13"/>
      <c r="W20619" s="13"/>
    </row>
    <row r="20620" spans="1:23" x14ac:dyDescent="0.25">
      <c r="A20620" s="4" t="s">
        <v>11060</v>
      </c>
      <c r="B20620" s="4" t="s">
        <v>22</v>
      </c>
      <c r="C20620" s="4" t="s">
        <v>11057</v>
      </c>
      <c r="D20620" s="4"/>
      <c r="E20620" s="4" t="s">
        <v>11058</v>
      </c>
      <c r="F20620" s="4">
        <v>7738215750</v>
      </c>
      <c r="G20620" s="4"/>
      <c r="H20620" s="4" t="s">
        <v>11059</v>
      </c>
      <c r="I20620" s="4"/>
      <c r="J20620" s="4" t="s">
        <v>11061</v>
      </c>
      <c r="L20620" s="4" t="s">
        <v>11062</v>
      </c>
      <c r="M20620" s="4" t="s">
        <v>23</v>
      </c>
      <c r="N20620" s="4">
        <v>400098</v>
      </c>
      <c r="O20620" s="4" t="s">
        <v>11063</v>
      </c>
      <c r="P20620" s="4">
        <v>8048572743</v>
      </c>
      <c r="Q20620" s="31"/>
      <c r="R20620" s="4"/>
      <c r="S20620" s="13" t="s">
        <v>11056</v>
      </c>
      <c r="T20620" s="13"/>
      <c r="U20620" s="13"/>
      <c r="V20620" s="13"/>
      <c r="W20620" s="13"/>
    </row>
    <row r="20621" spans="1:23" x14ac:dyDescent="0.25">
      <c r="A20621" s="4" t="s">
        <v>11125</v>
      </c>
      <c r="B20621" s="4" t="s">
        <v>22</v>
      </c>
      <c r="C20621" s="4" t="s">
        <v>11122</v>
      </c>
      <c r="D20621" s="4" t="s">
        <v>11123</v>
      </c>
      <c r="E20621" s="4" t="s">
        <v>435</v>
      </c>
      <c r="F20621" s="4">
        <v>9819294050</v>
      </c>
      <c r="G20621" s="4"/>
      <c r="H20621" s="4" t="s">
        <v>11124</v>
      </c>
      <c r="I20621" s="4"/>
      <c r="J20621" s="4" t="s">
        <v>11126</v>
      </c>
      <c r="L20621" s="4" t="s">
        <v>116</v>
      </c>
      <c r="M20621" s="4" t="s">
        <v>23</v>
      </c>
      <c r="N20621" s="4">
        <v>400093</v>
      </c>
      <c r="O20621" s="4" t="s">
        <v>11127</v>
      </c>
      <c r="P20621" s="4">
        <v>8046052568</v>
      </c>
      <c r="Q20621" s="31"/>
      <c r="R20621" s="4"/>
      <c r="S20621" s="13" t="s">
        <v>202001</v>
      </c>
      <c r="T20621" s="13"/>
      <c r="U20621" s="13"/>
      <c r="V20621" s="13"/>
      <c r="W20621" s="13"/>
    </row>
    <row r="20622" spans="1:23" x14ac:dyDescent="0.25">
      <c r="A20622" s="4" t="s">
        <v>11180</v>
      </c>
      <c r="B20622" s="4" t="s">
        <v>22</v>
      </c>
      <c r="C20622" s="4" t="s">
        <v>762</v>
      </c>
      <c r="D20622" s="4" t="s">
        <v>2240</v>
      </c>
      <c r="E20622" s="4" t="s">
        <v>11177</v>
      </c>
      <c r="F20622" s="4">
        <v>9820000900</v>
      </c>
      <c r="G20622" s="4"/>
      <c r="H20622" s="4" t="s">
        <v>11178</v>
      </c>
      <c r="I20622" s="4" t="s">
        <v>11179</v>
      </c>
      <c r="J20622" s="4" t="s">
        <v>11181</v>
      </c>
      <c r="L20622" s="4" t="s">
        <v>116</v>
      </c>
      <c r="M20622" s="4" t="s">
        <v>23</v>
      </c>
      <c r="N20622" s="4">
        <v>400093</v>
      </c>
      <c r="O20622" s="4" t="s">
        <v>11182</v>
      </c>
      <c r="P20622" s="4">
        <v>8048006567</v>
      </c>
      <c r="Q20622" s="31"/>
      <c r="R20622" s="4"/>
      <c r="S20622" s="13" t="s">
        <v>219155</v>
      </c>
      <c r="T20622" s="13"/>
      <c r="U20622" s="13"/>
      <c r="V20622" s="13"/>
      <c r="W20622" s="13"/>
    </row>
    <row r="20623" spans="1:23" ht="45" x14ac:dyDescent="0.25">
      <c r="A20623" s="4" t="s">
        <v>11337</v>
      </c>
      <c r="B20623" s="4" t="s">
        <v>22</v>
      </c>
      <c r="C20623" s="4" t="s">
        <v>3791</v>
      </c>
      <c r="D20623" s="4" t="s">
        <v>111</v>
      </c>
      <c r="E20623" s="4" t="s">
        <v>175</v>
      </c>
      <c r="F20623" s="4">
        <v>9892415073</v>
      </c>
      <c r="G20623" s="4"/>
      <c r="H20623" s="4" t="s">
        <v>11335</v>
      </c>
      <c r="I20623" s="4" t="s">
        <v>11336</v>
      </c>
      <c r="J20623" s="4" t="s">
        <v>11338</v>
      </c>
      <c r="L20623" s="4" t="s">
        <v>7063</v>
      </c>
      <c r="M20623" s="4" t="s">
        <v>23</v>
      </c>
      <c r="N20623" s="4">
        <v>400050</v>
      </c>
      <c r="O20623" s="4"/>
      <c r="P20623" s="4">
        <v>8048006261</v>
      </c>
      <c r="Q20623" s="31" t="s">
        <v>219156</v>
      </c>
      <c r="R20623" s="4"/>
      <c r="S20623" s="13" t="s">
        <v>219157</v>
      </c>
      <c r="T20623" s="13"/>
      <c r="U20623" s="13"/>
      <c r="V20623" s="13"/>
      <c r="W20623" s="13"/>
    </row>
    <row r="20624" spans="1:23" x14ac:dyDescent="0.25">
      <c r="A20624" s="4" t="s">
        <v>11354</v>
      </c>
      <c r="B20624" s="4" t="s">
        <v>22</v>
      </c>
      <c r="C20624" s="4" t="s">
        <v>562</v>
      </c>
      <c r="D20624" s="4" t="s">
        <v>11352</v>
      </c>
      <c r="E20624" s="4" t="s">
        <v>27</v>
      </c>
      <c r="F20624" s="4">
        <v>9892888889</v>
      </c>
      <c r="G20624" s="4">
        <v>8108555558</v>
      </c>
      <c r="H20624" s="4" t="s">
        <v>11353</v>
      </c>
      <c r="I20624" s="4"/>
      <c r="J20624" s="4" t="s">
        <v>11355</v>
      </c>
      <c r="L20624" s="4" t="s">
        <v>11356</v>
      </c>
      <c r="M20624" s="4" t="s">
        <v>23</v>
      </c>
      <c r="N20624" s="4">
        <v>400001</v>
      </c>
      <c r="O20624" s="4" t="s">
        <v>11357</v>
      </c>
      <c r="P20624" s="4">
        <v>8048105507</v>
      </c>
      <c r="Q20624" s="31"/>
      <c r="R20624" s="4"/>
      <c r="S20624" s="13" t="s">
        <v>195976</v>
      </c>
      <c r="T20624" s="13"/>
      <c r="U20624" s="13"/>
      <c r="V20624" s="13"/>
      <c r="W20624" s="13"/>
    </row>
    <row r="20625" spans="1:23" x14ac:dyDescent="0.25">
      <c r="A20625" s="4" t="s">
        <v>11382</v>
      </c>
      <c r="B20625" s="4" t="s">
        <v>22</v>
      </c>
      <c r="C20625" s="4" t="s">
        <v>2583</v>
      </c>
      <c r="D20625" s="4" t="s">
        <v>11380</v>
      </c>
      <c r="E20625" s="4" t="s">
        <v>74</v>
      </c>
      <c r="F20625" s="4">
        <v>7506131903</v>
      </c>
      <c r="G20625" s="4">
        <v>9833278332</v>
      </c>
      <c r="H20625" s="4" t="s">
        <v>11381</v>
      </c>
      <c r="I20625" s="4"/>
      <c r="J20625" s="4" t="s">
        <v>11383</v>
      </c>
      <c r="L20625" s="4" t="s">
        <v>1971</v>
      </c>
      <c r="M20625" s="4" t="s">
        <v>23</v>
      </c>
      <c r="N20625" s="4">
        <v>400053</v>
      </c>
      <c r="O20625" s="4" t="s">
        <v>11384</v>
      </c>
      <c r="P20625" s="4">
        <v>8045387874</v>
      </c>
      <c r="Q20625" s="31"/>
      <c r="R20625" s="4"/>
      <c r="S20625" s="13" t="s">
        <v>202002</v>
      </c>
      <c r="T20625" s="13"/>
      <c r="U20625" s="13"/>
      <c r="V20625" s="13"/>
      <c r="W20625" s="13"/>
    </row>
    <row r="20626" spans="1:23" ht="45" x14ac:dyDescent="0.25">
      <c r="A20626" s="4" t="s">
        <v>11392</v>
      </c>
      <c r="B20626" s="4" t="s">
        <v>22</v>
      </c>
      <c r="C20626" s="4" t="s">
        <v>5928</v>
      </c>
      <c r="D20626" s="4" t="s">
        <v>337</v>
      </c>
      <c r="E20626" s="4" t="s">
        <v>65</v>
      </c>
      <c r="F20626" s="4">
        <v>9920086741</v>
      </c>
      <c r="G20626" s="4">
        <v>9860791000</v>
      </c>
      <c r="H20626" s="4" t="s">
        <v>11390</v>
      </c>
      <c r="I20626" s="4" t="s">
        <v>11391</v>
      </c>
      <c r="J20626" s="4" t="s">
        <v>11393</v>
      </c>
      <c r="L20626" s="4" t="s">
        <v>10666</v>
      </c>
      <c r="M20626" s="4" t="s">
        <v>23</v>
      </c>
      <c r="N20626" s="4">
        <v>421302</v>
      </c>
      <c r="O20626" s="4"/>
      <c r="P20626" s="4">
        <v>8071641026</v>
      </c>
      <c r="Q20626" s="31" t="s">
        <v>208876</v>
      </c>
      <c r="R20626" s="4"/>
      <c r="S20626" s="13" t="s">
        <v>195977</v>
      </c>
      <c r="T20626" s="13"/>
      <c r="U20626" s="13"/>
      <c r="V20626" s="13"/>
      <c r="W20626" s="13"/>
    </row>
    <row r="20627" spans="1:23" ht="30" x14ac:dyDescent="0.25">
      <c r="A20627" s="4" t="s">
        <v>11442</v>
      </c>
      <c r="B20627" s="4" t="s">
        <v>22</v>
      </c>
      <c r="C20627" s="4" t="s">
        <v>499</v>
      </c>
      <c r="D20627" s="4" t="s">
        <v>11440</v>
      </c>
      <c r="E20627" s="4" t="s">
        <v>34</v>
      </c>
      <c r="F20627" s="4">
        <v>9930600304</v>
      </c>
      <c r="G20627" s="4"/>
      <c r="H20627" s="4" t="s">
        <v>11441</v>
      </c>
      <c r="I20627" s="4"/>
      <c r="J20627" s="4" t="s">
        <v>11443</v>
      </c>
      <c r="L20627" s="4" t="s">
        <v>11444</v>
      </c>
      <c r="M20627" s="4" t="s">
        <v>23</v>
      </c>
      <c r="N20627" s="4">
        <v>400025</v>
      </c>
      <c r="O20627" s="4"/>
      <c r="P20627" s="4">
        <v>8048023775</v>
      </c>
      <c r="Q20627" s="31" t="s">
        <v>208877</v>
      </c>
      <c r="R20627" s="4"/>
      <c r="S20627" s="13" t="s">
        <v>219158</v>
      </c>
      <c r="T20627" s="13"/>
      <c r="U20627" s="13"/>
      <c r="V20627" s="13"/>
      <c r="W20627" s="13"/>
    </row>
    <row r="20628" spans="1:23" ht="45" x14ac:dyDescent="0.25">
      <c r="A20628" s="4" t="s">
        <v>11462</v>
      </c>
      <c r="B20628" s="4" t="s">
        <v>22</v>
      </c>
      <c r="C20628" s="4" t="s">
        <v>1059</v>
      </c>
      <c r="D20628" s="4" t="s">
        <v>337</v>
      </c>
      <c r="E20628" s="4" t="s">
        <v>34</v>
      </c>
      <c r="F20628" s="4">
        <v>9664823963</v>
      </c>
      <c r="G20628" s="4"/>
      <c r="H20628" s="4" t="s">
        <v>11460</v>
      </c>
      <c r="I20628" s="4" t="s">
        <v>11461</v>
      </c>
      <c r="J20628" s="4" t="s">
        <v>11463</v>
      </c>
      <c r="L20628" s="4" t="s">
        <v>3458</v>
      </c>
      <c r="M20628" s="4" t="s">
        <v>23</v>
      </c>
      <c r="N20628" s="4">
        <v>400002</v>
      </c>
      <c r="O20628" s="4"/>
      <c r="P20628" s="4">
        <v>8048567950</v>
      </c>
      <c r="Q20628" s="31" t="s">
        <v>208878</v>
      </c>
      <c r="R20628" s="4"/>
      <c r="S20628" s="13" t="s">
        <v>195978</v>
      </c>
      <c r="T20628" s="13"/>
      <c r="U20628" s="13"/>
      <c r="V20628" s="13"/>
      <c r="W20628" s="13"/>
    </row>
    <row r="20629" spans="1:23" ht="45" x14ac:dyDescent="0.25">
      <c r="A20629" s="4" t="s">
        <v>11471</v>
      </c>
      <c r="B20629" s="4" t="s">
        <v>22</v>
      </c>
      <c r="C20629" s="4" t="s">
        <v>11122</v>
      </c>
      <c r="D20629" s="4" t="s">
        <v>5100</v>
      </c>
      <c r="E20629" s="4" t="s">
        <v>34</v>
      </c>
      <c r="F20629" s="4">
        <v>9821701996</v>
      </c>
      <c r="G20629" s="4">
        <v>9833962853</v>
      </c>
      <c r="H20629" s="4" t="s">
        <v>11469</v>
      </c>
      <c r="I20629" s="4" t="s">
        <v>11470</v>
      </c>
      <c r="J20629" s="4" t="s">
        <v>11472</v>
      </c>
      <c r="L20629" s="4" t="s">
        <v>11473</v>
      </c>
      <c r="M20629" s="4" t="s">
        <v>23</v>
      </c>
      <c r="N20629" s="4">
        <v>400001</v>
      </c>
      <c r="O20629" s="4"/>
      <c r="P20629" s="4">
        <v>8046053701</v>
      </c>
      <c r="Q20629" s="31" t="s">
        <v>205345</v>
      </c>
      <c r="R20629" s="4"/>
      <c r="S20629" s="13" t="s">
        <v>195979</v>
      </c>
      <c r="T20629" s="13"/>
      <c r="U20629" s="13"/>
      <c r="V20629" s="13"/>
      <c r="W20629" s="13"/>
    </row>
    <row r="20630" spans="1:23" x14ac:dyDescent="0.25">
      <c r="A20630" s="4" t="s">
        <v>11526</v>
      </c>
      <c r="B20630" s="4" t="s">
        <v>22</v>
      </c>
      <c r="C20630" s="4" t="s">
        <v>11522</v>
      </c>
      <c r="D20630" s="4" t="s">
        <v>11523</v>
      </c>
      <c r="E20630" s="4" t="s">
        <v>27</v>
      </c>
      <c r="F20630" s="4">
        <v>9769808054</v>
      </c>
      <c r="G20630" s="4">
        <v>9920944728</v>
      </c>
      <c r="H20630" s="4" t="s">
        <v>11524</v>
      </c>
      <c r="I20630" s="4" t="s">
        <v>11525</v>
      </c>
      <c r="J20630" s="4" t="s">
        <v>11527</v>
      </c>
      <c r="L20630" s="4" t="s">
        <v>9476</v>
      </c>
      <c r="M20630" s="4" t="s">
        <v>23</v>
      </c>
      <c r="N20630" s="4">
        <v>400067</v>
      </c>
      <c r="O20630" s="4"/>
      <c r="P20630" s="4">
        <v>8048006945</v>
      </c>
      <c r="Q20630" s="31"/>
      <c r="R20630" s="4"/>
      <c r="S20630" s="13" t="s">
        <v>11521</v>
      </c>
      <c r="T20630" s="13"/>
      <c r="U20630" s="13"/>
      <c r="V20630" s="13"/>
      <c r="W20630" s="13"/>
    </row>
    <row r="20631" spans="1:23" ht="45" x14ac:dyDescent="0.25">
      <c r="A20631" s="4" t="s">
        <v>11533</v>
      </c>
      <c r="B20631" s="4" t="s">
        <v>22</v>
      </c>
      <c r="C20631" s="4" t="s">
        <v>2387</v>
      </c>
      <c r="D20631" s="4" t="s">
        <v>111</v>
      </c>
      <c r="E20631" s="4" t="s">
        <v>175</v>
      </c>
      <c r="F20631" s="4">
        <v>9820031854</v>
      </c>
      <c r="G20631" s="4"/>
      <c r="H20631" s="4" t="s">
        <v>11532</v>
      </c>
      <c r="I20631" s="4"/>
      <c r="J20631" s="4" t="s">
        <v>11534</v>
      </c>
      <c r="L20631" s="4" t="s">
        <v>10543</v>
      </c>
      <c r="M20631" s="4" t="s">
        <v>23</v>
      </c>
      <c r="N20631" s="4">
        <v>400092</v>
      </c>
      <c r="O20631" s="4"/>
      <c r="P20631" s="4">
        <v>8048586312</v>
      </c>
      <c r="Q20631" s="31" t="s">
        <v>219159</v>
      </c>
      <c r="R20631" s="4"/>
      <c r="S20631" s="13" t="s">
        <v>219160</v>
      </c>
      <c r="T20631" s="13"/>
      <c r="U20631" s="13"/>
      <c r="V20631" s="13"/>
      <c r="W20631" s="13"/>
    </row>
    <row r="20632" spans="1:23" x14ac:dyDescent="0.25">
      <c r="A20632" s="4" t="s">
        <v>11556</v>
      </c>
      <c r="B20632" s="4" t="s">
        <v>22</v>
      </c>
      <c r="C20632" s="4" t="s">
        <v>11552</v>
      </c>
      <c r="D20632" s="4" t="s">
        <v>11553</v>
      </c>
      <c r="E20632" s="4" t="s">
        <v>27</v>
      </c>
      <c r="F20632" s="4">
        <v>9699660150</v>
      </c>
      <c r="G20632" s="4">
        <v>9223381777</v>
      </c>
      <c r="H20632" s="4" t="s">
        <v>11554</v>
      </c>
      <c r="I20632" s="4" t="s">
        <v>11555</v>
      </c>
      <c r="J20632" s="4" t="s">
        <v>11557</v>
      </c>
      <c r="L20632" s="4" t="s">
        <v>11558</v>
      </c>
      <c r="M20632" s="4" t="s">
        <v>23</v>
      </c>
      <c r="N20632" s="4">
        <v>400052</v>
      </c>
      <c r="O20632" s="4" t="s">
        <v>11559</v>
      </c>
      <c r="P20632" s="4">
        <v>8048007493</v>
      </c>
      <c r="Q20632" s="31"/>
      <c r="R20632" s="4"/>
      <c r="S20632" s="13" t="s">
        <v>229664</v>
      </c>
      <c r="T20632" s="13"/>
      <c r="U20632" s="13"/>
      <c r="V20632" s="13"/>
      <c r="W20632" s="13"/>
    </row>
    <row r="20633" spans="1:23" ht="45" x14ac:dyDescent="0.25">
      <c r="A20633" s="4" t="s">
        <v>11819</v>
      </c>
      <c r="B20633" s="4" t="s">
        <v>22</v>
      </c>
      <c r="C20633" s="4" t="s">
        <v>7278</v>
      </c>
      <c r="D20633" s="4" t="s">
        <v>11816</v>
      </c>
      <c r="E20633" s="4" t="s">
        <v>34</v>
      </c>
      <c r="F20633" s="4">
        <v>9320033661</v>
      </c>
      <c r="G20633" s="4"/>
      <c r="H20633" s="4" t="s">
        <v>11817</v>
      </c>
      <c r="I20633" s="4" t="s">
        <v>11818</v>
      </c>
      <c r="J20633" s="4" t="s">
        <v>11820</v>
      </c>
      <c r="L20633" s="4" t="s">
        <v>7997</v>
      </c>
      <c r="M20633" s="4" t="s">
        <v>23</v>
      </c>
      <c r="N20633" s="4">
        <v>400049</v>
      </c>
      <c r="O20633" s="4"/>
      <c r="P20633" s="4">
        <v>8071593220</v>
      </c>
      <c r="Q20633" s="31" t="s">
        <v>11815</v>
      </c>
      <c r="R20633" s="4"/>
      <c r="S20633" s="13" t="s">
        <v>229665</v>
      </c>
      <c r="T20633" s="13"/>
      <c r="U20633" s="13"/>
      <c r="V20633" s="13"/>
      <c r="W20633" s="13"/>
    </row>
    <row r="20634" spans="1:23" ht="30" x14ac:dyDescent="0.25">
      <c r="A20634" s="4" t="s">
        <v>11860</v>
      </c>
      <c r="B20634" s="4" t="s">
        <v>22</v>
      </c>
      <c r="C20634" s="4" t="s">
        <v>3485</v>
      </c>
      <c r="D20634" s="4" t="s">
        <v>4074</v>
      </c>
      <c r="E20634" s="4" t="s">
        <v>65</v>
      </c>
      <c r="F20634" s="4">
        <v>8898656586</v>
      </c>
      <c r="G20634" s="4">
        <v>9768732061</v>
      </c>
      <c r="H20634" s="4" t="s">
        <v>11858</v>
      </c>
      <c r="I20634" s="4" t="s">
        <v>11859</v>
      </c>
      <c r="J20634" s="4" t="s">
        <v>11861</v>
      </c>
      <c r="L20634" s="4" t="s">
        <v>367</v>
      </c>
      <c r="M20634" s="4" t="s">
        <v>23</v>
      </c>
      <c r="N20634" s="4">
        <v>400064</v>
      </c>
      <c r="O20634" s="4"/>
      <c r="P20634" s="4">
        <v>8079467457</v>
      </c>
      <c r="Q20634" s="31" t="s">
        <v>208879</v>
      </c>
      <c r="R20634" s="4"/>
      <c r="S20634" s="13" t="s">
        <v>195980</v>
      </c>
      <c r="T20634" s="13"/>
      <c r="U20634" s="13"/>
      <c r="V20634" s="13"/>
      <c r="W20634" s="13"/>
    </row>
    <row r="20635" spans="1:23" x14ac:dyDescent="0.25">
      <c r="A20635" s="4" t="s">
        <v>11886</v>
      </c>
      <c r="B20635" s="4" t="s">
        <v>22</v>
      </c>
      <c r="C20635" s="4" t="s">
        <v>390</v>
      </c>
      <c r="D20635" s="4" t="s">
        <v>11883</v>
      </c>
      <c r="E20635" s="4" t="s">
        <v>74</v>
      </c>
      <c r="F20635" s="4">
        <v>9820526623</v>
      </c>
      <c r="G20635" s="4">
        <v>9820900129</v>
      </c>
      <c r="H20635" s="4" t="s">
        <v>11884</v>
      </c>
      <c r="I20635" s="4" t="s">
        <v>11885</v>
      </c>
      <c r="J20635" s="4" t="s">
        <v>11887</v>
      </c>
      <c r="L20635" s="4" t="s">
        <v>11888</v>
      </c>
      <c r="M20635" s="4" t="s">
        <v>23</v>
      </c>
      <c r="N20635" s="4">
        <v>400055</v>
      </c>
      <c r="O20635" s="4" t="s">
        <v>11889</v>
      </c>
      <c r="P20635" s="4">
        <v>8048118784</v>
      </c>
      <c r="Q20635" s="31"/>
      <c r="R20635" s="4"/>
      <c r="S20635" s="13" t="s">
        <v>219161</v>
      </c>
      <c r="T20635" s="13"/>
      <c r="U20635" s="13"/>
      <c r="V20635" s="13"/>
      <c r="W20635" s="13"/>
    </row>
    <row r="20636" spans="1:23" x14ac:dyDescent="0.25">
      <c r="A20636" s="4" t="s">
        <v>11898</v>
      </c>
      <c r="B20636" s="4" t="s">
        <v>22</v>
      </c>
      <c r="C20636" s="4" t="s">
        <v>1587</v>
      </c>
      <c r="D20636" s="4" t="s">
        <v>4242</v>
      </c>
      <c r="E20636" s="4" t="s">
        <v>3009</v>
      </c>
      <c r="F20636" s="4">
        <v>9920429552</v>
      </c>
      <c r="G20636" s="4"/>
      <c r="H20636" s="4" t="s">
        <v>11897</v>
      </c>
      <c r="I20636" s="4"/>
      <c r="J20636" s="4" t="s">
        <v>11899</v>
      </c>
      <c r="L20636" s="4" t="s">
        <v>1971</v>
      </c>
      <c r="M20636" s="4" t="s">
        <v>23</v>
      </c>
      <c r="N20636" s="4">
        <v>400053</v>
      </c>
      <c r="O20636" s="4" t="s">
        <v>11900</v>
      </c>
      <c r="P20636" s="4">
        <v>8048554079</v>
      </c>
      <c r="Q20636" s="31"/>
      <c r="R20636" s="4"/>
      <c r="S20636" s="13" t="s">
        <v>229666</v>
      </c>
      <c r="T20636" s="13"/>
      <c r="U20636" s="13"/>
      <c r="V20636" s="13"/>
      <c r="W20636" s="13"/>
    </row>
    <row r="20637" spans="1:23" x14ac:dyDescent="0.25">
      <c r="A20637" s="4" t="s">
        <v>11925</v>
      </c>
      <c r="B20637" s="4" t="s">
        <v>22</v>
      </c>
      <c r="C20637" s="4" t="s">
        <v>11922</v>
      </c>
      <c r="D20637" s="4" t="s">
        <v>604</v>
      </c>
      <c r="E20637" s="4" t="s">
        <v>74</v>
      </c>
      <c r="F20637" s="4">
        <v>9819040712</v>
      </c>
      <c r="G20637" s="4">
        <v>8080651161</v>
      </c>
      <c r="H20637" s="4" t="s">
        <v>11923</v>
      </c>
      <c r="I20637" s="4" t="s">
        <v>11924</v>
      </c>
      <c r="J20637" s="4" t="s">
        <v>11926</v>
      </c>
      <c r="L20637" s="4" t="s">
        <v>7056</v>
      </c>
      <c r="M20637" s="4" t="s">
        <v>23</v>
      </c>
      <c r="N20637" s="4">
        <v>400067</v>
      </c>
      <c r="O20637" s="4" t="s">
        <v>11928</v>
      </c>
      <c r="P20637" s="4">
        <v>8046025467</v>
      </c>
      <c r="Q20637" s="31"/>
      <c r="R20637" s="4"/>
      <c r="S20637" s="13" t="s">
        <v>229667</v>
      </c>
      <c r="T20637" s="13"/>
      <c r="U20637" s="13"/>
      <c r="V20637" s="13"/>
      <c r="W20637" s="13"/>
    </row>
    <row r="20638" spans="1:23" x14ac:dyDescent="0.25">
      <c r="A20638" s="4" t="s">
        <v>11965</v>
      </c>
      <c r="B20638" s="4" t="s">
        <v>22</v>
      </c>
      <c r="C20638" s="4" t="s">
        <v>8213</v>
      </c>
      <c r="D20638" s="4" t="s">
        <v>11963</v>
      </c>
      <c r="E20638" s="4" t="s">
        <v>27</v>
      </c>
      <c r="F20638" s="4">
        <v>9773678317</v>
      </c>
      <c r="G20638" s="4"/>
      <c r="H20638" s="4" t="s">
        <v>11964</v>
      </c>
      <c r="I20638" s="4"/>
      <c r="J20638" s="4" t="s">
        <v>11966</v>
      </c>
      <c r="L20638" s="4" t="s">
        <v>1009</v>
      </c>
      <c r="M20638" s="4" t="s">
        <v>23</v>
      </c>
      <c r="N20638" s="4">
        <v>400075</v>
      </c>
      <c r="O20638" s="4"/>
      <c r="P20638" s="4">
        <v>8048008575</v>
      </c>
      <c r="Q20638" s="31"/>
      <c r="R20638" s="4"/>
      <c r="S20638" s="13" t="s">
        <v>202003</v>
      </c>
      <c r="T20638" s="13"/>
      <c r="U20638" s="13"/>
      <c r="V20638" s="13"/>
      <c r="W20638" s="13"/>
    </row>
    <row r="20639" spans="1:23" ht="30" x14ac:dyDescent="0.25">
      <c r="A20639" s="4" t="s">
        <v>12035</v>
      </c>
      <c r="B20639" s="4" t="s">
        <v>22</v>
      </c>
      <c r="C20639" s="4" t="s">
        <v>778</v>
      </c>
      <c r="D20639" s="4"/>
      <c r="E20639" s="4" t="s">
        <v>10512</v>
      </c>
      <c r="F20639" s="4">
        <v>8010107518</v>
      </c>
      <c r="G20639" s="4">
        <v>9819891575</v>
      </c>
      <c r="H20639" s="4" t="s">
        <v>12034</v>
      </c>
      <c r="I20639" s="4"/>
      <c r="J20639" s="4" t="s">
        <v>12036</v>
      </c>
      <c r="L20639" s="4" t="s">
        <v>116</v>
      </c>
      <c r="M20639" s="4" t="s">
        <v>23</v>
      </c>
      <c r="N20639" s="4">
        <v>400059</v>
      </c>
      <c r="O20639" s="4"/>
      <c r="P20639" s="4">
        <v>8048007393</v>
      </c>
      <c r="Q20639" s="31" t="s">
        <v>12033</v>
      </c>
      <c r="R20639" s="4"/>
      <c r="S20639" s="13" t="s">
        <v>229668</v>
      </c>
      <c r="T20639" s="13"/>
      <c r="U20639" s="13"/>
      <c r="V20639" s="13"/>
      <c r="W20639" s="13"/>
    </row>
    <row r="20640" spans="1:23" x14ac:dyDescent="0.25">
      <c r="A20640" s="4" t="s">
        <v>12045</v>
      </c>
      <c r="B20640" s="4" t="s">
        <v>22</v>
      </c>
      <c r="C20640" s="4" t="s">
        <v>12041</v>
      </c>
      <c r="D20640" s="4" t="s">
        <v>12042</v>
      </c>
      <c r="E20640" s="4" t="s">
        <v>12043</v>
      </c>
      <c r="F20640" s="4">
        <v>8879272414</v>
      </c>
      <c r="G20640" s="4"/>
      <c r="H20640" s="4" t="s">
        <v>12044</v>
      </c>
      <c r="I20640" s="4"/>
      <c r="J20640" s="4" t="s">
        <v>12046</v>
      </c>
      <c r="L20640" s="4" t="s">
        <v>367</v>
      </c>
      <c r="M20640" s="4" t="s">
        <v>23</v>
      </c>
      <c r="N20640" s="4">
        <v>400064</v>
      </c>
      <c r="O20640" s="4" t="s">
        <v>12047</v>
      </c>
      <c r="P20640" s="4">
        <v>8071877933</v>
      </c>
      <c r="Q20640" s="31"/>
      <c r="R20640" s="4"/>
      <c r="S20640" s="13" t="s">
        <v>202004</v>
      </c>
      <c r="T20640" s="13"/>
      <c r="U20640" s="13"/>
      <c r="V20640" s="13"/>
      <c r="W20640" s="13"/>
    </row>
    <row r="20641" spans="1:23" ht="45" x14ac:dyDescent="0.25">
      <c r="A20641" s="4" t="s">
        <v>12053</v>
      </c>
      <c r="B20641" s="4" t="s">
        <v>22</v>
      </c>
      <c r="C20641" s="4" t="s">
        <v>12049</v>
      </c>
      <c r="D20641" s="4" t="s">
        <v>12050</v>
      </c>
      <c r="E20641" s="4" t="s">
        <v>34</v>
      </c>
      <c r="F20641" s="4">
        <v>9821582257</v>
      </c>
      <c r="G20641" s="4">
        <v>8779002926</v>
      </c>
      <c r="H20641" s="4" t="s">
        <v>12051</v>
      </c>
      <c r="I20641" s="4" t="s">
        <v>12052</v>
      </c>
      <c r="J20641" s="4" t="s">
        <v>12054</v>
      </c>
      <c r="L20641" s="4"/>
      <c r="M20641" s="4" t="s">
        <v>23</v>
      </c>
      <c r="N20641" s="4">
        <v>400070</v>
      </c>
      <c r="O20641" s="4"/>
      <c r="P20641" s="4">
        <v>8049472761</v>
      </c>
      <c r="Q20641" s="31" t="s">
        <v>12048</v>
      </c>
      <c r="R20641" s="4"/>
      <c r="S20641" s="13" t="s">
        <v>229669</v>
      </c>
      <c r="T20641" s="13"/>
      <c r="U20641" s="13"/>
      <c r="V20641" s="13"/>
      <c r="W20641" s="13"/>
    </row>
    <row r="20642" spans="1:23" ht="45" x14ac:dyDescent="0.25">
      <c r="A20642" s="4" t="s">
        <v>12121</v>
      </c>
      <c r="B20642" s="4" t="s">
        <v>22</v>
      </c>
      <c r="C20642" s="4" t="s">
        <v>12118</v>
      </c>
      <c r="D20642" s="4" t="s">
        <v>12119</v>
      </c>
      <c r="E20642" s="4" t="s">
        <v>34</v>
      </c>
      <c r="F20642" s="4">
        <v>9322129814</v>
      </c>
      <c r="G20642" s="4"/>
      <c r="H20642" s="4" t="s">
        <v>12120</v>
      </c>
      <c r="I20642" s="4"/>
      <c r="J20642" s="4" t="s">
        <v>12122</v>
      </c>
      <c r="L20642" s="4" t="s">
        <v>775</v>
      </c>
      <c r="M20642" s="4" t="s">
        <v>23</v>
      </c>
      <c r="N20642" s="4">
        <v>400028</v>
      </c>
      <c r="O20642" s="4"/>
      <c r="P20642" s="4">
        <v>8048110568</v>
      </c>
      <c r="Q20642" s="31" t="s">
        <v>12117</v>
      </c>
      <c r="R20642" s="4"/>
      <c r="S20642" s="13" t="s">
        <v>195981</v>
      </c>
      <c r="T20642" s="13"/>
      <c r="U20642" s="13"/>
      <c r="V20642" s="13"/>
      <c r="W20642" s="13"/>
    </row>
    <row r="20643" spans="1:23" x14ac:dyDescent="0.25">
      <c r="A20643" s="4" t="s">
        <v>12146</v>
      </c>
      <c r="B20643" s="4" t="s">
        <v>22</v>
      </c>
      <c r="C20643" s="4" t="s">
        <v>12142</v>
      </c>
      <c r="D20643" s="4" t="s">
        <v>12143</v>
      </c>
      <c r="E20643" s="4" t="s">
        <v>12144</v>
      </c>
      <c r="F20643" s="4">
        <v>9867155663</v>
      </c>
      <c r="G20643" s="4"/>
      <c r="H20643" s="4" t="s">
        <v>12145</v>
      </c>
      <c r="I20643" s="4"/>
      <c r="J20643" s="4" t="s">
        <v>12147</v>
      </c>
      <c r="L20643" s="4" t="s">
        <v>2273</v>
      </c>
      <c r="M20643" s="4" t="s">
        <v>23</v>
      </c>
      <c r="N20643" s="4">
        <v>400063</v>
      </c>
      <c r="O20643" s="4" t="s">
        <v>12148</v>
      </c>
      <c r="P20643" s="4">
        <v>8046040891</v>
      </c>
      <c r="Q20643" s="31"/>
      <c r="R20643" s="4"/>
      <c r="S20643" s="13" t="s">
        <v>202005</v>
      </c>
      <c r="T20643" s="13"/>
      <c r="U20643" s="13"/>
      <c r="V20643" s="13"/>
      <c r="W20643" s="13"/>
    </row>
    <row r="20644" spans="1:23" x14ac:dyDescent="0.25">
      <c r="A20644" s="4" t="s">
        <v>12256</v>
      </c>
      <c r="B20644" s="4" t="s">
        <v>22</v>
      </c>
      <c r="C20644" s="4" t="s">
        <v>4933</v>
      </c>
      <c r="D20644" s="4" t="s">
        <v>12253</v>
      </c>
      <c r="E20644" s="4" t="s">
        <v>175</v>
      </c>
      <c r="F20644" s="4">
        <v>8108695000</v>
      </c>
      <c r="G20644" s="4"/>
      <c r="H20644" s="4" t="s">
        <v>12254</v>
      </c>
      <c r="I20644" s="4" t="s">
        <v>12255</v>
      </c>
      <c r="J20644" s="4" t="s">
        <v>12257</v>
      </c>
      <c r="L20644" s="4" t="s">
        <v>7107</v>
      </c>
      <c r="M20644" s="4" t="s">
        <v>23</v>
      </c>
      <c r="N20644" s="4">
        <v>400078</v>
      </c>
      <c r="O20644" s="4"/>
      <c r="P20644" s="4">
        <v>8048026074</v>
      </c>
      <c r="Q20644" s="31"/>
      <c r="R20644" s="4"/>
      <c r="S20644" s="13" t="s">
        <v>229670</v>
      </c>
      <c r="T20644" s="13"/>
      <c r="U20644" s="13"/>
      <c r="V20644" s="13"/>
      <c r="W20644" s="13"/>
    </row>
    <row r="20645" spans="1:23" x14ac:dyDescent="0.25">
      <c r="A20645" s="4" t="s">
        <v>12260</v>
      </c>
      <c r="B20645" s="4" t="s">
        <v>22</v>
      </c>
      <c r="C20645" s="4" t="s">
        <v>5928</v>
      </c>
      <c r="D20645" s="4" t="s">
        <v>12258</v>
      </c>
      <c r="E20645" s="4" t="s">
        <v>65</v>
      </c>
      <c r="F20645" s="4">
        <v>9820909525</v>
      </c>
      <c r="G20645" s="4">
        <v>9819355604</v>
      </c>
      <c r="H20645" s="4" t="s">
        <v>12259</v>
      </c>
      <c r="I20645" s="4"/>
      <c r="J20645" s="4" t="s">
        <v>12261</v>
      </c>
      <c r="L20645" s="4" t="s">
        <v>12262</v>
      </c>
      <c r="M20645" s="4" t="s">
        <v>23</v>
      </c>
      <c r="N20645" s="4">
        <v>400002</v>
      </c>
      <c r="O20645" s="4" t="s">
        <v>12263</v>
      </c>
      <c r="P20645" s="4">
        <v>8071866805</v>
      </c>
      <c r="Q20645" s="31"/>
      <c r="R20645" s="4"/>
      <c r="S20645" s="13" t="s">
        <v>219162</v>
      </c>
      <c r="T20645" s="13"/>
      <c r="U20645" s="13"/>
      <c r="V20645" s="13"/>
      <c r="W20645" s="13"/>
    </row>
    <row r="20646" spans="1:23" ht="30" x14ac:dyDescent="0.25">
      <c r="A20646" s="4" t="s">
        <v>12420</v>
      </c>
      <c r="B20646" s="4" t="s">
        <v>22</v>
      </c>
      <c r="C20646" s="4" t="s">
        <v>778</v>
      </c>
      <c r="D20646" s="4" t="s">
        <v>12417</v>
      </c>
      <c r="E20646" s="4" t="s">
        <v>34</v>
      </c>
      <c r="F20646" s="4">
        <v>7738251506</v>
      </c>
      <c r="G20646" s="4"/>
      <c r="H20646" s="4" t="s">
        <v>12418</v>
      </c>
      <c r="I20646" s="4" t="s">
        <v>12419</v>
      </c>
      <c r="J20646" s="4" t="s">
        <v>12421</v>
      </c>
      <c r="L20646" s="4" t="s">
        <v>12422</v>
      </c>
      <c r="M20646" s="4" t="s">
        <v>23</v>
      </c>
      <c r="N20646" s="4">
        <v>400064</v>
      </c>
      <c r="O20646" s="4" t="s">
        <v>12423</v>
      </c>
      <c r="P20646" s="4">
        <v>8048111735</v>
      </c>
      <c r="Q20646" s="31" t="s">
        <v>219163</v>
      </c>
      <c r="R20646" s="4"/>
      <c r="S20646" s="13" t="s">
        <v>229671</v>
      </c>
      <c r="T20646" s="13"/>
      <c r="U20646" s="13"/>
      <c r="V20646" s="13"/>
      <c r="W20646" s="13"/>
    </row>
    <row r="20647" spans="1:23" ht="45" x14ac:dyDescent="0.25">
      <c r="A20647" s="4" t="s">
        <v>12472</v>
      </c>
      <c r="B20647" s="4" t="s">
        <v>22</v>
      </c>
      <c r="C20647" s="4" t="s">
        <v>12469</v>
      </c>
      <c r="D20647" s="4"/>
      <c r="E20647" s="4" t="s">
        <v>65</v>
      </c>
      <c r="F20647" s="4">
        <v>9819001799</v>
      </c>
      <c r="G20647" s="4">
        <v>9819361606</v>
      </c>
      <c r="H20647" s="4" t="s">
        <v>12470</v>
      </c>
      <c r="I20647" s="4" t="s">
        <v>12471</v>
      </c>
      <c r="J20647" s="4" t="s">
        <v>12473</v>
      </c>
      <c r="L20647" s="4" t="s">
        <v>5765</v>
      </c>
      <c r="M20647" s="4" t="s">
        <v>23</v>
      </c>
      <c r="N20647" s="4">
        <v>400010</v>
      </c>
      <c r="O20647" s="4"/>
      <c r="P20647" s="4">
        <v>8048563642</v>
      </c>
      <c r="Q20647" s="31" t="s">
        <v>205346</v>
      </c>
      <c r="R20647" s="4"/>
      <c r="S20647" s="13" t="s">
        <v>229672</v>
      </c>
      <c r="T20647" s="13"/>
      <c r="U20647" s="13"/>
      <c r="V20647" s="13"/>
      <c r="W20647" s="13"/>
    </row>
    <row r="20648" spans="1:23" ht="45" x14ac:dyDescent="0.25">
      <c r="A20648" s="4" t="s">
        <v>12584</v>
      </c>
      <c r="B20648" s="4" t="s">
        <v>22</v>
      </c>
      <c r="C20648" s="4" t="s">
        <v>7305</v>
      </c>
      <c r="D20648" s="4" t="s">
        <v>12581</v>
      </c>
      <c r="E20648" s="4" t="s">
        <v>34</v>
      </c>
      <c r="F20648" s="4">
        <v>7738021688</v>
      </c>
      <c r="G20648" s="4">
        <v>7303315022</v>
      </c>
      <c r="H20648" s="4" t="s">
        <v>12582</v>
      </c>
      <c r="I20648" s="4" t="s">
        <v>12583</v>
      </c>
      <c r="J20648" s="4" t="s">
        <v>12585</v>
      </c>
      <c r="L20648" s="4" t="s">
        <v>388</v>
      </c>
      <c r="M20648" s="4" t="s">
        <v>23</v>
      </c>
      <c r="N20648" s="4">
        <v>400056</v>
      </c>
      <c r="O20648" s="4"/>
      <c r="P20648" s="4">
        <v>8048423890</v>
      </c>
      <c r="Q20648" s="31" t="s">
        <v>219164</v>
      </c>
      <c r="R20648" s="4"/>
      <c r="S20648" s="13" t="s">
        <v>219165</v>
      </c>
      <c r="T20648" s="13"/>
      <c r="U20648" s="13"/>
      <c r="V20648" s="13"/>
      <c r="W20648" s="13"/>
    </row>
    <row r="20649" spans="1:23" ht="30" x14ac:dyDescent="0.25">
      <c r="A20649" s="4" t="s">
        <v>12634</v>
      </c>
      <c r="B20649" s="4" t="s">
        <v>22</v>
      </c>
      <c r="C20649" s="4" t="s">
        <v>932</v>
      </c>
      <c r="D20649" s="4"/>
      <c r="E20649" s="4" t="s">
        <v>27</v>
      </c>
      <c r="F20649" s="4">
        <v>9869260272</v>
      </c>
      <c r="G20649" s="4"/>
      <c r="H20649" s="4" t="s">
        <v>12633</v>
      </c>
      <c r="I20649" s="4"/>
      <c r="J20649" s="4" t="s">
        <v>12635</v>
      </c>
      <c r="L20649" s="4" t="s">
        <v>2768</v>
      </c>
      <c r="M20649" s="4" t="s">
        <v>23</v>
      </c>
      <c r="N20649" s="4">
        <v>400002</v>
      </c>
      <c r="O20649" s="4" t="s">
        <v>12636</v>
      </c>
      <c r="P20649" s="4">
        <v>8042956989</v>
      </c>
      <c r="Q20649" s="31" t="s">
        <v>12632</v>
      </c>
      <c r="R20649" s="4"/>
      <c r="S20649" s="13" t="s">
        <v>229673</v>
      </c>
      <c r="T20649" s="13"/>
      <c r="U20649" s="13"/>
      <c r="V20649" s="13"/>
      <c r="W20649" s="13"/>
    </row>
    <row r="20650" spans="1:23" ht="30" x14ac:dyDescent="0.25">
      <c r="A20650" s="4" t="s">
        <v>12654</v>
      </c>
      <c r="B20650" s="4" t="s">
        <v>22</v>
      </c>
      <c r="C20650" s="4" t="s">
        <v>2031</v>
      </c>
      <c r="D20650" s="4" t="s">
        <v>12652</v>
      </c>
      <c r="E20650" s="4" t="s">
        <v>34</v>
      </c>
      <c r="F20650" s="4">
        <v>9892426355</v>
      </c>
      <c r="G20650" s="4"/>
      <c r="H20650" s="4" t="s">
        <v>12653</v>
      </c>
      <c r="I20650" s="4"/>
      <c r="J20650" s="4" t="s">
        <v>12655</v>
      </c>
      <c r="L20650" s="4" t="s">
        <v>11062</v>
      </c>
      <c r="M20650" s="4" t="s">
        <v>23</v>
      </c>
      <c r="N20650" s="4">
        <v>400055</v>
      </c>
      <c r="O20650" s="4"/>
      <c r="P20650" s="4">
        <v>8048011684</v>
      </c>
      <c r="Q20650" s="31" t="s">
        <v>208880</v>
      </c>
      <c r="R20650" s="4"/>
      <c r="S20650" s="13" t="s">
        <v>195982</v>
      </c>
      <c r="T20650" s="13"/>
      <c r="U20650" s="13"/>
      <c r="V20650" s="13"/>
      <c r="W20650" s="13"/>
    </row>
    <row r="20651" spans="1:23" ht="45" x14ac:dyDescent="0.25">
      <c r="A20651" s="4" t="s">
        <v>12663</v>
      </c>
      <c r="B20651" s="4" t="s">
        <v>22</v>
      </c>
      <c r="C20651" s="4" t="s">
        <v>12660</v>
      </c>
      <c r="D20651" s="4" t="s">
        <v>188</v>
      </c>
      <c r="E20651" s="4" t="s">
        <v>34</v>
      </c>
      <c r="F20651" s="4">
        <v>9664606688</v>
      </c>
      <c r="G20651" s="4">
        <v>9892014446</v>
      </c>
      <c r="H20651" s="4" t="s">
        <v>12661</v>
      </c>
      <c r="I20651" s="4" t="s">
        <v>12662</v>
      </c>
      <c r="J20651" s="4" t="s">
        <v>12664</v>
      </c>
      <c r="L20651" s="4" t="s">
        <v>12665</v>
      </c>
      <c r="M20651" s="4" t="s">
        <v>23</v>
      </c>
      <c r="N20651" s="4">
        <v>400003</v>
      </c>
      <c r="O20651" s="4"/>
      <c r="P20651" s="4">
        <v>8046061429</v>
      </c>
      <c r="Q20651" s="31" t="s">
        <v>219166</v>
      </c>
      <c r="R20651" s="4"/>
      <c r="S20651" s="13" t="s">
        <v>219167</v>
      </c>
      <c r="T20651" s="13"/>
      <c r="U20651" s="13"/>
      <c r="V20651" s="13"/>
      <c r="W20651" s="13"/>
    </row>
    <row r="20652" spans="1:23" ht="45" x14ac:dyDescent="0.25">
      <c r="A20652" s="4" t="s">
        <v>12675</v>
      </c>
      <c r="B20652" s="4" t="s">
        <v>22</v>
      </c>
      <c r="C20652" s="4" t="s">
        <v>12672</v>
      </c>
      <c r="D20652" s="4" t="s">
        <v>1787</v>
      </c>
      <c r="E20652" s="4" t="s">
        <v>34</v>
      </c>
      <c r="F20652" s="4">
        <v>9869795962</v>
      </c>
      <c r="G20652" s="4"/>
      <c r="H20652" s="4" t="s">
        <v>12673</v>
      </c>
      <c r="I20652" s="4" t="s">
        <v>12674</v>
      </c>
      <c r="J20652" s="4" t="s">
        <v>12676</v>
      </c>
      <c r="L20652" s="4" t="s">
        <v>388</v>
      </c>
      <c r="M20652" s="4" t="s">
        <v>23</v>
      </c>
      <c r="N20652" s="4">
        <v>400097</v>
      </c>
      <c r="O20652" s="4"/>
      <c r="P20652" s="4">
        <v>8048578433</v>
      </c>
      <c r="Q20652" s="31" t="s">
        <v>12671</v>
      </c>
      <c r="R20652" s="4"/>
      <c r="S20652" s="13" t="s">
        <v>219168</v>
      </c>
      <c r="T20652" s="13"/>
      <c r="U20652" s="13"/>
      <c r="V20652" s="13"/>
      <c r="W20652" s="13"/>
    </row>
    <row r="20653" spans="1:23" ht="30" x14ac:dyDescent="0.25">
      <c r="A20653" s="4" t="s">
        <v>12745</v>
      </c>
      <c r="B20653" s="4" t="s">
        <v>22</v>
      </c>
      <c r="C20653" s="4" t="s">
        <v>593</v>
      </c>
      <c r="D20653" s="4" t="s">
        <v>337</v>
      </c>
      <c r="E20653" s="4" t="s">
        <v>65</v>
      </c>
      <c r="F20653" s="4">
        <v>9820686838</v>
      </c>
      <c r="G20653" s="4">
        <v>9324147233</v>
      </c>
      <c r="H20653" s="4" t="s">
        <v>12744</v>
      </c>
      <c r="I20653" s="4"/>
      <c r="J20653" s="4" t="s">
        <v>12746</v>
      </c>
      <c r="L20653" s="4" t="s">
        <v>5050</v>
      </c>
      <c r="M20653" s="4" t="s">
        <v>23</v>
      </c>
      <c r="N20653" s="4">
        <v>400002</v>
      </c>
      <c r="O20653" s="4"/>
      <c r="P20653" s="4">
        <v>8046075542</v>
      </c>
      <c r="Q20653" s="31" t="s">
        <v>208881</v>
      </c>
      <c r="R20653" s="4"/>
      <c r="S20653" s="13" t="s">
        <v>12743</v>
      </c>
      <c r="T20653" s="13"/>
      <c r="U20653" s="13"/>
      <c r="V20653" s="13"/>
      <c r="W20653" s="13"/>
    </row>
    <row r="20654" spans="1:23" ht="30" x14ac:dyDescent="0.25">
      <c r="A20654" s="4" t="s">
        <v>12817</v>
      </c>
      <c r="B20654" s="4" t="s">
        <v>22</v>
      </c>
      <c r="C20654" s="4" t="s">
        <v>12814</v>
      </c>
      <c r="D20654" s="4" t="s">
        <v>922</v>
      </c>
      <c r="E20654" s="4" t="s">
        <v>34</v>
      </c>
      <c r="F20654" s="4">
        <v>9821659070</v>
      </c>
      <c r="G20654" s="4"/>
      <c r="H20654" s="4" t="s">
        <v>12815</v>
      </c>
      <c r="I20654" s="4" t="s">
        <v>12816</v>
      </c>
      <c r="J20654" s="4" t="s">
        <v>12818</v>
      </c>
      <c r="L20654" s="4"/>
      <c r="M20654" s="4" t="s">
        <v>23</v>
      </c>
      <c r="N20654" s="4">
        <v>400028</v>
      </c>
      <c r="O20654" s="4"/>
      <c r="P20654" s="4">
        <v>8079445673</v>
      </c>
      <c r="Q20654" s="31" t="s">
        <v>208882</v>
      </c>
      <c r="R20654" s="4"/>
      <c r="S20654" s="13" t="s">
        <v>195983</v>
      </c>
      <c r="T20654" s="13"/>
      <c r="U20654" s="13"/>
      <c r="V20654" s="13"/>
      <c r="W20654" s="13"/>
    </row>
    <row r="20655" spans="1:23" x14ac:dyDescent="0.25">
      <c r="A20655" s="4" t="s">
        <v>12832</v>
      </c>
      <c r="B20655" s="4" t="s">
        <v>22</v>
      </c>
      <c r="C20655" s="4" t="s">
        <v>2054</v>
      </c>
      <c r="D20655" s="4"/>
      <c r="E20655" s="4" t="s">
        <v>7512</v>
      </c>
      <c r="F20655" s="4">
        <v>9987157060</v>
      </c>
      <c r="G20655" s="4">
        <v>9321032421</v>
      </c>
      <c r="H20655" s="4" t="s">
        <v>12830</v>
      </c>
      <c r="I20655" s="4" t="s">
        <v>12831</v>
      </c>
      <c r="J20655" s="4" t="s">
        <v>12833</v>
      </c>
      <c r="L20655" s="4" t="s">
        <v>12834</v>
      </c>
      <c r="M20655" s="4" t="s">
        <v>23</v>
      </c>
      <c r="N20655" s="4">
        <v>400011</v>
      </c>
      <c r="O20655" s="4"/>
      <c r="P20655" s="4">
        <v>8046055815</v>
      </c>
      <c r="Q20655" s="31"/>
      <c r="R20655" s="4"/>
      <c r="S20655" s="13" t="s">
        <v>202006</v>
      </c>
      <c r="T20655" s="13"/>
      <c r="U20655" s="13"/>
      <c r="V20655" s="13"/>
      <c r="W20655" s="13"/>
    </row>
    <row r="20656" spans="1:23" ht="30" x14ac:dyDescent="0.25">
      <c r="A20656" s="4" t="s">
        <v>12843</v>
      </c>
      <c r="B20656" s="4" t="s">
        <v>22</v>
      </c>
      <c r="C20656" s="4" t="s">
        <v>1213</v>
      </c>
      <c r="D20656" s="4" t="s">
        <v>818</v>
      </c>
      <c r="E20656" s="4" t="s">
        <v>74</v>
      </c>
      <c r="F20656" s="4">
        <v>9892247991</v>
      </c>
      <c r="G20656" s="4"/>
      <c r="H20656" s="4" t="s">
        <v>12842</v>
      </c>
      <c r="I20656" s="4"/>
      <c r="J20656" s="4" t="s">
        <v>12844</v>
      </c>
      <c r="L20656" s="4" t="s">
        <v>3458</v>
      </c>
      <c r="M20656" s="4" t="s">
        <v>23</v>
      </c>
      <c r="N20656" s="4">
        <v>400004</v>
      </c>
      <c r="O20656" s="4"/>
      <c r="P20656" s="4">
        <v>8046060489</v>
      </c>
      <c r="Q20656" s="31" t="s">
        <v>208883</v>
      </c>
      <c r="R20656" s="4"/>
      <c r="S20656" s="13" t="s">
        <v>195984</v>
      </c>
      <c r="T20656" s="13"/>
      <c r="U20656" s="13"/>
      <c r="V20656" s="13"/>
      <c r="W20656" s="13"/>
    </row>
    <row r="20657" spans="1:23" ht="45" x14ac:dyDescent="0.25">
      <c r="A20657" s="4" t="s">
        <v>12867</v>
      </c>
      <c r="B20657" s="4" t="s">
        <v>22</v>
      </c>
      <c r="C20657" s="4" t="s">
        <v>8213</v>
      </c>
      <c r="D20657" s="4" t="s">
        <v>12865</v>
      </c>
      <c r="E20657" s="4" t="s">
        <v>355</v>
      </c>
      <c r="F20657" s="4">
        <v>8793280332</v>
      </c>
      <c r="G20657" s="4">
        <v>9029001196</v>
      </c>
      <c r="H20657" s="4" t="s">
        <v>12866</v>
      </c>
      <c r="I20657" s="4"/>
      <c r="J20657" s="4" t="s">
        <v>12868</v>
      </c>
      <c r="L20657" s="4" t="s">
        <v>8784</v>
      </c>
      <c r="M20657" s="4" t="s">
        <v>23</v>
      </c>
      <c r="N20657" s="4">
        <v>400083</v>
      </c>
      <c r="O20657" s="4"/>
      <c r="P20657" s="4">
        <v>8048564714</v>
      </c>
      <c r="Q20657" s="31" t="s">
        <v>12863</v>
      </c>
      <c r="R20657" s="4"/>
      <c r="S20657" s="13" t="s">
        <v>12864</v>
      </c>
      <c r="T20657" s="13"/>
      <c r="U20657" s="13"/>
      <c r="V20657" s="13"/>
      <c r="W20657" s="13"/>
    </row>
    <row r="20658" spans="1:23" ht="45" x14ac:dyDescent="0.25">
      <c r="A20658" s="4" t="s">
        <v>12877</v>
      </c>
      <c r="B20658" s="4" t="s">
        <v>22</v>
      </c>
      <c r="C20658" s="4" t="s">
        <v>1587</v>
      </c>
      <c r="D20658" s="4" t="s">
        <v>12874</v>
      </c>
      <c r="E20658" s="4" t="s">
        <v>34</v>
      </c>
      <c r="F20658" s="4">
        <v>9869487374</v>
      </c>
      <c r="G20658" s="4">
        <v>8108714786</v>
      </c>
      <c r="H20658" s="4" t="s">
        <v>12875</v>
      </c>
      <c r="I20658" s="4" t="s">
        <v>12876</v>
      </c>
      <c r="J20658" s="4" t="s">
        <v>12878</v>
      </c>
      <c r="L20658" s="4"/>
      <c r="M20658" s="4" t="s">
        <v>23</v>
      </c>
      <c r="N20658" s="4">
        <v>400002</v>
      </c>
      <c r="O20658" s="4"/>
      <c r="P20658" s="4">
        <v>8048409410</v>
      </c>
      <c r="Q20658" s="31" t="s">
        <v>219169</v>
      </c>
      <c r="R20658" s="4"/>
      <c r="S20658" s="13" t="s">
        <v>219170</v>
      </c>
      <c r="T20658" s="13"/>
      <c r="U20658" s="13"/>
      <c r="V20658" s="13"/>
      <c r="W20658" s="13"/>
    </row>
    <row r="20659" spans="1:23" ht="30" x14ac:dyDescent="0.25">
      <c r="A20659" s="4" t="s">
        <v>12921</v>
      </c>
      <c r="B20659" s="4" t="s">
        <v>22</v>
      </c>
      <c r="C20659" s="4" t="s">
        <v>484</v>
      </c>
      <c r="D20659" s="4" t="s">
        <v>12919</v>
      </c>
      <c r="E20659" s="4" t="s">
        <v>34</v>
      </c>
      <c r="F20659" s="4">
        <v>9819324488</v>
      </c>
      <c r="G20659" s="4"/>
      <c r="H20659" s="4" t="s">
        <v>12920</v>
      </c>
      <c r="I20659" s="4"/>
      <c r="J20659" s="4" t="s">
        <v>12922</v>
      </c>
      <c r="L20659" s="4" t="s">
        <v>1092</v>
      </c>
      <c r="M20659" s="4" t="s">
        <v>23</v>
      </c>
      <c r="N20659" s="4">
        <v>400028</v>
      </c>
      <c r="O20659" s="4"/>
      <c r="P20659" s="4">
        <v>8048565096</v>
      </c>
      <c r="Q20659" s="31" t="s">
        <v>219171</v>
      </c>
      <c r="R20659" s="4"/>
      <c r="S20659" s="13" t="s">
        <v>219172</v>
      </c>
      <c r="T20659" s="13"/>
      <c r="U20659" s="13"/>
      <c r="V20659" s="13"/>
      <c r="W20659" s="13"/>
    </row>
    <row r="20660" spans="1:23" x14ac:dyDescent="0.25">
      <c r="A20660" s="4" t="s">
        <v>13025</v>
      </c>
      <c r="B20660" s="4" t="s">
        <v>22</v>
      </c>
      <c r="C20660" s="4" t="s">
        <v>111</v>
      </c>
      <c r="D20660" s="4"/>
      <c r="E20660" s="4" t="s">
        <v>34</v>
      </c>
      <c r="F20660" s="4">
        <v>8850031399</v>
      </c>
      <c r="G20660" s="4"/>
      <c r="H20660" s="4" t="s">
        <v>13024</v>
      </c>
      <c r="I20660" s="4"/>
      <c r="J20660" s="4" t="s">
        <v>13026</v>
      </c>
      <c r="L20660" s="4" t="s">
        <v>710</v>
      </c>
      <c r="M20660" s="4" t="s">
        <v>23</v>
      </c>
      <c r="N20660" s="4">
        <v>400054</v>
      </c>
      <c r="O20660" s="4" t="s">
        <v>13027</v>
      </c>
      <c r="P20660" s="4">
        <v>8048578457</v>
      </c>
      <c r="Q20660" s="31"/>
      <c r="R20660" s="4"/>
      <c r="S20660" s="13" t="s">
        <v>229674</v>
      </c>
      <c r="T20660" s="13"/>
      <c r="U20660" s="13"/>
      <c r="V20660" s="13"/>
      <c r="W20660" s="13"/>
    </row>
    <row r="20661" spans="1:23" x14ac:dyDescent="0.25">
      <c r="A20661" s="4" t="s">
        <v>13070</v>
      </c>
      <c r="B20661" s="4" t="s">
        <v>22</v>
      </c>
      <c r="C20661" s="4" t="s">
        <v>13068</v>
      </c>
      <c r="D20661" s="4" t="s">
        <v>242</v>
      </c>
      <c r="E20661" s="4" t="s">
        <v>84</v>
      </c>
      <c r="F20661" s="4">
        <v>9768644587</v>
      </c>
      <c r="G20661" s="4"/>
      <c r="H20661" s="4" t="s">
        <v>13069</v>
      </c>
      <c r="I20661" s="4"/>
      <c r="J20661" s="4" t="s">
        <v>13071</v>
      </c>
      <c r="L20661" s="4" t="s">
        <v>3213</v>
      </c>
      <c r="M20661" s="4" t="s">
        <v>23</v>
      </c>
      <c r="N20661" s="4">
        <v>400101</v>
      </c>
      <c r="O20661" s="4" t="s">
        <v>13073</v>
      </c>
      <c r="P20661" s="4">
        <v>8048572291</v>
      </c>
      <c r="Q20661" s="31"/>
      <c r="R20661" s="4"/>
      <c r="S20661" s="13" t="s">
        <v>219173</v>
      </c>
      <c r="T20661" s="13"/>
      <c r="U20661" s="13"/>
      <c r="V20661" s="13"/>
      <c r="W20661" s="13"/>
    </row>
    <row r="20662" spans="1:23" ht="45" x14ac:dyDescent="0.25">
      <c r="A20662" s="4" t="s">
        <v>13116</v>
      </c>
      <c r="B20662" s="4" t="s">
        <v>22</v>
      </c>
      <c r="C20662" s="4" t="s">
        <v>13113</v>
      </c>
      <c r="D20662" s="4" t="s">
        <v>13114</v>
      </c>
      <c r="E20662" s="4" t="s">
        <v>34</v>
      </c>
      <c r="F20662" s="4">
        <v>9820253042</v>
      </c>
      <c r="G20662" s="4"/>
      <c r="H20662" s="4" t="s">
        <v>13115</v>
      </c>
      <c r="I20662" s="4"/>
      <c r="J20662" s="4" t="s">
        <v>13117</v>
      </c>
      <c r="L20662" s="4" t="s">
        <v>13119</v>
      </c>
      <c r="M20662" s="4" t="s">
        <v>23</v>
      </c>
      <c r="N20662" s="4">
        <v>400003</v>
      </c>
      <c r="O20662" s="4"/>
      <c r="P20662" s="4">
        <v>8071645871</v>
      </c>
      <c r="Q20662" s="31" t="s">
        <v>13112</v>
      </c>
      <c r="R20662" s="4"/>
      <c r="S20662" s="13" t="s">
        <v>229675</v>
      </c>
      <c r="T20662" s="13"/>
      <c r="U20662" s="13"/>
      <c r="V20662" s="13"/>
      <c r="W20662" s="13"/>
    </row>
    <row r="20663" spans="1:23" x14ac:dyDescent="0.25">
      <c r="A20663" s="4" t="s">
        <v>13387</v>
      </c>
      <c r="B20663" s="4" t="s">
        <v>22</v>
      </c>
      <c r="C20663" s="4" t="s">
        <v>13384</v>
      </c>
      <c r="D20663" s="4" t="s">
        <v>1869</v>
      </c>
      <c r="E20663" s="4" t="s">
        <v>8588</v>
      </c>
      <c r="F20663" s="4">
        <v>9773100375</v>
      </c>
      <c r="G20663" s="4">
        <v>9768458755</v>
      </c>
      <c r="H20663" s="4" t="s">
        <v>13385</v>
      </c>
      <c r="I20663" s="4" t="s">
        <v>13386</v>
      </c>
      <c r="J20663" s="4" t="s">
        <v>13388</v>
      </c>
      <c r="L20663" s="4" t="s">
        <v>10516</v>
      </c>
      <c r="M20663" s="4" t="s">
        <v>23</v>
      </c>
      <c r="N20663" s="4">
        <v>400070</v>
      </c>
      <c r="O20663" s="4" t="s">
        <v>13389</v>
      </c>
      <c r="P20663" s="4">
        <v>8048586706</v>
      </c>
      <c r="Q20663" s="31"/>
      <c r="R20663" s="4"/>
      <c r="S20663" s="13" t="s">
        <v>202007</v>
      </c>
      <c r="T20663" s="13"/>
      <c r="U20663" s="13"/>
      <c r="V20663" s="13"/>
      <c r="W20663" s="13"/>
    </row>
    <row r="20664" spans="1:23" ht="45" x14ac:dyDescent="0.25">
      <c r="A20664" s="4" t="s">
        <v>13411</v>
      </c>
      <c r="B20664" s="4" t="s">
        <v>22</v>
      </c>
      <c r="C20664" s="4" t="s">
        <v>646</v>
      </c>
      <c r="D20664" s="4" t="s">
        <v>188</v>
      </c>
      <c r="E20664" s="4" t="s">
        <v>34</v>
      </c>
      <c r="F20664" s="4">
        <v>9892020518</v>
      </c>
      <c r="G20664" s="4"/>
      <c r="H20664" s="4" t="s">
        <v>13409</v>
      </c>
      <c r="I20664" s="4" t="s">
        <v>13410</v>
      </c>
      <c r="J20664" s="4" t="s">
        <v>13412</v>
      </c>
      <c r="L20664" s="4" t="s">
        <v>13413</v>
      </c>
      <c r="M20664" s="4" t="s">
        <v>23</v>
      </c>
      <c r="N20664" s="4">
        <v>400071</v>
      </c>
      <c r="O20664" s="4"/>
      <c r="P20664" s="4">
        <v>8042536895</v>
      </c>
      <c r="Q20664" s="31" t="s">
        <v>219174</v>
      </c>
      <c r="R20664" s="4"/>
      <c r="S20664" s="13" t="s">
        <v>195985</v>
      </c>
      <c r="T20664" s="13"/>
      <c r="U20664" s="13"/>
      <c r="V20664" s="13"/>
      <c r="W20664" s="13"/>
    </row>
    <row r="20665" spans="1:23" ht="30" x14ac:dyDescent="0.25">
      <c r="A20665" s="4" t="s">
        <v>13445</v>
      </c>
      <c r="B20665" s="4" t="s">
        <v>22</v>
      </c>
      <c r="C20665" s="4" t="s">
        <v>2733</v>
      </c>
      <c r="D20665" s="4" t="s">
        <v>13442</v>
      </c>
      <c r="E20665" s="4" t="s">
        <v>175</v>
      </c>
      <c r="F20665" s="4">
        <v>8268722222</v>
      </c>
      <c r="G20665" s="4">
        <v>9820152771</v>
      </c>
      <c r="H20665" s="4" t="s">
        <v>13443</v>
      </c>
      <c r="I20665" s="4" t="s">
        <v>13444</v>
      </c>
      <c r="J20665" s="4" t="s">
        <v>13446</v>
      </c>
      <c r="L20665" s="4" t="s">
        <v>13447</v>
      </c>
      <c r="M20665" s="4" t="s">
        <v>23</v>
      </c>
      <c r="N20665" s="4">
        <v>400002</v>
      </c>
      <c r="O20665" s="4"/>
      <c r="P20665" s="4">
        <v>8071747358</v>
      </c>
      <c r="Q20665" s="31" t="s">
        <v>208884</v>
      </c>
      <c r="R20665" s="4"/>
      <c r="S20665" s="13" t="s">
        <v>202008</v>
      </c>
      <c r="T20665" s="13"/>
      <c r="U20665" s="13"/>
      <c r="V20665" s="13"/>
      <c r="W20665" s="13"/>
    </row>
    <row r="20666" spans="1:23" x14ac:dyDescent="0.25">
      <c r="A20666" s="4" t="s">
        <v>13484</v>
      </c>
      <c r="B20666" s="4" t="s">
        <v>22</v>
      </c>
      <c r="C20666" s="4" t="s">
        <v>328</v>
      </c>
      <c r="D20666" s="4"/>
      <c r="E20666" s="4" t="s">
        <v>34</v>
      </c>
      <c r="F20666" s="4">
        <v>9969542978</v>
      </c>
      <c r="G20666" s="4"/>
      <c r="H20666" s="4" t="s">
        <v>13482</v>
      </c>
      <c r="I20666" s="4" t="s">
        <v>13483</v>
      </c>
      <c r="J20666" s="4" t="s">
        <v>5370</v>
      </c>
      <c r="L20666" s="4" t="s">
        <v>5370</v>
      </c>
      <c r="M20666" s="4" t="s">
        <v>23</v>
      </c>
      <c r="N20666" s="4">
        <v>400726</v>
      </c>
      <c r="O20666" s="4" t="s">
        <v>13485</v>
      </c>
      <c r="P20666" s="4">
        <v>8045387346</v>
      </c>
      <c r="Q20666" s="31"/>
      <c r="R20666" s="4"/>
      <c r="S20666" s="13" t="s">
        <v>229676</v>
      </c>
      <c r="T20666" s="13"/>
      <c r="U20666" s="13"/>
      <c r="V20666" s="13"/>
      <c r="W20666" s="13"/>
    </row>
    <row r="20667" spans="1:23" ht="30" x14ac:dyDescent="0.25">
      <c r="A20667" s="4" t="s">
        <v>13494</v>
      </c>
      <c r="B20667" s="4" t="s">
        <v>22</v>
      </c>
      <c r="C20667" s="4" t="s">
        <v>4891</v>
      </c>
      <c r="D20667" s="4" t="s">
        <v>13492</v>
      </c>
      <c r="E20667" s="4" t="s">
        <v>65</v>
      </c>
      <c r="F20667" s="4">
        <v>9820814007</v>
      </c>
      <c r="G20667" s="4"/>
      <c r="H20667" s="4" t="s">
        <v>13493</v>
      </c>
      <c r="I20667" s="4"/>
      <c r="J20667" s="4" t="s">
        <v>13495</v>
      </c>
      <c r="L20667" s="4" t="s">
        <v>13496</v>
      </c>
      <c r="M20667" s="4" t="s">
        <v>23</v>
      </c>
      <c r="N20667" s="4">
        <v>400003</v>
      </c>
      <c r="O20667" s="4" t="s">
        <v>13497</v>
      </c>
      <c r="P20667" s="4">
        <v>8048549165</v>
      </c>
      <c r="Q20667" s="31" t="s">
        <v>13491</v>
      </c>
      <c r="R20667" s="4"/>
      <c r="S20667" s="13" t="s">
        <v>202009</v>
      </c>
      <c r="T20667" s="13"/>
      <c r="U20667" s="13"/>
      <c r="V20667" s="13"/>
      <c r="W20667" s="13"/>
    </row>
    <row r="20668" spans="1:23" ht="30" x14ac:dyDescent="0.25">
      <c r="A20668" s="4" t="s">
        <v>13534</v>
      </c>
      <c r="B20668" s="4" t="s">
        <v>22</v>
      </c>
      <c r="C20668" s="4" t="s">
        <v>13531</v>
      </c>
      <c r="D20668" s="4" t="s">
        <v>13532</v>
      </c>
      <c r="E20668" s="4" t="s">
        <v>27</v>
      </c>
      <c r="F20668" s="4">
        <v>9819930377</v>
      </c>
      <c r="G20668" s="4"/>
      <c r="H20668" s="4" t="s">
        <v>13533</v>
      </c>
      <c r="I20668" s="4"/>
      <c r="J20668" s="4" t="s">
        <v>13535</v>
      </c>
      <c r="L20668" s="4" t="s">
        <v>5465</v>
      </c>
      <c r="M20668" s="4" t="s">
        <v>23</v>
      </c>
      <c r="N20668" s="4">
        <v>400069</v>
      </c>
      <c r="O20668" s="4" t="s">
        <v>13536</v>
      </c>
      <c r="P20668" s="4">
        <v>8048414372</v>
      </c>
      <c r="Q20668" s="31" t="s">
        <v>219175</v>
      </c>
      <c r="R20668" s="4"/>
      <c r="S20668" s="13" t="s">
        <v>195986</v>
      </c>
      <c r="T20668" s="13"/>
      <c r="U20668" s="13"/>
      <c r="V20668" s="13"/>
      <c r="W20668" s="13"/>
    </row>
    <row r="20669" spans="1:23" x14ac:dyDescent="0.25">
      <c r="A20669" s="4" t="s">
        <v>13540</v>
      </c>
      <c r="B20669" s="4" t="s">
        <v>22</v>
      </c>
      <c r="C20669" s="4" t="s">
        <v>5299</v>
      </c>
      <c r="D20669" s="4" t="s">
        <v>13537</v>
      </c>
      <c r="E20669" s="4" t="s">
        <v>13538</v>
      </c>
      <c r="F20669" s="4">
        <v>9930672296</v>
      </c>
      <c r="G20669" s="4"/>
      <c r="H20669" s="4" t="s">
        <v>13539</v>
      </c>
      <c r="I20669" s="4"/>
      <c r="J20669" s="4" t="s">
        <v>13541</v>
      </c>
      <c r="L20669" s="4" t="s">
        <v>7124</v>
      </c>
      <c r="M20669" s="4" t="s">
        <v>23</v>
      </c>
      <c r="N20669" s="4">
        <v>400013</v>
      </c>
      <c r="O20669" s="4" t="s">
        <v>13542</v>
      </c>
      <c r="P20669" s="4">
        <v>8049189611</v>
      </c>
      <c r="Q20669" s="31"/>
      <c r="R20669" s="4"/>
      <c r="S20669" s="13" t="s">
        <v>229677</v>
      </c>
      <c r="T20669" s="13"/>
      <c r="U20669" s="13"/>
      <c r="V20669" s="13"/>
      <c r="W20669" s="13"/>
    </row>
    <row r="20670" spans="1:23" ht="30" x14ac:dyDescent="0.25">
      <c r="A20670" s="4" t="s">
        <v>13730</v>
      </c>
      <c r="B20670" s="4" t="s">
        <v>22</v>
      </c>
      <c r="C20670" s="4" t="s">
        <v>13728</v>
      </c>
      <c r="D20670" s="4" t="s">
        <v>6108</v>
      </c>
      <c r="E20670" s="4" t="s">
        <v>34</v>
      </c>
      <c r="F20670" s="4">
        <v>9819345007</v>
      </c>
      <c r="G20670" s="4">
        <v>9819633007</v>
      </c>
      <c r="H20670" s="4" t="s">
        <v>13729</v>
      </c>
      <c r="I20670" s="4"/>
      <c r="J20670" s="4" t="s">
        <v>13731</v>
      </c>
      <c r="L20670" s="4" t="s">
        <v>5370</v>
      </c>
      <c r="M20670" s="4" t="s">
        <v>23</v>
      </c>
      <c r="N20670" s="4">
        <v>400076</v>
      </c>
      <c r="O20670" s="4" t="s">
        <v>13732</v>
      </c>
      <c r="P20670" s="4">
        <v>8046076152</v>
      </c>
      <c r="Q20670" s="31" t="s">
        <v>208885</v>
      </c>
      <c r="R20670" s="4"/>
      <c r="S20670" s="13" t="s">
        <v>195987</v>
      </c>
      <c r="T20670" s="13"/>
      <c r="U20670" s="13"/>
      <c r="V20670" s="13"/>
      <c r="W20670" s="13"/>
    </row>
    <row r="20671" spans="1:23" ht="45" x14ac:dyDescent="0.25">
      <c r="A20671" s="4" t="s">
        <v>13803</v>
      </c>
      <c r="B20671" s="4" t="s">
        <v>22</v>
      </c>
      <c r="C20671" s="4" t="s">
        <v>13800</v>
      </c>
      <c r="D20671" s="4" t="s">
        <v>13801</v>
      </c>
      <c r="E20671" s="4" t="s">
        <v>74</v>
      </c>
      <c r="F20671" s="4">
        <v>9322014398</v>
      </c>
      <c r="G20671" s="4">
        <v>7738244088</v>
      </c>
      <c r="H20671" s="4" t="s">
        <v>13802</v>
      </c>
      <c r="I20671" s="4"/>
      <c r="J20671" s="4" t="s">
        <v>13804</v>
      </c>
      <c r="L20671" s="4" t="s">
        <v>13805</v>
      </c>
      <c r="M20671" s="4" t="s">
        <v>23</v>
      </c>
      <c r="N20671" s="4">
        <v>400086</v>
      </c>
      <c r="O20671" s="4"/>
      <c r="P20671" s="4">
        <v>8048016117</v>
      </c>
      <c r="Q20671" s="31" t="s">
        <v>219176</v>
      </c>
      <c r="R20671" s="4"/>
      <c r="S20671" s="13" t="s">
        <v>219177</v>
      </c>
      <c r="T20671" s="13"/>
      <c r="U20671" s="13"/>
      <c r="V20671" s="13"/>
      <c r="W20671" s="13"/>
    </row>
    <row r="20672" spans="1:23" x14ac:dyDescent="0.25">
      <c r="A20672" s="4" t="s">
        <v>13921</v>
      </c>
      <c r="B20672" s="4" t="s">
        <v>22</v>
      </c>
      <c r="C20672" s="4" t="s">
        <v>867</v>
      </c>
      <c r="D20672" s="4" t="s">
        <v>1697</v>
      </c>
      <c r="E20672" s="4" t="s">
        <v>27</v>
      </c>
      <c r="F20672" s="4">
        <v>9870412414</v>
      </c>
      <c r="G20672" s="4">
        <v>9819412414</v>
      </c>
      <c r="H20672" s="4" t="s">
        <v>13920</v>
      </c>
      <c r="I20672" s="4"/>
      <c r="J20672" s="4" t="s">
        <v>13922</v>
      </c>
      <c r="L20672" s="4" t="s">
        <v>13923</v>
      </c>
      <c r="M20672" s="4" t="s">
        <v>23</v>
      </c>
      <c r="N20672" s="4">
        <v>400022</v>
      </c>
      <c r="O20672" s="4" t="s">
        <v>13924</v>
      </c>
      <c r="P20672" s="4">
        <v>8048007525</v>
      </c>
      <c r="Q20672" s="31"/>
      <c r="R20672" s="4"/>
      <c r="S20672" s="13" t="s">
        <v>202010</v>
      </c>
      <c r="T20672" s="13"/>
      <c r="U20672" s="13"/>
      <c r="V20672" s="13"/>
      <c r="W20672" s="13"/>
    </row>
    <row r="20673" spans="1:23" ht="45" x14ac:dyDescent="0.25">
      <c r="A20673" s="4" t="s">
        <v>13940</v>
      </c>
      <c r="B20673" s="4" t="s">
        <v>22</v>
      </c>
      <c r="C20673" s="4" t="s">
        <v>1213</v>
      </c>
      <c r="D20673" s="4" t="s">
        <v>13938</v>
      </c>
      <c r="E20673" s="4" t="s">
        <v>34</v>
      </c>
      <c r="F20673" s="4">
        <v>9833886692</v>
      </c>
      <c r="G20673" s="4">
        <v>9833287023</v>
      </c>
      <c r="H20673" s="4" t="s">
        <v>13939</v>
      </c>
      <c r="I20673" s="4"/>
      <c r="J20673" s="4" t="s">
        <v>13941</v>
      </c>
      <c r="L20673" s="4" t="s">
        <v>13942</v>
      </c>
      <c r="M20673" s="4" t="s">
        <v>23</v>
      </c>
      <c r="N20673" s="4">
        <v>400002</v>
      </c>
      <c r="O20673" s="4"/>
      <c r="P20673" s="4">
        <v>8048025884</v>
      </c>
      <c r="Q20673" s="31" t="s">
        <v>208886</v>
      </c>
      <c r="R20673" s="4"/>
      <c r="S20673" s="13" t="s">
        <v>195988</v>
      </c>
      <c r="T20673" s="13"/>
      <c r="U20673" s="13"/>
      <c r="V20673" s="13"/>
      <c r="W20673" s="13"/>
    </row>
    <row r="20674" spans="1:23" ht="45" x14ac:dyDescent="0.25">
      <c r="A20674" s="4" t="s">
        <v>14066</v>
      </c>
      <c r="B20674" s="4" t="s">
        <v>22</v>
      </c>
      <c r="C20674" s="4" t="s">
        <v>1050</v>
      </c>
      <c r="D20674" s="4" t="s">
        <v>2114</v>
      </c>
      <c r="E20674" s="4" t="s">
        <v>27</v>
      </c>
      <c r="F20674" s="4">
        <v>9820940377</v>
      </c>
      <c r="G20674" s="4">
        <v>9930349242</v>
      </c>
      <c r="H20674" s="4" t="s">
        <v>14065</v>
      </c>
      <c r="I20674" s="4"/>
      <c r="J20674" s="4" t="s">
        <v>14067</v>
      </c>
      <c r="L20674" s="4" t="s">
        <v>116</v>
      </c>
      <c r="M20674" s="4" t="s">
        <v>23</v>
      </c>
      <c r="N20674" s="4">
        <v>400093</v>
      </c>
      <c r="O20674" s="4" t="s">
        <v>14068</v>
      </c>
      <c r="P20674" s="4">
        <v>8045386540</v>
      </c>
      <c r="Q20674" s="31" t="s">
        <v>208887</v>
      </c>
      <c r="R20674" s="4"/>
      <c r="S20674" s="13" t="s">
        <v>219178</v>
      </c>
      <c r="T20674" s="13"/>
      <c r="U20674" s="13"/>
      <c r="V20674" s="13"/>
      <c r="W20674" s="13"/>
    </row>
    <row r="20675" spans="1:23" x14ac:dyDescent="0.25">
      <c r="A20675" s="4" t="s">
        <v>14203</v>
      </c>
      <c r="B20675" s="4" t="s">
        <v>22</v>
      </c>
      <c r="C20675" s="4" t="s">
        <v>1408</v>
      </c>
      <c r="D20675" s="4" t="s">
        <v>149</v>
      </c>
      <c r="E20675" s="4" t="s">
        <v>27</v>
      </c>
      <c r="F20675" s="4">
        <v>8699938888</v>
      </c>
      <c r="G20675" s="4"/>
      <c r="H20675" s="4" t="s">
        <v>14201</v>
      </c>
      <c r="I20675" s="4" t="s">
        <v>14202</v>
      </c>
      <c r="J20675" s="4" t="s">
        <v>14204</v>
      </c>
      <c r="L20675" s="4" t="s">
        <v>9476</v>
      </c>
      <c r="M20675" s="4" t="s">
        <v>23</v>
      </c>
      <c r="N20675" s="4">
        <v>400092</v>
      </c>
      <c r="O20675" s="4" t="s">
        <v>14205</v>
      </c>
      <c r="P20675" s="4">
        <v>8048572031</v>
      </c>
      <c r="Q20675" s="31"/>
      <c r="R20675" s="4"/>
      <c r="S20675" s="13" t="s">
        <v>229678</v>
      </c>
      <c r="T20675" s="13"/>
      <c r="U20675" s="13"/>
      <c r="V20675" s="13"/>
      <c r="W20675" s="13"/>
    </row>
    <row r="20676" spans="1:23" ht="30" x14ac:dyDescent="0.25">
      <c r="A20676" s="4" t="s">
        <v>14259</v>
      </c>
      <c r="B20676" s="4" t="s">
        <v>22</v>
      </c>
      <c r="C20676" s="4" t="s">
        <v>14256</v>
      </c>
      <c r="D20676" s="4" t="s">
        <v>14257</v>
      </c>
      <c r="E20676" s="4" t="s">
        <v>34</v>
      </c>
      <c r="F20676" s="4">
        <v>7039181376</v>
      </c>
      <c r="G20676" s="4">
        <v>8108569038</v>
      </c>
      <c r="H20676" s="4" t="s">
        <v>14258</v>
      </c>
      <c r="I20676" s="4"/>
      <c r="J20676" s="4" t="s">
        <v>14260</v>
      </c>
      <c r="L20676" s="4" t="s">
        <v>14261</v>
      </c>
      <c r="M20676" s="4" t="s">
        <v>23</v>
      </c>
      <c r="N20676" s="4">
        <v>400017</v>
      </c>
      <c r="O20676" s="4" t="s">
        <v>14262</v>
      </c>
      <c r="P20676" s="4">
        <v>8046069087</v>
      </c>
      <c r="Q20676" s="31" t="s">
        <v>219179</v>
      </c>
      <c r="R20676" s="4"/>
      <c r="S20676" s="13" t="s">
        <v>219180</v>
      </c>
      <c r="T20676" s="13"/>
      <c r="U20676" s="13"/>
      <c r="V20676" s="13"/>
      <c r="W20676" s="13"/>
    </row>
    <row r="20677" spans="1:23" ht="30" x14ac:dyDescent="0.25">
      <c r="A20677" s="4" t="s">
        <v>14322</v>
      </c>
      <c r="B20677" s="4" t="s">
        <v>22</v>
      </c>
      <c r="C20677" s="4" t="s">
        <v>118</v>
      </c>
      <c r="D20677" s="4" t="s">
        <v>14319</v>
      </c>
      <c r="E20677" s="4" t="s">
        <v>74</v>
      </c>
      <c r="F20677" s="4">
        <v>9664763010</v>
      </c>
      <c r="G20677" s="4">
        <v>9969606362</v>
      </c>
      <c r="H20677" s="4" t="s">
        <v>14320</v>
      </c>
      <c r="I20677" s="4" t="s">
        <v>14321</v>
      </c>
      <c r="J20677" s="4" t="s">
        <v>14323</v>
      </c>
      <c r="L20677" s="4" t="s">
        <v>14324</v>
      </c>
      <c r="M20677" s="4" t="s">
        <v>23</v>
      </c>
      <c r="N20677" s="4">
        <v>400043</v>
      </c>
      <c r="O20677" s="4" t="s">
        <v>14325</v>
      </c>
      <c r="P20677" s="4">
        <v>8048614478</v>
      </c>
      <c r="Q20677" s="31" t="s">
        <v>208888</v>
      </c>
      <c r="R20677" s="4"/>
      <c r="S20677" s="13" t="s">
        <v>195989</v>
      </c>
      <c r="T20677" s="13"/>
      <c r="U20677" s="13"/>
      <c r="V20677" s="13"/>
      <c r="W20677" s="13"/>
    </row>
    <row r="20678" spans="1:23" ht="30" x14ac:dyDescent="0.25">
      <c r="A20678" s="4" t="s">
        <v>14354</v>
      </c>
      <c r="B20678" s="4" t="s">
        <v>22</v>
      </c>
      <c r="C20678" s="4" t="s">
        <v>10589</v>
      </c>
      <c r="D20678" s="4" t="s">
        <v>14352</v>
      </c>
      <c r="E20678" s="4" t="s">
        <v>34</v>
      </c>
      <c r="F20678" s="4">
        <v>9773972717</v>
      </c>
      <c r="G20678" s="4"/>
      <c r="H20678" s="4" t="s">
        <v>14353</v>
      </c>
      <c r="I20678" s="4"/>
      <c r="J20678" s="4" t="s">
        <v>14355</v>
      </c>
      <c r="L20678" s="4" t="s">
        <v>710</v>
      </c>
      <c r="M20678" s="4" t="s">
        <v>23</v>
      </c>
      <c r="N20678" s="4">
        <v>400054</v>
      </c>
      <c r="O20678" s="4"/>
      <c r="P20678" s="4">
        <v>8071867117</v>
      </c>
      <c r="Q20678" s="31" t="s">
        <v>208889</v>
      </c>
      <c r="R20678" s="4"/>
      <c r="S20678" s="13" t="s">
        <v>195990</v>
      </c>
      <c r="T20678" s="13"/>
      <c r="U20678" s="13"/>
      <c r="V20678" s="13"/>
      <c r="W20678" s="13"/>
    </row>
    <row r="20679" spans="1:23" ht="45" x14ac:dyDescent="0.25">
      <c r="A20679" s="4" t="s">
        <v>14505</v>
      </c>
      <c r="B20679" s="4" t="s">
        <v>22</v>
      </c>
      <c r="C20679" s="4" t="s">
        <v>1766</v>
      </c>
      <c r="D20679" s="4" t="s">
        <v>242</v>
      </c>
      <c r="E20679" s="4" t="s">
        <v>34</v>
      </c>
      <c r="F20679" s="4">
        <v>9833205260</v>
      </c>
      <c r="G20679" s="4"/>
      <c r="H20679" s="4" t="s">
        <v>14504</v>
      </c>
      <c r="I20679" s="4"/>
      <c r="J20679" s="4" t="s">
        <v>14506</v>
      </c>
      <c r="L20679" s="4" t="s">
        <v>289</v>
      </c>
      <c r="M20679" s="4" t="s">
        <v>23</v>
      </c>
      <c r="N20679" s="4">
        <v>400053</v>
      </c>
      <c r="O20679" s="4"/>
      <c r="P20679" s="4">
        <v>8071867140</v>
      </c>
      <c r="Q20679" s="31" t="s">
        <v>219181</v>
      </c>
      <c r="R20679" s="4"/>
      <c r="S20679" s="13" t="s">
        <v>14503</v>
      </c>
      <c r="T20679" s="13"/>
      <c r="U20679" s="13"/>
      <c r="V20679" s="13"/>
      <c r="W20679" s="13"/>
    </row>
    <row r="20680" spans="1:23" ht="30" x14ac:dyDescent="0.25">
      <c r="A20680" s="4" t="s">
        <v>14615</v>
      </c>
      <c r="B20680" s="4" t="s">
        <v>22</v>
      </c>
      <c r="C20680" s="4" t="s">
        <v>14612</v>
      </c>
      <c r="D20680" s="4" t="s">
        <v>1337</v>
      </c>
      <c r="E20680" s="4" t="s">
        <v>34</v>
      </c>
      <c r="F20680" s="4">
        <v>9920735975</v>
      </c>
      <c r="G20680" s="4">
        <v>7045767673</v>
      </c>
      <c r="H20680" s="4" t="s">
        <v>14613</v>
      </c>
      <c r="I20680" s="4" t="s">
        <v>14614</v>
      </c>
      <c r="J20680" s="4" t="s">
        <v>14616</v>
      </c>
      <c r="L20680" s="4" t="s">
        <v>710</v>
      </c>
      <c r="M20680" s="4" t="s">
        <v>23</v>
      </c>
      <c r="N20680" s="4">
        <v>400049</v>
      </c>
      <c r="O20680" s="4" t="s">
        <v>14617</v>
      </c>
      <c r="P20680" s="4">
        <v>8045350116</v>
      </c>
      <c r="Q20680" s="31" t="s">
        <v>208890</v>
      </c>
      <c r="R20680" s="4"/>
      <c r="S20680" s="13" t="s">
        <v>219182</v>
      </c>
      <c r="T20680" s="13"/>
      <c r="U20680" s="13"/>
      <c r="V20680" s="13"/>
      <c r="W20680" s="13"/>
    </row>
    <row r="20681" spans="1:23" ht="45" x14ac:dyDescent="0.25">
      <c r="A20681" s="4" t="s">
        <v>14636</v>
      </c>
      <c r="B20681" s="4" t="s">
        <v>22</v>
      </c>
      <c r="C20681" s="4" t="s">
        <v>14634</v>
      </c>
      <c r="D20681" s="4" t="s">
        <v>111</v>
      </c>
      <c r="E20681" s="4" t="s">
        <v>34</v>
      </c>
      <c r="F20681" s="4">
        <v>9920377441</v>
      </c>
      <c r="G20681" s="4"/>
      <c r="H20681" s="4" t="s">
        <v>14635</v>
      </c>
      <c r="I20681" s="4"/>
      <c r="J20681" s="4" t="s">
        <v>14637</v>
      </c>
      <c r="L20681" s="4" t="s">
        <v>1009</v>
      </c>
      <c r="M20681" s="4" t="s">
        <v>23</v>
      </c>
      <c r="N20681" s="4">
        <v>400077</v>
      </c>
      <c r="O20681" s="4"/>
      <c r="P20681" s="4">
        <v>8046045021</v>
      </c>
      <c r="Q20681" s="31" t="s">
        <v>219183</v>
      </c>
      <c r="R20681" s="4"/>
      <c r="S20681" s="13" t="s">
        <v>195991</v>
      </c>
      <c r="T20681" s="13"/>
      <c r="U20681" s="13"/>
      <c r="V20681" s="13"/>
      <c r="W20681" s="13"/>
    </row>
    <row r="20682" spans="1:23" x14ac:dyDescent="0.25">
      <c r="A20682" s="4" t="s">
        <v>14757</v>
      </c>
      <c r="B20682" s="4" t="s">
        <v>22</v>
      </c>
      <c r="C20682" s="4" t="s">
        <v>14755</v>
      </c>
      <c r="D20682" s="4"/>
      <c r="E20682" s="4" t="s">
        <v>27</v>
      </c>
      <c r="F20682" s="4">
        <v>9820320754</v>
      </c>
      <c r="G20682" s="4"/>
      <c r="H20682" s="4" t="s">
        <v>14756</v>
      </c>
      <c r="I20682" s="4"/>
      <c r="J20682" s="4" t="s">
        <v>14758</v>
      </c>
      <c r="L20682" s="4"/>
      <c r="M20682" s="4" t="s">
        <v>23</v>
      </c>
      <c r="N20682" s="4">
        <v>400003</v>
      </c>
      <c r="O20682" s="4"/>
      <c r="P20682" s="4">
        <v>8046031172</v>
      </c>
      <c r="Q20682" s="31"/>
      <c r="R20682" s="4"/>
      <c r="S20682" s="13" t="s">
        <v>202011</v>
      </c>
      <c r="T20682" s="13"/>
      <c r="U20682" s="13"/>
      <c r="V20682" s="13"/>
      <c r="W20682" s="13"/>
    </row>
    <row r="20683" spans="1:23" ht="30" x14ac:dyDescent="0.25">
      <c r="A20683" s="4" t="s">
        <v>14803</v>
      </c>
      <c r="B20683" s="4" t="s">
        <v>22</v>
      </c>
      <c r="C20683" s="4" t="s">
        <v>14800</v>
      </c>
      <c r="D20683" s="4" t="s">
        <v>118</v>
      </c>
      <c r="E20683" s="4" t="s">
        <v>34</v>
      </c>
      <c r="F20683" s="4">
        <v>9930595996</v>
      </c>
      <c r="G20683" s="4"/>
      <c r="H20683" s="4" t="s">
        <v>14801</v>
      </c>
      <c r="I20683" s="4" t="s">
        <v>14802</v>
      </c>
      <c r="J20683" s="4" t="s">
        <v>14804</v>
      </c>
      <c r="L20683" s="4" t="s">
        <v>289</v>
      </c>
      <c r="M20683" s="4" t="s">
        <v>23</v>
      </c>
      <c r="N20683" s="4">
        <v>400053</v>
      </c>
      <c r="O20683" s="4"/>
      <c r="P20683" s="4">
        <v>8042954010</v>
      </c>
      <c r="Q20683" s="31" t="s">
        <v>208891</v>
      </c>
      <c r="R20683" s="4"/>
      <c r="S20683" s="13" t="s">
        <v>195992</v>
      </c>
      <c r="T20683" s="13"/>
      <c r="U20683" s="13"/>
      <c r="V20683" s="13"/>
      <c r="W20683" s="13"/>
    </row>
    <row r="20684" spans="1:23" x14ac:dyDescent="0.25">
      <c r="A20684" s="4" t="s">
        <v>14831</v>
      </c>
      <c r="B20684" s="4" t="s">
        <v>22</v>
      </c>
      <c r="C20684" s="4" t="s">
        <v>1050</v>
      </c>
      <c r="D20684" s="4" t="s">
        <v>632</v>
      </c>
      <c r="E20684" s="4" t="s">
        <v>764</v>
      </c>
      <c r="F20684" s="4">
        <v>9867553552</v>
      </c>
      <c r="G20684" s="4"/>
      <c r="H20684" s="4" t="s">
        <v>14830</v>
      </c>
      <c r="I20684" s="4"/>
      <c r="J20684" s="4" t="s">
        <v>14832</v>
      </c>
      <c r="L20684" s="4" t="s">
        <v>9578</v>
      </c>
      <c r="M20684" s="4" t="s">
        <v>23</v>
      </c>
      <c r="N20684" s="4">
        <v>400104</v>
      </c>
      <c r="O20684" s="4" t="s">
        <v>14833</v>
      </c>
      <c r="P20684" s="4">
        <v>8042538794</v>
      </c>
      <c r="Q20684" s="31"/>
      <c r="R20684" s="4"/>
      <c r="S20684" s="13" t="s">
        <v>229679</v>
      </c>
      <c r="T20684" s="13"/>
      <c r="U20684" s="13"/>
      <c r="V20684" s="13"/>
      <c r="W20684" s="13"/>
    </row>
    <row r="20685" spans="1:23" ht="30" x14ac:dyDescent="0.25">
      <c r="A20685" s="4" t="s">
        <v>14863</v>
      </c>
      <c r="B20685" s="4" t="s">
        <v>22</v>
      </c>
      <c r="C20685" s="4" t="s">
        <v>14167</v>
      </c>
      <c r="D20685" s="4" t="s">
        <v>337</v>
      </c>
      <c r="E20685" s="4" t="s">
        <v>74</v>
      </c>
      <c r="F20685" s="4">
        <v>9029126163</v>
      </c>
      <c r="G20685" s="4">
        <v>9320842575</v>
      </c>
      <c r="H20685" s="4" t="s">
        <v>14861</v>
      </c>
      <c r="I20685" s="4" t="s">
        <v>14862</v>
      </c>
      <c r="J20685" s="4" t="s">
        <v>14864</v>
      </c>
      <c r="L20685" s="4" t="s">
        <v>388</v>
      </c>
      <c r="M20685" s="4" t="s">
        <v>23</v>
      </c>
      <c r="N20685" s="4">
        <v>400097</v>
      </c>
      <c r="O20685" s="4" t="s">
        <v>14865</v>
      </c>
      <c r="P20685" s="4">
        <v>8048551307</v>
      </c>
      <c r="Q20685" s="31" t="s">
        <v>219184</v>
      </c>
      <c r="R20685" s="4"/>
      <c r="S20685" s="13" t="s">
        <v>229680</v>
      </c>
      <c r="T20685" s="13"/>
      <c r="U20685" s="13"/>
      <c r="V20685" s="13"/>
      <c r="W20685" s="13"/>
    </row>
    <row r="20686" spans="1:23" ht="30" x14ac:dyDescent="0.25">
      <c r="A20686" s="4" t="s">
        <v>14272</v>
      </c>
      <c r="B20686" s="4" t="s">
        <v>22</v>
      </c>
      <c r="C20686" s="4" t="s">
        <v>1600</v>
      </c>
      <c r="D20686" s="4" t="s">
        <v>14880</v>
      </c>
      <c r="E20686" s="4" t="s">
        <v>34</v>
      </c>
      <c r="F20686" s="4">
        <v>9223349171</v>
      </c>
      <c r="G20686" s="4">
        <v>9821144556</v>
      </c>
      <c r="H20686" s="4" t="s">
        <v>14881</v>
      </c>
      <c r="I20686" s="4"/>
      <c r="J20686" s="4" t="s">
        <v>14882</v>
      </c>
      <c r="L20686" s="4" t="s">
        <v>9578</v>
      </c>
      <c r="M20686" s="4" t="s">
        <v>23</v>
      </c>
      <c r="N20686" s="4">
        <v>400090</v>
      </c>
      <c r="O20686" s="4" t="s">
        <v>14883</v>
      </c>
      <c r="P20686" s="4">
        <v>8048557603</v>
      </c>
      <c r="Q20686" s="31" t="s">
        <v>208892</v>
      </c>
      <c r="R20686" s="4"/>
      <c r="S20686" s="13" t="s">
        <v>219185</v>
      </c>
      <c r="T20686" s="13"/>
      <c r="U20686" s="13"/>
      <c r="V20686" s="13"/>
      <c r="W20686" s="13"/>
    </row>
    <row r="20687" spans="1:23" ht="30" x14ac:dyDescent="0.25">
      <c r="A20687" s="4" t="s">
        <v>14932</v>
      </c>
      <c r="B20687" s="4" t="s">
        <v>22</v>
      </c>
      <c r="C20687" s="4" t="s">
        <v>14928</v>
      </c>
      <c r="D20687" s="4" t="s">
        <v>14929</v>
      </c>
      <c r="E20687" s="4" t="s">
        <v>84</v>
      </c>
      <c r="F20687" s="4">
        <v>9820197761</v>
      </c>
      <c r="G20687" s="4">
        <v>9867220187</v>
      </c>
      <c r="H20687" s="4" t="s">
        <v>14930</v>
      </c>
      <c r="I20687" s="4" t="s">
        <v>14931</v>
      </c>
      <c r="J20687" s="4" t="s">
        <v>14933</v>
      </c>
      <c r="L20687" s="4" t="s">
        <v>367</v>
      </c>
      <c r="M20687" s="4" t="s">
        <v>23</v>
      </c>
      <c r="N20687" s="4">
        <v>400064</v>
      </c>
      <c r="O20687" s="4"/>
      <c r="P20687" s="4">
        <v>8048008301</v>
      </c>
      <c r="Q20687" s="31" t="s">
        <v>208893</v>
      </c>
      <c r="R20687" s="4"/>
      <c r="S20687" s="13" t="s">
        <v>195993</v>
      </c>
      <c r="T20687" s="13"/>
      <c r="U20687" s="13"/>
      <c r="V20687" s="13"/>
      <c r="W20687" s="13"/>
    </row>
    <row r="20688" spans="1:23" x14ac:dyDescent="0.25">
      <c r="A20688" s="4" t="s">
        <v>14937</v>
      </c>
      <c r="B20688" s="4" t="s">
        <v>22</v>
      </c>
      <c r="C20688" s="4" t="s">
        <v>7088</v>
      </c>
      <c r="D20688" s="4" t="s">
        <v>337</v>
      </c>
      <c r="E20688" s="4" t="s">
        <v>74</v>
      </c>
      <c r="F20688" s="4">
        <v>9833567190</v>
      </c>
      <c r="G20688" s="4">
        <v>9820561667</v>
      </c>
      <c r="H20688" s="4" t="s">
        <v>14935</v>
      </c>
      <c r="I20688" s="4" t="s">
        <v>14936</v>
      </c>
      <c r="J20688" s="4" t="s">
        <v>14938</v>
      </c>
      <c r="L20688" s="4"/>
      <c r="M20688" s="4" t="s">
        <v>23</v>
      </c>
      <c r="N20688" s="4">
        <v>400002</v>
      </c>
      <c r="O20688" s="4"/>
      <c r="P20688" s="4">
        <v>8071867199</v>
      </c>
      <c r="Q20688" s="31"/>
      <c r="R20688" s="4"/>
      <c r="S20688" s="13" t="s">
        <v>14934</v>
      </c>
      <c r="T20688" s="13"/>
      <c r="U20688" s="13"/>
      <c r="V20688" s="13"/>
      <c r="W20688" s="13"/>
    </row>
    <row r="20689" spans="1:23" ht="30" x14ac:dyDescent="0.25">
      <c r="A20689" s="4" t="s">
        <v>14969</v>
      </c>
      <c r="B20689" s="4" t="s">
        <v>22</v>
      </c>
      <c r="C20689" s="4" t="s">
        <v>491</v>
      </c>
      <c r="D20689" s="4" t="s">
        <v>14967</v>
      </c>
      <c r="E20689" s="4" t="s">
        <v>34</v>
      </c>
      <c r="F20689" s="4">
        <v>9867991511</v>
      </c>
      <c r="G20689" s="4">
        <v>9867991544</v>
      </c>
      <c r="H20689" s="4" t="s">
        <v>14968</v>
      </c>
      <c r="I20689" s="4"/>
      <c r="J20689" s="4" t="s">
        <v>14970</v>
      </c>
      <c r="L20689" s="4"/>
      <c r="M20689" s="4" t="s">
        <v>23</v>
      </c>
      <c r="N20689" s="4">
        <v>400003</v>
      </c>
      <c r="O20689" s="4"/>
      <c r="P20689" s="4">
        <v>8048009797</v>
      </c>
      <c r="Q20689" s="31" t="s">
        <v>208894</v>
      </c>
      <c r="R20689" s="4"/>
      <c r="S20689" s="13" t="s">
        <v>195994</v>
      </c>
      <c r="T20689" s="13"/>
      <c r="U20689" s="13"/>
      <c r="V20689" s="13"/>
      <c r="W20689" s="13"/>
    </row>
    <row r="20690" spans="1:23" ht="45" x14ac:dyDescent="0.25">
      <c r="A20690" s="4" t="s">
        <v>15031</v>
      </c>
      <c r="B20690" s="4" t="s">
        <v>22</v>
      </c>
      <c r="C20690" s="4" t="s">
        <v>15027</v>
      </c>
      <c r="D20690" s="4" t="s">
        <v>15028</v>
      </c>
      <c r="E20690" s="4" t="s">
        <v>27</v>
      </c>
      <c r="F20690" s="4">
        <v>9791770177</v>
      </c>
      <c r="G20690" s="4"/>
      <c r="H20690" s="4" t="s">
        <v>15029</v>
      </c>
      <c r="I20690" s="4" t="s">
        <v>15030</v>
      </c>
      <c r="J20690" s="4" t="s">
        <v>15032</v>
      </c>
      <c r="L20690" s="4" t="s">
        <v>10543</v>
      </c>
      <c r="M20690" s="4" t="s">
        <v>23</v>
      </c>
      <c r="N20690" s="4">
        <v>400091</v>
      </c>
      <c r="O20690" s="4" t="s">
        <v>15033</v>
      </c>
      <c r="P20690" s="4">
        <v>8071595995</v>
      </c>
      <c r="Q20690" s="31" t="s">
        <v>15025</v>
      </c>
      <c r="R20690" s="4"/>
      <c r="S20690" s="13" t="s">
        <v>15026</v>
      </c>
      <c r="T20690" s="13"/>
      <c r="U20690" s="13"/>
      <c r="V20690" s="13"/>
      <c r="W20690" s="13"/>
    </row>
    <row r="20691" spans="1:23" x14ac:dyDescent="0.25">
      <c r="A20691" s="4" t="s">
        <v>15149</v>
      </c>
      <c r="B20691" s="4" t="s">
        <v>22</v>
      </c>
      <c r="C20691" s="4" t="s">
        <v>3339</v>
      </c>
      <c r="D20691" s="4" t="s">
        <v>15147</v>
      </c>
      <c r="E20691" s="4" t="s">
        <v>27</v>
      </c>
      <c r="F20691" s="4">
        <v>8237622661</v>
      </c>
      <c r="G20691" s="4">
        <v>9819617749</v>
      </c>
      <c r="H20691" s="4" t="s">
        <v>15148</v>
      </c>
      <c r="I20691" s="4"/>
      <c r="J20691" s="4" t="s">
        <v>15150</v>
      </c>
      <c r="L20691" s="4" t="s">
        <v>2768</v>
      </c>
      <c r="M20691" s="4" t="s">
        <v>23</v>
      </c>
      <c r="N20691" s="4">
        <v>400002</v>
      </c>
      <c r="O20691" s="4" t="s">
        <v>15151</v>
      </c>
      <c r="P20691" s="4">
        <v>8046066838</v>
      </c>
      <c r="Q20691" s="31" t="s">
        <v>15146</v>
      </c>
      <c r="R20691" s="4"/>
      <c r="S20691" s="13" t="s">
        <v>229681</v>
      </c>
      <c r="T20691" s="13"/>
      <c r="U20691" s="13"/>
      <c r="V20691" s="13"/>
      <c r="W20691" s="13"/>
    </row>
    <row r="20692" spans="1:23" ht="45" x14ac:dyDescent="0.25">
      <c r="A20692" s="4" t="s">
        <v>15198</v>
      </c>
      <c r="B20692" s="4" t="s">
        <v>22</v>
      </c>
      <c r="C20692" s="4" t="s">
        <v>15196</v>
      </c>
      <c r="D20692" s="4" t="s">
        <v>54</v>
      </c>
      <c r="E20692" s="4" t="s">
        <v>27</v>
      </c>
      <c r="F20692" s="4">
        <v>9820856768</v>
      </c>
      <c r="G20692" s="4">
        <v>9987839633</v>
      </c>
      <c r="H20692" s="4" t="s">
        <v>15197</v>
      </c>
      <c r="I20692" s="4"/>
      <c r="J20692" s="4" t="s">
        <v>15199</v>
      </c>
      <c r="L20692" s="4" t="s">
        <v>15200</v>
      </c>
      <c r="M20692" s="4" t="s">
        <v>23</v>
      </c>
      <c r="N20692" s="4">
        <v>400029</v>
      </c>
      <c r="O20692" s="4"/>
      <c r="P20692" s="4">
        <v>8048085001</v>
      </c>
      <c r="Q20692" s="31" t="s">
        <v>219186</v>
      </c>
      <c r="R20692" s="4"/>
      <c r="S20692" s="13" t="s">
        <v>219187</v>
      </c>
      <c r="T20692" s="13"/>
      <c r="U20692" s="13"/>
      <c r="V20692" s="13"/>
      <c r="W20692" s="13"/>
    </row>
    <row r="20693" spans="1:23" x14ac:dyDescent="0.25">
      <c r="A20693" s="4" t="s">
        <v>15218</v>
      </c>
      <c r="B20693" s="4" t="s">
        <v>22</v>
      </c>
      <c r="C20693" s="4" t="s">
        <v>15216</v>
      </c>
      <c r="D20693" s="4" t="s">
        <v>1037</v>
      </c>
      <c r="E20693" s="4" t="s">
        <v>34</v>
      </c>
      <c r="F20693" s="4">
        <v>8450927220</v>
      </c>
      <c r="G20693" s="4">
        <v>9321416377</v>
      </c>
      <c r="H20693" s="4" t="s">
        <v>15217</v>
      </c>
      <c r="I20693" s="4"/>
      <c r="J20693" s="4" t="s">
        <v>15219</v>
      </c>
      <c r="L20693" s="4" t="s">
        <v>9369</v>
      </c>
      <c r="M20693" s="4" t="s">
        <v>23</v>
      </c>
      <c r="N20693" s="4">
        <v>400017</v>
      </c>
      <c r="O20693" s="4" t="s">
        <v>15220</v>
      </c>
      <c r="P20693" s="4">
        <v>8048025746</v>
      </c>
      <c r="Q20693" s="31"/>
      <c r="R20693" s="4"/>
      <c r="S20693" s="13" t="s">
        <v>202012</v>
      </c>
      <c r="T20693" s="13"/>
      <c r="U20693" s="13"/>
      <c r="V20693" s="13"/>
      <c r="W20693" s="13"/>
    </row>
    <row r="20694" spans="1:23" x14ac:dyDescent="0.25">
      <c r="A20694" s="4" t="s">
        <v>15240</v>
      </c>
      <c r="B20694" s="4" t="s">
        <v>22</v>
      </c>
      <c r="C20694" s="4" t="s">
        <v>15238</v>
      </c>
      <c r="D20694" s="4" t="s">
        <v>5399</v>
      </c>
      <c r="E20694" s="4" t="s">
        <v>74</v>
      </c>
      <c r="F20694" s="4">
        <v>8879925916</v>
      </c>
      <c r="G20694" s="4">
        <v>9867914565</v>
      </c>
      <c r="H20694" s="4" t="s">
        <v>15239</v>
      </c>
      <c r="I20694" s="4"/>
      <c r="J20694" s="4" t="s">
        <v>15241</v>
      </c>
      <c r="L20694" s="4" t="s">
        <v>5465</v>
      </c>
      <c r="M20694" s="4" t="s">
        <v>23</v>
      </c>
      <c r="N20694" s="4">
        <v>400008</v>
      </c>
      <c r="O20694" s="4"/>
      <c r="P20694" s="4">
        <v>8071738823</v>
      </c>
      <c r="Q20694" s="31"/>
      <c r="R20694" s="4"/>
      <c r="S20694" s="13" t="s">
        <v>219188</v>
      </c>
      <c r="T20694" s="13"/>
      <c r="U20694" s="13"/>
      <c r="V20694" s="13"/>
      <c r="W20694" s="13"/>
    </row>
    <row r="20695" spans="1:23" ht="30" x14ac:dyDescent="0.25">
      <c r="A20695" s="4" t="s">
        <v>15248</v>
      </c>
      <c r="B20695" s="4" t="s">
        <v>22</v>
      </c>
      <c r="C20695" s="4" t="s">
        <v>15246</v>
      </c>
      <c r="D20695" s="4" t="s">
        <v>1787</v>
      </c>
      <c r="E20695" s="4" t="s">
        <v>34</v>
      </c>
      <c r="F20695" s="4">
        <v>8689815037</v>
      </c>
      <c r="G20695" s="4">
        <v>9702517103</v>
      </c>
      <c r="H20695" s="4" t="s">
        <v>15247</v>
      </c>
      <c r="I20695" s="4"/>
      <c r="J20695" s="4" t="s">
        <v>15249</v>
      </c>
      <c r="L20695" s="4" t="s">
        <v>15250</v>
      </c>
      <c r="M20695" s="4" t="s">
        <v>23</v>
      </c>
      <c r="N20695" s="4">
        <v>400043</v>
      </c>
      <c r="O20695" s="4"/>
      <c r="P20695" s="4">
        <v>8046035036</v>
      </c>
      <c r="Q20695" s="31" t="s">
        <v>208895</v>
      </c>
      <c r="R20695" s="4"/>
      <c r="S20695" s="13" t="s">
        <v>195995</v>
      </c>
      <c r="T20695" s="13"/>
      <c r="U20695" s="13"/>
      <c r="V20695" s="13"/>
      <c r="W20695" s="13"/>
    </row>
    <row r="20696" spans="1:23" ht="45" x14ac:dyDescent="0.25">
      <c r="A20696" s="4" t="s">
        <v>15279</v>
      </c>
      <c r="B20696" s="4" t="s">
        <v>22</v>
      </c>
      <c r="C20696" s="4" t="s">
        <v>15276</v>
      </c>
      <c r="D20696" s="4" t="s">
        <v>15277</v>
      </c>
      <c r="E20696" s="4" t="s">
        <v>84</v>
      </c>
      <c r="F20696" s="4">
        <v>9867826192</v>
      </c>
      <c r="G20696" s="4">
        <v>9833150905</v>
      </c>
      <c r="H20696" s="4" t="s">
        <v>15278</v>
      </c>
      <c r="I20696" s="4"/>
      <c r="J20696" s="4" t="s">
        <v>15280</v>
      </c>
      <c r="L20696" s="4" t="s">
        <v>1092</v>
      </c>
      <c r="M20696" s="4" t="s">
        <v>23</v>
      </c>
      <c r="N20696" s="4">
        <v>400028</v>
      </c>
      <c r="O20696" s="4" t="s">
        <v>15281</v>
      </c>
      <c r="P20696" s="4">
        <v>8048076969</v>
      </c>
      <c r="Q20696" s="31" t="s">
        <v>208896</v>
      </c>
      <c r="R20696" s="4"/>
      <c r="S20696" s="13" t="s">
        <v>202013</v>
      </c>
      <c r="T20696" s="13"/>
      <c r="U20696" s="13"/>
      <c r="V20696" s="13"/>
      <c r="W20696" s="13"/>
    </row>
    <row r="20697" spans="1:23" ht="45" x14ac:dyDescent="0.25">
      <c r="A20697" s="4" t="s">
        <v>15424</v>
      </c>
      <c r="B20697" s="4" t="s">
        <v>22</v>
      </c>
      <c r="C20697" s="4" t="s">
        <v>4632</v>
      </c>
      <c r="D20697" s="4" t="s">
        <v>6569</v>
      </c>
      <c r="E20697" s="4" t="s">
        <v>34</v>
      </c>
      <c r="F20697" s="4">
        <v>9821107475</v>
      </c>
      <c r="G20697" s="4"/>
      <c r="H20697" s="4" t="s">
        <v>15423</v>
      </c>
      <c r="I20697" s="4"/>
      <c r="J20697" s="4" t="s">
        <v>15425</v>
      </c>
      <c r="L20697" s="4" t="s">
        <v>1009</v>
      </c>
      <c r="M20697" s="4" t="s">
        <v>23</v>
      </c>
      <c r="N20697" s="4">
        <v>400077</v>
      </c>
      <c r="O20697" s="4"/>
      <c r="P20697" s="4">
        <v>8048415730</v>
      </c>
      <c r="Q20697" s="31" t="s">
        <v>15421</v>
      </c>
      <c r="R20697" s="4"/>
      <c r="S20697" s="13" t="s">
        <v>15422</v>
      </c>
      <c r="T20697" s="13"/>
      <c r="U20697" s="13"/>
      <c r="V20697" s="13"/>
      <c r="W20697" s="13"/>
    </row>
    <row r="20698" spans="1:23" ht="45" x14ac:dyDescent="0.25">
      <c r="A20698" s="4" t="s">
        <v>15455</v>
      </c>
      <c r="B20698" s="4" t="s">
        <v>22</v>
      </c>
      <c r="C20698" s="4" t="s">
        <v>5299</v>
      </c>
      <c r="D20698" s="4" t="s">
        <v>15453</v>
      </c>
      <c r="E20698" s="4" t="s">
        <v>1472</v>
      </c>
      <c r="F20698" s="4">
        <v>7715859080</v>
      </c>
      <c r="G20698" s="4">
        <v>9699629282</v>
      </c>
      <c r="H20698" s="4" t="s">
        <v>15454</v>
      </c>
      <c r="I20698" s="4"/>
      <c r="J20698" s="4" t="s">
        <v>15456</v>
      </c>
      <c r="L20698" s="4" t="s">
        <v>388</v>
      </c>
      <c r="M20698" s="4" t="s">
        <v>23</v>
      </c>
      <c r="N20698" s="4">
        <v>400097</v>
      </c>
      <c r="O20698" s="4"/>
      <c r="P20698" s="4">
        <v>8048113597</v>
      </c>
      <c r="Q20698" s="31" t="s">
        <v>208897</v>
      </c>
      <c r="R20698" s="4"/>
      <c r="S20698" s="13" t="s">
        <v>229682</v>
      </c>
      <c r="T20698" s="13"/>
      <c r="U20698" s="13"/>
      <c r="V20698" s="13"/>
      <c r="W20698" s="13"/>
    </row>
    <row r="20699" spans="1:23" ht="45" x14ac:dyDescent="0.25">
      <c r="A20699" s="4" t="s">
        <v>15614</v>
      </c>
      <c r="B20699" s="4" t="s">
        <v>22</v>
      </c>
      <c r="C20699" s="4" t="s">
        <v>484</v>
      </c>
      <c r="D20699" s="4" t="s">
        <v>15611</v>
      </c>
      <c r="E20699" s="4" t="s">
        <v>74</v>
      </c>
      <c r="F20699" s="4">
        <v>9819768989</v>
      </c>
      <c r="G20699" s="4"/>
      <c r="H20699" s="4" t="s">
        <v>15612</v>
      </c>
      <c r="I20699" s="4" t="s">
        <v>15613</v>
      </c>
      <c r="J20699" s="4" t="s">
        <v>15615</v>
      </c>
      <c r="L20699" s="4" t="s">
        <v>7107</v>
      </c>
      <c r="M20699" s="4" t="s">
        <v>23</v>
      </c>
      <c r="N20699" s="4">
        <v>400078</v>
      </c>
      <c r="O20699" s="4"/>
      <c r="P20699" s="4">
        <v>8048113409</v>
      </c>
      <c r="Q20699" s="31" t="s">
        <v>219189</v>
      </c>
      <c r="R20699" s="4"/>
      <c r="S20699" s="13" t="s">
        <v>219190</v>
      </c>
      <c r="T20699" s="13"/>
      <c r="U20699" s="13"/>
      <c r="V20699" s="13"/>
      <c r="W20699" s="13"/>
    </row>
    <row r="20700" spans="1:23" ht="30" x14ac:dyDescent="0.25">
      <c r="A20700" s="4" t="s">
        <v>15746</v>
      </c>
      <c r="B20700" s="4" t="s">
        <v>22</v>
      </c>
      <c r="C20700" s="4" t="s">
        <v>4486</v>
      </c>
      <c r="D20700" s="4" t="s">
        <v>14210</v>
      </c>
      <c r="E20700" s="4" t="s">
        <v>34</v>
      </c>
      <c r="F20700" s="4">
        <v>9833153171</v>
      </c>
      <c r="G20700" s="4"/>
      <c r="H20700" s="4" t="s">
        <v>15745</v>
      </c>
      <c r="I20700" s="4"/>
      <c r="J20700" s="4" t="s">
        <v>15747</v>
      </c>
      <c r="L20700" s="4"/>
      <c r="M20700" s="4" t="s">
        <v>23</v>
      </c>
      <c r="N20700" s="4">
        <v>421302</v>
      </c>
      <c r="O20700" s="4"/>
      <c r="P20700" s="4">
        <v>8071746876</v>
      </c>
      <c r="Q20700" s="31" t="s">
        <v>205347</v>
      </c>
      <c r="R20700" s="4"/>
      <c r="S20700" s="13" t="s">
        <v>202014</v>
      </c>
      <c r="T20700" s="13"/>
      <c r="U20700" s="13"/>
      <c r="V20700" s="13"/>
      <c r="W20700" s="13"/>
    </row>
    <row r="20701" spans="1:23" ht="30" x14ac:dyDescent="0.25">
      <c r="A20701" s="4" t="s">
        <v>15814</v>
      </c>
      <c r="B20701" s="4" t="s">
        <v>22</v>
      </c>
      <c r="C20701" s="4" t="s">
        <v>491</v>
      </c>
      <c r="D20701" s="4" t="s">
        <v>15812</v>
      </c>
      <c r="E20701" s="4" t="s">
        <v>34</v>
      </c>
      <c r="F20701" s="4">
        <v>9768845558</v>
      </c>
      <c r="G20701" s="4"/>
      <c r="H20701" s="4" t="s">
        <v>15813</v>
      </c>
      <c r="I20701" s="4"/>
      <c r="J20701" s="4" t="s">
        <v>15815</v>
      </c>
      <c r="L20701" s="4" t="s">
        <v>15816</v>
      </c>
      <c r="M20701" s="4" t="s">
        <v>23</v>
      </c>
      <c r="N20701" s="4">
        <v>400051</v>
      </c>
      <c r="O20701" s="4"/>
      <c r="P20701" s="4">
        <v>8049443706</v>
      </c>
      <c r="Q20701" s="31" t="s">
        <v>208898</v>
      </c>
      <c r="R20701" s="4"/>
      <c r="S20701" s="13" t="s">
        <v>219191</v>
      </c>
      <c r="T20701" s="13"/>
      <c r="U20701" s="13"/>
      <c r="V20701" s="13"/>
      <c r="W20701" s="13"/>
    </row>
    <row r="20702" spans="1:23" x14ac:dyDescent="0.25">
      <c r="A20702" s="4" t="s">
        <v>15832</v>
      </c>
      <c r="B20702" s="4" t="s">
        <v>22</v>
      </c>
      <c r="C20702" s="4" t="s">
        <v>491</v>
      </c>
      <c r="D20702" s="4" t="s">
        <v>15830</v>
      </c>
      <c r="E20702" s="4" t="s">
        <v>27</v>
      </c>
      <c r="F20702" s="4">
        <v>8286306952</v>
      </c>
      <c r="G20702" s="4"/>
      <c r="H20702" s="4" t="s">
        <v>15831</v>
      </c>
      <c r="I20702" s="4"/>
      <c r="J20702" s="4" t="s">
        <v>15833</v>
      </c>
      <c r="L20702" s="4" t="s">
        <v>15834</v>
      </c>
      <c r="M20702" s="4" t="s">
        <v>23</v>
      </c>
      <c r="N20702" s="4">
        <v>400070</v>
      </c>
      <c r="O20702" s="4" t="s">
        <v>15835</v>
      </c>
      <c r="P20702" s="4">
        <v>8046061626</v>
      </c>
      <c r="Q20702" s="31"/>
      <c r="R20702" s="4"/>
      <c r="S20702" s="13" t="s">
        <v>202015</v>
      </c>
      <c r="T20702" s="13"/>
      <c r="U20702" s="13"/>
      <c r="V20702" s="13"/>
      <c r="W20702" s="13"/>
    </row>
    <row r="20703" spans="1:23" x14ac:dyDescent="0.25">
      <c r="A20703" s="4" t="s">
        <v>15888</v>
      </c>
      <c r="B20703" s="4" t="s">
        <v>22</v>
      </c>
      <c r="C20703" s="4" t="s">
        <v>5090</v>
      </c>
      <c r="D20703" s="4" t="s">
        <v>2297</v>
      </c>
      <c r="E20703" s="4" t="s">
        <v>175</v>
      </c>
      <c r="F20703" s="4">
        <v>8879167966</v>
      </c>
      <c r="G20703" s="4">
        <v>9322265842</v>
      </c>
      <c r="H20703" s="4" t="s">
        <v>15886</v>
      </c>
      <c r="I20703" s="4" t="s">
        <v>15887</v>
      </c>
      <c r="J20703" s="4" t="s">
        <v>15889</v>
      </c>
      <c r="L20703" s="4" t="s">
        <v>15890</v>
      </c>
      <c r="M20703" s="4" t="s">
        <v>23</v>
      </c>
      <c r="N20703" s="4">
        <v>400055</v>
      </c>
      <c r="O20703" s="4" t="s">
        <v>15891</v>
      </c>
      <c r="P20703" s="4">
        <v>8048011805</v>
      </c>
      <c r="Q20703" s="31"/>
      <c r="R20703" s="4"/>
      <c r="S20703" s="13" t="s">
        <v>202016</v>
      </c>
      <c r="T20703" s="13"/>
      <c r="U20703" s="13"/>
      <c r="V20703" s="13"/>
      <c r="W20703" s="13"/>
    </row>
    <row r="20704" spans="1:23" ht="45" x14ac:dyDescent="0.25">
      <c r="A20704" s="4" t="s">
        <v>15897</v>
      </c>
      <c r="B20704" s="4" t="s">
        <v>22</v>
      </c>
      <c r="C20704" s="4" t="s">
        <v>848</v>
      </c>
      <c r="D20704" s="4" t="s">
        <v>15535</v>
      </c>
      <c r="E20704" s="4" t="s">
        <v>1081</v>
      </c>
      <c r="F20704" s="4">
        <v>9699267098</v>
      </c>
      <c r="G20704" s="4">
        <v>9004440673</v>
      </c>
      <c r="H20704" s="4" t="s">
        <v>15896</v>
      </c>
      <c r="I20704" s="4"/>
      <c r="J20704" s="4" t="s">
        <v>15898</v>
      </c>
      <c r="L20704" s="4" t="s">
        <v>388</v>
      </c>
      <c r="M20704" s="4" t="s">
        <v>23</v>
      </c>
      <c r="N20704" s="4">
        <v>400097</v>
      </c>
      <c r="O20704" s="4"/>
      <c r="P20704" s="4">
        <v>8071738614</v>
      </c>
      <c r="Q20704" s="31" t="s">
        <v>208899</v>
      </c>
      <c r="R20704" s="4"/>
      <c r="S20704" s="13" t="s">
        <v>219192</v>
      </c>
      <c r="T20704" s="13"/>
      <c r="U20704" s="13"/>
      <c r="V20704" s="13"/>
      <c r="W20704" s="13"/>
    </row>
    <row r="20705" spans="1:23" ht="45" x14ac:dyDescent="0.25">
      <c r="A20705" s="4" t="s">
        <v>16019</v>
      </c>
      <c r="B20705" s="4" t="s">
        <v>22</v>
      </c>
      <c r="C20705" s="4" t="s">
        <v>16017</v>
      </c>
      <c r="D20705" s="4"/>
      <c r="E20705" s="4" t="s">
        <v>27</v>
      </c>
      <c r="F20705" s="4">
        <v>7738590594</v>
      </c>
      <c r="G20705" s="4">
        <v>9820693330</v>
      </c>
      <c r="H20705" s="4" t="s">
        <v>16018</v>
      </c>
      <c r="I20705" s="4"/>
      <c r="J20705" s="4" t="s">
        <v>16020</v>
      </c>
      <c r="L20705" s="4" t="s">
        <v>1971</v>
      </c>
      <c r="M20705" s="4" t="s">
        <v>23</v>
      </c>
      <c r="N20705" s="4">
        <v>400064</v>
      </c>
      <c r="O20705" s="4"/>
      <c r="P20705" s="4">
        <v>8046054210</v>
      </c>
      <c r="Q20705" s="31" t="s">
        <v>219193</v>
      </c>
      <c r="R20705" s="4"/>
      <c r="S20705" s="13" t="s">
        <v>219194</v>
      </c>
      <c r="T20705" s="13"/>
      <c r="U20705" s="13"/>
      <c r="V20705" s="13"/>
      <c r="W20705" s="13"/>
    </row>
    <row r="20706" spans="1:23" x14ac:dyDescent="0.25">
      <c r="A20706" s="4" t="s">
        <v>16137</v>
      </c>
      <c r="B20706" s="4" t="s">
        <v>22</v>
      </c>
      <c r="C20706" s="4" t="s">
        <v>6508</v>
      </c>
      <c r="D20706" s="4" t="s">
        <v>16134</v>
      </c>
      <c r="E20706" s="4" t="s">
        <v>27</v>
      </c>
      <c r="F20706" s="4">
        <v>9323584700</v>
      </c>
      <c r="G20706" s="4">
        <v>9619678653</v>
      </c>
      <c r="H20706" s="4" t="s">
        <v>16135</v>
      </c>
      <c r="I20706" s="4" t="s">
        <v>16136</v>
      </c>
      <c r="J20706" s="4" t="s">
        <v>16138</v>
      </c>
      <c r="L20706" s="4" t="s">
        <v>2624</v>
      </c>
      <c r="M20706" s="4" t="s">
        <v>23</v>
      </c>
      <c r="N20706" s="4">
        <v>401208</v>
      </c>
      <c r="O20706" s="4"/>
      <c r="P20706" s="4">
        <v>8071862856</v>
      </c>
      <c r="Q20706" s="31"/>
      <c r="R20706" s="4"/>
      <c r="S20706" s="13" t="s">
        <v>202017</v>
      </c>
      <c r="T20706" s="13"/>
      <c r="U20706" s="13"/>
      <c r="V20706" s="13"/>
      <c r="W20706" s="13"/>
    </row>
    <row r="20707" spans="1:23" ht="30" x14ac:dyDescent="0.25">
      <c r="A20707" s="4" t="s">
        <v>16160</v>
      </c>
      <c r="B20707" s="4" t="s">
        <v>22</v>
      </c>
      <c r="C20707" s="4" t="s">
        <v>3398</v>
      </c>
      <c r="D20707" s="4" t="s">
        <v>54</v>
      </c>
      <c r="E20707" s="4" t="s">
        <v>34</v>
      </c>
      <c r="F20707" s="4">
        <v>9920169576</v>
      </c>
      <c r="G20707" s="4">
        <v>9792869411</v>
      </c>
      <c r="H20707" s="4" t="s">
        <v>16159</v>
      </c>
      <c r="I20707" s="4"/>
      <c r="J20707" s="4" t="s">
        <v>16161</v>
      </c>
      <c r="L20707" s="4" t="s">
        <v>5345</v>
      </c>
      <c r="M20707" s="4" t="s">
        <v>23</v>
      </c>
      <c r="N20707" s="4">
        <v>400051</v>
      </c>
      <c r="O20707" s="4"/>
      <c r="P20707" s="4">
        <v>8046026111</v>
      </c>
      <c r="Q20707" s="31" t="s">
        <v>219195</v>
      </c>
      <c r="R20707" s="4"/>
      <c r="S20707" s="13" t="s">
        <v>219196</v>
      </c>
      <c r="T20707" s="13"/>
      <c r="U20707" s="13"/>
      <c r="V20707" s="13"/>
      <c r="W20707" s="13"/>
    </row>
    <row r="20708" spans="1:23" ht="45" x14ac:dyDescent="0.25">
      <c r="A20708" s="4" t="s">
        <v>16164</v>
      </c>
      <c r="B20708" s="4" t="s">
        <v>22</v>
      </c>
      <c r="C20708" s="4" t="s">
        <v>8753</v>
      </c>
      <c r="D20708" s="4"/>
      <c r="E20708" s="4" t="s">
        <v>74</v>
      </c>
      <c r="F20708" s="4">
        <v>9820336289</v>
      </c>
      <c r="G20708" s="4">
        <v>8097036289</v>
      </c>
      <c r="H20708" s="4" t="s">
        <v>16162</v>
      </c>
      <c r="I20708" s="4" t="s">
        <v>16163</v>
      </c>
      <c r="J20708" s="4" t="s">
        <v>16165</v>
      </c>
      <c r="L20708" s="4" t="s">
        <v>2768</v>
      </c>
      <c r="M20708" s="4" t="s">
        <v>23</v>
      </c>
      <c r="N20708" s="4">
        <v>400002</v>
      </c>
      <c r="O20708" s="4"/>
      <c r="P20708" s="4">
        <v>8048420389</v>
      </c>
      <c r="Q20708" s="31" t="s">
        <v>208900</v>
      </c>
      <c r="R20708" s="4"/>
      <c r="S20708" s="13" t="s">
        <v>195996</v>
      </c>
      <c r="T20708" s="13"/>
      <c r="U20708" s="13"/>
      <c r="V20708" s="13"/>
      <c r="W20708" s="13"/>
    </row>
    <row r="20709" spans="1:23" ht="30" x14ac:dyDescent="0.25">
      <c r="A20709" s="4" t="s">
        <v>16354</v>
      </c>
      <c r="B20709" s="4" t="s">
        <v>22</v>
      </c>
      <c r="C20709" s="4" t="s">
        <v>2054</v>
      </c>
      <c r="D20709" s="4"/>
      <c r="E20709" s="4" t="s">
        <v>34</v>
      </c>
      <c r="F20709" s="4">
        <v>8097665820</v>
      </c>
      <c r="G20709" s="4">
        <v>9029690102</v>
      </c>
      <c r="H20709" s="4" t="s">
        <v>16353</v>
      </c>
      <c r="I20709" s="4"/>
      <c r="J20709" s="4" t="s">
        <v>16355</v>
      </c>
      <c r="L20709" s="4" t="s">
        <v>1971</v>
      </c>
      <c r="M20709" s="4" t="s">
        <v>23</v>
      </c>
      <c r="N20709" s="4">
        <v>400053</v>
      </c>
      <c r="O20709" s="4" t="s">
        <v>16356</v>
      </c>
      <c r="P20709" s="4">
        <v>8048429809</v>
      </c>
      <c r="Q20709" s="31" t="s">
        <v>219197</v>
      </c>
      <c r="R20709" s="4"/>
      <c r="S20709" s="13" t="s">
        <v>219198</v>
      </c>
      <c r="T20709" s="13"/>
      <c r="U20709" s="13"/>
      <c r="V20709" s="13"/>
      <c r="W20709" s="13"/>
    </row>
    <row r="20710" spans="1:23" x14ac:dyDescent="0.25">
      <c r="A20710" s="4" t="s">
        <v>16390</v>
      </c>
      <c r="B20710" s="4" t="s">
        <v>22</v>
      </c>
      <c r="C20710" s="4" t="s">
        <v>7088</v>
      </c>
      <c r="D20710" s="4" t="s">
        <v>16388</v>
      </c>
      <c r="E20710" s="4" t="s">
        <v>34</v>
      </c>
      <c r="F20710" s="4">
        <v>9820183236</v>
      </c>
      <c r="G20710" s="4">
        <v>9833759173</v>
      </c>
      <c r="H20710" s="4" t="s">
        <v>16389</v>
      </c>
      <c r="I20710" s="4"/>
      <c r="J20710" s="4" t="s">
        <v>16391</v>
      </c>
      <c r="L20710" s="4" t="s">
        <v>775</v>
      </c>
      <c r="M20710" s="4" t="s">
        <v>23</v>
      </c>
      <c r="N20710" s="4">
        <v>400028</v>
      </c>
      <c r="O20710" s="4"/>
      <c r="P20710" s="4">
        <v>8045319414</v>
      </c>
      <c r="Q20710" s="31"/>
      <c r="R20710" s="4"/>
      <c r="S20710" s="13" t="s">
        <v>219199</v>
      </c>
      <c r="T20710" s="13"/>
      <c r="U20710" s="13"/>
      <c r="V20710" s="13"/>
      <c r="W20710" s="13"/>
    </row>
    <row r="20711" spans="1:23" ht="30" x14ac:dyDescent="0.25">
      <c r="A20711" s="4" t="s">
        <v>16399</v>
      </c>
      <c r="B20711" s="4" t="s">
        <v>22</v>
      </c>
      <c r="C20711" s="4" t="s">
        <v>1641</v>
      </c>
      <c r="D20711" s="4"/>
      <c r="E20711" s="4" t="s">
        <v>27</v>
      </c>
      <c r="F20711" s="4">
        <v>9930736308</v>
      </c>
      <c r="G20711" s="4"/>
      <c r="H20711" s="4" t="s">
        <v>16398</v>
      </c>
      <c r="I20711" s="4"/>
      <c r="J20711" s="4" t="s">
        <v>16400</v>
      </c>
      <c r="L20711" s="4" t="s">
        <v>16402</v>
      </c>
      <c r="M20711" s="4" t="s">
        <v>23</v>
      </c>
      <c r="N20711" s="4">
        <v>400089</v>
      </c>
      <c r="O20711" s="4"/>
      <c r="P20711" s="4">
        <v>8046049062</v>
      </c>
      <c r="Q20711" s="31" t="s">
        <v>16396</v>
      </c>
      <c r="R20711" s="4"/>
      <c r="S20711" s="13" t="s">
        <v>16397</v>
      </c>
      <c r="T20711" s="13"/>
      <c r="U20711" s="13"/>
      <c r="V20711" s="13"/>
      <c r="W20711" s="13"/>
    </row>
    <row r="20712" spans="1:23" ht="45" x14ac:dyDescent="0.25">
      <c r="A20712" s="4" t="s">
        <v>16413</v>
      </c>
      <c r="B20712" s="4" t="s">
        <v>22</v>
      </c>
      <c r="C20712" s="4" t="s">
        <v>2343</v>
      </c>
      <c r="D20712" s="4"/>
      <c r="E20712" s="4" t="s">
        <v>100</v>
      </c>
      <c r="F20712" s="4">
        <v>8268282828</v>
      </c>
      <c r="G20712" s="4"/>
      <c r="H20712" s="4" t="s">
        <v>16412</v>
      </c>
      <c r="I20712" s="4"/>
      <c r="J20712" s="4" t="s">
        <v>16414</v>
      </c>
      <c r="L20712" s="4"/>
      <c r="M20712" s="4" t="s">
        <v>23</v>
      </c>
      <c r="N20712" s="4">
        <v>400051</v>
      </c>
      <c r="O20712" s="4" t="s">
        <v>16415</v>
      </c>
      <c r="P20712" s="4">
        <v>8046049123</v>
      </c>
      <c r="Q20712" s="31" t="s">
        <v>16411</v>
      </c>
      <c r="R20712" s="4"/>
      <c r="S20712" s="13" t="s">
        <v>229683</v>
      </c>
      <c r="T20712" s="13"/>
      <c r="U20712" s="13"/>
      <c r="V20712" s="13"/>
      <c r="W20712" s="13"/>
    </row>
    <row r="20713" spans="1:23" ht="30" x14ac:dyDescent="0.25">
      <c r="A20713" s="4" t="s">
        <v>16475</v>
      </c>
      <c r="B20713" s="4" t="s">
        <v>22</v>
      </c>
      <c r="C20713" s="4" t="s">
        <v>5928</v>
      </c>
      <c r="D20713" s="4" t="s">
        <v>16473</v>
      </c>
      <c r="E20713" s="4" t="s">
        <v>34</v>
      </c>
      <c r="F20713" s="4">
        <v>9819826870</v>
      </c>
      <c r="G20713" s="4">
        <v>9969457785</v>
      </c>
      <c r="H20713" s="4" t="s">
        <v>16474</v>
      </c>
      <c r="I20713" s="4"/>
      <c r="J20713" s="4" t="s">
        <v>16476</v>
      </c>
      <c r="L20713" s="4" t="s">
        <v>7056</v>
      </c>
      <c r="M20713" s="4" t="s">
        <v>23</v>
      </c>
      <c r="N20713" s="4">
        <v>400067</v>
      </c>
      <c r="O20713" s="4"/>
      <c r="P20713" s="4">
        <v>8048076761</v>
      </c>
      <c r="Q20713" s="31" t="s">
        <v>219200</v>
      </c>
      <c r="R20713" s="4"/>
      <c r="S20713" s="13" t="s">
        <v>219201</v>
      </c>
      <c r="T20713" s="13"/>
      <c r="U20713" s="13"/>
      <c r="V20713" s="13"/>
      <c r="W20713" s="13"/>
    </row>
    <row r="20714" spans="1:23" ht="30" x14ac:dyDescent="0.25">
      <c r="A20714" s="4" t="s">
        <v>16518</v>
      </c>
      <c r="B20714" s="4" t="s">
        <v>22</v>
      </c>
      <c r="C20714" s="4" t="s">
        <v>16515</v>
      </c>
      <c r="D20714" s="4" t="s">
        <v>8060</v>
      </c>
      <c r="E20714" s="4" t="s">
        <v>27</v>
      </c>
      <c r="F20714" s="4">
        <v>8655865570</v>
      </c>
      <c r="G20714" s="4">
        <v>9987431170</v>
      </c>
      <c r="H20714" s="4" t="s">
        <v>16516</v>
      </c>
      <c r="I20714" s="4" t="s">
        <v>16517</v>
      </c>
      <c r="J20714" s="4" t="s">
        <v>16519</v>
      </c>
      <c r="L20714" s="4" t="s">
        <v>16519</v>
      </c>
      <c r="M20714" s="4" t="s">
        <v>23</v>
      </c>
      <c r="N20714" s="4">
        <v>400014</v>
      </c>
      <c r="O20714" s="4"/>
      <c r="P20714" s="4">
        <v>8046084602</v>
      </c>
      <c r="Q20714" s="31" t="s">
        <v>16514</v>
      </c>
      <c r="R20714" s="4"/>
      <c r="S20714" s="13" t="s">
        <v>16514</v>
      </c>
      <c r="T20714" s="13"/>
      <c r="U20714" s="13"/>
      <c r="V20714" s="13"/>
      <c r="W20714" s="13"/>
    </row>
    <row r="20715" spans="1:23" ht="30" x14ac:dyDescent="0.25">
      <c r="A20715" s="4" t="s">
        <v>16547</v>
      </c>
      <c r="B20715" s="4" t="s">
        <v>22</v>
      </c>
      <c r="C20715" s="4" t="s">
        <v>1887</v>
      </c>
      <c r="D20715" s="4" t="s">
        <v>337</v>
      </c>
      <c r="E20715" s="4" t="s">
        <v>34</v>
      </c>
      <c r="F20715" s="4">
        <v>9819192377</v>
      </c>
      <c r="G20715" s="4"/>
      <c r="H20715" s="4" t="s">
        <v>16546</v>
      </c>
      <c r="I20715" s="4"/>
      <c r="J20715" s="4" t="s">
        <v>16548</v>
      </c>
      <c r="L20715" s="4" t="s">
        <v>7107</v>
      </c>
      <c r="M20715" s="4" t="s">
        <v>23</v>
      </c>
      <c r="N20715" s="4">
        <v>400078</v>
      </c>
      <c r="O20715" s="4"/>
      <c r="P20715" s="4">
        <v>8042968800</v>
      </c>
      <c r="Q20715" s="31" t="s">
        <v>16545</v>
      </c>
      <c r="R20715" s="4"/>
      <c r="S20715" s="13" t="s">
        <v>16545</v>
      </c>
      <c r="T20715" s="13"/>
      <c r="U20715" s="13"/>
      <c r="V20715" s="13"/>
      <c r="W20715" s="13"/>
    </row>
    <row r="20716" spans="1:23" x14ac:dyDescent="0.25">
      <c r="A20716" s="4" t="s">
        <v>16561</v>
      </c>
      <c r="B20716" s="4" t="s">
        <v>22</v>
      </c>
      <c r="C20716" s="4" t="s">
        <v>5399</v>
      </c>
      <c r="D20716" s="4" t="s">
        <v>16558</v>
      </c>
      <c r="E20716" s="4" t="s">
        <v>34</v>
      </c>
      <c r="F20716" s="4">
        <v>9920024939</v>
      </c>
      <c r="G20716" s="4">
        <v>9221274020</v>
      </c>
      <c r="H20716" s="4" t="s">
        <v>16559</v>
      </c>
      <c r="I20716" s="4" t="s">
        <v>16560</v>
      </c>
      <c r="J20716" s="4" t="s">
        <v>16562</v>
      </c>
      <c r="L20716" s="4" t="s">
        <v>10516</v>
      </c>
      <c r="M20716" s="4" t="s">
        <v>23</v>
      </c>
      <c r="N20716" s="4">
        <v>400070</v>
      </c>
      <c r="O20716" s="4" t="s">
        <v>16563</v>
      </c>
      <c r="P20716" s="4">
        <v>8048612192</v>
      </c>
      <c r="Q20716" s="31"/>
      <c r="R20716" s="4"/>
      <c r="S20716" s="13" t="s">
        <v>219202</v>
      </c>
      <c r="T20716" s="13"/>
      <c r="U20716" s="13"/>
      <c r="V20716" s="13"/>
      <c r="W20716" s="13"/>
    </row>
    <row r="20717" spans="1:23" x14ac:dyDescent="0.25">
      <c r="A20717" s="4" t="s">
        <v>16615</v>
      </c>
      <c r="B20717" s="4" t="s">
        <v>22</v>
      </c>
      <c r="C20717" s="4" t="s">
        <v>321</v>
      </c>
      <c r="D20717" s="4"/>
      <c r="E20717" s="4" t="s">
        <v>16613</v>
      </c>
      <c r="F20717" s="4">
        <v>9714109406</v>
      </c>
      <c r="G20717" s="4"/>
      <c r="H20717" s="4" t="s">
        <v>16614</v>
      </c>
      <c r="I20717" s="4"/>
      <c r="J20717" s="4" t="s">
        <v>16616</v>
      </c>
      <c r="L20717" s="4" t="s">
        <v>16617</v>
      </c>
      <c r="M20717" s="4" t="s">
        <v>23</v>
      </c>
      <c r="N20717" s="4">
        <v>400097</v>
      </c>
      <c r="O20717" s="4" t="s">
        <v>16618</v>
      </c>
      <c r="P20717" s="4">
        <v>8071879368</v>
      </c>
      <c r="Q20717" s="31"/>
      <c r="R20717" s="4"/>
      <c r="S20717" s="13" t="s">
        <v>229684</v>
      </c>
      <c r="T20717" s="13"/>
      <c r="U20717" s="13"/>
      <c r="V20717" s="13"/>
      <c r="W20717" s="13"/>
    </row>
    <row r="20718" spans="1:23" x14ac:dyDescent="0.25">
      <c r="A20718" s="4" t="s">
        <v>16708</v>
      </c>
      <c r="B20718" s="4" t="s">
        <v>22</v>
      </c>
      <c r="C20718" s="4" t="s">
        <v>839</v>
      </c>
      <c r="D20718" s="4" t="s">
        <v>4074</v>
      </c>
      <c r="E20718" s="4" t="s">
        <v>34</v>
      </c>
      <c r="F20718" s="4">
        <v>8080559123</v>
      </c>
      <c r="G20718" s="4">
        <v>8169044112</v>
      </c>
      <c r="H20718" s="4" t="s">
        <v>16706</v>
      </c>
      <c r="I20718" s="4" t="s">
        <v>16707</v>
      </c>
      <c r="J20718" s="4" t="s">
        <v>16709</v>
      </c>
      <c r="L20718" s="4" t="s">
        <v>16710</v>
      </c>
      <c r="M20718" s="4" t="s">
        <v>23</v>
      </c>
      <c r="N20718" s="4">
        <v>400002</v>
      </c>
      <c r="O20718" s="4" t="s">
        <v>16711</v>
      </c>
      <c r="P20718" s="4">
        <v>8046028928</v>
      </c>
      <c r="Q20718" s="31"/>
      <c r="R20718" s="4"/>
      <c r="S20718" s="13" t="s">
        <v>229685</v>
      </c>
      <c r="T20718" s="13"/>
      <c r="U20718" s="13"/>
      <c r="V20718" s="13"/>
      <c r="W20718" s="13"/>
    </row>
    <row r="20719" spans="1:23" x14ac:dyDescent="0.25">
      <c r="A20719" s="4" t="s">
        <v>16834</v>
      </c>
      <c r="B20719" s="4" t="s">
        <v>22</v>
      </c>
      <c r="C20719" s="4" t="s">
        <v>1122</v>
      </c>
      <c r="D20719" s="4" t="s">
        <v>10927</v>
      </c>
      <c r="E20719" s="4" t="s">
        <v>27</v>
      </c>
      <c r="F20719" s="4">
        <v>9930941123</v>
      </c>
      <c r="G20719" s="4">
        <v>9970398416</v>
      </c>
      <c r="H20719" s="4" t="s">
        <v>16833</v>
      </c>
      <c r="I20719" s="4"/>
      <c r="J20719" s="4" t="s">
        <v>16835</v>
      </c>
      <c r="L20719" s="4" t="s">
        <v>388</v>
      </c>
      <c r="M20719" s="4" t="s">
        <v>23</v>
      </c>
      <c r="N20719" s="4">
        <v>400097</v>
      </c>
      <c r="O20719" s="4"/>
      <c r="P20719" s="4">
        <v>8048551353</v>
      </c>
      <c r="Q20719" s="31"/>
      <c r="R20719" s="4"/>
      <c r="S20719" s="13" t="s">
        <v>202018</v>
      </c>
      <c r="T20719" s="13"/>
      <c r="U20719" s="13"/>
      <c r="V20719" s="13"/>
      <c r="W20719" s="13"/>
    </row>
    <row r="20720" spans="1:23" x14ac:dyDescent="0.25">
      <c r="A20720" s="4" t="s">
        <v>16956</v>
      </c>
      <c r="B20720" s="4" t="s">
        <v>22</v>
      </c>
      <c r="C20720" s="4" t="s">
        <v>16954</v>
      </c>
      <c r="D20720" s="4"/>
      <c r="E20720" s="4" t="s">
        <v>74</v>
      </c>
      <c r="F20720" s="4">
        <v>9619137573</v>
      </c>
      <c r="G20720" s="4"/>
      <c r="H20720" s="4" t="s">
        <v>16955</v>
      </c>
      <c r="I20720" s="4"/>
      <c r="J20720" s="4" t="s">
        <v>16957</v>
      </c>
      <c r="L20720" s="4" t="s">
        <v>16958</v>
      </c>
      <c r="M20720" s="4" t="s">
        <v>23</v>
      </c>
      <c r="N20720" s="4">
        <v>400002</v>
      </c>
      <c r="O20720" s="4" t="s">
        <v>16959</v>
      </c>
      <c r="P20720" s="4">
        <v>8046043244</v>
      </c>
      <c r="Q20720" s="31"/>
      <c r="R20720" s="4"/>
      <c r="S20720" s="13" t="s">
        <v>229686</v>
      </c>
      <c r="T20720" s="13"/>
      <c r="U20720" s="13"/>
      <c r="V20720" s="13"/>
      <c r="W20720" s="13"/>
    </row>
    <row r="20721" spans="1:23" ht="30" x14ac:dyDescent="0.25">
      <c r="A20721" s="4" t="s">
        <v>16972</v>
      </c>
      <c r="B20721" s="4" t="s">
        <v>22</v>
      </c>
      <c r="C20721" s="4" t="s">
        <v>2834</v>
      </c>
      <c r="D20721" s="4" t="s">
        <v>16970</v>
      </c>
      <c r="E20721" s="4"/>
      <c r="F20721" s="4">
        <v>9321033747</v>
      </c>
      <c r="G20721" s="4">
        <v>9323433302</v>
      </c>
      <c r="H20721" s="4" t="s">
        <v>16971</v>
      </c>
      <c r="I20721" s="4"/>
      <c r="J20721" s="4" t="s">
        <v>16973</v>
      </c>
      <c r="L20721" s="4" t="s">
        <v>388</v>
      </c>
      <c r="M20721" s="4" t="s">
        <v>23</v>
      </c>
      <c r="N20721" s="4">
        <v>400097</v>
      </c>
      <c r="O20721" s="4"/>
      <c r="P20721" s="4">
        <v>8043053546</v>
      </c>
      <c r="Q20721" s="31" t="s">
        <v>208901</v>
      </c>
      <c r="R20721" s="4"/>
      <c r="S20721" s="13" t="s">
        <v>219203</v>
      </c>
      <c r="T20721" s="13"/>
      <c r="U20721" s="13"/>
      <c r="V20721" s="13"/>
      <c r="W20721" s="13"/>
    </row>
    <row r="20722" spans="1:23" x14ac:dyDescent="0.25">
      <c r="A20722" s="4" t="s">
        <v>16984</v>
      </c>
      <c r="B20722" s="4" t="s">
        <v>22</v>
      </c>
      <c r="C20722" s="4" t="s">
        <v>16981</v>
      </c>
      <c r="D20722" s="4" t="s">
        <v>16982</v>
      </c>
      <c r="E20722" s="4" t="s">
        <v>34</v>
      </c>
      <c r="F20722" s="4">
        <v>9619871565</v>
      </c>
      <c r="G20722" s="4"/>
      <c r="H20722" s="4" t="s">
        <v>16983</v>
      </c>
      <c r="I20722" s="4"/>
      <c r="J20722" s="4" t="s">
        <v>5345</v>
      </c>
      <c r="L20722" s="4" t="s">
        <v>5345</v>
      </c>
      <c r="M20722" s="4" t="s">
        <v>23</v>
      </c>
      <c r="N20722" s="4">
        <v>400051</v>
      </c>
      <c r="O20722" s="4" t="s">
        <v>16985</v>
      </c>
      <c r="P20722" s="4">
        <v>8049443807</v>
      </c>
      <c r="Q20722" s="31"/>
      <c r="R20722" s="4"/>
      <c r="S20722" s="13" t="s">
        <v>16980</v>
      </c>
      <c r="T20722" s="13"/>
      <c r="U20722" s="13"/>
      <c r="V20722" s="13"/>
      <c r="W20722" s="13"/>
    </row>
    <row r="20723" spans="1:23" x14ac:dyDescent="0.25">
      <c r="A20723" s="4" t="s">
        <v>17035</v>
      </c>
      <c r="B20723" s="4" t="s">
        <v>22</v>
      </c>
      <c r="C20723" s="4" t="s">
        <v>17032</v>
      </c>
      <c r="D20723" s="4" t="s">
        <v>6908</v>
      </c>
      <c r="E20723" s="4" t="s">
        <v>34</v>
      </c>
      <c r="F20723" s="4">
        <v>7738102268</v>
      </c>
      <c r="G20723" s="4"/>
      <c r="H20723" s="4" t="s">
        <v>17033</v>
      </c>
      <c r="I20723" s="4" t="s">
        <v>17034</v>
      </c>
      <c r="J20723" s="4" t="s">
        <v>17036</v>
      </c>
      <c r="L20723" s="4" t="s">
        <v>17037</v>
      </c>
      <c r="M20723" s="4" t="s">
        <v>23</v>
      </c>
      <c r="N20723" s="4">
        <v>400063</v>
      </c>
      <c r="O20723" s="4"/>
      <c r="P20723" s="4">
        <v>8042984451</v>
      </c>
      <c r="Q20723" s="31"/>
      <c r="R20723" s="4"/>
      <c r="S20723" s="13" t="s">
        <v>202019</v>
      </c>
      <c r="T20723" s="13"/>
      <c r="U20723" s="13"/>
      <c r="V20723" s="13"/>
      <c r="W20723" s="13"/>
    </row>
    <row r="20724" spans="1:23" ht="30" x14ac:dyDescent="0.25">
      <c r="A20724" s="4" t="s">
        <v>17144</v>
      </c>
      <c r="B20724" s="4" t="s">
        <v>22</v>
      </c>
      <c r="C20724" s="4" t="s">
        <v>419</v>
      </c>
      <c r="D20724" s="4"/>
      <c r="E20724" s="4" t="s">
        <v>34</v>
      </c>
      <c r="F20724" s="4">
        <v>9870371288</v>
      </c>
      <c r="G20724" s="4">
        <v>9987221183</v>
      </c>
      <c r="H20724" s="4" t="s">
        <v>17143</v>
      </c>
      <c r="I20724" s="4"/>
      <c r="J20724" s="4" t="s">
        <v>17145</v>
      </c>
      <c r="L20724" s="4" t="s">
        <v>17146</v>
      </c>
      <c r="M20724" s="4" t="s">
        <v>23</v>
      </c>
      <c r="N20724" s="4">
        <v>400054</v>
      </c>
      <c r="O20724" s="4"/>
      <c r="P20724" s="4">
        <v>8042958850</v>
      </c>
      <c r="Q20724" s="31" t="s">
        <v>219204</v>
      </c>
      <c r="R20724" s="4"/>
      <c r="S20724" s="13" t="s">
        <v>219205</v>
      </c>
      <c r="T20724" s="13"/>
      <c r="U20724" s="13"/>
      <c r="V20724" s="13"/>
      <c r="W20724" s="13"/>
    </row>
    <row r="20725" spans="1:23" x14ac:dyDescent="0.25">
      <c r="A20725" s="4" t="s">
        <v>17150</v>
      </c>
      <c r="B20725" s="4" t="s">
        <v>22</v>
      </c>
      <c r="C20725" s="4" t="s">
        <v>2183</v>
      </c>
      <c r="D20725" s="4" t="s">
        <v>17148</v>
      </c>
      <c r="E20725" s="4" t="s">
        <v>8588</v>
      </c>
      <c r="F20725" s="4">
        <v>9820130691</v>
      </c>
      <c r="G20725" s="4"/>
      <c r="H20725" s="4" t="s">
        <v>17149</v>
      </c>
      <c r="I20725" s="4"/>
      <c r="J20725" s="4" t="s">
        <v>17151</v>
      </c>
      <c r="L20725" s="4" t="s">
        <v>17152</v>
      </c>
      <c r="M20725" s="4" t="s">
        <v>23</v>
      </c>
      <c r="N20725" s="4">
        <v>400003</v>
      </c>
      <c r="O20725" s="4" t="s">
        <v>17153</v>
      </c>
      <c r="P20725" s="4">
        <v>8048577241</v>
      </c>
      <c r="Q20725" s="31" t="s">
        <v>17147</v>
      </c>
      <c r="R20725" s="4"/>
      <c r="S20725" s="13" t="s">
        <v>229687</v>
      </c>
      <c r="T20725" s="13"/>
      <c r="U20725" s="13"/>
      <c r="V20725" s="13"/>
      <c r="W20725" s="13"/>
    </row>
    <row r="20726" spans="1:23" ht="45" x14ac:dyDescent="0.25">
      <c r="A20726" s="4" t="s">
        <v>17318</v>
      </c>
      <c r="B20726" s="4" t="s">
        <v>22</v>
      </c>
      <c r="C20726" s="4" t="s">
        <v>17314</v>
      </c>
      <c r="D20726" s="4" t="s">
        <v>17315</v>
      </c>
      <c r="E20726" s="4" t="s">
        <v>84</v>
      </c>
      <c r="F20726" s="4">
        <v>9833033640</v>
      </c>
      <c r="G20726" s="4">
        <v>9619298954</v>
      </c>
      <c r="H20726" s="4" t="s">
        <v>17316</v>
      </c>
      <c r="I20726" s="4" t="s">
        <v>17317</v>
      </c>
      <c r="J20726" s="4" t="s">
        <v>17319</v>
      </c>
      <c r="L20726" s="4" t="s">
        <v>1971</v>
      </c>
      <c r="M20726" s="4" t="s">
        <v>23</v>
      </c>
      <c r="N20726" s="4">
        <v>400058</v>
      </c>
      <c r="O20726" s="4" t="s">
        <v>17320</v>
      </c>
      <c r="P20726" s="4">
        <v>8048557903</v>
      </c>
      <c r="Q20726" s="31" t="s">
        <v>219206</v>
      </c>
      <c r="R20726" s="4"/>
      <c r="S20726" s="13" t="s">
        <v>219207</v>
      </c>
      <c r="T20726" s="13"/>
      <c r="U20726" s="13"/>
      <c r="V20726" s="13"/>
      <c r="W20726" s="13"/>
    </row>
    <row r="20727" spans="1:23" ht="30" x14ac:dyDescent="0.25">
      <c r="A20727" s="4" t="s">
        <v>17455</v>
      </c>
      <c r="B20727" s="4" t="s">
        <v>22</v>
      </c>
      <c r="C20727" s="4" t="s">
        <v>17453</v>
      </c>
      <c r="D20727" s="4" t="s">
        <v>2607</v>
      </c>
      <c r="E20727" s="4" t="s">
        <v>74</v>
      </c>
      <c r="F20727" s="4">
        <v>8286497856</v>
      </c>
      <c r="G20727" s="4">
        <v>9920526394</v>
      </c>
      <c r="H20727" s="4" t="s">
        <v>17454</v>
      </c>
      <c r="I20727" s="4"/>
      <c r="J20727" s="4" t="s">
        <v>17456</v>
      </c>
      <c r="L20727" s="4" t="s">
        <v>1278</v>
      </c>
      <c r="M20727" s="4" t="s">
        <v>23</v>
      </c>
      <c r="N20727" s="4">
        <v>400072</v>
      </c>
      <c r="O20727" s="4" t="s">
        <v>17457</v>
      </c>
      <c r="P20727" s="4">
        <v>8048428905</v>
      </c>
      <c r="Q20727" s="31" t="s">
        <v>219208</v>
      </c>
      <c r="R20727" s="4"/>
      <c r="S20727" s="13" t="s">
        <v>219209</v>
      </c>
      <c r="T20727" s="13"/>
      <c r="U20727" s="13"/>
      <c r="V20727" s="13"/>
      <c r="W20727" s="13"/>
    </row>
    <row r="20728" spans="1:23" ht="30" x14ac:dyDescent="0.25">
      <c r="A20728" s="4" t="s">
        <v>17635</v>
      </c>
      <c r="B20728" s="4" t="s">
        <v>22</v>
      </c>
      <c r="C20728" s="4" t="s">
        <v>13873</v>
      </c>
      <c r="D20728" s="4"/>
      <c r="E20728" s="4" t="s">
        <v>74</v>
      </c>
      <c r="F20728" s="4">
        <v>9819930797</v>
      </c>
      <c r="G20728" s="4">
        <v>8655115522</v>
      </c>
      <c r="H20728" s="4" t="s">
        <v>17633</v>
      </c>
      <c r="I20728" s="4" t="s">
        <v>17634</v>
      </c>
      <c r="J20728" s="4" t="s">
        <v>17636</v>
      </c>
      <c r="L20728" s="4" t="s">
        <v>289</v>
      </c>
      <c r="M20728" s="4" t="s">
        <v>23</v>
      </c>
      <c r="N20728" s="4">
        <v>400053</v>
      </c>
      <c r="O20728" s="4" t="s">
        <v>17637</v>
      </c>
      <c r="P20728" s="4">
        <v>8046053226</v>
      </c>
      <c r="Q20728" s="31" t="s">
        <v>219210</v>
      </c>
      <c r="R20728" s="4"/>
      <c r="S20728" s="13" t="s">
        <v>219211</v>
      </c>
      <c r="T20728" s="13"/>
      <c r="U20728" s="13"/>
      <c r="V20728" s="13"/>
      <c r="W20728" s="13"/>
    </row>
    <row r="20729" spans="1:23" ht="45" x14ac:dyDescent="0.25">
      <c r="A20729" s="4" t="s">
        <v>17651</v>
      </c>
      <c r="B20729" s="4" t="s">
        <v>22</v>
      </c>
      <c r="C20729" s="4" t="s">
        <v>520</v>
      </c>
      <c r="D20729" s="4"/>
      <c r="E20729" s="4" t="s">
        <v>34</v>
      </c>
      <c r="F20729" s="4">
        <v>9867185126</v>
      </c>
      <c r="G20729" s="4">
        <v>9892452095</v>
      </c>
      <c r="H20729" s="4" t="s">
        <v>17650</v>
      </c>
      <c r="I20729" s="4"/>
      <c r="J20729" s="4" t="s">
        <v>17652</v>
      </c>
      <c r="L20729" s="4" t="s">
        <v>17653</v>
      </c>
      <c r="M20729" s="4" t="s">
        <v>23</v>
      </c>
      <c r="N20729" s="4">
        <v>400002</v>
      </c>
      <c r="O20729" s="4" t="s">
        <v>17654</v>
      </c>
      <c r="P20729" s="4">
        <v>8048561049</v>
      </c>
      <c r="Q20729" s="31" t="s">
        <v>219212</v>
      </c>
      <c r="R20729" s="4"/>
      <c r="S20729" s="13" t="s">
        <v>219213</v>
      </c>
      <c r="T20729" s="13"/>
      <c r="U20729" s="13"/>
      <c r="V20729" s="13"/>
      <c r="W20729" s="13"/>
    </row>
    <row r="20730" spans="1:23" ht="45" x14ac:dyDescent="0.25">
      <c r="A20730" s="4" t="s">
        <v>17661</v>
      </c>
      <c r="B20730" s="4" t="s">
        <v>22</v>
      </c>
      <c r="C20730" s="4" t="s">
        <v>17659</v>
      </c>
      <c r="D20730" s="4" t="s">
        <v>1787</v>
      </c>
      <c r="E20730" s="4" t="s">
        <v>27</v>
      </c>
      <c r="F20730" s="4">
        <v>9619766775</v>
      </c>
      <c r="G20730" s="4">
        <v>9322266775</v>
      </c>
      <c r="H20730" s="4" t="s">
        <v>17660</v>
      </c>
      <c r="I20730" s="4"/>
      <c r="J20730" s="4" t="s">
        <v>17662</v>
      </c>
      <c r="L20730" s="4" t="s">
        <v>17663</v>
      </c>
      <c r="M20730" s="4" t="s">
        <v>23</v>
      </c>
      <c r="N20730" s="4">
        <v>400011</v>
      </c>
      <c r="O20730" s="4" t="s">
        <v>17664</v>
      </c>
      <c r="P20730" s="4">
        <v>8048022356</v>
      </c>
      <c r="Q20730" s="31" t="s">
        <v>208902</v>
      </c>
      <c r="R20730" s="4"/>
      <c r="S20730" s="13" t="s">
        <v>195997</v>
      </c>
      <c r="T20730" s="13"/>
      <c r="U20730" s="13"/>
      <c r="V20730" s="13"/>
      <c r="W20730" s="13"/>
    </row>
    <row r="20731" spans="1:23" ht="45" x14ac:dyDescent="0.25">
      <c r="A20731" s="4" t="s">
        <v>17870</v>
      </c>
      <c r="B20731" s="4" t="s">
        <v>22</v>
      </c>
      <c r="C20731" s="4" t="s">
        <v>17867</v>
      </c>
      <c r="D20731" s="4" t="s">
        <v>54</v>
      </c>
      <c r="E20731" s="4" t="s">
        <v>17096</v>
      </c>
      <c r="F20731" s="4">
        <v>9167555151</v>
      </c>
      <c r="G20731" s="4">
        <v>7738050504</v>
      </c>
      <c r="H20731" s="4" t="s">
        <v>17868</v>
      </c>
      <c r="I20731" s="4" t="s">
        <v>17869</v>
      </c>
      <c r="J20731" s="4" t="s">
        <v>17871</v>
      </c>
      <c r="L20731" s="4" t="s">
        <v>7063</v>
      </c>
      <c r="M20731" s="4" t="s">
        <v>23</v>
      </c>
      <c r="N20731" s="4">
        <v>400050</v>
      </c>
      <c r="O20731" s="4" t="s">
        <v>17872</v>
      </c>
      <c r="P20731" s="4">
        <v>8048552786</v>
      </c>
      <c r="Q20731" s="31" t="s">
        <v>208903</v>
      </c>
      <c r="R20731" s="4"/>
      <c r="S20731" s="13" t="s">
        <v>219214</v>
      </c>
      <c r="T20731" s="13"/>
      <c r="U20731" s="13"/>
      <c r="V20731" s="13"/>
      <c r="W20731" s="13"/>
    </row>
    <row r="20732" spans="1:23" ht="30" x14ac:dyDescent="0.25">
      <c r="A20732" s="4" t="s">
        <v>17932</v>
      </c>
      <c r="B20732" s="4" t="s">
        <v>22</v>
      </c>
      <c r="C20732" s="4" t="s">
        <v>526</v>
      </c>
      <c r="D20732" s="4" t="s">
        <v>129</v>
      </c>
      <c r="E20732" s="4" t="s">
        <v>74</v>
      </c>
      <c r="F20732" s="4">
        <v>9828374243</v>
      </c>
      <c r="G20732" s="4">
        <v>9414152445</v>
      </c>
      <c r="H20732" s="4" t="s">
        <v>17930</v>
      </c>
      <c r="I20732" s="4" t="s">
        <v>17931</v>
      </c>
      <c r="J20732" s="4" t="s">
        <v>17933</v>
      </c>
      <c r="L20732" s="4"/>
      <c r="M20732" s="4" t="s">
        <v>23</v>
      </c>
      <c r="N20732" s="4">
        <v>344001</v>
      </c>
      <c r="O20732" s="4"/>
      <c r="P20732" s="4">
        <v>8046055295</v>
      </c>
      <c r="Q20732" s="31" t="s">
        <v>17929</v>
      </c>
      <c r="R20732" s="4"/>
      <c r="S20732" s="13" t="s">
        <v>17929</v>
      </c>
      <c r="T20732" s="13"/>
      <c r="U20732" s="13"/>
      <c r="V20732" s="13"/>
      <c r="W20732" s="13"/>
    </row>
    <row r="20733" spans="1:23" ht="30" x14ac:dyDescent="0.25">
      <c r="A20733" s="4" t="s">
        <v>17981</v>
      </c>
      <c r="B20733" s="4" t="s">
        <v>22</v>
      </c>
      <c r="C20733" s="4" t="s">
        <v>624</v>
      </c>
      <c r="D20733" s="4"/>
      <c r="E20733" s="4" t="s">
        <v>34</v>
      </c>
      <c r="F20733" s="4">
        <v>9967811114</v>
      </c>
      <c r="G20733" s="4">
        <v>8693819393</v>
      </c>
      <c r="H20733" s="4" t="s">
        <v>17980</v>
      </c>
      <c r="I20733" s="4"/>
      <c r="J20733" s="4" t="s">
        <v>17982</v>
      </c>
      <c r="L20733" s="4" t="s">
        <v>10382</v>
      </c>
      <c r="M20733" s="4" t="s">
        <v>23</v>
      </c>
      <c r="N20733" s="4">
        <v>400104</v>
      </c>
      <c r="O20733" s="4" t="s">
        <v>17983</v>
      </c>
      <c r="P20733" s="4">
        <v>8042534692</v>
      </c>
      <c r="Q20733" s="31" t="s">
        <v>219215</v>
      </c>
      <c r="R20733" s="4"/>
      <c r="S20733" s="13" t="s">
        <v>195998</v>
      </c>
      <c r="T20733" s="13"/>
      <c r="U20733" s="13"/>
      <c r="V20733" s="13"/>
      <c r="W20733" s="13"/>
    </row>
    <row r="20734" spans="1:23" ht="45" x14ac:dyDescent="0.25">
      <c r="A20734" s="4" t="s">
        <v>18062</v>
      </c>
      <c r="B20734" s="4" t="s">
        <v>22</v>
      </c>
      <c r="C20734" s="4" t="s">
        <v>18059</v>
      </c>
      <c r="D20734" s="4" t="s">
        <v>1523</v>
      </c>
      <c r="E20734" s="4" t="s">
        <v>34</v>
      </c>
      <c r="F20734" s="4">
        <v>9820334693</v>
      </c>
      <c r="G20734" s="4">
        <v>9833101061</v>
      </c>
      <c r="H20734" s="4" t="s">
        <v>18060</v>
      </c>
      <c r="I20734" s="4" t="s">
        <v>18061</v>
      </c>
      <c r="J20734" s="4" t="s">
        <v>18063</v>
      </c>
      <c r="L20734" s="4" t="s">
        <v>7056</v>
      </c>
      <c r="M20734" s="4" t="s">
        <v>23</v>
      </c>
      <c r="N20734" s="4">
        <v>400067</v>
      </c>
      <c r="O20734" s="4" t="s">
        <v>18064</v>
      </c>
      <c r="P20734" s="4">
        <v>8048025179</v>
      </c>
      <c r="Q20734" s="31" t="s">
        <v>219216</v>
      </c>
      <c r="R20734" s="4"/>
      <c r="S20734" s="13" t="s">
        <v>229688</v>
      </c>
      <c r="T20734" s="13"/>
      <c r="U20734" s="13"/>
      <c r="V20734" s="13"/>
      <c r="W20734" s="13"/>
    </row>
    <row r="20735" spans="1:23" ht="45" x14ac:dyDescent="0.25">
      <c r="A20735" s="4" t="s">
        <v>18194</v>
      </c>
      <c r="B20735" s="4" t="s">
        <v>22</v>
      </c>
      <c r="C20735" s="4" t="s">
        <v>328</v>
      </c>
      <c r="D20735" s="4" t="s">
        <v>18191</v>
      </c>
      <c r="E20735" s="4" t="s">
        <v>34</v>
      </c>
      <c r="F20735" s="4">
        <v>7506638831</v>
      </c>
      <c r="G20735" s="4">
        <v>8411000046</v>
      </c>
      <c r="H20735" s="4" t="s">
        <v>18192</v>
      </c>
      <c r="I20735" s="4" t="s">
        <v>18193</v>
      </c>
      <c r="J20735" s="4" t="s">
        <v>18195</v>
      </c>
      <c r="L20735" s="4" t="s">
        <v>13942</v>
      </c>
      <c r="M20735" s="4" t="s">
        <v>23</v>
      </c>
      <c r="N20735" s="4">
        <v>421003</v>
      </c>
      <c r="O20735" s="4" t="s">
        <v>18196</v>
      </c>
      <c r="P20735" s="4">
        <v>8048418258</v>
      </c>
      <c r="Q20735" s="31" t="s">
        <v>18190</v>
      </c>
      <c r="R20735" s="4"/>
      <c r="S20735" s="13" t="s">
        <v>195999</v>
      </c>
      <c r="T20735" s="13"/>
      <c r="U20735" s="13"/>
      <c r="V20735" s="13"/>
      <c r="W20735" s="13"/>
    </row>
    <row r="20736" spans="1:23" ht="45" x14ac:dyDescent="0.25">
      <c r="A20736" s="4" t="s">
        <v>18211</v>
      </c>
      <c r="B20736" s="4" t="s">
        <v>22</v>
      </c>
      <c r="C20736" s="4" t="s">
        <v>18209</v>
      </c>
      <c r="D20736" s="4" t="s">
        <v>129</v>
      </c>
      <c r="E20736" s="4" t="s">
        <v>74</v>
      </c>
      <c r="F20736" s="4">
        <v>9769680892</v>
      </c>
      <c r="G20736" s="4">
        <v>9833991120</v>
      </c>
      <c r="H20736" s="4" t="s">
        <v>18210</v>
      </c>
      <c r="I20736" s="4"/>
      <c r="J20736" s="4" t="s">
        <v>18212</v>
      </c>
      <c r="L20736" s="4" t="s">
        <v>18213</v>
      </c>
      <c r="M20736" s="4" t="s">
        <v>23</v>
      </c>
      <c r="N20736" s="4">
        <v>400068</v>
      </c>
      <c r="O20736" s="4" t="s">
        <v>18214</v>
      </c>
      <c r="P20736" s="4">
        <v>8048077121</v>
      </c>
      <c r="Q20736" s="31" t="s">
        <v>219217</v>
      </c>
      <c r="R20736" s="4"/>
      <c r="S20736" s="13" t="s">
        <v>219218</v>
      </c>
      <c r="T20736" s="13"/>
      <c r="U20736" s="13"/>
      <c r="V20736" s="13"/>
      <c r="W20736" s="13"/>
    </row>
    <row r="20737" spans="1:23" ht="30" x14ac:dyDescent="0.25">
      <c r="A20737" s="4" t="s">
        <v>18325</v>
      </c>
      <c r="B20737" s="4" t="s">
        <v>22</v>
      </c>
      <c r="C20737" s="4" t="s">
        <v>6978</v>
      </c>
      <c r="D20737" s="4" t="s">
        <v>18322</v>
      </c>
      <c r="E20737" s="4" t="s">
        <v>18323</v>
      </c>
      <c r="F20737" s="4">
        <v>9970351518</v>
      </c>
      <c r="G20737" s="4"/>
      <c r="H20737" s="4" t="s">
        <v>18324</v>
      </c>
      <c r="I20737" s="4"/>
      <c r="J20737" s="4" t="s">
        <v>18326</v>
      </c>
      <c r="L20737" s="4"/>
      <c r="M20737" s="4" t="s">
        <v>23</v>
      </c>
      <c r="N20737" s="4">
        <v>421305</v>
      </c>
      <c r="O20737" s="4"/>
      <c r="P20737" s="4">
        <v>8049593504</v>
      </c>
      <c r="Q20737" s="31" t="s">
        <v>196000</v>
      </c>
      <c r="R20737" s="4"/>
      <c r="S20737" s="13" t="s">
        <v>196000</v>
      </c>
      <c r="T20737" s="13"/>
      <c r="U20737" s="13"/>
      <c r="V20737" s="13"/>
      <c r="W20737" s="13"/>
    </row>
    <row r="20738" spans="1:23" ht="30" x14ac:dyDescent="0.25">
      <c r="A20738" s="4" t="s">
        <v>18395</v>
      </c>
      <c r="B20738" s="4" t="s">
        <v>22</v>
      </c>
      <c r="C20738" s="4" t="s">
        <v>4073</v>
      </c>
      <c r="D20738" s="4" t="s">
        <v>18393</v>
      </c>
      <c r="E20738" s="4" t="s">
        <v>34</v>
      </c>
      <c r="F20738" s="4">
        <v>9699151722</v>
      </c>
      <c r="G20738" s="4">
        <v>8850467374</v>
      </c>
      <c r="H20738" s="4" t="s">
        <v>18394</v>
      </c>
      <c r="I20738" s="4"/>
      <c r="J20738" s="4" t="s">
        <v>18396</v>
      </c>
      <c r="L20738" s="4" t="s">
        <v>5370</v>
      </c>
      <c r="M20738" s="4" t="s">
        <v>23</v>
      </c>
      <c r="N20738" s="4">
        <v>400072</v>
      </c>
      <c r="O20738" s="4"/>
      <c r="P20738" s="4">
        <v>8071816274</v>
      </c>
      <c r="Q20738" s="31" t="s">
        <v>18392</v>
      </c>
      <c r="R20738" s="4"/>
      <c r="S20738" s="13" t="s">
        <v>196001</v>
      </c>
      <c r="T20738" s="13"/>
      <c r="U20738" s="13"/>
      <c r="V20738" s="13"/>
      <c r="W20738" s="13"/>
    </row>
    <row r="20739" spans="1:23" ht="45" x14ac:dyDescent="0.25">
      <c r="A20739" s="4" t="s">
        <v>18401</v>
      </c>
      <c r="B20739" s="4" t="s">
        <v>22</v>
      </c>
      <c r="C20739" s="4" t="s">
        <v>6108</v>
      </c>
      <c r="D20739" s="4" t="s">
        <v>18398</v>
      </c>
      <c r="E20739" s="4" t="s">
        <v>65</v>
      </c>
      <c r="F20739" s="4">
        <v>8767611194</v>
      </c>
      <c r="G20739" s="4"/>
      <c r="H20739" s="4" t="s">
        <v>18399</v>
      </c>
      <c r="I20739" s="4" t="s">
        <v>18400</v>
      </c>
      <c r="J20739" s="4" t="s">
        <v>18402</v>
      </c>
      <c r="L20739" s="4" t="s">
        <v>18403</v>
      </c>
      <c r="M20739" s="4" t="s">
        <v>23</v>
      </c>
      <c r="N20739" s="4">
        <v>400002</v>
      </c>
      <c r="O20739" s="4" t="s">
        <v>18404</v>
      </c>
      <c r="P20739" s="4">
        <v>8045325985</v>
      </c>
      <c r="Q20739" s="31" t="s">
        <v>18397</v>
      </c>
      <c r="R20739" s="4"/>
      <c r="S20739" s="13" t="s">
        <v>229689</v>
      </c>
      <c r="T20739" s="13"/>
      <c r="U20739" s="13"/>
      <c r="V20739" s="13"/>
      <c r="W20739" s="13"/>
    </row>
    <row r="20740" spans="1:23" ht="45" x14ac:dyDescent="0.25">
      <c r="A20740" s="4" t="s">
        <v>18475</v>
      </c>
      <c r="B20740" s="4" t="s">
        <v>22</v>
      </c>
      <c r="C20740" s="4" t="s">
        <v>17777</v>
      </c>
      <c r="D20740" s="4" t="s">
        <v>18473</v>
      </c>
      <c r="E20740" s="4" t="s">
        <v>34</v>
      </c>
      <c r="F20740" s="4">
        <v>9022411117</v>
      </c>
      <c r="G20740" s="4"/>
      <c r="H20740" s="4" t="s">
        <v>18474</v>
      </c>
      <c r="I20740" s="4"/>
      <c r="J20740" s="4" t="s">
        <v>18476</v>
      </c>
      <c r="L20740" s="4" t="s">
        <v>18476</v>
      </c>
      <c r="M20740" s="4" t="s">
        <v>23</v>
      </c>
      <c r="N20740" s="4">
        <v>400007</v>
      </c>
      <c r="O20740" s="4"/>
      <c r="P20740" s="4">
        <v>8048575452</v>
      </c>
      <c r="Q20740" s="31" t="s">
        <v>205348</v>
      </c>
      <c r="R20740" s="4"/>
      <c r="S20740" s="13" t="s">
        <v>202020</v>
      </c>
      <c r="T20740" s="13"/>
      <c r="U20740" s="13"/>
      <c r="V20740" s="13"/>
      <c r="W20740" s="13"/>
    </row>
    <row r="20741" spans="1:23" x14ac:dyDescent="0.25">
      <c r="A20741" s="4" t="s">
        <v>18504</v>
      </c>
      <c r="B20741" s="4" t="s">
        <v>22</v>
      </c>
      <c r="C20741" s="4" t="s">
        <v>18500</v>
      </c>
      <c r="D20741" s="4" t="s">
        <v>18501</v>
      </c>
      <c r="E20741" s="4" t="s">
        <v>27</v>
      </c>
      <c r="F20741" s="4">
        <v>7738835554</v>
      </c>
      <c r="G20741" s="4">
        <v>9833126828</v>
      </c>
      <c r="H20741" s="4" t="s">
        <v>18502</v>
      </c>
      <c r="I20741" s="4" t="s">
        <v>18503</v>
      </c>
      <c r="J20741" s="4" t="s">
        <v>18505</v>
      </c>
      <c r="L20741" s="4" t="s">
        <v>18506</v>
      </c>
      <c r="M20741" s="4" t="s">
        <v>23</v>
      </c>
      <c r="N20741" s="4">
        <v>400005</v>
      </c>
      <c r="O20741" s="4" t="s">
        <v>18507</v>
      </c>
      <c r="P20741" s="4">
        <v>8071921538</v>
      </c>
      <c r="Q20741" s="31"/>
      <c r="R20741" s="4"/>
      <c r="S20741" s="13" t="s">
        <v>202021</v>
      </c>
      <c r="T20741" s="13"/>
      <c r="U20741" s="13"/>
      <c r="V20741" s="13"/>
      <c r="W20741" s="13"/>
    </row>
    <row r="20742" spans="1:23" ht="45" x14ac:dyDescent="0.25">
      <c r="A20742" s="4" t="s">
        <v>18723</v>
      </c>
      <c r="B20742" s="4" t="s">
        <v>22</v>
      </c>
      <c r="C20742" s="4" t="s">
        <v>18719</v>
      </c>
      <c r="D20742" s="4" t="s">
        <v>18720</v>
      </c>
      <c r="E20742" s="4" t="s">
        <v>34</v>
      </c>
      <c r="F20742" s="4">
        <v>9820716313</v>
      </c>
      <c r="G20742" s="4">
        <v>9820432723</v>
      </c>
      <c r="H20742" s="4" t="s">
        <v>18721</v>
      </c>
      <c r="I20742" s="4" t="s">
        <v>18722</v>
      </c>
      <c r="J20742" s="4" t="s">
        <v>18724</v>
      </c>
      <c r="L20742" s="4" t="s">
        <v>18725</v>
      </c>
      <c r="M20742" s="4" t="s">
        <v>23</v>
      </c>
      <c r="N20742" s="4">
        <v>400057</v>
      </c>
      <c r="O20742" s="4"/>
      <c r="P20742" s="4">
        <v>8045353396</v>
      </c>
      <c r="Q20742" s="31" t="s">
        <v>18718</v>
      </c>
      <c r="R20742" s="4"/>
      <c r="S20742" s="13" t="s">
        <v>202022</v>
      </c>
      <c r="T20742" s="13"/>
      <c r="U20742" s="13"/>
      <c r="V20742" s="13"/>
      <c r="W20742" s="13"/>
    </row>
    <row r="20743" spans="1:23" ht="45" x14ac:dyDescent="0.25">
      <c r="A20743" s="4" t="s">
        <v>18814</v>
      </c>
      <c r="B20743" s="4" t="s">
        <v>22</v>
      </c>
      <c r="C20743" s="4" t="s">
        <v>18812</v>
      </c>
      <c r="D20743" s="4" t="s">
        <v>54</v>
      </c>
      <c r="E20743" s="4" t="s">
        <v>34</v>
      </c>
      <c r="F20743" s="4">
        <v>9322127964</v>
      </c>
      <c r="G20743" s="4">
        <v>7208416770</v>
      </c>
      <c r="H20743" s="4" t="s">
        <v>18813</v>
      </c>
      <c r="I20743" s="4"/>
      <c r="J20743" s="4" t="s">
        <v>18815</v>
      </c>
      <c r="L20743" s="4" t="s">
        <v>18816</v>
      </c>
      <c r="M20743" s="4" t="s">
        <v>23</v>
      </c>
      <c r="N20743" s="4">
        <v>400072</v>
      </c>
      <c r="O20743" s="4"/>
      <c r="P20743" s="4">
        <v>8048003632</v>
      </c>
      <c r="Q20743" s="31" t="s">
        <v>208904</v>
      </c>
      <c r="R20743" s="4"/>
      <c r="S20743" s="13" t="s">
        <v>196002</v>
      </c>
      <c r="T20743" s="13"/>
      <c r="U20743" s="13"/>
      <c r="V20743" s="13"/>
      <c r="W20743" s="13"/>
    </row>
    <row r="20744" spans="1:23" x14ac:dyDescent="0.25">
      <c r="A20744" s="4" t="s">
        <v>18858</v>
      </c>
      <c r="B20744" s="4" t="s">
        <v>22</v>
      </c>
      <c r="C20744" s="4" t="s">
        <v>932</v>
      </c>
      <c r="D20744" s="4" t="s">
        <v>3654</v>
      </c>
      <c r="E20744" s="4" t="s">
        <v>34</v>
      </c>
      <c r="F20744" s="4">
        <v>9833080141</v>
      </c>
      <c r="G20744" s="4">
        <v>8655500685</v>
      </c>
      <c r="H20744" s="4" t="s">
        <v>18856</v>
      </c>
      <c r="I20744" s="4" t="s">
        <v>18857</v>
      </c>
      <c r="J20744" s="4" t="s">
        <v>18859</v>
      </c>
      <c r="L20744" s="4" t="s">
        <v>289</v>
      </c>
      <c r="M20744" s="4" t="s">
        <v>23</v>
      </c>
      <c r="N20744" s="4">
        <v>400053</v>
      </c>
      <c r="O20744" s="4" t="s">
        <v>18860</v>
      </c>
      <c r="P20744" s="4">
        <v>8046068566</v>
      </c>
      <c r="Q20744" s="31"/>
      <c r="R20744" s="4"/>
      <c r="S20744" s="13" t="s">
        <v>229690</v>
      </c>
      <c r="T20744" s="13"/>
      <c r="U20744" s="13"/>
      <c r="V20744" s="13"/>
      <c r="W20744" s="13"/>
    </row>
    <row r="20745" spans="1:23" ht="45" x14ac:dyDescent="0.25">
      <c r="A20745" s="4" t="s">
        <v>18944</v>
      </c>
      <c r="B20745" s="4" t="s">
        <v>22</v>
      </c>
      <c r="C20745" s="4" t="s">
        <v>18942</v>
      </c>
      <c r="D20745" s="4" t="s">
        <v>188</v>
      </c>
      <c r="E20745" s="4" t="s">
        <v>34</v>
      </c>
      <c r="F20745" s="4">
        <v>9892730183</v>
      </c>
      <c r="G20745" s="4">
        <v>9930067999</v>
      </c>
      <c r="H20745" s="4" t="s">
        <v>18943</v>
      </c>
      <c r="I20745" s="4"/>
      <c r="J20745" s="4" t="s">
        <v>18945</v>
      </c>
      <c r="L20745" s="4" t="s">
        <v>116</v>
      </c>
      <c r="M20745" s="4" t="s">
        <v>23</v>
      </c>
      <c r="N20745" s="4">
        <v>400069</v>
      </c>
      <c r="O20745" s="4"/>
      <c r="P20745" s="4">
        <v>8048575894</v>
      </c>
      <c r="Q20745" s="31" t="s">
        <v>208905</v>
      </c>
      <c r="R20745" s="4"/>
      <c r="S20745" s="13" t="s">
        <v>196003</v>
      </c>
      <c r="T20745" s="13"/>
      <c r="U20745" s="13"/>
      <c r="V20745" s="13"/>
      <c r="W20745" s="13"/>
    </row>
    <row r="20746" spans="1:23" ht="45" x14ac:dyDescent="0.25">
      <c r="A20746" s="4" t="s">
        <v>18993</v>
      </c>
      <c r="B20746" s="4" t="s">
        <v>22</v>
      </c>
      <c r="C20746" s="4" t="s">
        <v>18991</v>
      </c>
      <c r="D20746" s="4" t="s">
        <v>5399</v>
      </c>
      <c r="E20746" s="4" t="s">
        <v>34</v>
      </c>
      <c r="F20746" s="4">
        <v>8425029228</v>
      </c>
      <c r="G20746" s="4">
        <v>8425027330</v>
      </c>
      <c r="H20746" s="4" t="s">
        <v>18992</v>
      </c>
      <c r="I20746" s="4"/>
      <c r="J20746" s="4" t="s">
        <v>18994</v>
      </c>
      <c r="L20746" s="4" t="s">
        <v>7063</v>
      </c>
      <c r="M20746" s="4" t="s">
        <v>23</v>
      </c>
      <c r="N20746" s="4">
        <v>400050</v>
      </c>
      <c r="O20746" s="4"/>
      <c r="P20746" s="4">
        <v>8046073131</v>
      </c>
      <c r="Q20746" s="31" t="s">
        <v>208906</v>
      </c>
      <c r="R20746" s="4"/>
      <c r="S20746" s="13" t="s">
        <v>196004</v>
      </c>
      <c r="T20746" s="13"/>
      <c r="U20746" s="13"/>
      <c r="V20746" s="13"/>
      <c r="W20746" s="13"/>
    </row>
    <row r="20747" spans="1:23" ht="30" x14ac:dyDescent="0.25">
      <c r="A20747" s="4" t="s">
        <v>19001</v>
      </c>
      <c r="B20747" s="4" t="s">
        <v>22</v>
      </c>
      <c r="C20747" s="4" t="s">
        <v>2952</v>
      </c>
      <c r="D20747" s="4" t="s">
        <v>18998</v>
      </c>
      <c r="E20747" s="4" t="s">
        <v>18999</v>
      </c>
      <c r="F20747" s="4">
        <v>9873681330</v>
      </c>
      <c r="G20747" s="4"/>
      <c r="H20747" s="4" t="s">
        <v>19000</v>
      </c>
      <c r="I20747" s="4"/>
      <c r="J20747" s="4" t="s">
        <v>19002</v>
      </c>
      <c r="L20747" s="4" t="s">
        <v>9578</v>
      </c>
      <c r="M20747" s="4" t="s">
        <v>23</v>
      </c>
      <c r="N20747" s="4">
        <v>400104</v>
      </c>
      <c r="O20747" s="4" t="s">
        <v>19003</v>
      </c>
      <c r="P20747" s="4">
        <v>8048079821</v>
      </c>
      <c r="Q20747" s="31" t="s">
        <v>219219</v>
      </c>
      <c r="R20747" s="4"/>
      <c r="S20747" s="13" t="s">
        <v>202023</v>
      </c>
      <c r="T20747" s="13"/>
      <c r="U20747" s="13"/>
      <c r="V20747" s="13"/>
      <c r="W20747" s="13"/>
    </row>
    <row r="20748" spans="1:23" ht="30" x14ac:dyDescent="0.25">
      <c r="A20748" s="4" t="s">
        <v>19067</v>
      </c>
      <c r="B20748" s="4" t="s">
        <v>22</v>
      </c>
      <c r="C20748" s="4" t="s">
        <v>6094</v>
      </c>
      <c r="D20748" s="4" t="s">
        <v>19065</v>
      </c>
      <c r="E20748" s="4" t="s">
        <v>34</v>
      </c>
      <c r="F20748" s="4">
        <v>9167101197</v>
      </c>
      <c r="G20748" s="4"/>
      <c r="H20748" s="4" t="s">
        <v>19066</v>
      </c>
      <c r="I20748" s="4"/>
      <c r="J20748" s="4" t="s">
        <v>19068</v>
      </c>
      <c r="L20748" s="4" t="s">
        <v>116</v>
      </c>
      <c r="M20748" s="4" t="s">
        <v>23</v>
      </c>
      <c r="N20748" s="4">
        <v>400059</v>
      </c>
      <c r="O20748" s="4"/>
      <c r="P20748" s="4">
        <v>8048025286</v>
      </c>
      <c r="Q20748" s="31" t="s">
        <v>19064</v>
      </c>
      <c r="R20748" s="4"/>
      <c r="S20748" s="13" t="s">
        <v>19064</v>
      </c>
      <c r="T20748" s="13"/>
      <c r="U20748" s="13"/>
      <c r="V20748" s="13"/>
      <c r="W20748" s="13"/>
    </row>
    <row r="20749" spans="1:23" x14ac:dyDescent="0.25">
      <c r="A20749" s="4" t="s">
        <v>19083</v>
      </c>
      <c r="B20749" s="4" t="s">
        <v>22</v>
      </c>
      <c r="C20749" s="4" t="s">
        <v>3145</v>
      </c>
      <c r="D20749" s="4" t="s">
        <v>19080</v>
      </c>
      <c r="E20749" s="4" t="s">
        <v>175</v>
      </c>
      <c r="F20749" s="4">
        <v>9833097768</v>
      </c>
      <c r="G20749" s="4">
        <v>8080608877</v>
      </c>
      <c r="H20749" s="4" t="s">
        <v>19081</v>
      </c>
      <c r="I20749" s="4" t="s">
        <v>19082</v>
      </c>
      <c r="J20749" s="4" t="s">
        <v>19084</v>
      </c>
      <c r="L20749" s="4" t="s">
        <v>19085</v>
      </c>
      <c r="M20749" s="4" t="s">
        <v>23</v>
      </c>
      <c r="N20749" s="4">
        <v>400031</v>
      </c>
      <c r="O20749" s="4"/>
      <c r="P20749" s="4">
        <v>8042536203</v>
      </c>
      <c r="Q20749" s="31"/>
      <c r="R20749" s="4"/>
      <c r="S20749" s="13" t="s">
        <v>229691</v>
      </c>
      <c r="T20749" s="13"/>
      <c r="U20749" s="13"/>
      <c r="V20749" s="13"/>
      <c r="W20749" s="13"/>
    </row>
    <row r="20750" spans="1:23" x14ac:dyDescent="0.25">
      <c r="A20750" s="4" t="s">
        <v>19267</v>
      </c>
      <c r="B20750" s="4" t="s">
        <v>22</v>
      </c>
      <c r="C20750" s="4" t="s">
        <v>2834</v>
      </c>
      <c r="D20750" s="4" t="s">
        <v>19265</v>
      </c>
      <c r="E20750" s="4"/>
      <c r="F20750" s="4">
        <v>9820274067</v>
      </c>
      <c r="G20750" s="4"/>
      <c r="H20750" s="4" t="s">
        <v>19266</v>
      </c>
      <c r="I20750" s="4"/>
      <c r="J20750" s="4" t="s">
        <v>19268</v>
      </c>
      <c r="L20750" s="4" t="s">
        <v>2273</v>
      </c>
      <c r="M20750" s="4" t="s">
        <v>23</v>
      </c>
      <c r="N20750" s="4">
        <v>400063</v>
      </c>
      <c r="O20750" s="4"/>
      <c r="P20750" s="4">
        <v>8048415140</v>
      </c>
      <c r="Q20750" s="31"/>
      <c r="R20750" s="4"/>
      <c r="S20750" s="13" t="s">
        <v>19264</v>
      </c>
      <c r="T20750" s="13"/>
      <c r="U20750" s="13"/>
      <c r="V20750" s="13"/>
      <c r="W20750" s="13"/>
    </row>
    <row r="20751" spans="1:23" x14ac:dyDescent="0.25">
      <c r="A20751" s="4" t="s">
        <v>19339</v>
      </c>
      <c r="B20751" s="4" t="s">
        <v>22</v>
      </c>
      <c r="C20751" s="4" t="s">
        <v>520</v>
      </c>
      <c r="D20751" s="4" t="s">
        <v>19337</v>
      </c>
      <c r="E20751" s="4"/>
      <c r="F20751" s="4">
        <v>9967203755</v>
      </c>
      <c r="G20751" s="4"/>
      <c r="H20751" s="4" t="s">
        <v>19338</v>
      </c>
      <c r="I20751" s="4"/>
      <c r="J20751" s="4" t="s">
        <v>19340</v>
      </c>
      <c r="L20751" s="4" t="s">
        <v>19341</v>
      </c>
      <c r="M20751" s="4" t="s">
        <v>23</v>
      </c>
      <c r="N20751" s="4">
        <v>400066</v>
      </c>
      <c r="O20751" s="4" t="s">
        <v>19342</v>
      </c>
      <c r="P20751" s="4">
        <v>8042966593</v>
      </c>
      <c r="Q20751" s="31" t="s">
        <v>208907</v>
      </c>
      <c r="R20751" s="4"/>
      <c r="S20751" s="13" t="s">
        <v>229692</v>
      </c>
      <c r="T20751" s="13"/>
      <c r="U20751" s="13"/>
      <c r="V20751" s="13"/>
      <c r="W20751" s="13"/>
    </row>
    <row r="20752" spans="1:23" x14ac:dyDescent="0.25">
      <c r="A20752" s="4" t="s">
        <v>19359</v>
      </c>
      <c r="B20752" s="4" t="s">
        <v>22</v>
      </c>
      <c r="C20752" s="4" t="s">
        <v>19356</v>
      </c>
      <c r="D20752" s="4" t="s">
        <v>11231</v>
      </c>
      <c r="E20752" s="4" t="s">
        <v>19357</v>
      </c>
      <c r="F20752" s="4">
        <v>8691000674</v>
      </c>
      <c r="G20752" s="4">
        <v>9167511228</v>
      </c>
      <c r="H20752" s="4" t="s">
        <v>19358</v>
      </c>
      <c r="I20752" s="4"/>
      <c r="J20752" s="4" t="s">
        <v>19360</v>
      </c>
      <c r="L20752" s="4"/>
      <c r="M20752" s="4" t="s">
        <v>23</v>
      </c>
      <c r="N20752" s="4">
        <v>400001</v>
      </c>
      <c r="O20752" s="4" t="s">
        <v>19361</v>
      </c>
      <c r="P20752" s="4">
        <v>8048025882</v>
      </c>
      <c r="Q20752" s="31"/>
      <c r="R20752" s="4"/>
      <c r="S20752" s="13" t="s">
        <v>229693</v>
      </c>
      <c r="T20752" s="13"/>
      <c r="U20752" s="13"/>
      <c r="V20752" s="13"/>
      <c r="W20752" s="13"/>
    </row>
    <row r="20753" spans="1:23" x14ac:dyDescent="0.25">
      <c r="A20753" s="4" t="s">
        <v>19488</v>
      </c>
      <c r="B20753" s="4" t="s">
        <v>22</v>
      </c>
      <c r="C20753" s="4" t="s">
        <v>19485</v>
      </c>
      <c r="D20753" s="4" t="s">
        <v>19486</v>
      </c>
      <c r="E20753" s="4" t="s">
        <v>14536</v>
      </c>
      <c r="F20753" s="4">
        <v>9819477374</v>
      </c>
      <c r="G20753" s="4"/>
      <c r="H20753" s="4" t="s">
        <v>19487</v>
      </c>
      <c r="I20753" s="4"/>
      <c r="J20753" s="4" t="s">
        <v>19489</v>
      </c>
      <c r="L20753" s="4" t="s">
        <v>1278</v>
      </c>
      <c r="M20753" s="4" t="s">
        <v>23</v>
      </c>
      <c r="N20753" s="4">
        <v>400072</v>
      </c>
      <c r="O20753" s="4" t="s">
        <v>19490</v>
      </c>
      <c r="P20753" s="4">
        <v>8046066980</v>
      </c>
      <c r="Q20753" s="31"/>
      <c r="R20753" s="4"/>
      <c r="S20753" s="13" t="s">
        <v>229694</v>
      </c>
      <c r="T20753" s="13"/>
      <c r="U20753" s="13"/>
      <c r="V20753" s="13"/>
      <c r="W20753" s="13"/>
    </row>
    <row r="20754" spans="1:23" ht="30" x14ac:dyDescent="0.25">
      <c r="A20754" s="4" t="s">
        <v>19547</v>
      </c>
      <c r="B20754" s="4" t="s">
        <v>22</v>
      </c>
      <c r="C20754" s="4" t="s">
        <v>17016</v>
      </c>
      <c r="D20754" s="4" t="s">
        <v>3496</v>
      </c>
      <c r="E20754" s="4" t="s">
        <v>27</v>
      </c>
      <c r="F20754" s="4">
        <v>9867465795</v>
      </c>
      <c r="G20754" s="4">
        <v>9833469410</v>
      </c>
      <c r="H20754" s="4" t="s">
        <v>19546</v>
      </c>
      <c r="I20754" s="4"/>
      <c r="J20754" s="4" t="s">
        <v>19548</v>
      </c>
      <c r="L20754" s="4" t="s">
        <v>19549</v>
      </c>
      <c r="M20754" s="4" t="s">
        <v>23</v>
      </c>
      <c r="N20754" s="4">
        <v>400086</v>
      </c>
      <c r="O20754" s="4"/>
      <c r="P20754" s="4">
        <v>8045337438</v>
      </c>
      <c r="Q20754" s="31" t="s">
        <v>19545</v>
      </c>
      <c r="R20754" s="4"/>
      <c r="S20754" s="13" t="s">
        <v>202024</v>
      </c>
      <c r="T20754" s="13"/>
      <c r="U20754" s="13"/>
      <c r="V20754" s="13"/>
      <c r="W20754" s="13"/>
    </row>
    <row r="20755" spans="1:23" ht="45" x14ac:dyDescent="0.25">
      <c r="A20755" s="4" t="s">
        <v>19702</v>
      </c>
      <c r="B20755" s="4" t="s">
        <v>22</v>
      </c>
      <c r="C20755" s="4" t="s">
        <v>7043</v>
      </c>
      <c r="D20755" s="4" t="s">
        <v>19699</v>
      </c>
      <c r="E20755" s="4" t="s">
        <v>27</v>
      </c>
      <c r="F20755" s="4">
        <v>9022614818</v>
      </c>
      <c r="G20755" s="4">
        <v>9820696840</v>
      </c>
      <c r="H20755" s="4" t="s">
        <v>19700</v>
      </c>
      <c r="I20755" s="4" t="s">
        <v>19701</v>
      </c>
      <c r="J20755" s="4" t="s">
        <v>19703</v>
      </c>
      <c r="L20755" s="4" t="s">
        <v>710</v>
      </c>
      <c r="M20755" s="4" t="s">
        <v>23</v>
      </c>
      <c r="N20755" s="4">
        <v>400054</v>
      </c>
      <c r="O20755" s="4"/>
      <c r="P20755" s="4">
        <v>8048410109</v>
      </c>
      <c r="Q20755" s="31" t="s">
        <v>208908</v>
      </c>
      <c r="R20755" s="4"/>
      <c r="S20755" s="13" t="s">
        <v>196005</v>
      </c>
      <c r="T20755" s="13"/>
      <c r="U20755" s="13"/>
      <c r="V20755" s="13"/>
      <c r="W20755" s="13"/>
    </row>
    <row r="20756" spans="1:23" ht="30" x14ac:dyDescent="0.25">
      <c r="A20756" s="4" t="s">
        <v>19748</v>
      </c>
      <c r="B20756" s="4" t="s">
        <v>22</v>
      </c>
      <c r="C20756" s="4" t="s">
        <v>2395</v>
      </c>
      <c r="D20756" s="4" t="s">
        <v>64</v>
      </c>
      <c r="E20756" s="4" t="s">
        <v>27</v>
      </c>
      <c r="F20756" s="4">
        <v>9819563432</v>
      </c>
      <c r="G20756" s="4"/>
      <c r="H20756" s="4" t="s">
        <v>19746</v>
      </c>
      <c r="I20756" s="4" t="s">
        <v>19747</v>
      </c>
      <c r="J20756" s="4" t="s">
        <v>19749</v>
      </c>
      <c r="L20756" s="4" t="s">
        <v>9369</v>
      </c>
      <c r="M20756" s="4" t="s">
        <v>23</v>
      </c>
      <c r="N20756" s="4">
        <v>400022</v>
      </c>
      <c r="O20756" s="4"/>
      <c r="P20756" s="4">
        <v>8048407666</v>
      </c>
      <c r="Q20756" s="31" t="s">
        <v>19744</v>
      </c>
      <c r="R20756" s="4"/>
      <c r="S20756" s="13" t="s">
        <v>19745</v>
      </c>
      <c r="T20756" s="13"/>
      <c r="U20756" s="13"/>
      <c r="V20756" s="13"/>
      <c r="W20756" s="13"/>
    </row>
    <row r="20757" spans="1:23" ht="45" x14ac:dyDescent="0.25">
      <c r="A20757" s="4" t="s">
        <v>19803</v>
      </c>
      <c r="B20757" s="4" t="s">
        <v>22</v>
      </c>
      <c r="C20757" s="4" t="s">
        <v>19801</v>
      </c>
      <c r="D20757" s="4"/>
      <c r="E20757" s="4" t="s">
        <v>34</v>
      </c>
      <c r="F20757" s="4">
        <v>9892371750</v>
      </c>
      <c r="G20757" s="4">
        <v>9870123618</v>
      </c>
      <c r="H20757" s="4" t="s">
        <v>19802</v>
      </c>
      <c r="I20757" s="4"/>
      <c r="J20757" s="4" t="s">
        <v>19804</v>
      </c>
      <c r="L20757" s="4"/>
      <c r="M20757" s="4" t="s">
        <v>23</v>
      </c>
      <c r="N20757" s="4">
        <v>400008</v>
      </c>
      <c r="O20757" s="4"/>
      <c r="P20757" s="4">
        <v>8048082104</v>
      </c>
      <c r="Q20757" s="31" t="s">
        <v>219220</v>
      </c>
      <c r="R20757" s="4"/>
      <c r="S20757" s="13" t="s">
        <v>219221</v>
      </c>
      <c r="T20757" s="13"/>
      <c r="U20757" s="13"/>
      <c r="V20757" s="13"/>
      <c r="W20757" s="13"/>
    </row>
    <row r="20758" spans="1:23" x14ac:dyDescent="0.25">
      <c r="A20758" s="4" t="s">
        <v>19896</v>
      </c>
      <c r="B20758" s="4" t="s">
        <v>22</v>
      </c>
      <c r="C20758" s="4" t="s">
        <v>4219</v>
      </c>
      <c r="D20758" s="4" t="s">
        <v>647</v>
      </c>
      <c r="E20758" s="4" t="s">
        <v>27</v>
      </c>
      <c r="F20758" s="4">
        <v>9821308509</v>
      </c>
      <c r="G20758" s="4"/>
      <c r="H20758" s="4" t="s">
        <v>19895</v>
      </c>
      <c r="I20758" s="4"/>
      <c r="J20758" s="4" t="s">
        <v>19897</v>
      </c>
      <c r="L20758" s="4" t="s">
        <v>289</v>
      </c>
      <c r="M20758" s="4" t="s">
        <v>23</v>
      </c>
      <c r="N20758" s="4">
        <v>400058</v>
      </c>
      <c r="O20758" s="4"/>
      <c r="P20758" s="4">
        <v>8071747328</v>
      </c>
      <c r="Q20758" s="31"/>
      <c r="R20758" s="4"/>
      <c r="S20758" s="13" t="s">
        <v>202025</v>
      </c>
      <c r="T20758" s="13"/>
      <c r="U20758" s="13"/>
      <c r="V20758" s="13"/>
      <c r="W20758" s="13"/>
    </row>
    <row r="20759" spans="1:23" ht="30" x14ac:dyDescent="0.25">
      <c r="A20759" s="4" t="s">
        <v>19916</v>
      </c>
      <c r="B20759" s="4" t="s">
        <v>22</v>
      </c>
      <c r="C20759" s="4" t="s">
        <v>1587</v>
      </c>
      <c r="D20759" s="4" t="s">
        <v>26</v>
      </c>
      <c r="E20759" s="4" t="s">
        <v>65</v>
      </c>
      <c r="F20759" s="4">
        <v>9820341634</v>
      </c>
      <c r="G20759" s="4">
        <v>9819800465</v>
      </c>
      <c r="H20759" s="4" t="s">
        <v>19914</v>
      </c>
      <c r="I20759" s="4" t="s">
        <v>19915</v>
      </c>
      <c r="J20759" s="4" t="s">
        <v>19917</v>
      </c>
      <c r="L20759" s="4" t="s">
        <v>19918</v>
      </c>
      <c r="M20759" s="4" t="s">
        <v>23</v>
      </c>
      <c r="N20759" s="4">
        <v>400080</v>
      </c>
      <c r="O20759" s="4" t="s">
        <v>19919</v>
      </c>
      <c r="P20759" s="4">
        <v>8042973298</v>
      </c>
      <c r="Q20759" s="31" t="s">
        <v>19913</v>
      </c>
      <c r="R20759" s="4"/>
      <c r="S20759" s="13" t="s">
        <v>19913</v>
      </c>
      <c r="T20759" s="13"/>
      <c r="U20759" s="13"/>
      <c r="V20759" s="13"/>
      <c r="W20759" s="13"/>
    </row>
    <row r="20760" spans="1:23" ht="30" x14ac:dyDescent="0.25">
      <c r="A20760" s="4" t="s">
        <v>19922</v>
      </c>
      <c r="B20760" s="4" t="s">
        <v>22</v>
      </c>
      <c r="C20760" s="4" t="s">
        <v>1620</v>
      </c>
      <c r="D20760" s="4" t="s">
        <v>194</v>
      </c>
      <c r="E20760" s="4" t="s">
        <v>34</v>
      </c>
      <c r="F20760" s="4">
        <v>9769942727</v>
      </c>
      <c r="G20760" s="4"/>
      <c r="H20760" s="4" t="s">
        <v>19921</v>
      </c>
      <c r="I20760" s="4"/>
      <c r="J20760" s="4" t="s">
        <v>19923</v>
      </c>
      <c r="L20760" s="4" t="s">
        <v>19924</v>
      </c>
      <c r="M20760" s="4" t="s">
        <v>23</v>
      </c>
      <c r="N20760" s="4">
        <v>400037</v>
      </c>
      <c r="O20760" s="4"/>
      <c r="P20760" s="4">
        <v>8042963409</v>
      </c>
      <c r="Q20760" s="31" t="s">
        <v>19920</v>
      </c>
      <c r="R20760" s="4"/>
      <c r="S20760" s="13" t="s">
        <v>19920</v>
      </c>
      <c r="T20760" s="13"/>
      <c r="U20760" s="13"/>
      <c r="V20760" s="13"/>
      <c r="W20760" s="13"/>
    </row>
    <row r="20761" spans="1:23" x14ac:dyDescent="0.25">
      <c r="A20761" s="4" t="s">
        <v>19989</v>
      </c>
      <c r="B20761" s="4" t="s">
        <v>22</v>
      </c>
      <c r="C20761" s="4" t="s">
        <v>19986</v>
      </c>
      <c r="D20761" s="4" t="s">
        <v>19987</v>
      </c>
      <c r="E20761" s="4" t="s">
        <v>3931</v>
      </c>
      <c r="F20761" s="4">
        <v>9323255394</v>
      </c>
      <c r="G20761" s="4">
        <v>9869100384</v>
      </c>
      <c r="H20761" s="4" t="s">
        <v>19988</v>
      </c>
      <c r="I20761" s="4"/>
      <c r="J20761" s="4" t="s">
        <v>19990</v>
      </c>
      <c r="L20761" s="4" t="s">
        <v>19991</v>
      </c>
      <c r="M20761" s="4" t="s">
        <v>23</v>
      </c>
      <c r="N20761" s="4">
        <v>400013</v>
      </c>
      <c r="O20761" s="4"/>
      <c r="P20761" s="4"/>
      <c r="Q20761" s="31"/>
      <c r="R20761" s="4"/>
      <c r="S20761" s="13" t="s">
        <v>202026</v>
      </c>
      <c r="T20761" s="13"/>
      <c r="U20761" s="13"/>
      <c r="V20761" s="13"/>
      <c r="W20761" s="13"/>
    </row>
    <row r="20762" spans="1:23" ht="30" x14ac:dyDescent="0.25">
      <c r="A20762" s="4" t="s">
        <v>20012</v>
      </c>
      <c r="B20762" s="4" t="s">
        <v>22</v>
      </c>
      <c r="C20762" s="4" t="s">
        <v>20010</v>
      </c>
      <c r="D20762" s="4" t="s">
        <v>54</v>
      </c>
      <c r="E20762" s="4" t="s">
        <v>74</v>
      </c>
      <c r="F20762" s="4">
        <v>9320969896</v>
      </c>
      <c r="G20762" s="4">
        <v>8080420288</v>
      </c>
      <c r="H20762" s="4" t="s">
        <v>20011</v>
      </c>
      <c r="I20762" s="4"/>
      <c r="J20762" s="4" t="s">
        <v>20013</v>
      </c>
      <c r="L20762" s="4" t="s">
        <v>20014</v>
      </c>
      <c r="M20762" s="4" t="s">
        <v>23</v>
      </c>
      <c r="N20762" s="4">
        <v>400043</v>
      </c>
      <c r="O20762" s="4"/>
      <c r="P20762" s="4">
        <v>8048409380</v>
      </c>
      <c r="Q20762" s="31" t="s">
        <v>20009</v>
      </c>
      <c r="R20762" s="4"/>
      <c r="S20762" s="13" t="s">
        <v>219222</v>
      </c>
      <c r="T20762" s="13"/>
      <c r="U20762" s="13"/>
      <c r="V20762" s="13"/>
      <c r="W20762" s="13"/>
    </row>
    <row r="20763" spans="1:23" x14ac:dyDescent="0.25">
      <c r="A20763" s="4" t="s">
        <v>20051</v>
      </c>
      <c r="B20763" s="4" t="s">
        <v>22</v>
      </c>
      <c r="C20763" s="4" t="s">
        <v>20049</v>
      </c>
      <c r="D20763" s="4"/>
      <c r="E20763" s="4" t="s">
        <v>235</v>
      </c>
      <c r="F20763" s="4">
        <v>8767081548</v>
      </c>
      <c r="G20763" s="4">
        <v>9768656556</v>
      </c>
      <c r="H20763" s="4" t="s">
        <v>20050</v>
      </c>
      <c r="I20763" s="4"/>
      <c r="J20763" s="4" t="s">
        <v>20052</v>
      </c>
      <c r="L20763" s="4" t="s">
        <v>5050</v>
      </c>
      <c r="M20763" s="4" t="s">
        <v>23</v>
      </c>
      <c r="N20763" s="4">
        <v>400003</v>
      </c>
      <c r="O20763" s="4"/>
      <c r="P20763" s="4">
        <v>8046065660</v>
      </c>
      <c r="Q20763" s="31"/>
      <c r="R20763" s="4"/>
      <c r="S20763" s="13" t="s">
        <v>219223</v>
      </c>
      <c r="T20763" s="13"/>
      <c r="U20763" s="13"/>
      <c r="V20763" s="13"/>
      <c r="W20763" s="13"/>
    </row>
    <row r="20764" spans="1:23" ht="45" x14ac:dyDescent="0.25">
      <c r="A20764" s="4" t="s">
        <v>20083</v>
      </c>
      <c r="B20764" s="4" t="s">
        <v>22</v>
      </c>
      <c r="C20764" s="4" t="s">
        <v>491</v>
      </c>
      <c r="D20764" s="4" t="s">
        <v>20081</v>
      </c>
      <c r="E20764" s="4" t="s">
        <v>27</v>
      </c>
      <c r="F20764" s="4">
        <v>9920459806</v>
      </c>
      <c r="G20764" s="4"/>
      <c r="H20764" s="4" t="s">
        <v>20082</v>
      </c>
      <c r="I20764" s="4"/>
      <c r="J20764" s="4" t="s">
        <v>20084</v>
      </c>
      <c r="L20764" s="4" t="s">
        <v>1971</v>
      </c>
      <c r="M20764" s="4" t="s">
        <v>23</v>
      </c>
      <c r="N20764" s="4">
        <v>400053</v>
      </c>
      <c r="O20764" s="4" t="s">
        <v>20085</v>
      </c>
      <c r="P20764" s="4">
        <v>8048413283</v>
      </c>
      <c r="Q20764" s="31" t="s">
        <v>208909</v>
      </c>
      <c r="R20764" s="4"/>
      <c r="S20764" s="13" t="s">
        <v>196006</v>
      </c>
      <c r="T20764" s="13"/>
      <c r="U20764" s="13"/>
      <c r="V20764" s="13"/>
      <c r="W20764" s="13"/>
    </row>
    <row r="20765" spans="1:23" x14ac:dyDescent="0.25">
      <c r="A20765" s="4" t="s">
        <v>20151</v>
      </c>
      <c r="B20765" s="4" t="s">
        <v>22</v>
      </c>
      <c r="C20765" s="4" t="s">
        <v>2693</v>
      </c>
      <c r="D20765" s="4" t="s">
        <v>20149</v>
      </c>
      <c r="E20765" s="4" t="s">
        <v>27</v>
      </c>
      <c r="F20765" s="4">
        <v>9321523928</v>
      </c>
      <c r="G20765" s="4"/>
      <c r="H20765" s="4" t="s">
        <v>20150</v>
      </c>
      <c r="I20765" s="4"/>
      <c r="J20765" s="4" t="s">
        <v>20152</v>
      </c>
      <c r="L20765" s="4" t="s">
        <v>2853</v>
      </c>
      <c r="M20765" s="4" t="s">
        <v>23</v>
      </c>
      <c r="N20765" s="4">
        <v>401107</v>
      </c>
      <c r="O20765" s="4"/>
      <c r="P20765" s="4"/>
      <c r="Q20765" s="31"/>
      <c r="R20765" s="4"/>
      <c r="S20765" s="13" t="s">
        <v>20148</v>
      </c>
      <c r="T20765" s="13"/>
      <c r="U20765" s="13"/>
      <c r="V20765" s="13"/>
      <c r="W20765" s="13"/>
    </row>
    <row r="20766" spans="1:23" x14ac:dyDescent="0.25">
      <c r="A20766" s="4" t="s">
        <v>20195</v>
      </c>
      <c r="B20766" s="4" t="s">
        <v>22</v>
      </c>
      <c r="C20766" s="4" t="s">
        <v>17665</v>
      </c>
      <c r="D20766" s="4" t="s">
        <v>20193</v>
      </c>
      <c r="E20766" s="4" t="s">
        <v>27</v>
      </c>
      <c r="F20766" s="4">
        <v>9773155903</v>
      </c>
      <c r="G20766" s="4">
        <v>9619862414</v>
      </c>
      <c r="H20766" s="4" t="s">
        <v>20194</v>
      </c>
      <c r="I20766" s="4"/>
      <c r="J20766" s="4" t="s">
        <v>20196</v>
      </c>
      <c r="L20766" s="4" t="s">
        <v>7063</v>
      </c>
      <c r="M20766" s="4" t="s">
        <v>23</v>
      </c>
      <c r="N20766" s="4">
        <v>400050</v>
      </c>
      <c r="O20766" s="4" t="s">
        <v>20197</v>
      </c>
      <c r="P20766" s="4">
        <v>8043258753</v>
      </c>
      <c r="Q20766" s="31"/>
      <c r="R20766" s="4"/>
      <c r="S20766" s="13" t="s">
        <v>219224</v>
      </c>
      <c r="T20766" s="13"/>
      <c r="U20766" s="13"/>
      <c r="V20766" s="13"/>
      <c r="W20766" s="13"/>
    </row>
    <row r="20767" spans="1:23" ht="30" x14ac:dyDescent="0.25">
      <c r="A20767" s="4" t="s">
        <v>20400</v>
      </c>
      <c r="B20767" s="4" t="s">
        <v>22</v>
      </c>
      <c r="C20767" s="4" t="s">
        <v>484</v>
      </c>
      <c r="D20767" s="4" t="s">
        <v>337</v>
      </c>
      <c r="E20767" s="4" t="s">
        <v>34</v>
      </c>
      <c r="F20767" s="4">
        <v>9322258704</v>
      </c>
      <c r="G20767" s="4">
        <v>8879736035</v>
      </c>
      <c r="H20767" s="4" t="s">
        <v>20398</v>
      </c>
      <c r="I20767" s="4" t="s">
        <v>20399</v>
      </c>
      <c r="J20767" s="4" t="s">
        <v>20401</v>
      </c>
      <c r="L20767" s="4" t="s">
        <v>2768</v>
      </c>
      <c r="M20767" s="4" t="s">
        <v>23</v>
      </c>
      <c r="N20767" s="4">
        <v>400002</v>
      </c>
      <c r="O20767" s="4"/>
      <c r="P20767" s="4">
        <v>8071595665</v>
      </c>
      <c r="Q20767" s="31" t="s">
        <v>219225</v>
      </c>
      <c r="R20767" s="4"/>
      <c r="S20767" s="13" t="s">
        <v>229695</v>
      </c>
      <c r="T20767" s="13"/>
      <c r="U20767" s="13"/>
      <c r="V20767" s="13"/>
      <c r="W20767" s="13"/>
    </row>
    <row r="20768" spans="1:23" x14ac:dyDescent="0.25">
      <c r="A20768" s="4" t="s">
        <v>20498</v>
      </c>
      <c r="B20768" s="4" t="s">
        <v>22</v>
      </c>
      <c r="C20768" s="4" t="s">
        <v>14612</v>
      </c>
      <c r="D20768" s="4"/>
      <c r="E20768" s="4" t="s">
        <v>12971</v>
      </c>
      <c r="F20768" s="4">
        <v>7666586224</v>
      </c>
      <c r="G20768" s="4"/>
      <c r="H20768" s="4" t="s">
        <v>20497</v>
      </c>
      <c r="I20768" s="4"/>
      <c r="J20768" s="4" t="s">
        <v>20499</v>
      </c>
      <c r="L20768" s="4" t="s">
        <v>5370</v>
      </c>
      <c r="M20768" s="4" t="s">
        <v>23</v>
      </c>
      <c r="N20768" s="4">
        <v>400076</v>
      </c>
      <c r="O20768" s="4" t="s">
        <v>20500</v>
      </c>
      <c r="P20768" s="4">
        <v>8046050033</v>
      </c>
      <c r="Q20768" s="31"/>
      <c r="R20768" s="4"/>
      <c r="S20768" s="13" t="s">
        <v>229696</v>
      </c>
      <c r="T20768" s="13"/>
      <c r="U20768" s="13"/>
      <c r="V20768" s="13"/>
      <c r="W20768" s="13"/>
    </row>
    <row r="20769" spans="1:23" ht="45" x14ac:dyDescent="0.25">
      <c r="A20769" s="4" t="s">
        <v>20578</v>
      </c>
      <c r="B20769" s="4" t="s">
        <v>22</v>
      </c>
      <c r="C20769" s="4" t="s">
        <v>4453</v>
      </c>
      <c r="D20769" s="4" t="s">
        <v>111</v>
      </c>
      <c r="E20769" s="4" t="s">
        <v>2741</v>
      </c>
      <c r="F20769" s="4">
        <v>9821664967</v>
      </c>
      <c r="G20769" s="4">
        <v>8082157579</v>
      </c>
      <c r="H20769" s="4" t="s">
        <v>20577</v>
      </c>
      <c r="I20769" s="4"/>
      <c r="J20769" s="4" t="s">
        <v>20579</v>
      </c>
      <c r="L20769" s="4" t="s">
        <v>20580</v>
      </c>
      <c r="M20769" s="4" t="s">
        <v>23</v>
      </c>
      <c r="N20769" s="4">
        <v>400051</v>
      </c>
      <c r="O20769" s="4"/>
      <c r="P20769" s="4">
        <v>8046041948</v>
      </c>
      <c r="Q20769" s="31" t="s">
        <v>20576</v>
      </c>
      <c r="R20769" s="4"/>
      <c r="S20769" s="13" t="s">
        <v>20576</v>
      </c>
      <c r="T20769" s="13"/>
      <c r="U20769" s="13"/>
      <c r="V20769" s="13"/>
      <c r="W20769" s="13"/>
    </row>
    <row r="20770" spans="1:23" x14ac:dyDescent="0.25">
      <c r="A20770" s="4" t="s">
        <v>20660</v>
      </c>
      <c r="B20770" s="4" t="s">
        <v>22</v>
      </c>
      <c r="C20770" s="4" t="s">
        <v>20658</v>
      </c>
      <c r="D20770" s="4"/>
      <c r="E20770" s="4" t="s">
        <v>27</v>
      </c>
      <c r="F20770" s="4">
        <v>7666650022</v>
      </c>
      <c r="G20770" s="4">
        <v>9820378702</v>
      </c>
      <c r="H20770" s="4" t="s">
        <v>20659</v>
      </c>
      <c r="I20770" s="4"/>
      <c r="J20770" s="4" t="s">
        <v>2853</v>
      </c>
      <c r="L20770" s="4"/>
      <c r="M20770" s="4" t="s">
        <v>23</v>
      </c>
      <c r="N20770" s="4">
        <v>401107</v>
      </c>
      <c r="O20770" s="4" t="s">
        <v>20661</v>
      </c>
      <c r="P20770" s="4">
        <v>8045336175</v>
      </c>
      <c r="Q20770" s="31"/>
      <c r="R20770" s="4"/>
      <c r="S20770" s="13" t="s">
        <v>20657</v>
      </c>
      <c r="T20770" s="13"/>
      <c r="U20770" s="13"/>
      <c r="V20770" s="13"/>
      <c r="W20770" s="13"/>
    </row>
    <row r="20771" spans="1:23" ht="30" x14ac:dyDescent="0.25">
      <c r="A20771" s="4" t="s">
        <v>20702</v>
      </c>
      <c r="B20771" s="4" t="s">
        <v>22</v>
      </c>
      <c r="C20771" s="4" t="s">
        <v>20700</v>
      </c>
      <c r="D20771" s="4" t="s">
        <v>194</v>
      </c>
      <c r="E20771" s="4" t="s">
        <v>84</v>
      </c>
      <c r="F20771" s="4">
        <v>9869306323</v>
      </c>
      <c r="G20771" s="4">
        <v>7506903309</v>
      </c>
      <c r="H20771" s="4" t="s">
        <v>20701</v>
      </c>
      <c r="I20771" s="4"/>
      <c r="J20771" s="4" t="s">
        <v>20703</v>
      </c>
      <c r="L20771" s="4" t="s">
        <v>20704</v>
      </c>
      <c r="M20771" s="4" t="s">
        <v>23</v>
      </c>
      <c r="N20771" s="4">
        <v>400059</v>
      </c>
      <c r="O20771" s="4"/>
      <c r="P20771" s="4">
        <v>8048109827</v>
      </c>
      <c r="Q20771" s="31" t="s">
        <v>208910</v>
      </c>
      <c r="R20771" s="4"/>
      <c r="S20771" s="13" t="s">
        <v>219226</v>
      </c>
      <c r="T20771" s="13"/>
      <c r="U20771" s="13"/>
      <c r="V20771" s="13"/>
      <c r="W20771" s="13"/>
    </row>
    <row r="20772" spans="1:23" ht="30" x14ac:dyDescent="0.25">
      <c r="A20772" s="4" t="s">
        <v>20786</v>
      </c>
      <c r="B20772" s="4" t="s">
        <v>22</v>
      </c>
      <c r="C20772" s="4" t="s">
        <v>491</v>
      </c>
      <c r="D20772" s="4" t="s">
        <v>20783</v>
      </c>
      <c r="E20772" s="4" t="s">
        <v>34</v>
      </c>
      <c r="F20772" s="4">
        <v>9664274745</v>
      </c>
      <c r="G20772" s="4">
        <v>9324163600</v>
      </c>
      <c r="H20772" s="4" t="s">
        <v>20784</v>
      </c>
      <c r="I20772" s="4" t="s">
        <v>20785</v>
      </c>
      <c r="J20772" s="4" t="s">
        <v>20787</v>
      </c>
      <c r="L20772" s="4" t="s">
        <v>13805</v>
      </c>
      <c r="M20772" s="4" t="s">
        <v>23</v>
      </c>
      <c r="N20772" s="4">
        <v>400086</v>
      </c>
      <c r="O20772" s="4"/>
      <c r="P20772" s="4">
        <v>8048413480</v>
      </c>
      <c r="Q20772" s="31" t="s">
        <v>219227</v>
      </c>
      <c r="R20772" s="4"/>
      <c r="S20772" s="13" t="s">
        <v>219228</v>
      </c>
      <c r="T20772" s="13"/>
      <c r="U20772" s="13"/>
      <c r="V20772" s="13"/>
      <c r="W20772" s="13"/>
    </row>
    <row r="20773" spans="1:23" x14ac:dyDescent="0.25">
      <c r="A20773" s="4" t="s">
        <v>21033</v>
      </c>
      <c r="B20773" s="4" t="s">
        <v>22</v>
      </c>
      <c r="C20773" s="4" t="s">
        <v>5928</v>
      </c>
      <c r="D20773" s="4" t="s">
        <v>21031</v>
      </c>
      <c r="E20773" s="4" t="s">
        <v>65</v>
      </c>
      <c r="F20773" s="4">
        <v>9819143351</v>
      </c>
      <c r="G20773" s="4"/>
      <c r="H20773" s="4" t="s">
        <v>21032</v>
      </c>
      <c r="I20773" s="4"/>
      <c r="J20773" s="4" t="s">
        <v>21034</v>
      </c>
      <c r="L20773" s="4" t="s">
        <v>21035</v>
      </c>
      <c r="M20773" s="4" t="s">
        <v>23</v>
      </c>
      <c r="N20773" s="4">
        <v>400086</v>
      </c>
      <c r="O20773" s="4" t="s">
        <v>21036</v>
      </c>
      <c r="P20773" s="4">
        <v>8048612564</v>
      </c>
      <c r="Q20773" s="31"/>
      <c r="R20773" s="4"/>
      <c r="S20773" s="13" t="s">
        <v>229697</v>
      </c>
      <c r="T20773" s="13"/>
      <c r="U20773" s="13"/>
      <c r="V20773" s="13"/>
      <c r="W20773" s="13"/>
    </row>
    <row r="20774" spans="1:23" ht="45" x14ac:dyDescent="0.25">
      <c r="A20774" s="4" t="s">
        <v>21158</v>
      </c>
      <c r="B20774" s="4" t="s">
        <v>22</v>
      </c>
      <c r="C20774" s="4" t="s">
        <v>3799</v>
      </c>
      <c r="D20774" s="4"/>
      <c r="E20774" s="4" t="s">
        <v>34</v>
      </c>
      <c r="F20774" s="4">
        <v>9820311657</v>
      </c>
      <c r="G20774" s="4">
        <v>9930525280</v>
      </c>
      <c r="H20774" s="4" t="s">
        <v>21157</v>
      </c>
      <c r="I20774" s="4"/>
      <c r="J20774" s="4" t="s">
        <v>21159</v>
      </c>
      <c r="L20774" s="4" t="s">
        <v>21159</v>
      </c>
      <c r="M20774" s="4" t="s">
        <v>23</v>
      </c>
      <c r="N20774" s="4">
        <v>401107</v>
      </c>
      <c r="O20774" s="4"/>
      <c r="P20774" s="4">
        <v>8071868255</v>
      </c>
      <c r="Q20774" s="31" t="s">
        <v>21155</v>
      </c>
      <c r="R20774" s="4"/>
      <c r="S20774" s="13" t="s">
        <v>21156</v>
      </c>
      <c r="T20774" s="13"/>
      <c r="U20774" s="13"/>
      <c r="V20774" s="13"/>
      <c r="W20774" s="13"/>
    </row>
    <row r="20775" spans="1:23" ht="30" x14ac:dyDescent="0.25">
      <c r="A20775" s="4" t="s">
        <v>21187</v>
      </c>
      <c r="B20775" s="4" t="s">
        <v>22</v>
      </c>
      <c r="C20775" s="4" t="s">
        <v>21184</v>
      </c>
      <c r="D20775" s="4" t="s">
        <v>21185</v>
      </c>
      <c r="E20775" s="4" t="s">
        <v>27</v>
      </c>
      <c r="F20775" s="4">
        <v>8793434455</v>
      </c>
      <c r="G20775" s="4">
        <v>8390947252</v>
      </c>
      <c r="H20775" s="4" t="s">
        <v>21186</v>
      </c>
      <c r="I20775" s="4"/>
      <c r="J20775" s="4" t="s">
        <v>21188</v>
      </c>
      <c r="L20775" s="4" t="s">
        <v>5200</v>
      </c>
      <c r="M20775" s="4" t="s">
        <v>23</v>
      </c>
      <c r="N20775" s="4">
        <v>421302</v>
      </c>
      <c r="O20775" s="4"/>
      <c r="P20775" s="4">
        <v>8048699840</v>
      </c>
      <c r="Q20775" s="31" t="s">
        <v>208911</v>
      </c>
      <c r="R20775" s="4"/>
      <c r="S20775" s="13" t="s">
        <v>196007</v>
      </c>
      <c r="T20775" s="13"/>
      <c r="U20775" s="13"/>
      <c r="V20775" s="13"/>
      <c r="W20775" s="13"/>
    </row>
    <row r="20776" spans="1:23" ht="30" x14ac:dyDescent="0.25">
      <c r="A20776" s="4" t="s">
        <v>21211</v>
      </c>
      <c r="B20776" s="4" t="s">
        <v>22</v>
      </c>
      <c r="C20776" s="4" t="s">
        <v>21208</v>
      </c>
      <c r="D20776" s="4" t="s">
        <v>21209</v>
      </c>
      <c r="E20776" s="4" t="s">
        <v>175</v>
      </c>
      <c r="F20776" s="4">
        <v>8691849765</v>
      </c>
      <c r="G20776" s="4">
        <v>8097674099</v>
      </c>
      <c r="H20776" s="4" t="s">
        <v>21210</v>
      </c>
      <c r="I20776" s="4"/>
      <c r="J20776" s="4" t="s">
        <v>21212</v>
      </c>
      <c r="L20776" s="4" t="s">
        <v>1971</v>
      </c>
      <c r="M20776" s="4" t="s">
        <v>23</v>
      </c>
      <c r="N20776" s="4">
        <v>400072</v>
      </c>
      <c r="O20776" s="4"/>
      <c r="P20776" s="4">
        <v>8048081521</v>
      </c>
      <c r="Q20776" s="31" t="s">
        <v>219229</v>
      </c>
      <c r="R20776" s="4"/>
      <c r="S20776" s="13" t="s">
        <v>219230</v>
      </c>
      <c r="T20776" s="13"/>
      <c r="U20776" s="13"/>
      <c r="V20776" s="13"/>
      <c r="W20776" s="13"/>
    </row>
    <row r="20777" spans="1:23" ht="30" x14ac:dyDescent="0.25">
      <c r="A20777" s="4" t="s">
        <v>21260</v>
      </c>
      <c r="B20777" s="4" t="s">
        <v>22</v>
      </c>
      <c r="C20777" s="4" t="s">
        <v>9791</v>
      </c>
      <c r="D20777" s="4" t="s">
        <v>1113</v>
      </c>
      <c r="E20777" s="4" t="s">
        <v>27</v>
      </c>
      <c r="F20777" s="4">
        <v>9819261524</v>
      </c>
      <c r="G20777" s="4"/>
      <c r="H20777" s="4" t="s">
        <v>21259</v>
      </c>
      <c r="I20777" s="4"/>
      <c r="J20777" s="4" t="s">
        <v>21261</v>
      </c>
      <c r="L20777" s="4" t="s">
        <v>21262</v>
      </c>
      <c r="M20777" s="4" t="s">
        <v>23</v>
      </c>
      <c r="N20777" s="4">
        <v>400002</v>
      </c>
      <c r="O20777" s="4" t="s">
        <v>21263</v>
      </c>
      <c r="P20777" s="4">
        <v>8048076402</v>
      </c>
      <c r="Q20777" s="31" t="s">
        <v>21258</v>
      </c>
      <c r="R20777" s="4"/>
      <c r="S20777" s="13" t="s">
        <v>219231</v>
      </c>
      <c r="T20777" s="13"/>
      <c r="U20777" s="13"/>
      <c r="V20777" s="13"/>
      <c r="W20777" s="13"/>
    </row>
    <row r="20778" spans="1:23" ht="45" x14ac:dyDescent="0.25">
      <c r="A20778" s="4" t="s">
        <v>21345</v>
      </c>
      <c r="B20778" s="4" t="s">
        <v>22</v>
      </c>
      <c r="C20778" s="4" t="s">
        <v>868</v>
      </c>
      <c r="D20778" s="4" t="s">
        <v>21343</v>
      </c>
      <c r="E20778" s="4" t="s">
        <v>34</v>
      </c>
      <c r="F20778" s="4">
        <v>9821199736</v>
      </c>
      <c r="G20778" s="4">
        <v>9821560272</v>
      </c>
      <c r="H20778" s="4" t="s">
        <v>21344</v>
      </c>
      <c r="I20778" s="4"/>
      <c r="J20778" s="4" t="s">
        <v>21346</v>
      </c>
      <c r="L20778" s="4" t="s">
        <v>5383</v>
      </c>
      <c r="M20778" s="4" t="s">
        <v>23</v>
      </c>
      <c r="N20778" s="4">
        <v>400003</v>
      </c>
      <c r="O20778" s="4"/>
      <c r="P20778" s="4">
        <v>8048410162</v>
      </c>
      <c r="Q20778" s="31" t="s">
        <v>219232</v>
      </c>
      <c r="R20778" s="4"/>
      <c r="S20778" s="13" t="s">
        <v>219233</v>
      </c>
      <c r="T20778" s="13"/>
      <c r="U20778" s="13"/>
      <c r="V20778" s="13"/>
      <c r="W20778" s="13"/>
    </row>
    <row r="20779" spans="1:23" ht="45" x14ac:dyDescent="0.25">
      <c r="A20779" s="4" t="s">
        <v>21355</v>
      </c>
      <c r="B20779" s="4" t="s">
        <v>22</v>
      </c>
      <c r="C20779" s="4" t="s">
        <v>2834</v>
      </c>
      <c r="D20779" s="4" t="s">
        <v>4779</v>
      </c>
      <c r="E20779" s="4" t="s">
        <v>27</v>
      </c>
      <c r="F20779" s="4">
        <v>9820669968</v>
      </c>
      <c r="G20779" s="4"/>
      <c r="H20779" s="4" t="s">
        <v>21353</v>
      </c>
      <c r="I20779" s="4" t="s">
        <v>21354</v>
      </c>
      <c r="J20779" s="4" t="s">
        <v>21356</v>
      </c>
      <c r="L20779" s="4"/>
      <c r="M20779" s="4" t="s">
        <v>23</v>
      </c>
      <c r="N20779" s="4">
        <v>400092</v>
      </c>
      <c r="O20779" s="4"/>
      <c r="P20779" s="4">
        <v>8048076634</v>
      </c>
      <c r="Q20779" s="31" t="s">
        <v>219234</v>
      </c>
      <c r="R20779" s="4"/>
      <c r="S20779" s="13" t="s">
        <v>219235</v>
      </c>
      <c r="T20779" s="13"/>
      <c r="U20779" s="13"/>
      <c r="V20779" s="13"/>
      <c r="W20779" s="13"/>
    </row>
    <row r="20780" spans="1:23" ht="45" x14ac:dyDescent="0.25">
      <c r="A20780" s="4" t="s">
        <v>21501</v>
      </c>
      <c r="B20780" s="4" t="s">
        <v>22</v>
      </c>
      <c r="C20780" s="4" t="s">
        <v>491</v>
      </c>
      <c r="D20780" s="4" t="s">
        <v>21499</v>
      </c>
      <c r="E20780" s="4" t="s">
        <v>175</v>
      </c>
      <c r="F20780" s="4">
        <v>9870101054</v>
      </c>
      <c r="G20780" s="4">
        <v>9819716140</v>
      </c>
      <c r="H20780" s="4" t="s">
        <v>21500</v>
      </c>
      <c r="I20780" s="4"/>
      <c r="J20780" s="4" t="s">
        <v>21502</v>
      </c>
      <c r="L20780" s="4" t="s">
        <v>21503</v>
      </c>
      <c r="M20780" s="4" t="s">
        <v>23</v>
      </c>
      <c r="N20780" s="4">
        <v>400003</v>
      </c>
      <c r="O20780" s="4"/>
      <c r="P20780" s="4">
        <v>8048411122</v>
      </c>
      <c r="Q20780" s="31" t="s">
        <v>219236</v>
      </c>
      <c r="R20780" s="4"/>
      <c r="S20780" s="13" t="s">
        <v>219237</v>
      </c>
      <c r="T20780" s="13"/>
      <c r="U20780" s="13"/>
      <c r="V20780" s="13"/>
      <c r="W20780" s="13"/>
    </row>
    <row r="20781" spans="1:23" ht="45" x14ac:dyDescent="0.25">
      <c r="A20781" s="4" t="s">
        <v>21530</v>
      </c>
      <c r="B20781" s="4" t="s">
        <v>22</v>
      </c>
      <c r="C20781" s="4" t="s">
        <v>520</v>
      </c>
      <c r="D20781" s="4" t="s">
        <v>21527</v>
      </c>
      <c r="E20781" s="4" t="s">
        <v>34</v>
      </c>
      <c r="F20781" s="4">
        <v>9867235259</v>
      </c>
      <c r="G20781" s="4"/>
      <c r="H20781" s="4" t="s">
        <v>21528</v>
      </c>
      <c r="I20781" s="4" t="s">
        <v>21529</v>
      </c>
      <c r="J20781" s="4" t="s">
        <v>21531</v>
      </c>
      <c r="L20781" s="4" t="s">
        <v>1292</v>
      </c>
      <c r="M20781" s="4" t="s">
        <v>23</v>
      </c>
      <c r="N20781" s="4">
        <v>400052</v>
      </c>
      <c r="O20781" s="4"/>
      <c r="P20781" s="4">
        <v>8048410793</v>
      </c>
      <c r="Q20781" s="31" t="s">
        <v>208912</v>
      </c>
      <c r="R20781" s="4"/>
      <c r="S20781" s="13" t="s">
        <v>196008</v>
      </c>
      <c r="T20781" s="13"/>
      <c r="U20781" s="13"/>
      <c r="V20781" s="13"/>
      <c r="W20781" s="13"/>
    </row>
    <row r="20782" spans="1:23" ht="30" x14ac:dyDescent="0.25">
      <c r="A20782" s="4" t="s">
        <v>21535</v>
      </c>
      <c r="B20782" s="4" t="s">
        <v>22</v>
      </c>
      <c r="C20782" s="4" t="s">
        <v>21532</v>
      </c>
      <c r="D20782" s="4" t="s">
        <v>5216</v>
      </c>
      <c r="E20782" s="4" t="s">
        <v>34</v>
      </c>
      <c r="F20782" s="4">
        <v>9324231320</v>
      </c>
      <c r="G20782" s="4"/>
      <c r="H20782" s="4" t="s">
        <v>21533</v>
      </c>
      <c r="I20782" s="4" t="s">
        <v>21534</v>
      </c>
      <c r="J20782" s="4" t="s">
        <v>21536</v>
      </c>
      <c r="L20782" s="4" t="s">
        <v>9476</v>
      </c>
      <c r="M20782" s="4" t="s">
        <v>23</v>
      </c>
      <c r="N20782" s="4">
        <v>400092</v>
      </c>
      <c r="O20782" s="4"/>
      <c r="P20782" s="4">
        <v>8079459502</v>
      </c>
      <c r="Q20782" s="31" t="s">
        <v>208913</v>
      </c>
      <c r="R20782" s="4"/>
      <c r="S20782" s="13" t="s">
        <v>196009</v>
      </c>
      <c r="T20782" s="13"/>
      <c r="U20782" s="13"/>
      <c r="V20782" s="13"/>
      <c r="W20782" s="13"/>
    </row>
    <row r="20783" spans="1:23" x14ac:dyDescent="0.25">
      <c r="A20783" s="4" t="s">
        <v>21589</v>
      </c>
      <c r="B20783" s="4" t="s">
        <v>22</v>
      </c>
      <c r="C20783" s="4" t="s">
        <v>4689</v>
      </c>
      <c r="D20783" s="4" t="s">
        <v>15147</v>
      </c>
      <c r="E20783" s="4" t="s">
        <v>27</v>
      </c>
      <c r="F20783" s="4">
        <v>9029467178</v>
      </c>
      <c r="G20783" s="4"/>
      <c r="H20783" s="4" t="s">
        <v>21587</v>
      </c>
      <c r="I20783" s="4" t="s">
        <v>21588</v>
      </c>
      <c r="J20783" s="4" t="s">
        <v>21590</v>
      </c>
      <c r="L20783" s="4" t="s">
        <v>21590</v>
      </c>
      <c r="M20783" s="4" t="s">
        <v>23</v>
      </c>
      <c r="N20783" s="4">
        <v>400029</v>
      </c>
      <c r="O20783" s="4" t="s">
        <v>21591</v>
      </c>
      <c r="P20783" s="4">
        <v>8071597265</v>
      </c>
      <c r="Q20783" s="31"/>
      <c r="R20783" s="4"/>
      <c r="S20783" s="13" t="s">
        <v>229698</v>
      </c>
      <c r="T20783" s="13"/>
      <c r="U20783" s="13"/>
      <c r="V20783" s="13"/>
      <c r="W20783" s="13"/>
    </row>
    <row r="20784" spans="1:23" x14ac:dyDescent="0.25">
      <c r="A20784" s="4" t="s">
        <v>21801</v>
      </c>
      <c r="B20784" s="4" t="s">
        <v>22</v>
      </c>
      <c r="C20784" s="4" t="s">
        <v>21798</v>
      </c>
      <c r="D20784" s="4" t="s">
        <v>1088</v>
      </c>
      <c r="E20784" s="4" t="s">
        <v>34</v>
      </c>
      <c r="F20784" s="4">
        <v>9930510092</v>
      </c>
      <c r="G20784" s="4">
        <v>9930439829</v>
      </c>
      <c r="H20784" s="4" t="s">
        <v>21799</v>
      </c>
      <c r="I20784" s="4" t="s">
        <v>21800</v>
      </c>
      <c r="J20784" s="4" t="s">
        <v>21802</v>
      </c>
      <c r="L20784" s="4" t="s">
        <v>17663</v>
      </c>
      <c r="M20784" s="4" t="s">
        <v>23</v>
      </c>
      <c r="N20784" s="4">
        <v>400027</v>
      </c>
      <c r="O20784" s="4" t="s">
        <v>21803</v>
      </c>
      <c r="P20784" s="4">
        <v>8071866586</v>
      </c>
      <c r="Q20784" s="31"/>
      <c r="R20784" s="4"/>
      <c r="S20784" s="13" t="s">
        <v>202027</v>
      </c>
      <c r="T20784" s="13"/>
      <c r="U20784" s="13"/>
      <c r="V20784" s="13"/>
      <c r="W20784" s="13"/>
    </row>
    <row r="20785" spans="1:23" ht="45" x14ac:dyDescent="0.25">
      <c r="A20785" s="4" t="s">
        <v>21875</v>
      </c>
      <c r="B20785" s="4" t="s">
        <v>22</v>
      </c>
      <c r="C20785" s="4" t="s">
        <v>21873</v>
      </c>
      <c r="D20785" s="4" t="s">
        <v>5399</v>
      </c>
      <c r="E20785" s="4" t="s">
        <v>27</v>
      </c>
      <c r="F20785" s="4">
        <v>9820216494</v>
      </c>
      <c r="G20785" s="4">
        <v>8108940206</v>
      </c>
      <c r="H20785" s="4" t="s">
        <v>21874</v>
      </c>
      <c r="I20785" s="4"/>
      <c r="J20785" s="4" t="s">
        <v>21876</v>
      </c>
      <c r="L20785" s="4" t="s">
        <v>21877</v>
      </c>
      <c r="M20785" s="4" t="s">
        <v>23</v>
      </c>
      <c r="N20785" s="4">
        <v>400017</v>
      </c>
      <c r="O20785" s="4"/>
      <c r="P20785" s="4">
        <v>8048112545</v>
      </c>
      <c r="Q20785" s="31" t="s">
        <v>219238</v>
      </c>
      <c r="R20785" s="4"/>
      <c r="S20785" s="13" t="s">
        <v>219239</v>
      </c>
      <c r="T20785" s="13"/>
      <c r="U20785" s="13"/>
      <c r="V20785" s="13"/>
      <c r="W20785" s="13"/>
    </row>
    <row r="20786" spans="1:23" ht="45" x14ac:dyDescent="0.25">
      <c r="A20786" s="4" t="s">
        <v>21879</v>
      </c>
      <c r="B20786" s="4" t="s">
        <v>22</v>
      </c>
      <c r="C20786" s="4" t="s">
        <v>1059</v>
      </c>
      <c r="D20786" s="4"/>
      <c r="E20786" s="4"/>
      <c r="F20786" s="4">
        <v>9833678140</v>
      </c>
      <c r="G20786" s="4">
        <v>8169536942</v>
      </c>
      <c r="H20786" s="4" t="s">
        <v>21878</v>
      </c>
      <c r="I20786" s="4"/>
      <c r="J20786" s="4" t="s">
        <v>21880</v>
      </c>
      <c r="L20786" s="4" t="s">
        <v>2903</v>
      </c>
      <c r="M20786" s="4" t="s">
        <v>23</v>
      </c>
      <c r="N20786" s="4">
        <v>400001</v>
      </c>
      <c r="O20786" s="4"/>
      <c r="P20786" s="4">
        <v>8046045524</v>
      </c>
      <c r="Q20786" s="31" t="s">
        <v>219240</v>
      </c>
      <c r="R20786" s="4"/>
      <c r="S20786" s="13" t="s">
        <v>219241</v>
      </c>
      <c r="T20786" s="13"/>
      <c r="U20786" s="13"/>
      <c r="V20786" s="13"/>
      <c r="W20786" s="13"/>
    </row>
    <row r="20787" spans="1:23" ht="30" x14ac:dyDescent="0.25">
      <c r="A20787" s="4" t="s">
        <v>21897</v>
      </c>
      <c r="B20787" s="4" t="s">
        <v>22</v>
      </c>
      <c r="C20787" s="4" t="s">
        <v>491</v>
      </c>
      <c r="D20787" s="4" t="s">
        <v>21895</v>
      </c>
      <c r="E20787" s="4" t="s">
        <v>34</v>
      </c>
      <c r="F20787" s="4">
        <v>9892934410</v>
      </c>
      <c r="G20787" s="4">
        <v>8655996656</v>
      </c>
      <c r="H20787" s="4" t="s">
        <v>21896</v>
      </c>
      <c r="I20787" s="4"/>
      <c r="J20787" s="4" t="s">
        <v>21898</v>
      </c>
      <c r="L20787" s="4" t="s">
        <v>21899</v>
      </c>
      <c r="M20787" s="4" t="s">
        <v>23</v>
      </c>
      <c r="N20787" s="4">
        <v>400019</v>
      </c>
      <c r="O20787" s="4"/>
      <c r="P20787" s="4">
        <v>8048621520</v>
      </c>
      <c r="Q20787" s="31" t="s">
        <v>208914</v>
      </c>
      <c r="R20787" s="4"/>
      <c r="S20787" s="13" t="s">
        <v>219242</v>
      </c>
      <c r="T20787" s="13"/>
      <c r="U20787" s="13"/>
      <c r="V20787" s="13"/>
      <c r="W20787" s="13"/>
    </row>
    <row r="20788" spans="1:23" ht="45" x14ac:dyDescent="0.25">
      <c r="A20788" s="4" t="s">
        <v>21906</v>
      </c>
      <c r="B20788" s="4" t="s">
        <v>22</v>
      </c>
      <c r="C20788" s="4" t="s">
        <v>3569</v>
      </c>
      <c r="D20788" s="4" t="s">
        <v>21904</v>
      </c>
      <c r="E20788" s="4" t="s">
        <v>34</v>
      </c>
      <c r="F20788" s="4">
        <v>9892880086</v>
      </c>
      <c r="G20788" s="4">
        <v>9022325123</v>
      </c>
      <c r="H20788" s="4" t="s">
        <v>21905</v>
      </c>
      <c r="I20788" s="4"/>
      <c r="J20788" s="4" t="s">
        <v>21907</v>
      </c>
      <c r="L20788" s="4" t="s">
        <v>2273</v>
      </c>
      <c r="M20788" s="4" t="s">
        <v>23</v>
      </c>
      <c r="N20788" s="4">
        <v>400063</v>
      </c>
      <c r="O20788" s="4" t="s">
        <v>21908</v>
      </c>
      <c r="P20788" s="4">
        <v>8079458940</v>
      </c>
      <c r="Q20788" s="31" t="s">
        <v>208915</v>
      </c>
      <c r="R20788" s="4"/>
      <c r="S20788" s="13" t="s">
        <v>196010</v>
      </c>
      <c r="T20788" s="13"/>
      <c r="U20788" s="13"/>
      <c r="V20788" s="13"/>
      <c r="W20788" s="13"/>
    </row>
    <row r="20789" spans="1:23" ht="30" x14ac:dyDescent="0.25">
      <c r="A20789" s="4" t="s">
        <v>21921</v>
      </c>
      <c r="B20789" s="4" t="s">
        <v>22</v>
      </c>
      <c r="C20789" s="4" t="s">
        <v>9849</v>
      </c>
      <c r="D20789" s="4" t="s">
        <v>44</v>
      </c>
      <c r="E20789" s="4" t="s">
        <v>84</v>
      </c>
      <c r="F20789" s="4">
        <v>9870998710</v>
      </c>
      <c r="G20789" s="4">
        <v>9323118823</v>
      </c>
      <c r="H20789" s="4" t="s">
        <v>21920</v>
      </c>
      <c r="I20789" s="4"/>
      <c r="J20789" s="4" t="s">
        <v>21922</v>
      </c>
      <c r="L20789" s="4" t="s">
        <v>388</v>
      </c>
      <c r="M20789" s="4" t="s">
        <v>23</v>
      </c>
      <c r="N20789" s="4">
        <v>400002</v>
      </c>
      <c r="O20789" s="4"/>
      <c r="P20789" s="4">
        <v>8048411592</v>
      </c>
      <c r="Q20789" s="31" t="s">
        <v>208916</v>
      </c>
      <c r="R20789" s="4"/>
      <c r="S20789" s="13" t="s">
        <v>219243</v>
      </c>
      <c r="T20789" s="13"/>
      <c r="U20789" s="13"/>
      <c r="V20789" s="13"/>
      <c r="W20789" s="13"/>
    </row>
    <row r="20790" spans="1:23" ht="45" x14ac:dyDescent="0.25">
      <c r="A20790" s="4" t="s">
        <v>21927</v>
      </c>
      <c r="B20790" s="4" t="s">
        <v>22</v>
      </c>
      <c r="C20790" s="4" t="s">
        <v>5928</v>
      </c>
      <c r="D20790" s="4" t="s">
        <v>21924</v>
      </c>
      <c r="E20790" s="4" t="s">
        <v>27</v>
      </c>
      <c r="F20790" s="4">
        <v>8128366628</v>
      </c>
      <c r="G20790" s="4">
        <v>9913991361</v>
      </c>
      <c r="H20790" s="4" t="s">
        <v>21925</v>
      </c>
      <c r="I20790" s="4" t="s">
        <v>21926</v>
      </c>
      <c r="J20790" s="4" t="s">
        <v>21928</v>
      </c>
      <c r="L20790" s="4" t="s">
        <v>11956</v>
      </c>
      <c r="M20790" s="4" t="s">
        <v>23</v>
      </c>
      <c r="N20790" s="4">
        <v>395010</v>
      </c>
      <c r="O20790" s="4"/>
      <c r="P20790" s="4">
        <v>8048620071</v>
      </c>
      <c r="Q20790" s="31" t="s">
        <v>21923</v>
      </c>
      <c r="R20790" s="4"/>
      <c r="S20790" s="13" t="s">
        <v>196011</v>
      </c>
      <c r="T20790" s="13"/>
      <c r="U20790" s="13"/>
      <c r="V20790" s="13"/>
      <c r="W20790" s="13"/>
    </row>
    <row r="20791" spans="1:23" ht="30" x14ac:dyDescent="0.25">
      <c r="A20791" s="4" t="s">
        <v>22043</v>
      </c>
      <c r="B20791" s="4" t="s">
        <v>22</v>
      </c>
      <c r="C20791" s="4" t="s">
        <v>375</v>
      </c>
      <c r="D20791" s="4" t="s">
        <v>111</v>
      </c>
      <c r="E20791" s="4" t="s">
        <v>34</v>
      </c>
      <c r="F20791" s="4">
        <v>9920013839</v>
      </c>
      <c r="G20791" s="4"/>
      <c r="H20791" s="4" t="s">
        <v>22042</v>
      </c>
      <c r="I20791" s="4"/>
      <c r="J20791" s="4" t="s">
        <v>22044</v>
      </c>
      <c r="L20791" s="4" t="s">
        <v>5465</v>
      </c>
      <c r="M20791" s="4" t="s">
        <v>23</v>
      </c>
      <c r="N20791" s="4">
        <v>400056</v>
      </c>
      <c r="O20791" s="4"/>
      <c r="P20791" s="4">
        <v>8071644365</v>
      </c>
      <c r="Q20791" s="31" t="s">
        <v>196012</v>
      </c>
      <c r="R20791" s="4"/>
      <c r="S20791" s="13" t="s">
        <v>196012</v>
      </c>
      <c r="T20791" s="13"/>
      <c r="U20791" s="13"/>
      <c r="V20791" s="13"/>
      <c r="W20791" s="13"/>
    </row>
    <row r="20792" spans="1:23" ht="45" x14ac:dyDescent="0.25">
      <c r="A20792" s="4" t="s">
        <v>22109</v>
      </c>
      <c r="B20792" s="4" t="s">
        <v>22</v>
      </c>
      <c r="C20792" s="4" t="s">
        <v>5208</v>
      </c>
      <c r="D20792" s="4" t="s">
        <v>16579</v>
      </c>
      <c r="E20792" s="4" t="s">
        <v>27</v>
      </c>
      <c r="F20792" s="4">
        <v>9892163335</v>
      </c>
      <c r="G20792" s="4">
        <v>9820149980</v>
      </c>
      <c r="H20792" s="4" t="s">
        <v>22108</v>
      </c>
      <c r="I20792" s="4"/>
      <c r="J20792" s="4" t="s">
        <v>22110</v>
      </c>
      <c r="L20792" s="4" t="s">
        <v>10558</v>
      </c>
      <c r="M20792" s="4" t="s">
        <v>23</v>
      </c>
      <c r="N20792" s="4">
        <v>400036</v>
      </c>
      <c r="O20792" s="4" t="s">
        <v>22111</v>
      </c>
      <c r="P20792" s="4">
        <v>8046050804</v>
      </c>
      <c r="Q20792" s="31" t="s">
        <v>208917</v>
      </c>
      <c r="R20792" s="4"/>
      <c r="S20792" s="13" t="s">
        <v>219244</v>
      </c>
      <c r="T20792" s="13"/>
      <c r="U20792" s="13"/>
      <c r="V20792" s="13"/>
      <c r="W20792" s="13"/>
    </row>
    <row r="20793" spans="1:23" x14ac:dyDescent="0.25">
      <c r="A20793" s="4" t="s">
        <v>22223</v>
      </c>
      <c r="B20793" s="4" t="s">
        <v>22</v>
      </c>
      <c r="C20793" s="4" t="s">
        <v>2937</v>
      </c>
      <c r="D20793" s="4" t="s">
        <v>44</v>
      </c>
      <c r="E20793" s="4" t="s">
        <v>235</v>
      </c>
      <c r="F20793" s="4">
        <v>9324493244</v>
      </c>
      <c r="G20793" s="4"/>
      <c r="H20793" s="4" t="s">
        <v>22222</v>
      </c>
      <c r="I20793" s="4"/>
      <c r="J20793" s="4" t="s">
        <v>22224</v>
      </c>
      <c r="L20793" s="4" t="s">
        <v>22225</v>
      </c>
      <c r="M20793" s="4" t="s">
        <v>23</v>
      </c>
      <c r="N20793" s="4">
        <v>400003</v>
      </c>
      <c r="O20793" s="4" t="s">
        <v>22226</v>
      </c>
      <c r="P20793" s="4">
        <v>8046041868</v>
      </c>
      <c r="Q20793" s="31" t="s">
        <v>22221</v>
      </c>
      <c r="R20793" s="4"/>
      <c r="S20793" s="13" t="s">
        <v>229699</v>
      </c>
      <c r="T20793" s="13"/>
      <c r="U20793" s="13"/>
      <c r="V20793" s="13"/>
      <c r="W20793" s="13"/>
    </row>
    <row r="20794" spans="1:23" ht="30" x14ac:dyDescent="0.25">
      <c r="A20794" s="4" t="s">
        <v>22366</v>
      </c>
      <c r="B20794" s="4" t="s">
        <v>22</v>
      </c>
      <c r="C20794" s="4" t="s">
        <v>1336</v>
      </c>
      <c r="D20794" s="4"/>
      <c r="E20794" s="4" t="s">
        <v>689</v>
      </c>
      <c r="F20794" s="4">
        <v>9702478686</v>
      </c>
      <c r="G20794" s="4"/>
      <c r="H20794" s="4" t="s">
        <v>22365</v>
      </c>
      <c r="I20794" s="4"/>
      <c r="J20794" s="4" t="s">
        <v>22367</v>
      </c>
      <c r="L20794" s="4" t="s">
        <v>22368</v>
      </c>
      <c r="M20794" s="4" t="s">
        <v>23</v>
      </c>
      <c r="N20794" s="4">
        <v>400054</v>
      </c>
      <c r="O20794" s="4"/>
      <c r="P20794" s="4">
        <v>8048080322</v>
      </c>
      <c r="Q20794" s="31" t="s">
        <v>202028</v>
      </c>
      <c r="R20794" s="4"/>
      <c r="S20794" s="13" t="s">
        <v>202028</v>
      </c>
      <c r="T20794" s="13"/>
      <c r="U20794" s="13"/>
      <c r="V20794" s="13"/>
      <c r="W20794" s="13"/>
    </row>
    <row r="20795" spans="1:23" x14ac:dyDescent="0.25">
      <c r="A20795" s="4" t="s">
        <v>22499</v>
      </c>
      <c r="B20795" s="4" t="s">
        <v>22</v>
      </c>
      <c r="C20795" s="4" t="s">
        <v>4066</v>
      </c>
      <c r="D20795" s="4" t="s">
        <v>22496</v>
      </c>
      <c r="E20795" s="4" t="s">
        <v>27</v>
      </c>
      <c r="F20795" s="4">
        <v>7045355241</v>
      </c>
      <c r="G20795" s="4">
        <v>7708835241</v>
      </c>
      <c r="H20795" s="4" t="s">
        <v>22497</v>
      </c>
      <c r="I20795" s="4" t="s">
        <v>22498</v>
      </c>
      <c r="J20795" s="4" t="s">
        <v>22500</v>
      </c>
      <c r="L20795" s="4"/>
      <c r="M20795" s="4" t="s">
        <v>23</v>
      </c>
      <c r="N20795" s="4">
        <v>400051</v>
      </c>
      <c r="O20795" s="4"/>
      <c r="P20795" s="4">
        <v>8045329020</v>
      </c>
      <c r="Q20795" s="31"/>
      <c r="R20795" s="4"/>
      <c r="S20795" s="13" t="s">
        <v>229700</v>
      </c>
      <c r="T20795" s="13"/>
      <c r="U20795" s="13"/>
      <c r="V20795" s="13"/>
      <c r="W20795" s="13"/>
    </row>
    <row r="20796" spans="1:23" x14ac:dyDescent="0.25">
      <c r="A20796" s="4" t="s">
        <v>22515</v>
      </c>
      <c r="B20796" s="4" t="s">
        <v>22</v>
      </c>
      <c r="C20796" s="4" t="s">
        <v>10526</v>
      </c>
      <c r="D20796" s="4" t="s">
        <v>22512</v>
      </c>
      <c r="E20796" s="4" t="s">
        <v>27</v>
      </c>
      <c r="F20796" s="4">
        <v>9930977001</v>
      </c>
      <c r="G20796" s="4"/>
      <c r="H20796" s="4" t="s">
        <v>22513</v>
      </c>
      <c r="I20796" s="4" t="s">
        <v>22514</v>
      </c>
      <c r="J20796" s="4" t="s">
        <v>22516</v>
      </c>
      <c r="L20796" s="4" t="s">
        <v>3415</v>
      </c>
      <c r="M20796" s="4" t="s">
        <v>23</v>
      </c>
      <c r="N20796" s="4">
        <v>400068</v>
      </c>
      <c r="O20796" s="4"/>
      <c r="P20796" s="4"/>
      <c r="Q20796" s="31"/>
      <c r="R20796" s="4"/>
      <c r="S20796" s="13" t="s">
        <v>196013</v>
      </c>
      <c r="T20796" s="13"/>
      <c r="U20796" s="13"/>
      <c r="V20796" s="13"/>
      <c r="W20796" s="13"/>
    </row>
    <row r="20797" spans="1:23" x14ac:dyDescent="0.25">
      <c r="A20797" s="4" t="s">
        <v>22567</v>
      </c>
      <c r="B20797" s="4" t="s">
        <v>22</v>
      </c>
      <c r="C20797" s="4" t="s">
        <v>22564</v>
      </c>
      <c r="D20797" s="4" t="s">
        <v>6569</v>
      </c>
      <c r="E20797" s="4" t="s">
        <v>34</v>
      </c>
      <c r="F20797" s="4">
        <v>9819258522</v>
      </c>
      <c r="G20797" s="4">
        <v>9004048897</v>
      </c>
      <c r="H20797" s="4" t="s">
        <v>22565</v>
      </c>
      <c r="I20797" s="4" t="s">
        <v>22566</v>
      </c>
      <c r="J20797" s="4" t="s">
        <v>22568</v>
      </c>
      <c r="L20797" s="4" t="s">
        <v>367</v>
      </c>
      <c r="M20797" s="4" t="s">
        <v>23</v>
      </c>
      <c r="N20797" s="4">
        <v>400064</v>
      </c>
      <c r="O20797" s="4"/>
      <c r="P20797" s="4">
        <v>8042539095</v>
      </c>
      <c r="Q20797" s="31" t="s">
        <v>219245</v>
      </c>
      <c r="R20797" s="4"/>
      <c r="S20797" s="13" t="s">
        <v>219246</v>
      </c>
      <c r="T20797" s="13"/>
      <c r="U20797" s="13"/>
      <c r="V20797" s="13"/>
      <c r="W20797" s="13"/>
    </row>
    <row r="20798" spans="1:23" x14ac:dyDescent="0.25">
      <c r="A20798" s="4" t="s">
        <v>22646</v>
      </c>
      <c r="B20798" s="4" t="s">
        <v>22</v>
      </c>
      <c r="C20798" s="4" t="s">
        <v>12941</v>
      </c>
      <c r="D20798" s="4" t="s">
        <v>22644</v>
      </c>
      <c r="E20798" s="4" t="s">
        <v>74</v>
      </c>
      <c r="F20798" s="4">
        <v>9393223772</v>
      </c>
      <c r="G20798" s="4">
        <v>9833723772</v>
      </c>
      <c r="H20798" s="4" t="s">
        <v>22645</v>
      </c>
      <c r="I20798" s="4"/>
      <c r="J20798" s="4" t="s">
        <v>22647</v>
      </c>
      <c r="L20798" s="4" t="s">
        <v>2273</v>
      </c>
      <c r="M20798" s="4" t="s">
        <v>23</v>
      </c>
      <c r="N20798" s="4">
        <v>400063</v>
      </c>
      <c r="O20798" s="4" t="s">
        <v>22648</v>
      </c>
      <c r="P20798" s="4">
        <v>8048549934</v>
      </c>
      <c r="Q20798" s="31"/>
      <c r="R20798" s="4"/>
      <c r="S20798" s="13" t="s">
        <v>229701</v>
      </c>
      <c r="T20798" s="13"/>
      <c r="U20798" s="13"/>
      <c r="V20798" s="13"/>
      <c r="W20798" s="13"/>
    </row>
    <row r="20799" spans="1:23" ht="45" x14ac:dyDescent="0.25">
      <c r="A20799" s="4" t="s">
        <v>22768</v>
      </c>
      <c r="B20799" s="4" t="s">
        <v>22</v>
      </c>
      <c r="C20799" s="4" t="s">
        <v>1786</v>
      </c>
      <c r="D20799" s="4" t="s">
        <v>18260</v>
      </c>
      <c r="E20799" s="4" t="s">
        <v>27</v>
      </c>
      <c r="F20799" s="4">
        <v>9967772292</v>
      </c>
      <c r="G20799" s="4">
        <v>9920053538</v>
      </c>
      <c r="H20799" s="4" t="s">
        <v>22766</v>
      </c>
      <c r="I20799" s="4" t="s">
        <v>22767</v>
      </c>
      <c r="J20799" s="4" t="s">
        <v>22769</v>
      </c>
      <c r="L20799" s="4" t="s">
        <v>1321</v>
      </c>
      <c r="M20799" s="4" t="s">
        <v>23</v>
      </c>
      <c r="N20799" s="4">
        <v>400009</v>
      </c>
      <c r="O20799" s="4"/>
      <c r="P20799" s="4">
        <v>8048616507</v>
      </c>
      <c r="Q20799" s="31" t="s">
        <v>208918</v>
      </c>
      <c r="R20799" s="4"/>
      <c r="S20799" s="13" t="s">
        <v>219247</v>
      </c>
      <c r="T20799" s="13"/>
      <c r="U20799" s="13"/>
      <c r="V20799" s="13"/>
      <c r="W20799" s="13"/>
    </row>
    <row r="20800" spans="1:23" x14ac:dyDescent="0.25">
      <c r="A20800" s="4" t="s">
        <v>22792</v>
      </c>
      <c r="B20800" s="4" t="s">
        <v>22</v>
      </c>
      <c r="C20800" s="4" t="s">
        <v>1478</v>
      </c>
      <c r="D20800" s="4" t="s">
        <v>22789</v>
      </c>
      <c r="E20800" s="4" t="s">
        <v>34</v>
      </c>
      <c r="F20800" s="4">
        <v>9833104367</v>
      </c>
      <c r="G20800" s="4"/>
      <c r="H20800" s="4" t="s">
        <v>22790</v>
      </c>
      <c r="I20800" s="4" t="s">
        <v>22791</v>
      </c>
      <c r="J20800" s="4" t="s">
        <v>22793</v>
      </c>
      <c r="L20800" s="4" t="s">
        <v>19085</v>
      </c>
      <c r="M20800" s="4" t="s">
        <v>23</v>
      </c>
      <c r="N20800" s="4">
        <v>400031</v>
      </c>
      <c r="O20800" s="4"/>
      <c r="P20800" s="4">
        <v>8048082032</v>
      </c>
      <c r="Q20800" s="31"/>
      <c r="R20800" s="4"/>
      <c r="S20800" s="13" t="s">
        <v>229702</v>
      </c>
      <c r="T20800" s="13"/>
      <c r="U20800" s="13"/>
      <c r="V20800" s="13"/>
      <c r="W20800" s="13"/>
    </row>
    <row r="20801" spans="1:23" ht="30" x14ac:dyDescent="0.25">
      <c r="A20801" s="4" t="s">
        <v>22825</v>
      </c>
      <c r="B20801" s="4" t="s">
        <v>22</v>
      </c>
      <c r="C20801" s="4" t="s">
        <v>4264</v>
      </c>
      <c r="D20801" s="4" t="s">
        <v>5399</v>
      </c>
      <c r="E20801" s="4" t="s">
        <v>34</v>
      </c>
      <c r="F20801" s="4">
        <v>8888997939</v>
      </c>
      <c r="G20801" s="4">
        <v>8888157860</v>
      </c>
      <c r="H20801" s="4" t="s">
        <v>22823</v>
      </c>
      <c r="I20801" s="4" t="s">
        <v>22824</v>
      </c>
      <c r="J20801" s="4" t="s">
        <v>22826</v>
      </c>
      <c r="L20801" s="4" t="s">
        <v>116</v>
      </c>
      <c r="M20801" s="4" t="s">
        <v>23</v>
      </c>
      <c r="N20801" s="4">
        <v>400072</v>
      </c>
      <c r="O20801" s="4"/>
      <c r="P20801" s="4">
        <v>8048614230</v>
      </c>
      <c r="Q20801" s="31" t="s">
        <v>208919</v>
      </c>
      <c r="R20801" s="4"/>
      <c r="S20801" s="13" t="s">
        <v>196014</v>
      </c>
      <c r="T20801" s="13"/>
      <c r="U20801" s="13"/>
      <c r="V20801" s="13"/>
      <c r="W20801" s="13"/>
    </row>
    <row r="20802" spans="1:23" ht="45" x14ac:dyDescent="0.25">
      <c r="A20802" s="4" t="s">
        <v>22859</v>
      </c>
      <c r="B20802" s="4" t="s">
        <v>22</v>
      </c>
      <c r="C20802" s="4" t="s">
        <v>22856</v>
      </c>
      <c r="D20802" s="4" t="s">
        <v>22857</v>
      </c>
      <c r="E20802" s="4" t="s">
        <v>27</v>
      </c>
      <c r="F20802" s="4">
        <v>9892966483</v>
      </c>
      <c r="G20802" s="4">
        <v>8879260297</v>
      </c>
      <c r="H20802" s="4" t="s">
        <v>22858</v>
      </c>
      <c r="I20802" s="4"/>
      <c r="J20802" s="4" t="s">
        <v>22860</v>
      </c>
      <c r="L20802" s="4" t="s">
        <v>13923</v>
      </c>
      <c r="M20802" s="4" t="s">
        <v>23</v>
      </c>
      <c r="N20802" s="4">
        <v>400019</v>
      </c>
      <c r="O20802" s="4"/>
      <c r="P20802" s="4">
        <v>8046050615</v>
      </c>
      <c r="Q20802" s="31" t="s">
        <v>22855</v>
      </c>
      <c r="R20802" s="4"/>
      <c r="S20802" s="13" t="s">
        <v>219248</v>
      </c>
      <c r="T20802" s="13"/>
      <c r="U20802" s="13"/>
      <c r="V20802" s="13"/>
      <c r="W20802" s="13"/>
    </row>
    <row r="20803" spans="1:23" ht="30" x14ac:dyDescent="0.25">
      <c r="A20803" s="4" t="s">
        <v>22911</v>
      </c>
      <c r="B20803" s="4" t="s">
        <v>22</v>
      </c>
      <c r="C20803" s="4" t="s">
        <v>74</v>
      </c>
      <c r="D20803" s="4"/>
      <c r="E20803" s="4"/>
      <c r="F20803" s="4">
        <v>9819725759</v>
      </c>
      <c r="G20803" s="4"/>
      <c r="H20803" s="4" t="s">
        <v>22910</v>
      </c>
      <c r="I20803" s="4"/>
      <c r="J20803" s="4" t="s">
        <v>22912</v>
      </c>
      <c r="L20803" s="4" t="s">
        <v>22913</v>
      </c>
      <c r="M20803" s="4" t="s">
        <v>23</v>
      </c>
      <c r="N20803" s="4">
        <v>400003</v>
      </c>
      <c r="O20803" s="4" t="s">
        <v>22914</v>
      </c>
      <c r="P20803" s="4">
        <v>8048009899</v>
      </c>
      <c r="Q20803" s="31" t="s">
        <v>22909</v>
      </c>
      <c r="R20803" s="4"/>
      <c r="S20803" s="13" t="s">
        <v>229703</v>
      </c>
      <c r="T20803" s="13"/>
      <c r="U20803" s="13"/>
      <c r="V20803" s="13"/>
      <c r="W20803" s="13"/>
    </row>
    <row r="20804" spans="1:23" ht="30" x14ac:dyDescent="0.25">
      <c r="A20804" s="4" t="s">
        <v>22938</v>
      </c>
      <c r="B20804" s="4" t="s">
        <v>22</v>
      </c>
      <c r="C20804" s="4" t="s">
        <v>22936</v>
      </c>
      <c r="D20804" s="4" t="s">
        <v>2155</v>
      </c>
      <c r="E20804" s="4" t="s">
        <v>74</v>
      </c>
      <c r="F20804" s="4">
        <v>9322777778</v>
      </c>
      <c r="G20804" s="4">
        <v>9967023829</v>
      </c>
      <c r="H20804" s="4" t="s">
        <v>22937</v>
      </c>
      <c r="I20804" s="4"/>
      <c r="J20804" s="4" t="s">
        <v>22939</v>
      </c>
      <c r="L20804" s="4" t="s">
        <v>1292</v>
      </c>
      <c r="M20804" s="4" t="s">
        <v>23</v>
      </c>
      <c r="N20804" s="4">
        <v>400052</v>
      </c>
      <c r="O20804" s="4"/>
      <c r="P20804" s="4">
        <v>8048585320</v>
      </c>
      <c r="Q20804" s="31" t="s">
        <v>22935</v>
      </c>
      <c r="R20804" s="4"/>
      <c r="S20804" s="13" t="s">
        <v>22935</v>
      </c>
      <c r="T20804" s="13"/>
      <c r="U20804" s="13"/>
      <c r="V20804" s="13"/>
      <c r="W20804" s="13"/>
    </row>
    <row r="20805" spans="1:23" ht="30" x14ac:dyDescent="0.25">
      <c r="A20805" s="4" t="s">
        <v>23171</v>
      </c>
      <c r="B20805" s="4" t="s">
        <v>22</v>
      </c>
      <c r="C20805" s="4" t="s">
        <v>23168</v>
      </c>
      <c r="D20805" s="4"/>
      <c r="E20805" s="4" t="s">
        <v>27</v>
      </c>
      <c r="F20805" s="4">
        <v>9867142522</v>
      </c>
      <c r="G20805" s="4">
        <v>9820129469</v>
      </c>
      <c r="H20805" s="4" t="s">
        <v>23169</v>
      </c>
      <c r="I20805" s="4" t="s">
        <v>23170</v>
      </c>
      <c r="J20805" s="4" t="s">
        <v>23172</v>
      </c>
      <c r="L20805" s="4" t="s">
        <v>9732</v>
      </c>
      <c r="M20805" s="4" t="s">
        <v>23</v>
      </c>
      <c r="N20805" s="4">
        <v>400060</v>
      </c>
      <c r="O20805" s="4"/>
      <c r="P20805" s="4"/>
      <c r="Q20805" s="31" t="s">
        <v>208920</v>
      </c>
      <c r="R20805" s="4"/>
      <c r="S20805" s="13" t="s">
        <v>196015</v>
      </c>
      <c r="T20805" s="13"/>
      <c r="U20805" s="13"/>
      <c r="V20805" s="13"/>
      <c r="W20805" s="13"/>
    </row>
    <row r="20806" spans="1:23" ht="45" x14ac:dyDescent="0.25">
      <c r="A20806" s="4" t="s">
        <v>23203</v>
      </c>
      <c r="B20806" s="4" t="s">
        <v>22</v>
      </c>
      <c r="C20806" s="4" t="s">
        <v>43</v>
      </c>
      <c r="D20806" s="4" t="s">
        <v>8060</v>
      </c>
      <c r="E20806" s="4" t="s">
        <v>34</v>
      </c>
      <c r="F20806" s="4">
        <v>9821696319</v>
      </c>
      <c r="G20806" s="4">
        <v>8097839335</v>
      </c>
      <c r="H20806" s="4" t="s">
        <v>23202</v>
      </c>
      <c r="I20806" s="4"/>
      <c r="J20806" s="4" t="s">
        <v>23204</v>
      </c>
      <c r="L20806" s="4" t="s">
        <v>2273</v>
      </c>
      <c r="M20806" s="4" t="s">
        <v>23</v>
      </c>
      <c r="N20806" s="4">
        <v>400063</v>
      </c>
      <c r="O20806" s="4"/>
      <c r="P20806" s="4">
        <v>8048112906</v>
      </c>
      <c r="Q20806" s="31" t="s">
        <v>219249</v>
      </c>
      <c r="R20806" s="4"/>
      <c r="S20806" s="13" t="s">
        <v>219250</v>
      </c>
      <c r="T20806" s="13"/>
      <c r="U20806" s="13"/>
      <c r="V20806" s="13"/>
      <c r="W20806" s="13"/>
    </row>
    <row r="20807" spans="1:23" ht="30" x14ac:dyDescent="0.25">
      <c r="A20807" s="4" t="s">
        <v>23347</v>
      </c>
      <c r="B20807" s="4" t="s">
        <v>22</v>
      </c>
      <c r="C20807" s="4" t="s">
        <v>484</v>
      </c>
      <c r="D20807" s="4" t="s">
        <v>23344</v>
      </c>
      <c r="E20807" s="4" t="s">
        <v>34</v>
      </c>
      <c r="F20807" s="4">
        <v>9322088284</v>
      </c>
      <c r="G20807" s="4">
        <v>7738222421</v>
      </c>
      <c r="H20807" s="4" t="s">
        <v>23345</v>
      </c>
      <c r="I20807" s="4" t="s">
        <v>23346</v>
      </c>
      <c r="J20807" s="4" t="s">
        <v>23348</v>
      </c>
      <c r="L20807" s="4"/>
      <c r="M20807" s="4" t="s">
        <v>23</v>
      </c>
      <c r="N20807" s="4">
        <v>400003</v>
      </c>
      <c r="O20807" s="4"/>
      <c r="P20807" s="4">
        <v>8045318309</v>
      </c>
      <c r="Q20807" s="31" t="s">
        <v>23343</v>
      </c>
      <c r="R20807" s="4"/>
      <c r="S20807" s="13" t="s">
        <v>229704</v>
      </c>
      <c r="T20807" s="13"/>
      <c r="U20807" s="13"/>
      <c r="V20807" s="13"/>
      <c r="W20807" s="13"/>
    </row>
    <row r="20808" spans="1:23" ht="45" x14ac:dyDescent="0.25">
      <c r="A20808" s="4" t="s">
        <v>23357</v>
      </c>
      <c r="B20808" s="4" t="s">
        <v>22</v>
      </c>
      <c r="C20808" s="4" t="s">
        <v>23353</v>
      </c>
      <c r="D20808" s="4" t="s">
        <v>23354</v>
      </c>
      <c r="E20808" s="4" t="s">
        <v>34</v>
      </c>
      <c r="F20808" s="4">
        <v>9967196234</v>
      </c>
      <c r="G20808" s="4">
        <v>9920946467</v>
      </c>
      <c r="H20808" s="4" t="s">
        <v>23355</v>
      </c>
      <c r="I20808" s="4" t="s">
        <v>23356</v>
      </c>
      <c r="J20808" s="4" t="s">
        <v>23358</v>
      </c>
      <c r="L20808" s="4" t="s">
        <v>775</v>
      </c>
      <c r="M20808" s="4" t="s">
        <v>23</v>
      </c>
      <c r="N20808" s="4">
        <v>400028</v>
      </c>
      <c r="O20808" s="4"/>
      <c r="P20808" s="4">
        <v>8042781090</v>
      </c>
      <c r="Q20808" s="31" t="s">
        <v>208921</v>
      </c>
      <c r="R20808" s="4"/>
      <c r="S20808" s="13" t="s">
        <v>196016</v>
      </c>
      <c r="T20808" s="13"/>
      <c r="U20808" s="13"/>
      <c r="V20808" s="13"/>
      <c r="W20808" s="13"/>
    </row>
    <row r="20809" spans="1:23" ht="45" x14ac:dyDescent="0.25">
      <c r="A20809" s="4" t="s">
        <v>23375</v>
      </c>
      <c r="B20809" s="4" t="s">
        <v>22</v>
      </c>
      <c r="C20809" s="4" t="s">
        <v>19209</v>
      </c>
      <c r="D20809" s="4" t="s">
        <v>5399</v>
      </c>
      <c r="E20809" s="4" t="s">
        <v>8113</v>
      </c>
      <c r="F20809" s="4">
        <v>9324230339</v>
      </c>
      <c r="G20809" s="4">
        <v>9867712001</v>
      </c>
      <c r="H20809" s="4" t="s">
        <v>23373</v>
      </c>
      <c r="I20809" s="4" t="s">
        <v>23374</v>
      </c>
      <c r="J20809" s="4" t="s">
        <v>23376</v>
      </c>
      <c r="L20809" s="4" t="s">
        <v>7063</v>
      </c>
      <c r="M20809" s="4" t="s">
        <v>23</v>
      </c>
      <c r="N20809" s="4">
        <v>400017</v>
      </c>
      <c r="O20809" s="4"/>
      <c r="P20809" s="4">
        <v>8042537913</v>
      </c>
      <c r="Q20809" s="31" t="s">
        <v>23372</v>
      </c>
      <c r="R20809" s="4"/>
      <c r="S20809" s="13" t="s">
        <v>219251</v>
      </c>
      <c r="T20809" s="13"/>
      <c r="U20809" s="13"/>
      <c r="V20809" s="13"/>
      <c r="W20809" s="13"/>
    </row>
    <row r="20810" spans="1:23" x14ac:dyDescent="0.25">
      <c r="A20810" s="4" t="s">
        <v>23435</v>
      </c>
      <c r="B20810" s="4" t="s">
        <v>22</v>
      </c>
      <c r="C20810" s="4" t="s">
        <v>624</v>
      </c>
      <c r="D20810" s="4" t="s">
        <v>23433</v>
      </c>
      <c r="E20810" s="4" t="s">
        <v>27</v>
      </c>
      <c r="F20810" s="4">
        <v>9773559931</v>
      </c>
      <c r="G20810" s="4">
        <v>9930110693</v>
      </c>
      <c r="H20810" s="4" t="s">
        <v>23434</v>
      </c>
      <c r="I20810" s="4"/>
      <c r="J20810" s="4" t="s">
        <v>23436</v>
      </c>
      <c r="L20810" s="4" t="s">
        <v>23437</v>
      </c>
      <c r="M20810" s="4" t="s">
        <v>23</v>
      </c>
      <c r="N20810" s="4">
        <v>400071</v>
      </c>
      <c r="O20810" s="4"/>
      <c r="P20810" s="4">
        <v>8048001013</v>
      </c>
      <c r="Q20810" s="31"/>
      <c r="R20810" s="4"/>
      <c r="S20810" s="13" t="s">
        <v>202029</v>
      </c>
      <c r="T20810" s="13"/>
      <c r="U20810" s="13"/>
      <c r="V20810" s="13"/>
      <c r="W20810" s="13"/>
    </row>
    <row r="20811" spans="1:23" ht="45" x14ac:dyDescent="0.25">
      <c r="A20811" s="4" t="s">
        <v>23458</v>
      </c>
      <c r="B20811" s="4" t="s">
        <v>22</v>
      </c>
      <c r="C20811" s="4" t="s">
        <v>23454</v>
      </c>
      <c r="D20811" s="4" t="s">
        <v>23455</v>
      </c>
      <c r="E20811" s="4" t="s">
        <v>34</v>
      </c>
      <c r="F20811" s="4">
        <v>9820147351</v>
      </c>
      <c r="G20811" s="4"/>
      <c r="H20811" s="4" t="s">
        <v>23456</v>
      </c>
      <c r="I20811" s="4" t="s">
        <v>23457</v>
      </c>
      <c r="J20811" s="4" t="s">
        <v>23459</v>
      </c>
      <c r="L20811" s="4" t="s">
        <v>6851</v>
      </c>
      <c r="M20811" s="4" t="s">
        <v>23</v>
      </c>
      <c r="N20811" s="4">
        <v>400003</v>
      </c>
      <c r="O20811" s="4"/>
      <c r="P20811" s="4">
        <v>8046048968</v>
      </c>
      <c r="Q20811" s="31" t="s">
        <v>23453</v>
      </c>
      <c r="R20811" s="4"/>
      <c r="S20811" s="13" t="s">
        <v>202030</v>
      </c>
      <c r="T20811" s="13"/>
      <c r="U20811" s="13"/>
      <c r="V20811" s="13"/>
      <c r="W20811" s="13"/>
    </row>
    <row r="20812" spans="1:23" ht="45" x14ac:dyDescent="0.25">
      <c r="A20812" s="4" t="s">
        <v>23497</v>
      </c>
      <c r="B20812" s="4" t="s">
        <v>22</v>
      </c>
      <c r="C20812" s="4" t="s">
        <v>23493</v>
      </c>
      <c r="D20812" s="4" t="s">
        <v>23494</v>
      </c>
      <c r="E20812" s="4" t="s">
        <v>175</v>
      </c>
      <c r="F20812" s="4">
        <v>9819801235</v>
      </c>
      <c r="G20812" s="4">
        <v>7208884691</v>
      </c>
      <c r="H20812" s="4" t="s">
        <v>23495</v>
      </c>
      <c r="I20812" s="4" t="s">
        <v>23496</v>
      </c>
      <c r="J20812" s="4" t="s">
        <v>23498</v>
      </c>
      <c r="L20812" s="4" t="s">
        <v>23499</v>
      </c>
      <c r="M20812" s="4" t="s">
        <v>23</v>
      </c>
      <c r="N20812" s="4">
        <v>400002</v>
      </c>
      <c r="O20812" s="4"/>
      <c r="P20812" s="4">
        <v>8079467666</v>
      </c>
      <c r="Q20812" s="31" t="s">
        <v>208922</v>
      </c>
      <c r="R20812" s="4"/>
      <c r="S20812" s="13" t="s">
        <v>196017</v>
      </c>
      <c r="T20812" s="13"/>
      <c r="U20812" s="13"/>
      <c r="V20812" s="13"/>
      <c r="W20812" s="13"/>
    </row>
    <row r="20813" spans="1:23" ht="45" x14ac:dyDescent="0.25">
      <c r="A20813" s="4" t="s">
        <v>23530</v>
      </c>
      <c r="B20813" s="4" t="s">
        <v>22</v>
      </c>
      <c r="C20813" s="4" t="s">
        <v>23527</v>
      </c>
      <c r="D20813" s="4" t="s">
        <v>23528</v>
      </c>
      <c r="E20813" s="4" t="s">
        <v>27</v>
      </c>
      <c r="F20813" s="4">
        <v>9820229977</v>
      </c>
      <c r="G20813" s="4"/>
      <c r="H20813" s="4" t="s">
        <v>23529</v>
      </c>
      <c r="I20813" s="4"/>
      <c r="J20813" s="4" t="s">
        <v>7840</v>
      </c>
      <c r="L20813" s="4"/>
      <c r="M20813" s="4" t="s">
        <v>23</v>
      </c>
      <c r="N20813" s="4">
        <v>400088</v>
      </c>
      <c r="O20813" s="4" t="s">
        <v>23531</v>
      </c>
      <c r="P20813" s="4">
        <v>8071868724</v>
      </c>
      <c r="Q20813" s="31" t="s">
        <v>205349</v>
      </c>
      <c r="R20813" s="4"/>
      <c r="S20813" s="13" t="s">
        <v>229705</v>
      </c>
      <c r="T20813" s="13"/>
      <c r="U20813" s="13"/>
      <c r="V20813" s="13"/>
      <c r="W20813" s="13"/>
    </row>
    <row r="20814" spans="1:23" x14ac:dyDescent="0.25">
      <c r="A20814" s="4" t="s">
        <v>23555</v>
      </c>
      <c r="B20814" s="4" t="s">
        <v>22</v>
      </c>
      <c r="C20814" s="4" t="s">
        <v>8707</v>
      </c>
      <c r="D20814" s="4" t="s">
        <v>99</v>
      </c>
      <c r="E20814" s="4" t="s">
        <v>74</v>
      </c>
      <c r="F20814" s="4">
        <v>9322442440</v>
      </c>
      <c r="G20814" s="4">
        <v>9967614949</v>
      </c>
      <c r="H20814" s="4" t="s">
        <v>23553</v>
      </c>
      <c r="I20814" s="4" t="s">
        <v>23554</v>
      </c>
      <c r="J20814" s="4" t="s">
        <v>23556</v>
      </c>
      <c r="L20814" s="4" t="s">
        <v>10382</v>
      </c>
      <c r="M20814" s="4" t="s">
        <v>23</v>
      </c>
      <c r="N20814" s="4">
        <v>400104</v>
      </c>
      <c r="O20814" s="4" t="s">
        <v>23557</v>
      </c>
      <c r="P20814" s="4">
        <v>8048558401</v>
      </c>
      <c r="Q20814" s="31"/>
      <c r="R20814" s="4"/>
      <c r="S20814" s="13" t="s">
        <v>219252</v>
      </c>
      <c r="T20814" s="13"/>
      <c r="U20814" s="13"/>
      <c r="V20814" s="13"/>
      <c r="W20814" s="13"/>
    </row>
    <row r="20815" spans="1:23" ht="45" x14ac:dyDescent="0.25">
      <c r="A20815" s="4" t="s">
        <v>23560</v>
      </c>
      <c r="B20815" s="4" t="s">
        <v>22</v>
      </c>
      <c r="C20815" s="4" t="s">
        <v>23558</v>
      </c>
      <c r="D20815" s="4" t="s">
        <v>1787</v>
      </c>
      <c r="E20815" s="4" t="s">
        <v>84</v>
      </c>
      <c r="F20815" s="4">
        <v>9833361627</v>
      </c>
      <c r="G20815" s="4">
        <v>9702891718</v>
      </c>
      <c r="H20815" s="4" t="s">
        <v>23559</v>
      </c>
      <c r="I20815" s="4"/>
      <c r="J20815" s="4" t="s">
        <v>23561</v>
      </c>
      <c r="L20815" s="4" t="s">
        <v>8764</v>
      </c>
      <c r="M20815" s="4" t="s">
        <v>23</v>
      </c>
      <c r="N20815" s="4">
        <v>400017</v>
      </c>
      <c r="O20815" s="4"/>
      <c r="P20815" s="4">
        <v>8048111106</v>
      </c>
      <c r="Q20815" s="31" t="s">
        <v>208923</v>
      </c>
      <c r="R20815" s="4"/>
      <c r="S20815" s="13" t="s">
        <v>196018</v>
      </c>
      <c r="T20815" s="13"/>
      <c r="U20815" s="13"/>
      <c r="V20815" s="13"/>
      <c r="W20815" s="13"/>
    </row>
    <row r="20816" spans="1:23" x14ac:dyDescent="0.25">
      <c r="A20816" s="4" t="s">
        <v>23566</v>
      </c>
      <c r="B20816" s="4" t="s">
        <v>22</v>
      </c>
      <c r="C20816" s="4" t="s">
        <v>23563</v>
      </c>
      <c r="D20816" s="4" t="s">
        <v>23564</v>
      </c>
      <c r="E20816" s="4" t="s">
        <v>27</v>
      </c>
      <c r="F20816" s="4">
        <v>9819439661</v>
      </c>
      <c r="G20816" s="4"/>
      <c r="H20816" s="4" t="s">
        <v>23565</v>
      </c>
      <c r="I20816" s="4"/>
      <c r="J20816" s="4" t="s">
        <v>23567</v>
      </c>
      <c r="L20816" s="4" t="s">
        <v>710</v>
      </c>
      <c r="M20816" s="4" t="s">
        <v>23</v>
      </c>
      <c r="N20816" s="4">
        <v>400054</v>
      </c>
      <c r="O20816" s="4" t="s">
        <v>23568</v>
      </c>
      <c r="P20816" s="4"/>
      <c r="Q20816" s="31" t="s">
        <v>23562</v>
      </c>
      <c r="R20816" s="4"/>
      <c r="S20816" s="13" t="s">
        <v>229706</v>
      </c>
      <c r="T20816" s="13"/>
      <c r="U20816" s="13"/>
      <c r="V20816" s="13"/>
      <c r="W20816" s="13"/>
    </row>
    <row r="20817" spans="1:23" ht="45" x14ac:dyDescent="0.25">
      <c r="A20817" s="4" t="s">
        <v>23587</v>
      </c>
      <c r="B20817" s="4" t="s">
        <v>22</v>
      </c>
      <c r="C20817" s="4" t="s">
        <v>2127</v>
      </c>
      <c r="D20817" s="4" t="s">
        <v>23585</v>
      </c>
      <c r="E20817" s="4" t="s">
        <v>65</v>
      </c>
      <c r="F20817" s="4">
        <v>9769256503</v>
      </c>
      <c r="G20817" s="4">
        <v>9022457344</v>
      </c>
      <c r="H20817" s="4" t="s">
        <v>23586</v>
      </c>
      <c r="I20817" s="4"/>
      <c r="J20817" s="4" t="s">
        <v>23588</v>
      </c>
      <c r="L20817" s="4" t="s">
        <v>2273</v>
      </c>
      <c r="M20817" s="4" t="s">
        <v>23</v>
      </c>
      <c r="N20817" s="4">
        <v>400063</v>
      </c>
      <c r="O20817" s="4" t="s">
        <v>23589</v>
      </c>
      <c r="P20817" s="4">
        <v>8071868736</v>
      </c>
      <c r="Q20817" s="31" t="s">
        <v>219253</v>
      </c>
      <c r="R20817" s="4"/>
      <c r="S20817" s="13" t="s">
        <v>196019</v>
      </c>
      <c r="T20817" s="13"/>
      <c r="U20817" s="13"/>
      <c r="V20817" s="13"/>
      <c r="W20817" s="13"/>
    </row>
    <row r="20818" spans="1:23" x14ac:dyDescent="0.25">
      <c r="A20818" s="4" t="s">
        <v>23662</v>
      </c>
      <c r="B20818" s="4" t="s">
        <v>22</v>
      </c>
      <c r="C20818" s="4" t="s">
        <v>23658</v>
      </c>
      <c r="D20818" s="4" t="s">
        <v>23659</v>
      </c>
      <c r="E20818" s="4" t="s">
        <v>764</v>
      </c>
      <c r="F20818" s="4">
        <v>9773397921</v>
      </c>
      <c r="G20818" s="4">
        <v>7039226531</v>
      </c>
      <c r="H20818" s="4" t="s">
        <v>23660</v>
      </c>
      <c r="I20818" s="4" t="s">
        <v>23661</v>
      </c>
      <c r="J20818" s="4" t="s">
        <v>23663</v>
      </c>
      <c r="L20818" s="4" t="s">
        <v>19918</v>
      </c>
      <c r="M20818" s="4" t="s">
        <v>23</v>
      </c>
      <c r="N20818" s="4">
        <v>400002</v>
      </c>
      <c r="O20818" s="4"/>
      <c r="P20818" s="4">
        <v>8046084934</v>
      </c>
      <c r="Q20818" s="31"/>
      <c r="R20818" s="4"/>
      <c r="S20818" s="13" t="s">
        <v>202031</v>
      </c>
      <c r="T20818" s="13"/>
      <c r="U20818" s="13"/>
      <c r="V20818" s="13"/>
      <c r="W20818" s="13"/>
    </row>
    <row r="20819" spans="1:23" ht="30" x14ac:dyDescent="0.25">
      <c r="A20819" s="4" t="s">
        <v>23680</v>
      </c>
      <c r="B20819" s="4" t="s">
        <v>22</v>
      </c>
      <c r="C20819" s="4" t="s">
        <v>23678</v>
      </c>
      <c r="D20819" s="4" t="s">
        <v>1523</v>
      </c>
      <c r="E20819" s="4" t="s">
        <v>27</v>
      </c>
      <c r="F20819" s="4">
        <v>9833196122</v>
      </c>
      <c r="G20819" s="4"/>
      <c r="H20819" s="4" t="s">
        <v>23679</v>
      </c>
      <c r="I20819" s="4"/>
      <c r="J20819" s="4" t="s">
        <v>23681</v>
      </c>
      <c r="L20819" s="4" t="s">
        <v>13805</v>
      </c>
      <c r="M20819" s="4" t="s">
        <v>23</v>
      </c>
      <c r="N20819" s="4">
        <v>400086</v>
      </c>
      <c r="O20819" s="4"/>
      <c r="P20819" s="4">
        <v>8046050228</v>
      </c>
      <c r="Q20819" s="31" t="s">
        <v>23677</v>
      </c>
      <c r="R20819" s="4"/>
      <c r="S20819" s="13" t="s">
        <v>23677</v>
      </c>
      <c r="T20819" s="13"/>
      <c r="U20819" s="13"/>
      <c r="V20819" s="13"/>
      <c r="W20819" s="13"/>
    </row>
    <row r="20820" spans="1:23" ht="45" x14ac:dyDescent="0.25">
      <c r="A20820" s="4" t="s">
        <v>23811</v>
      </c>
      <c r="B20820" s="4" t="s">
        <v>22</v>
      </c>
      <c r="C20820" s="4" t="s">
        <v>20266</v>
      </c>
      <c r="D20820" s="4" t="s">
        <v>3430</v>
      </c>
      <c r="E20820" s="4" t="s">
        <v>916</v>
      </c>
      <c r="F20820" s="4">
        <v>9503238332</v>
      </c>
      <c r="G20820" s="4">
        <v>9819789131</v>
      </c>
      <c r="H20820" s="4" t="s">
        <v>23810</v>
      </c>
      <c r="I20820" s="4"/>
      <c r="J20820" s="4" t="s">
        <v>23812</v>
      </c>
      <c r="L20820" s="4" t="s">
        <v>2853</v>
      </c>
      <c r="M20820" s="4" t="s">
        <v>23</v>
      </c>
      <c r="N20820" s="4">
        <v>401107</v>
      </c>
      <c r="O20820" s="4" t="s">
        <v>23813</v>
      </c>
      <c r="P20820" s="4">
        <v>8045357000</v>
      </c>
      <c r="Q20820" s="31" t="s">
        <v>208924</v>
      </c>
      <c r="R20820" s="4"/>
      <c r="S20820" s="13" t="s">
        <v>196020</v>
      </c>
      <c r="T20820" s="13"/>
      <c r="U20820" s="13"/>
      <c r="V20820" s="13"/>
      <c r="W20820" s="13"/>
    </row>
    <row r="20821" spans="1:23" ht="45" x14ac:dyDescent="0.25">
      <c r="A20821" s="4" t="s">
        <v>23872</v>
      </c>
      <c r="B20821" s="4" t="s">
        <v>22</v>
      </c>
      <c r="C20821" s="4" t="s">
        <v>4156</v>
      </c>
      <c r="D20821" s="4" t="s">
        <v>23870</v>
      </c>
      <c r="E20821" s="4" t="s">
        <v>27</v>
      </c>
      <c r="F20821" s="4">
        <v>9987127005</v>
      </c>
      <c r="G20821" s="4">
        <v>9323612069</v>
      </c>
      <c r="H20821" s="4" t="s">
        <v>23871</v>
      </c>
      <c r="I20821" s="4"/>
      <c r="J20821" s="4" t="s">
        <v>23873</v>
      </c>
      <c r="L20821" s="4" t="s">
        <v>1092</v>
      </c>
      <c r="M20821" s="4" t="s">
        <v>23</v>
      </c>
      <c r="N20821" s="4">
        <v>400028</v>
      </c>
      <c r="O20821" s="4" t="s">
        <v>23874</v>
      </c>
      <c r="P20821" s="4">
        <v>8079446174</v>
      </c>
      <c r="Q20821" s="31" t="s">
        <v>208925</v>
      </c>
      <c r="R20821" s="4"/>
      <c r="S20821" s="13" t="s">
        <v>196021</v>
      </c>
      <c r="T20821" s="13"/>
      <c r="U20821" s="13"/>
      <c r="V20821" s="13"/>
      <c r="W20821" s="13"/>
    </row>
    <row r="20822" spans="1:23" ht="45" x14ac:dyDescent="0.25">
      <c r="A20822" s="4" t="s">
        <v>23891</v>
      </c>
      <c r="B20822" s="4" t="s">
        <v>22</v>
      </c>
      <c r="C20822" s="4" t="s">
        <v>23888</v>
      </c>
      <c r="D20822" s="4" t="s">
        <v>23889</v>
      </c>
      <c r="E20822" s="4" t="s">
        <v>27</v>
      </c>
      <c r="F20822" s="4">
        <v>7666204017</v>
      </c>
      <c r="G20822" s="4"/>
      <c r="H20822" s="4" t="s">
        <v>23890</v>
      </c>
      <c r="I20822" s="4"/>
      <c r="J20822" s="4" t="s">
        <v>23892</v>
      </c>
      <c r="L20822" s="4" t="s">
        <v>775</v>
      </c>
      <c r="M20822" s="4" t="s">
        <v>23</v>
      </c>
      <c r="N20822" s="4">
        <v>400028</v>
      </c>
      <c r="O20822" s="4" t="s">
        <v>23893</v>
      </c>
      <c r="P20822" s="4">
        <v>8045356554</v>
      </c>
      <c r="Q20822" s="31" t="s">
        <v>219254</v>
      </c>
      <c r="R20822" s="4"/>
      <c r="S20822" s="13" t="s">
        <v>23887</v>
      </c>
      <c r="T20822" s="13"/>
      <c r="U20822" s="13"/>
      <c r="V20822" s="13"/>
      <c r="W20822" s="13"/>
    </row>
    <row r="20823" spans="1:23" x14ac:dyDescent="0.25">
      <c r="A20823" s="4" t="s">
        <v>23944</v>
      </c>
      <c r="B20823" s="4" t="s">
        <v>22</v>
      </c>
      <c r="C20823" s="4" t="s">
        <v>1336</v>
      </c>
      <c r="D20823" s="4"/>
      <c r="E20823" s="4" t="s">
        <v>27</v>
      </c>
      <c r="F20823" s="4">
        <v>9029890980</v>
      </c>
      <c r="G20823" s="4">
        <v>9757081480</v>
      </c>
      <c r="H20823" s="4" t="s">
        <v>23943</v>
      </c>
      <c r="I20823" s="4"/>
      <c r="J20823" s="4" t="s">
        <v>23945</v>
      </c>
      <c r="L20823" s="4" t="s">
        <v>23946</v>
      </c>
      <c r="M20823" s="4" t="s">
        <v>23</v>
      </c>
      <c r="N20823" s="4">
        <v>400082</v>
      </c>
      <c r="O20823" s="4" t="s">
        <v>23947</v>
      </c>
      <c r="P20823" s="4"/>
      <c r="Q20823" s="31"/>
      <c r="R20823" s="4"/>
      <c r="S20823" s="13" t="s">
        <v>229707</v>
      </c>
      <c r="T20823" s="13"/>
      <c r="U20823" s="13"/>
      <c r="V20823" s="13"/>
      <c r="W20823" s="13"/>
    </row>
    <row r="20824" spans="1:23" ht="45" x14ac:dyDescent="0.25">
      <c r="A20824" s="4" t="s">
        <v>23949</v>
      </c>
      <c r="B20824" s="4" t="s">
        <v>22</v>
      </c>
      <c r="C20824" s="4" t="s">
        <v>532</v>
      </c>
      <c r="D20824" s="4" t="s">
        <v>337</v>
      </c>
      <c r="E20824" s="4" t="s">
        <v>27</v>
      </c>
      <c r="F20824" s="4">
        <v>9619051919</v>
      </c>
      <c r="G20824" s="4">
        <v>9769135128</v>
      </c>
      <c r="H20824" s="4" t="s">
        <v>23948</v>
      </c>
      <c r="I20824" s="4"/>
      <c r="J20824" s="4" t="s">
        <v>23950</v>
      </c>
      <c r="L20824" s="4" t="s">
        <v>2768</v>
      </c>
      <c r="M20824" s="4" t="s">
        <v>23</v>
      </c>
      <c r="N20824" s="4">
        <v>400002</v>
      </c>
      <c r="O20824" s="4" t="s">
        <v>23951</v>
      </c>
      <c r="P20824" s="4">
        <v>8048415171</v>
      </c>
      <c r="Q20824" s="31" t="s">
        <v>208926</v>
      </c>
      <c r="R20824" s="4"/>
      <c r="S20824" s="13" t="s">
        <v>219255</v>
      </c>
      <c r="T20824" s="13"/>
      <c r="U20824" s="13"/>
      <c r="V20824" s="13"/>
      <c r="W20824" s="13"/>
    </row>
    <row r="20825" spans="1:23" ht="30" x14ac:dyDescent="0.25">
      <c r="A20825" s="4" t="s">
        <v>23977</v>
      </c>
      <c r="B20825" s="4" t="s">
        <v>22</v>
      </c>
      <c r="C20825" s="4" t="s">
        <v>4392</v>
      </c>
      <c r="D20825" s="4" t="s">
        <v>9193</v>
      </c>
      <c r="E20825" s="4" t="s">
        <v>27</v>
      </c>
      <c r="F20825" s="4">
        <v>9821520294</v>
      </c>
      <c r="G20825" s="4"/>
      <c r="H20825" s="4" t="s">
        <v>23976</v>
      </c>
      <c r="I20825" s="4"/>
      <c r="J20825" s="4" t="s">
        <v>23978</v>
      </c>
      <c r="L20825" s="4" t="s">
        <v>23979</v>
      </c>
      <c r="M20825" s="4" t="s">
        <v>23</v>
      </c>
      <c r="N20825" s="4">
        <v>400030</v>
      </c>
      <c r="O20825" s="4"/>
      <c r="P20825" s="4">
        <v>8046075847</v>
      </c>
      <c r="Q20825" s="31" t="s">
        <v>23975</v>
      </c>
      <c r="R20825" s="4"/>
      <c r="S20825" s="13" t="s">
        <v>23975</v>
      </c>
      <c r="T20825" s="13"/>
      <c r="U20825" s="13"/>
      <c r="V20825" s="13"/>
      <c r="W20825" s="13"/>
    </row>
    <row r="20826" spans="1:23" ht="30" x14ac:dyDescent="0.25">
      <c r="A20826" s="4" t="s">
        <v>24024</v>
      </c>
      <c r="B20826" s="4" t="s">
        <v>22</v>
      </c>
      <c r="C20826" s="4" t="s">
        <v>24022</v>
      </c>
      <c r="D20826" s="4"/>
      <c r="E20826" s="4" t="s">
        <v>27</v>
      </c>
      <c r="F20826" s="4">
        <v>9987038363</v>
      </c>
      <c r="G20826" s="4"/>
      <c r="H20826" s="4" t="s">
        <v>24023</v>
      </c>
      <c r="I20826" s="4"/>
      <c r="J20826" s="4" t="s">
        <v>24025</v>
      </c>
      <c r="L20826" s="4" t="s">
        <v>24026</v>
      </c>
      <c r="M20826" s="4" t="s">
        <v>23</v>
      </c>
      <c r="N20826" s="4">
        <v>400028</v>
      </c>
      <c r="O20826" s="4"/>
      <c r="P20826" s="4">
        <v>8071928054</v>
      </c>
      <c r="Q20826" s="31" t="s">
        <v>196022</v>
      </c>
      <c r="R20826" s="4"/>
      <c r="S20826" s="13" t="s">
        <v>196022</v>
      </c>
      <c r="T20826" s="13"/>
      <c r="U20826" s="13"/>
      <c r="V20826" s="13"/>
      <c r="W20826" s="13"/>
    </row>
    <row r="20827" spans="1:23" ht="30" x14ac:dyDescent="0.25">
      <c r="A20827" s="4" t="s">
        <v>24029</v>
      </c>
      <c r="B20827" s="4" t="s">
        <v>22</v>
      </c>
      <c r="C20827" s="4" t="s">
        <v>2245</v>
      </c>
      <c r="D20827" s="4"/>
      <c r="E20827" s="4" t="s">
        <v>27</v>
      </c>
      <c r="F20827" s="4">
        <v>9820804435</v>
      </c>
      <c r="G20827" s="4">
        <v>9820013155</v>
      </c>
      <c r="H20827" s="4" t="s">
        <v>24028</v>
      </c>
      <c r="I20827" s="4"/>
      <c r="J20827" s="4" t="s">
        <v>24030</v>
      </c>
      <c r="L20827" s="4" t="s">
        <v>24031</v>
      </c>
      <c r="M20827" s="4" t="s">
        <v>23</v>
      </c>
      <c r="N20827" s="4">
        <v>400058</v>
      </c>
      <c r="O20827" s="4"/>
      <c r="P20827" s="4">
        <v>8071738501</v>
      </c>
      <c r="Q20827" s="31" t="s">
        <v>205350</v>
      </c>
      <c r="R20827" s="4"/>
      <c r="S20827" s="13" t="s">
        <v>24027</v>
      </c>
      <c r="T20827" s="13"/>
      <c r="U20827" s="13"/>
      <c r="V20827" s="13"/>
      <c r="W20827" s="13"/>
    </row>
    <row r="20828" spans="1:23" ht="30" x14ac:dyDescent="0.25">
      <c r="A20828" s="4" t="s">
        <v>24089</v>
      </c>
      <c r="B20828" s="4" t="s">
        <v>22</v>
      </c>
      <c r="C20828" s="4" t="s">
        <v>12520</v>
      </c>
      <c r="D20828" s="4" t="s">
        <v>2155</v>
      </c>
      <c r="E20828" s="4" t="s">
        <v>34</v>
      </c>
      <c r="F20828" s="4">
        <v>9324425760</v>
      </c>
      <c r="G20828" s="4">
        <v>9769839291</v>
      </c>
      <c r="H20828" s="4" t="s">
        <v>24088</v>
      </c>
      <c r="I20828" s="4"/>
      <c r="J20828" s="4" t="s">
        <v>24090</v>
      </c>
      <c r="L20828" s="4" t="s">
        <v>24091</v>
      </c>
      <c r="M20828" s="4" t="s">
        <v>23</v>
      </c>
      <c r="N20828" s="4">
        <v>400002</v>
      </c>
      <c r="O20828" s="4"/>
      <c r="P20828" s="4">
        <v>8048079421</v>
      </c>
      <c r="Q20828" s="31" t="s">
        <v>208927</v>
      </c>
      <c r="R20828" s="4"/>
      <c r="S20828" s="13" t="s">
        <v>196023</v>
      </c>
      <c r="T20828" s="13"/>
      <c r="U20828" s="13"/>
      <c r="V20828" s="13"/>
      <c r="W20828" s="13"/>
    </row>
    <row r="20829" spans="1:23" ht="30" x14ac:dyDescent="0.25">
      <c r="A20829" s="4" t="s">
        <v>24096</v>
      </c>
      <c r="B20829" s="4" t="s">
        <v>22</v>
      </c>
      <c r="C20829" s="4" t="s">
        <v>6198</v>
      </c>
      <c r="D20829" s="4" t="s">
        <v>54</v>
      </c>
      <c r="E20829" s="4" t="s">
        <v>24094</v>
      </c>
      <c r="F20829" s="4">
        <v>9769827695</v>
      </c>
      <c r="G20829" s="4">
        <v>9930617926</v>
      </c>
      <c r="H20829" s="4" t="s">
        <v>24095</v>
      </c>
      <c r="I20829" s="4"/>
      <c r="J20829" s="4" t="s">
        <v>24097</v>
      </c>
      <c r="L20829" s="4" t="s">
        <v>13559</v>
      </c>
      <c r="M20829" s="4" t="s">
        <v>23</v>
      </c>
      <c r="N20829" s="4">
        <v>401105</v>
      </c>
      <c r="O20829" s="4"/>
      <c r="P20829" s="4"/>
      <c r="Q20829" s="31" t="s">
        <v>24092</v>
      </c>
      <c r="R20829" s="4"/>
      <c r="S20829" s="13" t="s">
        <v>24093</v>
      </c>
      <c r="T20829" s="13"/>
      <c r="U20829" s="13"/>
      <c r="V20829" s="13"/>
      <c r="W20829" s="13"/>
    </row>
    <row r="20830" spans="1:23" ht="45" x14ac:dyDescent="0.25">
      <c r="A20830" s="4" t="s">
        <v>24115</v>
      </c>
      <c r="B20830" s="4" t="s">
        <v>22</v>
      </c>
      <c r="C20830" s="4" t="s">
        <v>24112</v>
      </c>
      <c r="D20830" s="4" t="s">
        <v>16440</v>
      </c>
      <c r="E20830" s="4" t="s">
        <v>4133</v>
      </c>
      <c r="F20830" s="4">
        <v>7506000446</v>
      </c>
      <c r="G20830" s="4">
        <v>9987550400</v>
      </c>
      <c r="H20830" s="4" t="s">
        <v>24113</v>
      </c>
      <c r="I20830" s="4" t="s">
        <v>24114</v>
      </c>
      <c r="J20830" s="4" t="s">
        <v>24116</v>
      </c>
      <c r="L20830" s="4" t="s">
        <v>24117</v>
      </c>
      <c r="M20830" s="4" t="s">
        <v>23</v>
      </c>
      <c r="N20830" s="4">
        <v>400070</v>
      </c>
      <c r="O20830" s="4"/>
      <c r="P20830" s="4">
        <v>8048619936</v>
      </c>
      <c r="Q20830" s="31" t="s">
        <v>219256</v>
      </c>
      <c r="R20830" s="4"/>
      <c r="S20830" s="13" t="s">
        <v>219257</v>
      </c>
      <c r="T20830" s="13"/>
      <c r="U20830" s="13"/>
      <c r="V20830" s="13"/>
      <c r="W20830" s="13"/>
    </row>
    <row r="20831" spans="1:23" x14ac:dyDescent="0.25">
      <c r="A20831" s="4" t="s">
        <v>24158</v>
      </c>
      <c r="B20831" s="4" t="s">
        <v>22</v>
      </c>
      <c r="C20831" s="4" t="s">
        <v>4808</v>
      </c>
      <c r="D20831" s="4" t="s">
        <v>99</v>
      </c>
      <c r="E20831" s="4" t="s">
        <v>27</v>
      </c>
      <c r="F20831" s="4">
        <v>9833545955</v>
      </c>
      <c r="G20831" s="4">
        <v>9461052586</v>
      </c>
      <c r="H20831" s="4" t="s">
        <v>24156</v>
      </c>
      <c r="I20831" s="4" t="s">
        <v>24157</v>
      </c>
      <c r="J20831" s="4" t="s">
        <v>24159</v>
      </c>
      <c r="L20831" s="4" t="s">
        <v>13559</v>
      </c>
      <c r="M20831" s="4" t="s">
        <v>23</v>
      </c>
      <c r="N20831" s="4">
        <v>401105</v>
      </c>
      <c r="O20831" s="4"/>
      <c r="P20831" s="4">
        <v>8046048810</v>
      </c>
      <c r="Q20831" s="31"/>
      <c r="R20831" s="4"/>
      <c r="S20831" s="13" t="s">
        <v>202032</v>
      </c>
      <c r="T20831" s="13"/>
      <c r="U20831" s="13"/>
      <c r="V20831" s="13"/>
      <c r="W20831" s="13"/>
    </row>
    <row r="20832" spans="1:23" x14ac:dyDescent="0.25">
      <c r="A20832" s="4" t="s">
        <v>24268</v>
      </c>
      <c r="B20832" s="4" t="s">
        <v>22</v>
      </c>
      <c r="C20832" s="4" t="s">
        <v>24266</v>
      </c>
      <c r="D20832" s="4" t="s">
        <v>54</v>
      </c>
      <c r="E20832" s="4" t="s">
        <v>84</v>
      </c>
      <c r="F20832" s="4">
        <v>9833109638</v>
      </c>
      <c r="G20832" s="4">
        <v>9833908447</v>
      </c>
      <c r="H20832" s="4" t="s">
        <v>24267</v>
      </c>
      <c r="I20832" s="4"/>
      <c r="J20832" s="4" t="s">
        <v>24269</v>
      </c>
      <c r="L20832" s="4" t="s">
        <v>10516</v>
      </c>
      <c r="M20832" s="4" t="s">
        <v>23</v>
      </c>
      <c r="N20832" s="4">
        <v>400070</v>
      </c>
      <c r="O20832" s="4" t="s">
        <v>24270</v>
      </c>
      <c r="P20832" s="4">
        <v>8042957993</v>
      </c>
      <c r="Q20832" s="31"/>
      <c r="R20832" s="4"/>
      <c r="S20832" s="13" t="s">
        <v>229708</v>
      </c>
      <c r="T20832" s="13"/>
      <c r="U20832" s="13"/>
      <c r="V20832" s="13"/>
      <c r="W20832" s="13"/>
    </row>
    <row r="20833" spans="1:23" ht="45" x14ac:dyDescent="0.25">
      <c r="A20833" s="4" t="s">
        <v>24343</v>
      </c>
      <c r="B20833" s="4" t="s">
        <v>22</v>
      </c>
      <c r="C20833" s="4" t="s">
        <v>24340</v>
      </c>
      <c r="D20833" s="4" t="s">
        <v>24341</v>
      </c>
      <c r="E20833" s="4" t="s">
        <v>34</v>
      </c>
      <c r="F20833" s="4">
        <v>9820583623</v>
      </c>
      <c r="G20833" s="4">
        <v>9167703373</v>
      </c>
      <c r="H20833" s="4" t="s">
        <v>24342</v>
      </c>
      <c r="I20833" s="4"/>
      <c r="J20833" s="4" t="s">
        <v>24344</v>
      </c>
      <c r="L20833" s="4" t="s">
        <v>24345</v>
      </c>
      <c r="M20833" s="4" t="s">
        <v>23</v>
      </c>
      <c r="N20833" s="4">
        <v>400058</v>
      </c>
      <c r="O20833" s="4" t="s">
        <v>24346</v>
      </c>
      <c r="P20833" s="4">
        <v>8048013041</v>
      </c>
      <c r="Q20833" s="31" t="s">
        <v>219258</v>
      </c>
      <c r="R20833" s="4"/>
      <c r="S20833" s="13" t="s">
        <v>229709</v>
      </c>
      <c r="T20833" s="13"/>
      <c r="U20833" s="13"/>
      <c r="V20833" s="13"/>
      <c r="W20833" s="13"/>
    </row>
    <row r="20834" spans="1:23" x14ac:dyDescent="0.25">
      <c r="A20834" s="4" t="s">
        <v>24409</v>
      </c>
      <c r="B20834" s="4" t="s">
        <v>22</v>
      </c>
      <c r="C20834" s="4" t="s">
        <v>24407</v>
      </c>
      <c r="D20834" s="4"/>
      <c r="E20834" s="4"/>
      <c r="F20834" s="4">
        <v>9702111001</v>
      </c>
      <c r="G20834" s="4"/>
      <c r="H20834" s="4" t="s">
        <v>24408</v>
      </c>
      <c r="I20834" s="4"/>
      <c r="J20834" s="4" t="s">
        <v>24410</v>
      </c>
      <c r="L20834" s="4" t="s">
        <v>7107</v>
      </c>
      <c r="M20834" s="4" t="s">
        <v>23</v>
      </c>
      <c r="N20834" s="4">
        <v>400078</v>
      </c>
      <c r="O20834" s="4"/>
      <c r="P20834" s="4">
        <v>8049441944</v>
      </c>
      <c r="Q20834" s="31"/>
      <c r="R20834" s="4"/>
      <c r="S20834" s="13" t="s">
        <v>202033</v>
      </c>
      <c r="T20834" s="13"/>
      <c r="U20834" s="13"/>
      <c r="V20834" s="13"/>
      <c r="W20834" s="13"/>
    </row>
    <row r="20835" spans="1:23" ht="30" x14ac:dyDescent="0.25">
      <c r="A20835" s="4" t="s">
        <v>24453</v>
      </c>
      <c r="B20835" s="4" t="s">
        <v>22</v>
      </c>
      <c r="C20835" s="4" t="s">
        <v>19647</v>
      </c>
      <c r="D20835" s="4" t="s">
        <v>1787</v>
      </c>
      <c r="E20835" s="4" t="s">
        <v>27</v>
      </c>
      <c r="F20835" s="4">
        <v>9768312454</v>
      </c>
      <c r="G20835" s="4">
        <v>9967987640</v>
      </c>
      <c r="H20835" s="4" t="s">
        <v>24451</v>
      </c>
      <c r="I20835" s="4" t="s">
        <v>24452</v>
      </c>
      <c r="J20835" s="4" t="s">
        <v>24454</v>
      </c>
      <c r="L20835" s="4" t="s">
        <v>24455</v>
      </c>
      <c r="M20835" s="4" t="s">
        <v>23</v>
      </c>
      <c r="N20835" s="4">
        <v>400097</v>
      </c>
      <c r="O20835" s="4"/>
      <c r="P20835" s="4">
        <v>8046050975</v>
      </c>
      <c r="Q20835" s="31" t="s">
        <v>24450</v>
      </c>
      <c r="R20835" s="4"/>
      <c r="S20835" s="13" t="s">
        <v>24450</v>
      </c>
      <c r="T20835" s="13"/>
      <c r="U20835" s="13"/>
      <c r="V20835" s="13"/>
      <c r="W20835" s="13"/>
    </row>
    <row r="20836" spans="1:23" x14ac:dyDescent="0.25">
      <c r="A20836" s="4" t="s">
        <v>24581</v>
      </c>
      <c r="B20836" s="4" t="s">
        <v>22</v>
      </c>
      <c r="C20836" s="4" t="s">
        <v>5399</v>
      </c>
      <c r="D20836" s="4" t="s">
        <v>12487</v>
      </c>
      <c r="E20836" s="4" t="s">
        <v>34</v>
      </c>
      <c r="F20836" s="4">
        <v>8286865743</v>
      </c>
      <c r="G20836" s="4"/>
      <c r="H20836" s="4" t="s">
        <v>24580</v>
      </c>
      <c r="I20836" s="4"/>
      <c r="J20836" s="4" t="s">
        <v>24582</v>
      </c>
      <c r="L20836" s="4" t="s">
        <v>24583</v>
      </c>
      <c r="M20836" s="4" t="s">
        <v>23</v>
      </c>
      <c r="N20836" s="4">
        <v>400017</v>
      </c>
      <c r="O20836" s="4"/>
      <c r="P20836" s="4">
        <v>8046075285</v>
      </c>
      <c r="Q20836" s="31"/>
      <c r="R20836" s="4"/>
      <c r="S20836" s="13" t="s">
        <v>24579</v>
      </c>
      <c r="T20836" s="13"/>
      <c r="U20836" s="13"/>
      <c r="V20836" s="13"/>
      <c r="W20836" s="13"/>
    </row>
    <row r="20837" spans="1:23" x14ac:dyDescent="0.25">
      <c r="A20837" s="4" t="s">
        <v>24613</v>
      </c>
      <c r="B20837" s="4" t="s">
        <v>22</v>
      </c>
      <c r="C20837" s="4" t="s">
        <v>1522</v>
      </c>
      <c r="D20837" s="4" t="s">
        <v>149</v>
      </c>
      <c r="E20837" s="4" t="s">
        <v>74</v>
      </c>
      <c r="F20837" s="4">
        <v>9821455639</v>
      </c>
      <c r="G20837" s="4">
        <v>8779689379</v>
      </c>
      <c r="H20837" s="4" t="s">
        <v>24611</v>
      </c>
      <c r="I20837" s="4" t="s">
        <v>24612</v>
      </c>
      <c r="J20837" s="4" t="s">
        <v>24614</v>
      </c>
      <c r="L20837" s="4" t="s">
        <v>9778</v>
      </c>
      <c r="M20837" s="4" t="s">
        <v>23</v>
      </c>
      <c r="N20837" s="4">
        <v>400080</v>
      </c>
      <c r="O20837" s="4" t="s">
        <v>24615</v>
      </c>
      <c r="P20837" s="4">
        <v>8048400594</v>
      </c>
      <c r="Q20837" s="31"/>
      <c r="R20837" s="4"/>
      <c r="S20837" s="13" t="s">
        <v>229710</v>
      </c>
      <c r="T20837" s="13"/>
      <c r="U20837" s="13"/>
      <c r="V20837" s="13"/>
      <c r="W20837" s="13"/>
    </row>
    <row r="20838" spans="1:23" ht="30" x14ac:dyDescent="0.25">
      <c r="A20838" s="4" t="s">
        <v>24691</v>
      </c>
      <c r="B20838" s="4" t="s">
        <v>22</v>
      </c>
      <c r="C20838" s="4" t="s">
        <v>5406</v>
      </c>
      <c r="D20838" s="4" t="s">
        <v>24689</v>
      </c>
      <c r="E20838" s="4" t="s">
        <v>74</v>
      </c>
      <c r="F20838" s="4">
        <v>7222041408</v>
      </c>
      <c r="G20838" s="4"/>
      <c r="H20838" s="4" t="s">
        <v>24690</v>
      </c>
      <c r="I20838" s="4"/>
      <c r="J20838" s="4" t="s">
        <v>24692</v>
      </c>
      <c r="L20838" s="4" t="s">
        <v>24693</v>
      </c>
      <c r="M20838" s="4" t="s">
        <v>23</v>
      </c>
      <c r="N20838" s="4">
        <v>400021</v>
      </c>
      <c r="O20838" s="4" t="s">
        <v>24694</v>
      </c>
      <c r="P20838" s="4">
        <v>8048725117</v>
      </c>
      <c r="Q20838" s="31" t="s">
        <v>24688</v>
      </c>
      <c r="R20838" s="4"/>
      <c r="S20838" s="13" t="s">
        <v>219259</v>
      </c>
      <c r="T20838" s="13"/>
      <c r="U20838" s="13"/>
      <c r="V20838" s="13"/>
      <c r="W20838" s="13"/>
    </row>
    <row r="20839" spans="1:23" ht="45" x14ac:dyDescent="0.25">
      <c r="A20839" s="4" t="s">
        <v>24809</v>
      </c>
      <c r="B20839" s="4" t="s">
        <v>22</v>
      </c>
      <c r="C20839" s="4" t="s">
        <v>12303</v>
      </c>
      <c r="D20839" s="4" t="s">
        <v>938</v>
      </c>
      <c r="E20839" s="4" t="s">
        <v>27</v>
      </c>
      <c r="F20839" s="4">
        <v>8879780942</v>
      </c>
      <c r="G20839" s="4">
        <v>9702009116</v>
      </c>
      <c r="H20839" s="4" t="s">
        <v>24807</v>
      </c>
      <c r="I20839" s="4" t="s">
        <v>24808</v>
      </c>
      <c r="J20839" s="4" t="s">
        <v>24810</v>
      </c>
      <c r="L20839" s="4" t="s">
        <v>8764</v>
      </c>
      <c r="M20839" s="4" t="s">
        <v>23</v>
      </c>
      <c r="N20839" s="4">
        <v>400017</v>
      </c>
      <c r="O20839" s="4"/>
      <c r="P20839" s="4">
        <v>8042974225</v>
      </c>
      <c r="Q20839" s="31" t="s">
        <v>219260</v>
      </c>
      <c r="R20839" s="4"/>
      <c r="S20839" s="13" t="s">
        <v>219261</v>
      </c>
      <c r="T20839" s="13"/>
      <c r="U20839" s="13"/>
      <c r="V20839" s="13"/>
      <c r="W20839" s="13"/>
    </row>
    <row r="20840" spans="1:23" x14ac:dyDescent="0.25">
      <c r="A20840" s="4" t="s">
        <v>24823</v>
      </c>
      <c r="B20840" s="4" t="s">
        <v>22</v>
      </c>
      <c r="C20840" s="4" t="s">
        <v>5560</v>
      </c>
      <c r="D20840" s="4"/>
      <c r="E20840" s="4" t="s">
        <v>27</v>
      </c>
      <c r="F20840" s="4">
        <v>8108907584</v>
      </c>
      <c r="G20840" s="4">
        <v>8652519108</v>
      </c>
      <c r="H20840" s="4" t="s">
        <v>24822</v>
      </c>
      <c r="I20840" s="4"/>
      <c r="J20840" s="4" t="s">
        <v>24824</v>
      </c>
      <c r="L20840" s="4" t="s">
        <v>4154</v>
      </c>
      <c r="M20840" s="4" t="s">
        <v>23</v>
      </c>
      <c r="N20840" s="4">
        <v>401107</v>
      </c>
      <c r="O20840" s="4"/>
      <c r="P20840" s="4">
        <v>8046061215</v>
      </c>
      <c r="Q20840" s="31"/>
      <c r="R20840" s="4"/>
      <c r="S20840" s="13" t="s">
        <v>202034</v>
      </c>
      <c r="T20840" s="13"/>
      <c r="U20840" s="13"/>
      <c r="V20840" s="13"/>
      <c r="W20840" s="13"/>
    </row>
    <row r="20841" spans="1:23" ht="30" x14ac:dyDescent="0.25">
      <c r="A20841" s="4" t="s">
        <v>24832</v>
      </c>
      <c r="B20841" s="4" t="s">
        <v>22</v>
      </c>
      <c r="C20841" s="4" t="s">
        <v>13873</v>
      </c>
      <c r="D20841" s="4" t="s">
        <v>11380</v>
      </c>
      <c r="E20841" s="4" t="s">
        <v>65</v>
      </c>
      <c r="F20841" s="4">
        <v>9321056769</v>
      </c>
      <c r="G20841" s="4">
        <v>9321156769</v>
      </c>
      <c r="H20841" s="4" t="s">
        <v>24830</v>
      </c>
      <c r="I20841" s="4" t="s">
        <v>24831</v>
      </c>
      <c r="J20841" s="4" t="s">
        <v>24833</v>
      </c>
      <c r="L20841" s="4"/>
      <c r="M20841" s="4" t="s">
        <v>23</v>
      </c>
      <c r="N20841" s="4">
        <v>400033</v>
      </c>
      <c r="O20841" s="4" t="s">
        <v>24834</v>
      </c>
      <c r="P20841" s="4">
        <v>8042903957</v>
      </c>
      <c r="Q20841" s="31" t="s">
        <v>24829</v>
      </c>
      <c r="R20841" s="4"/>
      <c r="S20841" s="13" t="s">
        <v>219262</v>
      </c>
      <c r="T20841" s="13"/>
      <c r="U20841" s="13"/>
      <c r="V20841" s="13"/>
      <c r="W20841" s="13"/>
    </row>
    <row r="20842" spans="1:23" ht="45" x14ac:dyDescent="0.25">
      <c r="A20842" s="4" t="s">
        <v>24910</v>
      </c>
      <c r="B20842" s="4" t="s">
        <v>22</v>
      </c>
      <c r="C20842" s="4" t="s">
        <v>24907</v>
      </c>
      <c r="D20842" s="4" t="s">
        <v>54</v>
      </c>
      <c r="E20842" s="4" t="s">
        <v>34</v>
      </c>
      <c r="F20842" s="4">
        <v>8898892233</v>
      </c>
      <c r="G20842" s="4">
        <v>8898860403</v>
      </c>
      <c r="H20842" s="4" t="s">
        <v>24908</v>
      </c>
      <c r="I20842" s="4" t="s">
        <v>24909</v>
      </c>
      <c r="J20842" s="4" t="s">
        <v>24911</v>
      </c>
      <c r="L20842" s="4" t="s">
        <v>7124</v>
      </c>
      <c r="M20842" s="4" t="s">
        <v>23</v>
      </c>
      <c r="N20842" s="4">
        <v>400003</v>
      </c>
      <c r="O20842" s="4"/>
      <c r="P20842" s="4">
        <v>8046056218</v>
      </c>
      <c r="Q20842" s="31" t="s">
        <v>24906</v>
      </c>
      <c r="R20842" s="4"/>
      <c r="S20842" s="13" t="s">
        <v>24906</v>
      </c>
      <c r="T20842" s="13"/>
      <c r="U20842" s="13"/>
      <c r="V20842" s="13"/>
      <c r="W20842" s="13"/>
    </row>
    <row r="20843" spans="1:23" x14ac:dyDescent="0.25">
      <c r="A20843" s="4" t="s">
        <v>24944</v>
      </c>
      <c r="B20843" s="4" t="s">
        <v>22</v>
      </c>
      <c r="C20843" s="4" t="s">
        <v>24942</v>
      </c>
      <c r="D20843" s="4" t="s">
        <v>64</v>
      </c>
      <c r="E20843" s="4" t="s">
        <v>27</v>
      </c>
      <c r="F20843" s="4">
        <v>8097256753</v>
      </c>
      <c r="G20843" s="4"/>
      <c r="H20843" s="4" t="s">
        <v>24943</v>
      </c>
      <c r="I20843" s="4"/>
      <c r="J20843" s="4" t="s">
        <v>24945</v>
      </c>
      <c r="L20843" s="4" t="s">
        <v>775</v>
      </c>
      <c r="M20843" s="4" t="s">
        <v>23</v>
      </c>
      <c r="N20843" s="4">
        <v>400025</v>
      </c>
      <c r="O20843" s="4"/>
      <c r="P20843" s="4">
        <v>8045323053</v>
      </c>
      <c r="Q20843" s="31" t="s">
        <v>202035</v>
      </c>
      <c r="R20843" s="4"/>
      <c r="S20843" s="13" t="s">
        <v>229711</v>
      </c>
      <c r="T20843" s="13"/>
      <c r="U20843" s="13"/>
      <c r="V20843" s="13"/>
      <c r="W20843" s="13"/>
    </row>
    <row r="20844" spans="1:23" ht="45" x14ac:dyDescent="0.25">
      <c r="A20844" s="4" t="s">
        <v>25111</v>
      </c>
      <c r="B20844" s="4" t="s">
        <v>22</v>
      </c>
      <c r="C20844" s="4" t="s">
        <v>4560</v>
      </c>
      <c r="D20844" s="4"/>
      <c r="E20844" s="4" t="s">
        <v>84</v>
      </c>
      <c r="F20844" s="4">
        <v>9869081651</v>
      </c>
      <c r="G20844" s="4"/>
      <c r="H20844" s="4" t="s">
        <v>25109</v>
      </c>
      <c r="I20844" s="4" t="s">
        <v>25110</v>
      </c>
      <c r="J20844" s="4" t="s">
        <v>25112</v>
      </c>
      <c r="L20844" s="4" t="s">
        <v>693</v>
      </c>
      <c r="M20844" s="4" t="s">
        <v>23</v>
      </c>
      <c r="N20844" s="4">
        <v>400013</v>
      </c>
      <c r="O20844" s="4"/>
      <c r="P20844" s="4">
        <v>8042962364</v>
      </c>
      <c r="Q20844" s="31" t="s">
        <v>219263</v>
      </c>
      <c r="R20844" s="4"/>
      <c r="S20844" s="13" t="s">
        <v>219264</v>
      </c>
      <c r="T20844" s="13"/>
      <c r="U20844" s="13"/>
      <c r="V20844" s="13"/>
      <c r="W20844" s="13"/>
    </row>
    <row r="20845" spans="1:23" x14ac:dyDescent="0.25">
      <c r="A20845" s="4" t="s">
        <v>25318</v>
      </c>
      <c r="B20845" s="4" t="s">
        <v>22</v>
      </c>
      <c r="C20845" s="4" t="s">
        <v>25315</v>
      </c>
      <c r="D20845" s="4"/>
      <c r="E20845" s="4" t="s">
        <v>34</v>
      </c>
      <c r="F20845" s="4">
        <v>9619353021</v>
      </c>
      <c r="G20845" s="4">
        <v>9967546217</v>
      </c>
      <c r="H20845" s="4" t="s">
        <v>25316</v>
      </c>
      <c r="I20845" s="4" t="s">
        <v>25317</v>
      </c>
      <c r="J20845" s="4" t="s">
        <v>25319</v>
      </c>
      <c r="L20845" s="4" t="s">
        <v>25320</v>
      </c>
      <c r="M20845" s="4" t="s">
        <v>23</v>
      </c>
      <c r="N20845" s="4">
        <v>400010</v>
      </c>
      <c r="O20845" s="4"/>
      <c r="P20845" s="4">
        <v>8048554508</v>
      </c>
      <c r="Q20845" s="31"/>
      <c r="R20845" s="4"/>
      <c r="S20845" s="13" t="s">
        <v>202036</v>
      </c>
      <c r="T20845" s="13"/>
      <c r="U20845" s="13"/>
      <c r="V20845" s="13"/>
      <c r="W20845" s="13"/>
    </row>
    <row r="20846" spans="1:23" ht="30" x14ac:dyDescent="0.25">
      <c r="A20846" s="4" t="s">
        <v>25365</v>
      </c>
      <c r="B20846" s="4" t="s">
        <v>22</v>
      </c>
      <c r="C20846" s="4" t="s">
        <v>25362</v>
      </c>
      <c r="D20846" s="4" t="s">
        <v>25363</v>
      </c>
      <c r="E20846" s="4" t="s">
        <v>27</v>
      </c>
      <c r="F20846" s="4">
        <v>7021635746</v>
      </c>
      <c r="G20846" s="4"/>
      <c r="H20846" s="4" t="s">
        <v>25364</v>
      </c>
      <c r="I20846" s="4"/>
      <c r="J20846" s="4" t="s">
        <v>25366</v>
      </c>
      <c r="L20846" s="4" t="s">
        <v>25367</v>
      </c>
      <c r="M20846" s="4" t="s">
        <v>23</v>
      </c>
      <c r="N20846" s="4">
        <v>400003</v>
      </c>
      <c r="O20846" s="4"/>
      <c r="P20846" s="4">
        <v>8071589206</v>
      </c>
      <c r="Q20846" s="31" t="s">
        <v>208928</v>
      </c>
      <c r="R20846" s="4"/>
      <c r="S20846" s="13" t="s">
        <v>219265</v>
      </c>
      <c r="T20846" s="13"/>
      <c r="U20846" s="13"/>
      <c r="V20846" s="13"/>
      <c r="W20846" s="13"/>
    </row>
    <row r="20847" spans="1:23" ht="30" x14ac:dyDescent="0.25">
      <c r="A20847" s="4" t="s">
        <v>25401</v>
      </c>
      <c r="B20847" s="4" t="s">
        <v>22</v>
      </c>
      <c r="C20847" s="4" t="s">
        <v>4418</v>
      </c>
      <c r="D20847" s="4" t="s">
        <v>14948</v>
      </c>
      <c r="E20847" s="4" t="s">
        <v>34</v>
      </c>
      <c r="F20847" s="4">
        <v>9867020334</v>
      </c>
      <c r="G20847" s="4">
        <v>9004336536</v>
      </c>
      <c r="H20847" s="4" t="s">
        <v>25399</v>
      </c>
      <c r="I20847" s="4" t="s">
        <v>25400</v>
      </c>
      <c r="J20847" s="4" t="s">
        <v>25402</v>
      </c>
      <c r="L20847" s="4" t="s">
        <v>7997</v>
      </c>
      <c r="M20847" s="4" t="s">
        <v>23</v>
      </c>
      <c r="N20847" s="4">
        <v>400049</v>
      </c>
      <c r="O20847" s="4" t="s">
        <v>25403</v>
      </c>
      <c r="P20847" s="4">
        <v>8048555822</v>
      </c>
      <c r="Q20847" s="31" t="s">
        <v>219266</v>
      </c>
      <c r="R20847" s="4"/>
      <c r="S20847" s="13" t="s">
        <v>219267</v>
      </c>
      <c r="T20847" s="13"/>
      <c r="U20847" s="13"/>
      <c r="V20847" s="13"/>
      <c r="W20847" s="13"/>
    </row>
    <row r="20848" spans="1:23" ht="45" x14ac:dyDescent="0.25">
      <c r="A20848" s="4" t="s">
        <v>25418</v>
      </c>
      <c r="B20848" s="4" t="s">
        <v>22</v>
      </c>
      <c r="C20848" s="4" t="s">
        <v>1414</v>
      </c>
      <c r="D20848" s="4" t="s">
        <v>8022</v>
      </c>
      <c r="E20848" s="4" t="s">
        <v>27</v>
      </c>
      <c r="F20848" s="4">
        <v>9820211746</v>
      </c>
      <c r="G20848" s="4">
        <v>9820042349</v>
      </c>
      <c r="H20848" s="4" t="s">
        <v>25417</v>
      </c>
      <c r="I20848" s="4"/>
      <c r="J20848" s="4" t="s">
        <v>25419</v>
      </c>
      <c r="L20848" s="4" t="s">
        <v>3061</v>
      </c>
      <c r="M20848" s="4" t="s">
        <v>23</v>
      </c>
      <c r="N20848" s="4">
        <v>400102</v>
      </c>
      <c r="O20848" s="4"/>
      <c r="P20848" s="4">
        <v>8041949720</v>
      </c>
      <c r="Q20848" s="31" t="s">
        <v>205351</v>
      </c>
      <c r="R20848" s="4"/>
      <c r="S20848" s="13" t="s">
        <v>202037</v>
      </c>
      <c r="T20848" s="13"/>
      <c r="U20848" s="13"/>
      <c r="V20848" s="13"/>
      <c r="W20848" s="13"/>
    </row>
    <row r="20849" spans="1:23" ht="30" x14ac:dyDescent="0.25">
      <c r="A20849" s="4" t="s">
        <v>25481</v>
      </c>
      <c r="B20849" s="4" t="s">
        <v>22</v>
      </c>
      <c r="C20849" s="4" t="s">
        <v>25479</v>
      </c>
      <c r="D20849" s="4" t="s">
        <v>632</v>
      </c>
      <c r="E20849" s="4" t="s">
        <v>27</v>
      </c>
      <c r="F20849" s="4">
        <v>9987322333</v>
      </c>
      <c r="G20849" s="4"/>
      <c r="H20849" s="4" t="s">
        <v>25480</v>
      </c>
      <c r="I20849" s="4"/>
      <c r="J20849" s="4" t="s">
        <v>25482</v>
      </c>
      <c r="L20849" s="4" t="s">
        <v>9476</v>
      </c>
      <c r="M20849" s="4" t="s">
        <v>23</v>
      </c>
      <c r="N20849" s="4">
        <v>400092</v>
      </c>
      <c r="O20849" s="4"/>
      <c r="P20849" s="4">
        <v>8071809946</v>
      </c>
      <c r="Q20849" s="31" t="s">
        <v>25478</v>
      </c>
      <c r="R20849" s="4"/>
      <c r="S20849" s="13" t="s">
        <v>229712</v>
      </c>
      <c r="T20849" s="13"/>
      <c r="U20849" s="13"/>
      <c r="V20849" s="13"/>
      <c r="W20849" s="13"/>
    </row>
    <row r="20850" spans="1:23" ht="30" x14ac:dyDescent="0.25">
      <c r="A20850" s="4" t="s">
        <v>25572</v>
      </c>
      <c r="B20850" s="4" t="s">
        <v>22</v>
      </c>
      <c r="C20850" s="4" t="s">
        <v>491</v>
      </c>
      <c r="D20850" s="4" t="s">
        <v>1037</v>
      </c>
      <c r="E20850" s="4" t="s">
        <v>34</v>
      </c>
      <c r="F20850" s="4">
        <v>9769763020</v>
      </c>
      <c r="G20850" s="4">
        <v>9920649963</v>
      </c>
      <c r="H20850" s="4" t="s">
        <v>25570</v>
      </c>
      <c r="I20850" s="4" t="s">
        <v>25571</v>
      </c>
      <c r="J20850" s="4" t="s">
        <v>25573</v>
      </c>
      <c r="L20850" s="4" t="s">
        <v>25574</v>
      </c>
      <c r="M20850" s="4" t="s">
        <v>23</v>
      </c>
      <c r="N20850" s="4">
        <v>400037</v>
      </c>
      <c r="O20850" s="4"/>
      <c r="P20850" s="4">
        <v>8048581149</v>
      </c>
      <c r="Q20850" s="31" t="s">
        <v>208929</v>
      </c>
      <c r="R20850" s="4"/>
      <c r="S20850" s="13" t="s">
        <v>196024</v>
      </c>
      <c r="T20850" s="13"/>
      <c r="U20850" s="13"/>
      <c r="V20850" s="13"/>
      <c r="W20850" s="13"/>
    </row>
    <row r="20851" spans="1:23" x14ac:dyDescent="0.25">
      <c r="A20851" s="4" t="s">
        <v>25584</v>
      </c>
      <c r="B20851" s="4" t="s">
        <v>22</v>
      </c>
      <c r="C20851" s="4" t="s">
        <v>25582</v>
      </c>
      <c r="D20851" s="4"/>
      <c r="E20851" s="4"/>
      <c r="F20851" s="4">
        <v>8692974534</v>
      </c>
      <c r="G20851" s="4"/>
      <c r="H20851" s="4" t="s">
        <v>25583</v>
      </c>
      <c r="I20851" s="4"/>
      <c r="J20851" s="4" t="s">
        <v>25585</v>
      </c>
      <c r="L20851" s="4" t="s">
        <v>3415</v>
      </c>
      <c r="M20851" s="4" t="s">
        <v>23</v>
      </c>
      <c r="N20851" s="4">
        <v>400068</v>
      </c>
      <c r="O20851" s="4" t="s">
        <v>25586</v>
      </c>
      <c r="P20851" s="4">
        <v>8048564739</v>
      </c>
      <c r="Q20851" s="31"/>
      <c r="R20851" s="4"/>
      <c r="S20851" s="13" t="s">
        <v>25581</v>
      </c>
      <c r="T20851" s="13"/>
      <c r="U20851" s="13"/>
      <c r="V20851" s="13"/>
      <c r="W20851" s="13"/>
    </row>
    <row r="20852" spans="1:23" x14ac:dyDescent="0.25">
      <c r="A20852" s="4" t="s">
        <v>25813</v>
      </c>
      <c r="B20852" s="4" t="s">
        <v>22</v>
      </c>
      <c r="C20852" s="4" t="s">
        <v>25809</v>
      </c>
      <c r="D20852" s="4" t="s">
        <v>25810</v>
      </c>
      <c r="E20852" s="4" t="s">
        <v>100</v>
      </c>
      <c r="F20852" s="4">
        <v>9594065300</v>
      </c>
      <c r="G20852" s="4">
        <v>9167173644</v>
      </c>
      <c r="H20852" s="4" t="s">
        <v>25811</v>
      </c>
      <c r="I20852" s="4" t="s">
        <v>25812</v>
      </c>
      <c r="J20852" s="4" t="s">
        <v>25814</v>
      </c>
      <c r="L20852" s="4" t="s">
        <v>25815</v>
      </c>
      <c r="M20852" s="4" t="s">
        <v>23</v>
      </c>
      <c r="N20852" s="4">
        <v>400025</v>
      </c>
      <c r="O20852" s="4" t="s">
        <v>25816</v>
      </c>
      <c r="P20852" s="4">
        <v>8042952302</v>
      </c>
      <c r="Q20852" s="31"/>
      <c r="R20852" s="4"/>
      <c r="S20852" s="13" t="s">
        <v>229713</v>
      </c>
      <c r="T20852" s="13"/>
      <c r="U20852" s="13"/>
      <c r="V20852" s="13"/>
      <c r="W20852" s="13"/>
    </row>
    <row r="20853" spans="1:23" ht="30" x14ac:dyDescent="0.25">
      <c r="A20853" s="4" t="s">
        <v>25874</v>
      </c>
      <c r="B20853" s="4" t="s">
        <v>22</v>
      </c>
      <c r="C20853" s="4" t="s">
        <v>12469</v>
      </c>
      <c r="D20853" s="4" t="s">
        <v>25872</v>
      </c>
      <c r="E20853" s="4" t="s">
        <v>27</v>
      </c>
      <c r="F20853" s="4">
        <v>7303205253</v>
      </c>
      <c r="G20853" s="4"/>
      <c r="H20853" s="4" t="s">
        <v>25873</v>
      </c>
      <c r="I20853" s="4"/>
      <c r="J20853" s="4" t="s">
        <v>25875</v>
      </c>
      <c r="L20853" s="4"/>
      <c r="M20853" s="4" t="s">
        <v>23</v>
      </c>
      <c r="N20853" s="4">
        <v>400008</v>
      </c>
      <c r="O20853" s="4"/>
      <c r="P20853" s="4">
        <v>8048418479</v>
      </c>
      <c r="Q20853" s="31" t="s">
        <v>25871</v>
      </c>
      <c r="R20853" s="4"/>
      <c r="S20853" s="13" t="s">
        <v>25871</v>
      </c>
      <c r="T20853" s="13"/>
      <c r="U20853" s="13"/>
      <c r="V20853" s="13"/>
      <c r="W20853" s="13"/>
    </row>
    <row r="20854" spans="1:23" ht="30" x14ac:dyDescent="0.25">
      <c r="A20854" s="4" t="s">
        <v>25877</v>
      </c>
      <c r="B20854" s="4" t="s">
        <v>22</v>
      </c>
      <c r="C20854" s="4" t="s">
        <v>1408</v>
      </c>
      <c r="D20854" s="4" t="s">
        <v>64</v>
      </c>
      <c r="E20854" s="4" t="s">
        <v>34</v>
      </c>
      <c r="F20854" s="4">
        <v>9820402653</v>
      </c>
      <c r="G20854" s="4">
        <v>9820552653</v>
      </c>
      <c r="H20854" s="4" t="s">
        <v>25876</v>
      </c>
      <c r="I20854" s="4"/>
      <c r="J20854" s="4" t="s">
        <v>25878</v>
      </c>
      <c r="L20854" s="4" t="s">
        <v>11444</v>
      </c>
      <c r="M20854" s="4" t="s">
        <v>23</v>
      </c>
      <c r="N20854" s="4">
        <v>400025</v>
      </c>
      <c r="O20854" s="4"/>
      <c r="P20854" s="4">
        <v>8046078468</v>
      </c>
      <c r="Q20854" s="31" t="s">
        <v>219268</v>
      </c>
      <c r="R20854" s="4"/>
      <c r="S20854" s="13" t="s">
        <v>229714</v>
      </c>
      <c r="T20854" s="13"/>
      <c r="U20854" s="13"/>
      <c r="V20854" s="13"/>
      <c r="W20854" s="13"/>
    </row>
    <row r="20855" spans="1:23" x14ac:dyDescent="0.25">
      <c r="A20855" s="4" t="s">
        <v>26051</v>
      </c>
      <c r="B20855" s="4" t="s">
        <v>22</v>
      </c>
      <c r="C20855" s="4" t="s">
        <v>2613</v>
      </c>
      <c r="D20855" s="4" t="s">
        <v>26049</v>
      </c>
      <c r="E20855" s="4" t="s">
        <v>27</v>
      </c>
      <c r="F20855" s="4">
        <v>9867053716</v>
      </c>
      <c r="G20855" s="4"/>
      <c r="H20855" s="4" t="s">
        <v>26050</v>
      </c>
      <c r="I20855" s="4"/>
      <c r="J20855" s="4" t="s">
        <v>26052</v>
      </c>
      <c r="L20855" s="4" t="s">
        <v>26053</v>
      </c>
      <c r="M20855" s="4" t="s">
        <v>23</v>
      </c>
      <c r="N20855" s="4">
        <v>400053</v>
      </c>
      <c r="O20855" s="4"/>
      <c r="P20855" s="4">
        <v>8071748201</v>
      </c>
      <c r="Q20855" s="31"/>
      <c r="R20855" s="4"/>
      <c r="S20855" s="13" t="s">
        <v>26048</v>
      </c>
      <c r="T20855" s="13"/>
      <c r="U20855" s="13"/>
      <c r="V20855" s="13"/>
      <c r="W20855" s="13"/>
    </row>
    <row r="20856" spans="1:23" ht="45" x14ac:dyDescent="0.25">
      <c r="A20856" s="4" t="s">
        <v>26071</v>
      </c>
      <c r="B20856" s="4" t="s">
        <v>22</v>
      </c>
      <c r="C20856" s="4" t="s">
        <v>26068</v>
      </c>
      <c r="D20856" s="4" t="s">
        <v>1509</v>
      </c>
      <c r="E20856" s="4" t="s">
        <v>84</v>
      </c>
      <c r="F20856" s="4">
        <v>9821744452</v>
      </c>
      <c r="G20856" s="4">
        <v>9821811152</v>
      </c>
      <c r="H20856" s="4" t="s">
        <v>26069</v>
      </c>
      <c r="I20856" s="4" t="s">
        <v>26070</v>
      </c>
      <c r="J20856" s="4" t="s">
        <v>26072</v>
      </c>
      <c r="L20856" s="4" t="s">
        <v>26073</v>
      </c>
      <c r="M20856" s="4" t="s">
        <v>23</v>
      </c>
      <c r="N20856" s="4">
        <v>401208</v>
      </c>
      <c r="O20856" s="4"/>
      <c r="P20856" s="4">
        <v>8048083310</v>
      </c>
      <c r="Q20856" s="31" t="s">
        <v>219269</v>
      </c>
      <c r="R20856" s="4"/>
      <c r="S20856" s="13" t="s">
        <v>229715</v>
      </c>
      <c r="T20856" s="13"/>
      <c r="U20856" s="13"/>
      <c r="V20856" s="13"/>
      <c r="W20856" s="13"/>
    </row>
    <row r="20857" spans="1:23" ht="30" x14ac:dyDescent="0.25">
      <c r="A20857" s="4" t="s">
        <v>26138</v>
      </c>
      <c r="B20857" s="4" t="s">
        <v>22</v>
      </c>
      <c r="C20857" s="4" t="s">
        <v>43</v>
      </c>
      <c r="D20857" s="4" t="s">
        <v>26135</v>
      </c>
      <c r="E20857" s="4" t="s">
        <v>84</v>
      </c>
      <c r="F20857" s="4">
        <v>9322271868</v>
      </c>
      <c r="G20857" s="4">
        <v>9870301635</v>
      </c>
      <c r="H20857" s="4" t="s">
        <v>26136</v>
      </c>
      <c r="I20857" s="4" t="s">
        <v>26137</v>
      </c>
      <c r="J20857" s="4" t="s">
        <v>26139</v>
      </c>
      <c r="L20857" s="4" t="s">
        <v>9369</v>
      </c>
      <c r="M20857" s="4" t="s">
        <v>23</v>
      </c>
      <c r="N20857" s="4">
        <v>400022</v>
      </c>
      <c r="O20857" s="4" t="s">
        <v>26140</v>
      </c>
      <c r="P20857" s="4">
        <v>8042538868</v>
      </c>
      <c r="Q20857" s="31" t="s">
        <v>208930</v>
      </c>
      <c r="R20857" s="4"/>
      <c r="S20857" s="13" t="s">
        <v>229716</v>
      </c>
      <c r="T20857" s="13"/>
      <c r="U20857" s="13"/>
      <c r="V20857" s="13"/>
      <c r="W20857" s="13"/>
    </row>
    <row r="20858" spans="1:23" x14ac:dyDescent="0.25">
      <c r="A20858" s="4" t="s">
        <v>26147</v>
      </c>
      <c r="B20858" s="4" t="s">
        <v>22</v>
      </c>
      <c r="C20858" s="4" t="s">
        <v>26144</v>
      </c>
      <c r="D20858" s="4" t="s">
        <v>188</v>
      </c>
      <c r="E20858" s="4" t="s">
        <v>65</v>
      </c>
      <c r="F20858" s="4">
        <v>9821412257</v>
      </c>
      <c r="G20858" s="4"/>
      <c r="H20858" s="4" t="s">
        <v>26145</v>
      </c>
      <c r="I20858" s="4" t="s">
        <v>26146</v>
      </c>
      <c r="J20858" s="4" t="s">
        <v>26148</v>
      </c>
      <c r="L20858" s="4" t="s">
        <v>26149</v>
      </c>
      <c r="M20858" s="4" t="s">
        <v>23</v>
      </c>
      <c r="N20858" s="4">
        <v>400002</v>
      </c>
      <c r="O20858" s="4" t="s">
        <v>26150</v>
      </c>
      <c r="P20858" s="4">
        <v>8046076347</v>
      </c>
      <c r="Q20858" s="31"/>
      <c r="R20858" s="4"/>
      <c r="S20858" s="13" t="s">
        <v>202038</v>
      </c>
      <c r="T20858" s="13"/>
      <c r="U20858" s="13"/>
      <c r="V20858" s="13"/>
      <c r="W20858" s="13"/>
    </row>
    <row r="20859" spans="1:23" x14ac:dyDescent="0.25">
      <c r="A20859" s="4" t="s">
        <v>26249</v>
      </c>
      <c r="B20859" s="4" t="s">
        <v>22</v>
      </c>
      <c r="C20859" s="4" t="s">
        <v>9608</v>
      </c>
      <c r="D20859" s="4" t="s">
        <v>26247</v>
      </c>
      <c r="E20859" s="4" t="s">
        <v>27</v>
      </c>
      <c r="F20859" s="4">
        <v>9892919494</v>
      </c>
      <c r="G20859" s="4"/>
      <c r="H20859" s="4" t="s">
        <v>26248</v>
      </c>
      <c r="I20859" s="4"/>
      <c r="J20859" s="4" t="s">
        <v>26250</v>
      </c>
      <c r="L20859" s="4" t="s">
        <v>26251</v>
      </c>
      <c r="M20859" s="4" t="s">
        <v>23</v>
      </c>
      <c r="N20859" s="4">
        <v>410206</v>
      </c>
      <c r="O20859" s="4"/>
      <c r="P20859" s="4">
        <v>8048108392</v>
      </c>
      <c r="Q20859" s="31" t="s">
        <v>208931</v>
      </c>
      <c r="R20859" s="4"/>
      <c r="S20859" s="13" t="s">
        <v>196025</v>
      </c>
      <c r="T20859" s="13"/>
      <c r="U20859" s="13"/>
      <c r="V20859" s="13"/>
      <c r="W20859" s="13"/>
    </row>
    <row r="20860" spans="1:23" ht="30" x14ac:dyDescent="0.25">
      <c r="A20860" s="4" t="s">
        <v>26253</v>
      </c>
      <c r="B20860" s="4" t="s">
        <v>22</v>
      </c>
      <c r="C20860" s="4" t="s">
        <v>12586</v>
      </c>
      <c r="D20860" s="4" t="s">
        <v>5399</v>
      </c>
      <c r="E20860" s="4" t="s">
        <v>27</v>
      </c>
      <c r="F20860" s="4">
        <v>9029798424</v>
      </c>
      <c r="G20860" s="4">
        <v>7303123369</v>
      </c>
      <c r="H20860" s="4" t="s">
        <v>26252</v>
      </c>
      <c r="I20860" s="4"/>
      <c r="J20860" s="4" t="s">
        <v>26254</v>
      </c>
      <c r="L20860" s="4" t="s">
        <v>14261</v>
      </c>
      <c r="M20860" s="4" t="s">
        <v>23</v>
      </c>
      <c r="N20860" s="4">
        <v>400022</v>
      </c>
      <c r="O20860" s="4"/>
      <c r="P20860" s="4">
        <v>8046079709</v>
      </c>
      <c r="Q20860" s="31" t="s">
        <v>202039</v>
      </c>
      <c r="R20860" s="4"/>
      <c r="S20860" s="13" t="s">
        <v>202039</v>
      </c>
      <c r="T20860" s="13"/>
      <c r="U20860" s="13"/>
      <c r="V20860" s="13"/>
      <c r="W20860" s="13"/>
    </row>
    <row r="20861" spans="1:23" ht="45" x14ac:dyDescent="0.25">
      <c r="A20861" s="4" t="s">
        <v>26288</v>
      </c>
      <c r="B20861" s="4" t="s">
        <v>22</v>
      </c>
      <c r="C20861" s="4" t="s">
        <v>646</v>
      </c>
      <c r="D20861" s="4" t="s">
        <v>194</v>
      </c>
      <c r="E20861" s="4" t="s">
        <v>34</v>
      </c>
      <c r="F20861" s="4">
        <v>9320214321</v>
      </c>
      <c r="G20861" s="4">
        <v>9324214321</v>
      </c>
      <c r="H20861" s="4" t="s">
        <v>26286</v>
      </c>
      <c r="I20861" s="4" t="s">
        <v>26287</v>
      </c>
      <c r="J20861" s="4" t="s">
        <v>26289</v>
      </c>
      <c r="L20861" s="4" t="s">
        <v>26290</v>
      </c>
      <c r="M20861" s="4" t="s">
        <v>23</v>
      </c>
      <c r="N20861" s="4">
        <v>400051</v>
      </c>
      <c r="O20861" s="4"/>
      <c r="P20861" s="4">
        <v>8048550425</v>
      </c>
      <c r="Q20861" s="31" t="s">
        <v>26285</v>
      </c>
      <c r="R20861" s="4"/>
      <c r="S20861" s="13" t="s">
        <v>196026</v>
      </c>
      <c r="T20861" s="13"/>
      <c r="U20861" s="13"/>
      <c r="V20861" s="13"/>
      <c r="W20861" s="13"/>
    </row>
    <row r="20862" spans="1:23" ht="45" x14ac:dyDescent="0.25">
      <c r="A20862" s="4" t="s">
        <v>26349</v>
      </c>
      <c r="B20862" s="4" t="s">
        <v>22</v>
      </c>
      <c r="C20862" s="4" t="s">
        <v>9149</v>
      </c>
      <c r="D20862" s="4" t="s">
        <v>26347</v>
      </c>
      <c r="E20862" s="4" t="s">
        <v>34</v>
      </c>
      <c r="F20862" s="4">
        <v>9820202544</v>
      </c>
      <c r="G20862" s="4">
        <v>8879445722</v>
      </c>
      <c r="H20862" s="4" t="s">
        <v>26348</v>
      </c>
      <c r="I20862" s="4"/>
      <c r="J20862" s="4" t="s">
        <v>26350</v>
      </c>
      <c r="L20862" s="4" t="s">
        <v>9476</v>
      </c>
      <c r="M20862" s="4" t="s">
        <v>23</v>
      </c>
      <c r="N20862" s="4">
        <v>400092</v>
      </c>
      <c r="O20862" s="4"/>
      <c r="P20862" s="4">
        <v>8049676257</v>
      </c>
      <c r="Q20862" s="31" t="s">
        <v>219270</v>
      </c>
      <c r="R20862" s="4"/>
      <c r="S20862" s="13" t="s">
        <v>219271</v>
      </c>
      <c r="T20862" s="13"/>
      <c r="U20862" s="13"/>
      <c r="V20862" s="13"/>
      <c r="W20862" s="13"/>
    </row>
    <row r="20863" spans="1:23" ht="45" x14ac:dyDescent="0.25">
      <c r="A20863" s="4" t="s">
        <v>26387</v>
      </c>
      <c r="B20863" s="4" t="s">
        <v>22</v>
      </c>
      <c r="C20863" s="4" t="s">
        <v>26384</v>
      </c>
      <c r="D20863" s="4" t="s">
        <v>26385</v>
      </c>
      <c r="E20863" s="4" t="s">
        <v>34</v>
      </c>
      <c r="F20863" s="4">
        <v>9869050074</v>
      </c>
      <c r="G20863" s="4"/>
      <c r="H20863" s="4" t="s">
        <v>26386</v>
      </c>
      <c r="I20863" s="4"/>
      <c r="J20863" s="4" t="s">
        <v>2280</v>
      </c>
      <c r="L20863" s="4" t="s">
        <v>2280</v>
      </c>
      <c r="M20863" s="4" t="s">
        <v>23</v>
      </c>
      <c r="N20863" s="4">
        <v>400057</v>
      </c>
      <c r="O20863" s="4" t="s">
        <v>26388</v>
      </c>
      <c r="P20863" s="4">
        <v>8079466196</v>
      </c>
      <c r="Q20863" s="31" t="s">
        <v>26383</v>
      </c>
      <c r="R20863" s="4"/>
      <c r="S20863" s="13" t="s">
        <v>202040</v>
      </c>
      <c r="T20863" s="13"/>
      <c r="U20863" s="13"/>
      <c r="V20863" s="13"/>
      <c r="W20863" s="13"/>
    </row>
    <row r="20864" spans="1:23" ht="45" x14ac:dyDescent="0.25">
      <c r="A20864" s="4" t="s">
        <v>26511</v>
      </c>
      <c r="B20864" s="4" t="s">
        <v>22</v>
      </c>
      <c r="C20864" s="4" t="s">
        <v>13305</v>
      </c>
      <c r="D20864" s="4" t="s">
        <v>26508</v>
      </c>
      <c r="E20864" s="4" t="s">
        <v>74</v>
      </c>
      <c r="F20864" s="4">
        <v>9167107822</v>
      </c>
      <c r="G20864" s="4">
        <v>8976406557</v>
      </c>
      <c r="H20864" s="4" t="s">
        <v>26509</v>
      </c>
      <c r="I20864" s="4" t="s">
        <v>26510</v>
      </c>
      <c r="J20864" s="4" t="s">
        <v>26512</v>
      </c>
      <c r="L20864" s="4" t="s">
        <v>12422</v>
      </c>
      <c r="M20864" s="4" t="s">
        <v>23</v>
      </c>
      <c r="N20864" s="4">
        <v>400064</v>
      </c>
      <c r="O20864" s="4"/>
      <c r="P20864" s="4">
        <v>8045356583</v>
      </c>
      <c r="Q20864" s="31" t="s">
        <v>219272</v>
      </c>
      <c r="R20864" s="4"/>
      <c r="S20864" s="13" t="s">
        <v>219273</v>
      </c>
      <c r="T20864" s="13"/>
      <c r="U20864" s="13"/>
      <c r="V20864" s="13"/>
      <c r="W20864" s="13"/>
    </row>
    <row r="20865" spans="1:23" ht="45" x14ac:dyDescent="0.25">
      <c r="A20865" s="4" t="s">
        <v>26533</v>
      </c>
      <c r="B20865" s="4" t="s">
        <v>22</v>
      </c>
      <c r="C20865" s="4" t="s">
        <v>26530</v>
      </c>
      <c r="D20865" s="4" t="s">
        <v>337</v>
      </c>
      <c r="E20865" s="4" t="s">
        <v>20873</v>
      </c>
      <c r="F20865" s="4">
        <v>8108344283</v>
      </c>
      <c r="G20865" s="4">
        <v>8286523652</v>
      </c>
      <c r="H20865" s="4" t="s">
        <v>26531</v>
      </c>
      <c r="I20865" s="4" t="s">
        <v>26532</v>
      </c>
      <c r="J20865" s="4" t="s">
        <v>26534</v>
      </c>
      <c r="L20865" s="4" t="s">
        <v>5050</v>
      </c>
      <c r="M20865" s="4" t="s">
        <v>23</v>
      </c>
      <c r="N20865" s="4">
        <v>400002</v>
      </c>
      <c r="O20865" s="4"/>
      <c r="P20865" s="4">
        <v>8048572848</v>
      </c>
      <c r="Q20865" s="31" t="s">
        <v>208932</v>
      </c>
      <c r="R20865" s="4"/>
      <c r="S20865" s="13" t="s">
        <v>219274</v>
      </c>
      <c r="T20865" s="13"/>
      <c r="U20865" s="13"/>
      <c r="V20865" s="13"/>
      <c r="W20865" s="13"/>
    </row>
    <row r="20866" spans="1:23" x14ac:dyDescent="0.25">
      <c r="A20866" s="4" t="s">
        <v>26559</v>
      </c>
      <c r="B20866" s="4" t="s">
        <v>22</v>
      </c>
      <c r="C20866" s="4" t="s">
        <v>20266</v>
      </c>
      <c r="D20866" s="4" t="s">
        <v>26415</v>
      </c>
      <c r="E20866" s="4" t="s">
        <v>27</v>
      </c>
      <c r="F20866" s="4">
        <v>8452971590</v>
      </c>
      <c r="G20866" s="4">
        <v>9967835726</v>
      </c>
      <c r="H20866" s="4" t="s">
        <v>26557</v>
      </c>
      <c r="I20866" s="4" t="s">
        <v>26558</v>
      </c>
      <c r="J20866" s="4" t="s">
        <v>26560</v>
      </c>
      <c r="L20866" s="4" t="s">
        <v>26561</v>
      </c>
      <c r="M20866" s="4" t="s">
        <v>23</v>
      </c>
      <c r="N20866" s="4">
        <v>400017</v>
      </c>
      <c r="O20866" s="4"/>
      <c r="P20866" s="4">
        <v>8045317817</v>
      </c>
      <c r="Q20866" s="31"/>
      <c r="R20866" s="4"/>
      <c r="S20866" s="13" t="s">
        <v>202041</v>
      </c>
      <c r="T20866" s="13"/>
      <c r="U20866" s="13"/>
      <c r="V20866" s="13"/>
      <c r="W20866" s="13"/>
    </row>
    <row r="20867" spans="1:23" x14ac:dyDescent="0.25">
      <c r="A20867" s="4" t="s">
        <v>26581</v>
      </c>
      <c r="B20867" s="4" t="s">
        <v>22</v>
      </c>
      <c r="C20867" s="4" t="s">
        <v>4022</v>
      </c>
      <c r="D20867" s="4" t="s">
        <v>26579</v>
      </c>
      <c r="E20867" s="4" t="s">
        <v>175</v>
      </c>
      <c r="F20867" s="4">
        <v>9048099955</v>
      </c>
      <c r="G20867" s="4"/>
      <c r="H20867" s="4" t="s">
        <v>26580</v>
      </c>
      <c r="I20867" s="4"/>
      <c r="J20867" s="4" t="s">
        <v>26582</v>
      </c>
      <c r="L20867" s="4" t="s">
        <v>26583</v>
      </c>
      <c r="M20867" s="4" t="s">
        <v>23</v>
      </c>
      <c r="N20867" s="4">
        <v>695003</v>
      </c>
      <c r="O20867" s="4" t="s">
        <v>26584</v>
      </c>
      <c r="P20867" s="4">
        <v>8048618914</v>
      </c>
      <c r="Q20867" s="31"/>
      <c r="R20867" s="4"/>
      <c r="S20867" s="13" t="s">
        <v>26578</v>
      </c>
      <c r="T20867" s="13"/>
      <c r="U20867" s="13"/>
      <c r="V20867" s="13"/>
      <c r="W20867" s="13"/>
    </row>
    <row r="20868" spans="1:23" ht="30" x14ac:dyDescent="0.25">
      <c r="A20868" s="4" t="s">
        <v>26603</v>
      </c>
      <c r="B20868" s="4" t="s">
        <v>22</v>
      </c>
      <c r="C20868" s="4" t="s">
        <v>20284</v>
      </c>
      <c r="D20868" s="4"/>
      <c r="E20868" s="4" t="s">
        <v>27</v>
      </c>
      <c r="F20868" s="4">
        <v>9167216768</v>
      </c>
      <c r="G20868" s="4">
        <v>8898681250</v>
      </c>
      <c r="H20868" s="4" t="s">
        <v>26602</v>
      </c>
      <c r="I20868" s="4"/>
      <c r="J20868" s="4" t="s">
        <v>26604</v>
      </c>
      <c r="L20868" s="4" t="s">
        <v>26604</v>
      </c>
      <c r="M20868" s="4" t="s">
        <v>23</v>
      </c>
      <c r="N20868" s="4">
        <v>400083</v>
      </c>
      <c r="O20868" s="4" t="s">
        <v>26605</v>
      </c>
      <c r="P20868" s="4">
        <v>8048112600</v>
      </c>
      <c r="Q20868" s="31" t="s">
        <v>26600</v>
      </c>
      <c r="R20868" s="4"/>
      <c r="S20868" s="13" t="s">
        <v>26601</v>
      </c>
      <c r="T20868" s="13"/>
      <c r="U20868" s="13"/>
      <c r="V20868" s="13"/>
      <c r="W20868" s="13"/>
    </row>
    <row r="20869" spans="1:23" ht="30" x14ac:dyDescent="0.25">
      <c r="A20869" s="4" t="s">
        <v>26659</v>
      </c>
      <c r="B20869" s="4" t="s">
        <v>22</v>
      </c>
      <c r="C20869" s="4" t="s">
        <v>375</v>
      </c>
      <c r="D20869" s="4" t="s">
        <v>111</v>
      </c>
      <c r="E20869" s="4" t="s">
        <v>74</v>
      </c>
      <c r="F20869" s="4">
        <v>9619578962</v>
      </c>
      <c r="G20869" s="4">
        <v>9322231146</v>
      </c>
      <c r="H20869" s="4" t="s">
        <v>26657</v>
      </c>
      <c r="I20869" s="4" t="s">
        <v>26658</v>
      </c>
      <c r="J20869" s="4" t="s">
        <v>26660</v>
      </c>
      <c r="L20869" s="4" t="s">
        <v>367</v>
      </c>
      <c r="M20869" s="4" t="s">
        <v>23</v>
      </c>
      <c r="N20869" s="4">
        <v>400064</v>
      </c>
      <c r="O20869" s="4"/>
      <c r="P20869" s="4">
        <v>8049675135</v>
      </c>
      <c r="Q20869" s="31" t="s">
        <v>219275</v>
      </c>
      <c r="R20869" s="4"/>
      <c r="S20869" s="13" t="s">
        <v>196027</v>
      </c>
      <c r="T20869" s="13"/>
      <c r="U20869" s="13"/>
      <c r="V20869" s="13"/>
      <c r="W20869" s="13"/>
    </row>
    <row r="20870" spans="1:23" x14ac:dyDescent="0.25">
      <c r="A20870" s="4" t="s">
        <v>26670</v>
      </c>
      <c r="B20870" s="4" t="s">
        <v>22</v>
      </c>
      <c r="C20870" s="4" t="s">
        <v>8996</v>
      </c>
      <c r="D20870" s="4" t="s">
        <v>6908</v>
      </c>
      <c r="E20870" s="4" t="s">
        <v>27</v>
      </c>
      <c r="F20870" s="4">
        <v>8655205307</v>
      </c>
      <c r="G20870" s="4"/>
      <c r="H20870" s="4" t="s">
        <v>26669</v>
      </c>
      <c r="I20870" s="4"/>
      <c r="J20870" s="4" t="s">
        <v>12422</v>
      </c>
      <c r="L20870" s="4"/>
      <c r="M20870" s="4" t="s">
        <v>23</v>
      </c>
      <c r="N20870" s="4">
        <v>400064</v>
      </c>
      <c r="O20870" s="4"/>
      <c r="P20870" s="4">
        <v>8046045960</v>
      </c>
      <c r="Q20870" s="31"/>
      <c r="R20870" s="4"/>
      <c r="S20870" s="13" t="s">
        <v>26668</v>
      </c>
      <c r="T20870" s="13"/>
      <c r="U20870" s="13"/>
      <c r="V20870" s="13"/>
      <c r="W20870" s="13"/>
    </row>
    <row r="20871" spans="1:23" ht="30" x14ac:dyDescent="0.25">
      <c r="A20871" s="4" t="s">
        <v>26705</v>
      </c>
      <c r="B20871" s="4" t="s">
        <v>22</v>
      </c>
      <c r="C20871" s="4" t="s">
        <v>2771</v>
      </c>
      <c r="D20871" s="4" t="s">
        <v>111</v>
      </c>
      <c r="E20871" s="4" t="s">
        <v>84</v>
      </c>
      <c r="F20871" s="4">
        <v>9821023167</v>
      </c>
      <c r="G20871" s="4">
        <v>8422084221</v>
      </c>
      <c r="H20871" s="4" t="s">
        <v>26704</v>
      </c>
      <c r="I20871" s="4"/>
      <c r="J20871" s="4" t="s">
        <v>26706</v>
      </c>
      <c r="L20871" s="4" t="s">
        <v>2903</v>
      </c>
      <c r="M20871" s="4" t="s">
        <v>23</v>
      </c>
      <c r="N20871" s="4">
        <v>400023</v>
      </c>
      <c r="O20871" s="4" t="s">
        <v>26707</v>
      </c>
      <c r="P20871" s="4">
        <v>8048112795</v>
      </c>
      <c r="Q20871" s="31" t="s">
        <v>219276</v>
      </c>
      <c r="R20871" s="4"/>
      <c r="S20871" s="13" t="s">
        <v>202042</v>
      </c>
      <c r="T20871" s="13"/>
      <c r="U20871" s="13"/>
      <c r="V20871" s="13"/>
      <c r="W20871" s="13"/>
    </row>
    <row r="20872" spans="1:23" x14ac:dyDescent="0.25">
      <c r="A20872" s="4" t="s">
        <v>26805</v>
      </c>
      <c r="B20872" s="4" t="s">
        <v>22</v>
      </c>
      <c r="C20872" s="4" t="s">
        <v>26803</v>
      </c>
      <c r="D20872" s="4" t="s">
        <v>7862</v>
      </c>
      <c r="E20872" s="4" t="s">
        <v>34</v>
      </c>
      <c r="F20872" s="4">
        <v>8652161785</v>
      </c>
      <c r="G20872" s="4"/>
      <c r="H20872" s="4" t="s">
        <v>26804</v>
      </c>
      <c r="I20872" s="4"/>
      <c r="J20872" s="4" t="s">
        <v>26806</v>
      </c>
      <c r="L20872" s="4" t="s">
        <v>7124</v>
      </c>
      <c r="M20872" s="4" t="s">
        <v>23</v>
      </c>
      <c r="N20872" s="4">
        <v>400097</v>
      </c>
      <c r="O20872" s="4"/>
      <c r="P20872" s="4">
        <v>8046056227</v>
      </c>
      <c r="Q20872" s="31"/>
      <c r="R20872" s="4"/>
      <c r="S20872" s="13" t="s">
        <v>202043</v>
      </c>
      <c r="T20872" s="13"/>
      <c r="U20872" s="13"/>
      <c r="V20872" s="13"/>
      <c r="W20872" s="13"/>
    </row>
    <row r="20873" spans="1:23" ht="45" x14ac:dyDescent="0.25">
      <c r="A20873" s="4" t="s">
        <v>26869</v>
      </c>
      <c r="B20873" s="4" t="s">
        <v>22</v>
      </c>
      <c r="C20873" s="4" t="s">
        <v>2132</v>
      </c>
      <c r="D20873" s="4" t="s">
        <v>64</v>
      </c>
      <c r="E20873" s="4" t="s">
        <v>34</v>
      </c>
      <c r="F20873" s="4">
        <v>9833152915</v>
      </c>
      <c r="G20873" s="4">
        <v>9833170792</v>
      </c>
      <c r="H20873" s="4" t="s">
        <v>26868</v>
      </c>
      <c r="I20873" s="4"/>
      <c r="J20873" s="4" t="s">
        <v>26870</v>
      </c>
      <c r="L20873" s="4"/>
      <c r="M20873" s="4" t="s">
        <v>23</v>
      </c>
      <c r="N20873" s="4">
        <v>400086</v>
      </c>
      <c r="O20873" s="4" t="s">
        <v>26871</v>
      </c>
      <c r="P20873" s="4">
        <v>8046072790</v>
      </c>
      <c r="Q20873" s="31" t="s">
        <v>208933</v>
      </c>
      <c r="R20873" s="4"/>
      <c r="S20873" s="13" t="s">
        <v>196028</v>
      </c>
      <c r="T20873" s="13"/>
      <c r="U20873" s="13"/>
      <c r="V20873" s="13"/>
      <c r="W20873" s="13"/>
    </row>
    <row r="20874" spans="1:23" ht="30" x14ac:dyDescent="0.25">
      <c r="A20874" s="4" t="s">
        <v>26879</v>
      </c>
      <c r="B20874" s="4" t="s">
        <v>22</v>
      </c>
      <c r="C20874" s="4" t="s">
        <v>118</v>
      </c>
      <c r="D20874" s="4" t="s">
        <v>26877</v>
      </c>
      <c r="E20874" s="4" t="s">
        <v>34</v>
      </c>
      <c r="F20874" s="4">
        <v>9821351511</v>
      </c>
      <c r="G20874" s="4">
        <v>9870191443</v>
      </c>
      <c r="H20874" s="4" t="s">
        <v>26878</v>
      </c>
      <c r="I20874" s="4"/>
      <c r="J20874" s="4" t="s">
        <v>26880</v>
      </c>
      <c r="L20874" s="4" t="s">
        <v>7056</v>
      </c>
      <c r="M20874" s="4" t="s">
        <v>23</v>
      </c>
      <c r="N20874" s="4">
        <v>401208</v>
      </c>
      <c r="O20874" s="4"/>
      <c r="P20874" s="4">
        <v>8079446396</v>
      </c>
      <c r="Q20874" s="31" t="s">
        <v>208934</v>
      </c>
      <c r="R20874" s="4"/>
      <c r="S20874" s="13" t="s">
        <v>202044</v>
      </c>
      <c r="T20874" s="13"/>
      <c r="U20874" s="13"/>
      <c r="V20874" s="13"/>
      <c r="W20874" s="13"/>
    </row>
    <row r="20875" spans="1:23" ht="45" x14ac:dyDescent="0.25">
      <c r="A20875" s="4" t="s">
        <v>26945</v>
      </c>
      <c r="B20875" s="4" t="s">
        <v>22</v>
      </c>
      <c r="C20875" s="4" t="s">
        <v>26943</v>
      </c>
      <c r="D20875" s="4" t="s">
        <v>12258</v>
      </c>
      <c r="E20875" s="4" t="s">
        <v>235</v>
      </c>
      <c r="F20875" s="4">
        <v>9322936500</v>
      </c>
      <c r="G20875" s="4">
        <v>9987215336</v>
      </c>
      <c r="H20875" s="4" t="s">
        <v>26944</v>
      </c>
      <c r="I20875" s="4"/>
      <c r="J20875" s="4" t="s">
        <v>26946</v>
      </c>
      <c r="L20875" s="4" t="s">
        <v>24091</v>
      </c>
      <c r="M20875" s="4" t="s">
        <v>23</v>
      </c>
      <c r="N20875" s="4">
        <v>400002</v>
      </c>
      <c r="O20875" s="4"/>
      <c r="P20875" s="4">
        <v>8048011629</v>
      </c>
      <c r="Q20875" s="31" t="s">
        <v>26942</v>
      </c>
      <c r="R20875" s="4"/>
      <c r="S20875" s="13" t="s">
        <v>229717</v>
      </c>
      <c r="T20875" s="13"/>
      <c r="U20875" s="13"/>
      <c r="V20875" s="13"/>
      <c r="W20875" s="13"/>
    </row>
    <row r="20876" spans="1:23" ht="30" x14ac:dyDescent="0.25">
      <c r="A20876" s="4" t="s">
        <v>26951</v>
      </c>
      <c r="B20876" s="4" t="s">
        <v>22</v>
      </c>
      <c r="C20876" s="4" t="s">
        <v>26948</v>
      </c>
      <c r="D20876" s="4" t="s">
        <v>337</v>
      </c>
      <c r="E20876" s="4" t="s">
        <v>34</v>
      </c>
      <c r="F20876" s="4">
        <v>9322069969</v>
      </c>
      <c r="G20876" s="4"/>
      <c r="H20876" s="4" t="s">
        <v>26949</v>
      </c>
      <c r="I20876" s="4" t="s">
        <v>26950</v>
      </c>
      <c r="J20876" s="4" t="s">
        <v>26952</v>
      </c>
      <c r="L20876" s="4" t="s">
        <v>10666</v>
      </c>
      <c r="M20876" s="4" t="s">
        <v>23</v>
      </c>
      <c r="N20876" s="4">
        <v>400002</v>
      </c>
      <c r="O20876" s="4"/>
      <c r="P20876" s="4">
        <v>8048568621</v>
      </c>
      <c r="Q20876" s="31" t="s">
        <v>26947</v>
      </c>
      <c r="R20876" s="4"/>
      <c r="S20876" s="13" t="s">
        <v>229718</v>
      </c>
      <c r="T20876" s="13"/>
      <c r="U20876" s="13"/>
      <c r="V20876" s="13"/>
      <c r="W20876" s="13"/>
    </row>
    <row r="20877" spans="1:23" x14ac:dyDescent="0.25">
      <c r="A20877" s="4" t="s">
        <v>26966</v>
      </c>
      <c r="B20877" s="4" t="s">
        <v>22</v>
      </c>
      <c r="C20877" s="4" t="s">
        <v>532</v>
      </c>
      <c r="D20877" s="4" t="s">
        <v>2651</v>
      </c>
      <c r="E20877" s="4"/>
      <c r="F20877" s="4">
        <v>9821257579</v>
      </c>
      <c r="G20877" s="4"/>
      <c r="H20877" s="4" t="s">
        <v>26965</v>
      </c>
      <c r="I20877" s="4"/>
      <c r="J20877" s="4" t="s">
        <v>26967</v>
      </c>
      <c r="L20877" s="4" t="s">
        <v>7056</v>
      </c>
      <c r="M20877" s="4" t="s">
        <v>23</v>
      </c>
      <c r="N20877" s="4">
        <v>400067</v>
      </c>
      <c r="O20877" s="4"/>
      <c r="P20877" s="4">
        <v>8046079140</v>
      </c>
      <c r="Q20877" s="31"/>
      <c r="R20877" s="4"/>
      <c r="S20877" s="13" t="s">
        <v>202045</v>
      </c>
      <c r="T20877" s="13"/>
      <c r="U20877" s="13"/>
      <c r="V20877" s="13"/>
      <c r="W20877" s="13"/>
    </row>
    <row r="20878" spans="1:23" ht="45" x14ac:dyDescent="0.25">
      <c r="A20878" s="4" t="s">
        <v>26980</v>
      </c>
      <c r="B20878" s="4" t="s">
        <v>22</v>
      </c>
      <c r="C20878" s="4" t="s">
        <v>2848</v>
      </c>
      <c r="D20878" s="4" t="s">
        <v>242</v>
      </c>
      <c r="E20878" s="4" t="s">
        <v>34</v>
      </c>
      <c r="F20878" s="4">
        <v>9773111151</v>
      </c>
      <c r="G20878" s="4">
        <v>7208527354</v>
      </c>
      <c r="H20878" s="4" t="s">
        <v>26979</v>
      </c>
      <c r="I20878" s="4"/>
      <c r="J20878" s="4" t="s">
        <v>26981</v>
      </c>
      <c r="L20878" s="4" t="s">
        <v>13559</v>
      </c>
      <c r="M20878" s="4" t="s">
        <v>23</v>
      </c>
      <c r="N20878" s="4">
        <v>401105</v>
      </c>
      <c r="O20878" s="4" t="s">
        <v>26982</v>
      </c>
      <c r="P20878" s="4">
        <v>8045324633</v>
      </c>
      <c r="Q20878" s="31" t="s">
        <v>208935</v>
      </c>
      <c r="R20878" s="4"/>
      <c r="S20878" s="13" t="s">
        <v>229719</v>
      </c>
      <c r="T20878" s="13"/>
      <c r="U20878" s="13"/>
      <c r="V20878" s="13"/>
      <c r="W20878" s="13"/>
    </row>
    <row r="20879" spans="1:23" ht="30" x14ac:dyDescent="0.25">
      <c r="A20879" s="4" t="s">
        <v>27025</v>
      </c>
      <c r="B20879" s="4" t="s">
        <v>22</v>
      </c>
      <c r="C20879" s="4" t="s">
        <v>27022</v>
      </c>
      <c r="D20879" s="4" t="s">
        <v>27023</v>
      </c>
      <c r="E20879" s="4" t="s">
        <v>74</v>
      </c>
      <c r="F20879" s="4">
        <v>9967552805</v>
      </c>
      <c r="G20879" s="4">
        <v>8080052805</v>
      </c>
      <c r="H20879" s="4" t="s">
        <v>27024</v>
      </c>
      <c r="I20879" s="4"/>
      <c r="J20879" s="4" t="s">
        <v>27026</v>
      </c>
      <c r="L20879" s="4" t="s">
        <v>27027</v>
      </c>
      <c r="M20879" s="4" t="s">
        <v>23</v>
      </c>
      <c r="N20879" s="4">
        <v>400007</v>
      </c>
      <c r="O20879" s="4" t="s">
        <v>27028</v>
      </c>
      <c r="P20879" s="4">
        <v>8071934551</v>
      </c>
      <c r="Q20879" s="31" t="s">
        <v>27021</v>
      </c>
      <c r="R20879" s="4"/>
      <c r="S20879" s="13" t="s">
        <v>229720</v>
      </c>
      <c r="T20879" s="13"/>
      <c r="U20879" s="13"/>
      <c r="V20879" s="13"/>
      <c r="W20879" s="13"/>
    </row>
    <row r="20880" spans="1:23" ht="45" x14ac:dyDescent="0.25">
      <c r="A20880" s="4" t="s">
        <v>27053</v>
      </c>
      <c r="B20880" s="4" t="s">
        <v>22</v>
      </c>
      <c r="C20880" s="4" t="s">
        <v>27050</v>
      </c>
      <c r="D20880" s="4" t="s">
        <v>964</v>
      </c>
      <c r="E20880" s="4" t="s">
        <v>74</v>
      </c>
      <c r="F20880" s="4">
        <v>9619600606</v>
      </c>
      <c r="G20880" s="4"/>
      <c r="H20880" s="4" t="s">
        <v>27051</v>
      </c>
      <c r="I20880" s="4" t="s">
        <v>27052</v>
      </c>
      <c r="J20880" s="4" t="s">
        <v>27054</v>
      </c>
      <c r="L20880" s="4" t="s">
        <v>12422</v>
      </c>
      <c r="M20880" s="4" t="s">
        <v>23</v>
      </c>
      <c r="N20880" s="4">
        <v>400064</v>
      </c>
      <c r="O20880" s="4"/>
      <c r="P20880" s="4">
        <v>8048016157</v>
      </c>
      <c r="Q20880" s="31" t="s">
        <v>27049</v>
      </c>
      <c r="R20880" s="4"/>
      <c r="S20880" s="13" t="s">
        <v>196029</v>
      </c>
      <c r="T20880" s="13"/>
      <c r="U20880" s="13"/>
      <c r="V20880" s="13"/>
      <c r="W20880" s="13"/>
    </row>
    <row r="20881" spans="1:23" ht="30" x14ac:dyDescent="0.25">
      <c r="A20881" s="4" t="s">
        <v>27065</v>
      </c>
      <c r="B20881" s="4" t="s">
        <v>22</v>
      </c>
      <c r="C20881" s="4" t="s">
        <v>3989</v>
      </c>
      <c r="D20881" s="4" t="s">
        <v>4779</v>
      </c>
      <c r="E20881" s="4" t="s">
        <v>34</v>
      </c>
      <c r="F20881" s="4">
        <v>9930922658</v>
      </c>
      <c r="G20881" s="4">
        <v>9833924658</v>
      </c>
      <c r="H20881" s="4" t="s">
        <v>27064</v>
      </c>
      <c r="I20881" s="4"/>
      <c r="J20881" s="4" t="s">
        <v>27066</v>
      </c>
      <c r="L20881" s="4" t="s">
        <v>388</v>
      </c>
      <c r="M20881" s="4" t="s">
        <v>23</v>
      </c>
      <c r="N20881" s="4">
        <v>400097</v>
      </c>
      <c r="O20881" s="4"/>
      <c r="P20881" s="4">
        <v>8043041715</v>
      </c>
      <c r="Q20881" s="31" t="s">
        <v>219277</v>
      </c>
      <c r="R20881" s="4"/>
      <c r="S20881" s="13" t="s">
        <v>196030</v>
      </c>
      <c r="T20881" s="13"/>
      <c r="U20881" s="13"/>
      <c r="V20881" s="13"/>
      <c r="W20881" s="13"/>
    </row>
    <row r="20882" spans="1:23" ht="30" x14ac:dyDescent="0.25">
      <c r="A20882" s="4" t="s">
        <v>27193</v>
      </c>
      <c r="B20882" s="4" t="s">
        <v>22</v>
      </c>
      <c r="C20882" s="4" t="s">
        <v>21134</v>
      </c>
      <c r="D20882" s="4" t="s">
        <v>149</v>
      </c>
      <c r="E20882" s="4" t="s">
        <v>84</v>
      </c>
      <c r="F20882" s="4">
        <v>9029018440</v>
      </c>
      <c r="G20882" s="4">
        <v>9004094456</v>
      </c>
      <c r="H20882" s="4" t="s">
        <v>27192</v>
      </c>
      <c r="I20882" s="4"/>
      <c r="J20882" s="4" t="s">
        <v>27194</v>
      </c>
      <c r="L20882" s="4" t="s">
        <v>8764</v>
      </c>
      <c r="M20882" s="4" t="s">
        <v>23</v>
      </c>
      <c r="N20882" s="4">
        <v>400017</v>
      </c>
      <c r="O20882" s="4"/>
      <c r="P20882" s="4">
        <v>8048011173</v>
      </c>
      <c r="Q20882" s="31" t="s">
        <v>208936</v>
      </c>
      <c r="R20882" s="4"/>
      <c r="S20882" s="13" t="s">
        <v>219278</v>
      </c>
      <c r="T20882" s="13"/>
      <c r="U20882" s="13"/>
      <c r="V20882" s="13"/>
      <c r="W20882" s="13"/>
    </row>
    <row r="20883" spans="1:23" ht="30" x14ac:dyDescent="0.25">
      <c r="A20883" s="4" t="s">
        <v>27329</v>
      </c>
      <c r="B20883" s="4" t="s">
        <v>22</v>
      </c>
      <c r="C20883" s="4" t="s">
        <v>12611</v>
      </c>
      <c r="D20883" s="4" t="s">
        <v>7828</v>
      </c>
      <c r="E20883" s="4" t="s">
        <v>34</v>
      </c>
      <c r="F20883" s="4">
        <v>9773000206</v>
      </c>
      <c r="G20883" s="4">
        <v>9969100945</v>
      </c>
      <c r="H20883" s="4" t="s">
        <v>27327</v>
      </c>
      <c r="I20883" s="4" t="s">
        <v>27328</v>
      </c>
      <c r="J20883" s="4" t="s">
        <v>27330</v>
      </c>
      <c r="L20883" s="4" t="s">
        <v>8804</v>
      </c>
      <c r="M20883" s="4" t="s">
        <v>23</v>
      </c>
      <c r="N20883" s="4">
        <v>400089</v>
      </c>
      <c r="O20883" s="4"/>
      <c r="P20883" s="4">
        <v>8045353833</v>
      </c>
      <c r="Q20883" s="31" t="s">
        <v>208937</v>
      </c>
      <c r="R20883" s="4"/>
      <c r="S20883" s="13" t="s">
        <v>196031</v>
      </c>
      <c r="T20883" s="13"/>
      <c r="U20883" s="13"/>
      <c r="V20883" s="13"/>
      <c r="W20883" s="13"/>
    </row>
    <row r="20884" spans="1:23" ht="30" x14ac:dyDescent="0.25">
      <c r="A20884" s="4" t="s">
        <v>27578</v>
      </c>
      <c r="B20884" s="4" t="s">
        <v>22</v>
      </c>
      <c r="C20884" s="4" t="s">
        <v>4073</v>
      </c>
      <c r="D20884" s="4"/>
      <c r="E20884" s="4" t="s">
        <v>27</v>
      </c>
      <c r="F20884" s="4">
        <v>9322282833</v>
      </c>
      <c r="G20884" s="4"/>
      <c r="H20884" s="4" t="s">
        <v>27577</v>
      </c>
      <c r="I20884" s="4"/>
      <c r="J20884" s="4" t="s">
        <v>27579</v>
      </c>
      <c r="L20884" s="4" t="s">
        <v>5050</v>
      </c>
      <c r="M20884" s="4" t="s">
        <v>23</v>
      </c>
      <c r="N20884" s="4">
        <v>400002</v>
      </c>
      <c r="O20884" s="4" t="s">
        <v>27581</v>
      </c>
      <c r="P20884" s="4">
        <v>8071744746</v>
      </c>
      <c r="Q20884" s="31" t="s">
        <v>208938</v>
      </c>
      <c r="R20884" s="4"/>
      <c r="S20884" s="13" t="s">
        <v>229721</v>
      </c>
      <c r="T20884" s="13"/>
      <c r="U20884" s="13"/>
      <c r="V20884" s="13"/>
      <c r="W20884" s="13"/>
    </row>
    <row r="20885" spans="1:23" ht="45" x14ac:dyDescent="0.25">
      <c r="A20885" s="4" t="s">
        <v>27616</v>
      </c>
      <c r="B20885" s="4" t="s">
        <v>22</v>
      </c>
      <c r="C20885" s="4" t="s">
        <v>27612</v>
      </c>
      <c r="D20885" s="4" t="s">
        <v>27613</v>
      </c>
      <c r="E20885" s="4" t="s">
        <v>23904</v>
      </c>
      <c r="F20885" s="4">
        <v>9321123306</v>
      </c>
      <c r="G20885" s="4">
        <v>9821123306</v>
      </c>
      <c r="H20885" s="4" t="s">
        <v>27614</v>
      </c>
      <c r="I20885" s="4" t="s">
        <v>27615</v>
      </c>
      <c r="J20885" s="4" t="s">
        <v>27617</v>
      </c>
      <c r="L20885" s="4" t="s">
        <v>14324</v>
      </c>
      <c r="M20885" s="4" t="s">
        <v>23</v>
      </c>
      <c r="N20885" s="4">
        <v>400042</v>
      </c>
      <c r="O20885" s="4"/>
      <c r="P20885" s="4">
        <v>8048417303</v>
      </c>
      <c r="Q20885" s="31" t="s">
        <v>205352</v>
      </c>
      <c r="R20885" s="4"/>
      <c r="S20885" s="13" t="s">
        <v>202046</v>
      </c>
      <c r="T20885" s="13"/>
      <c r="U20885" s="13"/>
      <c r="V20885" s="13"/>
      <c r="W20885" s="13"/>
    </row>
    <row r="20886" spans="1:23" ht="45" x14ac:dyDescent="0.25">
      <c r="A20886" s="4" t="s">
        <v>27621</v>
      </c>
      <c r="B20886" s="4" t="s">
        <v>22</v>
      </c>
      <c r="C20886" s="4" t="s">
        <v>148</v>
      </c>
      <c r="D20886" s="4"/>
      <c r="E20886" s="4" t="s">
        <v>27618</v>
      </c>
      <c r="F20886" s="4">
        <v>9011458198</v>
      </c>
      <c r="G20886" s="4">
        <v>9820308557</v>
      </c>
      <c r="H20886" s="4" t="s">
        <v>27619</v>
      </c>
      <c r="I20886" s="4" t="s">
        <v>27620</v>
      </c>
      <c r="J20886" s="4" t="s">
        <v>27622</v>
      </c>
      <c r="L20886" s="4"/>
      <c r="M20886" s="4" t="s">
        <v>23</v>
      </c>
      <c r="N20886" s="4">
        <v>421302</v>
      </c>
      <c r="O20886" s="4" t="s">
        <v>27623</v>
      </c>
      <c r="P20886" s="4">
        <v>8043043167</v>
      </c>
      <c r="Q20886" s="31" t="s">
        <v>219279</v>
      </c>
      <c r="R20886" s="4"/>
      <c r="S20886" s="13" t="s">
        <v>196032</v>
      </c>
      <c r="T20886" s="13"/>
      <c r="U20886" s="13"/>
      <c r="V20886" s="13"/>
      <c r="W20886" s="13"/>
    </row>
    <row r="20887" spans="1:23" ht="30" x14ac:dyDescent="0.25">
      <c r="A20887" s="4" t="s">
        <v>27681</v>
      </c>
      <c r="B20887" s="4" t="s">
        <v>22</v>
      </c>
      <c r="C20887" s="4" t="s">
        <v>27678</v>
      </c>
      <c r="D20887" s="4" t="s">
        <v>27679</v>
      </c>
      <c r="E20887" s="4" t="s">
        <v>34</v>
      </c>
      <c r="F20887" s="4">
        <v>9223301322</v>
      </c>
      <c r="G20887" s="4">
        <v>9820616078</v>
      </c>
      <c r="H20887" s="4" t="s">
        <v>27680</v>
      </c>
      <c r="I20887" s="4"/>
      <c r="J20887" s="4" t="s">
        <v>27682</v>
      </c>
      <c r="L20887" s="4" t="s">
        <v>27683</v>
      </c>
      <c r="M20887" s="4" t="s">
        <v>23</v>
      </c>
      <c r="N20887" s="4">
        <v>400028</v>
      </c>
      <c r="O20887" s="4"/>
      <c r="P20887" s="4">
        <v>8048711391</v>
      </c>
      <c r="Q20887" s="31" t="s">
        <v>208939</v>
      </c>
      <c r="R20887" s="4"/>
      <c r="S20887" s="13" t="s">
        <v>196033</v>
      </c>
      <c r="T20887" s="13"/>
      <c r="U20887" s="13"/>
      <c r="V20887" s="13"/>
      <c r="W20887" s="13"/>
    </row>
    <row r="20888" spans="1:23" x14ac:dyDescent="0.25">
      <c r="A20888" s="4" t="s">
        <v>27836</v>
      </c>
      <c r="B20888" s="4" t="s">
        <v>22</v>
      </c>
      <c r="C20888" s="4" t="s">
        <v>27834</v>
      </c>
      <c r="D20888" s="4"/>
      <c r="E20888" s="4" t="s">
        <v>34</v>
      </c>
      <c r="F20888" s="4">
        <v>9820166755</v>
      </c>
      <c r="G20888" s="4"/>
      <c r="H20888" s="4" t="s">
        <v>27835</v>
      </c>
      <c r="I20888" s="4"/>
      <c r="J20888" s="4" t="s">
        <v>27837</v>
      </c>
      <c r="L20888" s="4" t="s">
        <v>367</v>
      </c>
      <c r="M20888" s="4" t="s">
        <v>23</v>
      </c>
      <c r="N20888" s="4">
        <v>400064</v>
      </c>
      <c r="O20888" s="4"/>
      <c r="P20888" s="4">
        <v>8048109093</v>
      </c>
      <c r="Q20888" s="31"/>
      <c r="R20888" s="4"/>
      <c r="S20888" s="13" t="s">
        <v>202047</v>
      </c>
      <c r="T20888" s="13"/>
      <c r="U20888" s="13"/>
      <c r="V20888" s="13"/>
      <c r="W20888" s="13"/>
    </row>
    <row r="20889" spans="1:23" ht="45" x14ac:dyDescent="0.25">
      <c r="A20889" s="4" t="s">
        <v>27840</v>
      </c>
      <c r="B20889" s="4" t="s">
        <v>22</v>
      </c>
      <c r="C20889" s="4" t="s">
        <v>220</v>
      </c>
      <c r="D20889" s="4" t="s">
        <v>111</v>
      </c>
      <c r="E20889" s="4" t="s">
        <v>34</v>
      </c>
      <c r="F20889" s="4">
        <v>9833872985</v>
      </c>
      <c r="G20889" s="4">
        <v>8879315528</v>
      </c>
      <c r="H20889" s="4" t="s">
        <v>27838</v>
      </c>
      <c r="I20889" s="4" t="s">
        <v>27839</v>
      </c>
      <c r="J20889" s="4" t="s">
        <v>27841</v>
      </c>
      <c r="L20889" s="4" t="s">
        <v>367</v>
      </c>
      <c r="M20889" s="4" t="s">
        <v>23</v>
      </c>
      <c r="N20889" s="4">
        <v>400064</v>
      </c>
      <c r="O20889" s="4" t="s">
        <v>27842</v>
      </c>
      <c r="P20889" s="4">
        <v>8071589849</v>
      </c>
      <c r="Q20889" s="31" t="s">
        <v>208940</v>
      </c>
      <c r="R20889" s="4"/>
      <c r="S20889" s="13" t="s">
        <v>196034</v>
      </c>
      <c r="T20889" s="13"/>
      <c r="U20889" s="13"/>
      <c r="V20889" s="13"/>
      <c r="W20889" s="13"/>
    </row>
    <row r="20890" spans="1:23" ht="45" x14ac:dyDescent="0.25">
      <c r="A20890" s="4" t="s">
        <v>28021</v>
      </c>
      <c r="B20890" s="4" t="s">
        <v>22</v>
      </c>
      <c r="C20890" s="4" t="s">
        <v>3381</v>
      </c>
      <c r="D20890" s="4" t="s">
        <v>188</v>
      </c>
      <c r="E20890" s="4" t="s">
        <v>34</v>
      </c>
      <c r="F20890" s="4">
        <v>9920123007</v>
      </c>
      <c r="G20890" s="4">
        <v>9920032377</v>
      </c>
      <c r="H20890" s="4" t="s">
        <v>28019</v>
      </c>
      <c r="I20890" s="4" t="s">
        <v>28020</v>
      </c>
      <c r="J20890" s="4" t="s">
        <v>28022</v>
      </c>
      <c r="L20890" s="4" t="s">
        <v>13559</v>
      </c>
      <c r="M20890" s="4" t="s">
        <v>23</v>
      </c>
      <c r="N20890" s="4">
        <v>401105</v>
      </c>
      <c r="O20890" s="4" t="s">
        <v>28023</v>
      </c>
      <c r="P20890" s="4">
        <v>8048009330</v>
      </c>
      <c r="Q20890" s="31" t="s">
        <v>28018</v>
      </c>
      <c r="R20890" s="4"/>
      <c r="S20890" s="13" t="s">
        <v>28018</v>
      </c>
      <c r="T20890" s="13"/>
      <c r="U20890" s="13"/>
      <c r="V20890" s="13"/>
      <c r="W20890" s="13"/>
    </row>
    <row r="20891" spans="1:23" ht="45" x14ac:dyDescent="0.25">
      <c r="A20891" s="4" t="s">
        <v>28123</v>
      </c>
      <c r="B20891" s="4" t="s">
        <v>22</v>
      </c>
      <c r="C20891" s="4" t="s">
        <v>3454</v>
      </c>
      <c r="D20891" s="4" t="s">
        <v>16440</v>
      </c>
      <c r="E20891" s="4" t="s">
        <v>34</v>
      </c>
      <c r="F20891" s="4">
        <v>9870104189</v>
      </c>
      <c r="G20891" s="4"/>
      <c r="H20891" s="4" t="s">
        <v>28121</v>
      </c>
      <c r="I20891" s="4" t="s">
        <v>28122</v>
      </c>
      <c r="J20891" s="4" t="s">
        <v>28124</v>
      </c>
      <c r="L20891" s="4"/>
      <c r="M20891" s="4" t="s">
        <v>23</v>
      </c>
      <c r="N20891" s="4">
        <v>400009</v>
      </c>
      <c r="O20891" s="4"/>
      <c r="P20891" s="4">
        <v>8048021734</v>
      </c>
      <c r="Q20891" s="31" t="s">
        <v>208941</v>
      </c>
      <c r="R20891" s="4"/>
      <c r="S20891" s="13" t="s">
        <v>196035</v>
      </c>
      <c r="T20891" s="13"/>
      <c r="U20891" s="13"/>
      <c r="V20891" s="13"/>
      <c r="W20891" s="13"/>
    </row>
    <row r="20892" spans="1:23" ht="30" x14ac:dyDescent="0.25">
      <c r="A20892" s="4" t="s">
        <v>28142</v>
      </c>
      <c r="B20892" s="4" t="s">
        <v>22</v>
      </c>
      <c r="C20892" s="4" t="s">
        <v>867</v>
      </c>
      <c r="D20892" s="4" t="s">
        <v>28139</v>
      </c>
      <c r="E20892" s="4" t="s">
        <v>175</v>
      </c>
      <c r="F20892" s="4">
        <v>9769044094</v>
      </c>
      <c r="G20892" s="4">
        <v>9224171771</v>
      </c>
      <c r="H20892" s="4" t="s">
        <v>28140</v>
      </c>
      <c r="I20892" s="4" t="s">
        <v>28141</v>
      </c>
      <c r="J20892" s="4" t="s">
        <v>28143</v>
      </c>
      <c r="L20892" s="4" t="s">
        <v>2903</v>
      </c>
      <c r="M20892" s="4" t="s">
        <v>23</v>
      </c>
      <c r="N20892" s="4">
        <v>400001</v>
      </c>
      <c r="O20892" s="4"/>
      <c r="P20892" s="4">
        <v>8048083755</v>
      </c>
      <c r="Q20892" s="31" t="s">
        <v>208942</v>
      </c>
      <c r="R20892" s="4"/>
      <c r="S20892" s="13" t="s">
        <v>229722</v>
      </c>
      <c r="T20892" s="13"/>
      <c r="U20892" s="13"/>
      <c r="V20892" s="13"/>
      <c r="W20892" s="13"/>
    </row>
    <row r="20893" spans="1:23" ht="45" x14ac:dyDescent="0.25">
      <c r="A20893" s="4" t="s">
        <v>28252</v>
      </c>
      <c r="B20893" s="4" t="s">
        <v>22</v>
      </c>
      <c r="C20893" s="4" t="s">
        <v>23468</v>
      </c>
      <c r="D20893" s="4" t="s">
        <v>54</v>
      </c>
      <c r="E20893" s="4" t="s">
        <v>27</v>
      </c>
      <c r="F20893" s="4">
        <v>9619353343</v>
      </c>
      <c r="G20893" s="4">
        <v>9022262632</v>
      </c>
      <c r="H20893" s="4" t="s">
        <v>28250</v>
      </c>
      <c r="I20893" s="4" t="s">
        <v>28251</v>
      </c>
      <c r="J20893" s="4" t="s">
        <v>28253</v>
      </c>
      <c r="L20893" s="4"/>
      <c r="M20893" s="4" t="s">
        <v>23</v>
      </c>
      <c r="N20893" s="4">
        <v>400008</v>
      </c>
      <c r="O20893" s="4" t="s">
        <v>28254</v>
      </c>
      <c r="P20893" s="4">
        <v>8048113360</v>
      </c>
      <c r="Q20893" s="31" t="s">
        <v>219280</v>
      </c>
      <c r="R20893" s="4"/>
      <c r="S20893" s="13" t="s">
        <v>219281</v>
      </c>
      <c r="T20893" s="13"/>
      <c r="U20893" s="13"/>
      <c r="V20893" s="13"/>
      <c r="W20893" s="13"/>
    </row>
    <row r="20894" spans="1:23" ht="45" x14ac:dyDescent="0.25">
      <c r="A20894" s="4" t="s">
        <v>28286</v>
      </c>
      <c r="B20894" s="4" t="s">
        <v>22</v>
      </c>
      <c r="C20894" s="4" t="s">
        <v>1850</v>
      </c>
      <c r="D20894" s="4" t="s">
        <v>12611</v>
      </c>
      <c r="E20894" s="4" t="s">
        <v>3009</v>
      </c>
      <c r="F20894" s="4">
        <v>9322292333</v>
      </c>
      <c r="G20894" s="4">
        <v>7666609857</v>
      </c>
      <c r="H20894" s="4" t="s">
        <v>28284</v>
      </c>
      <c r="I20894" s="4" t="s">
        <v>28285</v>
      </c>
      <c r="J20894" s="4" t="s">
        <v>28287</v>
      </c>
      <c r="L20894" s="4" t="s">
        <v>28289</v>
      </c>
      <c r="M20894" s="4" t="s">
        <v>23</v>
      </c>
      <c r="N20894" s="4">
        <v>400069</v>
      </c>
      <c r="O20894" s="4" t="s">
        <v>28290</v>
      </c>
      <c r="P20894" s="4">
        <v>8049187795</v>
      </c>
      <c r="Q20894" s="31" t="s">
        <v>208943</v>
      </c>
      <c r="R20894" s="4"/>
      <c r="S20894" s="13" t="s">
        <v>219282</v>
      </c>
      <c r="T20894" s="13"/>
      <c r="U20894" s="13"/>
      <c r="V20894" s="13"/>
      <c r="W20894" s="13"/>
    </row>
    <row r="20895" spans="1:23" ht="45" x14ac:dyDescent="0.25">
      <c r="A20895" s="4" t="s">
        <v>28344</v>
      </c>
      <c r="B20895" s="4" t="s">
        <v>22</v>
      </c>
      <c r="C20895" s="4" t="s">
        <v>28341</v>
      </c>
      <c r="D20895" s="4"/>
      <c r="E20895" s="4" t="s">
        <v>65</v>
      </c>
      <c r="F20895" s="4">
        <v>9920374470</v>
      </c>
      <c r="G20895" s="4">
        <v>9323133990</v>
      </c>
      <c r="H20895" s="4" t="s">
        <v>28342</v>
      </c>
      <c r="I20895" s="4" t="s">
        <v>28343</v>
      </c>
      <c r="J20895" s="4" t="s">
        <v>28345</v>
      </c>
      <c r="L20895" s="4" t="s">
        <v>3458</v>
      </c>
      <c r="M20895" s="4" t="s">
        <v>23</v>
      </c>
      <c r="N20895" s="4">
        <v>400002</v>
      </c>
      <c r="O20895" s="4"/>
      <c r="P20895" s="4">
        <v>8079469786</v>
      </c>
      <c r="Q20895" s="31" t="s">
        <v>208944</v>
      </c>
      <c r="R20895" s="4"/>
      <c r="S20895" s="13" t="s">
        <v>219283</v>
      </c>
      <c r="T20895" s="13"/>
      <c r="U20895" s="13"/>
      <c r="V20895" s="13"/>
      <c r="W20895" s="13"/>
    </row>
    <row r="20896" spans="1:23" ht="30" x14ac:dyDescent="0.25">
      <c r="A20896" s="4" t="s">
        <v>28443</v>
      </c>
      <c r="B20896" s="4" t="s">
        <v>22</v>
      </c>
      <c r="C20896" s="4" t="s">
        <v>28441</v>
      </c>
      <c r="D20896" s="4" t="s">
        <v>54</v>
      </c>
      <c r="E20896" s="4" t="s">
        <v>34</v>
      </c>
      <c r="F20896" s="4">
        <v>8108078824</v>
      </c>
      <c r="G20896" s="4"/>
      <c r="H20896" s="4" t="s">
        <v>28442</v>
      </c>
      <c r="I20896" s="4"/>
      <c r="J20896" s="4" t="s">
        <v>28444</v>
      </c>
      <c r="L20896" s="4" t="s">
        <v>8764</v>
      </c>
      <c r="M20896" s="4" t="s">
        <v>23</v>
      </c>
      <c r="N20896" s="4">
        <v>400017</v>
      </c>
      <c r="O20896" s="4"/>
      <c r="P20896" s="4">
        <v>8046040975</v>
      </c>
      <c r="Q20896" s="31" t="s">
        <v>208945</v>
      </c>
      <c r="R20896" s="4"/>
      <c r="S20896" s="13" t="s">
        <v>196036</v>
      </c>
      <c r="T20896" s="13"/>
      <c r="U20896" s="13"/>
      <c r="V20896" s="13"/>
      <c r="W20896" s="13"/>
    </row>
    <row r="20897" spans="1:23" ht="30" x14ac:dyDescent="0.25">
      <c r="A20897" s="4" t="s">
        <v>28589</v>
      </c>
      <c r="B20897" s="4" t="s">
        <v>22</v>
      </c>
      <c r="C20897" s="4" t="s">
        <v>28271</v>
      </c>
      <c r="D20897" s="4" t="s">
        <v>763</v>
      </c>
      <c r="E20897" s="4" t="s">
        <v>65</v>
      </c>
      <c r="F20897" s="4">
        <v>9821008063</v>
      </c>
      <c r="G20897" s="4"/>
      <c r="H20897" s="4" t="s">
        <v>28588</v>
      </c>
      <c r="I20897" s="4"/>
      <c r="J20897" s="4" t="s">
        <v>28590</v>
      </c>
      <c r="L20897" s="4" t="s">
        <v>3213</v>
      </c>
      <c r="M20897" s="4" t="s">
        <v>23</v>
      </c>
      <c r="N20897" s="4">
        <v>400101</v>
      </c>
      <c r="O20897" s="4" t="s">
        <v>28591</v>
      </c>
      <c r="P20897" s="4">
        <v>8071928726</v>
      </c>
      <c r="Q20897" s="31" t="s">
        <v>219284</v>
      </c>
      <c r="R20897" s="4"/>
      <c r="S20897" s="13" t="s">
        <v>229723</v>
      </c>
      <c r="T20897" s="13"/>
      <c r="U20897" s="13"/>
      <c r="V20897" s="13"/>
      <c r="W20897" s="13"/>
    </row>
    <row r="20898" spans="1:23" ht="45" x14ac:dyDescent="0.25">
      <c r="A20898" s="4" t="s">
        <v>28615</v>
      </c>
      <c r="B20898" s="4" t="s">
        <v>22</v>
      </c>
      <c r="C20898" s="4" t="s">
        <v>5130</v>
      </c>
      <c r="D20898" s="4" t="s">
        <v>3731</v>
      </c>
      <c r="E20898" s="4" t="s">
        <v>84</v>
      </c>
      <c r="F20898" s="4">
        <v>9892318150</v>
      </c>
      <c r="G20898" s="4"/>
      <c r="H20898" s="4" t="s">
        <v>28614</v>
      </c>
      <c r="I20898" s="4"/>
      <c r="J20898" s="4" t="s">
        <v>28616</v>
      </c>
      <c r="L20898" s="4"/>
      <c r="M20898" s="4" t="s">
        <v>23</v>
      </c>
      <c r="N20898" s="4">
        <v>400093</v>
      </c>
      <c r="O20898" s="4" t="s">
        <v>28617</v>
      </c>
      <c r="P20898" s="4">
        <v>8046031156</v>
      </c>
      <c r="Q20898" s="31" t="s">
        <v>28613</v>
      </c>
      <c r="R20898" s="4"/>
      <c r="S20898" s="13" t="s">
        <v>202048</v>
      </c>
      <c r="T20898" s="13"/>
      <c r="U20898" s="13"/>
      <c r="V20898" s="13"/>
      <c r="W20898" s="13"/>
    </row>
    <row r="20899" spans="1:23" x14ac:dyDescent="0.25">
      <c r="A20899" s="4" t="s">
        <v>28672</v>
      </c>
      <c r="B20899" s="4" t="s">
        <v>22</v>
      </c>
      <c r="C20899" s="4" t="s">
        <v>28670</v>
      </c>
      <c r="D20899" s="4" t="s">
        <v>54</v>
      </c>
      <c r="E20899" s="4" t="s">
        <v>27</v>
      </c>
      <c r="F20899" s="4">
        <v>9769174043</v>
      </c>
      <c r="G20899" s="4">
        <v>9920745020</v>
      </c>
      <c r="H20899" s="4" t="s">
        <v>28671</v>
      </c>
      <c r="I20899" s="4"/>
      <c r="J20899" s="4" t="s">
        <v>28673</v>
      </c>
      <c r="L20899" s="4" t="s">
        <v>28674</v>
      </c>
      <c r="M20899" s="4" t="s">
        <v>23</v>
      </c>
      <c r="N20899" s="4">
        <v>400050</v>
      </c>
      <c r="O20899" s="4" t="s">
        <v>28675</v>
      </c>
      <c r="P20899" s="4">
        <v>8045353530</v>
      </c>
      <c r="Q20899" s="31" t="s">
        <v>28669</v>
      </c>
      <c r="R20899" s="4"/>
      <c r="S20899" s="13" t="s">
        <v>202049</v>
      </c>
      <c r="T20899" s="13"/>
      <c r="U20899" s="13"/>
      <c r="V20899" s="13"/>
      <c r="W20899" s="13"/>
    </row>
    <row r="20900" spans="1:23" ht="45" x14ac:dyDescent="0.25">
      <c r="A20900" s="4" t="s">
        <v>28708</v>
      </c>
      <c r="B20900" s="4" t="s">
        <v>22</v>
      </c>
      <c r="C20900" s="4" t="s">
        <v>2031</v>
      </c>
      <c r="D20900" s="4" t="s">
        <v>4149</v>
      </c>
      <c r="E20900" s="4" t="s">
        <v>28705</v>
      </c>
      <c r="F20900" s="4">
        <v>9869055243</v>
      </c>
      <c r="G20900" s="4"/>
      <c r="H20900" s="4" t="s">
        <v>28706</v>
      </c>
      <c r="I20900" s="4" t="s">
        <v>28707</v>
      </c>
      <c r="J20900" s="4" t="s">
        <v>28709</v>
      </c>
      <c r="L20900" s="4" t="s">
        <v>28710</v>
      </c>
      <c r="M20900" s="4" t="s">
        <v>23</v>
      </c>
      <c r="N20900" s="4">
        <v>400083</v>
      </c>
      <c r="O20900" s="4" t="s">
        <v>28711</v>
      </c>
      <c r="P20900" s="4">
        <v>8048079387</v>
      </c>
      <c r="Q20900" s="31" t="s">
        <v>208946</v>
      </c>
      <c r="R20900" s="4"/>
      <c r="S20900" s="13" t="s">
        <v>229724</v>
      </c>
      <c r="T20900" s="13"/>
      <c r="U20900" s="13"/>
      <c r="V20900" s="13"/>
      <c r="W20900" s="13"/>
    </row>
    <row r="20901" spans="1:23" x14ac:dyDescent="0.25">
      <c r="A20901" s="4" t="s">
        <v>28729</v>
      </c>
      <c r="B20901" s="4" t="s">
        <v>22</v>
      </c>
      <c r="C20901" s="4" t="s">
        <v>10000</v>
      </c>
      <c r="D20901" s="4" t="s">
        <v>28727</v>
      </c>
      <c r="E20901" s="4" t="s">
        <v>65</v>
      </c>
      <c r="F20901" s="4">
        <v>9819807064</v>
      </c>
      <c r="G20901" s="4">
        <v>9820007063</v>
      </c>
      <c r="H20901" s="4" t="s">
        <v>28728</v>
      </c>
      <c r="I20901" s="4"/>
      <c r="J20901" s="4" t="s">
        <v>28730</v>
      </c>
      <c r="L20901" s="4" t="s">
        <v>2273</v>
      </c>
      <c r="M20901" s="4" t="s">
        <v>23</v>
      </c>
      <c r="N20901" s="4">
        <v>400063</v>
      </c>
      <c r="O20901" s="4"/>
      <c r="P20901" s="4">
        <v>8046031219</v>
      </c>
      <c r="Q20901" s="31"/>
      <c r="R20901" s="4"/>
      <c r="S20901" s="13" t="s">
        <v>202050</v>
      </c>
      <c r="T20901" s="13"/>
      <c r="U20901" s="13"/>
      <c r="V20901" s="13"/>
      <c r="W20901" s="13"/>
    </row>
    <row r="20902" spans="1:23" ht="30" x14ac:dyDescent="0.25">
      <c r="A20902" s="4" t="s">
        <v>28835</v>
      </c>
      <c r="B20902" s="4" t="s">
        <v>22</v>
      </c>
      <c r="C20902" s="4" t="s">
        <v>9371</v>
      </c>
      <c r="D20902" s="4" t="s">
        <v>28833</v>
      </c>
      <c r="E20902" s="4" t="s">
        <v>27</v>
      </c>
      <c r="F20902" s="4">
        <v>9820354069</v>
      </c>
      <c r="G20902" s="4"/>
      <c r="H20902" s="4" t="s">
        <v>28834</v>
      </c>
      <c r="I20902" s="4"/>
      <c r="J20902" s="4" t="s">
        <v>28836</v>
      </c>
      <c r="L20902" s="4" t="s">
        <v>22</v>
      </c>
      <c r="M20902" s="4" t="s">
        <v>23</v>
      </c>
      <c r="N20902" s="4">
        <v>400060</v>
      </c>
      <c r="O20902" s="4" t="s">
        <v>28837</v>
      </c>
      <c r="P20902" s="4">
        <v>8048403230</v>
      </c>
      <c r="Q20902" s="31" t="s">
        <v>208947</v>
      </c>
      <c r="R20902" s="4"/>
      <c r="S20902" s="13" t="s">
        <v>219285</v>
      </c>
      <c r="T20902" s="13"/>
      <c r="U20902" s="13"/>
      <c r="V20902" s="13"/>
      <c r="W20902" s="13"/>
    </row>
    <row r="20903" spans="1:23" ht="45" x14ac:dyDescent="0.25">
      <c r="A20903" s="4" t="s">
        <v>28839</v>
      </c>
      <c r="B20903" s="4" t="s">
        <v>22</v>
      </c>
      <c r="C20903" s="4" t="s">
        <v>12999</v>
      </c>
      <c r="D20903" s="4" t="s">
        <v>2926</v>
      </c>
      <c r="E20903" s="4" t="s">
        <v>34</v>
      </c>
      <c r="F20903" s="4">
        <v>9324027849</v>
      </c>
      <c r="G20903" s="4">
        <v>9930235365</v>
      </c>
      <c r="H20903" s="4" t="s">
        <v>28838</v>
      </c>
      <c r="I20903" s="4"/>
      <c r="J20903" s="4" t="s">
        <v>28840</v>
      </c>
      <c r="L20903" s="4" t="s">
        <v>28841</v>
      </c>
      <c r="M20903" s="4" t="s">
        <v>23</v>
      </c>
      <c r="N20903" s="4">
        <v>400008</v>
      </c>
      <c r="O20903" s="4"/>
      <c r="P20903" s="4">
        <v>8071925385</v>
      </c>
      <c r="Q20903" s="31" t="s">
        <v>219286</v>
      </c>
      <c r="R20903" s="4"/>
      <c r="S20903" s="13" t="s">
        <v>219287</v>
      </c>
      <c r="T20903" s="13"/>
      <c r="U20903" s="13"/>
      <c r="V20903" s="13"/>
      <c r="W20903" s="13"/>
    </row>
    <row r="20904" spans="1:23" ht="45" x14ac:dyDescent="0.25">
      <c r="A20904" s="4" t="s">
        <v>29021</v>
      </c>
      <c r="B20904" s="4" t="s">
        <v>22</v>
      </c>
      <c r="C20904" s="4" t="s">
        <v>29017</v>
      </c>
      <c r="D20904" s="4" t="s">
        <v>29018</v>
      </c>
      <c r="E20904" s="4" t="s">
        <v>34</v>
      </c>
      <c r="F20904" s="4">
        <v>8291129821</v>
      </c>
      <c r="G20904" s="4">
        <v>8369649157</v>
      </c>
      <c r="H20904" s="4" t="s">
        <v>29019</v>
      </c>
      <c r="I20904" s="4" t="s">
        <v>29020</v>
      </c>
      <c r="J20904" s="4" t="s">
        <v>29022</v>
      </c>
      <c r="L20904" s="4" t="s">
        <v>23437</v>
      </c>
      <c r="M20904" s="4" t="s">
        <v>23</v>
      </c>
      <c r="N20904" s="4">
        <v>400071</v>
      </c>
      <c r="O20904" s="4"/>
      <c r="P20904" s="4">
        <v>8071748055</v>
      </c>
      <c r="Q20904" s="31" t="s">
        <v>219288</v>
      </c>
      <c r="R20904" s="4"/>
      <c r="S20904" s="13" t="s">
        <v>219289</v>
      </c>
      <c r="T20904" s="13"/>
      <c r="U20904" s="13"/>
      <c r="V20904" s="13"/>
      <c r="W20904" s="13"/>
    </row>
    <row r="20905" spans="1:23" ht="45" x14ac:dyDescent="0.25">
      <c r="A20905" s="4" t="s">
        <v>29110</v>
      </c>
      <c r="B20905" s="4" t="s">
        <v>22</v>
      </c>
      <c r="C20905" s="4" t="s">
        <v>110</v>
      </c>
      <c r="D20905" s="4" t="s">
        <v>29108</v>
      </c>
      <c r="E20905" s="4" t="s">
        <v>34</v>
      </c>
      <c r="F20905" s="4">
        <v>9820796888</v>
      </c>
      <c r="G20905" s="4">
        <v>9930966380</v>
      </c>
      <c r="H20905" s="4" t="s">
        <v>29109</v>
      </c>
      <c r="I20905" s="4"/>
      <c r="J20905" s="4" t="s">
        <v>29111</v>
      </c>
      <c r="L20905" s="4" t="s">
        <v>367</v>
      </c>
      <c r="M20905" s="4" t="s">
        <v>23</v>
      </c>
      <c r="N20905" s="4">
        <v>400064</v>
      </c>
      <c r="O20905" s="4"/>
      <c r="P20905" s="4">
        <v>8071810873</v>
      </c>
      <c r="Q20905" s="31" t="s">
        <v>29107</v>
      </c>
      <c r="R20905" s="4"/>
      <c r="S20905" s="13" t="s">
        <v>219290</v>
      </c>
      <c r="T20905" s="13"/>
      <c r="U20905" s="13"/>
      <c r="V20905" s="13"/>
      <c r="W20905" s="13"/>
    </row>
    <row r="20906" spans="1:23" ht="30" x14ac:dyDescent="0.25">
      <c r="A20906" s="4" t="s">
        <v>29238</v>
      </c>
      <c r="B20906" s="4" t="s">
        <v>22</v>
      </c>
      <c r="C20906" s="4" t="s">
        <v>10915</v>
      </c>
      <c r="D20906" s="4"/>
      <c r="E20906" s="4" t="s">
        <v>27</v>
      </c>
      <c r="F20906" s="4">
        <v>8286040461</v>
      </c>
      <c r="G20906" s="4">
        <v>9833305686</v>
      </c>
      <c r="H20906" s="4" t="s">
        <v>29237</v>
      </c>
      <c r="I20906" s="4"/>
      <c r="J20906" s="4" t="s">
        <v>29239</v>
      </c>
      <c r="L20906" s="4" t="s">
        <v>289</v>
      </c>
      <c r="M20906" s="4" t="s">
        <v>23</v>
      </c>
      <c r="N20906" s="4">
        <v>400028</v>
      </c>
      <c r="O20906" s="4"/>
      <c r="P20906" s="4">
        <v>8048605073</v>
      </c>
      <c r="Q20906" s="31" t="s">
        <v>208948</v>
      </c>
      <c r="R20906" s="4"/>
      <c r="S20906" s="13" t="s">
        <v>196037</v>
      </c>
      <c r="T20906" s="13"/>
      <c r="U20906" s="13"/>
      <c r="V20906" s="13"/>
      <c r="W20906" s="13"/>
    </row>
    <row r="20907" spans="1:23" ht="45" x14ac:dyDescent="0.25">
      <c r="A20907" s="4" t="s">
        <v>29255</v>
      </c>
      <c r="B20907" s="4" t="s">
        <v>22</v>
      </c>
      <c r="C20907" s="4" t="s">
        <v>29252</v>
      </c>
      <c r="D20907" s="4"/>
      <c r="E20907" s="4" t="s">
        <v>74</v>
      </c>
      <c r="F20907" s="4">
        <v>9321344506</v>
      </c>
      <c r="G20907" s="4">
        <v>9987758506</v>
      </c>
      <c r="H20907" s="4" t="s">
        <v>29253</v>
      </c>
      <c r="I20907" s="4" t="s">
        <v>29254</v>
      </c>
      <c r="J20907" s="4" t="s">
        <v>29256</v>
      </c>
      <c r="L20907" s="4" t="s">
        <v>29257</v>
      </c>
      <c r="M20907" s="4" t="s">
        <v>23</v>
      </c>
      <c r="N20907" s="4">
        <v>400078</v>
      </c>
      <c r="O20907" s="4"/>
      <c r="P20907" s="4">
        <v>8043257641</v>
      </c>
      <c r="Q20907" s="31" t="s">
        <v>29251</v>
      </c>
      <c r="R20907" s="4"/>
      <c r="S20907" s="13" t="s">
        <v>229725</v>
      </c>
      <c r="T20907" s="13"/>
      <c r="U20907" s="13"/>
      <c r="V20907" s="13"/>
      <c r="W20907" s="13"/>
    </row>
    <row r="20908" spans="1:23" ht="45" x14ac:dyDescent="0.25">
      <c r="A20908" s="4" t="s">
        <v>29311</v>
      </c>
      <c r="B20908" s="4" t="s">
        <v>22</v>
      </c>
      <c r="C20908" s="4" t="s">
        <v>5560</v>
      </c>
      <c r="D20908" s="4" t="s">
        <v>4487</v>
      </c>
      <c r="E20908" s="4" t="s">
        <v>34</v>
      </c>
      <c r="F20908" s="4">
        <v>8286592364</v>
      </c>
      <c r="G20908" s="4">
        <v>9594654185</v>
      </c>
      <c r="H20908" s="4" t="s">
        <v>29309</v>
      </c>
      <c r="I20908" s="4" t="s">
        <v>29310</v>
      </c>
      <c r="J20908" s="4" t="s">
        <v>29312</v>
      </c>
      <c r="L20908" s="4"/>
      <c r="M20908" s="4" t="s">
        <v>23</v>
      </c>
      <c r="N20908" s="4">
        <v>400001</v>
      </c>
      <c r="O20908" s="4"/>
      <c r="P20908" s="4">
        <v>8042955476</v>
      </c>
      <c r="Q20908" s="31" t="s">
        <v>29308</v>
      </c>
      <c r="R20908" s="4"/>
      <c r="S20908" s="13" t="s">
        <v>219291</v>
      </c>
      <c r="T20908" s="13"/>
      <c r="U20908" s="13"/>
      <c r="V20908" s="13"/>
      <c r="W20908" s="13"/>
    </row>
    <row r="20909" spans="1:23" x14ac:dyDescent="0.25">
      <c r="A20909" s="4" t="s">
        <v>29322</v>
      </c>
      <c r="B20909" s="4" t="s">
        <v>22</v>
      </c>
      <c r="C20909" s="4" t="s">
        <v>29319</v>
      </c>
      <c r="D20909" s="4" t="s">
        <v>1453</v>
      </c>
      <c r="E20909" s="4" t="s">
        <v>65</v>
      </c>
      <c r="F20909" s="4">
        <v>8108561444</v>
      </c>
      <c r="G20909" s="4">
        <v>9820164094</v>
      </c>
      <c r="H20909" s="4" t="s">
        <v>29320</v>
      </c>
      <c r="I20909" s="4" t="s">
        <v>29321</v>
      </c>
      <c r="J20909" s="4" t="s">
        <v>29323</v>
      </c>
      <c r="L20909" s="4" t="s">
        <v>7997</v>
      </c>
      <c r="M20909" s="4" t="s">
        <v>23</v>
      </c>
      <c r="N20909" s="4">
        <v>400049</v>
      </c>
      <c r="O20909" s="4"/>
      <c r="P20909" s="4">
        <v>8049676348</v>
      </c>
      <c r="Q20909" s="31"/>
      <c r="R20909" s="4"/>
      <c r="S20909" s="13" t="s">
        <v>202051</v>
      </c>
      <c r="T20909" s="13"/>
      <c r="U20909" s="13"/>
      <c r="V20909" s="13"/>
      <c r="W20909" s="13"/>
    </row>
    <row r="20910" spans="1:23" x14ac:dyDescent="0.25">
      <c r="A20910" s="4" t="s">
        <v>29335</v>
      </c>
      <c r="B20910" s="4" t="s">
        <v>22</v>
      </c>
      <c r="C20910" s="4" t="s">
        <v>1079</v>
      </c>
      <c r="D20910" s="4" t="s">
        <v>13938</v>
      </c>
      <c r="E20910" s="4" t="s">
        <v>34</v>
      </c>
      <c r="F20910" s="4">
        <v>9820483726</v>
      </c>
      <c r="G20910" s="4">
        <v>9820374209</v>
      </c>
      <c r="H20910" s="4" t="s">
        <v>29333</v>
      </c>
      <c r="I20910" s="4" t="s">
        <v>29334</v>
      </c>
      <c r="J20910" s="4" t="s">
        <v>29336</v>
      </c>
      <c r="L20910" s="4" t="s">
        <v>29337</v>
      </c>
      <c r="M20910" s="4" t="s">
        <v>23</v>
      </c>
      <c r="N20910" s="4">
        <v>400002</v>
      </c>
      <c r="O20910" s="4"/>
      <c r="P20910" s="4">
        <v>8071648538</v>
      </c>
      <c r="Q20910" s="31"/>
      <c r="R20910" s="4"/>
      <c r="S20910" s="13" t="s">
        <v>29332</v>
      </c>
      <c r="T20910" s="13"/>
      <c r="U20910" s="13"/>
      <c r="V20910" s="13"/>
      <c r="W20910" s="13"/>
    </row>
    <row r="20911" spans="1:23" x14ac:dyDescent="0.25">
      <c r="A20911" s="4" t="s">
        <v>29342</v>
      </c>
      <c r="B20911" s="4" t="s">
        <v>22</v>
      </c>
      <c r="C20911" s="4" t="s">
        <v>29339</v>
      </c>
      <c r="D20911" s="4" t="s">
        <v>29340</v>
      </c>
      <c r="E20911" s="4" t="s">
        <v>27</v>
      </c>
      <c r="F20911" s="4">
        <v>7718876959</v>
      </c>
      <c r="G20911" s="4">
        <v>9322338415</v>
      </c>
      <c r="H20911" s="4" t="s">
        <v>29341</v>
      </c>
      <c r="I20911" s="4"/>
      <c r="J20911" s="4" t="s">
        <v>29343</v>
      </c>
      <c r="L20911" s="4" t="s">
        <v>9578</v>
      </c>
      <c r="M20911" s="4" t="s">
        <v>23</v>
      </c>
      <c r="N20911" s="4">
        <v>400063</v>
      </c>
      <c r="O20911" s="4" t="s">
        <v>29344</v>
      </c>
      <c r="P20911" s="4">
        <v>8049593717</v>
      </c>
      <c r="Q20911" s="31" t="s">
        <v>29338</v>
      </c>
      <c r="R20911" s="4"/>
      <c r="S20911" s="13" t="s">
        <v>219292</v>
      </c>
      <c r="T20911" s="13"/>
      <c r="U20911" s="13"/>
      <c r="V20911" s="13"/>
      <c r="W20911" s="13"/>
    </row>
    <row r="20912" spans="1:23" ht="45" x14ac:dyDescent="0.25">
      <c r="A20912" s="4" t="s">
        <v>29422</v>
      </c>
      <c r="B20912" s="4" t="s">
        <v>22</v>
      </c>
      <c r="C20912" s="4" t="s">
        <v>4337</v>
      </c>
      <c r="D20912" s="4" t="s">
        <v>194</v>
      </c>
      <c r="E20912" s="4" t="s">
        <v>74</v>
      </c>
      <c r="F20912" s="4">
        <v>9819042534</v>
      </c>
      <c r="G20912" s="4">
        <v>9819048502</v>
      </c>
      <c r="H20912" s="4" t="s">
        <v>29421</v>
      </c>
      <c r="I20912" s="4"/>
      <c r="J20912" s="4" t="s">
        <v>29423</v>
      </c>
      <c r="L20912" s="4" t="s">
        <v>388</v>
      </c>
      <c r="M20912" s="4" t="s">
        <v>23</v>
      </c>
      <c r="N20912" s="4">
        <v>400097</v>
      </c>
      <c r="O20912" s="4"/>
      <c r="P20912" s="4">
        <v>8048025094</v>
      </c>
      <c r="Q20912" s="31" t="s">
        <v>219293</v>
      </c>
      <c r="R20912" s="4"/>
      <c r="S20912" s="13" t="s">
        <v>219294</v>
      </c>
      <c r="T20912" s="13"/>
      <c r="U20912" s="13"/>
      <c r="V20912" s="13"/>
      <c r="W20912" s="13"/>
    </row>
    <row r="20913" spans="1:23" ht="45" x14ac:dyDescent="0.25">
      <c r="A20913" s="4" t="s">
        <v>29573</v>
      </c>
      <c r="B20913" s="4" t="s">
        <v>22</v>
      </c>
      <c r="C20913" s="4" t="s">
        <v>7941</v>
      </c>
      <c r="D20913" s="4" t="s">
        <v>111</v>
      </c>
      <c r="E20913" s="4" t="s">
        <v>34</v>
      </c>
      <c r="F20913" s="4">
        <v>9820734624</v>
      </c>
      <c r="G20913" s="4">
        <v>9320034624</v>
      </c>
      <c r="H20913" s="4" t="s">
        <v>29572</v>
      </c>
      <c r="I20913" s="4"/>
      <c r="J20913" s="4" t="s">
        <v>29574</v>
      </c>
      <c r="L20913" s="4" t="s">
        <v>7124</v>
      </c>
      <c r="M20913" s="4" t="s">
        <v>23</v>
      </c>
      <c r="N20913" s="4">
        <v>400003</v>
      </c>
      <c r="O20913" s="4"/>
      <c r="P20913" s="4">
        <v>8079466565</v>
      </c>
      <c r="Q20913" s="31" t="s">
        <v>29571</v>
      </c>
      <c r="R20913" s="4"/>
      <c r="S20913" s="13" t="s">
        <v>229726</v>
      </c>
      <c r="T20913" s="13"/>
      <c r="U20913" s="13"/>
      <c r="V20913" s="13"/>
      <c r="W20913" s="13"/>
    </row>
    <row r="20914" spans="1:23" ht="45" x14ac:dyDescent="0.25">
      <c r="A20914" s="4" t="s">
        <v>29601</v>
      </c>
      <c r="B20914" s="4" t="s">
        <v>22</v>
      </c>
      <c r="C20914" s="4" t="s">
        <v>328</v>
      </c>
      <c r="D20914" s="4" t="s">
        <v>10975</v>
      </c>
      <c r="E20914" s="4" t="s">
        <v>84</v>
      </c>
      <c r="F20914" s="4">
        <v>9833889530</v>
      </c>
      <c r="G20914" s="4">
        <v>7045080321</v>
      </c>
      <c r="H20914" s="4" t="s">
        <v>29599</v>
      </c>
      <c r="I20914" s="4" t="s">
        <v>29600</v>
      </c>
      <c r="J20914" s="4" t="s">
        <v>29602</v>
      </c>
      <c r="L20914" s="4" t="s">
        <v>7107</v>
      </c>
      <c r="M20914" s="4" t="s">
        <v>23</v>
      </c>
      <c r="N20914" s="4">
        <v>400078</v>
      </c>
      <c r="O20914" s="4"/>
      <c r="P20914" s="4">
        <v>8048026888</v>
      </c>
      <c r="Q20914" s="31" t="s">
        <v>219295</v>
      </c>
      <c r="R20914" s="4"/>
      <c r="S20914" s="13" t="s">
        <v>196038</v>
      </c>
      <c r="T20914" s="13"/>
      <c r="U20914" s="13"/>
      <c r="V20914" s="13"/>
      <c r="W20914" s="13"/>
    </row>
    <row r="20915" spans="1:23" ht="45" x14ac:dyDescent="0.25">
      <c r="A20915" s="4" t="s">
        <v>29619</v>
      </c>
      <c r="B20915" s="4" t="s">
        <v>22</v>
      </c>
      <c r="C20915" s="4" t="s">
        <v>18883</v>
      </c>
      <c r="D20915" s="4" t="s">
        <v>7828</v>
      </c>
      <c r="E20915" s="4" t="s">
        <v>34</v>
      </c>
      <c r="F20915" s="4">
        <v>9224159583</v>
      </c>
      <c r="G20915" s="4">
        <v>9769893045</v>
      </c>
      <c r="H20915" s="4" t="s">
        <v>29618</v>
      </c>
      <c r="I20915" s="4"/>
      <c r="J20915" s="4" t="s">
        <v>29620</v>
      </c>
      <c r="L20915" s="4" t="s">
        <v>2319</v>
      </c>
      <c r="M20915" s="4" t="s">
        <v>23</v>
      </c>
      <c r="N20915" s="4">
        <v>400003</v>
      </c>
      <c r="O20915" s="4"/>
      <c r="P20915" s="4">
        <v>8049473609</v>
      </c>
      <c r="Q20915" s="31" t="s">
        <v>208949</v>
      </c>
      <c r="R20915" s="4"/>
      <c r="S20915" s="13" t="s">
        <v>196039</v>
      </c>
      <c r="T20915" s="13"/>
      <c r="U20915" s="13"/>
      <c r="V20915" s="13"/>
      <c r="W20915" s="13"/>
    </row>
    <row r="20916" spans="1:23" ht="45" x14ac:dyDescent="0.25">
      <c r="A20916" s="4" t="s">
        <v>29662</v>
      </c>
      <c r="B20916" s="4" t="s">
        <v>22</v>
      </c>
      <c r="C20916" s="4" t="s">
        <v>25918</v>
      </c>
      <c r="D20916" s="4" t="s">
        <v>188</v>
      </c>
      <c r="E20916" s="4" t="s">
        <v>34</v>
      </c>
      <c r="F20916" s="4">
        <v>9167326162</v>
      </c>
      <c r="G20916" s="4">
        <v>8689896039</v>
      </c>
      <c r="H20916" s="4" t="s">
        <v>29660</v>
      </c>
      <c r="I20916" s="4" t="s">
        <v>29661</v>
      </c>
      <c r="J20916" s="4" t="s">
        <v>29663</v>
      </c>
      <c r="L20916" s="4" t="s">
        <v>710</v>
      </c>
      <c r="M20916" s="4" t="s">
        <v>23</v>
      </c>
      <c r="N20916" s="4">
        <v>400054</v>
      </c>
      <c r="O20916" s="4"/>
      <c r="P20916" s="4">
        <v>8048023104</v>
      </c>
      <c r="Q20916" s="31" t="s">
        <v>219296</v>
      </c>
      <c r="R20916" s="4"/>
      <c r="S20916" s="13" t="s">
        <v>219297</v>
      </c>
      <c r="T20916" s="13"/>
      <c r="U20916" s="13"/>
      <c r="V20916" s="13"/>
      <c r="W20916" s="13"/>
    </row>
    <row r="20917" spans="1:23" ht="45" x14ac:dyDescent="0.25">
      <c r="A20917" s="4" t="s">
        <v>29681</v>
      </c>
      <c r="B20917" s="4" t="s">
        <v>22</v>
      </c>
      <c r="C20917" s="4" t="s">
        <v>29679</v>
      </c>
      <c r="D20917" s="4"/>
      <c r="E20917" s="4" t="s">
        <v>15542</v>
      </c>
      <c r="F20917" s="4">
        <v>9664445050</v>
      </c>
      <c r="G20917" s="4"/>
      <c r="H20917" s="4" t="s">
        <v>29680</v>
      </c>
      <c r="I20917" s="4"/>
      <c r="J20917" s="4" t="s">
        <v>29682</v>
      </c>
      <c r="L20917" s="4" t="s">
        <v>28710</v>
      </c>
      <c r="M20917" s="4" t="s">
        <v>23</v>
      </c>
      <c r="N20917" s="4">
        <v>400079</v>
      </c>
      <c r="O20917" s="4"/>
      <c r="P20917" s="4">
        <v>8048419453</v>
      </c>
      <c r="Q20917" s="31" t="s">
        <v>205353</v>
      </c>
      <c r="R20917" s="4"/>
      <c r="S20917" s="13" t="s">
        <v>202052</v>
      </c>
      <c r="T20917" s="13"/>
      <c r="U20917" s="13"/>
      <c r="V20917" s="13"/>
      <c r="W20917" s="13"/>
    </row>
    <row r="20918" spans="1:23" x14ac:dyDescent="0.25">
      <c r="A20918" s="4" t="s">
        <v>29862</v>
      </c>
      <c r="B20918" s="4" t="s">
        <v>22</v>
      </c>
      <c r="C20918" s="4" t="s">
        <v>624</v>
      </c>
      <c r="D20918" s="4" t="s">
        <v>242</v>
      </c>
      <c r="E20918" s="4" t="s">
        <v>27</v>
      </c>
      <c r="F20918" s="4">
        <v>9833887577</v>
      </c>
      <c r="G20918" s="4"/>
      <c r="H20918" s="4" t="s">
        <v>29861</v>
      </c>
      <c r="I20918" s="4"/>
      <c r="J20918" s="4" t="s">
        <v>29863</v>
      </c>
      <c r="L20918" s="4" t="s">
        <v>19085</v>
      </c>
      <c r="M20918" s="4" t="s">
        <v>23</v>
      </c>
      <c r="N20918" s="4">
        <v>400037</v>
      </c>
      <c r="O20918" s="4"/>
      <c r="P20918" s="4">
        <v>8048551770</v>
      </c>
      <c r="Q20918" s="31"/>
      <c r="R20918" s="4"/>
      <c r="S20918" s="13" t="s">
        <v>229727</v>
      </c>
      <c r="T20918" s="13"/>
      <c r="U20918" s="13"/>
      <c r="V20918" s="13"/>
      <c r="W20918" s="13"/>
    </row>
    <row r="20919" spans="1:23" ht="30" x14ac:dyDescent="0.25">
      <c r="A20919" s="4" t="s">
        <v>29912</v>
      </c>
      <c r="B20919" s="4" t="s">
        <v>22</v>
      </c>
      <c r="C20919" s="4" t="s">
        <v>29910</v>
      </c>
      <c r="D20919" s="4" t="s">
        <v>8697</v>
      </c>
      <c r="E20919" s="4" t="s">
        <v>34</v>
      </c>
      <c r="F20919" s="4">
        <v>9920444796</v>
      </c>
      <c r="G20919" s="4">
        <v>8879394427</v>
      </c>
      <c r="H20919" s="4" t="s">
        <v>29911</v>
      </c>
      <c r="I20919" s="4"/>
      <c r="J20919" s="4" t="s">
        <v>29913</v>
      </c>
      <c r="L20919" s="4" t="s">
        <v>29914</v>
      </c>
      <c r="M20919" s="4" t="s">
        <v>23</v>
      </c>
      <c r="N20919" s="4">
        <v>400078</v>
      </c>
      <c r="O20919" s="4"/>
      <c r="P20919" s="4">
        <v>8048608174</v>
      </c>
      <c r="Q20919" s="31" t="s">
        <v>219298</v>
      </c>
      <c r="R20919" s="4"/>
      <c r="S20919" s="13" t="s">
        <v>219299</v>
      </c>
      <c r="T20919" s="13"/>
      <c r="U20919" s="13"/>
      <c r="V20919" s="13"/>
      <c r="W20919" s="13"/>
    </row>
    <row r="20920" spans="1:23" ht="45" x14ac:dyDescent="0.25">
      <c r="A20920" s="4" t="s">
        <v>30135</v>
      </c>
      <c r="B20920" s="4" t="s">
        <v>22</v>
      </c>
      <c r="C20920" s="4" t="s">
        <v>5694</v>
      </c>
      <c r="D20920" s="4" t="s">
        <v>30132</v>
      </c>
      <c r="E20920" s="4" t="s">
        <v>764</v>
      </c>
      <c r="F20920" s="4">
        <v>9323015729</v>
      </c>
      <c r="G20920" s="4">
        <v>9322229296</v>
      </c>
      <c r="H20920" s="4" t="s">
        <v>30133</v>
      </c>
      <c r="I20920" s="4" t="s">
        <v>30134</v>
      </c>
      <c r="J20920" s="4" t="s">
        <v>30136</v>
      </c>
      <c r="L20920" s="4" t="s">
        <v>7124</v>
      </c>
      <c r="M20920" s="4" t="s">
        <v>23</v>
      </c>
      <c r="N20920" s="4">
        <v>400003</v>
      </c>
      <c r="O20920" s="4" t="s">
        <v>30137</v>
      </c>
      <c r="P20920" s="4">
        <v>8048426777</v>
      </c>
      <c r="Q20920" s="31" t="s">
        <v>30131</v>
      </c>
      <c r="R20920" s="4"/>
      <c r="S20920" s="13" t="s">
        <v>219300</v>
      </c>
      <c r="T20920" s="13"/>
      <c r="U20920" s="13"/>
      <c r="V20920" s="13"/>
      <c r="W20920" s="13"/>
    </row>
    <row r="20921" spans="1:23" x14ac:dyDescent="0.25">
      <c r="A20921" s="4" t="s">
        <v>30171</v>
      </c>
      <c r="B20921" s="4" t="s">
        <v>22</v>
      </c>
      <c r="C20921" s="4" t="s">
        <v>5258</v>
      </c>
      <c r="D20921" s="4" t="s">
        <v>194</v>
      </c>
      <c r="E20921" s="4" t="s">
        <v>27</v>
      </c>
      <c r="F20921" s="4">
        <v>9987934027</v>
      </c>
      <c r="G20921" s="4">
        <v>7666333725</v>
      </c>
      <c r="H20921" s="4" t="s">
        <v>30170</v>
      </c>
      <c r="I20921" s="4"/>
      <c r="J20921" s="4" t="s">
        <v>30172</v>
      </c>
      <c r="L20921" s="4" t="s">
        <v>2273</v>
      </c>
      <c r="M20921" s="4" t="s">
        <v>23</v>
      </c>
      <c r="N20921" s="4">
        <v>400063</v>
      </c>
      <c r="O20921" s="4"/>
      <c r="P20921" s="4">
        <v>8049473628</v>
      </c>
      <c r="Q20921" s="31"/>
      <c r="R20921" s="4"/>
      <c r="S20921" s="13" t="s">
        <v>30169</v>
      </c>
      <c r="T20921" s="13"/>
      <c r="U20921" s="13"/>
      <c r="V20921" s="13"/>
      <c r="W20921" s="13"/>
    </row>
    <row r="20922" spans="1:23" x14ac:dyDescent="0.25">
      <c r="A20922" s="4" t="s">
        <v>30293</v>
      </c>
      <c r="B20922" s="4" t="s">
        <v>22</v>
      </c>
      <c r="C20922" s="4" t="s">
        <v>491</v>
      </c>
      <c r="D20922" s="4" t="s">
        <v>27917</v>
      </c>
      <c r="E20922" s="4" t="s">
        <v>30291</v>
      </c>
      <c r="F20922" s="4">
        <v>8828210288</v>
      </c>
      <c r="G20922" s="4"/>
      <c r="H20922" s="4" t="s">
        <v>30292</v>
      </c>
      <c r="I20922" s="4"/>
      <c r="J20922" s="4" t="s">
        <v>30294</v>
      </c>
      <c r="L20922" s="4" t="s">
        <v>5370</v>
      </c>
      <c r="M20922" s="4" t="s">
        <v>23</v>
      </c>
      <c r="N20922" s="4">
        <v>400076</v>
      </c>
      <c r="O20922" s="4"/>
      <c r="P20922" s="4">
        <v>8049440670</v>
      </c>
      <c r="Q20922" s="31"/>
      <c r="R20922" s="4"/>
      <c r="S20922" s="13" t="s">
        <v>229728</v>
      </c>
      <c r="T20922" s="13"/>
      <c r="U20922" s="13"/>
      <c r="V20922" s="13"/>
      <c r="W20922" s="13"/>
    </row>
    <row r="20923" spans="1:23" ht="45" x14ac:dyDescent="0.25">
      <c r="A20923" s="4" t="s">
        <v>30335</v>
      </c>
      <c r="B20923" s="4" t="s">
        <v>22</v>
      </c>
      <c r="C20923" s="4" t="s">
        <v>3989</v>
      </c>
      <c r="D20923" s="4" t="s">
        <v>30332</v>
      </c>
      <c r="E20923" s="4" t="s">
        <v>34</v>
      </c>
      <c r="F20923" s="4">
        <v>9833229722</v>
      </c>
      <c r="G20923" s="4">
        <v>9004980874</v>
      </c>
      <c r="H20923" s="4" t="s">
        <v>30333</v>
      </c>
      <c r="I20923" s="4" t="s">
        <v>30334</v>
      </c>
      <c r="J20923" s="4" t="s">
        <v>30336</v>
      </c>
      <c r="L20923" s="4" t="s">
        <v>30337</v>
      </c>
      <c r="M20923" s="4" t="s">
        <v>23</v>
      </c>
      <c r="N20923" s="4">
        <v>400012</v>
      </c>
      <c r="O20923" s="4"/>
      <c r="P20923" s="4">
        <v>8042968500</v>
      </c>
      <c r="Q20923" s="31" t="s">
        <v>30331</v>
      </c>
      <c r="R20923" s="4"/>
      <c r="S20923" s="13" t="s">
        <v>229729</v>
      </c>
      <c r="T20923" s="13"/>
      <c r="U20923" s="13"/>
      <c r="V20923" s="13"/>
      <c r="W20923" s="13"/>
    </row>
    <row r="20924" spans="1:23" x14ac:dyDescent="0.25">
      <c r="A20924" s="4" t="s">
        <v>30530</v>
      </c>
      <c r="B20924" s="4" t="s">
        <v>22</v>
      </c>
      <c r="C20924" s="4" t="s">
        <v>4689</v>
      </c>
      <c r="D20924" s="4" t="s">
        <v>30528</v>
      </c>
      <c r="E20924" s="4" t="s">
        <v>27</v>
      </c>
      <c r="F20924" s="4">
        <v>9920327059</v>
      </c>
      <c r="G20924" s="4"/>
      <c r="H20924" s="4" t="s">
        <v>30529</v>
      </c>
      <c r="I20924" s="4"/>
      <c r="J20924" s="4" t="s">
        <v>30531</v>
      </c>
      <c r="L20924" s="4" t="s">
        <v>30532</v>
      </c>
      <c r="M20924" s="4" t="s">
        <v>23</v>
      </c>
      <c r="N20924" s="4">
        <v>400001</v>
      </c>
      <c r="O20924" s="4" t="s">
        <v>30533</v>
      </c>
      <c r="P20924" s="4">
        <v>8046032534</v>
      </c>
      <c r="Q20924" s="31"/>
      <c r="R20924" s="4"/>
      <c r="S20924" s="13" t="s">
        <v>229730</v>
      </c>
      <c r="T20924" s="13"/>
      <c r="U20924" s="13"/>
      <c r="V20924" s="13"/>
      <c r="W20924" s="13"/>
    </row>
    <row r="20925" spans="1:23" ht="30" x14ac:dyDescent="0.25">
      <c r="A20925" s="4" t="s">
        <v>30556</v>
      </c>
      <c r="B20925" s="4" t="s">
        <v>22</v>
      </c>
      <c r="C20925" s="4" t="s">
        <v>3569</v>
      </c>
      <c r="D20925" s="4" t="s">
        <v>10975</v>
      </c>
      <c r="E20925" s="4" t="s">
        <v>34</v>
      </c>
      <c r="F20925" s="4">
        <v>8082053983</v>
      </c>
      <c r="G20925" s="4">
        <v>9833401851</v>
      </c>
      <c r="H20925" s="4" t="s">
        <v>30554</v>
      </c>
      <c r="I20925" s="4" t="s">
        <v>30555</v>
      </c>
      <c r="J20925" s="4" t="s">
        <v>30557</v>
      </c>
      <c r="L20925" s="4" t="s">
        <v>1723</v>
      </c>
      <c r="M20925" s="4" t="s">
        <v>23</v>
      </c>
      <c r="N20925" s="4">
        <v>400081</v>
      </c>
      <c r="O20925" s="4" t="s">
        <v>30558</v>
      </c>
      <c r="P20925" s="4">
        <v>8048617974</v>
      </c>
      <c r="Q20925" s="31" t="s">
        <v>208950</v>
      </c>
      <c r="R20925" s="4"/>
      <c r="S20925" s="13" t="s">
        <v>196040</v>
      </c>
      <c r="T20925" s="13"/>
      <c r="U20925" s="13"/>
      <c r="V20925" s="13"/>
      <c r="W20925" s="13"/>
    </row>
    <row r="20926" spans="1:23" ht="30" x14ac:dyDescent="0.25">
      <c r="A20926" s="4" t="s">
        <v>30713</v>
      </c>
      <c r="B20926" s="4" t="s">
        <v>22</v>
      </c>
      <c r="C20926" s="4" t="s">
        <v>2054</v>
      </c>
      <c r="D20926" s="4" t="s">
        <v>16388</v>
      </c>
      <c r="E20926" s="4" t="s">
        <v>27</v>
      </c>
      <c r="F20926" s="4">
        <v>9820679757</v>
      </c>
      <c r="G20926" s="4"/>
      <c r="H20926" s="4" t="s">
        <v>30712</v>
      </c>
      <c r="I20926" s="4"/>
      <c r="J20926" s="4" t="s">
        <v>30714</v>
      </c>
      <c r="L20926" s="4" t="s">
        <v>3213</v>
      </c>
      <c r="M20926" s="4" t="s">
        <v>23</v>
      </c>
      <c r="N20926" s="4">
        <v>400101</v>
      </c>
      <c r="O20926" s="4"/>
      <c r="P20926" s="4">
        <v>8042901134</v>
      </c>
      <c r="Q20926" s="31" t="s">
        <v>30710</v>
      </c>
      <c r="R20926" s="4"/>
      <c r="S20926" s="13" t="s">
        <v>30711</v>
      </c>
      <c r="T20926" s="13"/>
      <c r="U20926" s="13"/>
      <c r="V20926" s="13"/>
      <c r="W20926" s="13"/>
    </row>
    <row r="20927" spans="1:23" ht="45" x14ac:dyDescent="0.25">
      <c r="A20927" s="4" t="s">
        <v>30731</v>
      </c>
      <c r="B20927" s="4" t="s">
        <v>22</v>
      </c>
      <c r="C20927" s="4" t="s">
        <v>30728</v>
      </c>
      <c r="D20927" s="4" t="s">
        <v>242</v>
      </c>
      <c r="E20927" s="4" t="s">
        <v>34</v>
      </c>
      <c r="F20927" s="4">
        <v>9870770742</v>
      </c>
      <c r="G20927" s="4">
        <v>9769410072</v>
      </c>
      <c r="H20927" s="4" t="s">
        <v>30729</v>
      </c>
      <c r="I20927" s="4" t="s">
        <v>30730</v>
      </c>
      <c r="J20927" s="4" t="s">
        <v>30732</v>
      </c>
      <c r="L20927" s="4" t="s">
        <v>5862</v>
      </c>
      <c r="M20927" s="4" t="s">
        <v>23</v>
      </c>
      <c r="N20927" s="4">
        <v>421301</v>
      </c>
      <c r="O20927" s="4"/>
      <c r="P20927" s="4">
        <v>8048421074</v>
      </c>
      <c r="Q20927" s="31" t="s">
        <v>205354</v>
      </c>
      <c r="R20927" s="4"/>
      <c r="S20927" s="13" t="s">
        <v>229731</v>
      </c>
      <c r="T20927" s="13"/>
      <c r="U20927" s="13"/>
      <c r="V20927" s="13"/>
      <c r="W20927" s="13"/>
    </row>
    <row r="20928" spans="1:23" ht="45" x14ac:dyDescent="0.25">
      <c r="A20928" s="4" t="s">
        <v>30831</v>
      </c>
      <c r="B20928" s="4" t="s">
        <v>22</v>
      </c>
      <c r="C20928" s="4" t="s">
        <v>30828</v>
      </c>
      <c r="D20928" s="4" t="s">
        <v>30829</v>
      </c>
      <c r="E20928" s="4" t="s">
        <v>34</v>
      </c>
      <c r="F20928" s="4">
        <v>9821006038</v>
      </c>
      <c r="G20928" s="4">
        <v>9920251645</v>
      </c>
      <c r="H20928" s="4" t="s">
        <v>30830</v>
      </c>
      <c r="I20928" s="4"/>
      <c r="J20928" s="4" t="s">
        <v>30832</v>
      </c>
      <c r="L20928" s="4" t="s">
        <v>3061</v>
      </c>
      <c r="M20928" s="4" t="s">
        <v>23</v>
      </c>
      <c r="N20928" s="4">
        <v>400102</v>
      </c>
      <c r="O20928" s="4"/>
      <c r="P20928" s="4">
        <v>8048554803</v>
      </c>
      <c r="Q20928" s="31" t="s">
        <v>219301</v>
      </c>
      <c r="R20928" s="4"/>
      <c r="S20928" s="13" t="s">
        <v>219302</v>
      </c>
      <c r="T20928" s="13"/>
      <c r="U20928" s="13"/>
      <c r="V20928" s="13"/>
      <c r="W20928" s="13"/>
    </row>
    <row r="20929" spans="1:23" ht="45" x14ac:dyDescent="0.25">
      <c r="A20929" s="4" t="s">
        <v>30899</v>
      </c>
      <c r="B20929" s="4" t="s">
        <v>22</v>
      </c>
      <c r="C20929" s="4" t="s">
        <v>419</v>
      </c>
      <c r="D20929" s="4" t="s">
        <v>111</v>
      </c>
      <c r="E20929" s="4" t="s">
        <v>27</v>
      </c>
      <c r="F20929" s="4">
        <v>9820486442</v>
      </c>
      <c r="G20929" s="4">
        <v>9969655015</v>
      </c>
      <c r="H20929" s="4" t="s">
        <v>30897</v>
      </c>
      <c r="I20929" s="4" t="s">
        <v>30898</v>
      </c>
      <c r="J20929" s="4" t="s">
        <v>30900</v>
      </c>
      <c r="L20929" s="4" t="s">
        <v>30901</v>
      </c>
      <c r="M20929" s="4" t="s">
        <v>23</v>
      </c>
      <c r="N20929" s="4">
        <v>400003</v>
      </c>
      <c r="O20929" s="4" t="s">
        <v>30902</v>
      </c>
      <c r="P20929" s="4">
        <v>8042954599</v>
      </c>
      <c r="Q20929" s="31" t="s">
        <v>30896</v>
      </c>
      <c r="R20929" s="4"/>
      <c r="S20929" s="13" t="s">
        <v>219303</v>
      </c>
      <c r="T20929" s="13"/>
      <c r="U20929" s="13"/>
      <c r="V20929" s="13"/>
      <c r="W20929" s="13"/>
    </row>
    <row r="20930" spans="1:23" x14ac:dyDescent="0.25">
      <c r="A20930" s="4" t="s">
        <v>31055</v>
      </c>
      <c r="B20930" s="4" t="s">
        <v>22</v>
      </c>
      <c r="C20930" s="4" t="s">
        <v>1600</v>
      </c>
      <c r="D20930" s="4" t="s">
        <v>31052</v>
      </c>
      <c r="E20930" s="4" t="s">
        <v>34</v>
      </c>
      <c r="F20930" s="4">
        <v>9820840266</v>
      </c>
      <c r="G20930" s="4">
        <v>8879343553</v>
      </c>
      <c r="H20930" s="4" t="s">
        <v>31053</v>
      </c>
      <c r="I20930" s="4" t="s">
        <v>31054</v>
      </c>
      <c r="J20930" s="4" t="s">
        <v>31056</v>
      </c>
      <c r="L20930" s="4" t="s">
        <v>7399</v>
      </c>
      <c r="M20930" s="4" t="s">
        <v>23</v>
      </c>
      <c r="N20930" s="4">
        <v>400016</v>
      </c>
      <c r="O20930" s="4" t="s">
        <v>31057</v>
      </c>
      <c r="P20930" s="4">
        <v>8079469672</v>
      </c>
      <c r="Q20930" s="31"/>
      <c r="R20930" s="4"/>
      <c r="S20930" s="13" t="s">
        <v>31051</v>
      </c>
      <c r="T20930" s="13"/>
      <c r="U20930" s="13"/>
      <c r="V20930" s="13"/>
      <c r="W20930" s="13"/>
    </row>
    <row r="20931" spans="1:23" x14ac:dyDescent="0.25">
      <c r="A20931" s="4" t="s">
        <v>31127</v>
      </c>
      <c r="B20931" s="4" t="s">
        <v>22</v>
      </c>
      <c r="C20931" s="4" t="s">
        <v>23765</v>
      </c>
      <c r="D20931" s="4" t="s">
        <v>5790</v>
      </c>
      <c r="E20931" s="4" t="s">
        <v>34</v>
      </c>
      <c r="F20931" s="4">
        <v>9322329636</v>
      </c>
      <c r="G20931" s="4"/>
      <c r="H20931" s="4" t="s">
        <v>31125</v>
      </c>
      <c r="I20931" s="4" t="s">
        <v>31126</v>
      </c>
      <c r="J20931" s="4" t="s">
        <v>31128</v>
      </c>
      <c r="L20931" s="4" t="s">
        <v>7056</v>
      </c>
      <c r="M20931" s="4" t="s">
        <v>23</v>
      </c>
      <c r="N20931" s="4">
        <v>400067</v>
      </c>
      <c r="O20931" s="4" t="s">
        <v>31129</v>
      </c>
      <c r="P20931" s="4">
        <v>8046050603</v>
      </c>
      <c r="Q20931" s="31" t="s">
        <v>31123</v>
      </c>
      <c r="R20931" s="4"/>
      <c r="S20931" s="13" t="s">
        <v>31124</v>
      </c>
      <c r="T20931" s="13"/>
      <c r="U20931" s="13"/>
      <c r="V20931" s="13"/>
      <c r="W20931" s="13"/>
    </row>
    <row r="20932" spans="1:23" ht="30" x14ac:dyDescent="0.25">
      <c r="A20932" s="4" t="s">
        <v>31134</v>
      </c>
      <c r="B20932" s="4" t="s">
        <v>22</v>
      </c>
      <c r="C20932" s="4" t="s">
        <v>25065</v>
      </c>
      <c r="D20932" s="4" t="s">
        <v>31132</v>
      </c>
      <c r="E20932" s="4" t="s">
        <v>74</v>
      </c>
      <c r="F20932" s="4">
        <v>9869076602</v>
      </c>
      <c r="G20932" s="4"/>
      <c r="H20932" s="4" t="s">
        <v>31133</v>
      </c>
      <c r="I20932" s="4"/>
      <c r="J20932" s="4" t="s">
        <v>31135</v>
      </c>
      <c r="L20932" s="4" t="s">
        <v>693</v>
      </c>
      <c r="M20932" s="4" t="s">
        <v>23</v>
      </c>
      <c r="N20932" s="4">
        <v>400013</v>
      </c>
      <c r="O20932" s="4"/>
      <c r="P20932" s="4">
        <v>8042968643</v>
      </c>
      <c r="Q20932" s="31" t="s">
        <v>31130</v>
      </c>
      <c r="R20932" s="4"/>
      <c r="S20932" s="13" t="s">
        <v>31131</v>
      </c>
      <c r="T20932" s="13"/>
      <c r="U20932" s="13"/>
      <c r="V20932" s="13"/>
      <c r="W20932" s="13"/>
    </row>
    <row r="20933" spans="1:23" ht="30" x14ac:dyDescent="0.25">
      <c r="A20933" s="4" t="s">
        <v>31230</v>
      </c>
      <c r="B20933" s="4" t="s">
        <v>22</v>
      </c>
      <c r="C20933" s="4" t="s">
        <v>31227</v>
      </c>
      <c r="D20933" s="4" t="s">
        <v>31228</v>
      </c>
      <c r="E20933" s="4" t="s">
        <v>34</v>
      </c>
      <c r="F20933" s="4">
        <v>9819831060</v>
      </c>
      <c r="G20933" s="4">
        <v>9004584908</v>
      </c>
      <c r="H20933" s="4" t="s">
        <v>31229</v>
      </c>
      <c r="I20933" s="4"/>
      <c r="J20933" s="4" t="s">
        <v>31231</v>
      </c>
      <c r="L20933" s="4" t="s">
        <v>7056</v>
      </c>
      <c r="M20933" s="4" t="s">
        <v>23</v>
      </c>
      <c r="N20933" s="4">
        <v>400067</v>
      </c>
      <c r="O20933" s="4"/>
      <c r="P20933" s="4">
        <v>8048424853</v>
      </c>
      <c r="Q20933" s="31" t="s">
        <v>208951</v>
      </c>
      <c r="R20933" s="4"/>
      <c r="S20933" s="13" t="s">
        <v>196041</v>
      </c>
      <c r="T20933" s="13"/>
      <c r="U20933" s="13"/>
      <c r="V20933" s="13"/>
      <c r="W20933" s="13"/>
    </row>
    <row r="20934" spans="1:23" ht="45" x14ac:dyDescent="0.25">
      <c r="A20934" s="4" t="s">
        <v>31265</v>
      </c>
      <c r="B20934" s="4" t="s">
        <v>22</v>
      </c>
      <c r="C20934" s="4" t="s">
        <v>15541</v>
      </c>
      <c r="D20934" s="4" t="s">
        <v>54</v>
      </c>
      <c r="E20934" s="4" t="s">
        <v>175</v>
      </c>
      <c r="F20934" s="4">
        <v>7039161556</v>
      </c>
      <c r="G20934" s="4">
        <v>9324733316</v>
      </c>
      <c r="H20934" s="4" t="s">
        <v>31263</v>
      </c>
      <c r="I20934" s="4" t="s">
        <v>31264</v>
      </c>
      <c r="J20934" s="4" t="s">
        <v>31266</v>
      </c>
      <c r="L20934" s="4" t="s">
        <v>1278</v>
      </c>
      <c r="M20934" s="4" t="s">
        <v>23</v>
      </c>
      <c r="N20934" s="4">
        <v>400072</v>
      </c>
      <c r="O20934" s="4" t="s">
        <v>31267</v>
      </c>
      <c r="P20934" s="4">
        <v>8048114445</v>
      </c>
      <c r="Q20934" s="31" t="s">
        <v>219304</v>
      </c>
      <c r="R20934" s="4"/>
      <c r="S20934" s="13" t="s">
        <v>219305</v>
      </c>
      <c r="T20934" s="13"/>
      <c r="U20934" s="13"/>
      <c r="V20934" s="13"/>
      <c r="W20934" s="13"/>
    </row>
    <row r="20935" spans="1:23" ht="30" x14ac:dyDescent="0.25">
      <c r="A20935" s="4" t="s">
        <v>31378</v>
      </c>
      <c r="B20935" s="4" t="s">
        <v>22</v>
      </c>
      <c r="C20935" s="4" t="s">
        <v>2862</v>
      </c>
      <c r="D20935" s="4" t="s">
        <v>31375</v>
      </c>
      <c r="E20935" s="4" t="s">
        <v>34</v>
      </c>
      <c r="F20935" s="4">
        <v>9892812358</v>
      </c>
      <c r="G20935" s="4">
        <v>9146204040</v>
      </c>
      <c r="H20935" s="4" t="s">
        <v>31376</v>
      </c>
      <c r="I20935" s="4" t="s">
        <v>31377</v>
      </c>
      <c r="J20935" s="4" t="s">
        <v>31379</v>
      </c>
      <c r="L20935" s="4" t="s">
        <v>31380</v>
      </c>
      <c r="M20935" s="4" t="s">
        <v>23</v>
      </c>
      <c r="N20935" s="4">
        <v>401208</v>
      </c>
      <c r="O20935" s="4" t="s">
        <v>31381</v>
      </c>
      <c r="P20935" s="4">
        <v>8071674883</v>
      </c>
      <c r="Q20935" s="31" t="s">
        <v>208952</v>
      </c>
      <c r="R20935" s="4"/>
      <c r="S20935" s="13" t="s">
        <v>219306</v>
      </c>
      <c r="T20935" s="13"/>
      <c r="U20935" s="13"/>
      <c r="V20935" s="13"/>
      <c r="W20935" s="13"/>
    </row>
    <row r="20936" spans="1:23" x14ac:dyDescent="0.25">
      <c r="A20936" s="4" t="s">
        <v>31421</v>
      </c>
      <c r="B20936" s="4" t="s">
        <v>22</v>
      </c>
      <c r="C20936" s="4" t="s">
        <v>382</v>
      </c>
      <c r="D20936" s="4" t="s">
        <v>31419</v>
      </c>
      <c r="E20936" s="4" t="s">
        <v>27</v>
      </c>
      <c r="F20936" s="4">
        <v>9867454685</v>
      </c>
      <c r="G20936" s="4"/>
      <c r="H20936" s="4" t="s">
        <v>31420</v>
      </c>
      <c r="I20936" s="4"/>
      <c r="J20936" s="4" t="s">
        <v>31422</v>
      </c>
      <c r="L20936" s="4" t="s">
        <v>31423</v>
      </c>
      <c r="M20936" s="4" t="s">
        <v>23</v>
      </c>
      <c r="N20936" s="4">
        <v>400011</v>
      </c>
      <c r="O20936" s="4" t="s">
        <v>31424</v>
      </c>
      <c r="P20936" s="4">
        <v>8071594379</v>
      </c>
      <c r="Q20936" s="31"/>
      <c r="R20936" s="4"/>
      <c r="S20936" s="13" t="s">
        <v>219307</v>
      </c>
      <c r="T20936" s="13"/>
      <c r="U20936" s="13"/>
      <c r="V20936" s="13"/>
      <c r="W20936" s="13"/>
    </row>
    <row r="20937" spans="1:23" x14ac:dyDescent="0.25">
      <c r="A20937" s="4" t="s">
        <v>31427</v>
      </c>
      <c r="B20937" s="4" t="s">
        <v>22</v>
      </c>
      <c r="C20937" s="4" t="s">
        <v>31425</v>
      </c>
      <c r="D20937" s="4"/>
      <c r="E20937" s="4" t="s">
        <v>1966</v>
      </c>
      <c r="F20937" s="4">
        <v>7122779444</v>
      </c>
      <c r="G20937" s="4"/>
      <c r="H20937" s="4" t="s">
        <v>31426</v>
      </c>
      <c r="I20937" s="4"/>
      <c r="J20937" s="4" t="s">
        <v>31428</v>
      </c>
      <c r="L20937" s="4" t="s">
        <v>31429</v>
      </c>
      <c r="M20937" s="4" t="s">
        <v>23</v>
      </c>
      <c r="N20937" s="4">
        <v>400002</v>
      </c>
      <c r="O20937" s="4" t="s">
        <v>17163</v>
      </c>
      <c r="P20937" s="4">
        <v>8049188395</v>
      </c>
      <c r="Q20937" s="31"/>
      <c r="R20937" s="4"/>
      <c r="S20937" s="13" t="s">
        <v>229732</v>
      </c>
      <c r="T20937" s="13"/>
      <c r="U20937" s="13"/>
      <c r="V20937" s="13"/>
      <c r="W20937" s="13"/>
    </row>
    <row r="20938" spans="1:23" ht="30" x14ac:dyDescent="0.25">
      <c r="A20938" s="4" t="s">
        <v>31455</v>
      </c>
      <c r="B20938" s="4" t="s">
        <v>22</v>
      </c>
      <c r="C20938" s="4" t="s">
        <v>1059</v>
      </c>
      <c r="D20938" s="4" t="s">
        <v>24907</v>
      </c>
      <c r="E20938" s="4" t="s">
        <v>74</v>
      </c>
      <c r="F20938" s="4">
        <v>9820095209</v>
      </c>
      <c r="G20938" s="4"/>
      <c r="H20938" s="4" t="s">
        <v>31454</v>
      </c>
      <c r="I20938" s="4"/>
      <c r="J20938" s="4" t="s">
        <v>31456</v>
      </c>
      <c r="L20938" s="4" t="s">
        <v>12422</v>
      </c>
      <c r="M20938" s="4" t="s">
        <v>23</v>
      </c>
      <c r="N20938" s="4">
        <v>400064</v>
      </c>
      <c r="O20938" s="4" t="s">
        <v>31457</v>
      </c>
      <c r="P20938" s="4">
        <v>8079446705</v>
      </c>
      <c r="Q20938" s="31" t="s">
        <v>205355</v>
      </c>
      <c r="R20938" s="4"/>
      <c r="S20938" s="13" t="s">
        <v>202053</v>
      </c>
      <c r="T20938" s="13"/>
      <c r="U20938" s="13"/>
      <c r="V20938" s="13"/>
      <c r="W20938" s="13"/>
    </row>
    <row r="20939" spans="1:23" ht="45" x14ac:dyDescent="0.25">
      <c r="A20939" s="4" t="s">
        <v>31465</v>
      </c>
      <c r="B20939" s="4" t="s">
        <v>22</v>
      </c>
      <c r="C20939" s="4" t="s">
        <v>8482</v>
      </c>
      <c r="D20939" s="4" t="s">
        <v>2127</v>
      </c>
      <c r="E20939" s="4" t="s">
        <v>34</v>
      </c>
      <c r="F20939" s="4">
        <v>9820987885</v>
      </c>
      <c r="G20939" s="4">
        <v>9869120417</v>
      </c>
      <c r="H20939" s="4" t="s">
        <v>31464</v>
      </c>
      <c r="I20939" s="4"/>
      <c r="J20939" s="4" t="s">
        <v>31466</v>
      </c>
      <c r="L20939" s="4" t="s">
        <v>31467</v>
      </c>
      <c r="M20939" s="4" t="s">
        <v>23</v>
      </c>
      <c r="N20939" s="4">
        <v>400003</v>
      </c>
      <c r="O20939" s="4"/>
      <c r="P20939" s="4">
        <v>8048113232</v>
      </c>
      <c r="Q20939" s="31" t="s">
        <v>219308</v>
      </c>
      <c r="R20939" s="4"/>
      <c r="S20939" s="13" t="s">
        <v>219309</v>
      </c>
      <c r="T20939" s="13"/>
      <c r="U20939" s="13"/>
      <c r="V20939" s="13"/>
      <c r="W20939" s="13"/>
    </row>
    <row r="20940" spans="1:23" ht="45" x14ac:dyDescent="0.25">
      <c r="A20940" s="4" t="s">
        <v>31518</v>
      </c>
      <c r="B20940" s="4" t="s">
        <v>22</v>
      </c>
      <c r="C20940" s="4" t="s">
        <v>31514</v>
      </c>
      <c r="D20940" s="4" t="s">
        <v>31515</v>
      </c>
      <c r="E20940" s="4" t="s">
        <v>27</v>
      </c>
      <c r="F20940" s="4">
        <v>9820485611</v>
      </c>
      <c r="G20940" s="4">
        <v>7738434290</v>
      </c>
      <c r="H20940" s="4" t="s">
        <v>31516</v>
      </c>
      <c r="I20940" s="4" t="s">
        <v>31517</v>
      </c>
      <c r="J20940" s="4" t="s">
        <v>31519</v>
      </c>
      <c r="L20940" s="4" t="s">
        <v>7535</v>
      </c>
      <c r="M20940" s="4" t="s">
        <v>23</v>
      </c>
      <c r="N20940" s="4">
        <v>400002</v>
      </c>
      <c r="O20940" s="4"/>
      <c r="P20940" s="4">
        <v>8071653357</v>
      </c>
      <c r="Q20940" s="31" t="s">
        <v>31512</v>
      </c>
      <c r="R20940" s="4"/>
      <c r="S20940" s="13" t="s">
        <v>31513</v>
      </c>
      <c r="T20940" s="13"/>
      <c r="U20940" s="13"/>
      <c r="V20940" s="13"/>
      <c r="W20940" s="13"/>
    </row>
    <row r="20941" spans="1:23" ht="30" x14ac:dyDescent="0.25">
      <c r="A20941" s="4" t="s">
        <v>31636</v>
      </c>
      <c r="B20941" s="4" t="s">
        <v>22</v>
      </c>
      <c r="C20941" s="4" t="s">
        <v>4418</v>
      </c>
      <c r="D20941" s="4" t="s">
        <v>31633</v>
      </c>
      <c r="E20941" s="4" t="s">
        <v>34</v>
      </c>
      <c r="F20941" s="4">
        <v>9869177160</v>
      </c>
      <c r="G20941" s="4">
        <v>9930694933</v>
      </c>
      <c r="H20941" s="4" t="s">
        <v>31634</v>
      </c>
      <c r="I20941" s="4" t="s">
        <v>31635</v>
      </c>
      <c r="J20941" s="4" t="s">
        <v>31637</v>
      </c>
      <c r="L20941" s="4" t="s">
        <v>5345</v>
      </c>
      <c r="M20941" s="4" t="s">
        <v>23</v>
      </c>
      <c r="N20941" s="4">
        <v>400051</v>
      </c>
      <c r="O20941" s="4" t="s">
        <v>31638</v>
      </c>
      <c r="P20941" s="4">
        <v>8048024087</v>
      </c>
      <c r="Q20941" s="31" t="s">
        <v>219310</v>
      </c>
      <c r="R20941" s="4"/>
      <c r="S20941" s="13" t="s">
        <v>219311</v>
      </c>
      <c r="T20941" s="13"/>
      <c r="U20941" s="13"/>
      <c r="V20941" s="13"/>
      <c r="W20941" s="13"/>
    </row>
    <row r="20942" spans="1:23" ht="45" x14ac:dyDescent="0.25">
      <c r="A20942" s="4" t="s">
        <v>31687</v>
      </c>
      <c r="B20942" s="4" t="s">
        <v>22</v>
      </c>
      <c r="C20942" s="4" t="s">
        <v>484</v>
      </c>
      <c r="D20942" s="4" t="s">
        <v>13855</v>
      </c>
      <c r="E20942" s="4" t="s">
        <v>235</v>
      </c>
      <c r="F20942" s="4">
        <v>9323161101</v>
      </c>
      <c r="G20942" s="4"/>
      <c r="H20942" s="4" t="s">
        <v>31685</v>
      </c>
      <c r="I20942" s="4" t="s">
        <v>31686</v>
      </c>
      <c r="J20942" s="4" t="s">
        <v>31688</v>
      </c>
      <c r="L20942" s="4" t="s">
        <v>31689</v>
      </c>
      <c r="M20942" s="4" t="s">
        <v>23</v>
      </c>
      <c r="N20942" s="4">
        <v>400004</v>
      </c>
      <c r="O20942" s="4" t="s">
        <v>31690</v>
      </c>
      <c r="P20942" s="4">
        <v>8071810167</v>
      </c>
      <c r="Q20942" s="31" t="s">
        <v>31684</v>
      </c>
      <c r="R20942" s="4"/>
      <c r="S20942" s="13" t="s">
        <v>229733</v>
      </c>
      <c r="T20942" s="13"/>
      <c r="U20942" s="13"/>
      <c r="V20942" s="13"/>
      <c r="W20942" s="13"/>
    </row>
    <row r="20943" spans="1:23" ht="45" x14ac:dyDescent="0.25">
      <c r="A20943" s="4" t="s">
        <v>31861</v>
      </c>
      <c r="B20943" s="4" t="s">
        <v>22</v>
      </c>
      <c r="C20943" s="4" t="s">
        <v>11320</v>
      </c>
      <c r="D20943" s="4" t="s">
        <v>54</v>
      </c>
      <c r="E20943" s="4" t="s">
        <v>27</v>
      </c>
      <c r="F20943" s="4">
        <v>8108477890</v>
      </c>
      <c r="G20943" s="4">
        <v>8268759900</v>
      </c>
      <c r="H20943" s="4" t="s">
        <v>31859</v>
      </c>
      <c r="I20943" s="4" t="s">
        <v>31860</v>
      </c>
      <c r="J20943" s="4" t="s">
        <v>31862</v>
      </c>
      <c r="L20943" s="4" t="s">
        <v>289</v>
      </c>
      <c r="M20943" s="4" t="s">
        <v>23</v>
      </c>
      <c r="N20943" s="4">
        <v>400058</v>
      </c>
      <c r="O20943" s="4"/>
      <c r="P20943" s="4">
        <v>8042957053</v>
      </c>
      <c r="Q20943" s="31" t="s">
        <v>208953</v>
      </c>
      <c r="R20943" s="4"/>
      <c r="S20943" s="13" t="s">
        <v>219312</v>
      </c>
      <c r="T20943" s="13"/>
      <c r="U20943" s="13"/>
      <c r="V20943" s="13"/>
      <c r="W20943" s="13"/>
    </row>
    <row r="20944" spans="1:23" ht="45" x14ac:dyDescent="0.25">
      <c r="A20944" s="4" t="s">
        <v>31997</v>
      </c>
      <c r="B20944" s="4" t="s">
        <v>22</v>
      </c>
      <c r="C20944" s="4" t="s">
        <v>31993</v>
      </c>
      <c r="D20944" s="4" t="s">
        <v>31994</v>
      </c>
      <c r="E20944" s="4"/>
      <c r="F20944" s="4">
        <v>8108955943</v>
      </c>
      <c r="G20944" s="4">
        <v>9820786594</v>
      </c>
      <c r="H20944" s="4" t="s">
        <v>31995</v>
      </c>
      <c r="I20944" s="4" t="s">
        <v>31996</v>
      </c>
      <c r="J20944" s="4" t="s">
        <v>31998</v>
      </c>
      <c r="L20944" s="4" t="s">
        <v>367</v>
      </c>
      <c r="M20944" s="4" t="s">
        <v>23</v>
      </c>
      <c r="N20944" s="4">
        <v>400064</v>
      </c>
      <c r="O20944" s="4" t="s">
        <v>31999</v>
      </c>
      <c r="P20944" s="4">
        <v>8048009133</v>
      </c>
      <c r="Q20944" s="31" t="s">
        <v>31992</v>
      </c>
      <c r="R20944" s="4"/>
      <c r="S20944" s="13" t="s">
        <v>229734</v>
      </c>
      <c r="T20944" s="13"/>
      <c r="U20944" s="13"/>
      <c r="V20944" s="13"/>
      <c r="W20944" s="13"/>
    </row>
    <row r="20945" spans="1:23" ht="45" x14ac:dyDescent="0.25">
      <c r="A20945" s="4" t="s">
        <v>32048</v>
      </c>
      <c r="B20945" s="4" t="s">
        <v>22</v>
      </c>
      <c r="C20945" s="4" t="s">
        <v>1059</v>
      </c>
      <c r="D20945" s="4" t="s">
        <v>20205</v>
      </c>
      <c r="E20945" s="4" t="s">
        <v>27</v>
      </c>
      <c r="F20945" s="4">
        <v>9819268679</v>
      </c>
      <c r="G20945" s="4"/>
      <c r="H20945" s="4" t="s">
        <v>32046</v>
      </c>
      <c r="I20945" s="4" t="s">
        <v>32047</v>
      </c>
      <c r="J20945" s="4" t="s">
        <v>32049</v>
      </c>
      <c r="L20945" s="4" t="s">
        <v>5050</v>
      </c>
      <c r="M20945" s="4" t="s">
        <v>23</v>
      </c>
      <c r="N20945" s="4">
        <v>400003</v>
      </c>
      <c r="O20945" s="4" t="s">
        <v>32050</v>
      </c>
      <c r="P20945" s="4">
        <v>8043052457</v>
      </c>
      <c r="Q20945" s="31" t="s">
        <v>219313</v>
      </c>
      <c r="R20945" s="4"/>
      <c r="S20945" s="13" t="s">
        <v>229735</v>
      </c>
      <c r="T20945" s="13"/>
      <c r="U20945" s="13"/>
      <c r="V20945" s="13"/>
      <c r="W20945" s="13"/>
    </row>
    <row r="20946" spans="1:23" x14ac:dyDescent="0.25">
      <c r="A20946" s="4" t="s">
        <v>32162</v>
      </c>
      <c r="B20946" s="4" t="s">
        <v>22</v>
      </c>
      <c r="C20946" s="4" t="s">
        <v>32158</v>
      </c>
      <c r="D20946" s="4" t="s">
        <v>32159</v>
      </c>
      <c r="E20946" s="4" t="s">
        <v>84</v>
      </c>
      <c r="F20946" s="4">
        <v>9920851518</v>
      </c>
      <c r="G20946" s="4">
        <v>9869007342</v>
      </c>
      <c r="H20946" s="4" t="s">
        <v>32160</v>
      </c>
      <c r="I20946" s="4" t="s">
        <v>32161</v>
      </c>
      <c r="J20946" s="4" t="s">
        <v>32163</v>
      </c>
      <c r="L20946" s="4" t="s">
        <v>1009</v>
      </c>
      <c r="M20946" s="4" t="s">
        <v>23</v>
      </c>
      <c r="N20946" s="4">
        <v>400077</v>
      </c>
      <c r="O20946" s="4"/>
      <c r="P20946" s="4">
        <v>8048085072</v>
      </c>
      <c r="Q20946" s="31"/>
      <c r="R20946" s="4"/>
      <c r="S20946" s="13" t="s">
        <v>202054</v>
      </c>
      <c r="T20946" s="13"/>
      <c r="U20946" s="13"/>
      <c r="V20946" s="13"/>
      <c r="W20946" s="13"/>
    </row>
    <row r="20947" spans="1:23" ht="45" x14ac:dyDescent="0.25">
      <c r="A20947" s="4" t="s">
        <v>32176</v>
      </c>
      <c r="B20947" s="4" t="s">
        <v>22</v>
      </c>
      <c r="C20947" s="4" t="s">
        <v>1461</v>
      </c>
      <c r="D20947" s="4" t="s">
        <v>32173</v>
      </c>
      <c r="E20947" s="4" t="s">
        <v>74</v>
      </c>
      <c r="F20947" s="4">
        <v>9960755947</v>
      </c>
      <c r="G20947" s="4">
        <v>8149890678</v>
      </c>
      <c r="H20947" s="4" t="s">
        <v>32174</v>
      </c>
      <c r="I20947" s="4" t="s">
        <v>32175</v>
      </c>
      <c r="J20947" s="4" t="s">
        <v>32177</v>
      </c>
      <c r="L20947" s="4" t="s">
        <v>388</v>
      </c>
      <c r="M20947" s="4" t="s">
        <v>23</v>
      </c>
      <c r="N20947" s="4">
        <v>400097</v>
      </c>
      <c r="O20947" s="4"/>
      <c r="P20947" s="4">
        <v>8048550225</v>
      </c>
      <c r="Q20947" s="31" t="s">
        <v>205356</v>
      </c>
      <c r="R20947" s="4"/>
      <c r="S20947" s="13" t="s">
        <v>202055</v>
      </c>
      <c r="T20947" s="13"/>
      <c r="U20947" s="13"/>
      <c r="V20947" s="13"/>
      <c r="W20947" s="13"/>
    </row>
    <row r="20948" spans="1:23" x14ac:dyDescent="0.25">
      <c r="A20948" s="4" t="s">
        <v>32258</v>
      </c>
      <c r="B20948" s="4" t="s">
        <v>22</v>
      </c>
      <c r="C20948" s="4" t="s">
        <v>1122</v>
      </c>
      <c r="D20948" s="4" t="s">
        <v>149</v>
      </c>
      <c r="E20948" s="4" t="s">
        <v>74</v>
      </c>
      <c r="F20948" s="4">
        <v>9833525542</v>
      </c>
      <c r="G20948" s="4"/>
      <c r="H20948" s="4" t="s">
        <v>32257</v>
      </c>
      <c r="I20948" s="4"/>
      <c r="J20948" s="4" t="s">
        <v>32259</v>
      </c>
      <c r="L20948" s="4" t="s">
        <v>32260</v>
      </c>
      <c r="M20948" s="4" t="s">
        <v>23</v>
      </c>
      <c r="N20948" s="4">
        <v>400001</v>
      </c>
      <c r="O20948" s="4" t="s">
        <v>32261</v>
      </c>
      <c r="P20948" s="4">
        <v>8048418065</v>
      </c>
      <c r="Q20948" s="31"/>
      <c r="R20948" s="4"/>
      <c r="S20948" s="13" t="s">
        <v>202056</v>
      </c>
      <c r="T20948" s="13"/>
      <c r="U20948" s="13"/>
      <c r="V20948" s="13"/>
      <c r="W20948" s="13"/>
    </row>
    <row r="20949" spans="1:23" ht="45" x14ac:dyDescent="0.25">
      <c r="A20949" s="4" t="s">
        <v>32283</v>
      </c>
      <c r="B20949" s="4" t="s">
        <v>22</v>
      </c>
      <c r="C20949" s="4" t="s">
        <v>6978</v>
      </c>
      <c r="D20949" s="4" t="s">
        <v>188</v>
      </c>
      <c r="E20949" s="4" t="s">
        <v>27</v>
      </c>
      <c r="F20949" s="4">
        <v>9821118698</v>
      </c>
      <c r="G20949" s="4">
        <v>9821888022</v>
      </c>
      <c r="H20949" s="4" t="s">
        <v>32282</v>
      </c>
      <c r="I20949" s="4"/>
      <c r="J20949" s="4" t="s">
        <v>32284</v>
      </c>
      <c r="L20949" s="4" t="s">
        <v>7056</v>
      </c>
      <c r="M20949" s="4" t="s">
        <v>23</v>
      </c>
      <c r="N20949" s="4">
        <v>400067</v>
      </c>
      <c r="O20949" s="4" t="s">
        <v>32285</v>
      </c>
      <c r="P20949" s="4">
        <v>8048110002</v>
      </c>
      <c r="Q20949" s="31" t="s">
        <v>219314</v>
      </c>
      <c r="R20949" s="4"/>
      <c r="S20949" s="13" t="s">
        <v>219315</v>
      </c>
      <c r="T20949" s="13"/>
      <c r="U20949" s="13"/>
      <c r="V20949" s="13"/>
      <c r="W20949" s="13"/>
    </row>
    <row r="20950" spans="1:23" ht="45" x14ac:dyDescent="0.25">
      <c r="A20950" s="4" t="s">
        <v>32374</v>
      </c>
      <c r="B20950" s="4" t="s">
        <v>22</v>
      </c>
      <c r="C20950" s="4" t="s">
        <v>32371</v>
      </c>
      <c r="D20950" s="4" t="s">
        <v>337</v>
      </c>
      <c r="E20950" s="4" t="s">
        <v>34</v>
      </c>
      <c r="F20950" s="4">
        <v>9820606841</v>
      </c>
      <c r="G20950" s="4">
        <v>9819647457</v>
      </c>
      <c r="H20950" s="4" t="s">
        <v>32372</v>
      </c>
      <c r="I20950" s="4" t="s">
        <v>32373</v>
      </c>
      <c r="J20950" s="4" t="s">
        <v>32375</v>
      </c>
      <c r="L20950" s="4" t="s">
        <v>32376</v>
      </c>
      <c r="M20950" s="4" t="s">
        <v>23</v>
      </c>
      <c r="N20950" s="4">
        <v>400002</v>
      </c>
      <c r="O20950" s="4" t="s">
        <v>32377</v>
      </c>
      <c r="P20950" s="4">
        <v>8046033704</v>
      </c>
      <c r="Q20950" s="31" t="s">
        <v>208954</v>
      </c>
      <c r="R20950" s="4"/>
      <c r="S20950" s="13" t="s">
        <v>229736</v>
      </c>
      <c r="T20950" s="13"/>
      <c r="U20950" s="13"/>
      <c r="V20950" s="13"/>
      <c r="W20950" s="13"/>
    </row>
    <row r="20951" spans="1:23" x14ac:dyDescent="0.25">
      <c r="A20951" s="4" t="s">
        <v>32477</v>
      </c>
      <c r="B20951" s="4" t="s">
        <v>22</v>
      </c>
      <c r="C20951" s="4" t="s">
        <v>2848</v>
      </c>
      <c r="D20951" s="4" t="s">
        <v>188</v>
      </c>
      <c r="E20951" s="4" t="s">
        <v>34</v>
      </c>
      <c r="F20951" s="4">
        <v>8422061234</v>
      </c>
      <c r="G20951" s="4">
        <v>9702341576</v>
      </c>
      <c r="H20951" s="4" t="s">
        <v>32475</v>
      </c>
      <c r="I20951" s="4" t="s">
        <v>32476</v>
      </c>
      <c r="J20951" s="4" t="s">
        <v>32478</v>
      </c>
      <c r="L20951" s="4" t="s">
        <v>9578</v>
      </c>
      <c r="M20951" s="4" t="s">
        <v>23</v>
      </c>
      <c r="N20951" s="4">
        <v>400062</v>
      </c>
      <c r="O20951" s="4" t="s">
        <v>32479</v>
      </c>
      <c r="P20951" s="4">
        <v>8049186946</v>
      </c>
      <c r="Q20951" s="31"/>
      <c r="R20951" s="4"/>
      <c r="S20951" s="13" t="s">
        <v>229737</v>
      </c>
      <c r="T20951" s="13"/>
      <c r="U20951" s="13"/>
      <c r="V20951" s="13"/>
      <c r="W20951" s="13"/>
    </row>
    <row r="20952" spans="1:23" ht="45" x14ac:dyDescent="0.25">
      <c r="A20952" s="4" t="s">
        <v>32482</v>
      </c>
      <c r="B20952" s="4" t="s">
        <v>22</v>
      </c>
      <c r="C20952" s="4" t="s">
        <v>8472</v>
      </c>
      <c r="D20952" s="4" t="s">
        <v>763</v>
      </c>
      <c r="E20952" s="4" t="s">
        <v>65</v>
      </c>
      <c r="F20952" s="4">
        <v>9821096882</v>
      </c>
      <c r="G20952" s="4"/>
      <c r="H20952" s="4" t="s">
        <v>32480</v>
      </c>
      <c r="I20952" s="4" t="s">
        <v>32481</v>
      </c>
      <c r="J20952" s="4" t="s">
        <v>32483</v>
      </c>
      <c r="L20952" s="4" t="s">
        <v>32484</v>
      </c>
      <c r="M20952" s="4" t="s">
        <v>23</v>
      </c>
      <c r="N20952" s="4">
        <v>400004</v>
      </c>
      <c r="O20952" s="4"/>
      <c r="P20952" s="4">
        <v>8079467134</v>
      </c>
      <c r="Q20952" s="31" t="s">
        <v>208955</v>
      </c>
      <c r="R20952" s="4"/>
      <c r="S20952" s="13" t="s">
        <v>196042</v>
      </c>
      <c r="T20952" s="13"/>
      <c r="U20952" s="13"/>
      <c r="V20952" s="13"/>
      <c r="W20952" s="13"/>
    </row>
    <row r="20953" spans="1:23" x14ac:dyDescent="0.25">
      <c r="A20953" s="4" t="s">
        <v>32487</v>
      </c>
      <c r="B20953" s="4" t="s">
        <v>22</v>
      </c>
      <c r="C20953" s="4" t="s">
        <v>30230</v>
      </c>
      <c r="D20953" s="4"/>
      <c r="E20953" s="4" t="s">
        <v>1817</v>
      </c>
      <c r="F20953" s="4">
        <v>9322224617</v>
      </c>
      <c r="G20953" s="4"/>
      <c r="H20953" s="4" t="s">
        <v>32485</v>
      </c>
      <c r="I20953" s="4" t="s">
        <v>32486</v>
      </c>
      <c r="J20953" s="4" t="s">
        <v>32488</v>
      </c>
      <c r="L20953" s="4" t="s">
        <v>914</v>
      </c>
      <c r="M20953" s="4" t="s">
        <v>23</v>
      </c>
      <c r="N20953" s="4">
        <v>400004</v>
      </c>
      <c r="O20953" s="4"/>
      <c r="P20953" s="4">
        <v>8048406085</v>
      </c>
      <c r="Q20953" s="31"/>
      <c r="R20953" s="4"/>
      <c r="S20953" s="13" t="s">
        <v>219316</v>
      </c>
      <c r="T20953" s="13"/>
      <c r="U20953" s="13"/>
      <c r="V20953" s="13"/>
      <c r="W20953" s="13"/>
    </row>
    <row r="20954" spans="1:23" ht="30" x14ac:dyDescent="0.25">
      <c r="A20954" s="4" t="s">
        <v>32598</v>
      </c>
      <c r="B20954" s="4" t="s">
        <v>22</v>
      </c>
      <c r="C20954" s="4" t="s">
        <v>32594</v>
      </c>
      <c r="D20954" s="4" t="s">
        <v>32595</v>
      </c>
      <c r="E20954" s="4" t="s">
        <v>34</v>
      </c>
      <c r="F20954" s="4">
        <v>9820857778</v>
      </c>
      <c r="G20954" s="4">
        <v>9022449529</v>
      </c>
      <c r="H20954" s="4" t="s">
        <v>32596</v>
      </c>
      <c r="I20954" s="4" t="s">
        <v>32597</v>
      </c>
      <c r="J20954" s="4" t="s">
        <v>32599</v>
      </c>
      <c r="L20954" s="4" t="s">
        <v>3213</v>
      </c>
      <c r="M20954" s="4" t="s">
        <v>23</v>
      </c>
      <c r="N20954" s="4">
        <v>400101</v>
      </c>
      <c r="O20954" s="4"/>
      <c r="P20954" s="4">
        <v>8048023096</v>
      </c>
      <c r="Q20954" s="31" t="s">
        <v>219317</v>
      </c>
      <c r="R20954" s="4"/>
      <c r="S20954" s="13" t="s">
        <v>219318</v>
      </c>
      <c r="T20954" s="13"/>
      <c r="U20954" s="13"/>
      <c r="V20954" s="13"/>
      <c r="W20954" s="13"/>
    </row>
    <row r="20955" spans="1:23" ht="45" x14ac:dyDescent="0.25">
      <c r="A20955" s="4" t="s">
        <v>32919</v>
      </c>
      <c r="B20955" s="4" t="s">
        <v>22</v>
      </c>
      <c r="C20955" s="4" t="s">
        <v>32916</v>
      </c>
      <c r="D20955" s="4" t="s">
        <v>32917</v>
      </c>
      <c r="E20955" s="4" t="s">
        <v>34</v>
      </c>
      <c r="F20955" s="4">
        <v>7827231164</v>
      </c>
      <c r="G20955" s="4">
        <v>8802907283</v>
      </c>
      <c r="H20955" s="4" t="s">
        <v>32918</v>
      </c>
      <c r="I20955" s="4"/>
      <c r="J20955" s="4" t="s">
        <v>32920</v>
      </c>
      <c r="L20955" s="4" t="s">
        <v>11098</v>
      </c>
      <c r="M20955" s="4" t="s">
        <v>23</v>
      </c>
      <c r="N20955" s="4">
        <v>122001</v>
      </c>
      <c r="O20955" s="4"/>
      <c r="P20955" s="4">
        <v>8071920448</v>
      </c>
      <c r="Q20955" s="31" t="s">
        <v>208956</v>
      </c>
      <c r="R20955" s="4"/>
      <c r="S20955" s="13" t="s">
        <v>196043</v>
      </c>
      <c r="T20955" s="13"/>
      <c r="U20955" s="13"/>
      <c r="V20955" s="13"/>
      <c r="W20955" s="13"/>
    </row>
    <row r="20956" spans="1:23" ht="45" x14ac:dyDescent="0.25">
      <c r="A20956" s="4" t="s">
        <v>32939</v>
      </c>
      <c r="B20956" s="4" t="s">
        <v>22</v>
      </c>
      <c r="C20956" s="4" t="s">
        <v>5086</v>
      </c>
      <c r="D20956" s="4"/>
      <c r="E20956" s="4" t="s">
        <v>65</v>
      </c>
      <c r="F20956" s="4">
        <v>8767295166</v>
      </c>
      <c r="G20956" s="4">
        <v>9819037083</v>
      </c>
      <c r="H20956" s="4" t="s">
        <v>32937</v>
      </c>
      <c r="I20956" s="4" t="s">
        <v>32938</v>
      </c>
      <c r="J20956" s="4" t="s">
        <v>32940</v>
      </c>
      <c r="L20956" s="4" t="s">
        <v>32941</v>
      </c>
      <c r="M20956" s="4" t="s">
        <v>23</v>
      </c>
      <c r="N20956" s="4">
        <v>400084</v>
      </c>
      <c r="O20956" s="4"/>
      <c r="P20956" s="4">
        <v>8048584666</v>
      </c>
      <c r="Q20956" s="31" t="s">
        <v>32936</v>
      </c>
      <c r="R20956" s="4"/>
      <c r="S20956" s="13" t="s">
        <v>202057</v>
      </c>
      <c r="T20956" s="13"/>
      <c r="U20956" s="13"/>
      <c r="V20956" s="13"/>
      <c r="W20956" s="13"/>
    </row>
    <row r="20957" spans="1:23" ht="45" x14ac:dyDescent="0.25">
      <c r="A20957" s="4" t="s">
        <v>33025</v>
      </c>
      <c r="B20957" s="4" t="s">
        <v>22</v>
      </c>
      <c r="C20957" s="4" t="s">
        <v>32039</v>
      </c>
      <c r="D20957" s="4" t="s">
        <v>33023</v>
      </c>
      <c r="E20957" s="4" t="s">
        <v>15312</v>
      </c>
      <c r="F20957" s="4">
        <v>9820657675</v>
      </c>
      <c r="G20957" s="4">
        <v>9307930930</v>
      </c>
      <c r="H20957" s="4" t="s">
        <v>33024</v>
      </c>
      <c r="I20957" s="4"/>
      <c r="J20957" s="4" t="s">
        <v>33026</v>
      </c>
      <c r="L20957" s="4" t="s">
        <v>33027</v>
      </c>
      <c r="M20957" s="4" t="s">
        <v>23</v>
      </c>
      <c r="N20957" s="4">
        <v>400083</v>
      </c>
      <c r="O20957" s="4" t="s">
        <v>33028</v>
      </c>
      <c r="P20957" s="4">
        <v>8049472140</v>
      </c>
      <c r="Q20957" s="31" t="s">
        <v>33022</v>
      </c>
      <c r="R20957" s="4"/>
      <c r="S20957" s="13" t="s">
        <v>229738</v>
      </c>
      <c r="T20957" s="13"/>
      <c r="U20957" s="13"/>
      <c r="V20957" s="13"/>
      <c r="W20957" s="13"/>
    </row>
    <row r="20958" spans="1:23" x14ac:dyDescent="0.25">
      <c r="A20958" s="4" t="s">
        <v>33159</v>
      </c>
      <c r="B20958" s="4" t="s">
        <v>22</v>
      </c>
      <c r="C20958" s="4" t="s">
        <v>2321</v>
      </c>
      <c r="D20958" s="4" t="s">
        <v>33156</v>
      </c>
      <c r="E20958" s="4" t="s">
        <v>34</v>
      </c>
      <c r="F20958" s="4">
        <v>9821845616</v>
      </c>
      <c r="G20958" s="4"/>
      <c r="H20958" s="4" t="s">
        <v>33157</v>
      </c>
      <c r="I20958" s="4" t="s">
        <v>33158</v>
      </c>
      <c r="J20958" s="4" t="s">
        <v>33160</v>
      </c>
      <c r="L20958" s="4" t="s">
        <v>116</v>
      </c>
      <c r="M20958" s="4" t="s">
        <v>23</v>
      </c>
      <c r="N20958" s="4">
        <v>400069</v>
      </c>
      <c r="O20958" s="4"/>
      <c r="P20958" s="4">
        <v>8049471251</v>
      </c>
      <c r="Q20958" s="31" t="s">
        <v>33155</v>
      </c>
      <c r="R20958" s="4"/>
      <c r="S20958" s="13" t="s">
        <v>229739</v>
      </c>
      <c r="T20958" s="13"/>
      <c r="U20958" s="13"/>
      <c r="V20958" s="13"/>
      <c r="W20958" s="13"/>
    </row>
    <row r="20959" spans="1:23" ht="45" x14ac:dyDescent="0.25">
      <c r="A20959" s="4" t="s">
        <v>33196</v>
      </c>
      <c r="B20959" s="4" t="s">
        <v>22</v>
      </c>
      <c r="C20959" s="4" t="s">
        <v>33192</v>
      </c>
      <c r="D20959" s="4" t="s">
        <v>99</v>
      </c>
      <c r="E20959" s="4" t="s">
        <v>33193</v>
      </c>
      <c r="F20959" s="4">
        <v>9920258611</v>
      </c>
      <c r="G20959" s="4"/>
      <c r="H20959" s="4" t="s">
        <v>33194</v>
      </c>
      <c r="I20959" s="4" t="s">
        <v>33195</v>
      </c>
      <c r="J20959" s="4" t="s">
        <v>33197</v>
      </c>
      <c r="L20959" s="4" t="s">
        <v>33198</v>
      </c>
      <c r="M20959" s="4" t="s">
        <v>23</v>
      </c>
      <c r="N20959" s="4">
        <v>400001</v>
      </c>
      <c r="O20959" s="4" t="s">
        <v>33199</v>
      </c>
      <c r="P20959" s="4">
        <v>8048417963</v>
      </c>
      <c r="Q20959" s="31" t="s">
        <v>205357</v>
      </c>
      <c r="R20959" s="4"/>
      <c r="S20959" s="13" t="s">
        <v>229740</v>
      </c>
      <c r="T20959" s="13"/>
      <c r="U20959" s="13"/>
      <c r="V20959" s="13"/>
      <c r="W20959" s="13"/>
    </row>
    <row r="20960" spans="1:23" ht="45" x14ac:dyDescent="0.25">
      <c r="A20960" s="4" t="s">
        <v>33241</v>
      </c>
      <c r="B20960" s="4" t="s">
        <v>22</v>
      </c>
      <c r="C20960" s="4" t="s">
        <v>7575</v>
      </c>
      <c r="D20960" s="4" t="s">
        <v>111</v>
      </c>
      <c r="E20960" s="4" t="s">
        <v>27</v>
      </c>
      <c r="F20960" s="4">
        <v>9324898882</v>
      </c>
      <c r="G20960" s="4"/>
      <c r="H20960" s="4" t="s">
        <v>33240</v>
      </c>
      <c r="I20960" s="4"/>
      <c r="J20960" s="4" t="s">
        <v>33242</v>
      </c>
      <c r="L20960" s="4" t="s">
        <v>5050</v>
      </c>
      <c r="M20960" s="4" t="s">
        <v>23</v>
      </c>
      <c r="N20960" s="4">
        <v>400002</v>
      </c>
      <c r="O20960" s="4"/>
      <c r="P20960" s="4">
        <v>8048082188</v>
      </c>
      <c r="Q20960" s="31" t="s">
        <v>208957</v>
      </c>
      <c r="R20960" s="4"/>
      <c r="S20960" s="13" t="s">
        <v>196044</v>
      </c>
      <c r="T20960" s="13"/>
      <c r="U20960" s="13"/>
      <c r="V20960" s="13"/>
      <c r="W20960" s="13"/>
    </row>
    <row r="20961" spans="1:23" x14ac:dyDescent="0.25">
      <c r="A20961" s="4" t="s">
        <v>33350</v>
      </c>
      <c r="B20961" s="4" t="s">
        <v>22</v>
      </c>
      <c r="C20961" s="4" t="s">
        <v>33348</v>
      </c>
      <c r="D20961" s="4" t="s">
        <v>111</v>
      </c>
      <c r="E20961" s="4" t="s">
        <v>27</v>
      </c>
      <c r="F20961" s="4">
        <v>9324455544</v>
      </c>
      <c r="G20961" s="4"/>
      <c r="H20961" s="4" t="s">
        <v>33349</v>
      </c>
      <c r="I20961" s="4"/>
      <c r="J20961" s="4" t="s">
        <v>33351</v>
      </c>
      <c r="L20961" s="4" t="s">
        <v>367</v>
      </c>
      <c r="M20961" s="4" t="s">
        <v>23</v>
      </c>
      <c r="N20961" s="4">
        <v>400064</v>
      </c>
      <c r="O20961" s="4"/>
      <c r="P20961" s="4">
        <v>8046056038</v>
      </c>
      <c r="Q20961" s="31" t="s">
        <v>33346</v>
      </c>
      <c r="R20961" s="4"/>
      <c r="S20961" s="13" t="s">
        <v>33347</v>
      </c>
      <c r="T20961" s="13"/>
      <c r="U20961" s="13"/>
      <c r="V20961" s="13"/>
      <c r="W20961" s="13"/>
    </row>
    <row r="20962" spans="1:23" ht="45" x14ac:dyDescent="0.25">
      <c r="A20962" s="4" t="s">
        <v>33394</v>
      </c>
      <c r="B20962" s="4" t="s">
        <v>22</v>
      </c>
      <c r="C20962" s="4" t="s">
        <v>4405</v>
      </c>
      <c r="D20962" s="4" t="s">
        <v>20700</v>
      </c>
      <c r="E20962" s="4" t="s">
        <v>27</v>
      </c>
      <c r="F20962" s="4">
        <v>7506198422</v>
      </c>
      <c r="G20962" s="4"/>
      <c r="H20962" s="4" t="s">
        <v>33393</v>
      </c>
      <c r="I20962" s="4"/>
      <c r="J20962" s="4" t="s">
        <v>33395</v>
      </c>
      <c r="L20962" s="4" t="s">
        <v>33396</v>
      </c>
      <c r="M20962" s="4" t="s">
        <v>23</v>
      </c>
      <c r="N20962" s="4">
        <v>400053</v>
      </c>
      <c r="O20962" s="4"/>
      <c r="P20962" s="4">
        <v>8079468469</v>
      </c>
      <c r="Q20962" s="31" t="s">
        <v>208958</v>
      </c>
      <c r="R20962" s="4"/>
      <c r="S20962" s="13" t="s">
        <v>196045</v>
      </c>
      <c r="T20962" s="13"/>
      <c r="U20962" s="13"/>
      <c r="V20962" s="13"/>
      <c r="W20962" s="13"/>
    </row>
    <row r="20963" spans="1:23" ht="30" x14ac:dyDescent="0.25">
      <c r="A20963" s="4" t="s">
        <v>33413</v>
      </c>
      <c r="B20963" s="4" t="s">
        <v>22</v>
      </c>
      <c r="C20963" s="4" t="s">
        <v>922</v>
      </c>
      <c r="D20963" s="4" t="s">
        <v>15819</v>
      </c>
      <c r="E20963" s="4" t="s">
        <v>27</v>
      </c>
      <c r="F20963" s="4">
        <v>9833697952</v>
      </c>
      <c r="G20963" s="4">
        <v>9820238852</v>
      </c>
      <c r="H20963" s="4" t="s">
        <v>33412</v>
      </c>
      <c r="I20963" s="4"/>
      <c r="J20963" s="4" t="s">
        <v>33414</v>
      </c>
      <c r="L20963" s="4" t="s">
        <v>33415</v>
      </c>
      <c r="M20963" s="4" t="s">
        <v>23</v>
      </c>
      <c r="N20963" s="4">
        <v>400009</v>
      </c>
      <c r="O20963" s="4" t="s">
        <v>33416</v>
      </c>
      <c r="P20963" s="4">
        <v>8043257844</v>
      </c>
      <c r="Q20963" s="31" t="s">
        <v>33411</v>
      </c>
      <c r="R20963" s="4"/>
      <c r="S20963" s="13" t="s">
        <v>229741</v>
      </c>
      <c r="T20963" s="13"/>
      <c r="U20963" s="13"/>
      <c r="V20963" s="13"/>
      <c r="W20963" s="13"/>
    </row>
    <row r="20964" spans="1:23" ht="30" x14ac:dyDescent="0.25">
      <c r="A20964" s="4" t="s">
        <v>33425</v>
      </c>
      <c r="B20964" s="4" t="s">
        <v>22</v>
      </c>
      <c r="C20964" s="4" t="s">
        <v>1122</v>
      </c>
      <c r="D20964" s="4"/>
      <c r="E20964" s="4" t="s">
        <v>27</v>
      </c>
      <c r="F20964" s="4">
        <v>8960039556</v>
      </c>
      <c r="G20964" s="4">
        <v>8112348080</v>
      </c>
      <c r="H20964" s="4" t="s">
        <v>33424</v>
      </c>
      <c r="I20964" s="4"/>
      <c r="J20964" s="4" t="s">
        <v>33426</v>
      </c>
      <c r="L20964" s="4" t="s">
        <v>33427</v>
      </c>
      <c r="M20964" s="4" t="s">
        <v>23</v>
      </c>
      <c r="N20964" s="4">
        <v>400004</v>
      </c>
      <c r="O20964" s="4" t="s">
        <v>33428</v>
      </c>
      <c r="P20964" s="4">
        <v>8071868120</v>
      </c>
      <c r="Q20964" s="31" t="s">
        <v>33423</v>
      </c>
      <c r="R20964" s="4"/>
      <c r="S20964" s="13" t="s">
        <v>219319</v>
      </c>
      <c r="T20964" s="13"/>
      <c r="U20964" s="13"/>
      <c r="V20964" s="13"/>
      <c r="W20964" s="13"/>
    </row>
    <row r="20965" spans="1:23" x14ac:dyDescent="0.25">
      <c r="A20965" s="4" t="s">
        <v>33511</v>
      </c>
      <c r="B20965" s="4" t="s">
        <v>22</v>
      </c>
      <c r="C20965" s="4" t="s">
        <v>532</v>
      </c>
      <c r="D20965" s="4" t="s">
        <v>188</v>
      </c>
      <c r="E20965" s="4" t="s">
        <v>27</v>
      </c>
      <c r="F20965" s="4">
        <v>9833692111</v>
      </c>
      <c r="G20965" s="4">
        <v>9898475599</v>
      </c>
      <c r="H20965" s="4" t="s">
        <v>33510</v>
      </c>
      <c r="I20965" s="4"/>
      <c r="J20965" s="4" t="s">
        <v>33512</v>
      </c>
      <c r="L20965" s="4" t="s">
        <v>33512</v>
      </c>
      <c r="M20965" s="4" t="s">
        <v>23</v>
      </c>
      <c r="N20965" s="4">
        <v>400001</v>
      </c>
      <c r="O20965" s="4"/>
      <c r="P20965" s="4">
        <v>8071652368</v>
      </c>
      <c r="Q20965" s="31" t="s">
        <v>33508</v>
      </c>
      <c r="R20965" s="4"/>
      <c r="S20965" s="13" t="s">
        <v>33509</v>
      </c>
      <c r="T20965" s="13"/>
      <c r="U20965" s="13"/>
      <c r="V20965" s="13"/>
      <c r="W20965" s="13"/>
    </row>
    <row r="20966" spans="1:23" ht="30" x14ac:dyDescent="0.25">
      <c r="A20966" s="4" t="s">
        <v>33665</v>
      </c>
      <c r="B20966" s="4" t="s">
        <v>22</v>
      </c>
      <c r="C20966" s="4" t="s">
        <v>33662</v>
      </c>
      <c r="D20966" s="4" t="s">
        <v>33663</v>
      </c>
      <c r="E20966" s="4" t="s">
        <v>27</v>
      </c>
      <c r="F20966" s="4">
        <v>9324495120</v>
      </c>
      <c r="G20966" s="4">
        <v>9322232271</v>
      </c>
      <c r="H20966" s="4" t="s">
        <v>33664</v>
      </c>
      <c r="I20966" s="4"/>
      <c r="J20966" s="4" t="s">
        <v>33666</v>
      </c>
      <c r="L20966" s="4"/>
      <c r="M20966" s="4" t="s">
        <v>23</v>
      </c>
      <c r="N20966" s="4">
        <v>400002</v>
      </c>
      <c r="O20966" s="4"/>
      <c r="P20966" s="4">
        <v>8071868483</v>
      </c>
      <c r="Q20966" s="31" t="s">
        <v>33661</v>
      </c>
      <c r="R20966" s="4"/>
      <c r="S20966" s="13" t="s">
        <v>229742</v>
      </c>
      <c r="T20966" s="13"/>
      <c r="U20966" s="13"/>
      <c r="V20966" s="13"/>
      <c r="W20966" s="13"/>
    </row>
    <row r="20967" spans="1:23" x14ac:dyDescent="0.25">
      <c r="A20967" s="4" t="s">
        <v>33714</v>
      </c>
      <c r="B20967" s="4" t="s">
        <v>22</v>
      </c>
      <c r="C20967" s="4" t="s">
        <v>19386</v>
      </c>
      <c r="D20967" s="4"/>
      <c r="E20967" s="4" t="s">
        <v>1817</v>
      </c>
      <c r="F20967" s="4">
        <v>9820136947</v>
      </c>
      <c r="G20967" s="4">
        <v>9920319211</v>
      </c>
      <c r="H20967" s="4" t="s">
        <v>33712</v>
      </c>
      <c r="I20967" s="4" t="s">
        <v>33713</v>
      </c>
      <c r="J20967" s="4" t="s">
        <v>33715</v>
      </c>
      <c r="L20967" s="4" t="s">
        <v>693</v>
      </c>
      <c r="M20967" s="4" t="s">
        <v>23</v>
      </c>
      <c r="N20967" s="4">
        <v>400013</v>
      </c>
      <c r="O20967" s="4" t="s">
        <v>33716</v>
      </c>
      <c r="P20967" s="4">
        <v>8046074368</v>
      </c>
      <c r="Q20967" s="31" t="s">
        <v>33711</v>
      </c>
      <c r="R20967" s="4"/>
      <c r="S20967" s="13" t="s">
        <v>229743</v>
      </c>
      <c r="T20967" s="13"/>
      <c r="U20967" s="13"/>
      <c r="V20967" s="13"/>
      <c r="W20967" s="13"/>
    </row>
    <row r="20968" spans="1:23" ht="30" x14ac:dyDescent="0.25">
      <c r="A20968" s="4" t="s">
        <v>33878</v>
      </c>
      <c r="B20968" s="4" t="s">
        <v>22</v>
      </c>
      <c r="C20968" s="4" t="s">
        <v>5451</v>
      </c>
      <c r="D20968" s="4" t="s">
        <v>33875</v>
      </c>
      <c r="E20968" s="4" t="s">
        <v>175</v>
      </c>
      <c r="F20968" s="4">
        <v>9833928931</v>
      </c>
      <c r="G20968" s="4">
        <v>9820311412</v>
      </c>
      <c r="H20968" s="4" t="s">
        <v>33876</v>
      </c>
      <c r="I20968" s="4" t="s">
        <v>33877</v>
      </c>
      <c r="J20968" s="4" t="s">
        <v>33879</v>
      </c>
      <c r="L20968" s="4" t="s">
        <v>10666</v>
      </c>
      <c r="M20968" s="4" t="s">
        <v>23</v>
      </c>
      <c r="N20968" s="4">
        <v>400002</v>
      </c>
      <c r="O20968" s="4" t="s">
        <v>33880</v>
      </c>
      <c r="P20968" s="4">
        <v>8041949106</v>
      </c>
      <c r="Q20968" s="31" t="s">
        <v>208959</v>
      </c>
      <c r="R20968" s="4"/>
      <c r="S20968" s="13" t="s">
        <v>219320</v>
      </c>
      <c r="T20968" s="13"/>
      <c r="U20968" s="13"/>
      <c r="V20968" s="13"/>
      <c r="W20968" s="13"/>
    </row>
    <row r="20969" spans="1:23" ht="30" x14ac:dyDescent="0.25">
      <c r="A20969" s="4" t="s">
        <v>33931</v>
      </c>
      <c r="B20969" s="4" t="s">
        <v>22</v>
      </c>
      <c r="C20969" s="4" t="s">
        <v>5782</v>
      </c>
      <c r="D20969" s="4" t="s">
        <v>188</v>
      </c>
      <c r="E20969" s="4" t="s">
        <v>34</v>
      </c>
      <c r="F20969" s="4">
        <v>9819160118</v>
      </c>
      <c r="G20969" s="4"/>
      <c r="H20969" s="4" t="s">
        <v>33930</v>
      </c>
      <c r="I20969" s="4"/>
      <c r="J20969" s="4" t="s">
        <v>33932</v>
      </c>
      <c r="L20969" s="4" t="s">
        <v>33933</v>
      </c>
      <c r="M20969" s="4" t="s">
        <v>23</v>
      </c>
      <c r="N20969" s="4">
        <v>400097</v>
      </c>
      <c r="O20969" s="4"/>
      <c r="P20969" s="4">
        <v>8071870436</v>
      </c>
      <c r="Q20969" s="31" t="s">
        <v>33929</v>
      </c>
      <c r="R20969" s="4"/>
      <c r="S20969" s="13" t="s">
        <v>202058</v>
      </c>
      <c r="T20969" s="13"/>
      <c r="U20969" s="13"/>
      <c r="V20969" s="13"/>
      <c r="W20969" s="13"/>
    </row>
    <row r="20970" spans="1:23" x14ac:dyDescent="0.25">
      <c r="A20970" s="4" t="s">
        <v>33963</v>
      </c>
      <c r="B20970" s="4" t="s">
        <v>22</v>
      </c>
      <c r="C20970" s="4" t="s">
        <v>2575</v>
      </c>
      <c r="D20970" s="4" t="s">
        <v>7862</v>
      </c>
      <c r="E20970" s="4" t="s">
        <v>355</v>
      </c>
      <c r="F20970" s="4">
        <v>9892740998</v>
      </c>
      <c r="G20970" s="4">
        <v>9004255719</v>
      </c>
      <c r="H20970" s="4" t="s">
        <v>33961</v>
      </c>
      <c r="I20970" s="4" t="s">
        <v>33962</v>
      </c>
      <c r="J20970" s="4" t="s">
        <v>33964</v>
      </c>
      <c r="L20970" s="4" t="s">
        <v>19341</v>
      </c>
      <c r="M20970" s="4" t="s">
        <v>23</v>
      </c>
      <c r="N20970" s="4">
        <v>400066</v>
      </c>
      <c r="O20970" s="4" t="s">
        <v>33965</v>
      </c>
      <c r="P20970" s="4">
        <v>8079467673</v>
      </c>
      <c r="Q20970" s="31"/>
      <c r="R20970" s="4"/>
      <c r="S20970" s="13" t="s">
        <v>229744</v>
      </c>
      <c r="T20970" s="13"/>
      <c r="U20970" s="13"/>
      <c r="V20970" s="13"/>
      <c r="W20970" s="13"/>
    </row>
    <row r="20971" spans="1:23" ht="45" x14ac:dyDescent="0.25">
      <c r="A20971" s="4" t="s">
        <v>34007</v>
      </c>
      <c r="B20971" s="4" t="s">
        <v>22</v>
      </c>
      <c r="C20971" s="4" t="s">
        <v>1461</v>
      </c>
      <c r="D20971" s="4" t="s">
        <v>34004</v>
      </c>
      <c r="E20971" s="4" t="s">
        <v>34</v>
      </c>
      <c r="F20971" s="4">
        <v>9821191048</v>
      </c>
      <c r="G20971" s="4">
        <v>9821190749</v>
      </c>
      <c r="H20971" s="4" t="s">
        <v>34005</v>
      </c>
      <c r="I20971" s="4" t="s">
        <v>34006</v>
      </c>
      <c r="J20971" s="4" t="s">
        <v>34008</v>
      </c>
      <c r="L20971" s="4" t="s">
        <v>34009</v>
      </c>
      <c r="M20971" s="4" t="s">
        <v>23</v>
      </c>
      <c r="N20971" s="4">
        <v>400078</v>
      </c>
      <c r="O20971" s="4"/>
      <c r="P20971" s="4">
        <v>8048586456</v>
      </c>
      <c r="Q20971" s="31" t="s">
        <v>208960</v>
      </c>
      <c r="R20971" s="4"/>
      <c r="S20971" s="13" t="s">
        <v>202059</v>
      </c>
      <c r="T20971" s="13"/>
      <c r="U20971" s="13"/>
      <c r="V20971" s="13"/>
      <c r="W20971" s="13"/>
    </row>
    <row r="20972" spans="1:23" x14ac:dyDescent="0.25">
      <c r="A20972" s="4" t="s">
        <v>34097</v>
      </c>
      <c r="B20972" s="4" t="s">
        <v>22</v>
      </c>
      <c r="C20972" s="4" t="s">
        <v>3569</v>
      </c>
      <c r="D20972" s="4"/>
      <c r="E20972" s="4" t="s">
        <v>27</v>
      </c>
      <c r="F20972" s="4">
        <v>7045487697</v>
      </c>
      <c r="G20972" s="4"/>
      <c r="H20972" s="4" t="s">
        <v>34096</v>
      </c>
      <c r="I20972" s="4"/>
      <c r="J20972" s="4" t="s">
        <v>34098</v>
      </c>
      <c r="L20972" s="4"/>
      <c r="M20972" s="4" t="s">
        <v>23</v>
      </c>
      <c r="N20972" s="4">
        <v>400095</v>
      </c>
      <c r="O20972" s="4" t="s">
        <v>34099</v>
      </c>
      <c r="P20972" s="4">
        <v>8071602938</v>
      </c>
      <c r="Q20972" s="31"/>
      <c r="R20972" s="4"/>
      <c r="S20972" s="13" t="s">
        <v>219321</v>
      </c>
      <c r="T20972" s="13"/>
      <c r="U20972" s="13"/>
      <c r="V20972" s="13"/>
      <c r="W20972" s="13"/>
    </row>
    <row r="20973" spans="1:23" ht="45" x14ac:dyDescent="0.25">
      <c r="A20973" s="4" t="s">
        <v>34118</v>
      </c>
      <c r="B20973" s="4" t="s">
        <v>22</v>
      </c>
      <c r="C20973" s="4" t="s">
        <v>148</v>
      </c>
      <c r="D20973" s="4" t="s">
        <v>647</v>
      </c>
      <c r="E20973" s="4" t="s">
        <v>34</v>
      </c>
      <c r="F20973" s="4">
        <v>9773577735</v>
      </c>
      <c r="G20973" s="4">
        <v>9322642040</v>
      </c>
      <c r="H20973" s="4" t="s">
        <v>34116</v>
      </c>
      <c r="I20973" s="4" t="s">
        <v>34117</v>
      </c>
      <c r="J20973" s="4" t="s">
        <v>34119</v>
      </c>
      <c r="L20973" s="4" t="s">
        <v>1092</v>
      </c>
      <c r="M20973" s="4" t="s">
        <v>23</v>
      </c>
      <c r="N20973" s="4">
        <v>400028</v>
      </c>
      <c r="O20973" s="4"/>
      <c r="P20973" s="4">
        <v>8071597467</v>
      </c>
      <c r="Q20973" s="31" t="s">
        <v>219322</v>
      </c>
      <c r="R20973" s="4"/>
      <c r="S20973" s="13" t="s">
        <v>219323</v>
      </c>
      <c r="T20973" s="13"/>
      <c r="U20973" s="13"/>
      <c r="V20973" s="13"/>
      <c r="W20973" s="13"/>
    </row>
    <row r="20974" spans="1:23" x14ac:dyDescent="0.25">
      <c r="A20974" s="4" t="s">
        <v>34148</v>
      </c>
      <c r="B20974" s="4" t="s">
        <v>22</v>
      </c>
      <c r="C20974" s="4" t="s">
        <v>5101</v>
      </c>
      <c r="D20974" s="4" t="s">
        <v>64</v>
      </c>
      <c r="E20974" s="4" t="s">
        <v>27</v>
      </c>
      <c r="F20974" s="4">
        <v>9820119090</v>
      </c>
      <c r="G20974" s="4">
        <v>9833322177</v>
      </c>
      <c r="H20974" s="4" t="s">
        <v>34146</v>
      </c>
      <c r="I20974" s="4" t="s">
        <v>34147</v>
      </c>
      <c r="J20974" s="4" t="s">
        <v>34149</v>
      </c>
      <c r="L20974" s="4" t="s">
        <v>1092</v>
      </c>
      <c r="M20974" s="4" t="s">
        <v>23</v>
      </c>
      <c r="N20974" s="4">
        <v>400028</v>
      </c>
      <c r="O20974" s="4"/>
      <c r="P20974" s="4">
        <v>8046035612</v>
      </c>
      <c r="Q20974" s="31" t="s">
        <v>205358</v>
      </c>
      <c r="R20974" s="4"/>
      <c r="S20974" s="13" t="s">
        <v>219324</v>
      </c>
      <c r="T20974" s="13"/>
      <c r="U20974" s="13"/>
      <c r="V20974" s="13"/>
      <c r="W20974" s="13"/>
    </row>
    <row r="20975" spans="1:23" x14ac:dyDescent="0.25">
      <c r="A20975" s="4" t="s">
        <v>34165</v>
      </c>
      <c r="B20975" s="4" t="s">
        <v>22</v>
      </c>
      <c r="C20975" s="4" t="s">
        <v>2952</v>
      </c>
      <c r="D20975" s="4" t="s">
        <v>34162</v>
      </c>
      <c r="E20975" s="4" t="s">
        <v>27</v>
      </c>
      <c r="F20975" s="4">
        <v>8454871820</v>
      </c>
      <c r="G20975" s="4"/>
      <c r="H20975" s="4" t="s">
        <v>34163</v>
      </c>
      <c r="I20975" s="4" t="s">
        <v>34164</v>
      </c>
      <c r="J20975" s="4" t="s">
        <v>34166</v>
      </c>
      <c r="L20975" s="4" t="s">
        <v>22913</v>
      </c>
      <c r="M20975" s="4" t="s">
        <v>23</v>
      </c>
      <c r="N20975" s="4">
        <v>400002</v>
      </c>
      <c r="O20975" s="4" t="s">
        <v>34167</v>
      </c>
      <c r="P20975" s="4">
        <v>8048027751</v>
      </c>
      <c r="Q20975" s="31"/>
      <c r="R20975" s="4"/>
      <c r="S20975" s="13" t="s">
        <v>219325</v>
      </c>
      <c r="T20975" s="13"/>
      <c r="U20975" s="13"/>
      <c r="V20975" s="13"/>
      <c r="W20975" s="13"/>
    </row>
    <row r="20976" spans="1:23" ht="45" x14ac:dyDescent="0.25">
      <c r="A20976" s="4" t="s">
        <v>34222</v>
      </c>
      <c r="B20976" s="4" t="s">
        <v>22</v>
      </c>
      <c r="C20976" s="4" t="s">
        <v>34220</v>
      </c>
      <c r="D20976" s="4" t="s">
        <v>3208</v>
      </c>
      <c r="E20976" s="4" t="s">
        <v>65</v>
      </c>
      <c r="F20976" s="4">
        <v>9029226401</v>
      </c>
      <c r="G20976" s="4">
        <v>9323053464</v>
      </c>
      <c r="H20976" s="4" t="s">
        <v>34221</v>
      </c>
      <c r="I20976" s="4"/>
      <c r="J20976" s="4" t="s">
        <v>34223</v>
      </c>
      <c r="L20976" s="4" t="s">
        <v>1092</v>
      </c>
      <c r="M20976" s="4" t="s">
        <v>23</v>
      </c>
      <c r="N20976" s="4">
        <v>400028</v>
      </c>
      <c r="O20976" s="4"/>
      <c r="P20976" s="4">
        <v>8048110550</v>
      </c>
      <c r="Q20976" s="31" t="s">
        <v>208961</v>
      </c>
      <c r="R20976" s="4"/>
      <c r="S20976" s="13" t="s">
        <v>196046</v>
      </c>
      <c r="T20976" s="13"/>
      <c r="U20976" s="13"/>
      <c r="V20976" s="13"/>
      <c r="W20976" s="13"/>
    </row>
    <row r="20977" spans="1:23" ht="30" x14ac:dyDescent="0.25">
      <c r="A20977" s="4" t="s">
        <v>34248</v>
      </c>
      <c r="B20977" s="4" t="s">
        <v>22</v>
      </c>
      <c r="C20977" s="4" t="s">
        <v>34245</v>
      </c>
      <c r="D20977" s="4" t="s">
        <v>5131</v>
      </c>
      <c r="E20977" s="4" t="s">
        <v>34</v>
      </c>
      <c r="F20977" s="4">
        <v>9022541471</v>
      </c>
      <c r="G20977" s="4">
        <v>9619450432</v>
      </c>
      <c r="H20977" s="4" t="s">
        <v>34246</v>
      </c>
      <c r="I20977" s="4" t="s">
        <v>34247</v>
      </c>
      <c r="J20977" s="4" t="s">
        <v>34249</v>
      </c>
      <c r="L20977" s="4" t="s">
        <v>34250</v>
      </c>
      <c r="M20977" s="4" t="s">
        <v>23</v>
      </c>
      <c r="N20977" s="4">
        <v>400008</v>
      </c>
      <c r="O20977" s="4"/>
      <c r="P20977" s="4">
        <v>8048402872</v>
      </c>
      <c r="Q20977" s="31" t="s">
        <v>208962</v>
      </c>
      <c r="R20977" s="4"/>
      <c r="S20977" s="13" t="s">
        <v>196047</v>
      </c>
      <c r="T20977" s="13"/>
      <c r="U20977" s="13"/>
      <c r="V20977" s="13"/>
      <c r="W20977" s="13"/>
    </row>
    <row r="20978" spans="1:23" ht="30" x14ac:dyDescent="0.25">
      <c r="A20978" s="4" t="s">
        <v>34309</v>
      </c>
      <c r="B20978" s="4" t="s">
        <v>22</v>
      </c>
      <c r="C20978" s="4" t="s">
        <v>34307</v>
      </c>
      <c r="D20978" s="4" t="s">
        <v>18893</v>
      </c>
      <c r="E20978" s="4" t="s">
        <v>34</v>
      </c>
      <c r="F20978" s="4">
        <v>9819312225</v>
      </c>
      <c r="G20978" s="4">
        <v>9819372225</v>
      </c>
      <c r="H20978" s="4" t="s">
        <v>34308</v>
      </c>
      <c r="I20978" s="4"/>
      <c r="J20978" s="4" t="s">
        <v>34310</v>
      </c>
      <c r="L20978" s="4" t="s">
        <v>34311</v>
      </c>
      <c r="M20978" s="4" t="s">
        <v>23</v>
      </c>
      <c r="N20978" s="4">
        <v>400007</v>
      </c>
      <c r="O20978" s="4"/>
      <c r="P20978" s="4">
        <v>8045317860</v>
      </c>
      <c r="Q20978" s="31" t="s">
        <v>208963</v>
      </c>
      <c r="R20978" s="4"/>
      <c r="S20978" s="13" t="s">
        <v>202060</v>
      </c>
      <c r="T20978" s="13"/>
      <c r="U20978" s="13"/>
      <c r="V20978" s="13"/>
      <c r="W20978" s="13"/>
    </row>
    <row r="20979" spans="1:23" ht="30" x14ac:dyDescent="0.25">
      <c r="A20979" s="4" t="s">
        <v>34356</v>
      </c>
      <c r="B20979" s="4" t="s">
        <v>22</v>
      </c>
      <c r="C20979" s="4" t="s">
        <v>5843</v>
      </c>
      <c r="D20979" s="4" t="s">
        <v>5399</v>
      </c>
      <c r="E20979" s="4" t="s">
        <v>27</v>
      </c>
      <c r="F20979" s="4">
        <v>9769963033</v>
      </c>
      <c r="G20979" s="4">
        <v>9820473939</v>
      </c>
      <c r="H20979" s="4" t="s">
        <v>34354</v>
      </c>
      <c r="I20979" s="4" t="s">
        <v>34355</v>
      </c>
      <c r="J20979" s="4" t="s">
        <v>34357</v>
      </c>
      <c r="L20979" s="4" t="s">
        <v>33027</v>
      </c>
      <c r="M20979" s="4" t="s">
        <v>23</v>
      </c>
      <c r="N20979" s="4">
        <v>400083</v>
      </c>
      <c r="O20979" s="4"/>
      <c r="P20979" s="4">
        <v>8071932206</v>
      </c>
      <c r="Q20979" s="31" t="s">
        <v>208964</v>
      </c>
      <c r="R20979" s="4"/>
      <c r="S20979" s="13" t="s">
        <v>196048</v>
      </c>
      <c r="T20979" s="13"/>
      <c r="U20979" s="13"/>
      <c r="V20979" s="13"/>
      <c r="W20979" s="13"/>
    </row>
    <row r="20980" spans="1:23" ht="45" x14ac:dyDescent="0.25">
      <c r="A20980" s="4" t="s">
        <v>34360</v>
      </c>
      <c r="B20980" s="4" t="s">
        <v>22</v>
      </c>
      <c r="C20980" s="4" t="s">
        <v>19594</v>
      </c>
      <c r="D20980" s="4" t="s">
        <v>5743</v>
      </c>
      <c r="E20980" s="4" t="s">
        <v>235</v>
      </c>
      <c r="F20980" s="4">
        <v>9867560609</v>
      </c>
      <c r="G20980" s="4">
        <v>9619264603</v>
      </c>
      <c r="H20980" s="4" t="s">
        <v>34358</v>
      </c>
      <c r="I20980" s="4" t="s">
        <v>34359</v>
      </c>
      <c r="J20980" s="4" t="s">
        <v>34361</v>
      </c>
      <c r="L20980" s="4" t="s">
        <v>34362</v>
      </c>
      <c r="M20980" s="4" t="s">
        <v>23</v>
      </c>
      <c r="N20980" s="4">
        <v>421202</v>
      </c>
      <c r="O20980" s="4" t="s">
        <v>34363</v>
      </c>
      <c r="P20980" s="4">
        <v>8048010776</v>
      </c>
      <c r="Q20980" s="31" t="s">
        <v>208965</v>
      </c>
      <c r="R20980" s="4"/>
      <c r="S20980" s="13" t="s">
        <v>196049</v>
      </c>
      <c r="T20980" s="13"/>
      <c r="U20980" s="13"/>
      <c r="V20980" s="13"/>
      <c r="W20980" s="13"/>
    </row>
    <row r="20981" spans="1:23" x14ac:dyDescent="0.25">
      <c r="A20981" s="4" t="s">
        <v>34376</v>
      </c>
      <c r="B20981" s="4" t="s">
        <v>22</v>
      </c>
      <c r="C20981" s="4" t="s">
        <v>5891</v>
      </c>
      <c r="D20981" s="4" t="s">
        <v>14948</v>
      </c>
      <c r="E20981" s="4" t="s">
        <v>27</v>
      </c>
      <c r="F20981" s="4">
        <v>9892218686</v>
      </c>
      <c r="G20981" s="4">
        <v>7506045737</v>
      </c>
      <c r="H20981" s="4" t="s">
        <v>34375</v>
      </c>
      <c r="I20981" s="4"/>
      <c r="J20981" s="4" t="s">
        <v>34377</v>
      </c>
      <c r="L20981" s="4" t="s">
        <v>116</v>
      </c>
      <c r="M20981" s="4" t="s">
        <v>23</v>
      </c>
      <c r="N20981" s="4">
        <v>400093</v>
      </c>
      <c r="O20981" s="4" t="s">
        <v>34378</v>
      </c>
      <c r="P20981" s="4">
        <v>8048021535</v>
      </c>
      <c r="Q20981" s="31" t="s">
        <v>34374</v>
      </c>
      <c r="R20981" s="4"/>
      <c r="S20981" s="13" t="s">
        <v>229745</v>
      </c>
      <c r="T20981" s="13"/>
      <c r="U20981" s="13"/>
      <c r="V20981" s="13"/>
      <c r="W20981" s="13"/>
    </row>
    <row r="20982" spans="1:23" x14ac:dyDescent="0.25">
      <c r="A20982" s="4" t="s">
        <v>34474</v>
      </c>
      <c r="B20982" s="4" t="s">
        <v>22</v>
      </c>
      <c r="C20982" s="4" t="s">
        <v>34472</v>
      </c>
      <c r="D20982" s="4" t="s">
        <v>2114</v>
      </c>
      <c r="E20982" s="4" t="s">
        <v>34</v>
      </c>
      <c r="F20982" s="4">
        <v>9820732905</v>
      </c>
      <c r="G20982" s="4">
        <v>9029072905</v>
      </c>
      <c r="H20982" s="4" t="s">
        <v>34473</v>
      </c>
      <c r="I20982" s="4"/>
      <c r="J20982" s="4" t="s">
        <v>34475</v>
      </c>
      <c r="L20982" s="4" t="s">
        <v>5050</v>
      </c>
      <c r="M20982" s="4" t="s">
        <v>23</v>
      </c>
      <c r="N20982" s="4">
        <v>400002</v>
      </c>
      <c r="O20982" s="4"/>
      <c r="P20982" s="4">
        <v>8048087124</v>
      </c>
      <c r="Q20982" s="31"/>
      <c r="R20982" s="4"/>
      <c r="S20982" s="13" t="s">
        <v>34471</v>
      </c>
      <c r="T20982" s="13"/>
      <c r="U20982" s="13"/>
      <c r="V20982" s="13"/>
      <c r="W20982" s="13"/>
    </row>
    <row r="20983" spans="1:23" ht="45" x14ac:dyDescent="0.25">
      <c r="A20983" s="4" t="s">
        <v>34631</v>
      </c>
      <c r="B20983" s="4" t="s">
        <v>22</v>
      </c>
      <c r="C20983" s="4" t="s">
        <v>1579</v>
      </c>
      <c r="D20983" s="4" t="s">
        <v>10927</v>
      </c>
      <c r="E20983" s="4" t="s">
        <v>34</v>
      </c>
      <c r="F20983" s="4">
        <v>9004847067</v>
      </c>
      <c r="G20983" s="4">
        <v>9867983026</v>
      </c>
      <c r="H20983" s="4" t="s">
        <v>34630</v>
      </c>
      <c r="I20983" s="4"/>
      <c r="J20983" s="4" t="s">
        <v>34632</v>
      </c>
      <c r="L20983" s="4" t="s">
        <v>19918</v>
      </c>
      <c r="M20983" s="4" t="s">
        <v>23</v>
      </c>
      <c r="N20983" s="4">
        <v>400082</v>
      </c>
      <c r="O20983" s="4"/>
      <c r="P20983" s="4">
        <v>8049441108</v>
      </c>
      <c r="Q20983" s="31" t="s">
        <v>208966</v>
      </c>
      <c r="R20983" s="4"/>
      <c r="S20983" s="13" t="s">
        <v>219326</v>
      </c>
      <c r="T20983" s="13"/>
      <c r="U20983" s="13"/>
      <c r="V20983" s="13"/>
      <c r="W20983" s="13"/>
    </row>
    <row r="20984" spans="1:23" x14ac:dyDescent="0.25">
      <c r="A20984" s="4" t="s">
        <v>34729</v>
      </c>
      <c r="B20984" s="4" t="s">
        <v>22</v>
      </c>
      <c r="C20984" s="4" t="s">
        <v>13723</v>
      </c>
      <c r="D20984" s="4" t="s">
        <v>2758</v>
      </c>
      <c r="E20984" s="4" t="s">
        <v>74</v>
      </c>
      <c r="F20984" s="4">
        <v>9769006918</v>
      </c>
      <c r="G20984" s="4"/>
      <c r="H20984" s="4" t="s">
        <v>34728</v>
      </c>
      <c r="I20984" s="4" t="s">
        <v>34728</v>
      </c>
      <c r="J20984" s="4" t="s">
        <v>34730</v>
      </c>
      <c r="L20984" s="4" t="s">
        <v>367</v>
      </c>
      <c r="M20984" s="4" t="s">
        <v>23</v>
      </c>
      <c r="N20984" s="4">
        <v>400064</v>
      </c>
      <c r="O20984" s="4" t="s">
        <v>34731</v>
      </c>
      <c r="P20984" s="4">
        <v>8048007280</v>
      </c>
      <c r="Q20984" s="31"/>
      <c r="R20984" s="4"/>
      <c r="S20984" s="13" t="s">
        <v>229746</v>
      </c>
      <c r="T20984" s="13"/>
      <c r="U20984" s="13"/>
      <c r="V20984" s="13"/>
      <c r="W20984" s="13"/>
    </row>
    <row r="20985" spans="1:23" ht="45" x14ac:dyDescent="0.25">
      <c r="A20985" s="4" t="s">
        <v>34757</v>
      </c>
      <c r="B20985" s="4" t="s">
        <v>22</v>
      </c>
      <c r="C20985" s="4" t="s">
        <v>3068</v>
      </c>
      <c r="D20985" s="4" t="s">
        <v>34755</v>
      </c>
      <c r="E20985" s="4" t="s">
        <v>65</v>
      </c>
      <c r="F20985" s="4">
        <v>9867584998</v>
      </c>
      <c r="G20985" s="4">
        <v>9833859945</v>
      </c>
      <c r="H20985" s="4" t="s">
        <v>34756</v>
      </c>
      <c r="I20985" s="4"/>
      <c r="J20985" s="4" t="s">
        <v>34758</v>
      </c>
      <c r="L20985" s="4" t="s">
        <v>5465</v>
      </c>
      <c r="M20985" s="4" t="s">
        <v>23</v>
      </c>
      <c r="N20985" s="4">
        <v>400056</v>
      </c>
      <c r="O20985" s="4"/>
      <c r="P20985" s="4">
        <v>8048421102</v>
      </c>
      <c r="Q20985" s="31" t="s">
        <v>219327</v>
      </c>
      <c r="R20985" s="4"/>
      <c r="S20985" s="13" t="s">
        <v>219328</v>
      </c>
      <c r="T20985" s="13"/>
      <c r="U20985" s="13"/>
      <c r="V20985" s="13"/>
      <c r="W20985" s="13"/>
    </row>
    <row r="20986" spans="1:23" x14ac:dyDescent="0.25">
      <c r="A20986" s="4" t="s">
        <v>34762</v>
      </c>
      <c r="B20986" s="4" t="s">
        <v>22</v>
      </c>
      <c r="C20986" s="4" t="s">
        <v>34760</v>
      </c>
      <c r="D20986" s="4"/>
      <c r="E20986" s="4" t="s">
        <v>34</v>
      </c>
      <c r="F20986" s="4">
        <v>7666695550</v>
      </c>
      <c r="G20986" s="4">
        <v>9324048487</v>
      </c>
      <c r="H20986" s="4" t="s">
        <v>34761</v>
      </c>
      <c r="I20986" s="4"/>
      <c r="J20986" s="4" t="s">
        <v>34763</v>
      </c>
      <c r="L20986" s="4" t="s">
        <v>19918</v>
      </c>
      <c r="M20986" s="4" t="s">
        <v>23</v>
      </c>
      <c r="N20986" s="4">
        <v>400080</v>
      </c>
      <c r="O20986" s="4" t="s">
        <v>34764</v>
      </c>
      <c r="P20986" s="4">
        <v>8046038028</v>
      </c>
      <c r="Q20986" s="31"/>
      <c r="R20986" s="4"/>
      <c r="S20986" s="13" t="s">
        <v>34759</v>
      </c>
      <c r="T20986" s="13"/>
      <c r="U20986" s="13"/>
      <c r="V20986" s="13"/>
      <c r="W20986" s="13"/>
    </row>
    <row r="20987" spans="1:23" ht="45" x14ac:dyDescent="0.25">
      <c r="A20987" s="4" t="s">
        <v>34862</v>
      </c>
      <c r="B20987" s="4" t="s">
        <v>22</v>
      </c>
      <c r="C20987" s="4" t="s">
        <v>562</v>
      </c>
      <c r="D20987" s="4" t="s">
        <v>4242</v>
      </c>
      <c r="E20987" s="4" t="s">
        <v>27</v>
      </c>
      <c r="F20987" s="4">
        <v>9967552143</v>
      </c>
      <c r="G20987" s="4"/>
      <c r="H20987" s="4" t="s">
        <v>34861</v>
      </c>
      <c r="I20987" s="4"/>
      <c r="J20987" s="4" t="s">
        <v>34863</v>
      </c>
      <c r="L20987" s="4" t="s">
        <v>34864</v>
      </c>
      <c r="M20987" s="4" t="s">
        <v>23</v>
      </c>
      <c r="N20987" s="4">
        <v>400068</v>
      </c>
      <c r="O20987" s="4" t="s">
        <v>34865</v>
      </c>
      <c r="P20987" s="4">
        <v>8049592092</v>
      </c>
      <c r="Q20987" s="31" t="s">
        <v>34860</v>
      </c>
      <c r="R20987" s="4"/>
      <c r="S20987" s="13" t="s">
        <v>229747</v>
      </c>
      <c r="T20987" s="13"/>
      <c r="U20987" s="13"/>
      <c r="V20987" s="13"/>
      <c r="W20987" s="13"/>
    </row>
    <row r="20988" spans="1:23" x14ac:dyDescent="0.25">
      <c r="A20988" s="4" t="s">
        <v>35036</v>
      </c>
      <c r="B20988" s="4" t="s">
        <v>22</v>
      </c>
      <c r="C20988" s="4" t="s">
        <v>19324</v>
      </c>
      <c r="D20988" s="4"/>
      <c r="E20988" s="4" t="s">
        <v>35033</v>
      </c>
      <c r="F20988" s="4">
        <v>9833449272</v>
      </c>
      <c r="G20988" s="4"/>
      <c r="H20988" s="4" t="s">
        <v>35034</v>
      </c>
      <c r="I20988" s="4" t="s">
        <v>35035</v>
      </c>
      <c r="J20988" s="4" t="s">
        <v>35037</v>
      </c>
      <c r="L20988" s="4" t="s">
        <v>18506</v>
      </c>
      <c r="M20988" s="4" t="s">
        <v>23</v>
      </c>
      <c r="N20988" s="4">
        <v>400001</v>
      </c>
      <c r="O20988" s="4" t="s">
        <v>35038</v>
      </c>
      <c r="P20988" s="4">
        <v>8071652429</v>
      </c>
      <c r="Q20988" s="31"/>
      <c r="R20988" s="4"/>
      <c r="S20988" s="13" t="s">
        <v>219329</v>
      </c>
      <c r="T20988" s="13"/>
      <c r="U20988" s="13"/>
      <c r="V20988" s="13"/>
      <c r="W20988" s="13"/>
    </row>
    <row r="20989" spans="1:23" ht="30" x14ac:dyDescent="0.25">
      <c r="A20989" s="4" t="s">
        <v>35100</v>
      </c>
      <c r="B20989" s="4" t="s">
        <v>22</v>
      </c>
      <c r="C20989" s="4" t="s">
        <v>11988</v>
      </c>
      <c r="D20989" s="4" t="s">
        <v>35097</v>
      </c>
      <c r="E20989" s="4" t="s">
        <v>27</v>
      </c>
      <c r="F20989" s="4">
        <v>9930884242</v>
      </c>
      <c r="G20989" s="4"/>
      <c r="H20989" s="4" t="s">
        <v>35098</v>
      </c>
      <c r="I20989" s="4" t="s">
        <v>35099</v>
      </c>
      <c r="J20989" s="4" t="s">
        <v>35101</v>
      </c>
      <c r="L20989" s="4" t="s">
        <v>5370</v>
      </c>
      <c r="M20989" s="4" t="s">
        <v>23</v>
      </c>
      <c r="N20989" s="4">
        <v>400076</v>
      </c>
      <c r="O20989" s="4" t="s">
        <v>35102</v>
      </c>
      <c r="P20989" s="4">
        <v>8048609842</v>
      </c>
      <c r="Q20989" s="31" t="s">
        <v>219330</v>
      </c>
      <c r="R20989" s="4"/>
      <c r="S20989" s="13" t="s">
        <v>219331</v>
      </c>
      <c r="T20989" s="13"/>
      <c r="U20989" s="13"/>
      <c r="V20989" s="13"/>
      <c r="W20989" s="13"/>
    </row>
    <row r="20990" spans="1:23" ht="30" x14ac:dyDescent="0.25">
      <c r="A20990" s="4" t="s">
        <v>35108</v>
      </c>
      <c r="B20990" s="4" t="s">
        <v>22</v>
      </c>
      <c r="C20990" s="4" t="s">
        <v>13051</v>
      </c>
      <c r="D20990" s="4"/>
      <c r="E20990" s="4" t="s">
        <v>27</v>
      </c>
      <c r="F20990" s="4">
        <v>9819384281</v>
      </c>
      <c r="G20990" s="4"/>
      <c r="H20990" s="4" t="s">
        <v>35106</v>
      </c>
      <c r="I20990" s="4" t="s">
        <v>35107</v>
      </c>
      <c r="J20990" s="4" t="s">
        <v>35109</v>
      </c>
      <c r="L20990" s="4" t="s">
        <v>5370</v>
      </c>
      <c r="M20990" s="4" t="s">
        <v>23</v>
      </c>
      <c r="N20990" s="4">
        <v>400076</v>
      </c>
      <c r="O20990" s="4" t="s">
        <v>35110</v>
      </c>
      <c r="P20990" s="4">
        <v>8048007622</v>
      </c>
      <c r="Q20990" s="31" t="s">
        <v>205359</v>
      </c>
      <c r="R20990" s="4"/>
      <c r="S20990" s="13" t="s">
        <v>229748</v>
      </c>
      <c r="T20990" s="13"/>
      <c r="U20990" s="13"/>
      <c r="V20990" s="13"/>
      <c r="W20990" s="13"/>
    </row>
    <row r="20991" spans="1:23" ht="45" x14ac:dyDescent="0.25">
      <c r="A20991" s="4" t="s">
        <v>35115</v>
      </c>
      <c r="B20991" s="4" t="s">
        <v>22</v>
      </c>
      <c r="C20991" s="4" t="s">
        <v>110</v>
      </c>
      <c r="D20991" s="4"/>
      <c r="E20991" s="4" t="s">
        <v>27</v>
      </c>
      <c r="F20991" s="4">
        <v>9967333123</v>
      </c>
      <c r="G20991" s="4"/>
      <c r="H20991" s="4" t="s">
        <v>35114</v>
      </c>
      <c r="I20991" s="4"/>
      <c r="J20991" s="4" t="s">
        <v>7056</v>
      </c>
      <c r="L20991" s="4"/>
      <c r="M20991" s="4" t="s">
        <v>23</v>
      </c>
      <c r="N20991" s="4">
        <v>400067</v>
      </c>
      <c r="O20991" s="4"/>
      <c r="P20991" s="4">
        <v>8041949157</v>
      </c>
      <c r="Q20991" s="31" t="s">
        <v>219332</v>
      </c>
      <c r="R20991" s="4"/>
      <c r="S20991" s="13" t="s">
        <v>219333</v>
      </c>
      <c r="T20991" s="13"/>
      <c r="U20991" s="13"/>
      <c r="V20991" s="13"/>
      <c r="W20991" s="13"/>
    </row>
    <row r="20992" spans="1:23" ht="45" x14ac:dyDescent="0.25">
      <c r="A20992" s="4" t="s">
        <v>35162</v>
      </c>
      <c r="B20992" s="4" t="s">
        <v>22</v>
      </c>
      <c r="C20992" s="4" t="s">
        <v>1587</v>
      </c>
      <c r="D20992" s="4" t="s">
        <v>35159</v>
      </c>
      <c r="E20992" s="4" t="s">
        <v>27</v>
      </c>
      <c r="F20992" s="4">
        <v>9324824257</v>
      </c>
      <c r="G20992" s="4">
        <v>9320024257</v>
      </c>
      <c r="H20992" s="4" t="s">
        <v>35160</v>
      </c>
      <c r="I20992" s="4" t="s">
        <v>35161</v>
      </c>
      <c r="J20992" s="4" t="s">
        <v>35163</v>
      </c>
      <c r="L20992" s="4" t="s">
        <v>10666</v>
      </c>
      <c r="M20992" s="4" t="s">
        <v>23</v>
      </c>
      <c r="N20992" s="4">
        <v>400002</v>
      </c>
      <c r="O20992" s="4"/>
      <c r="P20992" s="4">
        <v>8048002418</v>
      </c>
      <c r="Q20992" s="31" t="s">
        <v>208967</v>
      </c>
      <c r="R20992" s="4"/>
      <c r="S20992" s="13" t="s">
        <v>229749</v>
      </c>
      <c r="T20992" s="13"/>
      <c r="U20992" s="13"/>
      <c r="V20992" s="13"/>
      <c r="W20992" s="13"/>
    </row>
    <row r="20993" spans="1:23" ht="45" x14ac:dyDescent="0.25">
      <c r="A20993" s="4" t="s">
        <v>35175</v>
      </c>
      <c r="B20993" s="4" t="s">
        <v>22</v>
      </c>
      <c r="C20993" s="4" t="s">
        <v>2606</v>
      </c>
      <c r="D20993" s="4" t="s">
        <v>1037</v>
      </c>
      <c r="E20993" s="4" t="s">
        <v>84</v>
      </c>
      <c r="F20993" s="4">
        <v>8451856169</v>
      </c>
      <c r="G20993" s="4">
        <v>9820629866</v>
      </c>
      <c r="H20993" s="4" t="s">
        <v>35174</v>
      </c>
      <c r="I20993" s="4"/>
      <c r="J20993" s="4" t="s">
        <v>35176</v>
      </c>
      <c r="L20993" s="4" t="s">
        <v>13118</v>
      </c>
      <c r="M20993" s="4" t="s">
        <v>23</v>
      </c>
      <c r="N20993" s="4">
        <v>400003</v>
      </c>
      <c r="O20993" s="4" t="s">
        <v>35177</v>
      </c>
      <c r="P20993" s="4">
        <v>8071739108</v>
      </c>
      <c r="Q20993" s="31" t="s">
        <v>35173</v>
      </c>
      <c r="R20993" s="4"/>
      <c r="S20993" s="13" t="s">
        <v>219334</v>
      </c>
      <c r="T20993" s="13"/>
      <c r="U20993" s="13"/>
      <c r="V20993" s="13"/>
      <c r="W20993" s="13"/>
    </row>
    <row r="20994" spans="1:23" ht="45" x14ac:dyDescent="0.25">
      <c r="A20994" s="4" t="s">
        <v>35338</v>
      </c>
      <c r="B20994" s="4" t="s">
        <v>22</v>
      </c>
      <c r="C20994" s="4" t="s">
        <v>8964</v>
      </c>
      <c r="D20994" s="4"/>
      <c r="E20994" s="4" t="s">
        <v>27</v>
      </c>
      <c r="F20994" s="4">
        <v>9820402580</v>
      </c>
      <c r="G20994" s="4"/>
      <c r="H20994" s="4" t="s">
        <v>35336</v>
      </c>
      <c r="I20994" s="4" t="s">
        <v>35337</v>
      </c>
      <c r="J20994" s="4" t="s">
        <v>35339</v>
      </c>
      <c r="L20994" s="4" t="s">
        <v>35340</v>
      </c>
      <c r="M20994" s="4" t="s">
        <v>23</v>
      </c>
      <c r="N20994" s="4">
        <v>400001</v>
      </c>
      <c r="O20994" s="4" t="s">
        <v>35341</v>
      </c>
      <c r="P20994" s="4">
        <v>8048562537</v>
      </c>
      <c r="Q20994" s="31" t="s">
        <v>35335</v>
      </c>
      <c r="R20994" s="4"/>
      <c r="S20994" s="13" t="s">
        <v>219335</v>
      </c>
      <c r="T20994" s="13"/>
      <c r="U20994" s="13"/>
      <c r="V20994" s="13"/>
      <c r="W20994" s="13"/>
    </row>
    <row r="20995" spans="1:23" ht="45" x14ac:dyDescent="0.25">
      <c r="A20995" s="4" t="s">
        <v>35349</v>
      </c>
      <c r="B20995" s="4" t="s">
        <v>22</v>
      </c>
      <c r="C20995" s="4" t="s">
        <v>35346</v>
      </c>
      <c r="D20995" s="4"/>
      <c r="E20995" s="4" t="s">
        <v>34</v>
      </c>
      <c r="F20995" s="4">
        <v>9223451258</v>
      </c>
      <c r="G20995" s="4">
        <v>9220476286</v>
      </c>
      <c r="H20995" s="4" t="s">
        <v>35347</v>
      </c>
      <c r="I20995" s="4" t="s">
        <v>35348</v>
      </c>
      <c r="J20995" s="4" t="s">
        <v>35350</v>
      </c>
      <c r="L20995" s="4" t="s">
        <v>10516</v>
      </c>
      <c r="M20995" s="4" t="s">
        <v>23</v>
      </c>
      <c r="N20995" s="4">
        <v>400070</v>
      </c>
      <c r="O20995" s="4" t="s">
        <v>35351</v>
      </c>
      <c r="P20995" s="4">
        <v>8071869549</v>
      </c>
      <c r="Q20995" s="31" t="s">
        <v>219336</v>
      </c>
      <c r="R20995" s="4"/>
      <c r="S20995" s="13" t="s">
        <v>229750</v>
      </c>
      <c r="T20995" s="13"/>
      <c r="U20995" s="13"/>
      <c r="V20995" s="13"/>
      <c r="W20995" s="13"/>
    </row>
    <row r="20996" spans="1:23" ht="45" x14ac:dyDescent="0.25">
      <c r="A20996" s="4" t="s">
        <v>35397</v>
      </c>
      <c r="B20996" s="4" t="s">
        <v>22</v>
      </c>
      <c r="C20996" s="4" t="s">
        <v>16895</v>
      </c>
      <c r="D20996" s="4" t="s">
        <v>11816</v>
      </c>
      <c r="E20996" s="4" t="s">
        <v>34</v>
      </c>
      <c r="F20996" s="4">
        <v>7506198669</v>
      </c>
      <c r="G20996" s="4"/>
      <c r="H20996" s="4" t="s">
        <v>35396</v>
      </c>
      <c r="I20996" s="4"/>
      <c r="J20996" s="4" t="s">
        <v>35398</v>
      </c>
      <c r="L20996" s="4" t="s">
        <v>9369</v>
      </c>
      <c r="M20996" s="4" t="s">
        <v>23</v>
      </c>
      <c r="N20996" s="4">
        <v>400037</v>
      </c>
      <c r="O20996" s="4"/>
      <c r="P20996" s="4">
        <v>8048114864</v>
      </c>
      <c r="Q20996" s="31" t="s">
        <v>219337</v>
      </c>
      <c r="R20996" s="4"/>
      <c r="S20996" s="13" t="s">
        <v>219338</v>
      </c>
      <c r="T20996" s="13"/>
      <c r="U20996" s="13"/>
      <c r="V20996" s="13"/>
      <c r="W20996" s="13"/>
    </row>
    <row r="20997" spans="1:23" x14ac:dyDescent="0.25">
      <c r="A20997" s="4" t="s">
        <v>10514</v>
      </c>
      <c r="B20997" s="4" t="s">
        <v>22</v>
      </c>
      <c r="C20997" s="4" t="s">
        <v>3586</v>
      </c>
      <c r="D20997" s="4"/>
      <c r="E20997" s="4" t="s">
        <v>27</v>
      </c>
      <c r="F20997" s="4">
        <v>8422938563</v>
      </c>
      <c r="G20997" s="4"/>
      <c r="H20997" s="4" t="s">
        <v>35618</v>
      </c>
      <c r="I20997" s="4"/>
      <c r="J20997" s="4" t="s">
        <v>35619</v>
      </c>
      <c r="L20997" s="4"/>
      <c r="M20997" s="4" t="s">
        <v>23</v>
      </c>
      <c r="N20997" s="4">
        <v>400064</v>
      </c>
      <c r="O20997" s="4" t="s">
        <v>10517</v>
      </c>
      <c r="P20997" s="4">
        <v>8049592499</v>
      </c>
      <c r="Q20997" s="31"/>
      <c r="R20997" s="4"/>
      <c r="S20997" s="13" t="s">
        <v>229659</v>
      </c>
      <c r="T20997" s="13"/>
      <c r="U20997" s="13"/>
      <c r="V20997" s="13"/>
      <c r="W20997" s="13"/>
    </row>
    <row r="20998" spans="1:23" ht="30" x14ac:dyDescent="0.25">
      <c r="A20998" s="4" t="s">
        <v>35657</v>
      </c>
      <c r="B20998" s="4" t="s">
        <v>22</v>
      </c>
      <c r="C20998" s="4" t="s">
        <v>2011</v>
      </c>
      <c r="D20998" s="4" t="s">
        <v>868</v>
      </c>
      <c r="E20998" s="4" t="s">
        <v>27</v>
      </c>
      <c r="F20998" s="4">
        <v>9867897407</v>
      </c>
      <c r="G20998" s="4"/>
      <c r="H20998" s="4" t="s">
        <v>35656</v>
      </c>
      <c r="I20998" s="4"/>
      <c r="J20998" s="4" t="s">
        <v>35658</v>
      </c>
      <c r="L20998" s="4" t="s">
        <v>18897</v>
      </c>
      <c r="M20998" s="4" t="s">
        <v>23</v>
      </c>
      <c r="N20998" s="4">
        <v>400612</v>
      </c>
      <c r="O20998" s="4"/>
      <c r="P20998" s="4">
        <v>8048727444</v>
      </c>
      <c r="Q20998" s="31" t="s">
        <v>35655</v>
      </c>
      <c r="R20998" s="4"/>
      <c r="S20998" s="13" t="s">
        <v>35655</v>
      </c>
      <c r="T20998" s="13"/>
      <c r="U20998" s="13"/>
      <c r="V20998" s="13"/>
      <c r="W20998" s="13"/>
    </row>
    <row r="20999" spans="1:23" x14ac:dyDescent="0.25">
      <c r="A20999" s="4" t="s">
        <v>35793</v>
      </c>
      <c r="B20999" s="4" t="s">
        <v>22</v>
      </c>
      <c r="C20999" s="4" t="s">
        <v>848</v>
      </c>
      <c r="D20999" s="4" t="s">
        <v>35790</v>
      </c>
      <c r="E20999" s="4" t="s">
        <v>175</v>
      </c>
      <c r="F20999" s="4">
        <v>9820074643</v>
      </c>
      <c r="G20999" s="4">
        <v>9920902494</v>
      </c>
      <c r="H20999" s="4" t="s">
        <v>35791</v>
      </c>
      <c r="I20999" s="4" t="s">
        <v>35792</v>
      </c>
      <c r="J20999" s="4" t="s">
        <v>35794</v>
      </c>
      <c r="L20999" s="4" t="s">
        <v>35795</v>
      </c>
      <c r="M20999" s="4" t="s">
        <v>23</v>
      </c>
      <c r="N20999" s="4">
        <v>400016</v>
      </c>
      <c r="O20999" s="4"/>
      <c r="P20999" s="4">
        <v>8046046757</v>
      </c>
      <c r="Q20999" s="31" t="s">
        <v>35789</v>
      </c>
      <c r="R20999" s="4"/>
      <c r="S20999" s="13" t="s">
        <v>229751</v>
      </c>
      <c r="T20999" s="13"/>
      <c r="U20999" s="13"/>
      <c r="V20999" s="13"/>
      <c r="W20999" s="13"/>
    </row>
    <row r="21000" spans="1:23" ht="30" x14ac:dyDescent="0.25">
      <c r="A21000" s="4" t="s">
        <v>35838</v>
      </c>
      <c r="B21000" s="4" t="s">
        <v>22</v>
      </c>
      <c r="C21000" s="4" t="s">
        <v>1674</v>
      </c>
      <c r="D21000" s="4" t="s">
        <v>111</v>
      </c>
      <c r="E21000" s="4" t="s">
        <v>34</v>
      </c>
      <c r="F21000" s="4">
        <v>9892962325</v>
      </c>
      <c r="G21000" s="4">
        <v>9987177732</v>
      </c>
      <c r="H21000" s="4" t="s">
        <v>35836</v>
      </c>
      <c r="I21000" s="4" t="s">
        <v>35837</v>
      </c>
      <c r="J21000" s="4" t="s">
        <v>35839</v>
      </c>
      <c r="L21000" s="4" t="s">
        <v>19918</v>
      </c>
      <c r="M21000" s="4" t="s">
        <v>23</v>
      </c>
      <c r="N21000" s="4">
        <v>400080</v>
      </c>
      <c r="O21000" s="4"/>
      <c r="P21000" s="4">
        <v>8046068333</v>
      </c>
      <c r="Q21000" s="31" t="s">
        <v>208968</v>
      </c>
      <c r="R21000" s="4"/>
      <c r="S21000" s="13" t="s">
        <v>196050</v>
      </c>
      <c r="T21000" s="13"/>
      <c r="U21000" s="13"/>
      <c r="V21000" s="13"/>
      <c r="W21000" s="13"/>
    </row>
    <row r="21001" spans="1:23" x14ac:dyDescent="0.25">
      <c r="A21001" s="4" t="s">
        <v>35850</v>
      </c>
      <c r="B21001" s="4" t="s">
        <v>22</v>
      </c>
      <c r="C21001" s="4" t="s">
        <v>35846</v>
      </c>
      <c r="D21001" s="4" t="s">
        <v>35847</v>
      </c>
      <c r="E21001" s="4" t="s">
        <v>35848</v>
      </c>
      <c r="F21001" s="4">
        <v>9820896815</v>
      </c>
      <c r="G21001" s="4">
        <v>8655163919</v>
      </c>
      <c r="H21001" s="4" t="s">
        <v>35849</v>
      </c>
      <c r="I21001" s="4"/>
      <c r="J21001" s="4" t="s">
        <v>35851</v>
      </c>
      <c r="L21001" s="4" t="s">
        <v>1971</v>
      </c>
      <c r="M21001" s="4" t="s">
        <v>23</v>
      </c>
      <c r="N21001" s="4">
        <v>400072</v>
      </c>
      <c r="O21001" s="4"/>
      <c r="P21001" s="4">
        <v>8071870930</v>
      </c>
      <c r="Q21001" s="31"/>
      <c r="R21001" s="4"/>
      <c r="S21001" s="13" t="s">
        <v>229752</v>
      </c>
      <c r="T21001" s="13"/>
      <c r="U21001" s="13"/>
      <c r="V21001" s="13"/>
      <c r="W21001" s="13"/>
    </row>
    <row r="21002" spans="1:23" x14ac:dyDescent="0.25">
      <c r="A21002" s="4" t="s">
        <v>36078</v>
      </c>
      <c r="B21002" s="4" t="s">
        <v>22</v>
      </c>
      <c r="C21002" s="4" t="s">
        <v>36074</v>
      </c>
      <c r="D21002" s="4" t="s">
        <v>36075</v>
      </c>
      <c r="E21002" s="4" t="s">
        <v>34</v>
      </c>
      <c r="F21002" s="4">
        <v>9833600589</v>
      </c>
      <c r="G21002" s="4">
        <v>9821012601</v>
      </c>
      <c r="H21002" s="4" t="s">
        <v>36076</v>
      </c>
      <c r="I21002" s="4" t="s">
        <v>36077</v>
      </c>
      <c r="J21002" s="4" t="s">
        <v>36079</v>
      </c>
      <c r="L21002" s="4" t="s">
        <v>2903</v>
      </c>
      <c r="M21002" s="4" t="s">
        <v>23</v>
      </c>
      <c r="N21002" s="4">
        <v>400001</v>
      </c>
      <c r="O21002" s="4" t="s">
        <v>36080</v>
      </c>
      <c r="P21002" s="4">
        <v>8043043100</v>
      </c>
      <c r="Q21002" s="31"/>
      <c r="R21002" s="4"/>
      <c r="S21002" s="13" t="s">
        <v>202061</v>
      </c>
      <c r="T21002" s="13"/>
      <c r="U21002" s="13"/>
      <c r="V21002" s="13"/>
      <c r="W21002" s="13"/>
    </row>
    <row r="21003" spans="1:23" ht="45" x14ac:dyDescent="0.25">
      <c r="A21003" s="4" t="s">
        <v>36083</v>
      </c>
      <c r="B21003" s="4" t="s">
        <v>22</v>
      </c>
      <c r="C21003" s="4" t="s">
        <v>6150</v>
      </c>
      <c r="D21003" s="4" t="s">
        <v>54</v>
      </c>
      <c r="E21003" s="4" t="s">
        <v>27</v>
      </c>
      <c r="F21003" s="4">
        <v>8898880471</v>
      </c>
      <c r="G21003" s="4"/>
      <c r="H21003" s="4" t="s">
        <v>36081</v>
      </c>
      <c r="I21003" s="4" t="s">
        <v>36082</v>
      </c>
      <c r="J21003" s="4" t="s">
        <v>36084</v>
      </c>
      <c r="L21003" s="4" t="s">
        <v>11062</v>
      </c>
      <c r="M21003" s="4" t="s">
        <v>23</v>
      </c>
      <c r="N21003" s="4">
        <v>400055</v>
      </c>
      <c r="O21003" s="4"/>
      <c r="P21003" s="4">
        <v>8043046480</v>
      </c>
      <c r="Q21003" s="31" t="s">
        <v>208969</v>
      </c>
      <c r="R21003" s="4"/>
      <c r="S21003" s="13" t="s">
        <v>202062</v>
      </c>
      <c r="T21003" s="13"/>
      <c r="U21003" s="13"/>
      <c r="V21003" s="13"/>
      <c r="W21003" s="13"/>
    </row>
    <row r="21004" spans="1:23" ht="30" x14ac:dyDescent="0.25">
      <c r="A21004" s="4" t="s">
        <v>36195</v>
      </c>
      <c r="B21004" s="4" t="s">
        <v>22</v>
      </c>
      <c r="C21004" s="4" t="s">
        <v>6829</v>
      </c>
      <c r="D21004" s="4" t="s">
        <v>111</v>
      </c>
      <c r="E21004" s="4" t="s">
        <v>34</v>
      </c>
      <c r="F21004" s="4">
        <v>9870781072</v>
      </c>
      <c r="G21004" s="4">
        <v>9773577321</v>
      </c>
      <c r="H21004" s="4" t="s">
        <v>36194</v>
      </c>
      <c r="I21004" s="4"/>
      <c r="J21004" s="4" t="s">
        <v>36196</v>
      </c>
      <c r="L21004" s="4" t="s">
        <v>3213</v>
      </c>
      <c r="M21004" s="4" t="s">
        <v>23</v>
      </c>
      <c r="N21004" s="4">
        <v>400101</v>
      </c>
      <c r="O21004" s="4" t="s">
        <v>36197</v>
      </c>
      <c r="P21004" s="4">
        <v>8079467166</v>
      </c>
      <c r="Q21004" s="31" t="s">
        <v>208970</v>
      </c>
      <c r="R21004" s="4"/>
      <c r="S21004" s="13" t="s">
        <v>196051</v>
      </c>
      <c r="T21004" s="13"/>
      <c r="U21004" s="13"/>
      <c r="V21004" s="13"/>
      <c r="W21004" s="13"/>
    </row>
    <row r="21005" spans="1:23" x14ac:dyDescent="0.25">
      <c r="A21005" s="4" t="s">
        <v>36201</v>
      </c>
      <c r="B21005" s="4" t="s">
        <v>22</v>
      </c>
      <c r="C21005" s="4" t="s">
        <v>23765</v>
      </c>
      <c r="D21005" s="4" t="s">
        <v>4242</v>
      </c>
      <c r="E21005" s="4" t="s">
        <v>65</v>
      </c>
      <c r="F21005" s="4">
        <v>9987330331</v>
      </c>
      <c r="G21005" s="4">
        <v>9967570555</v>
      </c>
      <c r="H21005" s="4" t="s">
        <v>36199</v>
      </c>
      <c r="I21005" s="4" t="s">
        <v>36200</v>
      </c>
      <c r="J21005" s="4" t="s">
        <v>36202</v>
      </c>
      <c r="L21005" s="4" t="s">
        <v>3415</v>
      </c>
      <c r="M21005" s="4" t="s">
        <v>23</v>
      </c>
      <c r="N21005" s="4">
        <v>400068</v>
      </c>
      <c r="O21005" s="4" t="s">
        <v>36203</v>
      </c>
      <c r="P21005" s="4">
        <v>8042903670</v>
      </c>
      <c r="Q21005" s="31" t="s">
        <v>36198</v>
      </c>
      <c r="R21005" s="4"/>
      <c r="S21005" s="13" t="s">
        <v>202063</v>
      </c>
      <c r="T21005" s="13"/>
      <c r="U21005" s="13"/>
      <c r="V21005" s="13"/>
      <c r="W21005" s="13"/>
    </row>
    <row r="21006" spans="1:23" ht="30" x14ac:dyDescent="0.25">
      <c r="A21006" s="4" t="s">
        <v>36247</v>
      </c>
      <c r="B21006" s="4" t="s">
        <v>22</v>
      </c>
      <c r="C21006" s="4" t="s">
        <v>624</v>
      </c>
      <c r="D21006" s="4" t="s">
        <v>604</v>
      </c>
      <c r="E21006" s="4" t="s">
        <v>27</v>
      </c>
      <c r="F21006" s="4">
        <v>9820259681</v>
      </c>
      <c r="G21006" s="4">
        <v>9029623482</v>
      </c>
      <c r="H21006" s="4" t="s">
        <v>36246</v>
      </c>
      <c r="I21006" s="4"/>
      <c r="J21006" s="4" t="s">
        <v>36248</v>
      </c>
      <c r="L21006" s="4" t="s">
        <v>19341</v>
      </c>
      <c r="M21006" s="4" t="s">
        <v>23</v>
      </c>
      <c r="N21006" s="4">
        <v>400066</v>
      </c>
      <c r="O21006" s="4"/>
      <c r="P21006" s="4">
        <v>8046042790</v>
      </c>
      <c r="Q21006" s="31" t="s">
        <v>208971</v>
      </c>
      <c r="R21006" s="4"/>
      <c r="S21006" s="13" t="s">
        <v>219339</v>
      </c>
      <c r="T21006" s="13"/>
      <c r="U21006" s="13"/>
      <c r="V21006" s="13"/>
      <c r="W21006" s="13"/>
    </row>
    <row r="21007" spans="1:23" x14ac:dyDescent="0.25">
      <c r="A21007" s="4" t="s">
        <v>36329</v>
      </c>
      <c r="B21007" s="4" t="s">
        <v>22</v>
      </c>
      <c r="C21007" s="4" t="s">
        <v>1219</v>
      </c>
      <c r="D21007" s="4" t="s">
        <v>36327</v>
      </c>
      <c r="E21007" s="4" t="s">
        <v>27</v>
      </c>
      <c r="F21007" s="4">
        <v>8976034271</v>
      </c>
      <c r="G21007" s="4"/>
      <c r="H21007" s="4" t="s">
        <v>36328</v>
      </c>
      <c r="I21007" s="4"/>
      <c r="J21007" s="4" t="s">
        <v>36330</v>
      </c>
      <c r="L21007" s="4" t="s">
        <v>36331</v>
      </c>
      <c r="M21007" s="4" t="s">
        <v>23</v>
      </c>
      <c r="N21007" s="4">
        <v>400054</v>
      </c>
      <c r="O21007" s="4" t="s">
        <v>36332</v>
      </c>
      <c r="P21007" s="4">
        <v>8048561510</v>
      </c>
      <c r="Q21007" s="31"/>
      <c r="R21007" s="4"/>
      <c r="S21007" s="13" t="s">
        <v>202064</v>
      </c>
      <c r="T21007" s="13"/>
      <c r="U21007" s="13"/>
      <c r="V21007" s="13"/>
      <c r="W21007" s="13"/>
    </row>
    <row r="21008" spans="1:23" ht="45" x14ac:dyDescent="0.25">
      <c r="A21008" s="4" t="s">
        <v>36335</v>
      </c>
      <c r="B21008" s="4" t="s">
        <v>22</v>
      </c>
      <c r="C21008" s="4" t="s">
        <v>74</v>
      </c>
      <c r="D21008" s="4"/>
      <c r="E21008" s="4"/>
      <c r="F21008" s="4">
        <v>9967466666</v>
      </c>
      <c r="G21008" s="4"/>
      <c r="H21008" s="4" t="s">
        <v>36334</v>
      </c>
      <c r="I21008" s="4"/>
      <c r="J21008" s="4" t="s">
        <v>36336</v>
      </c>
      <c r="L21008" s="4" t="s">
        <v>5465</v>
      </c>
      <c r="M21008" s="4" t="s">
        <v>23</v>
      </c>
      <c r="N21008" s="4">
        <v>400056</v>
      </c>
      <c r="O21008" s="4" t="s">
        <v>36337</v>
      </c>
      <c r="P21008" s="4">
        <v>8071810442</v>
      </c>
      <c r="Q21008" s="31" t="s">
        <v>36333</v>
      </c>
      <c r="R21008" s="4"/>
      <c r="S21008" s="13" t="s">
        <v>229753</v>
      </c>
      <c r="T21008" s="13"/>
      <c r="U21008" s="13"/>
      <c r="V21008" s="13"/>
      <c r="W21008" s="13"/>
    </row>
    <row r="21009" spans="1:23" x14ac:dyDescent="0.25">
      <c r="A21009" s="4" t="s">
        <v>36399</v>
      </c>
      <c r="B21009" s="4" t="s">
        <v>22</v>
      </c>
      <c r="C21009" s="4" t="s">
        <v>2693</v>
      </c>
      <c r="D21009" s="4"/>
      <c r="E21009" s="4" t="s">
        <v>3859</v>
      </c>
      <c r="F21009" s="4">
        <v>9820614241</v>
      </c>
      <c r="G21009" s="4"/>
      <c r="H21009" s="4" t="s">
        <v>36397</v>
      </c>
      <c r="I21009" s="4" t="s">
        <v>36398</v>
      </c>
      <c r="J21009" s="4" t="s">
        <v>36400</v>
      </c>
      <c r="L21009" s="4" t="s">
        <v>36401</v>
      </c>
      <c r="M21009" s="4" t="s">
        <v>23</v>
      </c>
      <c r="N21009" s="4">
        <v>400019</v>
      </c>
      <c r="O21009" s="4" t="s">
        <v>36402</v>
      </c>
      <c r="P21009" s="4">
        <v>8046038033</v>
      </c>
      <c r="Q21009" s="31"/>
      <c r="R21009" s="4"/>
      <c r="S21009" s="13" t="s">
        <v>229754</v>
      </c>
      <c r="T21009" s="13"/>
      <c r="U21009" s="13"/>
      <c r="V21009" s="13"/>
      <c r="W21009" s="13"/>
    </row>
    <row r="21010" spans="1:23" ht="30" x14ac:dyDescent="0.25">
      <c r="A21010" s="4" t="s">
        <v>36405</v>
      </c>
      <c r="B21010" s="4" t="s">
        <v>22</v>
      </c>
      <c r="C21010" s="4" t="s">
        <v>963</v>
      </c>
      <c r="D21010" s="4" t="s">
        <v>25509</v>
      </c>
      <c r="E21010" s="4" t="s">
        <v>120</v>
      </c>
      <c r="F21010" s="4">
        <v>9321162284</v>
      </c>
      <c r="G21010" s="4">
        <v>8080036412</v>
      </c>
      <c r="H21010" s="4" t="s">
        <v>36403</v>
      </c>
      <c r="I21010" s="4" t="s">
        <v>36404</v>
      </c>
      <c r="J21010" s="4" t="s">
        <v>36406</v>
      </c>
      <c r="L21010" s="4" t="s">
        <v>2118</v>
      </c>
      <c r="M21010" s="4" t="s">
        <v>23</v>
      </c>
      <c r="N21010" s="4">
        <v>400086</v>
      </c>
      <c r="O21010" s="4" t="s">
        <v>36407</v>
      </c>
      <c r="P21010" s="4">
        <v>8042903076</v>
      </c>
      <c r="Q21010" s="31" t="s">
        <v>219340</v>
      </c>
      <c r="R21010" s="4"/>
      <c r="S21010" s="13" t="s">
        <v>229755</v>
      </c>
      <c r="T21010" s="13"/>
      <c r="U21010" s="13"/>
      <c r="V21010" s="13"/>
      <c r="W21010" s="13"/>
    </row>
    <row r="21011" spans="1:23" ht="30" x14ac:dyDescent="0.25">
      <c r="A21011" s="4" t="s">
        <v>36480</v>
      </c>
      <c r="B21011" s="4" t="s">
        <v>22</v>
      </c>
      <c r="C21011" s="4" t="s">
        <v>12288</v>
      </c>
      <c r="D21011" s="4" t="s">
        <v>4008</v>
      </c>
      <c r="E21011" s="4" t="s">
        <v>74</v>
      </c>
      <c r="F21011" s="4">
        <v>9820231481</v>
      </c>
      <c r="G21011" s="4"/>
      <c r="H21011" s="4" t="s">
        <v>36479</v>
      </c>
      <c r="I21011" s="4"/>
      <c r="J21011" s="4" t="s">
        <v>36481</v>
      </c>
      <c r="L21011" s="4" t="s">
        <v>1092</v>
      </c>
      <c r="M21011" s="4" t="s">
        <v>23</v>
      </c>
      <c r="N21011" s="4">
        <v>400028</v>
      </c>
      <c r="O21011" s="4" t="s">
        <v>34764</v>
      </c>
      <c r="P21011" s="4">
        <v>8046070988</v>
      </c>
      <c r="Q21011" s="31" t="s">
        <v>36478</v>
      </c>
      <c r="R21011" s="4"/>
      <c r="S21011" s="13" t="s">
        <v>219341</v>
      </c>
      <c r="T21011" s="13"/>
      <c r="U21011" s="13"/>
      <c r="V21011" s="13"/>
      <c r="W21011" s="13"/>
    </row>
    <row r="21012" spans="1:23" ht="45" x14ac:dyDescent="0.25">
      <c r="A21012" s="4" t="s">
        <v>36530</v>
      </c>
      <c r="B21012" s="4" t="s">
        <v>22</v>
      </c>
      <c r="C21012" s="4" t="s">
        <v>187</v>
      </c>
      <c r="D21012" s="4"/>
      <c r="E21012" s="4" t="s">
        <v>34</v>
      </c>
      <c r="F21012" s="4">
        <v>9821146668</v>
      </c>
      <c r="G21012" s="4"/>
      <c r="H21012" s="4" t="s">
        <v>36529</v>
      </c>
      <c r="I21012" s="4"/>
      <c r="J21012" s="4" t="s">
        <v>36531</v>
      </c>
      <c r="L21012" s="4" t="s">
        <v>7399</v>
      </c>
      <c r="M21012" s="4" t="s">
        <v>23</v>
      </c>
      <c r="N21012" s="4">
        <v>400016</v>
      </c>
      <c r="O21012" s="4" t="s">
        <v>36532</v>
      </c>
      <c r="P21012" s="4">
        <v>8048558002</v>
      </c>
      <c r="Q21012" s="31" t="s">
        <v>36528</v>
      </c>
      <c r="R21012" s="4"/>
      <c r="S21012" s="13" t="s">
        <v>229756</v>
      </c>
      <c r="T21012" s="13"/>
      <c r="U21012" s="13"/>
      <c r="V21012" s="13"/>
      <c r="W21012" s="13"/>
    </row>
    <row r="21013" spans="1:23" x14ac:dyDescent="0.25">
      <c r="A21013" s="4" t="s">
        <v>36653</v>
      </c>
      <c r="B21013" s="4" t="s">
        <v>22</v>
      </c>
      <c r="C21013" s="4" t="s">
        <v>7661</v>
      </c>
      <c r="D21013" s="4"/>
      <c r="E21013" s="4" t="s">
        <v>27</v>
      </c>
      <c r="F21013" s="4">
        <v>9920999053</v>
      </c>
      <c r="G21013" s="4"/>
      <c r="H21013" s="4" t="s">
        <v>36652</v>
      </c>
      <c r="I21013" s="4"/>
      <c r="J21013" s="4" t="s">
        <v>36654</v>
      </c>
      <c r="L21013" s="4" t="s">
        <v>3213</v>
      </c>
      <c r="M21013" s="4" t="s">
        <v>23</v>
      </c>
      <c r="N21013" s="4">
        <v>400101</v>
      </c>
      <c r="O21013" s="4" t="s">
        <v>36655</v>
      </c>
      <c r="P21013" s="4">
        <v>8048566664</v>
      </c>
      <c r="Q21013" s="31" t="s">
        <v>205360</v>
      </c>
      <c r="R21013" s="4"/>
      <c r="S21013" s="13" t="s">
        <v>36651</v>
      </c>
      <c r="T21013" s="13"/>
      <c r="U21013" s="13"/>
      <c r="V21013" s="13"/>
      <c r="W21013" s="13"/>
    </row>
    <row r="21014" spans="1:23" x14ac:dyDescent="0.25">
      <c r="A21014" s="4" t="s">
        <v>36667</v>
      </c>
      <c r="B21014" s="4" t="s">
        <v>22</v>
      </c>
      <c r="C21014" s="4" t="s">
        <v>695</v>
      </c>
      <c r="D21014" s="4" t="s">
        <v>818</v>
      </c>
      <c r="E21014" s="4" t="s">
        <v>74</v>
      </c>
      <c r="F21014" s="4">
        <v>9920940920</v>
      </c>
      <c r="G21014" s="4"/>
      <c r="H21014" s="4" t="s">
        <v>36666</v>
      </c>
      <c r="I21014" s="4"/>
      <c r="J21014" s="4" t="s">
        <v>36668</v>
      </c>
      <c r="L21014" s="4" t="s">
        <v>9578</v>
      </c>
      <c r="M21014" s="4" t="s">
        <v>23</v>
      </c>
      <c r="N21014" s="4">
        <v>400062</v>
      </c>
      <c r="O21014" s="4" t="s">
        <v>36669</v>
      </c>
      <c r="P21014" s="4">
        <v>8046079965</v>
      </c>
      <c r="Q21014" s="31" t="s">
        <v>36665</v>
      </c>
      <c r="R21014" s="4"/>
      <c r="S21014" s="13" t="s">
        <v>219342</v>
      </c>
      <c r="T21014" s="13"/>
      <c r="U21014" s="13"/>
      <c r="V21014" s="13"/>
      <c r="W21014" s="13"/>
    </row>
    <row r="21015" spans="1:23" ht="45" x14ac:dyDescent="0.25">
      <c r="A21015" s="4" t="s">
        <v>36688</v>
      </c>
      <c r="B21015" s="4" t="s">
        <v>22</v>
      </c>
      <c r="C21015" s="4" t="s">
        <v>1408</v>
      </c>
      <c r="D21015" s="4" t="s">
        <v>36685</v>
      </c>
      <c r="E21015" s="4" t="s">
        <v>175</v>
      </c>
      <c r="F21015" s="4">
        <v>7666706669</v>
      </c>
      <c r="G21015" s="4">
        <v>8286336828</v>
      </c>
      <c r="H21015" s="4" t="s">
        <v>36686</v>
      </c>
      <c r="I21015" s="4" t="s">
        <v>36687</v>
      </c>
      <c r="J21015" s="4" t="s">
        <v>36689</v>
      </c>
      <c r="L21015" s="4" t="s">
        <v>11062</v>
      </c>
      <c r="M21015" s="4" t="s">
        <v>23</v>
      </c>
      <c r="N21015" s="4">
        <v>400055</v>
      </c>
      <c r="O21015" s="4"/>
      <c r="P21015" s="4">
        <v>8079445910</v>
      </c>
      <c r="Q21015" s="31" t="s">
        <v>208972</v>
      </c>
      <c r="R21015" s="4"/>
      <c r="S21015" s="13" t="s">
        <v>196052</v>
      </c>
      <c r="T21015" s="13"/>
      <c r="U21015" s="13"/>
      <c r="V21015" s="13"/>
      <c r="W21015" s="13"/>
    </row>
    <row r="21016" spans="1:23" x14ac:dyDescent="0.25">
      <c r="A21016" s="4" t="s">
        <v>36715</v>
      </c>
      <c r="B21016" s="4" t="s">
        <v>22</v>
      </c>
      <c r="C21016" s="4" t="s">
        <v>5928</v>
      </c>
      <c r="D21016" s="4" t="s">
        <v>111</v>
      </c>
      <c r="E21016" s="4" t="s">
        <v>27</v>
      </c>
      <c r="F21016" s="4">
        <v>9869022648</v>
      </c>
      <c r="G21016" s="4"/>
      <c r="H21016" s="4" t="s">
        <v>36713</v>
      </c>
      <c r="I21016" s="4" t="s">
        <v>36714</v>
      </c>
      <c r="J21016" s="4" t="s">
        <v>36716</v>
      </c>
      <c r="L21016" s="4" t="s">
        <v>388</v>
      </c>
      <c r="M21016" s="4" t="s">
        <v>23</v>
      </c>
      <c r="N21016" s="4">
        <v>400097</v>
      </c>
      <c r="O21016" s="4" t="s">
        <v>36717</v>
      </c>
      <c r="P21016" s="4">
        <v>8046069942</v>
      </c>
      <c r="Q21016" s="31"/>
      <c r="R21016" s="4"/>
      <c r="S21016" s="13" t="s">
        <v>229757</v>
      </c>
      <c r="T21016" s="13"/>
      <c r="U21016" s="13"/>
      <c r="V21016" s="13"/>
      <c r="W21016" s="13"/>
    </row>
    <row r="21017" spans="1:23" ht="45" x14ac:dyDescent="0.25">
      <c r="A21017" s="4" t="s">
        <v>36720</v>
      </c>
      <c r="B21017" s="4" t="s">
        <v>22</v>
      </c>
      <c r="C21017" s="4" t="s">
        <v>1659</v>
      </c>
      <c r="D21017" s="4" t="s">
        <v>12441</v>
      </c>
      <c r="E21017" s="4" t="s">
        <v>34</v>
      </c>
      <c r="F21017" s="4">
        <v>9773465777</v>
      </c>
      <c r="G21017" s="4">
        <v>9664376454</v>
      </c>
      <c r="H21017" s="4" t="s">
        <v>36718</v>
      </c>
      <c r="I21017" s="4" t="s">
        <v>36719</v>
      </c>
      <c r="J21017" s="4" t="s">
        <v>36721</v>
      </c>
      <c r="L21017" s="4" t="s">
        <v>1092</v>
      </c>
      <c r="M21017" s="4" t="s">
        <v>23</v>
      </c>
      <c r="N21017" s="4">
        <v>400013</v>
      </c>
      <c r="O21017" s="4"/>
      <c r="P21017" s="4">
        <v>8046045030</v>
      </c>
      <c r="Q21017" s="31" t="s">
        <v>208973</v>
      </c>
      <c r="R21017" s="4"/>
      <c r="S21017" s="13" t="s">
        <v>219343</v>
      </c>
      <c r="T21017" s="13"/>
      <c r="U21017" s="13"/>
      <c r="V21017" s="13"/>
      <c r="W21017" s="13"/>
    </row>
    <row r="21018" spans="1:23" x14ac:dyDescent="0.25">
      <c r="A21018" s="4" t="s">
        <v>36733</v>
      </c>
      <c r="B21018" s="4" t="s">
        <v>22</v>
      </c>
      <c r="C21018" s="4" t="s">
        <v>21575</v>
      </c>
      <c r="D21018" s="4" t="s">
        <v>1615</v>
      </c>
      <c r="E21018" s="4" t="s">
        <v>34</v>
      </c>
      <c r="F21018" s="4">
        <v>9819743204</v>
      </c>
      <c r="G21018" s="4"/>
      <c r="H21018" s="4" t="s">
        <v>36732</v>
      </c>
      <c r="I21018" s="4"/>
      <c r="J21018" s="4" t="s">
        <v>36734</v>
      </c>
      <c r="L21018" s="4" t="s">
        <v>116</v>
      </c>
      <c r="M21018" s="4" t="s">
        <v>23</v>
      </c>
      <c r="N21018" s="4">
        <v>400099</v>
      </c>
      <c r="O21018" s="4" t="s">
        <v>36735</v>
      </c>
      <c r="P21018" s="4">
        <v>8071922821</v>
      </c>
      <c r="Q21018" s="31"/>
      <c r="R21018" s="4"/>
      <c r="S21018" s="13" t="s">
        <v>219344</v>
      </c>
      <c r="T21018" s="13"/>
      <c r="U21018" s="13"/>
      <c r="V21018" s="13"/>
      <c r="W21018" s="13"/>
    </row>
    <row r="21019" spans="1:23" x14ac:dyDescent="0.25">
      <c r="A21019" s="4" t="s">
        <v>36906</v>
      </c>
      <c r="B21019" s="4" t="s">
        <v>22</v>
      </c>
      <c r="C21019" s="4" t="s">
        <v>12303</v>
      </c>
      <c r="D21019" s="4" t="s">
        <v>337</v>
      </c>
      <c r="E21019" s="4" t="s">
        <v>3792</v>
      </c>
      <c r="F21019" s="4">
        <v>9819269588</v>
      </c>
      <c r="G21019" s="4"/>
      <c r="H21019" s="4" t="s">
        <v>36904</v>
      </c>
      <c r="I21019" s="4" t="s">
        <v>36905</v>
      </c>
      <c r="J21019" s="4" t="s">
        <v>36907</v>
      </c>
      <c r="L21019" s="4" t="s">
        <v>9732</v>
      </c>
      <c r="M21019" s="4" t="s">
        <v>23</v>
      </c>
      <c r="N21019" s="4">
        <v>400060</v>
      </c>
      <c r="O21019" s="4"/>
      <c r="P21019" s="4">
        <v>8079461729</v>
      </c>
      <c r="Q21019" s="31" t="s">
        <v>36903</v>
      </c>
      <c r="R21019" s="4"/>
      <c r="S21019" s="13" t="s">
        <v>229758</v>
      </c>
      <c r="T21019" s="13"/>
      <c r="U21019" s="13"/>
      <c r="V21019" s="13"/>
      <c r="W21019" s="13"/>
    </row>
    <row r="21020" spans="1:23" ht="45" x14ac:dyDescent="0.25">
      <c r="A21020" s="4" t="s">
        <v>36984</v>
      </c>
      <c r="B21020" s="4" t="s">
        <v>22</v>
      </c>
      <c r="C21020" s="4" t="s">
        <v>5399</v>
      </c>
      <c r="D21020" s="4" t="s">
        <v>35511</v>
      </c>
      <c r="E21020" s="4" t="s">
        <v>27</v>
      </c>
      <c r="F21020" s="4">
        <v>9321938544</v>
      </c>
      <c r="G21020" s="4">
        <v>9321426722</v>
      </c>
      <c r="H21020" s="4" t="s">
        <v>36983</v>
      </c>
      <c r="I21020" s="4"/>
      <c r="J21020" s="4" t="s">
        <v>36985</v>
      </c>
      <c r="L21020" s="4" t="s">
        <v>31423</v>
      </c>
      <c r="M21020" s="4" t="s">
        <v>23</v>
      </c>
      <c r="N21020" s="4">
        <v>400011</v>
      </c>
      <c r="O21020" s="4"/>
      <c r="P21020" s="4">
        <v>8071922837</v>
      </c>
      <c r="Q21020" s="31" t="s">
        <v>219345</v>
      </c>
      <c r="R21020" s="4"/>
      <c r="S21020" s="13" t="s">
        <v>219346</v>
      </c>
      <c r="T21020" s="13"/>
      <c r="U21020" s="13"/>
      <c r="V21020" s="13"/>
      <c r="W21020" s="13"/>
    </row>
    <row r="21021" spans="1:23" ht="45" x14ac:dyDescent="0.25">
      <c r="A21021" s="4" t="s">
        <v>37196</v>
      </c>
      <c r="B21021" s="4" t="s">
        <v>22</v>
      </c>
      <c r="C21021" s="4" t="s">
        <v>2387</v>
      </c>
      <c r="D21021" s="4" t="s">
        <v>37193</v>
      </c>
      <c r="E21021" s="4" t="s">
        <v>34</v>
      </c>
      <c r="F21021" s="4">
        <v>9820025397</v>
      </c>
      <c r="G21021" s="4">
        <v>9769181213</v>
      </c>
      <c r="H21021" s="4" t="s">
        <v>37194</v>
      </c>
      <c r="I21021" s="4" t="s">
        <v>37195</v>
      </c>
      <c r="J21021" s="4" t="s">
        <v>37197</v>
      </c>
      <c r="L21021" s="4" t="s">
        <v>19918</v>
      </c>
      <c r="M21021" s="4" t="s">
        <v>23</v>
      </c>
      <c r="N21021" s="4">
        <v>400080</v>
      </c>
      <c r="O21021" s="4" t="s">
        <v>37198</v>
      </c>
      <c r="P21021" s="4">
        <v>8043258275</v>
      </c>
      <c r="Q21021" s="31" t="s">
        <v>219347</v>
      </c>
      <c r="R21021" s="4"/>
      <c r="S21021" s="13" t="s">
        <v>219348</v>
      </c>
      <c r="T21021" s="13"/>
      <c r="U21021" s="13"/>
      <c r="V21021" s="13"/>
      <c r="W21021" s="13"/>
    </row>
    <row r="21022" spans="1:23" ht="45" x14ac:dyDescent="0.25">
      <c r="A21022" s="4" t="s">
        <v>37216</v>
      </c>
      <c r="B21022" s="4" t="s">
        <v>22</v>
      </c>
      <c r="C21022" s="4" t="s">
        <v>37213</v>
      </c>
      <c r="D21022" s="4" t="s">
        <v>37214</v>
      </c>
      <c r="E21022" s="4" t="s">
        <v>34</v>
      </c>
      <c r="F21022" s="4">
        <v>9967352119</v>
      </c>
      <c r="G21022" s="4"/>
      <c r="H21022" s="4" t="s">
        <v>37215</v>
      </c>
      <c r="I21022" s="4"/>
      <c r="J21022" s="4" t="s">
        <v>37217</v>
      </c>
      <c r="L21022" s="4" t="s">
        <v>342</v>
      </c>
      <c r="M21022" s="4" t="s">
        <v>23</v>
      </c>
      <c r="N21022" s="4">
        <v>400003</v>
      </c>
      <c r="O21022" s="4"/>
      <c r="P21022" s="4">
        <v>8048016510</v>
      </c>
      <c r="Q21022" s="31" t="s">
        <v>208974</v>
      </c>
      <c r="R21022" s="4"/>
      <c r="S21022" s="13" t="s">
        <v>196053</v>
      </c>
      <c r="T21022" s="13"/>
      <c r="U21022" s="13"/>
      <c r="V21022" s="13"/>
      <c r="W21022" s="13"/>
    </row>
    <row r="21023" spans="1:23" ht="45" x14ac:dyDescent="0.25">
      <c r="A21023" s="4" t="s">
        <v>37226</v>
      </c>
      <c r="B21023" s="4" t="s">
        <v>22</v>
      </c>
      <c r="C21023" s="4" t="s">
        <v>2387</v>
      </c>
      <c r="D21023" s="4" t="s">
        <v>188</v>
      </c>
      <c r="E21023" s="4" t="s">
        <v>34</v>
      </c>
      <c r="F21023" s="4">
        <v>9867745542</v>
      </c>
      <c r="G21023" s="4">
        <v>9820687213</v>
      </c>
      <c r="H21023" s="4" t="s">
        <v>37224</v>
      </c>
      <c r="I21023" s="4" t="s">
        <v>37225</v>
      </c>
      <c r="J21023" s="4" t="s">
        <v>37227</v>
      </c>
      <c r="L21023" s="4" t="s">
        <v>9732</v>
      </c>
      <c r="M21023" s="4" t="s">
        <v>23</v>
      </c>
      <c r="N21023" s="4">
        <v>400060</v>
      </c>
      <c r="O21023" s="4" t="s">
        <v>37228</v>
      </c>
      <c r="P21023" s="4">
        <v>8071596790</v>
      </c>
      <c r="Q21023" s="31" t="s">
        <v>219349</v>
      </c>
      <c r="R21023" s="4"/>
      <c r="S21023" s="13" t="s">
        <v>219350</v>
      </c>
      <c r="T21023" s="13"/>
      <c r="U21023" s="13"/>
      <c r="V21023" s="13"/>
      <c r="W21023" s="13"/>
    </row>
    <row r="21024" spans="1:23" x14ac:dyDescent="0.25">
      <c r="A21024" s="4" t="s">
        <v>37244</v>
      </c>
      <c r="B21024" s="4" t="s">
        <v>22</v>
      </c>
      <c r="C21024" s="4" t="s">
        <v>2862</v>
      </c>
      <c r="D21024" s="4" t="s">
        <v>37241</v>
      </c>
      <c r="E21024" s="4" t="s">
        <v>34</v>
      </c>
      <c r="F21024" s="4">
        <v>9819104341</v>
      </c>
      <c r="G21024" s="4">
        <v>9509458981</v>
      </c>
      <c r="H21024" s="4" t="s">
        <v>37242</v>
      </c>
      <c r="I21024" s="4" t="s">
        <v>37243</v>
      </c>
      <c r="J21024" s="4" t="s">
        <v>37245</v>
      </c>
      <c r="L21024" s="4" t="s">
        <v>37246</v>
      </c>
      <c r="M21024" s="4" t="s">
        <v>23</v>
      </c>
      <c r="N21024" s="4">
        <v>400003</v>
      </c>
      <c r="O21024" s="4"/>
      <c r="P21024" s="4">
        <v>8071739972</v>
      </c>
      <c r="Q21024" s="31" t="s">
        <v>37240</v>
      </c>
      <c r="R21024" s="4"/>
      <c r="S21024" s="13" t="s">
        <v>229759</v>
      </c>
      <c r="T21024" s="13"/>
      <c r="U21024" s="13"/>
      <c r="V21024" s="13"/>
      <c r="W21024" s="13"/>
    </row>
    <row r="21025" spans="1:23" x14ac:dyDescent="0.25">
      <c r="A21025" s="4" t="s">
        <v>37250</v>
      </c>
      <c r="B21025" s="4" t="s">
        <v>22</v>
      </c>
      <c r="C21025" s="4" t="s">
        <v>37247</v>
      </c>
      <c r="D21025" s="4" t="s">
        <v>6209</v>
      </c>
      <c r="E21025" s="4" t="s">
        <v>34</v>
      </c>
      <c r="F21025" s="4">
        <v>9820124290</v>
      </c>
      <c r="G21025" s="4"/>
      <c r="H21025" s="4" t="s">
        <v>37248</v>
      </c>
      <c r="I21025" s="4" t="s">
        <v>37249</v>
      </c>
      <c r="J21025" s="4" t="s">
        <v>37251</v>
      </c>
      <c r="L21025" s="4"/>
      <c r="M21025" s="4" t="s">
        <v>23</v>
      </c>
      <c r="N21025" s="4">
        <v>400059</v>
      </c>
      <c r="O21025" s="4" t="s">
        <v>37252</v>
      </c>
      <c r="P21025" s="4">
        <v>8071652351</v>
      </c>
      <c r="Q21025" s="31"/>
      <c r="R21025" s="4"/>
      <c r="S21025" s="13" t="s">
        <v>219351</v>
      </c>
      <c r="T21025" s="13"/>
      <c r="U21025" s="13"/>
      <c r="V21025" s="13"/>
      <c r="W21025" s="13"/>
    </row>
    <row r="21026" spans="1:23" ht="45" x14ac:dyDescent="0.25">
      <c r="A21026" s="4" t="s">
        <v>37258</v>
      </c>
      <c r="B21026" s="4" t="s">
        <v>22</v>
      </c>
      <c r="C21026" s="4" t="s">
        <v>2387</v>
      </c>
      <c r="D21026" s="4"/>
      <c r="E21026" s="4" t="s">
        <v>27</v>
      </c>
      <c r="F21026" s="4">
        <v>9892066435</v>
      </c>
      <c r="G21026" s="4">
        <v>9323860135</v>
      </c>
      <c r="H21026" s="4" t="s">
        <v>37257</v>
      </c>
      <c r="I21026" s="4"/>
      <c r="J21026" s="4" t="s">
        <v>37259</v>
      </c>
      <c r="L21026" s="4" t="s">
        <v>1092</v>
      </c>
      <c r="M21026" s="4" t="s">
        <v>23</v>
      </c>
      <c r="N21026" s="4">
        <v>400028</v>
      </c>
      <c r="O21026" s="4" t="s">
        <v>37260</v>
      </c>
      <c r="P21026" s="4">
        <v>8048606615</v>
      </c>
      <c r="Q21026" s="31" t="s">
        <v>208975</v>
      </c>
      <c r="R21026" s="4"/>
      <c r="S21026" s="13" t="s">
        <v>196054</v>
      </c>
      <c r="T21026" s="13"/>
      <c r="U21026" s="13"/>
      <c r="V21026" s="13"/>
      <c r="W21026" s="13"/>
    </row>
    <row r="21027" spans="1:23" ht="30" x14ac:dyDescent="0.25">
      <c r="A21027" s="4" t="s">
        <v>37263</v>
      </c>
      <c r="B21027" s="4" t="s">
        <v>22</v>
      </c>
      <c r="C21027" s="4" t="s">
        <v>8467</v>
      </c>
      <c r="D21027" s="4" t="s">
        <v>188</v>
      </c>
      <c r="E21027" s="4" t="s">
        <v>34</v>
      </c>
      <c r="F21027" s="4">
        <v>9022488886</v>
      </c>
      <c r="G21027" s="4">
        <v>8108181807</v>
      </c>
      <c r="H21027" s="4" t="s">
        <v>37261</v>
      </c>
      <c r="I21027" s="4" t="s">
        <v>37262</v>
      </c>
      <c r="J21027" s="4" t="s">
        <v>37264</v>
      </c>
      <c r="L21027" s="4" t="s">
        <v>3415</v>
      </c>
      <c r="M21027" s="4" t="s">
        <v>23</v>
      </c>
      <c r="N21027" s="4">
        <v>400068</v>
      </c>
      <c r="O21027" s="4"/>
      <c r="P21027" s="4">
        <v>8048081561</v>
      </c>
      <c r="Q21027" s="31" t="s">
        <v>208976</v>
      </c>
      <c r="R21027" s="4"/>
      <c r="S21027" s="13" t="s">
        <v>196055</v>
      </c>
      <c r="T21027" s="13"/>
      <c r="U21027" s="13"/>
      <c r="V21027" s="13"/>
      <c r="W21027" s="13"/>
    </row>
    <row r="21028" spans="1:23" ht="45" x14ac:dyDescent="0.25">
      <c r="A21028" s="4" t="s">
        <v>16676</v>
      </c>
      <c r="B21028" s="4" t="s">
        <v>22</v>
      </c>
      <c r="C21028" s="4" t="s">
        <v>5928</v>
      </c>
      <c r="D21028" s="4" t="s">
        <v>818</v>
      </c>
      <c r="E21028" s="4" t="s">
        <v>65</v>
      </c>
      <c r="F21028" s="4">
        <v>9833275214</v>
      </c>
      <c r="G21028" s="4">
        <v>8879135514</v>
      </c>
      <c r="H21028" s="4" t="s">
        <v>37351</v>
      </c>
      <c r="I21028" s="4"/>
      <c r="J21028" s="4" t="s">
        <v>37352</v>
      </c>
      <c r="L21028" s="4" t="s">
        <v>9732</v>
      </c>
      <c r="M21028" s="4" t="s">
        <v>23</v>
      </c>
      <c r="N21028" s="4">
        <v>400060</v>
      </c>
      <c r="O21028" s="4"/>
      <c r="P21028" s="4">
        <v>8042972584</v>
      </c>
      <c r="Q21028" s="31" t="s">
        <v>208977</v>
      </c>
      <c r="R21028" s="4"/>
      <c r="S21028" s="13" t="s">
        <v>219352</v>
      </c>
      <c r="T21028" s="13"/>
      <c r="U21028" s="13"/>
      <c r="V21028" s="13"/>
      <c r="W21028" s="13"/>
    </row>
    <row r="21029" spans="1:23" ht="45" x14ac:dyDescent="0.25">
      <c r="A21029" s="4" t="s">
        <v>37471</v>
      </c>
      <c r="B21029" s="4" t="s">
        <v>22</v>
      </c>
      <c r="C21029" s="4" t="s">
        <v>1850</v>
      </c>
      <c r="D21029" s="4"/>
      <c r="E21029" s="4" t="s">
        <v>1817</v>
      </c>
      <c r="F21029" s="4">
        <v>7506444032</v>
      </c>
      <c r="G21029" s="4"/>
      <c r="H21029" s="4" t="s">
        <v>37469</v>
      </c>
      <c r="I21029" s="4" t="s">
        <v>37470</v>
      </c>
      <c r="J21029" s="4" t="s">
        <v>37472</v>
      </c>
      <c r="L21029" s="4" t="s">
        <v>37473</v>
      </c>
      <c r="M21029" s="4" t="s">
        <v>23</v>
      </c>
      <c r="N21029" s="4">
        <v>400063</v>
      </c>
      <c r="O21029" s="4" t="s">
        <v>37474</v>
      </c>
      <c r="P21029" s="4">
        <v>8046031183</v>
      </c>
      <c r="Q21029" s="31" t="s">
        <v>37468</v>
      </c>
      <c r="R21029" s="4"/>
      <c r="S21029" s="13" t="s">
        <v>202065</v>
      </c>
      <c r="T21029" s="13"/>
      <c r="U21029" s="13"/>
      <c r="V21029" s="13"/>
      <c r="W21029" s="13"/>
    </row>
    <row r="21030" spans="1:23" ht="45" x14ac:dyDescent="0.25">
      <c r="A21030" s="4" t="s">
        <v>37572</v>
      </c>
      <c r="B21030" s="4" t="s">
        <v>22</v>
      </c>
      <c r="C21030" s="4" t="s">
        <v>37569</v>
      </c>
      <c r="D21030" s="4" t="s">
        <v>3454</v>
      </c>
      <c r="E21030" s="4" t="s">
        <v>34</v>
      </c>
      <c r="F21030" s="4">
        <v>9869103487</v>
      </c>
      <c r="G21030" s="4">
        <v>9820715372</v>
      </c>
      <c r="H21030" s="4" t="s">
        <v>37570</v>
      </c>
      <c r="I21030" s="4" t="s">
        <v>37571</v>
      </c>
      <c r="J21030" s="4" t="s">
        <v>37573</v>
      </c>
      <c r="L21030" s="4" t="s">
        <v>116</v>
      </c>
      <c r="M21030" s="4" t="s">
        <v>23</v>
      </c>
      <c r="N21030" s="4">
        <v>400059</v>
      </c>
      <c r="O21030" s="4"/>
      <c r="P21030" s="4">
        <v>8049592438</v>
      </c>
      <c r="Q21030" s="31" t="s">
        <v>37567</v>
      </c>
      <c r="R21030" s="4"/>
      <c r="S21030" s="13" t="s">
        <v>37568</v>
      </c>
      <c r="T21030" s="13"/>
      <c r="U21030" s="13"/>
      <c r="V21030" s="13"/>
      <c r="W21030" s="13"/>
    </row>
    <row r="21031" spans="1:23" ht="45" x14ac:dyDescent="0.25">
      <c r="A21031" s="4" t="s">
        <v>37610</v>
      </c>
      <c r="B21031" s="4" t="s">
        <v>22</v>
      </c>
      <c r="C21031" s="4" t="s">
        <v>1452</v>
      </c>
      <c r="D21031" s="4" t="s">
        <v>647</v>
      </c>
      <c r="E21031" s="4" t="s">
        <v>27</v>
      </c>
      <c r="F21031" s="4">
        <v>8108134270</v>
      </c>
      <c r="G21031" s="4">
        <v>9825055780</v>
      </c>
      <c r="H21031" s="4" t="s">
        <v>37609</v>
      </c>
      <c r="I21031" s="4"/>
      <c r="J21031" s="4" t="s">
        <v>37611</v>
      </c>
      <c r="L21031" s="4" t="s">
        <v>775</v>
      </c>
      <c r="M21031" s="4" t="s">
        <v>23</v>
      </c>
      <c r="N21031" s="4">
        <v>400028</v>
      </c>
      <c r="O21031" s="4"/>
      <c r="P21031" s="4">
        <v>8071679270</v>
      </c>
      <c r="Q21031" s="31" t="s">
        <v>219353</v>
      </c>
      <c r="R21031" s="4"/>
      <c r="S21031" s="13" t="s">
        <v>219354</v>
      </c>
      <c r="T21031" s="13"/>
      <c r="U21031" s="13"/>
      <c r="V21031" s="13"/>
      <c r="W21031" s="13"/>
    </row>
    <row r="21032" spans="1:23" ht="30" x14ac:dyDescent="0.25">
      <c r="A21032" s="4" t="s">
        <v>37614</v>
      </c>
      <c r="B21032" s="4" t="s">
        <v>22</v>
      </c>
      <c r="C21032" s="4" t="s">
        <v>187</v>
      </c>
      <c r="D21032" s="4" t="s">
        <v>818</v>
      </c>
      <c r="E21032" s="4" t="s">
        <v>65</v>
      </c>
      <c r="F21032" s="4">
        <v>9819404305</v>
      </c>
      <c r="G21032" s="4">
        <v>9920394259</v>
      </c>
      <c r="H21032" s="4" t="s">
        <v>37612</v>
      </c>
      <c r="I21032" s="4" t="s">
        <v>37613</v>
      </c>
      <c r="J21032" s="4" t="s">
        <v>37615</v>
      </c>
      <c r="L21032" s="4" t="s">
        <v>37616</v>
      </c>
      <c r="M21032" s="4" t="s">
        <v>23</v>
      </c>
      <c r="N21032" s="4">
        <v>400077</v>
      </c>
      <c r="O21032" s="4"/>
      <c r="P21032" s="4">
        <v>8043259418</v>
      </c>
      <c r="Q21032" s="31" t="s">
        <v>219355</v>
      </c>
      <c r="R21032" s="4"/>
      <c r="S21032" s="13" t="s">
        <v>219356</v>
      </c>
      <c r="T21032" s="13"/>
      <c r="U21032" s="13"/>
      <c r="V21032" s="13"/>
      <c r="W21032" s="13"/>
    </row>
    <row r="21033" spans="1:23" ht="30" x14ac:dyDescent="0.25">
      <c r="A21033" s="4" t="s">
        <v>37804</v>
      </c>
      <c r="B21033" s="4" t="s">
        <v>22</v>
      </c>
      <c r="C21033" s="4" t="s">
        <v>1959</v>
      </c>
      <c r="D21033" s="4" t="s">
        <v>24481</v>
      </c>
      <c r="E21033" s="4" t="s">
        <v>4133</v>
      </c>
      <c r="F21033" s="4">
        <v>9820622993</v>
      </c>
      <c r="G21033" s="4">
        <v>9833722991</v>
      </c>
      <c r="H21033" s="4" t="s">
        <v>37802</v>
      </c>
      <c r="I21033" s="4" t="s">
        <v>37803</v>
      </c>
      <c r="J21033" s="4" t="s">
        <v>37805</v>
      </c>
      <c r="L21033" s="4" t="s">
        <v>1427</v>
      </c>
      <c r="M21033" s="4" t="s">
        <v>23</v>
      </c>
      <c r="N21033" s="4">
        <v>400093</v>
      </c>
      <c r="O21033" s="4" t="s">
        <v>37806</v>
      </c>
      <c r="P21033" s="4">
        <v>8045137913</v>
      </c>
      <c r="Q21033" s="31" t="s">
        <v>37801</v>
      </c>
      <c r="R21033" s="4"/>
      <c r="S21033" s="13" t="s">
        <v>202066</v>
      </c>
      <c r="T21033" s="13"/>
      <c r="U21033" s="13"/>
      <c r="V21033" s="13"/>
      <c r="W21033" s="13"/>
    </row>
    <row r="21034" spans="1:23" ht="30" x14ac:dyDescent="0.25">
      <c r="A21034" s="4" t="s">
        <v>37811</v>
      </c>
      <c r="B21034" s="4" t="s">
        <v>22</v>
      </c>
      <c r="C21034" s="4" t="s">
        <v>37808</v>
      </c>
      <c r="D21034" s="4" t="s">
        <v>8060</v>
      </c>
      <c r="E21034" s="4" t="s">
        <v>34</v>
      </c>
      <c r="F21034" s="4">
        <v>9969682066</v>
      </c>
      <c r="G21034" s="4"/>
      <c r="H21034" s="4" t="s">
        <v>37809</v>
      </c>
      <c r="I21034" s="4" t="s">
        <v>37810</v>
      </c>
      <c r="J21034" s="4" t="s">
        <v>37812</v>
      </c>
      <c r="L21034" s="4" t="s">
        <v>1009</v>
      </c>
      <c r="M21034" s="4" t="s">
        <v>23</v>
      </c>
      <c r="N21034" s="4">
        <v>400077</v>
      </c>
      <c r="O21034" s="4"/>
      <c r="P21034" s="4">
        <v>8043255903</v>
      </c>
      <c r="Q21034" s="31" t="s">
        <v>37807</v>
      </c>
      <c r="R21034" s="4"/>
      <c r="S21034" s="13" t="s">
        <v>219357</v>
      </c>
      <c r="T21034" s="13"/>
      <c r="U21034" s="13"/>
      <c r="V21034" s="13"/>
      <c r="W21034" s="13"/>
    </row>
    <row r="21035" spans="1:23" ht="30" x14ac:dyDescent="0.25">
      <c r="A21035" s="4" t="s">
        <v>37822</v>
      </c>
      <c r="B21035" s="4" t="s">
        <v>22</v>
      </c>
      <c r="C21035" s="4" t="s">
        <v>37819</v>
      </c>
      <c r="D21035" s="4" t="s">
        <v>188</v>
      </c>
      <c r="E21035" s="4" t="s">
        <v>5005</v>
      </c>
      <c r="F21035" s="4">
        <v>9004313898</v>
      </c>
      <c r="G21035" s="4"/>
      <c r="H21035" s="4" t="s">
        <v>37820</v>
      </c>
      <c r="I21035" s="4" t="s">
        <v>37821</v>
      </c>
      <c r="J21035" s="4" t="s">
        <v>37823</v>
      </c>
      <c r="L21035" s="4" t="s">
        <v>289</v>
      </c>
      <c r="M21035" s="4" t="s">
        <v>23</v>
      </c>
      <c r="N21035" s="4">
        <v>400053</v>
      </c>
      <c r="O21035" s="4" t="s">
        <v>37824</v>
      </c>
      <c r="P21035" s="4">
        <v>8046032067</v>
      </c>
      <c r="Q21035" s="31" t="s">
        <v>208978</v>
      </c>
      <c r="R21035" s="4"/>
      <c r="S21035" s="13" t="s">
        <v>229760</v>
      </c>
      <c r="T21035" s="13"/>
      <c r="U21035" s="13"/>
      <c r="V21035" s="13"/>
      <c r="W21035" s="13"/>
    </row>
    <row r="21036" spans="1:23" x14ac:dyDescent="0.25">
      <c r="A21036" s="4" t="s">
        <v>37849</v>
      </c>
      <c r="B21036" s="4" t="s">
        <v>22</v>
      </c>
      <c r="C21036" s="4" t="s">
        <v>26415</v>
      </c>
      <c r="D21036" s="4" t="s">
        <v>744</v>
      </c>
      <c r="E21036" s="4" t="s">
        <v>435</v>
      </c>
      <c r="F21036" s="4">
        <v>9820068936</v>
      </c>
      <c r="G21036" s="4">
        <v>7021706067</v>
      </c>
      <c r="H21036" s="4" t="s">
        <v>37847</v>
      </c>
      <c r="I21036" s="4" t="s">
        <v>37848</v>
      </c>
      <c r="J21036" s="4" t="s">
        <v>37850</v>
      </c>
      <c r="L21036" s="4" t="s">
        <v>13496</v>
      </c>
      <c r="M21036" s="4" t="s">
        <v>23</v>
      </c>
      <c r="N21036" s="4">
        <v>400027</v>
      </c>
      <c r="O21036" s="4" t="s">
        <v>37851</v>
      </c>
      <c r="P21036" s="4">
        <v>8043043981</v>
      </c>
      <c r="Q21036" s="31" t="s">
        <v>37846</v>
      </c>
      <c r="R21036" s="4"/>
      <c r="S21036" s="13" t="s">
        <v>229761</v>
      </c>
      <c r="T21036" s="13"/>
      <c r="U21036" s="13"/>
      <c r="V21036" s="13"/>
      <c r="W21036" s="13"/>
    </row>
    <row r="21037" spans="1:23" ht="45" x14ac:dyDescent="0.25">
      <c r="A21037" s="4" t="s">
        <v>37888</v>
      </c>
      <c r="B21037" s="4" t="s">
        <v>22</v>
      </c>
      <c r="C21037" s="4" t="s">
        <v>3485</v>
      </c>
      <c r="D21037" s="4" t="s">
        <v>337</v>
      </c>
      <c r="E21037" s="4" t="s">
        <v>27</v>
      </c>
      <c r="F21037" s="4">
        <v>9930002060</v>
      </c>
      <c r="G21037" s="4"/>
      <c r="H21037" s="4" t="s">
        <v>37887</v>
      </c>
      <c r="I21037" s="4"/>
      <c r="J21037" s="4" t="s">
        <v>37889</v>
      </c>
      <c r="L21037" s="4" t="s">
        <v>37890</v>
      </c>
      <c r="M21037" s="4" t="s">
        <v>23</v>
      </c>
      <c r="N21037" s="4">
        <v>400004</v>
      </c>
      <c r="O21037" s="4"/>
      <c r="P21037" s="4">
        <v>8071933567</v>
      </c>
      <c r="Q21037" s="31" t="s">
        <v>208979</v>
      </c>
      <c r="R21037" s="4"/>
      <c r="S21037" s="13" t="s">
        <v>229762</v>
      </c>
      <c r="T21037" s="13"/>
      <c r="U21037" s="13"/>
      <c r="V21037" s="13"/>
      <c r="W21037" s="13"/>
    </row>
    <row r="21038" spans="1:23" x14ac:dyDescent="0.25">
      <c r="A21038" s="4" t="s">
        <v>37917</v>
      </c>
      <c r="B21038" s="4" t="s">
        <v>22</v>
      </c>
      <c r="C21038" s="4" t="s">
        <v>646</v>
      </c>
      <c r="D21038" s="4" t="s">
        <v>188</v>
      </c>
      <c r="E21038" s="4" t="s">
        <v>175</v>
      </c>
      <c r="F21038" s="4">
        <v>9819684079</v>
      </c>
      <c r="G21038" s="4">
        <v>9820264658</v>
      </c>
      <c r="H21038" s="4" t="s">
        <v>37916</v>
      </c>
      <c r="I21038" s="4"/>
      <c r="J21038" s="4" t="s">
        <v>37918</v>
      </c>
      <c r="L21038" s="4" t="s">
        <v>914</v>
      </c>
      <c r="M21038" s="4" t="s">
        <v>23</v>
      </c>
      <c r="N21038" s="4">
        <v>400004</v>
      </c>
      <c r="O21038" s="4" t="s">
        <v>37919</v>
      </c>
      <c r="P21038" s="4">
        <v>8071810627</v>
      </c>
      <c r="Q21038" s="31"/>
      <c r="R21038" s="4"/>
      <c r="S21038" s="13" t="s">
        <v>219358</v>
      </c>
      <c r="T21038" s="13"/>
      <c r="U21038" s="13"/>
      <c r="V21038" s="13"/>
      <c r="W21038" s="13"/>
    </row>
    <row r="21039" spans="1:23" ht="45" x14ac:dyDescent="0.25">
      <c r="A21039" s="4" t="s">
        <v>37922</v>
      </c>
      <c r="B21039" s="4" t="s">
        <v>22</v>
      </c>
      <c r="C21039" s="4" t="s">
        <v>37920</v>
      </c>
      <c r="D21039" s="4" t="s">
        <v>99</v>
      </c>
      <c r="E21039" s="4" t="s">
        <v>74</v>
      </c>
      <c r="F21039" s="4">
        <v>9869554662</v>
      </c>
      <c r="G21039" s="4"/>
      <c r="H21039" s="4" t="s">
        <v>37921</v>
      </c>
      <c r="I21039" s="4"/>
      <c r="J21039" s="4" t="s">
        <v>37923</v>
      </c>
      <c r="L21039" s="4" t="s">
        <v>1971</v>
      </c>
      <c r="M21039" s="4" t="s">
        <v>23</v>
      </c>
      <c r="N21039" s="4">
        <v>400053</v>
      </c>
      <c r="O21039" s="4" t="s">
        <v>37924</v>
      </c>
      <c r="P21039" s="4">
        <v>8079458918</v>
      </c>
      <c r="Q21039" s="31" t="s">
        <v>208980</v>
      </c>
      <c r="R21039" s="4"/>
      <c r="S21039" s="13" t="s">
        <v>196056</v>
      </c>
      <c r="T21039" s="13"/>
      <c r="U21039" s="13"/>
      <c r="V21039" s="13"/>
      <c r="W21039" s="13"/>
    </row>
    <row r="21040" spans="1:23" ht="30" x14ac:dyDescent="0.25">
      <c r="A21040" s="4" t="s">
        <v>37934</v>
      </c>
      <c r="B21040" s="4" t="s">
        <v>22</v>
      </c>
      <c r="C21040" s="4" t="s">
        <v>1213</v>
      </c>
      <c r="D21040" s="4" t="s">
        <v>18747</v>
      </c>
      <c r="E21040" s="4" t="s">
        <v>27</v>
      </c>
      <c r="F21040" s="4">
        <v>9768635241</v>
      </c>
      <c r="G21040" s="4">
        <v>9221805630</v>
      </c>
      <c r="H21040" s="4" t="s">
        <v>37933</v>
      </c>
      <c r="I21040" s="4"/>
      <c r="J21040" s="4" t="s">
        <v>37935</v>
      </c>
      <c r="L21040" s="4" t="s">
        <v>1092</v>
      </c>
      <c r="M21040" s="4" t="s">
        <v>23</v>
      </c>
      <c r="N21040" s="4">
        <v>400028</v>
      </c>
      <c r="O21040" s="4"/>
      <c r="P21040" s="4">
        <v>8046047513</v>
      </c>
      <c r="Q21040" s="31" t="s">
        <v>37931</v>
      </c>
      <c r="R21040" s="4"/>
      <c r="S21040" s="13" t="s">
        <v>37932</v>
      </c>
      <c r="T21040" s="13"/>
      <c r="U21040" s="13"/>
      <c r="V21040" s="13"/>
      <c r="W21040" s="13"/>
    </row>
    <row r="21041" spans="1:23" ht="45" x14ac:dyDescent="0.25">
      <c r="A21041" s="4" t="s">
        <v>37997</v>
      </c>
      <c r="B21041" s="4" t="s">
        <v>22</v>
      </c>
      <c r="C21041" s="4" t="s">
        <v>2343</v>
      </c>
      <c r="D21041" s="4"/>
      <c r="E21041" s="4" t="s">
        <v>84</v>
      </c>
      <c r="F21041" s="4">
        <v>8898781202</v>
      </c>
      <c r="G21041" s="4">
        <v>9821303963</v>
      </c>
      <c r="H21041" s="4" t="s">
        <v>37995</v>
      </c>
      <c r="I21041" s="4" t="s">
        <v>37996</v>
      </c>
      <c r="J21041" s="4" t="s">
        <v>37998</v>
      </c>
      <c r="L21041" s="4" t="s">
        <v>1092</v>
      </c>
      <c r="M21041" s="4" t="s">
        <v>23</v>
      </c>
      <c r="N21041" s="4">
        <v>400028</v>
      </c>
      <c r="O21041" s="4" t="s">
        <v>37999</v>
      </c>
      <c r="P21041" s="4">
        <v>8048111375</v>
      </c>
      <c r="Q21041" s="31" t="s">
        <v>208981</v>
      </c>
      <c r="R21041" s="4"/>
      <c r="S21041" s="13" t="s">
        <v>219359</v>
      </c>
      <c r="T21041" s="13"/>
      <c r="U21041" s="13"/>
      <c r="V21041" s="13"/>
      <c r="W21041" s="13"/>
    </row>
    <row r="21042" spans="1:23" ht="30" x14ac:dyDescent="0.25">
      <c r="A21042" s="4" t="s">
        <v>38021</v>
      </c>
      <c r="B21042" s="4" t="s">
        <v>22</v>
      </c>
      <c r="C21042" s="4" t="s">
        <v>38019</v>
      </c>
      <c r="D21042" s="4" t="s">
        <v>5399</v>
      </c>
      <c r="E21042" s="4" t="s">
        <v>34</v>
      </c>
      <c r="F21042" s="4">
        <v>9594953530</v>
      </c>
      <c r="G21042" s="4">
        <v>9004851224</v>
      </c>
      <c r="H21042" s="4" t="s">
        <v>38020</v>
      </c>
      <c r="I21042" s="4"/>
      <c r="J21042" s="4" t="s">
        <v>38022</v>
      </c>
      <c r="L21042" s="4"/>
      <c r="M21042" s="4" t="s">
        <v>23</v>
      </c>
      <c r="N21042" s="4">
        <v>400074</v>
      </c>
      <c r="O21042" s="4"/>
      <c r="P21042" s="4">
        <v>8048415296</v>
      </c>
      <c r="Q21042" s="31" t="s">
        <v>208982</v>
      </c>
      <c r="R21042" s="4"/>
      <c r="S21042" s="13" t="s">
        <v>196057</v>
      </c>
      <c r="T21042" s="13"/>
      <c r="U21042" s="13"/>
      <c r="V21042" s="13"/>
      <c r="W21042" s="13"/>
    </row>
    <row r="21043" spans="1:23" ht="45" x14ac:dyDescent="0.25">
      <c r="A21043" s="4" t="s">
        <v>38086</v>
      </c>
      <c r="B21043" s="4" t="s">
        <v>22</v>
      </c>
      <c r="C21043" s="4" t="s">
        <v>3404</v>
      </c>
      <c r="D21043" s="4" t="s">
        <v>38084</v>
      </c>
      <c r="E21043" s="4" t="s">
        <v>27</v>
      </c>
      <c r="F21043" s="4">
        <v>9223458321</v>
      </c>
      <c r="G21043" s="4">
        <v>8898839960</v>
      </c>
      <c r="H21043" s="4" t="s">
        <v>38085</v>
      </c>
      <c r="I21043" s="4"/>
      <c r="J21043" s="4" t="s">
        <v>38087</v>
      </c>
      <c r="L21043" s="4" t="s">
        <v>2273</v>
      </c>
      <c r="M21043" s="4" t="s">
        <v>23</v>
      </c>
      <c r="N21043" s="4">
        <v>400063</v>
      </c>
      <c r="O21043" s="4" t="s">
        <v>38088</v>
      </c>
      <c r="P21043" s="4">
        <v>8042966180</v>
      </c>
      <c r="Q21043" s="31" t="s">
        <v>219360</v>
      </c>
      <c r="R21043" s="4"/>
      <c r="S21043" s="13" t="s">
        <v>229763</v>
      </c>
      <c r="T21043" s="13"/>
      <c r="U21043" s="13"/>
      <c r="V21043" s="13"/>
      <c r="W21043" s="13"/>
    </row>
    <row r="21044" spans="1:23" ht="45" x14ac:dyDescent="0.25">
      <c r="A21044" s="4" t="s">
        <v>38108</v>
      </c>
      <c r="B21044" s="4" t="s">
        <v>22</v>
      </c>
      <c r="C21044" s="4" t="s">
        <v>38105</v>
      </c>
      <c r="D21044" s="4" t="s">
        <v>38106</v>
      </c>
      <c r="E21044" s="4" t="s">
        <v>34</v>
      </c>
      <c r="F21044" s="4">
        <v>9821016988</v>
      </c>
      <c r="G21044" s="4"/>
      <c r="H21044" s="4" t="s">
        <v>38107</v>
      </c>
      <c r="I21044" s="4"/>
      <c r="J21044" s="4" t="s">
        <v>38109</v>
      </c>
      <c r="L21044" s="4" t="s">
        <v>5345</v>
      </c>
      <c r="M21044" s="4" t="s">
        <v>23</v>
      </c>
      <c r="N21044" s="4">
        <v>400051</v>
      </c>
      <c r="O21044" s="4"/>
      <c r="P21044" s="4">
        <v>8048425020</v>
      </c>
      <c r="Q21044" s="31" t="s">
        <v>219361</v>
      </c>
      <c r="R21044" s="4"/>
      <c r="S21044" s="13" t="s">
        <v>196058</v>
      </c>
      <c r="T21044" s="13"/>
      <c r="U21044" s="13"/>
      <c r="V21044" s="13"/>
      <c r="W21044" s="13"/>
    </row>
    <row r="21045" spans="1:23" x14ac:dyDescent="0.25">
      <c r="A21045" s="4" t="s">
        <v>38122</v>
      </c>
      <c r="B21045" s="4" t="s">
        <v>22</v>
      </c>
      <c r="C21045" s="4" t="s">
        <v>38120</v>
      </c>
      <c r="D21045" s="4" t="s">
        <v>44</v>
      </c>
      <c r="E21045" s="4" t="s">
        <v>27</v>
      </c>
      <c r="F21045" s="4">
        <v>8767573850</v>
      </c>
      <c r="G21045" s="4">
        <v>9820008995</v>
      </c>
      <c r="H21045" s="4" t="s">
        <v>38121</v>
      </c>
      <c r="I21045" s="4"/>
      <c r="J21045" s="4" t="s">
        <v>38123</v>
      </c>
      <c r="L21045" s="4" t="s">
        <v>10666</v>
      </c>
      <c r="M21045" s="4" t="s">
        <v>23</v>
      </c>
      <c r="N21045" s="4">
        <v>400002</v>
      </c>
      <c r="O21045" s="4"/>
      <c r="P21045" s="4">
        <v>8048588772</v>
      </c>
      <c r="Q21045" s="31"/>
      <c r="R21045" s="4"/>
      <c r="S21045" s="13" t="s">
        <v>202067</v>
      </c>
      <c r="T21045" s="13"/>
      <c r="U21045" s="13"/>
      <c r="V21045" s="13"/>
      <c r="W21045" s="13"/>
    </row>
    <row r="21046" spans="1:23" x14ac:dyDescent="0.25">
      <c r="A21046" s="4" t="s">
        <v>38197</v>
      </c>
      <c r="B21046" s="4" t="s">
        <v>22</v>
      </c>
      <c r="C21046" s="4" t="s">
        <v>30796</v>
      </c>
      <c r="D21046" s="4" t="s">
        <v>6380</v>
      </c>
      <c r="E21046" s="4" t="s">
        <v>34</v>
      </c>
      <c r="F21046" s="4">
        <v>9320080995</v>
      </c>
      <c r="G21046" s="4"/>
      <c r="H21046" s="4" t="s">
        <v>38196</v>
      </c>
      <c r="I21046" s="4"/>
      <c r="J21046" s="4" t="s">
        <v>38198</v>
      </c>
      <c r="L21046" s="4" t="s">
        <v>38199</v>
      </c>
      <c r="M21046" s="4" t="s">
        <v>23</v>
      </c>
      <c r="N21046" s="4">
        <v>400067</v>
      </c>
      <c r="O21046" s="4" t="s">
        <v>38200</v>
      </c>
      <c r="P21046" s="4">
        <v>8071592612</v>
      </c>
      <c r="Q21046" s="31"/>
      <c r="R21046" s="4"/>
      <c r="S21046" s="13" t="s">
        <v>196059</v>
      </c>
      <c r="T21046" s="13"/>
      <c r="U21046" s="13"/>
      <c r="V21046" s="13"/>
      <c r="W21046" s="13"/>
    </row>
    <row r="21047" spans="1:23" ht="45" x14ac:dyDescent="0.25">
      <c r="A21047" s="4" t="s">
        <v>38208</v>
      </c>
      <c r="B21047" s="4" t="s">
        <v>22</v>
      </c>
      <c r="C21047" s="4" t="s">
        <v>15934</v>
      </c>
      <c r="D21047" s="4" t="s">
        <v>1888</v>
      </c>
      <c r="E21047" s="4" t="s">
        <v>34</v>
      </c>
      <c r="F21047" s="4">
        <v>9320729750</v>
      </c>
      <c r="G21047" s="4"/>
      <c r="H21047" s="4" t="s">
        <v>38206</v>
      </c>
      <c r="I21047" s="4" t="s">
        <v>38207</v>
      </c>
      <c r="J21047" s="4" t="s">
        <v>38209</v>
      </c>
      <c r="L21047" s="4"/>
      <c r="M21047" s="4" t="s">
        <v>23</v>
      </c>
      <c r="N21047" s="4">
        <v>400072</v>
      </c>
      <c r="O21047" s="4" t="s">
        <v>38210</v>
      </c>
      <c r="P21047" s="4">
        <v>8048569108</v>
      </c>
      <c r="Q21047" s="31" t="s">
        <v>219362</v>
      </c>
      <c r="R21047" s="4"/>
      <c r="S21047" s="13" t="s">
        <v>229764</v>
      </c>
      <c r="T21047" s="13"/>
      <c r="U21047" s="13"/>
      <c r="V21047" s="13"/>
      <c r="W21047" s="13"/>
    </row>
    <row r="21048" spans="1:23" x14ac:dyDescent="0.25">
      <c r="A21048" s="4" t="s">
        <v>38212</v>
      </c>
      <c r="B21048" s="4" t="s">
        <v>22</v>
      </c>
      <c r="C21048" s="4" t="s">
        <v>6108</v>
      </c>
      <c r="D21048" s="4" t="s">
        <v>2993</v>
      </c>
      <c r="E21048" s="4" t="s">
        <v>27</v>
      </c>
      <c r="F21048" s="4">
        <v>9322508806</v>
      </c>
      <c r="G21048" s="4">
        <v>9819768806</v>
      </c>
      <c r="H21048" s="4" t="s">
        <v>38211</v>
      </c>
      <c r="I21048" s="4"/>
      <c r="J21048" s="4" t="s">
        <v>38213</v>
      </c>
      <c r="L21048" s="4" t="s">
        <v>18403</v>
      </c>
      <c r="M21048" s="4" t="s">
        <v>23</v>
      </c>
      <c r="N21048" s="4">
        <v>400002</v>
      </c>
      <c r="O21048" s="4" t="s">
        <v>38214</v>
      </c>
      <c r="P21048" s="4">
        <v>8071649123</v>
      </c>
      <c r="Q21048" s="31"/>
      <c r="R21048" s="4"/>
      <c r="S21048" s="13" t="s">
        <v>219363</v>
      </c>
      <c r="T21048" s="13"/>
      <c r="U21048" s="13"/>
      <c r="V21048" s="13"/>
      <c r="W21048" s="13"/>
    </row>
    <row r="21049" spans="1:23" x14ac:dyDescent="0.25">
      <c r="A21049" s="4" t="s">
        <v>38274</v>
      </c>
      <c r="B21049" s="4" t="s">
        <v>22</v>
      </c>
      <c r="C21049" s="4" t="s">
        <v>1059</v>
      </c>
      <c r="D21049" s="4"/>
      <c r="E21049" s="4" t="s">
        <v>74</v>
      </c>
      <c r="F21049" s="4">
        <v>9819848856</v>
      </c>
      <c r="G21049" s="4">
        <v>8879930084</v>
      </c>
      <c r="H21049" s="4" t="s">
        <v>38272</v>
      </c>
      <c r="I21049" s="4" t="s">
        <v>38273</v>
      </c>
      <c r="J21049" s="4" t="s">
        <v>38275</v>
      </c>
      <c r="L21049" s="4" t="s">
        <v>38276</v>
      </c>
      <c r="M21049" s="4" t="s">
        <v>23</v>
      </c>
      <c r="N21049" s="4">
        <v>400102</v>
      </c>
      <c r="O21049" s="4" t="s">
        <v>38277</v>
      </c>
      <c r="P21049" s="4">
        <v>8042909079</v>
      </c>
      <c r="Q21049" s="31"/>
      <c r="R21049" s="4"/>
      <c r="S21049" s="13" t="s">
        <v>229765</v>
      </c>
      <c r="T21049" s="13"/>
      <c r="U21049" s="13"/>
      <c r="V21049" s="13"/>
      <c r="W21049" s="13"/>
    </row>
    <row r="21050" spans="1:23" x14ac:dyDescent="0.25">
      <c r="A21050" s="4" t="s">
        <v>38287</v>
      </c>
      <c r="B21050" s="4" t="s">
        <v>22</v>
      </c>
      <c r="C21050" s="4" t="s">
        <v>2848</v>
      </c>
      <c r="D21050" s="4" t="s">
        <v>38285</v>
      </c>
      <c r="E21050" s="4" t="s">
        <v>34</v>
      </c>
      <c r="F21050" s="4">
        <v>9322232076</v>
      </c>
      <c r="G21050" s="4"/>
      <c r="H21050" s="4" t="s">
        <v>38286</v>
      </c>
      <c r="I21050" s="4"/>
      <c r="J21050" s="4" t="s">
        <v>38288</v>
      </c>
      <c r="L21050" s="4" t="s">
        <v>1092</v>
      </c>
      <c r="M21050" s="4" t="s">
        <v>23</v>
      </c>
      <c r="N21050" s="4">
        <v>400025</v>
      </c>
      <c r="O21050" s="4"/>
      <c r="P21050" s="4">
        <v>8048409124</v>
      </c>
      <c r="Q21050" s="31"/>
      <c r="R21050" s="4"/>
      <c r="S21050" s="13" t="s">
        <v>202068</v>
      </c>
      <c r="T21050" s="13"/>
      <c r="U21050" s="13"/>
      <c r="V21050" s="13"/>
      <c r="W21050" s="13"/>
    </row>
    <row r="21051" spans="1:23" ht="45" x14ac:dyDescent="0.25">
      <c r="A21051" s="4" t="s">
        <v>38378</v>
      </c>
      <c r="B21051" s="4" t="s">
        <v>22</v>
      </c>
      <c r="C21051" s="4" t="s">
        <v>38375</v>
      </c>
      <c r="D21051" s="4" t="s">
        <v>38376</v>
      </c>
      <c r="E21051" s="4" t="s">
        <v>74</v>
      </c>
      <c r="F21051" s="4">
        <v>9930709021</v>
      </c>
      <c r="G21051" s="4">
        <v>9820555794</v>
      </c>
      <c r="H21051" s="4" t="s">
        <v>38377</v>
      </c>
      <c r="I21051" s="4"/>
      <c r="J21051" s="4" t="s">
        <v>38379</v>
      </c>
      <c r="L21051" s="4" t="s">
        <v>1278</v>
      </c>
      <c r="M21051" s="4" t="s">
        <v>23</v>
      </c>
      <c r="N21051" s="4">
        <v>400072</v>
      </c>
      <c r="O21051" s="4"/>
      <c r="P21051" s="4">
        <v>8071742304</v>
      </c>
      <c r="Q21051" s="31" t="s">
        <v>38374</v>
      </c>
      <c r="R21051" s="4"/>
      <c r="S21051" s="13" t="s">
        <v>229766</v>
      </c>
      <c r="T21051" s="13"/>
      <c r="U21051" s="13"/>
      <c r="V21051" s="13"/>
      <c r="W21051" s="13"/>
    </row>
    <row r="21052" spans="1:23" x14ac:dyDescent="0.25">
      <c r="A21052" s="4" t="s">
        <v>38454</v>
      </c>
      <c r="B21052" s="4" t="s">
        <v>22</v>
      </c>
      <c r="C21052" s="4" t="s">
        <v>38451</v>
      </c>
      <c r="D21052" s="4" t="s">
        <v>194</v>
      </c>
      <c r="E21052" s="4" t="s">
        <v>27</v>
      </c>
      <c r="F21052" s="4">
        <v>9820294176</v>
      </c>
      <c r="G21052" s="4">
        <v>9820020763</v>
      </c>
      <c r="H21052" s="4" t="s">
        <v>38452</v>
      </c>
      <c r="I21052" s="4" t="s">
        <v>38453</v>
      </c>
      <c r="J21052" s="4" t="s">
        <v>38455</v>
      </c>
      <c r="L21052" s="4" t="s">
        <v>38456</v>
      </c>
      <c r="M21052" s="4" t="s">
        <v>23</v>
      </c>
      <c r="N21052" s="4">
        <v>400016</v>
      </c>
      <c r="O21052" s="4" t="s">
        <v>38457</v>
      </c>
      <c r="P21052" s="4">
        <v>8046064489</v>
      </c>
      <c r="Q21052" s="31"/>
      <c r="R21052" s="4"/>
      <c r="S21052" s="13" t="s">
        <v>202069</v>
      </c>
      <c r="T21052" s="13"/>
      <c r="U21052" s="13"/>
      <c r="V21052" s="13"/>
      <c r="W21052" s="13"/>
    </row>
    <row r="21053" spans="1:23" ht="45" x14ac:dyDescent="0.25">
      <c r="A21053" s="4" t="s">
        <v>38462</v>
      </c>
      <c r="B21053" s="4" t="s">
        <v>22</v>
      </c>
      <c r="C21053" s="4" t="s">
        <v>38458</v>
      </c>
      <c r="D21053" s="4" t="s">
        <v>38459</v>
      </c>
      <c r="E21053" s="4" t="s">
        <v>65</v>
      </c>
      <c r="F21053" s="4">
        <v>9820117560</v>
      </c>
      <c r="G21053" s="4"/>
      <c r="H21053" s="4" t="s">
        <v>38460</v>
      </c>
      <c r="I21053" s="4" t="s">
        <v>38461</v>
      </c>
      <c r="J21053" s="4" t="s">
        <v>38463</v>
      </c>
      <c r="L21053" s="4" t="s">
        <v>367</v>
      </c>
      <c r="M21053" s="4" t="s">
        <v>23</v>
      </c>
      <c r="N21053" s="4">
        <v>400064</v>
      </c>
      <c r="O21053" s="4" t="s">
        <v>38464</v>
      </c>
      <c r="P21053" s="4">
        <v>8048075645</v>
      </c>
      <c r="Q21053" s="31" t="s">
        <v>208983</v>
      </c>
      <c r="R21053" s="4"/>
      <c r="S21053" s="13" t="s">
        <v>219364</v>
      </c>
      <c r="T21053" s="13"/>
      <c r="U21053" s="13"/>
      <c r="V21053" s="13"/>
      <c r="W21053" s="13"/>
    </row>
    <row r="21054" spans="1:23" x14ac:dyDescent="0.25">
      <c r="A21054" s="4" t="s">
        <v>38633</v>
      </c>
      <c r="B21054" s="4" t="s">
        <v>22</v>
      </c>
      <c r="C21054" s="4" t="s">
        <v>38631</v>
      </c>
      <c r="D21054" s="4" t="s">
        <v>111</v>
      </c>
      <c r="E21054" s="4" t="s">
        <v>27</v>
      </c>
      <c r="F21054" s="4">
        <v>9819756724</v>
      </c>
      <c r="G21054" s="4"/>
      <c r="H21054" s="4" t="s">
        <v>38632</v>
      </c>
      <c r="I21054" s="4"/>
      <c r="J21054" s="4" t="s">
        <v>38634</v>
      </c>
      <c r="L21054" s="4" t="s">
        <v>38635</v>
      </c>
      <c r="M21054" s="4" t="s">
        <v>23</v>
      </c>
      <c r="N21054" s="4">
        <v>400003</v>
      </c>
      <c r="O21054" s="4"/>
      <c r="P21054" s="4">
        <v>8071810699</v>
      </c>
      <c r="Q21054" s="31"/>
      <c r="R21054" s="4"/>
      <c r="S21054" s="13" t="s">
        <v>202070</v>
      </c>
      <c r="T21054" s="13"/>
      <c r="U21054" s="13"/>
      <c r="V21054" s="13"/>
      <c r="W21054" s="13"/>
    </row>
    <row r="21055" spans="1:23" x14ac:dyDescent="0.25">
      <c r="A21055" s="4" t="s">
        <v>38731</v>
      </c>
      <c r="B21055" s="4" t="s">
        <v>22</v>
      </c>
      <c r="C21055" s="4" t="s">
        <v>1600</v>
      </c>
      <c r="D21055" s="4" t="s">
        <v>12652</v>
      </c>
      <c r="E21055" s="4" t="s">
        <v>65</v>
      </c>
      <c r="F21055" s="4">
        <v>9820692027</v>
      </c>
      <c r="G21055" s="4"/>
      <c r="H21055" s="4" t="s">
        <v>38730</v>
      </c>
      <c r="I21055" s="4"/>
      <c r="J21055" s="4" t="s">
        <v>38732</v>
      </c>
      <c r="L21055" s="4" t="s">
        <v>5050</v>
      </c>
      <c r="M21055" s="4" t="s">
        <v>23</v>
      </c>
      <c r="N21055" s="4">
        <v>400003</v>
      </c>
      <c r="O21055" s="4"/>
      <c r="P21055" s="4">
        <v>8049591886</v>
      </c>
      <c r="Q21055" s="31" t="s">
        <v>38728</v>
      </c>
      <c r="R21055" s="4"/>
      <c r="S21055" s="13" t="s">
        <v>38729</v>
      </c>
      <c r="T21055" s="13"/>
      <c r="U21055" s="13"/>
      <c r="V21055" s="13"/>
      <c r="W21055" s="13"/>
    </row>
    <row r="21056" spans="1:23" ht="30" x14ac:dyDescent="0.25">
      <c r="A21056" s="4" t="s">
        <v>38758</v>
      </c>
      <c r="B21056" s="4" t="s">
        <v>22</v>
      </c>
      <c r="C21056" s="4" t="s">
        <v>3454</v>
      </c>
      <c r="D21056" s="4" t="s">
        <v>38756</v>
      </c>
      <c r="E21056" s="4" t="s">
        <v>175</v>
      </c>
      <c r="F21056" s="4">
        <v>9930175896</v>
      </c>
      <c r="G21056" s="4">
        <v>7208787177</v>
      </c>
      <c r="H21056" s="4" t="s">
        <v>38757</v>
      </c>
      <c r="I21056" s="4"/>
      <c r="J21056" s="4" t="s">
        <v>38759</v>
      </c>
      <c r="L21056" s="4" t="s">
        <v>11062</v>
      </c>
      <c r="M21056" s="4" t="s">
        <v>23</v>
      </c>
      <c r="N21056" s="4">
        <v>400029</v>
      </c>
      <c r="O21056" s="4" t="s">
        <v>38760</v>
      </c>
      <c r="P21056" s="4">
        <v>8071740065</v>
      </c>
      <c r="Q21056" s="31" t="s">
        <v>219365</v>
      </c>
      <c r="R21056" s="4"/>
      <c r="S21056" s="13" t="s">
        <v>38755</v>
      </c>
      <c r="T21056" s="13"/>
      <c r="U21056" s="13"/>
      <c r="V21056" s="13"/>
      <c r="W21056" s="13"/>
    </row>
    <row r="21057" spans="1:23" x14ac:dyDescent="0.25">
      <c r="A21057" s="4" t="s">
        <v>38767</v>
      </c>
      <c r="B21057" s="4" t="s">
        <v>22</v>
      </c>
      <c r="C21057" s="4" t="s">
        <v>38765</v>
      </c>
      <c r="D21057" s="4"/>
      <c r="E21057" s="4" t="s">
        <v>84</v>
      </c>
      <c r="F21057" s="4">
        <v>9833509775</v>
      </c>
      <c r="G21057" s="4">
        <v>9820195310</v>
      </c>
      <c r="H21057" s="4" t="s">
        <v>38766</v>
      </c>
      <c r="I21057" s="4"/>
      <c r="J21057" s="4" t="s">
        <v>38768</v>
      </c>
      <c r="L21057" s="4" t="s">
        <v>24091</v>
      </c>
      <c r="M21057" s="4" t="s">
        <v>23</v>
      </c>
      <c r="N21057" s="4">
        <v>400002</v>
      </c>
      <c r="O21057" s="4"/>
      <c r="P21057" s="4">
        <v>8045359257</v>
      </c>
      <c r="Q21057" s="31"/>
      <c r="R21057" s="4"/>
      <c r="S21057" s="13" t="s">
        <v>229767</v>
      </c>
      <c r="T21057" s="13"/>
      <c r="U21057" s="13"/>
      <c r="V21057" s="13"/>
      <c r="W21057" s="13"/>
    </row>
    <row r="21058" spans="1:23" x14ac:dyDescent="0.25">
      <c r="A21058" s="4" t="s">
        <v>38816</v>
      </c>
      <c r="B21058" s="4" t="s">
        <v>22</v>
      </c>
      <c r="C21058" s="4" t="s">
        <v>4959</v>
      </c>
      <c r="D21058" s="4" t="s">
        <v>10778</v>
      </c>
      <c r="E21058" s="4" t="s">
        <v>34</v>
      </c>
      <c r="F21058" s="4">
        <v>9820883513</v>
      </c>
      <c r="G21058" s="4">
        <v>9869808375</v>
      </c>
      <c r="H21058" s="4" t="s">
        <v>38815</v>
      </c>
      <c r="I21058" s="4"/>
      <c r="J21058" s="4" t="s">
        <v>38817</v>
      </c>
      <c r="L21058" s="4" t="s">
        <v>11888</v>
      </c>
      <c r="M21058" s="4" t="s">
        <v>23</v>
      </c>
      <c r="N21058" s="4">
        <v>400055</v>
      </c>
      <c r="O21058" s="4" t="s">
        <v>38818</v>
      </c>
      <c r="P21058" s="4">
        <v>8042965676</v>
      </c>
      <c r="Q21058" s="31"/>
      <c r="R21058" s="4"/>
      <c r="S21058" s="13" t="s">
        <v>229768</v>
      </c>
      <c r="T21058" s="13"/>
      <c r="U21058" s="13"/>
      <c r="V21058" s="13"/>
      <c r="W21058" s="13"/>
    </row>
    <row r="21059" spans="1:23" ht="30" x14ac:dyDescent="0.25">
      <c r="A21059" s="4" t="s">
        <v>38832</v>
      </c>
      <c r="B21059" s="4" t="s">
        <v>22</v>
      </c>
      <c r="C21059" s="4" t="s">
        <v>491</v>
      </c>
      <c r="D21059" s="4" t="s">
        <v>38830</v>
      </c>
      <c r="E21059" s="4" t="s">
        <v>34</v>
      </c>
      <c r="F21059" s="4">
        <v>9619594901</v>
      </c>
      <c r="G21059" s="4">
        <v>8652085843</v>
      </c>
      <c r="H21059" s="4" t="s">
        <v>38831</v>
      </c>
      <c r="I21059" s="4"/>
      <c r="J21059" s="4" t="s">
        <v>38833</v>
      </c>
      <c r="L21059" s="4" t="s">
        <v>10666</v>
      </c>
      <c r="M21059" s="4" t="s">
        <v>23</v>
      </c>
      <c r="N21059" s="4">
        <v>400002</v>
      </c>
      <c r="O21059" s="4"/>
      <c r="P21059" s="4">
        <v>8071589413</v>
      </c>
      <c r="Q21059" s="31" t="s">
        <v>219366</v>
      </c>
      <c r="R21059" s="4"/>
      <c r="S21059" s="13" t="s">
        <v>219367</v>
      </c>
      <c r="T21059" s="13"/>
      <c r="U21059" s="13"/>
      <c r="V21059" s="13"/>
      <c r="W21059" s="13"/>
    </row>
    <row r="21060" spans="1:23" ht="45" x14ac:dyDescent="0.25">
      <c r="A21060" s="4" t="s">
        <v>38900</v>
      </c>
      <c r="B21060" s="4" t="s">
        <v>22</v>
      </c>
      <c r="C21060" s="4" t="s">
        <v>6047</v>
      </c>
      <c r="D21060" s="4" t="s">
        <v>38897</v>
      </c>
      <c r="E21060" s="4" t="s">
        <v>5132</v>
      </c>
      <c r="F21060" s="4">
        <v>7303292559</v>
      </c>
      <c r="G21060" s="4"/>
      <c r="H21060" s="4" t="s">
        <v>38898</v>
      </c>
      <c r="I21060" s="4" t="s">
        <v>38899</v>
      </c>
      <c r="J21060" s="4" t="s">
        <v>38901</v>
      </c>
      <c r="L21060" s="4" t="s">
        <v>19918</v>
      </c>
      <c r="M21060" s="4" t="s">
        <v>23</v>
      </c>
      <c r="N21060" s="4">
        <v>400080</v>
      </c>
      <c r="O21060" s="4"/>
      <c r="P21060" s="4">
        <v>8043257797</v>
      </c>
      <c r="Q21060" s="31" t="s">
        <v>208984</v>
      </c>
      <c r="R21060" s="4"/>
      <c r="S21060" s="13" t="s">
        <v>229769</v>
      </c>
      <c r="T21060" s="13"/>
      <c r="U21060" s="13"/>
      <c r="V21060" s="13"/>
      <c r="W21060" s="13"/>
    </row>
    <row r="21061" spans="1:23" x14ac:dyDescent="0.25">
      <c r="A21061" s="4" t="s">
        <v>9678</v>
      </c>
      <c r="B21061" s="4" t="s">
        <v>22</v>
      </c>
      <c r="C21061" s="4" t="s">
        <v>38952</v>
      </c>
      <c r="D21061" s="4" t="s">
        <v>22680</v>
      </c>
      <c r="E21061" s="4" t="s">
        <v>1817</v>
      </c>
      <c r="F21061" s="4">
        <v>9967428273</v>
      </c>
      <c r="G21061" s="4"/>
      <c r="H21061" s="4" t="s">
        <v>38953</v>
      </c>
      <c r="I21061" s="4" t="s">
        <v>38954</v>
      </c>
      <c r="J21061" s="4" t="s">
        <v>38955</v>
      </c>
      <c r="L21061" s="4"/>
      <c r="M21061" s="4" t="s">
        <v>23</v>
      </c>
      <c r="N21061" s="4">
        <v>400075</v>
      </c>
      <c r="O21061" s="4"/>
      <c r="P21061" s="4">
        <v>8048023358</v>
      </c>
      <c r="Q21061" s="31" t="s">
        <v>38951</v>
      </c>
      <c r="R21061" s="4"/>
      <c r="S21061" s="13" t="s">
        <v>229770</v>
      </c>
      <c r="T21061" s="13"/>
      <c r="U21061" s="13"/>
      <c r="V21061" s="13"/>
      <c r="W21061" s="13"/>
    </row>
    <row r="21062" spans="1:23" ht="45" x14ac:dyDescent="0.25">
      <c r="A21062" s="4" t="s">
        <v>38965</v>
      </c>
      <c r="B21062" s="4" t="s">
        <v>22</v>
      </c>
      <c r="C21062" s="4" t="s">
        <v>33111</v>
      </c>
      <c r="D21062" s="4" t="s">
        <v>129</v>
      </c>
      <c r="E21062" s="4" t="s">
        <v>74</v>
      </c>
      <c r="F21062" s="4">
        <v>9146301535</v>
      </c>
      <c r="G21062" s="4">
        <v>9324409331</v>
      </c>
      <c r="H21062" s="4" t="s">
        <v>38963</v>
      </c>
      <c r="I21062" s="4" t="s">
        <v>38964</v>
      </c>
      <c r="J21062" s="4" t="s">
        <v>38966</v>
      </c>
      <c r="L21062" s="4" t="s">
        <v>38967</v>
      </c>
      <c r="M21062" s="4" t="s">
        <v>23</v>
      </c>
      <c r="N21062" s="4">
        <v>400066</v>
      </c>
      <c r="O21062" s="4" t="s">
        <v>38968</v>
      </c>
      <c r="P21062" s="4">
        <v>8048426062</v>
      </c>
      <c r="Q21062" s="31" t="s">
        <v>38962</v>
      </c>
      <c r="R21062" s="4"/>
      <c r="S21062" s="13" t="s">
        <v>229771</v>
      </c>
      <c r="T21062" s="13"/>
      <c r="U21062" s="13"/>
      <c r="V21062" s="13"/>
      <c r="W21062" s="13"/>
    </row>
    <row r="21063" spans="1:23" ht="45" x14ac:dyDescent="0.25">
      <c r="A21063" s="4" t="s">
        <v>39137</v>
      </c>
      <c r="B21063" s="4" t="s">
        <v>22</v>
      </c>
      <c r="C21063" s="4" t="s">
        <v>491</v>
      </c>
      <c r="D21063" s="4" t="s">
        <v>39135</v>
      </c>
      <c r="E21063" s="4" t="s">
        <v>27</v>
      </c>
      <c r="F21063" s="4">
        <v>9167038789</v>
      </c>
      <c r="G21063" s="4">
        <v>9619181315</v>
      </c>
      <c r="H21063" s="4" t="s">
        <v>39136</v>
      </c>
      <c r="I21063" s="4"/>
      <c r="J21063" s="4" t="s">
        <v>39138</v>
      </c>
      <c r="L21063" s="4" t="s">
        <v>39139</v>
      </c>
      <c r="M21063" s="4" t="s">
        <v>23</v>
      </c>
      <c r="N21063" s="4">
        <v>400067</v>
      </c>
      <c r="O21063" s="4"/>
      <c r="P21063" s="4">
        <v>8049443233</v>
      </c>
      <c r="Q21063" s="31" t="s">
        <v>219368</v>
      </c>
      <c r="R21063" s="4"/>
      <c r="S21063" s="13" t="s">
        <v>219369</v>
      </c>
      <c r="T21063" s="13"/>
      <c r="U21063" s="13"/>
      <c r="V21063" s="13"/>
      <c r="W21063" s="13"/>
    </row>
    <row r="21064" spans="1:23" ht="30" x14ac:dyDescent="0.25">
      <c r="A21064" s="4" t="s">
        <v>39182</v>
      </c>
      <c r="B21064" s="4" t="s">
        <v>22</v>
      </c>
      <c r="C21064" s="4" t="s">
        <v>241</v>
      </c>
      <c r="D21064" s="4" t="s">
        <v>111</v>
      </c>
      <c r="E21064" s="4" t="s">
        <v>27</v>
      </c>
      <c r="F21064" s="4">
        <v>7303993811</v>
      </c>
      <c r="G21064" s="4"/>
      <c r="H21064" s="4" t="s">
        <v>39180</v>
      </c>
      <c r="I21064" s="4" t="s">
        <v>39181</v>
      </c>
      <c r="J21064" s="4" t="s">
        <v>39183</v>
      </c>
      <c r="L21064" s="4" t="s">
        <v>5345</v>
      </c>
      <c r="M21064" s="4" t="s">
        <v>23</v>
      </c>
      <c r="N21064" s="4">
        <v>400051</v>
      </c>
      <c r="O21064" s="4" t="s">
        <v>39184</v>
      </c>
      <c r="P21064" s="4">
        <v>8043048295</v>
      </c>
      <c r="Q21064" s="31" t="s">
        <v>39179</v>
      </c>
      <c r="R21064" s="4"/>
      <c r="S21064" s="13" t="s">
        <v>229772</v>
      </c>
      <c r="T21064" s="13"/>
      <c r="U21064" s="13"/>
      <c r="V21064" s="13"/>
      <c r="W21064" s="13"/>
    </row>
    <row r="21065" spans="1:23" x14ac:dyDescent="0.25">
      <c r="A21065" s="4" t="s">
        <v>39273</v>
      </c>
      <c r="B21065" s="4" t="s">
        <v>22</v>
      </c>
      <c r="C21065" s="4" t="s">
        <v>532</v>
      </c>
      <c r="D21065" s="4" t="s">
        <v>6380</v>
      </c>
      <c r="E21065" s="4" t="s">
        <v>4280</v>
      </c>
      <c r="F21065" s="4">
        <v>9833303217</v>
      </c>
      <c r="G21065" s="4">
        <v>9768008742</v>
      </c>
      <c r="H21065" s="4" t="s">
        <v>39271</v>
      </c>
      <c r="I21065" s="4" t="s">
        <v>39272</v>
      </c>
      <c r="J21065" s="4" t="s">
        <v>39274</v>
      </c>
      <c r="L21065" s="4" t="s">
        <v>914</v>
      </c>
      <c r="M21065" s="4" t="s">
        <v>23</v>
      </c>
      <c r="N21065" s="4">
        <v>400004</v>
      </c>
      <c r="O21065" s="4" t="s">
        <v>39276</v>
      </c>
      <c r="P21065" s="4">
        <v>8042955647</v>
      </c>
      <c r="Q21065" s="31"/>
      <c r="R21065" s="4"/>
      <c r="S21065" s="13" t="s">
        <v>39270</v>
      </c>
      <c r="T21065" s="13"/>
      <c r="U21065" s="13"/>
      <c r="V21065" s="13"/>
      <c r="W21065" s="13"/>
    </row>
    <row r="21066" spans="1:23" ht="45" x14ac:dyDescent="0.25">
      <c r="A21066" s="4" t="s">
        <v>39463</v>
      </c>
      <c r="B21066" s="4" t="s">
        <v>22</v>
      </c>
      <c r="C21066" s="4" t="s">
        <v>39461</v>
      </c>
      <c r="D21066" s="4" t="s">
        <v>2114</v>
      </c>
      <c r="E21066" s="4" t="s">
        <v>65</v>
      </c>
      <c r="F21066" s="4">
        <v>9702099737</v>
      </c>
      <c r="G21066" s="4"/>
      <c r="H21066" s="4" t="s">
        <v>39462</v>
      </c>
      <c r="I21066" s="4"/>
      <c r="J21066" s="4" t="s">
        <v>39464</v>
      </c>
      <c r="L21066" s="4" t="s">
        <v>1092</v>
      </c>
      <c r="M21066" s="4" t="s">
        <v>23</v>
      </c>
      <c r="N21066" s="4">
        <v>400028</v>
      </c>
      <c r="O21066" s="4"/>
      <c r="P21066" s="4">
        <v>8048724788</v>
      </c>
      <c r="Q21066" s="31" t="s">
        <v>208985</v>
      </c>
      <c r="R21066" s="4"/>
      <c r="S21066" s="13" t="s">
        <v>196060</v>
      </c>
      <c r="T21066" s="13"/>
      <c r="U21066" s="13"/>
      <c r="V21066" s="13"/>
      <c r="W21066" s="13"/>
    </row>
    <row r="21067" spans="1:23" x14ac:dyDescent="0.25">
      <c r="A21067" s="4" t="s">
        <v>39503</v>
      </c>
      <c r="B21067" s="4" t="s">
        <v>22</v>
      </c>
      <c r="C21067" s="4" t="s">
        <v>4479</v>
      </c>
      <c r="D21067" s="4" t="s">
        <v>647</v>
      </c>
      <c r="E21067" s="4" t="s">
        <v>1105</v>
      </c>
      <c r="F21067" s="4">
        <v>9820079349</v>
      </c>
      <c r="G21067" s="4"/>
      <c r="H21067" s="4" t="s">
        <v>39501</v>
      </c>
      <c r="I21067" s="4" t="s">
        <v>39502</v>
      </c>
      <c r="J21067" s="4" t="s">
        <v>39504</v>
      </c>
      <c r="L21067" s="4" t="s">
        <v>10558</v>
      </c>
      <c r="M21067" s="4" t="s">
        <v>23</v>
      </c>
      <c r="N21067" s="4">
        <v>400036</v>
      </c>
      <c r="O21067" s="4" t="s">
        <v>39505</v>
      </c>
      <c r="P21067" s="4">
        <v>8046028978</v>
      </c>
      <c r="Q21067" s="31"/>
      <c r="R21067" s="4"/>
      <c r="S21067" s="13" t="s">
        <v>229773</v>
      </c>
      <c r="T21067" s="13"/>
      <c r="U21067" s="13"/>
      <c r="V21067" s="13"/>
      <c r="W21067" s="13"/>
    </row>
    <row r="21068" spans="1:23" ht="45" x14ac:dyDescent="0.25">
      <c r="A21068" s="4" t="s">
        <v>39528</v>
      </c>
      <c r="B21068" s="4" t="s">
        <v>22</v>
      </c>
      <c r="C21068" s="4" t="s">
        <v>39525</v>
      </c>
      <c r="D21068" s="4" t="s">
        <v>39526</v>
      </c>
      <c r="E21068" s="4" t="s">
        <v>34</v>
      </c>
      <c r="F21068" s="4">
        <v>9769993363</v>
      </c>
      <c r="G21068" s="4">
        <v>8850225362</v>
      </c>
      <c r="H21068" s="4" t="s">
        <v>39527</v>
      </c>
      <c r="I21068" s="4"/>
      <c r="J21068" s="4" t="s">
        <v>39529</v>
      </c>
      <c r="L21068" s="4" t="s">
        <v>388</v>
      </c>
      <c r="M21068" s="4" t="s">
        <v>23</v>
      </c>
      <c r="N21068" s="4">
        <v>400097</v>
      </c>
      <c r="O21068" s="4"/>
      <c r="P21068" s="4">
        <v>8048087471</v>
      </c>
      <c r="Q21068" s="31" t="s">
        <v>39524</v>
      </c>
      <c r="R21068" s="4"/>
      <c r="S21068" s="13" t="s">
        <v>196061</v>
      </c>
      <c r="T21068" s="13"/>
      <c r="U21068" s="13"/>
      <c r="V21068" s="13"/>
      <c r="W21068" s="13"/>
    </row>
    <row r="21069" spans="1:23" ht="45" x14ac:dyDescent="0.25">
      <c r="A21069" s="4" t="s">
        <v>39592</v>
      </c>
      <c r="B21069" s="4" t="s">
        <v>22</v>
      </c>
      <c r="C21069" s="4" t="s">
        <v>7088</v>
      </c>
      <c r="D21069" s="4" t="s">
        <v>24231</v>
      </c>
      <c r="E21069" s="4" t="s">
        <v>34</v>
      </c>
      <c r="F21069" s="4">
        <v>9702632425</v>
      </c>
      <c r="G21069" s="4"/>
      <c r="H21069" s="4" t="s">
        <v>39591</v>
      </c>
      <c r="I21069" s="4"/>
      <c r="J21069" s="4" t="s">
        <v>39593</v>
      </c>
      <c r="L21069" s="4" t="s">
        <v>19341</v>
      </c>
      <c r="M21069" s="4" t="s">
        <v>23</v>
      </c>
      <c r="N21069" s="4">
        <v>400066</v>
      </c>
      <c r="O21069" s="4"/>
      <c r="P21069" s="4">
        <v>8048021679</v>
      </c>
      <c r="Q21069" s="31" t="s">
        <v>219370</v>
      </c>
      <c r="R21069" s="4"/>
      <c r="S21069" s="13" t="s">
        <v>219371</v>
      </c>
      <c r="T21069" s="13"/>
      <c r="U21069" s="13"/>
      <c r="V21069" s="13"/>
      <c r="W21069" s="13"/>
    </row>
    <row r="21070" spans="1:23" x14ac:dyDescent="0.25">
      <c r="A21070" s="4" t="s">
        <v>39721</v>
      </c>
      <c r="B21070" s="4" t="s">
        <v>22</v>
      </c>
      <c r="C21070" s="4" t="s">
        <v>18495</v>
      </c>
      <c r="D21070" s="4" t="s">
        <v>8996</v>
      </c>
      <c r="E21070" s="4" t="s">
        <v>34</v>
      </c>
      <c r="F21070" s="4">
        <v>9833623177</v>
      </c>
      <c r="G21070" s="4">
        <v>9820799140</v>
      </c>
      <c r="H21070" s="4" t="s">
        <v>39720</v>
      </c>
      <c r="I21070" s="4"/>
      <c r="J21070" s="4" t="s">
        <v>39722</v>
      </c>
      <c r="L21070" s="4" t="s">
        <v>7056</v>
      </c>
      <c r="M21070" s="4" t="s">
        <v>23</v>
      </c>
      <c r="N21070" s="4">
        <v>400067</v>
      </c>
      <c r="O21070" s="4"/>
      <c r="P21070" s="4">
        <v>8079461834</v>
      </c>
      <c r="Q21070" s="31" t="s">
        <v>39718</v>
      </c>
      <c r="R21070" s="4"/>
      <c r="S21070" s="13" t="s">
        <v>39719</v>
      </c>
      <c r="T21070" s="13"/>
      <c r="U21070" s="13"/>
      <c r="V21070" s="13"/>
      <c r="W21070" s="13"/>
    </row>
    <row r="21071" spans="1:23" ht="45" x14ac:dyDescent="0.25">
      <c r="A21071" s="4" t="s">
        <v>39734</v>
      </c>
      <c r="B21071" s="4" t="s">
        <v>22</v>
      </c>
      <c r="C21071" s="4" t="s">
        <v>3485</v>
      </c>
      <c r="D21071" s="4" t="s">
        <v>6223</v>
      </c>
      <c r="E21071" s="4" t="s">
        <v>27</v>
      </c>
      <c r="F21071" s="4">
        <v>9619641745</v>
      </c>
      <c r="G21071" s="4"/>
      <c r="H21071" s="4" t="s">
        <v>39733</v>
      </c>
      <c r="I21071" s="4"/>
      <c r="J21071" s="4" t="s">
        <v>39735</v>
      </c>
      <c r="L21071" s="4" t="s">
        <v>116</v>
      </c>
      <c r="M21071" s="4" t="s">
        <v>23</v>
      </c>
      <c r="N21071" s="4">
        <v>400059</v>
      </c>
      <c r="O21071" s="4"/>
      <c r="P21071" s="4">
        <v>8048013035</v>
      </c>
      <c r="Q21071" s="31" t="s">
        <v>39732</v>
      </c>
      <c r="R21071" s="4"/>
      <c r="S21071" s="13" t="s">
        <v>229774</v>
      </c>
      <c r="T21071" s="13"/>
      <c r="U21071" s="13"/>
      <c r="V21071" s="13"/>
      <c r="W21071" s="13"/>
    </row>
    <row r="21072" spans="1:23" ht="45" x14ac:dyDescent="0.25">
      <c r="A21072" s="4" t="s">
        <v>39802</v>
      </c>
      <c r="B21072" s="4" t="s">
        <v>22</v>
      </c>
      <c r="C21072" s="4" t="s">
        <v>2613</v>
      </c>
      <c r="D21072" s="4" t="s">
        <v>111</v>
      </c>
      <c r="E21072" s="4" t="s">
        <v>34</v>
      </c>
      <c r="F21072" s="4">
        <v>9819522066</v>
      </c>
      <c r="G21072" s="4">
        <v>8454013913</v>
      </c>
      <c r="H21072" s="4" t="s">
        <v>39800</v>
      </c>
      <c r="I21072" s="4" t="s">
        <v>39801</v>
      </c>
      <c r="J21072" s="4" t="s">
        <v>39803</v>
      </c>
      <c r="L21072" s="4" t="s">
        <v>3458</v>
      </c>
      <c r="M21072" s="4" t="s">
        <v>23</v>
      </c>
      <c r="N21072" s="4">
        <v>400003</v>
      </c>
      <c r="O21072" s="4"/>
      <c r="P21072" s="4">
        <v>8048018372</v>
      </c>
      <c r="Q21072" s="31" t="s">
        <v>208986</v>
      </c>
      <c r="R21072" s="4"/>
      <c r="S21072" s="13" t="s">
        <v>229775</v>
      </c>
      <c r="T21072" s="13"/>
      <c r="U21072" s="13"/>
      <c r="V21072" s="13"/>
      <c r="W21072" s="13"/>
    </row>
    <row r="21073" spans="1:23" ht="45" x14ac:dyDescent="0.25">
      <c r="A21073" s="4" t="s">
        <v>39848</v>
      </c>
      <c r="B21073" s="4" t="s">
        <v>22</v>
      </c>
      <c r="C21073" s="4" t="s">
        <v>14612</v>
      </c>
      <c r="D21073" s="4"/>
      <c r="E21073" s="4" t="s">
        <v>34</v>
      </c>
      <c r="F21073" s="4">
        <v>9867924835</v>
      </c>
      <c r="G21073" s="4">
        <v>7666773169</v>
      </c>
      <c r="H21073" s="4" t="s">
        <v>39847</v>
      </c>
      <c r="I21073" s="4"/>
      <c r="J21073" s="4" t="s">
        <v>39849</v>
      </c>
      <c r="L21073" s="4"/>
      <c r="M21073" s="4" t="s">
        <v>23</v>
      </c>
      <c r="N21073" s="4">
        <v>400009</v>
      </c>
      <c r="O21073" s="4"/>
      <c r="P21073" s="4">
        <v>8045326002</v>
      </c>
      <c r="Q21073" s="31" t="s">
        <v>39846</v>
      </c>
      <c r="R21073" s="4"/>
      <c r="S21073" s="13" t="s">
        <v>196062</v>
      </c>
      <c r="T21073" s="13"/>
      <c r="U21073" s="13"/>
      <c r="V21073" s="13"/>
      <c r="W21073" s="13"/>
    </row>
    <row r="21074" spans="1:23" ht="45" x14ac:dyDescent="0.25">
      <c r="A21074" s="4" t="s">
        <v>39930</v>
      </c>
      <c r="B21074" s="4" t="s">
        <v>22</v>
      </c>
      <c r="C21074" s="4" t="s">
        <v>491</v>
      </c>
      <c r="D21074" s="4" t="s">
        <v>39927</v>
      </c>
      <c r="E21074" s="4" t="s">
        <v>34</v>
      </c>
      <c r="F21074" s="4">
        <v>9664323288</v>
      </c>
      <c r="G21074" s="4">
        <v>8850869058</v>
      </c>
      <c r="H21074" s="4" t="s">
        <v>39928</v>
      </c>
      <c r="I21074" s="4" t="s">
        <v>39929</v>
      </c>
      <c r="J21074" s="4" t="s">
        <v>39931</v>
      </c>
      <c r="L21074" s="4" t="s">
        <v>19918</v>
      </c>
      <c r="M21074" s="4" t="s">
        <v>23</v>
      </c>
      <c r="N21074" s="4">
        <v>400082</v>
      </c>
      <c r="O21074" s="4" t="s">
        <v>39933</v>
      </c>
      <c r="P21074" s="4">
        <v>8048024695</v>
      </c>
      <c r="Q21074" s="31" t="s">
        <v>219372</v>
      </c>
      <c r="R21074" s="4"/>
      <c r="S21074" s="13" t="s">
        <v>219373</v>
      </c>
      <c r="T21074" s="13"/>
      <c r="U21074" s="13"/>
      <c r="V21074" s="13"/>
      <c r="W21074" s="13"/>
    </row>
    <row r="21075" spans="1:23" ht="45" x14ac:dyDescent="0.25">
      <c r="A21075" s="4" t="s">
        <v>39992</v>
      </c>
      <c r="B21075" s="4" t="s">
        <v>22</v>
      </c>
      <c r="C21075" s="4" t="s">
        <v>39989</v>
      </c>
      <c r="D21075" s="4"/>
      <c r="E21075" s="4" t="s">
        <v>1817</v>
      </c>
      <c r="F21075" s="4">
        <v>9768026677</v>
      </c>
      <c r="G21075" s="4">
        <v>9768524444</v>
      </c>
      <c r="H21075" s="4" t="s">
        <v>39990</v>
      </c>
      <c r="I21075" s="4" t="s">
        <v>39991</v>
      </c>
      <c r="J21075" s="4" t="s">
        <v>39993</v>
      </c>
      <c r="L21075" s="4" t="s">
        <v>13805</v>
      </c>
      <c r="M21075" s="4" t="s">
        <v>23</v>
      </c>
      <c r="N21075" s="4">
        <v>400084</v>
      </c>
      <c r="O21075" s="4" t="s">
        <v>39994</v>
      </c>
      <c r="P21075" s="4">
        <v>8046062884</v>
      </c>
      <c r="Q21075" s="31" t="s">
        <v>208987</v>
      </c>
      <c r="R21075" s="4"/>
      <c r="S21075" s="13" t="s">
        <v>229776</v>
      </c>
      <c r="T21075" s="13"/>
      <c r="U21075" s="13"/>
      <c r="V21075" s="13"/>
      <c r="W21075" s="13"/>
    </row>
    <row r="21076" spans="1:23" ht="45" x14ac:dyDescent="0.25">
      <c r="A21076" s="4" t="s">
        <v>40073</v>
      </c>
      <c r="B21076" s="4" t="s">
        <v>22</v>
      </c>
      <c r="C21076" s="4" t="s">
        <v>1635</v>
      </c>
      <c r="D21076" s="4" t="s">
        <v>1787</v>
      </c>
      <c r="E21076" s="4" t="s">
        <v>74</v>
      </c>
      <c r="F21076" s="4">
        <v>9457014163</v>
      </c>
      <c r="G21076" s="4">
        <v>9967257037</v>
      </c>
      <c r="H21076" s="4" t="s">
        <v>40072</v>
      </c>
      <c r="I21076" s="4"/>
      <c r="J21076" s="4" t="s">
        <v>40074</v>
      </c>
      <c r="L21076" s="4"/>
      <c r="M21076" s="4" t="s">
        <v>23</v>
      </c>
      <c r="N21076" s="4">
        <v>400102</v>
      </c>
      <c r="O21076" s="4"/>
      <c r="P21076" s="4">
        <v>8071810837</v>
      </c>
      <c r="Q21076" s="31" t="s">
        <v>40071</v>
      </c>
      <c r="R21076" s="4"/>
      <c r="S21076" s="13" t="s">
        <v>219374</v>
      </c>
      <c r="T21076" s="13"/>
      <c r="U21076" s="13"/>
      <c r="V21076" s="13"/>
      <c r="W21076" s="13"/>
    </row>
    <row r="21077" spans="1:23" ht="45" x14ac:dyDescent="0.25">
      <c r="A21077" s="4" t="s">
        <v>40113</v>
      </c>
      <c r="B21077" s="4" t="s">
        <v>22</v>
      </c>
      <c r="C21077" s="4" t="s">
        <v>1850</v>
      </c>
      <c r="D21077" s="4" t="s">
        <v>11951</v>
      </c>
      <c r="E21077" s="4" t="s">
        <v>65</v>
      </c>
      <c r="F21077" s="4">
        <v>9867088088</v>
      </c>
      <c r="G21077" s="4">
        <v>9892655555</v>
      </c>
      <c r="H21077" s="4" t="s">
        <v>40112</v>
      </c>
      <c r="I21077" s="4"/>
      <c r="J21077" s="4" t="s">
        <v>40114</v>
      </c>
      <c r="L21077" s="4" t="s">
        <v>710</v>
      </c>
      <c r="M21077" s="4" t="s">
        <v>23</v>
      </c>
      <c r="N21077" s="4">
        <v>400054</v>
      </c>
      <c r="O21077" s="4"/>
      <c r="P21077" s="4">
        <v>8048605005</v>
      </c>
      <c r="Q21077" s="31" t="s">
        <v>219375</v>
      </c>
      <c r="R21077" s="4"/>
      <c r="S21077" s="13" t="s">
        <v>219376</v>
      </c>
      <c r="T21077" s="13"/>
      <c r="U21077" s="13"/>
      <c r="V21077" s="13"/>
      <c r="W21077" s="13"/>
    </row>
    <row r="21078" spans="1:23" ht="45" x14ac:dyDescent="0.25">
      <c r="A21078" s="4" t="s">
        <v>40145</v>
      </c>
      <c r="B21078" s="4" t="s">
        <v>22</v>
      </c>
      <c r="C21078" s="4" t="s">
        <v>491</v>
      </c>
      <c r="D21078" s="4" t="s">
        <v>40142</v>
      </c>
      <c r="E21078" s="4" t="s">
        <v>34</v>
      </c>
      <c r="F21078" s="4">
        <v>9833067321</v>
      </c>
      <c r="G21078" s="4">
        <v>9920068042</v>
      </c>
      <c r="H21078" s="4" t="s">
        <v>40143</v>
      </c>
      <c r="I21078" s="4" t="s">
        <v>40144</v>
      </c>
      <c r="J21078" s="4" t="s">
        <v>40146</v>
      </c>
      <c r="L21078" s="4" t="s">
        <v>8764</v>
      </c>
      <c r="M21078" s="4" t="s">
        <v>23</v>
      </c>
      <c r="N21078" s="4">
        <v>400017</v>
      </c>
      <c r="O21078" s="4"/>
      <c r="P21078" s="4">
        <v>8048615689</v>
      </c>
      <c r="Q21078" s="31" t="s">
        <v>40141</v>
      </c>
      <c r="R21078" s="4"/>
      <c r="S21078" s="13" t="s">
        <v>196063</v>
      </c>
      <c r="T21078" s="13"/>
      <c r="U21078" s="13"/>
      <c r="V21078" s="13"/>
      <c r="W21078" s="13"/>
    </row>
    <row r="21079" spans="1:23" ht="45" x14ac:dyDescent="0.25">
      <c r="A21079" s="4" t="s">
        <v>40150</v>
      </c>
      <c r="B21079" s="4" t="s">
        <v>22</v>
      </c>
      <c r="C21079" s="4" t="s">
        <v>40147</v>
      </c>
      <c r="D21079" s="4" t="s">
        <v>40148</v>
      </c>
      <c r="E21079" s="4" t="s">
        <v>34</v>
      </c>
      <c r="F21079" s="4">
        <v>9920868759</v>
      </c>
      <c r="G21079" s="4">
        <v>9869458687</v>
      </c>
      <c r="H21079" s="4" t="s">
        <v>40149</v>
      </c>
      <c r="I21079" s="4"/>
      <c r="J21079" s="4" t="s">
        <v>40151</v>
      </c>
      <c r="L21079" s="4" t="s">
        <v>5370</v>
      </c>
      <c r="M21079" s="4" t="s">
        <v>23</v>
      </c>
      <c r="N21079" s="4">
        <v>400087</v>
      </c>
      <c r="O21079" s="4"/>
      <c r="P21079" s="4">
        <v>8045328461</v>
      </c>
      <c r="Q21079" s="31" t="s">
        <v>219377</v>
      </c>
      <c r="R21079" s="4"/>
      <c r="S21079" s="13" t="s">
        <v>229777</v>
      </c>
      <c r="T21079" s="13"/>
      <c r="U21079" s="13"/>
      <c r="V21079" s="13"/>
      <c r="W21079" s="13"/>
    </row>
    <row r="21080" spans="1:23" x14ac:dyDescent="0.25">
      <c r="A21080" s="4" t="s">
        <v>40338</v>
      </c>
      <c r="B21080" s="4" t="s">
        <v>22</v>
      </c>
      <c r="C21080" s="4" t="s">
        <v>40336</v>
      </c>
      <c r="D21080" s="4"/>
      <c r="E21080" s="4" t="s">
        <v>7185</v>
      </c>
      <c r="F21080" s="4">
        <v>9967809664</v>
      </c>
      <c r="G21080" s="4"/>
      <c r="H21080" s="4" t="s">
        <v>40337</v>
      </c>
      <c r="I21080" s="4"/>
      <c r="J21080" s="4" t="s">
        <v>40339</v>
      </c>
      <c r="L21080" s="4" t="s">
        <v>7063</v>
      </c>
      <c r="M21080" s="4" t="s">
        <v>23</v>
      </c>
      <c r="N21080" s="4">
        <v>400050</v>
      </c>
      <c r="O21080" s="4" t="s">
        <v>40340</v>
      </c>
      <c r="P21080" s="4">
        <v>8071641364</v>
      </c>
      <c r="Q21080" s="31"/>
      <c r="R21080" s="4"/>
      <c r="S21080" s="13" t="s">
        <v>202071</v>
      </c>
      <c r="T21080" s="13"/>
      <c r="U21080" s="13"/>
      <c r="V21080" s="13"/>
      <c r="W21080" s="13"/>
    </row>
    <row r="21081" spans="1:23" ht="45" x14ac:dyDescent="0.25">
      <c r="A21081" s="4" t="s">
        <v>40344</v>
      </c>
      <c r="B21081" s="4" t="s">
        <v>22</v>
      </c>
      <c r="C21081" s="4" t="s">
        <v>6508</v>
      </c>
      <c r="D21081" s="4" t="s">
        <v>744</v>
      </c>
      <c r="E21081" s="4" t="s">
        <v>34</v>
      </c>
      <c r="F21081" s="4">
        <v>9967868987</v>
      </c>
      <c r="G21081" s="4">
        <v>8976017864</v>
      </c>
      <c r="H21081" s="4" t="s">
        <v>40342</v>
      </c>
      <c r="I21081" s="4" t="s">
        <v>40343</v>
      </c>
      <c r="J21081" s="4" t="s">
        <v>40345</v>
      </c>
      <c r="L21081" s="4" t="s">
        <v>1278</v>
      </c>
      <c r="M21081" s="4" t="s">
        <v>23</v>
      </c>
      <c r="N21081" s="4">
        <v>400072</v>
      </c>
      <c r="O21081" s="4" t="s">
        <v>40346</v>
      </c>
      <c r="P21081" s="4">
        <v>8071921552</v>
      </c>
      <c r="Q21081" s="31" t="s">
        <v>40341</v>
      </c>
      <c r="R21081" s="4"/>
      <c r="S21081" s="13" t="s">
        <v>229778</v>
      </c>
      <c r="T21081" s="13"/>
      <c r="U21081" s="13"/>
      <c r="V21081" s="13"/>
      <c r="W21081" s="13"/>
    </row>
    <row r="21082" spans="1:23" x14ac:dyDescent="0.25">
      <c r="A21082" s="4" t="s">
        <v>40360</v>
      </c>
      <c r="B21082" s="4" t="s">
        <v>22</v>
      </c>
      <c r="C21082" s="4" t="s">
        <v>141</v>
      </c>
      <c r="D21082" s="4" t="s">
        <v>149</v>
      </c>
      <c r="E21082" s="4" t="s">
        <v>27</v>
      </c>
      <c r="F21082" s="4">
        <v>9969574884</v>
      </c>
      <c r="G21082" s="4"/>
      <c r="H21082" s="4" t="s">
        <v>40359</v>
      </c>
      <c r="I21082" s="4"/>
      <c r="J21082" s="4" t="s">
        <v>40361</v>
      </c>
      <c r="L21082" s="4" t="s">
        <v>9476</v>
      </c>
      <c r="M21082" s="4" t="s">
        <v>23</v>
      </c>
      <c r="N21082" s="4">
        <v>400103</v>
      </c>
      <c r="O21082" s="4"/>
      <c r="P21082" s="4">
        <v>8071601306</v>
      </c>
      <c r="Q21082" s="31"/>
      <c r="R21082" s="4"/>
      <c r="S21082" s="13" t="s">
        <v>40358</v>
      </c>
      <c r="T21082" s="13"/>
      <c r="U21082" s="13"/>
      <c r="V21082" s="13"/>
      <c r="W21082" s="13"/>
    </row>
    <row r="21083" spans="1:23" x14ac:dyDescent="0.25">
      <c r="A21083" s="4" t="s">
        <v>40409</v>
      </c>
      <c r="B21083" s="4" t="s">
        <v>22</v>
      </c>
      <c r="C21083" s="4" t="s">
        <v>2387</v>
      </c>
      <c r="D21083" s="4" t="s">
        <v>40406</v>
      </c>
      <c r="E21083" s="4" t="s">
        <v>65</v>
      </c>
      <c r="F21083" s="4">
        <v>9821099159</v>
      </c>
      <c r="G21083" s="4"/>
      <c r="H21083" s="4" t="s">
        <v>40407</v>
      </c>
      <c r="I21083" s="4" t="s">
        <v>40408</v>
      </c>
      <c r="J21083" s="4" t="s">
        <v>40410</v>
      </c>
      <c r="L21083" s="4" t="s">
        <v>13805</v>
      </c>
      <c r="M21083" s="4" t="s">
        <v>23</v>
      </c>
      <c r="N21083" s="4">
        <v>400086</v>
      </c>
      <c r="O21083" s="4"/>
      <c r="P21083" s="4">
        <v>8046051388</v>
      </c>
      <c r="Q21083" s="31"/>
      <c r="R21083" s="4"/>
      <c r="S21083" s="13" t="s">
        <v>40405</v>
      </c>
      <c r="T21083" s="13"/>
      <c r="U21083" s="13"/>
      <c r="V21083" s="13"/>
      <c r="W21083" s="13"/>
    </row>
    <row r="21084" spans="1:23" ht="30" x14ac:dyDescent="0.25">
      <c r="A21084" s="4" t="s">
        <v>40523</v>
      </c>
      <c r="B21084" s="4" t="s">
        <v>22</v>
      </c>
      <c r="C21084" s="4" t="s">
        <v>40521</v>
      </c>
      <c r="D21084" s="4" t="s">
        <v>2953</v>
      </c>
      <c r="E21084" s="4" t="s">
        <v>34</v>
      </c>
      <c r="F21084" s="4">
        <v>9867684440</v>
      </c>
      <c r="G21084" s="4"/>
      <c r="H21084" s="4" t="s">
        <v>40522</v>
      </c>
      <c r="I21084" s="4"/>
      <c r="J21084" s="4" t="s">
        <v>40524</v>
      </c>
      <c r="L21084" s="4" t="s">
        <v>388</v>
      </c>
      <c r="M21084" s="4" t="s">
        <v>23</v>
      </c>
      <c r="N21084" s="4">
        <v>400097</v>
      </c>
      <c r="O21084" s="4"/>
      <c r="P21084" s="4">
        <v>8048611816</v>
      </c>
      <c r="Q21084" s="31" t="s">
        <v>208988</v>
      </c>
      <c r="R21084" s="4"/>
      <c r="S21084" s="13" t="s">
        <v>196064</v>
      </c>
      <c r="T21084" s="13"/>
      <c r="U21084" s="13"/>
      <c r="V21084" s="13"/>
      <c r="W21084" s="13"/>
    </row>
    <row r="21085" spans="1:23" x14ac:dyDescent="0.25">
      <c r="A21085" s="4" t="s">
        <v>10514</v>
      </c>
      <c r="B21085" s="4" t="s">
        <v>22</v>
      </c>
      <c r="C21085" s="4" t="s">
        <v>3942</v>
      </c>
      <c r="D21085" s="4" t="s">
        <v>12024</v>
      </c>
      <c r="E21085" s="4" t="s">
        <v>27</v>
      </c>
      <c r="F21085" s="4">
        <v>8422938048</v>
      </c>
      <c r="G21085" s="4"/>
      <c r="H21085" s="4" t="s">
        <v>40592</v>
      </c>
      <c r="I21085" s="4"/>
      <c r="J21085" s="4" t="s">
        <v>40593</v>
      </c>
      <c r="L21085" s="4" t="s">
        <v>40594</v>
      </c>
      <c r="M21085" s="4" t="s">
        <v>23</v>
      </c>
      <c r="N21085" s="4">
        <v>400012</v>
      </c>
      <c r="O21085" s="4" t="s">
        <v>22665</v>
      </c>
      <c r="P21085" s="4">
        <v>8043050407</v>
      </c>
      <c r="Q21085" s="31"/>
      <c r="R21085" s="4"/>
      <c r="S21085" s="13" t="s">
        <v>22660</v>
      </c>
      <c r="T21085" s="13"/>
      <c r="U21085" s="13"/>
      <c r="V21085" s="13"/>
      <c r="W21085" s="13"/>
    </row>
    <row r="21086" spans="1:23" ht="45" x14ac:dyDescent="0.25">
      <c r="A21086" s="4" t="s">
        <v>40603</v>
      </c>
      <c r="B21086" s="4" t="s">
        <v>22</v>
      </c>
      <c r="C21086" s="4" t="s">
        <v>9289</v>
      </c>
      <c r="D21086" s="4"/>
      <c r="E21086" s="4" t="s">
        <v>8878</v>
      </c>
      <c r="F21086" s="4">
        <v>8169657994</v>
      </c>
      <c r="G21086" s="4">
        <v>9321477780</v>
      </c>
      <c r="H21086" s="4" t="s">
        <v>40601</v>
      </c>
      <c r="I21086" s="4" t="s">
        <v>40602</v>
      </c>
      <c r="J21086" s="4" t="s">
        <v>40604</v>
      </c>
      <c r="L21086" s="4" t="s">
        <v>3415</v>
      </c>
      <c r="M21086" s="4" t="s">
        <v>23</v>
      </c>
      <c r="N21086" s="4">
        <v>400068</v>
      </c>
      <c r="O21086" s="4"/>
      <c r="P21086" s="4">
        <v>8048728632</v>
      </c>
      <c r="Q21086" s="31" t="s">
        <v>208989</v>
      </c>
      <c r="R21086" s="4"/>
      <c r="S21086" s="13" t="s">
        <v>196065</v>
      </c>
      <c r="T21086" s="13"/>
      <c r="U21086" s="13"/>
      <c r="V21086" s="13"/>
      <c r="W21086" s="13"/>
    </row>
    <row r="21087" spans="1:23" x14ac:dyDescent="0.25">
      <c r="A21087" s="4" t="s">
        <v>40721</v>
      </c>
      <c r="B21087" s="4" t="s">
        <v>22</v>
      </c>
      <c r="C21087" s="4" t="s">
        <v>40718</v>
      </c>
      <c r="D21087" s="4"/>
      <c r="E21087" s="4" t="s">
        <v>100</v>
      </c>
      <c r="F21087" s="4">
        <v>9223164064</v>
      </c>
      <c r="G21087" s="4">
        <v>9819546830</v>
      </c>
      <c r="H21087" s="4" t="s">
        <v>40719</v>
      </c>
      <c r="I21087" s="4" t="s">
        <v>40720</v>
      </c>
      <c r="J21087" s="4" t="s">
        <v>40722</v>
      </c>
      <c r="L21087" s="4" t="s">
        <v>775</v>
      </c>
      <c r="M21087" s="4" t="s">
        <v>23</v>
      </c>
      <c r="N21087" s="4">
        <v>400014</v>
      </c>
      <c r="O21087" s="4" t="s">
        <v>40723</v>
      </c>
      <c r="P21087" s="4">
        <v>8045139777</v>
      </c>
      <c r="Q21087" s="31" t="s">
        <v>40717</v>
      </c>
      <c r="R21087" s="4"/>
      <c r="S21087" s="13" t="s">
        <v>219378</v>
      </c>
      <c r="T21087" s="13"/>
      <c r="U21087" s="13"/>
      <c r="V21087" s="13"/>
      <c r="W21087" s="13"/>
    </row>
    <row r="21088" spans="1:23" ht="45" x14ac:dyDescent="0.25">
      <c r="A21088" s="4" t="s">
        <v>40756</v>
      </c>
      <c r="B21088" s="4" t="s">
        <v>22</v>
      </c>
      <c r="C21088" s="4" t="s">
        <v>40754</v>
      </c>
      <c r="D21088" s="4" t="s">
        <v>1044</v>
      </c>
      <c r="E21088" s="4" t="s">
        <v>689</v>
      </c>
      <c r="F21088" s="4">
        <v>9321313713</v>
      </c>
      <c r="G21088" s="4"/>
      <c r="H21088" s="4" t="s">
        <v>40755</v>
      </c>
      <c r="I21088" s="4"/>
      <c r="J21088" s="4" t="s">
        <v>40757</v>
      </c>
      <c r="L21088" s="4" t="s">
        <v>1971</v>
      </c>
      <c r="M21088" s="4" t="s">
        <v>23</v>
      </c>
      <c r="N21088" s="4">
        <v>400053</v>
      </c>
      <c r="O21088" s="4"/>
      <c r="P21088" s="4">
        <v>8048712747</v>
      </c>
      <c r="Q21088" s="31" t="s">
        <v>219379</v>
      </c>
      <c r="R21088" s="4"/>
      <c r="S21088" s="13" t="s">
        <v>229779</v>
      </c>
      <c r="T21088" s="13"/>
      <c r="U21088" s="13"/>
      <c r="V21088" s="13"/>
      <c r="W21088" s="13"/>
    </row>
    <row r="21089" spans="1:23" x14ac:dyDescent="0.25">
      <c r="A21089" s="4" t="s">
        <v>40761</v>
      </c>
      <c r="B21089" s="4" t="s">
        <v>22</v>
      </c>
      <c r="C21089" s="4" t="s">
        <v>40758</v>
      </c>
      <c r="D21089" s="4" t="s">
        <v>31074</v>
      </c>
      <c r="E21089" s="4" t="s">
        <v>27</v>
      </c>
      <c r="F21089" s="4">
        <v>9820512934</v>
      </c>
      <c r="G21089" s="4">
        <v>9819367852</v>
      </c>
      <c r="H21089" s="4" t="s">
        <v>40759</v>
      </c>
      <c r="I21089" s="4" t="s">
        <v>40760</v>
      </c>
      <c r="J21089" s="4" t="s">
        <v>40762</v>
      </c>
      <c r="L21089" s="4" t="s">
        <v>1971</v>
      </c>
      <c r="M21089" s="4" t="s">
        <v>23</v>
      </c>
      <c r="N21089" s="4">
        <v>400072</v>
      </c>
      <c r="O21089" s="4" t="s">
        <v>40763</v>
      </c>
      <c r="P21089" s="4">
        <v>8048004518</v>
      </c>
      <c r="Q21089" s="31"/>
      <c r="R21089" s="4"/>
      <c r="S21089" s="13" t="s">
        <v>229780</v>
      </c>
      <c r="T21089" s="13"/>
      <c r="U21089" s="13"/>
      <c r="V21089" s="13"/>
      <c r="W21089" s="13"/>
    </row>
    <row r="21090" spans="1:23" ht="45" x14ac:dyDescent="0.25">
      <c r="A21090" s="4" t="s">
        <v>40774</v>
      </c>
      <c r="B21090" s="4" t="s">
        <v>22</v>
      </c>
      <c r="C21090" s="4" t="s">
        <v>40770</v>
      </c>
      <c r="D21090" s="4" t="s">
        <v>40771</v>
      </c>
      <c r="E21090" s="4" t="s">
        <v>27</v>
      </c>
      <c r="F21090" s="4">
        <v>9892656566</v>
      </c>
      <c r="G21090" s="4">
        <v>9769516463</v>
      </c>
      <c r="H21090" s="4" t="s">
        <v>40772</v>
      </c>
      <c r="I21090" s="4" t="s">
        <v>40773</v>
      </c>
      <c r="J21090" s="4" t="s">
        <v>40775</v>
      </c>
      <c r="L21090" s="4" t="s">
        <v>7056</v>
      </c>
      <c r="M21090" s="4" t="s">
        <v>23</v>
      </c>
      <c r="N21090" s="4">
        <v>400067</v>
      </c>
      <c r="O21090" s="4"/>
      <c r="P21090" s="4">
        <v>8046049064</v>
      </c>
      <c r="Q21090" s="31" t="s">
        <v>219380</v>
      </c>
      <c r="R21090" s="4"/>
      <c r="S21090" s="13" t="s">
        <v>219381</v>
      </c>
      <c r="T21090" s="13"/>
      <c r="U21090" s="13"/>
      <c r="V21090" s="13"/>
      <c r="W21090" s="13"/>
    </row>
    <row r="21091" spans="1:23" ht="45" x14ac:dyDescent="0.25">
      <c r="A21091" s="4" t="s">
        <v>40849</v>
      </c>
      <c r="B21091" s="4" t="s">
        <v>22</v>
      </c>
      <c r="C21091" s="4" t="s">
        <v>31393</v>
      </c>
      <c r="D21091" s="4"/>
      <c r="E21091" s="4" t="s">
        <v>11990</v>
      </c>
      <c r="F21091" s="4">
        <v>9967197333</v>
      </c>
      <c r="G21091" s="4"/>
      <c r="H21091" s="4" t="s">
        <v>40847</v>
      </c>
      <c r="I21091" s="4" t="s">
        <v>40848</v>
      </c>
      <c r="J21091" s="4" t="s">
        <v>40850</v>
      </c>
      <c r="L21091" s="4" t="s">
        <v>40851</v>
      </c>
      <c r="M21091" s="4" t="s">
        <v>23</v>
      </c>
      <c r="N21091" s="4">
        <v>400067</v>
      </c>
      <c r="O21091" s="4" t="s">
        <v>40852</v>
      </c>
      <c r="P21091" s="4">
        <v>8048585563</v>
      </c>
      <c r="Q21091" s="31" t="s">
        <v>40846</v>
      </c>
      <c r="R21091" s="4"/>
      <c r="S21091" s="13" t="s">
        <v>202072</v>
      </c>
      <c r="T21091" s="13"/>
      <c r="U21091" s="13"/>
      <c r="V21091" s="13"/>
      <c r="W21091" s="13"/>
    </row>
    <row r="21092" spans="1:23" ht="45" x14ac:dyDescent="0.25">
      <c r="A21092" s="4" t="s">
        <v>40875</v>
      </c>
      <c r="B21092" s="4" t="s">
        <v>22</v>
      </c>
      <c r="C21092" s="4" t="s">
        <v>148</v>
      </c>
      <c r="D21092" s="4" t="s">
        <v>3177</v>
      </c>
      <c r="E21092" s="4" t="s">
        <v>5426</v>
      </c>
      <c r="F21092" s="4">
        <v>7303929402</v>
      </c>
      <c r="G21092" s="4">
        <v>9336110144</v>
      </c>
      <c r="H21092" s="4" t="s">
        <v>40873</v>
      </c>
      <c r="I21092" s="4" t="s">
        <v>40874</v>
      </c>
      <c r="J21092" s="4" t="s">
        <v>40876</v>
      </c>
      <c r="L21092" s="4" t="s">
        <v>116</v>
      </c>
      <c r="M21092" s="4" t="s">
        <v>23</v>
      </c>
      <c r="N21092" s="4">
        <v>400059</v>
      </c>
      <c r="O21092" s="4" t="s">
        <v>40877</v>
      </c>
      <c r="P21092" s="4">
        <v>8048609431</v>
      </c>
      <c r="Q21092" s="31" t="s">
        <v>219382</v>
      </c>
      <c r="R21092" s="4"/>
      <c r="S21092" s="13" t="s">
        <v>219383</v>
      </c>
      <c r="T21092" s="13"/>
      <c r="U21092" s="13"/>
      <c r="V21092" s="13"/>
      <c r="W21092" s="13"/>
    </row>
    <row r="21093" spans="1:23" x14ac:dyDescent="0.25">
      <c r="A21093" s="4" t="s">
        <v>41058</v>
      </c>
      <c r="B21093" s="4" t="s">
        <v>22</v>
      </c>
      <c r="C21093" s="4" t="s">
        <v>41055</v>
      </c>
      <c r="D21093" s="4"/>
      <c r="E21093" s="4" t="s">
        <v>1817</v>
      </c>
      <c r="F21093" s="4">
        <v>9870787344</v>
      </c>
      <c r="G21093" s="4"/>
      <c r="H21093" s="4" t="s">
        <v>41056</v>
      </c>
      <c r="I21093" s="4" t="s">
        <v>41057</v>
      </c>
      <c r="J21093" s="4" t="s">
        <v>41059</v>
      </c>
      <c r="L21093" s="4" t="s">
        <v>20580</v>
      </c>
      <c r="M21093" s="4" t="s">
        <v>23</v>
      </c>
      <c r="N21093" s="4">
        <v>400050</v>
      </c>
      <c r="O21093" s="4" t="s">
        <v>41060</v>
      </c>
      <c r="P21093" s="4">
        <v>8042954187</v>
      </c>
      <c r="Q21093" s="31" t="s">
        <v>41054</v>
      </c>
      <c r="R21093" s="4"/>
      <c r="S21093" s="13" t="s">
        <v>219384</v>
      </c>
      <c r="T21093" s="13"/>
      <c r="U21093" s="13"/>
      <c r="V21093" s="13"/>
      <c r="W21093" s="13"/>
    </row>
    <row r="21094" spans="1:23" ht="30" x14ac:dyDescent="0.25">
      <c r="A21094" s="4" t="s">
        <v>41092</v>
      </c>
      <c r="B21094" s="4" t="s">
        <v>22</v>
      </c>
      <c r="C21094" s="4" t="s">
        <v>375</v>
      </c>
      <c r="D21094" s="4" t="s">
        <v>111</v>
      </c>
      <c r="E21094" s="4" t="s">
        <v>27</v>
      </c>
      <c r="F21094" s="4">
        <v>9323949367</v>
      </c>
      <c r="G21094" s="4">
        <v>9619024278</v>
      </c>
      <c r="H21094" s="4" t="s">
        <v>41090</v>
      </c>
      <c r="I21094" s="4" t="s">
        <v>41091</v>
      </c>
      <c r="J21094" s="4" t="s">
        <v>41093</v>
      </c>
      <c r="L21094" s="4" t="s">
        <v>367</v>
      </c>
      <c r="M21094" s="4" t="s">
        <v>23</v>
      </c>
      <c r="N21094" s="4">
        <v>400064</v>
      </c>
      <c r="O21094" s="4"/>
      <c r="P21094" s="4">
        <v>8046083663</v>
      </c>
      <c r="Q21094" s="31" t="s">
        <v>219385</v>
      </c>
      <c r="R21094" s="4"/>
      <c r="S21094" s="13" t="s">
        <v>229781</v>
      </c>
      <c r="T21094" s="13"/>
      <c r="U21094" s="13"/>
      <c r="V21094" s="13"/>
      <c r="W21094" s="13"/>
    </row>
    <row r="21095" spans="1:23" ht="45" x14ac:dyDescent="0.25">
      <c r="A21095" s="4" t="s">
        <v>41113</v>
      </c>
      <c r="B21095" s="4" t="s">
        <v>22</v>
      </c>
      <c r="C21095" s="4" t="s">
        <v>2748</v>
      </c>
      <c r="D21095" s="4" t="s">
        <v>41111</v>
      </c>
      <c r="E21095" s="4" t="s">
        <v>27</v>
      </c>
      <c r="F21095" s="4">
        <v>9324886237</v>
      </c>
      <c r="G21095" s="4">
        <v>9892621152</v>
      </c>
      <c r="H21095" s="4" t="s">
        <v>41112</v>
      </c>
      <c r="I21095" s="4"/>
      <c r="J21095" s="4" t="s">
        <v>41114</v>
      </c>
      <c r="L21095" s="4" t="s">
        <v>8764</v>
      </c>
      <c r="M21095" s="4" t="s">
        <v>23</v>
      </c>
      <c r="N21095" s="4">
        <v>400017</v>
      </c>
      <c r="O21095" s="4"/>
      <c r="P21095" s="4">
        <v>8045386805</v>
      </c>
      <c r="Q21095" s="31" t="s">
        <v>219386</v>
      </c>
      <c r="R21095" s="4"/>
      <c r="S21095" s="13" t="s">
        <v>219387</v>
      </c>
      <c r="T21095" s="13"/>
      <c r="U21095" s="13"/>
      <c r="V21095" s="13"/>
      <c r="W21095" s="13"/>
    </row>
    <row r="21096" spans="1:23" x14ac:dyDescent="0.25">
      <c r="A21096" s="4" t="s">
        <v>41122</v>
      </c>
      <c r="B21096" s="4" t="s">
        <v>22</v>
      </c>
      <c r="C21096" s="4" t="s">
        <v>1122</v>
      </c>
      <c r="D21096" s="4" t="s">
        <v>41119</v>
      </c>
      <c r="E21096" s="4" t="s">
        <v>7339</v>
      </c>
      <c r="F21096" s="4">
        <v>9967506063</v>
      </c>
      <c r="G21096" s="4"/>
      <c r="H21096" s="4" t="s">
        <v>41120</v>
      </c>
      <c r="I21096" s="4" t="s">
        <v>41121</v>
      </c>
      <c r="J21096" s="4" t="s">
        <v>41123</v>
      </c>
      <c r="L21096" s="4"/>
      <c r="M21096" s="4" t="s">
        <v>23</v>
      </c>
      <c r="N21096" s="4">
        <v>400064</v>
      </c>
      <c r="O21096" s="4"/>
      <c r="P21096" s="4">
        <v>8048581378</v>
      </c>
      <c r="Q21096" s="31"/>
      <c r="R21096" s="4"/>
      <c r="S21096" s="13" t="s">
        <v>219388</v>
      </c>
      <c r="T21096" s="13"/>
      <c r="U21096" s="13"/>
      <c r="V21096" s="13"/>
      <c r="W21096" s="13"/>
    </row>
    <row r="21097" spans="1:23" ht="30" x14ac:dyDescent="0.25">
      <c r="A21097" s="4" t="s">
        <v>41161</v>
      </c>
      <c r="B21097" s="4" t="s">
        <v>22</v>
      </c>
      <c r="C21097" s="4" t="s">
        <v>1461</v>
      </c>
      <c r="D21097" s="4" t="s">
        <v>16620</v>
      </c>
      <c r="E21097" s="4" t="s">
        <v>41159</v>
      </c>
      <c r="F21097" s="4">
        <v>9619896483</v>
      </c>
      <c r="G21097" s="4">
        <v>9619896501</v>
      </c>
      <c r="H21097" s="4" t="s">
        <v>41160</v>
      </c>
      <c r="I21097" s="4"/>
      <c r="J21097" s="4" t="s">
        <v>41162</v>
      </c>
      <c r="L21097" s="4" t="s">
        <v>1971</v>
      </c>
      <c r="M21097" s="4" t="s">
        <v>23</v>
      </c>
      <c r="N21097" s="4">
        <v>400093</v>
      </c>
      <c r="O21097" s="4"/>
      <c r="P21097" s="4">
        <v>8048712282</v>
      </c>
      <c r="Q21097" s="31" t="s">
        <v>41158</v>
      </c>
      <c r="R21097" s="4"/>
      <c r="S21097" s="13" t="s">
        <v>202073</v>
      </c>
      <c r="T21097" s="13"/>
      <c r="U21097" s="13"/>
      <c r="V21097" s="13"/>
      <c r="W21097" s="13"/>
    </row>
    <row r="21098" spans="1:23" ht="45" x14ac:dyDescent="0.25">
      <c r="A21098" s="4" t="s">
        <v>41201</v>
      </c>
      <c r="B21098" s="4" t="s">
        <v>22</v>
      </c>
      <c r="C21098" s="4" t="s">
        <v>7897</v>
      </c>
      <c r="D21098" s="4" t="s">
        <v>111</v>
      </c>
      <c r="E21098" s="4" t="s">
        <v>74</v>
      </c>
      <c r="F21098" s="4">
        <v>9819845529</v>
      </c>
      <c r="G21098" s="4">
        <v>9820831537</v>
      </c>
      <c r="H21098" s="4" t="s">
        <v>41200</v>
      </c>
      <c r="I21098" s="4"/>
      <c r="J21098" s="4" t="s">
        <v>41202</v>
      </c>
      <c r="L21098" s="4" t="s">
        <v>33427</v>
      </c>
      <c r="M21098" s="4" t="s">
        <v>23</v>
      </c>
      <c r="N21098" s="4">
        <v>400004</v>
      </c>
      <c r="O21098" s="4"/>
      <c r="P21098" s="4">
        <v>8048429507</v>
      </c>
      <c r="Q21098" s="31" t="s">
        <v>208990</v>
      </c>
      <c r="R21098" s="4"/>
      <c r="S21098" s="13" t="s">
        <v>196066</v>
      </c>
      <c r="T21098" s="13"/>
      <c r="U21098" s="13"/>
      <c r="V21098" s="13"/>
      <c r="W21098" s="13"/>
    </row>
    <row r="21099" spans="1:23" ht="30" x14ac:dyDescent="0.25">
      <c r="A21099" s="4" t="s">
        <v>41244</v>
      </c>
      <c r="B21099" s="4" t="s">
        <v>22</v>
      </c>
      <c r="C21099" s="4" t="s">
        <v>41241</v>
      </c>
      <c r="D21099" s="4" t="s">
        <v>5399</v>
      </c>
      <c r="E21099" s="4" t="s">
        <v>27</v>
      </c>
      <c r="F21099" s="4">
        <v>9322525998</v>
      </c>
      <c r="G21099" s="4">
        <v>9920594174</v>
      </c>
      <c r="H21099" s="4" t="s">
        <v>41242</v>
      </c>
      <c r="I21099" s="4" t="s">
        <v>41243</v>
      </c>
      <c r="J21099" s="4" t="s">
        <v>41245</v>
      </c>
      <c r="L21099" s="4" t="s">
        <v>8764</v>
      </c>
      <c r="M21099" s="4" t="s">
        <v>23</v>
      </c>
      <c r="N21099" s="4">
        <v>400017</v>
      </c>
      <c r="O21099" s="4"/>
      <c r="P21099" s="4"/>
      <c r="Q21099" s="31" t="s">
        <v>208991</v>
      </c>
      <c r="R21099" s="4"/>
      <c r="S21099" s="13" t="s">
        <v>196067</v>
      </c>
      <c r="T21099" s="13"/>
      <c r="U21099" s="13"/>
      <c r="V21099" s="13"/>
      <c r="W21099" s="13"/>
    </row>
    <row r="21100" spans="1:23" x14ac:dyDescent="0.25">
      <c r="A21100" s="4" t="s">
        <v>41283</v>
      </c>
      <c r="B21100" s="4" t="s">
        <v>22</v>
      </c>
      <c r="C21100" s="4" t="s">
        <v>2693</v>
      </c>
      <c r="D21100" s="4"/>
      <c r="E21100" s="4" t="s">
        <v>27</v>
      </c>
      <c r="F21100" s="4">
        <v>8655700886</v>
      </c>
      <c r="G21100" s="4"/>
      <c r="H21100" s="4" t="s">
        <v>41282</v>
      </c>
      <c r="I21100" s="4"/>
      <c r="J21100" s="4" t="s">
        <v>41284</v>
      </c>
      <c r="L21100" s="4" t="s">
        <v>289</v>
      </c>
      <c r="M21100" s="4" t="s">
        <v>23</v>
      </c>
      <c r="N21100" s="4">
        <v>400058</v>
      </c>
      <c r="O21100" s="4" t="s">
        <v>41285</v>
      </c>
      <c r="P21100" s="4">
        <v>8048420754</v>
      </c>
      <c r="Q21100" s="31"/>
      <c r="R21100" s="4"/>
      <c r="S21100" s="13" t="s">
        <v>229782</v>
      </c>
      <c r="T21100" s="13"/>
      <c r="U21100" s="13"/>
      <c r="V21100" s="13"/>
      <c r="W21100" s="13"/>
    </row>
    <row r="21101" spans="1:23" ht="30" x14ac:dyDescent="0.25">
      <c r="A21101" s="4" t="s">
        <v>41412</v>
      </c>
      <c r="B21101" s="4" t="s">
        <v>22</v>
      </c>
      <c r="C21101" s="4" t="s">
        <v>6108</v>
      </c>
      <c r="D21101" s="4" t="s">
        <v>13554</v>
      </c>
      <c r="E21101" s="4" t="s">
        <v>34</v>
      </c>
      <c r="F21101" s="4">
        <v>8097089708</v>
      </c>
      <c r="G21101" s="4"/>
      <c r="H21101" s="4" t="s">
        <v>41411</v>
      </c>
      <c r="I21101" s="4"/>
      <c r="J21101" s="4" t="s">
        <v>41413</v>
      </c>
      <c r="L21101" s="4" t="s">
        <v>367</v>
      </c>
      <c r="M21101" s="4" t="s">
        <v>23</v>
      </c>
      <c r="N21101" s="4">
        <v>400064</v>
      </c>
      <c r="O21101" s="4"/>
      <c r="P21101" s="4">
        <v>8043255858</v>
      </c>
      <c r="Q21101" s="31" t="s">
        <v>208992</v>
      </c>
      <c r="R21101" s="4"/>
      <c r="S21101" s="13" t="s">
        <v>196068</v>
      </c>
      <c r="T21101" s="13"/>
      <c r="U21101" s="13"/>
      <c r="V21101" s="13"/>
      <c r="W21101" s="13"/>
    </row>
    <row r="21102" spans="1:23" ht="30" x14ac:dyDescent="0.25">
      <c r="A21102" s="4" t="s">
        <v>41519</v>
      </c>
      <c r="B21102" s="4" t="s">
        <v>22</v>
      </c>
      <c r="C21102" s="4" t="s">
        <v>1930</v>
      </c>
      <c r="D21102" s="4" t="s">
        <v>41516</v>
      </c>
      <c r="E21102" s="4" t="s">
        <v>27</v>
      </c>
      <c r="F21102" s="4">
        <v>9819901073</v>
      </c>
      <c r="G21102" s="4">
        <v>7977063358</v>
      </c>
      <c r="H21102" s="4" t="s">
        <v>41517</v>
      </c>
      <c r="I21102" s="4" t="s">
        <v>41518</v>
      </c>
      <c r="J21102" s="4" t="s">
        <v>41520</v>
      </c>
      <c r="L21102" s="4" t="s">
        <v>41521</v>
      </c>
      <c r="M21102" s="4" t="s">
        <v>23</v>
      </c>
      <c r="N21102" s="4">
        <v>400072</v>
      </c>
      <c r="O21102" s="4"/>
      <c r="P21102" s="4">
        <v>8042907944</v>
      </c>
      <c r="Q21102" s="31" t="s">
        <v>219389</v>
      </c>
      <c r="R21102" s="4"/>
      <c r="S21102" s="13" t="s">
        <v>219390</v>
      </c>
      <c r="T21102" s="13"/>
      <c r="U21102" s="13"/>
      <c r="V21102" s="13"/>
      <c r="W21102" s="13"/>
    </row>
    <row r="21103" spans="1:23" ht="45" x14ac:dyDescent="0.25">
      <c r="A21103" s="4" t="s">
        <v>41546</v>
      </c>
      <c r="B21103" s="4" t="s">
        <v>22</v>
      </c>
      <c r="C21103" s="4" t="s">
        <v>41542</v>
      </c>
      <c r="D21103" s="4" t="s">
        <v>41543</v>
      </c>
      <c r="E21103" s="4" t="s">
        <v>34</v>
      </c>
      <c r="F21103" s="4">
        <v>9820471366</v>
      </c>
      <c r="G21103" s="4"/>
      <c r="H21103" s="4" t="s">
        <v>41544</v>
      </c>
      <c r="I21103" s="4" t="s">
        <v>41545</v>
      </c>
      <c r="J21103" s="4" t="s">
        <v>41547</v>
      </c>
      <c r="L21103" s="4" t="s">
        <v>41548</v>
      </c>
      <c r="M21103" s="4" t="s">
        <v>23</v>
      </c>
      <c r="N21103" s="4">
        <v>400095</v>
      </c>
      <c r="O21103" s="4"/>
      <c r="P21103" s="4"/>
      <c r="Q21103" s="31" t="s">
        <v>41541</v>
      </c>
      <c r="R21103" s="4"/>
      <c r="S21103" s="13" t="s">
        <v>196069</v>
      </c>
      <c r="T21103" s="13"/>
      <c r="U21103" s="13"/>
      <c r="V21103" s="13"/>
      <c r="W21103" s="13"/>
    </row>
    <row r="21104" spans="1:23" ht="45" x14ac:dyDescent="0.25">
      <c r="A21104" s="4" t="s">
        <v>41552</v>
      </c>
      <c r="B21104" s="4" t="s">
        <v>22</v>
      </c>
      <c r="C21104" s="4" t="s">
        <v>37819</v>
      </c>
      <c r="D21104" s="4" t="s">
        <v>41549</v>
      </c>
      <c r="E21104" s="4" t="s">
        <v>34</v>
      </c>
      <c r="F21104" s="4">
        <v>9820577043</v>
      </c>
      <c r="G21104" s="4"/>
      <c r="H21104" s="4" t="s">
        <v>41550</v>
      </c>
      <c r="I21104" s="4" t="s">
        <v>41551</v>
      </c>
      <c r="J21104" s="4" t="s">
        <v>41553</v>
      </c>
      <c r="L21104" s="4" t="s">
        <v>5465</v>
      </c>
      <c r="M21104" s="4" t="s">
        <v>23</v>
      </c>
      <c r="N21104" s="4">
        <v>400056</v>
      </c>
      <c r="O21104" s="4" t="s">
        <v>41554</v>
      </c>
      <c r="P21104" s="4">
        <v>8046046892</v>
      </c>
      <c r="Q21104" s="31" t="s">
        <v>208993</v>
      </c>
      <c r="R21104" s="4"/>
      <c r="S21104" s="13" t="s">
        <v>196070</v>
      </c>
      <c r="T21104" s="13"/>
      <c r="U21104" s="13"/>
      <c r="V21104" s="13"/>
      <c r="W21104" s="13"/>
    </row>
    <row r="21105" spans="1:23" x14ac:dyDescent="0.25">
      <c r="A21105" s="4" t="s">
        <v>41558</v>
      </c>
      <c r="B21105" s="4" t="s">
        <v>22</v>
      </c>
      <c r="C21105" s="4" t="s">
        <v>41555</v>
      </c>
      <c r="D21105" s="4" t="s">
        <v>8982</v>
      </c>
      <c r="E21105" s="4" t="s">
        <v>34</v>
      </c>
      <c r="F21105" s="4">
        <v>9820717917</v>
      </c>
      <c r="G21105" s="4"/>
      <c r="H21105" s="4" t="s">
        <v>41556</v>
      </c>
      <c r="I21105" s="4" t="s">
        <v>41557</v>
      </c>
      <c r="J21105" s="4" t="s">
        <v>41559</v>
      </c>
      <c r="L21105" s="4" t="s">
        <v>1971</v>
      </c>
      <c r="M21105" s="4" t="s">
        <v>23</v>
      </c>
      <c r="N21105" s="4">
        <v>400053</v>
      </c>
      <c r="O21105" s="4"/>
      <c r="P21105" s="4">
        <v>8045319966</v>
      </c>
      <c r="Q21105" s="31"/>
      <c r="R21105" s="4"/>
      <c r="S21105" s="13" t="s">
        <v>219391</v>
      </c>
      <c r="T21105" s="13"/>
      <c r="U21105" s="13"/>
      <c r="V21105" s="13"/>
      <c r="W21105" s="13"/>
    </row>
    <row r="21106" spans="1:23" ht="45" x14ac:dyDescent="0.25">
      <c r="A21106" s="4" t="s">
        <v>41621</v>
      </c>
      <c r="B21106" s="4" t="s">
        <v>22</v>
      </c>
      <c r="C21106" s="4" t="s">
        <v>999</v>
      </c>
      <c r="D21106" s="4" t="s">
        <v>41619</v>
      </c>
      <c r="E21106" s="4" t="s">
        <v>235</v>
      </c>
      <c r="F21106" s="4">
        <v>7774822537</v>
      </c>
      <c r="G21106" s="4"/>
      <c r="H21106" s="4" t="s">
        <v>41620</v>
      </c>
      <c r="I21106" s="4"/>
      <c r="J21106" s="4" t="s">
        <v>41622</v>
      </c>
      <c r="L21106" s="4" t="s">
        <v>116</v>
      </c>
      <c r="M21106" s="4" t="s">
        <v>23</v>
      </c>
      <c r="N21106" s="4">
        <v>400059</v>
      </c>
      <c r="O21106" s="4"/>
      <c r="P21106" s="4">
        <v>8048083239</v>
      </c>
      <c r="Q21106" s="31" t="s">
        <v>208994</v>
      </c>
      <c r="R21106" s="4"/>
      <c r="S21106" s="13" t="s">
        <v>196071</v>
      </c>
      <c r="T21106" s="13"/>
      <c r="U21106" s="13"/>
      <c r="V21106" s="13"/>
      <c r="W21106" s="13"/>
    </row>
    <row r="21107" spans="1:23" ht="45" x14ac:dyDescent="0.25">
      <c r="A21107" s="4" t="s">
        <v>41652</v>
      </c>
      <c r="B21107" s="4" t="s">
        <v>22</v>
      </c>
      <c r="C21107" s="4" t="s">
        <v>18495</v>
      </c>
      <c r="D21107" s="4"/>
      <c r="E21107" s="4" t="s">
        <v>27</v>
      </c>
      <c r="F21107" s="4">
        <v>9987003562</v>
      </c>
      <c r="G21107" s="4">
        <v>9321942761</v>
      </c>
      <c r="H21107" s="4" t="s">
        <v>41650</v>
      </c>
      <c r="I21107" s="4" t="s">
        <v>41651</v>
      </c>
      <c r="J21107" s="4" t="s">
        <v>41653</v>
      </c>
      <c r="L21107" s="4" t="s">
        <v>41654</v>
      </c>
      <c r="M21107" s="4" t="s">
        <v>23</v>
      </c>
      <c r="N21107" s="4">
        <v>400064</v>
      </c>
      <c r="O21107" s="4"/>
      <c r="P21107" s="4">
        <v>8048609675</v>
      </c>
      <c r="Q21107" s="31" t="s">
        <v>219392</v>
      </c>
      <c r="R21107" s="4"/>
      <c r="S21107" s="13" t="s">
        <v>219393</v>
      </c>
      <c r="T21107" s="13"/>
      <c r="U21107" s="13"/>
      <c r="V21107" s="13"/>
      <c r="W21107" s="13"/>
    </row>
    <row r="21108" spans="1:23" ht="45" x14ac:dyDescent="0.25">
      <c r="A21108" s="4" t="s">
        <v>41677</v>
      </c>
      <c r="B21108" s="4" t="s">
        <v>22</v>
      </c>
      <c r="C21108" s="4" t="s">
        <v>9820</v>
      </c>
      <c r="D21108" s="4" t="s">
        <v>7082</v>
      </c>
      <c r="E21108" s="4" t="s">
        <v>34</v>
      </c>
      <c r="F21108" s="4">
        <v>9819000373</v>
      </c>
      <c r="G21108" s="4"/>
      <c r="H21108" s="4" t="s">
        <v>41676</v>
      </c>
      <c r="I21108" s="4"/>
      <c r="J21108" s="4" t="s">
        <v>41678</v>
      </c>
      <c r="L21108" s="4"/>
      <c r="M21108" s="4" t="s">
        <v>23</v>
      </c>
      <c r="N21108" s="4">
        <v>400002</v>
      </c>
      <c r="O21108" s="4"/>
      <c r="P21108" s="4">
        <v>8042908539</v>
      </c>
      <c r="Q21108" s="31" t="s">
        <v>41675</v>
      </c>
      <c r="R21108" s="4"/>
      <c r="S21108" s="13" t="s">
        <v>219394</v>
      </c>
      <c r="T21108" s="13"/>
      <c r="U21108" s="13"/>
      <c r="V21108" s="13"/>
      <c r="W21108" s="13"/>
    </row>
    <row r="21109" spans="1:23" ht="30" x14ac:dyDescent="0.25">
      <c r="A21109" s="4" t="s">
        <v>41697</v>
      </c>
      <c r="B21109" s="4" t="s">
        <v>22</v>
      </c>
      <c r="C21109" s="4" t="s">
        <v>41695</v>
      </c>
      <c r="D21109" s="4" t="s">
        <v>16440</v>
      </c>
      <c r="E21109" s="4" t="s">
        <v>84</v>
      </c>
      <c r="F21109" s="4">
        <v>9920533499</v>
      </c>
      <c r="G21109" s="4">
        <v>8828080004</v>
      </c>
      <c r="H21109" s="4" t="s">
        <v>41696</v>
      </c>
      <c r="I21109" s="4"/>
      <c r="J21109" s="4" t="s">
        <v>41698</v>
      </c>
      <c r="L21109" s="4" t="s">
        <v>7063</v>
      </c>
      <c r="M21109" s="4" t="s">
        <v>23</v>
      </c>
      <c r="N21109" s="4">
        <v>400050</v>
      </c>
      <c r="O21109" s="4"/>
      <c r="P21109" s="4">
        <v>8048015812</v>
      </c>
      <c r="Q21109" s="31" t="s">
        <v>219395</v>
      </c>
      <c r="R21109" s="4"/>
      <c r="S21109" s="13" t="s">
        <v>219396</v>
      </c>
      <c r="T21109" s="13"/>
      <c r="U21109" s="13"/>
      <c r="V21109" s="13"/>
      <c r="W21109" s="13"/>
    </row>
    <row r="21110" spans="1:23" ht="45" x14ac:dyDescent="0.25">
      <c r="A21110" s="4" t="s">
        <v>41705</v>
      </c>
      <c r="B21110" s="4" t="s">
        <v>22</v>
      </c>
      <c r="C21110" s="4" t="s">
        <v>2375</v>
      </c>
      <c r="D21110" s="4" t="s">
        <v>41702</v>
      </c>
      <c r="E21110" s="4" t="s">
        <v>435</v>
      </c>
      <c r="F21110" s="4">
        <v>9004873337</v>
      </c>
      <c r="G21110" s="4"/>
      <c r="H21110" s="4" t="s">
        <v>41703</v>
      </c>
      <c r="I21110" s="4" t="s">
        <v>41704</v>
      </c>
      <c r="J21110" s="4" t="s">
        <v>41706</v>
      </c>
      <c r="L21110" s="4" t="s">
        <v>367</v>
      </c>
      <c r="M21110" s="4" t="s">
        <v>23</v>
      </c>
      <c r="N21110" s="4">
        <v>400064</v>
      </c>
      <c r="O21110" s="4" t="s">
        <v>41707</v>
      </c>
      <c r="P21110" s="4">
        <v>8048106003</v>
      </c>
      <c r="Q21110" s="31" t="s">
        <v>219397</v>
      </c>
      <c r="R21110" s="4"/>
      <c r="S21110" s="13" t="s">
        <v>219398</v>
      </c>
      <c r="T21110" s="13"/>
      <c r="U21110" s="13"/>
      <c r="V21110" s="13"/>
      <c r="W21110" s="13"/>
    </row>
    <row r="21111" spans="1:23" ht="45" x14ac:dyDescent="0.25">
      <c r="A21111" s="4" t="s">
        <v>41815</v>
      </c>
      <c r="B21111" s="4" t="s">
        <v>22</v>
      </c>
      <c r="C21111" s="4" t="s">
        <v>491</v>
      </c>
      <c r="D21111" s="4" t="s">
        <v>41813</v>
      </c>
      <c r="E21111" s="4" t="s">
        <v>84</v>
      </c>
      <c r="F21111" s="4">
        <v>9820096055</v>
      </c>
      <c r="G21111" s="4"/>
      <c r="H21111" s="4" t="s">
        <v>41814</v>
      </c>
      <c r="I21111" s="4"/>
      <c r="J21111" s="4" t="s">
        <v>41816</v>
      </c>
      <c r="L21111" s="4"/>
      <c r="M21111" s="4" t="s">
        <v>23</v>
      </c>
      <c r="N21111" s="4">
        <v>400002</v>
      </c>
      <c r="O21111" s="4"/>
      <c r="P21111" s="4">
        <v>8048413847</v>
      </c>
      <c r="Q21111" s="31" t="s">
        <v>208995</v>
      </c>
      <c r="R21111" s="4"/>
      <c r="S21111" s="13" t="s">
        <v>219399</v>
      </c>
      <c r="T21111" s="13"/>
      <c r="U21111" s="13"/>
      <c r="V21111" s="13"/>
      <c r="W21111" s="13"/>
    </row>
    <row r="21112" spans="1:23" x14ac:dyDescent="0.25">
      <c r="A21112" s="4" t="s">
        <v>41819</v>
      </c>
      <c r="B21112" s="4" t="s">
        <v>22</v>
      </c>
      <c r="C21112" s="4" t="s">
        <v>2054</v>
      </c>
      <c r="D21112" s="4" t="s">
        <v>41817</v>
      </c>
      <c r="E21112" s="4" t="s">
        <v>27</v>
      </c>
      <c r="F21112" s="4">
        <v>9664540746</v>
      </c>
      <c r="G21112" s="4">
        <v>9004306255</v>
      </c>
      <c r="H21112" s="4" t="s">
        <v>41818</v>
      </c>
      <c r="I21112" s="4"/>
      <c r="J21112" s="4" t="s">
        <v>41820</v>
      </c>
      <c r="L21112" s="4" t="s">
        <v>41821</v>
      </c>
      <c r="M21112" s="4" t="s">
        <v>23</v>
      </c>
      <c r="N21112" s="4">
        <v>400015</v>
      </c>
      <c r="O21112" s="4"/>
      <c r="P21112" s="4">
        <v>8048549603</v>
      </c>
      <c r="Q21112" s="31"/>
      <c r="R21112" s="4"/>
      <c r="S21112" s="13" t="s">
        <v>202074</v>
      </c>
      <c r="T21112" s="13"/>
      <c r="U21112" s="13"/>
      <c r="V21112" s="13"/>
      <c r="W21112" s="13"/>
    </row>
    <row r="21113" spans="1:23" x14ac:dyDescent="0.25">
      <c r="A21113" s="4" t="s">
        <v>41827</v>
      </c>
      <c r="B21113" s="4" t="s">
        <v>22</v>
      </c>
      <c r="C21113" s="4" t="s">
        <v>9693</v>
      </c>
      <c r="D21113" s="4" t="s">
        <v>38042</v>
      </c>
      <c r="E21113" s="4" t="s">
        <v>27</v>
      </c>
      <c r="F21113" s="4">
        <v>9324092958</v>
      </c>
      <c r="G21113" s="4">
        <v>7303992958</v>
      </c>
      <c r="H21113" s="4" t="s">
        <v>41826</v>
      </c>
      <c r="I21113" s="4"/>
      <c r="J21113" s="4" t="s">
        <v>41828</v>
      </c>
      <c r="L21113" s="4" t="s">
        <v>41829</v>
      </c>
      <c r="M21113" s="4" t="s">
        <v>23</v>
      </c>
      <c r="N21113" s="4">
        <v>400002</v>
      </c>
      <c r="O21113" s="4"/>
      <c r="P21113" s="4">
        <v>8048029647</v>
      </c>
      <c r="Q21113" s="31"/>
      <c r="R21113" s="4"/>
      <c r="S21113" s="13" t="s">
        <v>229783</v>
      </c>
      <c r="T21113" s="13"/>
      <c r="U21113" s="13"/>
      <c r="V21113" s="13"/>
      <c r="W21113" s="13"/>
    </row>
    <row r="21114" spans="1:23" ht="45" x14ac:dyDescent="0.25">
      <c r="A21114" s="4" t="s">
        <v>41924</v>
      </c>
      <c r="B21114" s="4" t="s">
        <v>22</v>
      </c>
      <c r="C21114" s="4" t="s">
        <v>2575</v>
      </c>
      <c r="D21114" s="4" t="s">
        <v>6569</v>
      </c>
      <c r="E21114" s="4" t="s">
        <v>34</v>
      </c>
      <c r="F21114" s="4">
        <v>7506187849</v>
      </c>
      <c r="G21114" s="4">
        <v>9967770887</v>
      </c>
      <c r="H21114" s="4" t="s">
        <v>41922</v>
      </c>
      <c r="I21114" s="4" t="s">
        <v>41923</v>
      </c>
      <c r="J21114" s="4" t="s">
        <v>41925</v>
      </c>
      <c r="L21114" s="4" t="s">
        <v>2280</v>
      </c>
      <c r="M21114" s="4" t="s">
        <v>23</v>
      </c>
      <c r="N21114" s="4">
        <v>400057</v>
      </c>
      <c r="O21114" s="4" t="s">
        <v>41926</v>
      </c>
      <c r="P21114" s="4">
        <v>8045385634</v>
      </c>
      <c r="Q21114" s="31" t="s">
        <v>208996</v>
      </c>
      <c r="R21114" s="4"/>
      <c r="S21114" s="13" t="s">
        <v>219400</v>
      </c>
      <c r="T21114" s="13"/>
      <c r="U21114" s="13"/>
      <c r="V21114" s="13"/>
      <c r="W21114" s="13"/>
    </row>
    <row r="21115" spans="1:23" ht="30" x14ac:dyDescent="0.25">
      <c r="A21115" s="4" t="s">
        <v>41934</v>
      </c>
      <c r="B21115" s="4" t="s">
        <v>22</v>
      </c>
      <c r="C21115" s="4" t="s">
        <v>19716</v>
      </c>
      <c r="D21115" s="4"/>
      <c r="E21115" s="4" t="s">
        <v>74</v>
      </c>
      <c r="F21115" s="4">
        <v>9819068552</v>
      </c>
      <c r="G21115" s="4">
        <v>9820045742</v>
      </c>
      <c r="H21115" s="4" t="s">
        <v>41933</v>
      </c>
      <c r="I21115" s="4"/>
      <c r="J21115" s="4" t="s">
        <v>41935</v>
      </c>
      <c r="L21115" s="4" t="s">
        <v>41936</v>
      </c>
      <c r="M21115" s="4" t="s">
        <v>23</v>
      </c>
      <c r="N21115" s="4">
        <v>400005</v>
      </c>
      <c r="O21115" s="4" t="s">
        <v>41937</v>
      </c>
      <c r="P21115" s="4">
        <v>8048577216</v>
      </c>
      <c r="Q21115" s="31" t="s">
        <v>196072</v>
      </c>
      <c r="R21115" s="4"/>
      <c r="S21115" s="13" t="s">
        <v>196072</v>
      </c>
      <c r="T21115" s="13"/>
      <c r="U21115" s="13"/>
      <c r="V21115" s="13"/>
      <c r="W21115" s="13"/>
    </row>
    <row r="21116" spans="1:23" ht="30" x14ac:dyDescent="0.25">
      <c r="A21116" s="4" t="s">
        <v>41981</v>
      </c>
      <c r="B21116" s="4" t="s">
        <v>22</v>
      </c>
      <c r="C21116" s="4" t="s">
        <v>1122</v>
      </c>
      <c r="D21116" s="4" t="s">
        <v>41978</v>
      </c>
      <c r="E21116" s="4" t="s">
        <v>34</v>
      </c>
      <c r="F21116" s="4">
        <v>9619047656</v>
      </c>
      <c r="G21116" s="4">
        <v>9029322372</v>
      </c>
      <c r="H21116" s="4" t="s">
        <v>41979</v>
      </c>
      <c r="I21116" s="4" t="s">
        <v>41980</v>
      </c>
      <c r="J21116" s="4" t="s">
        <v>41982</v>
      </c>
      <c r="L21116" s="4"/>
      <c r="M21116" s="4" t="s">
        <v>23</v>
      </c>
      <c r="N21116" s="4">
        <v>400068</v>
      </c>
      <c r="O21116" s="4"/>
      <c r="P21116" s="4">
        <v>8048009783</v>
      </c>
      <c r="Q21116" s="31" t="s">
        <v>219401</v>
      </c>
      <c r="R21116" s="4"/>
      <c r="S21116" s="13" t="s">
        <v>219402</v>
      </c>
      <c r="T21116" s="13"/>
      <c r="U21116" s="13"/>
      <c r="V21116" s="13"/>
      <c r="W21116" s="13"/>
    </row>
    <row r="21117" spans="1:23" ht="30" x14ac:dyDescent="0.25">
      <c r="A21117" s="4" t="s">
        <v>41992</v>
      </c>
      <c r="B21117" s="4" t="s">
        <v>22</v>
      </c>
      <c r="C21117" s="4" t="s">
        <v>5110</v>
      </c>
      <c r="D21117" s="4" t="s">
        <v>41989</v>
      </c>
      <c r="E21117" s="4" t="s">
        <v>27</v>
      </c>
      <c r="F21117" s="4">
        <v>9321193260</v>
      </c>
      <c r="G21117" s="4">
        <v>9321193257</v>
      </c>
      <c r="H21117" s="4" t="s">
        <v>41990</v>
      </c>
      <c r="I21117" s="4" t="s">
        <v>41991</v>
      </c>
      <c r="J21117" s="4" t="s">
        <v>41993</v>
      </c>
      <c r="L21117" s="4" t="s">
        <v>1723</v>
      </c>
      <c r="M21117" s="4" t="s">
        <v>23</v>
      </c>
      <c r="N21117" s="4">
        <v>400081</v>
      </c>
      <c r="O21117" s="4"/>
      <c r="P21117" s="4">
        <v>8046041459</v>
      </c>
      <c r="Q21117" s="31" t="s">
        <v>41988</v>
      </c>
      <c r="R21117" s="4"/>
      <c r="S21117" s="13" t="s">
        <v>219403</v>
      </c>
      <c r="T21117" s="13"/>
      <c r="U21117" s="13"/>
      <c r="V21117" s="13"/>
      <c r="W21117" s="13"/>
    </row>
    <row r="21118" spans="1:23" x14ac:dyDescent="0.25">
      <c r="A21118" s="4" t="s">
        <v>42169</v>
      </c>
      <c r="B21118" s="4" t="s">
        <v>22</v>
      </c>
      <c r="C21118" s="4" t="s">
        <v>8996</v>
      </c>
      <c r="D21118" s="4" t="s">
        <v>42167</v>
      </c>
      <c r="E21118" s="4" t="s">
        <v>34</v>
      </c>
      <c r="F21118" s="4">
        <v>7383399111</v>
      </c>
      <c r="G21118" s="4">
        <v>9222101211</v>
      </c>
      <c r="H21118" s="4" t="s">
        <v>42168</v>
      </c>
      <c r="I21118" s="4"/>
      <c r="J21118" s="4" t="s">
        <v>42170</v>
      </c>
      <c r="L21118" s="4" t="s">
        <v>42171</v>
      </c>
      <c r="M21118" s="4" t="s">
        <v>23</v>
      </c>
      <c r="N21118" s="4">
        <v>400072</v>
      </c>
      <c r="O21118" s="4"/>
      <c r="P21118" s="4">
        <v>8046033641</v>
      </c>
      <c r="Q21118" s="31"/>
      <c r="R21118" s="4"/>
      <c r="S21118" s="13" t="s">
        <v>42166</v>
      </c>
      <c r="T21118" s="13"/>
      <c r="U21118" s="13"/>
      <c r="V21118" s="13"/>
      <c r="W21118" s="13"/>
    </row>
    <row r="21119" spans="1:23" ht="45" x14ac:dyDescent="0.25">
      <c r="A21119" s="4" t="s">
        <v>42400</v>
      </c>
      <c r="B21119" s="4" t="s">
        <v>22</v>
      </c>
      <c r="C21119" s="4" t="s">
        <v>42398</v>
      </c>
      <c r="D21119" s="4" t="s">
        <v>763</v>
      </c>
      <c r="E21119" s="4" t="s">
        <v>65</v>
      </c>
      <c r="F21119" s="4">
        <v>9820373093</v>
      </c>
      <c r="G21119" s="4">
        <v>9819560157</v>
      </c>
      <c r="H21119" s="4" t="s">
        <v>42399</v>
      </c>
      <c r="I21119" s="4"/>
      <c r="J21119" s="4" t="s">
        <v>42401</v>
      </c>
      <c r="L21119" s="4" t="s">
        <v>3458</v>
      </c>
      <c r="M21119" s="4" t="s">
        <v>23</v>
      </c>
      <c r="N21119" s="4">
        <v>400003</v>
      </c>
      <c r="O21119" s="4"/>
      <c r="P21119" s="4">
        <v>8048621076</v>
      </c>
      <c r="Q21119" s="31" t="s">
        <v>208997</v>
      </c>
      <c r="R21119" s="4"/>
      <c r="S21119" s="13" t="s">
        <v>196073</v>
      </c>
      <c r="T21119" s="13"/>
      <c r="U21119" s="13"/>
      <c r="V21119" s="13"/>
      <c r="W21119" s="13"/>
    </row>
    <row r="21120" spans="1:23" x14ac:dyDescent="0.25">
      <c r="A21120" s="4" t="s">
        <v>42439</v>
      </c>
      <c r="B21120" s="4" t="s">
        <v>22</v>
      </c>
      <c r="C21120" s="4" t="s">
        <v>42436</v>
      </c>
      <c r="D21120" s="4" t="s">
        <v>42437</v>
      </c>
      <c r="E21120" s="4" t="s">
        <v>34</v>
      </c>
      <c r="F21120" s="4">
        <v>9821303536</v>
      </c>
      <c r="G21120" s="4"/>
      <c r="H21120" s="4" t="s">
        <v>42438</v>
      </c>
      <c r="I21120" s="4"/>
      <c r="J21120" s="4" t="s">
        <v>42440</v>
      </c>
      <c r="L21120" s="4" t="s">
        <v>24026</v>
      </c>
      <c r="M21120" s="4" t="s">
        <v>23</v>
      </c>
      <c r="N21120" s="4">
        <v>400028</v>
      </c>
      <c r="O21120" s="4" t="s">
        <v>42441</v>
      </c>
      <c r="P21120" s="4">
        <v>8071923379</v>
      </c>
      <c r="Q21120" s="31" t="s">
        <v>42435</v>
      </c>
      <c r="R21120" s="4"/>
      <c r="S21120" s="13" t="s">
        <v>219404</v>
      </c>
      <c r="T21120" s="13"/>
      <c r="U21120" s="13"/>
      <c r="V21120" s="13"/>
      <c r="W21120" s="13"/>
    </row>
    <row r="21121" spans="1:23" x14ac:dyDescent="0.25">
      <c r="A21121" s="4" t="s">
        <v>42456</v>
      </c>
      <c r="B21121" s="4" t="s">
        <v>22</v>
      </c>
      <c r="C21121" s="4" t="s">
        <v>5477</v>
      </c>
      <c r="D21121" s="4" t="s">
        <v>42453</v>
      </c>
      <c r="E21121" s="4" t="s">
        <v>74</v>
      </c>
      <c r="F21121" s="4">
        <v>9920133070</v>
      </c>
      <c r="G21121" s="4"/>
      <c r="H21121" s="4" t="s">
        <v>42454</v>
      </c>
      <c r="I21121" s="4" t="s">
        <v>42455</v>
      </c>
      <c r="J21121" s="4" t="s">
        <v>693</v>
      </c>
      <c r="L21121" s="4" t="s">
        <v>693</v>
      </c>
      <c r="M21121" s="4" t="s">
        <v>23</v>
      </c>
      <c r="N21121" s="4">
        <v>400013</v>
      </c>
      <c r="O21121" s="4" t="s">
        <v>42457</v>
      </c>
      <c r="P21121" s="4">
        <v>8048025592</v>
      </c>
      <c r="Q21121" s="31"/>
      <c r="R21121" s="4"/>
      <c r="S21121" s="13" t="s">
        <v>229784</v>
      </c>
      <c r="T21121" s="13"/>
      <c r="U21121" s="13"/>
      <c r="V21121" s="13"/>
      <c r="W21121" s="13"/>
    </row>
    <row r="21122" spans="1:23" ht="45" x14ac:dyDescent="0.25">
      <c r="A21122" s="4" t="s">
        <v>42569</v>
      </c>
      <c r="B21122" s="4" t="s">
        <v>22</v>
      </c>
      <c r="C21122" s="4" t="s">
        <v>42566</v>
      </c>
      <c r="D21122" s="4" t="s">
        <v>818</v>
      </c>
      <c r="E21122" s="4" t="s">
        <v>34</v>
      </c>
      <c r="F21122" s="4">
        <v>9821443422</v>
      </c>
      <c r="G21122" s="4">
        <v>9819579799</v>
      </c>
      <c r="H21122" s="4" t="s">
        <v>42567</v>
      </c>
      <c r="I21122" s="4" t="s">
        <v>42568</v>
      </c>
      <c r="J21122" s="4" t="s">
        <v>42570</v>
      </c>
      <c r="L21122" s="4" t="s">
        <v>289</v>
      </c>
      <c r="M21122" s="4" t="s">
        <v>23</v>
      </c>
      <c r="N21122" s="4">
        <v>400058</v>
      </c>
      <c r="O21122" s="4"/>
      <c r="P21122" s="4">
        <v>8046048307</v>
      </c>
      <c r="Q21122" s="31" t="s">
        <v>208998</v>
      </c>
      <c r="R21122" s="4"/>
      <c r="S21122" s="13" t="s">
        <v>219405</v>
      </c>
      <c r="T21122" s="13"/>
      <c r="U21122" s="13"/>
      <c r="V21122" s="13"/>
      <c r="W21122" s="13"/>
    </row>
    <row r="21123" spans="1:23" ht="30" x14ac:dyDescent="0.25">
      <c r="A21123" s="4" t="s">
        <v>42600</v>
      </c>
      <c r="B21123" s="4" t="s">
        <v>22</v>
      </c>
      <c r="C21123" s="4" t="s">
        <v>42596</v>
      </c>
      <c r="D21123" s="4" t="s">
        <v>42597</v>
      </c>
      <c r="E21123" s="4" t="s">
        <v>27</v>
      </c>
      <c r="F21123" s="4">
        <v>7666035613</v>
      </c>
      <c r="G21123" s="4">
        <v>7506829009</v>
      </c>
      <c r="H21123" s="4" t="s">
        <v>42598</v>
      </c>
      <c r="I21123" s="4" t="s">
        <v>42599</v>
      </c>
      <c r="J21123" s="4" t="s">
        <v>42601</v>
      </c>
      <c r="L21123" s="4" t="s">
        <v>42602</v>
      </c>
      <c r="M21123" s="4" t="s">
        <v>23</v>
      </c>
      <c r="N21123" s="4">
        <v>400091</v>
      </c>
      <c r="O21123" s="4"/>
      <c r="P21123" s="4">
        <v>8046052790</v>
      </c>
      <c r="Q21123" s="31" t="s">
        <v>219406</v>
      </c>
      <c r="R21123" s="4"/>
      <c r="S21123" s="13" t="s">
        <v>219407</v>
      </c>
      <c r="T21123" s="13"/>
      <c r="U21123" s="13"/>
      <c r="V21123" s="13"/>
      <c r="W21123" s="13"/>
    </row>
    <row r="21124" spans="1:23" x14ac:dyDescent="0.25">
      <c r="A21124" s="4" t="s">
        <v>42644</v>
      </c>
      <c r="B21124" s="4" t="s">
        <v>22</v>
      </c>
      <c r="C21124" s="4" t="s">
        <v>654</v>
      </c>
      <c r="D21124" s="4"/>
      <c r="E21124" s="4" t="s">
        <v>74</v>
      </c>
      <c r="F21124" s="4">
        <v>9324670486</v>
      </c>
      <c r="G21124" s="4">
        <v>9323125190</v>
      </c>
      <c r="H21124" s="4" t="s">
        <v>42642</v>
      </c>
      <c r="I21124" s="4" t="s">
        <v>42643</v>
      </c>
      <c r="J21124" s="4" t="s">
        <v>42645</v>
      </c>
      <c r="L21124" s="4" t="s">
        <v>42646</v>
      </c>
      <c r="M21124" s="4" t="s">
        <v>23</v>
      </c>
      <c r="N21124" s="4">
        <v>400002</v>
      </c>
      <c r="O21124" s="4" t="s">
        <v>42647</v>
      </c>
      <c r="P21124" s="4">
        <v>8046070182</v>
      </c>
      <c r="Q21124" s="31" t="s">
        <v>42641</v>
      </c>
      <c r="R21124" s="4"/>
      <c r="S21124" s="13" t="s">
        <v>229785</v>
      </c>
      <c r="T21124" s="13"/>
      <c r="U21124" s="13"/>
      <c r="V21124" s="13"/>
      <c r="W21124" s="13"/>
    </row>
    <row r="21125" spans="1:23" x14ac:dyDescent="0.25">
      <c r="A21125" s="4" t="s">
        <v>42650</v>
      </c>
      <c r="B21125" s="4" t="s">
        <v>22</v>
      </c>
      <c r="C21125" s="4" t="s">
        <v>4073</v>
      </c>
      <c r="D21125" s="4" t="s">
        <v>647</v>
      </c>
      <c r="E21125" s="4" t="s">
        <v>27</v>
      </c>
      <c r="F21125" s="4">
        <v>9920050616</v>
      </c>
      <c r="G21125" s="4"/>
      <c r="H21125" s="4" t="s">
        <v>42649</v>
      </c>
      <c r="I21125" s="4"/>
      <c r="J21125" s="4" t="s">
        <v>42651</v>
      </c>
      <c r="L21125" s="4" t="s">
        <v>7056</v>
      </c>
      <c r="M21125" s="4" t="s">
        <v>23</v>
      </c>
      <c r="N21125" s="4">
        <v>400067</v>
      </c>
      <c r="O21125" s="4"/>
      <c r="P21125" s="4">
        <v>8046082851</v>
      </c>
      <c r="Q21125" s="31"/>
      <c r="R21125" s="4"/>
      <c r="S21125" s="13" t="s">
        <v>42648</v>
      </c>
      <c r="T21125" s="13"/>
      <c r="U21125" s="13"/>
      <c r="V21125" s="13"/>
      <c r="W21125" s="13"/>
    </row>
    <row r="21126" spans="1:23" ht="30" x14ac:dyDescent="0.25">
      <c r="A21126" s="4" t="s">
        <v>42848</v>
      </c>
      <c r="B21126" s="4" t="s">
        <v>22</v>
      </c>
      <c r="C21126" s="4" t="s">
        <v>6715</v>
      </c>
      <c r="D21126" s="4" t="s">
        <v>24112</v>
      </c>
      <c r="E21126" s="4" t="s">
        <v>1487</v>
      </c>
      <c r="F21126" s="4">
        <v>9892512443</v>
      </c>
      <c r="G21126" s="4">
        <v>9820024092</v>
      </c>
      <c r="H21126" s="4" t="s">
        <v>42846</v>
      </c>
      <c r="I21126" s="4" t="s">
        <v>42847</v>
      </c>
      <c r="J21126" s="4" t="s">
        <v>42849</v>
      </c>
      <c r="L21126" s="4" t="s">
        <v>3061</v>
      </c>
      <c r="M21126" s="4" t="s">
        <v>23</v>
      </c>
      <c r="N21126" s="4">
        <v>400102</v>
      </c>
      <c r="O21126" s="4"/>
      <c r="P21126" s="4">
        <v>8045388379</v>
      </c>
      <c r="Q21126" s="31" t="s">
        <v>208999</v>
      </c>
      <c r="R21126" s="4"/>
      <c r="S21126" s="13" t="s">
        <v>196074</v>
      </c>
      <c r="T21126" s="13"/>
      <c r="U21126" s="13"/>
      <c r="V21126" s="13"/>
      <c r="W21126" s="13"/>
    </row>
    <row r="21127" spans="1:23" ht="30" x14ac:dyDescent="0.25">
      <c r="A21127" s="4" t="s">
        <v>42881</v>
      </c>
      <c r="B21127" s="4" t="s">
        <v>22</v>
      </c>
      <c r="C21127" s="4" t="s">
        <v>28905</v>
      </c>
      <c r="D21127" s="4" t="s">
        <v>15535</v>
      </c>
      <c r="E21127" s="4" t="s">
        <v>235</v>
      </c>
      <c r="F21127" s="4">
        <v>8551019191</v>
      </c>
      <c r="G21127" s="4">
        <v>8806479000</v>
      </c>
      <c r="H21127" s="4" t="s">
        <v>42879</v>
      </c>
      <c r="I21127" s="4" t="s">
        <v>42880</v>
      </c>
      <c r="J21127" s="4" t="s">
        <v>42882</v>
      </c>
      <c r="L21127" s="4" t="s">
        <v>8784</v>
      </c>
      <c r="M21127" s="4" t="s">
        <v>23</v>
      </c>
      <c r="N21127" s="4">
        <v>400083</v>
      </c>
      <c r="O21127" s="4"/>
      <c r="P21127" s="4">
        <v>8071679111</v>
      </c>
      <c r="Q21127" s="31" t="s">
        <v>209000</v>
      </c>
      <c r="R21127" s="4"/>
      <c r="S21127" s="13" t="s">
        <v>202075</v>
      </c>
      <c r="T21127" s="13"/>
      <c r="U21127" s="13"/>
      <c r="V21127" s="13"/>
      <c r="W21127" s="13"/>
    </row>
    <row r="21128" spans="1:23" x14ac:dyDescent="0.25">
      <c r="A21128" s="4" t="s">
        <v>43050</v>
      </c>
      <c r="B21128" s="4" t="s">
        <v>22</v>
      </c>
      <c r="C21128" s="4" t="s">
        <v>17711</v>
      </c>
      <c r="D21128" s="4" t="s">
        <v>43048</v>
      </c>
      <c r="E21128" s="4" t="s">
        <v>27</v>
      </c>
      <c r="F21128" s="4">
        <v>7738621681</v>
      </c>
      <c r="G21128" s="4">
        <v>9768355101</v>
      </c>
      <c r="H21128" s="4" t="s">
        <v>43049</v>
      </c>
      <c r="I21128" s="4"/>
      <c r="J21128" s="4" t="s">
        <v>43051</v>
      </c>
      <c r="L21128" s="4" t="s">
        <v>3415</v>
      </c>
      <c r="M21128" s="4" t="s">
        <v>23</v>
      </c>
      <c r="N21128" s="4">
        <v>400068</v>
      </c>
      <c r="O21128" s="4"/>
      <c r="P21128" s="4">
        <v>8048425550</v>
      </c>
      <c r="Q21128" s="31"/>
      <c r="R21128" s="4"/>
      <c r="S21128" s="13" t="s">
        <v>196075</v>
      </c>
      <c r="T21128" s="13"/>
      <c r="U21128" s="13"/>
      <c r="V21128" s="13"/>
      <c r="W21128" s="13"/>
    </row>
    <row r="21129" spans="1:23" x14ac:dyDescent="0.25">
      <c r="A21129" s="4" t="s">
        <v>43147</v>
      </c>
      <c r="B21129" s="4" t="s">
        <v>22</v>
      </c>
      <c r="C21129" s="4" t="s">
        <v>11397</v>
      </c>
      <c r="D21129" s="4" t="s">
        <v>194</v>
      </c>
      <c r="E21129" s="4" t="s">
        <v>27</v>
      </c>
      <c r="F21129" s="4">
        <v>9223906055</v>
      </c>
      <c r="G21129" s="4">
        <v>8976146055</v>
      </c>
      <c r="H21129" s="4" t="s">
        <v>43146</v>
      </c>
      <c r="I21129" s="4"/>
      <c r="J21129" s="4" t="s">
        <v>43148</v>
      </c>
      <c r="L21129" s="4" t="s">
        <v>24666</v>
      </c>
      <c r="M21129" s="4" t="s">
        <v>23</v>
      </c>
      <c r="N21129" s="4">
        <v>400003</v>
      </c>
      <c r="O21129" s="4"/>
      <c r="P21129" s="4">
        <v>8048615095</v>
      </c>
      <c r="Q21129" s="31"/>
      <c r="R21129" s="4"/>
      <c r="S21129" s="13" t="s">
        <v>43145</v>
      </c>
      <c r="T21129" s="13"/>
      <c r="U21129" s="13"/>
      <c r="V21129" s="13"/>
      <c r="W21129" s="13"/>
    </row>
    <row r="21130" spans="1:23" ht="45" x14ac:dyDescent="0.25">
      <c r="A21130" s="4" t="s">
        <v>43223</v>
      </c>
      <c r="B21130" s="4" t="s">
        <v>22</v>
      </c>
      <c r="C21130" s="4" t="s">
        <v>2011</v>
      </c>
      <c r="D21130" s="4"/>
      <c r="E21130" s="4" t="s">
        <v>74</v>
      </c>
      <c r="F21130" s="4">
        <v>7021055572</v>
      </c>
      <c r="G21130" s="4">
        <v>9323532252</v>
      </c>
      <c r="H21130" s="4" t="s">
        <v>43222</v>
      </c>
      <c r="I21130" s="4"/>
      <c r="J21130" s="4" t="s">
        <v>43224</v>
      </c>
      <c r="L21130" s="4" t="s">
        <v>43225</v>
      </c>
      <c r="M21130" s="4" t="s">
        <v>23</v>
      </c>
      <c r="N21130" s="4">
        <v>400037</v>
      </c>
      <c r="O21130" s="4"/>
      <c r="P21130" s="4">
        <v>8046025065</v>
      </c>
      <c r="Q21130" s="31" t="s">
        <v>43221</v>
      </c>
      <c r="R21130" s="4"/>
      <c r="S21130" s="14" t="s">
        <v>229786</v>
      </c>
      <c r="T21130" s="14"/>
      <c r="U21130" s="14"/>
      <c r="V21130" s="14"/>
      <c r="W21130" s="14"/>
    </row>
    <row r="21131" spans="1:23" x14ac:dyDescent="0.25">
      <c r="A21131" s="4" t="s">
        <v>43316</v>
      </c>
      <c r="B21131" s="4" t="s">
        <v>22</v>
      </c>
      <c r="C21131" s="4" t="s">
        <v>848</v>
      </c>
      <c r="D21131" s="4" t="s">
        <v>16030</v>
      </c>
      <c r="E21131" s="4" t="s">
        <v>175</v>
      </c>
      <c r="F21131" s="4">
        <v>9322101775</v>
      </c>
      <c r="G21131" s="4"/>
      <c r="H21131" s="4" t="s">
        <v>43315</v>
      </c>
      <c r="I21131" s="4"/>
      <c r="J21131" s="4" t="s">
        <v>43317</v>
      </c>
      <c r="L21131" s="4" t="s">
        <v>43318</v>
      </c>
      <c r="M21131" s="4" t="s">
        <v>23</v>
      </c>
      <c r="N21131" s="4">
        <v>400034</v>
      </c>
      <c r="O21131" s="4"/>
      <c r="P21131" s="4">
        <v>8048116847</v>
      </c>
      <c r="Q21131" s="31"/>
      <c r="R21131" s="4"/>
      <c r="S21131" s="13" t="s">
        <v>202076</v>
      </c>
      <c r="T21131" s="13"/>
      <c r="U21131" s="13"/>
      <c r="V21131" s="13"/>
      <c r="W21131" s="13"/>
    </row>
    <row r="21132" spans="1:23" x14ac:dyDescent="0.25">
      <c r="A21132" s="4" t="s">
        <v>43326</v>
      </c>
      <c r="B21132" s="4" t="s">
        <v>22</v>
      </c>
      <c r="C21132" s="4" t="s">
        <v>484</v>
      </c>
      <c r="D21132" s="4" t="s">
        <v>43324</v>
      </c>
      <c r="E21132" s="4" t="s">
        <v>34</v>
      </c>
      <c r="F21132" s="4">
        <v>9172464676</v>
      </c>
      <c r="G21132" s="4"/>
      <c r="H21132" s="4" t="s">
        <v>43325</v>
      </c>
      <c r="I21132" s="4"/>
      <c r="J21132" s="4" t="s">
        <v>43327</v>
      </c>
      <c r="L21132" s="4" t="s">
        <v>43328</v>
      </c>
      <c r="M21132" s="4" t="s">
        <v>23</v>
      </c>
      <c r="N21132" s="4">
        <v>400083</v>
      </c>
      <c r="O21132" s="4" t="s">
        <v>43329</v>
      </c>
      <c r="P21132" s="4">
        <v>8071872617</v>
      </c>
      <c r="Q21132" s="31"/>
      <c r="R21132" s="4"/>
      <c r="S21132" s="13" t="s">
        <v>202077</v>
      </c>
      <c r="T21132" s="13"/>
      <c r="U21132" s="13"/>
      <c r="V21132" s="13"/>
      <c r="W21132" s="13"/>
    </row>
    <row r="21133" spans="1:23" x14ac:dyDescent="0.25">
      <c r="A21133" s="4" t="s">
        <v>43350</v>
      </c>
      <c r="B21133" s="4" t="s">
        <v>22</v>
      </c>
      <c r="C21133" s="4" t="s">
        <v>1697</v>
      </c>
      <c r="D21133" s="4"/>
      <c r="E21133" s="4" t="s">
        <v>27</v>
      </c>
      <c r="F21133" s="4">
        <v>9821107514</v>
      </c>
      <c r="G21133" s="4">
        <v>9323503485</v>
      </c>
      <c r="H21133" s="4" t="s">
        <v>43348</v>
      </c>
      <c r="I21133" s="4" t="s">
        <v>43349</v>
      </c>
      <c r="J21133" s="4" t="s">
        <v>43351</v>
      </c>
      <c r="L21133" s="4" t="s">
        <v>43352</v>
      </c>
      <c r="M21133" s="4" t="s">
        <v>23</v>
      </c>
      <c r="N21133" s="4">
        <v>400003</v>
      </c>
      <c r="O21133" s="4" t="s">
        <v>43353</v>
      </c>
      <c r="P21133" s="4">
        <v>8048116999</v>
      </c>
      <c r="Q21133" s="31" t="s">
        <v>43347</v>
      </c>
      <c r="R21133" s="4"/>
      <c r="S21133" s="13" t="s">
        <v>219408</v>
      </c>
      <c r="T21133" s="13"/>
      <c r="U21133" s="13"/>
      <c r="V21133" s="13"/>
      <c r="W21133" s="13"/>
    </row>
    <row r="21134" spans="1:23" ht="30" x14ac:dyDescent="0.25">
      <c r="A21134" s="4" t="s">
        <v>43439</v>
      </c>
      <c r="B21134" s="4" t="s">
        <v>22</v>
      </c>
      <c r="C21134" s="4" t="s">
        <v>34848</v>
      </c>
      <c r="D21134" s="4" t="s">
        <v>194</v>
      </c>
      <c r="E21134" s="4" t="s">
        <v>175</v>
      </c>
      <c r="F21134" s="4">
        <v>7400184756</v>
      </c>
      <c r="G21134" s="4">
        <v>7045110700</v>
      </c>
      <c r="H21134" s="4" t="s">
        <v>43438</v>
      </c>
      <c r="I21134" s="4"/>
      <c r="J21134" s="4" t="s">
        <v>43440</v>
      </c>
      <c r="L21134" s="4" t="s">
        <v>7997</v>
      </c>
      <c r="M21134" s="4" t="s">
        <v>23</v>
      </c>
      <c r="N21134" s="4">
        <v>400049</v>
      </c>
      <c r="O21134" s="4"/>
      <c r="P21134" s="4">
        <v>8048616293</v>
      </c>
      <c r="Q21134" s="31" t="s">
        <v>209001</v>
      </c>
      <c r="R21134" s="4"/>
      <c r="S21134" s="13" t="s">
        <v>202078</v>
      </c>
      <c r="T21134" s="13"/>
      <c r="U21134" s="13"/>
      <c r="V21134" s="13"/>
      <c r="W21134" s="13"/>
    </row>
    <row r="21135" spans="1:23" ht="30" x14ac:dyDescent="0.25">
      <c r="A21135" s="4" t="s">
        <v>2586</v>
      </c>
      <c r="B21135" s="4" t="s">
        <v>22</v>
      </c>
      <c r="C21135" s="4" t="s">
        <v>1868</v>
      </c>
      <c r="D21135" s="4"/>
      <c r="E21135" s="4" t="s">
        <v>34</v>
      </c>
      <c r="F21135" s="4">
        <v>8097727778</v>
      </c>
      <c r="G21135" s="4">
        <v>9769557774</v>
      </c>
      <c r="H21135" s="4" t="s">
        <v>43473</v>
      </c>
      <c r="I21135" s="4"/>
      <c r="J21135" s="4" t="s">
        <v>43474</v>
      </c>
      <c r="L21135" s="4" t="s">
        <v>13805</v>
      </c>
      <c r="M21135" s="4" t="s">
        <v>23</v>
      </c>
      <c r="N21135" s="4">
        <v>400086</v>
      </c>
      <c r="O21135" s="4"/>
      <c r="P21135" s="4">
        <v>8048554821</v>
      </c>
      <c r="Q21135" s="31" t="s">
        <v>219409</v>
      </c>
      <c r="R21135" s="4"/>
      <c r="S21135" s="13" t="s">
        <v>219410</v>
      </c>
      <c r="T21135" s="13"/>
      <c r="U21135" s="13"/>
      <c r="V21135" s="13"/>
      <c r="W21135" s="13"/>
    </row>
    <row r="21136" spans="1:23" ht="30" x14ac:dyDescent="0.25">
      <c r="A21136" s="4" t="s">
        <v>43600</v>
      </c>
      <c r="B21136" s="4" t="s">
        <v>22</v>
      </c>
      <c r="C21136" s="4" t="s">
        <v>520</v>
      </c>
      <c r="D21136" s="4" t="s">
        <v>818</v>
      </c>
      <c r="E21136" s="4" t="s">
        <v>34</v>
      </c>
      <c r="F21136" s="4">
        <v>9892290343</v>
      </c>
      <c r="G21136" s="4">
        <v>9892262024</v>
      </c>
      <c r="H21136" s="4" t="s">
        <v>43598</v>
      </c>
      <c r="I21136" s="4" t="s">
        <v>43599</v>
      </c>
      <c r="J21136" s="4" t="s">
        <v>43601</v>
      </c>
      <c r="L21136" s="4" t="s">
        <v>12422</v>
      </c>
      <c r="M21136" s="4" t="s">
        <v>23</v>
      </c>
      <c r="N21136" s="4">
        <v>400097</v>
      </c>
      <c r="O21136" s="4"/>
      <c r="P21136" s="4">
        <v>8045139724</v>
      </c>
      <c r="Q21136" s="31" t="s">
        <v>209002</v>
      </c>
      <c r="R21136" s="4"/>
      <c r="S21136" s="13" t="s">
        <v>196076</v>
      </c>
      <c r="T21136" s="13"/>
      <c r="U21136" s="13"/>
      <c r="V21136" s="13"/>
      <c r="W21136" s="13"/>
    </row>
    <row r="21137" spans="1:23" ht="45" x14ac:dyDescent="0.25">
      <c r="A21137" s="4" t="s">
        <v>43629</v>
      </c>
      <c r="B21137" s="4" t="s">
        <v>22</v>
      </c>
      <c r="C21137" s="4" t="s">
        <v>646</v>
      </c>
      <c r="D21137" s="4" t="s">
        <v>43626</v>
      </c>
      <c r="E21137" s="4" t="s">
        <v>74</v>
      </c>
      <c r="F21137" s="4">
        <v>9892087514</v>
      </c>
      <c r="G21137" s="4">
        <v>9820994534</v>
      </c>
      <c r="H21137" s="4" t="s">
        <v>43627</v>
      </c>
      <c r="I21137" s="4" t="s">
        <v>43628</v>
      </c>
      <c r="J21137" s="4" t="s">
        <v>43630</v>
      </c>
      <c r="L21137" s="4" t="s">
        <v>7063</v>
      </c>
      <c r="M21137" s="4" t="s">
        <v>23</v>
      </c>
      <c r="N21137" s="4">
        <v>400050</v>
      </c>
      <c r="O21137" s="4"/>
      <c r="P21137" s="4">
        <v>8048079575</v>
      </c>
      <c r="Q21137" s="31" t="s">
        <v>219411</v>
      </c>
      <c r="R21137" s="4"/>
      <c r="S21137" s="13" t="s">
        <v>219412</v>
      </c>
      <c r="T21137" s="13"/>
      <c r="U21137" s="13"/>
      <c r="V21137" s="13"/>
      <c r="W21137" s="13"/>
    </row>
    <row r="21138" spans="1:23" x14ac:dyDescent="0.25">
      <c r="A21138" s="4" t="s">
        <v>43643</v>
      </c>
      <c r="B21138" s="4" t="s">
        <v>22</v>
      </c>
      <c r="C21138" s="4" t="s">
        <v>43641</v>
      </c>
      <c r="D21138" s="4"/>
      <c r="E21138" s="4" t="s">
        <v>1061</v>
      </c>
      <c r="F21138" s="4">
        <v>9920142880</v>
      </c>
      <c r="G21138" s="4"/>
      <c r="H21138" s="4" t="s">
        <v>43642</v>
      </c>
      <c r="I21138" s="4"/>
      <c r="J21138" s="4" t="s">
        <v>43644</v>
      </c>
      <c r="L21138" s="4" t="s">
        <v>43645</v>
      </c>
      <c r="M21138" s="4" t="s">
        <v>23</v>
      </c>
      <c r="N21138" s="4">
        <v>400057</v>
      </c>
      <c r="O21138" s="4" t="s">
        <v>43646</v>
      </c>
      <c r="P21138" s="4">
        <v>8048109868</v>
      </c>
      <c r="Q21138" s="31" t="s">
        <v>43639</v>
      </c>
      <c r="R21138" s="4"/>
      <c r="S21138" s="13" t="s">
        <v>43640</v>
      </c>
      <c r="T21138" s="13"/>
      <c r="U21138" s="13"/>
      <c r="V21138" s="13"/>
      <c r="W21138" s="13"/>
    </row>
    <row r="21139" spans="1:23" ht="45" x14ac:dyDescent="0.25">
      <c r="A21139" s="4" t="s">
        <v>43763</v>
      </c>
      <c r="B21139" s="4" t="s">
        <v>22</v>
      </c>
      <c r="C21139" s="4" t="s">
        <v>43760</v>
      </c>
      <c r="D21139" s="4" t="s">
        <v>43761</v>
      </c>
      <c r="E21139" s="4" t="s">
        <v>27</v>
      </c>
      <c r="F21139" s="4">
        <v>9833955576</v>
      </c>
      <c r="G21139" s="4"/>
      <c r="H21139" s="4" t="s">
        <v>43762</v>
      </c>
      <c r="I21139" s="4"/>
      <c r="J21139" s="4" t="s">
        <v>43764</v>
      </c>
      <c r="L21139" s="4" t="s">
        <v>1971</v>
      </c>
      <c r="M21139" s="4" t="s">
        <v>23</v>
      </c>
      <c r="N21139" s="4">
        <v>400053</v>
      </c>
      <c r="O21139" s="4"/>
      <c r="P21139" s="4">
        <v>8071934783</v>
      </c>
      <c r="Q21139" s="31" t="s">
        <v>219413</v>
      </c>
      <c r="R21139" s="4"/>
      <c r="S21139" s="13" t="s">
        <v>229787</v>
      </c>
      <c r="T21139" s="13"/>
      <c r="U21139" s="13"/>
      <c r="V21139" s="13"/>
      <c r="W21139" s="13"/>
    </row>
    <row r="21140" spans="1:23" ht="45" x14ac:dyDescent="0.25">
      <c r="A21140" s="4" t="s">
        <v>43845</v>
      </c>
      <c r="B21140" s="4" t="s">
        <v>22</v>
      </c>
      <c r="C21140" s="4" t="s">
        <v>8964</v>
      </c>
      <c r="D21140" s="4"/>
      <c r="E21140" s="4" t="s">
        <v>84</v>
      </c>
      <c r="F21140" s="4">
        <v>7738918441</v>
      </c>
      <c r="G21140" s="4">
        <v>9819218847</v>
      </c>
      <c r="H21140" s="4" t="s">
        <v>43844</v>
      </c>
      <c r="I21140" s="4"/>
      <c r="J21140" s="4" t="s">
        <v>43846</v>
      </c>
      <c r="L21140" s="4" t="s">
        <v>367</v>
      </c>
      <c r="M21140" s="4" t="s">
        <v>23</v>
      </c>
      <c r="N21140" s="4">
        <v>400068</v>
      </c>
      <c r="O21140" s="4"/>
      <c r="P21140" s="4">
        <v>8045338109</v>
      </c>
      <c r="Q21140" s="31" t="s">
        <v>209003</v>
      </c>
      <c r="R21140" s="4"/>
      <c r="S21140" s="13" t="s">
        <v>196077</v>
      </c>
      <c r="T21140" s="13"/>
      <c r="U21140" s="13"/>
      <c r="V21140" s="13"/>
      <c r="W21140" s="13"/>
    </row>
    <row r="21141" spans="1:23" ht="45" x14ac:dyDescent="0.25">
      <c r="A21141" s="4" t="s">
        <v>43900</v>
      </c>
      <c r="B21141" s="4" t="s">
        <v>22</v>
      </c>
      <c r="C21141" s="4" t="s">
        <v>43897</v>
      </c>
      <c r="D21141" s="4" t="s">
        <v>43898</v>
      </c>
      <c r="E21141" s="4" t="s">
        <v>34</v>
      </c>
      <c r="F21141" s="4">
        <v>9324100444</v>
      </c>
      <c r="G21141" s="4">
        <v>9920390144</v>
      </c>
      <c r="H21141" s="4" t="s">
        <v>43899</v>
      </c>
      <c r="I21141" s="4"/>
      <c r="J21141" s="4" t="s">
        <v>43901</v>
      </c>
      <c r="L21141" s="4" t="s">
        <v>1292</v>
      </c>
      <c r="M21141" s="4" t="s">
        <v>23</v>
      </c>
      <c r="N21141" s="4">
        <v>400052</v>
      </c>
      <c r="O21141" s="4"/>
      <c r="P21141" s="4">
        <v>8048556275</v>
      </c>
      <c r="Q21141" s="31" t="s">
        <v>209004</v>
      </c>
      <c r="R21141" s="4"/>
      <c r="S21141" s="13" t="s">
        <v>196078</v>
      </c>
      <c r="T21141" s="13"/>
      <c r="U21141" s="13"/>
      <c r="V21141" s="13"/>
      <c r="W21141" s="13"/>
    </row>
    <row r="21142" spans="1:23" x14ac:dyDescent="0.25">
      <c r="A21142" s="4" t="s">
        <v>43938</v>
      </c>
      <c r="B21142" s="4" t="s">
        <v>22</v>
      </c>
      <c r="C21142" s="4" t="s">
        <v>43935</v>
      </c>
      <c r="D21142" s="4" t="s">
        <v>18054</v>
      </c>
      <c r="E21142" s="4" t="s">
        <v>27</v>
      </c>
      <c r="F21142" s="4">
        <v>9619308444</v>
      </c>
      <c r="G21142" s="4">
        <v>9987094944</v>
      </c>
      <c r="H21142" s="4" t="s">
        <v>43936</v>
      </c>
      <c r="I21142" s="4" t="s">
        <v>43937</v>
      </c>
      <c r="J21142" s="4" t="s">
        <v>43939</v>
      </c>
      <c r="L21142" s="4" t="s">
        <v>2273</v>
      </c>
      <c r="M21142" s="4" t="s">
        <v>23</v>
      </c>
      <c r="N21142" s="4">
        <v>400065</v>
      </c>
      <c r="O21142" s="4" t="s">
        <v>43940</v>
      </c>
      <c r="P21142" s="4">
        <v>8048407464</v>
      </c>
      <c r="Q21142" s="31"/>
      <c r="R21142" s="4"/>
      <c r="S21142" s="13" t="s">
        <v>202079</v>
      </c>
      <c r="T21142" s="13"/>
      <c r="U21142" s="13"/>
      <c r="V21142" s="13"/>
      <c r="W21142" s="13"/>
    </row>
    <row r="21143" spans="1:23" x14ac:dyDescent="0.25">
      <c r="A21143" s="4" t="s">
        <v>43986</v>
      </c>
      <c r="B21143" s="4" t="s">
        <v>22</v>
      </c>
      <c r="C21143" s="4" t="s">
        <v>43982</v>
      </c>
      <c r="D21143" s="4" t="s">
        <v>43983</v>
      </c>
      <c r="E21143" s="4" t="s">
        <v>27</v>
      </c>
      <c r="F21143" s="4">
        <v>9221671125</v>
      </c>
      <c r="G21143" s="4">
        <v>8097325395</v>
      </c>
      <c r="H21143" s="4" t="s">
        <v>43984</v>
      </c>
      <c r="I21143" s="4" t="s">
        <v>43985</v>
      </c>
      <c r="J21143" s="4" t="s">
        <v>43987</v>
      </c>
      <c r="L21143" s="4" t="s">
        <v>3213</v>
      </c>
      <c r="M21143" s="4" t="s">
        <v>23</v>
      </c>
      <c r="N21143" s="4">
        <v>400101</v>
      </c>
      <c r="O21143" s="4"/>
      <c r="P21143" s="4">
        <v>8071647863</v>
      </c>
      <c r="Q21143" s="31"/>
      <c r="R21143" s="4"/>
      <c r="S21143" s="13" t="s">
        <v>43981</v>
      </c>
      <c r="T21143" s="13"/>
      <c r="U21143" s="13"/>
      <c r="V21143" s="13"/>
      <c r="W21143" s="13"/>
    </row>
    <row r="21144" spans="1:23" ht="30" x14ac:dyDescent="0.25">
      <c r="A21144" s="4" t="s">
        <v>44015</v>
      </c>
      <c r="B21144" s="4" t="s">
        <v>22</v>
      </c>
      <c r="C21144" s="4" t="s">
        <v>44013</v>
      </c>
      <c r="D21144" s="4" t="s">
        <v>337</v>
      </c>
      <c r="E21144" s="4" t="s">
        <v>27</v>
      </c>
      <c r="F21144" s="4">
        <v>9869034681</v>
      </c>
      <c r="G21144" s="4"/>
      <c r="H21144" s="4" t="s">
        <v>44014</v>
      </c>
      <c r="I21144" s="4"/>
      <c r="J21144" s="4" t="s">
        <v>44016</v>
      </c>
      <c r="L21144" s="4" t="s">
        <v>2768</v>
      </c>
      <c r="M21144" s="4" t="s">
        <v>23</v>
      </c>
      <c r="N21144" s="4">
        <v>400002</v>
      </c>
      <c r="O21144" s="4"/>
      <c r="P21144" s="4">
        <v>8071811128</v>
      </c>
      <c r="Q21144" s="31" t="s">
        <v>44012</v>
      </c>
      <c r="R21144" s="4"/>
      <c r="S21144" s="13" t="s">
        <v>219414</v>
      </c>
      <c r="T21144" s="13"/>
      <c r="U21144" s="13"/>
      <c r="V21144" s="13"/>
      <c r="W21144" s="13"/>
    </row>
    <row r="21145" spans="1:23" ht="45" x14ac:dyDescent="0.25">
      <c r="A21145" s="4" t="s">
        <v>44244</v>
      </c>
      <c r="B21145" s="4" t="s">
        <v>22</v>
      </c>
      <c r="C21145" s="4" t="s">
        <v>44241</v>
      </c>
      <c r="D21145" s="4" t="s">
        <v>849</v>
      </c>
      <c r="E21145" s="4" t="s">
        <v>34</v>
      </c>
      <c r="F21145" s="4">
        <v>8454821711</v>
      </c>
      <c r="G21145" s="4">
        <v>8451830886</v>
      </c>
      <c r="H21145" s="4" t="s">
        <v>44242</v>
      </c>
      <c r="I21145" s="4" t="s">
        <v>44243</v>
      </c>
      <c r="J21145" s="4" t="s">
        <v>44245</v>
      </c>
      <c r="L21145" s="4" t="s">
        <v>7124</v>
      </c>
      <c r="M21145" s="4" t="s">
        <v>23</v>
      </c>
      <c r="N21145" s="4">
        <v>400002</v>
      </c>
      <c r="O21145" s="4"/>
      <c r="P21145" s="4">
        <v>8046077763</v>
      </c>
      <c r="Q21145" s="31" t="s">
        <v>219415</v>
      </c>
      <c r="R21145" s="4"/>
      <c r="S21145" s="13" t="s">
        <v>219416</v>
      </c>
      <c r="T21145" s="13"/>
      <c r="U21145" s="13"/>
      <c r="V21145" s="13"/>
      <c r="W21145" s="13"/>
    </row>
    <row r="21146" spans="1:23" ht="45" x14ac:dyDescent="0.25">
      <c r="A21146" s="4" t="s">
        <v>44273</v>
      </c>
      <c r="B21146" s="4" t="s">
        <v>22</v>
      </c>
      <c r="C21146" s="4" t="s">
        <v>18719</v>
      </c>
      <c r="D21146" s="4" t="s">
        <v>44270</v>
      </c>
      <c r="E21146" s="4" t="s">
        <v>175</v>
      </c>
      <c r="F21146" s="4">
        <v>9920060888</v>
      </c>
      <c r="G21146" s="4">
        <v>9820636977</v>
      </c>
      <c r="H21146" s="4" t="s">
        <v>44271</v>
      </c>
      <c r="I21146" s="4" t="s">
        <v>44272</v>
      </c>
      <c r="J21146" s="4" t="s">
        <v>44274</v>
      </c>
      <c r="L21146" s="4" t="s">
        <v>367</v>
      </c>
      <c r="M21146" s="4" t="s">
        <v>23</v>
      </c>
      <c r="N21146" s="4">
        <v>400064</v>
      </c>
      <c r="O21146" s="4"/>
      <c r="P21146" s="4">
        <v>8048576310</v>
      </c>
      <c r="Q21146" s="31" t="s">
        <v>209005</v>
      </c>
      <c r="R21146" s="4"/>
      <c r="S21146" s="13" t="s">
        <v>196079</v>
      </c>
      <c r="T21146" s="13"/>
      <c r="U21146" s="13"/>
      <c r="V21146" s="13"/>
      <c r="W21146" s="13"/>
    </row>
    <row r="21147" spans="1:23" x14ac:dyDescent="0.25">
      <c r="A21147" s="4" t="s">
        <v>44368</v>
      </c>
      <c r="B21147" s="4" t="s">
        <v>22</v>
      </c>
      <c r="C21147" s="4" t="s">
        <v>8467</v>
      </c>
      <c r="D21147" s="4"/>
      <c r="E21147" s="4" t="s">
        <v>74</v>
      </c>
      <c r="F21147" s="4">
        <v>8879444936</v>
      </c>
      <c r="G21147" s="4"/>
      <c r="H21147" s="4" t="s">
        <v>44367</v>
      </c>
      <c r="I21147" s="4"/>
      <c r="J21147" s="4" t="s">
        <v>44369</v>
      </c>
      <c r="L21147" s="4" t="s">
        <v>1971</v>
      </c>
      <c r="M21147" s="4" t="s">
        <v>23</v>
      </c>
      <c r="N21147" s="4">
        <v>400053</v>
      </c>
      <c r="O21147" s="4" t="s">
        <v>44370</v>
      </c>
      <c r="P21147" s="4">
        <v>8048577897</v>
      </c>
      <c r="Q21147" s="31" t="s">
        <v>44366</v>
      </c>
      <c r="R21147" s="4"/>
      <c r="S21147" s="13" t="s">
        <v>229788</v>
      </c>
      <c r="T21147" s="13"/>
      <c r="U21147" s="13"/>
      <c r="V21147" s="13"/>
      <c r="W21147" s="13"/>
    </row>
    <row r="21148" spans="1:23" x14ac:dyDescent="0.25">
      <c r="A21148" s="4" t="s">
        <v>44447</v>
      </c>
      <c r="B21148" s="4" t="s">
        <v>22</v>
      </c>
      <c r="C21148" s="4" t="s">
        <v>5928</v>
      </c>
      <c r="D21148" s="4" t="s">
        <v>4074</v>
      </c>
      <c r="E21148" s="4" t="s">
        <v>27</v>
      </c>
      <c r="F21148" s="4">
        <v>9869053194</v>
      </c>
      <c r="G21148" s="4">
        <v>9769963194</v>
      </c>
      <c r="H21148" s="4" t="s">
        <v>44446</v>
      </c>
      <c r="I21148" s="4"/>
      <c r="J21148" s="4" t="s">
        <v>44448</v>
      </c>
      <c r="L21148" s="4" t="s">
        <v>3061</v>
      </c>
      <c r="M21148" s="4" t="s">
        <v>23</v>
      </c>
      <c r="N21148" s="4">
        <v>400102</v>
      </c>
      <c r="O21148" s="4"/>
      <c r="P21148" s="4">
        <v>8042957062</v>
      </c>
      <c r="Q21148" s="31" t="s">
        <v>44445</v>
      </c>
      <c r="R21148" s="4"/>
      <c r="S21148" s="13" t="s">
        <v>229789</v>
      </c>
      <c r="T21148" s="13"/>
      <c r="U21148" s="13"/>
      <c r="V21148" s="13"/>
      <c r="W21148" s="13"/>
    </row>
    <row r="21149" spans="1:23" ht="45" x14ac:dyDescent="0.25">
      <c r="A21149" s="4" t="s">
        <v>44522</v>
      </c>
      <c r="B21149" s="4" t="s">
        <v>22</v>
      </c>
      <c r="C21149" s="4" t="s">
        <v>7278</v>
      </c>
      <c r="D21149" s="4" t="s">
        <v>44128</v>
      </c>
      <c r="E21149" s="4" t="s">
        <v>44519</v>
      </c>
      <c r="F21149" s="4">
        <v>9324299246</v>
      </c>
      <c r="G21149" s="4"/>
      <c r="H21149" s="4" t="s">
        <v>44520</v>
      </c>
      <c r="I21149" s="4" t="s">
        <v>44521</v>
      </c>
      <c r="J21149" s="4" t="s">
        <v>44523</v>
      </c>
      <c r="L21149" s="4" t="s">
        <v>44524</v>
      </c>
      <c r="M21149" s="4" t="s">
        <v>23</v>
      </c>
      <c r="N21149" s="4">
        <v>400701</v>
      </c>
      <c r="O21149" s="4" t="s">
        <v>44525</v>
      </c>
      <c r="P21149" s="4">
        <v>8046049312</v>
      </c>
      <c r="Q21149" s="31" t="s">
        <v>44518</v>
      </c>
      <c r="R21149" s="4"/>
      <c r="S21149" s="13" t="s">
        <v>229790</v>
      </c>
      <c r="T21149" s="13"/>
      <c r="U21149" s="13"/>
      <c r="V21149" s="13"/>
      <c r="W21149" s="13"/>
    </row>
    <row r="21150" spans="1:23" ht="45" x14ac:dyDescent="0.25">
      <c r="A21150" s="4" t="s">
        <v>44609</v>
      </c>
      <c r="B21150" s="4" t="s">
        <v>22</v>
      </c>
      <c r="C21150" s="4" t="s">
        <v>44607</v>
      </c>
      <c r="D21150" s="4" t="s">
        <v>39727</v>
      </c>
      <c r="E21150" s="4" t="s">
        <v>27</v>
      </c>
      <c r="F21150" s="4">
        <v>9768329920</v>
      </c>
      <c r="G21150" s="4">
        <v>9930090634</v>
      </c>
      <c r="H21150" s="4" t="s">
        <v>44608</v>
      </c>
      <c r="I21150" s="4"/>
      <c r="J21150" s="4" t="s">
        <v>44610</v>
      </c>
      <c r="L21150" s="4" t="s">
        <v>44611</v>
      </c>
      <c r="M21150" s="4" t="s">
        <v>23</v>
      </c>
      <c r="N21150" s="4">
        <v>400043</v>
      </c>
      <c r="O21150" s="4"/>
      <c r="P21150" s="4">
        <v>8048568467</v>
      </c>
      <c r="Q21150" s="31" t="s">
        <v>209006</v>
      </c>
      <c r="R21150" s="4"/>
      <c r="S21150" s="13" t="s">
        <v>196080</v>
      </c>
      <c r="T21150" s="13"/>
      <c r="U21150" s="13"/>
      <c r="V21150" s="13"/>
      <c r="W21150" s="13"/>
    </row>
    <row r="21151" spans="1:23" ht="30" x14ac:dyDescent="0.25">
      <c r="A21151" s="4" t="s">
        <v>44675</v>
      </c>
      <c r="B21151" s="4" t="s">
        <v>22</v>
      </c>
      <c r="C21151" s="4" t="s">
        <v>8467</v>
      </c>
      <c r="D21151" s="4"/>
      <c r="E21151" s="4" t="s">
        <v>74</v>
      </c>
      <c r="F21151" s="4">
        <v>7045455150</v>
      </c>
      <c r="G21151" s="4">
        <v>9594441738</v>
      </c>
      <c r="H21151" s="4" t="s">
        <v>44674</v>
      </c>
      <c r="I21151" s="4"/>
      <c r="J21151" s="4" t="s">
        <v>44676</v>
      </c>
      <c r="L21151" s="4" t="s">
        <v>5345</v>
      </c>
      <c r="M21151" s="4" t="s">
        <v>23</v>
      </c>
      <c r="N21151" s="4">
        <v>400051</v>
      </c>
      <c r="O21151" s="4" t="s">
        <v>44677</v>
      </c>
      <c r="P21151" s="4">
        <v>8048078475</v>
      </c>
      <c r="Q21151" s="31" t="s">
        <v>44673</v>
      </c>
      <c r="R21151" s="4"/>
      <c r="S21151" s="13" t="s">
        <v>229791</v>
      </c>
      <c r="T21151" s="13"/>
      <c r="U21151" s="13"/>
      <c r="V21151" s="13"/>
      <c r="W21151" s="13"/>
    </row>
    <row r="21152" spans="1:23" ht="45" x14ac:dyDescent="0.25">
      <c r="A21152" s="4" t="s">
        <v>44688</v>
      </c>
      <c r="B21152" s="4" t="s">
        <v>22</v>
      </c>
      <c r="C21152" s="4" t="s">
        <v>2189</v>
      </c>
      <c r="D21152" s="4" t="s">
        <v>44686</v>
      </c>
      <c r="E21152" s="4" t="s">
        <v>34</v>
      </c>
      <c r="F21152" s="4">
        <v>9892120075</v>
      </c>
      <c r="G21152" s="4">
        <v>9867264152</v>
      </c>
      <c r="H21152" s="4" t="s">
        <v>44687</v>
      </c>
      <c r="I21152" s="4"/>
      <c r="J21152" s="4" t="s">
        <v>44689</v>
      </c>
      <c r="L21152" s="4" t="s">
        <v>710</v>
      </c>
      <c r="M21152" s="4" t="s">
        <v>23</v>
      </c>
      <c r="N21152" s="4">
        <v>400054</v>
      </c>
      <c r="O21152" s="4"/>
      <c r="P21152" s="4">
        <v>8046036781</v>
      </c>
      <c r="Q21152" s="31" t="s">
        <v>209007</v>
      </c>
      <c r="R21152" s="4"/>
      <c r="S21152" s="13" t="s">
        <v>219417</v>
      </c>
      <c r="T21152" s="13"/>
      <c r="U21152" s="13"/>
      <c r="V21152" s="13"/>
      <c r="W21152" s="13"/>
    </row>
    <row r="21153" spans="1:23" ht="45" x14ac:dyDescent="0.25">
      <c r="A21153" s="4" t="s">
        <v>44728</v>
      </c>
      <c r="B21153" s="4" t="s">
        <v>22</v>
      </c>
      <c r="C21153" s="4" t="s">
        <v>491</v>
      </c>
      <c r="D21153" s="4" t="s">
        <v>44725</v>
      </c>
      <c r="E21153" s="4" t="s">
        <v>175</v>
      </c>
      <c r="F21153" s="4">
        <v>9820214870</v>
      </c>
      <c r="G21153" s="4">
        <v>9768141471</v>
      </c>
      <c r="H21153" s="4" t="s">
        <v>44726</v>
      </c>
      <c r="I21153" s="4" t="s">
        <v>44727</v>
      </c>
      <c r="J21153" s="4" t="s">
        <v>44729</v>
      </c>
      <c r="L21153" s="4"/>
      <c r="M21153" s="4" t="s">
        <v>23</v>
      </c>
      <c r="N21153" s="4">
        <v>400014</v>
      </c>
      <c r="O21153" s="4" t="s">
        <v>44730</v>
      </c>
      <c r="P21153" s="4">
        <v>8071589398</v>
      </c>
      <c r="Q21153" s="31" t="s">
        <v>219418</v>
      </c>
      <c r="R21153" s="4"/>
      <c r="S21153" s="13" t="s">
        <v>219419</v>
      </c>
      <c r="T21153" s="13"/>
      <c r="U21153" s="13"/>
      <c r="V21153" s="13"/>
      <c r="W21153" s="13"/>
    </row>
    <row r="21154" spans="1:23" ht="45" x14ac:dyDescent="0.25">
      <c r="A21154" s="4" t="s">
        <v>44771</v>
      </c>
      <c r="B21154" s="4" t="s">
        <v>22</v>
      </c>
      <c r="C21154" s="4" t="s">
        <v>382</v>
      </c>
      <c r="D21154" s="4" t="s">
        <v>44769</v>
      </c>
      <c r="E21154" s="4" t="s">
        <v>34</v>
      </c>
      <c r="F21154" s="4">
        <v>9665546902</v>
      </c>
      <c r="G21154" s="4">
        <v>9324043820</v>
      </c>
      <c r="H21154" s="4" t="s">
        <v>44770</v>
      </c>
      <c r="I21154" s="4"/>
      <c r="J21154" s="4" t="s">
        <v>44772</v>
      </c>
      <c r="L21154" s="4" t="s">
        <v>9369</v>
      </c>
      <c r="M21154" s="4" t="s">
        <v>23</v>
      </c>
      <c r="N21154" s="4">
        <v>400022</v>
      </c>
      <c r="O21154" s="4"/>
      <c r="P21154" s="4">
        <v>8048081571</v>
      </c>
      <c r="Q21154" s="31" t="s">
        <v>209008</v>
      </c>
      <c r="R21154" s="4"/>
      <c r="S21154" s="13" t="s">
        <v>196081</v>
      </c>
      <c r="T21154" s="13"/>
      <c r="U21154" s="13"/>
      <c r="V21154" s="13"/>
      <c r="W21154" s="13"/>
    </row>
    <row r="21155" spans="1:23" ht="45" x14ac:dyDescent="0.25">
      <c r="A21155" s="4" t="s">
        <v>44852</v>
      </c>
      <c r="B21155" s="4" t="s">
        <v>22</v>
      </c>
      <c r="C21155" s="4" t="s">
        <v>44848</v>
      </c>
      <c r="D21155" s="4" t="s">
        <v>44849</v>
      </c>
      <c r="E21155" s="4" t="s">
        <v>34</v>
      </c>
      <c r="F21155" s="4">
        <v>9820168090</v>
      </c>
      <c r="G21155" s="4">
        <v>9833836090</v>
      </c>
      <c r="H21155" s="4" t="s">
        <v>44850</v>
      </c>
      <c r="I21155" s="4" t="s">
        <v>44851</v>
      </c>
      <c r="J21155" s="4" t="s">
        <v>44853</v>
      </c>
      <c r="L21155" s="4" t="s">
        <v>1292</v>
      </c>
      <c r="M21155" s="4" t="s">
        <v>23</v>
      </c>
      <c r="N21155" s="4">
        <v>400052</v>
      </c>
      <c r="O21155" s="4" t="s">
        <v>44854</v>
      </c>
      <c r="P21155" s="4">
        <v>8048603073</v>
      </c>
      <c r="Q21155" s="31" t="s">
        <v>209009</v>
      </c>
      <c r="R21155" s="4"/>
      <c r="S21155" s="13" t="s">
        <v>202080</v>
      </c>
      <c r="T21155" s="13"/>
      <c r="U21155" s="13"/>
      <c r="V21155" s="13"/>
      <c r="W21155" s="13"/>
    </row>
    <row r="21156" spans="1:23" x14ac:dyDescent="0.25">
      <c r="A21156" s="4" t="s">
        <v>44967</v>
      </c>
      <c r="B21156" s="4" t="s">
        <v>22</v>
      </c>
      <c r="C21156" s="4" t="s">
        <v>44964</v>
      </c>
      <c r="D21156" s="4"/>
      <c r="E21156" s="4" t="s">
        <v>175</v>
      </c>
      <c r="F21156" s="4">
        <v>9820620045</v>
      </c>
      <c r="G21156" s="4">
        <v>7506096266</v>
      </c>
      <c r="H21156" s="4" t="s">
        <v>44965</v>
      </c>
      <c r="I21156" s="4" t="s">
        <v>44966</v>
      </c>
      <c r="J21156" s="4" t="s">
        <v>44968</v>
      </c>
      <c r="L21156" s="4" t="s">
        <v>10516</v>
      </c>
      <c r="M21156" s="4" t="s">
        <v>23</v>
      </c>
      <c r="N21156" s="4">
        <v>400070</v>
      </c>
      <c r="O21156" s="4"/>
      <c r="P21156" s="4">
        <v>8043259836</v>
      </c>
      <c r="Q21156" s="31"/>
      <c r="R21156" s="4"/>
      <c r="S21156" s="13" t="s">
        <v>202081</v>
      </c>
      <c r="T21156" s="13"/>
      <c r="U21156" s="13"/>
      <c r="V21156" s="13"/>
      <c r="W21156" s="13"/>
    </row>
    <row r="21157" spans="1:23" ht="30" x14ac:dyDescent="0.25">
      <c r="A21157" s="4" t="s">
        <v>45057</v>
      </c>
      <c r="B21157" s="4" t="s">
        <v>22</v>
      </c>
      <c r="C21157" s="4" t="s">
        <v>403</v>
      </c>
      <c r="D21157" s="4" t="s">
        <v>111</v>
      </c>
      <c r="E21157" s="4" t="s">
        <v>34</v>
      </c>
      <c r="F21157" s="4">
        <v>9820241587</v>
      </c>
      <c r="G21157" s="4">
        <v>9920262229</v>
      </c>
      <c r="H21157" s="4" t="s">
        <v>45056</v>
      </c>
      <c r="I21157" s="4"/>
      <c r="J21157" s="4" t="s">
        <v>45058</v>
      </c>
      <c r="L21157" s="4"/>
      <c r="M21157" s="4" t="s">
        <v>23</v>
      </c>
      <c r="N21157" s="4">
        <v>400054</v>
      </c>
      <c r="O21157" s="4" t="s">
        <v>45059</v>
      </c>
      <c r="P21157" s="4">
        <v>8046027456</v>
      </c>
      <c r="Q21157" s="31" t="s">
        <v>209010</v>
      </c>
      <c r="R21157" s="4"/>
      <c r="S21157" s="13" t="s">
        <v>219420</v>
      </c>
      <c r="T21157" s="13"/>
      <c r="U21157" s="13"/>
      <c r="V21157" s="13"/>
      <c r="W21157" s="13"/>
    </row>
    <row r="21158" spans="1:23" ht="45" x14ac:dyDescent="0.25">
      <c r="A21158" s="4" t="s">
        <v>45280</v>
      </c>
      <c r="B21158" s="4" t="s">
        <v>22</v>
      </c>
      <c r="C21158" s="4" t="s">
        <v>1308</v>
      </c>
      <c r="D21158" s="4" t="s">
        <v>16307</v>
      </c>
      <c r="E21158" s="4" t="s">
        <v>34</v>
      </c>
      <c r="F21158" s="4">
        <v>9029640974</v>
      </c>
      <c r="G21158" s="4">
        <v>9699649944</v>
      </c>
      <c r="H21158" s="4" t="s">
        <v>45278</v>
      </c>
      <c r="I21158" s="4" t="s">
        <v>45279</v>
      </c>
      <c r="J21158" s="4" t="s">
        <v>45281</v>
      </c>
      <c r="L21158" s="4" t="s">
        <v>8764</v>
      </c>
      <c r="M21158" s="4" t="s">
        <v>23</v>
      </c>
      <c r="N21158" s="4">
        <v>400017</v>
      </c>
      <c r="O21158" s="4" t="s">
        <v>45282</v>
      </c>
      <c r="P21158" s="4">
        <v>8048623057</v>
      </c>
      <c r="Q21158" s="31" t="s">
        <v>209011</v>
      </c>
      <c r="R21158" s="4"/>
      <c r="S21158" s="13" t="s">
        <v>196082</v>
      </c>
      <c r="T21158" s="13"/>
      <c r="U21158" s="13"/>
      <c r="V21158" s="13"/>
      <c r="W21158" s="13"/>
    </row>
    <row r="21159" spans="1:23" ht="30" x14ac:dyDescent="0.25">
      <c r="A21159" s="4" t="s">
        <v>45285</v>
      </c>
      <c r="B21159" s="4" t="s">
        <v>22</v>
      </c>
      <c r="C21159" s="4" t="s">
        <v>3568</v>
      </c>
      <c r="D21159" s="4" t="s">
        <v>45283</v>
      </c>
      <c r="E21159" s="4" t="s">
        <v>27</v>
      </c>
      <c r="F21159" s="4">
        <v>9870018599</v>
      </c>
      <c r="G21159" s="4">
        <v>9867084372</v>
      </c>
      <c r="H21159" s="4" t="s">
        <v>45284</v>
      </c>
      <c r="I21159" s="4"/>
      <c r="J21159" s="4" t="s">
        <v>45286</v>
      </c>
      <c r="L21159" s="4" t="s">
        <v>367</v>
      </c>
      <c r="M21159" s="4" t="s">
        <v>23</v>
      </c>
      <c r="N21159" s="4">
        <v>400067</v>
      </c>
      <c r="O21159" s="4"/>
      <c r="P21159" s="4">
        <v>8048000585</v>
      </c>
      <c r="Q21159" s="31" t="s">
        <v>209012</v>
      </c>
      <c r="R21159" s="4"/>
      <c r="S21159" s="13" t="s">
        <v>196083</v>
      </c>
      <c r="T21159" s="13"/>
      <c r="U21159" s="13"/>
      <c r="V21159" s="13"/>
      <c r="W21159" s="13"/>
    </row>
    <row r="21160" spans="1:23" ht="30" x14ac:dyDescent="0.25">
      <c r="A21160" s="4" t="s">
        <v>45301</v>
      </c>
      <c r="B21160" s="4" t="s">
        <v>22</v>
      </c>
      <c r="C21160" s="4" t="s">
        <v>491</v>
      </c>
      <c r="D21160" s="4" t="s">
        <v>45299</v>
      </c>
      <c r="E21160" s="4" t="s">
        <v>27</v>
      </c>
      <c r="F21160" s="4">
        <v>9987516770</v>
      </c>
      <c r="G21160" s="4">
        <v>8291496301</v>
      </c>
      <c r="H21160" s="4" t="s">
        <v>45300</v>
      </c>
      <c r="I21160" s="4"/>
      <c r="J21160" s="4" t="s">
        <v>45302</v>
      </c>
      <c r="L21160" s="4" t="s">
        <v>45303</v>
      </c>
      <c r="M21160" s="4" t="s">
        <v>23</v>
      </c>
      <c r="N21160" s="4">
        <v>400014</v>
      </c>
      <c r="O21160" s="4"/>
      <c r="P21160" s="4">
        <v>8071644676</v>
      </c>
      <c r="Q21160" s="31" t="s">
        <v>219421</v>
      </c>
      <c r="R21160" s="4"/>
      <c r="S21160" s="13" t="s">
        <v>196084</v>
      </c>
      <c r="T21160" s="13"/>
      <c r="U21160" s="13"/>
      <c r="V21160" s="13"/>
      <c r="W21160" s="13"/>
    </row>
    <row r="21161" spans="1:23" ht="30" x14ac:dyDescent="0.25">
      <c r="A21161" s="4" t="s">
        <v>45358</v>
      </c>
      <c r="B21161" s="4" t="s">
        <v>22</v>
      </c>
      <c r="C21161" s="4" t="s">
        <v>233</v>
      </c>
      <c r="D21161" s="4" t="s">
        <v>30819</v>
      </c>
      <c r="E21161" s="4" t="s">
        <v>34</v>
      </c>
      <c r="F21161" s="4">
        <v>7875520555</v>
      </c>
      <c r="G21161" s="4"/>
      <c r="H21161" s="4" t="s">
        <v>45357</v>
      </c>
      <c r="I21161" s="4"/>
      <c r="J21161" s="4" t="s">
        <v>45359</v>
      </c>
      <c r="L21161" s="4" t="s">
        <v>45360</v>
      </c>
      <c r="M21161" s="4" t="s">
        <v>23</v>
      </c>
      <c r="N21161" s="4">
        <v>400002</v>
      </c>
      <c r="O21161" s="4"/>
      <c r="P21161" s="4">
        <v>8048570558</v>
      </c>
      <c r="Q21161" s="31" t="s">
        <v>219422</v>
      </c>
      <c r="R21161" s="4"/>
      <c r="S21161" s="13" t="s">
        <v>219423</v>
      </c>
      <c r="T21161" s="13"/>
      <c r="U21161" s="13"/>
      <c r="V21161" s="13"/>
      <c r="W21161" s="13"/>
    </row>
    <row r="21162" spans="1:23" x14ac:dyDescent="0.25">
      <c r="A21162" s="4" t="s">
        <v>45418</v>
      </c>
      <c r="B21162" s="4" t="s">
        <v>22</v>
      </c>
      <c r="C21162" s="4" t="s">
        <v>110</v>
      </c>
      <c r="D21162" s="4" t="s">
        <v>45415</v>
      </c>
      <c r="E21162" s="4" t="s">
        <v>65</v>
      </c>
      <c r="F21162" s="4">
        <v>9819656573</v>
      </c>
      <c r="G21162" s="4"/>
      <c r="H21162" s="4" t="s">
        <v>45416</v>
      </c>
      <c r="I21162" s="4" t="s">
        <v>45417</v>
      </c>
      <c r="J21162" s="4" t="s">
        <v>45419</v>
      </c>
      <c r="L21162" s="4" t="s">
        <v>25574</v>
      </c>
      <c r="M21162" s="4" t="s">
        <v>23</v>
      </c>
      <c r="N21162" s="4">
        <v>400022</v>
      </c>
      <c r="O21162" s="4" t="s">
        <v>45420</v>
      </c>
      <c r="P21162" s="4">
        <v>8048428176</v>
      </c>
      <c r="Q21162" s="31"/>
      <c r="R21162" s="4"/>
      <c r="S21162" s="13" t="s">
        <v>202082</v>
      </c>
      <c r="T21162" s="13"/>
      <c r="U21162" s="13"/>
      <c r="V21162" s="13"/>
      <c r="W21162" s="13"/>
    </row>
    <row r="21163" spans="1:23" x14ac:dyDescent="0.25">
      <c r="A21163" s="4" t="s">
        <v>45472</v>
      </c>
      <c r="B21163" s="4" t="s">
        <v>22</v>
      </c>
      <c r="C21163" s="4" t="s">
        <v>45469</v>
      </c>
      <c r="D21163" s="4" t="s">
        <v>4784</v>
      </c>
      <c r="E21163" s="4" t="s">
        <v>27</v>
      </c>
      <c r="F21163" s="4">
        <v>9619000944</v>
      </c>
      <c r="G21163" s="4"/>
      <c r="H21163" s="4" t="s">
        <v>45470</v>
      </c>
      <c r="I21163" s="4" t="s">
        <v>45471</v>
      </c>
      <c r="J21163" s="4" t="s">
        <v>45473</v>
      </c>
      <c r="L21163" s="4" t="s">
        <v>388</v>
      </c>
      <c r="M21163" s="4" t="s">
        <v>23</v>
      </c>
      <c r="N21163" s="4">
        <v>400097</v>
      </c>
      <c r="O21163" s="4"/>
      <c r="P21163" s="4">
        <v>8046073659</v>
      </c>
      <c r="Q21163" s="31"/>
      <c r="R21163" s="4"/>
      <c r="S21163" s="13" t="s">
        <v>202083</v>
      </c>
      <c r="T21163" s="13"/>
      <c r="U21163" s="13"/>
      <c r="V21163" s="13"/>
      <c r="W21163" s="13"/>
    </row>
    <row r="21164" spans="1:23" x14ac:dyDescent="0.25">
      <c r="A21164" s="4" t="s">
        <v>45551</v>
      </c>
      <c r="B21164" s="4" t="s">
        <v>22</v>
      </c>
      <c r="C21164" s="4" t="s">
        <v>45549</v>
      </c>
      <c r="D21164" s="4" t="s">
        <v>4590</v>
      </c>
      <c r="E21164" s="4" t="s">
        <v>27</v>
      </c>
      <c r="F21164" s="4">
        <v>9867786149</v>
      </c>
      <c r="G21164" s="4">
        <v>9920754392</v>
      </c>
      <c r="H21164" s="4" t="s">
        <v>45550</v>
      </c>
      <c r="I21164" s="4"/>
      <c r="J21164" s="4" t="s">
        <v>45552</v>
      </c>
      <c r="L21164" s="4" t="s">
        <v>45553</v>
      </c>
      <c r="M21164" s="4" t="s">
        <v>23</v>
      </c>
      <c r="N21164" s="4">
        <v>400043</v>
      </c>
      <c r="O21164" s="4" t="s">
        <v>45554</v>
      </c>
      <c r="P21164" s="4">
        <v>8071645738</v>
      </c>
      <c r="Q21164" s="31"/>
      <c r="R21164" s="4"/>
      <c r="S21164" s="13" t="s">
        <v>229792</v>
      </c>
      <c r="T21164" s="13"/>
      <c r="U21164" s="13"/>
      <c r="V21164" s="13"/>
      <c r="W21164" s="13"/>
    </row>
    <row r="21165" spans="1:23" ht="45" x14ac:dyDescent="0.25">
      <c r="A21165" s="4" t="s">
        <v>45570</v>
      </c>
      <c r="B21165" s="4" t="s">
        <v>22</v>
      </c>
      <c r="C21165" s="4" t="s">
        <v>491</v>
      </c>
      <c r="D21165" s="4" t="s">
        <v>45567</v>
      </c>
      <c r="E21165" s="4" t="s">
        <v>34</v>
      </c>
      <c r="F21165" s="4">
        <v>9967442539</v>
      </c>
      <c r="G21165" s="4"/>
      <c r="H21165" s="4" t="s">
        <v>45568</v>
      </c>
      <c r="I21165" s="4" t="s">
        <v>45569</v>
      </c>
      <c r="J21165" s="4" t="s">
        <v>45571</v>
      </c>
      <c r="L21165" s="4"/>
      <c r="M21165" s="4" t="s">
        <v>23</v>
      </c>
      <c r="N21165" s="4">
        <v>400058</v>
      </c>
      <c r="O21165" s="4"/>
      <c r="P21165" s="4">
        <v>8071680401</v>
      </c>
      <c r="Q21165" s="31" t="s">
        <v>45566</v>
      </c>
      <c r="R21165" s="4"/>
      <c r="S21165" s="13" t="s">
        <v>196085</v>
      </c>
      <c r="T21165" s="13"/>
      <c r="U21165" s="13"/>
      <c r="V21165" s="13"/>
      <c r="W21165" s="13"/>
    </row>
    <row r="21166" spans="1:23" x14ac:dyDescent="0.25">
      <c r="A21166" s="4" t="s">
        <v>45575</v>
      </c>
      <c r="B21166" s="4" t="s">
        <v>22</v>
      </c>
      <c r="C21166" s="4" t="s">
        <v>2062</v>
      </c>
      <c r="D21166" s="4" t="s">
        <v>271</v>
      </c>
      <c r="E21166" s="4" t="s">
        <v>74</v>
      </c>
      <c r="F21166" s="4">
        <v>9920498069</v>
      </c>
      <c r="G21166" s="4"/>
      <c r="H21166" s="4" t="s">
        <v>45574</v>
      </c>
      <c r="I21166" s="4"/>
      <c r="J21166" s="4" t="s">
        <v>45576</v>
      </c>
      <c r="L21166" s="4" t="s">
        <v>45577</v>
      </c>
      <c r="M21166" s="4" t="s">
        <v>23</v>
      </c>
      <c r="N21166" s="4">
        <v>400002</v>
      </c>
      <c r="O21166" s="4"/>
      <c r="P21166" s="4">
        <v>8042957966</v>
      </c>
      <c r="Q21166" s="31" t="s">
        <v>45572</v>
      </c>
      <c r="R21166" s="4"/>
      <c r="S21166" s="13" t="s">
        <v>45573</v>
      </c>
      <c r="T21166" s="13"/>
      <c r="U21166" s="13"/>
      <c r="V21166" s="13"/>
      <c r="W21166" s="13"/>
    </row>
    <row r="21167" spans="1:23" x14ac:dyDescent="0.25">
      <c r="A21167" s="4" t="s">
        <v>45593</v>
      </c>
      <c r="B21167" s="4" t="s">
        <v>22</v>
      </c>
      <c r="C21167" s="4" t="s">
        <v>33496</v>
      </c>
      <c r="D21167" s="4" t="s">
        <v>10129</v>
      </c>
      <c r="E21167" s="4" t="s">
        <v>27</v>
      </c>
      <c r="F21167" s="4">
        <v>7710072072</v>
      </c>
      <c r="G21167" s="4"/>
      <c r="H21167" s="4" t="s">
        <v>45591</v>
      </c>
      <c r="I21167" s="4" t="s">
        <v>45592</v>
      </c>
      <c r="J21167" s="4" t="s">
        <v>45594</v>
      </c>
      <c r="L21167" s="4" t="s">
        <v>45595</v>
      </c>
      <c r="M21167" s="4" t="s">
        <v>23</v>
      </c>
      <c r="N21167" s="4">
        <v>400020</v>
      </c>
      <c r="O21167" s="4" t="s">
        <v>45596</v>
      </c>
      <c r="P21167" s="4">
        <v>8042959071</v>
      </c>
      <c r="Q21167" s="31"/>
      <c r="R21167" s="4"/>
      <c r="S21167" s="13" t="s">
        <v>219424</v>
      </c>
      <c r="T21167" s="13"/>
      <c r="U21167" s="13"/>
      <c r="V21167" s="13"/>
      <c r="W21167" s="13"/>
    </row>
    <row r="21168" spans="1:23" x14ac:dyDescent="0.25">
      <c r="A21168" s="4" t="s">
        <v>45689</v>
      </c>
      <c r="B21168" s="4" t="s">
        <v>22</v>
      </c>
      <c r="C21168" s="4" t="s">
        <v>45686</v>
      </c>
      <c r="D21168" s="4" t="s">
        <v>38037</v>
      </c>
      <c r="E21168" s="4" t="s">
        <v>27</v>
      </c>
      <c r="F21168" s="4">
        <v>8828067626</v>
      </c>
      <c r="G21168" s="4"/>
      <c r="H21168" s="4" t="s">
        <v>45687</v>
      </c>
      <c r="I21168" s="4" t="s">
        <v>45688</v>
      </c>
      <c r="J21168" s="4" t="s">
        <v>45690</v>
      </c>
      <c r="L21168" s="4" t="s">
        <v>9369</v>
      </c>
      <c r="M21168" s="4" t="s">
        <v>23</v>
      </c>
      <c r="N21168" s="4">
        <v>400017</v>
      </c>
      <c r="O21168" s="4"/>
      <c r="P21168" s="4">
        <v>8048614469</v>
      </c>
      <c r="Q21168" s="31"/>
      <c r="R21168" s="4"/>
      <c r="S21168" s="13" t="s">
        <v>202084</v>
      </c>
      <c r="T21168" s="13"/>
      <c r="U21168" s="13"/>
      <c r="V21168" s="13"/>
      <c r="W21168" s="13"/>
    </row>
    <row r="21169" spans="1:23" ht="30" x14ac:dyDescent="0.25">
      <c r="A21169" s="4" t="s">
        <v>45721</v>
      </c>
      <c r="B21169" s="4" t="s">
        <v>22</v>
      </c>
      <c r="C21169" s="4" t="s">
        <v>4167</v>
      </c>
      <c r="D21169" s="4" t="s">
        <v>45719</v>
      </c>
      <c r="E21169" s="4" t="s">
        <v>825</v>
      </c>
      <c r="F21169" s="4">
        <v>7666692029</v>
      </c>
      <c r="G21169" s="4"/>
      <c r="H21169" s="4" t="s">
        <v>45720</v>
      </c>
      <c r="I21169" s="4"/>
      <c r="J21169" s="4" t="s">
        <v>45722</v>
      </c>
      <c r="L21169" s="4" t="s">
        <v>2903</v>
      </c>
      <c r="M21169" s="4" t="s">
        <v>23</v>
      </c>
      <c r="N21169" s="4">
        <v>400001</v>
      </c>
      <c r="O21169" s="4" t="s">
        <v>45723</v>
      </c>
      <c r="P21169" s="4">
        <v>8042954299</v>
      </c>
      <c r="Q21169" s="31" t="s">
        <v>209013</v>
      </c>
      <c r="R21169" s="4"/>
      <c r="S21169" s="13" t="s">
        <v>202085</v>
      </c>
      <c r="T21169" s="13"/>
      <c r="U21169" s="13"/>
      <c r="V21169" s="13"/>
      <c r="W21169" s="13"/>
    </row>
    <row r="21170" spans="1:23" ht="30" x14ac:dyDescent="0.25">
      <c r="A21170" s="4" t="s">
        <v>45750</v>
      </c>
      <c r="B21170" s="4" t="s">
        <v>22</v>
      </c>
      <c r="C21170" s="4" t="s">
        <v>16000</v>
      </c>
      <c r="D21170" s="4" t="s">
        <v>2047</v>
      </c>
      <c r="E21170" s="4" t="s">
        <v>34</v>
      </c>
      <c r="F21170" s="4">
        <v>9819497293</v>
      </c>
      <c r="G21170" s="4">
        <v>9821808512</v>
      </c>
      <c r="H21170" s="4" t="s">
        <v>45748</v>
      </c>
      <c r="I21170" s="4" t="s">
        <v>45749</v>
      </c>
      <c r="J21170" s="4" t="s">
        <v>45751</v>
      </c>
      <c r="L21170" s="4" t="s">
        <v>116</v>
      </c>
      <c r="M21170" s="4" t="s">
        <v>23</v>
      </c>
      <c r="N21170" s="4">
        <v>400072</v>
      </c>
      <c r="O21170" s="4"/>
      <c r="P21170" s="4">
        <v>8048603721</v>
      </c>
      <c r="Q21170" s="31" t="s">
        <v>219425</v>
      </c>
      <c r="R21170" s="4"/>
      <c r="S21170" s="13" t="s">
        <v>219426</v>
      </c>
      <c r="T21170" s="13"/>
      <c r="U21170" s="13"/>
      <c r="V21170" s="13"/>
      <c r="W21170" s="13"/>
    </row>
    <row r="21171" spans="1:23" x14ac:dyDescent="0.25">
      <c r="A21171" s="4" t="s">
        <v>15343</v>
      </c>
      <c r="B21171" s="4" t="s">
        <v>22</v>
      </c>
      <c r="C21171" s="4" t="s">
        <v>3485</v>
      </c>
      <c r="D21171" s="4" t="s">
        <v>45829</v>
      </c>
      <c r="E21171" s="4" t="s">
        <v>27</v>
      </c>
      <c r="F21171" s="4">
        <v>9819524283</v>
      </c>
      <c r="G21171" s="4">
        <v>9930965210</v>
      </c>
      <c r="H21171" s="4" t="s">
        <v>45830</v>
      </c>
      <c r="I21171" s="4" t="s">
        <v>45831</v>
      </c>
      <c r="J21171" s="4" t="s">
        <v>45832</v>
      </c>
      <c r="L21171" s="4" t="s">
        <v>45833</v>
      </c>
      <c r="M21171" s="4" t="s">
        <v>23</v>
      </c>
      <c r="N21171" s="4">
        <v>401105</v>
      </c>
      <c r="O21171" s="4"/>
      <c r="P21171" s="4">
        <v>8048078640</v>
      </c>
      <c r="Q21171" s="31"/>
      <c r="R21171" s="4"/>
      <c r="S21171" s="13" t="s">
        <v>202086</v>
      </c>
      <c r="T21171" s="13"/>
      <c r="U21171" s="13"/>
      <c r="V21171" s="13"/>
      <c r="W21171" s="13"/>
    </row>
    <row r="21172" spans="1:23" ht="45" x14ac:dyDescent="0.25">
      <c r="A21172" s="4" t="s">
        <v>45947</v>
      </c>
      <c r="B21172" s="4" t="s">
        <v>22</v>
      </c>
      <c r="C21172" s="4" t="s">
        <v>148</v>
      </c>
      <c r="D21172" s="4" t="s">
        <v>64</v>
      </c>
      <c r="E21172" s="4" t="s">
        <v>84</v>
      </c>
      <c r="F21172" s="4">
        <v>9821067671</v>
      </c>
      <c r="G21172" s="4">
        <v>9870593388</v>
      </c>
      <c r="H21172" s="4" t="s">
        <v>45945</v>
      </c>
      <c r="I21172" s="4" t="s">
        <v>45946</v>
      </c>
      <c r="J21172" s="4" t="s">
        <v>45948</v>
      </c>
      <c r="L21172" s="4" t="s">
        <v>45949</v>
      </c>
      <c r="M21172" s="4" t="s">
        <v>23</v>
      </c>
      <c r="N21172" s="4">
        <v>400001</v>
      </c>
      <c r="O21172" s="4" t="s">
        <v>45950</v>
      </c>
      <c r="P21172" s="4">
        <v>8048400425</v>
      </c>
      <c r="Q21172" s="31" t="s">
        <v>209014</v>
      </c>
      <c r="R21172" s="4"/>
      <c r="S21172" s="13" t="s">
        <v>196086</v>
      </c>
      <c r="T21172" s="13"/>
      <c r="U21172" s="13"/>
      <c r="V21172" s="13"/>
      <c r="W21172" s="13"/>
    </row>
    <row r="21173" spans="1:23" ht="30" x14ac:dyDescent="0.25">
      <c r="A21173" s="4" t="s">
        <v>45954</v>
      </c>
      <c r="B21173" s="4" t="s">
        <v>22</v>
      </c>
      <c r="C21173" s="4" t="s">
        <v>839</v>
      </c>
      <c r="D21173" s="4" t="s">
        <v>45951</v>
      </c>
      <c r="E21173" s="4" t="s">
        <v>34</v>
      </c>
      <c r="F21173" s="4">
        <v>9869270301</v>
      </c>
      <c r="G21173" s="4">
        <v>9869004305</v>
      </c>
      <c r="H21173" s="4" t="s">
        <v>45952</v>
      </c>
      <c r="I21173" s="4" t="s">
        <v>45953</v>
      </c>
      <c r="J21173" s="4" t="s">
        <v>45955</v>
      </c>
      <c r="L21173" s="4" t="s">
        <v>28710</v>
      </c>
      <c r="M21173" s="4" t="s">
        <v>23</v>
      </c>
      <c r="N21173" s="4">
        <v>400083</v>
      </c>
      <c r="O21173" s="4"/>
      <c r="P21173" s="4">
        <v>8046028328</v>
      </c>
      <c r="Q21173" s="31" t="s">
        <v>219427</v>
      </c>
      <c r="R21173" s="4"/>
      <c r="S21173" s="13" t="s">
        <v>219428</v>
      </c>
      <c r="T21173" s="13"/>
      <c r="U21173" s="13"/>
      <c r="V21173" s="13"/>
      <c r="W21173" s="13"/>
    </row>
    <row r="21174" spans="1:23" ht="45" x14ac:dyDescent="0.25">
      <c r="A21174" s="4" t="s">
        <v>45988</v>
      </c>
      <c r="B21174" s="4" t="s">
        <v>22</v>
      </c>
      <c r="C21174" s="4" t="s">
        <v>45985</v>
      </c>
      <c r="D21174" s="4" t="s">
        <v>3550</v>
      </c>
      <c r="E21174" s="4" t="s">
        <v>34</v>
      </c>
      <c r="F21174" s="4">
        <v>8268658168</v>
      </c>
      <c r="G21174" s="4">
        <v>8452913197</v>
      </c>
      <c r="H21174" s="4" t="s">
        <v>45986</v>
      </c>
      <c r="I21174" s="4" t="s">
        <v>45987</v>
      </c>
      <c r="J21174" s="4" t="s">
        <v>45989</v>
      </c>
      <c r="L21174" s="4" t="s">
        <v>10516</v>
      </c>
      <c r="M21174" s="4" t="s">
        <v>23</v>
      </c>
      <c r="N21174" s="4">
        <v>400070</v>
      </c>
      <c r="O21174" s="4"/>
      <c r="P21174" s="4">
        <v>8048589551</v>
      </c>
      <c r="Q21174" s="31" t="s">
        <v>219429</v>
      </c>
      <c r="R21174" s="4"/>
      <c r="S21174" s="13" t="s">
        <v>219430</v>
      </c>
      <c r="T21174" s="13"/>
      <c r="U21174" s="13"/>
      <c r="V21174" s="13"/>
      <c r="W21174" s="13"/>
    </row>
    <row r="21175" spans="1:23" x14ac:dyDescent="0.25">
      <c r="A21175" s="4" t="s">
        <v>46101</v>
      </c>
      <c r="B21175" s="4" t="s">
        <v>22</v>
      </c>
      <c r="C21175" s="4" t="s">
        <v>5928</v>
      </c>
      <c r="D21175" s="4" t="s">
        <v>6569</v>
      </c>
      <c r="E21175" s="4" t="s">
        <v>27</v>
      </c>
      <c r="F21175" s="4">
        <v>7208726288</v>
      </c>
      <c r="G21175" s="4"/>
      <c r="H21175" s="4" t="s">
        <v>46100</v>
      </c>
      <c r="I21175" s="4"/>
      <c r="J21175" s="4" t="s">
        <v>46102</v>
      </c>
      <c r="L21175" s="4" t="s">
        <v>19341</v>
      </c>
      <c r="M21175" s="4" t="s">
        <v>23</v>
      </c>
      <c r="N21175" s="4">
        <v>400066</v>
      </c>
      <c r="O21175" s="4" t="s">
        <v>46103</v>
      </c>
      <c r="P21175" s="4">
        <v>8048613301</v>
      </c>
      <c r="Q21175" s="31"/>
      <c r="R21175" s="4"/>
      <c r="S21175" s="13" t="s">
        <v>46099</v>
      </c>
      <c r="T21175" s="13"/>
      <c r="U21175" s="13"/>
      <c r="V21175" s="13"/>
      <c r="W21175" s="13"/>
    </row>
    <row r="21176" spans="1:23" ht="30" x14ac:dyDescent="0.25">
      <c r="A21176" s="4" t="s">
        <v>46179</v>
      </c>
      <c r="B21176" s="4" t="s">
        <v>22</v>
      </c>
      <c r="C21176" s="4" t="s">
        <v>3562</v>
      </c>
      <c r="D21176" s="4" t="s">
        <v>16388</v>
      </c>
      <c r="E21176" s="4" t="s">
        <v>65</v>
      </c>
      <c r="F21176" s="4">
        <v>9870169923</v>
      </c>
      <c r="G21176" s="4"/>
      <c r="H21176" s="4" t="s">
        <v>46178</v>
      </c>
      <c r="I21176" s="4"/>
      <c r="J21176" s="4" t="s">
        <v>46180</v>
      </c>
      <c r="L21176" s="4" t="s">
        <v>46181</v>
      </c>
      <c r="M21176" s="4" t="s">
        <v>23</v>
      </c>
      <c r="N21176" s="4">
        <v>400028</v>
      </c>
      <c r="O21176" s="4" t="s">
        <v>46182</v>
      </c>
      <c r="P21176" s="4">
        <v>8048603355</v>
      </c>
      <c r="Q21176" s="31" t="s">
        <v>209015</v>
      </c>
      <c r="R21176" s="4"/>
      <c r="S21176" s="13" t="s">
        <v>196087</v>
      </c>
      <c r="T21176" s="13"/>
      <c r="U21176" s="13"/>
      <c r="V21176" s="13"/>
      <c r="W21176" s="13"/>
    </row>
    <row r="21177" spans="1:23" x14ac:dyDescent="0.25">
      <c r="A21177" s="4" t="s">
        <v>46221</v>
      </c>
      <c r="B21177" s="4" t="s">
        <v>22</v>
      </c>
      <c r="C21177" s="4" t="s">
        <v>1600</v>
      </c>
      <c r="D21177" s="4" t="s">
        <v>20070</v>
      </c>
      <c r="E21177" s="4" t="s">
        <v>84</v>
      </c>
      <c r="F21177" s="4">
        <v>9833905858</v>
      </c>
      <c r="G21177" s="4"/>
      <c r="H21177" s="4" t="s">
        <v>46220</v>
      </c>
      <c r="I21177" s="4"/>
      <c r="J21177" s="4" t="s">
        <v>46222</v>
      </c>
      <c r="L21177" s="4" t="s">
        <v>10382</v>
      </c>
      <c r="M21177" s="4" t="s">
        <v>23</v>
      </c>
      <c r="N21177" s="4">
        <v>400104</v>
      </c>
      <c r="O21177" s="4"/>
      <c r="P21177" s="4">
        <v>8046071483</v>
      </c>
      <c r="Q21177" s="31"/>
      <c r="R21177" s="4"/>
      <c r="S21177" s="13" t="s">
        <v>202087</v>
      </c>
      <c r="T21177" s="13"/>
      <c r="U21177" s="13"/>
      <c r="V21177" s="13"/>
      <c r="W21177" s="13"/>
    </row>
    <row r="21178" spans="1:23" x14ac:dyDescent="0.25">
      <c r="A21178" s="4" t="s">
        <v>46355</v>
      </c>
      <c r="B21178" s="4" t="s">
        <v>22</v>
      </c>
      <c r="C21178" s="4" t="s">
        <v>1674</v>
      </c>
      <c r="D21178" s="4" t="s">
        <v>188</v>
      </c>
      <c r="E21178" s="4" t="s">
        <v>235</v>
      </c>
      <c r="F21178" s="4">
        <v>9819888355</v>
      </c>
      <c r="G21178" s="4">
        <v>9167471911</v>
      </c>
      <c r="H21178" s="4" t="s">
        <v>46353</v>
      </c>
      <c r="I21178" s="4" t="s">
        <v>46354</v>
      </c>
      <c r="J21178" s="4" t="s">
        <v>46356</v>
      </c>
      <c r="L21178" s="4" t="s">
        <v>367</v>
      </c>
      <c r="M21178" s="4" t="s">
        <v>23</v>
      </c>
      <c r="N21178" s="4">
        <v>400064</v>
      </c>
      <c r="O21178" s="4" t="s">
        <v>46357</v>
      </c>
      <c r="P21178" s="4">
        <v>8048567645</v>
      </c>
      <c r="Q21178" s="31"/>
      <c r="R21178" s="4"/>
      <c r="S21178" s="13" t="s">
        <v>219431</v>
      </c>
      <c r="T21178" s="13"/>
      <c r="U21178" s="13"/>
      <c r="V21178" s="13"/>
      <c r="W21178" s="13"/>
    </row>
    <row r="21179" spans="1:23" ht="30" x14ac:dyDescent="0.25">
      <c r="A21179" s="4" t="s">
        <v>46360</v>
      </c>
      <c r="B21179" s="4" t="s">
        <v>22</v>
      </c>
      <c r="C21179" s="4" t="s">
        <v>4479</v>
      </c>
      <c r="D21179" s="4" t="s">
        <v>337</v>
      </c>
      <c r="E21179" s="4" t="s">
        <v>27</v>
      </c>
      <c r="F21179" s="4">
        <v>9323190486</v>
      </c>
      <c r="G21179" s="4"/>
      <c r="H21179" s="4" t="s">
        <v>46358</v>
      </c>
      <c r="I21179" s="4" t="s">
        <v>46359</v>
      </c>
      <c r="J21179" s="4" t="s">
        <v>46361</v>
      </c>
      <c r="L21179" s="4" t="s">
        <v>5050</v>
      </c>
      <c r="M21179" s="4" t="s">
        <v>23</v>
      </c>
      <c r="N21179" s="4">
        <v>400002</v>
      </c>
      <c r="O21179" s="4"/>
      <c r="P21179" s="4">
        <v>8043048173</v>
      </c>
      <c r="Q21179" s="31" t="s">
        <v>219432</v>
      </c>
      <c r="R21179" s="4"/>
      <c r="S21179" s="13" t="s">
        <v>219433</v>
      </c>
      <c r="T21179" s="13"/>
      <c r="U21179" s="13"/>
      <c r="V21179" s="13"/>
      <c r="W21179" s="13"/>
    </row>
    <row r="21180" spans="1:23" ht="45" x14ac:dyDescent="0.25">
      <c r="A21180" s="4" t="s">
        <v>46364</v>
      </c>
      <c r="B21180" s="4" t="s">
        <v>22</v>
      </c>
      <c r="C21180" s="4" t="s">
        <v>46362</v>
      </c>
      <c r="D21180" s="4" t="s">
        <v>2093</v>
      </c>
      <c r="E21180" s="4" t="s">
        <v>12144</v>
      </c>
      <c r="F21180" s="4">
        <v>9768051170</v>
      </c>
      <c r="G21180" s="4"/>
      <c r="H21180" s="4" t="s">
        <v>46363</v>
      </c>
      <c r="I21180" s="4"/>
      <c r="J21180" s="4" t="s">
        <v>46365</v>
      </c>
      <c r="L21180" s="4" t="s">
        <v>3213</v>
      </c>
      <c r="M21180" s="4" t="s">
        <v>23</v>
      </c>
      <c r="N21180" s="4">
        <v>400101</v>
      </c>
      <c r="O21180" s="4" t="s">
        <v>46366</v>
      </c>
      <c r="P21180" s="4">
        <v>8043045841</v>
      </c>
      <c r="Q21180" s="31" t="s">
        <v>219434</v>
      </c>
      <c r="R21180" s="4"/>
      <c r="S21180" s="13" t="s">
        <v>229793</v>
      </c>
      <c r="T21180" s="13"/>
      <c r="U21180" s="13"/>
      <c r="V21180" s="13"/>
      <c r="W21180" s="13"/>
    </row>
    <row r="21181" spans="1:23" ht="30" x14ac:dyDescent="0.25">
      <c r="A21181" s="4" t="s">
        <v>46383</v>
      </c>
      <c r="B21181" s="4" t="s">
        <v>22</v>
      </c>
      <c r="C21181" s="4" t="s">
        <v>4432</v>
      </c>
      <c r="D21181" s="4" t="s">
        <v>46381</v>
      </c>
      <c r="E21181" s="4" t="s">
        <v>74</v>
      </c>
      <c r="F21181" s="4">
        <v>9324324327</v>
      </c>
      <c r="G21181" s="4">
        <v>8169782324</v>
      </c>
      <c r="H21181" s="4" t="s">
        <v>46382</v>
      </c>
      <c r="I21181" s="4"/>
      <c r="J21181" s="4" t="s">
        <v>46384</v>
      </c>
      <c r="L21181" s="4"/>
      <c r="M21181" s="4" t="s">
        <v>23</v>
      </c>
      <c r="N21181" s="4">
        <v>400072</v>
      </c>
      <c r="O21181" s="4"/>
      <c r="P21181" s="4">
        <v>8071674099</v>
      </c>
      <c r="Q21181" s="31" t="s">
        <v>219435</v>
      </c>
      <c r="R21181" s="4"/>
      <c r="S21181" s="13" t="s">
        <v>219436</v>
      </c>
      <c r="T21181" s="13"/>
      <c r="U21181" s="13"/>
      <c r="V21181" s="13"/>
      <c r="W21181" s="13"/>
    </row>
    <row r="21182" spans="1:23" x14ac:dyDescent="0.25">
      <c r="A21182" s="4" t="s">
        <v>46390</v>
      </c>
      <c r="B21182" s="4" t="s">
        <v>22</v>
      </c>
      <c r="C21182" s="4" t="s">
        <v>28002</v>
      </c>
      <c r="D21182" s="4" t="s">
        <v>64</v>
      </c>
      <c r="E21182" s="4" t="s">
        <v>27</v>
      </c>
      <c r="F21182" s="4">
        <v>9820336356</v>
      </c>
      <c r="G21182" s="4">
        <v>9820200769</v>
      </c>
      <c r="H21182" s="4" t="s">
        <v>46389</v>
      </c>
      <c r="I21182" s="4"/>
      <c r="J21182" s="4" t="s">
        <v>46391</v>
      </c>
      <c r="L21182" s="4" t="s">
        <v>1278</v>
      </c>
      <c r="M21182" s="4" t="s">
        <v>23</v>
      </c>
      <c r="N21182" s="4">
        <v>400072</v>
      </c>
      <c r="O21182" s="4" t="s">
        <v>46393</v>
      </c>
      <c r="P21182" s="4">
        <v>8046065035</v>
      </c>
      <c r="Q21182" s="31"/>
      <c r="R21182" s="4"/>
      <c r="S21182" s="13" t="s">
        <v>219437</v>
      </c>
      <c r="T21182" s="13"/>
      <c r="U21182" s="13"/>
      <c r="V21182" s="13"/>
      <c r="W21182" s="13"/>
    </row>
    <row r="21183" spans="1:23" ht="30" x14ac:dyDescent="0.25">
      <c r="A21183" s="4" t="s">
        <v>46605</v>
      </c>
      <c r="B21183" s="4" t="s">
        <v>22</v>
      </c>
      <c r="C21183" s="4" t="s">
        <v>2183</v>
      </c>
      <c r="D21183" s="4" t="s">
        <v>763</v>
      </c>
      <c r="E21183" s="4" t="s">
        <v>235</v>
      </c>
      <c r="F21183" s="4">
        <v>9892986347</v>
      </c>
      <c r="G21183" s="4"/>
      <c r="H21183" s="4" t="s">
        <v>46603</v>
      </c>
      <c r="I21183" s="4" t="s">
        <v>46604</v>
      </c>
      <c r="J21183" s="4" t="s">
        <v>46606</v>
      </c>
      <c r="L21183" s="4" t="s">
        <v>45303</v>
      </c>
      <c r="M21183" s="4" t="s">
        <v>23</v>
      </c>
      <c r="N21183" s="4">
        <v>400014</v>
      </c>
      <c r="O21183" s="4"/>
      <c r="P21183" s="4">
        <v>8048609464</v>
      </c>
      <c r="Q21183" s="31" t="s">
        <v>219438</v>
      </c>
      <c r="R21183" s="4"/>
      <c r="S21183" s="13" t="s">
        <v>219439</v>
      </c>
      <c r="T21183" s="13"/>
      <c r="U21183" s="13"/>
      <c r="V21183" s="13"/>
      <c r="W21183" s="13"/>
    </row>
    <row r="21184" spans="1:23" ht="30" x14ac:dyDescent="0.25">
      <c r="A21184" s="4" t="s">
        <v>46640</v>
      </c>
      <c r="B21184" s="4" t="s">
        <v>22</v>
      </c>
      <c r="C21184" s="4" t="s">
        <v>8488</v>
      </c>
      <c r="D21184" s="4" t="s">
        <v>242</v>
      </c>
      <c r="E21184" s="4" t="s">
        <v>27</v>
      </c>
      <c r="F21184" s="4">
        <v>9820016197</v>
      </c>
      <c r="G21184" s="4"/>
      <c r="H21184" s="4" t="s">
        <v>46639</v>
      </c>
      <c r="I21184" s="4"/>
      <c r="J21184" s="4" t="s">
        <v>46641</v>
      </c>
      <c r="L21184" s="4" t="s">
        <v>19918</v>
      </c>
      <c r="M21184" s="4" t="s">
        <v>23</v>
      </c>
      <c r="N21184" s="4">
        <v>400080</v>
      </c>
      <c r="O21184" s="4" t="s">
        <v>46642</v>
      </c>
      <c r="P21184" s="4">
        <v>8045336195</v>
      </c>
      <c r="Q21184" s="31" t="s">
        <v>209016</v>
      </c>
      <c r="R21184" s="4"/>
      <c r="S21184" s="13" t="s">
        <v>196088</v>
      </c>
      <c r="T21184" s="13"/>
      <c r="U21184" s="13"/>
      <c r="V21184" s="13"/>
      <c r="W21184" s="13"/>
    </row>
    <row r="21185" spans="1:23" x14ac:dyDescent="0.25">
      <c r="A21185" s="4" t="s">
        <v>46712</v>
      </c>
      <c r="B21185" s="4" t="s">
        <v>22</v>
      </c>
      <c r="C21185" s="4" t="s">
        <v>46710</v>
      </c>
      <c r="D21185" s="4" t="s">
        <v>28981</v>
      </c>
      <c r="E21185" s="4" t="s">
        <v>27</v>
      </c>
      <c r="F21185" s="4">
        <v>9821286086</v>
      </c>
      <c r="G21185" s="4"/>
      <c r="H21185" s="4" t="s">
        <v>46711</v>
      </c>
      <c r="I21185" s="4"/>
      <c r="J21185" s="4" t="s">
        <v>46713</v>
      </c>
      <c r="L21185" s="4" t="s">
        <v>16758</v>
      </c>
      <c r="M21185" s="4" t="s">
        <v>23</v>
      </c>
      <c r="N21185" s="4">
        <v>400004</v>
      </c>
      <c r="O21185" s="4" t="s">
        <v>46714</v>
      </c>
      <c r="P21185" s="4">
        <v>8042958846</v>
      </c>
      <c r="Q21185" s="31" t="s">
        <v>205361</v>
      </c>
      <c r="R21185" s="4"/>
      <c r="S21185" s="13" t="s">
        <v>219440</v>
      </c>
      <c r="T21185" s="13"/>
      <c r="U21185" s="13"/>
      <c r="V21185" s="13"/>
      <c r="W21185" s="13"/>
    </row>
    <row r="21186" spans="1:23" ht="30" x14ac:dyDescent="0.25">
      <c r="A21186" s="4" t="s">
        <v>46796</v>
      </c>
      <c r="B21186" s="4" t="s">
        <v>22</v>
      </c>
      <c r="C21186" s="4" t="s">
        <v>17476</v>
      </c>
      <c r="D21186" s="4" t="s">
        <v>111</v>
      </c>
      <c r="E21186" s="4" t="s">
        <v>84</v>
      </c>
      <c r="F21186" s="4">
        <v>8433631684</v>
      </c>
      <c r="G21186" s="4">
        <v>9820342102</v>
      </c>
      <c r="H21186" s="4" t="s">
        <v>46794</v>
      </c>
      <c r="I21186" s="4" t="s">
        <v>46795</v>
      </c>
      <c r="J21186" s="4" t="s">
        <v>46797</v>
      </c>
      <c r="L21186" s="4" t="s">
        <v>367</v>
      </c>
      <c r="M21186" s="4" t="s">
        <v>23</v>
      </c>
      <c r="N21186" s="4">
        <v>400064</v>
      </c>
      <c r="O21186" s="4" t="s">
        <v>46798</v>
      </c>
      <c r="P21186" s="4">
        <v>8048589964</v>
      </c>
      <c r="Q21186" s="31" t="s">
        <v>209017</v>
      </c>
      <c r="R21186" s="4"/>
      <c r="S21186" s="13" t="s">
        <v>202088</v>
      </c>
      <c r="T21186" s="13"/>
      <c r="U21186" s="13"/>
      <c r="V21186" s="13"/>
      <c r="W21186" s="13"/>
    </row>
    <row r="21187" spans="1:23" ht="45" x14ac:dyDescent="0.25">
      <c r="A21187" s="4" t="s">
        <v>46813</v>
      </c>
      <c r="B21187" s="4" t="s">
        <v>22</v>
      </c>
      <c r="C21187" s="4" t="s">
        <v>3557</v>
      </c>
      <c r="D21187" s="4" t="s">
        <v>2811</v>
      </c>
      <c r="E21187" s="4" t="s">
        <v>175</v>
      </c>
      <c r="F21187" s="4">
        <v>9819242114</v>
      </c>
      <c r="G21187" s="4"/>
      <c r="H21187" s="4" t="s">
        <v>46811</v>
      </c>
      <c r="I21187" s="4" t="s">
        <v>46812</v>
      </c>
      <c r="J21187" s="4" t="s">
        <v>46814</v>
      </c>
      <c r="L21187" s="4" t="s">
        <v>3213</v>
      </c>
      <c r="M21187" s="4" t="s">
        <v>23</v>
      </c>
      <c r="N21187" s="4">
        <v>400101</v>
      </c>
      <c r="O21187" s="4"/>
      <c r="P21187" s="4">
        <v>8045136371</v>
      </c>
      <c r="Q21187" s="31" t="s">
        <v>219441</v>
      </c>
      <c r="R21187" s="4"/>
      <c r="S21187" s="13" t="s">
        <v>219442</v>
      </c>
      <c r="T21187" s="13"/>
      <c r="U21187" s="13"/>
      <c r="V21187" s="13"/>
      <c r="W21187" s="13"/>
    </row>
    <row r="21188" spans="1:23" ht="45" x14ac:dyDescent="0.25">
      <c r="A21188" s="4" t="s">
        <v>46958</v>
      </c>
      <c r="B21188" s="4" t="s">
        <v>22</v>
      </c>
      <c r="C21188" s="4" t="s">
        <v>9608</v>
      </c>
      <c r="D21188" s="4" t="s">
        <v>655</v>
      </c>
      <c r="E21188" s="4" t="s">
        <v>27</v>
      </c>
      <c r="F21188" s="4">
        <v>9820235278</v>
      </c>
      <c r="G21188" s="4">
        <v>8286760900</v>
      </c>
      <c r="H21188" s="4" t="s">
        <v>46956</v>
      </c>
      <c r="I21188" s="4" t="s">
        <v>46957</v>
      </c>
      <c r="J21188" s="4" t="s">
        <v>46959</v>
      </c>
      <c r="L21188" s="4" t="s">
        <v>16758</v>
      </c>
      <c r="M21188" s="4" t="s">
        <v>23</v>
      </c>
      <c r="N21188" s="4">
        <v>400002</v>
      </c>
      <c r="O21188" s="4"/>
      <c r="P21188" s="4">
        <v>8042906258</v>
      </c>
      <c r="Q21188" s="31" t="s">
        <v>219443</v>
      </c>
      <c r="R21188" s="4"/>
      <c r="S21188" s="13" t="s">
        <v>219444</v>
      </c>
      <c r="T21188" s="13"/>
      <c r="U21188" s="13"/>
      <c r="V21188" s="13"/>
      <c r="W21188" s="13"/>
    </row>
    <row r="21189" spans="1:23" ht="30" x14ac:dyDescent="0.25">
      <c r="A21189" s="4" t="s">
        <v>46973</v>
      </c>
      <c r="B21189" s="4" t="s">
        <v>22</v>
      </c>
      <c r="C21189" s="4" t="s">
        <v>382</v>
      </c>
      <c r="D21189" s="4" t="s">
        <v>46971</v>
      </c>
      <c r="E21189" s="4" t="s">
        <v>34</v>
      </c>
      <c r="F21189" s="4">
        <v>9967438417</v>
      </c>
      <c r="G21189" s="4"/>
      <c r="H21189" s="4" t="s">
        <v>46972</v>
      </c>
      <c r="I21189" s="4"/>
      <c r="J21189" s="4" t="s">
        <v>46974</v>
      </c>
      <c r="L21189" s="4" t="s">
        <v>2273</v>
      </c>
      <c r="M21189" s="4" t="s">
        <v>23</v>
      </c>
      <c r="N21189" s="4">
        <v>400063</v>
      </c>
      <c r="O21189" s="4"/>
      <c r="P21189" s="4">
        <v>8048583619</v>
      </c>
      <c r="Q21189" s="31" t="s">
        <v>209018</v>
      </c>
      <c r="R21189" s="4"/>
      <c r="S21189" s="13" t="s">
        <v>219445</v>
      </c>
      <c r="T21189" s="13"/>
      <c r="U21189" s="13"/>
      <c r="V21189" s="13"/>
      <c r="W21189" s="13"/>
    </row>
    <row r="21190" spans="1:23" ht="45" x14ac:dyDescent="0.25">
      <c r="A21190" s="4" t="s">
        <v>47007</v>
      </c>
      <c r="B21190" s="4" t="s">
        <v>22</v>
      </c>
      <c r="C21190" s="4" t="s">
        <v>47004</v>
      </c>
      <c r="D21190" s="4" t="s">
        <v>47005</v>
      </c>
      <c r="E21190" s="4" t="s">
        <v>74</v>
      </c>
      <c r="F21190" s="4">
        <v>9619120275</v>
      </c>
      <c r="G21190" s="4">
        <v>9869039685</v>
      </c>
      <c r="H21190" s="4" t="s">
        <v>47006</v>
      </c>
      <c r="I21190" s="4"/>
      <c r="J21190" s="4" t="s">
        <v>47008</v>
      </c>
      <c r="L21190" s="4" t="s">
        <v>7124</v>
      </c>
      <c r="M21190" s="4" t="s">
        <v>23</v>
      </c>
      <c r="N21190" s="4">
        <v>400003</v>
      </c>
      <c r="O21190" s="4"/>
      <c r="P21190" s="4">
        <v>8048552598</v>
      </c>
      <c r="Q21190" s="31" t="s">
        <v>47003</v>
      </c>
      <c r="R21190" s="4"/>
      <c r="S21190" s="13" t="s">
        <v>229794</v>
      </c>
      <c r="T21190" s="13"/>
      <c r="U21190" s="13"/>
      <c r="V21190" s="13"/>
      <c r="W21190" s="13"/>
    </row>
    <row r="21191" spans="1:23" ht="45" x14ac:dyDescent="0.25">
      <c r="A21191" s="4" t="s">
        <v>47137</v>
      </c>
      <c r="B21191" s="4" t="s">
        <v>22</v>
      </c>
      <c r="C21191" s="4" t="s">
        <v>5090</v>
      </c>
      <c r="D21191" s="4" t="s">
        <v>32098</v>
      </c>
      <c r="E21191" s="4" t="s">
        <v>47134</v>
      </c>
      <c r="F21191" s="4">
        <v>7045489433</v>
      </c>
      <c r="G21191" s="4"/>
      <c r="H21191" s="4" t="s">
        <v>47135</v>
      </c>
      <c r="I21191" s="4" t="s">
        <v>47136</v>
      </c>
      <c r="J21191" s="4" t="s">
        <v>47138</v>
      </c>
      <c r="L21191" s="4" t="s">
        <v>116</v>
      </c>
      <c r="M21191" s="4" t="s">
        <v>23</v>
      </c>
      <c r="N21191" s="4">
        <v>400093</v>
      </c>
      <c r="O21191" s="4"/>
      <c r="P21191" s="4">
        <v>8048554163</v>
      </c>
      <c r="Q21191" s="31" t="s">
        <v>219446</v>
      </c>
      <c r="R21191" s="4"/>
      <c r="S21191" s="13" t="s">
        <v>219447</v>
      </c>
      <c r="T21191" s="13"/>
      <c r="U21191" s="13"/>
      <c r="V21191" s="13"/>
      <c r="W21191" s="13"/>
    </row>
    <row r="21192" spans="1:23" x14ac:dyDescent="0.25">
      <c r="A21192" s="4" t="s">
        <v>47194</v>
      </c>
      <c r="B21192" s="4" t="s">
        <v>22</v>
      </c>
      <c r="C21192" s="4" t="s">
        <v>110</v>
      </c>
      <c r="D21192" s="4" t="s">
        <v>111</v>
      </c>
      <c r="E21192" s="4" t="s">
        <v>34</v>
      </c>
      <c r="F21192" s="4">
        <v>9969192394</v>
      </c>
      <c r="G21192" s="4">
        <v>9930007350</v>
      </c>
      <c r="H21192" s="4" t="s">
        <v>47192</v>
      </c>
      <c r="I21192" s="4" t="s">
        <v>47193</v>
      </c>
      <c r="J21192" s="4" t="s">
        <v>47195</v>
      </c>
      <c r="L21192" s="4" t="s">
        <v>19918</v>
      </c>
      <c r="M21192" s="4" t="s">
        <v>23</v>
      </c>
      <c r="N21192" s="4">
        <v>400080</v>
      </c>
      <c r="O21192" s="4"/>
      <c r="P21192" s="4">
        <v>8042909535</v>
      </c>
      <c r="Q21192" s="31"/>
      <c r="R21192" s="4"/>
      <c r="S21192" s="13" t="s">
        <v>202089</v>
      </c>
      <c r="T21192" s="13"/>
      <c r="U21192" s="13"/>
      <c r="V21192" s="13"/>
      <c r="W21192" s="13"/>
    </row>
    <row r="21193" spans="1:23" ht="30" x14ac:dyDescent="0.25">
      <c r="A21193" s="4" t="s">
        <v>47283</v>
      </c>
      <c r="B21193" s="4" t="s">
        <v>22</v>
      </c>
      <c r="C21193" s="4" t="s">
        <v>867</v>
      </c>
      <c r="D21193" s="4" t="s">
        <v>3454</v>
      </c>
      <c r="E21193" s="4" t="s">
        <v>34</v>
      </c>
      <c r="F21193" s="4">
        <v>8454063513</v>
      </c>
      <c r="G21193" s="4">
        <v>9821578049</v>
      </c>
      <c r="H21193" s="4" t="s">
        <v>47281</v>
      </c>
      <c r="I21193" s="4" t="s">
        <v>47282</v>
      </c>
      <c r="J21193" s="4" t="s">
        <v>47284</v>
      </c>
      <c r="L21193" s="4" t="s">
        <v>21877</v>
      </c>
      <c r="M21193" s="4" t="s">
        <v>23</v>
      </c>
      <c r="N21193" s="4">
        <v>400017</v>
      </c>
      <c r="O21193" s="4"/>
      <c r="P21193" s="4">
        <v>8079448622</v>
      </c>
      <c r="Q21193" s="31" t="s">
        <v>219448</v>
      </c>
      <c r="R21193" s="4"/>
      <c r="S21193" s="13" t="s">
        <v>229795</v>
      </c>
      <c r="T21193" s="13"/>
      <c r="U21193" s="13"/>
      <c r="V21193" s="13"/>
      <c r="W21193" s="13"/>
    </row>
    <row r="21194" spans="1:23" ht="30" x14ac:dyDescent="0.25">
      <c r="A21194" s="4" t="s">
        <v>24465</v>
      </c>
      <c r="B21194" s="4" t="s">
        <v>22</v>
      </c>
      <c r="C21194" s="4" t="s">
        <v>3557</v>
      </c>
      <c r="D21194" s="4" t="s">
        <v>47364</v>
      </c>
      <c r="E21194" s="4" t="s">
        <v>65</v>
      </c>
      <c r="F21194" s="4">
        <v>9819345392</v>
      </c>
      <c r="G21194" s="4">
        <v>8805649476</v>
      </c>
      <c r="H21194" s="4" t="s">
        <v>47365</v>
      </c>
      <c r="I21194" s="4" t="s">
        <v>47366</v>
      </c>
      <c r="J21194" s="4" t="s">
        <v>47367</v>
      </c>
      <c r="L21194" s="4" t="s">
        <v>9732</v>
      </c>
      <c r="M21194" s="4" t="s">
        <v>23</v>
      </c>
      <c r="N21194" s="4">
        <v>400060</v>
      </c>
      <c r="O21194" s="4"/>
      <c r="P21194" s="4">
        <v>8048571863</v>
      </c>
      <c r="Q21194" s="31" t="s">
        <v>219449</v>
      </c>
      <c r="R21194" s="4"/>
      <c r="S21194" s="13" t="s">
        <v>219450</v>
      </c>
      <c r="T21194" s="13"/>
      <c r="U21194" s="13"/>
      <c r="V21194" s="13"/>
      <c r="W21194" s="13"/>
    </row>
    <row r="21195" spans="1:23" ht="45" x14ac:dyDescent="0.25">
      <c r="A21195" s="4" t="s">
        <v>47445</v>
      </c>
      <c r="B21195" s="4" t="s">
        <v>22</v>
      </c>
      <c r="C21195" s="4" t="s">
        <v>867</v>
      </c>
      <c r="D21195" s="4" t="s">
        <v>2792</v>
      </c>
      <c r="E21195" s="4" t="s">
        <v>84</v>
      </c>
      <c r="F21195" s="4">
        <v>8424942449</v>
      </c>
      <c r="G21195" s="4">
        <v>9870007998</v>
      </c>
      <c r="H21195" s="4" t="s">
        <v>47443</v>
      </c>
      <c r="I21195" s="4" t="s">
        <v>47444</v>
      </c>
      <c r="J21195" s="4" t="s">
        <v>47446</v>
      </c>
      <c r="L21195" s="4" t="s">
        <v>914</v>
      </c>
      <c r="M21195" s="4" t="s">
        <v>23</v>
      </c>
      <c r="N21195" s="4">
        <v>400004</v>
      </c>
      <c r="O21195" s="4"/>
      <c r="P21195" s="4">
        <v>8048555118</v>
      </c>
      <c r="Q21195" s="31" t="s">
        <v>209019</v>
      </c>
      <c r="R21195" s="4"/>
      <c r="S21195" s="13" t="s">
        <v>219451</v>
      </c>
      <c r="T21195" s="13"/>
      <c r="U21195" s="13"/>
      <c r="V21195" s="13"/>
      <c r="W21195" s="13"/>
    </row>
    <row r="21196" spans="1:23" ht="30" x14ac:dyDescent="0.25">
      <c r="A21196" s="4" t="s">
        <v>47495</v>
      </c>
      <c r="B21196" s="4" t="s">
        <v>22</v>
      </c>
      <c r="C21196" s="4" t="s">
        <v>8964</v>
      </c>
      <c r="D21196" s="4" t="s">
        <v>15773</v>
      </c>
      <c r="E21196" s="4" t="s">
        <v>34</v>
      </c>
      <c r="F21196" s="4">
        <v>9892222290</v>
      </c>
      <c r="G21196" s="4"/>
      <c r="H21196" s="4" t="s">
        <v>47493</v>
      </c>
      <c r="I21196" s="4" t="s">
        <v>47494</v>
      </c>
      <c r="J21196" s="4" t="s">
        <v>47496</v>
      </c>
      <c r="L21196" s="4" t="s">
        <v>7063</v>
      </c>
      <c r="M21196" s="4" t="s">
        <v>23</v>
      </c>
      <c r="N21196" s="4">
        <v>400050</v>
      </c>
      <c r="O21196" s="4"/>
      <c r="P21196" s="4">
        <v>8048000581</v>
      </c>
      <c r="Q21196" s="31" t="s">
        <v>47492</v>
      </c>
      <c r="R21196" s="4"/>
      <c r="S21196" s="13" t="s">
        <v>229796</v>
      </c>
      <c r="T21196" s="13"/>
      <c r="U21196" s="13"/>
      <c r="V21196" s="13"/>
      <c r="W21196" s="13"/>
    </row>
    <row r="21197" spans="1:23" ht="45" x14ac:dyDescent="0.25">
      <c r="A21197" s="4" t="s">
        <v>47503</v>
      </c>
      <c r="B21197" s="4" t="s">
        <v>22</v>
      </c>
      <c r="C21197" s="4" t="s">
        <v>1850</v>
      </c>
      <c r="D21197" s="4" t="s">
        <v>149</v>
      </c>
      <c r="E21197" s="4" t="s">
        <v>34</v>
      </c>
      <c r="F21197" s="4">
        <v>9819273488</v>
      </c>
      <c r="G21197" s="4"/>
      <c r="H21197" s="4" t="s">
        <v>47502</v>
      </c>
      <c r="I21197" s="4"/>
      <c r="J21197" s="4" t="s">
        <v>47504</v>
      </c>
      <c r="L21197" s="4"/>
      <c r="M21197" s="4" t="s">
        <v>23</v>
      </c>
      <c r="N21197" s="4">
        <v>400065</v>
      </c>
      <c r="O21197" s="4" t="s">
        <v>47505</v>
      </c>
      <c r="P21197" s="4">
        <v>8048559088</v>
      </c>
      <c r="Q21197" s="31" t="s">
        <v>219452</v>
      </c>
      <c r="R21197" s="4"/>
      <c r="S21197" s="13" t="s">
        <v>229797</v>
      </c>
      <c r="T21197" s="13"/>
      <c r="U21197" s="13"/>
      <c r="V21197" s="13"/>
      <c r="W21197" s="13"/>
    </row>
    <row r="21198" spans="1:23" x14ac:dyDescent="0.25">
      <c r="A21198" s="4" t="s">
        <v>47527</v>
      </c>
      <c r="B21198" s="4" t="s">
        <v>22</v>
      </c>
      <c r="C21198" s="4" t="s">
        <v>11264</v>
      </c>
      <c r="D21198" s="4" t="s">
        <v>3654</v>
      </c>
      <c r="E21198" s="4" t="s">
        <v>65</v>
      </c>
      <c r="F21198" s="4">
        <v>7276442896</v>
      </c>
      <c r="G21198" s="4">
        <v>7768851555</v>
      </c>
      <c r="H21198" s="4" t="s">
        <v>47526</v>
      </c>
      <c r="I21198" s="4"/>
      <c r="J21198" s="4" t="s">
        <v>47528</v>
      </c>
      <c r="L21198" s="4"/>
      <c r="M21198" s="4" t="s">
        <v>23</v>
      </c>
      <c r="N21198" s="4">
        <v>401208</v>
      </c>
      <c r="O21198" s="4"/>
      <c r="P21198" s="4">
        <v>8048576364</v>
      </c>
      <c r="Q21198" s="31"/>
      <c r="R21198" s="4"/>
      <c r="S21198" s="13" t="s">
        <v>202090</v>
      </c>
      <c r="T21198" s="13"/>
      <c r="U21198" s="13"/>
      <c r="V21198" s="13"/>
      <c r="W21198" s="13"/>
    </row>
    <row r="21199" spans="1:23" x14ac:dyDescent="0.25">
      <c r="A21199" s="4" t="s">
        <v>47545</v>
      </c>
      <c r="B21199" s="4" t="s">
        <v>22</v>
      </c>
      <c r="C21199" s="4" t="s">
        <v>3568</v>
      </c>
      <c r="D21199" s="4" t="s">
        <v>47542</v>
      </c>
      <c r="E21199" s="4" t="s">
        <v>34</v>
      </c>
      <c r="F21199" s="4">
        <v>9820029138</v>
      </c>
      <c r="G21199" s="4">
        <v>9820540311</v>
      </c>
      <c r="H21199" s="4" t="s">
        <v>47543</v>
      </c>
      <c r="I21199" s="4" t="s">
        <v>47544</v>
      </c>
      <c r="J21199" s="4" t="s">
        <v>47546</v>
      </c>
      <c r="L21199" s="4" t="s">
        <v>46392</v>
      </c>
      <c r="M21199" s="4" t="s">
        <v>23</v>
      </c>
      <c r="N21199" s="4">
        <v>400072</v>
      </c>
      <c r="O21199" s="4" t="s">
        <v>47547</v>
      </c>
      <c r="P21199" s="4">
        <v>8071811373</v>
      </c>
      <c r="Q21199" s="31" t="s">
        <v>47541</v>
      </c>
      <c r="R21199" s="4"/>
      <c r="S21199" s="13" t="s">
        <v>229798</v>
      </c>
      <c r="T21199" s="13"/>
      <c r="U21199" s="13"/>
      <c r="V21199" s="13"/>
      <c r="W21199" s="13"/>
    </row>
    <row r="21200" spans="1:23" ht="45" x14ac:dyDescent="0.25">
      <c r="A21200" s="4" t="s">
        <v>47569</v>
      </c>
      <c r="B21200" s="4" t="s">
        <v>22</v>
      </c>
      <c r="C21200" s="4" t="s">
        <v>47567</v>
      </c>
      <c r="D21200" s="4"/>
      <c r="E21200" s="4" t="s">
        <v>764</v>
      </c>
      <c r="F21200" s="4">
        <v>9221971970</v>
      </c>
      <c r="G21200" s="4">
        <v>9920676661</v>
      </c>
      <c r="H21200" s="4" t="s">
        <v>47568</v>
      </c>
      <c r="I21200" s="4"/>
      <c r="J21200" s="4" t="s">
        <v>47570</v>
      </c>
      <c r="L21200" s="4"/>
      <c r="M21200" s="4" t="s">
        <v>23</v>
      </c>
      <c r="N21200" s="4">
        <v>400104</v>
      </c>
      <c r="O21200" s="4"/>
      <c r="P21200" s="4">
        <v>8041947394</v>
      </c>
      <c r="Q21200" s="31" t="s">
        <v>47566</v>
      </c>
      <c r="R21200" s="4"/>
      <c r="S21200" s="13" t="s">
        <v>229799</v>
      </c>
      <c r="T21200" s="13"/>
      <c r="U21200" s="13"/>
      <c r="V21200" s="13"/>
      <c r="W21200" s="13"/>
    </row>
    <row r="21201" spans="1:23" ht="45" x14ac:dyDescent="0.25">
      <c r="A21201" s="4" t="s">
        <v>47591</v>
      </c>
      <c r="B21201" s="4" t="s">
        <v>22</v>
      </c>
      <c r="C21201" s="4" t="s">
        <v>1429</v>
      </c>
      <c r="D21201" s="4" t="s">
        <v>18039</v>
      </c>
      <c r="E21201" s="4" t="s">
        <v>27</v>
      </c>
      <c r="F21201" s="4">
        <v>9920211005</v>
      </c>
      <c r="G21201" s="4"/>
      <c r="H21201" s="4" t="s">
        <v>47590</v>
      </c>
      <c r="I21201" s="4"/>
      <c r="J21201" s="4" t="s">
        <v>47592</v>
      </c>
      <c r="L21201" s="4"/>
      <c r="M21201" s="4" t="s">
        <v>23</v>
      </c>
      <c r="N21201" s="4">
        <v>400051</v>
      </c>
      <c r="O21201" s="4" t="s">
        <v>47593</v>
      </c>
      <c r="P21201" s="4">
        <v>8071811376</v>
      </c>
      <c r="Q21201" s="31" t="s">
        <v>47589</v>
      </c>
      <c r="R21201" s="4"/>
      <c r="S21201" s="13" t="s">
        <v>229800</v>
      </c>
      <c r="T21201" s="13"/>
      <c r="U21201" s="13"/>
      <c r="V21201" s="13"/>
      <c r="W21201" s="13"/>
    </row>
    <row r="21202" spans="1:23" ht="45" x14ac:dyDescent="0.25">
      <c r="A21202" s="4" t="s">
        <v>47625</v>
      </c>
      <c r="B21202" s="4" t="s">
        <v>22</v>
      </c>
      <c r="C21202" s="4" t="s">
        <v>47622</v>
      </c>
      <c r="D21202" s="4" t="s">
        <v>194</v>
      </c>
      <c r="E21202" s="4" t="s">
        <v>47623</v>
      </c>
      <c r="F21202" s="4">
        <v>9869563115</v>
      </c>
      <c r="G21202" s="4">
        <v>9768737719</v>
      </c>
      <c r="H21202" s="4" t="s">
        <v>47624</v>
      </c>
      <c r="I21202" s="4"/>
      <c r="J21202" s="4" t="s">
        <v>47626</v>
      </c>
      <c r="L21202" s="4" t="s">
        <v>5370</v>
      </c>
      <c r="M21202" s="4" t="s">
        <v>23</v>
      </c>
      <c r="N21202" s="4">
        <v>400072</v>
      </c>
      <c r="O21202" s="4" t="s">
        <v>47627</v>
      </c>
      <c r="P21202" s="4">
        <v>8048077165</v>
      </c>
      <c r="Q21202" s="31" t="s">
        <v>209020</v>
      </c>
      <c r="R21202" s="4"/>
      <c r="S21202" s="13" t="s">
        <v>229801</v>
      </c>
      <c r="T21202" s="13"/>
      <c r="U21202" s="13"/>
      <c r="V21202" s="13"/>
      <c r="W21202" s="13"/>
    </row>
    <row r="21203" spans="1:23" ht="45" x14ac:dyDescent="0.25">
      <c r="A21203" s="4" t="s">
        <v>47787</v>
      </c>
      <c r="B21203" s="4" t="s">
        <v>22</v>
      </c>
      <c r="C21203" s="4" t="s">
        <v>867</v>
      </c>
      <c r="D21203" s="4" t="s">
        <v>47784</v>
      </c>
      <c r="E21203" s="4" t="s">
        <v>34</v>
      </c>
      <c r="F21203" s="4">
        <v>9324219247</v>
      </c>
      <c r="G21203" s="4">
        <v>9867878686</v>
      </c>
      <c r="H21203" s="4" t="s">
        <v>47785</v>
      </c>
      <c r="I21203" s="4" t="s">
        <v>47786</v>
      </c>
      <c r="J21203" s="4" t="s">
        <v>47788</v>
      </c>
      <c r="L21203" s="4" t="s">
        <v>8764</v>
      </c>
      <c r="M21203" s="4" t="s">
        <v>23</v>
      </c>
      <c r="N21203" s="4">
        <v>400017</v>
      </c>
      <c r="O21203" s="4"/>
      <c r="P21203" s="4">
        <v>8048085479</v>
      </c>
      <c r="Q21203" s="31" t="s">
        <v>209021</v>
      </c>
      <c r="R21203" s="4"/>
      <c r="S21203" s="13" t="s">
        <v>219453</v>
      </c>
      <c r="T21203" s="13"/>
      <c r="U21203" s="13"/>
      <c r="V21203" s="13"/>
      <c r="W21203" s="13"/>
    </row>
    <row r="21204" spans="1:23" ht="30" x14ac:dyDescent="0.25">
      <c r="A21204" s="4" t="s">
        <v>47919</v>
      </c>
      <c r="B21204" s="4" t="s">
        <v>22</v>
      </c>
      <c r="C21204" s="4" t="s">
        <v>3557</v>
      </c>
      <c r="D21204" s="4" t="s">
        <v>44</v>
      </c>
      <c r="E21204" s="4" t="s">
        <v>175</v>
      </c>
      <c r="F21204" s="4">
        <v>9892108601</v>
      </c>
      <c r="G21204" s="4"/>
      <c r="H21204" s="4" t="s">
        <v>47918</v>
      </c>
      <c r="I21204" s="4"/>
      <c r="J21204" s="4" t="s">
        <v>47920</v>
      </c>
      <c r="L21204" s="4" t="s">
        <v>2595</v>
      </c>
      <c r="M21204" s="4" t="s">
        <v>23</v>
      </c>
      <c r="N21204" s="4">
        <v>400012</v>
      </c>
      <c r="O21204" s="4"/>
      <c r="P21204" s="4">
        <v>8043051085</v>
      </c>
      <c r="Q21204" s="31" t="s">
        <v>47916</v>
      </c>
      <c r="R21204" s="4"/>
      <c r="S21204" s="13" t="s">
        <v>47917</v>
      </c>
      <c r="T21204" s="13"/>
      <c r="U21204" s="13"/>
      <c r="V21204" s="13"/>
      <c r="W21204" s="13"/>
    </row>
    <row r="21205" spans="1:23" x14ac:dyDescent="0.25">
      <c r="A21205" s="4" t="s">
        <v>47963</v>
      </c>
      <c r="B21205" s="4" t="s">
        <v>22</v>
      </c>
      <c r="C21205" s="4" t="s">
        <v>484</v>
      </c>
      <c r="D21205" s="4" t="s">
        <v>15038</v>
      </c>
      <c r="E21205" s="4" t="s">
        <v>27</v>
      </c>
      <c r="F21205" s="4">
        <v>9223244214</v>
      </c>
      <c r="G21205" s="4"/>
      <c r="H21205" s="4" t="s">
        <v>47961</v>
      </c>
      <c r="I21205" s="4" t="s">
        <v>47962</v>
      </c>
      <c r="J21205" s="4" t="s">
        <v>47964</v>
      </c>
      <c r="L21205" s="4" t="s">
        <v>1561</v>
      </c>
      <c r="M21205" s="4" t="s">
        <v>23</v>
      </c>
      <c r="N21205" s="4">
        <v>400097</v>
      </c>
      <c r="O21205" s="4"/>
      <c r="P21205" s="4">
        <v>8042537084</v>
      </c>
      <c r="Q21205" s="31"/>
      <c r="R21205" s="4"/>
      <c r="S21205" s="13" t="s">
        <v>229802</v>
      </c>
      <c r="T21205" s="13"/>
      <c r="U21205" s="13"/>
      <c r="V21205" s="13"/>
      <c r="W21205" s="13"/>
    </row>
    <row r="21206" spans="1:23" ht="30" x14ac:dyDescent="0.25">
      <c r="A21206" s="4" t="s">
        <v>48001</v>
      </c>
      <c r="B21206" s="4" t="s">
        <v>22</v>
      </c>
      <c r="C21206" s="4" t="s">
        <v>92</v>
      </c>
      <c r="D21206" s="4" t="s">
        <v>5399</v>
      </c>
      <c r="E21206" s="4" t="s">
        <v>27</v>
      </c>
      <c r="F21206" s="4">
        <v>9664517866</v>
      </c>
      <c r="G21206" s="4">
        <v>9819807565</v>
      </c>
      <c r="H21206" s="4" t="s">
        <v>48000</v>
      </c>
      <c r="I21206" s="4"/>
      <c r="J21206" s="4" t="s">
        <v>48002</v>
      </c>
      <c r="L21206" s="4" t="s">
        <v>10516</v>
      </c>
      <c r="M21206" s="4" t="s">
        <v>23</v>
      </c>
      <c r="N21206" s="4">
        <v>400070</v>
      </c>
      <c r="O21206" s="4"/>
      <c r="P21206" s="4">
        <v>8042957959</v>
      </c>
      <c r="Q21206" s="31" t="s">
        <v>219454</v>
      </c>
      <c r="R21206" s="4"/>
      <c r="S21206" s="13" t="s">
        <v>219455</v>
      </c>
      <c r="T21206" s="13"/>
      <c r="U21206" s="13"/>
      <c r="V21206" s="13"/>
      <c r="W21206" s="13"/>
    </row>
    <row r="21207" spans="1:23" ht="45" x14ac:dyDescent="0.25">
      <c r="A21207" s="4" t="s">
        <v>48014</v>
      </c>
      <c r="B21207" s="4" t="s">
        <v>22</v>
      </c>
      <c r="C21207" s="4" t="s">
        <v>48012</v>
      </c>
      <c r="D21207" s="4" t="s">
        <v>11380</v>
      </c>
      <c r="E21207" s="4" t="s">
        <v>235</v>
      </c>
      <c r="F21207" s="4">
        <v>9029674081</v>
      </c>
      <c r="G21207" s="4"/>
      <c r="H21207" s="4" t="s">
        <v>48013</v>
      </c>
      <c r="I21207" s="4"/>
      <c r="J21207" s="4" t="s">
        <v>48015</v>
      </c>
      <c r="L21207" s="4" t="s">
        <v>2595</v>
      </c>
      <c r="M21207" s="4" t="s">
        <v>23</v>
      </c>
      <c r="N21207" s="4">
        <v>400012</v>
      </c>
      <c r="O21207" s="4"/>
      <c r="P21207" s="4">
        <v>8048553354</v>
      </c>
      <c r="Q21207" s="31" t="s">
        <v>209022</v>
      </c>
      <c r="R21207" s="4"/>
      <c r="S21207" s="13" t="s">
        <v>219456</v>
      </c>
      <c r="T21207" s="13"/>
      <c r="U21207" s="13"/>
      <c r="V21207" s="13"/>
      <c r="W21207" s="13"/>
    </row>
    <row r="21208" spans="1:23" x14ac:dyDescent="0.25">
      <c r="A21208" s="4" t="s">
        <v>48058</v>
      </c>
      <c r="B21208" s="4" t="s">
        <v>22</v>
      </c>
      <c r="C21208" s="4" t="s">
        <v>1087</v>
      </c>
      <c r="D21208" s="4"/>
      <c r="E21208" s="4" t="s">
        <v>27</v>
      </c>
      <c r="F21208" s="4">
        <v>9820077437</v>
      </c>
      <c r="G21208" s="4"/>
      <c r="H21208" s="4" t="s">
        <v>48057</v>
      </c>
      <c r="I21208" s="4"/>
      <c r="J21208" s="4" t="s">
        <v>48059</v>
      </c>
      <c r="L21208" s="4" t="s">
        <v>48060</v>
      </c>
      <c r="M21208" s="4" t="s">
        <v>23</v>
      </c>
      <c r="N21208" s="4">
        <v>400003</v>
      </c>
      <c r="O21208" s="4"/>
      <c r="P21208" s="4">
        <v>8048551036</v>
      </c>
      <c r="Q21208" s="31"/>
      <c r="R21208" s="4"/>
      <c r="S21208" s="13" t="s">
        <v>219457</v>
      </c>
      <c r="T21208" s="13"/>
      <c r="U21208" s="13"/>
      <c r="V21208" s="13"/>
      <c r="W21208" s="13"/>
    </row>
    <row r="21209" spans="1:23" ht="30" x14ac:dyDescent="0.25">
      <c r="A21209" s="4" t="s">
        <v>48063</v>
      </c>
      <c r="B21209" s="4" t="s">
        <v>22</v>
      </c>
      <c r="C21209" s="4" t="s">
        <v>624</v>
      </c>
      <c r="D21209" s="4" t="s">
        <v>48061</v>
      </c>
      <c r="E21209" s="4" t="s">
        <v>34</v>
      </c>
      <c r="F21209" s="4">
        <v>9969135837</v>
      </c>
      <c r="G21209" s="4">
        <v>9969081414</v>
      </c>
      <c r="H21209" s="4" t="s">
        <v>48062</v>
      </c>
      <c r="I21209" s="4"/>
      <c r="J21209" s="4" t="s">
        <v>48064</v>
      </c>
      <c r="L21209" s="4" t="s">
        <v>388</v>
      </c>
      <c r="M21209" s="4" t="s">
        <v>23</v>
      </c>
      <c r="N21209" s="4">
        <v>400097</v>
      </c>
      <c r="O21209" s="4"/>
      <c r="P21209" s="4">
        <v>8042966882</v>
      </c>
      <c r="Q21209" s="31" t="s">
        <v>219458</v>
      </c>
      <c r="R21209" s="4"/>
      <c r="S21209" s="13" t="s">
        <v>219459</v>
      </c>
      <c r="T21209" s="13"/>
      <c r="U21209" s="13"/>
      <c r="V21209" s="13"/>
      <c r="W21209" s="13"/>
    </row>
    <row r="21210" spans="1:23" ht="45" x14ac:dyDescent="0.25">
      <c r="A21210" s="4" t="s">
        <v>48114</v>
      </c>
      <c r="B21210" s="4" t="s">
        <v>22</v>
      </c>
      <c r="C21210" s="4" t="s">
        <v>2613</v>
      </c>
      <c r="D21210" s="4" t="s">
        <v>42437</v>
      </c>
      <c r="E21210" s="4" t="s">
        <v>34</v>
      </c>
      <c r="F21210" s="4">
        <v>9322259023</v>
      </c>
      <c r="G21210" s="4"/>
      <c r="H21210" s="4" t="s">
        <v>48112</v>
      </c>
      <c r="I21210" s="4" t="s">
        <v>48113</v>
      </c>
      <c r="J21210" s="4" t="s">
        <v>48115</v>
      </c>
      <c r="L21210" s="4" t="s">
        <v>28289</v>
      </c>
      <c r="M21210" s="4" t="s">
        <v>23</v>
      </c>
      <c r="N21210" s="4">
        <v>400069</v>
      </c>
      <c r="O21210" s="4"/>
      <c r="P21210" s="4">
        <v>8048019894</v>
      </c>
      <c r="Q21210" s="31" t="s">
        <v>219460</v>
      </c>
      <c r="R21210" s="4"/>
      <c r="S21210" s="13" t="s">
        <v>219461</v>
      </c>
      <c r="T21210" s="13"/>
      <c r="U21210" s="13"/>
      <c r="V21210" s="13"/>
      <c r="W21210" s="13"/>
    </row>
    <row r="21211" spans="1:23" x14ac:dyDescent="0.25">
      <c r="A21211" s="4" t="s">
        <v>48203</v>
      </c>
      <c r="B21211" s="4" t="s">
        <v>22</v>
      </c>
      <c r="C21211" s="4" t="s">
        <v>13305</v>
      </c>
      <c r="D21211" s="4" t="s">
        <v>54</v>
      </c>
      <c r="E21211" s="4" t="s">
        <v>34</v>
      </c>
      <c r="F21211" s="4">
        <v>9702040784</v>
      </c>
      <c r="G21211" s="4"/>
      <c r="H21211" s="4" t="s">
        <v>48202</v>
      </c>
      <c r="I21211" s="4"/>
      <c r="J21211" s="4" t="s">
        <v>48204</v>
      </c>
      <c r="L21211" s="4"/>
      <c r="M21211" s="4" t="s">
        <v>23</v>
      </c>
      <c r="N21211" s="4">
        <v>400043</v>
      </c>
      <c r="O21211" s="4"/>
      <c r="P21211" s="4">
        <v>8048557921</v>
      </c>
      <c r="Q21211" s="31"/>
      <c r="R21211" s="4"/>
      <c r="S21211" s="13" t="s">
        <v>202091</v>
      </c>
      <c r="T21211" s="13"/>
      <c r="U21211" s="13"/>
      <c r="V21211" s="13"/>
      <c r="W21211" s="13"/>
    </row>
    <row r="21212" spans="1:23" ht="30" x14ac:dyDescent="0.25">
      <c r="A21212" s="4" t="s">
        <v>48207</v>
      </c>
      <c r="B21212" s="4" t="s">
        <v>22</v>
      </c>
      <c r="C21212" s="4" t="s">
        <v>48205</v>
      </c>
      <c r="D21212" s="4" t="s">
        <v>5399</v>
      </c>
      <c r="E21212" s="4" t="s">
        <v>34</v>
      </c>
      <c r="F21212" s="4">
        <v>9821350450</v>
      </c>
      <c r="G21212" s="4">
        <v>7021158646</v>
      </c>
      <c r="H21212" s="4" t="s">
        <v>48206</v>
      </c>
      <c r="I21212" s="4"/>
      <c r="J21212" s="4" t="s">
        <v>48208</v>
      </c>
      <c r="L21212" s="4" t="s">
        <v>9732</v>
      </c>
      <c r="M21212" s="4" t="s">
        <v>23</v>
      </c>
      <c r="N21212" s="4">
        <v>400060</v>
      </c>
      <c r="O21212" s="4"/>
      <c r="P21212" s="4">
        <v>8048617365</v>
      </c>
      <c r="Q21212" s="31" t="s">
        <v>209023</v>
      </c>
      <c r="R21212" s="4"/>
      <c r="S21212" s="13" t="s">
        <v>196089</v>
      </c>
      <c r="T21212" s="13"/>
      <c r="U21212" s="13"/>
      <c r="V21212" s="13"/>
      <c r="W21212" s="13"/>
    </row>
    <row r="21213" spans="1:23" x14ac:dyDescent="0.25">
      <c r="A21213" s="4" t="s">
        <v>48237</v>
      </c>
      <c r="B21213" s="4" t="s">
        <v>22</v>
      </c>
      <c r="C21213" s="4" t="s">
        <v>48235</v>
      </c>
      <c r="D21213" s="4" t="s">
        <v>4008</v>
      </c>
      <c r="E21213" s="4" t="s">
        <v>34</v>
      </c>
      <c r="F21213" s="4">
        <v>9029423167</v>
      </c>
      <c r="G21213" s="4"/>
      <c r="H21213" s="4" t="s">
        <v>48236</v>
      </c>
      <c r="I21213" s="4"/>
      <c r="J21213" s="4" t="s">
        <v>48238</v>
      </c>
      <c r="L21213" s="4"/>
      <c r="M21213" s="4" t="s">
        <v>23</v>
      </c>
      <c r="N21213" s="4">
        <v>400089</v>
      </c>
      <c r="O21213" s="4"/>
      <c r="P21213" s="4">
        <v>8048552295</v>
      </c>
      <c r="Q21213" s="31"/>
      <c r="R21213" s="4"/>
      <c r="S21213" s="13" t="s">
        <v>48234</v>
      </c>
      <c r="T21213" s="13"/>
      <c r="U21213" s="13"/>
      <c r="V21213" s="13"/>
      <c r="W21213" s="13"/>
    </row>
    <row r="21214" spans="1:23" ht="30" x14ac:dyDescent="0.25">
      <c r="A21214" s="4" t="s">
        <v>48376</v>
      </c>
      <c r="B21214" s="4" t="s">
        <v>22</v>
      </c>
      <c r="C21214" s="4" t="s">
        <v>17777</v>
      </c>
      <c r="D21214" s="4" t="s">
        <v>48374</v>
      </c>
      <c r="E21214" s="4" t="s">
        <v>27</v>
      </c>
      <c r="F21214" s="4">
        <v>9819187321</v>
      </c>
      <c r="G21214" s="4">
        <v>9699787321</v>
      </c>
      <c r="H21214" s="4" t="s">
        <v>48375</v>
      </c>
      <c r="I21214" s="4"/>
      <c r="J21214" s="4" t="s">
        <v>48377</v>
      </c>
      <c r="L21214" s="4" t="s">
        <v>289</v>
      </c>
      <c r="M21214" s="4" t="s">
        <v>23</v>
      </c>
      <c r="N21214" s="4">
        <v>400058</v>
      </c>
      <c r="O21214" s="4" t="s">
        <v>48378</v>
      </c>
      <c r="P21214" s="4">
        <v>8048554977</v>
      </c>
      <c r="Q21214" s="31" t="s">
        <v>219462</v>
      </c>
      <c r="R21214" s="4"/>
      <c r="S21214" s="13" t="s">
        <v>219463</v>
      </c>
      <c r="T21214" s="13"/>
      <c r="U21214" s="13"/>
      <c r="V21214" s="13"/>
      <c r="W21214" s="13"/>
    </row>
    <row r="21215" spans="1:23" ht="30" x14ac:dyDescent="0.25">
      <c r="A21215" s="4" t="s">
        <v>48406</v>
      </c>
      <c r="B21215" s="4" t="s">
        <v>22</v>
      </c>
      <c r="C21215" s="4" t="s">
        <v>2054</v>
      </c>
      <c r="D21215" s="4" t="s">
        <v>11380</v>
      </c>
      <c r="E21215" s="4" t="s">
        <v>34</v>
      </c>
      <c r="F21215" s="4">
        <v>9892672203</v>
      </c>
      <c r="G21215" s="4">
        <v>9321656026</v>
      </c>
      <c r="H21215" s="4" t="s">
        <v>48404</v>
      </c>
      <c r="I21215" s="4" t="s">
        <v>48405</v>
      </c>
      <c r="J21215" s="4" t="s">
        <v>48407</v>
      </c>
      <c r="L21215" s="4" t="s">
        <v>9476</v>
      </c>
      <c r="M21215" s="4" t="s">
        <v>23</v>
      </c>
      <c r="N21215" s="4">
        <v>400092</v>
      </c>
      <c r="O21215" s="4" t="s">
        <v>48408</v>
      </c>
      <c r="P21215" s="4">
        <v>8048567141</v>
      </c>
      <c r="Q21215" s="31" t="s">
        <v>219464</v>
      </c>
      <c r="R21215" s="4"/>
      <c r="S21215" s="13" t="s">
        <v>196090</v>
      </c>
      <c r="T21215" s="13"/>
      <c r="U21215" s="13"/>
      <c r="V21215" s="13"/>
      <c r="W21215" s="13"/>
    </row>
    <row r="21216" spans="1:23" x14ac:dyDescent="0.25">
      <c r="A21216" s="4" t="s">
        <v>48417</v>
      </c>
      <c r="B21216" s="4" t="s">
        <v>22</v>
      </c>
      <c r="C21216" s="4" t="s">
        <v>187</v>
      </c>
      <c r="D21216" s="4" t="s">
        <v>647</v>
      </c>
      <c r="E21216" s="4" t="s">
        <v>175</v>
      </c>
      <c r="F21216" s="4">
        <v>9821274444</v>
      </c>
      <c r="G21216" s="4">
        <v>9833162639</v>
      </c>
      <c r="H21216" s="4" t="s">
        <v>48415</v>
      </c>
      <c r="I21216" s="4" t="s">
        <v>48416</v>
      </c>
      <c r="J21216" s="4" t="s">
        <v>48418</v>
      </c>
      <c r="L21216" s="4" t="s">
        <v>5345</v>
      </c>
      <c r="M21216" s="4" t="s">
        <v>23</v>
      </c>
      <c r="N21216" s="4">
        <v>400051</v>
      </c>
      <c r="O21216" s="4" t="s">
        <v>48419</v>
      </c>
      <c r="P21216" s="4">
        <v>8046050191</v>
      </c>
      <c r="Q21216" s="31" t="s">
        <v>48414</v>
      </c>
      <c r="R21216" s="4"/>
      <c r="S21216" s="13" t="s">
        <v>219465</v>
      </c>
      <c r="T21216" s="13"/>
      <c r="U21216" s="13"/>
      <c r="V21216" s="13"/>
      <c r="W21216" s="13"/>
    </row>
    <row r="21217" spans="1:23" x14ac:dyDescent="0.25">
      <c r="A21217" s="4" t="s">
        <v>48463</v>
      </c>
      <c r="B21217" s="4" t="s">
        <v>22</v>
      </c>
      <c r="C21217" s="4" t="s">
        <v>646</v>
      </c>
      <c r="D21217" s="4" t="s">
        <v>337</v>
      </c>
      <c r="E21217" s="4" t="s">
        <v>34</v>
      </c>
      <c r="F21217" s="4">
        <v>9820033570</v>
      </c>
      <c r="G21217" s="4"/>
      <c r="H21217" s="4" t="s">
        <v>48462</v>
      </c>
      <c r="I21217" s="4"/>
      <c r="J21217" s="4" t="s">
        <v>48464</v>
      </c>
      <c r="L21217" s="4" t="s">
        <v>289</v>
      </c>
      <c r="M21217" s="4" t="s">
        <v>23</v>
      </c>
      <c r="N21217" s="4">
        <v>400058</v>
      </c>
      <c r="O21217" s="4"/>
      <c r="P21217" s="4">
        <v>8042905815</v>
      </c>
      <c r="Q21217" s="31"/>
      <c r="R21217" s="4"/>
      <c r="S21217" s="13" t="s">
        <v>219466</v>
      </c>
      <c r="T21217" s="13"/>
      <c r="U21217" s="13"/>
      <c r="V21217" s="13"/>
      <c r="W21217" s="13"/>
    </row>
    <row r="21218" spans="1:23" x14ac:dyDescent="0.25">
      <c r="A21218" s="4" t="s">
        <v>48473</v>
      </c>
      <c r="B21218" s="4" t="s">
        <v>22</v>
      </c>
      <c r="C21218" s="4" t="s">
        <v>491</v>
      </c>
      <c r="D21218" s="4" t="s">
        <v>32243</v>
      </c>
      <c r="E21218" s="4" t="s">
        <v>34</v>
      </c>
      <c r="F21218" s="4">
        <v>9773289489</v>
      </c>
      <c r="G21218" s="4">
        <v>8169432359</v>
      </c>
      <c r="H21218" s="4" t="s">
        <v>48472</v>
      </c>
      <c r="I21218" s="4"/>
      <c r="J21218" s="4" t="s">
        <v>48474</v>
      </c>
      <c r="L21218" s="4" t="s">
        <v>48475</v>
      </c>
      <c r="M21218" s="4" t="s">
        <v>23</v>
      </c>
      <c r="N21218" s="4">
        <v>400088</v>
      </c>
      <c r="O21218" s="4"/>
      <c r="P21218" s="4">
        <v>8042902506</v>
      </c>
      <c r="Q21218" s="31" t="s">
        <v>219467</v>
      </c>
      <c r="R21218" s="4"/>
      <c r="S21218" s="13" t="s">
        <v>219468</v>
      </c>
      <c r="T21218" s="13"/>
      <c r="U21218" s="13"/>
      <c r="V21218" s="13"/>
      <c r="W21218" s="13"/>
    </row>
    <row r="21219" spans="1:23" x14ac:dyDescent="0.25">
      <c r="A21219" s="4" t="s">
        <v>48516</v>
      </c>
      <c r="B21219" s="4" t="s">
        <v>22</v>
      </c>
      <c r="C21219" s="4" t="s">
        <v>3404</v>
      </c>
      <c r="D21219" s="4" t="s">
        <v>111</v>
      </c>
      <c r="E21219" s="4" t="s">
        <v>74</v>
      </c>
      <c r="F21219" s="4">
        <v>9987676617</v>
      </c>
      <c r="G21219" s="4"/>
      <c r="H21219" s="4" t="s">
        <v>48515</v>
      </c>
      <c r="I21219" s="4"/>
      <c r="J21219" s="4" t="s">
        <v>48517</v>
      </c>
      <c r="L21219" s="4" t="s">
        <v>2280</v>
      </c>
      <c r="M21219" s="4" t="s">
        <v>23</v>
      </c>
      <c r="N21219" s="4">
        <v>400057</v>
      </c>
      <c r="O21219" s="4"/>
      <c r="P21219" s="4">
        <v>8042983712</v>
      </c>
      <c r="Q21219" s="31"/>
      <c r="R21219" s="4"/>
      <c r="S21219" s="13" t="s">
        <v>219469</v>
      </c>
      <c r="T21219" s="13"/>
      <c r="U21219" s="13"/>
      <c r="V21219" s="13"/>
      <c r="W21219" s="13"/>
    </row>
    <row r="21220" spans="1:23" x14ac:dyDescent="0.25">
      <c r="A21220" s="4" t="s">
        <v>48608</v>
      </c>
      <c r="B21220" s="4" t="s">
        <v>22</v>
      </c>
      <c r="C21220" s="4" t="s">
        <v>4418</v>
      </c>
      <c r="D21220" s="4" t="s">
        <v>1951</v>
      </c>
      <c r="E21220" s="4" t="s">
        <v>27</v>
      </c>
      <c r="F21220" s="4">
        <v>9869271355</v>
      </c>
      <c r="G21220" s="4"/>
      <c r="H21220" s="4" t="s">
        <v>48607</v>
      </c>
      <c r="I21220" s="4"/>
      <c r="J21220" s="4" t="s">
        <v>48609</v>
      </c>
      <c r="L21220" s="4" t="s">
        <v>48610</v>
      </c>
      <c r="M21220" s="4" t="s">
        <v>23</v>
      </c>
      <c r="N21220" s="4">
        <v>400016</v>
      </c>
      <c r="O21220" s="4" t="s">
        <v>48611</v>
      </c>
      <c r="P21220" s="4">
        <v>8071740377</v>
      </c>
      <c r="Q21220" s="31" t="s">
        <v>48606</v>
      </c>
      <c r="R21220" s="4"/>
      <c r="S21220" s="13" t="s">
        <v>202092</v>
      </c>
      <c r="T21220" s="13"/>
      <c r="U21220" s="13"/>
      <c r="V21220" s="13"/>
      <c r="W21220" s="13"/>
    </row>
    <row r="21221" spans="1:23" ht="30" x14ac:dyDescent="0.25">
      <c r="A21221" s="4" t="s">
        <v>48681</v>
      </c>
      <c r="B21221" s="4" t="s">
        <v>22</v>
      </c>
      <c r="C21221" s="4" t="s">
        <v>48679</v>
      </c>
      <c r="D21221" s="4"/>
      <c r="E21221" s="4" t="s">
        <v>20705</v>
      </c>
      <c r="F21221" s="4">
        <v>9987975591</v>
      </c>
      <c r="G21221" s="4">
        <v>9702722296</v>
      </c>
      <c r="H21221" s="4" t="s">
        <v>48680</v>
      </c>
      <c r="I21221" s="4"/>
      <c r="J21221" s="4" t="s">
        <v>48682</v>
      </c>
      <c r="L21221" s="4" t="s">
        <v>7107</v>
      </c>
      <c r="M21221" s="4" t="s">
        <v>23</v>
      </c>
      <c r="N21221" s="4">
        <v>400078</v>
      </c>
      <c r="O21221" s="4"/>
      <c r="P21221" s="4">
        <v>8071865870</v>
      </c>
      <c r="Q21221" s="31" t="s">
        <v>209024</v>
      </c>
      <c r="R21221" s="4"/>
      <c r="S21221" s="13" t="s">
        <v>219470</v>
      </c>
      <c r="T21221" s="13"/>
      <c r="U21221" s="13"/>
      <c r="V21221" s="13"/>
      <c r="W21221" s="13"/>
    </row>
    <row r="21222" spans="1:23" ht="30" x14ac:dyDescent="0.25">
      <c r="A21222" s="4" t="s">
        <v>48769</v>
      </c>
      <c r="B21222" s="4" t="s">
        <v>22</v>
      </c>
      <c r="C21222" s="4" t="s">
        <v>491</v>
      </c>
      <c r="D21222" s="4" t="s">
        <v>48767</v>
      </c>
      <c r="E21222" s="4" t="s">
        <v>34</v>
      </c>
      <c r="F21222" s="4">
        <v>9322290134</v>
      </c>
      <c r="G21222" s="4">
        <v>9322371081</v>
      </c>
      <c r="H21222" s="4" t="s">
        <v>48768</v>
      </c>
      <c r="I21222" s="4"/>
      <c r="J21222" s="4" t="s">
        <v>48770</v>
      </c>
      <c r="L21222" s="4" t="s">
        <v>48771</v>
      </c>
      <c r="M21222" s="4" t="s">
        <v>23</v>
      </c>
      <c r="N21222" s="4">
        <v>400017</v>
      </c>
      <c r="O21222" s="4"/>
      <c r="P21222" s="4">
        <v>8048615203</v>
      </c>
      <c r="Q21222" s="31" t="s">
        <v>209025</v>
      </c>
      <c r="R21222" s="4"/>
      <c r="S21222" s="13" t="s">
        <v>219471</v>
      </c>
      <c r="T21222" s="13"/>
      <c r="U21222" s="13"/>
      <c r="V21222" s="13"/>
      <c r="W21222" s="13"/>
    </row>
    <row r="21223" spans="1:23" ht="45" x14ac:dyDescent="0.25">
      <c r="A21223" s="4" t="s">
        <v>48838</v>
      </c>
      <c r="B21223" s="4" t="s">
        <v>22</v>
      </c>
      <c r="C21223" s="4" t="s">
        <v>375</v>
      </c>
      <c r="D21223" s="4" t="s">
        <v>4779</v>
      </c>
      <c r="E21223" s="4" t="s">
        <v>27</v>
      </c>
      <c r="F21223" s="4">
        <v>9819674212</v>
      </c>
      <c r="G21223" s="4">
        <v>9987414444</v>
      </c>
      <c r="H21223" s="4" t="s">
        <v>48837</v>
      </c>
      <c r="I21223" s="4"/>
      <c r="J21223" s="4" t="s">
        <v>48839</v>
      </c>
      <c r="L21223" s="4" t="s">
        <v>41654</v>
      </c>
      <c r="M21223" s="4" t="s">
        <v>23</v>
      </c>
      <c r="N21223" s="4">
        <v>400064</v>
      </c>
      <c r="O21223" s="4"/>
      <c r="P21223" s="4">
        <v>8042969755</v>
      </c>
      <c r="Q21223" s="31" t="s">
        <v>219472</v>
      </c>
      <c r="R21223" s="4"/>
      <c r="S21223" s="13" t="s">
        <v>219473</v>
      </c>
      <c r="T21223" s="13"/>
      <c r="U21223" s="13"/>
      <c r="V21223" s="13"/>
      <c r="W21223" s="13"/>
    </row>
    <row r="21224" spans="1:23" x14ac:dyDescent="0.25">
      <c r="A21224" s="4" t="s">
        <v>48869</v>
      </c>
      <c r="B21224" s="4" t="s">
        <v>22</v>
      </c>
      <c r="C21224" s="4" t="s">
        <v>35748</v>
      </c>
      <c r="D21224" s="4" t="s">
        <v>48866</v>
      </c>
      <c r="E21224" s="4" t="s">
        <v>825</v>
      </c>
      <c r="F21224" s="4">
        <v>9323607177</v>
      </c>
      <c r="G21224" s="4"/>
      <c r="H21224" s="4" t="s">
        <v>48867</v>
      </c>
      <c r="I21224" s="4" t="s">
        <v>48868</v>
      </c>
      <c r="J21224" s="4" t="s">
        <v>48870</v>
      </c>
      <c r="L21224" s="4" t="s">
        <v>48871</v>
      </c>
      <c r="M21224" s="4" t="s">
        <v>23</v>
      </c>
      <c r="N21224" s="4">
        <v>400009</v>
      </c>
      <c r="O21224" s="4" t="s">
        <v>48872</v>
      </c>
      <c r="P21224" s="4">
        <v>8042963139</v>
      </c>
      <c r="Q21224" s="31" t="s">
        <v>48865</v>
      </c>
      <c r="R21224" s="4"/>
      <c r="S21224" s="13" t="s">
        <v>229803</v>
      </c>
      <c r="T21224" s="13"/>
      <c r="U21224" s="13"/>
      <c r="V21224" s="13"/>
      <c r="W21224" s="13"/>
    </row>
    <row r="21225" spans="1:23" ht="30" x14ac:dyDescent="0.25">
      <c r="A21225" s="4" t="s">
        <v>48875</v>
      </c>
      <c r="B21225" s="4" t="s">
        <v>22</v>
      </c>
      <c r="C21225" s="4" t="s">
        <v>12941</v>
      </c>
      <c r="D21225" s="4" t="s">
        <v>21294</v>
      </c>
      <c r="E21225" s="4" t="s">
        <v>27</v>
      </c>
      <c r="F21225" s="4">
        <v>9819091956</v>
      </c>
      <c r="G21225" s="4">
        <v>9029486784</v>
      </c>
      <c r="H21225" s="4" t="s">
        <v>48873</v>
      </c>
      <c r="I21225" s="4" t="s">
        <v>48874</v>
      </c>
      <c r="J21225" s="4" t="s">
        <v>48876</v>
      </c>
      <c r="L21225" s="4" t="s">
        <v>2768</v>
      </c>
      <c r="M21225" s="4" t="s">
        <v>23</v>
      </c>
      <c r="N21225" s="4">
        <v>400002</v>
      </c>
      <c r="O21225" s="4" t="s">
        <v>48877</v>
      </c>
      <c r="P21225" s="4">
        <v>8042906731</v>
      </c>
      <c r="Q21225" s="31" t="s">
        <v>209026</v>
      </c>
      <c r="R21225" s="4"/>
      <c r="S21225" s="13" t="s">
        <v>196091</v>
      </c>
      <c r="T21225" s="13"/>
      <c r="U21225" s="13"/>
      <c r="V21225" s="13"/>
      <c r="W21225" s="13"/>
    </row>
    <row r="21226" spans="1:23" ht="30" x14ac:dyDescent="0.25">
      <c r="A21226" s="4" t="s">
        <v>48896</v>
      </c>
      <c r="B21226" s="4" t="s">
        <v>22</v>
      </c>
      <c r="C21226" s="4" t="s">
        <v>839</v>
      </c>
      <c r="D21226" s="4" t="s">
        <v>48893</v>
      </c>
      <c r="E21226" s="4" t="s">
        <v>34</v>
      </c>
      <c r="F21226" s="4">
        <v>9821899219</v>
      </c>
      <c r="G21226" s="4">
        <v>8082652960</v>
      </c>
      <c r="H21226" s="4" t="s">
        <v>48894</v>
      </c>
      <c r="I21226" s="4" t="s">
        <v>48895</v>
      </c>
      <c r="J21226" s="4" t="s">
        <v>48897</v>
      </c>
      <c r="L21226" s="4" t="s">
        <v>8764</v>
      </c>
      <c r="M21226" s="4" t="s">
        <v>23</v>
      </c>
      <c r="N21226" s="4">
        <v>400017</v>
      </c>
      <c r="O21226" s="4"/>
      <c r="P21226" s="4">
        <v>8048549735</v>
      </c>
      <c r="Q21226" s="31" t="s">
        <v>209027</v>
      </c>
      <c r="R21226" s="4"/>
      <c r="S21226" s="13" t="s">
        <v>196092</v>
      </c>
      <c r="T21226" s="13"/>
      <c r="U21226" s="13"/>
      <c r="V21226" s="13"/>
      <c r="W21226" s="13"/>
    </row>
    <row r="21227" spans="1:23" ht="30" x14ac:dyDescent="0.25">
      <c r="A21227" s="4" t="s">
        <v>48918</v>
      </c>
      <c r="B21227" s="4" t="s">
        <v>22</v>
      </c>
      <c r="C21227" s="4" t="s">
        <v>3557</v>
      </c>
      <c r="D21227" s="4" t="s">
        <v>188</v>
      </c>
      <c r="E21227" s="4" t="s">
        <v>74</v>
      </c>
      <c r="F21227" s="4">
        <v>9821462404</v>
      </c>
      <c r="G21227" s="4">
        <v>9820462404</v>
      </c>
      <c r="H21227" s="4" t="s">
        <v>48916</v>
      </c>
      <c r="I21227" s="4" t="s">
        <v>48917</v>
      </c>
      <c r="J21227" s="4" t="s">
        <v>48919</v>
      </c>
      <c r="L21227" s="4" t="s">
        <v>45303</v>
      </c>
      <c r="M21227" s="4" t="s">
        <v>23</v>
      </c>
      <c r="N21227" s="4">
        <v>400014</v>
      </c>
      <c r="O21227" s="4" t="s">
        <v>48920</v>
      </c>
      <c r="P21227" s="4">
        <v>8042963164</v>
      </c>
      <c r="Q21227" s="31" t="s">
        <v>48915</v>
      </c>
      <c r="R21227" s="4"/>
      <c r="S21227" s="13" t="s">
        <v>202093</v>
      </c>
      <c r="T21227" s="13"/>
      <c r="U21227" s="13"/>
      <c r="V21227" s="13"/>
      <c r="W21227" s="13"/>
    </row>
    <row r="21228" spans="1:23" ht="30" x14ac:dyDescent="0.25">
      <c r="A21228" s="4" t="s">
        <v>48931</v>
      </c>
      <c r="B21228" s="4" t="s">
        <v>22</v>
      </c>
      <c r="C21228" s="4" t="s">
        <v>48929</v>
      </c>
      <c r="D21228" s="4"/>
      <c r="E21228" s="4" t="s">
        <v>74</v>
      </c>
      <c r="F21228" s="4">
        <v>8451944610</v>
      </c>
      <c r="G21228" s="4"/>
      <c r="H21228" s="4" t="s">
        <v>48930</v>
      </c>
      <c r="I21228" s="4"/>
      <c r="J21228" s="4" t="s">
        <v>48932</v>
      </c>
      <c r="L21228" s="4" t="s">
        <v>23437</v>
      </c>
      <c r="M21228" s="4" t="s">
        <v>23</v>
      </c>
      <c r="N21228" s="4">
        <v>400089</v>
      </c>
      <c r="O21228" s="4"/>
      <c r="P21228" s="4">
        <v>8048554506</v>
      </c>
      <c r="Q21228" s="31" t="s">
        <v>219474</v>
      </c>
      <c r="R21228" s="4"/>
      <c r="S21228" s="13" t="s">
        <v>219475</v>
      </c>
      <c r="T21228" s="13"/>
      <c r="U21228" s="13"/>
      <c r="V21228" s="13"/>
      <c r="W21228" s="13"/>
    </row>
    <row r="21229" spans="1:23" ht="30" x14ac:dyDescent="0.25">
      <c r="A21229" s="4" t="s">
        <v>49031</v>
      </c>
      <c r="B21229" s="4" t="s">
        <v>22</v>
      </c>
      <c r="C21229" s="4" t="s">
        <v>10526</v>
      </c>
      <c r="D21229" s="4"/>
      <c r="E21229" s="4" t="s">
        <v>84</v>
      </c>
      <c r="F21229" s="4">
        <v>9322342136</v>
      </c>
      <c r="G21229" s="4">
        <v>9324317354</v>
      </c>
      <c r="H21229" s="4" t="s">
        <v>49029</v>
      </c>
      <c r="I21229" s="4" t="s">
        <v>49030</v>
      </c>
      <c r="J21229" s="4" t="s">
        <v>49032</v>
      </c>
      <c r="L21229" s="4" t="s">
        <v>1374</v>
      </c>
      <c r="M21229" s="4" t="s">
        <v>23</v>
      </c>
      <c r="N21229" s="4">
        <v>400705</v>
      </c>
      <c r="O21229" s="4" t="s">
        <v>49033</v>
      </c>
      <c r="P21229" s="4">
        <v>8048403364</v>
      </c>
      <c r="Q21229" s="31" t="s">
        <v>49028</v>
      </c>
      <c r="R21229" s="4"/>
      <c r="S21229" s="13" t="s">
        <v>202094</v>
      </c>
      <c r="T21229" s="13"/>
      <c r="U21229" s="13"/>
      <c r="V21229" s="13"/>
      <c r="W21229" s="13"/>
    </row>
    <row r="21230" spans="1:23" ht="45" x14ac:dyDescent="0.25">
      <c r="A21230" s="4" t="s">
        <v>49045</v>
      </c>
      <c r="B21230" s="4" t="s">
        <v>22</v>
      </c>
      <c r="C21230" s="4" t="s">
        <v>49043</v>
      </c>
      <c r="D21230" s="4" t="s">
        <v>54</v>
      </c>
      <c r="E21230" s="4" t="s">
        <v>27</v>
      </c>
      <c r="F21230" s="4">
        <v>9323561650</v>
      </c>
      <c r="G21230" s="4">
        <v>8898000270</v>
      </c>
      <c r="H21230" s="4" t="s">
        <v>49044</v>
      </c>
      <c r="I21230" s="4"/>
      <c r="J21230" s="4" t="s">
        <v>49046</v>
      </c>
      <c r="L21230" s="4" t="s">
        <v>15200</v>
      </c>
      <c r="M21230" s="4" t="s">
        <v>23</v>
      </c>
      <c r="N21230" s="4">
        <v>400071</v>
      </c>
      <c r="O21230" s="4"/>
      <c r="P21230" s="4">
        <v>8071594822</v>
      </c>
      <c r="Q21230" s="31" t="s">
        <v>219476</v>
      </c>
      <c r="R21230" s="4"/>
      <c r="S21230" s="13" t="s">
        <v>219477</v>
      </c>
      <c r="T21230" s="13"/>
      <c r="U21230" s="13"/>
      <c r="V21230" s="13"/>
      <c r="W21230" s="13"/>
    </row>
    <row r="21231" spans="1:23" ht="45" x14ac:dyDescent="0.25">
      <c r="A21231" s="4" t="s">
        <v>49205</v>
      </c>
      <c r="B21231" s="4" t="s">
        <v>22</v>
      </c>
      <c r="C21231" s="4" t="s">
        <v>484</v>
      </c>
      <c r="D21231" s="4" t="s">
        <v>44</v>
      </c>
      <c r="E21231" s="4" t="s">
        <v>84</v>
      </c>
      <c r="F21231" s="4">
        <v>9323730466</v>
      </c>
      <c r="G21231" s="4">
        <v>9820324892</v>
      </c>
      <c r="H21231" s="4" t="s">
        <v>49203</v>
      </c>
      <c r="I21231" s="4" t="s">
        <v>49204</v>
      </c>
      <c r="J21231" s="4" t="s">
        <v>49206</v>
      </c>
      <c r="L21231" s="4" t="s">
        <v>5050</v>
      </c>
      <c r="M21231" s="4" t="s">
        <v>23</v>
      </c>
      <c r="N21231" s="4">
        <v>400002</v>
      </c>
      <c r="O21231" s="4" t="s">
        <v>49207</v>
      </c>
      <c r="P21231" s="4">
        <v>8042955567</v>
      </c>
      <c r="Q21231" s="31" t="s">
        <v>209028</v>
      </c>
      <c r="R21231" s="4"/>
      <c r="S21231" s="13" t="s">
        <v>219478</v>
      </c>
      <c r="T21231" s="13"/>
      <c r="U21231" s="13"/>
      <c r="V21231" s="13"/>
      <c r="W21231" s="13"/>
    </row>
    <row r="21232" spans="1:23" ht="30" x14ac:dyDescent="0.25">
      <c r="A21232" s="4" t="s">
        <v>49309</v>
      </c>
      <c r="B21232" s="4" t="s">
        <v>22</v>
      </c>
      <c r="C21232" s="4" t="s">
        <v>4560</v>
      </c>
      <c r="D21232" s="4" t="s">
        <v>337</v>
      </c>
      <c r="E21232" s="4" t="s">
        <v>34</v>
      </c>
      <c r="F21232" s="4">
        <v>9987578455</v>
      </c>
      <c r="G21232" s="4">
        <v>9819419862</v>
      </c>
      <c r="H21232" s="4" t="s">
        <v>49307</v>
      </c>
      <c r="I21232" s="4" t="s">
        <v>49308</v>
      </c>
      <c r="J21232" s="4" t="s">
        <v>49310</v>
      </c>
      <c r="L21232" s="4" t="s">
        <v>45303</v>
      </c>
      <c r="M21232" s="4" t="s">
        <v>23</v>
      </c>
      <c r="N21232" s="4">
        <v>400013</v>
      </c>
      <c r="O21232" s="4" t="s">
        <v>49311</v>
      </c>
      <c r="P21232" s="4">
        <v>8043050333</v>
      </c>
      <c r="Q21232" s="31" t="s">
        <v>219479</v>
      </c>
      <c r="R21232" s="4"/>
      <c r="S21232" s="13" t="s">
        <v>219480</v>
      </c>
      <c r="T21232" s="13"/>
      <c r="U21232" s="13"/>
      <c r="V21232" s="13"/>
      <c r="W21232" s="13"/>
    </row>
    <row r="21233" spans="1:23" ht="30" x14ac:dyDescent="0.25">
      <c r="A21233" s="4" t="s">
        <v>49327</v>
      </c>
      <c r="B21233" s="4" t="s">
        <v>22</v>
      </c>
      <c r="C21233" s="4" t="s">
        <v>28206</v>
      </c>
      <c r="D21233" s="4" t="s">
        <v>49325</v>
      </c>
      <c r="E21233" s="4" t="s">
        <v>27</v>
      </c>
      <c r="F21233" s="4">
        <v>9821655596</v>
      </c>
      <c r="G21233" s="4"/>
      <c r="H21233" s="4" t="s">
        <v>49326</v>
      </c>
      <c r="I21233" s="4"/>
      <c r="J21233" s="4" t="s">
        <v>49328</v>
      </c>
      <c r="L21233" s="4" t="s">
        <v>9578</v>
      </c>
      <c r="M21233" s="4" t="s">
        <v>23</v>
      </c>
      <c r="N21233" s="4">
        <v>400104</v>
      </c>
      <c r="O21233" s="4"/>
      <c r="P21233" s="4">
        <v>8048117675</v>
      </c>
      <c r="Q21233" s="31" t="s">
        <v>49323</v>
      </c>
      <c r="R21233" s="4"/>
      <c r="S21233" s="13" t="s">
        <v>49324</v>
      </c>
      <c r="T21233" s="13"/>
      <c r="U21233" s="13"/>
      <c r="V21233" s="13"/>
      <c r="W21233" s="13"/>
    </row>
    <row r="21234" spans="1:23" x14ac:dyDescent="0.25">
      <c r="A21234" s="4" t="s">
        <v>49383</v>
      </c>
      <c r="B21234" s="4" t="s">
        <v>22</v>
      </c>
      <c r="C21234" s="4" t="s">
        <v>5090</v>
      </c>
      <c r="D21234" s="4" t="s">
        <v>49380</v>
      </c>
      <c r="E21234" s="4" t="s">
        <v>27</v>
      </c>
      <c r="F21234" s="4">
        <v>9714700332</v>
      </c>
      <c r="G21234" s="4">
        <v>9099500332</v>
      </c>
      <c r="H21234" s="4" t="s">
        <v>49381</v>
      </c>
      <c r="I21234" s="4" t="s">
        <v>49382</v>
      </c>
      <c r="J21234" s="4" t="s">
        <v>49384</v>
      </c>
      <c r="L21234" s="4" t="s">
        <v>289</v>
      </c>
      <c r="M21234" s="4" t="s">
        <v>23</v>
      </c>
      <c r="N21234" s="4">
        <v>400053</v>
      </c>
      <c r="O21234" s="4" t="s">
        <v>49385</v>
      </c>
      <c r="P21234" s="4">
        <v>8048580248</v>
      </c>
      <c r="Q21234" s="31"/>
      <c r="R21234" s="4"/>
      <c r="S21234" s="13" t="s">
        <v>202095</v>
      </c>
      <c r="T21234" s="13"/>
      <c r="U21234" s="13"/>
      <c r="V21234" s="13"/>
      <c r="W21234" s="13"/>
    </row>
    <row r="21235" spans="1:23" ht="45" x14ac:dyDescent="0.25">
      <c r="A21235" s="4" t="s">
        <v>49398</v>
      </c>
      <c r="B21235" s="4" t="s">
        <v>22</v>
      </c>
      <c r="C21235" s="4" t="s">
        <v>6125</v>
      </c>
      <c r="D21235" s="4" t="s">
        <v>49396</v>
      </c>
      <c r="E21235" s="4" t="s">
        <v>34</v>
      </c>
      <c r="F21235" s="4">
        <v>7045971454</v>
      </c>
      <c r="G21235" s="4">
        <v>8693011470</v>
      </c>
      <c r="H21235" s="4" t="s">
        <v>49397</v>
      </c>
      <c r="I21235" s="4"/>
      <c r="J21235" s="4" t="s">
        <v>49399</v>
      </c>
      <c r="L21235" s="4"/>
      <c r="M21235" s="4" t="s">
        <v>23</v>
      </c>
      <c r="N21235" s="4">
        <v>400084</v>
      </c>
      <c r="O21235" s="4"/>
      <c r="P21235" s="4">
        <v>8048554328</v>
      </c>
      <c r="Q21235" s="31" t="s">
        <v>209029</v>
      </c>
      <c r="R21235" s="4"/>
      <c r="S21235" s="13" t="s">
        <v>219481</v>
      </c>
      <c r="T21235" s="13"/>
      <c r="U21235" s="13"/>
      <c r="V21235" s="13"/>
      <c r="W21235" s="13"/>
    </row>
    <row r="21236" spans="1:23" ht="45" x14ac:dyDescent="0.25">
      <c r="A21236" s="4" t="s">
        <v>12127</v>
      </c>
      <c r="B21236" s="4" t="s">
        <v>22</v>
      </c>
      <c r="C21236" s="4" t="s">
        <v>49577</v>
      </c>
      <c r="D21236" s="4" t="s">
        <v>49578</v>
      </c>
      <c r="E21236" s="4" t="s">
        <v>34</v>
      </c>
      <c r="F21236" s="4">
        <v>9892585139</v>
      </c>
      <c r="G21236" s="4">
        <v>8080718081</v>
      </c>
      <c r="H21236" s="4" t="s">
        <v>49579</v>
      </c>
      <c r="I21236" s="4"/>
      <c r="J21236" s="4" t="s">
        <v>49580</v>
      </c>
      <c r="L21236" s="4" t="s">
        <v>13805</v>
      </c>
      <c r="M21236" s="4" t="s">
        <v>23</v>
      </c>
      <c r="N21236" s="4">
        <v>400086</v>
      </c>
      <c r="O21236" s="4"/>
      <c r="P21236" s="4">
        <v>8046054394</v>
      </c>
      <c r="Q21236" s="31" t="s">
        <v>209030</v>
      </c>
      <c r="R21236" s="4"/>
      <c r="S21236" s="13" t="s">
        <v>196093</v>
      </c>
      <c r="T21236" s="13"/>
      <c r="U21236" s="13"/>
      <c r="V21236" s="13"/>
      <c r="W21236" s="13"/>
    </row>
    <row r="21237" spans="1:23" x14ac:dyDescent="0.25">
      <c r="A21237" s="4" t="s">
        <v>49582</v>
      </c>
      <c r="B21237" s="4" t="s">
        <v>22</v>
      </c>
      <c r="C21237" s="4" t="s">
        <v>15762</v>
      </c>
      <c r="D21237" s="4" t="s">
        <v>9419</v>
      </c>
      <c r="E21237" s="4" t="s">
        <v>175</v>
      </c>
      <c r="F21237" s="4">
        <v>9321131840</v>
      </c>
      <c r="G21237" s="4"/>
      <c r="H21237" s="4" t="s">
        <v>49581</v>
      </c>
      <c r="I21237" s="4"/>
      <c r="J21237" s="4" t="s">
        <v>49583</v>
      </c>
      <c r="L21237" s="4" t="s">
        <v>9578</v>
      </c>
      <c r="M21237" s="4" t="s">
        <v>23</v>
      </c>
      <c r="N21237" s="4">
        <v>400104</v>
      </c>
      <c r="O21237" s="4"/>
      <c r="P21237" s="4">
        <v>8071811512</v>
      </c>
      <c r="Q21237" s="31"/>
      <c r="R21237" s="4"/>
      <c r="S21237" s="13" t="s">
        <v>219482</v>
      </c>
      <c r="T21237" s="13"/>
      <c r="U21237" s="13"/>
      <c r="V21237" s="13"/>
      <c r="W21237" s="13"/>
    </row>
    <row r="21238" spans="1:23" ht="45" x14ac:dyDescent="0.25">
      <c r="A21238" s="4" t="s">
        <v>49590</v>
      </c>
      <c r="B21238" s="4" t="s">
        <v>22</v>
      </c>
      <c r="C21238" s="4" t="s">
        <v>3557</v>
      </c>
      <c r="D21238" s="4" t="s">
        <v>49588</v>
      </c>
      <c r="E21238" s="4" t="s">
        <v>74</v>
      </c>
      <c r="F21238" s="4">
        <v>9892360423</v>
      </c>
      <c r="G21238" s="4"/>
      <c r="H21238" s="4" t="s">
        <v>49589</v>
      </c>
      <c r="I21238" s="4"/>
      <c r="J21238" s="4" t="s">
        <v>49591</v>
      </c>
      <c r="L21238" s="4" t="s">
        <v>49592</v>
      </c>
      <c r="M21238" s="4" t="s">
        <v>23</v>
      </c>
      <c r="N21238" s="4">
        <v>400009</v>
      </c>
      <c r="O21238" s="4" t="s">
        <v>49594</v>
      </c>
      <c r="P21238" s="4">
        <v>8042963743</v>
      </c>
      <c r="Q21238" s="31" t="s">
        <v>209031</v>
      </c>
      <c r="R21238" s="4"/>
      <c r="S21238" s="13" t="s">
        <v>229804</v>
      </c>
      <c r="T21238" s="13"/>
      <c r="U21238" s="13"/>
      <c r="V21238" s="13"/>
      <c r="W21238" s="13"/>
    </row>
    <row r="21239" spans="1:23" ht="45" x14ac:dyDescent="0.25">
      <c r="A21239" s="4" t="s">
        <v>49681</v>
      </c>
      <c r="B21239" s="4" t="s">
        <v>22</v>
      </c>
      <c r="C21239" s="4" t="s">
        <v>1336</v>
      </c>
      <c r="D21239" s="4"/>
      <c r="E21239" s="4" t="s">
        <v>74</v>
      </c>
      <c r="F21239" s="4">
        <v>9321107247</v>
      </c>
      <c r="G21239" s="4">
        <v>9821487247</v>
      </c>
      <c r="H21239" s="4" t="s">
        <v>49680</v>
      </c>
      <c r="I21239" s="4"/>
      <c r="J21239" s="4" t="s">
        <v>49682</v>
      </c>
      <c r="L21239" s="4" t="s">
        <v>49683</v>
      </c>
      <c r="M21239" s="4" t="s">
        <v>23</v>
      </c>
      <c r="N21239" s="4">
        <v>421301</v>
      </c>
      <c r="O21239" s="4"/>
      <c r="P21239" s="4">
        <v>8045336735</v>
      </c>
      <c r="Q21239" s="31" t="s">
        <v>49678</v>
      </c>
      <c r="R21239" s="4"/>
      <c r="S21239" s="13" t="s">
        <v>49679</v>
      </c>
      <c r="T21239" s="13"/>
      <c r="U21239" s="13"/>
      <c r="V21239" s="13"/>
      <c r="W21239" s="13"/>
    </row>
    <row r="21240" spans="1:23" ht="45" x14ac:dyDescent="0.25">
      <c r="A21240" s="4" t="s">
        <v>49704</v>
      </c>
      <c r="B21240" s="4" t="s">
        <v>22</v>
      </c>
      <c r="C21240" s="4" t="s">
        <v>6198</v>
      </c>
      <c r="D21240" s="4"/>
      <c r="E21240" s="4" t="s">
        <v>34</v>
      </c>
      <c r="F21240" s="4">
        <v>9821228303</v>
      </c>
      <c r="G21240" s="4">
        <v>9820993521</v>
      </c>
      <c r="H21240" s="4" t="s">
        <v>49703</v>
      </c>
      <c r="I21240" s="4"/>
      <c r="J21240" s="4" t="s">
        <v>49705</v>
      </c>
      <c r="L21240" s="4" t="s">
        <v>9369</v>
      </c>
      <c r="M21240" s="4" t="s">
        <v>23</v>
      </c>
      <c r="N21240" s="4">
        <v>400017</v>
      </c>
      <c r="O21240" s="4"/>
      <c r="P21240" s="4">
        <v>8079458704</v>
      </c>
      <c r="Q21240" s="31" t="s">
        <v>209032</v>
      </c>
      <c r="R21240" s="4"/>
      <c r="S21240" s="13" t="s">
        <v>196094</v>
      </c>
      <c r="T21240" s="13"/>
      <c r="U21240" s="13"/>
      <c r="V21240" s="13"/>
      <c r="W21240" s="13"/>
    </row>
    <row r="21241" spans="1:23" ht="45" x14ac:dyDescent="0.25">
      <c r="A21241" s="4" t="s">
        <v>49866</v>
      </c>
      <c r="B21241" s="4" t="s">
        <v>22</v>
      </c>
      <c r="C21241" s="4" t="s">
        <v>3068</v>
      </c>
      <c r="D21241" s="4" t="s">
        <v>15038</v>
      </c>
      <c r="E21241" s="4" t="s">
        <v>16178</v>
      </c>
      <c r="F21241" s="4">
        <v>9820011780</v>
      </c>
      <c r="G21241" s="4">
        <v>9769814388</v>
      </c>
      <c r="H21241" s="4" t="s">
        <v>49864</v>
      </c>
      <c r="I21241" s="4" t="s">
        <v>49865</v>
      </c>
      <c r="J21241" s="4" t="s">
        <v>49867</v>
      </c>
      <c r="L21241" s="4" t="s">
        <v>11444</v>
      </c>
      <c r="M21241" s="4" t="s">
        <v>23</v>
      </c>
      <c r="N21241" s="4">
        <v>400007</v>
      </c>
      <c r="O21241" s="4" t="s">
        <v>49868</v>
      </c>
      <c r="P21241" s="4">
        <v>8048554425</v>
      </c>
      <c r="Q21241" s="31" t="s">
        <v>49863</v>
      </c>
      <c r="R21241" s="4"/>
      <c r="S21241" s="13" t="s">
        <v>219483</v>
      </c>
      <c r="T21241" s="13"/>
      <c r="U21241" s="13"/>
      <c r="V21241" s="13"/>
      <c r="W21241" s="13"/>
    </row>
    <row r="21242" spans="1:23" ht="45" x14ac:dyDescent="0.25">
      <c r="A21242" s="4" t="s">
        <v>50031</v>
      </c>
      <c r="B21242" s="4" t="s">
        <v>22</v>
      </c>
      <c r="C21242" s="4" t="s">
        <v>532</v>
      </c>
      <c r="D21242" s="4" t="s">
        <v>10213</v>
      </c>
      <c r="E21242" s="4" t="s">
        <v>175</v>
      </c>
      <c r="F21242" s="4">
        <v>9987049149</v>
      </c>
      <c r="G21242" s="4">
        <v>7977062321</v>
      </c>
      <c r="H21242" s="4" t="s">
        <v>50029</v>
      </c>
      <c r="I21242" s="4" t="s">
        <v>50030</v>
      </c>
      <c r="J21242" s="4" t="s">
        <v>50032</v>
      </c>
      <c r="L21242" s="4" t="s">
        <v>9476</v>
      </c>
      <c r="M21242" s="4" t="s">
        <v>23</v>
      </c>
      <c r="N21242" s="4">
        <v>400067</v>
      </c>
      <c r="O21242" s="4"/>
      <c r="P21242" s="4">
        <v>8071653633</v>
      </c>
      <c r="Q21242" s="31" t="s">
        <v>50027</v>
      </c>
      <c r="R21242" s="4"/>
      <c r="S21242" s="13" t="s">
        <v>50028</v>
      </c>
      <c r="T21242" s="13"/>
      <c r="U21242" s="13"/>
      <c r="V21242" s="13"/>
      <c r="W21242" s="13"/>
    </row>
    <row r="21243" spans="1:23" x14ac:dyDescent="0.25">
      <c r="A21243" s="4" t="s">
        <v>50072</v>
      </c>
      <c r="B21243" s="4" t="s">
        <v>22</v>
      </c>
      <c r="C21243" s="4" t="s">
        <v>2862</v>
      </c>
      <c r="D21243" s="4" t="s">
        <v>50069</v>
      </c>
      <c r="E21243" s="4" t="s">
        <v>27</v>
      </c>
      <c r="F21243" s="4">
        <v>9920048179</v>
      </c>
      <c r="G21243" s="4"/>
      <c r="H21243" s="4" t="s">
        <v>50070</v>
      </c>
      <c r="I21243" s="4" t="s">
        <v>50071</v>
      </c>
      <c r="J21243" s="4" t="s">
        <v>50073</v>
      </c>
      <c r="L21243" s="4" t="s">
        <v>31423</v>
      </c>
      <c r="M21243" s="4" t="s">
        <v>23</v>
      </c>
      <c r="N21243" s="4">
        <v>400011</v>
      </c>
      <c r="O21243" s="4" t="s">
        <v>50074</v>
      </c>
      <c r="P21243" s="4">
        <v>8048569357</v>
      </c>
      <c r="Q21243" s="31"/>
      <c r="R21243" s="4"/>
      <c r="S21243" s="13" t="s">
        <v>50068</v>
      </c>
      <c r="T21243" s="13"/>
      <c r="U21243" s="13"/>
      <c r="V21243" s="13"/>
      <c r="W21243" s="13"/>
    </row>
    <row r="21244" spans="1:23" ht="45" x14ac:dyDescent="0.25">
      <c r="A21244" s="4" t="s">
        <v>50077</v>
      </c>
      <c r="B21244" s="4" t="s">
        <v>22</v>
      </c>
      <c r="C21244" s="4" t="s">
        <v>491</v>
      </c>
      <c r="D21244" s="4" t="s">
        <v>50075</v>
      </c>
      <c r="E21244" s="4" t="s">
        <v>34</v>
      </c>
      <c r="F21244" s="4">
        <v>9029852344</v>
      </c>
      <c r="G21244" s="4"/>
      <c r="H21244" s="4" t="s">
        <v>50076</v>
      </c>
      <c r="I21244" s="4"/>
      <c r="J21244" s="4" t="s">
        <v>50078</v>
      </c>
      <c r="L21244" s="4"/>
      <c r="M21244" s="4" t="s">
        <v>23</v>
      </c>
      <c r="N21244" s="4">
        <v>400072</v>
      </c>
      <c r="O21244" s="4"/>
      <c r="P21244" s="4">
        <v>8048606634</v>
      </c>
      <c r="Q21244" s="31" t="s">
        <v>219484</v>
      </c>
      <c r="R21244" s="4"/>
      <c r="S21244" s="13" t="s">
        <v>219485</v>
      </c>
      <c r="T21244" s="13"/>
      <c r="U21244" s="13"/>
      <c r="V21244" s="13"/>
      <c r="W21244" s="13"/>
    </row>
    <row r="21245" spans="1:23" ht="30" x14ac:dyDescent="0.25">
      <c r="A21245" s="4" t="s">
        <v>50256</v>
      </c>
      <c r="B21245" s="4" t="s">
        <v>22</v>
      </c>
      <c r="C21245" s="4" t="s">
        <v>17805</v>
      </c>
      <c r="D21245" s="4" t="s">
        <v>23693</v>
      </c>
      <c r="E21245" s="4" t="s">
        <v>34</v>
      </c>
      <c r="F21245" s="4">
        <v>9820336582</v>
      </c>
      <c r="G21245" s="4">
        <v>8879275389</v>
      </c>
      <c r="H21245" s="4" t="s">
        <v>50254</v>
      </c>
      <c r="I21245" s="4" t="s">
        <v>50255</v>
      </c>
      <c r="J21245" s="4" t="s">
        <v>50257</v>
      </c>
      <c r="L21245" s="4" t="s">
        <v>7056</v>
      </c>
      <c r="M21245" s="4" t="s">
        <v>23</v>
      </c>
      <c r="N21245" s="4">
        <v>400064</v>
      </c>
      <c r="O21245" s="4" t="s">
        <v>50258</v>
      </c>
      <c r="P21245" s="4">
        <v>8048703044</v>
      </c>
      <c r="Q21245" s="31" t="s">
        <v>219486</v>
      </c>
      <c r="R21245" s="4"/>
      <c r="S21245" s="13" t="s">
        <v>219487</v>
      </c>
      <c r="T21245" s="13"/>
      <c r="U21245" s="13"/>
      <c r="V21245" s="13"/>
      <c r="W21245" s="13"/>
    </row>
    <row r="21246" spans="1:23" ht="30" x14ac:dyDescent="0.25">
      <c r="A21246" s="4" t="s">
        <v>50321</v>
      </c>
      <c r="B21246" s="4" t="s">
        <v>22</v>
      </c>
      <c r="C21246" s="4" t="s">
        <v>4486</v>
      </c>
      <c r="D21246" s="4" t="s">
        <v>50319</v>
      </c>
      <c r="E21246" s="4" t="s">
        <v>27</v>
      </c>
      <c r="F21246" s="4">
        <v>9322702115</v>
      </c>
      <c r="G21246" s="4"/>
      <c r="H21246" s="4" t="s">
        <v>50320</v>
      </c>
      <c r="I21246" s="4"/>
      <c r="J21246" s="4" t="s">
        <v>50322</v>
      </c>
      <c r="L21246" s="4" t="s">
        <v>50323</v>
      </c>
      <c r="M21246" s="4" t="s">
        <v>23</v>
      </c>
      <c r="N21246" s="4">
        <v>400013</v>
      </c>
      <c r="O21246" s="4" t="s">
        <v>50324</v>
      </c>
      <c r="P21246" s="4">
        <v>8048621497</v>
      </c>
      <c r="Q21246" s="31" t="s">
        <v>205362</v>
      </c>
      <c r="R21246" s="4"/>
      <c r="S21246" s="13" t="s">
        <v>229805</v>
      </c>
      <c r="T21246" s="13"/>
      <c r="U21246" s="13"/>
      <c r="V21246" s="13"/>
      <c r="W21246" s="13"/>
    </row>
    <row r="21247" spans="1:23" ht="30" x14ac:dyDescent="0.25">
      <c r="A21247" s="4" t="s">
        <v>50368</v>
      </c>
      <c r="B21247" s="4" t="s">
        <v>22</v>
      </c>
      <c r="C21247" s="4" t="s">
        <v>50364</v>
      </c>
      <c r="D21247" s="4" t="s">
        <v>50365</v>
      </c>
      <c r="E21247" s="4" t="s">
        <v>34</v>
      </c>
      <c r="F21247" s="4">
        <v>8976097320</v>
      </c>
      <c r="G21247" s="4">
        <v>9892025007</v>
      </c>
      <c r="H21247" s="4" t="s">
        <v>50366</v>
      </c>
      <c r="I21247" s="4" t="s">
        <v>50367</v>
      </c>
      <c r="J21247" s="4" t="s">
        <v>50369</v>
      </c>
      <c r="L21247" s="4" t="s">
        <v>7063</v>
      </c>
      <c r="M21247" s="4" t="s">
        <v>23</v>
      </c>
      <c r="N21247" s="4">
        <v>600050</v>
      </c>
      <c r="O21247" s="4"/>
      <c r="P21247" s="4">
        <v>8049472566</v>
      </c>
      <c r="Q21247" s="31" t="s">
        <v>50362</v>
      </c>
      <c r="R21247" s="4"/>
      <c r="S21247" s="13" t="s">
        <v>50363</v>
      </c>
      <c r="T21247" s="13"/>
      <c r="U21247" s="13"/>
      <c r="V21247" s="13"/>
      <c r="W21247" s="13"/>
    </row>
    <row r="21248" spans="1:23" ht="30" x14ac:dyDescent="0.25">
      <c r="A21248" s="4" t="s">
        <v>50420</v>
      </c>
      <c r="B21248" s="4" t="s">
        <v>22</v>
      </c>
      <c r="C21248" s="4" t="s">
        <v>4073</v>
      </c>
      <c r="D21248" s="4"/>
      <c r="E21248" s="4"/>
      <c r="F21248" s="4">
        <v>9820217183</v>
      </c>
      <c r="G21248" s="4">
        <v>9322262357</v>
      </c>
      <c r="H21248" s="4" t="s">
        <v>50418</v>
      </c>
      <c r="I21248" s="4" t="s">
        <v>50419</v>
      </c>
      <c r="J21248" s="4" t="s">
        <v>50421</v>
      </c>
      <c r="L21248" s="4" t="s">
        <v>914</v>
      </c>
      <c r="M21248" s="4" t="s">
        <v>23</v>
      </c>
      <c r="N21248" s="4">
        <v>400004</v>
      </c>
      <c r="O21248" s="4" t="s">
        <v>50422</v>
      </c>
      <c r="P21248" s="4">
        <v>8046031188</v>
      </c>
      <c r="Q21248" s="31" t="s">
        <v>50417</v>
      </c>
      <c r="R21248" s="4"/>
      <c r="S21248" s="13" t="s">
        <v>202096</v>
      </c>
      <c r="T21248" s="13"/>
      <c r="U21248" s="13"/>
      <c r="V21248" s="13"/>
      <c r="W21248" s="13"/>
    </row>
    <row r="21249" spans="1:23" ht="30" x14ac:dyDescent="0.25">
      <c r="A21249" s="4" t="s">
        <v>50516</v>
      </c>
      <c r="B21249" s="4" t="s">
        <v>22</v>
      </c>
      <c r="C21249" s="4" t="s">
        <v>3485</v>
      </c>
      <c r="D21249" s="4" t="s">
        <v>21294</v>
      </c>
      <c r="E21249" s="4" t="s">
        <v>65</v>
      </c>
      <c r="F21249" s="4">
        <v>9870005530</v>
      </c>
      <c r="G21249" s="4">
        <v>7977668913</v>
      </c>
      <c r="H21249" s="4" t="s">
        <v>50515</v>
      </c>
      <c r="I21249" s="4"/>
      <c r="J21249" s="4" t="s">
        <v>50517</v>
      </c>
      <c r="L21249" s="4" t="s">
        <v>50518</v>
      </c>
      <c r="M21249" s="4" t="s">
        <v>23</v>
      </c>
      <c r="N21249" s="4">
        <v>400004</v>
      </c>
      <c r="O21249" s="4"/>
      <c r="P21249" s="4">
        <v>8049440057</v>
      </c>
      <c r="Q21249" s="31" t="s">
        <v>50514</v>
      </c>
      <c r="R21249" s="4"/>
      <c r="S21249" s="13" t="s">
        <v>202097</v>
      </c>
      <c r="T21249" s="13"/>
      <c r="U21249" s="13"/>
      <c r="V21249" s="13"/>
      <c r="W21249" s="13"/>
    </row>
    <row r="21250" spans="1:23" x14ac:dyDescent="0.25">
      <c r="A21250" s="4" t="s">
        <v>50604</v>
      </c>
      <c r="B21250" s="4" t="s">
        <v>22</v>
      </c>
      <c r="C21250" s="4" t="s">
        <v>1659</v>
      </c>
      <c r="D21250" s="4" t="s">
        <v>1462</v>
      </c>
      <c r="E21250" s="4" t="s">
        <v>34</v>
      </c>
      <c r="F21250" s="4">
        <v>9619484257</v>
      </c>
      <c r="G21250" s="4"/>
      <c r="H21250" s="4" t="s">
        <v>50603</v>
      </c>
      <c r="I21250" s="4"/>
      <c r="J21250" s="4" t="s">
        <v>50605</v>
      </c>
      <c r="L21250" s="4" t="s">
        <v>11062</v>
      </c>
      <c r="M21250" s="4" t="s">
        <v>23</v>
      </c>
      <c r="N21250" s="4">
        <v>400055</v>
      </c>
      <c r="O21250" s="4" t="s">
        <v>50606</v>
      </c>
      <c r="P21250" s="4">
        <v>8045352166</v>
      </c>
      <c r="Q21250" s="31"/>
      <c r="R21250" s="4"/>
      <c r="S21250" s="13" t="s">
        <v>219488</v>
      </c>
      <c r="T21250" s="13"/>
      <c r="U21250" s="13"/>
      <c r="V21250" s="13"/>
      <c r="W21250" s="13"/>
    </row>
    <row r="21251" spans="1:23" ht="45" x14ac:dyDescent="0.25">
      <c r="A21251" s="4" t="s">
        <v>50610</v>
      </c>
      <c r="B21251" s="4" t="s">
        <v>22</v>
      </c>
      <c r="C21251" s="4" t="s">
        <v>2792</v>
      </c>
      <c r="D21251" s="4" t="s">
        <v>2314</v>
      </c>
      <c r="E21251" s="4" t="s">
        <v>27</v>
      </c>
      <c r="F21251" s="4">
        <v>9821022303</v>
      </c>
      <c r="G21251" s="4">
        <v>9819739839</v>
      </c>
      <c r="H21251" s="4" t="s">
        <v>50608</v>
      </c>
      <c r="I21251" s="4" t="s">
        <v>50609</v>
      </c>
      <c r="J21251" s="4" t="s">
        <v>50611</v>
      </c>
      <c r="L21251" s="4" t="s">
        <v>116</v>
      </c>
      <c r="M21251" s="4" t="s">
        <v>23</v>
      </c>
      <c r="N21251" s="4">
        <v>400093</v>
      </c>
      <c r="O21251" s="4"/>
      <c r="P21251" s="4">
        <v>8048404175</v>
      </c>
      <c r="Q21251" s="31" t="s">
        <v>50607</v>
      </c>
      <c r="R21251" s="4"/>
      <c r="S21251" s="13" t="s">
        <v>219489</v>
      </c>
      <c r="T21251" s="13"/>
      <c r="U21251" s="13"/>
      <c r="V21251" s="13"/>
      <c r="W21251" s="13"/>
    </row>
    <row r="21252" spans="1:23" x14ac:dyDescent="0.25">
      <c r="A21252" s="4" t="s">
        <v>50620</v>
      </c>
      <c r="B21252" s="4" t="s">
        <v>22</v>
      </c>
      <c r="C21252" s="4" t="s">
        <v>8443</v>
      </c>
      <c r="D21252" s="4" t="s">
        <v>34612</v>
      </c>
      <c r="E21252" s="4"/>
      <c r="F21252" s="4">
        <v>9820803789</v>
      </c>
      <c r="G21252" s="4"/>
      <c r="H21252" s="4" t="s">
        <v>50619</v>
      </c>
      <c r="I21252" s="4"/>
      <c r="J21252" s="4" t="s">
        <v>50621</v>
      </c>
      <c r="L21252" s="4" t="s">
        <v>1292</v>
      </c>
      <c r="M21252" s="4" t="s">
        <v>23</v>
      </c>
      <c r="N21252" s="4">
        <v>400052</v>
      </c>
      <c r="O21252" s="4"/>
      <c r="P21252" s="4">
        <v>8048117810</v>
      </c>
      <c r="Q21252" s="31" t="s">
        <v>50617</v>
      </c>
      <c r="R21252" s="4"/>
      <c r="S21252" s="13" t="s">
        <v>50618</v>
      </c>
      <c r="T21252" s="13"/>
      <c r="U21252" s="13"/>
      <c r="V21252" s="13"/>
      <c r="W21252" s="13"/>
    </row>
    <row r="21253" spans="1:23" x14ac:dyDescent="0.25">
      <c r="A21253" s="4" t="s">
        <v>50630</v>
      </c>
      <c r="B21253" s="4" t="s">
        <v>22</v>
      </c>
      <c r="C21253" s="4" t="s">
        <v>624</v>
      </c>
      <c r="D21253" s="4" t="s">
        <v>13580</v>
      </c>
      <c r="E21253" s="4" t="s">
        <v>34</v>
      </c>
      <c r="F21253" s="4">
        <v>9987302301</v>
      </c>
      <c r="G21253" s="4"/>
      <c r="H21253" s="4" t="s">
        <v>50629</v>
      </c>
      <c r="I21253" s="4"/>
      <c r="J21253" s="4" t="s">
        <v>50631</v>
      </c>
      <c r="L21253" s="4" t="s">
        <v>27027</v>
      </c>
      <c r="M21253" s="4" t="s">
        <v>23</v>
      </c>
      <c r="N21253" s="4">
        <v>400007</v>
      </c>
      <c r="O21253" s="4"/>
      <c r="P21253" s="4">
        <v>8048005720</v>
      </c>
      <c r="Q21253" s="31"/>
      <c r="R21253" s="4"/>
      <c r="S21253" s="13" t="s">
        <v>202098</v>
      </c>
      <c r="T21253" s="13"/>
      <c r="U21253" s="13"/>
      <c r="V21253" s="13"/>
      <c r="W21253" s="13"/>
    </row>
    <row r="21254" spans="1:23" x14ac:dyDescent="0.25">
      <c r="A21254" s="4" t="s">
        <v>50670</v>
      </c>
      <c r="B21254" s="4" t="s">
        <v>22</v>
      </c>
      <c r="C21254" s="4" t="s">
        <v>3723</v>
      </c>
      <c r="D21254" s="4" t="s">
        <v>50668</v>
      </c>
      <c r="E21254" s="4" t="s">
        <v>27</v>
      </c>
      <c r="F21254" s="4">
        <v>9730677776</v>
      </c>
      <c r="G21254" s="4">
        <v>8390677776</v>
      </c>
      <c r="H21254" s="4" t="s">
        <v>50669</v>
      </c>
      <c r="I21254" s="4"/>
      <c r="J21254" s="4" t="s">
        <v>50671</v>
      </c>
      <c r="L21254" s="4" t="s">
        <v>50672</v>
      </c>
      <c r="M21254" s="4" t="s">
        <v>23</v>
      </c>
      <c r="N21254" s="4">
        <v>421003</v>
      </c>
      <c r="O21254" s="4"/>
      <c r="P21254" s="4">
        <v>8046068185</v>
      </c>
      <c r="Q21254" s="31"/>
      <c r="R21254" s="4"/>
      <c r="S21254" s="13" t="s">
        <v>50667</v>
      </c>
      <c r="T21254" s="13"/>
      <c r="U21254" s="13"/>
      <c r="V21254" s="13"/>
      <c r="W21254" s="13"/>
    </row>
    <row r="21255" spans="1:23" x14ac:dyDescent="0.25">
      <c r="A21255" s="4" t="s">
        <v>50740</v>
      </c>
      <c r="B21255" s="4" t="s">
        <v>22</v>
      </c>
      <c r="C21255" s="4" t="s">
        <v>14312</v>
      </c>
      <c r="D21255" s="4" t="s">
        <v>50737</v>
      </c>
      <c r="E21255" s="4" t="s">
        <v>50738</v>
      </c>
      <c r="F21255" s="4">
        <v>9987623310</v>
      </c>
      <c r="G21255" s="4"/>
      <c r="H21255" s="4" t="s">
        <v>50739</v>
      </c>
      <c r="I21255" s="4"/>
      <c r="J21255" s="4" t="s">
        <v>50741</v>
      </c>
      <c r="L21255" s="4" t="s">
        <v>50742</v>
      </c>
      <c r="M21255" s="4" t="s">
        <v>23</v>
      </c>
      <c r="N21255" s="4">
        <v>400052</v>
      </c>
      <c r="O21255" s="4" t="s">
        <v>50743</v>
      </c>
      <c r="P21255" s="4">
        <v>8048571511</v>
      </c>
      <c r="Q21255" s="31"/>
      <c r="R21255" s="4"/>
      <c r="S21255" s="13" t="s">
        <v>50736</v>
      </c>
      <c r="T21255" s="13"/>
      <c r="U21255" s="13"/>
      <c r="V21255" s="13"/>
      <c r="W21255" s="13"/>
    </row>
    <row r="21256" spans="1:23" ht="30" x14ac:dyDescent="0.25">
      <c r="A21256" s="4" t="s">
        <v>50751</v>
      </c>
      <c r="B21256" s="4" t="s">
        <v>22</v>
      </c>
      <c r="C21256" s="4" t="s">
        <v>50748</v>
      </c>
      <c r="D21256" s="4" t="s">
        <v>6569</v>
      </c>
      <c r="E21256" s="4" t="s">
        <v>34</v>
      </c>
      <c r="F21256" s="4">
        <v>9833323987</v>
      </c>
      <c r="G21256" s="4">
        <v>8652371771</v>
      </c>
      <c r="H21256" s="4" t="s">
        <v>50749</v>
      </c>
      <c r="I21256" s="4" t="s">
        <v>50750</v>
      </c>
      <c r="J21256" s="4" t="s">
        <v>50752</v>
      </c>
      <c r="L21256" s="4" t="s">
        <v>388</v>
      </c>
      <c r="M21256" s="4" t="s">
        <v>23</v>
      </c>
      <c r="N21256" s="4">
        <v>400097</v>
      </c>
      <c r="O21256" s="4"/>
      <c r="P21256" s="4">
        <v>8048619033</v>
      </c>
      <c r="Q21256" s="31" t="s">
        <v>209033</v>
      </c>
      <c r="R21256" s="4"/>
      <c r="S21256" s="13" t="s">
        <v>196095</v>
      </c>
      <c r="T21256" s="13"/>
      <c r="U21256" s="13"/>
      <c r="V21256" s="13"/>
      <c r="W21256" s="13"/>
    </row>
    <row r="21257" spans="1:23" ht="30" x14ac:dyDescent="0.25">
      <c r="A21257" s="4" t="s">
        <v>50838</v>
      </c>
      <c r="B21257" s="4" t="s">
        <v>22</v>
      </c>
      <c r="C21257" s="4" t="s">
        <v>50835</v>
      </c>
      <c r="D21257" s="4" t="s">
        <v>99</v>
      </c>
      <c r="E21257" s="4" t="s">
        <v>34</v>
      </c>
      <c r="F21257" s="4">
        <v>9322291503</v>
      </c>
      <c r="G21257" s="4">
        <v>9322749559</v>
      </c>
      <c r="H21257" s="4" t="s">
        <v>50836</v>
      </c>
      <c r="I21257" s="4" t="s">
        <v>50837</v>
      </c>
      <c r="J21257" s="4" t="s">
        <v>50839</v>
      </c>
      <c r="L21257" s="4" t="s">
        <v>289</v>
      </c>
      <c r="M21257" s="4" t="s">
        <v>23</v>
      </c>
      <c r="N21257" s="4">
        <v>400058</v>
      </c>
      <c r="O21257" s="4"/>
      <c r="P21257" s="4">
        <v>8048569072</v>
      </c>
      <c r="Q21257" s="31" t="s">
        <v>50834</v>
      </c>
      <c r="R21257" s="4"/>
      <c r="S21257" s="13" t="s">
        <v>229806</v>
      </c>
      <c r="T21257" s="13"/>
      <c r="U21257" s="13"/>
      <c r="V21257" s="13"/>
      <c r="W21257" s="13"/>
    </row>
    <row r="21258" spans="1:23" x14ac:dyDescent="0.25">
      <c r="A21258" s="4" t="s">
        <v>50852</v>
      </c>
      <c r="B21258" s="4" t="s">
        <v>22</v>
      </c>
      <c r="C21258" s="4" t="s">
        <v>141</v>
      </c>
      <c r="D21258" s="4" t="s">
        <v>763</v>
      </c>
      <c r="E21258" s="4" t="s">
        <v>27</v>
      </c>
      <c r="F21258" s="4">
        <v>9167876420</v>
      </c>
      <c r="G21258" s="4">
        <v>8879281019</v>
      </c>
      <c r="H21258" s="4" t="s">
        <v>50851</v>
      </c>
      <c r="I21258" s="4"/>
      <c r="J21258" s="4" t="s">
        <v>50853</v>
      </c>
      <c r="L21258" s="4" t="s">
        <v>3458</v>
      </c>
      <c r="M21258" s="4" t="s">
        <v>23</v>
      </c>
      <c r="N21258" s="4">
        <v>400002</v>
      </c>
      <c r="O21258" s="4" t="s">
        <v>50854</v>
      </c>
      <c r="P21258" s="4">
        <v>8048014623</v>
      </c>
      <c r="Q21258" s="31"/>
      <c r="R21258" s="4"/>
      <c r="S21258" s="13" t="s">
        <v>229807</v>
      </c>
      <c r="T21258" s="13"/>
      <c r="U21258" s="13"/>
      <c r="V21258" s="13"/>
      <c r="W21258" s="13"/>
    </row>
    <row r="21259" spans="1:23" x14ac:dyDescent="0.25">
      <c r="A21259" s="4" t="s">
        <v>50859</v>
      </c>
      <c r="B21259" s="4" t="s">
        <v>22</v>
      </c>
      <c r="C21259" s="4" t="s">
        <v>16661</v>
      </c>
      <c r="D21259" s="4" t="s">
        <v>50856</v>
      </c>
      <c r="E21259" s="4" t="s">
        <v>27</v>
      </c>
      <c r="F21259" s="4">
        <v>9867760706</v>
      </c>
      <c r="G21259" s="4"/>
      <c r="H21259" s="4" t="s">
        <v>50857</v>
      </c>
      <c r="I21259" s="4" t="s">
        <v>50858</v>
      </c>
      <c r="J21259" s="4" t="s">
        <v>50860</v>
      </c>
      <c r="L21259" s="4" t="s">
        <v>116</v>
      </c>
      <c r="M21259" s="4" t="s">
        <v>23</v>
      </c>
      <c r="N21259" s="4">
        <v>400072</v>
      </c>
      <c r="O21259" s="4"/>
      <c r="P21259" s="4">
        <v>8043044848</v>
      </c>
      <c r="Q21259" s="31" t="s">
        <v>50855</v>
      </c>
      <c r="R21259" s="4"/>
      <c r="S21259" s="13" t="s">
        <v>219490</v>
      </c>
      <c r="T21259" s="13"/>
      <c r="U21259" s="13"/>
      <c r="V21259" s="13"/>
      <c r="W21259" s="13"/>
    </row>
    <row r="21260" spans="1:23" ht="45" x14ac:dyDescent="0.25">
      <c r="A21260" s="4" t="s">
        <v>51011</v>
      </c>
      <c r="B21260" s="4" t="s">
        <v>22</v>
      </c>
      <c r="C21260" s="4" t="s">
        <v>23468</v>
      </c>
      <c r="D21260" s="4" t="s">
        <v>54</v>
      </c>
      <c r="E21260" s="4" t="s">
        <v>74</v>
      </c>
      <c r="F21260" s="4">
        <v>9833304755</v>
      </c>
      <c r="G21260" s="4"/>
      <c r="H21260" s="4" t="s">
        <v>51009</v>
      </c>
      <c r="I21260" s="4" t="s">
        <v>51010</v>
      </c>
      <c r="J21260" s="4" t="s">
        <v>51012</v>
      </c>
      <c r="L21260" s="4" t="s">
        <v>5050</v>
      </c>
      <c r="M21260" s="4" t="s">
        <v>23</v>
      </c>
      <c r="N21260" s="4">
        <v>400002</v>
      </c>
      <c r="O21260" s="4" t="s">
        <v>51013</v>
      </c>
      <c r="P21260" s="4">
        <v>8048580647</v>
      </c>
      <c r="Q21260" s="31" t="s">
        <v>209034</v>
      </c>
      <c r="R21260" s="4"/>
      <c r="S21260" s="13" t="s">
        <v>196096</v>
      </c>
      <c r="T21260" s="13"/>
      <c r="U21260" s="13"/>
      <c r="V21260" s="13"/>
      <c r="W21260" s="13"/>
    </row>
    <row r="21261" spans="1:23" x14ac:dyDescent="0.25">
      <c r="A21261" s="4" t="s">
        <v>51017</v>
      </c>
      <c r="B21261" s="4" t="s">
        <v>22</v>
      </c>
      <c r="C21261" s="4" t="s">
        <v>35511</v>
      </c>
      <c r="D21261" s="4" t="s">
        <v>51015</v>
      </c>
      <c r="E21261" s="4" t="s">
        <v>27</v>
      </c>
      <c r="F21261" s="4">
        <v>9664149979</v>
      </c>
      <c r="G21261" s="4">
        <v>9833232008</v>
      </c>
      <c r="H21261" s="4" t="s">
        <v>51016</v>
      </c>
      <c r="I21261" s="4"/>
      <c r="J21261" s="4" t="s">
        <v>51018</v>
      </c>
      <c r="L21261" s="4" t="s">
        <v>9369</v>
      </c>
      <c r="M21261" s="4" t="s">
        <v>23</v>
      </c>
      <c r="N21261" s="4">
        <v>400022</v>
      </c>
      <c r="O21261" s="4"/>
      <c r="P21261" s="4">
        <v>8048572928</v>
      </c>
      <c r="Q21261" s="31"/>
      <c r="R21261" s="4"/>
      <c r="S21261" s="13" t="s">
        <v>51014</v>
      </c>
      <c r="T21261" s="13"/>
      <c r="U21261" s="13"/>
      <c r="V21261" s="13"/>
      <c r="W21261" s="13"/>
    </row>
    <row r="21262" spans="1:23" ht="45" x14ac:dyDescent="0.25">
      <c r="A21262" s="4" t="s">
        <v>51040</v>
      </c>
      <c r="B21262" s="4" t="s">
        <v>22</v>
      </c>
      <c r="C21262" s="4" t="s">
        <v>51037</v>
      </c>
      <c r="D21262" s="4" t="s">
        <v>194</v>
      </c>
      <c r="E21262" s="4" t="s">
        <v>84</v>
      </c>
      <c r="F21262" s="4">
        <v>9003230069</v>
      </c>
      <c r="G21262" s="4">
        <v>9043123122</v>
      </c>
      <c r="H21262" s="4" t="s">
        <v>51038</v>
      </c>
      <c r="I21262" s="4" t="s">
        <v>51039</v>
      </c>
      <c r="J21262" s="4" t="s">
        <v>51041</v>
      </c>
      <c r="L21262" s="4"/>
      <c r="M21262" s="4" t="s">
        <v>23</v>
      </c>
      <c r="N21262" s="4">
        <v>400003</v>
      </c>
      <c r="O21262" s="4" t="s">
        <v>51042</v>
      </c>
      <c r="P21262" s="4">
        <v>8048105823</v>
      </c>
      <c r="Q21262" s="31" t="s">
        <v>209035</v>
      </c>
      <c r="R21262" s="4"/>
      <c r="S21262" s="13" t="s">
        <v>202099</v>
      </c>
      <c r="T21262" s="13"/>
      <c r="U21262" s="13"/>
      <c r="V21262" s="13"/>
      <c r="W21262" s="13"/>
    </row>
    <row r="21263" spans="1:23" ht="45" x14ac:dyDescent="0.25">
      <c r="A21263" s="4" t="s">
        <v>51082</v>
      </c>
      <c r="B21263" s="4" t="s">
        <v>22</v>
      </c>
      <c r="C21263" s="4" t="s">
        <v>51078</v>
      </c>
      <c r="D21263" s="4" t="s">
        <v>51079</v>
      </c>
      <c r="E21263" s="4" t="s">
        <v>34</v>
      </c>
      <c r="F21263" s="4">
        <v>9867707445</v>
      </c>
      <c r="G21263" s="4">
        <v>8108031338</v>
      </c>
      <c r="H21263" s="4" t="s">
        <v>51080</v>
      </c>
      <c r="I21263" s="4" t="s">
        <v>51081</v>
      </c>
      <c r="J21263" s="4" t="s">
        <v>51083</v>
      </c>
      <c r="L21263" s="4" t="s">
        <v>21877</v>
      </c>
      <c r="M21263" s="4" t="s">
        <v>23</v>
      </c>
      <c r="N21263" s="4">
        <v>400017</v>
      </c>
      <c r="O21263" s="4"/>
      <c r="P21263" s="4">
        <v>8048082799</v>
      </c>
      <c r="Q21263" s="31" t="s">
        <v>51077</v>
      </c>
      <c r="R21263" s="4"/>
      <c r="S21263" s="13" t="s">
        <v>196097</v>
      </c>
      <c r="T21263" s="13"/>
      <c r="U21263" s="13"/>
      <c r="V21263" s="13"/>
      <c r="W21263" s="13"/>
    </row>
    <row r="21264" spans="1:23" x14ac:dyDescent="0.25">
      <c r="A21264" s="4" t="s">
        <v>5839</v>
      </c>
      <c r="B21264" s="4" t="s">
        <v>22</v>
      </c>
      <c r="C21264" s="4" t="s">
        <v>5165</v>
      </c>
      <c r="D21264" s="4" t="s">
        <v>111</v>
      </c>
      <c r="E21264" s="4" t="s">
        <v>65</v>
      </c>
      <c r="F21264" s="4">
        <v>9819880087</v>
      </c>
      <c r="G21264" s="4"/>
      <c r="H21264" s="4" t="s">
        <v>51105</v>
      </c>
      <c r="I21264" s="4" t="s">
        <v>51106</v>
      </c>
      <c r="J21264" s="4" t="s">
        <v>51107</v>
      </c>
      <c r="L21264" s="4" t="s">
        <v>5050</v>
      </c>
      <c r="M21264" s="4" t="s">
        <v>23</v>
      </c>
      <c r="N21264" s="4">
        <v>400002</v>
      </c>
      <c r="O21264" s="4"/>
      <c r="P21264" s="4">
        <v>8048418150</v>
      </c>
      <c r="Q21264" s="31"/>
      <c r="R21264" s="4"/>
      <c r="S21264" s="13" t="s">
        <v>202100</v>
      </c>
      <c r="T21264" s="13"/>
      <c r="U21264" s="13"/>
      <c r="V21264" s="13"/>
      <c r="W21264" s="13"/>
    </row>
    <row r="21265" spans="1:23" ht="45" x14ac:dyDescent="0.25">
      <c r="A21265" s="4" t="s">
        <v>51129</v>
      </c>
      <c r="B21265" s="4" t="s">
        <v>22</v>
      </c>
      <c r="C21265" s="4" t="s">
        <v>5560</v>
      </c>
      <c r="D21265" s="4" t="s">
        <v>51127</v>
      </c>
      <c r="E21265" s="4" t="s">
        <v>34</v>
      </c>
      <c r="F21265" s="4">
        <v>9819392525</v>
      </c>
      <c r="G21265" s="4">
        <v>9833902925</v>
      </c>
      <c r="H21265" s="4" t="s">
        <v>51128</v>
      </c>
      <c r="I21265" s="4"/>
      <c r="J21265" s="4" t="s">
        <v>51130</v>
      </c>
      <c r="L21265" s="4" t="s">
        <v>23437</v>
      </c>
      <c r="M21265" s="4" t="s">
        <v>23</v>
      </c>
      <c r="N21265" s="4">
        <v>400071</v>
      </c>
      <c r="O21265" s="4"/>
      <c r="P21265" s="4">
        <v>8046065895</v>
      </c>
      <c r="Q21265" s="31" t="s">
        <v>219491</v>
      </c>
      <c r="R21265" s="4"/>
      <c r="S21265" s="13" t="s">
        <v>219492</v>
      </c>
      <c r="T21265" s="13"/>
      <c r="U21265" s="13"/>
      <c r="V21265" s="13"/>
      <c r="W21265" s="13"/>
    </row>
    <row r="21266" spans="1:23" x14ac:dyDescent="0.25">
      <c r="A21266" s="4" t="s">
        <v>51252</v>
      </c>
      <c r="B21266" s="4" t="s">
        <v>22</v>
      </c>
      <c r="C21266" s="4" t="s">
        <v>51248</v>
      </c>
      <c r="D21266" s="4" t="s">
        <v>5399</v>
      </c>
      <c r="E21266" s="4" t="s">
        <v>51249</v>
      </c>
      <c r="F21266" s="4">
        <v>7045324822</v>
      </c>
      <c r="G21266" s="4"/>
      <c r="H21266" s="4" t="s">
        <v>51250</v>
      </c>
      <c r="I21266" s="4" t="s">
        <v>51251</v>
      </c>
      <c r="J21266" s="4" t="s">
        <v>51253</v>
      </c>
      <c r="L21266" s="4" t="s">
        <v>18403</v>
      </c>
      <c r="M21266" s="4" t="s">
        <v>23</v>
      </c>
      <c r="N21266" s="4">
        <v>400020</v>
      </c>
      <c r="O21266" s="4"/>
      <c r="P21266" s="4">
        <v>8046059290</v>
      </c>
      <c r="Q21266" s="31"/>
      <c r="R21266" s="4"/>
      <c r="S21266" s="13" t="s">
        <v>202101</v>
      </c>
      <c r="T21266" s="13"/>
      <c r="U21266" s="13"/>
      <c r="V21266" s="13"/>
      <c r="W21266" s="13"/>
    </row>
    <row r="21267" spans="1:23" x14ac:dyDescent="0.25">
      <c r="A21267" s="4" t="s">
        <v>51270</v>
      </c>
      <c r="B21267" s="4" t="s">
        <v>22</v>
      </c>
      <c r="C21267" s="4" t="s">
        <v>31260</v>
      </c>
      <c r="D21267" s="4"/>
      <c r="E21267" s="4" t="s">
        <v>27</v>
      </c>
      <c r="F21267" s="4">
        <v>9869398506</v>
      </c>
      <c r="G21267" s="4"/>
      <c r="H21267" s="4" t="s">
        <v>51269</v>
      </c>
      <c r="I21267" s="4"/>
      <c r="J21267" s="4" t="s">
        <v>51271</v>
      </c>
      <c r="L21267" s="4"/>
      <c r="M21267" s="4" t="s">
        <v>23</v>
      </c>
      <c r="N21267" s="4">
        <v>400007</v>
      </c>
      <c r="O21267" s="4"/>
      <c r="P21267" s="4">
        <v>8071681078</v>
      </c>
      <c r="Q21267" s="31"/>
      <c r="R21267" s="4"/>
      <c r="S21267" s="13" t="s">
        <v>51268</v>
      </c>
      <c r="T21267" s="13"/>
      <c r="U21267" s="13"/>
      <c r="V21267" s="13"/>
      <c r="W21267" s="13"/>
    </row>
    <row r="21268" spans="1:23" x14ac:dyDescent="0.25">
      <c r="A21268" s="4" t="s">
        <v>51280</v>
      </c>
      <c r="B21268" s="4" t="s">
        <v>22</v>
      </c>
      <c r="C21268" s="4" t="s">
        <v>3557</v>
      </c>
      <c r="D21268" s="4" t="s">
        <v>51278</v>
      </c>
      <c r="E21268" s="4" t="s">
        <v>34</v>
      </c>
      <c r="F21268" s="4">
        <v>9920519195</v>
      </c>
      <c r="G21268" s="4">
        <v>9819898332</v>
      </c>
      <c r="H21268" s="4" t="s">
        <v>51279</v>
      </c>
      <c r="I21268" s="4"/>
      <c r="J21268" s="4" t="s">
        <v>51281</v>
      </c>
      <c r="L21268" s="4" t="s">
        <v>51282</v>
      </c>
      <c r="M21268" s="4" t="s">
        <v>23</v>
      </c>
      <c r="N21268" s="4">
        <v>400060</v>
      </c>
      <c r="O21268" s="4"/>
      <c r="P21268" s="4">
        <v>8048117579</v>
      </c>
      <c r="Q21268" s="31" t="s">
        <v>209036</v>
      </c>
      <c r="R21268" s="4"/>
      <c r="S21268" s="13" t="s">
        <v>196098</v>
      </c>
      <c r="T21268" s="13"/>
      <c r="U21268" s="13"/>
      <c r="V21268" s="13"/>
      <c r="W21268" s="13"/>
    </row>
    <row r="21269" spans="1:23" x14ac:dyDescent="0.25">
      <c r="A21269" s="4" t="s">
        <v>51378</v>
      </c>
      <c r="B21269" s="4" t="s">
        <v>22</v>
      </c>
      <c r="C21269" s="4" t="s">
        <v>51376</v>
      </c>
      <c r="D21269" s="4" t="s">
        <v>604</v>
      </c>
      <c r="E21269" s="4" t="s">
        <v>34</v>
      </c>
      <c r="F21269" s="4">
        <v>9821463500</v>
      </c>
      <c r="G21269" s="4">
        <v>9867989551</v>
      </c>
      <c r="H21269" s="4" t="s">
        <v>51377</v>
      </c>
      <c r="I21269" s="4"/>
      <c r="J21269" s="4" t="s">
        <v>51379</v>
      </c>
      <c r="L21269" s="4" t="s">
        <v>13805</v>
      </c>
      <c r="M21269" s="4" t="s">
        <v>23</v>
      </c>
      <c r="N21269" s="4">
        <v>400084</v>
      </c>
      <c r="O21269" s="4"/>
      <c r="P21269" s="4">
        <v>8042964239</v>
      </c>
      <c r="Q21269" s="31"/>
      <c r="R21269" s="4"/>
      <c r="S21269" s="13" t="s">
        <v>229808</v>
      </c>
      <c r="T21269" s="13"/>
      <c r="U21269" s="13"/>
      <c r="V21269" s="13"/>
      <c r="W21269" s="13"/>
    </row>
    <row r="21270" spans="1:23" ht="45" x14ac:dyDescent="0.25">
      <c r="A21270" s="4" t="s">
        <v>51503</v>
      </c>
      <c r="B21270" s="4" t="s">
        <v>22</v>
      </c>
      <c r="C21270" s="4" t="s">
        <v>51498</v>
      </c>
      <c r="D21270" s="4" t="s">
        <v>51499</v>
      </c>
      <c r="E21270" s="4" t="s">
        <v>51500</v>
      </c>
      <c r="F21270" s="4">
        <v>9987244208</v>
      </c>
      <c r="G21270" s="4">
        <v>9702918918</v>
      </c>
      <c r="H21270" s="4" t="s">
        <v>51501</v>
      </c>
      <c r="I21270" s="4" t="s">
        <v>51502</v>
      </c>
      <c r="J21270" s="4" t="s">
        <v>51504</v>
      </c>
      <c r="L21270" s="4" t="s">
        <v>1723</v>
      </c>
      <c r="M21270" s="4" t="s">
        <v>23</v>
      </c>
      <c r="N21270" s="4">
        <v>400081</v>
      </c>
      <c r="O21270" s="4" t="s">
        <v>51505</v>
      </c>
      <c r="P21270" s="4">
        <v>8048001552</v>
      </c>
      <c r="Q21270" s="31" t="s">
        <v>219493</v>
      </c>
      <c r="R21270" s="4"/>
      <c r="S21270" s="13" t="s">
        <v>219494</v>
      </c>
      <c r="T21270" s="13"/>
      <c r="U21270" s="13"/>
      <c r="V21270" s="13"/>
      <c r="W21270" s="13"/>
    </row>
    <row r="21271" spans="1:23" ht="30" x14ac:dyDescent="0.25">
      <c r="A21271" s="4" t="s">
        <v>51527</v>
      </c>
      <c r="B21271" s="4" t="s">
        <v>22</v>
      </c>
      <c r="C21271" s="4" t="s">
        <v>532</v>
      </c>
      <c r="D21271" s="4" t="s">
        <v>51524</v>
      </c>
      <c r="E21271" s="4" t="s">
        <v>27</v>
      </c>
      <c r="F21271" s="4">
        <v>9819045904</v>
      </c>
      <c r="G21271" s="4">
        <v>9029264536</v>
      </c>
      <c r="H21271" s="4" t="s">
        <v>51525</v>
      </c>
      <c r="I21271" s="4" t="s">
        <v>51526</v>
      </c>
      <c r="J21271" s="4" t="s">
        <v>51528</v>
      </c>
      <c r="L21271" s="4" t="s">
        <v>51529</v>
      </c>
      <c r="M21271" s="4" t="s">
        <v>23</v>
      </c>
      <c r="N21271" s="4">
        <v>400001</v>
      </c>
      <c r="O21271" s="4"/>
      <c r="P21271" s="4">
        <v>8046048795</v>
      </c>
      <c r="Q21271" s="31" t="s">
        <v>209037</v>
      </c>
      <c r="R21271" s="4"/>
      <c r="S21271" s="13" t="s">
        <v>219495</v>
      </c>
      <c r="T21271" s="13"/>
      <c r="U21271" s="13"/>
      <c r="V21271" s="13"/>
      <c r="W21271" s="13"/>
    </row>
    <row r="21272" spans="1:23" x14ac:dyDescent="0.25">
      <c r="A21272" s="4" t="s">
        <v>51531</v>
      </c>
      <c r="B21272" s="4" t="s">
        <v>22</v>
      </c>
      <c r="C21272" s="4" t="s">
        <v>3217</v>
      </c>
      <c r="D21272" s="4" t="s">
        <v>20539</v>
      </c>
      <c r="E21272" s="4" t="s">
        <v>175</v>
      </c>
      <c r="F21272" s="4">
        <v>9920889591</v>
      </c>
      <c r="G21272" s="4">
        <v>9833834491</v>
      </c>
      <c r="H21272" s="4" t="s">
        <v>51530</v>
      </c>
      <c r="I21272" s="4"/>
      <c r="J21272" s="4" t="s">
        <v>51532</v>
      </c>
      <c r="L21272" s="4" t="s">
        <v>51533</v>
      </c>
      <c r="M21272" s="4" t="s">
        <v>23</v>
      </c>
      <c r="N21272" s="4">
        <v>400002</v>
      </c>
      <c r="O21272" s="4" t="s">
        <v>51534</v>
      </c>
      <c r="P21272" s="4">
        <v>8042901033</v>
      </c>
      <c r="Q21272" s="31"/>
      <c r="R21272" s="4"/>
      <c r="S21272" s="13" t="s">
        <v>229809</v>
      </c>
      <c r="T21272" s="13"/>
      <c r="U21272" s="13"/>
      <c r="V21272" s="13"/>
      <c r="W21272" s="13"/>
    </row>
    <row r="21273" spans="1:23" x14ac:dyDescent="0.25">
      <c r="A21273" s="4" t="s">
        <v>51616</v>
      </c>
      <c r="B21273" s="4" t="s">
        <v>22</v>
      </c>
      <c r="C21273" s="4" t="s">
        <v>3580</v>
      </c>
      <c r="D21273" s="4" t="s">
        <v>51613</v>
      </c>
      <c r="E21273" s="4" t="s">
        <v>34</v>
      </c>
      <c r="F21273" s="4">
        <v>9821252198</v>
      </c>
      <c r="G21273" s="4">
        <v>8828545940</v>
      </c>
      <c r="H21273" s="4" t="s">
        <v>51614</v>
      </c>
      <c r="I21273" s="4" t="s">
        <v>51615</v>
      </c>
      <c r="J21273" s="4" t="s">
        <v>51617</v>
      </c>
      <c r="L21273" s="4" t="s">
        <v>51618</v>
      </c>
      <c r="M21273" s="4" t="s">
        <v>23</v>
      </c>
      <c r="N21273" s="4">
        <v>400002</v>
      </c>
      <c r="O21273" s="4" t="s">
        <v>51619</v>
      </c>
      <c r="P21273" s="4">
        <v>8042536444</v>
      </c>
      <c r="Q21273" s="31"/>
      <c r="R21273" s="4"/>
      <c r="S21273" s="13" t="s">
        <v>196099</v>
      </c>
      <c r="T21273" s="13"/>
      <c r="U21273" s="13"/>
      <c r="V21273" s="13"/>
      <c r="W21273" s="13"/>
    </row>
    <row r="21274" spans="1:23" ht="45" x14ac:dyDescent="0.25">
      <c r="A21274" s="4" t="s">
        <v>51656</v>
      </c>
      <c r="B21274" s="4" t="s">
        <v>22</v>
      </c>
      <c r="C21274" s="4" t="s">
        <v>867</v>
      </c>
      <c r="D21274" s="4" t="s">
        <v>2606</v>
      </c>
      <c r="E21274" s="4" t="s">
        <v>27</v>
      </c>
      <c r="F21274" s="4">
        <v>8976760076</v>
      </c>
      <c r="G21274" s="4">
        <v>8577032851</v>
      </c>
      <c r="H21274" s="4" t="s">
        <v>51655</v>
      </c>
      <c r="I21274" s="4"/>
      <c r="J21274" s="4" t="s">
        <v>51657</v>
      </c>
      <c r="L21274" s="4" t="s">
        <v>51658</v>
      </c>
      <c r="M21274" s="4" t="s">
        <v>23</v>
      </c>
      <c r="N21274" s="4">
        <v>230204</v>
      </c>
      <c r="O21274" s="4"/>
      <c r="P21274" s="4">
        <v>8048575319</v>
      </c>
      <c r="Q21274" s="31" t="s">
        <v>209038</v>
      </c>
      <c r="R21274" s="4"/>
      <c r="S21274" s="13" t="s">
        <v>51654</v>
      </c>
      <c r="T21274" s="13"/>
      <c r="U21274" s="13"/>
      <c r="V21274" s="13"/>
      <c r="W21274" s="13"/>
    </row>
    <row r="21275" spans="1:23" ht="30" x14ac:dyDescent="0.25">
      <c r="A21275" s="4" t="s">
        <v>51675</v>
      </c>
      <c r="B21275" s="4" t="s">
        <v>22</v>
      </c>
      <c r="C21275" s="4" t="s">
        <v>1461</v>
      </c>
      <c r="D21275" s="4" t="s">
        <v>194</v>
      </c>
      <c r="E21275" s="4" t="s">
        <v>34</v>
      </c>
      <c r="F21275" s="4">
        <v>9768021196</v>
      </c>
      <c r="G21275" s="4"/>
      <c r="H21275" s="4" t="s">
        <v>51674</v>
      </c>
      <c r="I21275" s="4"/>
      <c r="J21275" s="4" t="s">
        <v>51676</v>
      </c>
      <c r="L21275" s="4" t="s">
        <v>51677</v>
      </c>
      <c r="M21275" s="4" t="s">
        <v>23</v>
      </c>
      <c r="N21275" s="4">
        <v>400075</v>
      </c>
      <c r="O21275" s="4"/>
      <c r="P21275" s="4">
        <v>8048708368</v>
      </c>
      <c r="Q21275" s="31" t="s">
        <v>51673</v>
      </c>
      <c r="R21275" s="4"/>
      <c r="S21275" s="13" t="s">
        <v>196100</v>
      </c>
      <c r="T21275" s="13"/>
      <c r="U21275" s="13"/>
      <c r="V21275" s="13"/>
      <c r="W21275" s="13"/>
    </row>
    <row r="21276" spans="1:23" ht="45" x14ac:dyDescent="0.25">
      <c r="A21276" s="4" t="s">
        <v>51681</v>
      </c>
      <c r="B21276" s="4" t="s">
        <v>22</v>
      </c>
      <c r="C21276" s="4" t="s">
        <v>51678</v>
      </c>
      <c r="D21276" s="4" t="s">
        <v>3208</v>
      </c>
      <c r="E21276" s="4" t="s">
        <v>74</v>
      </c>
      <c r="F21276" s="4">
        <v>9930280947</v>
      </c>
      <c r="G21276" s="4">
        <v>9821842298</v>
      </c>
      <c r="H21276" s="4" t="s">
        <v>51679</v>
      </c>
      <c r="I21276" s="4" t="s">
        <v>51680</v>
      </c>
      <c r="J21276" s="4" t="s">
        <v>51682</v>
      </c>
      <c r="L21276" s="4" t="s">
        <v>46181</v>
      </c>
      <c r="M21276" s="4" t="s">
        <v>23</v>
      </c>
      <c r="N21276" s="4">
        <v>400028</v>
      </c>
      <c r="O21276" s="4"/>
      <c r="P21276" s="4">
        <v>8046053481</v>
      </c>
      <c r="Q21276" s="31" t="s">
        <v>209039</v>
      </c>
      <c r="R21276" s="4"/>
      <c r="S21276" s="13" t="s">
        <v>219496</v>
      </c>
      <c r="T21276" s="13"/>
      <c r="U21276" s="13"/>
      <c r="V21276" s="13"/>
      <c r="W21276" s="13"/>
    </row>
    <row r="21277" spans="1:23" ht="45" x14ac:dyDescent="0.25">
      <c r="A21277" s="4" t="s">
        <v>51783</v>
      </c>
      <c r="B21277" s="4" t="s">
        <v>22</v>
      </c>
      <c r="C21277" s="4" t="s">
        <v>484</v>
      </c>
      <c r="D21277" s="4" t="s">
        <v>51781</v>
      </c>
      <c r="E21277" s="4" t="s">
        <v>27</v>
      </c>
      <c r="F21277" s="4">
        <v>9833822543</v>
      </c>
      <c r="G21277" s="4">
        <v>9821943709</v>
      </c>
      <c r="H21277" s="4" t="s">
        <v>51782</v>
      </c>
      <c r="I21277" s="4"/>
      <c r="J21277" s="4" t="s">
        <v>51784</v>
      </c>
      <c r="L21277" s="4" t="s">
        <v>25815</v>
      </c>
      <c r="M21277" s="4" t="s">
        <v>23</v>
      </c>
      <c r="N21277" s="4">
        <v>400018</v>
      </c>
      <c r="O21277" s="4" t="s">
        <v>51785</v>
      </c>
      <c r="P21277" s="4">
        <v>8048567805</v>
      </c>
      <c r="Q21277" s="31" t="s">
        <v>51780</v>
      </c>
      <c r="R21277" s="4"/>
      <c r="S21277" s="13" t="s">
        <v>196101</v>
      </c>
      <c r="T21277" s="13"/>
      <c r="U21277" s="13"/>
      <c r="V21277" s="13"/>
      <c r="W21277" s="13"/>
    </row>
    <row r="21278" spans="1:23" x14ac:dyDescent="0.25">
      <c r="A21278" s="4" t="s">
        <v>51868</v>
      </c>
      <c r="B21278" s="4" t="s">
        <v>22</v>
      </c>
      <c r="C21278" s="4" t="s">
        <v>2387</v>
      </c>
      <c r="D21278" s="4" t="s">
        <v>2314</v>
      </c>
      <c r="E21278" s="4" t="s">
        <v>34</v>
      </c>
      <c r="F21278" s="4">
        <v>9323008427</v>
      </c>
      <c r="G21278" s="4"/>
      <c r="H21278" s="4" t="s">
        <v>51867</v>
      </c>
      <c r="I21278" s="4"/>
      <c r="J21278" s="4" t="s">
        <v>51869</v>
      </c>
      <c r="L21278" s="4" t="s">
        <v>9732</v>
      </c>
      <c r="M21278" s="4" t="s">
        <v>23</v>
      </c>
      <c r="N21278" s="4">
        <v>400060</v>
      </c>
      <c r="O21278" s="4"/>
      <c r="P21278" s="4">
        <v>8046078082</v>
      </c>
      <c r="Q21278" s="31"/>
      <c r="R21278" s="4"/>
      <c r="S21278" s="13" t="s">
        <v>202102</v>
      </c>
      <c r="T21278" s="13"/>
      <c r="U21278" s="13"/>
      <c r="V21278" s="13"/>
      <c r="W21278" s="13"/>
    </row>
    <row r="21279" spans="1:23" ht="30" x14ac:dyDescent="0.25">
      <c r="A21279" s="4" t="s">
        <v>51883</v>
      </c>
      <c r="B21279" s="4" t="s">
        <v>22</v>
      </c>
      <c r="C21279" s="4" t="s">
        <v>51881</v>
      </c>
      <c r="D21279" s="4" t="s">
        <v>4242</v>
      </c>
      <c r="E21279" s="4" t="s">
        <v>34</v>
      </c>
      <c r="F21279" s="4">
        <v>9833191888</v>
      </c>
      <c r="G21279" s="4">
        <v>8898851898</v>
      </c>
      <c r="H21279" s="4" t="s">
        <v>51882</v>
      </c>
      <c r="I21279" s="4"/>
      <c r="J21279" s="4" t="s">
        <v>51884</v>
      </c>
      <c r="L21279" s="4" t="s">
        <v>9578</v>
      </c>
      <c r="M21279" s="4" t="s">
        <v>23</v>
      </c>
      <c r="N21279" s="4">
        <v>400062</v>
      </c>
      <c r="O21279" s="4"/>
      <c r="P21279" s="4">
        <v>8046080530</v>
      </c>
      <c r="Q21279" s="31" t="s">
        <v>219497</v>
      </c>
      <c r="R21279" s="4"/>
      <c r="S21279" s="13" t="s">
        <v>219498</v>
      </c>
      <c r="T21279" s="13"/>
      <c r="U21279" s="13"/>
      <c r="V21279" s="13"/>
      <c r="W21279" s="13"/>
    </row>
    <row r="21280" spans="1:23" ht="45" x14ac:dyDescent="0.25">
      <c r="A21280" s="4" t="s">
        <v>51976</v>
      </c>
      <c r="B21280" s="4" t="s">
        <v>22</v>
      </c>
      <c r="C21280" s="4" t="s">
        <v>2054</v>
      </c>
      <c r="D21280" s="4" t="s">
        <v>129</v>
      </c>
      <c r="E21280" s="4" t="s">
        <v>100</v>
      </c>
      <c r="F21280" s="4">
        <v>9223339850</v>
      </c>
      <c r="G21280" s="4">
        <v>9223339841</v>
      </c>
      <c r="H21280" s="4" t="s">
        <v>51974</v>
      </c>
      <c r="I21280" s="4" t="s">
        <v>51975</v>
      </c>
      <c r="J21280" s="4" t="s">
        <v>51977</v>
      </c>
      <c r="L21280" s="4" t="s">
        <v>51978</v>
      </c>
      <c r="M21280" s="4" t="s">
        <v>23</v>
      </c>
      <c r="N21280" s="4">
        <v>400013</v>
      </c>
      <c r="O21280" s="4"/>
      <c r="P21280" s="4">
        <v>8048413824</v>
      </c>
      <c r="Q21280" s="31" t="s">
        <v>209040</v>
      </c>
      <c r="R21280" s="4"/>
      <c r="S21280" s="13" t="s">
        <v>219499</v>
      </c>
      <c r="T21280" s="13"/>
      <c r="U21280" s="13"/>
      <c r="V21280" s="13"/>
      <c r="W21280" s="13"/>
    </row>
    <row r="21281" spans="1:23" ht="30" x14ac:dyDescent="0.25">
      <c r="A21281" s="4" t="s">
        <v>52019</v>
      </c>
      <c r="B21281" s="4" t="s">
        <v>22</v>
      </c>
      <c r="C21281" s="4" t="s">
        <v>3404</v>
      </c>
      <c r="D21281" s="4" t="s">
        <v>604</v>
      </c>
      <c r="E21281" s="4" t="s">
        <v>20873</v>
      </c>
      <c r="F21281" s="4">
        <v>7715874446</v>
      </c>
      <c r="G21281" s="4"/>
      <c r="H21281" s="4" t="s">
        <v>52017</v>
      </c>
      <c r="I21281" s="4" t="s">
        <v>52018</v>
      </c>
      <c r="J21281" s="4" t="s">
        <v>52020</v>
      </c>
      <c r="L21281" s="4" t="s">
        <v>2853</v>
      </c>
      <c r="M21281" s="4" t="s">
        <v>23</v>
      </c>
      <c r="N21281" s="4">
        <v>401107</v>
      </c>
      <c r="O21281" s="4" t="s">
        <v>52021</v>
      </c>
      <c r="P21281" s="4">
        <v>8048604633</v>
      </c>
      <c r="Q21281" s="31" t="s">
        <v>219500</v>
      </c>
      <c r="R21281" s="4"/>
      <c r="S21281" s="13" t="s">
        <v>229810</v>
      </c>
      <c r="T21281" s="13"/>
      <c r="U21281" s="13"/>
      <c r="V21281" s="13"/>
      <c r="W21281" s="13"/>
    </row>
    <row r="21282" spans="1:23" ht="45" x14ac:dyDescent="0.25">
      <c r="A21282" s="4" t="s">
        <v>52053</v>
      </c>
      <c r="B21282" s="4" t="s">
        <v>22</v>
      </c>
      <c r="C21282" s="4" t="s">
        <v>52049</v>
      </c>
      <c r="D21282" s="4" t="s">
        <v>52050</v>
      </c>
      <c r="E21282" s="4" t="s">
        <v>27</v>
      </c>
      <c r="F21282" s="4">
        <v>9920135976</v>
      </c>
      <c r="G21282" s="4">
        <v>7710003737</v>
      </c>
      <c r="H21282" s="4" t="s">
        <v>52051</v>
      </c>
      <c r="I21282" s="4" t="s">
        <v>52052</v>
      </c>
      <c r="J21282" s="4" t="s">
        <v>52054</v>
      </c>
      <c r="L21282" s="4" t="s">
        <v>6898</v>
      </c>
      <c r="M21282" s="4" t="s">
        <v>23</v>
      </c>
      <c r="N21282" s="4">
        <v>421301</v>
      </c>
      <c r="O21282" s="4"/>
      <c r="P21282" s="4">
        <v>8042966022</v>
      </c>
      <c r="Q21282" s="31" t="s">
        <v>52048</v>
      </c>
      <c r="R21282" s="4"/>
      <c r="S21282" s="13" t="s">
        <v>219501</v>
      </c>
      <c r="T21282" s="13"/>
      <c r="U21282" s="13"/>
      <c r="V21282" s="13"/>
      <c r="W21282" s="13"/>
    </row>
    <row r="21283" spans="1:23" ht="30" x14ac:dyDescent="0.25">
      <c r="A21283" s="4" t="s">
        <v>52073</v>
      </c>
      <c r="B21283" s="4" t="s">
        <v>22</v>
      </c>
      <c r="C21283" s="4" t="s">
        <v>52070</v>
      </c>
      <c r="D21283" s="4" t="s">
        <v>52071</v>
      </c>
      <c r="E21283" s="4" t="s">
        <v>74</v>
      </c>
      <c r="F21283" s="4">
        <v>9930905090</v>
      </c>
      <c r="G21283" s="4"/>
      <c r="H21283" s="4" t="s">
        <v>52072</v>
      </c>
      <c r="I21283" s="4"/>
      <c r="J21283" s="4" t="s">
        <v>52074</v>
      </c>
      <c r="L21283" s="4" t="s">
        <v>1092</v>
      </c>
      <c r="M21283" s="4" t="s">
        <v>23</v>
      </c>
      <c r="N21283" s="4">
        <v>400028</v>
      </c>
      <c r="O21283" s="4" t="s">
        <v>52075</v>
      </c>
      <c r="P21283" s="4">
        <v>8046075979</v>
      </c>
      <c r="Q21283" s="31" t="s">
        <v>52069</v>
      </c>
      <c r="R21283" s="4"/>
      <c r="S21283" s="13" t="s">
        <v>52069</v>
      </c>
      <c r="T21283" s="13"/>
      <c r="U21283" s="13"/>
      <c r="V21283" s="13"/>
      <c r="W21283" s="13"/>
    </row>
    <row r="21284" spans="1:23" ht="30" x14ac:dyDescent="0.25">
      <c r="A21284" s="4" t="s">
        <v>52155</v>
      </c>
      <c r="B21284" s="4" t="s">
        <v>22</v>
      </c>
      <c r="C21284" s="4" t="s">
        <v>6340</v>
      </c>
      <c r="D21284" s="4" t="s">
        <v>5131</v>
      </c>
      <c r="E21284" s="4" t="s">
        <v>27</v>
      </c>
      <c r="F21284" s="4">
        <v>9322661942</v>
      </c>
      <c r="G21284" s="4">
        <v>9321772520</v>
      </c>
      <c r="H21284" s="4" t="s">
        <v>52154</v>
      </c>
      <c r="I21284" s="4"/>
      <c r="J21284" s="4" t="s">
        <v>52156</v>
      </c>
      <c r="L21284" s="4" t="s">
        <v>52157</v>
      </c>
      <c r="M21284" s="4" t="s">
        <v>23</v>
      </c>
      <c r="N21284" s="4">
        <v>400054</v>
      </c>
      <c r="O21284" s="4"/>
      <c r="P21284" s="4">
        <v>8049189444</v>
      </c>
      <c r="Q21284" s="31" t="s">
        <v>209041</v>
      </c>
      <c r="R21284" s="4"/>
      <c r="S21284" s="13" t="s">
        <v>219502</v>
      </c>
      <c r="T21284" s="13"/>
      <c r="U21284" s="13"/>
      <c r="V21284" s="13"/>
      <c r="W21284" s="13"/>
    </row>
    <row r="21285" spans="1:23" ht="45" x14ac:dyDescent="0.25">
      <c r="A21285" s="4" t="s">
        <v>52160</v>
      </c>
      <c r="B21285" s="4" t="s">
        <v>22</v>
      </c>
      <c r="C21285" s="4" t="s">
        <v>3485</v>
      </c>
      <c r="D21285" s="4" t="s">
        <v>337</v>
      </c>
      <c r="E21285" s="4" t="s">
        <v>916</v>
      </c>
      <c r="F21285" s="4">
        <v>9167615331</v>
      </c>
      <c r="G21285" s="4">
        <v>9867935223</v>
      </c>
      <c r="H21285" s="4" t="s">
        <v>52158</v>
      </c>
      <c r="I21285" s="4" t="s">
        <v>52159</v>
      </c>
      <c r="J21285" s="4" t="s">
        <v>52161</v>
      </c>
      <c r="L21285" s="4"/>
      <c r="M21285" s="4" t="s">
        <v>23</v>
      </c>
      <c r="N21285" s="4">
        <v>400002</v>
      </c>
      <c r="O21285" s="4"/>
      <c r="P21285" s="4">
        <v>8048019233</v>
      </c>
      <c r="Q21285" s="31" t="s">
        <v>219503</v>
      </c>
      <c r="R21285" s="4"/>
      <c r="S21285" s="13" t="s">
        <v>196102</v>
      </c>
      <c r="T21285" s="13"/>
      <c r="U21285" s="13"/>
      <c r="V21285" s="13"/>
      <c r="W21285" s="13"/>
    </row>
    <row r="21286" spans="1:23" ht="30" x14ac:dyDescent="0.25">
      <c r="A21286" s="4" t="s">
        <v>52282</v>
      </c>
      <c r="B21286" s="4" t="s">
        <v>22</v>
      </c>
      <c r="C21286" s="4" t="s">
        <v>5130</v>
      </c>
      <c r="D21286" s="4" t="s">
        <v>5131</v>
      </c>
      <c r="E21286" s="4" t="s">
        <v>52279</v>
      </c>
      <c r="F21286" s="4">
        <v>9820756475</v>
      </c>
      <c r="G21286" s="4">
        <v>8080026232</v>
      </c>
      <c r="H21286" s="4" t="s">
        <v>52280</v>
      </c>
      <c r="I21286" s="4" t="s">
        <v>52281</v>
      </c>
      <c r="J21286" s="4" t="s">
        <v>52283</v>
      </c>
      <c r="L21286" s="4" t="s">
        <v>9732</v>
      </c>
      <c r="M21286" s="4" t="s">
        <v>23</v>
      </c>
      <c r="N21286" s="4">
        <v>400060</v>
      </c>
      <c r="O21286" s="4"/>
      <c r="P21286" s="4">
        <v>8071648731</v>
      </c>
      <c r="Q21286" s="31" t="s">
        <v>219504</v>
      </c>
      <c r="R21286" s="4"/>
      <c r="S21286" s="13" t="s">
        <v>219505</v>
      </c>
      <c r="T21286" s="13"/>
      <c r="U21286" s="13"/>
      <c r="V21286" s="13"/>
      <c r="W21286" s="13"/>
    </row>
    <row r="21287" spans="1:23" ht="30" x14ac:dyDescent="0.25">
      <c r="A21287" s="4" t="s">
        <v>52515</v>
      </c>
      <c r="B21287" s="4" t="s">
        <v>22</v>
      </c>
      <c r="C21287" s="4" t="s">
        <v>5863</v>
      </c>
      <c r="D21287" s="4" t="s">
        <v>52512</v>
      </c>
      <c r="E21287" s="4" t="s">
        <v>34</v>
      </c>
      <c r="F21287" s="4">
        <v>9699231234</v>
      </c>
      <c r="G21287" s="4">
        <v>9930110038</v>
      </c>
      <c r="H21287" s="4" t="s">
        <v>52513</v>
      </c>
      <c r="I21287" s="4" t="s">
        <v>52514</v>
      </c>
      <c r="J21287" s="4" t="s">
        <v>52516</v>
      </c>
      <c r="L21287" s="4" t="s">
        <v>13805</v>
      </c>
      <c r="M21287" s="4" t="s">
        <v>23</v>
      </c>
      <c r="N21287" s="4">
        <v>400084</v>
      </c>
      <c r="O21287" s="4" t="s">
        <v>52517</v>
      </c>
      <c r="P21287" s="4">
        <v>8042538259</v>
      </c>
      <c r="Q21287" s="31" t="s">
        <v>205363</v>
      </c>
      <c r="R21287" s="4"/>
      <c r="S21287" s="13" t="s">
        <v>196103</v>
      </c>
      <c r="T21287" s="13"/>
      <c r="U21287" s="13"/>
      <c r="V21287" s="13"/>
      <c r="W21287" s="13"/>
    </row>
    <row r="21288" spans="1:23" ht="30" x14ac:dyDescent="0.25">
      <c r="A21288" s="4" t="s">
        <v>52520</v>
      </c>
      <c r="B21288" s="4" t="s">
        <v>22</v>
      </c>
      <c r="C21288" s="4" t="s">
        <v>20589</v>
      </c>
      <c r="D21288" s="4" t="s">
        <v>52518</v>
      </c>
      <c r="E21288" s="4" t="s">
        <v>27</v>
      </c>
      <c r="F21288" s="4">
        <v>8767847326</v>
      </c>
      <c r="G21288" s="4">
        <v>9699190580</v>
      </c>
      <c r="H21288" s="4" t="s">
        <v>52519</v>
      </c>
      <c r="I21288" s="4"/>
      <c r="J21288" s="4" t="s">
        <v>52521</v>
      </c>
      <c r="L21288" s="4" t="s">
        <v>367</v>
      </c>
      <c r="M21288" s="4" t="s">
        <v>23</v>
      </c>
      <c r="N21288" s="4">
        <v>400095</v>
      </c>
      <c r="O21288" s="4"/>
      <c r="P21288" s="4">
        <v>8048565157</v>
      </c>
      <c r="Q21288" s="31" t="s">
        <v>209042</v>
      </c>
      <c r="R21288" s="4"/>
      <c r="S21288" s="13" t="s">
        <v>196104</v>
      </c>
      <c r="T21288" s="13"/>
      <c r="U21288" s="13"/>
      <c r="V21288" s="13"/>
      <c r="W21288" s="13"/>
    </row>
    <row r="21289" spans="1:23" ht="30" x14ac:dyDescent="0.25">
      <c r="A21289" s="4" t="s">
        <v>52581</v>
      </c>
      <c r="B21289" s="4" t="s">
        <v>22</v>
      </c>
      <c r="C21289" s="4" t="s">
        <v>10368</v>
      </c>
      <c r="D21289" s="4"/>
      <c r="E21289" s="4" t="s">
        <v>100</v>
      </c>
      <c r="F21289" s="4">
        <v>9820632967</v>
      </c>
      <c r="G21289" s="4">
        <v>8983697010</v>
      </c>
      <c r="H21289" s="4" t="s">
        <v>52580</v>
      </c>
      <c r="I21289" s="4"/>
      <c r="J21289" s="4" t="s">
        <v>52582</v>
      </c>
      <c r="L21289" s="4" t="s">
        <v>8764</v>
      </c>
      <c r="M21289" s="4" t="s">
        <v>23</v>
      </c>
      <c r="N21289" s="4">
        <v>400017</v>
      </c>
      <c r="O21289" s="4"/>
      <c r="P21289" s="4">
        <v>8048402527</v>
      </c>
      <c r="Q21289" s="31" t="s">
        <v>209043</v>
      </c>
      <c r="R21289" s="4"/>
      <c r="S21289" s="13" t="s">
        <v>196105</v>
      </c>
      <c r="T21289" s="13"/>
      <c r="U21289" s="13"/>
      <c r="V21289" s="13"/>
      <c r="W21289" s="13"/>
    </row>
    <row r="21290" spans="1:23" x14ac:dyDescent="0.25">
      <c r="A21290" s="4" t="s">
        <v>52816</v>
      </c>
      <c r="B21290" s="4" t="s">
        <v>22</v>
      </c>
      <c r="C21290" s="4" t="s">
        <v>1461</v>
      </c>
      <c r="D21290" s="4" t="s">
        <v>52814</v>
      </c>
      <c r="E21290" s="4" t="s">
        <v>34</v>
      </c>
      <c r="F21290" s="4">
        <v>9820238792</v>
      </c>
      <c r="G21290" s="4"/>
      <c r="H21290" s="4" t="s">
        <v>52815</v>
      </c>
      <c r="I21290" s="4"/>
      <c r="J21290" s="4" t="s">
        <v>52817</v>
      </c>
      <c r="L21290" s="4"/>
      <c r="M21290" s="4" t="s">
        <v>23</v>
      </c>
      <c r="N21290" s="4">
        <v>400090</v>
      </c>
      <c r="O21290" s="4" t="s">
        <v>52818</v>
      </c>
      <c r="P21290" s="4">
        <v>8048426060</v>
      </c>
      <c r="Q21290" s="31"/>
      <c r="R21290" s="4"/>
      <c r="S21290" s="13" t="s">
        <v>219506</v>
      </c>
      <c r="T21290" s="13"/>
      <c r="U21290" s="13"/>
      <c r="V21290" s="13"/>
      <c r="W21290" s="13"/>
    </row>
    <row r="21291" spans="1:23" ht="45" x14ac:dyDescent="0.25">
      <c r="A21291" s="4" t="s">
        <v>52911</v>
      </c>
      <c r="B21291" s="4" t="s">
        <v>22</v>
      </c>
      <c r="C21291" s="4" t="s">
        <v>52908</v>
      </c>
      <c r="D21291" s="4"/>
      <c r="E21291" s="4" t="s">
        <v>27</v>
      </c>
      <c r="F21291" s="4">
        <v>9820506972</v>
      </c>
      <c r="G21291" s="4">
        <v>9820068275</v>
      </c>
      <c r="H21291" s="4" t="s">
        <v>52909</v>
      </c>
      <c r="I21291" s="4" t="s">
        <v>52910</v>
      </c>
      <c r="J21291" s="4" t="s">
        <v>52912</v>
      </c>
      <c r="L21291" s="4" t="s">
        <v>710</v>
      </c>
      <c r="M21291" s="4" t="s">
        <v>23</v>
      </c>
      <c r="N21291" s="4">
        <v>400054</v>
      </c>
      <c r="O21291" s="4"/>
      <c r="P21291" s="4">
        <v>8071643408</v>
      </c>
      <c r="Q21291" s="31" t="s">
        <v>52907</v>
      </c>
      <c r="R21291" s="4"/>
      <c r="S21291" s="13" t="s">
        <v>229811</v>
      </c>
      <c r="T21291" s="13"/>
      <c r="U21291" s="13"/>
      <c r="V21291" s="13"/>
      <c r="W21291" s="13"/>
    </row>
    <row r="21292" spans="1:23" x14ac:dyDescent="0.25">
      <c r="A21292" s="4" t="s">
        <v>53052</v>
      </c>
      <c r="B21292" s="4" t="s">
        <v>22</v>
      </c>
      <c r="C21292" s="4" t="s">
        <v>49616</v>
      </c>
      <c r="D21292" s="4" t="s">
        <v>54</v>
      </c>
      <c r="E21292" s="4" t="s">
        <v>65</v>
      </c>
      <c r="F21292" s="4">
        <v>9820943282</v>
      </c>
      <c r="G21292" s="4"/>
      <c r="H21292" s="4" t="s">
        <v>53051</v>
      </c>
      <c r="I21292" s="4"/>
      <c r="J21292" s="4" t="s">
        <v>53053</v>
      </c>
      <c r="L21292" s="4" t="s">
        <v>53054</v>
      </c>
      <c r="M21292" s="4" t="s">
        <v>23</v>
      </c>
      <c r="N21292" s="4">
        <v>400009</v>
      </c>
      <c r="O21292" s="4" t="s">
        <v>53055</v>
      </c>
      <c r="P21292" s="4">
        <v>8043041796</v>
      </c>
      <c r="Q21292" s="31" t="s">
        <v>53050</v>
      </c>
      <c r="R21292" s="4"/>
      <c r="S21292" s="13" t="s">
        <v>229812</v>
      </c>
      <c r="T21292" s="13"/>
      <c r="U21292" s="13"/>
      <c r="V21292" s="13"/>
      <c r="W21292" s="13"/>
    </row>
    <row r="21293" spans="1:23" ht="30" x14ac:dyDescent="0.25">
      <c r="A21293" s="4" t="s">
        <v>53203</v>
      </c>
      <c r="B21293" s="4" t="s">
        <v>22</v>
      </c>
      <c r="C21293" s="4" t="s">
        <v>53200</v>
      </c>
      <c r="D21293" s="4" t="s">
        <v>53201</v>
      </c>
      <c r="E21293" s="4" t="s">
        <v>34</v>
      </c>
      <c r="F21293" s="4">
        <v>9224940189</v>
      </c>
      <c r="G21293" s="4">
        <v>9833572241</v>
      </c>
      <c r="H21293" s="4" t="s">
        <v>53202</v>
      </c>
      <c r="I21293" s="4"/>
      <c r="J21293" s="4" t="s">
        <v>53204</v>
      </c>
      <c r="L21293" s="4" t="s">
        <v>53205</v>
      </c>
      <c r="M21293" s="4" t="s">
        <v>23</v>
      </c>
      <c r="N21293" s="4">
        <v>400001</v>
      </c>
      <c r="O21293" s="4" t="s">
        <v>53206</v>
      </c>
      <c r="P21293" s="4">
        <v>8048026493</v>
      </c>
      <c r="Q21293" s="31" t="s">
        <v>209044</v>
      </c>
      <c r="R21293" s="4"/>
      <c r="S21293" s="13" t="s">
        <v>196106</v>
      </c>
      <c r="T21293" s="13"/>
      <c r="U21293" s="13"/>
      <c r="V21293" s="13"/>
      <c r="W21293" s="13"/>
    </row>
    <row r="21294" spans="1:23" ht="45" x14ac:dyDescent="0.25">
      <c r="A21294" s="4" t="s">
        <v>53256</v>
      </c>
      <c r="B21294" s="4" t="s">
        <v>22</v>
      </c>
      <c r="C21294" s="4" t="s">
        <v>4418</v>
      </c>
      <c r="D21294" s="4" t="s">
        <v>53254</v>
      </c>
      <c r="E21294" s="4" t="s">
        <v>34</v>
      </c>
      <c r="F21294" s="4">
        <v>9594840024</v>
      </c>
      <c r="G21294" s="4"/>
      <c r="H21294" s="4" t="s">
        <v>53255</v>
      </c>
      <c r="I21294" s="4"/>
      <c r="J21294" s="4" t="s">
        <v>53257</v>
      </c>
      <c r="L21294" s="4" t="s">
        <v>367</v>
      </c>
      <c r="M21294" s="4" t="s">
        <v>23</v>
      </c>
      <c r="N21294" s="4">
        <v>400095</v>
      </c>
      <c r="O21294" s="4"/>
      <c r="P21294" s="4">
        <v>8048603850</v>
      </c>
      <c r="Q21294" s="31" t="s">
        <v>219507</v>
      </c>
      <c r="R21294" s="4"/>
      <c r="S21294" s="13" t="s">
        <v>219508</v>
      </c>
      <c r="T21294" s="13"/>
      <c r="U21294" s="13"/>
      <c r="V21294" s="13"/>
      <c r="W21294" s="13"/>
    </row>
    <row r="21295" spans="1:23" x14ac:dyDescent="0.25">
      <c r="A21295" s="4" t="s">
        <v>53260</v>
      </c>
      <c r="B21295" s="4" t="s">
        <v>22</v>
      </c>
      <c r="C21295" s="4" t="s">
        <v>30525</v>
      </c>
      <c r="D21295" s="4" t="s">
        <v>6629</v>
      </c>
      <c r="E21295" s="4" t="s">
        <v>175</v>
      </c>
      <c r="F21295" s="4">
        <v>9322444670</v>
      </c>
      <c r="G21295" s="4">
        <v>9769815002</v>
      </c>
      <c r="H21295" s="4" t="s">
        <v>53258</v>
      </c>
      <c r="I21295" s="4" t="s">
        <v>53259</v>
      </c>
      <c r="J21295" s="4" t="s">
        <v>53261</v>
      </c>
      <c r="L21295" s="4"/>
      <c r="M21295" s="4" t="s">
        <v>23</v>
      </c>
      <c r="N21295" s="4">
        <v>400002</v>
      </c>
      <c r="O21295" s="4" t="s">
        <v>53262</v>
      </c>
      <c r="P21295" s="4">
        <v>8048579261</v>
      </c>
      <c r="Q21295" s="31"/>
      <c r="R21295" s="4"/>
      <c r="S21295" s="13" t="s">
        <v>229813</v>
      </c>
      <c r="T21295" s="13"/>
      <c r="U21295" s="13"/>
      <c r="V21295" s="13"/>
      <c r="W21295" s="13"/>
    </row>
    <row r="21296" spans="1:23" ht="45" x14ac:dyDescent="0.25">
      <c r="A21296" s="4" t="s">
        <v>53332</v>
      </c>
      <c r="B21296" s="4" t="s">
        <v>22</v>
      </c>
      <c r="C21296" s="4" t="s">
        <v>53329</v>
      </c>
      <c r="D21296" s="4" t="s">
        <v>14352</v>
      </c>
      <c r="E21296" s="4" t="s">
        <v>8113</v>
      </c>
      <c r="F21296" s="4">
        <v>8767472627</v>
      </c>
      <c r="G21296" s="4"/>
      <c r="H21296" s="4" t="s">
        <v>53330</v>
      </c>
      <c r="I21296" s="4" t="s">
        <v>53331</v>
      </c>
      <c r="J21296" s="4" t="s">
        <v>53333</v>
      </c>
      <c r="L21296" s="4" t="s">
        <v>28710</v>
      </c>
      <c r="M21296" s="4" t="s">
        <v>23</v>
      </c>
      <c r="N21296" s="4">
        <v>400079</v>
      </c>
      <c r="O21296" s="4" t="s">
        <v>53334</v>
      </c>
      <c r="P21296" s="4">
        <v>8079461786</v>
      </c>
      <c r="Q21296" s="31" t="s">
        <v>209045</v>
      </c>
      <c r="R21296" s="4"/>
      <c r="S21296" s="13" t="s">
        <v>219509</v>
      </c>
      <c r="T21296" s="13"/>
      <c r="U21296" s="13"/>
      <c r="V21296" s="13"/>
      <c r="W21296" s="13"/>
    </row>
    <row r="21297" spans="1:23" ht="45" x14ac:dyDescent="0.25">
      <c r="A21297" s="4" t="s">
        <v>53342</v>
      </c>
      <c r="B21297" s="4" t="s">
        <v>22</v>
      </c>
      <c r="C21297" s="4" t="s">
        <v>53339</v>
      </c>
      <c r="D21297" s="4" t="s">
        <v>53340</v>
      </c>
      <c r="E21297" s="4" t="s">
        <v>65</v>
      </c>
      <c r="F21297" s="4">
        <v>9820626351</v>
      </c>
      <c r="G21297" s="4">
        <v>9029365577</v>
      </c>
      <c r="H21297" s="4" t="s">
        <v>53341</v>
      </c>
      <c r="I21297" s="4"/>
      <c r="J21297" s="4" t="s">
        <v>53343</v>
      </c>
      <c r="L21297" s="4" t="s">
        <v>53344</v>
      </c>
      <c r="M21297" s="4" t="s">
        <v>23</v>
      </c>
      <c r="N21297" s="4">
        <v>400031</v>
      </c>
      <c r="O21297" s="4"/>
      <c r="P21297" s="4">
        <v>8071590131</v>
      </c>
      <c r="Q21297" s="31" t="s">
        <v>219510</v>
      </c>
      <c r="R21297" s="4"/>
      <c r="S21297" s="13" t="s">
        <v>229814</v>
      </c>
      <c r="T21297" s="13"/>
      <c r="U21297" s="13"/>
      <c r="V21297" s="13"/>
      <c r="W21297" s="13"/>
    </row>
    <row r="21298" spans="1:23" ht="45" x14ac:dyDescent="0.25">
      <c r="A21298" s="4" t="s">
        <v>53417</v>
      </c>
      <c r="B21298" s="4" t="s">
        <v>22</v>
      </c>
      <c r="C21298" s="4" t="s">
        <v>53414</v>
      </c>
      <c r="D21298" s="4" t="s">
        <v>53415</v>
      </c>
      <c r="E21298" s="4" t="s">
        <v>34</v>
      </c>
      <c r="F21298" s="4">
        <v>9821098150</v>
      </c>
      <c r="G21298" s="4">
        <v>7208156551</v>
      </c>
      <c r="H21298" s="4" t="s">
        <v>53416</v>
      </c>
      <c r="I21298" s="4"/>
      <c r="J21298" s="4" t="s">
        <v>53418</v>
      </c>
      <c r="L21298" s="4" t="s">
        <v>388</v>
      </c>
      <c r="M21298" s="4" t="s">
        <v>23</v>
      </c>
      <c r="N21298" s="4">
        <v>400097</v>
      </c>
      <c r="O21298" s="4" t="s">
        <v>53420</v>
      </c>
      <c r="P21298" s="4">
        <v>8046037393</v>
      </c>
      <c r="Q21298" s="31" t="s">
        <v>209046</v>
      </c>
      <c r="R21298" s="4"/>
      <c r="S21298" s="13" t="s">
        <v>229815</v>
      </c>
      <c r="T21298" s="13"/>
      <c r="U21298" s="13"/>
      <c r="V21298" s="13"/>
      <c r="W21298" s="13"/>
    </row>
    <row r="21299" spans="1:23" ht="45" x14ac:dyDescent="0.25">
      <c r="A21299" s="4" t="s">
        <v>53479</v>
      </c>
      <c r="B21299" s="4" t="s">
        <v>22</v>
      </c>
      <c r="C21299" s="4" t="s">
        <v>1452</v>
      </c>
      <c r="D21299" s="4" t="s">
        <v>6380</v>
      </c>
      <c r="E21299" s="4" t="s">
        <v>27</v>
      </c>
      <c r="F21299" s="4">
        <v>9769727970</v>
      </c>
      <c r="G21299" s="4">
        <v>9768247669</v>
      </c>
      <c r="H21299" s="4" t="s">
        <v>53477</v>
      </c>
      <c r="I21299" s="4" t="s">
        <v>53478</v>
      </c>
      <c r="J21299" s="4" t="s">
        <v>53480</v>
      </c>
      <c r="L21299" s="4" t="s">
        <v>5050</v>
      </c>
      <c r="M21299" s="4" t="s">
        <v>23</v>
      </c>
      <c r="N21299" s="4">
        <v>400002</v>
      </c>
      <c r="O21299" s="4"/>
      <c r="P21299" s="4">
        <v>8048616330</v>
      </c>
      <c r="Q21299" s="31" t="s">
        <v>209047</v>
      </c>
      <c r="R21299" s="4"/>
      <c r="S21299" s="13" t="s">
        <v>196107</v>
      </c>
      <c r="T21299" s="13"/>
      <c r="U21299" s="13"/>
      <c r="V21299" s="13"/>
      <c r="W21299" s="13"/>
    </row>
    <row r="21300" spans="1:23" x14ac:dyDescent="0.25">
      <c r="A21300" s="4" t="s">
        <v>53602</v>
      </c>
      <c r="B21300" s="4" t="s">
        <v>22</v>
      </c>
      <c r="C21300" s="4" t="s">
        <v>12327</v>
      </c>
      <c r="D21300" s="4" t="s">
        <v>4784</v>
      </c>
      <c r="E21300" s="4" t="s">
        <v>27</v>
      </c>
      <c r="F21300" s="4">
        <v>9768741777</v>
      </c>
      <c r="G21300" s="4"/>
      <c r="H21300" s="4" t="s">
        <v>53601</v>
      </c>
      <c r="I21300" s="4"/>
      <c r="J21300" s="4" t="s">
        <v>53603</v>
      </c>
      <c r="L21300" s="4"/>
      <c r="M21300" s="4" t="s">
        <v>23</v>
      </c>
      <c r="N21300" s="4">
        <v>400003</v>
      </c>
      <c r="O21300" s="4" t="s">
        <v>53604</v>
      </c>
      <c r="P21300" s="4">
        <v>8071924736</v>
      </c>
      <c r="Q21300" s="31"/>
      <c r="R21300" s="4"/>
      <c r="S21300" s="13" t="s">
        <v>202103</v>
      </c>
      <c r="T21300" s="13"/>
      <c r="U21300" s="13"/>
      <c r="V21300" s="13"/>
      <c r="W21300" s="13"/>
    </row>
    <row r="21301" spans="1:23" ht="45" x14ac:dyDescent="0.25">
      <c r="A21301" s="4" t="s">
        <v>53624</v>
      </c>
      <c r="B21301" s="4" t="s">
        <v>22</v>
      </c>
      <c r="C21301" s="4" t="s">
        <v>110</v>
      </c>
      <c r="D21301" s="4" t="s">
        <v>188</v>
      </c>
      <c r="E21301" s="4" t="s">
        <v>27</v>
      </c>
      <c r="F21301" s="4">
        <v>9820124272</v>
      </c>
      <c r="G21301" s="4">
        <v>9920061553</v>
      </c>
      <c r="H21301" s="4" t="s">
        <v>53622</v>
      </c>
      <c r="I21301" s="4" t="s">
        <v>53623</v>
      </c>
      <c r="J21301" s="4" t="s">
        <v>53625</v>
      </c>
      <c r="L21301" s="4" t="s">
        <v>12422</v>
      </c>
      <c r="M21301" s="4" t="s">
        <v>23</v>
      </c>
      <c r="N21301" s="4">
        <v>400064</v>
      </c>
      <c r="O21301" s="4" t="s">
        <v>53626</v>
      </c>
      <c r="P21301" s="4">
        <v>8043048766</v>
      </c>
      <c r="Q21301" s="31" t="s">
        <v>53621</v>
      </c>
      <c r="R21301" s="4"/>
      <c r="S21301" s="13" t="s">
        <v>219511</v>
      </c>
      <c r="T21301" s="13"/>
      <c r="U21301" s="13"/>
      <c r="V21301" s="13"/>
      <c r="W21301" s="13"/>
    </row>
    <row r="21302" spans="1:23" x14ac:dyDescent="0.25">
      <c r="A21302" s="4" t="s">
        <v>53643</v>
      </c>
      <c r="B21302" s="4" t="s">
        <v>22</v>
      </c>
      <c r="C21302" s="4" t="s">
        <v>53641</v>
      </c>
      <c r="D21302" s="4" t="s">
        <v>4779</v>
      </c>
      <c r="E21302" s="4" t="s">
        <v>34</v>
      </c>
      <c r="F21302" s="4">
        <v>9821210231</v>
      </c>
      <c r="G21302" s="4">
        <v>9664511311</v>
      </c>
      <c r="H21302" s="4" t="s">
        <v>53642</v>
      </c>
      <c r="I21302" s="4"/>
      <c r="J21302" s="4" t="s">
        <v>53644</v>
      </c>
      <c r="L21302" s="4" t="s">
        <v>5050</v>
      </c>
      <c r="M21302" s="4" t="s">
        <v>23</v>
      </c>
      <c r="N21302" s="4">
        <v>400002</v>
      </c>
      <c r="O21302" s="4" t="s">
        <v>53645</v>
      </c>
      <c r="P21302" s="4">
        <v>8048579697</v>
      </c>
      <c r="Q21302" s="31"/>
      <c r="R21302" s="4"/>
      <c r="S21302" s="13" t="s">
        <v>53640</v>
      </c>
      <c r="T21302" s="13"/>
      <c r="U21302" s="13"/>
      <c r="V21302" s="13"/>
      <c r="W21302" s="13"/>
    </row>
    <row r="21303" spans="1:23" ht="45" x14ac:dyDescent="0.25">
      <c r="A21303" s="4" t="s">
        <v>53648</v>
      </c>
      <c r="B21303" s="4" t="s">
        <v>22</v>
      </c>
      <c r="C21303" s="4" t="s">
        <v>1600</v>
      </c>
      <c r="D21303" s="4" t="s">
        <v>1453</v>
      </c>
      <c r="E21303" s="4" t="s">
        <v>53646</v>
      </c>
      <c r="F21303" s="4">
        <v>9820037013</v>
      </c>
      <c r="G21303" s="4">
        <v>7021163624</v>
      </c>
      <c r="H21303" s="4" t="s">
        <v>53647</v>
      </c>
      <c r="I21303" s="4"/>
      <c r="J21303" s="4" t="s">
        <v>53649</v>
      </c>
      <c r="L21303" s="4" t="s">
        <v>53650</v>
      </c>
      <c r="M21303" s="4" t="s">
        <v>23</v>
      </c>
      <c r="N21303" s="4">
        <v>400013</v>
      </c>
      <c r="O21303" s="4" t="s">
        <v>53651</v>
      </c>
      <c r="P21303" s="4">
        <v>8048587416</v>
      </c>
      <c r="Q21303" s="31" t="s">
        <v>209048</v>
      </c>
      <c r="R21303" s="4"/>
      <c r="S21303" s="13" t="s">
        <v>219512</v>
      </c>
      <c r="T21303" s="13"/>
      <c r="U21303" s="13"/>
      <c r="V21303" s="13"/>
      <c r="W21303" s="13"/>
    </row>
    <row r="21304" spans="1:23" ht="30" x14ac:dyDescent="0.25">
      <c r="A21304" s="4" t="s">
        <v>53675</v>
      </c>
      <c r="B21304" s="4" t="s">
        <v>22</v>
      </c>
      <c r="C21304" s="4" t="s">
        <v>53673</v>
      </c>
      <c r="D21304" s="4" t="s">
        <v>111</v>
      </c>
      <c r="E21304" s="4" t="s">
        <v>175</v>
      </c>
      <c r="F21304" s="4">
        <v>9820707878</v>
      </c>
      <c r="G21304" s="4"/>
      <c r="H21304" s="4" t="s">
        <v>53674</v>
      </c>
      <c r="I21304" s="4"/>
      <c r="J21304" s="4" t="s">
        <v>53676</v>
      </c>
      <c r="L21304" s="4" t="s">
        <v>5050</v>
      </c>
      <c r="M21304" s="4" t="s">
        <v>23</v>
      </c>
      <c r="N21304" s="4">
        <v>400002</v>
      </c>
      <c r="O21304" s="4" t="s">
        <v>53677</v>
      </c>
      <c r="P21304" s="4">
        <v>8048583750</v>
      </c>
      <c r="Q21304" s="31" t="s">
        <v>53672</v>
      </c>
      <c r="R21304" s="4"/>
      <c r="S21304" s="13" t="s">
        <v>219513</v>
      </c>
      <c r="T21304" s="13"/>
      <c r="U21304" s="13"/>
      <c r="V21304" s="13"/>
      <c r="W21304" s="13"/>
    </row>
    <row r="21305" spans="1:23" ht="45" x14ac:dyDescent="0.25">
      <c r="A21305" s="4" t="s">
        <v>53696</v>
      </c>
      <c r="B21305" s="4" t="s">
        <v>22</v>
      </c>
      <c r="C21305" s="4" t="s">
        <v>53694</v>
      </c>
      <c r="D21305" s="4" t="s">
        <v>16307</v>
      </c>
      <c r="E21305" s="4" t="s">
        <v>34</v>
      </c>
      <c r="F21305" s="4">
        <v>9967098950</v>
      </c>
      <c r="G21305" s="4">
        <v>9967369478</v>
      </c>
      <c r="H21305" s="4" t="s">
        <v>53695</v>
      </c>
      <c r="I21305" s="4"/>
      <c r="J21305" s="4" t="s">
        <v>53697</v>
      </c>
      <c r="L21305" s="4" t="s">
        <v>53698</v>
      </c>
      <c r="M21305" s="4" t="s">
        <v>23</v>
      </c>
      <c r="N21305" s="4">
        <v>401107</v>
      </c>
      <c r="O21305" s="4"/>
      <c r="P21305" s="4">
        <v>8048556073</v>
      </c>
      <c r="Q21305" s="31" t="s">
        <v>219514</v>
      </c>
      <c r="R21305" s="4"/>
      <c r="S21305" s="13" t="s">
        <v>219515</v>
      </c>
      <c r="T21305" s="13"/>
      <c r="U21305" s="13"/>
      <c r="V21305" s="13"/>
      <c r="W21305" s="13"/>
    </row>
    <row r="21306" spans="1:23" x14ac:dyDescent="0.25">
      <c r="A21306" s="4" t="s">
        <v>53702</v>
      </c>
      <c r="B21306" s="4" t="s">
        <v>22</v>
      </c>
      <c r="C21306" s="4" t="s">
        <v>33111</v>
      </c>
      <c r="D21306" s="4" t="s">
        <v>111</v>
      </c>
      <c r="E21306" s="4" t="s">
        <v>65</v>
      </c>
      <c r="F21306" s="4">
        <v>9867369842</v>
      </c>
      <c r="G21306" s="4"/>
      <c r="H21306" s="4" t="s">
        <v>53700</v>
      </c>
      <c r="I21306" s="4" t="s">
        <v>53701</v>
      </c>
      <c r="J21306" s="4" t="s">
        <v>53703</v>
      </c>
      <c r="L21306" s="4"/>
      <c r="M21306" s="4" t="s">
        <v>23</v>
      </c>
      <c r="N21306" s="4">
        <v>400034</v>
      </c>
      <c r="O21306" s="4" t="s">
        <v>53704</v>
      </c>
      <c r="P21306" s="4">
        <v>8071926210</v>
      </c>
      <c r="Q21306" s="31" t="s">
        <v>53699</v>
      </c>
      <c r="R21306" s="4"/>
      <c r="S21306" s="13" t="s">
        <v>219516</v>
      </c>
      <c r="T21306" s="13"/>
      <c r="U21306" s="13"/>
      <c r="V21306" s="13"/>
      <c r="W21306" s="13"/>
    </row>
    <row r="21307" spans="1:23" ht="45" x14ac:dyDescent="0.25">
      <c r="A21307" s="4" t="s">
        <v>53712</v>
      </c>
      <c r="B21307" s="4" t="s">
        <v>22</v>
      </c>
      <c r="C21307" s="4" t="s">
        <v>6340</v>
      </c>
      <c r="D21307" s="4" t="s">
        <v>111</v>
      </c>
      <c r="E21307" s="4" t="s">
        <v>34</v>
      </c>
      <c r="F21307" s="4">
        <v>9321231231</v>
      </c>
      <c r="G21307" s="4"/>
      <c r="H21307" s="4" t="s">
        <v>53710</v>
      </c>
      <c r="I21307" s="4" t="s">
        <v>53711</v>
      </c>
      <c r="J21307" s="4" t="s">
        <v>53713</v>
      </c>
      <c r="L21307" s="4" t="s">
        <v>53714</v>
      </c>
      <c r="M21307" s="4" t="s">
        <v>23</v>
      </c>
      <c r="N21307" s="4">
        <v>400067</v>
      </c>
      <c r="O21307" s="4"/>
      <c r="P21307" s="4">
        <v>8048730236</v>
      </c>
      <c r="Q21307" s="31" t="s">
        <v>53709</v>
      </c>
      <c r="R21307" s="4"/>
      <c r="S21307" s="13" t="s">
        <v>53709</v>
      </c>
      <c r="T21307" s="13"/>
      <c r="U21307" s="13"/>
      <c r="V21307" s="13"/>
      <c r="W21307" s="13"/>
    </row>
    <row r="21308" spans="1:23" x14ac:dyDescent="0.25">
      <c r="A21308" s="4" t="s">
        <v>53816</v>
      </c>
      <c r="B21308" s="4" t="s">
        <v>22</v>
      </c>
      <c r="C21308" s="4" t="s">
        <v>53813</v>
      </c>
      <c r="D21308" s="4" t="s">
        <v>129</v>
      </c>
      <c r="E21308" s="4" t="s">
        <v>34</v>
      </c>
      <c r="F21308" s="4">
        <v>9029911445</v>
      </c>
      <c r="G21308" s="4">
        <v>9029911448</v>
      </c>
      <c r="H21308" s="4" t="s">
        <v>53814</v>
      </c>
      <c r="I21308" s="4" t="s">
        <v>53815</v>
      </c>
      <c r="J21308" s="4" t="s">
        <v>53817</v>
      </c>
      <c r="L21308" s="4" t="s">
        <v>29991</v>
      </c>
      <c r="M21308" s="4" t="s">
        <v>23</v>
      </c>
      <c r="N21308" s="4">
        <v>400068</v>
      </c>
      <c r="O21308" s="4" t="s">
        <v>53818</v>
      </c>
      <c r="P21308" s="4">
        <v>8048588704</v>
      </c>
      <c r="Q21308" s="31"/>
      <c r="R21308" s="4"/>
      <c r="S21308" s="13" t="s">
        <v>229816</v>
      </c>
      <c r="T21308" s="13"/>
      <c r="U21308" s="13"/>
      <c r="V21308" s="13"/>
      <c r="W21308" s="13"/>
    </row>
    <row r="21309" spans="1:23" x14ac:dyDescent="0.25">
      <c r="A21309" s="4" t="s">
        <v>53878</v>
      </c>
      <c r="B21309" s="4" t="s">
        <v>22</v>
      </c>
      <c r="C21309" s="4" t="s">
        <v>3485</v>
      </c>
      <c r="D21309" s="4" t="s">
        <v>337</v>
      </c>
      <c r="E21309" s="4" t="s">
        <v>22740</v>
      </c>
      <c r="F21309" s="4">
        <v>9664998735</v>
      </c>
      <c r="G21309" s="4"/>
      <c r="H21309" s="4" t="s">
        <v>53877</v>
      </c>
      <c r="I21309" s="4"/>
      <c r="J21309" s="4" t="s">
        <v>53879</v>
      </c>
      <c r="L21309" s="4" t="s">
        <v>5345</v>
      </c>
      <c r="M21309" s="4" t="s">
        <v>23</v>
      </c>
      <c r="N21309" s="4">
        <v>400051</v>
      </c>
      <c r="O21309" s="4" t="s">
        <v>53880</v>
      </c>
      <c r="P21309" s="4">
        <v>8071597069</v>
      </c>
      <c r="Q21309" s="31" t="s">
        <v>53876</v>
      </c>
      <c r="R21309" s="4"/>
      <c r="S21309" s="13" t="s">
        <v>229817</v>
      </c>
      <c r="T21309" s="13"/>
      <c r="U21309" s="13"/>
      <c r="V21309" s="13"/>
      <c r="W21309" s="13"/>
    </row>
    <row r="21310" spans="1:23" x14ac:dyDescent="0.25">
      <c r="A21310" s="4" t="s">
        <v>53898</v>
      </c>
      <c r="B21310" s="4" t="s">
        <v>22</v>
      </c>
      <c r="C21310" s="4" t="s">
        <v>839</v>
      </c>
      <c r="D21310" s="4" t="s">
        <v>44</v>
      </c>
      <c r="E21310" s="4" t="s">
        <v>34</v>
      </c>
      <c r="F21310" s="4">
        <v>9820244654</v>
      </c>
      <c r="G21310" s="4">
        <v>9930264654</v>
      </c>
      <c r="H21310" s="4" t="s">
        <v>53896</v>
      </c>
      <c r="I21310" s="4" t="s">
        <v>53897</v>
      </c>
      <c r="J21310" s="4" t="s">
        <v>53899</v>
      </c>
      <c r="L21310" s="4" t="s">
        <v>10666</v>
      </c>
      <c r="M21310" s="4" t="s">
        <v>23</v>
      </c>
      <c r="N21310" s="4">
        <v>400002</v>
      </c>
      <c r="O21310" s="4" t="s">
        <v>53900</v>
      </c>
      <c r="P21310" s="4">
        <v>8046067830</v>
      </c>
      <c r="Q21310" s="31" t="s">
        <v>53895</v>
      </c>
      <c r="R21310" s="4"/>
      <c r="S21310" s="13" t="s">
        <v>196108</v>
      </c>
      <c r="T21310" s="13"/>
      <c r="U21310" s="13"/>
      <c r="V21310" s="13"/>
      <c r="W21310" s="13"/>
    </row>
    <row r="21311" spans="1:23" x14ac:dyDescent="0.25">
      <c r="A21311" s="4" t="s">
        <v>54024</v>
      </c>
      <c r="B21311" s="4" t="s">
        <v>22</v>
      </c>
      <c r="C21311" s="4" t="s">
        <v>18554</v>
      </c>
      <c r="D21311" s="4" t="s">
        <v>54022</v>
      </c>
      <c r="E21311" s="4" t="s">
        <v>65</v>
      </c>
      <c r="F21311" s="4">
        <v>9324318011</v>
      </c>
      <c r="G21311" s="4"/>
      <c r="H21311" s="4" t="s">
        <v>54023</v>
      </c>
      <c r="I21311" s="4"/>
      <c r="J21311" s="4" t="s">
        <v>54025</v>
      </c>
      <c r="L21311" s="4" t="s">
        <v>54026</v>
      </c>
      <c r="M21311" s="4" t="s">
        <v>23</v>
      </c>
      <c r="N21311" s="4">
        <v>400067</v>
      </c>
      <c r="O21311" s="4" t="s">
        <v>54027</v>
      </c>
      <c r="P21311" s="4">
        <v>8048569096</v>
      </c>
      <c r="Q21311" s="31"/>
      <c r="R21311" s="4"/>
      <c r="S21311" s="13" t="s">
        <v>229818</v>
      </c>
      <c r="T21311" s="13"/>
      <c r="U21311" s="13"/>
      <c r="V21311" s="13"/>
      <c r="W21311" s="13"/>
    </row>
    <row r="21312" spans="1:23" ht="30" x14ac:dyDescent="0.25">
      <c r="A21312" s="4" t="s">
        <v>54086</v>
      </c>
      <c r="B21312" s="4" t="s">
        <v>22</v>
      </c>
      <c r="C21312" s="4" t="s">
        <v>491</v>
      </c>
      <c r="D21312" s="4" t="s">
        <v>54083</v>
      </c>
      <c r="E21312" s="4" t="s">
        <v>65</v>
      </c>
      <c r="F21312" s="4">
        <v>9987898695</v>
      </c>
      <c r="G21312" s="4">
        <v>9757361895</v>
      </c>
      <c r="H21312" s="4" t="s">
        <v>54084</v>
      </c>
      <c r="I21312" s="4" t="s">
        <v>54085</v>
      </c>
      <c r="J21312" s="4" t="s">
        <v>54087</v>
      </c>
      <c r="L21312" s="4"/>
      <c r="M21312" s="4" t="s">
        <v>23</v>
      </c>
      <c r="N21312" s="4">
        <v>400055</v>
      </c>
      <c r="O21312" s="4"/>
      <c r="P21312" s="4">
        <v>8071592092</v>
      </c>
      <c r="Q21312" s="31" t="s">
        <v>219517</v>
      </c>
      <c r="R21312" s="4"/>
      <c r="S21312" s="13" t="s">
        <v>229819</v>
      </c>
      <c r="T21312" s="13"/>
      <c r="U21312" s="13"/>
      <c r="V21312" s="13"/>
      <c r="W21312" s="13"/>
    </row>
    <row r="21313" spans="1:23" ht="45" x14ac:dyDescent="0.25">
      <c r="A21313" s="4" t="s">
        <v>54143</v>
      </c>
      <c r="B21313" s="4" t="s">
        <v>22</v>
      </c>
      <c r="C21313" s="4" t="s">
        <v>9608</v>
      </c>
      <c r="D21313" s="4" t="s">
        <v>54140</v>
      </c>
      <c r="E21313" s="4" t="s">
        <v>34</v>
      </c>
      <c r="F21313" s="4">
        <v>9820899975</v>
      </c>
      <c r="G21313" s="4"/>
      <c r="H21313" s="4" t="s">
        <v>54141</v>
      </c>
      <c r="I21313" s="4" t="s">
        <v>54142</v>
      </c>
      <c r="J21313" s="4" t="s">
        <v>54144</v>
      </c>
      <c r="L21313" s="4" t="s">
        <v>13805</v>
      </c>
      <c r="M21313" s="4" t="s">
        <v>23</v>
      </c>
      <c r="N21313" s="4">
        <v>400086</v>
      </c>
      <c r="O21313" s="4"/>
      <c r="P21313" s="4">
        <v>8048615791</v>
      </c>
      <c r="Q21313" s="31" t="s">
        <v>209049</v>
      </c>
      <c r="R21313" s="4"/>
      <c r="S21313" s="13" t="s">
        <v>196109</v>
      </c>
      <c r="T21313" s="13"/>
      <c r="U21313" s="13"/>
      <c r="V21313" s="13"/>
      <c r="W21313" s="13"/>
    </row>
    <row r="21314" spans="1:23" ht="45" x14ac:dyDescent="0.25">
      <c r="A21314" s="4" t="s">
        <v>54175</v>
      </c>
      <c r="B21314" s="4" t="s">
        <v>22</v>
      </c>
      <c r="C21314" s="4" t="s">
        <v>4626</v>
      </c>
      <c r="D21314" s="4" t="s">
        <v>2155</v>
      </c>
      <c r="E21314" s="4" t="s">
        <v>27</v>
      </c>
      <c r="F21314" s="4">
        <v>9892609761</v>
      </c>
      <c r="G21314" s="4"/>
      <c r="H21314" s="4" t="s">
        <v>54173</v>
      </c>
      <c r="I21314" s="4" t="s">
        <v>54174</v>
      </c>
      <c r="J21314" s="4" t="s">
        <v>54176</v>
      </c>
      <c r="L21314" s="4"/>
      <c r="M21314" s="4" t="s">
        <v>23</v>
      </c>
      <c r="N21314" s="4">
        <v>400009</v>
      </c>
      <c r="O21314" s="4"/>
      <c r="P21314" s="4">
        <v>8071597765</v>
      </c>
      <c r="Q21314" s="31" t="s">
        <v>54172</v>
      </c>
      <c r="R21314" s="4"/>
      <c r="S21314" s="13" t="s">
        <v>202104</v>
      </c>
      <c r="T21314" s="13"/>
      <c r="U21314" s="13"/>
      <c r="V21314" s="13"/>
      <c r="W21314" s="13"/>
    </row>
    <row r="21315" spans="1:23" ht="45" x14ac:dyDescent="0.25">
      <c r="A21315" s="4" t="s">
        <v>54180</v>
      </c>
      <c r="B21315" s="4" t="s">
        <v>22</v>
      </c>
      <c r="C21315" s="4" t="s">
        <v>54177</v>
      </c>
      <c r="D21315" s="4" t="s">
        <v>16948</v>
      </c>
      <c r="E21315" s="4" t="s">
        <v>84</v>
      </c>
      <c r="F21315" s="4">
        <v>9821079820</v>
      </c>
      <c r="G21315" s="4"/>
      <c r="H21315" s="4" t="s">
        <v>54178</v>
      </c>
      <c r="I21315" s="4" t="s">
        <v>54179</v>
      </c>
      <c r="J21315" s="4" t="s">
        <v>54181</v>
      </c>
      <c r="L21315" s="4" t="s">
        <v>116</v>
      </c>
      <c r="M21315" s="4" t="s">
        <v>23</v>
      </c>
      <c r="N21315" s="4">
        <v>400059</v>
      </c>
      <c r="O21315" s="4" t="s">
        <v>54182</v>
      </c>
      <c r="P21315" s="4">
        <v>8042955550</v>
      </c>
      <c r="Q21315" s="31" t="s">
        <v>209050</v>
      </c>
      <c r="R21315" s="4"/>
      <c r="S21315" s="13" t="s">
        <v>229820</v>
      </c>
      <c r="T21315" s="13"/>
      <c r="U21315" s="13"/>
      <c r="V21315" s="13"/>
      <c r="W21315" s="13"/>
    </row>
    <row r="21316" spans="1:23" ht="45" x14ac:dyDescent="0.25">
      <c r="A21316" s="4" t="s">
        <v>54282</v>
      </c>
      <c r="B21316" s="4" t="s">
        <v>22</v>
      </c>
      <c r="C21316" s="4" t="s">
        <v>3580</v>
      </c>
      <c r="D21316" s="4" t="s">
        <v>8959</v>
      </c>
      <c r="E21316" s="4" t="s">
        <v>27</v>
      </c>
      <c r="F21316" s="4">
        <v>9867422218</v>
      </c>
      <c r="G21316" s="4">
        <v>9004711100</v>
      </c>
      <c r="H21316" s="4" t="s">
        <v>54280</v>
      </c>
      <c r="I21316" s="4" t="s">
        <v>54281</v>
      </c>
      <c r="J21316" s="4" t="s">
        <v>54283</v>
      </c>
      <c r="L21316" s="4" t="s">
        <v>34250</v>
      </c>
      <c r="M21316" s="4" t="s">
        <v>23</v>
      </c>
      <c r="N21316" s="4">
        <v>400008</v>
      </c>
      <c r="O21316" s="4"/>
      <c r="P21316" s="4">
        <v>8045358231</v>
      </c>
      <c r="Q21316" s="31" t="s">
        <v>209051</v>
      </c>
      <c r="R21316" s="4"/>
      <c r="S21316" s="13" t="s">
        <v>196110</v>
      </c>
      <c r="T21316" s="13"/>
      <c r="U21316" s="13"/>
      <c r="V21316" s="13"/>
      <c r="W21316" s="13"/>
    </row>
    <row r="21317" spans="1:23" x14ac:dyDescent="0.25">
      <c r="A21317" s="4" t="s">
        <v>54290</v>
      </c>
      <c r="B21317" s="4" t="s">
        <v>22</v>
      </c>
      <c r="C21317" s="4" t="s">
        <v>6276</v>
      </c>
      <c r="D21317" s="4" t="s">
        <v>16579</v>
      </c>
      <c r="E21317" s="4" t="s">
        <v>175</v>
      </c>
      <c r="F21317" s="4">
        <v>9833229169</v>
      </c>
      <c r="G21317" s="4">
        <v>9920645955</v>
      </c>
      <c r="H21317" s="4" t="s">
        <v>54288</v>
      </c>
      <c r="I21317" s="4" t="s">
        <v>54289</v>
      </c>
      <c r="J21317" s="4" t="s">
        <v>54291</v>
      </c>
      <c r="L21317" s="4" t="s">
        <v>54292</v>
      </c>
      <c r="M21317" s="4" t="s">
        <v>23</v>
      </c>
      <c r="N21317" s="4">
        <v>400026</v>
      </c>
      <c r="O21317" s="4" t="s">
        <v>54293</v>
      </c>
      <c r="P21317" s="4">
        <v>8071643230</v>
      </c>
      <c r="Q21317" s="31"/>
      <c r="R21317" s="4"/>
      <c r="S21317" s="13" t="s">
        <v>219518</v>
      </c>
      <c r="T21317" s="13"/>
      <c r="U21317" s="13"/>
      <c r="V21317" s="13"/>
      <c r="W21317" s="13"/>
    </row>
    <row r="21318" spans="1:23" x14ac:dyDescent="0.25">
      <c r="A21318" s="4" t="s">
        <v>54297</v>
      </c>
      <c r="B21318" s="4" t="s">
        <v>22</v>
      </c>
      <c r="C21318" s="4" t="s">
        <v>54294</v>
      </c>
      <c r="D21318" s="4"/>
      <c r="E21318" s="4" t="s">
        <v>1966</v>
      </c>
      <c r="F21318" s="4">
        <v>9820985656</v>
      </c>
      <c r="G21318" s="4"/>
      <c r="H21318" s="4" t="s">
        <v>54295</v>
      </c>
      <c r="I21318" s="4" t="s">
        <v>54296</v>
      </c>
      <c r="J21318" s="4" t="s">
        <v>54298</v>
      </c>
      <c r="L21318" s="4" t="s">
        <v>5050</v>
      </c>
      <c r="M21318" s="4" t="s">
        <v>23</v>
      </c>
      <c r="N21318" s="4">
        <v>400002</v>
      </c>
      <c r="O21318" s="4" t="s">
        <v>54299</v>
      </c>
      <c r="P21318" s="4">
        <v>8048581546</v>
      </c>
      <c r="Q21318" s="31"/>
      <c r="R21318" s="4"/>
      <c r="S21318" s="13" t="s">
        <v>219519</v>
      </c>
      <c r="T21318" s="13"/>
      <c r="U21318" s="13"/>
      <c r="V21318" s="13"/>
      <c r="W21318" s="13"/>
    </row>
    <row r="21319" spans="1:23" x14ac:dyDescent="0.25">
      <c r="A21319" s="4" t="s">
        <v>54321</v>
      </c>
      <c r="B21319" s="4" t="s">
        <v>22</v>
      </c>
      <c r="C21319" s="4" t="s">
        <v>15798</v>
      </c>
      <c r="D21319" s="4" t="s">
        <v>29289</v>
      </c>
      <c r="E21319" s="4" t="s">
        <v>9029</v>
      </c>
      <c r="F21319" s="4">
        <v>7718878249</v>
      </c>
      <c r="G21319" s="4"/>
      <c r="H21319" s="4" t="s">
        <v>54320</v>
      </c>
      <c r="I21319" s="4"/>
      <c r="J21319" s="4" t="s">
        <v>54322</v>
      </c>
      <c r="L21319" s="4"/>
      <c r="M21319" s="4" t="s">
        <v>23</v>
      </c>
      <c r="N21319" s="4">
        <v>400008</v>
      </c>
      <c r="O21319" s="4" t="s">
        <v>54323</v>
      </c>
      <c r="P21319" s="4">
        <v>8071600393</v>
      </c>
      <c r="Q21319" s="31"/>
      <c r="R21319" s="4"/>
      <c r="S21319" s="13" t="s">
        <v>229821</v>
      </c>
      <c r="T21319" s="13"/>
      <c r="U21319" s="13"/>
      <c r="V21319" s="13"/>
      <c r="W21319" s="13"/>
    </row>
    <row r="21320" spans="1:23" ht="45" x14ac:dyDescent="0.25">
      <c r="A21320" s="4" t="s">
        <v>54345</v>
      </c>
      <c r="B21320" s="4" t="s">
        <v>22</v>
      </c>
      <c r="C21320" s="4" t="s">
        <v>23468</v>
      </c>
      <c r="D21320" s="4" t="s">
        <v>54</v>
      </c>
      <c r="E21320" s="4" t="s">
        <v>689</v>
      </c>
      <c r="F21320" s="4">
        <v>9821054823</v>
      </c>
      <c r="G21320" s="4">
        <v>8080012127</v>
      </c>
      <c r="H21320" s="4" t="s">
        <v>54343</v>
      </c>
      <c r="I21320" s="4" t="s">
        <v>54344</v>
      </c>
      <c r="J21320" s="4" t="s">
        <v>54346</v>
      </c>
      <c r="L21320" s="4" t="s">
        <v>54347</v>
      </c>
      <c r="M21320" s="4" t="s">
        <v>23</v>
      </c>
      <c r="N21320" s="4">
        <v>400015</v>
      </c>
      <c r="O21320" s="4"/>
      <c r="P21320" s="4">
        <v>8048021981</v>
      </c>
      <c r="Q21320" s="31" t="s">
        <v>219520</v>
      </c>
      <c r="R21320" s="4"/>
      <c r="S21320" s="13" t="s">
        <v>202105</v>
      </c>
      <c r="T21320" s="13"/>
      <c r="U21320" s="13"/>
      <c r="V21320" s="13"/>
      <c r="W21320" s="13"/>
    </row>
    <row r="21321" spans="1:23" ht="45" x14ac:dyDescent="0.25">
      <c r="A21321" s="4" t="s">
        <v>54384</v>
      </c>
      <c r="B21321" s="4" t="s">
        <v>22</v>
      </c>
      <c r="C21321" s="4" t="s">
        <v>1659</v>
      </c>
      <c r="D21321" s="4" t="s">
        <v>3496</v>
      </c>
      <c r="E21321" s="4" t="s">
        <v>74</v>
      </c>
      <c r="F21321" s="4">
        <v>7045804513</v>
      </c>
      <c r="G21321" s="4"/>
      <c r="H21321" s="4" t="s">
        <v>54383</v>
      </c>
      <c r="I21321" s="4"/>
      <c r="J21321" s="4" t="s">
        <v>54385</v>
      </c>
      <c r="L21321" s="4" t="s">
        <v>25815</v>
      </c>
      <c r="M21321" s="4" t="s">
        <v>23</v>
      </c>
      <c r="N21321" s="4">
        <v>400013</v>
      </c>
      <c r="O21321" s="4"/>
      <c r="P21321" s="4">
        <v>8048710918</v>
      </c>
      <c r="Q21321" s="31" t="s">
        <v>209052</v>
      </c>
      <c r="R21321" s="4"/>
      <c r="S21321" s="13" t="s">
        <v>196111</v>
      </c>
      <c r="T21321" s="13"/>
      <c r="U21321" s="13"/>
      <c r="V21321" s="13"/>
      <c r="W21321" s="13"/>
    </row>
    <row r="21322" spans="1:23" ht="45" x14ac:dyDescent="0.25">
      <c r="A21322" s="4" t="s">
        <v>54397</v>
      </c>
      <c r="B21322" s="4" t="s">
        <v>22</v>
      </c>
      <c r="C21322" s="4" t="s">
        <v>922</v>
      </c>
      <c r="D21322" s="4"/>
      <c r="E21322" s="4" t="s">
        <v>34</v>
      </c>
      <c r="F21322" s="4">
        <v>9860532269</v>
      </c>
      <c r="G21322" s="4"/>
      <c r="H21322" s="4" t="s">
        <v>54396</v>
      </c>
      <c r="I21322" s="4"/>
      <c r="J21322" s="4" t="s">
        <v>54398</v>
      </c>
      <c r="L21322" s="4" t="s">
        <v>1971</v>
      </c>
      <c r="M21322" s="4" t="s">
        <v>23</v>
      </c>
      <c r="N21322" s="4">
        <v>400053</v>
      </c>
      <c r="O21322" s="4"/>
      <c r="P21322" s="4">
        <v>8048588609</v>
      </c>
      <c r="Q21322" s="31" t="s">
        <v>219521</v>
      </c>
      <c r="R21322" s="4"/>
      <c r="S21322" s="13" t="s">
        <v>229822</v>
      </c>
      <c r="T21322" s="13"/>
      <c r="U21322" s="13"/>
      <c r="V21322" s="13"/>
      <c r="W21322" s="13"/>
    </row>
    <row r="21323" spans="1:23" ht="30" x14ac:dyDescent="0.25">
      <c r="A21323" s="4" t="s">
        <v>54463</v>
      </c>
      <c r="B21323" s="4" t="s">
        <v>22</v>
      </c>
      <c r="C21323" s="4" t="s">
        <v>54461</v>
      </c>
      <c r="D21323" s="4"/>
      <c r="E21323" s="4" t="s">
        <v>34</v>
      </c>
      <c r="F21323" s="4">
        <v>9769748116</v>
      </c>
      <c r="G21323" s="4">
        <v>9833622887</v>
      </c>
      <c r="H21323" s="4" t="s">
        <v>54462</v>
      </c>
      <c r="I21323" s="4"/>
      <c r="J21323" s="4" t="s">
        <v>54464</v>
      </c>
      <c r="L21323" s="4" t="s">
        <v>8764</v>
      </c>
      <c r="M21323" s="4" t="s">
        <v>23</v>
      </c>
      <c r="N21323" s="4">
        <v>400017</v>
      </c>
      <c r="O21323" s="4" t="s">
        <v>776</v>
      </c>
      <c r="P21323" s="4">
        <v>8045325374</v>
      </c>
      <c r="Q21323" s="31" t="s">
        <v>219522</v>
      </c>
      <c r="R21323" s="4"/>
      <c r="S21323" s="13" t="s">
        <v>219523</v>
      </c>
      <c r="T21323" s="13"/>
      <c r="U21323" s="13"/>
      <c r="V21323" s="13"/>
      <c r="W21323" s="13"/>
    </row>
    <row r="21324" spans="1:23" ht="30" x14ac:dyDescent="0.25">
      <c r="A21324" s="4" t="s">
        <v>54485</v>
      </c>
      <c r="B21324" s="4" t="s">
        <v>22</v>
      </c>
      <c r="C21324" s="4" t="s">
        <v>2054</v>
      </c>
      <c r="D21324" s="4"/>
      <c r="E21324" s="4" t="s">
        <v>34</v>
      </c>
      <c r="F21324" s="4">
        <v>9820916435</v>
      </c>
      <c r="G21324" s="4"/>
      <c r="H21324" s="4" t="s">
        <v>54483</v>
      </c>
      <c r="I21324" s="4" t="s">
        <v>54484</v>
      </c>
      <c r="J21324" s="4" t="s">
        <v>54486</v>
      </c>
      <c r="L21324" s="4" t="s">
        <v>54487</v>
      </c>
      <c r="M21324" s="4" t="s">
        <v>23</v>
      </c>
      <c r="N21324" s="4">
        <v>400001</v>
      </c>
      <c r="O21324" s="4" t="s">
        <v>54488</v>
      </c>
      <c r="P21324" s="4">
        <v>8049472054</v>
      </c>
      <c r="Q21324" s="31" t="s">
        <v>54482</v>
      </c>
      <c r="R21324" s="4"/>
      <c r="S21324" s="13" t="s">
        <v>219524</v>
      </c>
      <c r="T21324" s="13"/>
      <c r="U21324" s="13"/>
      <c r="V21324" s="13"/>
      <c r="W21324" s="13"/>
    </row>
    <row r="21325" spans="1:23" x14ac:dyDescent="0.25">
      <c r="A21325" s="4" t="s">
        <v>54531</v>
      </c>
      <c r="B21325" s="4" t="s">
        <v>22</v>
      </c>
      <c r="C21325" s="4" t="s">
        <v>54529</v>
      </c>
      <c r="D21325" s="4" t="s">
        <v>3724</v>
      </c>
      <c r="E21325" s="4" t="s">
        <v>34</v>
      </c>
      <c r="F21325" s="4">
        <v>9619512721</v>
      </c>
      <c r="G21325" s="4"/>
      <c r="H21325" s="4" t="s">
        <v>54530</v>
      </c>
      <c r="I21325" s="4"/>
      <c r="J21325" s="4" t="s">
        <v>54532</v>
      </c>
      <c r="L21325" s="4" t="s">
        <v>10382</v>
      </c>
      <c r="M21325" s="4" t="s">
        <v>23</v>
      </c>
      <c r="N21325" s="4">
        <v>400104</v>
      </c>
      <c r="O21325" s="4"/>
      <c r="P21325" s="4">
        <v>8045336211</v>
      </c>
      <c r="Q21325" s="31"/>
      <c r="R21325" s="4"/>
      <c r="S21325" s="13" t="s">
        <v>202106</v>
      </c>
      <c r="T21325" s="13"/>
      <c r="U21325" s="13"/>
      <c r="V21325" s="13"/>
      <c r="W21325" s="13"/>
    </row>
    <row r="21326" spans="1:23" ht="30" x14ac:dyDescent="0.25">
      <c r="A21326" s="4" t="s">
        <v>54547</v>
      </c>
      <c r="B21326" s="4" t="s">
        <v>22</v>
      </c>
      <c r="C21326" s="4" t="s">
        <v>54544</v>
      </c>
      <c r="D21326" s="4" t="s">
        <v>13000</v>
      </c>
      <c r="E21326" s="4" t="s">
        <v>27</v>
      </c>
      <c r="F21326" s="4">
        <v>9322869176</v>
      </c>
      <c r="G21326" s="4">
        <v>9167590086</v>
      </c>
      <c r="H21326" s="4" t="s">
        <v>54545</v>
      </c>
      <c r="I21326" s="4" t="s">
        <v>54546</v>
      </c>
      <c r="J21326" s="4" t="s">
        <v>54548</v>
      </c>
      <c r="L21326" s="4" t="s">
        <v>43328</v>
      </c>
      <c r="M21326" s="4" t="s">
        <v>23</v>
      </c>
      <c r="N21326" s="4">
        <v>400083</v>
      </c>
      <c r="O21326" s="4"/>
      <c r="P21326" s="4">
        <v>8048616244</v>
      </c>
      <c r="Q21326" s="31" t="s">
        <v>209053</v>
      </c>
      <c r="R21326" s="4"/>
      <c r="S21326" s="13" t="s">
        <v>196112</v>
      </c>
      <c r="T21326" s="13"/>
      <c r="U21326" s="13"/>
      <c r="V21326" s="13"/>
      <c r="W21326" s="13"/>
    </row>
    <row r="21327" spans="1:23" ht="30" x14ac:dyDescent="0.25">
      <c r="A21327" s="4" t="s">
        <v>54590</v>
      </c>
      <c r="B21327" s="4" t="s">
        <v>22</v>
      </c>
      <c r="C21327" s="4" t="s">
        <v>54587</v>
      </c>
      <c r="D21327" s="4" t="s">
        <v>188</v>
      </c>
      <c r="E21327" s="4" t="s">
        <v>27</v>
      </c>
      <c r="F21327" s="4">
        <v>9930446013</v>
      </c>
      <c r="G21327" s="4">
        <v>9930543529</v>
      </c>
      <c r="H21327" s="4" t="s">
        <v>54588</v>
      </c>
      <c r="I21327" s="4" t="s">
        <v>54589</v>
      </c>
      <c r="J21327" s="4" t="s">
        <v>54591</v>
      </c>
      <c r="L21327" s="4" t="s">
        <v>289</v>
      </c>
      <c r="M21327" s="4" t="s">
        <v>23</v>
      </c>
      <c r="N21327" s="4">
        <v>400058</v>
      </c>
      <c r="O21327" s="4" t="s">
        <v>54592</v>
      </c>
      <c r="P21327" s="4">
        <v>8071808737</v>
      </c>
      <c r="Q21327" s="31" t="s">
        <v>219525</v>
      </c>
      <c r="R21327" s="4"/>
      <c r="S21327" s="13" t="s">
        <v>219526</v>
      </c>
      <c r="T21327" s="13"/>
      <c r="U21327" s="13"/>
      <c r="V21327" s="13"/>
      <c r="W21327" s="13"/>
    </row>
    <row r="21328" spans="1:23" ht="45" x14ac:dyDescent="0.25">
      <c r="A21328" s="4" t="s">
        <v>54635</v>
      </c>
      <c r="B21328" s="4" t="s">
        <v>22</v>
      </c>
      <c r="C21328" s="4" t="s">
        <v>54632</v>
      </c>
      <c r="D21328" s="4" t="s">
        <v>54633</v>
      </c>
      <c r="E21328" s="4" t="s">
        <v>34</v>
      </c>
      <c r="F21328" s="4">
        <v>9820087177</v>
      </c>
      <c r="G21328" s="4">
        <v>9320087177</v>
      </c>
      <c r="H21328" s="4" t="s">
        <v>54634</v>
      </c>
      <c r="I21328" s="4"/>
      <c r="J21328" s="4" t="s">
        <v>54636</v>
      </c>
      <c r="L21328" s="4" t="s">
        <v>18213</v>
      </c>
      <c r="M21328" s="4" t="s">
        <v>23</v>
      </c>
      <c r="N21328" s="4">
        <v>400068</v>
      </c>
      <c r="O21328" s="4" t="s">
        <v>54637</v>
      </c>
      <c r="P21328" s="4">
        <v>8043051831</v>
      </c>
      <c r="Q21328" s="31" t="s">
        <v>54631</v>
      </c>
      <c r="R21328" s="4"/>
      <c r="S21328" s="13" t="s">
        <v>219527</v>
      </c>
      <c r="T21328" s="13"/>
      <c r="U21328" s="13"/>
      <c r="V21328" s="13"/>
      <c r="W21328" s="13"/>
    </row>
    <row r="21329" spans="1:23" x14ac:dyDescent="0.25">
      <c r="A21329" s="4" t="s">
        <v>54659</v>
      </c>
      <c r="B21329" s="4" t="s">
        <v>22</v>
      </c>
      <c r="C21329" s="4" t="s">
        <v>1079</v>
      </c>
      <c r="D21329" s="4" t="s">
        <v>54656</v>
      </c>
      <c r="E21329" s="4" t="s">
        <v>65</v>
      </c>
      <c r="F21329" s="4">
        <v>9821574468</v>
      </c>
      <c r="G21329" s="4">
        <v>8655315759</v>
      </c>
      <c r="H21329" s="4" t="s">
        <v>54657</v>
      </c>
      <c r="I21329" s="4" t="s">
        <v>54658</v>
      </c>
      <c r="J21329" s="4" t="s">
        <v>54660</v>
      </c>
      <c r="L21329" s="4" t="s">
        <v>13805</v>
      </c>
      <c r="M21329" s="4" t="s">
        <v>23</v>
      </c>
      <c r="N21329" s="4">
        <v>400086</v>
      </c>
      <c r="O21329" s="4"/>
      <c r="P21329" s="4">
        <v>8071740611</v>
      </c>
      <c r="Q21329" s="31" t="s">
        <v>54654</v>
      </c>
      <c r="R21329" s="4"/>
      <c r="S21329" s="13" t="s">
        <v>54655</v>
      </c>
      <c r="T21329" s="13"/>
      <c r="U21329" s="13"/>
      <c r="V21329" s="13"/>
      <c r="W21329" s="13"/>
    </row>
    <row r="21330" spans="1:23" ht="45" x14ac:dyDescent="0.25">
      <c r="A21330" s="4" t="s">
        <v>54663</v>
      </c>
      <c r="B21330" s="4" t="s">
        <v>22</v>
      </c>
      <c r="C21330" s="4" t="s">
        <v>1452</v>
      </c>
      <c r="D21330" s="4" t="s">
        <v>337</v>
      </c>
      <c r="E21330" s="4" t="s">
        <v>65</v>
      </c>
      <c r="F21330" s="4">
        <v>9820953554</v>
      </c>
      <c r="G21330" s="4">
        <v>9769744071</v>
      </c>
      <c r="H21330" s="4" t="s">
        <v>54661</v>
      </c>
      <c r="I21330" s="4" t="s">
        <v>54662</v>
      </c>
      <c r="J21330" s="4" t="s">
        <v>54664</v>
      </c>
      <c r="L21330" s="4"/>
      <c r="M21330" s="4" t="s">
        <v>23</v>
      </c>
      <c r="N21330" s="4">
        <v>400034</v>
      </c>
      <c r="O21330" s="4" t="s">
        <v>54665</v>
      </c>
      <c r="P21330" s="4">
        <v>8042535179</v>
      </c>
      <c r="Q21330" s="31" t="s">
        <v>209054</v>
      </c>
      <c r="R21330" s="4"/>
      <c r="S21330" s="13" t="s">
        <v>196113</v>
      </c>
      <c r="T21330" s="13"/>
      <c r="U21330" s="13"/>
      <c r="V21330" s="13"/>
      <c r="W21330" s="13"/>
    </row>
    <row r="21331" spans="1:23" x14ac:dyDescent="0.25">
      <c r="A21331" s="4" t="s">
        <v>54681</v>
      </c>
      <c r="B21331" s="4" t="s">
        <v>22</v>
      </c>
      <c r="C21331" s="4" t="s">
        <v>54679</v>
      </c>
      <c r="D21331" s="4" t="s">
        <v>2114</v>
      </c>
      <c r="E21331" s="4" t="s">
        <v>175</v>
      </c>
      <c r="F21331" s="4">
        <v>9821256519</v>
      </c>
      <c r="G21331" s="4">
        <v>9323114640</v>
      </c>
      <c r="H21331" s="4" t="s">
        <v>54680</v>
      </c>
      <c r="I21331" s="4"/>
      <c r="J21331" s="4" t="s">
        <v>54682</v>
      </c>
      <c r="L21331" s="4" t="s">
        <v>5345</v>
      </c>
      <c r="M21331" s="4" t="s">
        <v>23</v>
      </c>
      <c r="N21331" s="4">
        <v>400051</v>
      </c>
      <c r="O21331" s="4" t="s">
        <v>54683</v>
      </c>
      <c r="P21331" s="4">
        <v>8071811861</v>
      </c>
      <c r="Q21331" s="31"/>
      <c r="R21331" s="4"/>
      <c r="S21331" s="13" t="s">
        <v>219528</v>
      </c>
      <c r="T21331" s="13"/>
      <c r="U21331" s="13"/>
      <c r="V21331" s="13"/>
      <c r="W21331" s="13"/>
    </row>
    <row r="21332" spans="1:23" ht="45" x14ac:dyDescent="0.25">
      <c r="A21332" s="4" t="s">
        <v>54768</v>
      </c>
      <c r="B21332" s="4" t="s">
        <v>22</v>
      </c>
      <c r="C21332" s="4" t="s">
        <v>17673</v>
      </c>
      <c r="D21332" s="4" t="s">
        <v>11598</v>
      </c>
      <c r="E21332" s="4" t="s">
        <v>235</v>
      </c>
      <c r="F21332" s="4">
        <v>9987210320</v>
      </c>
      <c r="G21332" s="4">
        <v>9821595622</v>
      </c>
      <c r="H21332" s="4" t="s">
        <v>54767</v>
      </c>
      <c r="I21332" s="4"/>
      <c r="J21332" s="4" t="s">
        <v>54769</v>
      </c>
      <c r="L21332" s="4" t="s">
        <v>54770</v>
      </c>
      <c r="M21332" s="4" t="s">
        <v>23</v>
      </c>
      <c r="N21332" s="4">
        <v>400102</v>
      </c>
      <c r="O21332" s="4"/>
      <c r="P21332" s="4">
        <v>8046076013</v>
      </c>
      <c r="Q21332" s="31" t="s">
        <v>219529</v>
      </c>
      <c r="R21332" s="4"/>
      <c r="S21332" s="13" t="s">
        <v>219530</v>
      </c>
      <c r="T21332" s="13"/>
      <c r="U21332" s="13"/>
      <c r="V21332" s="13"/>
      <c r="W21332" s="13"/>
    </row>
    <row r="21333" spans="1:23" ht="45" x14ac:dyDescent="0.25">
      <c r="A21333" s="4" t="s">
        <v>54779</v>
      </c>
      <c r="B21333" s="4" t="s">
        <v>22</v>
      </c>
      <c r="C21333" s="4" t="s">
        <v>4560</v>
      </c>
      <c r="D21333" s="4" t="s">
        <v>54777</v>
      </c>
      <c r="E21333" s="4" t="s">
        <v>34</v>
      </c>
      <c r="F21333" s="4">
        <v>9821416467</v>
      </c>
      <c r="G21333" s="4">
        <v>9224635229</v>
      </c>
      <c r="H21333" s="4" t="s">
        <v>54778</v>
      </c>
      <c r="I21333" s="4"/>
      <c r="J21333" s="4" t="s">
        <v>54780</v>
      </c>
      <c r="L21333" s="4" t="s">
        <v>367</v>
      </c>
      <c r="M21333" s="4" t="s">
        <v>23</v>
      </c>
      <c r="N21333" s="4">
        <v>400064</v>
      </c>
      <c r="O21333" s="4"/>
      <c r="P21333" s="4">
        <v>8049473273</v>
      </c>
      <c r="Q21333" s="31" t="s">
        <v>209055</v>
      </c>
      <c r="R21333" s="4"/>
      <c r="S21333" s="13" t="s">
        <v>196114</v>
      </c>
      <c r="T21333" s="13"/>
      <c r="U21333" s="13"/>
      <c r="V21333" s="13"/>
      <c r="W21333" s="13"/>
    </row>
    <row r="21334" spans="1:23" ht="30" x14ac:dyDescent="0.25">
      <c r="A21334" s="4" t="s">
        <v>54823</v>
      </c>
      <c r="B21334" s="4" t="s">
        <v>22</v>
      </c>
      <c r="C21334" s="4" t="s">
        <v>54821</v>
      </c>
      <c r="D21334" s="4" t="s">
        <v>194</v>
      </c>
      <c r="E21334" s="4" t="s">
        <v>65</v>
      </c>
      <c r="F21334" s="4">
        <v>9324174262</v>
      </c>
      <c r="G21334" s="4">
        <v>9420176610</v>
      </c>
      <c r="H21334" s="4" t="s">
        <v>54822</v>
      </c>
      <c r="I21334" s="4"/>
      <c r="J21334" s="4" t="s">
        <v>54824</v>
      </c>
      <c r="L21334" s="4" t="s">
        <v>31380</v>
      </c>
      <c r="M21334" s="4" t="s">
        <v>23</v>
      </c>
      <c r="N21334" s="4">
        <v>401208</v>
      </c>
      <c r="O21334" s="4"/>
      <c r="P21334" s="4">
        <v>8046035257</v>
      </c>
      <c r="Q21334" s="31" t="s">
        <v>219531</v>
      </c>
      <c r="R21334" s="4"/>
      <c r="S21334" s="13" t="s">
        <v>219532</v>
      </c>
      <c r="T21334" s="13"/>
      <c r="U21334" s="13"/>
      <c r="V21334" s="13"/>
      <c r="W21334" s="13"/>
    </row>
    <row r="21335" spans="1:23" ht="30" x14ac:dyDescent="0.25">
      <c r="A21335" s="4" t="s">
        <v>54948</v>
      </c>
      <c r="B21335" s="4" t="s">
        <v>22</v>
      </c>
      <c r="C21335" s="4" t="s">
        <v>54944</v>
      </c>
      <c r="D21335" s="4" t="s">
        <v>54945</v>
      </c>
      <c r="E21335" s="4" t="s">
        <v>34</v>
      </c>
      <c r="F21335" s="4">
        <v>9892713435</v>
      </c>
      <c r="G21335" s="4">
        <v>7718991318</v>
      </c>
      <c r="H21335" s="4" t="s">
        <v>54946</v>
      </c>
      <c r="I21335" s="4" t="s">
        <v>54947</v>
      </c>
      <c r="J21335" s="4" t="s">
        <v>54949</v>
      </c>
      <c r="L21335" s="4" t="s">
        <v>34864</v>
      </c>
      <c r="M21335" s="4" t="s">
        <v>23</v>
      </c>
      <c r="N21335" s="4">
        <v>400092</v>
      </c>
      <c r="O21335" s="4"/>
      <c r="P21335" s="4">
        <v>8048582022</v>
      </c>
      <c r="Q21335" s="31" t="s">
        <v>209056</v>
      </c>
      <c r="R21335" s="4"/>
      <c r="S21335" s="13" t="s">
        <v>196115</v>
      </c>
      <c r="T21335" s="13"/>
      <c r="U21335" s="13"/>
      <c r="V21335" s="13"/>
      <c r="W21335" s="13"/>
    </row>
    <row r="21336" spans="1:23" ht="45" x14ac:dyDescent="0.25">
      <c r="A21336" s="4" t="s">
        <v>54974</v>
      </c>
      <c r="B21336" s="4" t="s">
        <v>22</v>
      </c>
      <c r="C21336" s="4" t="s">
        <v>5506</v>
      </c>
      <c r="D21336" s="4" t="s">
        <v>54972</v>
      </c>
      <c r="E21336" s="4" t="s">
        <v>34</v>
      </c>
      <c r="F21336" s="4">
        <v>9987126345</v>
      </c>
      <c r="G21336" s="4"/>
      <c r="H21336" s="4" t="s">
        <v>54973</v>
      </c>
      <c r="I21336" s="4"/>
      <c r="J21336" s="4" t="s">
        <v>54975</v>
      </c>
      <c r="L21336" s="4" t="s">
        <v>20014</v>
      </c>
      <c r="M21336" s="4" t="s">
        <v>23</v>
      </c>
      <c r="N21336" s="4">
        <v>400043</v>
      </c>
      <c r="O21336" s="4"/>
      <c r="P21336" s="4">
        <v>8048619387</v>
      </c>
      <c r="Q21336" s="31" t="s">
        <v>209057</v>
      </c>
      <c r="R21336" s="4"/>
      <c r="S21336" s="13" t="s">
        <v>196116</v>
      </c>
      <c r="T21336" s="13"/>
      <c r="U21336" s="13"/>
      <c r="V21336" s="13"/>
      <c r="W21336" s="13"/>
    </row>
    <row r="21337" spans="1:23" x14ac:dyDescent="0.25">
      <c r="A21337" s="4" t="s">
        <v>55052</v>
      </c>
      <c r="B21337" s="4" t="s">
        <v>22</v>
      </c>
      <c r="C21337" s="4" t="s">
        <v>2189</v>
      </c>
      <c r="D21337" s="4" t="s">
        <v>15535</v>
      </c>
      <c r="E21337" s="4" t="s">
        <v>74</v>
      </c>
      <c r="F21337" s="4">
        <v>9930366366</v>
      </c>
      <c r="G21337" s="4">
        <v>8879330990</v>
      </c>
      <c r="H21337" s="4" t="s">
        <v>55050</v>
      </c>
      <c r="I21337" s="4" t="s">
        <v>55051</v>
      </c>
      <c r="J21337" s="4" t="s">
        <v>55053</v>
      </c>
      <c r="L21337" s="4" t="s">
        <v>367</v>
      </c>
      <c r="M21337" s="4" t="s">
        <v>23</v>
      </c>
      <c r="N21337" s="4">
        <v>400064</v>
      </c>
      <c r="O21337" s="4" t="s">
        <v>55054</v>
      </c>
      <c r="P21337" s="4">
        <v>8042969289</v>
      </c>
      <c r="Q21337" s="31" t="s">
        <v>55049</v>
      </c>
      <c r="R21337" s="4"/>
      <c r="S21337" s="13" t="s">
        <v>219533</v>
      </c>
      <c r="T21337" s="13"/>
      <c r="U21337" s="13"/>
      <c r="V21337" s="13"/>
      <c r="W21337" s="13"/>
    </row>
    <row r="21338" spans="1:23" x14ac:dyDescent="0.25">
      <c r="A21338" s="4" t="s">
        <v>55085</v>
      </c>
      <c r="B21338" s="4" t="s">
        <v>22</v>
      </c>
      <c r="C21338" s="4" t="s">
        <v>55083</v>
      </c>
      <c r="D21338" s="4"/>
      <c r="E21338" s="4" t="s">
        <v>1817</v>
      </c>
      <c r="F21338" s="4">
        <v>9029090165</v>
      </c>
      <c r="G21338" s="4"/>
      <c r="H21338" s="4" t="s">
        <v>55084</v>
      </c>
      <c r="I21338" s="4"/>
      <c r="J21338" s="4" t="s">
        <v>55086</v>
      </c>
      <c r="L21338" s="4" t="s">
        <v>7056</v>
      </c>
      <c r="M21338" s="4" t="s">
        <v>23</v>
      </c>
      <c r="N21338" s="4">
        <v>400067</v>
      </c>
      <c r="O21338" s="4" t="s">
        <v>55087</v>
      </c>
      <c r="P21338" s="4">
        <v>8048117969</v>
      </c>
      <c r="Q21338" s="31" t="s">
        <v>55082</v>
      </c>
      <c r="R21338" s="4"/>
      <c r="S21338" s="13" t="s">
        <v>219534</v>
      </c>
      <c r="T21338" s="13"/>
      <c r="U21338" s="13"/>
      <c r="V21338" s="13"/>
      <c r="W21338" s="13"/>
    </row>
    <row r="21339" spans="1:23" x14ac:dyDescent="0.25">
      <c r="A21339" s="4" t="s">
        <v>55116</v>
      </c>
      <c r="B21339" s="4" t="s">
        <v>22</v>
      </c>
      <c r="C21339" s="4" t="s">
        <v>956</v>
      </c>
      <c r="D21339" s="4" t="s">
        <v>49317</v>
      </c>
      <c r="E21339" s="4" t="s">
        <v>74</v>
      </c>
      <c r="F21339" s="4">
        <v>8693811744</v>
      </c>
      <c r="G21339" s="4">
        <v>9321622221</v>
      </c>
      <c r="H21339" s="4" t="s">
        <v>55115</v>
      </c>
      <c r="I21339" s="4"/>
      <c r="J21339" s="4" t="s">
        <v>55117</v>
      </c>
      <c r="L21339" s="4" t="s">
        <v>1092</v>
      </c>
      <c r="M21339" s="4" t="s">
        <v>23</v>
      </c>
      <c r="N21339" s="4">
        <v>400028</v>
      </c>
      <c r="O21339" s="4"/>
      <c r="P21339" s="4">
        <v>8042906322</v>
      </c>
      <c r="Q21339" s="31" t="s">
        <v>55114</v>
      </c>
      <c r="R21339" s="4"/>
      <c r="S21339" s="13" t="s">
        <v>219535</v>
      </c>
      <c r="T21339" s="13"/>
      <c r="U21339" s="13"/>
      <c r="V21339" s="13"/>
      <c r="W21339" s="13"/>
    </row>
    <row r="21340" spans="1:23" ht="30" x14ac:dyDescent="0.25">
      <c r="A21340" s="4" t="s">
        <v>55151</v>
      </c>
      <c r="B21340" s="4" t="s">
        <v>22</v>
      </c>
      <c r="C21340" s="4" t="s">
        <v>55148</v>
      </c>
      <c r="D21340" s="4" t="s">
        <v>55149</v>
      </c>
      <c r="E21340" s="4" t="s">
        <v>175</v>
      </c>
      <c r="F21340" s="4">
        <v>9930442966</v>
      </c>
      <c r="G21340" s="4">
        <v>9702255727</v>
      </c>
      <c r="H21340" s="4" t="s">
        <v>55150</v>
      </c>
      <c r="I21340" s="4"/>
      <c r="J21340" s="4" t="s">
        <v>55152</v>
      </c>
      <c r="L21340" s="4" t="s">
        <v>7056</v>
      </c>
      <c r="M21340" s="4" t="s">
        <v>23</v>
      </c>
      <c r="N21340" s="4">
        <v>400067</v>
      </c>
      <c r="O21340" s="4" t="s">
        <v>55153</v>
      </c>
      <c r="P21340" s="4">
        <v>8048004146</v>
      </c>
      <c r="Q21340" s="31" t="s">
        <v>219536</v>
      </c>
      <c r="R21340" s="4"/>
      <c r="S21340" s="13" t="s">
        <v>202107</v>
      </c>
      <c r="T21340" s="13"/>
      <c r="U21340" s="13"/>
      <c r="V21340" s="13"/>
      <c r="W21340" s="13"/>
    </row>
    <row r="21341" spans="1:23" ht="30" x14ac:dyDescent="0.25">
      <c r="A21341" s="4" t="s">
        <v>55231</v>
      </c>
      <c r="B21341" s="4" t="s">
        <v>22</v>
      </c>
      <c r="C21341" s="4" t="s">
        <v>55229</v>
      </c>
      <c r="D21341" s="4" t="s">
        <v>744</v>
      </c>
      <c r="E21341" s="4" t="s">
        <v>27</v>
      </c>
      <c r="F21341" s="4">
        <v>9867764793</v>
      </c>
      <c r="G21341" s="4">
        <v>9967053632</v>
      </c>
      <c r="H21341" s="4" t="s">
        <v>55230</v>
      </c>
      <c r="I21341" s="4"/>
      <c r="J21341" s="4" t="s">
        <v>55232</v>
      </c>
      <c r="L21341" s="4" t="s">
        <v>55233</v>
      </c>
      <c r="M21341" s="4" t="s">
        <v>23</v>
      </c>
      <c r="N21341" s="4">
        <v>400011</v>
      </c>
      <c r="O21341" s="4"/>
      <c r="P21341" s="4">
        <v>8048716152</v>
      </c>
      <c r="Q21341" s="31" t="s">
        <v>209058</v>
      </c>
      <c r="R21341" s="4"/>
      <c r="S21341" s="13" t="s">
        <v>196117</v>
      </c>
      <c r="T21341" s="13"/>
      <c r="U21341" s="13"/>
      <c r="V21341" s="13"/>
      <c r="W21341" s="13"/>
    </row>
    <row r="21342" spans="1:23" ht="30" x14ac:dyDescent="0.25">
      <c r="A21342" s="4" t="s">
        <v>55240</v>
      </c>
      <c r="B21342" s="4" t="s">
        <v>22</v>
      </c>
      <c r="C21342" s="4" t="s">
        <v>10526</v>
      </c>
      <c r="D21342" s="4" t="s">
        <v>55237</v>
      </c>
      <c r="E21342" s="4" t="s">
        <v>34</v>
      </c>
      <c r="F21342" s="4">
        <v>9821151904</v>
      </c>
      <c r="G21342" s="4">
        <v>9323738640</v>
      </c>
      <c r="H21342" s="4" t="s">
        <v>55238</v>
      </c>
      <c r="I21342" s="4" t="s">
        <v>55239</v>
      </c>
      <c r="J21342" s="4" t="s">
        <v>55241</v>
      </c>
      <c r="L21342" s="4"/>
      <c r="M21342" s="4" t="s">
        <v>23</v>
      </c>
      <c r="N21342" s="4">
        <v>400009</v>
      </c>
      <c r="O21342" s="4"/>
      <c r="P21342" s="4">
        <v>8042901116</v>
      </c>
      <c r="Q21342" s="31" t="s">
        <v>219537</v>
      </c>
      <c r="R21342" s="4"/>
      <c r="S21342" s="13" t="s">
        <v>229823</v>
      </c>
      <c r="T21342" s="13"/>
      <c r="U21342" s="13"/>
      <c r="V21342" s="13"/>
      <c r="W21342" s="13"/>
    </row>
    <row r="21343" spans="1:23" ht="45" x14ac:dyDescent="0.25">
      <c r="A21343" s="4" t="s">
        <v>55296</v>
      </c>
      <c r="B21343" s="4" t="s">
        <v>22</v>
      </c>
      <c r="C21343" s="4" t="s">
        <v>55294</v>
      </c>
      <c r="D21343" s="4" t="s">
        <v>11380</v>
      </c>
      <c r="E21343" s="4"/>
      <c r="F21343" s="4">
        <v>9821472227</v>
      </c>
      <c r="G21343" s="4">
        <v>9819968069</v>
      </c>
      <c r="H21343" s="4" t="s">
        <v>55295</v>
      </c>
      <c r="I21343" s="4"/>
      <c r="J21343" s="4" t="s">
        <v>55297</v>
      </c>
      <c r="L21343" s="4" t="s">
        <v>55298</v>
      </c>
      <c r="M21343" s="4" t="s">
        <v>23</v>
      </c>
      <c r="N21343" s="4">
        <v>400002</v>
      </c>
      <c r="O21343" s="4" t="s">
        <v>55299</v>
      </c>
      <c r="P21343" s="4">
        <v>8046069333</v>
      </c>
      <c r="Q21343" s="31" t="s">
        <v>209059</v>
      </c>
      <c r="R21343" s="4"/>
      <c r="S21343" s="13" t="s">
        <v>196118</v>
      </c>
      <c r="T21343" s="13"/>
      <c r="U21343" s="13"/>
      <c r="V21343" s="13"/>
      <c r="W21343" s="13"/>
    </row>
    <row r="21344" spans="1:23" x14ac:dyDescent="0.25">
      <c r="A21344" s="4" t="s">
        <v>55321</v>
      </c>
      <c r="B21344" s="4" t="s">
        <v>22</v>
      </c>
      <c r="C21344" s="4" t="s">
        <v>42316</v>
      </c>
      <c r="D21344" s="4"/>
      <c r="E21344" s="4" t="s">
        <v>27</v>
      </c>
      <c r="F21344" s="4">
        <v>8108060305</v>
      </c>
      <c r="G21344" s="4"/>
      <c r="H21344" s="4" t="s">
        <v>55320</v>
      </c>
      <c r="I21344" s="4"/>
      <c r="J21344" s="4" t="s">
        <v>55322</v>
      </c>
      <c r="L21344" s="4" t="s">
        <v>2118</v>
      </c>
      <c r="M21344" s="4" t="s">
        <v>23</v>
      </c>
      <c r="N21344" s="4">
        <v>400086</v>
      </c>
      <c r="O21344" s="4"/>
      <c r="P21344" s="4">
        <v>8071740641</v>
      </c>
      <c r="Q21344" s="31"/>
      <c r="R21344" s="4"/>
      <c r="S21344" s="13" t="s">
        <v>219538</v>
      </c>
      <c r="T21344" s="13"/>
      <c r="U21344" s="13"/>
      <c r="V21344" s="13"/>
      <c r="W21344" s="13"/>
    </row>
    <row r="21345" spans="1:23" x14ac:dyDescent="0.25">
      <c r="A21345" s="4" t="s">
        <v>55365</v>
      </c>
      <c r="B21345" s="4" t="s">
        <v>22</v>
      </c>
      <c r="C21345" s="4" t="s">
        <v>1485</v>
      </c>
      <c r="D21345" s="4" t="s">
        <v>55362</v>
      </c>
      <c r="E21345" s="4" t="s">
        <v>1817</v>
      </c>
      <c r="F21345" s="4">
        <v>7738055110</v>
      </c>
      <c r="G21345" s="4"/>
      <c r="H21345" s="4" t="s">
        <v>55363</v>
      </c>
      <c r="I21345" s="4" t="s">
        <v>55364</v>
      </c>
      <c r="J21345" s="4" t="s">
        <v>55366</v>
      </c>
      <c r="L21345" s="4" t="s">
        <v>13330</v>
      </c>
      <c r="M21345" s="4" t="s">
        <v>23</v>
      </c>
      <c r="N21345" s="4">
        <v>421204</v>
      </c>
      <c r="O21345" s="4" t="s">
        <v>55367</v>
      </c>
      <c r="P21345" s="4">
        <v>8071654083</v>
      </c>
      <c r="Q21345" s="31"/>
      <c r="R21345" s="4"/>
      <c r="S21345" s="13" t="s">
        <v>219539</v>
      </c>
      <c r="T21345" s="13"/>
      <c r="U21345" s="13"/>
      <c r="V21345" s="13"/>
      <c r="W21345" s="13"/>
    </row>
    <row r="21346" spans="1:23" x14ac:dyDescent="0.25">
      <c r="A21346" s="4" t="s">
        <v>55412</v>
      </c>
      <c r="B21346" s="4" t="s">
        <v>22</v>
      </c>
      <c r="C21346" s="4" t="s">
        <v>55408</v>
      </c>
      <c r="D21346" s="4" t="s">
        <v>55409</v>
      </c>
      <c r="E21346" s="4" t="s">
        <v>27</v>
      </c>
      <c r="F21346" s="4">
        <v>9833753979</v>
      </c>
      <c r="G21346" s="4">
        <v>9969561116</v>
      </c>
      <c r="H21346" s="4" t="s">
        <v>55410</v>
      </c>
      <c r="I21346" s="4" t="s">
        <v>55411</v>
      </c>
      <c r="J21346" s="4" t="s">
        <v>55413</v>
      </c>
      <c r="L21346" s="4" t="s">
        <v>710</v>
      </c>
      <c r="M21346" s="4" t="s">
        <v>23</v>
      </c>
      <c r="N21346" s="4">
        <v>400054</v>
      </c>
      <c r="O21346" s="4" t="s">
        <v>55414</v>
      </c>
      <c r="P21346" s="4">
        <v>8045315175</v>
      </c>
      <c r="Q21346" s="31"/>
      <c r="R21346" s="4"/>
      <c r="S21346" s="13" t="s">
        <v>229824</v>
      </c>
      <c r="T21346" s="13"/>
      <c r="U21346" s="13"/>
      <c r="V21346" s="13"/>
      <c r="W21346" s="13"/>
    </row>
    <row r="21347" spans="1:23" x14ac:dyDescent="0.25">
      <c r="A21347" s="4" t="s">
        <v>55476</v>
      </c>
      <c r="B21347" s="4" t="s">
        <v>22</v>
      </c>
      <c r="C21347" s="4" t="s">
        <v>506</v>
      </c>
      <c r="D21347" s="4" t="s">
        <v>55474</v>
      </c>
      <c r="E21347" s="4" t="s">
        <v>27</v>
      </c>
      <c r="F21347" s="4">
        <v>9920084141</v>
      </c>
      <c r="G21347" s="4"/>
      <c r="H21347" s="4" t="s">
        <v>55475</v>
      </c>
      <c r="I21347" s="4"/>
      <c r="J21347" s="4" t="s">
        <v>55477</v>
      </c>
      <c r="L21347" s="4" t="s">
        <v>55478</v>
      </c>
      <c r="M21347" s="4" t="s">
        <v>23</v>
      </c>
      <c r="N21347" s="4">
        <v>400003</v>
      </c>
      <c r="O21347" s="4" t="s">
        <v>55479</v>
      </c>
      <c r="P21347" s="4">
        <v>8049676565</v>
      </c>
      <c r="Q21347" s="31"/>
      <c r="R21347" s="4"/>
      <c r="S21347" s="13" t="s">
        <v>202108</v>
      </c>
      <c r="T21347" s="13"/>
      <c r="U21347" s="13"/>
      <c r="V21347" s="13"/>
      <c r="W21347" s="13"/>
    </row>
    <row r="21348" spans="1:23" ht="30" x14ac:dyDescent="0.25">
      <c r="A21348" s="4" t="s">
        <v>55608</v>
      </c>
      <c r="B21348" s="4" t="s">
        <v>22</v>
      </c>
      <c r="C21348" s="4" t="s">
        <v>6340</v>
      </c>
      <c r="D21348" s="4" t="s">
        <v>242</v>
      </c>
      <c r="E21348" s="4" t="s">
        <v>84</v>
      </c>
      <c r="F21348" s="4">
        <v>9324530336</v>
      </c>
      <c r="G21348" s="4"/>
      <c r="H21348" s="4" t="s">
        <v>55607</v>
      </c>
      <c r="I21348" s="4"/>
      <c r="J21348" s="4" t="s">
        <v>55609</v>
      </c>
      <c r="L21348" s="4" t="s">
        <v>9732</v>
      </c>
      <c r="M21348" s="4" t="s">
        <v>23</v>
      </c>
      <c r="N21348" s="4">
        <v>400060</v>
      </c>
      <c r="O21348" s="4" t="s">
        <v>55610</v>
      </c>
      <c r="P21348" s="4">
        <v>8071927176</v>
      </c>
      <c r="Q21348" s="31" t="s">
        <v>55606</v>
      </c>
      <c r="R21348" s="4"/>
      <c r="S21348" s="13" t="s">
        <v>229825</v>
      </c>
      <c r="T21348" s="13"/>
      <c r="U21348" s="13"/>
      <c r="V21348" s="13"/>
      <c r="W21348" s="13"/>
    </row>
    <row r="21349" spans="1:23" ht="45" x14ac:dyDescent="0.25">
      <c r="A21349" s="4" t="s">
        <v>55654</v>
      </c>
      <c r="B21349" s="4" t="s">
        <v>22</v>
      </c>
      <c r="C21349" s="4" t="s">
        <v>491</v>
      </c>
      <c r="D21349" s="4" t="s">
        <v>55652</v>
      </c>
      <c r="E21349" s="4" t="s">
        <v>34</v>
      </c>
      <c r="F21349" s="4">
        <v>9324808731</v>
      </c>
      <c r="G21349" s="4">
        <v>9029244924</v>
      </c>
      <c r="H21349" s="4" t="s">
        <v>55653</v>
      </c>
      <c r="I21349" s="4"/>
      <c r="J21349" s="4" t="s">
        <v>55655</v>
      </c>
      <c r="L21349" s="4" t="s">
        <v>55656</v>
      </c>
      <c r="M21349" s="4" t="s">
        <v>23</v>
      </c>
      <c r="N21349" s="4">
        <v>400066</v>
      </c>
      <c r="O21349" s="4"/>
      <c r="P21349" s="4">
        <v>8049473106</v>
      </c>
      <c r="Q21349" s="31" t="s">
        <v>209060</v>
      </c>
      <c r="R21349" s="4"/>
      <c r="S21349" s="13" t="s">
        <v>196119</v>
      </c>
      <c r="T21349" s="13"/>
      <c r="U21349" s="13"/>
      <c r="V21349" s="13"/>
      <c r="W21349" s="13"/>
    </row>
    <row r="21350" spans="1:23" ht="30" x14ac:dyDescent="0.25">
      <c r="A21350" s="4" t="s">
        <v>55725</v>
      </c>
      <c r="B21350" s="4" t="s">
        <v>22</v>
      </c>
      <c r="C21350" s="4" t="s">
        <v>1219</v>
      </c>
      <c r="D21350" s="4" t="s">
        <v>337</v>
      </c>
      <c r="E21350" s="4" t="s">
        <v>34</v>
      </c>
      <c r="F21350" s="4">
        <v>8080273339</v>
      </c>
      <c r="G21350" s="4">
        <v>9322996118</v>
      </c>
      <c r="H21350" s="4" t="s">
        <v>55724</v>
      </c>
      <c r="I21350" s="4"/>
      <c r="J21350" s="4" t="s">
        <v>55726</v>
      </c>
      <c r="L21350" s="4" t="s">
        <v>5050</v>
      </c>
      <c r="M21350" s="4" t="s">
        <v>23</v>
      </c>
      <c r="N21350" s="4">
        <v>400002</v>
      </c>
      <c r="O21350" s="4"/>
      <c r="P21350" s="4">
        <v>8048554362</v>
      </c>
      <c r="Q21350" s="31" t="s">
        <v>55723</v>
      </c>
      <c r="R21350" s="4"/>
      <c r="S21350" s="13" t="s">
        <v>219540</v>
      </c>
      <c r="T21350" s="13"/>
      <c r="U21350" s="13"/>
      <c r="V21350" s="13"/>
      <c r="W21350" s="13"/>
    </row>
    <row r="21351" spans="1:23" ht="45" x14ac:dyDescent="0.25">
      <c r="A21351" s="4" t="s">
        <v>55797</v>
      </c>
      <c r="B21351" s="4" t="s">
        <v>22</v>
      </c>
      <c r="C21351" s="4" t="s">
        <v>8467</v>
      </c>
      <c r="D21351" s="4" t="s">
        <v>2670</v>
      </c>
      <c r="E21351" s="4" t="s">
        <v>65</v>
      </c>
      <c r="F21351" s="4">
        <v>9820030607</v>
      </c>
      <c r="G21351" s="4">
        <v>9833532922</v>
      </c>
      <c r="H21351" s="4" t="s">
        <v>55795</v>
      </c>
      <c r="I21351" s="4" t="s">
        <v>55796</v>
      </c>
      <c r="J21351" s="4" t="s">
        <v>55798</v>
      </c>
      <c r="L21351" s="4" t="s">
        <v>116</v>
      </c>
      <c r="M21351" s="4" t="s">
        <v>23</v>
      </c>
      <c r="N21351" s="4">
        <v>400059</v>
      </c>
      <c r="O21351" s="4" t="s">
        <v>55799</v>
      </c>
      <c r="P21351" s="4">
        <v>8041947795</v>
      </c>
      <c r="Q21351" s="31" t="s">
        <v>209061</v>
      </c>
      <c r="R21351" s="4"/>
      <c r="S21351" s="13" t="s">
        <v>202109</v>
      </c>
      <c r="T21351" s="13"/>
      <c r="U21351" s="13"/>
      <c r="V21351" s="13"/>
      <c r="W21351" s="13"/>
    </row>
    <row r="21352" spans="1:23" ht="45" x14ac:dyDescent="0.25">
      <c r="A21352" s="4" t="s">
        <v>55842</v>
      </c>
      <c r="B21352" s="4" t="s">
        <v>22</v>
      </c>
      <c r="C21352" s="4" t="s">
        <v>4565</v>
      </c>
      <c r="D21352" s="4" t="s">
        <v>337</v>
      </c>
      <c r="E21352" s="4" t="s">
        <v>34</v>
      </c>
      <c r="F21352" s="4">
        <v>9819248712</v>
      </c>
      <c r="G21352" s="4">
        <v>7045164580</v>
      </c>
      <c r="H21352" s="4" t="s">
        <v>55840</v>
      </c>
      <c r="I21352" s="4" t="s">
        <v>55841</v>
      </c>
      <c r="J21352" s="4" t="s">
        <v>55843</v>
      </c>
      <c r="L21352" s="4" t="s">
        <v>34250</v>
      </c>
      <c r="M21352" s="4" t="s">
        <v>23</v>
      </c>
      <c r="N21352" s="4">
        <v>400008</v>
      </c>
      <c r="O21352" s="4"/>
      <c r="P21352" s="4">
        <v>8048017412</v>
      </c>
      <c r="Q21352" s="31" t="s">
        <v>209062</v>
      </c>
      <c r="R21352" s="4"/>
      <c r="S21352" s="13" t="s">
        <v>219541</v>
      </c>
      <c r="T21352" s="13"/>
      <c r="U21352" s="13"/>
      <c r="V21352" s="13"/>
      <c r="W21352" s="13"/>
    </row>
    <row r="21353" spans="1:23" x14ac:dyDescent="0.25">
      <c r="A21353" s="4" t="s">
        <v>55893</v>
      </c>
      <c r="B21353" s="4" t="s">
        <v>22</v>
      </c>
      <c r="C21353" s="4" t="s">
        <v>2062</v>
      </c>
      <c r="D21353" s="4" t="s">
        <v>55891</v>
      </c>
      <c r="E21353" s="4" t="s">
        <v>34</v>
      </c>
      <c r="F21353" s="4">
        <v>9892324233</v>
      </c>
      <c r="G21353" s="4"/>
      <c r="H21353" s="4" t="s">
        <v>55892</v>
      </c>
      <c r="I21353" s="4"/>
      <c r="J21353" s="4" t="s">
        <v>55894</v>
      </c>
      <c r="L21353" s="4" t="s">
        <v>55895</v>
      </c>
      <c r="M21353" s="4" t="s">
        <v>23</v>
      </c>
      <c r="N21353" s="4">
        <v>400003</v>
      </c>
      <c r="O21353" s="4" t="s">
        <v>55896</v>
      </c>
      <c r="P21353" s="4">
        <v>8071811971</v>
      </c>
      <c r="Q21353" s="31" t="s">
        <v>55890</v>
      </c>
      <c r="R21353" s="4"/>
      <c r="S21353" s="13" t="s">
        <v>219542</v>
      </c>
      <c r="T21353" s="13"/>
      <c r="U21353" s="13"/>
      <c r="V21353" s="13"/>
      <c r="W21353" s="13"/>
    </row>
    <row r="21354" spans="1:23" ht="45" x14ac:dyDescent="0.25">
      <c r="A21354" s="4" t="s">
        <v>55899</v>
      </c>
      <c r="B21354" s="4" t="s">
        <v>22</v>
      </c>
      <c r="C21354" s="4" t="s">
        <v>712</v>
      </c>
      <c r="D21354" s="4" t="s">
        <v>188</v>
      </c>
      <c r="E21354" s="4" t="s">
        <v>84</v>
      </c>
      <c r="F21354" s="4">
        <v>9987270484</v>
      </c>
      <c r="G21354" s="4">
        <v>9867259145</v>
      </c>
      <c r="H21354" s="4" t="s">
        <v>55897</v>
      </c>
      <c r="I21354" s="4" t="s">
        <v>55898</v>
      </c>
      <c r="J21354" s="4" t="s">
        <v>55900</v>
      </c>
      <c r="L21354" s="4" t="s">
        <v>388</v>
      </c>
      <c r="M21354" s="4" t="s">
        <v>23</v>
      </c>
      <c r="N21354" s="4">
        <v>400097</v>
      </c>
      <c r="O21354" s="4"/>
      <c r="P21354" s="4">
        <v>8045356630</v>
      </c>
      <c r="Q21354" s="31" t="s">
        <v>219543</v>
      </c>
      <c r="R21354" s="4"/>
      <c r="S21354" s="13" t="s">
        <v>219544</v>
      </c>
      <c r="T21354" s="13"/>
      <c r="U21354" s="13"/>
      <c r="V21354" s="13"/>
      <c r="W21354" s="13"/>
    </row>
    <row r="21355" spans="1:23" ht="30" x14ac:dyDescent="0.25">
      <c r="A21355" s="4" t="s">
        <v>56006</v>
      </c>
      <c r="B21355" s="4" t="s">
        <v>22</v>
      </c>
      <c r="C21355" s="4" t="s">
        <v>33309</v>
      </c>
      <c r="D21355" s="4"/>
      <c r="E21355" s="4" t="s">
        <v>100</v>
      </c>
      <c r="F21355" s="4">
        <v>7045390311</v>
      </c>
      <c r="G21355" s="4">
        <v>7022461365</v>
      </c>
      <c r="H21355" s="4" t="s">
        <v>56004</v>
      </c>
      <c r="I21355" s="4" t="s">
        <v>56005</v>
      </c>
      <c r="J21355" s="4" t="s">
        <v>56007</v>
      </c>
      <c r="L21355" s="4" t="s">
        <v>2903</v>
      </c>
      <c r="M21355" s="4" t="s">
        <v>23</v>
      </c>
      <c r="N21355" s="4">
        <v>400001</v>
      </c>
      <c r="O21355" s="4" t="s">
        <v>56008</v>
      </c>
      <c r="P21355" s="4">
        <v>8048567509</v>
      </c>
      <c r="Q21355" s="31" t="s">
        <v>209063</v>
      </c>
      <c r="R21355" s="4"/>
      <c r="S21355" s="13" t="s">
        <v>196120</v>
      </c>
      <c r="T21355" s="13"/>
      <c r="U21355" s="13"/>
      <c r="V21355" s="13"/>
      <c r="W21355" s="13"/>
    </row>
    <row r="21356" spans="1:23" ht="45" x14ac:dyDescent="0.25">
      <c r="A21356" s="4" t="s">
        <v>56037</v>
      </c>
      <c r="B21356" s="4" t="s">
        <v>22</v>
      </c>
      <c r="C21356" s="4" t="s">
        <v>28002</v>
      </c>
      <c r="D21356" s="4" t="s">
        <v>56035</v>
      </c>
      <c r="E21356" s="4" t="s">
        <v>34</v>
      </c>
      <c r="F21356" s="4">
        <v>9819152541</v>
      </c>
      <c r="G21356" s="4">
        <v>9820581053</v>
      </c>
      <c r="H21356" s="4" t="s">
        <v>56036</v>
      </c>
      <c r="I21356" s="4"/>
      <c r="J21356" s="4" t="s">
        <v>56038</v>
      </c>
      <c r="L21356" s="4" t="s">
        <v>388</v>
      </c>
      <c r="M21356" s="4" t="s">
        <v>23</v>
      </c>
      <c r="N21356" s="4">
        <v>400097</v>
      </c>
      <c r="O21356" s="4"/>
      <c r="P21356" s="4">
        <v>8071599462</v>
      </c>
      <c r="Q21356" s="31" t="s">
        <v>219545</v>
      </c>
      <c r="R21356" s="4"/>
      <c r="S21356" s="13" t="s">
        <v>219546</v>
      </c>
      <c r="T21356" s="13"/>
      <c r="U21356" s="13"/>
      <c r="V21356" s="13"/>
      <c r="W21356" s="13"/>
    </row>
    <row r="21357" spans="1:23" x14ac:dyDescent="0.25">
      <c r="A21357" s="4" t="s">
        <v>56148</v>
      </c>
      <c r="B21357" s="4" t="s">
        <v>22</v>
      </c>
      <c r="C21357" s="4" t="s">
        <v>839</v>
      </c>
      <c r="D21357" s="4" t="s">
        <v>18747</v>
      </c>
      <c r="E21357" s="4" t="s">
        <v>689</v>
      </c>
      <c r="F21357" s="4">
        <v>8108468664</v>
      </c>
      <c r="G21357" s="4">
        <v>9819755337</v>
      </c>
      <c r="H21357" s="4" t="s">
        <v>56146</v>
      </c>
      <c r="I21357" s="4" t="s">
        <v>56147</v>
      </c>
      <c r="J21357" s="4" t="s">
        <v>56149</v>
      </c>
      <c r="L21357" s="4" t="s">
        <v>56150</v>
      </c>
      <c r="M21357" s="4" t="s">
        <v>23</v>
      </c>
      <c r="N21357" s="4">
        <v>400003</v>
      </c>
      <c r="O21357" s="4" t="s">
        <v>56151</v>
      </c>
      <c r="P21357" s="4">
        <v>8048585791</v>
      </c>
      <c r="Q21357" s="31"/>
      <c r="R21357" s="4"/>
      <c r="S21357" s="13" t="s">
        <v>229826</v>
      </c>
      <c r="T21357" s="13"/>
      <c r="U21357" s="13"/>
      <c r="V21357" s="13"/>
      <c r="W21357" s="13"/>
    </row>
    <row r="21358" spans="1:23" ht="45" x14ac:dyDescent="0.25">
      <c r="A21358" s="4" t="s">
        <v>56159</v>
      </c>
      <c r="B21358" s="4" t="s">
        <v>22</v>
      </c>
      <c r="C21358" s="4" t="s">
        <v>5576</v>
      </c>
      <c r="D21358" s="4" t="s">
        <v>56156</v>
      </c>
      <c r="E21358" s="4" t="s">
        <v>84</v>
      </c>
      <c r="F21358" s="4">
        <v>9820108711</v>
      </c>
      <c r="G21358" s="4">
        <v>8097452902</v>
      </c>
      <c r="H21358" s="4" t="s">
        <v>56157</v>
      </c>
      <c r="I21358" s="4" t="s">
        <v>56158</v>
      </c>
      <c r="J21358" s="4" t="s">
        <v>56160</v>
      </c>
      <c r="L21358" s="4" t="s">
        <v>2595</v>
      </c>
      <c r="M21358" s="4" t="s">
        <v>23</v>
      </c>
      <c r="N21358" s="4">
        <v>400012</v>
      </c>
      <c r="O21358" s="4"/>
      <c r="P21358" s="4">
        <v>8048012982</v>
      </c>
      <c r="Q21358" s="31" t="s">
        <v>209064</v>
      </c>
      <c r="R21358" s="4"/>
      <c r="S21358" s="13" t="s">
        <v>196121</v>
      </c>
      <c r="T21358" s="13"/>
      <c r="U21358" s="13"/>
      <c r="V21358" s="13"/>
      <c r="W21358" s="13"/>
    </row>
    <row r="21359" spans="1:23" ht="30" x14ac:dyDescent="0.25">
      <c r="A21359" s="4" t="s">
        <v>56164</v>
      </c>
      <c r="B21359" s="4" t="s">
        <v>22</v>
      </c>
      <c r="C21359" s="4" t="s">
        <v>514</v>
      </c>
      <c r="D21359" s="4" t="s">
        <v>56162</v>
      </c>
      <c r="E21359" s="4" t="s">
        <v>34</v>
      </c>
      <c r="F21359" s="4">
        <v>9022426694</v>
      </c>
      <c r="G21359" s="4">
        <v>9322138794</v>
      </c>
      <c r="H21359" s="4" t="s">
        <v>56163</v>
      </c>
      <c r="I21359" s="4"/>
      <c r="J21359" s="4" t="s">
        <v>56165</v>
      </c>
      <c r="L21359" s="4" t="s">
        <v>56166</v>
      </c>
      <c r="M21359" s="4" t="s">
        <v>23</v>
      </c>
      <c r="N21359" s="4">
        <v>400002</v>
      </c>
      <c r="O21359" s="4"/>
      <c r="P21359" s="4">
        <v>8046075684</v>
      </c>
      <c r="Q21359" s="31" t="s">
        <v>56161</v>
      </c>
      <c r="R21359" s="4"/>
      <c r="S21359" s="13" t="s">
        <v>219547</v>
      </c>
      <c r="T21359" s="13"/>
      <c r="U21359" s="13"/>
      <c r="V21359" s="13"/>
      <c r="W21359" s="13"/>
    </row>
    <row r="21360" spans="1:23" ht="45" x14ac:dyDescent="0.25">
      <c r="A21360" s="4" t="s">
        <v>56189</v>
      </c>
      <c r="B21360" s="4" t="s">
        <v>22</v>
      </c>
      <c r="C21360" s="4" t="s">
        <v>28508</v>
      </c>
      <c r="D21360" s="4" t="s">
        <v>17571</v>
      </c>
      <c r="E21360" s="4" t="s">
        <v>34</v>
      </c>
      <c r="F21360" s="4">
        <v>9819455056</v>
      </c>
      <c r="G21360" s="4">
        <v>9022301092</v>
      </c>
      <c r="H21360" s="4" t="s">
        <v>56188</v>
      </c>
      <c r="I21360" s="4"/>
      <c r="J21360" s="4" t="s">
        <v>56190</v>
      </c>
      <c r="L21360" s="4" t="s">
        <v>56191</v>
      </c>
      <c r="M21360" s="4" t="s">
        <v>23</v>
      </c>
      <c r="N21360" s="4">
        <v>400095</v>
      </c>
      <c r="O21360" s="4"/>
      <c r="P21360" s="4">
        <v>8048709271</v>
      </c>
      <c r="Q21360" s="31" t="s">
        <v>209065</v>
      </c>
      <c r="R21360" s="4"/>
      <c r="S21360" s="13" t="s">
        <v>196122</v>
      </c>
      <c r="T21360" s="13"/>
      <c r="U21360" s="13"/>
      <c r="V21360" s="13"/>
      <c r="W21360" s="13"/>
    </row>
    <row r="21361" spans="1:23" ht="45" x14ac:dyDescent="0.25">
      <c r="A21361" s="4" t="s">
        <v>56228</v>
      </c>
      <c r="B21361" s="4" t="s">
        <v>22</v>
      </c>
      <c r="C21361" s="4" t="s">
        <v>72</v>
      </c>
      <c r="D21361" s="4" t="s">
        <v>111</v>
      </c>
      <c r="E21361" s="4" t="s">
        <v>74</v>
      </c>
      <c r="F21361" s="4">
        <v>9820136204</v>
      </c>
      <c r="G21361" s="4">
        <v>9820474861</v>
      </c>
      <c r="H21361" s="4" t="s">
        <v>56226</v>
      </c>
      <c r="I21361" s="4" t="s">
        <v>56227</v>
      </c>
      <c r="J21361" s="4" t="s">
        <v>56229</v>
      </c>
      <c r="L21361" s="4" t="s">
        <v>19085</v>
      </c>
      <c r="M21361" s="4" t="s">
        <v>23</v>
      </c>
      <c r="N21361" s="4">
        <v>400031</v>
      </c>
      <c r="O21361" s="4" t="s">
        <v>56230</v>
      </c>
      <c r="P21361" s="4">
        <v>8042974066</v>
      </c>
      <c r="Q21361" s="31" t="s">
        <v>56225</v>
      </c>
      <c r="R21361" s="4"/>
      <c r="S21361" s="13" t="s">
        <v>219548</v>
      </c>
      <c r="T21361" s="13"/>
      <c r="U21361" s="13"/>
      <c r="V21361" s="13"/>
      <c r="W21361" s="13"/>
    </row>
    <row r="21362" spans="1:23" ht="30" x14ac:dyDescent="0.25">
      <c r="A21362" s="4" t="s">
        <v>56301</v>
      </c>
      <c r="B21362" s="4" t="s">
        <v>22</v>
      </c>
      <c r="C21362" s="4" t="s">
        <v>491</v>
      </c>
      <c r="D21362" s="4" t="s">
        <v>56299</v>
      </c>
      <c r="E21362" s="4" t="s">
        <v>27</v>
      </c>
      <c r="F21362" s="4">
        <v>7875111185</v>
      </c>
      <c r="G21362" s="4"/>
      <c r="H21362" s="4" t="s">
        <v>56300</v>
      </c>
      <c r="I21362" s="4"/>
      <c r="J21362" s="4" t="s">
        <v>56302</v>
      </c>
      <c r="L21362" s="4" t="s">
        <v>56303</v>
      </c>
      <c r="M21362" s="4" t="s">
        <v>23</v>
      </c>
      <c r="N21362" s="4">
        <v>421308</v>
      </c>
      <c r="O21362" s="4"/>
      <c r="P21362" s="4">
        <v>8071589552</v>
      </c>
      <c r="Q21362" s="31" t="s">
        <v>219549</v>
      </c>
      <c r="R21362" s="4"/>
      <c r="S21362" s="13" t="s">
        <v>219550</v>
      </c>
      <c r="T21362" s="13"/>
      <c r="U21362" s="13"/>
      <c r="V21362" s="13"/>
      <c r="W21362" s="13"/>
    </row>
    <row r="21363" spans="1:23" x14ac:dyDescent="0.25">
      <c r="A21363" s="4" t="s">
        <v>56342</v>
      </c>
      <c r="B21363" s="4" t="s">
        <v>22</v>
      </c>
      <c r="C21363" s="4" t="s">
        <v>56339</v>
      </c>
      <c r="D21363" s="4" t="s">
        <v>56340</v>
      </c>
      <c r="E21363" s="4" t="s">
        <v>27</v>
      </c>
      <c r="F21363" s="4">
        <v>8879732398</v>
      </c>
      <c r="G21363" s="4"/>
      <c r="H21363" s="4" t="s">
        <v>56341</v>
      </c>
      <c r="I21363" s="4"/>
      <c r="J21363" s="4" t="s">
        <v>56343</v>
      </c>
      <c r="L21363" s="4" t="s">
        <v>41821</v>
      </c>
      <c r="M21363" s="4" t="s">
        <v>23</v>
      </c>
      <c r="N21363" s="4">
        <v>400015</v>
      </c>
      <c r="O21363" s="4"/>
      <c r="P21363" s="4">
        <v>8048015630</v>
      </c>
      <c r="Q21363" s="31"/>
      <c r="R21363" s="4"/>
      <c r="S21363" s="13" t="s">
        <v>202110</v>
      </c>
      <c r="T21363" s="13"/>
      <c r="U21363" s="13"/>
      <c r="V21363" s="13"/>
      <c r="W21363" s="13"/>
    </row>
    <row r="21364" spans="1:23" ht="30" x14ac:dyDescent="0.25">
      <c r="A21364" s="4" t="s">
        <v>56351</v>
      </c>
      <c r="B21364" s="4" t="s">
        <v>22</v>
      </c>
      <c r="C21364" s="4" t="s">
        <v>56347</v>
      </c>
      <c r="D21364" s="4" t="s">
        <v>56348</v>
      </c>
      <c r="E21364" s="4" t="s">
        <v>27</v>
      </c>
      <c r="F21364" s="4">
        <v>9987715152</v>
      </c>
      <c r="G21364" s="4"/>
      <c r="H21364" s="4" t="s">
        <v>56349</v>
      </c>
      <c r="I21364" s="4" t="s">
        <v>56350</v>
      </c>
      <c r="J21364" s="4" t="s">
        <v>56352</v>
      </c>
      <c r="L21364" s="4" t="s">
        <v>5765</v>
      </c>
      <c r="M21364" s="4" t="s">
        <v>23</v>
      </c>
      <c r="N21364" s="4">
        <v>400010</v>
      </c>
      <c r="O21364" s="4" t="s">
        <v>56353</v>
      </c>
      <c r="P21364" s="4">
        <v>8048619938</v>
      </c>
      <c r="Q21364" s="31" t="s">
        <v>209066</v>
      </c>
      <c r="R21364" s="4"/>
      <c r="S21364" s="13" t="s">
        <v>196123</v>
      </c>
      <c r="T21364" s="13"/>
      <c r="U21364" s="13"/>
      <c r="V21364" s="13"/>
      <c r="W21364" s="13"/>
    </row>
    <row r="21365" spans="1:23" ht="45" x14ac:dyDescent="0.25">
      <c r="A21365" s="4" t="s">
        <v>56476</v>
      </c>
      <c r="B21365" s="4" t="s">
        <v>22</v>
      </c>
      <c r="C21365" s="4" t="s">
        <v>43</v>
      </c>
      <c r="D21365" s="4" t="s">
        <v>111</v>
      </c>
      <c r="E21365" s="4" t="s">
        <v>34</v>
      </c>
      <c r="F21365" s="4">
        <v>9773358150</v>
      </c>
      <c r="G21365" s="4"/>
      <c r="H21365" s="4" t="s">
        <v>56475</v>
      </c>
      <c r="I21365" s="4"/>
      <c r="J21365" s="4" t="s">
        <v>56477</v>
      </c>
      <c r="L21365" s="4" t="s">
        <v>1092</v>
      </c>
      <c r="M21365" s="4" t="s">
        <v>23</v>
      </c>
      <c r="N21365" s="4">
        <v>400028</v>
      </c>
      <c r="O21365" s="4"/>
      <c r="P21365" s="4">
        <v>8071648758</v>
      </c>
      <c r="Q21365" s="31" t="s">
        <v>205364</v>
      </c>
      <c r="R21365" s="4"/>
      <c r="S21365" s="13" t="s">
        <v>196124</v>
      </c>
      <c r="T21365" s="13"/>
      <c r="U21365" s="13"/>
      <c r="V21365" s="13"/>
      <c r="W21365" s="13"/>
    </row>
    <row r="21366" spans="1:23" x14ac:dyDescent="0.25">
      <c r="A21366" s="4" t="s">
        <v>56502</v>
      </c>
      <c r="B21366" s="4" t="s">
        <v>22</v>
      </c>
      <c r="C21366" s="4" t="s">
        <v>9580</v>
      </c>
      <c r="D21366" s="4" t="s">
        <v>6659</v>
      </c>
      <c r="E21366" s="4" t="s">
        <v>17096</v>
      </c>
      <c r="F21366" s="4">
        <v>9998958069</v>
      </c>
      <c r="G21366" s="4">
        <v>9167902251</v>
      </c>
      <c r="H21366" s="4" t="s">
        <v>56500</v>
      </c>
      <c r="I21366" s="4" t="s">
        <v>56501</v>
      </c>
      <c r="J21366" s="4" t="s">
        <v>56503</v>
      </c>
      <c r="L21366" s="4" t="s">
        <v>116</v>
      </c>
      <c r="M21366" s="4" t="s">
        <v>23</v>
      </c>
      <c r="N21366" s="4">
        <v>400072</v>
      </c>
      <c r="O21366" s="4" t="s">
        <v>56504</v>
      </c>
      <c r="P21366" s="4">
        <v>8048405506</v>
      </c>
      <c r="Q21366" s="31"/>
      <c r="R21366" s="4"/>
      <c r="S21366" s="13" t="s">
        <v>219551</v>
      </c>
      <c r="T21366" s="13"/>
      <c r="U21366" s="13"/>
      <c r="V21366" s="13"/>
      <c r="W21366" s="13"/>
    </row>
    <row r="21367" spans="1:23" x14ac:dyDescent="0.25">
      <c r="A21367" s="4" t="s">
        <v>56506</v>
      </c>
      <c r="B21367" s="4" t="s">
        <v>22</v>
      </c>
      <c r="C21367" s="4" t="s">
        <v>434</v>
      </c>
      <c r="D21367" s="4" t="s">
        <v>111</v>
      </c>
      <c r="E21367" s="4" t="s">
        <v>34</v>
      </c>
      <c r="F21367" s="4">
        <v>9324000352</v>
      </c>
      <c r="G21367" s="4"/>
      <c r="H21367" s="4" t="s">
        <v>56505</v>
      </c>
      <c r="I21367" s="4"/>
      <c r="J21367" s="4" t="s">
        <v>56507</v>
      </c>
      <c r="L21367" s="4" t="s">
        <v>1009</v>
      </c>
      <c r="M21367" s="4" t="s">
        <v>23</v>
      </c>
      <c r="N21367" s="4">
        <v>400077</v>
      </c>
      <c r="O21367" s="4"/>
      <c r="P21367" s="4">
        <v>8045316592</v>
      </c>
      <c r="Q21367" s="31"/>
      <c r="R21367" s="4"/>
      <c r="S21367" s="13" t="s">
        <v>202111</v>
      </c>
      <c r="T21367" s="13"/>
      <c r="U21367" s="13"/>
      <c r="V21367" s="13"/>
      <c r="W21367" s="13"/>
    </row>
    <row r="21368" spans="1:23" ht="45" x14ac:dyDescent="0.25">
      <c r="A21368" s="4" t="s">
        <v>56521</v>
      </c>
      <c r="B21368" s="4" t="s">
        <v>22</v>
      </c>
      <c r="C21368" s="4" t="s">
        <v>7928</v>
      </c>
      <c r="D21368" s="4" t="s">
        <v>5399</v>
      </c>
      <c r="E21368" s="4" t="s">
        <v>56518</v>
      </c>
      <c r="F21368" s="4">
        <v>9820574075</v>
      </c>
      <c r="G21368" s="4">
        <v>8097818470</v>
      </c>
      <c r="H21368" s="4" t="s">
        <v>56519</v>
      </c>
      <c r="I21368" s="4" t="s">
        <v>56520</v>
      </c>
      <c r="J21368" s="4" t="s">
        <v>56522</v>
      </c>
      <c r="L21368" s="4" t="s">
        <v>2273</v>
      </c>
      <c r="M21368" s="4" t="s">
        <v>23</v>
      </c>
      <c r="N21368" s="4">
        <v>400063</v>
      </c>
      <c r="O21368" s="4" t="s">
        <v>56523</v>
      </c>
      <c r="P21368" s="4">
        <v>8041947842</v>
      </c>
      <c r="Q21368" s="31" t="s">
        <v>209067</v>
      </c>
      <c r="R21368" s="4"/>
      <c r="S21368" s="13" t="s">
        <v>196125</v>
      </c>
      <c r="T21368" s="13"/>
      <c r="U21368" s="13"/>
      <c r="V21368" s="13"/>
      <c r="W21368" s="13"/>
    </row>
    <row r="21369" spans="1:23" ht="45" x14ac:dyDescent="0.25">
      <c r="A21369" s="4" t="s">
        <v>56552</v>
      </c>
      <c r="B21369" s="4" t="s">
        <v>22</v>
      </c>
      <c r="C21369" s="4" t="s">
        <v>1420</v>
      </c>
      <c r="D21369" s="4" t="s">
        <v>39065</v>
      </c>
      <c r="E21369" s="4" t="s">
        <v>56549</v>
      </c>
      <c r="F21369" s="4">
        <v>9819284902</v>
      </c>
      <c r="G21369" s="4"/>
      <c r="H21369" s="4" t="s">
        <v>56550</v>
      </c>
      <c r="I21369" s="4" t="s">
        <v>56551</v>
      </c>
      <c r="J21369" s="4" t="s">
        <v>56553</v>
      </c>
      <c r="L21369" s="4"/>
      <c r="M21369" s="4" t="s">
        <v>23</v>
      </c>
      <c r="N21369" s="4">
        <v>400060</v>
      </c>
      <c r="O21369" s="4" t="s">
        <v>56554</v>
      </c>
      <c r="P21369" s="4">
        <v>8071653053</v>
      </c>
      <c r="Q21369" s="31" t="s">
        <v>219552</v>
      </c>
      <c r="R21369" s="4"/>
      <c r="S21369" s="13" t="s">
        <v>196126</v>
      </c>
      <c r="T21369" s="13"/>
      <c r="U21369" s="13"/>
      <c r="V21369" s="13"/>
      <c r="W21369" s="13"/>
    </row>
    <row r="21370" spans="1:23" x14ac:dyDescent="0.25">
      <c r="A21370" s="4" t="s">
        <v>56647</v>
      </c>
      <c r="B21370" s="4" t="s">
        <v>22</v>
      </c>
      <c r="C21370" s="4" t="s">
        <v>7088</v>
      </c>
      <c r="D21370" s="4" t="s">
        <v>242</v>
      </c>
      <c r="E21370" s="4" t="s">
        <v>74</v>
      </c>
      <c r="F21370" s="4">
        <v>8879699776</v>
      </c>
      <c r="G21370" s="4"/>
      <c r="H21370" s="4" t="s">
        <v>56645</v>
      </c>
      <c r="I21370" s="4" t="s">
        <v>56646</v>
      </c>
      <c r="J21370" s="4" t="s">
        <v>56648</v>
      </c>
      <c r="L21370" s="4" t="s">
        <v>24693</v>
      </c>
      <c r="M21370" s="4" t="s">
        <v>23</v>
      </c>
      <c r="N21370" s="4">
        <v>400021</v>
      </c>
      <c r="O21370" s="4" t="s">
        <v>56649</v>
      </c>
      <c r="P21370" s="4">
        <v>8048569512</v>
      </c>
      <c r="Q21370" s="31"/>
      <c r="R21370" s="4"/>
      <c r="S21370" s="13" t="s">
        <v>219553</v>
      </c>
      <c r="T21370" s="13"/>
      <c r="U21370" s="13"/>
      <c r="V21370" s="13"/>
      <c r="W21370" s="13"/>
    </row>
    <row r="21371" spans="1:23" x14ac:dyDescent="0.25">
      <c r="A21371" s="4" t="s">
        <v>56673</v>
      </c>
      <c r="B21371" s="4" t="s">
        <v>22</v>
      </c>
      <c r="C21371" s="4" t="s">
        <v>848</v>
      </c>
      <c r="D21371" s="4" t="s">
        <v>6380</v>
      </c>
      <c r="E21371" s="4" t="s">
        <v>27</v>
      </c>
      <c r="F21371" s="4">
        <v>8454814405</v>
      </c>
      <c r="G21371" s="4"/>
      <c r="H21371" s="4" t="s">
        <v>56672</v>
      </c>
      <c r="I21371" s="4"/>
      <c r="J21371" s="4" t="s">
        <v>56674</v>
      </c>
      <c r="L21371" s="4" t="s">
        <v>775</v>
      </c>
      <c r="M21371" s="4" t="s">
        <v>23</v>
      </c>
      <c r="N21371" s="4">
        <v>400014</v>
      </c>
      <c r="O21371" s="4"/>
      <c r="P21371" s="4">
        <v>8048026348</v>
      </c>
      <c r="Q21371" s="31"/>
      <c r="R21371" s="4"/>
      <c r="S21371" s="13" t="s">
        <v>202112</v>
      </c>
      <c r="T21371" s="13"/>
      <c r="U21371" s="13"/>
      <c r="V21371" s="13"/>
      <c r="W21371" s="13"/>
    </row>
    <row r="21372" spans="1:23" ht="45" x14ac:dyDescent="0.25">
      <c r="A21372" s="4" t="s">
        <v>56738</v>
      </c>
      <c r="B21372" s="4" t="s">
        <v>22</v>
      </c>
      <c r="C21372" s="4" t="s">
        <v>56736</v>
      </c>
      <c r="D21372" s="4" t="s">
        <v>5399</v>
      </c>
      <c r="E21372" s="4" t="s">
        <v>34</v>
      </c>
      <c r="F21372" s="4">
        <v>8655647574</v>
      </c>
      <c r="G21372" s="4">
        <v>9833394862</v>
      </c>
      <c r="H21372" s="4" t="s">
        <v>56737</v>
      </c>
      <c r="I21372" s="4"/>
      <c r="J21372" s="4" t="s">
        <v>56739</v>
      </c>
      <c r="L21372" s="4" t="s">
        <v>8764</v>
      </c>
      <c r="M21372" s="4" t="s">
        <v>23</v>
      </c>
      <c r="N21372" s="4">
        <v>400017</v>
      </c>
      <c r="O21372" s="4"/>
      <c r="P21372" s="4">
        <v>8043053376</v>
      </c>
      <c r="Q21372" s="31" t="s">
        <v>209068</v>
      </c>
      <c r="R21372" s="4"/>
      <c r="S21372" s="13" t="s">
        <v>196127</v>
      </c>
      <c r="T21372" s="13"/>
      <c r="U21372" s="13"/>
      <c r="V21372" s="13"/>
      <c r="W21372" s="13"/>
    </row>
    <row r="21373" spans="1:23" ht="30" x14ac:dyDescent="0.25">
      <c r="A21373" s="4" t="s">
        <v>56757</v>
      </c>
      <c r="B21373" s="4" t="s">
        <v>22</v>
      </c>
      <c r="C21373" s="4" t="s">
        <v>867</v>
      </c>
      <c r="D21373" s="4" t="s">
        <v>3430</v>
      </c>
      <c r="E21373" s="4" t="s">
        <v>27</v>
      </c>
      <c r="F21373" s="4">
        <v>9920010313</v>
      </c>
      <c r="G21373" s="4">
        <v>7666514681</v>
      </c>
      <c r="H21373" s="4" t="s">
        <v>56755</v>
      </c>
      <c r="I21373" s="4" t="s">
        <v>56756</v>
      </c>
      <c r="J21373" s="4" t="s">
        <v>56758</v>
      </c>
      <c r="L21373" s="4" t="s">
        <v>10504</v>
      </c>
      <c r="M21373" s="4" t="s">
        <v>23</v>
      </c>
      <c r="N21373" s="4">
        <v>400000</v>
      </c>
      <c r="O21373" s="4"/>
      <c r="P21373" s="4">
        <v>8048605254</v>
      </c>
      <c r="Q21373" s="31" t="s">
        <v>56754</v>
      </c>
      <c r="R21373" s="4"/>
      <c r="S21373" s="13" t="s">
        <v>202113</v>
      </c>
      <c r="T21373" s="13"/>
      <c r="U21373" s="13"/>
      <c r="V21373" s="13"/>
      <c r="W21373" s="13"/>
    </row>
    <row r="21374" spans="1:23" x14ac:dyDescent="0.25">
      <c r="A21374" s="4" t="s">
        <v>56793</v>
      </c>
      <c r="B21374" s="4" t="s">
        <v>22</v>
      </c>
      <c r="C21374" s="4" t="s">
        <v>848</v>
      </c>
      <c r="D21374" s="4" t="s">
        <v>6908</v>
      </c>
      <c r="E21374" s="4" t="s">
        <v>27</v>
      </c>
      <c r="F21374" s="4">
        <v>9920104157</v>
      </c>
      <c r="G21374" s="4"/>
      <c r="H21374" s="4" t="s">
        <v>56791</v>
      </c>
      <c r="I21374" s="4" t="s">
        <v>56792</v>
      </c>
      <c r="J21374" s="4" t="s">
        <v>56794</v>
      </c>
      <c r="L21374" s="4" t="s">
        <v>2118</v>
      </c>
      <c r="M21374" s="4" t="s">
        <v>23</v>
      </c>
      <c r="N21374" s="4">
        <v>400086</v>
      </c>
      <c r="O21374" s="4" t="s">
        <v>56795</v>
      </c>
      <c r="P21374" s="4">
        <v>8048604220</v>
      </c>
      <c r="Q21374" s="31"/>
      <c r="R21374" s="4"/>
      <c r="S21374" s="13" t="s">
        <v>56790</v>
      </c>
      <c r="T21374" s="13"/>
      <c r="U21374" s="13"/>
      <c r="V21374" s="13"/>
      <c r="W21374" s="13"/>
    </row>
    <row r="21375" spans="1:23" ht="45" x14ac:dyDescent="0.25">
      <c r="A21375" s="4" t="s">
        <v>56798</v>
      </c>
      <c r="B21375" s="4" t="s">
        <v>22</v>
      </c>
      <c r="C21375" s="4" t="s">
        <v>110</v>
      </c>
      <c r="D21375" s="4" t="s">
        <v>818</v>
      </c>
      <c r="E21375" s="4" t="s">
        <v>74</v>
      </c>
      <c r="F21375" s="4">
        <v>8655303353</v>
      </c>
      <c r="G21375" s="4">
        <v>9892157383</v>
      </c>
      <c r="H21375" s="4" t="s">
        <v>56796</v>
      </c>
      <c r="I21375" s="4" t="s">
        <v>56797</v>
      </c>
      <c r="J21375" s="4" t="s">
        <v>56799</v>
      </c>
      <c r="L21375" s="4" t="s">
        <v>710</v>
      </c>
      <c r="M21375" s="4" t="s">
        <v>23</v>
      </c>
      <c r="N21375" s="4">
        <v>400054</v>
      </c>
      <c r="O21375" s="4"/>
      <c r="P21375" s="4">
        <v>8046042497</v>
      </c>
      <c r="Q21375" s="31" t="s">
        <v>209069</v>
      </c>
      <c r="R21375" s="4"/>
      <c r="S21375" s="13" t="s">
        <v>196128</v>
      </c>
      <c r="T21375" s="13"/>
      <c r="U21375" s="13"/>
      <c r="V21375" s="13"/>
      <c r="W21375" s="13"/>
    </row>
    <row r="21376" spans="1:23" ht="30" x14ac:dyDescent="0.25">
      <c r="A21376" s="4" t="s">
        <v>56802</v>
      </c>
      <c r="B21376" s="4" t="s">
        <v>22</v>
      </c>
      <c r="C21376" s="4" t="s">
        <v>11320</v>
      </c>
      <c r="D21376" s="4" t="s">
        <v>5399</v>
      </c>
      <c r="E21376" s="4" t="s">
        <v>34</v>
      </c>
      <c r="F21376" s="4">
        <v>9664035742</v>
      </c>
      <c r="G21376" s="4">
        <v>9821145293</v>
      </c>
      <c r="H21376" s="4" t="s">
        <v>56800</v>
      </c>
      <c r="I21376" s="4" t="s">
        <v>56801</v>
      </c>
      <c r="J21376" s="4" t="s">
        <v>56803</v>
      </c>
      <c r="L21376" s="4" t="s">
        <v>17663</v>
      </c>
      <c r="M21376" s="4" t="s">
        <v>23</v>
      </c>
      <c r="N21376" s="4">
        <v>400008</v>
      </c>
      <c r="O21376" s="4"/>
      <c r="P21376" s="4">
        <v>8046037027</v>
      </c>
      <c r="Q21376" s="31" t="s">
        <v>209070</v>
      </c>
      <c r="R21376" s="4"/>
      <c r="S21376" s="13" t="s">
        <v>196129</v>
      </c>
      <c r="T21376" s="13"/>
      <c r="U21376" s="13"/>
      <c r="V21376" s="13"/>
      <c r="W21376" s="13"/>
    </row>
    <row r="21377" spans="1:23" ht="45" x14ac:dyDescent="0.25">
      <c r="A21377" s="4" t="s">
        <v>56814</v>
      </c>
      <c r="B21377" s="4" t="s">
        <v>22</v>
      </c>
      <c r="C21377" s="4" t="s">
        <v>110</v>
      </c>
      <c r="D21377" s="4" t="s">
        <v>2114</v>
      </c>
      <c r="E21377" s="4" t="s">
        <v>34</v>
      </c>
      <c r="F21377" s="4">
        <v>9323173555</v>
      </c>
      <c r="G21377" s="4">
        <v>9821433255</v>
      </c>
      <c r="H21377" s="4" t="s">
        <v>56813</v>
      </c>
      <c r="I21377" s="4"/>
      <c r="J21377" s="4" t="s">
        <v>56815</v>
      </c>
      <c r="L21377" s="4" t="s">
        <v>710</v>
      </c>
      <c r="M21377" s="4" t="s">
        <v>23</v>
      </c>
      <c r="N21377" s="4">
        <v>400054</v>
      </c>
      <c r="O21377" s="4"/>
      <c r="P21377" s="4">
        <v>8048414770</v>
      </c>
      <c r="Q21377" s="31" t="s">
        <v>56812</v>
      </c>
      <c r="R21377" s="4"/>
      <c r="S21377" s="13" t="s">
        <v>196130</v>
      </c>
      <c r="T21377" s="13"/>
      <c r="U21377" s="13"/>
      <c r="V21377" s="13"/>
      <c r="W21377" s="13"/>
    </row>
    <row r="21378" spans="1:23" ht="45" x14ac:dyDescent="0.25">
      <c r="A21378" s="4" t="s">
        <v>56818</v>
      </c>
      <c r="B21378" s="4" t="s">
        <v>22</v>
      </c>
      <c r="C21378" s="4" t="s">
        <v>491</v>
      </c>
      <c r="D21378" s="4" t="s">
        <v>56816</v>
      </c>
      <c r="E21378" s="4" t="s">
        <v>34</v>
      </c>
      <c r="F21378" s="4">
        <v>9870145480</v>
      </c>
      <c r="G21378" s="4"/>
      <c r="H21378" s="4" t="s">
        <v>56817</v>
      </c>
      <c r="I21378" s="4"/>
      <c r="J21378" s="4" t="s">
        <v>56819</v>
      </c>
      <c r="L21378" s="4" t="s">
        <v>5050</v>
      </c>
      <c r="M21378" s="4" t="s">
        <v>23</v>
      </c>
      <c r="N21378" s="4">
        <v>400002</v>
      </c>
      <c r="O21378" s="4"/>
      <c r="P21378" s="4">
        <v>8048614465</v>
      </c>
      <c r="Q21378" s="31" t="s">
        <v>209071</v>
      </c>
      <c r="R21378" s="4"/>
      <c r="S21378" s="13" t="s">
        <v>196131</v>
      </c>
      <c r="T21378" s="13"/>
      <c r="U21378" s="13"/>
      <c r="V21378" s="13"/>
      <c r="W21378" s="13"/>
    </row>
    <row r="21379" spans="1:23" ht="30" x14ac:dyDescent="0.25">
      <c r="A21379" s="4" t="s">
        <v>56843</v>
      </c>
      <c r="B21379" s="4" t="s">
        <v>22</v>
      </c>
      <c r="C21379" s="4" t="s">
        <v>56840</v>
      </c>
      <c r="D21379" s="4" t="s">
        <v>604</v>
      </c>
      <c r="E21379" s="4" t="s">
        <v>34</v>
      </c>
      <c r="F21379" s="4">
        <v>9920484368</v>
      </c>
      <c r="G21379" s="4">
        <v>9820484368</v>
      </c>
      <c r="H21379" s="4" t="s">
        <v>56841</v>
      </c>
      <c r="I21379" s="4" t="s">
        <v>56842</v>
      </c>
      <c r="J21379" s="4" t="s">
        <v>56844</v>
      </c>
      <c r="L21379" s="4" t="s">
        <v>56845</v>
      </c>
      <c r="M21379" s="4" t="s">
        <v>23</v>
      </c>
      <c r="N21379" s="4">
        <v>400063</v>
      </c>
      <c r="O21379" s="4" t="s">
        <v>56846</v>
      </c>
      <c r="P21379" s="4">
        <v>8045355963</v>
      </c>
      <c r="Q21379" s="31" t="s">
        <v>56839</v>
      </c>
      <c r="R21379" s="4"/>
      <c r="S21379" s="13" t="s">
        <v>229827</v>
      </c>
      <c r="T21379" s="13"/>
      <c r="U21379" s="13"/>
      <c r="V21379" s="13"/>
      <c r="W21379" s="13"/>
    </row>
    <row r="21380" spans="1:23" x14ac:dyDescent="0.25">
      <c r="A21380" s="4" t="s">
        <v>56913</v>
      </c>
      <c r="B21380" s="4" t="s">
        <v>22</v>
      </c>
      <c r="C21380" s="4" t="s">
        <v>419</v>
      </c>
      <c r="D21380" s="4" t="s">
        <v>337</v>
      </c>
      <c r="E21380" s="4" t="s">
        <v>27</v>
      </c>
      <c r="F21380" s="4">
        <v>9619204121</v>
      </c>
      <c r="G21380" s="4"/>
      <c r="H21380" s="4" t="s">
        <v>56912</v>
      </c>
      <c r="I21380" s="4"/>
      <c r="J21380" s="4" t="s">
        <v>56914</v>
      </c>
      <c r="L21380" s="4"/>
      <c r="M21380" s="4" t="s">
        <v>23</v>
      </c>
      <c r="N21380" s="4">
        <v>400064</v>
      </c>
      <c r="O21380" s="4"/>
      <c r="P21380" s="4">
        <v>8048001691</v>
      </c>
      <c r="Q21380" s="31"/>
      <c r="R21380" s="4"/>
      <c r="S21380" s="13" t="s">
        <v>56911</v>
      </c>
      <c r="T21380" s="13"/>
      <c r="U21380" s="13"/>
      <c r="V21380" s="13"/>
      <c r="W21380" s="13"/>
    </row>
    <row r="21381" spans="1:23" ht="45" x14ac:dyDescent="0.25">
      <c r="A21381" s="4" t="s">
        <v>57034</v>
      </c>
      <c r="B21381" s="4" t="s">
        <v>22</v>
      </c>
      <c r="C21381" s="4" t="s">
        <v>83</v>
      </c>
      <c r="D21381" s="4" t="s">
        <v>54</v>
      </c>
      <c r="E21381" s="4" t="s">
        <v>74</v>
      </c>
      <c r="F21381" s="4">
        <v>9320935716</v>
      </c>
      <c r="G21381" s="4">
        <v>9930127038</v>
      </c>
      <c r="H21381" s="4" t="s">
        <v>57032</v>
      </c>
      <c r="I21381" s="4" t="s">
        <v>57033</v>
      </c>
      <c r="J21381" s="4" t="s">
        <v>57035</v>
      </c>
      <c r="L21381" s="4" t="s">
        <v>57036</v>
      </c>
      <c r="M21381" s="4" t="s">
        <v>23</v>
      </c>
      <c r="N21381" s="4">
        <v>400087</v>
      </c>
      <c r="O21381" s="4" t="s">
        <v>57037</v>
      </c>
      <c r="P21381" s="4">
        <v>8043050157</v>
      </c>
      <c r="Q21381" s="31" t="s">
        <v>219554</v>
      </c>
      <c r="R21381" s="4"/>
      <c r="S21381" s="13" t="s">
        <v>219555</v>
      </c>
      <c r="T21381" s="13"/>
      <c r="U21381" s="13"/>
      <c r="V21381" s="13"/>
      <c r="W21381" s="13"/>
    </row>
    <row r="21382" spans="1:23" ht="45" x14ac:dyDescent="0.25">
      <c r="A21382" s="4" t="s">
        <v>57216</v>
      </c>
      <c r="B21382" s="4" t="s">
        <v>22</v>
      </c>
      <c r="C21382" s="4" t="s">
        <v>35771</v>
      </c>
      <c r="D21382" s="4" t="s">
        <v>1787</v>
      </c>
      <c r="E21382" s="4" t="s">
        <v>27</v>
      </c>
      <c r="F21382" s="4">
        <v>9029336645</v>
      </c>
      <c r="G21382" s="4">
        <v>9867034873</v>
      </c>
      <c r="H21382" s="4" t="s">
        <v>57215</v>
      </c>
      <c r="I21382" s="4"/>
      <c r="J21382" s="4" t="s">
        <v>57217</v>
      </c>
      <c r="L21382" s="4"/>
      <c r="M21382" s="4" t="s">
        <v>23</v>
      </c>
      <c r="N21382" s="4">
        <v>400017</v>
      </c>
      <c r="O21382" s="4"/>
      <c r="P21382" s="4">
        <v>8048730082</v>
      </c>
      <c r="Q21382" s="31" t="s">
        <v>209072</v>
      </c>
      <c r="R21382" s="4"/>
      <c r="S21382" s="13" t="s">
        <v>196132</v>
      </c>
      <c r="T21382" s="13"/>
      <c r="U21382" s="13"/>
      <c r="V21382" s="13"/>
      <c r="W21382" s="13"/>
    </row>
    <row r="21383" spans="1:23" ht="45" x14ac:dyDescent="0.25">
      <c r="A21383" s="4" t="s">
        <v>57268</v>
      </c>
      <c r="B21383" s="4" t="s">
        <v>22</v>
      </c>
      <c r="C21383" s="4" t="s">
        <v>12999</v>
      </c>
      <c r="D21383" s="4" t="s">
        <v>3404</v>
      </c>
      <c r="E21383" s="4" t="s">
        <v>34</v>
      </c>
      <c r="F21383" s="4">
        <v>9930966548</v>
      </c>
      <c r="G21383" s="4">
        <v>9867634782</v>
      </c>
      <c r="H21383" s="4" t="s">
        <v>57267</v>
      </c>
      <c r="I21383" s="4"/>
      <c r="J21383" s="4" t="s">
        <v>57269</v>
      </c>
      <c r="L21383" s="4" t="s">
        <v>8764</v>
      </c>
      <c r="M21383" s="4" t="s">
        <v>23</v>
      </c>
      <c r="N21383" s="4">
        <v>400017</v>
      </c>
      <c r="O21383" s="4"/>
      <c r="P21383" s="4">
        <v>8048603655</v>
      </c>
      <c r="Q21383" s="31" t="s">
        <v>219556</v>
      </c>
      <c r="R21383" s="4"/>
      <c r="S21383" s="13" t="s">
        <v>219557</v>
      </c>
      <c r="T21383" s="13"/>
      <c r="U21383" s="13"/>
      <c r="V21383" s="13"/>
      <c r="W21383" s="13"/>
    </row>
    <row r="21384" spans="1:23" ht="30" x14ac:dyDescent="0.25">
      <c r="A21384" s="4" t="s">
        <v>57278</v>
      </c>
      <c r="B21384" s="4" t="s">
        <v>22</v>
      </c>
      <c r="C21384" s="4" t="s">
        <v>44864</v>
      </c>
      <c r="D21384" s="4" t="s">
        <v>57275</v>
      </c>
      <c r="E21384" s="4" t="s">
        <v>27</v>
      </c>
      <c r="F21384" s="4">
        <v>9619222816</v>
      </c>
      <c r="G21384" s="4"/>
      <c r="H21384" s="4" t="s">
        <v>57276</v>
      </c>
      <c r="I21384" s="4" t="s">
        <v>57277</v>
      </c>
      <c r="J21384" s="4" t="s">
        <v>57279</v>
      </c>
      <c r="L21384" s="4" t="s">
        <v>57280</v>
      </c>
      <c r="M21384" s="4" t="s">
        <v>23</v>
      </c>
      <c r="N21384" s="4">
        <v>400064</v>
      </c>
      <c r="O21384" s="4" t="s">
        <v>57281</v>
      </c>
      <c r="P21384" s="4">
        <v>8048565943</v>
      </c>
      <c r="Q21384" s="31" t="s">
        <v>57274</v>
      </c>
      <c r="R21384" s="4"/>
      <c r="S21384" s="13" t="s">
        <v>219558</v>
      </c>
      <c r="T21384" s="13"/>
      <c r="U21384" s="13"/>
      <c r="V21384" s="13"/>
      <c r="W21384" s="13"/>
    </row>
    <row r="21385" spans="1:23" ht="30" x14ac:dyDescent="0.25">
      <c r="A21385" s="4" t="s">
        <v>57289</v>
      </c>
      <c r="B21385" s="4" t="s">
        <v>22</v>
      </c>
      <c r="C21385" s="4" t="s">
        <v>9035</v>
      </c>
      <c r="D21385" s="4"/>
      <c r="E21385" s="4" t="s">
        <v>34</v>
      </c>
      <c r="F21385" s="4">
        <v>9870157161</v>
      </c>
      <c r="G21385" s="4">
        <v>9821138951</v>
      </c>
      <c r="H21385" s="4" t="s">
        <v>57287</v>
      </c>
      <c r="I21385" s="4" t="s">
        <v>57288</v>
      </c>
      <c r="J21385" s="4" t="s">
        <v>57290</v>
      </c>
      <c r="L21385" s="4" t="s">
        <v>19341</v>
      </c>
      <c r="M21385" s="4" t="s">
        <v>23</v>
      </c>
      <c r="N21385" s="4">
        <v>400066</v>
      </c>
      <c r="O21385" s="4"/>
      <c r="P21385" s="4">
        <v>8048551667</v>
      </c>
      <c r="Q21385" s="31" t="s">
        <v>205365</v>
      </c>
      <c r="R21385" s="4"/>
      <c r="S21385" s="13" t="s">
        <v>196133</v>
      </c>
      <c r="T21385" s="13"/>
      <c r="U21385" s="13"/>
      <c r="V21385" s="13"/>
      <c r="W21385" s="13"/>
    </row>
    <row r="21386" spans="1:23" ht="30" x14ac:dyDescent="0.25">
      <c r="A21386" s="4" t="s">
        <v>57301</v>
      </c>
      <c r="B21386" s="4" t="s">
        <v>22</v>
      </c>
      <c r="C21386" s="4" t="s">
        <v>848</v>
      </c>
      <c r="D21386" s="4" t="s">
        <v>57298</v>
      </c>
      <c r="E21386" s="4" t="s">
        <v>34</v>
      </c>
      <c r="F21386" s="4">
        <v>9820424538</v>
      </c>
      <c r="G21386" s="4">
        <v>9920356633</v>
      </c>
      <c r="H21386" s="4" t="s">
        <v>57299</v>
      </c>
      <c r="I21386" s="4" t="s">
        <v>57300</v>
      </c>
      <c r="J21386" s="4" t="s">
        <v>57302</v>
      </c>
      <c r="L21386" s="4" t="s">
        <v>26513</v>
      </c>
      <c r="M21386" s="4" t="s">
        <v>23</v>
      </c>
      <c r="N21386" s="4">
        <v>400064</v>
      </c>
      <c r="O21386" s="4" t="s">
        <v>57303</v>
      </c>
      <c r="P21386" s="4">
        <v>8041948779</v>
      </c>
      <c r="Q21386" s="31" t="s">
        <v>57297</v>
      </c>
      <c r="R21386" s="4"/>
      <c r="S21386" s="13" t="s">
        <v>196134</v>
      </c>
      <c r="T21386" s="13"/>
      <c r="U21386" s="13"/>
      <c r="V21386" s="13"/>
      <c r="W21386" s="13"/>
    </row>
    <row r="21387" spans="1:23" x14ac:dyDescent="0.25">
      <c r="A21387" s="4" t="s">
        <v>57323</v>
      </c>
      <c r="B21387" s="4" t="s">
        <v>22</v>
      </c>
      <c r="C21387" s="4" t="s">
        <v>328</v>
      </c>
      <c r="D21387" s="4"/>
      <c r="E21387" s="4" t="s">
        <v>74</v>
      </c>
      <c r="F21387" s="4">
        <v>9594206673</v>
      </c>
      <c r="G21387" s="4">
        <v>7303137173</v>
      </c>
      <c r="H21387" s="4" t="s">
        <v>57321</v>
      </c>
      <c r="I21387" s="4" t="s">
        <v>57322</v>
      </c>
      <c r="J21387" s="4" t="s">
        <v>57324</v>
      </c>
      <c r="L21387" s="4" t="s">
        <v>10516</v>
      </c>
      <c r="M21387" s="4" t="s">
        <v>23</v>
      </c>
      <c r="N21387" s="4">
        <v>400084</v>
      </c>
      <c r="O21387" s="4" t="s">
        <v>57325</v>
      </c>
      <c r="P21387" s="4">
        <v>8046080107</v>
      </c>
      <c r="Q21387" s="31"/>
      <c r="R21387" s="4"/>
      <c r="S21387" s="13" t="s">
        <v>227190</v>
      </c>
      <c r="T21387" s="13"/>
      <c r="U21387" s="13"/>
      <c r="V21387" s="13"/>
      <c r="W21387" s="13"/>
    </row>
    <row r="21388" spans="1:23" ht="30" x14ac:dyDescent="0.25">
      <c r="A21388" s="4" t="s">
        <v>57372</v>
      </c>
      <c r="B21388" s="4" t="s">
        <v>22</v>
      </c>
      <c r="C21388" s="4" t="s">
        <v>1461</v>
      </c>
      <c r="D21388" s="4"/>
      <c r="E21388" s="4" t="s">
        <v>27</v>
      </c>
      <c r="F21388" s="4">
        <v>9967361756</v>
      </c>
      <c r="G21388" s="4">
        <v>9867949073</v>
      </c>
      <c r="H21388" s="4" t="s">
        <v>57370</v>
      </c>
      <c r="I21388" s="4" t="s">
        <v>57371</v>
      </c>
      <c r="J21388" s="4" t="s">
        <v>57373</v>
      </c>
      <c r="L21388" s="4" t="s">
        <v>12422</v>
      </c>
      <c r="M21388" s="4" t="s">
        <v>23</v>
      </c>
      <c r="N21388" s="4">
        <v>400061</v>
      </c>
      <c r="O21388" s="4" t="s">
        <v>57374</v>
      </c>
      <c r="P21388" s="4">
        <v>8071812061</v>
      </c>
      <c r="Q21388" s="31" t="s">
        <v>205366</v>
      </c>
      <c r="R21388" s="4"/>
      <c r="S21388" s="13" t="s">
        <v>229828</v>
      </c>
      <c r="T21388" s="13"/>
      <c r="U21388" s="13"/>
      <c r="V21388" s="13"/>
      <c r="W21388" s="13"/>
    </row>
    <row r="21389" spans="1:23" ht="30" x14ac:dyDescent="0.25">
      <c r="A21389" s="4" t="s">
        <v>57377</v>
      </c>
      <c r="B21389" s="4" t="s">
        <v>22</v>
      </c>
      <c r="C21389" s="4" t="s">
        <v>956</v>
      </c>
      <c r="D21389" s="4"/>
      <c r="E21389" s="4" t="s">
        <v>12144</v>
      </c>
      <c r="F21389" s="4">
        <v>9833067093</v>
      </c>
      <c r="G21389" s="4"/>
      <c r="H21389" s="4" t="s">
        <v>57376</v>
      </c>
      <c r="I21389" s="4"/>
      <c r="J21389" s="4" t="s">
        <v>57378</v>
      </c>
      <c r="L21389" s="4" t="s">
        <v>116</v>
      </c>
      <c r="M21389" s="4" t="s">
        <v>23</v>
      </c>
      <c r="N21389" s="4">
        <v>400093</v>
      </c>
      <c r="O21389" s="4" t="s">
        <v>57379</v>
      </c>
      <c r="P21389" s="4">
        <v>8045319764</v>
      </c>
      <c r="Q21389" s="31" t="s">
        <v>57375</v>
      </c>
      <c r="R21389" s="4"/>
      <c r="S21389" s="13" t="s">
        <v>219559</v>
      </c>
      <c r="T21389" s="13"/>
      <c r="U21389" s="13"/>
      <c r="V21389" s="13"/>
      <c r="W21389" s="13"/>
    </row>
    <row r="21390" spans="1:23" ht="30" x14ac:dyDescent="0.25">
      <c r="A21390" s="4" t="s">
        <v>57387</v>
      </c>
      <c r="B21390" s="4" t="s">
        <v>22</v>
      </c>
      <c r="C21390" s="4" t="s">
        <v>57385</v>
      </c>
      <c r="D21390" s="4" t="s">
        <v>3424</v>
      </c>
      <c r="E21390" s="4" t="s">
        <v>27</v>
      </c>
      <c r="F21390" s="4">
        <v>9819878085</v>
      </c>
      <c r="G21390" s="4">
        <v>8879278085</v>
      </c>
      <c r="H21390" s="4" t="s">
        <v>57386</v>
      </c>
      <c r="I21390" s="4"/>
      <c r="J21390" s="4" t="s">
        <v>57388</v>
      </c>
      <c r="L21390" s="4" t="s">
        <v>3061</v>
      </c>
      <c r="M21390" s="4" t="s">
        <v>23</v>
      </c>
      <c r="N21390" s="4">
        <v>400102</v>
      </c>
      <c r="O21390" s="4"/>
      <c r="P21390" s="4">
        <v>8049471111</v>
      </c>
      <c r="Q21390" s="31" t="s">
        <v>219560</v>
      </c>
      <c r="R21390" s="4"/>
      <c r="S21390" s="13" t="s">
        <v>219561</v>
      </c>
      <c r="T21390" s="13"/>
      <c r="U21390" s="13"/>
      <c r="V21390" s="13"/>
      <c r="W21390" s="13"/>
    </row>
    <row r="21391" spans="1:23" ht="45" x14ac:dyDescent="0.25">
      <c r="A21391" s="4" t="s">
        <v>57395</v>
      </c>
      <c r="B21391" s="4" t="s">
        <v>22</v>
      </c>
      <c r="C21391" s="4" t="s">
        <v>1600</v>
      </c>
      <c r="D21391" s="4" t="s">
        <v>3550</v>
      </c>
      <c r="E21391" s="4" t="s">
        <v>27</v>
      </c>
      <c r="F21391" s="4">
        <v>9820130360</v>
      </c>
      <c r="G21391" s="4"/>
      <c r="H21391" s="4" t="s">
        <v>57393</v>
      </c>
      <c r="I21391" s="4" t="s">
        <v>57394</v>
      </c>
      <c r="J21391" s="4" t="s">
        <v>57396</v>
      </c>
      <c r="L21391" s="4" t="s">
        <v>57397</v>
      </c>
      <c r="M21391" s="4" t="s">
        <v>23</v>
      </c>
      <c r="N21391" s="4">
        <v>396230</v>
      </c>
      <c r="O21391" s="4" t="s">
        <v>57398</v>
      </c>
      <c r="P21391" s="4">
        <v>8042954754</v>
      </c>
      <c r="Q21391" s="31" t="s">
        <v>209073</v>
      </c>
      <c r="R21391" s="4"/>
      <c r="S21391" s="13" t="s">
        <v>219562</v>
      </c>
      <c r="T21391" s="13"/>
      <c r="U21391" s="13"/>
      <c r="V21391" s="13"/>
      <c r="W21391" s="13"/>
    </row>
    <row r="21392" spans="1:23" ht="45" x14ac:dyDescent="0.25">
      <c r="A21392" s="4" t="s">
        <v>57475</v>
      </c>
      <c r="B21392" s="4" t="s">
        <v>22</v>
      </c>
      <c r="C21392" s="4" t="s">
        <v>35086</v>
      </c>
      <c r="D21392" s="4" t="s">
        <v>57473</v>
      </c>
      <c r="E21392" s="4" t="s">
        <v>74</v>
      </c>
      <c r="F21392" s="4">
        <v>8652506697</v>
      </c>
      <c r="G21392" s="4">
        <v>9004375186</v>
      </c>
      <c r="H21392" s="4" t="s">
        <v>57474</v>
      </c>
      <c r="I21392" s="4"/>
      <c r="J21392" s="4" t="s">
        <v>57476</v>
      </c>
      <c r="L21392" s="4" t="s">
        <v>9732</v>
      </c>
      <c r="M21392" s="4" t="s">
        <v>23</v>
      </c>
      <c r="N21392" s="4">
        <v>400060</v>
      </c>
      <c r="O21392" s="4"/>
      <c r="P21392" s="4">
        <v>8048422789</v>
      </c>
      <c r="Q21392" s="31" t="s">
        <v>219563</v>
      </c>
      <c r="R21392" s="4"/>
      <c r="S21392" s="13" t="s">
        <v>219564</v>
      </c>
      <c r="T21392" s="13"/>
      <c r="U21392" s="13"/>
      <c r="V21392" s="13"/>
      <c r="W21392" s="13"/>
    </row>
    <row r="21393" spans="1:23" ht="30" x14ac:dyDescent="0.25">
      <c r="A21393" s="4" t="s">
        <v>57499</v>
      </c>
      <c r="B21393" s="4" t="s">
        <v>22</v>
      </c>
      <c r="C21393" s="4" t="s">
        <v>1408</v>
      </c>
      <c r="D21393" s="4" t="s">
        <v>4679</v>
      </c>
      <c r="E21393" s="4" t="s">
        <v>34</v>
      </c>
      <c r="F21393" s="4">
        <v>7415572444</v>
      </c>
      <c r="G21393" s="4">
        <v>9029982336</v>
      </c>
      <c r="H21393" s="4" t="s">
        <v>57497</v>
      </c>
      <c r="I21393" s="4" t="s">
        <v>57498</v>
      </c>
      <c r="J21393" s="4" t="s">
        <v>57500</v>
      </c>
      <c r="L21393" s="4" t="s">
        <v>57501</v>
      </c>
      <c r="M21393" s="4" t="s">
        <v>23</v>
      </c>
      <c r="N21393" s="4">
        <v>421204</v>
      </c>
      <c r="O21393" s="4"/>
      <c r="P21393" s="4">
        <v>8071673775</v>
      </c>
      <c r="Q21393" s="31" t="s">
        <v>57496</v>
      </c>
      <c r="R21393" s="4"/>
      <c r="S21393" s="13" t="s">
        <v>196135</v>
      </c>
      <c r="T21393" s="13"/>
      <c r="U21393" s="13"/>
      <c r="V21393" s="13"/>
      <c r="W21393" s="13"/>
    </row>
    <row r="21394" spans="1:23" ht="45" x14ac:dyDescent="0.25">
      <c r="A21394" s="4" t="s">
        <v>57727</v>
      </c>
      <c r="B21394" s="4" t="s">
        <v>22</v>
      </c>
      <c r="C21394" s="4" t="s">
        <v>57725</v>
      </c>
      <c r="D21394" s="4" t="s">
        <v>4789</v>
      </c>
      <c r="E21394" s="4" t="s">
        <v>34</v>
      </c>
      <c r="F21394" s="4">
        <v>9930808316</v>
      </c>
      <c r="G21394" s="4">
        <v>9833003937</v>
      </c>
      <c r="H21394" s="4" t="s">
        <v>57726</v>
      </c>
      <c r="I21394" s="4"/>
      <c r="J21394" s="4" t="s">
        <v>57728</v>
      </c>
      <c r="L21394" s="4" t="s">
        <v>45303</v>
      </c>
      <c r="M21394" s="4" t="s">
        <v>23</v>
      </c>
      <c r="N21394" s="4">
        <v>400014</v>
      </c>
      <c r="O21394" s="4" t="s">
        <v>57729</v>
      </c>
      <c r="P21394" s="4">
        <v>8048419186</v>
      </c>
      <c r="Q21394" s="31" t="s">
        <v>209074</v>
      </c>
      <c r="R21394" s="4"/>
      <c r="S21394" s="13" t="s">
        <v>229829</v>
      </c>
      <c r="T21394" s="13"/>
      <c r="U21394" s="13"/>
      <c r="V21394" s="13"/>
      <c r="W21394" s="13"/>
    </row>
    <row r="21395" spans="1:23" ht="45" x14ac:dyDescent="0.25">
      <c r="A21395" s="4" t="s">
        <v>57742</v>
      </c>
      <c r="B21395" s="4" t="s">
        <v>22</v>
      </c>
      <c r="C21395" s="4" t="s">
        <v>6610</v>
      </c>
      <c r="D21395" s="4"/>
      <c r="E21395" s="4" t="s">
        <v>27</v>
      </c>
      <c r="F21395" s="4">
        <v>8080986643</v>
      </c>
      <c r="G21395" s="4">
        <v>9867603235</v>
      </c>
      <c r="H21395" s="4" t="s">
        <v>57741</v>
      </c>
      <c r="I21395" s="4"/>
      <c r="J21395" s="4" t="s">
        <v>57743</v>
      </c>
      <c r="L21395" s="4" t="s">
        <v>57744</v>
      </c>
      <c r="M21395" s="4" t="s">
        <v>23</v>
      </c>
      <c r="N21395" s="4">
        <v>400008</v>
      </c>
      <c r="O21395" s="4"/>
      <c r="P21395" s="4">
        <v>8048568491</v>
      </c>
      <c r="Q21395" s="31" t="s">
        <v>209075</v>
      </c>
      <c r="R21395" s="4"/>
      <c r="S21395" s="13" t="s">
        <v>196136</v>
      </c>
      <c r="T21395" s="13"/>
      <c r="U21395" s="13"/>
      <c r="V21395" s="13"/>
      <c r="W21395" s="13"/>
    </row>
    <row r="21396" spans="1:23" ht="30" x14ac:dyDescent="0.25">
      <c r="A21396" s="4" t="s">
        <v>57751</v>
      </c>
      <c r="B21396" s="4" t="s">
        <v>22</v>
      </c>
      <c r="C21396" s="4" t="s">
        <v>33705</v>
      </c>
      <c r="D21396" s="4" t="s">
        <v>4779</v>
      </c>
      <c r="E21396" s="4" t="s">
        <v>27</v>
      </c>
      <c r="F21396" s="4">
        <v>9833255503</v>
      </c>
      <c r="G21396" s="4">
        <v>7666111800</v>
      </c>
      <c r="H21396" s="4" t="s">
        <v>57749</v>
      </c>
      <c r="I21396" s="4" t="s">
        <v>57750</v>
      </c>
      <c r="J21396" s="4" t="s">
        <v>57752</v>
      </c>
      <c r="L21396" s="4" t="s">
        <v>57753</v>
      </c>
      <c r="M21396" s="4" t="s">
        <v>23</v>
      </c>
      <c r="N21396" s="4">
        <v>400002</v>
      </c>
      <c r="O21396" s="4" t="s">
        <v>57754</v>
      </c>
      <c r="P21396" s="4">
        <v>8049673722</v>
      </c>
      <c r="Q21396" s="31" t="s">
        <v>209076</v>
      </c>
      <c r="R21396" s="4"/>
      <c r="S21396" s="13" t="s">
        <v>196137</v>
      </c>
      <c r="T21396" s="13"/>
      <c r="U21396" s="13"/>
      <c r="V21396" s="13"/>
      <c r="W21396" s="13"/>
    </row>
    <row r="21397" spans="1:23" ht="45" x14ac:dyDescent="0.25">
      <c r="A21397" s="4" t="s">
        <v>57762</v>
      </c>
      <c r="B21397" s="4" t="s">
        <v>22</v>
      </c>
      <c r="C21397" s="4" t="s">
        <v>57760</v>
      </c>
      <c r="D21397" s="4" t="s">
        <v>30819</v>
      </c>
      <c r="E21397" s="4" t="s">
        <v>84</v>
      </c>
      <c r="F21397" s="4">
        <v>9820292055</v>
      </c>
      <c r="G21397" s="4">
        <v>9820041317</v>
      </c>
      <c r="H21397" s="4" t="s">
        <v>57761</v>
      </c>
      <c r="I21397" s="4"/>
      <c r="J21397" s="4" t="s">
        <v>57763</v>
      </c>
      <c r="L21397" s="4" t="s">
        <v>2903</v>
      </c>
      <c r="M21397" s="4" t="s">
        <v>23</v>
      </c>
      <c r="N21397" s="4">
        <v>400001</v>
      </c>
      <c r="O21397" s="4"/>
      <c r="P21397" s="4">
        <v>8048410969</v>
      </c>
      <c r="Q21397" s="31" t="s">
        <v>219565</v>
      </c>
      <c r="R21397" s="4"/>
      <c r="S21397" s="13" t="s">
        <v>219566</v>
      </c>
      <c r="T21397" s="13"/>
      <c r="U21397" s="13"/>
      <c r="V21397" s="13"/>
      <c r="W21397" s="13"/>
    </row>
    <row r="21398" spans="1:23" ht="30" x14ac:dyDescent="0.25">
      <c r="A21398" s="4" t="s">
        <v>57783</v>
      </c>
      <c r="B21398" s="4" t="s">
        <v>22</v>
      </c>
      <c r="C21398" s="4" t="s">
        <v>4156</v>
      </c>
      <c r="D21398" s="4" t="s">
        <v>2314</v>
      </c>
      <c r="E21398" s="4" t="s">
        <v>27</v>
      </c>
      <c r="F21398" s="4">
        <v>8291054442</v>
      </c>
      <c r="G21398" s="4">
        <v>8452002636</v>
      </c>
      <c r="H21398" s="4" t="s">
        <v>57781</v>
      </c>
      <c r="I21398" s="4" t="s">
        <v>57782</v>
      </c>
      <c r="J21398" s="4" t="s">
        <v>57784</v>
      </c>
      <c r="L21398" s="4" t="s">
        <v>7056</v>
      </c>
      <c r="M21398" s="4" t="s">
        <v>23</v>
      </c>
      <c r="N21398" s="4">
        <v>400067</v>
      </c>
      <c r="O21398" s="4"/>
      <c r="P21398" s="4">
        <v>8042905585</v>
      </c>
      <c r="Q21398" s="31" t="s">
        <v>209077</v>
      </c>
      <c r="R21398" s="4"/>
      <c r="S21398" s="13" t="s">
        <v>196138</v>
      </c>
      <c r="T21398" s="13"/>
      <c r="U21398" s="13"/>
      <c r="V21398" s="13"/>
      <c r="W21398" s="13"/>
    </row>
    <row r="21399" spans="1:23" ht="45" x14ac:dyDescent="0.25">
      <c r="A21399" s="4" t="s">
        <v>57807</v>
      </c>
      <c r="B21399" s="4" t="s">
        <v>22</v>
      </c>
      <c r="C21399" s="4" t="s">
        <v>4534</v>
      </c>
      <c r="D21399" s="4" t="s">
        <v>16459</v>
      </c>
      <c r="E21399" s="4" t="s">
        <v>34</v>
      </c>
      <c r="F21399" s="4">
        <v>9004372324</v>
      </c>
      <c r="G21399" s="4"/>
      <c r="H21399" s="4" t="s">
        <v>57806</v>
      </c>
      <c r="I21399" s="4"/>
      <c r="J21399" s="4" t="s">
        <v>57808</v>
      </c>
      <c r="L21399" s="4" t="s">
        <v>3415</v>
      </c>
      <c r="M21399" s="4" t="s">
        <v>23</v>
      </c>
      <c r="N21399" s="4">
        <v>400068</v>
      </c>
      <c r="O21399" s="4"/>
      <c r="P21399" s="4">
        <v>8043052609</v>
      </c>
      <c r="Q21399" s="31" t="s">
        <v>219567</v>
      </c>
      <c r="R21399" s="4"/>
      <c r="S21399" s="13" t="s">
        <v>219568</v>
      </c>
      <c r="T21399" s="13"/>
      <c r="U21399" s="13"/>
      <c r="V21399" s="13"/>
      <c r="W21399" s="13"/>
    </row>
    <row r="21400" spans="1:23" x14ac:dyDescent="0.25">
      <c r="A21400" s="4" t="s">
        <v>58095</v>
      </c>
      <c r="B21400" s="4" t="s">
        <v>22</v>
      </c>
      <c r="C21400" s="4" t="s">
        <v>9331</v>
      </c>
      <c r="D21400" s="4" t="s">
        <v>58092</v>
      </c>
      <c r="E21400" s="4" t="s">
        <v>58093</v>
      </c>
      <c r="F21400" s="4">
        <v>9967226199</v>
      </c>
      <c r="G21400" s="4">
        <v>9324290890</v>
      </c>
      <c r="H21400" s="4" t="s">
        <v>58094</v>
      </c>
      <c r="I21400" s="4"/>
      <c r="J21400" s="4" t="s">
        <v>58096</v>
      </c>
      <c r="L21400" s="4"/>
      <c r="M21400" s="4" t="s">
        <v>23</v>
      </c>
      <c r="N21400" s="4">
        <v>400002</v>
      </c>
      <c r="O21400" s="4" t="s">
        <v>58097</v>
      </c>
      <c r="P21400" s="4">
        <v>8042963452</v>
      </c>
      <c r="Q21400" s="31" t="s">
        <v>58090</v>
      </c>
      <c r="R21400" s="4"/>
      <c r="S21400" s="13" t="s">
        <v>58091</v>
      </c>
      <c r="T21400" s="13"/>
      <c r="U21400" s="13"/>
      <c r="V21400" s="13"/>
      <c r="W21400" s="13"/>
    </row>
    <row r="21401" spans="1:23" ht="30" x14ac:dyDescent="0.25">
      <c r="A21401" s="4" t="s">
        <v>58113</v>
      </c>
      <c r="B21401" s="4" t="s">
        <v>22</v>
      </c>
      <c r="C21401" s="4" t="s">
        <v>2598</v>
      </c>
      <c r="D21401" s="4" t="s">
        <v>58110</v>
      </c>
      <c r="E21401" s="4" t="s">
        <v>27</v>
      </c>
      <c r="F21401" s="4">
        <v>9820482439</v>
      </c>
      <c r="G21401" s="4">
        <v>9819472417</v>
      </c>
      <c r="H21401" s="4" t="s">
        <v>58111</v>
      </c>
      <c r="I21401" s="4" t="s">
        <v>58112</v>
      </c>
      <c r="J21401" s="4" t="s">
        <v>58114</v>
      </c>
      <c r="L21401" s="4" t="s">
        <v>10504</v>
      </c>
      <c r="M21401" s="4" t="s">
        <v>23</v>
      </c>
      <c r="N21401" s="4">
        <v>400007</v>
      </c>
      <c r="O21401" s="4" t="s">
        <v>58115</v>
      </c>
      <c r="P21401" s="4">
        <v>8048409594</v>
      </c>
      <c r="Q21401" s="31" t="s">
        <v>58109</v>
      </c>
      <c r="R21401" s="4"/>
      <c r="S21401" s="13" t="s">
        <v>219569</v>
      </c>
      <c r="T21401" s="13"/>
      <c r="U21401" s="13"/>
      <c r="V21401" s="13"/>
      <c r="W21401" s="13"/>
    </row>
    <row r="21402" spans="1:23" ht="30" x14ac:dyDescent="0.25">
      <c r="A21402" s="4" t="s">
        <v>58132</v>
      </c>
      <c r="B21402" s="4" t="s">
        <v>22</v>
      </c>
      <c r="C21402" s="4" t="s">
        <v>4156</v>
      </c>
      <c r="D21402" s="4" t="s">
        <v>111</v>
      </c>
      <c r="E21402" s="4" t="s">
        <v>34</v>
      </c>
      <c r="F21402" s="4">
        <v>9820037907</v>
      </c>
      <c r="G21402" s="4">
        <v>9820088467</v>
      </c>
      <c r="H21402" s="4" t="s">
        <v>58130</v>
      </c>
      <c r="I21402" s="4" t="s">
        <v>58131</v>
      </c>
      <c r="J21402" s="4" t="s">
        <v>58133</v>
      </c>
      <c r="L21402" s="4"/>
      <c r="M21402" s="4" t="s">
        <v>23</v>
      </c>
      <c r="N21402" s="4">
        <v>400060</v>
      </c>
      <c r="O21402" s="4"/>
      <c r="P21402" s="4">
        <v>8079459550</v>
      </c>
      <c r="Q21402" s="31" t="s">
        <v>209078</v>
      </c>
      <c r="R21402" s="4"/>
      <c r="S21402" s="13" t="s">
        <v>196139</v>
      </c>
      <c r="T21402" s="13"/>
      <c r="U21402" s="13"/>
      <c r="V21402" s="13"/>
      <c r="W21402" s="13"/>
    </row>
    <row r="21403" spans="1:23" ht="45" x14ac:dyDescent="0.25">
      <c r="A21403" s="4" t="s">
        <v>58183</v>
      </c>
      <c r="B21403" s="4" t="s">
        <v>22</v>
      </c>
      <c r="C21403" s="4" t="s">
        <v>1461</v>
      </c>
      <c r="D21403" s="4" t="s">
        <v>1615</v>
      </c>
      <c r="E21403" s="4" t="s">
        <v>34</v>
      </c>
      <c r="F21403" s="4">
        <v>9322480571</v>
      </c>
      <c r="G21403" s="4"/>
      <c r="H21403" s="4" t="s">
        <v>58182</v>
      </c>
      <c r="I21403" s="4"/>
      <c r="J21403" s="4" t="s">
        <v>58184</v>
      </c>
      <c r="L21403" s="4" t="s">
        <v>775</v>
      </c>
      <c r="M21403" s="4" t="s">
        <v>23</v>
      </c>
      <c r="N21403" s="4">
        <v>400028</v>
      </c>
      <c r="O21403" s="4"/>
      <c r="P21403" s="4">
        <v>8048584045</v>
      </c>
      <c r="Q21403" s="31" t="s">
        <v>209079</v>
      </c>
      <c r="R21403" s="4"/>
      <c r="S21403" s="13" t="s">
        <v>196140</v>
      </c>
      <c r="T21403" s="13"/>
      <c r="U21403" s="13"/>
      <c r="V21403" s="13"/>
      <c r="W21403" s="13"/>
    </row>
    <row r="21404" spans="1:23" ht="45" x14ac:dyDescent="0.25">
      <c r="A21404" s="4" t="s">
        <v>58213</v>
      </c>
      <c r="B21404" s="4" t="s">
        <v>22</v>
      </c>
      <c r="C21404" s="4" t="s">
        <v>37569</v>
      </c>
      <c r="D21404" s="4"/>
      <c r="E21404" s="4" t="s">
        <v>74</v>
      </c>
      <c r="F21404" s="4">
        <v>9867231523</v>
      </c>
      <c r="G21404" s="4"/>
      <c r="H21404" s="4" t="s">
        <v>58211</v>
      </c>
      <c r="I21404" s="4" t="s">
        <v>58212</v>
      </c>
      <c r="J21404" s="4" t="s">
        <v>58214</v>
      </c>
      <c r="L21404" s="4"/>
      <c r="M21404" s="4" t="s">
        <v>23</v>
      </c>
      <c r="N21404" s="4">
        <v>400003</v>
      </c>
      <c r="O21404" s="4"/>
      <c r="P21404" s="4">
        <v>8045325931</v>
      </c>
      <c r="Q21404" s="31" t="s">
        <v>58210</v>
      </c>
      <c r="R21404" s="4"/>
      <c r="S21404" s="13" t="s">
        <v>219570</v>
      </c>
      <c r="T21404" s="13"/>
      <c r="U21404" s="13"/>
      <c r="V21404" s="13"/>
      <c r="W21404" s="13"/>
    </row>
    <row r="21405" spans="1:23" ht="45" x14ac:dyDescent="0.25">
      <c r="A21405" s="4" t="s">
        <v>58271</v>
      </c>
      <c r="B21405" s="4" t="s">
        <v>22</v>
      </c>
      <c r="C21405" s="4" t="s">
        <v>1802</v>
      </c>
      <c r="D21405" s="4" t="s">
        <v>8959</v>
      </c>
      <c r="E21405" s="4" t="s">
        <v>74</v>
      </c>
      <c r="F21405" s="4">
        <v>9509377793</v>
      </c>
      <c r="G21405" s="4"/>
      <c r="H21405" s="4" t="s">
        <v>58270</v>
      </c>
      <c r="I21405" s="4"/>
      <c r="J21405" s="4" t="s">
        <v>58272</v>
      </c>
      <c r="L21405" s="4" t="s">
        <v>5345</v>
      </c>
      <c r="M21405" s="4" t="s">
        <v>23</v>
      </c>
      <c r="N21405" s="4">
        <v>400051</v>
      </c>
      <c r="O21405" s="4"/>
      <c r="P21405" s="4">
        <v>8046038041</v>
      </c>
      <c r="Q21405" s="31" t="s">
        <v>58269</v>
      </c>
      <c r="R21405" s="4"/>
      <c r="S21405" s="13" t="s">
        <v>229830</v>
      </c>
      <c r="T21405" s="13"/>
      <c r="U21405" s="13"/>
      <c r="V21405" s="13"/>
      <c r="W21405" s="13"/>
    </row>
    <row r="21406" spans="1:23" ht="45" x14ac:dyDescent="0.25">
      <c r="A21406" s="4" t="s">
        <v>58275</v>
      </c>
      <c r="B21406" s="4" t="s">
        <v>22</v>
      </c>
      <c r="C21406" s="4" t="s">
        <v>839</v>
      </c>
      <c r="D21406" s="4" t="s">
        <v>56272</v>
      </c>
      <c r="E21406" s="4" t="s">
        <v>27</v>
      </c>
      <c r="F21406" s="4">
        <v>9322789021</v>
      </c>
      <c r="G21406" s="4"/>
      <c r="H21406" s="4" t="s">
        <v>58274</v>
      </c>
      <c r="I21406" s="4"/>
      <c r="J21406" s="4" t="s">
        <v>58276</v>
      </c>
      <c r="L21406" s="4" t="s">
        <v>3213</v>
      </c>
      <c r="M21406" s="4" t="s">
        <v>23</v>
      </c>
      <c r="N21406" s="4">
        <v>400101</v>
      </c>
      <c r="O21406" s="4" t="s">
        <v>58277</v>
      </c>
      <c r="P21406" s="4">
        <v>8048573293</v>
      </c>
      <c r="Q21406" s="31" t="s">
        <v>58273</v>
      </c>
      <c r="R21406" s="4"/>
      <c r="S21406" s="13" t="s">
        <v>219571</v>
      </c>
      <c r="T21406" s="13"/>
      <c r="U21406" s="13"/>
      <c r="V21406" s="13"/>
      <c r="W21406" s="13"/>
    </row>
    <row r="21407" spans="1:23" ht="45" x14ac:dyDescent="0.25">
      <c r="A21407" s="4" t="s">
        <v>58287</v>
      </c>
      <c r="B21407" s="4" t="s">
        <v>22</v>
      </c>
      <c r="C21407" s="4" t="s">
        <v>1336</v>
      </c>
      <c r="D21407" s="4" t="s">
        <v>3347</v>
      </c>
      <c r="E21407" s="4" t="s">
        <v>74</v>
      </c>
      <c r="F21407" s="4">
        <v>9892607523</v>
      </c>
      <c r="G21407" s="4">
        <v>9821262042</v>
      </c>
      <c r="H21407" s="4" t="s">
        <v>58286</v>
      </c>
      <c r="I21407" s="4"/>
      <c r="J21407" s="4" t="s">
        <v>58288</v>
      </c>
      <c r="L21407" s="4" t="s">
        <v>2903</v>
      </c>
      <c r="M21407" s="4" t="s">
        <v>23</v>
      </c>
      <c r="N21407" s="4">
        <v>400001</v>
      </c>
      <c r="O21407" s="4" t="s">
        <v>58289</v>
      </c>
      <c r="P21407" s="4">
        <v>8048418587</v>
      </c>
      <c r="Q21407" s="31" t="s">
        <v>58285</v>
      </c>
      <c r="R21407" s="4"/>
      <c r="S21407" s="13" t="s">
        <v>229831</v>
      </c>
      <c r="T21407" s="13"/>
      <c r="U21407" s="13"/>
      <c r="V21407" s="13"/>
      <c r="W21407" s="13"/>
    </row>
    <row r="21408" spans="1:23" x14ac:dyDescent="0.25">
      <c r="A21408" s="4" t="s">
        <v>58302</v>
      </c>
      <c r="B21408" s="4" t="s">
        <v>22</v>
      </c>
      <c r="C21408" s="4" t="s">
        <v>2183</v>
      </c>
      <c r="D21408" s="4" t="s">
        <v>111</v>
      </c>
      <c r="E21408" s="4" t="s">
        <v>34</v>
      </c>
      <c r="F21408" s="4">
        <v>9920131122</v>
      </c>
      <c r="G21408" s="4">
        <v>9324569544</v>
      </c>
      <c r="H21408" s="4" t="s">
        <v>58300</v>
      </c>
      <c r="I21408" s="4" t="s">
        <v>58301</v>
      </c>
      <c r="J21408" s="4" t="s">
        <v>58303</v>
      </c>
      <c r="L21408" s="4" t="s">
        <v>58304</v>
      </c>
      <c r="M21408" s="4" t="s">
        <v>23</v>
      </c>
      <c r="N21408" s="4">
        <v>400033</v>
      </c>
      <c r="O21408" s="4"/>
      <c r="P21408" s="4">
        <v>8046066119</v>
      </c>
      <c r="Q21408" s="31" t="s">
        <v>58299</v>
      </c>
      <c r="R21408" s="4"/>
      <c r="S21408" s="13" t="s">
        <v>229832</v>
      </c>
      <c r="T21408" s="13"/>
      <c r="U21408" s="13"/>
      <c r="V21408" s="13"/>
      <c r="W21408" s="13"/>
    </row>
    <row r="21409" spans="1:23" ht="30" x14ac:dyDescent="0.25">
      <c r="A21409" s="4" t="s">
        <v>58386</v>
      </c>
      <c r="B21409" s="4" t="s">
        <v>22</v>
      </c>
      <c r="C21409" s="4" t="s">
        <v>58383</v>
      </c>
      <c r="D21409" s="4" t="s">
        <v>58384</v>
      </c>
      <c r="E21409" s="4" t="s">
        <v>65</v>
      </c>
      <c r="F21409" s="4">
        <v>9820355600</v>
      </c>
      <c r="G21409" s="4">
        <v>9664773986</v>
      </c>
      <c r="H21409" s="4" t="s">
        <v>58385</v>
      </c>
      <c r="I21409" s="4"/>
      <c r="J21409" s="4" t="s">
        <v>58387</v>
      </c>
      <c r="L21409" s="4" t="s">
        <v>24666</v>
      </c>
      <c r="M21409" s="4" t="s">
        <v>23</v>
      </c>
      <c r="N21409" s="4">
        <v>400706</v>
      </c>
      <c r="O21409" s="4" t="s">
        <v>58388</v>
      </c>
      <c r="P21409" s="4">
        <v>8048605651</v>
      </c>
      <c r="Q21409" s="31" t="s">
        <v>209080</v>
      </c>
      <c r="R21409" s="4"/>
      <c r="S21409" s="13" t="s">
        <v>219572</v>
      </c>
      <c r="T21409" s="13"/>
      <c r="U21409" s="13"/>
      <c r="V21409" s="13"/>
      <c r="W21409" s="13"/>
    </row>
    <row r="21410" spans="1:23" x14ac:dyDescent="0.25">
      <c r="A21410" s="4" t="s">
        <v>58407</v>
      </c>
      <c r="B21410" s="4" t="s">
        <v>22</v>
      </c>
      <c r="C21410" s="4" t="s">
        <v>58405</v>
      </c>
      <c r="D21410" s="4"/>
      <c r="E21410" s="4" t="s">
        <v>74</v>
      </c>
      <c r="F21410" s="4">
        <v>9004738680</v>
      </c>
      <c r="G21410" s="4"/>
      <c r="H21410" s="4" t="s">
        <v>58406</v>
      </c>
      <c r="I21410" s="4"/>
      <c r="J21410" s="4" t="s">
        <v>58408</v>
      </c>
      <c r="L21410" s="4" t="s">
        <v>58409</v>
      </c>
      <c r="M21410" s="4" t="s">
        <v>23</v>
      </c>
      <c r="N21410" s="4">
        <v>400018</v>
      </c>
      <c r="O21410" s="4" t="s">
        <v>58410</v>
      </c>
      <c r="P21410" s="4">
        <v>8046047767</v>
      </c>
      <c r="Q21410" s="31"/>
      <c r="R21410" s="4"/>
      <c r="S21410" s="13" t="s">
        <v>229833</v>
      </c>
      <c r="T21410" s="13"/>
      <c r="U21410" s="13"/>
      <c r="V21410" s="13"/>
      <c r="W21410" s="13"/>
    </row>
    <row r="21411" spans="1:23" ht="45" x14ac:dyDescent="0.25">
      <c r="A21411" s="4" t="s">
        <v>58474</v>
      </c>
      <c r="B21411" s="4" t="s">
        <v>22</v>
      </c>
      <c r="C21411" s="4" t="s">
        <v>58472</v>
      </c>
      <c r="D21411" s="4" t="s">
        <v>4149</v>
      </c>
      <c r="E21411" s="4" t="s">
        <v>34</v>
      </c>
      <c r="F21411" s="4">
        <v>9322052642</v>
      </c>
      <c r="G21411" s="4"/>
      <c r="H21411" s="4" t="s">
        <v>58473</v>
      </c>
      <c r="I21411" s="4"/>
      <c r="J21411" s="4" t="s">
        <v>58475</v>
      </c>
      <c r="L21411" s="4" t="s">
        <v>9578</v>
      </c>
      <c r="M21411" s="4" t="s">
        <v>23</v>
      </c>
      <c r="N21411" s="4">
        <v>400104</v>
      </c>
      <c r="O21411" s="4"/>
      <c r="P21411" s="4">
        <v>8048569017</v>
      </c>
      <c r="Q21411" s="31" t="s">
        <v>209081</v>
      </c>
      <c r="R21411" s="4"/>
      <c r="S21411" s="13" t="s">
        <v>196141</v>
      </c>
      <c r="T21411" s="13"/>
      <c r="U21411" s="13"/>
      <c r="V21411" s="13"/>
      <c r="W21411" s="13"/>
    </row>
    <row r="21412" spans="1:23" ht="30" x14ac:dyDescent="0.25">
      <c r="A21412" s="4" t="s">
        <v>58506</v>
      </c>
      <c r="B21412" s="4" t="s">
        <v>22</v>
      </c>
      <c r="C21412" s="4" t="s">
        <v>58503</v>
      </c>
      <c r="D21412" s="4" t="s">
        <v>58504</v>
      </c>
      <c r="E21412" s="4" t="s">
        <v>27</v>
      </c>
      <c r="F21412" s="4">
        <v>9820440791</v>
      </c>
      <c r="G21412" s="4">
        <v>7045771937</v>
      </c>
      <c r="H21412" s="4" t="s">
        <v>58505</v>
      </c>
      <c r="I21412" s="4"/>
      <c r="J21412" s="4" t="s">
        <v>58507</v>
      </c>
      <c r="L21412" s="4" t="s">
        <v>710</v>
      </c>
      <c r="M21412" s="4" t="s">
        <v>23</v>
      </c>
      <c r="N21412" s="4">
        <v>400052</v>
      </c>
      <c r="O21412" s="4"/>
      <c r="P21412" s="4">
        <v>8048621997</v>
      </c>
      <c r="Q21412" s="31" t="s">
        <v>209082</v>
      </c>
      <c r="R21412" s="4"/>
      <c r="S21412" s="13" t="s">
        <v>196142</v>
      </c>
      <c r="T21412" s="13"/>
      <c r="U21412" s="13"/>
      <c r="V21412" s="13"/>
      <c r="W21412" s="13"/>
    </row>
    <row r="21413" spans="1:23" ht="45" x14ac:dyDescent="0.25">
      <c r="A21413" s="4" t="s">
        <v>58677</v>
      </c>
      <c r="B21413" s="4" t="s">
        <v>22</v>
      </c>
      <c r="C21413" s="4" t="s">
        <v>29518</v>
      </c>
      <c r="D21413" s="4" t="s">
        <v>7082</v>
      </c>
      <c r="E21413" s="4" t="s">
        <v>74</v>
      </c>
      <c r="F21413" s="4">
        <v>9820076904</v>
      </c>
      <c r="G21413" s="4">
        <v>9324968219</v>
      </c>
      <c r="H21413" s="4" t="s">
        <v>58676</v>
      </c>
      <c r="I21413" s="4"/>
      <c r="J21413" s="4" t="s">
        <v>58678</v>
      </c>
      <c r="L21413" s="4" t="s">
        <v>9732</v>
      </c>
      <c r="M21413" s="4" t="s">
        <v>23</v>
      </c>
      <c r="N21413" s="4">
        <v>400060</v>
      </c>
      <c r="O21413" s="4" t="s">
        <v>58679</v>
      </c>
      <c r="P21413" s="4">
        <v>8046025668</v>
      </c>
      <c r="Q21413" s="31" t="s">
        <v>209083</v>
      </c>
      <c r="R21413" s="4"/>
      <c r="S21413" s="13" t="s">
        <v>196143</v>
      </c>
      <c r="T21413" s="13"/>
      <c r="U21413" s="13"/>
      <c r="V21413" s="13"/>
      <c r="W21413" s="13"/>
    </row>
    <row r="21414" spans="1:23" ht="30" x14ac:dyDescent="0.25">
      <c r="A21414" s="4" t="s">
        <v>58780</v>
      </c>
      <c r="B21414" s="4" t="s">
        <v>22</v>
      </c>
      <c r="C21414" s="4" t="s">
        <v>4632</v>
      </c>
      <c r="D21414" s="4" t="s">
        <v>337</v>
      </c>
      <c r="E21414" s="4" t="s">
        <v>34</v>
      </c>
      <c r="F21414" s="4">
        <v>9619796363</v>
      </c>
      <c r="G21414" s="4">
        <v>9699857508</v>
      </c>
      <c r="H21414" s="4" t="s">
        <v>58778</v>
      </c>
      <c r="I21414" s="4" t="s">
        <v>58779</v>
      </c>
      <c r="J21414" s="4" t="s">
        <v>58781</v>
      </c>
      <c r="L21414" s="4" t="s">
        <v>5345</v>
      </c>
      <c r="M21414" s="4" t="s">
        <v>23</v>
      </c>
      <c r="N21414" s="4">
        <v>400051</v>
      </c>
      <c r="O21414" s="4"/>
      <c r="P21414" s="4">
        <v>8048564259</v>
      </c>
      <c r="Q21414" s="31" t="s">
        <v>219573</v>
      </c>
      <c r="R21414" s="4"/>
      <c r="S21414" s="13" t="s">
        <v>196144</v>
      </c>
      <c r="T21414" s="13"/>
      <c r="U21414" s="13"/>
      <c r="V21414" s="13"/>
      <c r="W21414" s="13"/>
    </row>
    <row r="21415" spans="1:23" x14ac:dyDescent="0.25">
      <c r="A21415" s="4" t="s">
        <v>58970</v>
      </c>
      <c r="B21415" s="4" t="s">
        <v>22</v>
      </c>
      <c r="C21415" s="4" t="s">
        <v>9608</v>
      </c>
      <c r="D21415" s="4" t="s">
        <v>1337</v>
      </c>
      <c r="E21415" s="4" t="s">
        <v>27</v>
      </c>
      <c r="F21415" s="4">
        <v>9920070267</v>
      </c>
      <c r="G21415" s="4">
        <v>8108312936</v>
      </c>
      <c r="H21415" s="4" t="s">
        <v>58969</v>
      </c>
      <c r="I21415" s="4"/>
      <c r="J21415" s="4" t="s">
        <v>58971</v>
      </c>
      <c r="L21415" s="4" t="s">
        <v>23437</v>
      </c>
      <c r="M21415" s="4" t="s">
        <v>23</v>
      </c>
      <c r="N21415" s="4">
        <v>400071</v>
      </c>
      <c r="O21415" s="4"/>
      <c r="P21415" s="4">
        <v>8048566137</v>
      </c>
      <c r="Q21415" s="31"/>
      <c r="R21415" s="4"/>
      <c r="S21415" s="13" t="s">
        <v>58968</v>
      </c>
      <c r="T21415" s="13"/>
      <c r="U21415" s="13"/>
      <c r="V21415" s="13"/>
      <c r="W21415" s="13"/>
    </row>
    <row r="21416" spans="1:23" ht="45" x14ac:dyDescent="0.25">
      <c r="A21416" s="4" t="s">
        <v>59003</v>
      </c>
      <c r="B21416" s="4" t="s">
        <v>22</v>
      </c>
      <c r="C21416" s="4" t="s">
        <v>59001</v>
      </c>
      <c r="D21416" s="4" t="s">
        <v>19557</v>
      </c>
      <c r="E21416" s="4" t="s">
        <v>34</v>
      </c>
      <c r="F21416" s="4">
        <v>9820121083</v>
      </c>
      <c r="G21416" s="4">
        <v>9820270667</v>
      </c>
      <c r="H21416" s="4" t="s">
        <v>59002</v>
      </c>
      <c r="I21416" s="4"/>
      <c r="J21416" s="4" t="s">
        <v>59004</v>
      </c>
      <c r="L21416" s="4" t="s">
        <v>2273</v>
      </c>
      <c r="M21416" s="4" t="s">
        <v>23</v>
      </c>
      <c r="N21416" s="4">
        <v>400063</v>
      </c>
      <c r="O21416" s="4"/>
      <c r="P21416" s="4">
        <v>8042955958</v>
      </c>
      <c r="Q21416" s="31" t="s">
        <v>59000</v>
      </c>
      <c r="R21416" s="4"/>
      <c r="S21416" s="13" t="s">
        <v>219574</v>
      </c>
      <c r="T21416" s="13"/>
      <c r="U21416" s="13"/>
      <c r="V21416" s="13"/>
      <c r="W21416" s="13"/>
    </row>
    <row r="21417" spans="1:23" ht="30" x14ac:dyDescent="0.25">
      <c r="A21417" s="4" t="s">
        <v>59034</v>
      </c>
      <c r="B21417" s="4" t="s">
        <v>22</v>
      </c>
      <c r="C21417" s="4" t="s">
        <v>4565</v>
      </c>
      <c r="D21417" s="4" t="s">
        <v>38897</v>
      </c>
      <c r="E21417" s="4" t="s">
        <v>34</v>
      </c>
      <c r="F21417" s="4">
        <v>9833014125</v>
      </c>
      <c r="G21417" s="4">
        <v>9323030281</v>
      </c>
      <c r="H21417" s="4" t="s">
        <v>59032</v>
      </c>
      <c r="I21417" s="4" t="s">
        <v>59033</v>
      </c>
      <c r="J21417" s="4" t="s">
        <v>59035</v>
      </c>
      <c r="L21417" s="4" t="s">
        <v>5050</v>
      </c>
      <c r="M21417" s="4" t="s">
        <v>23</v>
      </c>
      <c r="N21417" s="4">
        <v>400002</v>
      </c>
      <c r="O21417" s="4"/>
      <c r="P21417" s="4">
        <v>8048550843</v>
      </c>
      <c r="Q21417" s="31" t="s">
        <v>59031</v>
      </c>
      <c r="R21417" s="4"/>
      <c r="S21417" s="13" t="s">
        <v>219575</v>
      </c>
      <c r="T21417" s="13"/>
      <c r="U21417" s="13"/>
      <c r="V21417" s="13"/>
      <c r="W21417" s="13"/>
    </row>
    <row r="21418" spans="1:23" x14ac:dyDescent="0.25">
      <c r="A21418" s="4" t="s">
        <v>59047</v>
      </c>
      <c r="B21418" s="4" t="s">
        <v>22</v>
      </c>
      <c r="C21418" s="4" t="s">
        <v>1600</v>
      </c>
      <c r="D21418" s="4" t="s">
        <v>242</v>
      </c>
      <c r="E21418" s="4" t="s">
        <v>2503</v>
      </c>
      <c r="F21418" s="4">
        <v>7208002119</v>
      </c>
      <c r="G21418" s="4"/>
      <c r="H21418" s="4" t="s">
        <v>59045</v>
      </c>
      <c r="I21418" s="4" t="s">
        <v>59046</v>
      </c>
      <c r="J21418" s="4" t="s">
        <v>59048</v>
      </c>
      <c r="L21418" s="4" t="s">
        <v>2903</v>
      </c>
      <c r="M21418" s="4" t="s">
        <v>23</v>
      </c>
      <c r="N21418" s="4">
        <v>400001</v>
      </c>
      <c r="O21418" s="4" t="s">
        <v>59049</v>
      </c>
      <c r="P21418" s="4">
        <v>8046033263</v>
      </c>
      <c r="Q21418" s="31"/>
      <c r="R21418" s="4"/>
      <c r="S21418" s="13" t="s">
        <v>229834</v>
      </c>
      <c r="T21418" s="13"/>
      <c r="U21418" s="13"/>
      <c r="V21418" s="13"/>
      <c r="W21418" s="13"/>
    </row>
    <row r="21419" spans="1:23" ht="30" x14ac:dyDescent="0.25">
      <c r="A21419" s="4" t="s">
        <v>59186</v>
      </c>
      <c r="B21419" s="4" t="s">
        <v>22</v>
      </c>
      <c r="C21419" s="4" t="s">
        <v>59183</v>
      </c>
      <c r="D21419" s="4" t="s">
        <v>111</v>
      </c>
      <c r="E21419" s="4" t="s">
        <v>100</v>
      </c>
      <c r="F21419" s="4">
        <v>9773347161</v>
      </c>
      <c r="G21419" s="4">
        <v>9870452445</v>
      </c>
      <c r="H21419" s="4" t="s">
        <v>59184</v>
      </c>
      <c r="I21419" s="4" t="s">
        <v>59185</v>
      </c>
      <c r="J21419" s="4" t="s">
        <v>59187</v>
      </c>
      <c r="L21419" s="4" t="s">
        <v>342</v>
      </c>
      <c r="M21419" s="4" t="s">
        <v>23</v>
      </c>
      <c r="N21419" s="4">
        <v>400003</v>
      </c>
      <c r="O21419" s="4"/>
      <c r="P21419" s="4">
        <v>8042908452</v>
      </c>
      <c r="Q21419" s="31" t="s">
        <v>209084</v>
      </c>
      <c r="R21419" s="4"/>
      <c r="S21419" s="13" t="s">
        <v>196145</v>
      </c>
      <c r="T21419" s="13"/>
      <c r="U21419" s="13"/>
      <c r="V21419" s="13"/>
      <c r="W21419" s="13"/>
    </row>
    <row r="21420" spans="1:23" ht="30" x14ac:dyDescent="0.25">
      <c r="A21420" s="4" t="s">
        <v>59238</v>
      </c>
      <c r="B21420" s="4" t="s">
        <v>22</v>
      </c>
      <c r="C21420" s="4" t="s">
        <v>42436</v>
      </c>
      <c r="D21420" s="4" t="s">
        <v>59235</v>
      </c>
      <c r="E21420" s="4" t="s">
        <v>34</v>
      </c>
      <c r="F21420" s="4">
        <v>9223330388</v>
      </c>
      <c r="G21420" s="4">
        <v>9167706289</v>
      </c>
      <c r="H21420" s="4" t="s">
        <v>59236</v>
      </c>
      <c r="I21420" s="4" t="s">
        <v>59237</v>
      </c>
      <c r="J21420" s="4" t="s">
        <v>59239</v>
      </c>
      <c r="L21420" s="4"/>
      <c r="M21420" s="4" t="s">
        <v>23</v>
      </c>
      <c r="N21420" s="4">
        <v>400054</v>
      </c>
      <c r="O21420" s="4" t="s">
        <v>59240</v>
      </c>
      <c r="P21420" s="4">
        <v>8046038764</v>
      </c>
      <c r="Q21420" s="31" t="s">
        <v>219576</v>
      </c>
      <c r="R21420" s="4"/>
      <c r="S21420" s="13" t="s">
        <v>219577</v>
      </c>
      <c r="T21420" s="13"/>
      <c r="U21420" s="13"/>
      <c r="V21420" s="13"/>
      <c r="W21420" s="13"/>
    </row>
    <row r="21421" spans="1:23" ht="30" x14ac:dyDescent="0.25">
      <c r="A21421" s="4" t="s">
        <v>59270</v>
      </c>
      <c r="B21421" s="4" t="s">
        <v>22</v>
      </c>
      <c r="C21421" s="4" t="s">
        <v>59266</v>
      </c>
      <c r="D21421" s="4" t="s">
        <v>59267</v>
      </c>
      <c r="E21421" s="4" t="s">
        <v>34</v>
      </c>
      <c r="F21421" s="4">
        <v>9321022144</v>
      </c>
      <c r="G21421" s="4">
        <v>9322242617</v>
      </c>
      <c r="H21421" s="4" t="s">
        <v>59268</v>
      </c>
      <c r="I21421" s="4" t="s">
        <v>59269</v>
      </c>
      <c r="J21421" s="4" t="s">
        <v>59271</v>
      </c>
      <c r="L21421" s="4" t="s">
        <v>8804</v>
      </c>
      <c r="M21421" s="4" t="s">
        <v>23</v>
      </c>
      <c r="N21421" s="4">
        <v>400089</v>
      </c>
      <c r="O21421" s="4" t="s">
        <v>59272</v>
      </c>
      <c r="P21421" s="4">
        <v>8042534535</v>
      </c>
      <c r="Q21421" s="31" t="s">
        <v>219578</v>
      </c>
      <c r="R21421" s="4"/>
      <c r="S21421" s="13" t="s">
        <v>219579</v>
      </c>
      <c r="T21421" s="13"/>
      <c r="U21421" s="13"/>
      <c r="V21421" s="13"/>
      <c r="W21421" s="13"/>
    </row>
    <row r="21422" spans="1:23" ht="30" x14ac:dyDescent="0.25">
      <c r="A21422" s="4" t="s">
        <v>10682</v>
      </c>
      <c r="B21422" s="4" t="s">
        <v>22</v>
      </c>
      <c r="C21422" s="4" t="s">
        <v>59325</v>
      </c>
      <c r="D21422" s="4" t="s">
        <v>59326</v>
      </c>
      <c r="E21422" s="4" t="s">
        <v>34</v>
      </c>
      <c r="F21422" s="4">
        <v>8879277331</v>
      </c>
      <c r="G21422" s="4">
        <v>8879233569</v>
      </c>
      <c r="H21422" s="4" t="s">
        <v>59327</v>
      </c>
      <c r="I21422" s="4" t="s">
        <v>59328</v>
      </c>
      <c r="J21422" s="4" t="s">
        <v>59329</v>
      </c>
      <c r="L21422" s="4" t="s">
        <v>8784</v>
      </c>
      <c r="M21422" s="4" t="s">
        <v>23</v>
      </c>
      <c r="N21422" s="4">
        <v>400083</v>
      </c>
      <c r="O21422" s="4"/>
      <c r="P21422" s="4">
        <v>8048568097</v>
      </c>
      <c r="Q21422" s="31" t="s">
        <v>209085</v>
      </c>
      <c r="R21422" s="4"/>
      <c r="S21422" s="13" t="s">
        <v>196146</v>
      </c>
      <c r="T21422" s="13"/>
      <c r="U21422" s="13"/>
      <c r="V21422" s="13"/>
      <c r="W21422" s="13"/>
    </row>
    <row r="21423" spans="1:23" x14ac:dyDescent="0.25">
      <c r="A21423" s="4" t="s">
        <v>59358</v>
      </c>
      <c r="B21423" s="4" t="s">
        <v>22</v>
      </c>
      <c r="C21423" s="4" t="s">
        <v>6125</v>
      </c>
      <c r="D21423" s="4"/>
      <c r="E21423" s="4" t="s">
        <v>27</v>
      </c>
      <c r="F21423" s="4">
        <v>9702347172</v>
      </c>
      <c r="G21423" s="4"/>
      <c r="H21423" s="4" t="s">
        <v>59357</v>
      </c>
      <c r="I21423" s="4"/>
      <c r="J21423" s="4" t="s">
        <v>59359</v>
      </c>
      <c r="L21423" s="4" t="s">
        <v>1009</v>
      </c>
      <c r="M21423" s="4" t="s">
        <v>23</v>
      </c>
      <c r="N21423" s="4">
        <v>400075</v>
      </c>
      <c r="O21423" s="4"/>
      <c r="P21423" s="4">
        <v>8048613811</v>
      </c>
      <c r="Q21423" s="31"/>
      <c r="R21423" s="4"/>
      <c r="S21423" s="13" t="s">
        <v>59356</v>
      </c>
      <c r="T21423" s="13"/>
      <c r="U21423" s="13"/>
      <c r="V21423" s="13"/>
      <c r="W21423" s="13"/>
    </row>
    <row r="21424" spans="1:23" x14ac:dyDescent="0.25">
      <c r="A21424" s="4" t="s">
        <v>59419</v>
      </c>
      <c r="B21424" s="4" t="s">
        <v>22</v>
      </c>
      <c r="C21424" s="4" t="s">
        <v>5086</v>
      </c>
      <c r="D21424" s="4" t="s">
        <v>4779</v>
      </c>
      <c r="E21424" s="4" t="s">
        <v>27</v>
      </c>
      <c r="F21424" s="4">
        <v>9833593351</v>
      </c>
      <c r="G21424" s="4">
        <v>9869121860</v>
      </c>
      <c r="H21424" s="4" t="s">
        <v>59417</v>
      </c>
      <c r="I21424" s="4" t="s">
        <v>59418</v>
      </c>
      <c r="J21424" s="4" t="s">
        <v>59420</v>
      </c>
      <c r="L21424" s="4" t="s">
        <v>11062</v>
      </c>
      <c r="M21424" s="4" t="s">
        <v>23</v>
      </c>
      <c r="N21424" s="4">
        <v>400055</v>
      </c>
      <c r="O21424" s="4"/>
      <c r="P21424" s="4">
        <v>8071645960</v>
      </c>
      <c r="Q21424" s="31" t="s">
        <v>59415</v>
      </c>
      <c r="R21424" s="4"/>
      <c r="S21424" s="13" t="s">
        <v>59416</v>
      </c>
      <c r="T21424" s="13"/>
      <c r="U21424" s="13"/>
      <c r="V21424" s="13"/>
      <c r="W21424" s="13"/>
    </row>
    <row r="21425" spans="1:23" x14ac:dyDescent="0.25">
      <c r="A21425" s="4" t="s">
        <v>59449</v>
      </c>
      <c r="B21425" s="4" t="s">
        <v>22</v>
      </c>
      <c r="C21425" s="4" t="s">
        <v>59446</v>
      </c>
      <c r="D21425" s="4" t="s">
        <v>30887</v>
      </c>
      <c r="E21425" s="4" t="s">
        <v>27</v>
      </c>
      <c r="F21425" s="4">
        <v>8828289551</v>
      </c>
      <c r="G21425" s="4">
        <v>9987777940</v>
      </c>
      <c r="H21425" s="4" t="s">
        <v>59447</v>
      </c>
      <c r="I21425" s="4" t="s">
        <v>59448</v>
      </c>
      <c r="J21425" s="4" t="s">
        <v>59450</v>
      </c>
      <c r="L21425" s="4" t="s">
        <v>59451</v>
      </c>
      <c r="M21425" s="4" t="s">
        <v>23</v>
      </c>
      <c r="N21425" s="4">
        <v>400064</v>
      </c>
      <c r="O21425" s="4" t="s">
        <v>59452</v>
      </c>
      <c r="P21425" s="4">
        <v>8048621815</v>
      </c>
      <c r="Q21425" s="31"/>
      <c r="R21425" s="4"/>
      <c r="S21425" s="13" t="s">
        <v>202114</v>
      </c>
      <c r="T21425" s="13"/>
      <c r="U21425" s="13"/>
      <c r="V21425" s="13"/>
      <c r="W21425" s="13"/>
    </row>
    <row r="21426" spans="1:23" ht="45" x14ac:dyDescent="0.25">
      <c r="A21426" s="4" t="s">
        <v>59503</v>
      </c>
      <c r="B21426" s="4" t="s">
        <v>22</v>
      </c>
      <c r="C21426" s="4" t="s">
        <v>2387</v>
      </c>
      <c r="D21426" s="4" t="s">
        <v>763</v>
      </c>
      <c r="E21426" s="4" t="s">
        <v>27</v>
      </c>
      <c r="F21426" s="4">
        <v>9322338390</v>
      </c>
      <c r="G21426" s="4"/>
      <c r="H21426" s="4" t="s">
        <v>59502</v>
      </c>
      <c r="I21426" s="4"/>
      <c r="J21426" s="4" t="s">
        <v>59504</v>
      </c>
      <c r="L21426" s="4" t="s">
        <v>3213</v>
      </c>
      <c r="M21426" s="4" t="s">
        <v>23</v>
      </c>
      <c r="N21426" s="4">
        <v>400101</v>
      </c>
      <c r="O21426" s="4" t="s">
        <v>59505</v>
      </c>
      <c r="P21426" s="4">
        <v>8071675157</v>
      </c>
      <c r="Q21426" s="31" t="s">
        <v>209086</v>
      </c>
      <c r="R21426" s="4"/>
      <c r="S21426" s="13" t="s">
        <v>196147</v>
      </c>
      <c r="T21426" s="13"/>
      <c r="U21426" s="13"/>
      <c r="V21426" s="13"/>
      <c r="W21426" s="13"/>
    </row>
    <row r="21427" spans="1:23" ht="45" x14ac:dyDescent="0.25">
      <c r="A21427" s="4" t="s">
        <v>59530</v>
      </c>
      <c r="B21427" s="4" t="s">
        <v>22</v>
      </c>
      <c r="C21427" s="4" t="s">
        <v>7133</v>
      </c>
      <c r="D21427" s="4" t="s">
        <v>632</v>
      </c>
      <c r="E21427" s="4" t="s">
        <v>74</v>
      </c>
      <c r="F21427" s="4">
        <v>9004033777</v>
      </c>
      <c r="G21427" s="4"/>
      <c r="H21427" s="4" t="s">
        <v>59529</v>
      </c>
      <c r="I21427" s="4"/>
      <c r="J21427" s="4" t="s">
        <v>59531</v>
      </c>
      <c r="L21427" s="4" t="s">
        <v>7056</v>
      </c>
      <c r="M21427" s="4" t="s">
        <v>23</v>
      </c>
      <c r="N21427" s="4">
        <v>400067</v>
      </c>
      <c r="O21427" s="4"/>
      <c r="P21427" s="4">
        <v>8045387150</v>
      </c>
      <c r="Q21427" s="31" t="s">
        <v>209087</v>
      </c>
      <c r="R21427" s="4"/>
      <c r="S21427" s="13" t="s">
        <v>229835</v>
      </c>
      <c r="T21427" s="13"/>
      <c r="U21427" s="13"/>
      <c r="V21427" s="13"/>
      <c r="W21427" s="13"/>
    </row>
    <row r="21428" spans="1:23" ht="30" x14ac:dyDescent="0.25">
      <c r="A21428" s="4" t="s">
        <v>59602</v>
      </c>
      <c r="B21428" s="4" t="s">
        <v>22</v>
      </c>
      <c r="C21428" s="4" t="s">
        <v>484</v>
      </c>
      <c r="D21428" s="4" t="s">
        <v>1113</v>
      </c>
      <c r="E21428" s="4" t="s">
        <v>65</v>
      </c>
      <c r="F21428" s="4">
        <v>9821026204</v>
      </c>
      <c r="G21428" s="4">
        <v>9821322675</v>
      </c>
      <c r="H21428" s="4" t="s">
        <v>59600</v>
      </c>
      <c r="I21428" s="4" t="s">
        <v>59601</v>
      </c>
      <c r="J21428" s="4" t="s">
        <v>59603</v>
      </c>
      <c r="L21428" s="4" t="s">
        <v>3458</v>
      </c>
      <c r="M21428" s="4" t="s">
        <v>23</v>
      </c>
      <c r="N21428" s="4">
        <v>400002</v>
      </c>
      <c r="O21428" s="4"/>
      <c r="P21428" s="4">
        <v>8071641991</v>
      </c>
      <c r="Q21428" s="31" t="s">
        <v>59599</v>
      </c>
      <c r="R21428" s="4"/>
      <c r="S21428" s="13" t="s">
        <v>202115</v>
      </c>
      <c r="T21428" s="13"/>
      <c r="U21428" s="13"/>
      <c r="V21428" s="13"/>
      <c r="W21428" s="13"/>
    </row>
    <row r="21429" spans="1:23" ht="45" x14ac:dyDescent="0.25">
      <c r="A21429" s="4" t="s">
        <v>59638</v>
      </c>
      <c r="B21429" s="4" t="s">
        <v>22</v>
      </c>
      <c r="C21429" s="4" t="s">
        <v>1122</v>
      </c>
      <c r="D21429" s="4" t="s">
        <v>59636</v>
      </c>
      <c r="E21429" s="4" t="s">
        <v>27</v>
      </c>
      <c r="F21429" s="4">
        <v>9158739966</v>
      </c>
      <c r="G21429" s="4">
        <v>8999801696</v>
      </c>
      <c r="H21429" s="4" t="s">
        <v>59637</v>
      </c>
      <c r="I21429" s="4"/>
      <c r="J21429" s="4" t="s">
        <v>59639</v>
      </c>
      <c r="L21429" s="4" t="s">
        <v>59640</v>
      </c>
      <c r="M21429" s="4" t="s">
        <v>23</v>
      </c>
      <c r="N21429" s="4">
        <v>400028</v>
      </c>
      <c r="O21429" s="4"/>
      <c r="P21429" s="4">
        <v>8048703660</v>
      </c>
      <c r="Q21429" s="31" t="s">
        <v>196148</v>
      </c>
      <c r="R21429" s="4"/>
      <c r="S21429" s="13" t="s">
        <v>196148</v>
      </c>
      <c r="T21429" s="13"/>
      <c r="U21429" s="13"/>
      <c r="V21429" s="13"/>
      <c r="W21429" s="13"/>
    </row>
    <row r="21430" spans="1:23" ht="30" x14ac:dyDescent="0.25">
      <c r="A21430" s="4" t="s">
        <v>59672</v>
      </c>
      <c r="B21430" s="4" t="s">
        <v>22</v>
      </c>
      <c r="C21430" s="4" t="s">
        <v>419</v>
      </c>
      <c r="D21430" s="4" t="s">
        <v>59669</v>
      </c>
      <c r="E21430" s="4" t="s">
        <v>65</v>
      </c>
      <c r="F21430" s="4">
        <v>9028601182</v>
      </c>
      <c r="G21430" s="4">
        <v>9970912170</v>
      </c>
      <c r="H21430" s="4" t="s">
        <v>59670</v>
      </c>
      <c r="I21430" s="4" t="s">
        <v>59671</v>
      </c>
      <c r="J21430" s="4" t="s">
        <v>59673</v>
      </c>
      <c r="L21430" s="4" t="s">
        <v>5359</v>
      </c>
      <c r="M21430" s="4" t="s">
        <v>23</v>
      </c>
      <c r="N21430" s="4">
        <v>421002</v>
      </c>
      <c r="O21430" s="4" t="s">
        <v>59674</v>
      </c>
      <c r="P21430" s="4">
        <v>8048607970</v>
      </c>
      <c r="Q21430" s="31" t="s">
        <v>209088</v>
      </c>
      <c r="R21430" s="4"/>
      <c r="S21430" s="13" t="s">
        <v>196149</v>
      </c>
      <c r="T21430" s="13"/>
      <c r="U21430" s="13"/>
      <c r="V21430" s="13"/>
      <c r="W21430" s="13"/>
    </row>
    <row r="21431" spans="1:23" ht="45" x14ac:dyDescent="0.25">
      <c r="A21431" s="4" t="s">
        <v>59701</v>
      </c>
      <c r="B21431" s="4" t="s">
        <v>22</v>
      </c>
      <c r="C21431" s="4" t="s">
        <v>1145</v>
      </c>
      <c r="D21431" s="4" t="s">
        <v>59698</v>
      </c>
      <c r="E21431" s="4" t="s">
        <v>34</v>
      </c>
      <c r="F21431" s="4">
        <v>9930841631</v>
      </c>
      <c r="G21431" s="4">
        <v>9820117781</v>
      </c>
      <c r="H21431" s="4" t="s">
        <v>59699</v>
      </c>
      <c r="I21431" s="4" t="s">
        <v>59700</v>
      </c>
      <c r="J21431" s="4" t="s">
        <v>59702</v>
      </c>
      <c r="L21431" s="4" t="s">
        <v>388</v>
      </c>
      <c r="M21431" s="4" t="s">
        <v>23</v>
      </c>
      <c r="N21431" s="4">
        <v>400064</v>
      </c>
      <c r="O21431" s="4"/>
      <c r="P21431" s="4">
        <v>8048621485</v>
      </c>
      <c r="Q21431" s="31" t="s">
        <v>209089</v>
      </c>
      <c r="R21431" s="4"/>
      <c r="S21431" s="13" t="s">
        <v>196150</v>
      </c>
      <c r="T21431" s="13"/>
      <c r="U21431" s="13"/>
      <c r="V21431" s="13"/>
      <c r="W21431" s="13"/>
    </row>
    <row r="21432" spans="1:23" x14ac:dyDescent="0.25">
      <c r="A21432" s="4" t="s">
        <v>59805</v>
      </c>
      <c r="B21432" s="4" t="s">
        <v>22</v>
      </c>
      <c r="C21432" s="4" t="s">
        <v>27</v>
      </c>
      <c r="D21432" s="4"/>
      <c r="E21432" s="4" t="s">
        <v>74</v>
      </c>
      <c r="F21432" s="4">
        <v>9867932490</v>
      </c>
      <c r="G21432" s="4">
        <v>9867717999</v>
      </c>
      <c r="H21432" s="4" t="s">
        <v>59803</v>
      </c>
      <c r="I21432" s="4" t="s">
        <v>59804</v>
      </c>
      <c r="J21432" s="4" t="s">
        <v>59806</v>
      </c>
      <c r="L21432" s="4" t="s">
        <v>59807</v>
      </c>
      <c r="M21432" s="4" t="s">
        <v>23</v>
      </c>
      <c r="N21432" s="4">
        <v>400004</v>
      </c>
      <c r="O21432" s="4"/>
      <c r="P21432" s="4">
        <v>8048619025</v>
      </c>
      <c r="Q21432" s="31"/>
      <c r="R21432" s="4"/>
      <c r="S21432" s="13" t="s">
        <v>219580</v>
      </c>
      <c r="T21432" s="13"/>
      <c r="U21432" s="13"/>
      <c r="V21432" s="13"/>
      <c r="W21432" s="13"/>
    </row>
    <row r="21433" spans="1:23" ht="45" x14ac:dyDescent="0.25">
      <c r="A21433" s="4" t="s">
        <v>59873</v>
      </c>
      <c r="B21433" s="4" t="s">
        <v>22</v>
      </c>
      <c r="C21433" s="4" t="s">
        <v>110</v>
      </c>
      <c r="D21433" s="4" t="s">
        <v>18039</v>
      </c>
      <c r="E21433" s="4" t="s">
        <v>27</v>
      </c>
      <c r="F21433" s="4">
        <v>9819872397</v>
      </c>
      <c r="G21433" s="4">
        <v>9322491544</v>
      </c>
      <c r="H21433" s="4" t="s">
        <v>59872</v>
      </c>
      <c r="I21433" s="4"/>
      <c r="J21433" s="4" t="s">
        <v>59874</v>
      </c>
      <c r="L21433" s="4" t="s">
        <v>1092</v>
      </c>
      <c r="M21433" s="4" t="s">
        <v>23</v>
      </c>
      <c r="N21433" s="4">
        <v>400028</v>
      </c>
      <c r="O21433" s="4"/>
      <c r="P21433" s="4">
        <v>8042953181</v>
      </c>
      <c r="Q21433" s="31" t="s">
        <v>59871</v>
      </c>
      <c r="R21433" s="4"/>
      <c r="S21433" s="13" t="s">
        <v>219581</v>
      </c>
      <c r="T21433" s="13"/>
      <c r="U21433" s="13"/>
      <c r="V21433" s="13"/>
      <c r="W21433" s="13"/>
    </row>
    <row r="21434" spans="1:23" ht="45" x14ac:dyDescent="0.25">
      <c r="A21434" s="4" t="s">
        <v>59891</v>
      </c>
      <c r="B21434" s="4" t="s">
        <v>22</v>
      </c>
      <c r="C21434" s="4" t="s">
        <v>51678</v>
      </c>
      <c r="D21434" s="4" t="s">
        <v>111</v>
      </c>
      <c r="E21434" s="4" t="s">
        <v>34</v>
      </c>
      <c r="F21434" s="4">
        <v>9773587779</v>
      </c>
      <c r="G21434" s="4">
        <v>8108500486</v>
      </c>
      <c r="H21434" s="4" t="s">
        <v>59889</v>
      </c>
      <c r="I21434" s="4" t="s">
        <v>59890</v>
      </c>
      <c r="J21434" s="4" t="s">
        <v>59892</v>
      </c>
      <c r="L21434" s="4" t="s">
        <v>19341</v>
      </c>
      <c r="M21434" s="4" t="s">
        <v>23</v>
      </c>
      <c r="N21434" s="4">
        <v>400066</v>
      </c>
      <c r="O21434" s="4" t="s">
        <v>59893</v>
      </c>
      <c r="P21434" s="4">
        <v>8048584734</v>
      </c>
      <c r="Q21434" s="31" t="s">
        <v>209090</v>
      </c>
      <c r="R21434" s="4"/>
      <c r="S21434" s="13" t="s">
        <v>196151</v>
      </c>
      <c r="T21434" s="13"/>
      <c r="U21434" s="13"/>
      <c r="V21434" s="13"/>
      <c r="W21434" s="13"/>
    </row>
    <row r="21435" spans="1:23" ht="45" x14ac:dyDescent="0.25">
      <c r="A21435" s="4" t="s">
        <v>59980</v>
      </c>
      <c r="B21435" s="4" t="s">
        <v>22</v>
      </c>
      <c r="C21435" s="4" t="s">
        <v>491</v>
      </c>
      <c r="D21435" s="4" t="s">
        <v>59977</v>
      </c>
      <c r="E21435" s="4" t="s">
        <v>34</v>
      </c>
      <c r="F21435" s="4">
        <v>9322807728</v>
      </c>
      <c r="G21435" s="4">
        <v>9702084694</v>
      </c>
      <c r="H21435" s="4" t="s">
        <v>59978</v>
      </c>
      <c r="I21435" s="4" t="s">
        <v>59979</v>
      </c>
      <c r="J21435" s="4" t="s">
        <v>59981</v>
      </c>
      <c r="L21435" s="4" t="s">
        <v>38199</v>
      </c>
      <c r="M21435" s="4" t="s">
        <v>23</v>
      </c>
      <c r="N21435" s="4">
        <v>400067</v>
      </c>
      <c r="O21435" s="4"/>
      <c r="P21435" s="4">
        <v>8048552275</v>
      </c>
      <c r="Q21435" s="31" t="s">
        <v>209091</v>
      </c>
      <c r="R21435" s="4"/>
      <c r="S21435" s="13" t="s">
        <v>196152</v>
      </c>
      <c r="T21435" s="13"/>
      <c r="U21435" s="13"/>
      <c r="V21435" s="13"/>
      <c r="W21435" s="13"/>
    </row>
    <row r="21436" spans="1:23" ht="45" x14ac:dyDescent="0.25">
      <c r="A21436" s="4" t="s">
        <v>60046</v>
      </c>
      <c r="B21436" s="4" t="s">
        <v>22</v>
      </c>
      <c r="C21436" s="4" t="s">
        <v>60043</v>
      </c>
      <c r="D21436" s="4" t="s">
        <v>5399</v>
      </c>
      <c r="E21436" s="4" t="s">
        <v>34</v>
      </c>
      <c r="F21436" s="4">
        <v>9820742550</v>
      </c>
      <c r="G21436" s="4">
        <v>9967375518</v>
      </c>
      <c r="H21436" s="4" t="s">
        <v>60044</v>
      </c>
      <c r="I21436" s="4" t="s">
        <v>60045</v>
      </c>
      <c r="J21436" s="4" t="s">
        <v>60047</v>
      </c>
      <c r="L21436" s="4" t="s">
        <v>859</v>
      </c>
      <c r="M21436" s="4" t="s">
        <v>23</v>
      </c>
      <c r="N21436" s="4">
        <v>400088</v>
      </c>
      <c r="O21436" s="4"/>
      <c r="P21436" s="4">
        <v>8048554553</v>
      </c>
      <c r="Q21436" s="31" t="s">
        <v>209092</v>
      </c>
      <c r="R21436" s="4"/>
      <c r="S21436" s="13" t="s">
        <v>219582</v>
      </c>
      <c r="T21436" s="13"/>
      <c r="U21436" s="13"/>
      <c r="V21436" s="13"/>
      <c r="W21436" s="13"/>
    </row>
    <row r="21437" spans="1:23" ht="30" x14ac:dyDescent="0.25">
      <c r="A21437" s="4" t="s">
        <v>60088</v>
      </c>
      <c r="B21437" s="4" t="s">
        <v>22</v>
      </c>
      <c r="C21437" s="4" t="s">
        <v>60085</v>
      </c>
      <c r="D21437" s="4" t="s">
        <v>54</v>
      </c>
      <c r="E21437" s="4" t="s">
        <v>34</v>
      </c>
      <c r="F21437" s="4">
        <v>9322506024</v>
      </c>
      <c r="G21437" s="4">
        <v>9167928903</v>
      </c>
      <c r="H21437" s="4" t="s">
        <v>60086</v>
      </c>
      <c r="I21437" s="4" t="s">
        <v>60087</v>
      </c>
      <c r="J21437" s="4" t="s">
        <v>60089</v>
      </c>
      <c r="L21437" s="4" t="s">
        <v>116</v>
      </c>
      <c r="M21437" s="4" t="s">
        <v>23</v>
      </c>
      <c r="N21437" s="4">
        <v>400072</v>
      </c>
      <c r="O21437" s="4" t="s">
        <v>60090</v>
      </c>
      <c r="P21437" s="4">
        <v>8048586474</v>
      </c>
      <c r="Q21437" s="31" t="s">
        <v>209093</v>
      </c>
      <c r="R21437" s="4"/>
      <c r="S21437" s="13" t="s">
        <v>219583</v>
      </c>
      <c r="T21437" s="13"/>
      <c r="U21437" s="13"/>
      <c r="V21437" s="13"/>
      <c r="W21437" s="13"/>
    </row>
    <row r="21438" spans="1:23" ht="30" x14ac:dyDescent="0.25">
      <c r="A21438" s="4" t="s">
        <v>60106</v>
      </c>
      <c r="B21438" s="4" t="s">
        <v>22</v>
      </c>
      <c r="C21438" s="4" t="s">
        <v>8129</v>
      </c>
      <c r="D21438" s="4" t="s">
        <v>4779</v>
      </c>
      <c r="E21438" s="4" t="s">
        <v>34</v>
      </c>
      <c r="F21438" s="4">
        <v>9320603060</v>
      </c>
      <c r="G21438" s="4">
        <v>9320606030</v>
      </c>
      <c r="H21438" s="4" t="s">
        <v>60104</v>
      </c>
      <c r="I21438" s="4" t="s">
        <v>60105</v>
      </c>
      <c r="J21438" s="4" t="s">
        <v>60107</v>
      </c>
      <c r="L21438" s="4"/>
      <c r="M21438" s="4" t="s">
        <v>23</v>
      </c>
      <c r="N21438" s="4">
        <v>400003</v>
      </c>
      <c r="O21438" s="4"/>
      <c r="P21438" s="4">
        <v>8045337689</v>
      </c>
      <c r="Q21438" s="31" t="s">
        <v>219584</v>
      </c>
      <c r="R21438" s="4"/>
      <c r="S21438" s="13" t="s">
        <v>219585</v>
      </c>
      <c r="T21438" s="13"/>
      <c r="U21438" s="13"/>
      <c r="V21438" s="13"/>
      <c r="W21438" s="13"/>
    </row>
    <row r="21439" spans="1:23" ht="30" x14ac:dyDescent="0.25">
      <c r="A21439" s="4" t="s">
        <v>60121</v>
      </c>
      <c r="B21439" s="4" t="s">
        <v>22</v>
      </c>
      <c r="C21439" s="4" t="s">
        <v>110</v>
      </c>
      <c r="D21439" s="4" t="s">
        <v>60119</v>
      </c>
      <c r="E21439" s="4" t="s">
        <v>34</v>
      </c>
      <c r="F21439" s="4">
        <v>8689906787</v>
      </c>
      <c r="G21439" s="4">
        <v>9320541732</v>
      </c>
      <c r="H21439" s="4" t="s">
        <v>60120</v>
      </c>
      <c r="I21439" s="4"/>
      <c r="J21439" s="4" t="s">
        <v>60122</v>
      </c>
      <c r="L21439" s="4" t="s">
        <v>1092</v>
      </c>
      <c r="M21439" s="4" t="s">
        <v>23</v>
      </c>
      <c r="N21439" s="4">
        <v>400028</v>
      </c>
      <c r="O21439" s="4"/>
      <c r="P21439" s="4">
        <v>8048606576</v>
      </c>
      <c r="Q21439" s="31" t="s">
        <v>209094</v>
      </c>
      <c r="R21439" s="4"/>
      <c r="S21439" s="13" t="s">
        <v>219586</v>
      </c>
      <c r="T21439" s="13"/>
      <c r="U21439" s="13"/>
      <c r="V21439" s="13"/>
      <c r="W21439" s="13"/>
    </row>
    <row r="21440" spans="1:23" x14ac:dyDescent="0.25">
      <c r="A21440" s="4" t="s">
        <v>60166</v>
      </c>
      <c r="B21440" s="4" t="s">
        <v>22</v>
      </c>
      <c r="C21440" s="4" t="s">
        <v>2154</v>
      </c>
      <c r="D21440" s="4" t="s">
        <v>647</v>
      </c>
      <c r="E21440" s="4" t="s">
        <v>27</v>
      </c>
      <c r="F21440" s="4">
        <v>9820358881</v>
      </c>
      <c r="G21440" s="4">
        <v>9819560700</v>
      </c>
      <c r="H21440" s="4" t="s">
        <v>60165</v>
      </c>
      <c r="I21440" s="4"/>
      <c r="J21440" s="4" t="s">
        <v>60167</v>
      </c>
      <c r="L21440" s="4" t="s">
        <v>5465</v>
      </c>
      <c r="M21440" s="4" t="s">
        <v>23</v>
      </c>
      <c r="N21440" s="4">
        <v>400056</v>
      </c>
      <c r="O21440" s="4"/>
      <c r="P21440" s="4">
        <v>8042536149</v>
      </c>
      <c r="Q21440" s="31" t="s">
        <v>60163</v>
      </c>
      <c r="R21440" s="4"/>
      <c r="S21440" s="13" t="s">
        <v>60164</v>
      </c>
      <c r="T21440" s="13"/>
      <c r="U21440" s="13"/>
      <c r="V21440" s="13"/>
      <c r="W21440" s="13"/>
    </row>
    <row r="21441" spans="1:23" ht="45" x14ac:dyDescent="0.25">
      <c r="A21441" s="4" t="s">
        <v>60315</v>
      </c>
      <c r="B21441" s="4" t="s">
        <v>22</v>
      </c>
      <c r="C21441" s="4" t="s">
        <v>1587</v>
      </c>
      <c r="D21441" s="4" t="s">
        <v>242</v>
      </c>
      <c r="E21441" s="4" t="s">
        <v>34</v>
      </c>
      <c r="F21441" s="4">
        <v>8879513783</v>
      </c>
      <c r="G21441" s="4"/>
      <c r="H21441" s="4" t="s">
        <v>60313</v>
      </c>
      <c r="I21441" s="4" t="s">
        <v>60314</v>
      </c>
      <c r="J21441" s="4" t="s">
        <v>60316</v>
      </c>
      <c r="L21441" s="4" t="s">
        <v>60317</v>
      </c>
      <c r="M21441" s="4" t="s">
        <v>23</v>
      </c>
      <c r="N21441" s="4">
        <v>400072</v>
      </c>
      <c r="O21441" s="4"/>
      <c r="P21441" s="4">
        <v>8048088332</v>
      </c>
      <c r="Q21441" s="31" t="s">
        <v>209095</v>
      </c>
      <c r="R21441" s="4"/>
      <c r="S21441" s="13" t="s">
        <v>196153</v>
      </c>
      <c r="T21441" s="13"/>
      <c r="U21441" s="13"/>
      <c r="V21441" s="13"/>
      <c r="W21441" s="13"/>
    </row>
    <row r="21442" spans="1:23" ht="45" x14ac:dyDescent="0.25">
      <c r="A21442" s="4" t="s">
        <v>60360</v>
      </c>
      <c r="B21442" s="4" t="s">
        <v>22</v>
      </c>
      <c r="C21442" s="4" t="s">
        <v>3485</v>
      </c>
      <c r="D21442" s="4" t="s">
        <v>54</v>
      </c>
      <c r="E21442" s="4" t="s">
        <v>34</v>
      </c>
      <c r="F21442" s="4">
        <v>9892123960</v>
      </c>
      <c r="G21442" s="4">
        <v>9819317685</v>
      </c>
      <c r="H21442" s="4" t="s">
        <v>60359</v>
      </c>
      <c r="I21442" s="4"/>
      <c r="J21442" s="4" t="s">
        <v>60361</v>
      </c>
      <c r="L21442" s="4" t="s">
        <v>60362</v>
      </c>
      <c r="M21442" s="4" t="s">
        <v>23</v>
      </c>
      <c r="N21442" s="4">
        <v>400604</v>
      </c>
      <c r="O21442" s="4"/>
      <c r="P21442" s="4">
        <v>8048421699</v>
      </c>
      <c r="Q21442" s="31" t="s">
        <v>60358</v>
      </c>
      <c r="R21442" s="4"/>
      <c r="S21442" s="13" t="s">
        <v>219587</v>
      </c>
      <c r="T21442" s="13"/>
      <c r="U21442" s="13"/>
      <c r="V21442" s="13"/>
      <c r="W21442" s="13"/>
    </row>
    <row r="21443" spans="1:23" x14ac:dyDescent="0.25">
      <c r="A21443" s="4" t="s">
        <v>60696</v>
      </c>
      <c r="B21443" s="4" t="s">
        <v>22</v>
      </c>
      <c r="C21443" s="4" t="s">
        <v>60693</v>
      </c>
      <c r="D21443" s="4" t="s">
        <v>111</v>
      </c>
      <c r="E21443" s="4" t="s">
        <v>34</v>
      </c>
      <c r="F21443" s="4">
        <v>9323971004</v>
      </c>
      <c r="G21443" s="4"/>
      <c r="H21443" s="4" t="s">
        <v>60694</v>
      </c>
      <c r="I21443" s="4" t="s">
        <v>60695</v>
      </c>
      <c r="J21443" s="4" t="s">
        <v>60697</v>
      </c>
      <c r="L21443" s="4"/>
      <c r="M21443" s="4" t="s">
        <v>23</v>
      </c>
      <c r="N21443" s="4">
        <v>400001</v>
      </c>
      <c r="O21443" s="4" t="s">
        <v>60698</v>
      </c>
      <c r="P21443" s="4">
        <v>8042958170</v>
      </c>
      <c r="Q21443" s="31" t="s">
        <v>60692</v>
      </c>
      <c r="R21443" s="4"/>
      <c r="S21443" s="13" t="s">
        <v>229836</v>
      </c>
      <c r="T21443" s="13"/>
      <c r="U21443" s="13"/>
      <c r="V21443" s="13"/>
      <c r="W21443" s="13"/>
    </row>
    <row r="21444" spans="1:23" ht="45" x14ac:dyDescent="0.25">
      <c r="A21444" s="4" t="s">
        <v>60709</v>
      </c>
      <c r="B21444" s="4" t="s">
        <v>22</v>
      </c>
      <c r="C21444" s="4" t="s">
        <v>5928</v>
      </c>
      <c r="D21444" s="4" t="s">
        <v>4779</v>
      </c>
      <c r="E21444" s="4" t="s">
        <v>27</v>
      </c>
      <c r="F21444" s="4">
        <v>9833430678</v>
      </c>
      <c r="G21444" s="4">
        <v>9870093871</v>
      </c>
      <c r="H21444" s="4" t="s">
        <v>60708</v>
      </c>
      <c r="I21444" s="4"/>
      <c r="J21444" s="4" t="s">
        <v>60710</v>
      </c>
      <c r="L21444" s="4" t="s">
        <v>1292</v>
      </c>
      <c r="M21444" s="4" t="s">
        <v>23</v>
      </c>
      <c r="N21444" s="4">
        <v>400052</v>
      </c>
      <c r="O21444" s="4"/>
      <c r="P21444" s="4">
        <v>8071646434</v>
      </c>
      <c r="Q21444" s="31" t="s">
        <v>209096</v>
      </c>
      <c r="R21444" s="4"/>
      <c r="S21444" s="13" t="s">
        <v>219588</v>
      </c>
      <c r="T21444" s="13"/>
      <c r="U21444" s="13"/>
      <c r="V21444" s="13"/>
      <c r="W21444" s="13"/>
    </row>
    <row r="21445" spans="1:23" ht="45" x14ac:dyDescent="0.25">
      <c r="A21445" s="4" t="s">
        <v>47472</v>
      </c>
      <c r="B21445" s="4" t="s">
        <v>22</v>
      </c>
      <c r="C21445" s="4" t="s">
        <v>4418</v>
      </c>
      <c r="D21445" s="4" t="s">
        <v>60711</v>
      </c>
      <c r="E21445" s="4" t="s">
        <v>100</v>
      </c>
      <c r="F21445" s="4">
        <v>9967917733</v>
      </c>
      <c r="G21445" s="4">
        <v>8286207759</v>
      </c>
      <c r="H21445" s="4" t="s">
        <v>60712</v>
      </c>
      <c r="I21445" s="4" t="s">
        <v>60713</v>
      </c>
      <c r="J21445" s="4" t="s">
        <v>60714</v>
      </c>
      <c r="L21445" s="4" t="s">
        <v>18506</v>
      </c>
      <c r="M21445" s="4" t="s">
        <v>23</v>
      </c>
      <c r="N21445" s="4">
        <v>400005</v>
      </c>
      <c r="O21445" s="4"/>
      <c r="P21445" s="4">
        <v>8071601787</v>
      </c>
      <c r="Q21445" s="31" t="s">
        <v>209097</v>
      </c>
      <c r="R21445" s="4"/>
      <c r="S21445" s="13" t="s">
        <v>196154</v>
      </c>
      <c r="T21445" s="13"/>
      <c r="U21445" s="13"/>
      <c r="V21445" s="13"/>
      <c r="W21445" s="13"/>
    </row>
    <row r="21446" spans="1:23" x14ac:dyDescent="0.25">
      <c r="A21446" s="4" t="s">
        <v>60739</v>
      </c>
      <c r="B21446" s="4" t="s">
        <v>22</v>
      </c>
      <c r="C21446" s="4" t="s">
        <v>1408</v>
      </c>
      <c r="D21446" s="4" t="s">
        <v>3639</v>
      </c>
      <c r="E21446" s="4" t="s">
        <v>4821</v>
      </c>
      <c r="F21446" s="4">
        <v>9920466010</v>
      </c>
      <c r="G21446" s="4"/>
      <c r="H21446" s="4" t="s">
        <v>60738</v>
      </c>
      <c r="I21446" s="4"/>
      <c r="J21446" s="4" t="s">
        <v>60740</v>
      </c>
      <c r="L21446" s="4" t="s">
        <v>5370</v>
      </c>
      <c r="M21446" s="4" t="s">
        <v>23</v>
      </c>
      <c r="N21446" s="4">
        <v>400076</v>
      </c>
      <c r="O21446" s="4" t="s">
        <v>60741</v>
      </c>
      <c r="P21446" s="4">
        <v>8048106986</v>
      </c>
      <c r="Q21446" s="31"/>
      <c r="R21446" s="4"/>
      <c r="S21446" s="13" t="s">
        <v>219589</v>
      </c>
      <c r="T21446" s="13"/>
      <c r="U21446" s="13"/>
      <c r="V21446" s="13"/>
      <c r="W21446" s="13"/>
    </row>
    <row r="21447" spans="1:23" ht="30" x14ac:dyDescent="0.25">
      <c r="A21447" s="4" t="s">
        <v>60785</v>
      </c>
      <c r="B21447" s="4" t="s">
        <v>22</v>
      </c>
      <c r="C21447" s="4" t="s">
        <v>60783</v>
      </c>
      <c r="D21447" s="4" t="s">
        <v>6908</v>
      </c>
      <c r="E21447" s="4" t="s">
        <v>34</v>
      </c>
      <c r="F21447" s="4">
        <v>9892209694</v>
      </c>
      <c r="G21447" s="4"/>
      <c r="H21447" s="4" t="s">
        <v>60784</v>
      </c>
      <c r="I21447" s="4"/>
      <c r="J21447" s="4" t="s">
        <v>60786</v>
      </c>
      <c r="L21447" s="4" t="s">
        <v>14261</v>
      </c>
      <c r="M21447" s="4" t="s">
        <v>23</v>
      </c>
      <c r="N21447" s="4">
        <v>400017</v>
      </c>
      <c r="O21447" s="4"/>
      <c r="P21447" s="4">
        <v>8043041624</v>
      </c>
      <c r="Q21447" s="31" t="s">
        <v>219590</v>
      </c>
      <c r="R21447" s="4"/>
      <c r="S21447" s="13" t="s">
        <v>219591</v>
      </c>
      <c r="T21447" s="13"/>
      <c r="U21447" s="13"/>
      <c r="V21447" s="13"/>
      <c r="W21447" s="13"/>
    </row>
    <row r="21448" spans="1:23" x14ac:dyDescent="0.25">
      <c r="A21448" s="4" t="s">
        <v>60932</v>
      </c>
      <c r="B21448" s="4" t="s">
        <v>22</v>
      </c>
      <c r="C21448" s="4" t="s">
        <v>3285</v>
      </c>
      <c r="D21448" s="4" t="s">
        <v>60929</v>
      </c>
      <c r="E21448" s="4" t="s">
        <v>27</v>
      </c>
      <c r="F21448" s="4">
        <v>9820072771</v>
      </c>
      <c r="G21448" s="4">
        <v>9821313153</v>
      </c>
      <c r="H21448" s="4" t="s">
        <v>60930</v>
      </c>
      <c r="I21448" s="4" t="s">
        <v>60931</v>
      </c>
      <c r="J21448" s="4" t="s">
        <v>60933</v>
      </c>
      <c r="L21448" s="4" t="s">
        <v>18506</v>
      </c>
      <c r="M21448" s="4" t="s">
        <v>23</v>
      </c>
      <c r="N21448" s="4">
        <v>400005</v>
      </c>
      <c r="O21448" s="4"/>
      <c r="P21448" s="4">
        <v>8071741702</v>
      </c>
      <c r="Q21448" s="31" t="s">
        <v>60928</v>
      </c>
      <c r="R21448" s="4"/>
      <c r="S21448" s="13" t="s">
        <v>219592</v>
      </c>
      <c r="T21448" s="13"/>
      <c r="U21448" s="13"/>
      <c r="V21448" s="13"/>
      <c r="W21448" s="13"/>
    </row>
    <row r="21449" spans="1:23" ht="30" x14ac:dyDescent="0.25">
      <c r="A21449" s="4" t="s">
        <v>60978</v>
      </c>
      <c r="B21449" s="4" t="s">
        <v>22</v>
      </c>
      <c r="C21449" s="4" t="s">
        <v>3539</v>
      </c>
      <c r="D21449" s="4" t="s">
        <v>337</v>
      </c>
      <c r="E21449" s="4" t="s">
        <v>34</v>
      </c>
      <c r="F21449" s="4">
        <v>9022865592</v>
      </c>
      <c r="G21449" s="4">
        <v>8097500106</v>
      </c>
      <c r="H21449" s="4" t="s">
        <v>60977</v>
      </c>
      <c r="I21449" s="4"/>
      <c r="J21449" s="4" t="s">
        <v>60979</v>
      </c>
      <c r="L21449" s="4" t="s">
        <v>13072</v>
      </c>
      <c r="M21449" s="4" t="s">
        <v>23</v>
      </c>
      <c r="N21449" s="4">
        <v>400101</v>
      </c>
      <c r="O21449" s="4"/>
      <c r="P21449" s="4">
        <v>8048617418</v>
      </c>
      <c r="Q21449" s="31" t="s">
        <v>209098</v>
      </c>
      <c r="R21449" s="4"/>
      <c r="S21449" s="13" t="s">
        <v>196155</v>
      </c>
      <c r="T21449" s="13"/>
      <c r="U21449" s="13"/>
      <c r="V21449" s="13"/>
      <c r="W21449" s="13"/>
    </row>
    <row r="21450" spans="1:23" x14ac:dyDescent="0.25">
      <c r="A21450" s="4" t="s">
        <v>61098</v>
      </c>
      <c r="B21450" s="4" t="s">
        <v>22</v>
      </c>
      <c r="C21450" s="4" t="s">
        <v>8276</v>
      </c>
      <c r="D21450" s="4" t="s">
        <v>9958</v>
      </c>
      <c r="E21450" s="4" t="s">
        <v>65</v>
      </c>
      <c r="F21450" s="4">
        <v>9320027256</v>
      </c>
      <c r="G21450" s="4"/>
      <c r="H21450" s="4" t="s">
        <v>61096</v>
      </c>
      <c r="I21450" s="4" t="s">
        <v>61097</v>
      </c>
      <c r="J21450" s="4" t="s">
        <v>61099</v>
      </c>
      <c r="L21450" s="4" t="s">
        <v>388</v>
      </c>
      <c r="M21450" s="4" t="s">
        <v>23</v>
      </c>
      <c r="N21450" s="4">
        <v>400097</v>
      </c>
      <c r="O21450" s="4" t="s">
        <v>61100</v>
      </c>
      <c r="P21450" s="4">
        <v>8042780317</v>
      </c>
      <c r="Q21450" s="31" t="s">
        <v>61095</v>
      </c>
      <c r="R21450" s="4"/>
      <c r="S21450" s="13" t="s">
        <v>229837</v>
      </c>
      <c r="T21450" s="13"/>
      <c r="U21450" s="13"/>
      <c r="V21450" s="13"/>
      <c r="W21450" s="13"/>
    </row>
    <row r="21451" spans="1:23" ht="30" x14ac:dyDescent="0.25">
      <c r="A21451" s="4" t="s">
        <v>61203</v>
      </c>
      <c r="B21451" s="4" t="s">
        <v>22</v>
      </c>
      <c r="C21451" s="4" t="s">
        <v>1587</v>
      </c>
      <c r="D21451" s="4" t="s">
        <v>43106</v>
      </c>
      <c r="E21451" s="4" t="s">
        <v>74</v>
      </c>
      <c r="F21451" s="4">
        <v>9870200160</v>
      </c>
      <c r="G21451" s="4">
        <v>9820291134</v>
      </c>
      <c r="H21451" s="4" t="s">
        <v>61202</v>
      </c>
      <c r="I21451" s="4"/>
      <c r="J21451" s="4" t="s">
        <v>61204</v>
      </c>
      <c r="L21451" s="4" t="s">
        <v>7063</v>
      </c>
      <c r="M21451" s="4" t="s">
        <v>23</v>
      </c>
      <c r="N21451" s="4">
        <v>400050</v>
      </c>
      <c r="O21451" s="4"/>
      <c r="P21451" s="4">
        <v>8042905704</v>
      </c>
      <c r="Q21451" s="31" t="s">
        <v>61201</v>
      </c>
      <c r="R21451" s="4"/>
      <c r="S21451" s="13" t="s">
        <v>229838</v>
      </c>
      <c r="T21451" s="13"/>
      <c r="U21451" s="13"/>
      <c r="V21451" s="13"/>
      <c r="W21451" s="13"/>
    </row>
    <row r="21452" spans="1:23" ht="30" x14ac:dyDescent="0.25">
      <c r="A21452" s="4" t="s">
        <v>61249</v>
      </c>
      <c r="B21452" s="4" t="s">
        <v>22</v>
      </c>
      <c r="C21452" s="4" t="s">
        <v>2387</v>
      </c>
      <c r="D21452" s="4" t="s">
        <v>61247</v>
      </c>
      <c r="E21452" s="4" t="s">
        <v>27</v>
      </c>
      <c r="F21452" s="4">
        <v>9768989070</v>
      </c>
      <c r="G21452" s="4">
        <v>9989517428</v>
      </c>
      <c r="H21452" s="4" t="s">
        <v>61248</v>
      </c>
      <c r="I21452" s="4"/>
      <c r="J21452" s="4" t="s">
        <v>61250</v>
      </c>
      <c r="L21452" s="4" t="s">
        <v>710</v>
      </c>
      <c r="M21452" s="4" t="s">
        <v>23</v>
      </c>
      <c r="N21452" s="4">
        <v>400054</v>
      </c>
      <c r="O21452" s="4"/>
      <c r="P21452" s="4">
        <v>8071599115</v>
      </c>
      <c r="Q21452" s="31" t="s">
        <v>209099</v>
      </c>
      <c r="R21452" s="4"/>
      <c r="S21452" s="13" t="s">
        <v>196156</v>
      </c>
      <c r="T21452" s="13"/>
      <c r="U21452" s="13"/>
      <c r="V21452" s="13"/>
      <c r="W21452" s="13"/>
    </row>
    <row r="21453" spans="1:23" ht="30" x14ac:dyDescent="0.25">
      <c r="A21453" s="4" t="s">
        <v>61254</v>
      </c>
      <c r="B21453" s="4" t="s">
        <v>22</v>
      </c>
      <c r="C21453" s="4" t="s">
        <v>32078</v>
      </c>
      <c r="D21453" s="4" t="s">
        <v>6908</v>
      </c>
      <c r="E21453" s="4" t="s">
        <v>34</v>
      </c>
      <c r="F21453" s="4">
        <v>8983049451</v>
      </c>
      <c r="G21453" s="4">
        <v>8380069451</v>
      </c>
      <c r="H21453" s="4" t="s">
        <v>61252</v>
      </c>
      <c r="I21453" s="4" t="s">
        <v>61253</v>
      </c>
      <c r="J21453" s="4" t="s">
        <v>61255</v>
      </c>
      <c r="L21453" s="4" t="s">
        <v>61256</v>
      </c>
      <c r="M21453" s="4" t="s">
        <v>23</v>
      </c>
      <c r="N21453" s="4">
        <v>421501</v>
      </c>
      <c r="O21453" s="4" t="s">
        <v>61257</v>
      </c>
      <c r="P21453" s="4">
        <v>8049186531</v>
      </c>
      <c r="Q21453" s="31" t="s">
        <v>61251</v>
      </c>
      <c r="R21453" s="4"/>
      <c r="S21453" s="13" t="s">
        <v>229839</v>
      </c>
      <c r="T21453" s="13"/>
      <c r="U21453" s="13"/>
      <c r="V21453" s="13"/>
      <c r="W21453" s="13"/>
    </row>
    <row r="21454" spans="1:23" ht="30" x14ac:dyDescent="0.25">
      <c r="A21454" s="4" t="s">
        <v>61269</v>
      </c>
      <c r="B21454" s="4" t="s">
        <v>22</v>
      </c>
      <c r="C21454" s="4" t="s">
        <v>8129</v>
      </c>
      <c r="D21454" s="4" t="s">
        <v>46725</v>
      </c>
      <c r="E21454" s="4" t="s">
        <v>34</v>
      </c>
      <c r="F21454" s="4">
        <v>9757281792</v>
      </c>
      <c r="G21454" s="4">
        <v>9969516800</v>
      </c>
      <c r="H21454" s="4" t="s">
        <v>61267</v>
      </c>
      <c r="I21454" s="4" t="s">
        <v>61268</v>
      </c>
      <c r="J21454" s="4" t="s">
        <v>61270</v>
      </c>
      <c r="L21454" s="4" t="s">
        <v>9476</v>
      </c>
      <c r="M21454" s="4" t="s">
        <v>23</v>
      </c>
      <c r="N21454" s="4">
        <v>400066</v>
      </c>
      <c r="O21454" s="4"/>
      <c r="P21454" s="4">
        <v>8071742637</v>
      </c>
      <c r="Q21454" s="31" t="s">
        <v>219593</v>
      </c>
      <c r="R21454" s="4"/>
      <c r="S21454" s="13" t="s">
        <v>229840</v>
      </c>
      <c r="T21454" s="13"/>
      <c r="U21454" s="13"/>
      <c r="V21454" s="13"/>
      <c r="W21454" s="13"/>
    </row>
    <row r="21455" spans="1:23" ht="45" x14ac:dyDescent="0.25">
      <c r="A21455" s="4" t="s">
        <v>1779</v>
      </c>
      <c r="B21455" s="4" t="s">
        <v>22</v>
      </c>
      <c r="C21455" s="4" t="s">
        <v>17665</v>
      </c>
      <c r="D21455" s="4" t="s">
        <v>61383</v>
      </c>
      <c r="E21455" s="4" t="s">
        <v>34</v>
      </c>
      <c r="F21455" s="4">
        <v>9324005536</v>
      </c>
      <c r="G21455" s="4"/>
      <c r="H21455" s="4" t="s">
        <v>61384</v>
      </c>
      <c r="I21455" s="4"/>
      <c r="J21455" s="4" t="s">
        <v>61385</v>
      </c>
      <c r="L21455" s="4" t="s">
        <v>289</v>
      </c>
      <c r="M21455" s="4" t="s">
        <v>23</v>
      </c>
      <c r="N21455" s="4">
        <v>400053</v>
      </c>
      <c r="O21455" s="4"/>
      <c r="P21455" s="4">
        <v>8048620408</v>
      </c>
      <c r="Q21455" s="31" t="s">
        <v>209100</v>
      </c>
      <c r="R21455" s="4"/>
      <c r="S21455" s="13" t="s">
        <v>196157</v>
      </c>
      <c r="T21455" s="13"/>
      <c r="U21455" s="13"/>
      <c r="V21455" s="13"/>
      <c r="W21455" s="13"/>
    </row>
    <row r="21456" spans="1:23" ht="30" x14ac:dyDescent="0.25">
      <c r="A21456" s="4" t="s">
        <v>61476</v>
      </c>
      <c r="B21456" s="4" t="s">
        <v>22</v>
      </c>
      <c r="C21456" s="4" t="s">
        <v>20589</v>
      </c>
      <c r="D21456" s="4" t="s">
        <v>61473</v>
      </c>
      <c r="E21456" s="4" t="s">
        <v>34</v>
      </c>
      <c r="F21456" s="4">
        <v>7666335444</v>
      </c>
      <c r="G21456" s="4">
        <v>9987862637</v>
      </c>
      <c r="H21456" s="4" t="s">
        <v>61474</v>
      </c>
      <c r="I21456" s="4" t="s">
        <v>61475</v>
      </c>
      <c r="J21456" s="4" t="s">
        <v>61477</v>
      </c>
      <c r="L21456" s="4" t="s">
        <v>8764</v>
      </c>
      <c r="M21456" s="4" t="s">
        <v>23</v>
      </c>
      <c r="N21456" s="4">
        <v>400017</v>
      </c>
      <c r="O21456" s="4"/>
      <c r="P21456" s="4">
        <v>8071646584</v>
      </c>
      <c r="Q21456" s="31" t="s">
        <v>209101</v>
      </c>
      <c r="R21456" s="4"/>
      <c r="S21456" s="13" t="s">
        <v>196158</v>
      </c>
      <c r="T21456" s="13"/>
      <c r="U21456" s="13"/>
      <c r="V21456" s="13"/>
      <c r="W21456" s="13"/>
    </row>
    <row r="21457" spans="1:23" ht="30" x14ac:dyDescent="0.25">
      <c r="A21457" s="4" t="s">
        <v>61583</v>
      </c>
      <c r="B21457" s="4" t="s">
        <v>22</v>
      </c>
      <c r="C21457" s="4" t="s">
        <v>61579</v>
      </c>
      <c r="D21457" s="4" t="s">
        <v>61580</v>
      </c>
      <c r="E21457" s="4" t="s">
        <v>61581</v>
      </c>
      <c r="F21457" s="4">
        <v>8652337371</v>
      </c>
      <c r="G21457" s="4">
        <v>9820088661</v>
      </c>
      <c r="H21457" s="4" t="s">
        <v>61582</v>
      </c>
      <c r="I21457" s="4"/>
      <c r="J21457" s="4" t="s">
        <v>61584</v>
      </c>
      <c r="L21457" s="4" t="s">
        <v>775</v>
      </c>
      <c r="M21457" s="4" t="s">
        <v>23</v>
      </c>
      <c r="N21457" s="4">
        <v>400028</v>
      </c>
      <c r="O21457" s="4"/>
      <c r="P21457" s="4">
        <v>8042907964</v>
      </c>
      <c r="Q21457" s="31" t="s">
        <v>209102</v>
      </c>
      <c r="R21457" s="4"/>
      <c r="S21457" s="13" t="s">
        <v>219594</v>
      </c>
      <c r="T21457" s="13"/>
      <c r="U21457" s="13"/>
      <c r="V21457" s="13"/>
      <c r="W21457" s="13"/>
    </row>
    <row r="21458" spans="1:23" x14ac:dyDescent="0.25">
      <c r="A21458" s="4" t="s">
        <v>61589</v>
      </c>
      <c r="B21458" s="4" t="s">
        <v>22</v>
      </c>
      <c r="C21458" s="4" t="s">
        <v>2189</v>
      </c>
      <c r="D21458" s="4" t="s">
        <v>61586</v>
      </c>
      <c r="E21458" s="4" t="s">
        <v>34</v>
      </c>
      <c r="F21458" s="4">
        <v>9892648546</v>
      </c>
      <c r="G21458" s="4">
        <v>9029625260</v>
      </c>
      <c r="H21458" s="4" t="s">
        <v>61587</v>
      </c>
      <c r="I21458" s="4" t="s">
        <v>61588</v>
      </c>
      <c r="J21458" s="4" t="s">
        <v>61590</v>
      </c>
      <c r="L21458" s="4" t="s">
        <v>13836</v>
      </c>
      <c r="M21458" s="4" t="s">
        <v>23</v>
      </c>
      <c r="N21458" s="4">
        <v>400078</v>
      </c>
      <c r="O21458" s="4" t="s">
        <v>61591</v>
      </c>
      <c r="P21458" s="4">
        <v>8042973757</v>
      </c>
      <c r="Q21458" s="31"/>
      <c r="R21458" s="4"/>
      <c r="S21458" s="13" t="s">
        <v>202116</v>
      </c>
      <c r="T21458" s="13"/>
      <c r="U21458" s="13"/>
      <c r="V21458" s="13"/>
      <c r="W21458" s="13"/>
    </row>
    <row r="21459" spans="1:23" ht="30" x14ac:dyDescent="0.25">
      <c r="A21459" s="4" t="s">
        <v>61606</v>
      </c>
      <c r="B21459" s="4" t="s">
        <v>22</v>
      </c>
      <c r="C21459" s="4" t="s">
        <v>74</v>
      </c>
      <c r="D21459" s="4"/>
      <c r="E21459" s="4" t="s">
        <v>34</v>
      </c>
      <c r="F21459" s="4">
        <v>7558227774</v>
      </c>
      <c r="G21459" s="4">
        <v>7558227775</v>
      </c>
      <c r="H21459" s="4" t="s">
        <v>61604</v>
      </c>
      <c r="I21459" s="4" t="s">
        <v>61605</v>
      </c>
      <c r="J21459" s="4" t="s">
        <v>61607</v>
      </c>
      <c r="L21459" s="4" t="s">
        <v>61608</v>
      </c>
      <c r="M21459" s="4" t="s">
        <v>23</v>
      </c>
      <c r="N21459" s="4">
        <v>401203</v>
      </c>
      <c r="O21459" s="4"/>
      <c r="P21459" s="4">
        <v>8048408229</v>
      </c>
      <c r="Q21459" s="31" t="s">
        <v>209103</v>
      </c>
      <c r="R21459" s="4"/>
      <c r="S21459" s="13" t="s">
        <v>196159</v>
      </c>
      <c r="T21459" s="13"/>
      <c r="U21459" s="13"/>
      <c r="V21459" s="13"/>
      <c r="W21459" s="13"/>
    </row>
    <row r="21460" spans="1:23" x14ac:dyDescent="0.25">
      <c r="A21460" s="4" t="s">
        <v>61626</v>
      </c>
      <c r="B21460" s="4" t="s">
        <v>22</v>
      </c>
      <c r="C21460" s="4" t="s">
        <v>11587</v>
      </c>
      <c r="D21460" s="4" t="s">
        <v>61624</v>
      </c>
      <c r="E21460" s="4" t="s">
        <v>74</v>
      </c>
      <c r="F21460" s="4">
        <v>7303865051</v>
      </c>
      <c r="G21460" s="4"/>
      <c r="H21460" s="4" t="s">
        <v>61625</v>
      </c>
      <c r="I21460" s="4"/>
      <c r="J21460" s="4" t="s">
        <v>61627</v>
      </c>
      <c r="L21460" s="4" t="s">
        <v>10516</v>
      </c>
      <c r="M21460" s="4" t="s">
        <v>23</v>
      </c>
      <c r="N21460" s="4">
        <v>400070</v>
      </c>
      <c r="O21460" s="4" t="s">
        <v>61628</v>
      </c>
      <c r="P21460" s="4">
        <v>8048564856</v>
      </c>
      <c r="Q21460" s="31"/>
      <c r="R21460" s="4"/>
      <c r="S21460" s="13" t="s">
        <v>202117</v>
      </c>
      <c r="T21460" s="13"/>
      <c r="U21460" s="13"/>
      <c r="V21460" s="13"/>
      <c r="W21460" s="13"/>
    </row>
    <row r="21461" spans="1:23" ht="30" x14ac:dyDescent="0.25">
      <c r="A21461" s="4" t="s">
        <v>61688</v>
      </c>
      <c r="B21461" s="4" t="s">
        <v>22</v>
      </c>
      <c r="C21461" s="4" t="s">
        <v>848</v>
      </c>
      <c r="D21461" s="4" t="s">
        <v>11523</v>
      </c>
      <c r="E21461" s="4" t="s">
        <v>27</v>
      </c>
      <c r="F21461" s="4">
        <v>9820065277</v>
      </c>
      <c r="G21461" s="4"/>
      <c r="H21461" s="4" t="s">
        <v>61687</v>
      </c>
      <c r="I21461" s="4"/>
      <c r="J21461" s="4" t="s">
        <v>61689</v>
      </c>
      <c r="L21461" s="4"/>
      <c r="M21461" s="4" t="s">
        <v>23</v>
      </c>
      <c r="N21461" s="4">
        <v>400002</v>
      </c>
      <c r="O21461" s="4"/>
      <c r="P21461" s="4">
        <v>8049188598</v>
      </c>
      <c r="Q21461" s="31" t="s">
        <v>209104</v>
      </c>
      <c r="R21461" s="4"/>
      <c r="S21461" s="13" t="s">
        <v>196160</v>
      </c>
      <c r="T21461" s="13"/>
      <c r="U21461" s="13"/>
      <c r="V21461" s="13"/>
      <c r="W21461" s="13"/>
    </row>
    <row r="21462" spans="1:23" ht="30" x14ac:dyDescent="0.25">
      <c r="A21462" s="4" t="s">
        <v>61692</v>
      </c>
      <c r="B21462" s="4" t="s">
        <v>22</v>
      </c>
      <c r="C21462" s="4" t="s">
        <v>35503</v>
      </c>
      <c r="D21462" s="4" t="s">
        <v>61690</v>
      </c>
      <c r="E21462" s="4" t="s">
        <v>689</v>
      </c>
      <c r="F21462" s="4">
        <v>9867444782</v>
      </c>
      <c r="G21462" s="4"/>
      <c r="H21462" s="4" t="s">
        <v>61691</v>
      </c>
      <c r="I21462" s="4"/>
      <c r="J21462" s="4" t="s">
        <v>61693</v>
      </c>
      <c r="L21462" s="4"/>
      <c r="M21462" s="4" t="s">
        <v>23</v>
      </c>
      <c r="N21462" s="4">
        <v>400095</v>
      </c>
      <c r="O21462" s="4"/>
      <c r="P21462" s="4">
        <v>8071595218</v>
      </c>
      <c r="Q21462" s="31" t="s">
        <v>219595</v>
      </c>
      <c r="R21462" s="4"/>
      <c r="S21462" s="13" t="s">
        <v>219596</v>
      </c>
      <c r="T21462" s="13"/>
      <c r="U21462" s="13"/>
      <c r="V21462" s="13"/>
      <c r="W21462" s="13"/>
    </row>
    <row r="21463" spans="1:23" ht="30" x14ac:dyDescent="0.25">
      <c r="A21463" s="4" t="s">
        <v>61735</v>
      </c>
      <c r="B21463" s="4" t="s">
        <v>22</v>
      </c>
      <c r="C21463" s="4" t="s">
        <v>1145</v>
      </c>
      <c r="D21463" s="4" t="s">
        <v>61733</v>
      </c>
      <c r="E21463" s="4" t="s">
        <v>34</v>
      </c>
      <c r="F21463" s="4">
        <v>9892303030</v>
      </c>
      <c r="G21463" s="4">
        <v>9892101010</v>
      </c>
      <c r="H21463" s="4" t="s">
        <v>61734</v>
      </c>
      <c r="I21463" s="4"/>
      <c r="J21463" s="4" t="s">
        <v>61736</v>
      </c>
      <c r="L21463" s="4" t="s">
        <v>19918</v>
      </c>
      <c r="M21463" s="4" t="s">
        <v>23</v>
      </c>
      <c r="N21463" s="4">
        <v>400080</v>
      </c>
      <c r="O21463" s="4"/>
      <c r="P21463" s="4">
        <v>8071679002</v>
      </c>
      <c r="Q21463" s="31" t="s">
        <v>209105</v>
      </c>
      <c r="R21463" s="4"/>
      <c r="S21463" s="13" t="s">
        <v>196161</v>
      </c>
      <c r="T21463" s="13"/>
      <c r="U21463" s="13"/>
      <c r="V21463" s="13"/>
      <c r="W21463" s="13"/>
    </row>
    <row r="21464" spans="1:23" ht="30" x14ac:dyDescent="0.25">
      <c r="A21464" s="4" t="s">
        <v>61757</v>
      </c>
      <c r="B21464" s="4" t="s">
        <v>22</v>
      </c>
      <c r="C21464" s="4" t="s">
        <v>5110</v>
      </c>
      <c r="D21464" s="4" t="s">
        <v>111</v>
      </c>
      <c r="E21464" s="4" t="s">
        <v>235</v>
      </c>
      <c r="F21464" s="4">
        <v>9821126327</v>
      </c>
      <c r="G21464" s="4">
        <v>9322258244</v>
      </c>
      <c r="H21464" s="4" t="s">
        <v>61756</v>
      </c>
      <c r="I21464" s="4"/>
      <c r="J21464" s="4" t="s">
        <v>61758</v>
      </c>
      <c r="L21464" s="4" t="s">
        <v>693</v>
      </c>
      <c r="M21464" s="4" t="s">
        <v>23</v>
      </c>
      <c r="N21464" s="4">
        <v>400011</v>
      </c>
      <c r="O21464" s="4"/>
      <c r="P21464" s="4">
        <v>8048412504</v>
      </c>
      <c r="Q21464" s="31" t="s">
        <v>209106</v>
      </c>
      <c r="R21464" s="4"/>
      <c r="S21464" s="13" t="s">
        <v>219597</v>
      </c>
      <c r="T21464" s="13"/>
      <c r="U21464" s="13"/>
      <c r="V21464" s="13"/>
      <c r="W21464" s="13"/>
    </row>
    <row r="21465" spans="1:23" ht="45" x14ac:dyDescent="0.25">
      <c r="A21465" s="4" t="s">
        <v>61786</v>
      </c>
      <c r="B21465" s="4" t="s">
        <v>22</v>
      </c>
      <c r="C21465" s="4" t="s">
        <v>6729</v>
      </c>
      <c r="D21465" s="4" t="s">
        <v>61784</v>
      </c>
      <c r="E21465" s="4" t="s">
        <v>21636</v>
      </c>
      <c r="F21465" s="4">
        <v>9820546316</v>
      </c>
      <c r="G21465" s="4">
        <v>9987529738</v>
      </c>
      <c r="H21465" s="4" t="s">
        <v>61785</v>
      </c>
      <c r="I21465" s="4"/>
      <c r="J21465" s="4" t="s">
        <v>61787</v>
      </c>
      <c r="L21465" s="4" t="s">
        <v>61788</v>
      </c>
      <c r="M21465" s="4" t="s">
        <v>23</v>
      </c>
      <c r="N21465" s="4">
        <v>400057</v>
      </c>
      <c r="O21465" s="4"/>
      <c r="P21465" s="4">
        <v>8048422054</v>
      </c>
      <c r="Q21465" s="31" t="s">
        <v>205367</v>
      </c>
      <c r="R21465" s="4"/>
      <c r="S21465" s="13" t="s">
        <v>202118</v>
      </c>
      <c r="T21465" s="13"/>
      <c r="U21465" s="13"/>
      <c r="V21465" s="13"/>
      <c r="W21465" s="13"/>
    </row>
    <row r="21466" spans="1:23" ht="45" x14ac:dyDescent="0.25">
      <c r="A21466" s="4" t="s">
        <v>61828</v>
      </c>
      <c r="B21466" s="4" t="s">
        <v>22</v>
      </c>
      <c r="C21466" s="4" t="s">
        <v>1452</v>
      </c>
      <c r="D21466" s="4" t="s">
        <v>64</v>
      </c>
      <c r="E21466" s="4" t="s">
        <v>34</v>
      </c>
      <c r="F21466" s="4">
        <v>9892373067</v>
      </c>
      <c r="G21466" s="4">
        <v>9820849505</v>
      </c>
      <c r="H21466" s="4" t="s">
        <v>61827</v>
      </c>
      <c r="I21466" s="4"/>
      <c r="J21466" s="4" t="s">
        <v>61829</v>
      </c>
      <c r="L21466" s="4" t="s">
        <v>367</v>
      </c>
      <c r="M21466" s="4" t="s">
        <v>23</v>
      </c>
      <c r="N21466" s="4">
        <v>400064</v>
      </c>
      <c r="O21466" s="4"/>
      <c r="P21466" s="4">
        <v>8071812944</v>
      </c>
      <c r="Q21466" s="31" t="s">
        <v>219598</v>
      </c>
      <c r="R21466" s="4"/>
      <c r="S21466" s="13" t="s">
        <v>219599</v>
      </c>
      <c r="T21466" s="13"/>
      <c r="U21466" s="13"/>
      <c r="V21466" s="13"/>
      <c r="W21466" s="13"/>
    </row>
    <row r="21467" spans="1:23" x14ac:dyDescent="0.25">
      <c r="A21467" s="4" t="s">
        <v>61847</v>
      </c>
      <c r="B21467" s="4" t="s">
        <v>22</v>
      </c>
      <c r="C21467" s="4" t="s">
        <v>2387</v>
      </c>
      <c r="D21467" s="4"/>
      <c r="E21467" s="4" t="s">
        <v>27</v>
      </c>
      <c r="F21467" s="4">
        <v>9967632226</v>
      </c>
      <c r="G21467" s="4"/>
      <c r="H21467" s="4" t="s">
        <v>61845</v>
      </c>
      <c r="I21467" s="4" t="s">
        <v>61846</v>
      </c>
      <c r="J21467" s="4" t="s">
        <v>61848</v>
      </c>
      <c r="L21467" s="4"/>
      <c r="M21467" s="4" t="s">
        <v>23</v>
      </c>
      <c r="N21467" s="4">
        <v>400098</v>
      </c>
      <c r="O21467" s="4"/>
      <c r="P21467" s="4">
        <v>8048563514</v>
      </c>
      <c r="Q21467" s="31" t="s">
        <v>61843</v>
      </c>
      <c r="R21467" s="4"/>
      <c r="S21467" s="13" t="s">
        <v>61844</v>
      </c>
      <c r="T21467" s="13"/>
      <c r="U21467" s="13"/>
      <c r="V21467" s="13"/>
      <c r="W21467" s="13"/>
    </row>
    <row r="21468" spans="1:23" x14ac:dyDescent="0.25">
      <c r="A21468" s="4" t="s">
        <v>61851</v>
      </c>
      <c r="B21468" s="4" t="s">
        <v>22</v>
      </c>
      <c r="C21468" s="4" t="s">
        <v>2387</v>
      </c>
      <c r="D21468" s="4" t="s">
        <v>188</v>
      </c>
      <c r="E21468" s="4" t="s">
        <v>34</v>
      </c>
      <c r="F21468" s="4">
        <v>9320129433</v>
      </c>
      <c r="G21468" s="4"/>
      <c r="H21468" s="4" t="s">
        <v>61849</v>
      </c>
      <c r="I21468" s="4" t="s">
        <v>61850</v>
      </c>
      <c r="J21468" s="4" t="s">
        <v>61852</v>
      </c>
      <c r="L21468" s="4" t="s">
        <v>61853</v>
      </c>
      <c r="M21468" s="4" t="s">
        <v>23</v>
      </c>
      <c r="N21468" s="4"/>
      <c r="O21468" s="4" t="s">
        <v>61854</v>
      </c>
      <c r="P21468" s="4">
        <v>8048075204</v>
      </c>
      <c r="Q21468" s="31"/>
      <c r="R21468" s="4"/>
      <c r="S21468" s="13" t="s">
        <v>202119</v>
      </c>
      <c r="T21468" s="13"/>
      <c r="U21468" s="13"/>
      <c r="V21468" s="13"/>
      <c r="W21468" s="13"/>
    </row>
    <row r="21469" spans="1:23" ht="30" x14ac:dyDescent="0.25">
      <c r="A21469" s="4" t="s">
        <v>61998</v>
      </c>
      <c r="B21469" s="4" t="s">
        <v>22</v>
      </c>
      <c r="C21469" s="4" t="s">
        <v>16496</v>
      </c>
      <c r="D21469" s="4" t="s">
        <v>35966</v>
      </c>
      <c r="E21469" s="4" t="s">
        <v>34</v>
      </c>
      <c r="F21469" s="4">
        <v>9892020633</v>
      </c>
      <c r="G21469" s="4">
        <v>9820507495</v>
      </c>
      <c r="H21469" s="4" t="s">
        <v>61996</v>
      </c>
      <c r="I21469" s="4" t="s">
        <v>61997</v>
      </c>
      <c r="J21469" s="4" t="s">
        <v>61999</v>
      </c>
      <c r="L21469" s="4" t="s">
        <v>9578</v>
      </c>
      <c r="M21469" s="4" t="s">
        <v>23</v>
      </c>
      <c r="N21469" s="4">
        <v>400062</v>
      </c>
      <c r="O21469" s="4"/>
      <c r="P21469" s="4">
        <v>8048588240</v>
      </c>
      <c r="Q21469" s="31" t="s">
        <v>209107</v>
      </c>
      <c r="R21469" s="4"/>
      <c r="S21469" s="13" t="s">
        <v>219600</v>
      </c>
      <c r="T21469" s="13"/>
      <c r="U21469" s="13"/>
      <c r="V21469" s="13"/>
      <c r="W21469" s="13"/>
    </row>
    <row r="21470" spans="1:23" x14ac:dyDescent="0.25">
      <c r="A21470" s="4" t="s">
        <v>62012</v>
      </c>
      <c r="B21470" s="4" t="s">
        <v>22</v>
      </c>
      <c r="C21470" s="4" t="s">
        <v>62009</v>
      </c>
      <c r="D21470" s="4" t="s">
        <v>5399</v>
      </c>
      <c r="E21470" s="4" t="s">
        <v>27</v>
      </c>
      <c r="F21470" s="4">
        <v>9819071863</v>
      </c>
      <c r="G21470" s="4">
        <v>9594642642</v>
      </c>
      <c r="H21470" s="4" t="s">
        <v>62010</v>
      </c>
      <c r="I21470" s="4" t="s">
        <v>62011</v>
      </c>
      <c r="J21470" s="4" t="s">
        <v>62013</v>
      </c>
      <c r="L21470" s="4" t="s">
        <v>62014</v>
      </c>
      <c r="M21470" s="4" t="s">
        <v>23</v>
      </c>
      <c r="N21470" s="4">
        <v>400072</v>
      </c>
      <c r="O21470" s="4"/>
      <c r="P21470" s="4">
        <v>8048563506</v>
      </c>
      <c r="Q21470" s="31"/>
      <c r="R21470" s="4"/>
      <c r="S21470" s="13" t="s">
        <v>62008</v>
      </c>
      <c r="T21470" s="13"/>
      <c r="U21470" s="13"/>
      <c r="V21470" s="13"/>
      <c r="W21470" s="13"/>
    </row>
    <row r="21471" spans="1:23" ht="30" x14ac:dyDescent="0.25">
      <c r="A21471" s="4" t="s">
        <v>62086</v>
      </c>
      <c r="B21471" s="4" t="s">
        <v>22</v>
      </c>
      <c r="C21471" s="4" t="s">
        <v>24019</v>
      </c>
      <c r="D21471" s="4" t="s">
        <v>2155</v>
      </c>
      <c r="E21471" s="4" t="s">
        <v>34</v>
      </c>
      <c r="F21471" s="4">
        <v>9930093218</v>
      </c>
      <c r="G21471" s="4"/>
      <c r="H21471" s="4" t="s">
        <v>62085</v>
      </c>
      <c r="I21471" s="4"/>
      <c r="J21471" s="4" t="s">
        <v>62087</v>
      </c>
      <c r="L21471" s="4" t="s">
        <v>9578</v>
      </c>
      <c r="M21471" s="4" t="s">
        <v>23</v>
      </c>
      <c r="N21471" s="4">
        <v>400062</v>
      </c>
      <c r="O21471" s="4"/>
      <c r="P21471" s="4">
        <v>8071931617</v>
      </c>
      <c r="Q21471" s="31" t="s">
        <v>62083</v>
      </c>
      <c r="R21471" s="4"/>
      <c r="S21471" s="13" t="s">
        <v>62084</v>
      </c>
      <c r="T21471" s="13"/>
      <c r="U21471" s="13"/>
      <c r="V21471" s="13"/>
      <c r="W21471" s="13"/>
    </row>
    <row r="21472" spans="1:23" x14ac:dyDescent="0.25">
      <c r="A21472" s="4" t="s">
        <v>62141</v>
      </c>
      <c r="B21472" s="4" t="s">
        <v>22</v>
      </c>
      <c r="C21472" s="4" t="s">
        <v>6108</v>
      </c>
      <c r="D21472" s="4" t="s">
        <v>58062</v>
      </c>
      <c r="E21472" s="4" t="s">
        <v>62139</v>
      </c>
      <c r="F21472" s="4">
        <v>9967929812</v>
      </c>
      <c r="G21472" s="4"/>
      <c r="H21472" s="4" t="s">
        <v>62140</v>
      </c>
      <c r="I21472" s="4"/>
      <c r="J21472" s="4" t="s">
        <v>62142</v>
      </c>
      <c r="L21472" s="4" t="s">
        <v>1092</v>
      </c>
      <c r="M21472" s="4" t="s">
        <v>23</v>
      </c>
      <c r="N21472" s="4">
        <v>400028</v>
      </c>
      <c r="O21472" s="4" t="s">
        <v>57516</v>
      </c>
      <c r="P21472" s="4">
        <v>8042973282</v>
      </c>
      <c r="Q21472" s="31"/>
      <c r="R21472" s="4"/>
      <c r="S21472" s="13" t="s">
        <v>229841</v>
      </c>
      <c r="T21472" s="13"/>
      <c r="U21472" s="13"/>
      <c r="V21472" s="13"/>
      <c r="W21472" s="13"/>
    </row>
    <row r="21473" spans="1:23" ht="30" x14ac:dyDescent="0.25">
      <c r="A21473" s="4" t="s">
        <v>62165</v>
      </c>
      <c r="B21473" s="4" t="s">
        <v>22</v>
      </c>
      <c r="C21473" s="4" t="s">
        <v>2264</v>
      </c>
      <c r="D21473" s="4" t="s">
        <v>62163</v>
      </c>
      <c r="E21473" s="4" t="s">
        <v>27</v>
      </c>
      <c r="F21473" s="4">
        <v>9892281958</v>
      </c>
      <c r="G21473" s="4">
        <v>9930155213</v>
      </c>
      <c r="H21473" s="4" t="s">
        <v>62164</v>
      </c>
      <c r="I21473" s="4"/>
      <c r="J21473" s="4" t="s">
        <v>62166</v>
      </c>
      <c r="L21473" s="4" t="s">
        <v>2853</v>
      </c>
      <c r="M21473" s="4" t="s">
        <v>23</v>
      </c>
      <c r="N21473" s="4">
        <v>401107</v>
      </c>
      <c r="O21473" s="4"/>
      <c r="P21473" s="4">
        <v>8043045678</v>
      </c>
      <c r="Q21473" s="31" t="s">
        <v>219601</v>
      </c>
      <c r="R21473" s="4"/>
      <c r="S21473" s="13" t="s">
        <v>229842</v>
      </c>
      <c r="T21473" s="13"/>
      <c r="U21473" s="13"/>
      <c r="V21473" s="13"/>
      <c r="W21473" s="13"/>
    </row>
    <row r="21474" spans="1:23" ht="30" x14ac:dyDescent="0.25">
      <c r="A21474" s="4" t="s">
        <v>62187</v>
      </c>
      <c r="B21474" s="4" t="s">
        <v>22</v>
      </c>
      <c r="C21474" s="4" t="s">
        <v>867</v>
      </c>
      <c r="D21474" s="4" t="s">
        <v>7787</v>
      </c>
      <c r="E21474" s="4" t="s">
        <v>34</v>
      </c>
      <c r="F21474" s="4">
        <v>9920102870</v>
      </c>
      <c r="G21474" s="4">
        <v>9820733102</v>
      </c>
      <c r="H21474" s="4" t="s">
        <v>62185</v>
      </c>
      <c r="I21474" s="4" t="s">
        <v>62186</v>
      </c>
      <c r="J21474" s="4" t="s">
        <v>62188</v>
      </c>
      <c r="L21474" s="4" t="s">
        <v>62189</v>
      </c>
      <c r="M21474" s="4" t="s">
        <v>23</v>
      </c>
      <c r="N21474" s="4">
        <v>400017</v>
      </c>
      <c r="O21474" s="4"/>
      <c r="P21474" s="4">
        <v>8042904684</v>
      </c>
      <c r="Q21474" s="31" t="s">
        <v>219602</v>
      </c>
      <c r="R21474" s="4"/>
      <c r="S21474" s="13" t="s">
        <v>196162</v>
      </c>
      <c r="T21474" s="13"/>
      <c r="U21474" s="13"/>
      <c r="V21474" s="13"/>
      <c r="W21474" s="13"/>
    </row>
    <row r="21475" spans="1:23" ht="30" x14ac:dyDescent="0.25">
      <c r="A21475" s="4" t="s">
        <v>62498</v>
      </c>
      <c r="B21475" s="4" t="s">
        <v>22</v>
      </c>
      <c r="C21475" s="4" t="s">
        <v>44943</v>
      </c>
      <c r="D21475" s="4" t="s">
        <v>62496</v>
      </c>
      <c r="E21475" s="4" t="s">
        <v>65</v>
      </c>
      <c r="F21475" s="4">
        <v>9773445100</v>
      </c>
      <c r="G21475" s="4">
        <v>7303663322</v>
      </c>
      <c r="H21475" s="4" t="s">
        <v>62497</v>
      </c>
      <c r="I21475" s="4"/>
      <c r="J21475" s="4" t="s">
        <v>62499</v>
      </c>
      <c r="L21475" s="4" t="s">
        <v>5383</v>
      </c>
      <c r="M21475" s="4" t="s">
        <v>23</v>
      </c>
      <c r="N21475" s="4">
        <v>400003</v>
      </c>
      <c r="O21475" s="4"/>
      <c r="P21475" s="4">
        <v>8048708807</v>
      </c>
      <c r="Q21475" s="31" t="s">
        <v>209108</v>
      </c>
      <c r="R21475" s="4"/>
      <c r="S21475" s="13" t="s">
        <v>196163</v>
      </c>
      <c r="T21475" s="13"/>
      <c r="U21475" s="13"/>
      <c r="V21475" s="13"/>
      <c r="W21475" s="13"/>
    </row>
    <row r="21476" spans="1:23" x14ac:dyDescent="0.25">
      <c r="A21476" s="4" t="s">
        <v>62515</v>
      </c>
      <c r="B21476" s="4" t="s">
        <v>22</v>
      </c>
      <c r="C21476" s="4" t="s">
        <v>4933</v>
      </c>
      <c r="D21476" s="4" t="s">
        <v>62513</v>
      </c>
      <c r="E21476" s="4" t="s">
        <v>27</v>
      </c>
      <c r="F21476" s="4">
        <v>9820209507</v>
      </c>
      <c r="G21476" s="4">
        <v>9869192070</v>
      </c>
      <c r="H21476" s="4" t="s">
        <v>62514</v>
      </c>
      <c r="I21476" s="4"/>
      <c r="J21476" s="4" t="s">
        <v>62516</v>
      </c>
      <c r="L21476" s="4" t="s">
        <v>7063</v>
      </c>
      <c r="M21476" s="4" t="s">
        <v>23</v>
      </c>
      <c r="N21476" s="4">
        <v>400050</v>
      </c>
      <c r="O21476" s="4" t="s">
        <v>62517</v>
      </c>
      <c r="P21476" s="4">
        <v>8042967965</v>
      </c>
      <c r="Q21476" s="31"/>
      <c r="R21476" s="4"/>
      <c r="S21476" s="13" t="s">
        <v>229843</v>
      </c>
      <c r="T21476" s="13"/>
      <c r="U21476" s="13"/>
      <c r="V21476" s="13"/>
      <c r="W21476" s="13"/>
    </row>
    <row r="21477" spans="1:23" ht="45" x14ac:dyDescent="0.25">
      <c r="A21477" s="4" t="s">
        <v>62555</v>
      </c>
      <c r="B21477" s="4" t="s">
        <v>22</v>
      </c>
      <c r="C21477" s="4" t="s">
        <v>12520</v>
      </c>
      <c r="D21477" s="4" t="s">
        <v>62552</v>
      </c>
      <c r="E21477" s="4" t="s">
        <v>175</v>
      </c>
      <c r="F21477" s="4">
        <v>9820312577</v>
      </c>
      <c r="G21477" s="4">
        <v>9820259890</v>
      </c>
      <c r="H21477" s="4" t="s">
        <v>62553</v>
      </c>
      <c r="I21477" s="4" t="s">
        <v>62554</v>
      </c>
      <c r="J21477" s="4" t="s">
        <v>62556</v>
      </c>
      <c r="L21477" s="4"/>
      <c r="M21477" s="4" t="s">
        <v>23</v>
      </c>
      <c r="N21477" s="4">
        <v>400013</v>
      </c>
      <c r="O21477" s="4" t="s">
        <v>62557</v>
      </c>
      <c r="P21477" s="4">
        <v>8042908185</v>
      </c>
      <c r="Q21477" s="31" t="s">
        <v>209109</v>
      </c>
      <c r="R21477" s="4"/>
      <c r="S21477" s="13" t="s">
        <v>62551</v>
      </c>
      <c r="T21477" s="13"/>
      <c r="U21477" s="13"/>
      <c r="V21477" s="13"/>
      <c r="W21477" s="13"/>
    </row>
    <row r="21478" spans="1:23" ht="45" x14ac:dyDescent="0.25">
      <c r="A21478" s="4" t="s">
        <v>62583</v>
      </c>
      <c r="B21478" s="4" t="s">
        <v>22</v>
      </c>
      <c r="C21478" s="4" t="s">
        <v>5928</v>
      </c>
      <c r="D21478" s="4" t="s">
        <v>6183</v>
      </c>
      <c r="E21478" s="4" t="s">
        <v>27</v>
      </c>
      <c r="F21478" s="4">
        <v>9892197193</v>
      </c>
      <c r="G21478" s="4"/>
      <c r="H21478" s="4" t="s">
        <v>62582</v>
      </c>
      <c r="I21478" s="4"/>
      <c r="J21478" s="4" t="s">
        <v>62584</v>
      </c>
      <c r="L21478" s="4" t="s">
        <v>5383</v>
      </c>
      <c r="M21478" s="4" t="s">
        <v>23</v>
      </c>
      <c r="N21478" s="4">
        <v>400003</v>
      </c>
      <c r="O21478" s="4"/>
      <c r="P21478" s="4">
        <v>8048089618</v>
      </c>
      <c r="Q21478" s="31" t="s">
        <v>209110</v>
      </c>
      <c r="R21478" s="4"/>
      <c r="S21478" s="13" t="s">
        <v>196164</v>
      </c>
      <c r="T21478" s="13"/>
      <c r="U21478" s="13"/>
      <c r="V21478" s="13"/>
      <c r="W21478" s="13"/>
    </row>
    <row r="21479" spans="1:23" ht="30" x14ac:dyDescent="0.25">
      <c r="A21479" s="4" t="s">
        <v>62618</v>
      </c>
      <c r="B21479" s="4" t="s">
        <v>22</v>
      </c>
      <c r="C21479" s="4" t="s">
        <v>6470</v>
      </c>
      <c r="D21479" s="4" t="s">
        <v>188</v>
      </c>
      <c r="E21479" s="4" t="s">
        <v>34</v>
      </c>
      <c r="F21479" s="4">
        <v>8879548510</v>
      </c>
      <c r="G21479" s="4">
        <v>9619252298</v>
      </c>
      <c r="H21479" s="4" t="s">
        <v>62616</v>
      </c>
      <c r="I21479" s="4" t="s">
        <v>62617</v>
      </c>
      <c r="J21479" s="4" t="s">
        <v>62619</v>
      </c>
      <c r="L21479" s="4" t="s">
        <v>62620</v>
      </c>
      <c r="M21479" s="4" t="s">
        <v>23</v>
      </c>
      <c r="N21479" s="4">
        <v>400052</v>
      </c>
      <c r="O21479" s="4"/>
      <c r="P21479" s="4">
        <v>8048615930</v>
      </c>
      <c r="Q21479" s="31" t="s">
        <v>209111</v>
      </c>
      <c r="R21479" s="4"/>
      <c r="S21479" s="13" t="s">
        <v>219603</v>
      </c>
      <c r="T21479" s="13"/>
      <c r="U21479" s="13"/>
      <c r="V21479" s="13"/>
      <c r="W21479" s="13"/>
    </row>
    <row r="21480" spans="1:23" ht="30" x14ac:dyDescent="0.25">
      <c r="A21480" s="4" t="s">
        <v>62627</v>
      </c>
      <c r="B21480" s="4" t="s">
        <v>22</v>
      </c>
      <c r="C21480" s="4" t="s">
        <v>4432</v>
      </c>
      <c r="D21480" s="4" t="s">
        <v>21294</v>
      </c>
      <c r="E21480" s="4" t="s">
        <v>34</v>
      </c>
      <c r="F21480" s="4">
        <v>9324270180</v>
      </c>
      <c r="G21480" s="4">
        <v>9004785124</v>
      </c>
      <c r="H21480" s="4" t="s">
        <v>62626</v>
      </c>
      <c r="I21480" s="4"/>
      <c r="J21480" s="4" t="s">
        <v>62628</v>
      </c>
      <c r="L21480" s="4" t="s">
        <v>10666</v>
      </c>
      <c r="M21480" s="4" t="s">
        <v>23</v>
      </c>
      <c r="N21480" s="4">
        <v>400002</v>
      </c>
      <c r="O21480" s="4"/>
      <c r="P21480" s="4">
        <v>8071815911</v>
      </c>
      <c r="Q21480" s="31" t="s">
        <v>219604</v>
      </c>
      <c r="R21480" s="4"/>
      <c r="S21480" s="13" t="s">
        <v>219605</v>
      </c>
      <c r="T21480" s="13"/>
      <c r="U21480" s="13"/>
      <c r="V21480" s="13"/>
      <c r="W21480" s="13"/>
    </row>
    <row r="21481" spans="1:23" ht="45" x14ac:dyDescent="0.25">
      <c r="A21481" s="4" t="s">
        <v>9610</v>
      </c>
      <c r="B21481" s="4" t="s">
        <v>22</v>
      </c>
      <c r="C21481" s="4" t="s">
        <v>3557</v>
      </c>
      <c r="D21481" s="4" t="s">
        <v>2842</v>
      </c>
      <c r="E21481" s="4" t="s">
        <v>27</v>
      </c>
      <c r="F21481" s="4">
        <v>9833344158</v>
      </c>
      <c r="G21481" s="4">
        <v>9323172175</v>
      </c>
      <c r="H21481" s="4" t="s">
        <v>62634</v>
      </c>
      <c r="I21481" s="4"/>
      <c r="J21481" s="4" t="s">
        <v>62635</v>
      </c>
      <c r="L21481" s="4" t="s">
        <v>1092</v>
      </c>
      <c r="M21481" s="4" t="s">
        <v>23</v>
      </c>
      <c r="N21481" s="4">
        <v>400028</v>
      </c>
      <c r="O21481" s="4"/>
      <c r="P21481" s="4">
        <v>8048565383</v>
      </c>
      <c r="Q21481" s="31" t="s">
        <v>62633</v>
      </c>
      <c r="R21481" s="4"/>
      <c r="S21481" s="13" t="s">
        <v>219606</v>
      </c>
      <c r="T21481" s="13"/>
      <c r="U21481" s="13"/>
      <c r="V21481" s="13"/>
      <c r="W21481" s="13"/>
    </row>
    <row r="21482" spans="1:23" ht="30" x14ac:dyDescent="0.25">
      <c r="A21482" s="4" t="s">
        <v>62705</v>
      </c>
      <c r="B21482" s="4" t="s">
        <v>22</v>
      </c>
      <c r="C21482" s="4" t="s">
        <v>646</v>
      </c>
      <c r="D21482" s="4" t="s">
        <v>62703</v>
      </c>
      <c r="E21482" s="4" t="s">
        <v>34</v>
      </c>
      <c r="F21482" s="4">
        <v>9820815881</v>
      </c>
      <c r="G21482" s="4"/>
      <c r="H21482" s="4" t="s">
        <v>62704</v>
      </c>
      <c r="I21482" s="4"/>
      <c r="J21482" s="4" t="s">
        <v>62706</v>
      </c>
      <c r="L21482" s="4" t="s">
        <v>2903</v>
      </c>
      <c r="M21482" s="4" t="s">
        <v>23</v>
      </c>
      <c r="N21482" s="4">
        <v>400001</v>
      </c>
      <c r="O21482" s="4"/>
      <c r="P21482" s="4">
        <v>8048086359</v>
      </c>
      <c r="Q21482" s="31" t="s">
        <v>219607</v>
      </c>
      <c r="R21482" s="4"/>
      <c r="S21482" s="13" t="s">
        <v>219608</v>
      </c>
      <c r="T21482" s="13"/>
      <c r="U21482" s="13"/>
      <c r="V21482" s="13"/>
      <c r="W21482" s="13"/>
    </row>
    <row r="21483" spans="1:23" ht="45" x14ac:dyDescent="0.25">
      <c r="A21483" s="4" t="s">
        <v>62754</v>
      </c>
      <c r="B21483" s="4" t="s">
        <v>22</v>
      </c>
      <c r="C21483" s="4" t="s">
        <v>10417</v>
      </c>
      <c r="D21483" s="4" t="s">
        <v>99</v>
      </c>
      <c r="E21483" s="4" t="s">
        <v>84</v>
      </c>
      <c r="F21483" s="4">
        <v>9324142929</v>
      </c>
      <c r="G21483" s="4"/>
      <c r="H21483" s="4" t="s">
        <v>62752</v>
      </c>
      <c r="I21483" s="4" t="s">
        <v>62753</v>
      </c>
      <c r="J21483" s="4" t="s">
        <v>62755</v>
      </c>
      <c r="L21483" s="4" t="s">
        <v>116</v>
      </c>
      <c r="M21483" s="4" t="s">
        <v>23</v>
      </c>
      <c r="N21483" s="4">
        <v>400059</v>
      </c>
      <c r="O21483" s="4" t="s">
        <v>62756</v>
      </c>
      <c r="P21483" s="4">
        <v>8045385711</v>
      </c>
      <c r="Q21483" s="31" t="s">
        <v>62751</v>
      </c>
      <c r="R21483" s="4"/>
      <c r="S21483" s="13" t="s">
        <v>229844</v>
      </c>
      <c r="T21483" s="13"/>
      <c r="U21483" s="13"/>
      <c r="V21483" s="13"/>
      <c r="W21483" s="13"/>
    </row>
    <row r="21484" spans="1:23" ht="30" x14ac:dyDescent="0.25">
      <c r="A21484" s="4" t="s">
        <v>62836</v>
      </c>
      <c r="B21484" s="4" t="s">
        <v>22</v>
      </c>
      <c r="C21484" s="4" t="s">
        <v>7088</v>
      </c>
      <c r="D21484" s="4" t="s">
        <v>57503</v>
      </c>
      <c r="E21484" s="4" t="s">
        <v>65</v>
      </c>
      <c r="F21484" s="4">
        <v>9820129187</v>
      </c>
      <c r="G21484" s="4"/>
      <c r="H21484" s="4" t="s">
        <v>62835</v>
      </c>
      <c r="I21484" s="4"/>
      <c r="J21484" s="4" t="s">
        <v>62837</v>
      </c>
      <c r="L21484" s="4" t="s">
        <v>27580</v>
      </c>
      <c r="M21484" s="4" t="s">
        <v>23</v>
      </c>
      <c r="N21484" s="4">
        <v>400002</v>
      </c>
      <c r="O21484" s="4"/>
      <c r="P21484" s="4">
        <v>8071934249</v>
      </c>
      <c r="Q21484" s="31" t="s">
        <v>209112</v>
      </c>
      <c r="R21484" s="4"/>
      <c r="S21484" s="13" t="s">
        <v>219609</v>
      </c>
      <c r="T21484" s="13"/>
      <c r="U21484" s="13"/>
      <c r="V21484" s="13"/>
      <c r="W21484" s="13"/>
    </row>
    <row r="21485" spans="1:23" ht="45" x14ac:dyDescent="0.25">
      <c r="A21485" s="4" t="s">
        <v>62885</v>
      </c>
      <c r="B21485" s="4" t="s">
        <v>22</v>
      </c>
      <c r="C21485" s="4" t="s">
        <v>35342</v>
      </c>
      <c r="D21485" s="4" t="s">
        <v>62881</v>
      </c>
      <c r="E21485" s="4" t="s">
        <v>62882</v>
      </c>
      <c r="F21485" s="4">
        <v>9773228321</v>
      </c>
      <c r="G21485" s="4"/>
      <c r="H21485" s="4" t="s">
        <v>62883</v>
      </c>
      <c r="I21485" s="4" t="s">
        <v>62884</v>
      </c>
      <c r="J21485" s="4" t="s">
        <v>62886</v>
      </c>
      <c r="L21485" s="4" t="s">
        <v>62887</v>
      </c>
      <c r="M21485" s="4" t="s">
        <v>23</v>
      </c>
      <c r="N21485" s="4">
        <v>400019</v>
      </c>
      <c r="O21485" s="4" t="s">
        <v>62888</v>
      </c>
      <c r="P21485" s="4">
        <v>8048621191</v>
      </c>
      <c r="Q21485" s="31" t="s">
        <v>219610</v>
      </c>
      <c r="R21485" s="4"/>
      <c r="S21485" s="13" t="s">
        <v>219611</v>
      </c>
      <c r="T21485" s="13"/>
      <c r="U21485" s="13"/>
      <c r="V21485" s="13"/>
      <c r="W21485" s="13"/>
    </row>
    <row r="21486" spans="1:23" ht="45" x14ac:dyDescent="0.25">
      <c r="A21486" s="4" t="s">
        <v>62892</v>
      </c>
      <c r="B21486" s="4" t="s">
        <v>22</v>
      </c>
      <c r="C21486" s="4" t="s">
        <v>62889</v>
      </c>
      <c r="D21486" s="4" t="s">
        <v>111</v>
      </c>
      <c r="E21486" s="4" t="s">
        <v>34</v>
      </c>
      <c r="F21486" s="4">
        <v>9820848825</v>
      </c>
      <c r="G21486" s="4"/>
      <c r="H21486" s="4" t="s">
        <v>62890</v>
      </c>
      <c r="I21486" s="4" t="s">
        <v>62891</v>
      </c>
      <c r="J21486" s="4" t="s">
        <v>62893</v>
      </c>
      <c r="L21486" s="4"/>
      <c r="M21486" s="4" t="s">
        <v>23</v>
      </c>
      <c r="N21486" s="4">
        <v>400003</v>
      </c>
      <c r="O21486" s="4" t="s">
        <v>62894</v>
      </c>
      <c r="P21486" s="4">
        <v>8079445825</v>
      </c>
      <c r="Q21486" s="31" t="s">
        <v>209113</v>
      </c>
      <c r="R21486" s="4"/>
      <c r="S21486" s="13" t="s">
        <v>196165</v>
      </c>
      <c r="T21486" s="13"/>
      <c r="U21486" s="13"/>
      <c r="V21486" s="13"/>
      <c r="W21486" s="13"/>
    </row>
    <row r="21487" spans="1:23" ht="45" x14ac:dyDescent="0.25">
      <c r="A21487" s="4" t="s">
        <v>63040</v>
      </c>
      <c r="B21487" s="4" t="s">
        <v>22</v>
      </c>
      <c r="C21487" s="4" t="s">
        <v>491</v>
      </c>
      <c r="D21487" s="4" t="s">
        <v>63037</v>
      </c>
      <c r="E21487" s="4" t="s">
        <v>74</v>
      </c>
      <c r="F21487" s="4">
        <v>9619734789</v>
      </c>
      <c r="G21487" s="4">
        <v>9892764040</v>
      </c>
      <c r="H21487" s="4" t="s">
        <v>63038</v>
      </c>
      <c r="I21487" s="4" t="s">
        <v>63039</v>
      </c>
      <c r="J21487" s="4" t="s">
        <v>63041</v>
      </c>
      <c r="L21487" s="4" t="s">
        <v>2319</v>
      </c>
      <c r="M21487" s="4" t="s">
        <v>23</v>
      </c>
      <c r="N21487" s="4">
        <v>400003</v>
      </c>
      <c r="O21487" s="4"/>
      <c r="P21487" s="4">
        <v>8048619689</v>
      </c>
      <c r="Q21487" s="31" t="s">
        <v>63036</v>
      </c>
      <c r="R21487" s="4"/>
      <c r="S21487" s="13" t="s">
        <v>196166</v>
      </c>
      <c r="T21487" s="13"/>
      <c r="U21487" s="13"/>
      <c r="V21487" s="13"/>
      <c r="W21487" s="13"/>
    </row>
    <row r="21488" spans="1:23" ht="45" x14ac:dyDescent="0.25">
      <c r="A21488" s="4" t="s">
        <v>63068</v>
      </c>
      <c r="B21488" s="4" t="s">
        <v>22</v>
      </c>
      <c r="C21488" s="4" t="s">
        <v>3557</v>
      </c>
      <c r="D21488" s="4" t="s">
        <v>63066</v>
      </c>
      <c r="E21488" s="4" t="s">
        <v>34</v>
      </c>
      <c r="F21488" s="4">
        <v>9892027414</v>
      </c>
      <c r="G21488" s="4"/>
      <c r="H21488" s="4" t="s">
        <v>63067</v>
      </c>
      <c r="I21488" s="4"/>
      <c r="J21488" s="4" t="s">
        <v>63069</v>
      </c>
      <c r="L21488" s="4" t="s">
        <v>8764</v>
      </c>
      <c r="M21488" s="4" t="s">
        <v>23</v>
      </c>
      <c r="N21488" s="4">
        <v>400017</v>
      </c>
      <c r="O21488" s="4" t="s">
        <v>63070</v>
      </c>
      <c r="P21488" s="4">
        <v>8048030096</v>
      </c>
      <c r="Q21488" s="31" t="s">
        <v>63065</v>
      </c>
      <c r="R21488" s="4"/>
      <c r="S21488" s="13" t="s">
        <v>219612</v>
      </c>
      <c r="T21488" s="13"/>
      <c r="U21488" s="13"/>
      <c r="V21488" s="13"/>
      <c r="W21488" s="13"/>
    </row>
    <row r="21489" spans="1:23" x14ac:dyDescent="0.25">
      <c r="A21489" s="4" t="s">
        <v>63140</v>
      </c>
      <c r="B21489" s="4" t="s">
        <v>22</v>
      </c>
      <c r="C21489" s="4" t="s">
        <v>25872</v>
      </c>
      <c r="D21489" s="4" t="s">
        <v>63138</v>
      </c>
      <c r="E21489" s="4" t="s">
        <v>34</v>
      </c>
      <c r="F21489" s="4">
        <v>9892802615</v>
      </c>
      <c r="G21489" s="4"/>
      <c r="H21489" s="4" t="s">
        <v>63139</v>
      </c>
      <c r="I21489" s="4"/>
      <c r="J21489" s="4" t="s">
        <v>63141</v>
      </c>
      <c r="L21489" s="4" t="s">
        <v>63142</v>
      </c>
      <c r="M21489" s="4" t="s">
        <v>23</v>
      </c>
      <c r="N21489" s="4">
        <v>400007</v>
      </c>
      <c r="O21489" s="4"/>
      <c r="P21489" s="4">
        <v>8071741037</v>
      </c>
      <c r="Q21489" s="31" t="s">
        <v>63136</v>
      </c>
      <c r="R21489" s="4"/>
      <c r="S21489" s="13" t="s">
        <v>63137</v>
      </c>
      <c r="T21489" s="13"/>
      <c r="U21489" s="13"/>
      <c r="V21489" s="13"/>
      <c r="W21489" s="13"/>
    </row>
    <row r="21490" spans="1:23" x14ac:dyDescent="0.25">
      <c r="A21490" s="4" t="s">
        <v>63167</v>
      </c>
      <c r="B21490" s="4" t="s">
        <v>22</v>
      </c>
      <c r="C21490" s="4" t="s">
        <v>1452</v>
      </c>
      <c r="D21490" s="4"/>
      <c r="E21490" s="4" t="s">
        <v>27</v>
      </c>
      <c r="F21490" s="4">
        <v>9821879748</v>
      </c>
      <c r="G21490" s="4"/>
      <c r="H21490" s="4" t="s">
        <v>63166</v>
      </c>
      <c r="I21490" s="4"/>
      <c r="J21490" s="4" t="s">
        <v>10516</v>
      </c>
      <c r="L21490" s="4" t="s">
        <v>15200</v>
      </c>
      <c r="M21490" s="4" t="s">
        <v>23</v>
      </c>
      <c r="N21490" s="4">
        <v>400070</v>
      </c>
      <c r="O21490" s="4" t="s">
        <v>63168</v>
      </c>
      <c r="P21490" s="4">
        <v>8043042667</v>
      </c>
      <c r="Q21490" s="31"/>
      <c r="R21490" s="4"/>
      <c r="S21490" s="13" t="s">
        <v>219613</v>
      </c>
      <c r="T21490" s="13"/>
      <c r="U21490" s="13"/>
      <c r="V21490" s="13"/>
      <c r="W21490" s="13"/>
    </row>
    <row r="21491" spans="1:23" ht="45" x14ac:dyDescent="0.25">
      <c r="A21491" s="4" t="s">
        <v>63219</v>
      </c>
      <c r="B21491" s="4" t="s">
        <v>22</v>
      </c>
      <c r="C21491" s="4" t="s">
        <v>63216</v>
      </c>
      <c r="D21491" s="4" t="s">
        <v>4779</v>
      </c>
      <c r="E21491" s="4" t="s">
        <v>34</v>
      </c>
      <c r="F21491" s="4">
        <v>9322819119</v>
      </c>
      <c r="G21491" s="4">
        <v>9969375464</v>
      </c>
      <c r="H21491" s="4" t="s">
        <v>63217</v>
      </c>
      <c r="I21491" s="4" t="s">
        <v>63218</v>
      </c>
      <c r="J21491" s="4" t="s">
        <v>63220</v>
      </c>
      <c r="L21491" s="4" t="s">
        <v>24026</v>
      </c>
      <c r="M21491" s="4" t="s">
        <v>23</v>
      </c>
      <c r="N21491" s="4">
        <v>400028</v>
      </c>
      <c r="O21491" s="4"/>
      <c r="P21491" s="4">
        <v>8048024095</v>
      </c>
      <c r="Q21491" s="31" t="s">
        <v>205368</v>
      </c>
      <c r="R21491" s="4"/>
      <c r="S21491" s="13" t="s">
        <v>229845</v>
      </c>
      <c r="T21491" s="13"/>
      <c r="U21491" s="13"/>
      <c r="V21491" s="13"/>
      <c r="W21491" s="13"/>
    </row>
    <row r="21492" spans="1:23" x14ac:dyDescent="0.25">
      <c r="A21492" s="4" t="s">
        <v>63290</v>
      </c>
      <c r="B21492" s="4" t="s">
        <v>22</v>
      </c>
      <c r="C21492" s="4" t="s">
        <v>7822</v>
      </c>
      <c r="D21492" s="4" t="s">
        <v>570</v>
      </c>
      <c r="E21492" s="4" t="s">
        <v>27</v>
      </c>
      <c r="F21492" s="4">
        <v>9664883047</v>
      </c>
      <c r="G21492" s="4">
        <v>9819289143</v>
      </c>
      <c r="H21492" s="4" t="s">
        <v>63289</v>
      </c>
      <c r="I21492" s="4"/>
      <c r="J21492" s="4" t="s">
        <v>63291</v>
      </c>
      <c r="L21492" s="4" t="s">
        <v>9476</v>
      </c>
      <c r="M21492" s="4" t="s">
        <v>23</v>
      </c>
      <c r="N21492" s="4">
        <v>400092</v>
      </c>
      <c r="O21492" s="4"/>
      <c r="P21492" s="4">
        <v>8048616935</v>
      </c>
      <c r="Q21492" s="31"/>
      <c r="R21492" s="4"/>
      <c r="S21492" s="13" t="s">
        <v>63288</v>
      </c>
      <c r="T21492" s="13"/>
      <c r="U21492" s="13"/>
      <c r="V21492" s="13"/>
      <c r="W21492" s="13"/>
    </row>
    <row r="21493" spans="1:23" ht="45" x14ac:dyDescent="0.25">
      <c r="A21493" s="4" t="s">
        <v>63315</v>
      </c>
      <c r="B21493" s="4" t="s">
        <v>22</v>
      </c>
      <c r="C21493" s="4" t="s">
        <v>63313</v>
      </c>
      <c r="D21493" s="4" t="s">
        <v>29058</v>
      </c>
      <c r="E21493" s="4" t="s">
        <v>27</v>
      </c>
      <c r="F21493" s="4">
        <v>9167902012</v>
      </c>
      <c r="G21493" s="4"/>
      <c r="H21493" s="4" t="s">
        <v>63314</v>
      </c>
      <c r="I21493" s="4"/>
      <c r="J21493" s="4" t="s">
        <v>63316</v>
      </c>
      <c r="L21493" s="4" t="s">
        <v>24693</v>
      </c>
      <c r="M21493" s="4" t="s">
        <v>23</v>
      </c>
      <c r="N21493" s="4">
        <v>400021</v>
      </c>
      <c r="O21493" s="4" t="s">
        <v>63317</v>
      </c>
      <c r="P21493" s="4">
        <v>8046040319</v>
      </c>
      <c r="Q21493" s="31" t="s">
        <v>63312</v>
      </c>
      <c r="R21493" s="4"/>
      <c r="S21493" s="13" t="s">
        <v>196167</v>
      </c>
      <c r="T21493" s="13"/>
      <c r="U21493" s="13"/>
      <c r="V21493" s="13"/>
      <c r="W21493" s="13"/>
    </row>
    <row r="21494" spans="1:23" x14ac:dyDescent="0.25">
      <c r="A21494" s="4" t="s">
        <v>63399</v>
      </c>
      <c r="B21494" s="4" t="s">
        <v>22</v>
      </c>
      <c r="C21494" s="4" t="s">
        <v>59623</v>
      </c>
      <c r="D21494" s="4" t="s">
        <v>3779</v>
      </c>
      <c r="E21494" s="4" t="s">
        <v>27</v>
      </c>
      <c r="F21494" s="4">
        <v>9029209007</v>
      </c>
      <c r="G21494" s="4"/>
      <c r="H21494" s="4" t="s">
        <v>63398</v>
      </c>
      <c r="I21494" s="4"/>
      <c r="J21494" s="4" t="s">
        <v>63400</v>
      </c>
      <c r="L21494" s="4" t="s">
        <v>367</v>
      </c>
      <c r="M21494" s="4" t="s">
        <v>23</v>
      </c>
      <c r="N21494" s="4">
        <v>400093</v>
      </c>
      <c r="O21494" s="4"/>
      <c r="P21494" s="4">
        <v>8071933222</v>
      </c>
      <c r="Q21494" s="31"/>
      <c r="R21494" s="4"/>
      <c r="S21494" s="13" t="s">
        <v>202120</v>
      </c>
      <c r="T21494" s="13"/>
      <c r="U21494" s="13"/>
      <c r="V21494" s="13"/>
      <c r="W21494" s="13"/>
    </row>
    <row r="21495" spans="1:23" ht="30" x14ac:dyDescent="0.25">
      <c r="A21495" s="4" t="s">
        <v>63438</v>
      </c>
      <c r="B21495" s="4" t="s">
        <v>22</v>
      </c>
      <c r="C21495" s="4" t="s">
        <v>2054</v>
      </c>
      <c r="D21495" s="4" t="s">
        <v>631</v>
      </c>
      <c r="E21495" s="4" t="s">
        <v>27</v>
      </c>
      <c r="F21495" s="4">
        <v>8108806676</v>
      </c>
      <c r="G21495" s="4"/>
      <c r="H21495" s="4" t="s">
        <v>63437</v>
      </c>
      <c r="I21495" s="4"/>
      <c r="J21495" s="4" t="s">
        <v>23437</v>
      </c>
      <c r="L21495" s="4" t="s">
        <v>23437</v>
      </c>
      <c r="M21495" s="4" t="s">
        <v>23</v>
      </c>
      <c r="N21495" s="4">
        <v>400071</v>
      </c>
      <c r="O21495" s="4"/>
      <c r="P21495" s="4">
        <v>8048563575</v>
      </c>
      <c r="Q21495" s="31" t="s">
        <v>63435</v>
      </c>
      <c r="R21495" s="4"/>
      <c r="S21495" s="13" t="s">
        <v>63436</v>
      </c>
      <c r="T21495" s="13"/>
      <c r="U21495" s="13"/>
      <c r="V21495" s="13"/>
      <c r="W21495" s="13"/>
    </row>
    <row r="21496" spans="1:23" ht="45" x14ac:dyDescent="0.25">
      <c r="A21496" s="4" t="s">
        <v>63640</v>
      </c>
      <c r="B21496" s="4" t="s">
        <v>22</v>
      </c>
      <c r="C21496" s="4" t="s">
        <v>3723</v>
      </c>
      <c r="D21496" s="4" t="s">
        <v>188</v>
      </c>
      <c r="E21496" s="4" t="s">
        <v>175</v>
      </c>
      <c r="F21496" s="4">
        <v>9967730661</v>
      </c>
      <c r="G21496" s="4"/>
      <c r="H21496" s="4" t="s">
        <v>63639</v>
      </c>
      <c r="I21496" s="4"/>
      <c r="J21496" s="4" t="s">
        <v>63641</v>
      </c>
      <c r="L21496" s="4" t="s">
        <v>7063</v>
      </c>
      <c r="M21496" s="4" t="s">
        <v>23</v>
      </c>
      <c r="N21496" s="4">
        <v>400055</v>
      </c>
      <c r="O21496" s="4" t="s">
        <v>63642</v>
      </c>
      <c r="P21496" s="4">
        <v>8042963621</v>
      </c>
      <c r="Q21496" s="31" t="s">
        <v>63638</v>
      </c>
      <c r="R21496" s="4"/>
      <c r="S21496" s="13" t="s">
        <v>229846</v>
      </c>
      <c r="T21496" s="13"/>
      <c r="U21496" s="13"/>
      <c r="V21496" s="13"/>
      <c r="W21496" s="13"/>
    </row>
    <row r="21497" spans="1:23" ht="30" x14ac:dyDescent="0.25">
      <c r="A21497" s="4" t="s">
        <v>63788</v>
      </c>
      <c r="B21497" s="4" t="s">
        <v>22</v>
      </c>
      <c r="C21497" s="4" t="s">
        <v>63785</v>
      </c>
      <c r="D21497" s="4" t="s">
        <v>63786</v>
      </c>
      <c r="E21497" s="4" t="s">
        <v>84</v>
      </c>
      <c r="F21497" s="4">
        <v>9892340796</v>
      </c>
      <c r="G21497" s="4">
        <v>9223228703</v>
      </c>
      <c r="H21497" s="4" t="s">
        <v>63787</v>
      </c>
      <c r="I21497" s="4"/>
      <c r="J21497" s="4" t="s">
        <v>63789</v>
      </c>
      <c r="L21497" s="4" t="s">
        <v>10382</v>
      </c>
      <c r="M21497" s="4" t="s">
        <v>23</v>
      </c>
      <c r="N21497" s="4">
        <v>400190</v>
      </c>
      <c r="O21497" s="4"/>
      <c r="P21497" s="4">
        <v>8048083103</v>
      </c>
      <c r="Q21497" s="31" t="s">
        <v>219614</v>
      </c>
      <c r="R21497" s="4"/>
      <c r="S21497" s="13" t="s">
        <v>219615</v>
      </c>
      <c r="T21497" s="13"/>
      <c r="U21497" s="13"/>
      <c r="V21497" s="13"/>
      <c r="W21497" s="13"/>
    </row>
    <row r="21498" spans="1:23" ht="45" x14ac:dyDescent="0.25">
      <c r="A21498" s="4" t="s">
        <v>63826</v>
      </c>
      <c r="B21498" s="4" t="s">
        <v>22</v>
      </c>
      <c r="C21498" s="4" t="s">
        <v>41407</v>
      </c>
      <c r="D21498" s="4" t="s">
        <v>17257</v>
      </c>
      <c r="E21498" s="4" t="s">
        <v>34</v>
      </c>
      <c r="F21498" s="4">
        <v>9323582901</v>
      </c>
      <c r="G21498" s="4">
        <v>9821426896</v>
      </c>
      <c r="H21498" s="4" t="s">
        <v>63825</v>
      </c>
      <c r="I21498" s="4"/>
      <c r="J21498" s="4" t="s">
        <v>63827</v>
      </c>
      <c r="L21498" s="4" t="s">
        <v>3213</v>
      </c>
      <c r="M21498" s="4" t="s">
        <v>23</v>
      </c>
      <c r="N21498" s="4">
        <v>400101</v>
      </c>
      <c r="O21498" s="4" t="s">
        <v>63828</v>
      </c>
      <c r="P21498" s="4">
        <v>8048698654</v>
      </c>
      <c r="Q21498" s="31" t="s">
        <v>209114</v>
      </c>
      <c r="R21498" s="4"/>
      <c r="S21498" s="13" t="s">
        <v>196168</v>
      </c>
      <c r="T21498" s="13"/>
      <c r="U21498" s="13"/>
      <c r="V21498" s="13"/>
      <c r="W21498" s="13"/>
    </row>
    <row r="21499" spans="1:23" x14ac:dyDescent="0.25">
      <c r="A21499" s="4" t="s">
        <v>63856</v>
      </c>
      <c r="B21499" s="4" t="s">
        <v>22</v>
      </c>
      <c r="C21499" s="4" t="s">
        <v>4923</v>
      </c>
      <c r="D21499" s="4"/>
      <c r="E21499" s="4" t="s">
        <v>1817</v>
      </c>
      <c r="F21499" s="4">
        <v>8347952422</v>
      </c>
      <c r="G21499" s="4">
        <v>8424026784</v>
      </c>
      <c r="H21499" s="4" t="s">
        <v>63854</v>
      </c>
      <c r="I21499" s="4" t="s">
        <v>63855</v>
      </c>
      <c r="J21499" s="4" t="s">
        <v>63857</v>
      </c>
      <c r="L21499" s="4" t="s">
        <v>1009</v>
      </c>
      <c r="M21499" s="4" t="s">
        <v>23</v>
      </c>
      <c r="N21499" s="4">
        <v>400077</v>
      </c>
      <c r="O21499" s="4" t="s">
        <v>63858</v>
      </c>
      <c r="P21499" s="4">
        <v>8071643650</v>
      </c>
      <c r="Q21499" s="31" t="s">
        <v>63852</v>
      </c>
      <c r="R21499" s="4"/>
      <c r="S21499" s="13" t="s">
        <v>63853</v>
      </c>
      <c r="T21499" s="13"/>
      <c r="U21499" s="13"/>
      <c r="V21499" s="13"/>
      <c r="W21499" s="13"/>
    </row>
    <row r="21500" spans="1:23" ht="45" x14ac:dyDescent="0.25">
      <c r="A21500" s="4" t="s">
        <v>63889</v>
      </c>
      <c r="B21500" s="4" t="s">
        <v>22</v>
      </c>
      <c r="C21500" s="4" t="s">
        <v>63886</v>
      </c>
      <c r="D21500" s="4" t="s">
        <v>188</v>
      </c>
      <c r="E21500" s="4" t="s">
        <v>34</v>
      </c>
      <c r="F21500" s="4">
        <v>9820562201</v>
      </c>
      <c r="G21500" s="4">
        <v>9222050660</v>
      </c>
      <c r="H21500" s="4" t="s">
        <v>63887</v>
      </c>
      <c r="I21500" s="4" t="s">
        <v>63888</v>
      </c>
      <c r="J21500" s="4" t="s">
        <v>63890</v>
      </c>
      <c r="L21500" s="4" t="s">
        <v>367</v>
      </c>
      <c r="M21500" s="4" t="s">
        <v>23</v>
      </c>
      <c r="N21500" s="4">
        <v>400064</v>
      </c>
      <c r="O21500" s="4"/>
      <c r="P21500" s="4">
        <v>8041948914</v>
      </c>
      <c r="Q21500" s="31" t="s">
        <v>63885</v>
      </c>
      <c r="R21500" s="4"/>
      <c r="S21500" s="13" t="s">
        <v>219616</v>
      </c>
      <c r="T21500" s="13"/>
      <c r="U21500" s="13"/>
      <c r="V21500" s="13"/>
      <c r="W21500" s="13"/>
    </row>
    <row r="21501" spans="1:23" ht="45" x14ac:dyDescent="0.25">
      <c r="A21501" s="4" t="s">
        <v>63943</v>
      </c>
      <c r="B21501" s="4" t="s">
        <v>22</v>
      </c>
      <c r="C21501" s="4" t="s">
        <v>63941</v>
      </c>
      <c r="D21501" s="4"/>
      <c r="E21501" s="4" t="s">
        <v>74</v>
      </c>
      <c r="F21501" s="4">
        <v>9867201721</v>
      </c>
      <c r="G21501" s="4">
        <v>9867800286</v>
      </c>
      <c r="H21501" s="4" t="s">
        <v>63942</v>
      </c>
      <c r="I21501" s="4"/>
      <c r="J21501" s="4" t="s">
        <v>63944</v>
      </c>
      <c r="L21501" s="4" t="s">
        <v>21877</v>
      </c>
      <c r="M21501" s="4" t="s">
        <v>23</v>
      </c>
      <c r="N21501" s="4">
        <v>400017</v>
      </c>
      <c r="O21501" s="4" t="s">
        <v>63945</v>
      </c>
      <c r="P21501" s="4">
        <v>8048016878</v>
      </c>
      <c r="Q21501" s="31" t="s">
        <v>63940</v>
      </c>
      <c r="R21501" s="4"/>
      <c r="S21501" s="13" t="s">
        <v>219617</v>
      </c>
      <c r="T21501" s="13"/>
      <c r="U21501" s="13"/>
      <c r="V21501" s="13"/>
      <c r="W21501" s="13"/>
    </row>
    <row r="21502" spans="1:23" ht="30" x14ac:dyDescent="0.25">
      <c r="A21502" s="4" t="s">
        <v>63969</v>
      </c>
      <c r="B21502" s="4" t="s">
        <v>22</v>
      </c>
      <c r="C21502" s="4" t="s">
        <v>2432</v>
      </c>
      <c r="D21502" s="4" t="s">
        <v>63966</v>
      </c>
      <c r="E21502" s="4" t="s">
        <v>4133</v>
      </c>
      <c r="F21502" s="4">
        <v>9819664157</v>
      </c>
      <c r="G21502" s="4">
        <v>8108878222</v>
      </c>
      <c r="H21502" s="4" t="s">
        <v>63967</v>
      </c>
      <c r="I21502" s="4" t="s">
        <v>63968</v>
      </c>
      <c r="J21502" s="4" t="s">
        <v>63970</v>
      </c>
      <c r="L21502" s="4" t="s">
        <v>9732</v>
      </c>
      <c r="M21502" s="4" t="s">
        <v>23</v>
      </c>
      <c r="N21502" s="4">
        <v>400060</v>
      </c>
      <c r="O21502" s="4"/>
      <c r="P21502" s="4">
        <v>8043050288</v>
      </c>
      <c r="Q21502" s="31" t="s">
        <v>209115</v>
      </c>
      <c r="R21502" s="4"/>
      <c r="S21502" s="13" t="s">
        <v>219618</v>
      </c>
      <c r="T21502" s="13"/>
      <c r="U21502" s="13"/>
      <c r="V21502" s="13"/>
      <c r="W21502" s="13"/>
    </row>
    <row r="21503" spans="1:23" ht="45" x14ac:dyDescent="0.25">
      <c r="A21503" s="4" t="s">
        <v>63983</v>
      </c>
      <c r="B21503" s="4" t="s">
        <v>22</v>
      </c>
      <c r="C21503" s="4" t="s">
        <v>624</v>
      </c>
      <c r="D21503" s="4" t="s">
        <v>63981</v>
      </c>
      <c r="E21503" s="4" t="s">
        <v>34</v>
      </c>
      <c r="F21503" s="4">
        <v>7208838831</v>
      </c>
      <c r="G21503" s="4">
        <v>9819892838</v>
      </c>
      <c r="H21503" s="4" t="s">
        <v>63982</v>
      </c>
      <c r="I21503" s="4"/>
      <c r="J21503" s="4" t="s">
        <v>63984</v>
      </c>
      <c r="L21503" s="4" t="s">
        <v>367</v>
      </c>
      <c r="M21503" s="4" t="s">
        <v>23</v>
      </c>
      <c r="N21503" s="4">
        <v>400064</v>
      </c>
      <c r="O21503" s="4"/>
      <c r="P21503" s="4">
        <v>8071641753</v>
      </c>
      <c r="Q21503" s="31" t="s">
        <v>209116</v>
      </c>
      <c r="R21503" s="4"/>
      <c r="S21503" s="13" t="s">
        <v>219619</v>
      </c>
      <c r="T21503" s="13"/>
      <c r="U21503" s="13"/>
      <c r="V21503" s="13"/>
      <c r="W21503" s="13"/>
    </row>
    <row r="21504" spans="1:23" ht="45" x14ac:dyDescent="0.25">
      <c r="A21504" s="4" t="s">
        <v>63990</v>
      </c>
      <c r="B21504" s="4" t="s">
        <v>22</v>
      </c>
      <c r="C21504" s="4" t="s">
        <v>4479</v>
      </c>
      <c r="D21504" s="4" t="s">
        <v>647</v>
      </c>
      <c r="E21504" s="4" t="s">
        <v>34</v>
      </c>
      <c r="F21504" s="4">
        <v>9819280511</v>
      </c>
      <c r="G21504" s="4"/>
      <c r="H21504" s="4" t="s">
        <v>63988</v>
      </c>
      <c r="I21504" s="4" t="s">
        <v>63989</v>
      </c>
      <c r="J21504" s="4" t="s">
        <v>63991</v>
      </c>
      <c r="L21504" s="4" t="s">
        <v>914</v>
      </c>
      <c r="M21504" s="4" t="s">
        <v>23</v>
      </c>
      <c r="N21504" s="4">
        <v>400004</v>
      </c>
      <c r="O21504" s="4" t="s">
        <v>63992</v>
      </c>
      <c r="P21504" s="4">
        <v>8048404192</v>
      </c>
      <c r="Q21504" s="31" t="s">
        <v>219620</v>
      </c>
      <c r="R21504" s="4"/>
      <c r="S21504" s="13" t="s">
        <v>219621</v>
      </c>
      <c r="T21504" s="13"/>
      <c r="U21504" s="13"/>
      <c r="V21504" s="13"/>
      <c r="W21504" s="13"/>
    </row>
    <row r="21505" spans="1:23" ht="45" x14ac:dyDescent="0.25">
      <c r="A21505" s="4" t="s">
        <v>64061</v>
      </c>
      <c r="B21505" s="4" t="s">
        <v>22</v>
      </c>
      <c r="C21505" s="4" t="s">
        <v>64057</v>
      </c>
      <c r="D21505" s="4" t="s">
        <v>64058</v>
      </c>
      <c r="E21505" s="4" t="s">
        <v>27</v>
      </c>
      <c r="F21505" s="4">
        <v>9594864487</v>
      </c>
      <c r="G21505" s="4">
        <v>8087971777</v>
      </c>
      <c r="H21505" s="4" t="s">
        <v>64059</v>
      </c>
      <c r="I21505" s="4" t="s">
        <v>64060</v>
      </c>
      <c r="J21505" s="4" t="s">
        <v>64062</v>
      </c>
      <c r="L21505" s="4" t="s">
        <v>64063</v>
      </c>
      <c r="M21505" s="4" t="s">
        <v>23</v>
      </c>
      <c r="N21505" s="4">
        <v>401208</v>
      </c>
      <c r="O21505" s="4" t="s">
        <v>64064</v>
      </c>
      <c r="P21505" s="4">
        <v>8071927340</v>
      </c>
      <c r="Q21505" s="31" t="s">
        <v>219622</v>
      </c>
      <c r="R21505" s="4"/>
      <c r="S21505" s="13" t="s">
        <v>219623</v>
      </c>
      <c r="T21505" s="13"/>
      <c r="U21505" s="13"/>
      <c r="V21505" s="13"/>
      <c r="W21505" s="13"/>
    </row>
    <row r="21506" spans="1:23" ht="45" x14ac:dyDescent="0.25">
      <c r="A21506" s="4" t="s">
        <v>64105</v>
      </c>
      <c r="B21506" s="4" t="s">
        <v>22</v>
      </c>
      <c r="C21506" s="4" t="s">
        <v>35503</v>
      </c>
      <c r="D21506" s="4" t="s">
        <v>64103</v>
      </c>
      <c r="E21506" s="4" t="s">
        <v>27</v>
      </c>
      <c r="F21506" s="4">
        <v>9699681719</v>
      </c>
      <c r="G21506" s="4">
        <v>7710889652</v>
      </c>
      <c r="H21506" s="4" t="s">
        <v>64104</v>
      </c>
      <c r="I21506" s="4"/>
      <c r="J21506" s="4" t="s">
        <v>64106</v>
      </c>
      <c r="L21506" s="4" t="s">
        <v>20580</v>
      </c>
      <c r="M21506" s="4" t="s">
        <v>23</v>
      </c>
      <c r="N21506" s="4">
        <v>400051</v>
      </c>
      <c r="O21506" s="4"/>
      <c r="P21506" s="4">
        <v>8071645162</v>
      </c>
      <c r="Q21506" s="31" t="s">
        <v>209117</v>
      </c>
      <c r="R21506" s="4"/>
      <c r="S21506" s="13" t="s">
        <v>219624</v>
      </c>
      <c r="T21506" s="13"/>
      <c r="U21506" s="13"/>
      <c r="V21506" s="13"/>
      <c r="W21506" s="13"/>
    </row>
    <row r="21507" spans="1:23" x14ac:dyDescent="0.25">
      <c r="A21507" s="4" t="s">
        <v>64117</v>
      </c>
      <c r="B21507" s="4" t="s">
        <v>22</v>
      </c>
      <c r="C21507" s="4" t="s">
        <v>1787</v>
      </c>
      <c r="D21507" s="4" t="s">
        <v>64115</v>
      </c>
      <c r="E21507" s="4" t="s">
        <v>84</v>
      </c>
      <c r="F21507" s="4">
        <v>9867275495</v>
      </c>
      <c r="G21507" s="4"/>
      <c r="H21507" s="4" t="s">
        <v>64116</v>
      </c>
      <c r="I21507" s="4"/>
      <c r="J21507" s="4" t="s">
        <v>64118</v>
      </c>
      <c r="L21507" s="4" t="s">
        <v>8764</v>
      </c>
      <c r="M21507" s="4" t="s">
        <v>23</v>
      </c>
      <c r="N21507" s="4">
        <v>400017</v>
      </c>
      <c r="O21507" s="4" t="s">
        <v>64119</v>
      </c>
      <c r="P21507" s="4">
        <v>8048613716</v>
      </c>
      <c r="Q21507" s="31"/>
      <c r="R21507" s="4"/>
      <c r="S21507" s="13" t="s">
        <v>229847</v>
      </c>
      <c r="T21507" s="13"/>
      <c r="U21507" s="13"/>
      <c r="V21507" s="13"/>
      <c r="W21507" s="13"/>
    </row>
    <row r="21508" spans="1:23" ht="30" x14ac:dyDescent="0.25">
      <c r="A21508" s="4" t="s">
        <v>64160</v>
      </c>
      <c r="B21508" s="4" t="s">
        <v>22</v>
      </c>
      <c r="C21508" s="4" t="s">
        <v>44893</v>
      </c>
      <c r="D21508" s="4" t="s">
        <v>64157</v>
      </c>
      <c r="E21508" s="4" t="s">
        <v>27</v>
      </c>
      <c r="F21508" s="4">
        <v>9820838696</v>
      </c>
      <c r="G21508" s="4"/>
      <c r="H21508" s="4" t="s">
        <v>64158</v>
      </c>
      <c r="I21508" s="4" t="s">
        <v>64159</v>
      </c>
      <c r="J21508" s="4" t="s">
        <v>64161</v>
      </c>
      <c r="L21508" s="4" t="s">
        <v>3213</v>
      </c>
      <c r="M21508" s="4" t="s">
        <v>23</v>
      </c>
      <c r="N21508" s="4">
        <v>400101</v>
      </c>
      <c r="O21508" s="4" t="s">
        <v>64162</v>
      </c>
      <c r="P21508" s="4">
        <v>8043046673</v>
      </c>
      <c r="Q21508" s="31" t="s">
        <v>64156</v>
      </c>
      <c r="R21508" s="4"/>
      <c r="S21508" s="13" t="s">
        <v>202121</v>
      </c>
      <c r="T21508" s="13"/>
      <c r="U21508" s="13"/>
      <c r="V21508" s="13"/>
      <c r="W21508" s="13"/>
    </row>
    <row r="21509" spans="1:23" x14ac:dyDescent="0.25">
      <c r="A21509" s="4" t="s">
        <v>64215</v>
      </c>
      <c r="B21509" s="4" t="s">
        <v>22</v>
      </c>
      <c r="C21509" s="4" t="s">
        <v>1050</v>
      </c>
      <c r="D21509" s="4" t="s">
        <v>4779</v>
      </c>
      <c r="E21509" s="4" t="s">
        <v>74</v>
      </c>
      <c r="F21509" s="4">
        <v>9769367513</v>
      </c>
      <c r="G21509" s="4">
        <v>9223460577</v>
      </c>
      <c r="H21509" s="4" t="s">
        <v>64213</v>
      </c>
      <c r="I21509" s="4" t="s">
        <v>64214</v>
      </c>
      <c r="J21509" s="4" t="s">
        <v>64216</v>
      </c>
      <c r="L21509" s="4" t="s">
        <v>367</v>
      </c>
      <c r="M21509" s="4" t="s">
        <v>23</v>
      </c>
      <c r="N21509" s="4">
        <v>400064</v>
      </c>
      <c r="O21509" s="4"/>
      <c r="P21509" s="4">
        <v>8042534744</v>
      </c>
      <c r="Q21509" s="31"/>
      <c r="R21509" s="4"/>
      <c r="S21509" s="13" t="s">
        <v>229848</v>
      </c>
      <c r="T21509" s="13"/>
      <c r="U21509" s="13"/>
      <c r="V21509" s="13"/>
      <c r="W21509" s="13"/>
    </row>
    <row r="21510" spans="1:23" ht="45" x14ac:dyDescent="0.25">
      <c r="A21510" s="4" t="s">
        <v>64220</v>
      </c>
      <c r="B21510" s="4" t="s">
        <v>22</v>
      </c>
      <c r="C21510" s="4" t="s">
        <v>695</v>
      </c>
      <c r="D21510" s="4" t="s">
        <v>6908</v>
      </c>
      <c r="E21510" s="4" t="s">
        <v>64217</v>
      </c>
      <c r="F21510" s="4">
        <v>9820084827</v>
      </c>
      <c r="G21510" s="4"/>
      <c r="H21510" s="4" t="s">
        <v>64218</v>
      </c>
      <c r="I21510" s="4" t="s">
        <v>64219</v>
      </c>
      <c r="J21510" s="4" t="s">
        <v>64221</v>
      </c>
      <c r="L21510" s="4" t="s">
        <v>9400</v>
      </c>
      <c r="M21510" s="4" t="s">
        <v>23</v>
      </c>
      <c r="N21510" s="4">
        <v>400063</v>
      </c>
      <c r="O21510" s="4"/>
      <c r="P21510" s="4">
        <v>8048417466</v>
      </c>
      <c r="Q21510" s="31" t="s">
        <v>219625</v>
      </c>
      <c r="R21510" s="4"/>
      <c r="S21510" s="13" t="s">
        <v>219626</v>
      </c>
      <c r="T21510" s="13"/>
      <c r="U21510" s="13"/>
      <c r="V21510" s="13"/>
      <c r="W21510" s="13"/>
    </row>
    <row r="21511" spans="1:23" ht="45" x14ac:dyDescent="0.25">
      <c r="A21511" s="4" t="s">
        <v>64224</v>
      </c>
      <c r="B21511" s="4" t="s">
        <v>22</v>
      </c>
      <c r="C21511" s="4" t="s">
        <v>14901</v>
      </c>
      <c r="D21511" s="4" t="s">
        <v>818</v>
      </c>
      <c r="E21511" s="4" t="s">
        <v>34</v>
      </c>
      <c r="F21511" s="4">
        <v>9820357303</v>
      </c>
      <c r="G21511" s="4">
        <v>9820357333</v>
      </c>
      <c r="H21511" s="4" t="s">
        <v>64223</v>
      </c>
      <c r="I21511" s="4"/>
      <c r="J21511" s="4" t="s">
        <v>64225</v>
      </c>
      <c r="L21511" s="4" t="s">
        <v>15200</v>
      </c>
      <c r="M21511" s="4" t="s">
        <v>23</v>
      </c>
      <c r="N21511" s="4">
        <v>400071</v>
      </c>
      <c r="O21511" s="4"/>
      <c r="P21511" s="4">
        <v>8048706371</v>
      </c>
      <c r="Q21511" s="31" t="s">
        <v>209118</v>
      </c>
      <c r="R21511" s="4"/>
      <c r="S21511" s="13" t="s">
        <v>219627</v>
      </c>
      <c r="T21511" s="13"/>
      <c r="U21511" s="13"/>
      <c r="V21511" s="13"/>
      <c r="W21511" s="13"/>
    </row>
    <row r="21512" spans="1:23" ht="30" x14ac:dyDescent="0.25">
      <c r="A21512" s="4" t="s">
        <v>64313</v>
      </c>
      <c r="B21512" s="4" t="s">
        <v>22</v>
      </c>
      <c r="C21512" s="4" t="s">
        <v>6715</v>
      </c>
      <c r="D21512" s="4" t="s">
        <v>64310</v>
      </c>
      <c r="E21512" s="4" t="s">
        <v>84</v>
      </c>
      <c r="F21512" s="4">
        <v>9820486058</v>
      </c>
      <c r="G21512" s="4">
        <v>9820174987</v>
      </c>
      <c r="H21512" s="4" t="s">
        <v>64311</v>
      </c>
      <c r="I21512" s="4" t="s">
        <v>64312</v>
      </c>
      <c r="J21512" s="4" t="s">
        <v>64314</v>
      </c>
      <c r="L21512" s="4" t="s">
        <v>116</v>
      </c>
      <c r="M21512" s="4" t="s">
        <v>23</v>
      </c>
      <c r="N21512" s="4">
        <v>400059</v>
      </c>
      <c r="O21512" s="4" t="s">
        <v>64315</v>
      </c>
      <c r="P21512" s="4">
        <v>8045356675</v>
      </c>
      <c r="Q21512" s="31" t="s">
        <v>219628</v>
      </c>
      <c r="R21512" s="4"/>
      <c r="S21512" s="13" t="s">
        <v>219629</v>
      </c>
      <c r="T21512" s="13"/>
      <c r="U21512" s="13"/>
      <c r="V21512" s="13"/>
      <c r="W21512" s="13"/>
    </row>
    <row r="21513" spans="1:23" ht="30" x14ac:dyDescent="0.25">
      <c r="A21513" s="4" t="s">
        <v>64447</v>
      </c>
      <c r="B21513" s="4" t="s">
        <v>22</v>
      </c>
      <c r="C21513" s="4" t="s">
        <v>64444</v>
      </c>
      <c r="D21513" s="4" t="s">
        <v>4711</v>
      </c>
      <c r="E21513" s="4" t="s">
        <v>34</v>
      </c>
      <c r="F21513" s="4">
        <v>8879395278</v>
      </c>
      <c r="G21513" s="4"/>
      <c r="H21513" s="4" t="s">
        <v>64445</v>
      </c>
      <c r="I21513" s="4" t="s">
        <v>64446</v>
      </c>
      <c r="J21513" s="4" t="s">
        <v>64448</v>
      </c>
      <c r="L21513" s="4" t="s">
        <v>116</v>
      </c>
      <c r="M21513" s="4" t="s">
        <v>23</v>
      </c>
      <c r="N21513" s="4">
        <v>400072</v>
      </c>
      <c r="O21513" s="4" t="s">
        <v>64449</v>
      </c>
      <c r="P21513" s="4">
        <v>8048605272</v>
      </c>
      <c r="Q21513" s="31" t="s">
        <v>219630</v>
      </c>
      <c r="R21513" s="4"/>
      <c r="S21513" s="13" t="s">
        <v>219631</v>
      </c>
      <c r="T21513" s="13"/>
      <c r="U21513" s="13"/>
      <c r="V21513" s="13"/>
      <c r="W21513" s="13"/>
    </row>
    <row r="21514" spans="1:23" ht="30" x14ac:dyDescent="0.25">
      <c r="A21514" s="4" t="s">
        <v>64532</v>
      </c>
      <c r="B21514" s="4" t="s">
        <v>22</v>
      </c>
      <c r="C21514" s="4" t="s">
        <v>491</v>
      </c>
      <c r="D21514" s="4" t="s">
        <v>64530</v>
      </c>
      <c r="E21514" s="4" t="s">
        <v>34</v>
      </c>
      <c r="F21514" s="4">
        <v>9987854398</v>
      </c>
      <c r="G21514" s="4">
        <v>9820765380</v>
      </c>
      <c r="H21514" s="4" t="s">
        <v>64531</v>
      </c>
      <c r="I21514" s="4"/>
      <c r="J21514" s="4" t="s">
        <v>64533</v>
      </c>
      <c r="L21514" s="4"/>
      <c r="M21514" s="4" t="s">
        <v>23</v>
      </c>
      <c r="N21514" s="4">
        <v>400097</v>
      </c>
      <c r="O21514" s="4"/>
      <c r="P21514" s="4">
        <v>8071744490</v>
      </c>
      <c r="Q21514" s="31" t="s">
        <v>219632</v>
      </c>
      <c r="R21514" s="4"/>
      <c r="S21514" s="13" t="s">
        <v>219633</v>
      </c>
      <c r="T21514" s="13"/>
      <c r="U21514" s="13"/>
      <c r="V21514" s="13"/>
      <c r="W21514" s="13"/>
    </row>
    <row r="21515" spans="1:23" ht="30" x14ac:dyDescent="0.25">
      <c r="A21515" s="4" t="s">
        <v>64571</v>
      </c>
      <c r="B21515" s="4" t="s">
        <v>22</v>
      </c>
      <c r="C21515" s="4" t="s">
        <v>11464</v>
      </c>
      <c r="D21515" s="4" t="s">
        <v>4947</v>
      </c>
      <c r="E21515" s="4" t="s">
        <v>64569</v>
      </c>
      <c r="F21515" s="4">
        <v>9820098324</v>
      </c>
      <c r="G21515" s="4"/>
      <c r="H21515" s="4" t="s">
        <v>64570</v>
      </c>
      <c r="I21515" s="4"/>
      <c r="J21515" s="4" t="s">
        <v>64572</v>
      </c>
      <c r="L21515" s="4" t="s">
        <v>64573</v>
      </c>
      <c r="M21515" s="4" t="s">
        <v>23</v>
      </c>
      <c r="N21515" s="4">
        <v>400007</v>
      </c>
      <c r="O21515" s="4" t="s">
        <v>64574</v>
      </c>
      <c r="P21515" s="4">
        <v>8048585917</v>
      </c>
      <c r="Q21515" s="31" t="s">
        <v>64568</v>
      </c>
      <c r="R21515" s="4"/>
      <c r="S21515" s="13" t="s">
        <v>202122</v>
      </c>
      <c r="T21515" s="13"/>
      <c r="U21515" s="13"/>
      <c r="V21515" s="13"/>
      <c r="W21515" s="13"/>
    </row>
    <row r="21516" spans="1:23" ht="30" x14ac:dyDescent="0.25">
      <c r="A21516" s="4" t="s">
        <v>64776</v>
      </c>
      <c r="B21516" s="4" t="s">
        <v>22</v>
      </c>
      <c r="C21516" s="4" t="s">
        <v>10440</v>
      </c>
      <c r="D21516" s="4" t="s">
        <v>5399</v>
      </c>
      <c r="E21516" s="4" t="s">
        <v>3931</v>
      </c>
      <c r="F21516" s="4">
        <v>9769138149</v>
      </c>
      <c r="G21516" s="4">
        <v>9324612724</v>
      </c>
      <c r="H21516" s="4" t="s">
        <v>64775</v>
      </c>
      <c r="I21516" s="4"/>
      <c r="J21516" s="4" t="s">
        <v>64777</v>
      </c>
      <c r="L21516" s="4" t="s">
        <v>64778</v>
      </c>
      <c r="M21516" s="4" t="s">
        <v>23</v>
      </c>
      <c r="N21516" s="4">
        <v>400003</v>
      </c>
      <c r="O21516" s="4"/>
      <c r="P21516" s="4">
        <v>8048709865</v>
      </c>
      <c r="Q21516" s="31" t="s">
        <v>209119</v>
      </c>
      <c r="R21516" s="4"/>
      <c r="S21516" s="13" t="s">
        <v>196169</v>
      </c>
      <c r="T21516" s="13"/>
      <c r="U21516" s="13"/>
      <c r="V21516" s="13"/>
      <c r="W21516" s="13"/>
    </row>
    <row r="21517" spans="1:23" ht="30" x14ac:dyDescent="0.25">
      <c r="A21517" s="4" t="s">
        <v>64797</v>
      </c>
      <c r="B21517" s="4" t="s">
        <v>22</v>
      </c>
      <c r="C21517" s="4" t="s">
        <v>233</v>
      </c>
      <c r="D21517" s="4" t="s">
        <v>2842</v>
      </c>
      <c r="E21517" s="4" t="s">
        <v>34</v>
      </c>
      <c r="F21517" s="4">
        <v>9702523988</v>
      </c>
      <c r="G21517" s="4"/>
      <c r="H21517" s="4" t="s">
        <v>64795</v>
      </c>
      <c r="I21517" s="4" t="s">
        <v>64796</v>
      </c>
      <c r="J21517" s="4" t="s">
        <v>64798</v>
      </c>
      <c r="L21517" s="4" t="s">
        <v>64799</v>
      </c>
      <c r="M21517" s="4" t="s">
        <v>23</v>
      </c>
      <c r="N21517" s="4">
        <v>400104</v>
      </c>
      <c r="O21517" s="4"/>
      <c r="P21517" s="4">
        <v>8048611040</v>
      </c>
      <c r="Q21517" s="31" t="s">
        <v>209120</v>
      </c>
      <c r="R21517" s="4"/>
      <c r="S21517" s="13" t="s">
        <v>219634</v>
      </c>
      <c r="T21517" s="13"/>
      <c r="U21517" s="13"/>
      <c r="V21517" s="13"/>
      <c r="W21517" s="13"/>
    </row>
    <row r="21518" spans="1:23" x14ac:dyDescent="0.25">
      <c r="A21518" s="4" t="s">
        <v>64803</v>
      </c>
      <c r="B21518" s="4" t="s">
        <v>22</v>
      </c>
      <c r="C21518" s="4" t="s">
        <v>2937</v>
      </c>
      <c r="D21518" s="4" t="s">
        <v>9131</v>
      </c>
      <c r="E21518" s="4" t="s">
        <v>74</v>
      </c>
      <c r="F21518" s="4">
        <v>9833089921</v>
      </c>
      <c r="G21518" s="4">
        <v>9969318809</v>
      </c>
      <c r="H21518" s="4" t="s">
        <v>64801</v>
      </c>
      <c r="I21518" s="4" t="s">
        <v>64802</v>
      </c>
      <c r="J21518" s="4" t="s">
        <v>64804</v>
      </c>
      <c r="L21518" s="4" t="s">
        <v>1292</v>
      </c>
      <c r="M21518" s="4" t="s">
        <v>23</v>
      </c>
      <c r="N21518" s="4">
        <v>400052</v>
      </c>
      <c r="O21518" s="4" t="s">
        <v>64805</v>
      </c>
      <c r="P21518" s="4">
        <v>8071673770</v>
      </c>
      <c r="Q21518" s="31" t="s">
        <v>64800</v>
      </c>
      <c r="R21518" s="4"/>
      <c r="S21518" s="13" t="s">
        <v>229849</v>
      </c>
      <c r="T21518" s="13"/>
      <c r="U21518" s="13"/>
      <c r="V21518" s="13"/>
      <c r="W21518" s="13"/>
    </row>
    <row r="21519" spans="1:23" ht="30" x14ac:dyDescent="0.25">
      <c r="A21519" s="4" t="s">
        <v>64808</v>
      </c>
      <c r="B21519" s="4" t="s">
        <v>22</v>
      </c>
      <c r="C21519" s="4" t="s">
        <v>3723</v>
      </c>
      <c r="D21519" s="4" t="s">
        <v>64806</v>
      </c>
      <c r="E21519" s="4" t="s">
        <v>34</v>
      </c>
      <c r="F21519" s="4">
        <v>7506167817</v>
      </c>
      <c r="G21519" s="4">
        <v>8879272414</v>
      </c>
      <c r="H21519" s="4" t="s">
        <v>64807</v>
      </c>
      <c r="I21519" s="4" t="s">
        <v>12044</v>
      </c>
      <c r="J21519" s="4" t="s">
        <v>64809</v>
      </c>
      <c r="L21519" s="4" t="s">
        <v>12422</v>
      </c>
      <c r="M21519" s="4" t="s">
        <v>23</v>
      </c>
      <c r="N21519" s="4">
        <v>400064</v>
      </c>
      <c r="O21519" s="4" t="s">
        <v>64810</v>
      </c>
      <c r="P21519" s="4">
        <v>8048561746</v>
      </c>
      <c r="Q21519" s="31" t="s">
        <v>219635</v>
      </c>
      <c r="R21519" s="4"/>
      <c r="S21519" s="13" t="s">
        <v>219636</v>
      </c>
      <c r="T21519" s="13"/>
      <c r="U21519" s="13"/>
      <c r="V21519" s="13"/>
      <c r="W21519" s="13"/>
    </row>
    <row r="21520" spans="1:23" x14ac:dyDescent="0.25">
      <c r="A21520" s="4" t="s">
        <v>64834</v>
      </c>
      <c r="B21520" s="4" t="s">
        <v>22</v>
      </c>
      <c r="C21520" s="4" t="s">
        <v>64832</v>
      </c>
      <c r="D21520" s="4" t="s">
        <v>29058</v>
      </c>
      <c r="E21520" s="4" t="s">
        <v>65</v>
      </c>
      <c r="F21520" s="4">
        <v>9821151474</v>
      </c>
      <c r="G21520" s="4">
        <v>9323765771</v>
      </c>
      <c r="H21520" s="4" t="s">
        <v>64833</v>
      </c>
      <c r="I21520" s="4"/>
      <c r="J21520" s="4" t="s">
        <v>64835</v>
      </c>
      <c r="L21520" s="4" t="s">
        <v>38456</v>
      </c>
      <c r="M21520" s="4" t="s">
        <v>23</v>
      </c>
      <c r="N21520" s="4">
        <v>400016</v>
      </c>
      <c r="O21520" s="4"/>
      <c r="P21520" s="4">
        <v>8071648188</v>
      </c>
      <c r="Q21520" s="31"/>
      <c r="R21520" s="4"/>
      <c r="S21520" s="13" t="s">
        <v>219637</v>
      </c>
      <c r="T21520" s="13"/>
      <c r="U21520" s="13"/>
      <c r="V21520" s="13"/>
      <c r="W21520" s="13"/>
    </row>
    <row r="21521" spans="1:23" ht="45" x14ac:dyDescent="0.25">
      <c r="A21521" s="4" t="s">
        <v>64842</v>
      </c>
      <c r="B21521" s="4" t="s">
        <v>22</v>
      </c>
      <c r="C21521" s="4" t="s">
        <v>491</v>
      </c>
      <c r="D21521" s="4" t="s">
        <v>64840</v>
      </c>
      <c r="E21521" s="4" t="s">
        <v>27</v>
      </c>
      <c r="F21521" s="4">
        <v>9833056621</v>
      </c>
      <c r="G21521" s="4">
        <v>9819187084</v>
      </c>
      <c r="H21521" s="4" t="s">
        <v>64841</v>
      </c>
      <c r="I21521" s="4"/>
      <c r="J21521" s="4" t="s">
        <v>64843</v>
      </c>
      <c r="L21521" s="4" t="s">
        <v>64844</v>
      </c>
      <c r="M21521" s="4" t="s">
        <v>23</v>
      </c>
      <c r="N21521" s="4">
        <v>400097</v>
      </c>
      <c r="O21521" s="4"/>
      <c r="P21521" s="4">
        <v>8046070065</v>
      </c>
      <c r="Q21521" s="31" t="s">
        <v>219638</v>
      </c>
      <c r="R21521" s="4"/>
      <c r="S21521" s="13" t="s">
        <v>229850</v>
      </c>
      <c r="T21521" s="13"/>
      <c r="U21521" s="13"/>
      <c r="V21521" s="13"/>
      <c r="W21521" s="13"/>
    </row>
    <row r="21522" spans="1:23" x14ac:dyDescent="0.25">
      <c r="A21522" s="4" t="s">
        <v>64867</v>
      </c>
      <c r="B21522" s="4" t="s">
        <v>22</v>
      </c>
      <c r="C21522" s="4" t="s">
        <v>2387</v>
      </c>
      <c r="D21522" s="4" t="s">
        <v>64864</v>
      </c>
      <c r="E21522" s="4" t="s">
        <v>27</v>
      </c>
      <c r="F21522" s="4">
        <v>9820718480</v>
      </c>
      <c r="G21522" s="4"/>
      <c r="H21522" s="4" t="s">
        <v>64865</v>
      </c>
      <c r="I21522" s="4" t="s">
        <v>64866</v>
      </c>
      <c r="J21522" s="4" t="s">
        <v>64868</v>
      </c>
      <c r="L21522" s="4" t="s">
        <v>3213</v>
      </c>
      <c r="M21522" s="4" t="s">
        <v>23</v>
      </c>
      <c r="N21522" s="4">
        <v>400101</v>
      </c>
      <c r="O21522" s="4"/>
      <c r="P21522" s="4">
        <v>8048410428</v>
      </c>
      <c r="Q21522" s="31" t="s">
        <v>64862</v>
      </c>
      <c r="R21522" s="4"/>
      <c r="S21522" s="13" t="s">
        <v>64863</v>
      </c>
      <c r="T21522" s="13"/>
      <c r="U21522" s="13"/>
      <c r="V21522" s="13"/>
      <c r="W21522" s="13"/>
    </row>
    <row r="21523" spans="1:23" ht="30" x14ac:dyDescent="0.25">
      <c r="A21523" s="4" t="s">
        <v>64965</v>
      </c>
      <c r="B21523" s="4" t="s">
        <v>22</v>
      </c>
      <c r="C21523" s="4" t="s">
        <v>33111</v>
      </c>
      <c r="D21523" s="4" t="s">
        <v>111</v>
      </c>
      <c r="E21523" s="4" t="s">
        <v>34</v>
      </c>
      <c r="F21523" s="4">
        <v>9821258852</v>
      </c>
      <c r="G21523" s="4"/>
      <c r="H21523" s="4" t="s">
        <v>64963</v>
      </c>
      <c r="I21523" s="4" t="s">
        <v>64964</v>
      </c>
      <c r="J21523" s="4" t="s">
        <v>64966</v>
      </c>
      <c r="L21523" s="4" t="s">
        <v>388</v>
      </c>
      <c r="M21523" s="4" t="s">
        <v>23</v>
      </c>
      <c r="N21523" s="4">
        <v>400063</v>
      </c>
      <c r="O21523" s="4" t="s">
        <v>64967</v>
      </c>
      <c r="P21523" s="4">
        <v>8048567914</v>
      </c>
      <c r="Q21523" s="31" t="s">
        <v>209121</v>
      </c>
      <c r="R21523" s="4"/>
      <c r="S21523" s="13" t="s">
        <v>219639</v>
      </c>
      <c r="T21523" s="13"/>
      <c r="U21523" s="13"/>
      <c r="V21523" s="13"/>
      <c r="W21523" s="13"/>
    </row>
    <row r="21524" spans="1:23" ht="45" x14ac:dyDescent="0.25">
      <c r="A21524" s="4" t="s">
        <v>65017</v>
      </c>
      <c r="B21524" s="4" t="s">
        <v>22</v>
      </c>
      <c r="C21524" s="4" t="s">
        <v>13074</v>
      </c>
      <c r="D21524" s="4" t="s">
        <v>54</v>
      </c>
      <c r="E21524" s="4" t="s">
        <v>34</v>
      </c>
      <c r="F21524" s="4">
        <v>9664210008</v>
      </c>
      <c r="G21524" s="4">
        <v>9867878594</v>
      </c>
      <c r="H21524" s="4" t="s">
        <v>65016</v>
      </c>
      <c r="I21524" s="4"/>
      <c r="J21524" s="4" t="s">
        <v>65018</v>
      </c>
      <c r="L21524" s="4" t="s">
        <v>44611</v>
      </c>
      <c r="M21524" s="4" t="s">
        <v>23</v>
      </c>
      <c r="N21524" s="4">
        <v>400043</v>
      </c>
      <c r="O21524" s="4"/>
      <c r="P21524" s="4">
        <v>8071640077</v>
      </c>
      <c r="Q21524" s="31" t="s">
        <v>65015</v>
      </c>
      <c r="R21524" s="4"/>
      <c r="S21524" s="13" t="s">
        <v>196170</v>
      </c>
      <c r="T21524" s="13"/>
      <c r="U21524" s="13"/>
      <c r="V21524" s="13"/>
      <c r="W21524" s="13"/>
    </row>
    <row r="21525" spans="1:23" ht="45" x14ac:dyDescent="0.25">
      <c r="A21525" s="4" t="s">
        <v>65134</v>
      </c>
      <c r="B21525" s="4" t="s">
        <v>22</v>
      </c>
      <c r="C21525" s="4" t="s">
        <v>484</v>
      </c>
      <c r="D21525" s="4" t="s">
        <v>14783</v>
      </c>
      <c r="E21525" s="4" t="s">
        <v>84</v>
      </c>
      <c r="F21525" s="4">
        <v>9769888977</v>
      </c>
      <c r="G21525" s="4"/>
      <c r="H21525" s="4" t="s">
        <v>65132</v>
      </c>
      <c r="I21525" s="4" t="s">
        <v>65133</v>
      </c>
      <c r="J21525" s="4" t="s">
        <v>65135</v>
      </c>
      <c r="L21525" s="4" t="s">
        <v>35795</v>
      </c>
      <c r="M21525" s="4" t="s">
        <v>23</v>
      </c>
      <c r="N21525" s="4">
        <v>400016</v>
      </c>
      <c r="O21525" s="4" t="s">
        <v>65136</v>
      </c>
      <c r="P21525" s="4">
        <v>8049189372</v>
      </c>
      <c r="Q21525" s="31" t="s">
        <v>65131</v>
      </c>
      <c r="R21525" s="4"/>
      <c r="S21525" s="13" t="s">
        <v>196171</v>
      </c>
      <c r="T21525" s="13"/>
      <c r="U21525" s="13"/>
      <c r="V21525" s="13"/>
      <c r="W21525" s="13"/>
    </row>
    <row r="21526" spans="1:23" x14ac:dyDescent="0.25">
      <c r="A21526" s="4" t="s">
        <v>65170</v>
      </c>
      <c r="B21526" s="4" t="s">
        <v>22</v>
      </c>
      <c r="C21526" s="4" t="s">
        <v>2693</v>
      </c>
      <c r="D21526" s="4"/>
      <c r="E21526" s="4" t="s">
        <v>74</v>
      </c>
      <c r="F21526" s="4">
        <v>9967242830</v>
      </c>
      <c r="G21526" s="4"/>
      <c r="H21526" s="4" t="s">
        <v>65169</v>
      </c>
      <c r="I21526" s="4"/>
      <c r="J21526" s="4" t="s">
        <v>65171</v>
      </c>
      <c r="L21526" s="4" t="s">
        <v>24026</v>
      </c>
      <c r="M21526" s="4" t="s">
        <v>23</v>
      </c>
      <c r="N21526" s="4">
        <v>400028</v>
      </c>
      <c r="O21526" s="4" t="s">
        <v>65172</v>
      </c>
      <c r="P21526" s="4">
        <v>8048582597</v>
      </c>
      <c r="Q21526" s="31"/>
      <c r="R21526" s="4"/>
      <c r="S21526" s="13" t="s">
        <v>202123</v>
      </c>
      <c r="T21526" s="13"/>
      <c r="U21526" s="13"/>
      <c r="V21526" s="13"/>
      <c r="W21526" s="13"/>
    </row>
    <row r="21527" spans="1:23" ht="45" x14ac:dyDescent="0.25">
      <c r="A21527" s="4" t="s">
        <v>65216</v>
      </c>
      <c r="B21527" s="4" t="s">
        <v>22</v>
      </c>
      <c r="C21527" s="4" t="s">
        <v>5399</v>
      </c>
      <c r="D21527" s="4" t="s">
        <v>4519</v>
      </c>
      <c r="E21527" s="4" t="s">
        <v>27</v>
      </c>
      <c r="F21527" s="4">
        <v>9867922878</v>
      </c>
      <c r="G21527" s="4">
        <v>9987141466</v>
      </c>
      <c r="H21527" s="4" t="s">
        <v>65215</v>
      </c>
      <c r="I21527" s="4"/>
      <c r="J21527" s="4" t="s">
        <v>65217</v>
      </c>
      <c r="L21527" s="4" t="s">
        <v>13923</v>
      </c>
      <c r="M21527" s="4" t="s">
        <v>23</v>
      </c>
      <c r="N21527" s="4">
        <v>400019</v>
      </c>
      <c r="O21527" s="4"/>
      <c r="P21527" s="4">
        <v>8045315054</v>
      </c>
      <c r="Q21527" s="31" t="s">
        <v>65214</v>
      </c>
      <c r="R21527" s="4"/>
      <c r="S21527" s="13" t="s">
        <v>229851</v>
      </c>
      <c r="T21527" s="13"/>
      <c r="U21527" s="13"/>
      <c r="V21527" s="13"/>
      <c r="W21527" s="13"/>
    </row>
    <row r="21528" spans="1:23" ht="45" x14ac:dyDescent="0.25">
      <c r="A21528" s="4" t="s">
        <v>65284</v>
      </c>
      <c r="B21528" s="4" t="s">
        <v>22</v>
      </c>
      <c r="C21528" s="4" t="s">
        <v>25065</v>
      </c>
      <c r="D21528" s="4" t="s">
        <v>1979</v>
      </c>
      <c r="E21528" s="4" t="s">
        <v>34</v>
      </c>
      <c r="F21528" s="4">
        <v>9224427719</v>
      </c>
      <c r="G21528" s="4"/>
      <c r="H21528" s="4" t="s">
        <v>65283</v>
      </c>
      <c r="I21528" s="4"/>
      <c r="J21528" s="4" t="s">
        <v>65285</v>
      </c>
      <c r="L21528" s="4" t="s">
        <v>388</v>
      </c>
      <c r="M21528" s="4" t="s">
        <v>23</v>
      </c>
      <c r="N21528" s="4">
        <v>400097</v>
      </c>
      <c r="O21528" s="4"/>
      <c r="P21528" s="4">
        <v>8048721460</v>
      </c>
      <c r="Q21528" s="31" t="s">
        <v>209122</v>
      </c>
      <c r="R21528" s="4"/>
      <c r="S21528" s="13" t="s">
        <v>219640</v>
      </c>
      <c r="T21528" s="13"/>
      <c r="U21528" s="13"/>
      <c r="V21528" s="13"/>
      <c r="W21528" s="13"/>
    </row>
    <row r="21529" spans="1:23" ht="45" x14ac:dyDescent="0.25">
      <c r="A21529" s="4" t="s">
        <v>65305</v>
      </c>
      <c r="B21529" s="4" t="s">
        <v>22</v>
      </c>
      <c r="C21529" s="4" t="s">
        <v>14891</v>
      </c>
      <c r="D21529" s="4" t="s">
        <v>647</v>
      </c>
      <c r="E21529" s="4" t="s">
        <v>235</v>
      </c>
      <c r="F21529" s="4">
        <v>9324360802</v>
      </c>
      <c r="G21529" s="4">
        <v>8369552186</v>
      </c>
      <c r="H21529" s="4" t="s">
        <v>65304</v>
      </c>
      <c r="I21529" s="4"/>
      <c r="J21529" s="4" t="s">
        <v>65306</v>
      </c>
      <c r="L21529" s="4" t="s">
        <v>19341</v>
      </c>
      <c r="M21529" s="4" t="s">
        <v>23</v>
      </c>
      <c r="N21529" s="4">
        <v>400066</v>
      </c>
      <c r="O21529" s="4"/>
      <c r="P21529" s="4">
        <v>8048587683</v>
      </c>
      <c r="Q21529" s="31" t="s">
        <v>219641</v>
      </c>
      <c r="R21529" s="4"/>
      <c r="S21529" s="13" t="s">
        <v>219642</v>
      </c>
      <c r="T21529" s="13"/>
      <c r="U21529" s="13"/>
      <c r="V21529" s="13"/>
      <c r="W21529" s="13"/>
    </row>
    <row r="21530" spans="1:23" ht="45" x14ac:dyDescent="0.25">
      <c r="A21530" s="4" t="s">
        <v>65478</v>
      </c>
      <c r="B21530" s="4" t="s">
        <v>22</v>
      </c>
      <c r="C21530" s="4" t="s">
        <v>23307</v>
      </c>
      <c r="D21530" s="4" t="s">
        <v>65476</v>
      </c>
      <c r="E21530" s="4" t="s">
        <v>27</v>
      </c>
      <c r="F21530" s="4">
        <v>8976707700</v>
      </c>
      <c r="G21530" s="4">
        <v>9892081511</v>
      </c>
      <c r="H21530" s="4" t="s">
        <v>65477</v>
      </c>
      <c r="I21530" s="4"/>
      <c r="J21530" s="4" t="s">
        <v>65479</v>
      </c>
      <c r="L21530" s="4" t="s">
        <v>65480</v>
      </c>
      <c r="M21530" s="4" t="s">
        <v>23</v>
      </c>
      <c r="N21530" s="4">
        <v>400054</v>
      </c>
      <c r="O21530" s="4"/>
      <c r="P21530" s="4">
        <v>8045338303</v>
      </c>
      <c r="Q21530" s="31" t="s">
        <v>219643</v>
      </c>
      <c r="R21530" s="4"/>
      <c r="S21530" s="13" t="s">
        <v>219644</v>
      </c>
      <c r="T21530" s="13"/>
      <c r="U21530" s="13"/>
      <c r="V21530" s="13"/>
      <c r="W21530" s="13"/>
    </row>
    <row r="21531" spans="1:23" ht="30" x14ac:dyDescent="0.25">
      <c r="A21531" s="4" t="s">
        <v>65485</v>
      </c>
      <c r="B21531" s="4" t="s">
        <v>22</v>
      </c>
      <c r="C21531" s="4" t="s">
        <v>34132</v>
      </c>
      <c r="D21531" s="4" t="s">
        <v>16388</v>
      </c>
      <c r="E21531" s="4" t="s">
        <v>74</v>
      </c>
      <c r="F21531" s="4">
        <v>9821375387</v>
      </c>
      <c r="G21531" s="4">
        <v>8082432040</v>
      </c>
      <c r="H21531" s="4" t="s">
        <v>65484</v>
      </c>
      <c r="I21531" s="4"/>
      <c r="J21531" s="4" t="s">
        <v>65486</v>
      </c>
      <c r="L21531" s="4" t="s">
        <v>17663</v>
      </c>
      <c r="M21531" s="4" t="s">
        <v>23</v>
      </c>
      <c r="N21531" s="4">
        <v>400027</v>
      </c>
      <c r="O21531" s="4" t="s">
        <v>65487</v>
      </c>
      <c r="P21531" s="4">
        <v>8046032383</v>
      </c>
      <c r="Q21531" s="31" t="s">
        <v>219645</v>
      </c>
      <c r="R21531" s="4"/>
      <c r="S21531" s="13" t="s">
        <v>219646</v>
      </c>
      <c r="T21531" s="13"/>
      <c r="U21531" s="13"/>
      <c r="V21531" s="13"/>
      <c r="W21531" s="13"/>
    </row>
    <row r="21532" spans="1:23" ht="30" x14ac:dyDescent="0.25">
      <c r="A21532" s="4" t="s">
        <v>65506</v>
      </c>
      <c r="B21532" s="4" t="s">
        <v>22</v>
      </c>
      <c r="C21532" s="4" t="s">
        <v>5560</v>
      </c>
      <c r="D21532" s="4" t="s">
        <v>5790</v>
      </c>
      <c r="E21532" s="4" t="s">
        <v>34</v>
      </c>
      <c r="F21532" s="4">
        <v>9892332761</v>
      </c>
      <c r="G21532" s="4">
        <v>7506304871</v>
      </c>
      <c r="H21532" s="4" t="s">
        <v>65505</v>
      </c>
      <c r="I21532" s="4"/>
      <c r="J21532" s="4" t="s">
        <v>65507</v>
      </c>
      <c r="L21532" s="4" t="s">
        <v>65508</v>
      </c>
      <c r="M21532" s="4" t="s">
        <v>23</v>
      </c>
      <c r="N21532" s="4">
        <v>400008</v>
      </c>
      <c r="O21532" s="4"/>
      <c r="P21532" s="4">
        <v>8048705342</v>
      </c>
      <c r="Q21532" s="31" t="s">
        <v>209123</v>
      </c>
      <c r="R21532" s="4"/>
      <c r="S21532" s="13" t="s">
        <v>196172</v>
      </c>
      <c r="T21532" s="13"/>
      <c r="U21532" s="13"/>
      <c r="V21532" s="13"/>
      <c r="W21532" s="13"/>
    </row>
    <row r="21533" spans="1:23" x14ac:dyDescent="0.25">
      <c r="A21533" s="4" t="s">
        <v>65536</v>
      </c>
      <c r="B21533" s="4" t="s">
        <v>22</v>
      </c>
      <c r="C21533" s="4" t="s">
        <v>19028</v>
      </c>
      <c r="D21533" s="4" t="s">
        <v>1037</v>
      </c>
      <c r="E21533" s="4" t="s">
        <v>27</v>
      </c>
      <c r="F21533" s="4">
        <v>9821882051</v>
      </c>
      <c r="G21533" s="4">
        <v>9702308079</v>
      </c>
      <c r="H21533" s="4" t="s">
        <v>65535</v>
      </c>
      <c r="I21533" s="4"/>
      <c r="J21533" s="4" t="s">
        <v>65537</v>
      </c>
      <c r="L21533" s="4"/>
      <c r="M21533" s="4" t="s">
        <v>23</v>
      </c>
      <c r="N21533" s="4">
        <v>400003</v>
      </c>
      <c r="O21533" s="4"/>
      <c r="P21533" s="4">
        <v>8048563638</v>
      </c>
      <c r="Q21533" s="31" t="s">
        <v>65534</v>
      </c>
      <c r="R21533" s="4"/>
      <c r="S21533" s="13" t="s">
        <v>219647</v>
      </c>
      <c r="T21533" s="13"/>
      <c r="U21533" s="13"/>
      <c r="V21533" s="13"/>
      <c r="W21533" s="13"/>
    </row>
    <row r="21534" spans="1:23" ht="45" x14ac:dyDescent="0.25">
      <c r="A21534" s="4" t="s">
        <v>37255</v>
      </c>
      <c r="B21534" s="4" t="s">
        <v>22</v>
      </c>
      <c r="C21534" s="4" t="s">
        <v>20604</v>
      </c>
      <c r="D21534" s="4" t="s">
        <v>54</v>
      </c>
      <c r="E21534" s="4" t="s">
        <v>34</v>
      </c>
      <c r="F21534" s="4">
        <v>9768656809</v>
      </c>
      <c r="G21534" s="4">
        <v>8976871931</v>
      </c>
      <c r="H21534" s="4" t="s">
        <v>65585</v>
      </c>
      <c r="I21534" s="4" t="s">
        <v>65586</v>
      </c>
      <c r="J21534" s="4" t="s">
        <v>65587</v>
      </c>
      <c r="L21534" s="4" t="s">
        <v>9369</v>
      </c>
      <c r="M21534" s="4" t="s">
        <v>23</v>
      </c>
      <c r="N21534" s="4">
        <v>400022</v>
      </c>
      <c r="O21534" s="4"/>
      <c r="P21534" s="4">
        <v>8048618160</v>
      </c>
      <c r="Q21534" s="31" t="s">
        <v>209124</v>
      </c>
      <c r="R21534" s="4"/>
      <c r="S21534" s="13" t="s">
        <v>196173</v>
      </c>
      <c r="T21534" s="13"/>
      <c r="U21534" s="13"/>
      <c r="V21534" s="13"/>
      <c r="W21534" s="13"/>
    </row>
    <row r="21535" spans="1:23" ht="30" x14ac:dyDescent="0.25">
      <c r="A21535" s="4" t="s">
        <v>65659</v>
      </c>
      <c r="B21535" s="4" t="s">
        <v>22</v>
      </c>
      <c r="C21535" s="4" t="s">
        <v>328</v>
      </c>
      <c r="D21535" s="4" t="s">
        <v>2670</v>
      </c>
      <c r="E21535" s="4" t="s">
        <v>27</v>
      </c>
      <c r="F21535" s="4">
        <v>8976284588</v>
      </c>
      <c r="G21535" s="4">
        <v>9324749117</v>
      </c>
      <c r="H21535" s="4" t="s">
        <v>65658</v>
      </c>
      <c r="I21535" s="4"/>
      <c r="J21535" s="4" t="s">
        <v>65660</v>
      </c>
      <c r="L21535" s="4"/>
      <c r="M21535" s="4" t="s">
        <v>23</v>
      </c>
      <c r="N21535" s="4">
        <v>400101</v>
      </c>
      <c r="O21535" s="4" t="s">
        <v>65661</v>
      </c>
      <c r="P21535" s="4">
        <v>8048616822</v>
      </c>
      <c r="Q21535" s="31" t="s">
        <v>209125</v>
      </c>
      <c r="R21535" s="4"/>
      <c r="S21535" s="13" t="s">
        <v>219648</v>
      </c>
      <c r="T21535" s="13"/>
      <c r="U21535" s="13"/>
      <c r="V21535" s="13"/>
      <c r="W21535" s="13"/>
    </row>
    <row r="21536" spans="1:23" x14ac:dyDescent="0.25">
      <c r="A21536" s="4" t="s">
        <v>65701</v>
      </c>
      <c r="B21536" s="4" t="s">
        <v>22</v>
      </c>
      <c r="C21536" s="4" t="s">
        <v>2432</v>
      </c>
      <c r="D21536" s="4" t="s">
        <v>65699</v>
      </c>
      <c r="E21536" s="4" t="s">
        <v>235</v>
      </c>
      <c r="F21536" s="4">
        <v>9321344998</v>
      </c>
      <c r="G21536" s="4"/>
      <c r="H21536" s="4" t="s">
        <v>65700</v>
      </c>
      <c r="I21536" s="4"/>
      <c r="J21536" s="4" t="s">
        <v>65702</v>
      </c>
      <c r="L21536" s="4"/>
      <c r="M21536" s="4" t="s">
        <v>23</v>
      </c>
      <c r="N21536" s="4">
        <v>400053</v>
      </c>
      <c r="O21536" s="4" t="s">
        <v>65703</v>
      </c>
      <c r="P21536" s="4">
        <v>8045350269</v>
      </c>
      <c r="Q21536" s="31"/>
      <c r="R21536" s="4"/>
      <c r="S21536" s="13" t="s">
        <v>202124</v>
      </c>
      <c r="T21536" s="13"/>
      <c r="U21536" s="13"/>
      <c r="V21536" s="13"/>
      <c r="W21536" s="13"/>
    </row>
    <row r="21537" spans="1:23" ht="30" x14ac:dyDescent="0.25">
      <c r="A21537" s="4" t="s">
        <v>65727</v>
      </c>
      <c r="B21537" s="4" t="s">
        <v>22</v>
      </c>
      <c r="C21537" s="4" t="s">
        <v>19938</v>
      </c>
      <c r="D21537" s="4" t="s">
        <v>54</v>
      </c>
      <c r="E21537" s="4" t="s">
        <v>34</v>
      </c>
      <c r="F21537" s="4">
        <v>9819901334</v>
      </c>
      <c r="G21537" s="4">
        <v>9322421747</v>
      </c>
      <c r="H21537" s="4" t="s">
        <v>65726</v>
      </c>
      <c r="I21537" s="4"/>
      <c r="J21537" s="4" t="s">
        <v>65728</v>
      </c>
      <c r="L21537" s="4" t="s">
        <v>65729</v>
      </c>
      <c r="M21537" s="4" t="s">
        <v>23</v>
      </c>
      <c r="N21537" s="4">
        <v>400031</v>
      </c>
      <c r="O21537" s="4"/>
      <c r="P21537" s="4"/>
      <c r="Q21537" s="31" t="s">
        <v>209126</v>
      </c>
      <c r="R21537" s="4"/>
      <c r="S21537" s="13" t="s">
        <v>196174</v>
      </c>
      <c r="T21537" s="13"/>
      <c r="U21537" s="13"/>
      <c r="V21537" s="13"/>
      <c r="W21537" s="13"/>
    </row>
    <row r="21538" spans="1:23" ht="45" x14ac:dyDescent="0.25">
      <c r="A21538" s="4" t="s">
        <v>65810</v>
      </c>
      <c r="B21538" s="4" t="s">
        <v>22</v>
      </c>
      <c r="C21538" s="4" t="s">
        <v>4167</v>
      </c>
      <c r="D21538" s="4" t="s">
        <v>242</v>
      </c>
      <c r="E21538" s="4" t="s">
        <v>34</v>
      </c>
      <c r="F21538" s="4">
        <v>9820361076</v>
      </c>
      <c r="G21538" s="4">
        <v>9869100406</v>
      </c>
      <c r="H21538" s="4" t="s">
        <v>65808</v>
      </c>
      <c r="I21538" s="4" t="s">
        <v>65809</v>
      </c>
      <c r="J21538" s="4" t="s">
        <v>65811</v>
      </c>
      <c r="L21538" s="4" t="s">
        <v>65812</v>
      </c>
      <c r="M21538" s="4" t="s">
        <v>23</v>
      </c>
      <c r="N21538" s="4">
        <v>400004</v>
      </c>
      <c r="O21538" s="4"/>
      <c r="P21538" s="4">
        <v>8043049152</v>
      </c>
      <c r="Q21538" s="31" t="s">
        <v>65806</v>
      </c>
      <c r="R21538" s="4"/>
      <c r="S21538" s="13" t="s">
        <v>65807</v>
      </c>
      <c r="T21538" s="13"/>
      <c r="U21538" s="13"/>
      <c r="V21538" s="13"/>
      <c r="W21538" s="13"/>
    </row>
    <row r="21539" spans="1:23" ht="45" x14ac:dyDescent="0.25">
      <c r="A21539" s="4" t="s">
        <v>65839</v>
      </c>
      <c r="B21539" s="4" t="s">
        <v>22</v>
      </c>
      <c r="C21539" s="4" t="s">
        <v>491</v>
      </c>
      <c r="D21539" s="4" t="s">
        <v>65837</v>
      </c>
      <c r="E21539" s="4" t="s">
        <v>27</v>
      </c>
      <c r="F21539" s="4">
        <v>7666711466</v>
      </c>
      <c r="G21539" s="4">
        <v>7045310706</v>
      </c>
      <c r="H21539" s="4" t="s">
        <v>65838</v>
      </c>
      <c r="I21539" s="4"/>
      <c r="J21539" s="4" t="s">
        <v>65840</v>
      </c>
      <c r="L21539" s="4" t="s">
        <v>367</v>
      </c>
      <c r="M21539" s="4" t="s">
        <v>23</v>
      </c>
      <c r="N21539" s="4">
        <v>400064</v>
      </c>
      <c r="O21539" s="4"/>
      <c r="P21539" s="4">
        <v>8048615740</v>
      </c>
      <c r="Q21539" s="31" t="s">
        <v>219649</v>
      </c>
      <c r="R21539" s="4"/>
      <c r="S21539" s="13" t="s">
        <v>219650</v>
      </c>
      <c r="T21539" s="13"/>
      <c r="U21539" s="13"/>
      <c r="V21539" s="13"/>
      <c r="W21539" s="13"/>
    </row>
    <row r="21540" spans="1:23" ht="45" x14ac:dyDescent="0.25">
      <c r="A21540" s="4" t="s">
        <v>65870</v>
      </c>
      <c r="B21540" s="4" t="s">
        <v>22</v>
      </c>
      <c r="C21540" s="4" t="s">
        <v>2183</v>
      </c>
      <c r="D21540" s="4"/>
      <c r="E21540" s="4" t="s">
        <v>34</v>
      </c>
      <c r="F21540" s="4">
        <v>9869038783</v>
      </c>
      <c r="G21540" s="4">
        <v>8451902012</v>
      </c>
      <c r="H21540" s="4" t="s">
        <v>65869</v>
      </c>
      <c r="I21540" s="4"/>
      <c r="J21540" s="4" t="s">
        <v>65871</v>
      </c>
      <c r="L21540" s="4"/>
      <c r="M21540" s="4" t="s">
        <v>23</v>
      </c>
      <c r="N21540" s="4">
        <v>421302</v>
      </c>
      <c r="O21540" s="4"/>
      <c r="P21540" s="4">
        <v>8046056808</v>
      </c>
      <c r="Q21540" s="31" t="s">
        <v>209127</v>
      </c>
      <c r="R21540" s="4"/>
      <c r="S21540" s="13" t="s">
        <v>219651</v>
      </c>
      <c r="T21540" s="13"/>
      <c r="U21540" s="13"/>
      <c r="V21540" s="13"/>
      <c r="W21540" s="13"/>
    </row>
    <row r="21541" spans="1:23" x14ac:dyDescent="0.25">
      <c r="A21541" s="4" t="s">
        <v>65880</v>
      </c>
      <c r="B21541" s="4" t="s">
        <v>22</v>
      </c>
      <c r="C21541" s="4" t="s">
        <v>1802</v>
      </c>
      <c r="D21541" s="4" t="s">
        <v>16388</v>
      </c>
      <c r="E21541" s="4" t="s">
        <v>65</v>
      </c>
      <c r="F21541" s="4">
        <v>9867573041</v>
      </c>
      <c r="G21541" s="4">
        <v>9870589560</v>
      </c>
      <c r="H21541" s="4" t="s">
        <v>65879</v>
      </c>
      <c r="I21541" s="4"/>
      <c r="J21541" s="4" t="s">
        <v>65881</v>
      </c>
      <c r="L21541" s="4" t="s">
        <v>710</v>
      </c>
      <c r="M21541" s="4" t="s">
        <v>23</v>
      </c>
      <c r="N21541" s="4">
        <v>400054</v>
      </c>
      <c r="O21541" s="4"/>
      <c r="P21541" s="4">
        <v>8048571344</v>
      </c>
      <c r="Q21541" s="31"/>
      <c r="R21541" s="4"/>
      <c r="S21541" s="13" t="s">
        <v>219652</v>
      </c>
      <c r="T21541" s="13"/>
      <c r="U21541" s="13"/>
      <c r="V21541" s="13"/>
      <c r="W21541" s="13"/>
    </row>
    <row r="21542" spans="1:23" ht="30" x14ac:dyDescent="0.25">
      <c r="A21542" s="4" t="s">
        <v>65922</v>
      </c>
      <c r="B21542" s="4" t="s">
        <v>22</v>
      </c>
      <c r="C21542" s="4" t="s">
        <v>20620</v>
      </c>
      <c r="D21542" s="4" t="s">
        <v>744</v>
      </c>
      <c r="E21542" s="4" t="s">
        <v>27</v>
      </c>
      <c r="F21542" s="4">
        <v>9323591480</v>
      </c>
      <c r="G21542" s="4">
        <v>9967897285</v>
      </c>
      <c r="H21542" s="4" t="s">
        <v>65921</v>
      </c>
      <c r="I21542" s="4"/>
      <c r="J21542" s="4" t="s">
        <v>65923</v>
      </c>
      <c r="L21542" s="4" t="s">
        <v>367</v>
      </c>
      <c r="M21542" s="4" t="s">
        <v>23</v>
      </c>
      <c r="N21542" s="4">
        <v>400095</v>
      </c>
      <c r="O21542" s="4"/>
      <c r="P21542" s="4">
        <v>8048615293</v>
      </c>
      <c r="Q21542" s="31" t="s">
        <v>219653</v>
      </c>
      <c r="R21542" s="4"/>
      <c r="S21542" s="13" t="s">
        <v>219654</v>
      </c>
      <c r="T21542" s="13"/>
      <c r="U21542" s="13"/>
      <c r="V21542" s="13"/>
      <c r="W21542" s="13"/>
    </row>
    <row r="21543" spans="1:23" ht="45" x14ac:dyDescent="0.25">
      <c r="A21543" s="4" t="s">
        <v>65987</v>
      </c>
      <c r="B21543" s="4" t="s">
        <v>22</v>
      </c>
      <c r="C21543" s="4" t="s">
        <v>4959</v>
      </c>
      <c r="D21543" s="4" t="s">
        <v>4779</v>
      </c>
      <c r="E21543" s="4" t="s">
        <v>27</v>
      </c>
      <c r="F21543" s="4">
        <v>9820153957</v>
      </c>
      <c r="G21543" s="4"/>
      <c r="H21543" s="4" t="s">
        <v>65985</v>
      </c>
      <c r="I21543" s="4" t="s">
        <v>65986</v>
      </c>
      <c r="J21543" s="4" t="s">
        <v>65988</v>
      </c>
      <c r="L21543" s="4" t="s">
        <v>52157</v>
      </c>
      <c r="M21543" s="4" t="s">
        <v>23</v>
      </c>
      <c r="N21543" s="4">
        <v>400052</v>
      </c>
      <c r="O21543" s="4"/>
      <c r="P21543" s="4">
        <v>8048604352</v>
      </c>
      <c r="Q21543" s="31" t="s">
        <v>219655</v>
      </c>
      <c r="R21543" s="4"/>
      <c r="S21543" s="13" t="s">
        <v>219656</v>
      </c>
      <c r="T21543" s="13"/>
      <c r="U21543" s="13"/>
      <c r="V21543" s="13"/>
      <c r="W21543" s="13"/>
    </row>
    <row r="21544" spans="1:23" ht="30" x14ac:dyDescent="0.25">
      <c r="A21544" s="4" t="s">
        <v>65991</v>
      </c>
      <c r="B21544" s="4" t="s">
        <v>22</v>
      </c>
      <c r="C21544" s="4" t="s">
        <v>867</v>
      </c>
      <c r="D21544" s="4" t="s">
        <v>65989</v>
      </c>
      <c r="E21544" s="4" t="s">
        <v>34</v>
      </c>
      <c r="F21544" s="4">
        <v>9773429259</v>
      </c>
      <c r="G21544" s="4">
        <v>9967807578</v>
      </c>
      <c r="H21544" s="4" t="s">
        <v>65990</v>
      </c>
      <c r="I21544" s="4"/>
      <c r="J21544" s="4" t="s">
        <v>65992</v>
      </c>
      <c r="L21544" s="4"/>
      <c r="M21544" s="4" t="s">
        <v>23</v>
      </c>
      <c r="N21544" s="4">
        <v>400037</v>
      </c>
      <c r="O21544" s="4"/>
      <c r="P21544" s="4">
        <v>8046044967</v>
      </c>
      <c r="Q21544" s="31" t="s">
        <v>209128</v>
      </c>
      <c r="R21544" s="4"/>
      <c r="S21544" s="13" t="s">
        <v>196175</v>
      </c>
      <c r="T21544" s="13"/>
      <c r="U21544" s="13"/>
      <c r="V21544" s="13"/>
      <c r="W21544" s="13"/>
    </row>
    <row r="21545" spans="1:23" ht="30" x14ac:dyDescent="0.25">
      <c r="A21545" s="4" t="s">
        <v>66041</v>
      </c>
      <c r="B21545" s="4" t="s">
        <v>22</v>
      </c>
      <c r="C21545" s="4" t="s">
        <v>65498</v>
      </c>
      <c r="D21545" s="4" t="s">
        <v>188</v>
      </c>
      <c r="E21545" s="4" t="s">
        <v>74</v>
      </c>
      <c r="F21545" s="4">
        <v>9892388841</v>
      </c>
      <c r="G21545" s="4"/>
      <c r="H21545" s="4" t="s">
        <v>66040</v>
      </c>
      <c r="I21545" s="4"/>
      <c r="J21545" s="4" t="s">
        <v>66042</v>
      </c>
      <c r="L21545" s="4" t="s">
        <v>66043</v>
      </c>
      <c r="M21545" s="4" t="s">
        <v>23</v>
      </c>
      <c r="N21545" s="4">
        <v>400028</v>
      </c>
      <c r="O21545" s="4"/>
      <c r="P21545" s="4">
        <v>8048076279</v>
      </c>
      <c r="Q21545" s="31" t="s">
        <v>66039</v>
      </c>
      <c r="R21545" s="4"/>
      <c r="S21545" s="13" t="s">
        <v>229852</v>
      </c>
      <c r="T21545" s="13"/>
      <c r="U21545" s="13"/>
      <c r="V21545" s="13"/>
      <c r="W21545" s="13"/>
    </row>
    <row r="21546" spans="1:23" ht="30" x14ac:dyDescent="0.25">
      <c r="A21546" s="4" t="s">
        <v>66053</v>
      </c>
      <c r="B21546" s="4" t="s">
        <v>22</v>
      </c>
      <c r="C21546" s="4" t="s">
        <v>1414</v>
      </c>
      <c r="D21546" s="4" t="s">
        <v>66051</v>
      </c>
      <c r="E21546" s="4" t="s">
        <v>27</v>
      </c>
      <c r="F21546" s="4">
        <v>9892168021</v>
      </c>
      <c r="G21546" s="4"/>
      <c r="H21546" s="4" t="s">
        <v>66052</v>
      </c>
      <c r="I21546" s="4"/>
      <c r="J21546" s="4" t="s">
        <v>66054</v>
      </c>
      <c r="L21546" s="4" t="s">
        <v>9732</v>
      </c>
      <c r="M21546" s="4" t="s">
        <v>23</v>
      </c>
      <c r="N21546" s="4">
        <v>400060</v>
      </c>
      <c r="O21546" s="4"/>
      <c r="P21546" s="4">
        <v>8071649845</v>
      </c>
      <c r="Q21546" s="31" t="s">
        <v>66050</v>
      </c>
      <c r="R21546" s="4"/>
      <c r="S21546" s="13" t="s">
        <v>219657</v>
      </c>
      <c r="T21546" s="13"/>
      <c r="U21546" s="13"/>
      <c r="V21546" s="13"/>
      <c r="W21546" s="13"/>
    </row>
    <row r="21547" spans="1:23" ht="30" x14ac:dyDescent="0.25">
      <c r="A21547" s="4" t="s">
        <v>66076</v>
      </c>
      <c r="B21547" s="4" t="s">
        <v>22</v>
      </c>
      <c r="C21547" s="4" t="s">
        <v>12469</v>
      </c>
      <c r="D21547" s="4" t="s">
        <v>66073</v>
      </c>
      <c r="E21547" s="4" t="s">
        <v>34</v>
      </c>
      <c r="F21547" s="4">
        <v>8097314339</v>
      </c>
      <c r="G21547" s="4">
        <v>8097568237</v>
      </c>
      <c r="H21547" s="4" t="s">
        <v>66074</v>
      </c>
      <c r="I21547" s="4" t="s">
        <v>66075</v>
      </c>
      <c r="J21547" s="4" t="s">
        <v>66077</v>
      </c>
      <c r="L21547" s="4" t="s">
        <v>66078</v>
      </c>
      <c r="M21547" s="4" t="s">
        <v>23</v>
      </c>
      <c r="N21547" s="4">
        <v>400003</v>
      </c>
      <c r="O21547" s="4"/>
      <c r="P21547" s="4">
        <v>8048606800</v>
      </c>
      <c r="Q21547" s="31" t="s">
        <v>66072</v>
      </c>
      <c r="R21547" s="4"/>
      <c r="S21547" s="13" t="s">
        <v>202125</v>
      </c>
      <c r="T21547" s="13"/>
      <c r="U21547" s="13"/>
      <c r="V21547" s="13"/>
      <c r="W21547" s="13"/>
    </row>
    <row r="21548" spans="1:23" ht="45" x14ac:dyDescent="0.25">
      <c r="A21548" s="4" t="s">
        <v>66120</v>
      </c>
      <c r="B21548" s="4" t="s">
        <v>22</v>
      </c>
      <c r="C21548" s="4" t="s">
        <v>1336</v>
      </c>
      <c r="D21548" s="4" t="s">
        <v>4789</v>
      </c>
      <c r="E21548" s="4" t="s">
        <v>65</v>
      </c>
      <c r="F21548" s="4">
        <v>9322279579</v>
      </c>
      <c r="G21548" s="4">
        <v>8080809149</v>
      </c>
      <c r="H21548" s="4" t="s">
        <v>66119</v>
      </c>
      <c r="I21548" s="4"/>
      <c r="J21548" s="4" t="s">
        <v>66121</v>
      </c>
      <c r="L21548" s="4" t="s">
        <v>5050</v>
      </c>
      <c r="M21548" s="4" t="s">
        <v>23</v>
      </c>
      <c r="N21548" s="4">
        <v>400002</v>
      </c>
      <c r="O21548" s="4"/>
      <c r="P21548" s="4">
        <v>8048076478</v>
      </c>
      <c r="Q21548" s="31" t="s">
        <v>66118</v>
      </c>
      <c r="R21548" s="4"/>
      <c r="S21548" s="13" t="s">
        <v>196176</v>
      </c>
      <c r="T21548" s="13"/>
      <c r="U21548" s="13"/>
      <c r="V21548" s="13"/>
      <c r="W21548" s="13"/>
    </row>
    <row r="21549" spans="1:23" ht="45" x14ac:dyDescent="0.25">
      <c r="A21549" s="4" t="s">
        <v>66178</v>
      </c>
      <c r="B21549" s="4" t="s">
        <v>22</v>
      </c>
      <c r="C21549" s="4" t="s">
        <v>32894</v>
      </c>
      <c r="D21549" s="4" t="s">
        <v>21031</v>
      </c>
      <c r="E21549" s="4" t="s">
        <v>34</v>
      </c>
      <c r="F21549" s="4">
        <v>9833520230</v>
      </c>
      <c r="G21549" s="4"/>
      <c r="H21549" s="4" t="s">
        <v>66176</v>
      </c>
      <c r="I21549" s="4" t="s">
        <v>66177</v>
      </c>
      <c r="J21549" s="4" t="s">
        <v>66179</v>
      </c>
      <c r="L21549" s="4" t="s">
        <v>388</v>
      </c>
      <c r="M21549" s="4" t="s">
        <v>23</v>
      </c>
      <c r="N21549" s="4">
        <v>400097</v>
      </c>
      <c r="O21549" s="4"/>
      <c r="P21549" s="4">
        <v>8048614507</v>
      </c>
      <c r="Q21549" s="31" t="s">
        <v>209129</v>
      </c>
      <c r="R21549" s="4"/>
      <c r="S21549" s="13" t="s">
        <v>202126</v>
      </c>
      <c r="T21549" s="13"/>
      <c r="U21549" s="13"/>
      <c r="V21549" s="13"/>
      <c r="W21549" s="13"/>
    </row>
    <row r="21550" spans="1:23" ht="45" x14ac:dyDescent="0.25">
      <c r="A21550" s="4" t="s">
        <v>66251</v>
      </c>
      <c r="B21550" s="4" t="s">
        <v>22</v>
      </c>
      <c r="C21550" s="4" t="s">
        <v>1408</v>
      </c>
      <c r="D21550" s="4" t="s">
        <v>2636</v>
      </c>
      <c r="E21550" s="4" t="s">
        <v>34</v>
      </c>
      <c r="F21550" s="4">
        <v>9987008706</v>
      </c>
      <c r="G21550" s="4"/>
      <c r="H21550" s="4" t="s">
        <v>66250</v>
      </c>
      <c r="I21550" s="4"/>
      <c r="J21550" s="4" t="s">
        <v>66252</v>
      </c>
      <c r="L21550" s="4" t="s">
        <v>3061</v>
      </c>
      <c r="M21550" s="4" t="s">
        <v>23</v>
      </c>
      <c r="N21550" s="4">
        <v>400102</v>
      </c>
      <c r="O21550" s="4"/>
      <c r="P21550" s="4">
        <v>8048002786</v>
      </c>
      <c r="Q21550" s="31" t="s">
        <v>205369</v>
      </c>
      <c r="R21550" s="4"/>
      <c r="S21550" s="13" t="s">
        <v>196177</v>
      </c>
      <c r="T21550" s="13"/>
      <c r="U21550" s="13"/>
      <c r="V21550" s="13"/>
      <c r="W21550" s="13"/>
    </row>
    <row r="21551" spans="1:23" ht="30" x14ac:dyDescent="0.25">
      <c r="A21551" s="4" t="s">
        <v>66324</v>
      </c>
      <c r="B21551" s="4" t="s">
        <v>22</v>
      </c>
      <c r="C21551" s="4" t="s">
        <v>778</v>
      </c>
      <c r="D21551" s="4" t="s">
        <v>111</v>
      </c>
      <c r="E21551" s="4" t="s">
        <v>27</v>
      </c>
      <c r="F21551" s="4">
        <v>9324465500</v>
      </c>
      <c r="G21551" s="4">
        <v>9320465500</v>
      </c>
      <c r="H21551" s="4" t="s">
        <v>66322</v>
      </c>
      <c r="I21551" s="4" t="s">
        <v>66323</v>
      </c>
      <c r="J21551" s="4" t="s">
        <v>66325</v>
      </c>
      <c r="L21551" s="4" t="s">
        <v>2273</v>
      </c>
      <c r="M21551" s="4" t="s">
        <v>23</v>
      </c>
      <c r="N21551" s="4">
        <v>400063</v>
      </c>
      <c r="O21551" s="4"/>
      <c r="P21551" s="4">
        <v>8046064987</v>
      </c>
      <c r="Q21551" s="31" t="s">
        <v>209130</v>
      </c>
      <c r="R21551" s="4"/>
      <c r="S21551" s="13" t="s">
        <v>196178</v>
      </c>
      <c r="T21551" s="13"/>
      <c r="U21551" s="13"/>
      <c r="V21551" s="13"/>
      <c r="W21551" s="13"/>
    </row>
    <row r="21552" spans="1:23" x14ac:dyDescent="0.25">
      <c r="A21552" s="4" t="s">
        <v>66329</v>
      </c>
      <c r="B21552" s="4" t="s">
        <v>22</v>
      </c>
      <c r="C21552" s="4" t="s">
        <v>66327</v>
      </c>
      <c r="D21552" s="4" t="s">
        <v>4779</v>
      </c>
      <c r="E21552" s="4" t="s">
        <v>27</v>
      </c>
      <c r="F21552" s="4">
        <v>9892187325</v>
      </c>
      <c r="G21552" s="4"/>
      <c r="H21552" s="4" t="s">
        <v>66328</v>
      </c>
      <c r="I21552" s="4"/>
      <c r="J21552" s="4" t="s">
        <v>66330</v>
      </c>
      <c r="L21552" s="4" t="s">
        <v>116</v>
      </c>
      <c r="M21552" s="4" t="s">
        <v>23</v>
      </c>
      <c r="N21552" s="4">
        <v>400059</v>
      </c>
      <c r="O21552" s="4" t="s">
        <v>66331</v>
      </c>
      <c r="P21552" s="4">
        <v>8048011817</v>
      </c>
      <c r="Q21552" s="31" t="s">
        <v>66326</v>
      </c>
      <c r="R21552" s="4"/>
      <c r="S21552" s="13" t="s">
        <v>229853</v>
      </c>
      <c r="T21552" s="13"/>
      <c r="U21552" s="13"/>
      <c r="V21552" s="13"/>
      <c r="W21552" s="13"/>
    </row>
    <row r="21553" spans="1:23" ht="45" x14ac:dyDescent="0.25">
      <c r="A21553" s="4" t="s">
        <v>66352</v>
      </c>
      <c r="B21553" s="4" t="s">
        <v>22</v>
      </c>
      <c r="C21553" s="4" t="s">
        <v>1850</v>
      </c>
      <c r="D21553" s="4" t="s">
        <v>66349</v>
      </c>
      <c r="E21553" s="4" t="s">
        <v>65</v>
      </c>
      <c r="F21553" s="4">
        <v>9820520076</v>
      </c>
      <c r="G21553" s="4">
        <v>9892799035</v>
      </c>
      <c r="H21553" s="4" t="s">
        <v>66350</v>
      </c>
      <c r="I21553" s="4" t="s">
        <v>66351</v>
      </c>
      <c r="J21553" s="4" t="s">
        <v>66353</v>
      </c>
      <c r="L21553" s="4" t="s">
        <v>5345</v>
      </c>
      <c r="M21553" s="4" t="s">
        <v>23</v>
      </c>
      <c r="N21553" s="4">
        <v>400051</v>
      </c>
      <c r="O21553" s="4" t="s">
        <v>66354</v>
      </c>
      <c r="P21553" s="4">
        <v>8049673575</v>
      </c>
      <c r="Q21553" s="31" t="s">
        <v>66348</v>
      </c>
      <c r="R21553" s="4"/>
      <c r="S21553" s="13" t="s">
        <v>219658</v>
      </c>
      <c r="T21553" s="13"/>
      <c r="U21553" s="13"/>
      <c r="V21553" s="13"/>
      <c r="W21553" s="13"/>
    </row>
    <row r="21554" spans="1:23" ht="30" x14ac:dyDescent="0.25">
      <c r="A21554" s="4" t="s">
        <v>66431</v>
      </c>
      <c r="B21554" s="4" t="s">
        <v>22</v>
      </c>
      <c r="C21554" s="4" t="s">
        <v>66428</v>
      </c>
      <c r="D21554" s="4" t="s">
        <v>66429</v>
      </c>
      <c r="E21554" s="4" t="s">
        <v>34</v>
      </c>
      <c r="F21554" s="4">
        <v>9619467501</v>
      </c>
      <c r="G21554" s="4">
        <v>9221852222</v>
      </c>
      <c r="H21554" s="4" t="s">
        <v>66430</v>
      </c>
      <c r="I21554" s="4"/>
      <c r="J21554" s="4" t="s">
        <v>66432</v>
      </c>
      <c r="L21554" s="4" t="s">
        <v>66433</v>
      </c>
      <c r="M21554" s="4" t="s">
        <v>23</v>
      </c>
      <c r="N21554" s="4">
        <v>400043</v>
      </c>
      <c r="O21554" s="4"/>
      <c r="P21554" s="4">
        <v>8071680382</v>
      </c>
      <c r="Q21554" s="31" t="s">
        <v>209131</v>
      </c>
      <c r="R21554" s="4"/>
      <c r="S21554" s="13" t="s">
        <v>196179</v>
      </c>
      <c r="T21554" s="13"/>
      <c r="U21554" s="13"/>
      <c r="V21554" s="13"/>
      <c r="W21554" s="13"/>
    </row>
    <row r="21555" spans="1:23" ht="45" x14ac:dyDescent="0.25">
      <c r="A21555" s="4" t="s">
        <v>66535</v>
      </c>
      <c r="B21555" s="4" t="s">
        <v>22</v>
      </c>
      <c r="C21555" s="4" t="s">
        <v>66532</v>
      </c>
      <c r="D21555" s="4" t="s">
        <v>27510</v>
      </c>
      <c r="E21555" s="4" t="s">
        <v>34</v>
      </c>
      <c r="F21555" s="4">
        <v>9867495140</v>
      </c>
      <c r="G21555" s="4">
        <v>9769506681</v>
      </c>
      <c r="H21555" s="4" t="s">
        <v>66533</v>
      </c>
      <c r="I21555" s="4" t="s">
        <v>66534</v>
      </c>
      <c r="J21555" s="4" t="s">
        <v>66536</v>
      </c>
      <c r="L21555" s="4" t="s">
        <v>66537</v>
      </c>
      <c r="M21555" s="4" t="s">
        <v>23</v>
      </c>
      <c r="N21555" s="4">
        <v>400102</v>
      </c>
      <c r="O21555" s="4" t="s">
        <v>66538</v>
      </c>
      <c r="P21555" s="4">
        <v>8042964227</v>
      </c>
      <c r="Q21555" s="31" t="s">
        <v>205370</v>
      </c>
      <c r="R21555" s="4"/>
      <c r="S21555" s="13" t="s">
        <v>66531</v>
      </c>
      <c r="T21555" s="13"/>
      <c r="U21555" s="13"/>
      <c r="V21555" s="13"/>
      <c r="W21555" s="13"/>
    </row>
    <row r="21556" spans="1:23" x14ac:dyDescent="0.25">
      <c r="A21556" s="4" t="s">
        <v>66628</v>
      </c>
      <c r="B21556" s="4" t="s">
        <v>22</v>
      </c>
      <c r="C21556" s="4" t="s">
        <v>11320</v>
      </c>
      <c r="D21556" s="4" t="s">
        <v>922</v>
      </c>
      <c r="E21556" s="4" t="s">
        <v>27</v>
      </c>
      <c r="F21556" s="4">
        <v>9029913873</v>
      </c>
      <c r="G21556" s="4"/>
      <c r="H21556" s="4" t="s">
        <v>66626</v>
      </c>
      <c r="I21556" s="4" t="s">
        <v>66627</v>
      </c>
      <c r="J21556" s="4" t="s">
        <v>66629</v>
      </c>
      <c r="L21556" s="4" t="s">
        <v>10516</v>
      </c>
      <c r="M21556" s="4" t="s">
        <v>23</v>
      </c>
      <c r="N21556" s="4">
        <v>400072</v>
      </c>
      <c r="O21556" s="4"/>
      <c r="P21556" s="4">
        <v>8071640370</v>
      </c>
      <c r="Q21556" s="31" t="s">
        <v>66624</v>
      </c>
      <c r="R21556" s="4"/>
      <c r="S21556" s="13" t="s">
        <v>66625</v>
      </c>
      <c r="T21556" s="13"/>
      <c r="U21556" s="13"/>
      <c r="V21556" s="13"/>
      <c r="W21556" s="13"/>
    </row>
    <row r="21557" spans="1:23" ht="30" x14ac:dyDescent="0.25">
      <c r="A21557" s="4" t="s">
        <v>66643</v>
      </c>
      <c r="B21557" s="4" t="s">
        <v>22</v>
      </c>
      <c r="C21557" s="4" t="s">
        <v>646</v>
      </c>
      <c r="D21557" s="4" t="s">
        <v>66640</v>
      </c>
      <c r="E21557" s="4" t="s">
        <v>74</v>
      </c>
      <c r="F21557" s="4">
        <v>9930693575</v>
      </c>
      <c r="G21557" s="4">
        <v>9167228523</v>
      </c>
      <c r="H21557" s="4" t="s">
        <v>66641</v>
      </c>
      <c r="I21557" s="4" t="s">
        <v>66642</v>
      </c>
      <c r="J21557" s="4" t="s">
        <v>66644</v>
      </c>
      <c r="L21557" s="4" t="s">
        <v>5370</v>
      </c>
      <c r="M21557" s="4" t="s">
        <v>23</v>
      </c>
      <c r="N21557" s="4">
        <v>400076</v>
      </c>
      <c r="O21557" s="4"/>
      <c r="P21557" s="4">
        <v>8049187078</v>
      </c>
      <c r="Q21557" s="31" t="s">
        <v>66639</v>
      </c>
      <c r="R21557" s="4"/>
      <c r="S21557" s="13" t="s">
        <v>219659</v>
      </c>
      <c r="T21557" s="13"/>
      <c r="U21557" s="13"/>
      <c r="V21557" s="13"/>
      <c r="W21557" s="13"/>
    </row>
    <row r="21558" spans="1:23" ht="45" x14ac:dyDescent="0.25">
      <c r="A21558" s="4" t="s">
        <v>66991</v>
      </c>
      <c r="B21558" s="4" t="s">
        <v>22</v>
      </c>
      <c r="C21558" s="4" t="s">
        <v>66989</v>
      </c>
      <c r="D21558" s="4" t="s">
        <v>922</v>
      </c>
      <c r="E21558" s="4" t="s">
        <v>27</v>
      </c>
      <c r="F21558" s="4">
        <v>9819850398</v>
      </c>
      <c r="G21558" s="4">
        <v>9920921218</v>
      </c>
      <c r="H21558" s="4" t="s">
        <v>66990</v>
      </c>
      <c r="I21558" s="4"/>
      <c r="J21558" s="4" t="s">
        <v>66992</v>
      </c>
      <c r="L21558" s="4" t="s">
        <v>710</v>
      </c>
      <c r="M21558" s="4" t="s">
        <v>23</v>
      </c>
      <c r="N21558" s="4">
        <v>400043</v>
      </c>
      <c r="O21558" s="4"/>
      <c r="P21558" s="4">
        <v>8042965236</v>
      </c>
      <c r="Q21558" s="31" t="s">
        <v>66988</v>
      </c>
      <c r="R21558" s="4"/>
      <c r="S21558" s="13" t="s">
        <v>229854</v>
      </c>
      <c r="T21558" s="13"/>
      <c r="U21558" s="13"/>
      <c r="V21558" s="13"/>
      <c r="W21558" s="13"/>
    </row>
    <row r="21559" spans="1:23" ht="45" x14ac:dyDescent="0.25">
      <c r="A21559" s="4" t="s">
        <v>67000</v>
      </c>
      <c r="B21559" s="4" t="s">
        <v>22</v>
      </c>
      <c r="C21559" s="4" t="s">
        <v>66998</v>
      </c>
      <c r="D21559" s="4"/>
      <c r="E21559" s="4" t="s">
        <v>84</v>
      </c>
      <c r="F21559" s="4">
        <v>9819995357</v>
      </c>
      <c r="G21559" s="4">
        <v>9820928225</v>
      </c>
      <c r="H21559" s="4" t="s">
        <v>66999</v>
      </c>
      <c r="I21559" s="4"/>
      <c r="J21559" s="4" t="s">
        <v>67001</v>
      </c>
      <c r="L21559" s="4" t="s">
        <v>775</v>
      </c>
      <c r="M21559" s="4" t="s">
        <v>23</v>
      </c>
      <c r="N21559" s="4">
        <v>400028</v>
      </c>
      <c r="O21559" s="4"/>
      <c r="P21559" s="4">
        <v>8048018556</v>
      </c>
      <c r="Q21559" s="31" t="s">
        <v>219660</v>
      </c>
      <c r="R21559" s="4"/>
      <c r="S21559" s="13" t="s">
        <v>219661</v>
      </c>
      <c r="T21559" s="13"/>
      <c r="U21559" s="13"/>
      <c r="V21559" s="13"/>
      <c r="W21559" s="13"/>
    </row>
    <row r="21560" spans="1:23" ht="45" x14ac:dyDescent="0.25">
      <c r="A21560" s="4" t="s">
        <v>67016</v>
      </c>
      <c r="B21560" s="4" t="s">
        <v>22</v>
      </c>
      <c r="C21560" s="4" t="s">
        <v>52217</v>
      </c>
      <c r="D21560" s="4" t="s">
        <v>129</v>
      </c>
      <c r="E21560" s="4" t="s">
        <v>27</v>
      </c>
      <c r="F21560" s="4">
        <v>9323005827</v>
      </c>
      <c r="G21560" s="4">
        <v>8691035959</v>
      </c>
      <c r="H21560" s="4" t="s">
        <v>67015</v>
      </c>
      <c r="I21560" s="4"/>
      <c r="J21560" s="4" t="s">
        <v>67017</v>
      </c>
      <c r="L21560" s="4" t="s">
        <v>2319</v>
      </c>
      <c r="M21560" s="4" t="s">
        <v>23</v>
      </c>
      <c r="N21560" s="4">
        <v>400009</v>
      </c>
      <c r="O21560" s="4"/>
      <c r="P21560" s="4">
        <v>8048722172</v>
      </c>
      <c r="Q21560" s="31" t="s">
        <v>209132</v>
      </c>
      <c r="R21560" s="4"/>
      <c r="S21560" s="13" t="s">
        <v>202127</v>
      </c>
      <c r="T21560" s="13"/>
      <c r="U21560" s="13"/>
      <c r="V21560" s="13"/>
      <c r="W21560" s="13"/>
    </row>
    <row r="21561" spans="1:23" x14ac:dyDescent="0.25">
      <c r="A21561" s="4" t="s">
        <v>67064</v>
      </c>
      <c r="B21561" s="4" t="s">
        <v>22</v>
      </c>
      <c r="C21561" s="4" t="s">
        <v>74</v>
      </c>
      <c r="D21561" s="4"/>
      <c r="E21561" s="4" t="s">
        <v>27</v>
      </c>
      <c r="F21561" s="4">
        <v>9869110778</v>
      </c>
      <c r="G21561" s="4"/>
      <c r="H21561" s="4" t="s">
        <v>67063</v>
      </c>
      <c r="I21561" s="4"/>
      <c r="J21561" s="4" t="s">
        <v>67065</v>
      </c>
      <c r="L21561" s="4" t="s">
        <v>7056</v>
      </c>
      <c r="M21561" s="4" t="s">
        <v>23</v>
      </c>
      <c r="N21561" s="4">
        <v>400067</v>
      </c>
      <c r="O21561" s="4" t="s">
        <v>67066</v>
      </c>
      <c r="P21561" s="4">
        <v>8041948646</v>
      </c>
      <c r="Q21561" s="31"/>
      <c r="R21561" s="4"/>
      <c r="S21561" s="13" t="s">
        <v>229855</v>
      </c>
      <c r="T21561" s="13"/>
      <c r="U21561" s="13"/>
      <c r="V21561" s="13"/>
      <c r="W21561" s="13"/>
    </row>
    <row r="21562" spans="1:23" ht="45" x14ac:dyDescent="0.25">
      <c r="A21562" s="4" t="s">
        <v>67087</v>
      </c>
      <c r="B21562" s="4" t="s">
        <v>22</v>
      </c>
      <c r="C21562" s="4" t="s">
        <v>11602</v>
      </c>
      <c r="D21562" s="4" t="s">
        <v>67085</v>
      </c>
      <c r="E21562" s="4" t="s">
        <v>27</v>
      </c>
      <c r="F21562" s="4">
        <v>9892231561</v>
      </c>
      <c r="G21562" s="4">
        <v>9867789738</v>
      </c>
      <c r="H21562" s="4" t="s">
        <v>67086</v>
      </c>
      <c r="I21562" s="4"/>
      <c r="J21562" s="4" t="s">
        <v>67088</v>
      </c>
      <c r="L21562" s="4"/>
      <c r="M21562" s="4" t="s">
        <v>23</v>
      </c>
      <c r="N21562" s="4">
        <v>400017</v>
      </c>
      <c r="O21562" s="4"/>
      <c r="P21562" s="4">
        <v>8071653316</v>
      </c>
      <c r="Q21562" s="31" t="s">
        <v>67084</v>
      </c>
      <c r="R21562" s="4"/>
      <c r="S21562" s="13" t="s">
        <v>219662</v>
      </c>
      <c r="T21562" s="13"/>
      <c r="U21562" s="13"/>
      <c r="V21562" s="13"/>
      <c r="W21562" s="13"/>
    </row>
    <row r="21563" spans="1:23" x14ac:dyDescent="0.25">
      <c r="A21563" s="4" t="s">
        <v>67182</v>
      </c>
      <c r="B21563" s="4" t="s">
        <v>22</v>
      </c>
      <c r="C21563" s="4" t="s">
        <v>45996</v>
      </c>
      <c r="D21563" s="4" t="s">
        <v>5399</v>
      </c>
      <c r="E21563" s="4" t="s">
        <v>74</v>
      </c>
      <c r="F21563" s="4">
        <v>9870314902</v>
      </c>
      <c r="G21563" s="4"/>
      <c r="H21563" s="4" t="s">
        <v>67181</v>
      </c>
      <c r="I21563" s="4"/>
      <c r="J21563" s="4" t="s">
        <v>67183</v>
      </c>
      <c r="L21563" s="4" t="s">
        <v>21877</v>
      </c>
      <c r="M21563" s="4" t="s">
        <v>23</v>
      </c>
      <c r="N21563" s="4">
        <v>400017</v>
      </c>
      <c r="O21563" s="4"/>
      <c r="P21563" s="4">
        <v>8045325650</v>
      </c>
      <c r="Q21563" s="31"/>
      <c r="R21563" s="4"/>
      <c r="S21563" s="13" t="s">
        <v>202128</v>
      </c>
      <c r="T21563" s="13"/>
      <c r="U21563" s="13"/>
      <c r="V21563" s="13"/>
      <c r="W21563" s="13"/>
    </row>
    <row r="21564" spans="1:23" x14ac:dyDescent="0.25">
      <c r="A21564" s="4" t="s">
        <v>67239</v>
      </c>
      <c r="B21564" s="4" t="s">
        <v>22</v>
      </c>
      <c r="C21564" s="4" t="s">
        <v>2658</v>
      </c>
      <c r="D21564" s="4" t="s">
        <v>111</v>
      </c>
      <c r="E21564" s="4" t="s">
        <v>34</v>
      </c>
      <c r="F21564" s="4">
        <v>9844024792</v>
      </c>
      <c r="G21564" s="4">
        <v>9322227571</v>
      </c>
      <c r="H21564" s="4" t="s">
        <v>67238</v>
      </c>
      <c r="I21564" s="4"/>
      <c r="J21564" s="4" t="s">
        <v>67240</v>
      </c>
      <c r="L21564" s="4" t="s">
        <v>710</v>
      </c>
      <c r="M21564" s="4" t="s">
        <v>23</v>
      </c>
      <c r="N21564" s="4">
        <v>400054</v>
      </c>
      <c r="O21564" s="4"/>
      <c r="P21564" s="4">
        <v>8046077059</v>
      </c>
      <c r="Q21564" s="31"/>
      <c r="R21564" s="4"/>
      <c r="S21564" s="13" t="s">
        <v>202129</v>
      </c>
      <c r="T21564" s="13"/>
      <c r="U21564" s="13"/>
      <c r="V21564" s="13"/>
      <c r="W21564" s="13"/>
    </row>
    <row r="21565" spans="1:23" ht="30" x14ac:dyDescent="0.25">
      <c r="A21565" s="4" t="s">
        <v>67356</v>
      </c>
      <c r="B21565" s="4" t="s">
        <v>22</v>
      </c>
      <c r="C21565" s="4" t="s">
        <v>67354</v>
      </c>
      <c r="D21565" s="4" t="s">
        <v>67354</v>
      </c>
      <c r="E21565" s="4" t="s">
        <v>84</v>
      </c>
      <c r="F21565" s="4">
        <v>9699926115</v>
      </c>
      <c r="G21565" s="4">
        <v>8419911032</v>
      </c>
      <c r="H21565" s="4" t="s">
        <v>67355</v>
      </c>
      <c r="I21565" s="4"/>
      <c r="J21565" s="4" t="s">
        <v>67357</v>
      </c>
      <c r="L21565" s="4" t="s">
        <v>2273</v>
      </c>
      <c r="M21565" s="4" t="s">
        <v>23</v>
      </c>
      <c r="N21565" s="4">
        <v>400063</v>
      </c>
      <c r="O21565" s="4"/>
      <c r="P21565" s="4">
        <v>8048021442</v>
      </c>
      <c r="Q21565" s="31" t="s">
        <v>67352</v>
      </c>
      <c r="R21565" s="4"/>
      <c r="S21565" s="13" t="s">
        <v>67353</v>
      </c>
      <c r="T21565" s="13"/>
      <c r="U21565" s="13"/>
      <c r="V21565" s="13"/>
      <c r="W21565" s="13"/>
    </row>
    <row r="21566" spans="1:23" ht="45" x14ac:dyDescent="0.25">
      <c r="A21566" s="4" t="s">
        <v>67365</v>
      </c>
      <c r="B21566" s="4" t="s">
        <v>22</v>
      </c>
      <c r="C21566" s="4" t="s">
        <v>67362</v>
      </c>
      <c r="D21566" s="4" t="s">
        <v>5732</v>
      </c>
      <c r="E21566" s="4" t="s">
        <v>65</v>
      </c>
      <c r="F21566" s="4">
        <v>7506890748</v>
      </c>
      <c r="G21566" s="4">
        <v>7666700600</v>
      </c>
      <c r="H21566" s="4" t="s">
        <v>67363</v>
      </c>
      <c r="I21566" s="4" t="s">
        <v>67364</v>
      </c>
      <c r="J21566" s="4" t="s">
        <v>67366</v>
      </c>
      <c r="L21566" s="4"/>
      <c r="M21566" s="4" t="s">
        <v>23</v>
      </c>
      <c r="N21566" s="4">
        <v>400003</v>
      </c>
      <c r="O21566" s="4"/>
      <c r="P21566" s="4">
        <v>8048557622</v>
      </c>
      <c r="Q21566" s="31" t="s">
        <v>209133</v>
      </c>
      <c r="R21566" s="4"/>
      <c r="S21566" s="13" t="s">
        <v>219663</v>
      </c>
      <c r="T21566" s="13"/>
      <c r="U21566" s="13"/>
      <c r="V21566" s="13"/>
      <c r="W21566" s="13"/>
    </row>
    <row r="21567" spans="1:23" x14ac:dyDescent="0.25">
      <c r="A21567" s="4" t="s">
        <v>67408</v>
      </c>
      <c r="B21567" s="4" t="s">
        <v>22</v>
      </c>
      <c r="C21567" s="4" t="s">
        <v>1659</v>
      </c>
      <c r="D21567" s="4" t="s">
        <v>26727</v>
      </c>
      <c r="E21567" s="4" t="s">
        <v>27</v>
      </c>
      <c r="F21567" s="4">
        <v>8454808028</v>
      </c>
      <c r="G21567" s="4"/>
      <c r="H21567" s="4" t="s">
        <v>67407</v>
      </c>
      <c r="I21567" s="4"/>
      <c r="J21567" s="4" t="s">
        <v>67409</v>
      </c>
      <c r="L21567" s="4" t="s">
        <v>1009</v>
      </c>
      <c r="M21567" s="4" t="s">
        <v>23</v>
      </c>
      <c r="N21567" s="4">
        <v>400077</v>
      </c>
      <c r="O21567" s="4"/>
      <c r="P21567" s="4">
        <v>8071921475</v>
      </c>
      <c r="Q21567" s="31"/>
      <c r="R21567" s="4"/>
      <c r="S21567" s="13" t="s">
        <v>67406</v>
      </c>
      <c r="T21567" s="13"/>
      <c r="U21567" s="13"/>
      <c r="V21567" s="13"/>
      <c r="W21567" s="13"/>
    </row>
    <row r="21568" spans="1:23" ht="30" x14ac:dyDescent="0.25">
      <c r="A21568" s="4" t="s">
        <v>67417</v>
      </c>
      <c r="B21568" s="4" t="s">
        <v>22</v>
      </c>
      <c r="C21568" s="4" t="s">
        <v>67415</v>
      </c>
      <c r="D21568" s="4" t="s">
        <v>67415</v>
      </c>
      <c r="E21568" s="4" t="s">
        <v>27</v>
      </c>
      <c r="F21568" s="4">
        <v>9892658390</v>
      </c>
      <c r="G21568" s="4">
        <v>9167304306</v>
      </c>
      <c r="H21568" s="4" t="s">
        <v>67416</v>
      </c>
      <c r="I21568" s="4"/>
      <c r="J21568" s="4" t="s">
        <v>67418</v>
      </c>
      <c r="L21568" s="4" t="s">
        <v>8764</v>
      </c>
      <c r="M21568" s="4" t="s">
        <v>23</v>
      </c>
      <c r="N21568" s="4">
        <v>400017</v>
      </c>
      <c r="O21568" s="4"/>
      <c r="P21568" s="4">
        <v>8048614682</v>
      </c>
      <c r="Q21568" s="31" t="s">
        <v>209134</v>
      </c>
      <c r="R21568" s="4"/>
      <c r="S21568" s="13" t="s">
        <v>196180</v>
      </c>
      <c r="T21568" s="13"/>
      <c r="U21568" s="13"/>
      <c r="V21568" s="13"/>
      <c r="W21568" s="13"/>
    </row>
    <row r="21569" spans="1:23" ht="30" x14ac:dyDescent="0.25">
      <c r="A21569" s="4" t="s">
        <v>67460</v>
      </c>
      <c r="B21569" s="4" t="s">
        <v>22</v>
      </c>
      <c r="C21569" s="4" t="s">
        <v>148</v>
      </c>
      <c r="D21569" s="4" t="s">
        <v>67457</v>
      </c>
      <c r="E21569" s="4" t="s">
        <v>34</v>
      </c>
      <c r="F21569" s="4">
        <v>9821130411</v>
      </c>
      <c r="G21569" s="4">
        <v>9833606656</v>
      </c>
      <c r="H21569" s="4" t="s">
        <v>67458</v>
      </c>
      <c r="I21569" s="4" t="s">
        <v>67459</v>
      </c>
      <c r="J21569" s="4" t="s">
        <v>67461</v>
      </c>
      <c r="L21569" s="4" t="s">
        <v>38456</v>
      </c>
      <c r="M21569" s="4" t="s">
        <v>23</v>
      </c>
      <c r="N21569" s="4">
        <v>400016</v>
      </c>
      <c r="O21569" s="4" t="s">
        <v>67462</v>
      </c>
      <c r="P21569" s="4">
        <v>8043046377</v>
      </c>
      <c r="Q21569" s="31" t="s">
        <v>67456</v>
      </c>
      <c r="R21569" s="4"/>
      <c r="S21569" s="13" t="s">
        <v>196181</v>
      </c>
      <c r="T21569" s="13"/>
      <c r="U21569" s="13"/>
      <c r="V21569" s="13"/>
      <c r="W21569" s="13"/>
    </row>
    <row r="21570" spans="1:23" x14ac:dyDescent="0.25">
      <c r="A21570" s="4" t="s">
        <v>67471</v>
      </c>
      <c r="B21570" s="4" t="s">
        <v>22</v>
      </c>
      <c r="C21570" s="4" t="s">
        <v>67469</v>
      </c>
      <c r="D21570" s="4"/>
      <c r="E21570" s="4"/>
      <c r="F21570" s="4">
        <v>9819837275</v>
      </c>
      <c r="G21570" s="4"/>
      <c r="H21570" s="4" t="s">
        <v>67470</v>
      </c>
      <c r="I21570" s="4"/>
      <c r="J21570" s="4" t="s">
        <v>67472</v>
      </c>
      <c r="L21570" s="4" t="s">
        <v>67473</v>
      </c>
      <c r="M21570" s="4" t="s">
        <v>23</v>
      </c>
      <c r="N21570" s="4">
        <v>400016</v>
      </c>
      <c r="O21570" s="4"/>
      <c r="P21570" s="4">
        <v>8049675959</v>
      </c>
      <c r="Q21570" s="31"/>
      <c r="R21570" s="4"/>
      <c r="S21570" s="13" t="s">
        <v>67468</v>
      </c>
      <c r="T21570" s="13"/>
      <c r="U21570" s="13"/>
      <c r="V21570" s="13"/>
      <c r="W21570" s="13"/>
    </row>
    <row r="21571" spans="1:23" x14ac:dyDescent="0.25">
      <c r="A21571" s="4" t="s">
        <v>67485</v>
      </c>
      <c r="B21571" s="4" t="s">
        <v>22</v>
      </c>
      <c r="C21571" s="4" t="s">
        <v>8759</v>
      </c>
      <c r="D21571" s="4" t="s">
        <v>54</v>
      </c>
      <c r="E21571" s="4" t="s">
        <v>34</v>
      </c>
      <c r="F21571" s="4">
        <v>9867815763</v>
      </c>
      <c r="G21571" s="4">
        <v>7021857325</v>
      </c>
      <c r="H21571" s="4" t="s">
        <v>67484</v>
      </c>
      <c r="I21571" s="4"/>
      <c r="J21571" s="4" t="s">
        <v>67486</v>
      </c>
      <c r="L21571" s="4" t="s">
        <v>25574</v>
      </c>
      <c r="M21571" s="4" t="s">
        <v>23</v>
      </c>
      <c r="N21571" s="4">
        <v>400037</v>
      </c>
      <c r="O21571" s="4"/>
      <c r="P21571" s="4">
        <v>8048605586</v>
      </c>
      <c r="Q21571" s="31" t="s">
        <v>219664</v>
      </c>
      <c r="R21571" s="4"/>
      <c r="S21571" s="13" t="s">
        <v>219665</v>
      </c>
      <c r="T21571" s="13"/>
      <c r="U21571" s="13"/>
      <c r="V21571" s="13"/>
      <c r="W21571" s="13"/>
    </row>
    <row r="21572" spans="1:23" ht="30" x14ac:dyDescent="0.25">
      <c r="A21572" s="4" t="s">
        <v>67526</v>
      </c>
      <c r="B21572" s="4" t="s">
        <v>22</v>
      </c>
      <c r="C21572" s="4" t="s">
        <v>7661</v>
      </c>
      <c r="D21572" s="4"/>
      <c r="E21572" s="4" t="s">
        <v>175</v>
      </c>
      <c r="F21572" s="4">
        <v>9920981166</v>
      </c>
      <c r="G21572" s="4">
        <v>9699973655</v>
      </c>
      <c r="H21572" s="4" t="s">
        <v>67524</v>
      </c>
      <c r="I21572" s="4" t="s">
        <v>67525</v>
      </c>
      <c r="J21572" s="4" t="s">
        <v>67527</v>
      </c>
      <c r="L21572" s="4" t="s">
        <v>4154</v>
      </c>
      <c r="M21572" s="4" t="s">
        <v>23</v>
      </c>
      <c r="N21572" s="4">
        <v>401107</v>
      </c>
      <c r="O21572" s="4" t="s">
        <v>67528</v>
      </c>
      <c r="P21572" s="4">
        <v>8046064988</v>
      </c>
      <c r="Q21572" s="31" t="s">
        <v>219666</v>
      </c>
      <c r="R21572" s="4"/>
      <c r="S21572" s="13" t="s">
        <v>219667</v>
      </c>
      <c r="T21572" s="13"/>
      <c r="U21572" s="13"/>
      <c r="V21572" s="13"/>
      <c r="W21572" s="13"/>
    </row>
    <row r="21573" spans="1:23" ht="45" x14ac:dyDescent="0.25">
      <c r="A21573" s="4" t="s">
        <v>67567</v>
      </c>
      <c r="B21573" s="4" t="s">
        <v>22</v>
      </c>
      <c r="C21573" s="4" t="s">
        <v>8278</v>
      </c>
      <c r="D21573" s="4" t="s">
        <v>763</v>
      </c>
      <c r="E21573" s="4" t="s">
        <v>34</v>
      </c>
      <c r="F21573" s="4">
        <v>9320198593</v>
      </c>
      <c r="G21573" s="4"/>
      <c r="H21573" s="4" t="s">
        <v>67565</v>
      </c>
      <c r="I21573" s="4" t="s">
        <v>67566</v>
      </c>
      <c r="J21573" s="4" t="s">
        <v>67568</v>
      </c>
      <c r="L21573" s="4" t="s">
        <v>388</v>
      </c>
      <c r="M21573" s="4" t="s">
        <v>23</v>
      </c>
      <c r="N21573" s="4">
        <v>400097</v>
      </c>
      <c r="O21573" s="4" t="s">
        <v>67569</v>
      </c>
      <c r="P21573" s="4">
        <v>8048582703</v>
      </c>
      <c r="Q21573" s="31" t="s">
        <v>219668</v>
      </c>
      <c r="R21573" s="4"/>
      <c r="S21573" s="13" t="s">
        <v>229856</v>
      </c>
      <c r="T21573" s="13"/>
      <c r="U21573" s="13"/>
      <c r="V21573" s="13"/>
      <c r="W21573" s="13"/>
    </row>
    <row r="21574" spans="1:23" ht="45" x14ac:dyDescent="0.25">
      <c r="A21574" s="4" t="s">
        <v>67613</v>
      </c>
      <c r="B21574" s="4" t="s">
        <v>22</v>
      </c>
      <c r="C21574" s="4" t="s">
        <v>484</v>
      </c>
      <c r="D21574" s="4" t="s">
        <v>111</v>
      </c>
      <c r="E21574" s="4" t="s">
        <v>65</v>
      </c>
      <c r="F21574" s="4">
        <v>9870438749</v>
      </c>
      <c r="G21574" s="4">
        <v>9870406692</v>
      </c>
      <c r="H21574" s="4" t="s">
        <v>67612</v>
      </c>
      <c r="I21574" s="4"/>
      <c r="J21574" s="4" t="s">
        <v>67614</v>
      </c>
      <c r="L21574" s="4" t="s">
        <v>67615</v>
      </c>
      <c r="M21574" s="4" t="s">
        <v>23</v>
      </c>
      <c r="N21574" s="4">
        <v>400003</v>
      </c>
      <c r="O21574" s="4" t="s">
        <v>67616</v>
      </c>
      <c r="P21574" s="4">
        <v>8048113206</v>
      </c>
      <c r="Q21574" s="31" t="s">
        <v>219669</v>
      </c>
      <c r="R21574" s="4"/>
      <c r="S21574" s="13" t="s">
        <v>219670</v>
      </c>
      <c r="T21574" s="13"/>
      <c r="U21574" s="13"/>
      <c r="V21574" s="13"/>
      <c r="W21574" s="13"/>
    </row>
    <row r="21575" spans="1:23" ht="30" x14ac:dyDescent="0.25">
      <c r="A21575" s="4" t="s">
        <v>67626</v>
      </c>
      <c r="B21575" s="4" t="s">
        <v>22</v>
      </c>
      <c r="C21575" s="4" t="s">
        <v>1122</v>
      </c>
      <c r="D21575" s="4" t="s">
        <v>22919</v>
      </c>
      <c r="E21575" s="4" t="s">
        <v>27</v>
      </c>
      <c r="F21575" s="4">
        <v>9892407092</v>
      </c>
      <c r="G21575" s="4">
        <v>9867157059</v>
      </c>
      <c r="H21575" s="4" t="s">
        <v>67624</v>
      </c>
      <c r="I21575" s="4" t="s">
        <v>67625</v>
      </c>
      <c r="J21575" s="4" t="s">
        <v>67627</v>
      </c>
      <c r="L21575" s="4" t="s">
        <v>9476</v>
      </c>
      <c r="M21575" s="4" t="s">
        <v>23</v>
      </c>
      <c r="N21575" s="4">
        <v>400092</v>
      </c>
      <c r="O21575" s="4"/>
      <c r="P21575" s="4">
        <v>8071813138</v>
      </c>
      <c r="Q21575" s="31" t="s">
        <v>205371</v>
      </c>
      <c r="R21575" s="4"/>
      <c r="S21575" s="13" t="s">
        <v>219671</v>
      </c>
      <c r="T21575" s="13"/>
      <c r="U21575" s="13"/>
      <c r="V21575" s="13"/>
      <c r="W21575" s="13"/>
    </row>
    <row r="21576" spans="1:23" ht="30" x14ac:dyDescent="0.25">
      <c r="A21576" s="4" t="s">
        <v>67637</v>
      </c>
      <c r="B21576" s="4" t="s">
        <v>22</v>
      </c>
      <c r="C21576" s="4" t="s">
        <v>110</v>
      </c>
      <c r="D21576" s="4"/>
      <c r="E21576" s="4" t="s">
        <v>74</v>
      </c>
      <c r="F21576" s="4">
        <v>9820046806</v>
      </c>
      <c r="G21576" s="4">
        <v>9769205060</v>
      </c>
      <c r="H21576" s="4" t="s">
        <v>67635</v>
      </c>
      <c r="I21576" s="4" t="s">
        <v>67636</v>
      </c>
      <c r="J21576" s="4" t="s">
        <v>67638</v>
      </c>
      <c r="L21576" s="4" t="s">
        <v>67639</v>
      </c>
      <c r="M21576" s="4" t="s">
        <v>23</v>
      </c>
      <c r="N21576" s="4">
        <v>400004</v>
      </c>
      <c r="O21576" s="4" t="s">
        <v>67640</v>
      </c>
      <c r="P21576" s="4">
        <v>8071640378</v>
      </c>
      <c r="Q21576" s="31" t="s">
        <v>67634</v>
      </c>
      <c r="R21576" s="4"/>
      <c r="S21576" s="13" t="s">
        <v>219672</v>
      </c>
      <c r="T21576" s="13"/>
      <c r="U21576" s="13"/>
      <c r="V21576" s="13"/>
      <c r="W21576" s="13"/>
    </row>
    <row r="21577" spans="1:23" ht="45" x14ac:dyDescent="0.25">
      <c r="A21577" s="4" t="s">
        <v>67681</v>
      </c>
      <c r="B21577" s="4" t="s">
        <v>22</v>
      </c>
      <c r="C21577" s="4" t="s">
        <v>7809</v>
      </c>
      <c r="D21577" s="4" t="s">
        <v>18489</v>
      </c>
      <c r="E21577" s="4" t="s">
        <v>27</v>
      </c>
      <c r="F21577" s="4">
        <v>9820220152</v>
      </c>
      <c r="G21577" s="4">
        <v>9324793253</v>
      </c>
      <c r="H21577" s="4" t="s">
        <v>67680</v>
      </c>
      <c r="I21577" s="4"/>
      <c r="J21577" s="4" t="s">
        <v>67682</v>
      </c>
      <c r="L21577" s="4" t="s">
        <v>367</v>
      </c>
      <c r="M21577" s="4" t="s">
        <v>23</v>
      </c>
      <c r="N21577" s="4">
        <v>400064</v>
      </c>
      <c r="O21577" s="4"/>
      <c r="P21577" s="4">
        <v>8042955242</v>
      </c>
      <c r="Q21577" s="31" t="s">
        <v>67679</v>
      </c>
      <c r="R21577" s="4"/>
      <c r="S21577" s="13" t="s">
        <v>229857</v>
      </c>
      <c r="T21577" s="13"/>
      <c r="U21577" s="13"/>
      <c r="V21577" s="13"/>
      <c r="W21577" s="13"/>
    </row>
    <row r="21578" spans="1:23" ht="45" x14ac:dyDescent="0.25">
      <c r="A21578" s="4" t="s">
        <v>67786</v>
      </c>
      <c r="B21578" s="4" t="s">
        <v>22</v>
      </c>
      <c r="C21578" s="4" t="s">
        <v>7088</v>
      </c>
      <c r="D21578" s="4" t="s">
        <v>67784</v>
      </c>
      <c r="E21578" s="4" t="s">
        <v>27</v>
      </c>
      <c r="F21578" s="4">
        <v>9821141001</v>
      </c>
      <c r="G21578" s="4">
        <v>9870761601</v>
      </c>
      <c r="H21578" s="4" t="s">
        <v>67785</v>
      </c>
      <c r="I21578" s="4"/>
      <c r="J21578" s="4" t="s">
        <v>67787</v>
      </c>
      <c r="L21578" s="4"/>
      <c r="M21578" s="4" t="s">
        <v>23</v>
      </c>
      <c r="N21578" s="4">
        <v>400003</v>
      </c>
      <c r="O21578" s="4"/>
      <c r="P21578" s="4">
        <v>8071933742</v>
      </c>
      <c r="Q21578" s="31" t="s">
        <v>209135</v>
      </c>
      <c r="R21578" s="4"/>
      <c r="S21578" s="13" t="s">
        <v>196182</v>
      </c>
      <c r="T21578" s="13"/>
      <c r="U21578" s="13"/>
      <c r="V21578" s="13"/>
      <c r="W21578" s="13"/>
    </row>
    <row r="21579" spans="1:23" ht="45" x14ac:dyDescent="0.25">
      <c r="A21579" s="4" t="s">
        <v>67789</v>
      </c>
      <c r="B21579" s="4" t="s">
        <v>22</v>
      </c>
      <c r="C21579" s="4" t="s">
        <v>98</v>
      </c>
      <c r="D21579" s="4" t="s">
        <v>8282</v>
      </c>
      <c r="E21579" s="4" t="s">
        <v>27</v>
      </c>
      <c r="F21579" s="4">
        <v>8828485299</v>
      </c>
      <c r="G21579" s="4">
        <v>9702214016</v>
      </c>
      <c r="H21579" s="4" t="s">
        <v>67788</v>
      </c>
      <c r="I21579" s="4"/>
      <c r="J21579" s="4" t="s">
        <v>67790</v>
      </c>
      <c r="L21579" s="4" t="s">
        <v>9578</v>
      </c>
      <c r="M21579" s="4" t="s">
        <v>23</v>
      </c>
      <c r="N21579" s="4">
        <v>400104</v>
      </c>
      <c r="O21579" s="4"/>
      <c r="P21579" s="4">
        <v>8048603903</v>
      </c>
      <c r="Q21579" s="31" t="s">
        <v>219673</v>
      </c>
      <c r="R21579" s="4"/>
      <c r="S21579" s="13" t="s">
        <v>196183</v>
      </c>
      <c r="T21579" s="13"/>
      <c r="U21579" s="13"/>
      <c r="V21579" s="13"/>
      <c r="W21579" s="13"/>
    </row>
    <row r="21580" spans="1:23" x14ac:dyDescent="0.25">
      <c r="A21580" s="4" t="s">
        <v>67901</v>
      </c>
      <c r="B21580" s="4" t="s">
        <v>22</v>
      </c>
      <c r="C21580" s="4" t="s">
        <v>67899</v>
      </c>
      <c r="D21580" s="4"/>
      <c r="E21580" s="4" t="s">
        <v>27186</v>
      </c>
      <c r="F21580" s="4">
        <v>8097776838</v>
      </c>
      <c r="G21580" s="4"/>
      <c r="H21580" s="4" t="s">
        <v>67900</v>
      </c>
      <c r="I21580" s="4"/>
      <c r="J21580" s="4" t="s">
        <v>67902</v>
      </c>
      <c r="L21580" s="4" t="s">
        <v>914</v>
      </c>
      <c r="M21580" s="4" t="s">
        <v>23</v>
      </c>
      <c r="N21580" s="4">
        <v>400004</v>
      </c>
      <c r="O21580" s="4" t="s">
        <v>67903</v>
      </c>
      <c r="P21580" s="4">
        <v>8071645745</v>
      </c>
      <c r="Q21580" s="31" t="s">
        <v>67898</v>
      </c>
      <c r="R21580" s="4"/>
      <c r="S21580" s="13" t="s">
        <v>229858</v>
      </c>
      <c r="T21580" s="13"/>
      <c r="U21580" s="13"/>
      <c r="V21580" s="13"/>
      <c r="W21580" s="13"/>
    </row>
    <row r="21581" spans="1:23" x14ac:dyDescent="0.25">
      <c r="A21581" s="4" t="s">
        <v>67976</v>
      </c>
      <c r="B21581" s="4" t="s">
        <v>22</v>
      </c>
      <c r="C21581" s="4" t="s">
        <v>3339</v>
      </c>
      <c r="D21581" s="4" t="s">
        <v>1113</v>
      </c>
      <c r="E21581" s="4" t="s">
        <v>74</v>
      </c>
      <c r="F21581" s="4">
        <v>9821985991</v>
      </c>
      <c r="G21581" s="4"/>
      <c r="H21581" s="4" t="s">
        <v>67975</v>
      </c>
      <c r="I21581" s="4"/>
      <c r="J21581" s="4" t="s">
        <v>67977</v>
      </c>
      <c r="L21581" s="4"/>
      <c r="M21581" s="4" t="s">
        <v>23</v>
      </c>
      <c r="N21581" s="4">
        <v>400003</v>
      </c>
      <c r="O21581" s="4"/>
      <c r="P21581" s="4">
        <v>8043052712</v>
      </c>
      <c r="Q21581" s="31"/>
      <c r="R21581" s="4"/>
      <c r="S21581" s="13" t="s">
        <v>202130</v>
      </c>
      <c r="T21581" s="13"/>
      <c r="U21581" s="13"/>
      <c r="V21581" s="13"/>
      <c r="W21581" s="13"/>
    </row>
    <row r="21582" spans="1:23" ht="45" x14ac:dyDescent="0.25">
      <c r="A21582" s="4" t="s">
        <v>68019</v>
      </c>
      <c r="B21582" s="4" t="s">
        <v>22</v>
      </c>
      <c r="C21582" s="4" t="s">
        <v>68016</v>
      </c>
      <c r="D21582" s="4"/>
      <c r="E21582" s="4" t="s">
        <v>435</v>
      </c>
      <c r="F21582" s="4">
        <v>9223399111</v>
      </c>
      <c r="G21582" s="4">
        <v>9820101945</v>
      </c>
      <c r="H21582" s="4" t="s">
        <v>68017</v>
      </c>
      <c r="I21582" s="4" t="s">
        <v>68018</v>
      </c>
      <c r="J21582" s="4" t="s">
        <v>68020</v>
      </c>
      <c r="L21582" s="4" t="s">
        <v>116</v>
      </c>
      <c r="M21582" s="4" t="s">
        <v>23</v>
      </c>
      <c r="N21582" s="4">
        <v>400059</v>
      </c>
      <c r="O21582" s="4" t="s">
        <v>68021</v>
      </c>
      <c r="P21582" s="4">
        <v>8041947929</v>
      </c>
      <c r="Q21582" s="31" t="s">
        <v>68015</v>
      </c>
      <c r="R21582" s="4"/>
      <c r="S21582" s="13" t="s">
        <v>229859</v>
      </c>
      <c r="T21582" s="13"/>
      <c r="U21582" s="13"/>
      <c r="V21582" s="13"/>
      <c r="W21582" s="13"/>
    </row>
    <row r="21583" spans="1:23" ht="30" x14ac:dyDescent="0.25">
      <c r="A21583" s="4" t="s">
        <v>68115</v>
      </c>
      <c r="B21583" s="4" t="s">
        <v>22</v>
      </c>
      <c r="C21583" s="4" t="s">
        <v>778</v>
      </c>
      <c r="D21583" s="4" t="s">
        <v>111</v>
      </c>
      <c r="E21583" s="4" t="s">
        <v>175</v>
      </c>
      <c r="F21583" s="4">
        <v>9324616988</v>
      </c>
      <c r="G21583" s="4"/>
      <c r="H21583" s="4" t="s">
        <v>68114</v>
      </c>
      <c r="I21583" s="4"/>
      <c r="J21583" s="4" t="s">
        <v>68116</v>
      </c>
      <c r="L21583" s="4" t="s">
        <v>2853</v>
      </c>
      <c r="M21583" s="4" t="s">
        <v>23</v>
      </c>
      <c r="N21583" s="4">
        <v>401107</v>
      </c>
      <c r="O21583" s="4"/>
      <c r="P21583" s="4">
        <v>8046056601</v>
      </c>
      <c r="Q21583" s="31" t="s">
        <v>219674</v>
      </c>
      <c r="R21583" s="4"/>
      <c r="S21583" s="13" t="s">
        <v>196184</v>
      </c>
      <c r="T21583" s="13"/>
      <c r="U21583" s="13"/>
      <c r="V21583" s="13"/>
      <c r="W21583" s="13"/>
    </row>
    <row r="21584" spans="1:23" ht="45" x14ac:dyDescent="0.25">
      <c r="A21584" s="4" t="s">
        <v>68187</v>
      </c>
      <c r="B21584" s="4" t="s">
        <v>22</v>
      </c>
      <c r="C21584" s="4" t="s">
        <v>13305</v>
      </c>
      <c r="D21584" s="4"/>
      <c r="E21584" s="4" t="s">
        <v>34</v>
      </c>
      <c r="F21584" s="4">
        <v>9969193235</v>
      </c>
      <c r="G21584" s="4">
        <v>7039541833</v>
      </c>
      <c r="H21584" s="4" t="s">
        <v>68186</v>
      </c>
      <c r="I21584" s="4"/>
      <c r="J21584" s="4" t="s">
        <v>68188</v>
      </c>
      <c r="L21584" s="4" t="s">
        <v>8764</v>
      </c>
      <c r="M21584" s="4" t="s">
        <v>23</v>
      </c>
      <c r="N21584" s="4">
        <v>400017</v>
      </c>
      <c r="O21584" s="4"/>
      <c r="P21584" s="4">
        <v>8048552201</v>
      </c>
      <c r="Q21584" s="31" t="s">
        <v>68185</v>
      </c>
      <c r="R21584" s="4"/>
      <c r="S21584" s="13" t="s">
        <v>196185</v>
      </c>
      <c r="T21584" s="13"/>
      <c r="U21584" s="13"/>
      <c r="V21584" s="13"/>
      <c r="W21584" s="13"/>
    </row>
    <row r="21585" spans="1:23" x14ac:dyDescent="0.25">
      <c r="A21585" s="4" t="s">
        <v>68224</v>
      </c>
      <c r="B21585" s="4" t="s">
        <v>22</v>
      </c>
      <c r="C21585" s="4" t="s">
        <v>63713</v>
      </c>
      <c r="D21585" s="4" t="s">
        <v>11231</v>
      </c>
      <c r="E21585" s="4" t="s">
        <v>175</v>
      </c>
      <c r="F21585" s="4">
        <v>7506261273</v>
      </c>
      <c r="G21585" s="4">
        <v>9833298130</v>
      </c>
      <c r="H21585" s="4" t="s">
        <v>68222</v>
      </c>
      <c r="I21585" s="4" t="s">
        <v>68223</v>
      </c>
      <c r="J21585" s="4" t="s">
        <v>68225</v>
      </c>
      <c r="L21585" s="4" t="s">
        <v>7997</v>
      </c>
      <c r="M21585" s="4" t="s">
        <v>23</v>
      </c>
      <c r="N21585" s="4">
        <v>400049</v>
      </c>
      <c r="O21585" s="4"/>
      <c r="P21585" s="4">
        <v>8048607693</v>
      </c>
      <c r="Q21585" s="31"/>
      <c r="R21585" s="4"/>
      <c r="S21585" s="13" t="s">
        <v>68221</v>
      </c>
      <c r="T21585" s="13"/>
      <c r="U21585" s="13"/>
      <c r="V21585" s="13"/>
      <c r="W21585" s="13"/>
    </row>
    <row r="21586" spans="1:23" ht="45" x14ac:dyDescent="0.25">
      <c r="A21586" s="4" t="s">
        <v>68238</v>
      </c>
      <c r="B21586" s="4" t="s">
        <v>22</v>
      </c>
      <c r="C21586" s="4" t="s">
        <v>956</v>
      </c>
      <c r="D21586" s="4" t="s">
        <v>68236</v>
      </c>
      <c r="E21586" s="4" t="s">
        <v>27</v>
      </c>
      <c r="F21586" s="4">
        <v>9819261861</v>
      </c>
      <c r="G21586" s="4"/>
      <c r="H21586" s="4" t="s">
        <v>68237</v>
      </c>
      <c r="I21586" s="4"/>
      <c r="J21586" s="4" t="s">
        <v>68239</v>
      </c>
      <c r="L21586" s="4" t="s">
        <v>7056</v>
      </c>
      <c r="M21586" s="4" t="s">
        <v>23</v>
      </c>
      <c r="N21586" s="4">
        <v>400067</v>
      </c>
      <c r="O21586" s="4"/>
      <c r="P21586" s="4">
        <v>8071744572</v>
      </c>
      <c r="Q21586" s="31" t="s">
        <v>68235</v>
      </c>
      <c r="R21586" s="4"/>
      <c r="S21586" s="13" t="s">
        <v>229860</v>
      </c>
      <c r="T21586" s="13"/>
      <c r="U21586" s="13"/>
      <c r="V21586" s="13"/>
      <c r="W21586" s="13"/>
    </row>
    <row r="21587" spans="1:23" ht="45" x14ac:dyDescent="0.25">
      <c r="A21587" s="4" t="s">
        <v>68247</v>
      </c>
      <c r="B21587" s="4" t="s">
        <v>22</v>
      </c>
      <c r="C21587" s="4" t="s">
        <v>68244</v>
      </c>
      <c r="D21587" s="4" t="s">
        <v>68245</v>
      </c>
      <c r="E21587" s="4" t="s">
        <v>27</v>
      </c>
      <c r="F21587" s="4">
        <v>9833710335</v>
      </c>
      <c r="G21587" s="4">
        <v>9930735157</v>
      </c>
      <c r="H21587" s="4" t="s">
        <v>68246</v>
      </c>
      <c r="I21587" s="4"/>
      <c r="J21587" s="4" t="s">
        <v>68248</v>
      </c>
      <c r="L21587" s="4" t="s">
        <v>68249</v>
      </c>
      <c r="M21587" s="4" t="s">
        <v>23</v>
      </c>
      <c r="N21587" s="4">
        <v>400003</v>
      </c>
      <c r="O21587" s="4"/>
      <c r="P21587" s="4">
        <v>8045352955</v>
      </c>
      <c r="Q21587" s="31" t="s">
        <v>219675</v>
      </c>
      <c r="R21587" s="4"/>
      <c r="S21587" s="13" t="s">
        <v>229861</v>
      </c>
      <c r="T21587" s="13"/>
      <c r="U21587" s="13"/>
      <c r="V21587" s="13"/>
      <c r="W21587" s="13"/>
    </row>
    <row r="21588" spans="1:23" x14ac:dyDescent="0.25">
      <c r="A21588" s="4" t="s">
        <v>68252</v>
      </c>
      <c r="B21588" s="4" t="s">
        <v>22</v>
      </c>
      <c r="C21588" s="4" t="s">
        <v>13074</v>
      </c>
      <c r="D21588" s="4" t="s">
        <v>1471</v>
      </c>
      <c r="E21588" s="4" t="s">
        <v>27</v>
      </c>
      <c r="F21588" s="4">
        <v>9167226669</v>
      </c>
      <c r="G21588" s="4"/>
      <c r="H21588" s="4" t="s">
        <v>68251</v>
      </c>
      <c r="I21588" s="4"/>
      <c r="J21588" s="4" t="s">
        <v>68253</v>
      </c>
      <c r="L21588" s="4" t="s">
        <v>7107</v>
      </c>
      <c r="M21588" s="4" t="s">
        <v>23</v>
      </c>
      <c r="N21588" s="4">
        <v>400078</v>
      </c>
      <c r="O21588" s="4"/>
      <c r="P21588" s="4">
        <v>8048609141</v>
      </c>
      <c r="Q21588" s="31"/>
      <c r="R21588" s="4"/>
      <c r="S21588" s="13" t="s">
        <v>68250</v>
      </c>
      <c r="T21588" s="13"/>
      <c r="U21588" s="13"/>
      <c r="V21588" s="13"/>
      <c r="W21588" s="13"/>
    </row>
    <row r="21589" spans="1:23" ht="45" x14ac:dyDescent="0.25">
      <c r="A21589" s="4" t="s">
        <v>68278</v>
      </c>
      <c r="B21589" s="4" t="s">
        <v>22</v>
      </c>
      <c r="C21589" s="4" t="s">
        <v>68276</v>
      </c>
      <c r="D21589" s="4" t="s">
        <v>1869</v>
      </c>
      <c r="E21589" s="4" t="s">
        <v>27</v>
      </c>
      <c r="F21589" s="4">
        <v>9566063678</v>
      </c>
      <c r="G21589" s="4"/>
      <c r="H21589" s="4" t="s">
        <v>68277</v>
      </c>
      <c r="I21589" s="4"/>
      <c r="J21589" s="4" t="s">
        <v>68279</v>
      </c>
      <c r="L21589" s="4" t="s">
        <v>68280</v>
      </c>
      <c r="M21589" s="4" t="s">
        <v>23</v>
      </c>
      <c r="N21589" s="4">
        <v>410210</v>
      </c>
      <c r="O21589" s="4"/>
      <c r="P21589" s="4">
        <v>8042956028</v>
      </c>
      <c r="Q21589" s="31" t="s">
        <v>68274</v>
      </c>
      <c r="R21589" s="4"/>
      <c r="S21589" s="13" t="s">
        <v>68275</v>
      </c>
      <c r="T21589" s="13"/>
      <c r="U21589" s="13"/>
      <c r="V21589" s="13"/>
      <c r="W21589" s="13"/>
    </row>
    <row r="21590" spans="1:23" ht="45" x14ac:dyDescent="0.25">
      <c r="A21590" s="4" t="s">
        <v>68300</v>
      </c>
      <c r="B21590" s="4" t="s">
        <v>22</v>
      </c>
      <c r="C21590" s="4" t="s">
        <v>8821</v>
      </c>
      <c r="D21590" s="4" t="s">
        <v>111</v>
      </c>
      <c r="E21590" s="4"/>
      <c r="F21590" s="4">
        <v>9892493327</v>
      </c>
      <c r="G21590" s="4"/>
      <c r="H21590" s="4" t="s">
        <v>68299</v>
      </c>
      <c r="I21590" s="4"/>
      <c r="J21590" s="4" t="s">
        <v>68301</v>
      </c>
      <c r="L21590" s="4" t="s">
        <v>68302</v>
      </c>
      <c r="M21590" s="4" t="s">
        <v>23</v>
      </c>
      <c r="N21590" s="4">
        <v>400063</v>
      </c>
      <c r="O21590" s="4"/>
      <c r="P21590" s="4">
        <v>8048114507</v>
      </c>
      <c r="Q21590" s="31" t="s">
        <v>209136</v>
      </c>
      <c r="R21590" s="4"/>
      <c r="S21590" s="13" t="s">
        <v>196186</v>
      </c>
      <c r="T21590" s="13"/>
      <c r="U21590" s="13"/>
      <c r="V21590" s="13"/>
      <c r="W21590" s="13"/>
    </row>
    <row r="21591" spans="1:23" ht="45" x14ac:dyDescent="0.25">
      <c r="A21591" s="4" t="s">
        <v>68394</v>
      </c>
      <c r="B21591" s="4" t="s">
        <v>22</v>
      </c>
      <c r="C21591" s="4" t="s">
        <v>1452</v>
      </c>
      <c r="D21591" s="4" t="s">
        <v>337</v>
      </c>
      <c r="E21591" s="4" t="s">
        <v>27</v>
      </c>
      <c r="F21591" s="4">
        <v>8237873775</v>
      </c>
      <c r="G21591" s="4">
        <v>8169440593</v>
      </c>
      <c r="H21591" s="4" t="s">
        <v>68392</v>
      </c>
      <c r="I21591" s="4" t="s">
        <v>68393</v>
      </c>
      <c r="J21591" s="4" t="s">
        <v>68395</v>
      </c>
      <c r="L21591" s="4" t="s">
        <v>68396</v>
      </c>
      <c r="M21591" s="4" t="s">
        <v>23</v>
      </c>
      <c r="N21591" s="4">
        <v>401501</v>
      </c>
      <c r="O21591" s="4" t="s">
        <v>68397</v>
      </c>
      <c r="P21591" s="4">
        <v>8042974053</v>
      </c>
      <c r="Q21591" s="31" t="s">
        <v>68390</v>
      </c>
      <c r="R21591" s="4"/>
      <c r="S21591" s="13" t="s">
        <v>68391</v>
      </c>
      <c r="T21591" s="13"/>
      <c r="U21591" s="13"/>
      <c r="V21591" s="13"/>
      <c r="W21591" s="13"/>
    </row>
    <row r="21592" spans="1:23" x14ac:dyDescent="0.25">
      <c r="A21592" s="4" t="s">
        <v>68442</v>
      </c>
      <c r="B21592" s="4" t="s">
        <v>22</v>
      </c>
      <c r="C21592" s="4" t="s">
        <v>29391</v>
      </c>
      <c r="D21592" s="4" t="s">
        <v>337</v>
      </c>
      <c r="E21592" s="4" t="s">
        <v>7339</v>
      </c>
      <c r="F21592" s="4">
        <v>9820344955</v>
      </c>
      <c r="G21592" s="4"/>
      <c r="H21592" s="4" t="s">
        <v>68441</v>
      </c>
      <c r="I21592" s="4"/>
      <c r="J21592" s="4" t="s">
        <v>68443</v>
      </c>
      <c r="L21592" s="4" t="s">
        <v>68444</v>
      </c>
      <c r="M21592" s="4" t="s">
        <v>23</v>
      </c>
      <c r="N21592" s="4">
        <v>400002</v>
      </c>
      <c r="O21592" s="4"/>
      <c r="P21592" s="4">
        <v>8042958482</v>
      </c>
      <c r="Q21592" s="31"/>
      <c r="R21592" s="4"/>
      <c r="S21592" s="13" t="s">
        <v>68440</v>
      </c>
      <c r="T21592" s="13"/>
      <c r="U21592" s="13"/>
      <c r="V21592" s="13"/>
      <c r="W21592" s="13"/>
    </row>
    <row r="21593" spans="1:23" ht="45" x14ac:dyDescent="0.25">
      <c r="A21593" s="4" t="s">
        <v>68457</v>
      </c>
      <c r="B21593" s="4" t="s">
        <v>22</v>
      </c>
      <c r="C21593" s="4" t="s">
        <v>6508</v>
      </c>
      <c r="D21593" s="4" t="s">
        <v>68455</v>
      </c>
      <c r="E21593" s="4" t="s">
        <v>27</v>
      </c>
      <c r="F21593" s="4">
        <v>9820048399</v>
      </c>
      <c r="G21593" s="4">
        <v>9820992004</v>
      </c>
      <c r="H21593" s="4" t="s">
        <v>68456</v>
      </c>
      <c r="I21593" s="4"/>
      <c r="J21593" s="4" t="s">
        <v>68458</v>
      </c>
      <c r="L21593" s="4" t="s">
        <v>14165</v>
      </c>
      <c r="M21593" s="4" t="s">
        <v>23</v>
      </c>
      <c r="N21593" s="4">
        <v>400010</v>
      </c>
      <c r="O21593" s="4" t="s">
        <v>68459</v>
      </c>
      <c r="P21593" s="4">
        <v>8049188694</v>
      </c>
      <c r="Q21593" s="31" t="s">
        <v>68454</v>
      </c>
      <c r="R21593" s="4"/>
      <c r="S21593" s="13" t="s">
        <v>229862</v>
      </c>
      <c r="T21593" s="13"/>
      <c r="U21593" s="13"/>
      <c r="V21593" s="13"/>
      <c r="W21593" s="13"/>
    </row>
    <row r="21594" spans="1:23" ht="30" x14ac:dyDescent="0.25">
      <c r="A21594" s="4" t="s">
        <v>68510</v>
      </c>
      <c r="B21594" s="4" t="s">
        <v>22</v>
      </c>
      <c r="C21594" s="4" t="s">
        <v>15458</v>
      </c>
      <c r="D21594" s="4" t="s">
        <v>24231</v>
      </c>
      <c r="E21594" s="4" t="s">
        <v>34</v>
      </c>
      <c r="F21594" s="4">
        <v>9820544241</v>
      </c>
      <c r="G21594" s="4"/>
      <c r="H21594" s="4" t="s">
        <v>68509</v>
      </c>
      <c r="I21594" s="4"/>
      <c r="J21594" s="4" t="s">
        <v>68511</v>
      </c>
      <c r="L21594" s="4" t="s">
        <v>2273</v>
      </c>
      <c r="M21594" s="4" t="s">
        <v>23</v>
      </c>
      <c r="N21594" s="4">
        <v>400063</v>
      </c>
      <c r="O21594" s="4"/>
      <c r="P21594" s="4">
        <v>8079468664</v>
      </c>
      <c r="Q21594" s="31" t="s">
        <v>219676</v>
      </c>
      <c r="R21594" s="4"/>
      <c r="S21594" s="13" t="s">
        <v>219677</v>
      </c>
      <c r="T21594" s="13"/>
      <c r="U21594" s="13"/>
      <c r="V21594" s="13"/>
      <c r="W21594" s="13"/>
    </row>
    <row r="21595" spans="1:23" x14ac:dyDescent="0.25">
      <c r="A21595" s="4" t="s">
        <v>68547</v>
      </c>
      <c r="B21595" s="4" t="s">
        <v>22</v>
      </c>
      <c r="C21595" s="4" t="s">
        <v>1050</v>
      </c>
      <c r="D21595" s="4" t="s">
        <v>111</v>
      </c>
      <c r="E21595" s="4" t="s">
        <v>74</v>
      </c>
      <c r="F21595" s="4">
        <v>9619197157</v>
      </c>
      <c r="G21595" s="4"/>
      <c r="H21595" s="4" t="s">
        <v>68546</v>
      </c>
      <c r="I21595" s="4"/>
      <c r="J21595" s="4" t="s">
        <v>68548</v>
      </c>
      <c r="L21595" s="4" t="s">
        <v>68549</v>
      </c>
      <c r="M21595" s="4" t="s">
        <v>23</v>
      </c>
      <c r="N21595" s="4">
        <v>400003</v>
      </c>
      <c r="O21595" s="4" t="s">
        <v>68550</v>
      </c>
      <c r="P21595" s="4">
        <v>8048551602</v>
      </c>
      <c r="Q21595" s="31"/>
      <c r="R21595" s="4"/>
      <c r="S21595" s="13" t="s">
        <v>229863</v>
      </c>
      <c r="T21595" s="13"/>
      <c r="U21595" s="13"/>
      <c r="V21595" s="13"/>
      <c r="W21595" s="13"/>
    </row>
    <row r="21596" spans="1:23" ht="45" x14ac:dyDescent="0.25">
      <c r="A21596" s="4" t="s">
        <v>68561</v>
      </c>
      <c r="B21596" s="4" t="s">
        <v>22</v>
      </c>
      <c r="C21596" s="4" t="s">
        <v>6139</v>
      </c>
      <c r="D21596" s="4" t="s">
        <v>68559</v>
      </c>
      <c r="E21596" s="4" t="s">
        <v>27</v>
      </c>
      <c r="F21596" s="4">
        <v>7045524823</v>
      </c>
      <c r="G21596" s="4">
        <v>9920482905</v>
      </c>
      <c r="H21596" s="4" t="s">
        <v>68560</v>
      </c>
      <c r="I21596" s="4"/>
      <c r="J21596" s="4" t="s">
        <v>68562</v>
      </c>
      <c r="L21596" s="4" t="s">
        <v>68563</v>
      </c>
      <c r="M21596" s="4" t="s">
        <v>23</v>
      </c>
      <c r="N21596" s="4">
        <v>400066</v>
      </c>
      <c r="O21596" s="4"/>
      <c r="P21596" s="4">
        <v>8046048397</v>
      </c>
      <c r="Q21596" s="31" t="s">
        <v>219678</v>
      </c>
      <c r="R21596" s="4"/>
      <c r="S21596" s="13" t="s">
        <v>219679</v>
      </c>
      <c r="T21596" s="13"/>
      <c r="U21596" s="13"/>
      <c r="V21596" s="13"/>
      <c r="W21596" s="13"/>
    </row>
    <row r="21597" spans="1:23" ht="45" x14ac:dyDescent="0.25">
      <c r="A21597" s="4" t="s">
        <v>68606</v>
      </c>
      <c r="B21597" s="4" t="s">
        <v>22</v>
      </c>
      <c r="C21597" s="4" t="s">
        <v>14381</v>
      </c>
      <c r="D21597" s="4" t="s">
        <v>68604</v>
      </c>
      <c r="E21597" s="4" t="s">
        <v>34</v>
      </c>
      <c r="F21597" s="4">
        <v>9819247173</v>
      </c>
      <c r="G21597" s="4">
        <v>9619301176</v>
      </c>
      <c r="H21597" s="4" t="s">
        <v>68605</v>
      </c>
      <c r="I21597" s="4"/>
      <c r="J21597" s="4" t="s">
        <v>68607</v>
      </c>
      <c r="L21597" s="4" t="s">
        <v>68608</v>
      </c>
      <c r="M21597" s="4" t="s">
        <v>23</v>
      </c>
      <c r="N21597" s="4">
        <v>400092</v>
      </c>
      <c r="O21597" s="4"/>
      <c r="P21597" s="4">
        <v>8046026873</v>
      </c>
      <c r="Q21597" s="31" t="s">
        <v>68603</v>
      </c>
      <c r="R21597" s="4"/>
      <c r="S21597" s="13" t="s">
        <v>196187</v>
      </c>
      <c r="T21597" s="13"/>
      <c r="U21597" s="13"/>
      <c r="V21597" s="13"/>
      <c r="W21597" s="13"/>
    </row>
    <row r="21598" spans="1:23" ht="30" x14ac:dyDescent="0.25">
      <c r="A21598" s="4" t="s">
        <v>68655</v>
      </c>
      <c r="B21598" s="4" t="s">
        <v>22</v>
      </c>
      <c r="C21598" s="4" t="s">
        <v>60563</v>
      </c>
      <c r="D21598" s="4" t="s">
        <v>26953</v>
      </c>
      <c r="E21598" s="4" t="s">
        <v>34</v>
      </c>
      <c r="F21598" s="4">
        <v>9769967744</v>
      </c>
      <c r="G21598" s="4">
        <v>9769462151</v>
      </c>
      <c r="H21598" s="4" t="s">
        <v>68653</v>
      </c>
      <c r="I21598" s="4" t="s">
        <v>68654</v>
      </c>
      <c r="J21598" s="4" t="s">
        <v>68656</v>
      </c>
      <c r="L21598" s="4" t="s">
        <v>13805</v>
      </c>
      <c r="M21598" s="4" t="s">
        <v>23</v>
      </c>
      <c r="N21598" s="4">
        <v>400086</v>
      </c>
      <c r="O21598" s="4"/>
      <c r="P21598" s="4">
        <v>8048553801</v>
      </c>
      <c r="Q21598" s="31" t="s">
        <v>209137</v>
      </c>
      <c r="R21598" s="4"/>
      <c r="S21598" s="13" t="s">
        <v>219680</v>
      </c>
      <c r="T21598" s="13"/>
      <c r="U21598" s="13"/>
      <c r="V21598" s="13"/>
      <c r="W21598" s="13"/>
    </row>
    <row r="21599" spans="1:23" ht="30" x14ac:dyDescent="0.25">
      <c r="A21599" s="4" t="s">
        <v>68687</v>
      </c>
      <c r="B21599" s="4" t="s">
        <v>22</v>
      </c>
      <c r="C21599" s="4" t="s">
        <v>1989</v>
      </c>
      <c r="D21599" s="4" t="s">
        <v>68684</v>
      </c>
      <c r="E21599" s="4" t="s">
        <v>74</v>
      </c>
      <c r="F21599" s="4">
        <v>9821567510</v>
      </c>
      <c r="G21599" s="4">
        <v>9821038052</v>
      </c>
      <c r="H21599" s="4" t="s">
        <v>68685</v>
      </c>
      <c r="I21599" s="4" t="s">
        <v>68686</v>
      </c>
      <c r="J21599" s="4" t="s">
        <v>68688</v>
      </c>
      <c r="L21599" s="4" t="s">
        <v>5050</v>
      </c>
      <c r="M21599" s="4" t="s">
        <v>23</v>
      </c>
      <c r="N21599" s="4">
        <v>400002</v>
      </c>
      <c r="O21599" s="4" t="s">
        <v>68689</v>
      </c>
      <c r="P21599" s="4">
        <v>8048024774</v>
      </c>
      <c r="Q21599" s="31" t="s">
        <v>209138</v>
      </c>
      <c r="R21599" s="4"/>
      <c r="S21599" s="13" t="s">
        <v>196188</v>
      </c>
      <c r="T21599" s="13"/>
      <c r="U21599" s="13"/>
      <c r="V21599" s="13"/>
      <c r="W21599" s="13"/>
    </row>
    <row r="21600" spans="1:23" ht="45" x14ac:dyDescent="0.25">
      <c r="A21600" s="4" t="s">
        <v>68756</v>
      </c>
      <c r="B21600" s="4" t="s">
        <v>22</v>
      </c>
      <c r="C21600" s="4" t="s">
        <v>1190</v>
      </c>
      <c r="D21600" s="4" t="s">
        <v>1146</v>
      </c>
      <c r="E21600" s="4" t="s">
        <v>34</v>
      </c>
      <c r="F21600" s="4">
        <v>9920463546</v>
      </c>
      <c r="G21600" s="4">
        <v>9702119951</v>
      </c>
      <c r="H21600" s="4" t="s">
        <v>68754</v>
      </c>
      <c r="I21600" s="4" t="s">
        <v>68755</v>
      </c>
      <c r="J21600" s="4" t="s">
        <v>68757</v>
      </c>
      <c r="L21600" s="4" t="s">
        <v>3213</v>
      </c>
      <c r="M21600" s="4" t="s">
        <v>23</v>
      </c>
      <c r="N21600" s="4">
        <v>400101</v>
      </c>
      <c r="O21600" s="4" t="s">
        <v>68759</v>
      </c>
      <c r="P21600" s="4">
        <v>8048605926</v>
      </c>
      <c r="Q21600" s="31" t="s">
        <v>209139</v>
      </c>
      <c r="R21600" s="4"/>
      <c r="S21600" s="13" t="s">
        <v>202131</v>
      </c>
      <c r="T21600" s="13"/>
      <c r="U21600" s="13"/>
      <c r="V21600" s="13"/>
      <c r="W21600" s="13"/>
    </row>
    <row r="21601" spans="1:23" x14ac:dyDescent="0.25">
      <c r="A21601" s="4" t="s">
        <v>68883</v>
      </c>
      <c r="B21601" s="4" t="s">
        <v>22</v>
      </c>
      <c r="C21601" s="4" t="s">
        <v>2321</v>
      </c>
      <c r="D21601" s="4" t="s">
        <v>1502</v>
      </c>
      <c r="E21601" s="4" t="s">
        <v>65</v>
      </c>
      <c r="F21601" s="4">
        <v>9820028616</v>
      </c>
      <c r="G21601" s="4">
        <v>9320054770</v>
      </c>
      <c r="H21601" s="4" t="s">
        <v>68881</v>
      </c>
      <c r="I21601" s="4" t="s">
        <v>68882</v>
      </c>
      <c r="J21601" s="4" t="s">
        <v>68884</v>
      </c>
      <c r="L21601" s="4" t="s">
        <v>68885</v>
      </c>
      <c r="M21601" s="4" t="s">
        <v>23</v>
      </c>
      <c r="N21601" s="4">
        <v>400063</v>
      </c>
      <c r="O21601" s="4" t="s">
        <v>68886</v>
      </c>
      <c r="P21601" s="4">
        <v>8043046036</v>
      </c>
      <c r="Q21601" s="31" t="s">
        <v>68880</v>
      </c>
      <c r="R21601" s="4"/>
      <c r="S21601" s="13" t="s">
        <v>229864</v>
      </c>
      <c r="T21601" s="13"/>
      <c r="U21601" s="13"/>
      <c r="V21601" s="13"/>
      <c r="W21601" s="13"/>
    </row>
    <row r="21602" spans="1:23" ht="30" x14ac:dyDescent="0.25">
      <c r="A21602" s="4" t="s">
        <v>68946</v>
      </c>
      <c r="B21602" s="4" t="s">
        <v>22</v>
      </c>
      <c r="C21602" s="4" t="s">
        <v>1887</v>
      </c>
      <c r="D21602" s="4" t="s">
        <v>18054</v>
      </c>
      <c r="E21602" s="4" t="s">
        <v>27</v>
      </c>
      <c r="F21602" s="4">
        <v>9301363775</v>
      </c>
      <c r="G21602" s="4"/>
      <c r="H21602" s="4" t="s">
        <v>68945</v>
      </c>
      <c r="I21602" s="4"/>
      <c r="J21602" s="4" t="s">
        <v>68947</v>
      </c>
      <c r="L21602" s="4" t="s">
        <v>66208</v>
      </c>
      <c r="M21602" s="4" t="s">
        <v>23</v>
      </c>
      <c r="N21602" s="4">
        <v>452001</v>
      </c>
      <c r="O21602" s="4"/>
      <c r="P21602" s="4">
        <v>8048413274</v>
      </c>
      <c r="Q21602" s="31" t="s">
        <v>68944</v>
      </c>
      <c r="R21602" s="4"/>
      <c r="S21602" s="13" t="s">
        <v>219681</v>
      </c>
      <c r="T21602" s="13"/>
      <c r="U21602" s="13"/>
      <c r="V21602" s="13"/>
      <c r="W21602" s="13"/>
    </row>
    <row r="21603" spans="1:23" ht="30" x14ac:dyDescent="0.25">
      <c r="A21603" s="4" t="s">
        <v>68951</v>
      </c>
      <c r="B21603" s="4" t="s">
        <v>22</v>
      </c>
      <c r="C21603" s="4" t="s">
        <v>1587</v>
      </c>
      <c r="D21603" s="4" t="s">
        <v>68948</v>
      </c>
      <c r="E21603" s="4" t="s">
        <v>34</v>
      </c>
      <c r="F21603" s="4">
        <v>9823707000</v>
      </c>
      <c r="G21603" s="4"/>
      <c r="H21603" s="4" t="s">
        <v>68949</v>
      </c>
      <c r="I21603" s="4" t="s">
        <v>68950</v>
      </c>
      <c r="J21603" s="4" t="s">
        <v>68952</v>
      </c>
      <c r="L21603" s="4" t="s">
        <v>5200</v>
      </c>
      <c r="M21603" s="4" t="s">
        <v>23</v>
      </c>
      <c r="N21603" s="4">
        <v>421308</v>
      </c>
      <c r="O21603" s="4"/>
      <c r="P21603" s="4">
        <v>8071592197</v>
      </c>
      <c r="Q21603" s="31" t="s">
        <v>219682</v>
      </c>
      <c r="R21603" s="4"/>
      <c r="S21603" s="13" t="s">
        <v>219683</v>
      </c>
      <c r="T21603" s="13"/>
      <c r="U21603" s="13"/>
      <c r="V21603" s="13"/>
      <c r="W21603" s="13"/>
    </row>
    <row r="21604" spans="1:23" ht="30" x14ac:dyDescent="0.25">
      <c r="A21604" s="4" t="s">
        <v>68976</v>
      </c>
      <c r="B21604" s="4" t="s">
        <v>22</v>
      </c>
      <c r="C21604" s="4" t="s">
        <v>9809</v>
      </c>
      <c r="D21604" s="4" t="s">
        <v>4242</v>
      </c>
      <c r="E21604" s="4" t="s">
        <v>74</v>
      </c>
      <c r="F21604" s="4">
        <v>9004800349</v>
      </c>
      <c r="G21604" s="4">
        <v>8451822748</v>
      </c>
      <c r="H21604" s="4" t="s">
        <v>68974</v>
      </c>
      <c r="I21604" s="4" t="s">
        <v>68975</v>
      </c>
      <c r="J21604" s="4" t="s">
        <v>68977</v>
      </c>
      <c r="L21604" s="4" t="s">
        <v>68978</v>
      </c>
      <c r="M21604" s="4" t="s">
        <v>23</v>
      </c>
      <c r="N21604" s="4">
        <v>400095</v>
      </c>
      <c r="O21604" s="4"/>
      <c r="P21604" s="4">
        <v>8048605572</v>
      </c>
      <c r="Q21604" s="31" t="s">
        <v>209140</v>
      </c>
      <c r="R21604" s="4"/>
      <c r="S21604" s="13" t="s">
        <v>196189</v>
      </c>
      <c r="T21604" s="13"/>
      <c r="U21604" s="13"/>
      <c r="V21604" s="13"/>
      <c r="W21604" s="13"/>
    </row>
    <row r="21605" spans="1:23" ht="30" x14ac:dyDescent="0.25">
      <c r="A21605" s="4" t="s">
        <v>68992</v>
      </c>
      <c r="B21605" s="4" t="s">
        <v>22</v>
      </c>
      <c r="C21605" s="4" t="s">
        <v>27290</v>
      </c>
      <c r="D21605" s="4" t="s">
        <v>68990</v>
      </c>
      <c r="E21605" s="4" t="s">
        <v>34</v>
      </c>
      <c r="F21605" s="4">
        <v>9833992962</v>
      </c>
      <c r="G21605" s="4"/>
      <c r="H21605" s="4" t="s">
        <v>68991</v>
      </c>
      <c r="I21605" s="4"/>
      <c r="J21605" s="4" t="s">
        <v>68993</v>
      </c>
      <c r="L21605" s="4" t="s">
        <v>8764</v>
      </c>
      <c r="M21605" s="4" t="s">
        <v>23</v>
      </c>
      <c r="N21605" s="4">
        <v>400017</v>
      </c>
      <c r="O21605" s="4" t="s">
        <v>68994</v>
      </c>
      <c r="P21605" s="4">
        <v>8046076605</v>
      </c>
      <c r="Q21605" s="31" t="s">
        <v>68989</v>
      </c>
      <c r="R21605" s="4"/>
      <c r="S21605" s="13" t="s">
        <v>229865</v>
      </c>
      <c r="T21605" s="13"/>
      <c r="U21605" s="13"/>
      <c r="V21605" s="13"/>
      <c r="W21605" s="13"/>
    </row>
    <row r="21606" spans="1:23" ht="30" x14ac:dyDescent="0.25">
      <c r="A21606" s="4" t="s">
        <v>69002</v>
      </c>
      <c r="B21606" s="4" t="s">
        <v>22</v>
      </c>
      <c r="C21606" s="4" t="s">
        <v>69000</v>
      </c>
      <c r="D21606" s="4" t="s">
        <v>5399</v>
      </c>
      <c r="E21606" s="4" t="s">
        <v>27</v>
      </c>
      <c r="F21606" s="4">
        <v>7021441422</v>
      </c>
      <c r="G21606" s="4"/>
      <c r="H21606" s="4" t="s">
        <v>69001</v>
      </c>
      <c r="I21606" s="4"/>
      <c r="J21606" s="4" t="s">
        <v>69003</v>
      </c>
      <c r="L21606" s="4" t="s">
        <v>14261</v>
      </c>
      <c r="M21606" s="4" t="s">
        <v>23</v>
      </c>
      <c r="N21606" s="4">
        <v>400017</v>
      </c>
      <c r="O21606" s="4"/>
      <c r="P21606" s="4">
        <v>8042984983</v>
      </c>
      <c r="Q21606" s="31" t="s">
        <v>209141</v>
      </c>
      <c r="R21606" s="4"/>
      <c r="S21606" s="13" t="s">
        <v>219684</v>
      </c>
      <c r="T21606" s="13"/>
      <c r="U21606" s="13"/>
      <c r="V21606" s="13"/>
      <c r="W21606" s="13"/>
    </row>
    <row r="21607" spans="1:23" x14ac:dyDescent="0.25">
      <c r="A21607" s="4" t="s">
        <v>69042</v>
      </c>
      <c r="B21607" s="4" t="s">
        <v>22</v>
      </c>
      <c r="C21607" s="4" t="s">
        <v>69039</v>
      </c>
      <c r="D21607" s="4" t="s">
        <v>6623</v>
      </c>
      <c r="E21607" s="4" t="s">
        <v>34</v>
      </c>
      <c r="F21607" s="4">
        <v>9821005381</v>
      </c>
      <c r="G21607" s="4"/>
      <c r="H21607" s="4" t="s">
        <v>69040</v>
      </c>
      <c r="I21607" s="4" t="s">
        <v>69041</v>
      </c>
      <c r="J21607" s="4" t="s">
        <v>69043</v>
      </c>
      <c r="L21607" s="4" t="s">
        <v>69044</v>
      </c>
      <c r="M21607" s="4" t="s">
        <v>23</v>
      </c>
      <c r="N21607" s="4">
        <v>400001</v>
      </c>
      <c r="O21607" s="4" t="s">
        <v>69045</v>
      </c>
      <c r="P21607" s="4">
        <v>8045352656</v>
      </c>
      <c r="Q21607" s="31" t="s">
        <v>69038</v>
      </c>
      <c r="R21607" s="4"/>
      <c r="S21607" s="13" t="s">
        <v>229866</v>
      </c>
      <c r="T21607" s="13"/>
      <c r="U21607" s="13"/>
      <c r="V21607" s="13"/>
      <c r="W21607" s="13"/>
    </row>
    <row r="21608" spans="1:23" ht="45" x14ac:dyDescent="0.25">
      <c r="A21608" s="4" t="s">
        <v>69115</v>
      </c>
      <c r="B21608" s="4" t="s">
        <v>22</v>
      </c>
      <c r="C21608" s="4" t="s">
        <v>69111</v>
      </c>
      <c r="D21608" s="4" t="s">
        <v>69112</v>
      </c>
      <c r="E21608" s="4" t="s">
        <v>175</v>
      </c>
      <c r="F21608" s="4">
        <v>9920495060</v>
      </c>
      <c r="G21608" s="4"/>
      <c r="H21608" s="4" t="s">
        <v>69113</v>
      </c>
      <c r="I21608" s="4" t="s">
        <v>69114</v>
      </c>
      <c r="J21608" s="4" t="s">
        <v>69116</v>
      </c>
      <c r="L21608" s="4" t="s">
        <v>116</v>
      </c>
      <c r="M21608" s="4" t="s">
        <v>23</v>
      </c>
      <c r="N21608" s="4">
        <v>400069</v>
      </c>
      <c r="O21608" s="4" t="s">
        <v>69117</v>
      </c>
      <c r="P21608" s="4">
        <v>8042955899</v>
      </c>
      <c r="Q21608" s="31" t="s">
        <v>69110</v>
      </c>
      <c r="R21608" s="4"/>
      <c r="S21608" s="13" t="s">
        <v>219685</v>
      </c>
      <c r="T21608" s="13"/>
      <c r="U21608" s="13"/>
      <c r="V21608" s="13"/>
      <c r="W21608" s="13"/>
    </row>
    <row r="21609" spans="1:23" ht="45" x14ac:dyDescent="0.25">
      <c r="A21609" s="4" t="s">
        <v>69146</v>
      </c>
      <c r="B21609" s="4" t="s">
        <v>22</v>
      </c>
      <c r="C21609" s="4" t="s">
        <v>69144</v>
      </c>
      <c r="D21609" s="4" t="s">
        <v>647</v>
      </c>
      <c r="E21609" s="4" t="s">
        <v>34</v>
      </c>
      <c r="F21609" s="4">
        <v>9820360210</v>
      </c>
      <c r="G21609" s="4">
        <v>9619296655</v>
      </c>
      <c r="H21609" s="4" t="s">
        <v>69145</v>
      </c>
      <c r="I21609" s="4"/>
      <c r="J21609" s="4" t="s">
        <v>69147</v>
      </c>
      <c r="L21609" s="4" t="s">
        <v>367</v>
      </c>
      <c r="M21609" s="4" t="s">
        <v>23</v>
      </c>
      <c r="N21609" s="4">
        <v>400064</v>
      </c>
      <c r="O21609" s="4"/>
      <c r="P21609" s="4">
        <v>8048429515</v>
      </c>
      <c r="Q21609" s="31" t="s">
        <v>219686</v>
      </c>
      <c r="R21609" s="4"/>
      <c r="S21609" s="13" t="s">
        <v>219687</v>
      </c>
      <c r="T21609" s="13"/>
      <c r="U21609" s="13"/>
      <c r="V21609" s="13"/>
      <c r="W21609" s="13"/>
    </row>
    <row r="21610" spans="1:23" x14ac:dyDescent="0.25">
      <c r="A21610" s="4" t="s">
        <v>69168</v>
      </c>
      <c r="B21610" s="4" t="s">
        <v>22</v>
      </c>
      <c r="C21610" s="4" t="s">
        <v>514</v>
      </c>
      <c r="D21610" s="4" t="s">
        <v>69165</v>
      </c>
      <c r="E21610" s="4" t="s">
        <v>10528</v>
      </c>
      <c r="F21610" s="4">
        <v>9967437260</v>
      </c>
      <c r="G21610" s="4">
        <v>9820922290</v>
      </c>
      <c r="H21610" s="4" t="s">
        <v>69166</v>
      </c>
      <c r="I21610" s="4" t="s">
        <v>69167</v>
      </c>
      <c r="J21610" s="4" t="s">
        <v>69169</v>
      </c>
      <c r="L21610" s="4" t="s">
        <v>7107</v>
      </c>
      <c r="M21610" s="4" t="s">
        <v>23</v>
      </c>
      <c r="N21610" s="4">
        <v>400078</v>
      </c>
      <c r="O21610" s="4"/>
      <c r="P21610" s="4">
        <v>8048075219</v>
      </c>
      <c r="Q21610" s="31"/>
      <c r="R21610" s="4"/>
      <c r="S21610" s="13" t="s">
        <v>202132</v>
      </c>
      <c r="T21610" s="13"/>
      <c r="U21610" s="13"/>
      <c r="V21610" s="13"/>
      <c r="W21610" s="13"/>
    </row>
    <row r="21611" spans="1:23" ht="45" x14ac:dyDescent="0.25">
      <c r="A21611" s="4" t="s">
        <v>69292</v>
      </c>
      <c r="B21611" s="4" t="s">
        <v>22</v>
      </c>
      <c r="C21611" s="4" t="s">
        <v>61213</v>
      </c>
      <c r="D21611" s="4" t="s">
        <v>69290</v>
      </c>
      <c r="E21611" s="4" t="s">
        <v>34</v>
      </c>
      <c r="F21611" s="4">
        <v>9820889852</v>
      </c>
      <c r="G21611" s="4">
        <v>9167152151</v>
      </c>
      <c r="H21611" s="4" t="s">
        <v>69291</v>
      </c>
      <c r="I21611" s="4"/>
      <c r="J21611" s="4" t="s">
        <v>69293</v>
      </c>
      <c r="L21611" s="4" t="s">
        <v>2280</v>
      </c>
      <c r="M21611" s="4" t="s">
        <v>23</v>
      </c>
      <c r="N21611" s="4">
        <v>400057</v>
      </c>
      <c r="O21611" s="4"/>
      <c r="P21611" s="4">
        <v>8071862780</v>
      </c>
      <c r="Q21611" s="31" t="s">
        <v>69289</v>
      </c>
      <c r="R21611" s="4"/>
      <c r="S21611" s="13" t="s">
        <v>196190</v>
      </c>
      <c r="T21611" s="13"/>
      <c r="U21611" s="13"/>
      <c r="V21611" s="13"/>
      <c r="W21611" s="13"/>
    </row>
    <row r="21612" spans="1:23" ht="30" x14ac:dyDescent="0.25">
      <c r="A21612" s="4" t="s">
        <v>69400</v>
      </c>
      <c r="B21612" s="4" t="s">
        <v>22</v>
      </c>
      <c r="C21612" s="4" t="s">
        <v>233</v>
      </c>
      <c r="D21612" s="4" t="s">
        <v>12441</v>
      </c>
      <c r="E21612" s="4"/>
      <c r="F21612" s="4">
        <v>9969630225</v>
      </c>
      <c r="G21612" s="4">
        <v>9699884479</v>
      </c>
      <c r="H21612" s="4" t="s">
        <v>69398</v>
      </c>
      <c r="I21612" s="4" t="s">
        <v>69399</v>
      </c>
      <c r="J21612" s="4" t="s">
        <v>69401</v>
      </c>
      <c r="L21612" s="4" t="s">
        <v>1092</v>
      </c>
      <c r="M21612" s="4" t="s">
        <v>23</v>
      </c>
      <c r="N21612" s="4">
        <v>400028</v>
      </c>
      <c r="O21612" s="4"/>
      <c r="P21612" s="4">
        <v>8048081758</v>
      </c>
      <c r="Q21612" s="31" t="s">
        <v>209142</v>
      </c>
      <c r="R21612" s="4"/>
      <c r="S21612" s="13" t="s">
        <v>196191</v>
      </c>
      <c r="T21612" s="13"/>
      <c r="U21612" s="13"/>
      <c r="V21612" s="13"/>
      <c r="W21612" s="13"/>
    </row>
    <row r="21613" spans="1:23" ht="30" x14ac:dyDescent="0.25">
      <c r="A21613" s="4" t="s">
        <v>69404</v>
      </c>
      <c r="B21613" s="4" t="s">
        <v>22</v>
      </c>
      <c r="C21613" s="4" t="s">
        <v>491</v>
      </c>
      <c r="D21613" s="4" t="s">
        <v>9980</v>
      </c>
      <c r="E21613" s="4" t="s">
        <v>235</v>
      </c>
      <c r="F21613" s="4">
        <v>9892012019</v>
      </c>
      <c r="G21613" s="4"/>
      <c r="H21613" s="4" t="s">
        <v>69402</v>
      </c>
      <c r="I21613" s="4" t="s">
        <v>69403</v>
      </c>
      <c r="J21613" s="4" t="s">
        <v>69405</v>
      </c>
      <c r="L21613" s="4" t="s">
        <v>46181</v>
      </c>
      <c r="M21613" s="4" t="s">
        <v>23</v>
      </c>
      <c r="N21613" s="4">
        <v>400028</v>
      </c>
      <c r="O21613" s="4" t="s">
        <v>69406</v>
      </c>
      <c r="P21613" s="4">
        <v>8042905276</v>
      </c>
      <c r="Q21613" s="31" t="s">
        <v>209143</v>
      </c>
      <c r="R21613" s="4"/>
      <c r="S21613" s="13" t="s">
        <v>196192</v>
      </c>
      <c r="T21613" s="13"/>
      <c r="U21613" s="13"/>
      <c r="V21613" s="13"/>
      <c r="W21613" s="13"/>
    </row>
    <row r="21614" spans="1:23" ht="30" x14ac:dyDescent="0.25">
      <c r="A21614" s="4" t="s">
        <v>69408</v>
      </c>
      <c r="B21614" s="4" t="s">
        <v>22</v>
      </c>
      <c r="C21614" s="4" t="s">
        <v>6984</v>
      </c>
      <c r="D21614" s="4" t="s">
        <v>37214</v>
      </c>
      <c r="E21614" s="4" t="s">
        <v>7512</v>
      </c>
      <c r="F21614" s="4">
        <v>9920848558</v>
      </c>
      <c r="G21614" s="4"/>
      <c r="H21614" s="4" t="s">
        <v>69407</v>
      </c>
      <c r="I21614" s="4"/>
      <c r="J21614" s="4" t="s">
        <v>69409</v>
      </c>
      <c r="L21614" s="4" t="s">
        <v>1092</v>
      </c>
      <c r="M21614" s="4" t="s">
        <v>23</v>
      </c>
      <c r="N21614" s="4">
        <v>400028</v>
      </c>
      <c r="O21614" s="4"/>
      <c r="P21614" s="4">
        <v>8048405209</v>
      </c>
      <c r="Q21614" s="31" t="s">
        <v>219688</v>
      </c>
      <c r="R21614" s="4"/>
      <c r="S21614" s="13" t="s">
        <v>219689</v>
      </c>
      <c r="T21614" s="13"/>
      <c r="U21614" s="13"/>
      <c r="V21614" s="13"/>
      <c r="W21614" s="13"/>
    </row>
    <row r="21615" spans="1:23" ht="30" x14ac:dyDescent="0.25">
      <c r="A21615" s="4" t="s">
        <v>69510</v>
      </c>
      <c r="B21615" s="4" t="s">
        <v>22</v>
      </c>
      <c r="C21615" s="4" t="s">
        <v>31863</v>
      </c>
      <c r="D21615" s="4" t="s">
        <v>69508</v>
      </c>
      <c r="E21615" s="4" t="s">
        <v>175</v>
      </c>
      <c r="F21615" s="4">
        <v>8355823888</v>
      </c>
      <c r="G21615" s="4">
        <v>8655455881</v>
      </c>
      <c r="H21615" s="4" t="s">
        <v>69509</v>
      </c>
      <c r="I21615" s="4"/>
      <c r="J21615" s="4" t="s">
        <v>69511</v>
      </c>
      <c r="L21615" s="4" t="s">
        <v>69512</v>
      </c>
      <c r="M21615" s="4" t="s">
        <v>23</v>
      </c>
      <c r="N21615" s="4">
        <v>421202</v>
      </c>
      <c r="O21615" s="4"/>
      <c r="P21615" s="4">
        <v>8048702475</v>
      </c>
      <c r="Q21615" s="31" t="s">
        <v>209144</v>
      </c>
      <c r="R21615" s="4"/>
      <c r="S21615" s="13" t="s">
        <v>196193</v>
      </c>
      <c r="T21615" s="13"/>
      <c r="U21615" s="13"/>
      <c r="V21615" s="13"/>
      <c r="W21615" s="13"/>
    </row>
    <row r="21616" spans="1:23" ht="30" x14ac:dyDescent="0.25">
      <c r="A21616" s="4" t="s">
        <v>69580</v>
      </c>
      <c r="B21616" s="4" t="s">
        <v>22</v>
      </c>
      <c r="C21616" s="4" t="s">
        <v>69577</v>
      </c>
      <c r="D21616" s="4" t="s">
        <v>69578</v>
      </c>
      <c r="E21616" s="4" t="s">
        <v>74</v>
      </c>
      <c r="F21616" s="4">
        <v>9820145362</v>
      </c>
      <c r="G21616" s="4">
        <v>9833259211</v>
      </c>
      <c r="H21616" s="4" t="s">
        <v>69579</v>
      </c>
      <c r="I21616" s="4"/>
      <c r="J21616" s="4" t="s">
        <v>69581</v>
      </c>
      <c r="L21616" s="4"/>
      <c r="M21616" s="4" t="s">
        <v>23</v>
      </c>
      <c r="N21616" s="4">
        <v>400002</v>
      </c>
      <c r="O21616" s="4"/>
      <c r="P21616" s="4">
        <v>8046052879</v>
      </c>
      <c r="Q21616" s="31" t="s">
        <v>219690</v>
      </c>
      <c r="R21616" s="4"/>
      <c r="S21616" s="13" t="s">
        <v>219691</v>
      </c>
      <c r="T21616" s="13"/>
      <c r="U21616" s="13"/>
      <c r="V21616" s="13"/>
      <c r="W21616" s="13"/>
    </row>
    <row r="21617" spans="1:23" ht="30" x14ac:dyDescent="0.25">
      <c r="A21617" s="4" t="s">
        <v>69620</v>
      </c>
      <c r="B21617" s="4" t="s">
        <v>22</v>
      </c>
      <c r="C21617" s="4" t="s">
        <v>1219</v>
      </c>
      <c r="D21617" s="4" t="s">
        <v>111</v>
      </c>
      <c r="E21617" s="4" t="s">
        <v>235</v>
      </c>
      <c r="F21617" s="4">
        <v>9819890981</v>
      </c>
      <c r="G21617" s="4">
        <v>9699374488</v>
      </c>
      <c r="H21617" s="4" t="s">
        <v>69618</v>
      </c>
      <c r="I21617" s="4" t="s">
        <v>69619</v>
      </c>
      <c r="J21617" s="4" t="s">
        <v>69621</v>
      </c>
      <c r="L21617" s="4" t="s">
        <v>3458</v>
      </c>
      <c r="M21617" s="4" t="s">
        <v>23</v>
      </c>
      <c r="N21617" s="4">
        <v>400002</v>
      </c>
      <c r="O21617" s="4" t="s">
        <v>69622</v>
      </c>
      <c r="P21617" s="4">
        <v>8071876814</v>
      </c>
      <c r="Q21617" s="31" t="s">
        <v>219692</v>
      </c>
      <c r="R21617" s="4"/>
      <c r="S21617" s="13" t="s">
        <v>219693</v>
      </c>
      <c r="T21617" s="13"/>
      <c r="U21617" s="13"/>
      <c r="V21617" s="13"/>
      <c r="W21617" s="13"/>
    </row>
    <row r="21618" spans="1:23" ht="30" x14ac:dyDescent="0.25">
      <c r="A21618" s="4" t="s">
        <v>69740</v>
      </c>
      <c r="B21618" s="4" t="s">
        <v>22</v>
      </c>
      <c r="C21618" s="4" t="s">
        <v>1239</v>
      </c>
      <c r="D21618" s="4" t="s">
        <v>1471</v>
      </c>
      <c r="E21618" s="4" t="s">
        <v>34</v>
      </c>
      <c r="F21618" s="4">
        <v>9987666128</v>
      </c>
      <c r="G21618" s="4">
        <v>9322173030</v>
      </c>
      <c r="H21618" s="4" t="s">
        <v>69739</v>
      </c>
      <c r="I21618" s="4"/>
      <c r="J21618" s="4" t="s">
        <v>69741</v>
      </c>
      <c r="L21618" s="4" t="s">
        <v>69742</v>
      </c>
      <c r="M21618" s="4" t="s">
        <v>23</v>
      </c>
      <c r="N21618" s="4">
        <v>400066</v>
      </c>
      <c r="O21618" s="4"/>
      <c r="P21618" s="4">
        <v>8048707389</v>
      </c>
      <c r="Q21618" s="31" t="s">
        <v>219694</v>
      </c>
      <c r="R21618" s="4"/>
      <c r="S21618" s="13" t="s">
        <v>219695</v>
      </c>
      <c r="T21618" s="13"/>
      <c r="U21618" s="13"/>
      <c r="V21618" s="13"/>
      <c r="W21618" s="13"/>
    </row>
    <row r="21619" spans="1:23" ht="30" x14ac:dyDescent="0.25">
      <c r="A21619" s="4" t="s">
        <v>69756</v>
      </c>
      <c r="B21619" s="4" t="s">
        <v>22</v>
      </c>
      <c r="C21619" s="4" t="s">
        <v>69753</v>
      </c>
      <c r="D21619" s="4" t="s">
        <v>68154</v>
      </c>
      <c r="E21619" s="4" t="s">
        <v>175</v>
      </c>
      <c r="F21619" s="4">
        <v>9930978247</v>
      </c>
      <c r="G21619" s="4"/>
      <c r="H21619" s="4" t="s">
        <v>69754</v>
      </c>
      <c r="I21619" s="4" t="s">
        <v>69755</v>
      </c>
      <c r="J21619" s="4" t="s">
        <v>69757</v>
      </c>
      <c r="L21619" s="4" t="s">
        <v>116</v>
      </c>
      <c r="M21619" s="4" t="s">
        <v>23</v>
      </c>
      <c r="N21619" s="4">
        <v>400069</v>
      </c>
      <c r="O21619" s="4" t="s">
        <v>69758</v>
      </c>
      <c r="P21619" s="4">
        <v>8043258419</v>
      </c>
      <c r="Q21619" s="31" t="s">
        <v>205372</v>
      </c>
      <c r="R21619" s="4"/>
      <c r="S21619" s="13" t="s">
        <v>69752</v>
      </c>
      <c r="T21619" s="13"/>
      <c r="U21619" s="13"/>
      <c r="V21619" s="13"/>
      <c r="W21619" s="13"/>
    </row>
    <row r="21620" spans="1:23" ht="30" x14ac:dyDescent="0.25">
      <c r="A21620" s="4" t="s">
        <v>69835</v>
      </c>
      <c r="B21620" s="4" t="s">
        <v>22</v>
      </c>
      <c r="C21620" s="4" t="s">
        <v>36416</v>
      </c>
      <c r="D21620" s="4" t="s">
        <v>64</v>
      </c>
      <c r="E21620" s="4" t="s">
        <v>175</v>
      </c>
      <c r="F21620" s="4">
        <v>9819611610</v>
      </c>
      <c r="G21620" s="4"/>
      <c r="H21620" s="4" t="s">
        <v>69833</v>
      </c>
      <c r="I21620" s="4" t="s">
        <v>69834</v>
      </c>
      <c r="J21620" s="4" t="s">
        <v>69836</v>
      </c>
      <c r="L21620" s="4"/>
      <c r="M21620" s="4" t="s">
        <v>23</v>
      </c>
      <c r="N21620" s="4">
        <v>400007</v>
      </c>
      <c r="O21620" s="4"/>
      <c r="P21620" s="4">
        <v>8048001714</v>
      </c>
      <c r="Q21620" s="31" t="s">
        <v>219696</v>
      </c>
      <c r="R21620" s="4"/>
      <c r="S21620" s="13" t="s">
        <v>229867</v>
      </c>
      <c r="T21620" s="13"/>
      <c r="U21620" s="13"/>
      <c r="V21620" s="13"/>
      <c r="W21620" s="13"/>
    </row>
    <row r="21621" spans="1:23" ht="30" x14ac:dyDescent="0.25">
      <c r="A21621" s="4" t="s">
        <v>69865</v>
      </c>
      <c r="B21621" s="4" t="s">
        <v>22</v>
      </c>
      <c r="C21621" s="4" t="s">
        <v>69863</v>
      </c>
      <c r="D21621" s="4" t="s">
        <v>6569</v>
      </c>
      <c r="E21621" s="4" t="s">
        <v>34</v>
      </c>
      <c r="F21621" s="4">
        <v>9820886988</v>
      </c>
      <c r="G21621" s="4">
        <v>9820668656</v>
      </c>
      <c r="H21621" s="4" t="s">
        <v>69864</v>
      </c>
      <c r="I21621" s="4"/>
      <c r="J21621" s="4" t="s">
        <v>69866</v>
      </c>
      <c r="L21621" s="4" t="s">
        <v>7107</v>
      </c>
      <c r="M21621" s="4" t="s">
        <v>23</v>
      </c>
      <c r="N21621" s="4">
        <v>400078</v>
      </c>
      <c r="O21621" s="4"/>
      <c r="P21621" s="4">
        <v>8048114479</v>
      </c>
      <c r="Q21621" s="31" t="s">
        <v>219697</v>
      </c>
      <c r="R21621" s="4"/>
      <c r="S21621" s="13" t="s">
        <v>219698</v>
      </c>
      <c r="T21621" s="13"/>
      <c r="U21621" s="13"/>
      <c r="V21621" s="13"/>
      <c r="W21621" s="13"/>
    </row>
    <row r="21622" spans="1:23" ht="45" x14ac:dyDescent="0.25">
      <c r="A21622" s="4" t="s">
        <v>69886</v>
      </c>
      <c r="B21622" s="4" t="s">
        <v>22</v>
      </c>
      <c r="C21622" s="4" t="s">
        <v>484</v>
      </c>
      <c r="D21622" s="4" t="s">
        <v>5743</v>
      </c>
      <c r="E21622" s="4" t="s">
        <v>65</v>
      </c>
      <c r="F21622" s="4">
        <v>9820006435</v>
      </c>
      <c r="G21622" s="4"/>
      <c r="H21622" s="4" t="s">
        <v>69885</v>
      </c>
      <c r="I21622" s="4"/>
      <c r="J21622" s="4" t="s">
        <v>69887</v>
      </c>
      <c r="L21622" s="4" t="s">
        <v>1009</v>
      </c>
      <c r="M21622" s="4" t="s">
        <v>23</v>
      </c>
      <c r="N21622" s="4">
        <v>400077</v>
      </c>
      <c r="O21622" s="4"/>
      <c r="P21622" s="4">
        <v>8048710896</v>
      </c>
      <c r="Q21622" s="31" t="s">
        <v>209145</v>
      </c>
      <c r="R21622" s="4"/>
      <c r="S21622" s="13" t="s">
        <v>196194</v>
      </c>
      <c r="T21622" s="13"/>
      <c r="U21622" s="13"/>
      <c r="V21622" s="13"/>
      <c r="W21622" s="13"/>
    </row>
    <row r="21623" spans="1:23" ht="30" x14ac:dyDescent="0.25">
      <c r="A21623" s="4" t="s">
        <v>69920</v>
      </c>
      <c r="B21623" s="4" t="s">
        <v>22</v>
      </c>
      <c r="C21623" s="4" t="s">
        <v>6829</v>
      </c>
      <c r="D21623" s="4" t="s">
        <v>1945</v>
      </c>
      <c r="E21623" s="4" t="s">
        <v>27</v>
      </c>
      <c r="F21623" s="4">
        <v>9664217429</v>
      </c>
      <c r="G21623" s="4"/>
      <c r="H21623" s="4" t="s">
        <v>69918</v>
      </c>
      <c r="I21623" s="4" t="s">
        <v>69919</v>
      </c>
      <c r="J21623" s="4" t="s">
        <v>69921</v>
      </c>
      <c r="L21623" s="4" t="s">
        <v>5050</v>
      </c>
      <c r="M21623" s="4" t="s">
        <v>23</v>
      </c>
      <c r="N21623" s="4">
        <v>400002</v>
      </c>
      <c r="O21623" s="4"/>
      <c r="P21623" s="4">
        <v>8048580528</v>
      </c>
      <c r="Q21623" s="31" t="s">
        <v>69917</v>
      </c>
      <c r="R21623" s="4"/>
      <c r="S21623" s="13" t="s">
        <v>202133</v>
      </c>
      <c r="T21623" s="13"/>
      <c r="U21623" s="13"/>
      <c r="V21623" s="13"/>
      <c r="W21623" s="13"/>
    </row>
    <row r="21624" spans="1:23" ht="30" x14ac:dyDescent="0.25">
      <c r="A21624" s="4" t="s">
        <v>69960</v>
      </c>
      <c r="B21624" s="4" t="s">
        <v>22</v>
      </c>
      <c r="C21624" s="4" t="s">
        <v>6533</v>
      </c>
      <c r="D21624" s="4" t="s">
        <v>69957</v>
      </c>
      <c r="E21624" s="4" t="s">
        <v>27</v>
      </c>
      <c r="F21624" s="4">
        <v>9867651126</v>
      </c>
      <c r="G21624" s="4"/>
      <c r="H21624" s="4" t="s">
        <v>69958</v>
      </c>
      <c r="I21624" s="4" t="s">
        <v>69959</v>
      </c>
      <c r="J21624" s="4" t="s">
        <v>69961</v>
      </c>
      <c r="L21624" s="4" t="s">
        <v>69962</v>
      </c>
      <c r="M21624" s="4" t="s">
        <v>23</v>
      </c>
      <c r="N21624" s="4">
        <v>400075</v>
      </c>
      <c r="O21624" s="4" t="s">
        <v>69963</v>
      </c>
      <c r="P21624" s="4">
        <v>8071745162</v>
      </c>
      <c r="Q21624" s="31" t="s">
        <v>69956</v>
      </c>
      <c r="R21624" s="4"/>
      <c r="S21624" s="13" t="s">
        <v>229868</v>
      </c>
      <c r="T21624" s="13"/>
      <c r="U21624" s="13"/>
      <c r="V21624" s="13"/>
      <c r="W21624" s="13"/>
    </row>
    <row r="21625" spans="1:23" ht="30" x14ac:dyDescent="0.25">
      <c r="A21625" s="4" t="s">
        <v>69999</v>
      </c>
      <c r="B21625" s="4" t="s">
        <v>22</v>
      </c>
      <c r="C21625" s="4" t="s">
        <v>69996</v>
      </c>
      <c r="D21625" s="4" t="s">
        <v>69997</v>
      </c>
      <c r="E21625" s="4" t="s">
        <v>34</v>
      </c>
      <c r="F21625" s="4">
        <v>9664971238</v>
      </c>
      <c r="G21625" s="4">
        <v>9820862504</v>
      </c>
      <c r="H21625" s="4" t="s">
        <v>69998</v>
      </c>
      <c r="I21625" s="4"/>
      <c r="J21625" s="4" t="s">
        <v>70000</v>
      </c>
      <c r="L21625" s="4"/>
      <c r="M21625" s="4" t="s">
        <v>23</v>
      </c>
      <c r="N21625" s="4">
        <v>400003</v>
      </c>
      <c r="O21625" s="4" t="s">
        <v>70001</v>
      </c>
      <c r="P21625" s="4">
        <v>8071808981</v>
      </c>
      <c r="Q21625" s="31" t="s">
        <v>69995</v>
      </c>
      <c r="R21625" s="4"/>
      <c r="S21625" s="13" t="s">
        <v>219699</v>
      </c>
      <c r="T21625" s="13"/>
      <c r="U21625" s="13"/>
      <c r="V21625" s="13"/>
      <c r="W21625" s="13"/>
    </row>
    <row r="21626" spans="1:23" ht="30" x14ac:dyDescent="0.25">
      <c r="A21626" s="4" t="s">
        <v>70061</v>
      </c>
      <c r="B21626" s="4" t="s">
        <v>22</v>
      </c>
      <c r="C21626" s="4" t="s">
        <v>1059</v>
      </c>
      <c r="D21626" s="4" t="s">
        <v>70058</v>
      </c>
      <c r="E21626" s="4" t="s">
        <v>34</v>
      </c>
      <c r="F21626" s="4">
        <v>9076376336</v>
      </c>
      <c r="G21626" s="4">
        <v>9987351362</v>
      </c>
      <c r="H21626" s="4" t="s">
        <v>70059</v>
      </c>
      <c r="I21626" s="4" t="s">
        <v>70060</v>
      </c>
      <c r="J21626" s="4" t="s">
        <v>70062</v>
      </c>
      <c r="L21626" s="4" t="s">
        <v>9578</v>
      </c>
      <c r="M21626" s="4" t="s">
        <v>23</v>
      </c>
      <c r="N21626" s="4">
        <v>400104</v>
      </c>
      <c r="O21626" s="4"/>
      <c r="P21626" s="4">
        <v>8048402212</v>
      </c>
      <c r="Q21626" s="31" t="s">
        <v>219700</v>
      </c>
      <c r="R21626" s="4"/>
      <c r="S21626" s="13" t="s">
        <v>219701</v>
      </c>
      <c r="T21626" s="13"/>
      <c r="U21626" s="13"/>
      <c r="V21626" s="13"/>
      <c r="W21626" s="13"/>
    </row>
    <row r="21627" spans="1:23" x14ac:dyDescent="0.25">
      <c r="A21627" s="4" t="s">
        <v>70083</v>
      </c>
      <c r="B21627" s="4" t="s">
        <v>22</v>
      </c>
      <c r="C21627" s="4" t="s">
        <v>70079</v>
      </c>
      <c r="D21627" s="4"/>
      <c r="E21627" s="4" t="s">
        <v>70080</v>
      </c>
      <c r="F21627" s="4">
        <v>9223311162</v>
      </c>
      <c r="G21627" s="4">
        <v>9167558949</v>
      </c>
      <c r="H21627" s="4" t="s">
        <v>70081</v>
      </c>
      <c r="I21627" s="4" t="s">
        <v>70082</v>
      </c>
      <c r="J21627" s="4" t="s">
        <v>70084</v>
      </c>
      <c r="L21627" s="4" t="s">
        <v>1723</v>
      </c>
      <c r="M21627" s="4" t="s">
        <v>23</v>
      </c>
      <c r="N21627" s="4">
        <v>400081</v>
      </c>
      <c r="O21627" s="4" t="s">
        <v>70085</v>
      </c>
      <c r="P21627" s="4">
        <v>8048405121</v>
      </c>
      <c r="Q21627" s="31" t="s">
        <v>70078</v>
      </c>
      <c r="R21627" s="4"/>
      <c r="S21627" s="13" t="s">
        <v>229869</v>
      </c>
      <c r="T21627" s="13"/>
      <c r="U21627" s="13"/>
      <c r="V21627" s="13"/>
      <c r="W21627" s="13"/>
    </row>
    <row r="21628" spans="1:23" ht="30" x14ac:dyDescent="0.25">
      <c r="A21628" s="4" t="s">
        <v>70143</v>
      </c>
      <c r="B21628" s="4" t="s">
        <v>22</v>
      </c>
      <c r="C21628" s="4" t="s">
        <v>10915</v>
      </c>
      <c r="D21628" s="4" t="s">
        <v>70140</v>
      </c>
      <c r="E21628" s="4" t="s">
        <v>34</v>
      </c>
      <c r="F21628" s="4">
        <v>8450922516</v>
      </c>
      <c r="G21628" s="4">
        <v>9967590220</v>
      </c>
      <c r="H21628" s="4" t="s">
        <v>70141</v>
      </c>
      <c r="I21628" s="4" t="s">
        <v>70142</v>
      </c>
      <c r="J21628" s="4" t="s">
        <v>70144</v>
      </c>
      <c r="L21628" s="4" t="s">
        <v>70145</v>
      </c>
      <c r="M21628" s="4" t="s">
        <v>23</v>
      </c>
      <c r="N21628" s="4">
        <v>400072</v>
      </c>
      <c r="O21628" s="4"/>
      <c r="P21628" s="4">
        <v>8046050327</v>
      </c>
      <c r="Q21628" s="31" t="s">
        <v>70139</v>
      </c>
      <c r="R21628" s="4"/>
      <c r="S21628" s="13" t="s">
        <v>196195</v>
      </c>
      <c r="T21628" s="13"/>
      <c r="U21628" s="13"/>
      <c r="V21628" s="13"/>
      <c r="W21628" s="13"/>
    </row>
    <row r="21629" spans="1:23" ht="45" x14ac:dyDescent="0.25">
      <c r="A21629" s="4" t="s">
        <v>70186</v>
      </c>
      <c r="B21629" s="4" t="s">
        <v>22</v>
      </c>
      <c r="C21629" s="4" t="s">
        <v>2418</v>
      </c>
      <c r="D21629" s="4" t="s">
        <v>70184</v>
      </c>
      <c r="E21629" s="4" t="s">
        <v>27</v>
      </c>
      <c r="F21629" s="4">
        <v>9769656877</v>
      </c>
      <c r="G21629" s="4">
        <v>9869766124</v>
      </c>
      <c r="H21629" s="4" t="s">
        <v>70185</v>
      </c>
      <c r="I21629" s="4"/>
      <c r="J21629" s="4" t="s">
        <v>70187</v>
      </c>
      <c r="L21629" s="4" t="s">
        <v>70188</v>
      </c>
      <c r="M21629" s="4" t="s">
        <v>23</v>
      </c>
      <c r="N21629" s="4">
        <v>400003</v>
      </c>
      <c r="O21629" s="4"/>
      <c r="P21629" s="4">
        <v>8048588966</v>
      </c>
      <c r="Q21629" s="31" t="s">
        <v>70182</v>
      </c>
      <c r="R21629" s="4"/>
      <c r="S21629" s="13" t="s">
        <v>70183</v>
      </c>
      <c r="T21629" s="13"/>
      <c r="U21629" s="13"/>
      <c r="V21629" s="13"/>
      <c r="W21629" s="13"/>
    </row>
    <row r="21630" spans="1:23" x14ac:dyDescent="0.25">
      <c r="A21630" s="4" t="s">
        <v>70285</v>
      </c>
      <c r="B21630" s="4" t="s">
        <v>22</v>
      </c>
      <c r="C21630" s="4" t="s">
        <v>26726</v>
      </c>
      <c r="D21630" s="4" t="s">
        <v>70283</v>
      </c>
      <c r="E21630" s="4" t="s">
        <v>34</v>
      </c>
      <c r="F21630" s="4">
        <v>9821050607</v>
      </c>
      <c r="G21630" s="4">
        <v>9821776945</v>
      </c>
      <c r="H21630" s="4" t="s">
        <v>70284</v>
      </c>
      <c r="I21630" s="4"/>
      <c r="J21630" s="4" t="s">
        <v>70286</v>
      </c>
      <c r="L21630" s="4" t="s">
        <v>367</v>
      </c>
      <c r="M21630" s="4" t="s">
        <v>23</v>
      </c>
      <c r="N21630" s="4">
        <v>400064</v>
      </c>
      <c r="O21630" s="4"/>
      <c r="P21630" s="4">
        <v>8071863336</v>
      </c>
      <c r="Q21630" s="31"/>
      <c r="R21630" s="4"/>
      <c r="S21630" s="13" t="s">
        <v>70282</v>
      </c>
      <c r="T21630" s="13"/>
      <c r="U21630" s="13"/>
      <c r="V21630" s="13"/>
      <c r="W21630" s="13"/>
    </row>
    <row r="21631" spans="1:23" ht="45" x14ac:dyDescent="0.25">
      <c r="A21631" s="4" t="s">
        <v>70302</v>
      </c>
      <c r="B21631" s="4" t="s">
        <v>22</v>
      </c>
      <c r="C21631" s="4" t="s">
        <v>70299</v>
      </c>
      <c r="D21631" s="4" t="s">
        <v>5399</v>
      </c>
      <c r="E21631" s="4" t="s">
        <v>27</v>
      </c>
      <c r="F21631" s="4">
        <v>9987276266</v>
      </c>
      <c r="G21631" s="4">
        <v>7208105406</v>
      </c>
      <c r="H21631" s="4" t="s">
        <v>70300</v>
      </c>
      <c r="I21631" s="4" t="s">
        <v>70301</v>
      </c>
      <c r="J21631" s="4" t="s">
        <v>70303</v>
      </c>
      <c r="L21631" s="4" t="s">
        <v>289</v>
      </c>
      <c r="M21631" s="4" t="s">
        <v>23</v>
      </c>
      <c r="N21631" s="4">
        <v>400058</v>
      </c>
      <c r="O21631" s="4" t="s">
        <v>70304</v>
      </c>
      <c r="P21631" s="4">
        <v>8049472079</v>
      </c>
      <c r="Q21631" s="31" t="s">
        <v>209146</v>
      </c>
      <c r="R21631" s="4"/>
      <c r="S21631" s="13" t="s">
        <v>229870</v>
      </c>
      <c r="T21631" s="13"/>
      <c r="U21631" s="13"/>
      <c r="V21631" s="13"/>
      <c r="W21631" s="13"/>
    </row>
    <row r="21632" spans="1:23" ht="45" x14ac:dyDescent="0.25">
      <c r="A21632" s="4" t="s">
        <v>70396</v>
      </c>
      <c r="B21632" s="4" t="s">
        <v>22</v>
      </c>
      <c r="C21632" s="4" t="s">
        <v>70392</v>
      </c>
      <c r="D21632" s="4" t="s">
        <v>70393</v>
      </c>
      <c r="E21632" s="4" t="s">
        <v>27</v>
      </c>
      <c r="F21632" s="4">
        <v>9821749346</v>
      </c>
      <c r="G21632" s="4">
        <v>7666184449</v>
      </c>
      <c r="H21632" s="4" t="s">
        <v>70394</v>
      </c>
      <c r="I21632" s="4" t="s">
        <v>70395</v>
      </c>
      <c r="J21632" s="4" t="s">
        <v>70397</v>
      </c>
      <c r="L21632" s="4" t="s">
        <v>5370</v>
      </c>
      <c r="M21632" s="4" t="s">
        <v>23</v>
      </c>
      <c r="N21632" s="4">
        <v>400072</v>
      </c>
      <c r="O21632" s="4"/>
      <c r="P21632" s="4">
        <v>8048565058</v>
      </c>
      <c r="Q21632" s="31" t="s">
        <v>205373</v>
      </c>
      <c r="R21632" s="4"/>
      <c r="S21632" s="13" t="s">
        <v>196196</v>
      </c>
      <c r="T21632" s="13"/>
      <c r="U21632" s="13"/>
      <c r="V21632" s="13"/>
      <c r="W21632" s="13"/>
    </row>
    <row r="21633" spans="1:23" x14ac:dyDescent="0.25">
      <c r="A21633" s="4" t="s">
        <v>70459</v>
      </c>
      <c r="B21633" s="4" t="s">
        <v>22</v>
      </c>
      <c r="C21633" s="4" t="s">
        <v>70457</v>
      </c>
      <c r="D21633" s="4" t="s">
        <v>65272</v>
      </c>
      <c r="E21633" s="4" t="s">
        <v>175</v>
      </c>
      <c r="F21633" s="4">
        <v>7303657126</v>
      </c>
      <c r="G21633" s="4"/>
      <c r="H21633" s="4" t="s">
        <v>70458</v>
      </c>
      <c r="I21633" s="4"/>
      <c r="J21633" s="4" t="s">
        <v>70460</v>
      </c>
      <c r="L21633" s="4" t="s">
        <v>70461</v>
      </c>
      <c r="M21633" s="4" t="s">
        <v>23</v>
      </c>
      <c r="N21633" s="4">
        <v>400042</v>
      </c>
      <c r="O21633" s="4" t="s">
        <v>70462</v>
      </c>
      <c r="P21633" s="4">
        <v>8046038570</v>
      </c>
      <c r="Q21633" s="31"/>
      <c r="R21633" s="4"/>
      <c r="S21633" s="13" t="s">
        <v>219702</v>
      </c>
      <c r="T21633" s="13"/>
      <c r="U21633" s="13"/>
      <c r="V21633" s="13"/>
      <c r="W21633" s="13"/>
    </row>
    <row r="21634" spans="1:23" ht="45" x14ac:dyDescent="0.25">
      <c r="A21634" s="4" t="s">
        <v>70609</v>
      </c>
      <c r="B21634" s="4" t="s">
        <v>22</v>
      </c>
      <c r="C21634" s="4" t="s">
        <v>12288</v>
      </c>
      <c r="D21634" s="4" t="s">
        <v>3654</v>
      </c>
      <c r="E21634" s="4" t="s">
        <v>74</v>
      </c>
      <c r="F21634" s="4">
        <v>9914732444</v>
      </c>
      <c r="G21634" s="4">
        <v>9914781444</v>
      </c>
      <c r="H21634" s="4" t="s">
        <v>70607</v>
      </c>
      <c r="I21634" s="4" t="s">
        <v>70608</v>
      </c>
      <c r="J21634" s="4" t="s">
        <v>70610</v>
      </c>
      <c r="L21634" s="4" t="s">
        <v>70611</v>
      </c>
      <c r="M21634" s="4" t="s">
        <v>23</v>
      </c>
      <c r="N21634" s="4">
        <v>400011</v>
      </c>
      <c r="O21634" s="4" t="s">
        <v>70612</v>
      </c>
      <c r="P21634" s="4">
        <v>8045351500</v>
      </c>
      <c r="Q21634" s="31" t="s">
        <v>70606</v>
      </c>
      <c r="R21634" s="4"/>
      <c r="S21634" s="13" t="s">
        <v>229871</v>
      </c>
      <c r="T21634" s="13"/>
      <c r="U21634" s="13"/>
      <c r="V21634" s="13"/>
      <c r="W21634" s="13"/>
    </row>
    <row r="21635" spans="1:23" ht="30" x14ac:dyDescent="0.25">
      <c r="A21635" s="4" t="s">
        <v>70627</v>
      </c>
      <c r="B21635" s="4" t="s">
        <v>22</v>
      </c>
      <c r="C21635" s="4" t="s">
        <v>2613</v>
      </c>
      <c r="D21635" s="4" t="s">
        <v>337</v>
      </c>
      <c r="E21635" s="4" t="s">
        <v>34</v>
      </c>
      <c r="F21635" s="4">
        <v>9820006424</v>
      </c>
      <c r="G21635" s="4"/>
      <c r="H21635" s="4" t="s">
        <v>70625</v>
      </c>
      <c r="I21635" s="4" t="s">
        <v>70626</v>
      </c>
      <c r="J21635" s="4" t="s">
        <v>70628</v>
      </c>
      <c r="L21635" s="4" t="s">
        <v>6851</v>
      </c>
      <c r="M21635" s="4" t="s">
        <v>23</v>
      </c>
      <c r="N21635" s="4">
        <v>400003</v>
      </c>
      <c r="O21635" s="4"/>
      <c r="P21635" s="4">
        <v>8046034795</v>
      </c>
      <c r="Q21635" s="31" t="s">
        <v>70624</v>
      </c>
      <c r="R21635" s="4"/>
      <c r="S21635" s="13" t="s">
        <v>219703</v>
      </c>
      <c r="T21635" s="13"/>
      <c r="U21635" s="13"/>
      <c r="V21635" s="13"/>
      <c r="W21635" s="13"/>
    </row>
    <row r="21636" spans="1:23" ht="45" x14ac:dyDescent="0.25">
      <c r="A21636" s="4" t="s">
        <v>70732</v>
      </c>
      <c r="B21636" s="4" t="s">
        <v>22</v>
      </c>
      <c r="C21636" s="4" t="s">
        <v>1850</v>
      </c>
      <c r="D21636" s="4"/>
      <c r="E21636" s="4" t="s">
        <v>84</v>
      </c>
      <c r="F21636" s="4">
        <v>9324287671</v>
      </c>
      <c r="G21636" s="4">
        <v>9422661299</v>
      </c>
      <c r="H21636" s="4" t="s">
        <v>70731</v>
      </c>
      <c r="I21636" s="4"/>
      <c r="J21636" s="4" t="s">
        <v>70733</v>
      </c>
      <c r="L21636" s="4" t="s">
        <v>70734</v>
      </c>
      <c r="M21636" s="4" t="s">
        <v>23</v>
      </c>
      <c r="N21636" s="4">
        <v>400606</v>
      </c>
      <c r="O21636" s="4"/>
      <c r="P21636" s="4">
        <v>8071932647</v>
      </c>
      <c r="Q21636" s="31" t="s">
        <v>219704</v>
      </c>
      <c r="R21636" s="4"/>
      <c r="S21636" s="13" t="s">
        <v>196197</v>
      </c>
      <c r="T21636" s="13"/>
      <c r="U21636" s="13"/>
      <c r="V21636" s="13"/>
      <c r="W21636" s="13"/>
    </row>
    <row r="21637" spans="1:23" ht="30" x14ac:dyDescent="0.25">
      <c r="A21637" s="4" t="s">
        <v>70756</v>
      </c>
      <c r="B21637" s="4" t="s">
        <v>22</v>
      </c>
      <c r="C21637" s="4" t="s">
        <v>70753</v>
      </c>
      <c r="D21637" s="4" t="s">
        <v>337</v>
      </c>
      <c r="E21637" s="4" t="s">
        <v>84</v>
      </c>
      <c r="F21637" s="4">
        <v>9322232301</v>
      </c>
      <c r="G21637" s="4">
        <v>9324772658</v>
      </c>
      <c r="H21637" s="4" t="s">
        <v>70754</v>
      </c>
      <c r="I21637" s="4" t="s">
        <v>70755</v>
      </c>
      <c r="J21637" s="4" t="s">
        <v>70757</v>
      </c>
      <c r="L21637" s="4" t="s">
        <v>2768</v>
      </c>
      <c r="M21637" s="4" t="s">
        <v>23</v>
      </c>
      <c r="N21637" s="4">
        <v>400002</v>
      </c>
      <c r="O21637" s="4"/>
      <c r="P21637" s="4">
        <v>8048081297</v>
      </c>
      <c r="Q21637" s="31" t="s">
        <v>209147</v>
      </c>
      <c r="R21637" s="4"/>
      <c r="S21637" s="13" t="s">
        <v>196198</v>
      </c>
      <c r="T21637" s="13"/>
      <c r="U21637" s="13"/>
      <c r="V21637" s="13"/>
      <c r="W21637" s="13"/>
    </row>
    <row r="21638" spans="1:23" ht="30" x14ac:dyDescent="0.25">
      <c r="A21638" s="4" t="s">
        <v>70928</v>
      </c>
      <c r="B21638" s="4" t="s">
        <v>22</v>
      </c>
      <c r="C21638" s="4" t="s">
        <v>31285</v>
      </c>
      <c r="D21638" s="4" t="s">
        <v>2210</v>
      </c>
      <c r="E21638" s="4" t="s">
        <v>74</v>
      </c>
      <c r="F21638" s="4">
        <v>9987316175</v>
      </c>
      <c r="G21638" s="4">
        <v>9987008842</v>
      </c>
      <c r="H21638" s="4" t="s">
        <v>70926</v>
      </c>
      <c r="I21638" s="4" t="s">
        <v>70927</v>
      </c>
      <c r="J21638" s="4" t="s">
        <v>70929</v>
      </c>
      <c r="L21638" s="4" t="s">
        <v>10382</v>
      </c>
      <c r="M21638" s="4" t="s">
        <v>23</v>
      </c>
      <c r="N21638" s="4">
        <v>400090</v>
      </c>
      <c r="O21638" s="4"/>
      <c r="P21638" s="4">
        <v>8071679309</v>
      </c>
      <c r="Q21638" s="31" t="s">
        <v>209148</v>
      </c>
      <c r="R21638" s="4"/>
      <c r="S21638" s="13" t="s">
        <v>219705</v>
      </c>
      <c r="T21638" s="13"/>
      <c r="U21638" s="13"/>
      <c r="V21638" s="13"/>
      <c r="W21638" s="13"/>
    </row>
    <row r="21639" spans="1:23" ht="45" x14ac:dyDescent="0.25">
      <c r="A21639" s="4" t="s">
        <v>70936</v>
      </c>
      <c r="B21639" s="4" t="s">
        <v>22</v>
      </c>
      <c r="C21639" s="4" t="s">
        <v>3453</v>
      </c>
      <c r="D21639" s="4" t="s">
        <v>70934</v>
      </c>
      <c r="E21639" s="4" t="s">
        <v>34</v>
      </c>
      <c r="F21639" s="4">
        <v>9664173631</v>
      </c>
      <c r="G21639" s="4">
        <v>9321075488</v>
      </c>
      <c r="H21639" s="4" t="s">
        <v>70935</v>
      </c>
      <c r="I21639" s="4"/>
      <c r="J21639" s="4" t="s">
        <v>70937</v>
      </c>
      <c r="L21639" s="4" t="s">
        <v>19085</v>
      </c>
      <c r="M21639" s="4" t="s">
        <v>23</v>
      </c>
      <c r="N21639" s="4">
        <v>400031</v>
      </c>
      <c r="O21639" s="4"/>
      <c r="P21639" s="4">
        <v>8071590221</v>
      </c>
      <c r="Q21639" s="31" t="s">
        <v>219706</v>
      </c>
      <c r="R21639" s="4"/>
      <c r="S21639" s="13" t="s">
        <v>219707</v>
      </c>
      <c r="T21639" s="13"/>
      <c r="U21639" s="13"/>
      <c r="V21639" s="13"/>
      <c r="W21639" s="13"/>
    </row>
    <row r="21640" spans="1:23" x14ac:dyDescent="0.25">
      <c r="A21640" s="4" t="s">
        <v>70947</v>
      </c>
      <c r="B21640" s="4" t="s">
        <v>22</v>
      </c>
      <c r="C21640" s="4" t="s">
        <v>1989</v>
      </c>
      <c r="D21640" s="4" t="s">
        <v>70944</v>
      </c>
      <c r="E21640" s="4" t="s">
        <v>27</v>
      </c>
      <c r="F21640" s="4">
        <v>9820355647</v>
      </c>
      <c r="G21640" s="4"/>
      <c r="H21640" s="4" t="s">
        <v>70945</v>
      </c>
      <c r="I21640" s="4" t="s">
        <v>70946</v>
      </c>
      <c r="J21640" s="4" t="s">
        <v>70948</v>
      </c>
      <c r="L21640" s="4" t="s">
        <v>23437</v>
      </c>
      <c r="M21640" s="4" t="s">
        <v>23</v>
      </c>
      <c r="N21640" s="4">
        <v>400071</v>
      </c>
      <c r="O21640" s="4" t="s">
        <v>70949</v>
      </c>
      <c r="P21640" s="4">
        <v>8079462526</v>
      </c>
      <c r="Q21640" s="31"/>
      <c r="R21640" s="4"/>
      <c r="S21640" s="13" t="s">
        <v>202134</v>
      </c>
      <c r="T21640" s="13"/>
      <c r="U21640" s="13"/>
      <c r="V21640" s="13"/>
      <c r="W21640" s="13"/>
    </row>
    <row r="21641" spans="1:23" ht="30" x14ac:dyDescent="0.25">
      <c r="A21641" s="4" t="s">
        <v>70995</v>
      </c>
      <c r="B21641" s="4" t="s">
        <v>22</v>
      </c>
      <c r="C21641" s="4" t="s">
        <v>70993</v>
      </c>
      <c r="D21641" s="4" t="s">
        <v>8502</v>
      </c>
      <c r="E21641" s="4" t="s">
        <v>34</v>
      </c>
      <c r="F21641" s="4">
        <v>9967509233</v>
      </c>
      <c r="G21641" s="4">
        <v>9702243326</v>
      </c>
      <c r="H21641" s="4" t="s">
        <v>70994</v>
      </c>
      <c r="I21641" s="4"/>
      <c r="J21641" s="4" t="s">
        <v>70996</v>
      </c>
      <c r="L21641" s="4" t="s">
        <v>70997</v>
      </c>
      <c r="M21641" s="4" t="s">
        <v>23</v>
      </c>
      <c r="N21641" s="4">
        <v>400016</v>
      </c>
      <c r="O21641" s="4"/>
      <c r="P21641" s="4">
        <v>8048553511</v>
      </c>
      <c r="Q21641" s="31" t="s">
        <v>209149</v>
      </c>
      <c r="R21641" s="4"/>
      <c r="S21641" s="13" t="s">
        <v>219708</v>
      </c>
      <c r="T21641" s="13"/>
      <c r="U21641" s="13"/>
      <c r="V21641" s="13"/>
      <c r="W21641" s="13"/>
    </row>
    <row r="21642" spans="1:23" x14ac:dyDescent="0.25">
      <c r="A21642" s="4" t="s">
        <v>71000</v>
      </c>
      <c r="B21642" s="4" t="s">
        <v>22</v>
      </c>
      <c r="C21642" s="4" t="s">
        <v>1336</v>
      </c>
      <c r="D21642" s="4"/>
      <c r="E21642" s="4" t="s">
        <v>27</v>
      </c>
      <c r="F21642" s="4">
        <v>9820317181</v>
      </c>
      <c r="G21642" s="4">
        <v>9820144393</v>
      </c>
      <c r="H21642" s="4" t="s">
        <v>70999</v>
      </c>
      <c r="I21642" s="4"/>
      <c r="J21642" s="4" t="s">
        <v>71001</v>
      </c>
      <c r="L21642" s="4"/>
      <c r="M21642" s="4" t="s">
        <v>23</v>
      </c>
      <c r="N21642" s="4">
        <v>400003</v>
      </c>
      <c r="O21642" s="4" t="s">
        <v>71002</v>
      </c>
      <c r="P21642" s="4">
        <v>8071813535</v>
      </c>
      <c r="Q21642" s="31" t="s">
        <v>70998</v>
      </c>
      <c r="R21642" s="4"/>
      <c r="S21642" s="13" t="s">
        <v>229872</v>
      </c>
      <c r="T21642" s="13"/>
      <c r="U21642" s="13"/>
      <c r="V21642" s="13"/>
      <c r="W21642" s="13"/>
    </row>
    <row r="21643" spans="1:23" ht="45" x14ac:dyDescent="0.25">
      <c r="A21643" s="4" t="s">
        <v>71008</v>
      </c>
      <c r="B21643" s="4" t="s">
        <v>22</v>
      </c>
      <c r="C21643" s="4" t="s">
        <v>562</v>
      </c>
      <c r="D21643" s="4" t="s">
        <v>70709</v>
      </c>
      <c r="E21643" s="4" t="s">
        <v>34</v>
      </c>
      <c r="F21643" s="4">
        <v>9892431611</v>
      </c>
      <c r="G21643" s="4"/>
      <c r="H21643" s="4" t="s">
        <v>71007</v>
      </c>
      <c r="I21643" s="4"/>
      <c r="J21643" s="4" t="s">
        <v>71009</v>
      </c>
      <c r="L21643" s="4"/>
      <c r="M21643" s="4" t="s">
        <v>23</v>
      </c>
      <c r="N21643" s="4">
        <v>400092</v>
      </c>
      <c r="O21643" s="4"/>
      <c r="P21643" s="4">
        <v>8049673569</v>
      </c>
      <c r="Q21643" s="31" t="s">
        <v>71006</v>
      </c>
      <c r="R21643" s="4"/>
      <c r="S21643" s="13" t="s">
        <v>219709</v>
      </c>
      <c r="T21643" s="13"/>
      <c r="U21643" s="13"/>
      <c r="V21643" s="13"/>
      <c r="W21643" s="13"/>
    </row>
    <row r="21644" spans="1:23" ht="30" x14ac:dyDescent="0.25">
      <c r="A21644" s="4" t="s">
        <v>71079</v>
      </c>
      <c r="B21644" s="4" t="s">
        <v>22</v>
      </c>
      <c r="C21644" s="4" t="s">
        <v>6088</v>
      </c>
      <c r="D21644" s="4" t="s">
        <v>71076</v>
      </c>
      <c r="E21644" s="4" t="s">
        <v>74</v>
      </c>
      <c r="F21644" s="4">
        <v>8828175888</v>
      </c>
      <c r="G21644" s="4">
        <v>8898170628</v>
      </c>
      <c r="H21644" s="4" t="s">
        <v>71077</v>
      </c>
      <c r="I21644" s="4" t="s">
        <v>71078</v>
      </c>
      <c r="J21644" s="4" t="s">
        <v>71080</v>
      </c>
      <c r="L21644" s="4" t="s">
        <v>710</v>
      </c>
      <c r="M21644" s="4" t="s">
        <v>23</v>
      </c>
      <c r="N21644" s="4">
        <v>400054</v>
      </c>
      <c r="O21644" s="4"/>
      <c r="P21644" s="4">
        <v>8048700092</v>
      </c>
      <c r="Q21644" s="31" t="s">
        <v>209150</v>
      </c>
      <c r="R21644" s="4"/>
      <c r="S21644" s="13" t="s">
        <v>196199</v>
      </c>
      <c r="T21644" s="13"/>
      <c r="U21644" s="13"/>
      <c r="V21644" s="13"/>
      <c r="W21644" s="13"/>
    </row>
    <row r="21645" spans="1:23" ht="45" x14ac:dyDescent="0.25">
      <c r="A21645" s="4" t="s">
        <v>71114</v>
      </c>
      <c r="B21645" s="4" t="s">
        <v>22</v>
      </c>
      <c r="C21645" s="4" t="s">
        <v>800</v>
      </c>
      <c r="D21645" s="4"/>
      <c r="E21645" s="4" t="s">
        <v>27</v>
      </c>
      <c r="F21645" s="4">
        <v>9869605605</v>
      </c>
      <c r="G21645" s="4">
        <v>9320302283</v>
      </c>
      <c r="H21645" s="4" t="s">
        <v>71113</v>
      </c>
      <c r="I21645" s="4"/>
      <c r="J21645" s="4" t="s">
        <v>71115</v>
      </c>
      <c r="L21645" s="4" t="s">
        <v>71116</v>
      </c>
      <c r="M21645" s="4" t="s">
        <v>23</v>
      </c>
      <c r="N21645" s="4">
        <v>400028</v>
      </c>
      <c r="O21645" s="4"/>
      <c r="P21645" s="4">
        <v>8045136585</v>
      </c>
      <c r="Q21645" s="31" t="s">
        <v>71112</v>
      </c>
      <c r="R21645" s="4"/>
      <c r="S21645" s="13" t="s">
        <v>229873</v>
      </c>
      <c r="T21645" s="13"/>
      <c r="U21645" s="13"/>
      <c r="V21645" s="13"/>
      <c r="W21645" s="13"/>
    </row>
    <row r="21646" spans="1:23" x14ac:dyDescent="0.25">
      <c r="A21646" s="4" t="s">
        <v>71248</v>
      </c>
      <c r="B21646" s="4" t="s">
        <v>22</v>
      </c>
      <c r="C21646" s="4" t="s">
        <v>66327</v>
      </c>
      <c r="D21646" s="4" t="s">
        <v>71246</v>
      </c>
      <c r="E21646" s="4" t="s">
        <v>27</v>
      </c>
      <c r="F21646" s="4">
        <v>9322035840</v>
      </c>
      <c r="G21646" s="4">
        <v>9324857856</v>
      </c>
      <c r="H21646" s="4" t="s">
        <v>71247</v>
      </c>
      <c r="I21646" s="4"/>
      <c r="J21646" s="4" t="s">
        <v>71249</v>
      </c>
      <c r="L21646" s="4" t="s">
        <v>71250</v>
      </c>
      <c r="M21646" s="4" t="s">
        <v>23</v>
      </c>
      <c r="N21646" s="4">
        <v>400004</v>
      </c>
      <c r="O21646" s="4" t="s">
        <v>71251</v>
      </c>
      <c r="P21646" s="4">
        <v>8046063179</v>
      </c>
      <c r="Q21646" s="31" t="s">
        <v>71245</v>
      </c>
      <c r="R21646" s="4"/>
      <c r="S21646" s="13" t="s">
        <v>219710</v>
      </c>
      <c r="T21646" s="13"/>
      <c r="U21646" s="13"/>
      <c r="V21646" s="13"/>
      <c r="W21646" s="13"/>
    </row>
    <row r="21647" spans="1:23" x14ac:dyDescent="0.25">
      <c r="A21647" s="4" t="s">
        <v>71299</v>
      </c>
      <c r="B21647" s="4" t="s">
        <v>22</v>
      </c>
      <c r="C21647" s="4" t="s">
        <v>148</v>
      </c>
      <c r="D21647" s="4"/>
      <c r="E21647" s="4"/>
      <c r="F21647" s="4">
        <v>9892437976</v>
      </c>
      <c r="G21647" s="4"/>
      <c r="H21647" s="4" t="s">
        <v>71298</v>
      </c>
      <c r="I21647" s="4"/>
      <c r="J21647" s="4" t="s">
        <v>367</v>
      </c>
      <c r="L21647" s="4" t="s">
        <v>367</v>
      </c>
      <c r="M21647" s="4" t="s">
        <v>23</v>
      </c>
      <c r="N21647" s="4">
        <v>400064</v>
      </c>
      <c r="O21647" s="4" t="s">
        <v>71300</v>
      </c>
      <c r="P21647" s="4">
        <v>8045138503</v>
      </c>
      <c r="Q21647" s="31"/>
      <c r="R21647" s="4"/>
      <c r="S21647" s="13" t="s">
        <v>229874</v>
      </c>
      <c r="T21647" s="13"/>
      <c r="U21647" s="13"/>
      <c r="V21647" s="13"/>
      <c r="W21647" s="13"/>
    </row>
    <row r="21648" spans="1:23" ht="30" x14ac:dyDescent="0.25">
      <c r="A21648" s="4" t="s">
        <v>71313</v>
      </c>
      <c r="B21648" s="4" t="s">
        <v>22</v>
      </c>
      <c r="C21648" s="4" t="s">
        <v>484</v>
      </c>
      <c r="D21648" s="4" t="s">
        <v>71311</v>
      </c>
      <c r="E21648" s="4" t="s">
        <v>74</v>
      </c>
      <c r="F21648" s="4">
        <v>9920303510</v>
      </c>
      <c r="G21648" s="4">
        <v>9324320528</v>
      </c>
      <c r="H21648" s="4" t="s">
        <v>71312</v>
      </c>
      <c r="I21648" s="4"/>
      <c r="J21648" s="4" t="s">
        <v>71314</v>
      </c>
      <c r="L21648" s="4" t="s">
        <v>5050</v>
      </c>
      <c r="M21648" s="4" t="s">
        <v>23</v>
      </c>
      <c r="N21648" s="4">
        <v>400002</v>
      </c>
      <c r="O21648" s="4"/>
      <c r="P21648" s="4">
        <v>8045356212</v>
      </c>
      <c r="Q21648" s="31" t="s">
        <v>209151</v>
      </c>
      <c r="R21648" s="4"/>
      <c r="S21648" s="13" t="s">
        <v>229875</v>
      </c>
      <c r="T21648" s="13"/>
      <c r="U21648" s="13"/>
      <c r="V21648" s="13"/>
      <c r="W21648" s="13"/>
    </row>
    <row r="21649" spans="1:23" ht="45" x14ac:dyDescent="0.25">
      <c r="A21649" s="4" t="s">
        <v>71405</v>
      </c>
      <c r="B21649" s="4" t="s">
        <v>22</v>
      </c>
      <c r="C21649" s="4" t="s">
        <v>3799</v>
      </c>
      <c r="D21649" s="4" t="s">
        <v>71402</v>
      </c>
      <c r="E21649" s="4" t="s">
        <v>175</v>
      </c>
      <c r="F21649" s="4">
        <v>9820364494</v>
      </c>
      <c r="G21649" s="4"/>
      <c r="H21649" s="4" t="s">
        <v>71403</v>
      </c>
      <c r="I21649" s="4" t="s">
        <v>71404</v>
      </c>
      <c r="J21649" s="4" t="s">
        <v>71406</v>
      </c>
      <c r="L21649" s="4" t="s">
        <v>2273</v>
      </c>
      <c r="M21649" s="4" t="s">
        <v>23</v>
      </c>
      <c r="N21649" s="4">
        <v>400063</v>
      </c>
      <c r="O21649" s="4" t="s">
        <v>71407</v>
      </c>
      <c r="P21649" s="4">
        <v>8048416902</v>
      </c>
      <c r="Q21649" s="31" t="s">
        <v>71400</v>
      </c>
      <c r="R21649" s="4"/>
      <c r="S21649" s="13" t="s">
        <v>71401</v>
      </c>
      <c r="T21649" s="13"/>
      <c r="U21649" s="13"/>
      <c r="V21649" s="13"/>
      <c r="W21649" s="13"/>
    </row>
    <row r="21650" spans="1:23" ht="45" x14ac:dyDescent="0.25">
      <c r="A21650" s="4" t="s">
        <v>71450</v>
      </c>
      <c r="B21650" s="4" t="s">
        <v>22</v>
      </c>
      <c r="C21650" s="4" t="s">
        <v>411</v>
      </c>
      <c r="D21650" s="4" t="s">
        <v>271</v>
      </c>
      <c r="E21650" s="4" t="s">
        <v>34</v>
      </c>
      <c r="F21650" s="4">
        <v>9987045447</v>
      </c>
      <c r="G21650" s="4">
        <v>9699169981</v>
      </c>
      <c r="H21650" s="4" t="s">
        <v>71449</v>
      </c>
      <c r="I21650" s="4"/>
      <c r="J21650" s="4" t="s">
        <v>71451</v>
      </c>
      <c r="L21650" s="4" t="s">
        <v>3415</v>
      </c>
      <c r="M21650" s="4" t="s">
        <v>23</v>
      </c>
      <c r="N21650" s="4">
        <v>400068</v>
      </c>
      <c r="O21650" s="4" t="s">
        <v>71452</v>
      </c>
      <c r="P21650" s="4">
        <v>8046072559</v>
      </c>
      <c r="Q21650" s="31" t="s">
        <v>71448</v>
      </c>
      <c r="R21650" s="4"/>
      <c r="S21650" s="13" t="s">
        <v>229876</v>
      </c>
      <c r="T21650" s="13"/>
      <c r="U21650" s="13"/>
      <c r="V21650" s="13"/>
      <c r="W21650" s="13"/>
    </row>
    <row r="21651" spans="1:23" ht="45" x14ac:dyDescent="0.25">
      <c r="A21651" s="4" t="s">
        <v>71489</v>
      </c>
      <c r="B21651" s="4" t="s">
        <v>22</v>
      </c>
      <c r="C21651" s="4" t="s">
        <v>36209</v>
      </c>
      <c r="D21651" s="4" t="s">
        <v>11380</v>
      </c>
      <c r="E21651" s="4" t="s">
        <v>27</v>
      </c>
      <c r="F21651" s="4">
        <v>9820863929</v>
      </c>
      <c r="G21651" s="4"/>
      <c r="H21651" s="4" t="s">
        <v>71488</v>
      </c>
      <c r="I21651" s="4"/>
      <c r="J21651" s="4" t="s">
        <v>71490</v>
      </c>
      <c r="L21651" s="4" t="s">
        <v>71491</v>
      </c>
      <c r="M21651" s="4" t="s">
        <v>23</v>
      </c>
      <c r="N21651" s="4">
        <v>400004</v>
      </c>
      <c r="O21651" s="4" t="s">
        <v>71492</v>
      </c>
      <c r="P21651" s="4">
        <v>8046034591</v>
      </c>
      <c r="Q21651" s="31" t="s">
        <v>71486</v>
      </c>
      <c r="R21651" s="4"/>
      <c r="S21651" s="13" t="s">
        <v>71487</v>
      </c>
      <c r="T21651" s="13"/>
      <c r="U21651" s="13"/>
      <c r="V21651" s="13"/>
      <c r="W21651" s="13"/>
    </row>
    <row r="21652" spans="1:23" ht="45" x14ac:dyDescent="0.25">
      <c r="A21652" s="4" t="s">
        <v>71535</v>
      </c>
      <c r="B21652" s="4" t="s">
        <v>22</v>
      </c>
      <c r="C21652" s="4" t="s">
        <v>53414</v>
      </c>
      <c r="D21652" s="4" t="s">
        <v>71532</v>
      </c>
      <c r="E21652" s="4" t="s">
        <v>65</v>
      </c>
      <c r="F21652" s="4">
        <v>9820031543</v>
      </c>
      <c r="G21652" s="4"/>
      <c r="H21652" s="4" t="s">
        <v>71533</v>
      </c>
      <c r="I21652" s="4" t="s">
        <v>71534</v>
      </c>
      <c r="J21652" s="4" t="s">
        <v>71536</v>
      </c>
      <c r="L21652" s="4" t="s">
        <v>693</v>
      </c>
      <c r="M21652" s="4" t="s">
        <v>23</v>
      </c>
      <c r="N21652" s="4">
        <v>400013</v>
      </c>
      <c r="O21652" s="4"/>
      <c r="P21652" s="4">
        <v>8048400674</v>
      </c>
      <c r="Q21652" s="31" t="s">
        <v>219711</v>
      </c>
      <c r="R21652" s="4"/>
      <c r="S21652" s="13" t="s">
        <v>219712</v>
      </c>
      <c r="T21652" s="13"/>
      <c r="U21652" s="13"/>
      <c r="V21652" s="13"/>
      <c r="W21652" s="13"/>
    </row>
    <row r="21653" spans="1:23" ht="30" x14ac:dyDescent="0.25">
      <c r="A21653" s="4" t="s">
        <v>71550</v>
      </c>
      <c r="B21653" s="4" t="s">
        <v>22</v>
      </c>
      <c r="C21653" s="4" t="s">
        <v>7272</v>
      </c>
      <c r="D21653" s="4" t="s">
        <v>839</v>
      </c>
      <c r="E21653" s="4" t="s">
        <v>27</v>
      </c>
      <c r="F21653" s="4">
        <v>8087147587</v>
      </c>
      <c r="G21653" s="4">
        <v>9987949933</v>
      </c>
      <c r="H21653" s="4" t="s">
        <v>71549</v>
      </c>
      <c r="I21653" s="4"/>
      <c r="J21653" s="4" t="s">
        <v>8764</v>
      </c>
      <c r="L21653" s="4" t="s">
        <v>8764</v>
      </c>
      <c r="M21653" s="4" t="s">
        <v>23</v>
      </c>
      <c r="N21653" s="4">
        <v>400017</v>
      </c>
      <c r="O21653" s="4"/>
      <c r="P21653" s="4">
        <v>8048115266</v>
      </c>
      <c r="Q21653" s="31" t="s">
        <v>219713</v>
      </c>
      <c r="R21653" s="4"/>
      <c r="S21653" s="13" t="s">
        <v>219714</v>
      </c>
      <c r="T21653" s="13"/>
      <c r="U21653" s="13"/>
      <c r="V21653" s="13"/>
      <c r="W21653" s="13"/>
    </row>
    <row r="21654" spans="1:23" ht="45" x14ac:dyDescent="0.25">
      <c r="A21654" s="4" t="s">
        <v>71554</v>
      </c>
      <c r="B21654" s="4" t="s">
        <v>22</v>
      </c>
      <c r="C21654" s="4" t="s">
        <v>1010</v>
      </c>
      <c r="D21654" s="4" t="s">
        <v>111</v>
      </c>
      <c r="E21654" s="4" t="s">
        <v>235</v>
      </c>
      <c r="F21654" s="4">
        <v>9819078085</v>
      </c>
      <c r="G21654" s="4"/>
      <c r="H21654" s="4" t="s">
        <v>71553</v>
      </c>
      <c r="I21654" s="4"/>
      <c r="J21654" s="4" t="s">
        <v>71555</v>
      </c>
      <c r="L21654" s="4"/>
      <c r="M21654" s="4" t="s">
        <v>23</v>
      </c>
      <c r="N21654" s="4">
        <v>421201</v>
      </c>
      <c r="O21654" s="4"/>
      <c r="P21654" s="4">
        <v>8048711073</v>
      </c>
      <c r="Q21654" s="31" t="s">
        <v>71551</v>
      </c>
      <c r="R21654" s="4"/>
      <c r="S21654" s="13" t="s">
        <v>71552</v>
      </c>
      <c r="T21654" s="13"/>
      <c r="U21654" s="13"/>
      <c r="V21654" s="13"/>
      <c r="W21654" s="13"/>
    </row>
    <row r="21655" spans="1:23" ht="45" x14ac:dyDescent="0.25">
      <c r="A21655" s="4" t="s">
        <v>71618</v>
      </c>
      <c r="B21655" s="4" t="s">
        <v>22</v>
      </c>
      <c r="C21655" s="4" t="s">
        <v>3068</v>
      </c>
      <c r="D21655" s="4" t="s">
        <v>337</v>
      </c>
      <c r="E21655" s="4" t="s">
        <v>65</v>
      </c>
      <c r="F21655" s="4">
        <v>9867695141</v>
      </c>
      <c r="G21655" s="4"/>
      <c r="H21655" s="4" t="s">
        <v>71617</v>
      </c>
      <c r="I21655" s="4"/>
      <c r="J21655" s="4" t="s">
        <v>71619</v>
      </c>
      <c r="L21655" s="4" t="s">
        <v>1278</v>
      </c>
      <c r="M21655" s="4" t="s">
        <v>23</v>
      </c>
      <c r="N21655" s="4">
        <v>400072</v>
      </c>
      <c r="O21655" s="4"/>
      <c r="P21655" s="4">
        <v>8045137108</v>
      </c>
      <c r="Q21655" s="31" t="s">
        <v>71616</v>
      </c>
      <c r="R21655" s="4"/>
      <c r="S21655" s="13" t="s">
        <v>219715</v>
      </c>
      <c r="T21655" s="13"/>
      <c r="U21655" s="13"/>
      <c r="V21655" s="13"/>
      <c r="W21655" s="13"/>
    </row>
    <row r="21656" spans="1:23" ht="45" x14ac:dyDescent="0.25">
      <c r="A21656" s="4" t="s">
        <v>71712</v>
      </c>
      <c r="B21656" s="4" t="s">
        <v>22</v>
      </c>
      <c r="C21656" s="4" t="s">
        <v>241</v>
      </c>
      <c r="D21656" s="4" t="s">
        <v>188</v>
      </c>
      <c r="E21656" s="4" t="s">
        <v>27</v>
      </c>
      <c r="F21656" s="4">
        <v>9867652005</v>
      </c>
      <c r="G21656" s="4">
        <v>8108153462</v>
      </c>
      <c r="H21656" s="4" t="s">
        <v>71711</v>
      </c>
      <c r="I21656" s="4"/>
      <c r="J21656" s="4" t="s">
        <v>71713</v>
      </c>
      <c r="L21656" s="4" t="s">
        <v>388</v>
      </c>
      <c r="M21656" s="4" t="s">
        <v>23</v>
      </c>
      <c r="N21656" s="4">
        <v>400097</v>
      </c>
      <c r="O21656" s="4"/>
      <c r="P21656" s="4">
        <v>8046073074</v>
      </c>
      <c r="Q21656" s="31" t="s">
        <v>71710</v>
      </c>
      <c r="R21656" s="4"/>
      <c r="S21656" s="13" t="s">
        <v>229877</v>
      </c>
      <c r="T21656" s="13"/>
      <c r="U21656" s="13"/>
      <c r="V21656" s="13"/>
      <c r="W21656" s="13"/>
    </row>
    <row r="21657" spans="1:23" x14ac:dyDescent="0.25">
      <c r="A21657" s="4" t="s">
        <v>71720</v>
      </c>
      <c r="B21657" s="4" t="s">
        <v>22</v>
      </c>
      <c r="C21657" s="4" t="s">
        <v>520</v>
      </c>
      <c r="D21657" s="4" t="s">
        <v>188</v>
      </c>
      <c r="E21657" s="4" t="s">
        <v>34</v>
      </c>
      <c r="F21657" s="4">
        <v>8693052643</v>
      </c>
      <c r="G21657" s="4">
        <v>9819368356</v>
      </c>
      <c r="H21657" s="4" t="s">
        <v>71718</v>
      </c>
      <c r="I21657" s="4" t="s">
        <v>71719</v>
      </c>
      <c r="J21657" s="4" t="s">
        <v>71721</v>
      </c>
      <c r="L21657" s="4"/>
      <c r="M21657" s="4" t="s">
        <v>23</v>
      </c>
      <c r="N21657" s="4">
        <v>400054</v>
      </c>
      <c r="O21657" s="4" t="s">
        <v>71722</v>
      </c>
      <c r="P21657" s="4">
        <v>8042905006</v>
      </c>
      <c r="Q21657" s="31"/>
      <c r="R21657" s="4"/>
      <c r="S21657" s="13" t="s">
        <v>202135</v>
      </c>
      <c r="T21657" s="13"/>
      <c r="U21657" s="13"/>
      <c r="V21657" s="13"/>
      <c r="W21657" s="13"/>
    </row>
    <row r="21658" spans="1:23" ht="30" x14ac:dyDescent="0.25">
      <c r="A21658" s="4" t="s">
        <v>71785</v>
      </c>
      <c r="B21658" s="4" t="s">
        <v>22</v>
      </c>
      <c r="C21658" s="4" t="s">
        <v>16307</v>
      </c>
      <c r="D21658" s="4" t="s">
        <v>71783</v>
      </c>
      <c r="E21658" s="4" t="s">
        <v>27</v>
      </c>
      <c r="F21658" s="4">
        <v>9322298266</v>
      </c>
      <c r="G21658" s="4"/>
      <c r="H21658" s="4" t="s">
        <v>71784</v>
      </c>
      <c r="I21658" s="4"/>
      <c r="J21658" s="4" t="s">
        <v>71786</v>
      </c>
      <c r="L21658" s="4" t="s">
        <v>71787</v>
      </c>
      <c r="M21658" s="4" t="s">
        <v>23</v>
      </c>
      <c r="N21658" s="4">
        <v>400003</v>
      </c>
      <c r="O21658" s="4"/>
      <c r="P21658" s="4">
        <v>8048605233</v>
      </c>
      <c r="Q21658" s="31" t="s">
        <v>71782</v>
      </c>
      <c r="R21658" s="4"/>
      <c r="S21658" s="13" t="s">
        <v>202136</v>
      </c>
      <c r="T21658" s="13"/>
      <c r="U21658" s="13"/>
      <c r="V21658" s="13"/>
      <c r="W21658" s="13"/>
    </row>
    <row r="21659" spans="1:23" x14ac:dyDescent="0.25">
      <c r="A21659" s="4" t="s">
        <v>71803</v>
      </c>
      <c r="B21659" s="4" t="s">
        <v>22</v>
      </c>
      <c r="C21659" s="4" t="s">
        <v>71800</v>
      </c>
      <c r="D21659" s="4" t="s">
        <v>71801</v>
      </c>
      <c r="E21659" s="4" t="s">
        <v>34</v>
      </c>
      <c r="F21659" s="4">
        <v>9821298759</v>
      </c>
      <c r="G21659" s="4"/>
      <c r="H21659" s="4" t="s">
        <v>71802</v>
      </c>
      <c r="I21659" s="4"/>
      <c r="J21659" s="4" t="s">
        <v>71804</v>
      </c>
      <c r="L21659" s="4" t="s">
        <v>13559</v>
      </c>
      <c r="M21659" s="4" t="s">
        <v>23</v>
      </c>
      <c r="N21659" s="4">
        <v>401105</v>
      </c>
      <c r="O21659" s="4"/>
      <c r="P21659" s="4">
        <v>8071924069</v>
      </c>
      <c r="Q21659" s="31" t="s">
        <v>71798</v>
      </c>
      <c r="R21659" s="4"/>
      <c r="S21659" s="13" t="s">
        <v>71799</v>
      </c>
      <c r="T21659" s="13"/>
      <c r="U21659" s="13"/>
      <c r="V21659" s="13"/>
      <c r="W21659" s="13"/>
    </row>
    <row r="21660" spans="1:23" ht="45" x14ac:dyDescent="0.25">
      <c r="A21660" s="4" t="s">
        <v>71814</v>
      </c>
      <c r="B21660" s="4" t="s">
        <v>22</v>
      </c>
      <c r="C21660" s="4" t="s">
        <v>71811</v>
      </c>
      <c r="D21660" s="4" t="s">
        <v>71812</v>
      </c>
      <c r="E21660" s="4" t="s">
        <v>34</v>
      </c>
      <c r="F21660" s="4">
        <v>9619643824</v>
      </c>
      <c r="G21660" s="4">
        <v>9819430622</v>
      </c>
      <c r="H21660" s="4" t="s">
        <v>71813</v>
      </c>
      <c r="I21660" s="4"/>
      <c r="J21660" s="4" t="s">
        <v>71815</v>
      </c>
      <c r="L21660" s="4" t="s">
        <v>4917</v>
      </c>
      <c r="M21660" s="4" t="s">
        <v>23</v>
      </c>
      <c r="N21660" s="4">
        <v>400043</v>
      </c>
      <c r="O21660" s="4"/>
      <c r="P21660" s="4">
        <v>8045322339</v>
      </c>
      <c r="Q21660" s="31" t="s">
        <v>219716</v>
      </c>
      <c r="R21660" s="4"/>
      <c r="S21660" s="13" t="s">
        <v>219717</v>
      </c>
      <c r="T21660" s="13"/>
      <c r="U21660" s="13"/>
      <c r="V21660" s="13"/>
      <c r="W21660" s="13"/>
    </row>
    <row r="21661" spans="1:23" ht="45" x14ac:dyDescent="0.25">
      <c r="A21661" s="4" t="s">
        <v>71825</v>
      </c>
      <c r="B21661" s="4" t="s">
        <v>22</v>
      </c>
      <c r="C21661" s="4" t="s">
        <v>71822</v>
      </c>
      <c r="D21661" s="4"/>
      <c r="E21661" s="4" t="s">
        <v>27</v>
      </c>
      <c r="F21661" s="4">
        <v>9820523601</v>
      </c>
      <c r="G21661" s="4">
        <v>9820083991</v>
      </c>
      <c r="H21661" s="4" t="s">
        <v>71823</v>
      </c>
      <c r="I21661" s="4" t="s">
        <v>71824</v>
      </c>
      <c r="J21661" s="4" t="s">
        <v>71826</v>
      </c>
      <c r="L21661" s="4" t="s">
        <v>116</v>
      </c>
      <c r="M21661" s="4" t="s">
        <v>23</v>
      </c>
      <c r="N21661" s="4">
        <v>400059</v>
      </c>
      <c r="O21661" s="4"/>
      <c r="P21661" s="4">
        <v>8046055480</v>
      </c>
      <c r="Q21661" s="31" t="s">
        <v>209152</v>
      </c>
      <c r="R21661" s="4"/>
      <c r="S21661" s="13" t="s">
        <v>196200</v>
      </c>
      <c r="T21661" s="13"/>
      <c r="U21661" s="13"/>
      <c r="V21661" s="13"/>
      <c r="W21661" s="13"/>
    </row>
    <row r="21662" spans="1:23" ht="30" x14ac:dyDescent="0.25">
      <c r="A21662" s="4" t="s">
        <v>71842</v>
      </c>
      <c r="B21662" s="4" t="s">
        <v>22</v>
      </c>
      <c r="C21662" s="4" t="s">
        <v>654</v>
      </c>
      <c r="D21662" s="4" t="s">
        <v>71839</v>
      </c>
      <c r="E21662" s="4" t="s">
        <v>175</v>
      </c>
      <c r="F21662" s="4">
        <v>9892774754</v>
      </c>
      <c r="G21662" s="4"/>
      <c r="H21662" s="4" t="s">
        <v>71840</v>
      </c>
      <c r="I21662" s="4" t="s">
        <v>71841</v>
      </c>
      <c r="J21662" s="4" t="s">
        <v>71843</v>
      </c>
      <c r="L21662" s="4" t="s">
        <v>2273</v>
      </c>
      <c r="M21662" s="4" t="s">
        <v>23</v>
      </c>
      <c r="N21662" s="4">
        <v>400063</v>
      </c>
      <c r="O21662" s="4" t="s">
        <v>71844</v>
      </c>
      <c r="P21662" s="4">
        <v>8042906797</v>
      </c>
      <c r="Q21662" s="31" t="s">
        <v>71838</v>
      </c>
      <c r="R21662" s="4"/>
      <c r="S21662" s="13" t="s">
        <v>229878</v>
      </c>
      <c r="T21662" s="13"/>
      <c r="U21662" s="13"/>
      <c r="V21662" s="13"/>
      <c r="W21662" s="13"/>
    </row>
    <row r="21663" spans="1:23" ht="30" x14ac:dyDescent="0.25">
      <c r="A21663" s="4" t="s">
        <v>71886</v>
      </c>
      <c r="B21663" s="4" t="s">
        <v>22</v>
      </c>
      <c r="C21663" s="4" t="s">
        <v>382</v>
      </c>
      <c r="D21663" s="4" t="s">
        <v>71884</v>
      </c>
      <c r="E21663" s="4" t="s">
        <v>34</v>
      </c>
      <c r="F21663" s="4">
        <v>8976494585</v>
      </c>
      <c r="G21663" s="4">
        <v>8850198840</v>
      </c>
      <c r="H21663" s="4" t="s">
        <v>71885</v>
      </c>
      <c r="I21663" s="4"/>
      <c r="J21663" s="4" t="s">
        <v>71887</v>
      </c>
      <c r="L21663" s="4" t="s">
        <v>5345</v>
      </c>
      <c r="M21663" s="4" t="s">
        <v>23</v>
      </c>
      <c r="N21663" s="4">
        <v>400051</v>
      </c>
      <c r="O21663" s="4" t="s">
        <v>71888</v>
      </c>
      <c r="P21663" s="4">
        <v>8048615622</v>
      </c>
      <c r="Q21663" s="31" t="s">
        <v>71883</v>
      </c>
      <c r="R21663" s="4"/>
      <c r="S21663" s="13" t="s">
        <v>229879</v>
      </c>
      <c r="T21663" s="13"/>
      <c r="U21663" s="13"/>
      <c r="V21663" s="13"/>
      <c r="W21663" s="13"/>
    </row>
    <row r="21664" spans="1:23" ht="45" x14ac:dyDescent="0.25">
      <c r="A21664" s="4" t="s">
        <v>71906</v>
      </c>
      <c r="B21664" s="4" t="s">
        <v>22</v>
      </c>
      <c r="C21664" s="4" t="s">
        <v>3539</v>
      </c>
      <c r="D21664" s="4" t="s">
        <v>71904</v>
      </c>
      <c r="E21664" s="4" t="s">
        <v>175</v>
      </c>
      <c r="F21664" s="4">
        <v>9821027833</v>
      </c>
      <c r="G21664" s="4">
        <v>9867252500</v>
      </c>
      <c r="H21664" s="4" t="s">
        <v>71905</v>
      </c>
      <c r="I21664" s="4"/>
      <c r="J21664" s="4" t="s">
        <v>71907</v>
      </c>
      <c r="L21664" s="4" t="s">
        <v>5465</v>
      </c>
      <c r="M21664" s="4" t="s">
        <v>23</v>
      </c>
      <c r="N21664" s="4">
        <v>400056</v>
      </c>
      <c r="O21664" s="4"/>
      <c r="P21664" s="4">
        <v>8046033949</v>
      </c>
      <c r="Q21664" s="31" t="s">
        <v>71903</v>
      </c>
      <c r="R21664" s="4"/>
      <c r="S21664" s="13" t="s">
        <v>196201</v>
      </c>
      <c r="T21664" s="13"/>
      <c r="U21664" s="13"/>
      <c r="V21664" s="13"/>
      <c r="W21664" s="13"/>
    </row>
    <row r="21665" spans="1:23" x14ac:dyDescent="0.25">
      <c r="A21665" s="4" t="s">
        <v>71985</v>
      </c>
      <c r="B21665" s="4" t="s">
        <v>22</v>
      </c>
      <c r="C21665" s="4" t="s">
        <v>5130</v>
      </c>
      <c r="D21665" s="4" t="s">
        <v>1113</v>
      </c>
      <c r="E21665" s="4" t="s">
        <v>27</v>
      </c>
      <c r="F21665" s="4">
        <v>9833176078</v>
      </c>
      <c r="G21665" s="4"/>
      <c r="H21665" s="4" t="s">
        <v>71983</v>
      </c>
      <c r="I21665" s="4" t="s">
        <v>71984</v>
      </c>
      <c r="J21665" s="4" t="s">
        <v>71986</v>
      </c>
      <c r="L21665" s="4" t="s">
        <v>71987</v>
      </c>
      <c r="M21665" s="4" t="s">
        <v>23</v>
      </c>
      <c r="N21665" s="4">
        <v>400099</v>
      </c>
      <c r="O21665" s="4"/>
      <c r="P21665" s="4">
        <v>8043046338</v>
      </c>
      <c r="Q21665" s="31" t="s">
        <v>71982</v>
      </c>
      <c r="R21665" s="4"/>
      <c r="S21665" s="13" t="s">
        <v>229880</v>
      </c>
      <c r="T21665" s="13"/>
      <c r="U21665" s="13"/>
      <c r="V21665" s="13"/>
      <c r="W21665" s="13"/>
    </row>
    <row r="21666" spans="1:23" x14ac:dyDescent="0.25">
      <c r="A21666" s="4" t="s">
        <v>72023</v>
      </c>
      <c r="B21666" s="4" t="s">
        <v>22</v>
      </c>
      <c r="C21666" s="4" t="s">
        <v>72021</v>
      </c>
      <c r="D21666" s="4" t="s">
        <v>1787</v>
      </c>
      <c r="E21666" s="4" t="s">
        <v>7752</v>
      </c>
      <c r="F21666" s="4">
        <v>9820671831</v>
      </c>
      <c r="G21666" s="4">
        <v>9167515383</v>
      </c>
      <c r="H21666" s="4" t="s">
        <v>72022</v>
      </c>
      <c r="I21666" s="4"/>
      <c r="J21666" s="4" t="s">
        <v>72024</v>
      </c>
      <c r="L21666" s="4" t="s">
        <v>72025</v>
      </c>
      <c r="M21666" s="4" t="s">
        <v>23</v>
      </c>
      <c r="N21666" s="4">
        <v>400026</v>
      </c>
      <c r="O21666" s="4" t="s">
        <v>72026</v>
      </c>
      <c r="P21666" s="4">
        <v>8071813648</v>
      </c>
      <c r="Q21666" s="31" t="s">
        <v>72020</v>
      </c>
      <c r="R21666" s="4"/>
      <c r="S21666" s="13" t="s">
        <v>202137</v>
      </c>
      <c r="T21666" s="13"/>
      <c r="U21666" s="13"/>
      <c r="V21666" s="13"/>
      <c r="W21666" s="13"/>
    </row>
    <row r="21667" spans="1:23" ht="30" x14ac:dyDescent="0.25">
      <c r="A21667" s="4" t="s">
        <v>72058</v>
      </c>
      <c r="B21667" s="4" t="s">
        <v>22</v>
      </c>
      <c r="C21667" s="4" t="s">
        <v>5928</v>
      </c>
      <c r="D21667" s="4"/>
      <c r="E21667" s="4" t="s">
        <v>65</v>
      </c>
      <c r="F21667" s="4">
        <v>9870610866</v>
      </c>
      <c r="G21667" s="4"/>
      <c r="H21667" s="4" t="s">
        <v>72057</v>
      </c>
      <c r="I21667" s="4"/>
      <c r="J21667" s="4" t="s">
        <v>72059</v>
      </c>
      <c r="L21667" s="4" t="s">
        <v>1092</v>
      </c>
      <c r="M21667" s="4" t="s">
        <v>23</v>
      </c>
      <c r="N21667" s="4">
        <v>400028</v>
      </c>
      <c r="O21667" s="4"/>
      <c r="P21667" s="4">
        <v>8048017326</v>
      </c>
      <c r="Q21667" s="31" t="s">
        <v>219718</v>
      </c>
      <c r="R21667" s="4"/>
      <c r="S21667" s="13" t="s">
        <v>229881</v>
      </c>
      <c r="T21667" s="13"/>
      <c r="U21667" s="13"/>
      <c r="V21667" s="13"/>
      <c r="W21667" s="13"/>
    </row>
    <row r="21668" spans="1:23" ht="30" x14ac:dyDescent="0.25">
      <c r="A21668" s="4" t="s">
        <v>72096</v>
      </c>
      <c r="B21668" s="4" t="s">
        <v>22</v>
      </c>
      <c r="C21668" s="4" t="s">
        <v>4565</v>
      </c>
      <c r="D21668" s="4" t="s">
        <v>1044</v>
      </c>
      <c r="E21668" s="4" t="s">
        <v>27</v>
      </c>
      <c r="F21668" s="4">
        <v>9820473797</v>
      </c>
      <c r="G21668" s="4"/>
      <c r="H21668" s="4" t="s">
        <v>72095</v>
      </c>
      <c r="I21668" s="4"/>
      <c r="J21668" s="4" t="s">
        <v>72097</v>
      </c>
      <c r="L21668" s="4"/>
      <c r="M21668" s="4" t="s">
        <v>23</v>
      </c>
      <c r="N21668" s="4">
        <v>400063</v>
      </c>
      <c r="O21668" s="4"/>
      <c r="P21668" s="4">
        <v>8048571768</v>
      </c>
      <c r="Q21668" s="31" t="s">
        <v>219719</v>
      </c>
      <c r="R21668" s="4"/>
      <c r="S21668" s="13" t="s">
        <v>219720</v>
      </c>
      <c r="T21668" s="13"/>
      <c r="U21668" s="13"/>
      <c r="V21668" s="13"/>
      <c r="W21668" s="13"/>
    </row>
    <row r="21669" spans="1:23" x14ac:dyDescent="0.25">
      <c r="A21669" s="4" t="s">
        <v>72121</v>
      </c>
      <c r="B21669" s="4" t="s">
        <v>22</v>
      </c>
      <c r="C21669" s="4" t="s">
        <v>1587</v>
      </c>
      <c r="D21669" s="4" t="s">
        <v>72119</v>
      </c>
      <c r="E21669" s="4" t="s">
        <v>34</v>
      </c>
      <c r="F21669" s="4">
        <v>9821679809</v>
      </c>
      <c r="G21669" s="4">
        <v>9870444111</v>
      </c>
      <c r="H21669" s="4" t="s">
        <v>72120</v>
      </c>
      <c r="I21669" s="4"/>
      <c r="J21669" s="4" t="s">
        <v>72122</v>
      </c>
      <c r="L21669" s="4" t="s">
        <v>1092</v>
      </c>
      <c r="M21669" s="4" t="s">
        <v>23</v>
      </c>
      <c r="N21669" s="4">
        <v>400028</v>
      </c>
      <c r="O21669" s="4"/>
      <c r="P21669" s="4">
        <v>8045138220</v>
      </c>
      <c r="Q21669" s="31" t="s">
        <v>72117</v>
      </c>
      <c r="R21669" s="4"/>
      <c r="S21669" s="13" t="s">
        <v>72118</v>
      </c>
      <c r="T21669" s="13"/>
      <c r="U21669" s="13"/>
      <c r="V21669" s="13"/>
      <c r="W21669" s="13"/>
    </row>
    <row r="21670" spans="1:23" ht="45" x14ac:dyDescent="0.25">
      <c r="A21670" s="4" t="s">
        <v>72173</v>
      </c>
      <c r="B21670" s="4" t="s">
        <v>22</v>
      </c>
      <c r="C21670" s="4" t="s">
        <v>72170</v>
      </c>
      <c r="D21670" s="4" t="s">
        <v>6569</v>
      </c>
      <c r="E21670" s="4" t="s">
        <v>34</v>
      </c>
      <c r="F21670" s="4">
        <v>9987537514</v>
      </c>
      <c r="G21670" s="4">
        <v>9004265854</v>
      </c>
      <c r="H21670" s="4" t="s">
        <v>72171</v>
      </c>
      <c r="I21670" s="4" t="s">
        <v>72172</v>
      </c>
      <c r="J21670" s="4" t="s">
        <v>72174</v>
      </c>
      <c r="L21670" s="4"/>
      <c r="M21670" s="4" t="s">
        <v>23</v>
      </c>
      <c r="N21670" s="4">
        <v>400002</v>
      </c>
      <c r="O21670" s="4"/>
      <c r="P21670" s="4">
        <v>8042963111</v>
      </c>
      <c r="Q21670" s="31" t="s">
        <v>209153</v>
      </c>
      <c r="R21670" s="4"/>
      <c r="S21670" s="13" t="s">
        <v>219721</v>
      </c>
      <c r="T21670" s="13"/>
      <c r="U21670" s="13"/>
      <c r="V21670" s="13"/>
      <c r="W21670" s="13"/>
    </row>
    <row r="21671" spans="1:23" ht="30" x14ac:dyDescent="0.25">
      <c r="A21671" s="4" t="s">
        <v>72238</v>
      </c>
      <c r="B21671" s="4" t="s">
        <v>22</v>
      </c>
      <c r="C21671" s="4" t="s">
        <v>4519</v>
      </c>
      <c r="D21671" s="4" t="s">
        <v>72236</v>
      </c>
      <c r="E21671" s="4" t="s">
        <v>65</v>
      </c>
      <c r="F21671" s="4">
        <v>9321456258</v>
      </c>
      <c r="G21671" s="4">
        <v>9323090439</v>
      </c>
      <c r="H21671" s="4" t="s">
        <v>72237</v>
      </c>
      <c r="I21671" s="4"/>
      <c r="J21671" s="4" t="s">
        <v>72239</v>
      </c>
      <c r="L21671" s="4" t="s">
        <v>17663</v>
      </c>
      <c r="M21671" s="4" t="s">
        <v>23</v>
      </c>
      <c r="N21671" s="4">
        <v>400011</v>
      </c>
      <c r="O21671" s="4" t="s">
        <v>72240</v>
      </c>
      <c r="P21671" s="4">
        <v>8048076835</v>
      </c>
      <c r="Q21671" s="31" t="s">
        <v>219722</v>
      </c>
      <c r="R21671" s="4"/>
      <c r="S21671" s="13" t="s">
        <v>219723</v>
      </c>
      <c r="T21671" s="13"/>
      <c r="U21671" s="13"/>
      <c r="V21671" s="13"/>
      <c r="W21671" s="13"/>
    </row>
    <row r="21672" spans="1:23" ht="45" x14ac:dyDescent="0.25">
      <c r="A21672" s="4" t="s">
        <v>72350</v>
      </c>
      <c r="B21672" s="4" t="s">
        <v>22</v>
      </c>
      <c r="C21672" s="4" t="s">
        <v>6329</v>
      </c>
      <c r="D21672" s="4" t="s">
        <v>72348</v>
      </c>
      <c r="E21672" s="4" t="s">
        <v>65</v>
      </c>
      <c r="F21672" s="4">
        <v>9930313393</v>
      </c>
      <c r="G21672" s="4">
        <v>8268222220</v>
      </c>
      <c r="H21672" s="4" t="s">
        <v>72349</v>
      </c>
      <c r="I21672" s="4"/>
      <c r="J21672" s="4" t="s">
        <v>72351</v>
      </c>
      <c r="L21672" s="4" t="s">
        <v>1092</v>
      </c>
      <c r="M21672" s="4" t="s">
        <v>23</v>
      </c>
      <c r="N21672" s="4">
        <v>400028</v>
      </c>
      <c r="O21672" s="4"/>
      <c r="P21672" s="4">
        <v>8048555818</v>
      </c>
      <c r="Q21672" s="31" t="s">
        <v>219724</v>
      </c>
      <c r="R21672" s="4"/>
      <c r="S21672" s="13" t="s">
        <v>219725</v>
      </c>
      <c r="T21672" s="13"/>
      <c r="U21672" s="13"/>
      <c r="V21672" s="13"/>
      <c r="W21672" s="13"/>
    </row>
    <row r="21673" spans="1:23" x14ac:dyDescent="0.25">
      <c r="A21673" s="4" t="s">
        <v>72374</v>
      </c>
      <c r="B21673" s="4" t="s">
        <v>22</v>
      </c>
      <c r="C21673" s="4" t="s">
        <v>2321</v>
      </c>
      <c r="D21673" s="4" t="s">
        <v>72371</v>
      </c>
      <c r="E21673" s="4" t="s">
        <v>27</v>
      </c>
      <c r="F21673" s="4">
        <v>9321139494</v>
      </c>
      <c r="G21673" s="4"/>
      <c r="H21673" s="4" t="s">
        <v>72372</v>
      </c>
      <c r="I21673" s="4" t="s">
        <v>72373</v>
      </c>
      <c r="J21673" s="4" t="s">
        <v>72375</v>
      </c>
      <c r="L21673" s="4" t="s">
        <v>72376</v>
      </c>
      <c r="M21673" s="4" t="s">
        <v>23</v>
      </c>
      <c r="N21673" s="4">
        <v>400028</v>
      </c>
      <c r="O21673" s="4" t="s">
        <v>72377</v>
      </c>
      <c r="P21673" s="4">
        <v>8046049229</v>
      </c>
      <c r="Q21673" s="31"/>
      <c r="R21673" s="4"/>
      <c r="S21673" s="13" t="s">
        <v>219726</v>
      </c>
      <c r="T21673" s="13"/>
      <c r="U21673" s="13"/>
      <c r="V21673" s="13"/>
      <c r="W21673" s="13"/>
    </row>
    <row r="21674" spans="1:23" ht="45" x14ac:dyDescent="0.25">
      <c r="A21674" s="4" t="s">
        <v>72396</v>
      </c>
      <c r="B21674" s="4" t="s">
        <v>22</v>
      </c>
      <c r="C21674" s="4" t="s">
        <v>1452</v>
      </c>
      <c r="D21674" s="4" t="s">
        <v>6538</v>
      </c>
      <c r="E21674" s="4" t="s">
        <v>34</v>
      </c>
      <c r="F21674" s="4">
        <v>9167377631</v>
      </c>
      <c r="G21674" s="4"/>
      <c r="H21674" s="4" t="s">
        <v>72395</v>
      </c>
      <c r="I21674" s="4"/>
      <c r="J21674" s="4" t="s">
        <v>72397</v>
      </c>
      <c r="L21674" s="4" t="s">
        <v>10516</v>
      </c>
      <c r="M21674" s="4" t="s">
        <v>23</v>
      </c>
      <c r="N21674" s="4">
        <v>400070</v>
      </c>
      <c r="O21674" s="4"/>
      <c r="P21674" s="4">
        <v>8042909867</v>
      </c>
      <c r="Q21674" s="31" t="s">
        <v>209154</v>
      </c>
      <c r="R21674" s="4"/>
      <c r="S21674" s="13" t="s">
        <v>202138</v>
      </c>
      <c r="T21674" s="13"/>
      <c r="U21674" s="13"/>
      <c r="V21674" s="13"/>
      <c r="W21674" s="13"/>
    </row>
    <row r="21675" spans="1:23" ht="45" x14ac:dyDescent="0.25">
      <c r="A21675" s="4" t="s">
        <v>72400</v>
      </c>
      <c r="B21675" s="4" t="s">
        <v>22</v>
      </c>
      <c r="C21675" s="4" t="s">
        <v>14634</v>
      </c>
      <c r="D21675" s="4" t="s">
        <v>72398</v>
      </c>
      <c r="E21675" s="4" t="s">
        <v>65</v>
      </c>
      <c r="F21675" s="4">
        <v>9820222990</v>
      </c>
      <c r="G21675" s="4"/>
      <c r="H21675" s="4" t="s">
        <v>72399</v>
      </c>
      <c r="I21675" s="4"/>
      <c r="J21675" s="4" t="s">
        <v>72401</v>
      </c>
      <c r="L21675" s="4" t="s">
        <v>33427</v>
      </c>
      <c r="M21675" s="4" t="s">
        <v>23</v>
      </c>
      <c r="N21675" s="4">
        <v>400004</v>
      </c>
      <c r="O21675" s="4"/>
      <c r="P21675" s="4">
        <v>8048605308</v>
      </c>
      <c r="Q21675" s="31" t="s">
        <v>205374</v>
      </c>
      <c r="R21675" s="4"/>
      <c r="S21675" s="13" t="s">
        <v>202139</v>
      </c>
      <c r="T21675" s="13"/>
      <c r="U21675" s="13"/>
      <c r="V21675" s="13"/>
      <c r="W21675" s="13"/>
    </row>
    <row r="21676" spans="1:23" x14ac:dyDescent="0.25">
      <c r="A21676" s="4" t="s">
        <v>72484</v>
      </c>
      <c r="B21676" s="4" t="s">
        <v>22</v>
      </c>
      <c r="C21676" s="4" t="s">
        <v>23493</v>
      </c>
      <c r="D21676" s="4" t="s">
        <v>4016</v>
      </c>
      <c r="E21676" s="4" t="s">
        <v>27</v>
      </c>
      <c r="F21676" s="4">
        <v>9833322295</v>
      </c>
      <c r="G21676" s="4">
        <v>9821428983</v>
      </c>
      <c r="H21676" s="4" t="s">
        <v>72482</v>
      </c>
      <c r="I21676" s="4" t="s">
        <v>72483</v>
      </c>
      <c r="J21676" s="4" t="s">
        <v>72485</v>
      </c>
      <c r="L21676" s="4" t="s">
        <v>693</v>
      </c>
      <c r="M21676" s="4" t="s">
        <v>23</v>
      </c>
      <c r="N21676" s="4">
        <v>400013</v>
      </c>
      <c r="O21676" s="4"/>
      <c r="P21676" s="4">
        <v>8042972364</v>
      </c>
      <c r="Q21676" s="31" t="s">
        <v>72481</v>
      </c>
      <c r="R21676" s="4"/>
      <c r="S21676" s="13" t="s">
        <v>219727</v>
      </c>
      <c r="T21676" s="13"/>
      <c r="U21676" s="13"/>
      <c r="V21676" s="13"/>
      <c r="W21676" s="13"/>
    </row>
    <row r="21677" spans="1:23" x14ac:dyDescent="0.25">
      <c r="A21677" s="4" t="s">
        <v>72508</v>
      </c>
      <c r="B21677" s="4" t="s">
        <v>22</v>
      </c>
      <c r="C21677" s="4" t="s">
        <v>72505</v>
      </c>
      <c r="D21677" s="4"/>
      <c r="E21677" s="4" t="s">
        <v>74</v>
      </c>
      <c r="F21677" s="4">
        <v>9820787828</v>
      </c>
      <c r="G21677" s="4">
        <v>8767906038</v>
      </c>
      <c r="H21677" s="4" t="s">
        <v>72506</v>
      </c>
      <c r="I21677" s="4" t="s">
        <v>72507</v>
      </c>
      <c r="J21677" s="4" t="s">
        <v>72509</v>
      </c>
      <c r="L21677" s="4" t="s">
        <v>72510</v>
      </c>
      <c r="M21677" s="4" t="s">
        <v>23</v>
      </c>
      <c r="N21677" s="4">
        <v>400002</v>
      </c>
      <c r="O21677" s="4" t="s">
        <v>72511</v>
      </c>
      <c r="P21677" s="4">
        <v>8048577034</v>
      </c>
      <c r="Q21677" s="31"/>
      <c r="R21677" s="4"/>
      <c r="S21677" s="13" t="s">
        <v>72504</v>
      </c>
      <c r="T21677" s="13"/>
      <c r="U21677" s="13"/>
      <c r="V21677" s="13"/>
      <c r="W21677" s="13"/>
    </row>
    <row r="21678" spans="1:23" ht="30" x14ac:dyDescent="0.25">
      <c r="A21678" s="4" t="s">
        <v>72529</v>
      </c>
      <c r="B21678" s="4" t="s">
        <v>22</v>
      </c>
      <c r="C21678" s="4" t="s">
        <v>128</v>
      </c>
      <c r="D21678" s="4"/>
      <c r="E21678" s="4" t="s">
        <v>84</v>
      </c>
      <c r="F21678" s="4">
        <v>9833054200</v>
      </c>
      <c r="G21678" s="4">
        <v>7977785900</v>
      </c>
      <c r="H21678" s="4" t="s">
        <v>72527</v>
      </c>
      <c r="I21678" s="4" t="s">
        <v>72528</v>
      </c>
      <c r="J21678" s="4" t="s">
        <v>72530</v>
      </c>
      <c r="L21678" s="4" t="s">
        <v>1009</v>
      </c>
      <c r="M21678" s="4" t="s">
        <v>23</v>
      </c>
      <c r="N21678" s="4">
        <v>400077</v>
      </c>
      <c r="O21678" s="4"/>
      <c r="P21678" s="4">
        <v>8048569125</v>
      </c>
      <c r="Q21678" s="31" t="s">
        <v>72526</v>
      </c>
      <c r="R21678" s="4"/>
      <c r="S21678" s="13" t="s">
        <v>219728</v>
      </c>
      <c r="T21678" s="13"/>
      <c r="U21678" s="13"/>
      <c r="V21678" s="13"/>
      <c r="W21678" s="13"/>
    </row>
    <row r="21679" spans="1:23" ht="30" x14ac:dyDescent="0.25">
      <c r="A21679" s="4" t="s">
        <v>72699</v>
      </c>
      <c r="B21679" s="4" t="s">
        <v>22</v>
      </c>
      <c r="C21679" s="4" t="s">
        <v>484</v>
      </c>
      <c r="D21679" s="4" t="s">
        <v>3877</v>
      </c>
      <c r="E21679" s="4" t="s">
        <v>74</v>
      </c>
      <c r="F21679" s="4">
        <v>9821046429</v>
      </c>
      <c r="G21679" s="4">
        <v>9820126697</v>
      </c>
      <c r="H21679" s="4" t="s">
        <v>72698</v>
      </c>
      <c r="I21679" s="4"/>
      <c r="J21679" s="4" t="s">
        <v>72700</v>
      </c>
      <c r="L21679" s="4" t="s">
        <v>289</v>
      </c>
      <c r="M21679" s="4" t="s">
        <v>23</v>
      </c>
      <c r="N21679" s="4">
        <v>400053</v>
      </c>
      <c r="O21679" s="4" t="s">
        <v>72702</v>
      </c>
      <c r="P21679" s="4">
        <v>8046053364</v>
      </c>
      <c r="Q21679" s="31" t="s">
        <v>72696</v>
      </c>
      <c r="R21679" s="4"/>
      <c r="S21679" s="13" t="s">
        <v>72697</v>
      </c>
      <c r="T21679" s="13"/>
      <c r="U21679" s="13"/>
      <c r="V21679" s="13"/>
      <c r="W21679" s="13"/>
    </row>
    <row r="21680" spans="1:23" ht="45" x14ac:dyDescent="0.25">
      <c r="A21680" s="4" t="s">
        <v>72789</v>
      </c>
      <c r="B21680" s="4" t="s">
        <v>22</v>
      </c>
      <c r="C21680" s="4" t="s">
        <v>42585</v>
      </c>
      <c r="D21680" s="4" t="s">
        <v>19356</v>
      </c>
      <c r="E21680" s="4" t="s">
        <v>27</v>
      </c>
      <c r="F21680" s="4">
        <v>9324170673</v>
      </c>
      <c r="G21680" s="4">
        <v>9322170673</v>
      </c>
      <c r="H21680" s="4" t="s">
        <v>72788</v>
      </c>
      <c r="I21680" s="4"/>
      <c r="J21680" s="4" t="s">
        <v>72790</v>
      </c>
      <c r="L21680" s="4" t="s">
        <v>72791</v>
      </c>
      <c r="M21680" s="4" t="s">
        <v>23</v>
      </c>
      <c r="N21680" s="4">
        <v>400068</v>
      </c>
      <c r="O21680" s="4"/>
      <c r="P21680" s="4">
        <v>8071643050</v>
      </c>
      <c r="Q21680" s="31" t="s">
        <v>219729</v>
      </c>
      <c r="R21680" s="4"/>
      <c r="S21680" s="13" t="s">
        <v>219730</v>
      </c>
      <c r="T21680" s="13"/>
      <c r="U21680" s="13"/>
      <c r="V21680" s="13"/>
      <c r="W21680" s="13"/>
    </row>
    <row r="21681" spans="1:23" ht="30" x14ac:dyDescent="0.25">
      <c r="A21681" s="4" t="s">
        <v>72862</v>
      </c>
      <c r="B21681" s="4" t="s">
        <v>22</v>
      </c>
      <c r="C21681" s="4" t="s">
        <v>3398</v>
      </c>
      <c r="D21681" s="4"/>
      <c r="E21681" s="4" t="s">
        <v>689</v>
      </c>
      <c r="F21681" s="4">
        <v>9923457555</v>
      </c>
      <c r="G21681" s="4">
        <v>7738845439</v>
      </c>
      <c r="H21681" s="4" t="s">
        <v>72861</v>
      </c>
      <c r="I21681" s="4"/>
      <c r="J21681" s="4" t="s">
        <v>72863</v>
      </c>
      <c r="L21681" s="4" t="s">
        <v>72864</v>
      </c>
      <c r="M21681" s="4" t="s">
        <v>23</v>
      </c>
      <c r="N21681" s="4">
        <v>400078</v>
      </c>
      <c r="O21681" s="4" t="s">
        <v>72865</v>
      </c>
      <c r="P21681" s="4">
        <v>8048702559</v>
      </c>
      <c r="Q21681" s="31" t="s">
        <v>209155</v>
      </c>
      <c r="R21681" s="4"/>
      <c r="S21681" s="13" t="s">
        <v>196202</v>
      </c>
      <c r="T21681" s="13"/>
      <c r="U21681" s="13"/>
      <c r="V21681" s="13"/>
      <c r="W21681" s="13"/>
    </row>
    <row r="21682" spans="1:23" x14ac:dyDescent="0.25">
      <c r="A21682" s="4" t="s">
        <v>72890</v>
      </c>
      <c r="B21682" s="4" t="s">
        <v>22</v>
      </c>
      <c r="C21682" s="4" t="s">
        <v>23533</v>
      </c>
      <c r="D21682" s="4" t="s">
        <v>818</v>
      </c>
      <c r="E21682" s="4" t="s">
        <v>27</v>
      </c>
      <c r="F21682" s="4">
        <v>9920898498</v>
      </c>
      <c r="G21682" s="4"/>
      <c r="H21682" s="4" t="s">
        <v>72889</v>
      </c>
      <c r="I21682" s="4"/>
      <c r="J21682" s="4" t="s">
        <v>7139</v>
      </c>
      <c r="L21682" s="4" t="s">
        <v>1092</v>
      </c>
      <c r="M21682" s="4" t="s">
        <v>23</v>
      </c>
      <c r="N21682" s="4">
        <v>400028</v>
      </c>
      <c r="O21682" s="4"/>
      <c r="P21682" s="4">
        <v>8048570348</v>
      </c>
      <c r="Q21682" s="31" t="s">
        <v>72887</v>
      </c>
      <c r="R21682" s="4"/>
      <c r="S21682" s="13" t="s">
        <v>72888</v>
      </c>
      <c r="T21682" s="13"/>
      <c r="U21682" s="13"/>
      <c r="V21682" s="13"/>
      <c r="W21682" s="13"/>
    </row>
    <row r="21683" spans="1:23" ht="30" x14ac:dyDescent="0.25">
      <c r="A21683" s="4" t="s">
        <v>72894</v>
      </c>
      <c r="B21683" s="4" t="s">
        <v>22</v>
      </c>
      <c r="C21683" s="4" t="s">
        <v>3339</v>
      </c>
      <c r="D21683" s="4" t="s">
        <v>337</v>
      </c>
      <c r="E21683" s="4" t="s">
        <v>34</v>
      </c>
      <c r="F21683" s="4">
        <v>9820370385</v>
      </c>
      <c r="G21683" s="4">
        <v>9820021182</v>
      </c>
      <c r="H21683" s="4" t="s">
        <v>72892</v>
      </c>
      <c r="I21683" s="4" t="s">
        <v>72893</v>
      </c>
      <c r="J21683" s="4" t="s">
        <v>72895</v>
      </c>
      <c r="L21683" s="4" t="s">
        <v>72896</v>
      </c>
      <c r="M21683" s="4" t="s">
        <v>23</v>
      </c>
      <c r="N21683" s="4">
        <v>400002</v>
      </c>
      <c r="O21683" s="4" t="s">
        <v>72897</v>
      </c>
      <c r="P21683" s="4">
        <v>8048076278</v>
      </c>
      <c r="Q21683" s="31" t="s">
        <v>72891</v>
      </c>
      <c r="R21683" s="4"/>
      <c r="S21683" s="13" t="s">
        <v>229882</v>
      </c>
      <c r="T21683" s="13"/>
      <c r="U21683" s="13"/>
      <c r="V21683" s="13"/>
      <c r="W21683" s="13"/>
    </row>
    <row r="21684" spans="1:23" ht="30" x14ac:dyDescent="0.25">
      <c r="A21684" s="4" t="s">
        <v>72952</v>
      </c>
      <c r="B21684" s="4" t="s">
        <v>22</v>
      </c>
      <c r="C21684" s="4" t="s">
        <v>16496</v>
      </c>
      <c r="D21684" s="4" t="s">
        <v>72949</v>
      </c>
      <c r="E21684" s="4" t="s">
        <v>175</v>
      </c>
      <c r="F21684" s="4">
        <v>9821218609</v>
      </c>
      <c r="G21684" s="4"/>
      <c r="H21684" s="4" t="s">
        <v>72950</v>
      </c>
      <c r="I21684" s="4" t="s">
        <v>72951</v>
      </c>
      <c r="J21684" s="4" t="s">
        <v>72953</v>
      </c>
      <c r="L21684" s="4" t="s">
        <v>18506</v>
      </c>
      <c r="M21684" s="4" t="s">
        <v>23</v>
      </c>
      <c r="N21684" s="4">
        <v>400005</v>
      </c>
      <c r="O21684" s="4" t="s">
        <v>72954</v>
      </c>
      <c r="P21684" s="4">
        <v>8048415024</v>
      </c>
      <c r="Q21684" s="31" t="s">
        <v>72948</v>
      </c>
      <c r="R21684" s="4"/>
      <c r="S21684" s="13" t="s">
        <v>229883</v>
      </c>
      <c r="T21684" s="13"/>
      <c r="U21684" s="13"/>
      <c r="V21684" s="13"/>
      <c r="W21684" s="13"/>
    </row>
    <row r="21685" spans="1:23" ht="45" x14ac:dyDescent="0.25">
      <c r="A21685" s="4" t="s">
        <v>72962</v>
      </c>
      <c r="B21685" s="4" t="s">
        <v>22</v>
      </c>
      <c r="C21685" s="4" t="s">
        <v>328</v>
      </c>
      <c r="D21685" s="4" t="s">
        <v>72960</v>
      </c>
      <c r="E21685" s="4" t="s">
        <v>34</v>
      </c>
      <c r="F21685" s="4">
        <v>9764580672</v>
      </c>
      <c r="G21685" s="4">
        <v>7666626585</v>
      </c>
      <c r="H21685" s="4" t="s">
        <v>72961</v>
      </c>
      <c r="I21685" s="4"/>
      <c r="J21685" s="4" t="s">
        <v>72963</v>
      </c>
      <c r="L21685" s="4" t="s">
        <v>5050</v>
      </c>
      <c r="M21685" s="4" t="s">
        <v>23</v>
      </c>
      <c r="N21685" s="4">
        <v>400002</v>
      </c>
      <c r="O21685" s="4"/>
      <c r="P21685" s="4">
        <v>8071813758</v>
      </c>
      <c r="Q21685" s="31" t="s">
        <v>219731</v>
      </c>
      <c r="R21685" s="4"/>
      <c r="S21685" s="13" t="s">
        <v>229884</v>
      </c>
      <c r="T21685" s="13"/>
      <c r="U21685" s="13"/>
      <c r="V21685" s="13"/>
      <c r="W21685" s="13"/>
    </row>
    <row r="21686" spans="1:23" x14ac:dyDescent="0.25">
      <c r="A21686" s="4" t="s">
        <v>73033</v>
      </c>
      <c r="B21686" s="4" t="s">
        <v>22</v>
      </c>
      <c r="C21686" s="4" t="s">
        <v>14124</v>
      </c>
      <c r="D21686" s="4" t="s">
        <v>73031</v>
      </c>
      <c r="E21686" s="4" t="s">
        <v>27</v>
      </c>
      <c r="F21686" s="4">
        <v>9321187197</v>
      </c>
      <c r="G21686" s="4"/>
      <c r="H21686" s="4" t="s">
        <v>73032</v>
      </c>
      <c r="I21686" s="4"/>
      <c r="J21686" s="4" t="s">
        <v>73034</v>
      </c>
      <c r="L21686" s="4" t="s">
        <v>21877</v>
      </c>
      <c r="M21686" s="4" t="s">
        <v>23</v>
      </c>
      <c r="N21686" s="4">
        <v>400017</v>
      </c>
      <c r="O21686" s="4"/>
      <c r="P21686" s="4">
        <v>8048576082</v>
      </c>
      <c r="Q21686" s="31"/>
      <c r="R21686" s="4"/>
      <c r="S21686" s="13" t="s">
        <v>229885</v>
      </c>
      <c r="T21686" s="13"/>
      <c r="U21686" s="13"/>
      <c r="V21686" s="13"/>
      <c r="W21686" s="13"/>
    </row>
    <row r="21687" spans="1:23" ht="30" x14ac:dyDescent="0.25">
      <c r="A21687" s="4" t="s">
        <v>4539</v>
      </c>
      <c r="B21687" s="4" t="s">
        <v>22</v>
      </c>
      <c r="C21687" s="4" t="s">
        <v>1478</v>
      </c>
      <c r="D21687" s="4" t="s">
        <v>194</v>
      </c>
      <c r="E21687" s="4" t="s">
        <v>73088</v>
      </c>
      <c r="F21687" s="4">
        <v>9867863625</v>
      </c>
      <c r="G21687" s="4"/>
      <c r="H21687" s="4" t="s">
        <v>73089</v>
      </c>
      <c r="I21687" s="4"/>
      <c r="J21687" s="4" t="s">
        <v>73090</v>
      </c>
      <c r="L21687" s="4" t="s">
        <v>1427</v>
      </c>
      <c r="M21687" s="4" t="s">
        <v>23</v>
      </c>
      <c r="N21687" s="4">
        <v>400093</v>
      </c>
      <c r="O21687" s="4" t="s">
        <v>4542</v>
      </c>
      <c r="P21687" s="4">
        <v>8049188454</v>
      </c>
      <c r="Q21687" s="31" t="s">
        <v>209156</v>
      </c>
      <c r="R21687" s="4"/>
      <c r="S21687" s="13" t="s">
        <v>229886</v>
      </c>
      <c r="T21687" s="13"/>
      <c r="U21687" s="13"/>
      <c r="V21687" s="13"/>
      <c r="W21687" s="13"/>
    </row>
    <row r="21688" spans="1:23" ht="45" x14ac:dyDescent="0.25">
      <c r="A21688" s="4" t="s">
        <v>73093</v>
      </c>
      <c r="B21688" s="4" t="s">
        <v>22</v>
      </c>
      <c r="C21688" s="4" t="s">
        <v>5995</v>
      </c>
      <c r="D21688" s="4" t="s">
        <v>111</v>
      </c>
      <c r="E21688" s="4" t="s">
        <v>34</v>
      </c>
      <c r="F21688" s="4">
        <v>9821330977</v>
      </c>
      <c r="G21688" s="4">
        <v>9320558166</v>
      </c>
      <c r="H21688" s="4" t="s">
        <v>73092</v>
      </c>
      <c r="I21688" s="4"/>
      <c r="J21688" s="4" t="s">
        <v>73094</v>
      </c>
      <c r="L21688" s="4" t="s">
        <v>7056</v>
      </c>
      <c r="M21688" s="4" t="s">
        <v>23</v>
      </c>
      <c r="N21688" s="4">
        <v>400067</v>
      </c>
      <c r="O21688" s="4"/>
      <c r="P21688" s="4">
        <v>8071930445</v>
      </c>
      <c r="Q21688" s="31" t="s">
        <v>73091</v>
      </c>
      <c r="R21688" s="4"/>
      <c r="S21688" s="13" t="s">
        <v>229887</v>
      </c>
      <c r="T21688" s="13"/>
      <c r="U21688" s="13"/>
      <c r="V21688" s="13"/>
      <c r="W21688" s="13"/>
    </row>
    <row r="21689" spans="1:23" ht="30" x14ac:dyDescent="0.25">
      <c r="A21689" s="4" t="s">
        <v>73141</v>
      </c>
      <c r="B21689" s="4" t="s">
        <v>22</v>
      </c>
      <c r="C21689" s="4" t="s">
        <v>34132</v>
      </c>
      <c r="D21689" s="4" t="s">
        <v>5664</v>
      </c>
      <c r="E21689" s="4" t="s">
        <v>34</v>
      </c>
      <c r="F21689" s="4">
        <v>9322833544</v>
      </c>
      <c r="G21689" s="4">
        <v>9819827457</v>
      </c>
      <c r="H21689" s="4" t="s">
        <v>73140</v>
      </c>
      <c r="I21689" s="4"/>
      <c r="J21689" s="4" t="s">
        <v>73142</v>
      </c>
      <c r="L21689" s="4" t="s">
        <v>24091</v>
      </c>
      <c r="M21689" s="4" t="s">
        <v>23</v>
      </c>
      <c r="N21689" s="4">
        <v>400002</v>
      </c>
      <c r="O21689" s="4" t="s">
        <v>73143</v>
      </c>
      <c r="P21689" s="4">
        <v>8048610814</v>
      </c>
      <c r="Q21689" s="31" t="s">
        <v>73139</v>
      </c>
      <c r="R21689" s="4"/>
      <c r="S21689" s="13" t="s">
        <v>229888</v>
      </c>
      <c r="T21689" s="13"/>
      <c r="U21689" s="13"/>
      <c r="V21689" s="13"/>
      <c r="W21689" s="13"/>
    </row>
    <row r="21690" spans="1:23" ht="45" x14ac:dyDescent="0.25">
      <c r="A21690" s="4" t="s">
        <v>73332</v>
      </c>
      <c r="B21690" s="4" t="s">
        <v>22</v>
      </c>
      <c r="C21690" s="4" t="s">
        <v>73330</v>
      </c>
      <c r="D21690" s="4" t="s">
        <v>111</v>
      </c>
      <c r="E21690" s="4" t="s">
        <v>100</v>
      </c>
      <c r="F21690" s="4">
        <v>8655056016</v>
      </c>
      <c r="G21690" s="4"/>
      <c r="H21690" s="4" t="s">
        <v>73331</v>
      </c>
      <c r="I21690" s="4"/>
      <c r="J21690" s="4" t="s">
        <v>73333</v>
      </c>
      <c r="L21690" s="4" t="s">
        <v>19924</v>
      </c>
      <c r="M21690" s="4" t="s">
        <v>23</v>
      </c>
      <c r="N21690" s="4">
        <v>400022</v>
      </c>
      <c r="O21690" s="4"/>
      <c r="P21690" s="4">
        <v>8046026819</v>
      </c>
      <c r="Q21690" s="31" t="s">
        <v>219732</v>
      </c>
      <c r="R21690" s="4"/>
      <c r="S21690" s="13" t="s">
        <v>219733</v>
      </c>
      <c r="T21690" s="13"/>
      <c r="U21690" s="13"/>
      <c r="V21690" s="13"/>
      <c r="W21690" s="13"/>
    </row>
    <row r="21691" spans="1:23" ht="30" x14ac:dyDescent="0.25">
      <c r="A21691" s="4" t="s">
        <v>73381</v>
      </c>
      <c r="B21691" s="4" t="s">
        <v>22</v>
      </c>
      <c r="C21691" s="4" t="s">
        <v>5110</v>
      </c>
      <c r="D21691" s="4" t="s">
        <v>4779</v>
      </c>
      <c r="E21691" s="4" t="s">
        <v>27</v>
      </c>
      <c r="F21691" s="4">
        <v>9870305678</v>
      </c>
      <c r="G21691" s="4"/>
      <c r="H21691" s="4" t="s">
        <v>73379</v>
      </c>
      <c r="I21691" s="4" t="s">
        <v>73380</v>
      </c>
      <c r="J21691" s="4" t="s">
        <v>73382</v>
      </c>
      <c r="L21691" s="4" t="s">
        <v>367</v>
      </c>
      <c r="M21691" s="4" t="s">
        <v>23</v>
      </c>
      <c r="N21691" s="4">
        <v>400064</v>
      </c>
      <c r="O21691" s="4"/>
      <c r="P21691" s="4">
        <v>8046064216</v>
      </c>
      <c r="Q21691" s="31" t="s">
        <v>209157</v>
      </c>
      <c r="R21691" s="4"/>
      <c r="S21691" s="13" t="s">
        <v>229889</v>
      </c>
      <c r="T21691" s="13"/>
      <c r="U21691" s="13"/>
      <c r="V21691" s="13"/>
      <c r="W21691" s="13"/>
    </row>
    <row r="21692" spans="1:23" ht="30" x14ac:dyDescent="0.25">
      <c r="A21692" s="4" t="s">
        <v>73429</v>
      </c>
      <c r="B21692" s="4" t="s">
        <v>22</v>
      </c>
      <c r="C21692" s="4" t="s">
        <v>241</v>
      </c>
      <c r="D21692" s="4"/>
      <c r="E21692" s="4" t="s">
        <v>34</v>
      </c>
      <c r="F21692" s="4">
        <v>9624072003</v>
      </c>
      <c r="G21692" s="4"/>
      <c r="H21692" s="4" t="s">
        <v>73427</v>
      </c>
      <c r="I21692" s="4" t="s">
        <v>73428</v>
      </c>
      <c r="J21692" s="4" t="s">
        <v>73430</v>
      </c>
      <c r="L21692" s="4" t="s">
        <v>388</v>
      </c>
      <c r="M21692" s="4" t="s">
        <v>23</v>
      </c>
      <c r="N21692" s="4">
        <v>400097</v>
      </c>
      <c r="O21692" s="4"/>
      <c r="P21692" s="4">
        <v>8071674787</v>
      </c>
      <c r="Q21692" s="31" t="s">
        <v>219734</v>
      </c>
      <c r="R21692" s="4"/>
      <c r="S21692" s="13" t="s">
        <v>219735</v>
      </c>
      <c r="T21692" s="13"/>
      <c r="U21692" s="13"/>
      <c r="V21692" s="13"/>
      <c r="W21692" s="13"/>
    </row>
    <row r="21693" spans="1:23" ht="45" x14ac:dyDescent="0.25">
      <c r="A21693" s="4" t="s">
        <v>73482</v>
      </c>
      <c r="B21693" s="4" t="s">
        <v>22</v>
      </c>
      <c r="C21693" s="4" t="s">
        <v>73478</v>
      </c>
      <c r="D21693" s="4" t="s">
        <v>73479</v>
      </c>
      <c r="E21693" s="4" t="s">
        <v>65</v>
      </c>
      <c r="F21693" s="4">
        <v>9867275455</v>
      </c>
      <c r="G21693" s="4">
        <v>9716253882</v>
      </c>
      <c r="H21693" s="4" t="s">
        <v>73480</v>
      </c>
      <c r="I21693" s="4" t="s">
        <v>73481</v>
      </c>
      <c r="J21693" s="4" t="s">
        <v>73483</v>
      </c>
      <c r="L21693" s="4" t="s">
        <v>25574</v>
      </c>
      <c r="M21693" s="4" t="s">
        <v>23</v>
      </c>
      <c r="N21693" s="4">
        <v>400037</v>
      </c>
      <c r="O21693" s="4" t="s">
        <v>73484</v>
      </c>
      <c r="P21693" s="4">
        <v>8043046747</v>
      </c>
      <c r="Q21693" s="31" t="s">
        <v>73477</v>
      </c>
      <c r="R21693" s="4"/>
      <c r="S21693" s="13" t="s">
        <v>219736</v>
      </c>
      <c r="T21693" s="13"/>
      <c r="U21693" s="13"/>
      <c r="V21693" s="13"/>
      <c r="W21693" s="13"/>
    </row>
    <row r="21694" spans="1:23" x14ac:dyDescent="0.25">
      <c r="A21694" s="4" t="s">
        <v>73579</v>
      </c>
      <c r="B21694" s="4" t="s">
        <v>22</v>
      </c>
      <c r="C21694" s="4" t="s">
        <v>712</v>
      </c>
      <c r="D21694" s="4" t="s">
        <v>73577</v>
      </c>
      <c r="E21694" s="4" t="s">
        <v>175</v>
      </c>
      <c r="F21694" s="4">
        <v>9820313144</v>
      </c>
      <c r="G21694" s="4">
        <v>9820313143</v>
      </c>
      <c r="H21694" s="4" t="s">
        <v>73578</v>
      </c>
      <c r="I21694" s="4"/>
      <c r="J21694" s="4" t="s">
        <v>73580</v>
      </c>
      <c r="L21694" s="4" t="s">
        <v>73581</v>
      </c>
      <c r="M21694" s="4" t="s">
        <v>23</v>
      </c>
      <c r="N21694" s="4">
        <v>400002</v>
      </c>
      <c r="O21694" s="4"/>
      <c r="P21694" s="4">
        <v>8045324711</v>
      </c>
      <c r="Q21694" s="31"/>
      <c r="R21694" s="4"/>
      <c r="S21694" s="13" t="s">
        <v>202140</v>
      </c>
      <c r="T21694" s="13"/>
      <c r="U21694" s="13"/>
      <c r="V21694" s="13"/>
      <c r="W21694" s="13"/>
    </row>
    <row r="21695" spans="1:23" ht="45" x14ac:dyDescent="0.25">
      <c r="A21695" s="4" t="s">
        <v>73606</v>
      </c>
      <c r="B21695" s="4" t="s">
        <v>22</v>
      </c>
      <c r="C21695" s="4" t="s">
        <v>6610</v>
      </c>
      <c r="D21695" s="4" t="s">
        <v>54022</v>
      </c>
      <c r="E21695" s="4" t="s">
        <v>65</v>
      </c>
      <c r="F21695" s="4">
        <v>8097911889</v>
      </c>
      <c r="G21695" s="4">
        <v>9821711147</v>
      </c>
      <c r="H21695" s="4" t="s">
        <v>73604</v>
      </c>
      <c r="I21695" s="4" t="s">
        <v>73605</v>
      </c>
      <c r="J21695" s="4" t="s">
        <v>73607</v>
      </c>
      <c r="L21695" s="4" t="s">
        <v>41829</v>
      </c>
      <c r="M21695" s="4" t="s">
        <v>23</v>
      </c>
      <c r="N21695" s="4">
        <v>400002</v>
      </c>
      <c r="O21695" s="4"/>
      <c r="P21695" s="4">
        <v>8042973985</v>
      </c>
      <c r="Q21695" s="31" t="s">
        <v>73602</v>
      </c>
      <c r="R21695" s="4"/>
      <c r="S21695" s="13" t="s">
        <v>73603</v>
      </c>
      <c r="T21695" s="13"/>
      <c r="U21695" s="13"/>
      <c r="V21695" s="13"/>
      <c r="W21695" s="13"/>
    </row>
    <row r="21696" spans="1:23" x14ac:dyDescent="0.25">
      <c r="A21696" s="4" t="s">
        <v>73792</v>
      </c>
      <c r="B21696" s="4" t="s">
        <v>22</v>
      </c>
      <c r="C21696" s="4" t="s">
        <v>241</v>
      </c>
      <c r="D21696" s="4" t="s">
        <v>73790</v>
      </c>
      <c r="E21696" s="4" t="s">
        <v>27</v>
      </c>
      <c r="F21696" s="4">
        <v>9920030446</v>
      </c>
      <c r="G21696" s="4">
        <v>9819998867</v>
      </c>
      <c r="H21696" s="4" t="s">
        <v>73791</v>
      </c>
      <c r="I21696" s="4"/>
      <c r="J21696" s="4" t="s">
        <v>73793</v>
      </c>
      <c r="L21696" s="4" t="s">
        <v>1092</v>
      </c>
      <c r="M21696" s="4" t="s">
        <v>23</v>
      </c>
      <c r="N21696" s="4">
        <v>400028</v>
      </c>
      <c r="O21696" s="4" t="s">
        <v>73794</v>
      </c>
      <c r="P21696" s="4">
        <v>8071813844</v>
      </c>
      <c r="Q21696" s="31"/>
      <c r="R21696" s="4"/>
      <c r="S21696" s="13" t="s">
        <v>229890</v>
      </c>
      <c r="T21696" s="13"/>
      <c r="U21696" s="13"/>
      <c r="V21696" s="13"/>
      <c r="W21696" s="13"/>
    </row>
    <row r="21697" spans="1:23" ht="30" x14ac:dyDescent="0.25">
      <c r="A21697" s="4" t="s">
        <v>73836</v>
      </c>
      <c r="B21697" s="4" t="s">
        <v>22</v>
      </c>
      <c r="C21697" s="4" t="s">
        <v>484</v>
      </c>
      <c r="D21697" s="4" t="s">
        <v>14948</v>
      </c>
      <c r="E21697" s="4" t="s">
        <v>27</v>
      </c>
      <c r="F21697" s="4">
        <v>9588773344</v>
      </c>
      <c r="G21697" s="4">
        <v>8898980506</v>
      </c>
      <c r="H21697" s="4" t="s">
        <v>73835</v>
      </c>
      <c r="I21697" s="4"/>
      <c r="J21697" s="4" t="s">
        <v>73837</v>
      </c>
      <c r="L21697" s="4" t="s">
        <v>289</v>
      </c>
      <c r="M21697" s="4" t="s">
        <v>23</v>
      </c>
      <c r="N21697" s="4">
        <v>400053</v>
      </c>
      <c r="O21697" s="4" t="s">
        <v>73838</v>
      </c>
      <c r="P21697" s="4">
        <v>8071739844</v>
      </c>
      <c r="Q21697" s="31" t="s">
        <v>73834</v>
      </c>
      <c r="R21697" s="4"/>
      <c r="S21697" s="13" t="s">
        <v>202141</v>
      </c>
      <c r="T21697" s="13"/>
      <c r="U21697" s="13"/>
      <c r="V21697" s="13"/>
      <c r="W21697" s="13"/>
    </row>
    <row r="21698" spans="1:23" ht="45" x14ac:dyDescent="0.25">
      <c r="A21698" s="4" t="s">
        <v>73933</v>
      </c>
      <c r="B21698" s="4" t="s">
        <v>22</v>
      </c>
      <c r="C21698" s="4" t="s">
        <v>7651</v>
      </c>
      <c r="D21698" s="4" t="s">
        <v>188</v>
      </c>
      <c r="E21698" s="4" t="s">
        <v>34</v>
      </c>
      <c r="F21698" s="4">
        <v>9819066458</v>
      </c>
      <c r="G21698" s="4"/>
      <c r="H21698" s="4" t="s">
        <v>73932</v>
      </c>
      <c r="I21698" s="4"/>
      <c r="J21698" s="4" t="s">
        <v>73934</v>
      </c>
      <c r="L21698" s="4" t="s">
        <v>8764</v>
      </c>
      <c r="M21698" s="4" t="s">
        <v>23</v>
      </c>
      <c r="N21698" s="4">
        <v>400017</v>
      </c>
      <c r="O21698" s="4" t="s">
        <v>73935</v>
      </c>
      <c r="P21698" s="4">
        <v>8046055775</v>
      </c>
      <c r="Q21698" s="31" t="s">
        <v>219737</v>
      </c>
      <c r="R21698" s="4"/>
      <c r="S21698" s="13" t="s">
        <v>229891</v>
      </c>
      <c r="T21698" s="13"/>
      <c r="U21698" s="13"/>
      <c r="V21698" s="13"/>
      <c r="W21698" s="13"/>
    </row>
    <row r="21699" spans="1:23" x14ac:dyDescent="0.25">
      <c r="A21699" s="4" t="s">
        <v>73947</v>
      </c>
      <c r="B21699" s="4" t="s">
        <v>22</v>
      </c>
      <c r="C21699" s="4" t="s">
        <v>375</v>
      </c>
      <c r="D21699" s="4" t="s">
        <v>111</v>
      </c>
      <c r="E21699" s="4" t="s">
        <v>34</v>
      </c>
      <c r="F21699" s="4">
        <v>9322679910</v>
      </c>
      <c r="G21699" s="4"/>
      <c r="H21699" s="4" t="s">
        <v>73945</v>
      </c>
      <c r="I21699" s="4" t="s">
        <v>73946</v>
      </c>
      <c r="J21699" s="4" t="s">
        <v>73948</v>
      </c>
      <c r="L21699" s="4" t="s">
        <v>73949</v>
      </c>
      <c r="M21699" s="4" t="s">
        <v>23</v>
      </c>
      <c r="N21699" s="4">
        <v>400058</v>
      </c>
      <c r="O21699" s="4" t="s">
        <v>73950</v>
      </c>
      <c r="P21699" s="4">
        <v>8071927298</v>
      </c>
      <c r="Q21699" s="31" t="s">
        <v>73943</v>
      </c>
      <c r="R21699" s="4"/>
      <c r="S21699" s="13" t="s">
        <v>73944</v>
      </c>
      <c r="T21699" s="13"/>
      <c r="U21699" s="13"/>
      <c r="V21699" s="13"/>
      <c r="W21699" s="13"/>
    </row>
    <row r="21700" spans="1:23" ht="30" x14ac:dyDescent="0.25">
      <c r="A21700" s="4" t="s">
        <v>74021</v>
      </c>
      <c r="B21700" s="4" t="s">
        <v>22</v>
      </c>
      <c r="C21700" s="4" t="s">
        <v>321</v>
      </c>
      <c r="D21700" s="4" t="s">
        <v>74019</v>
      </c>
      <c r="E21700" s="4" t="s">
        <v>175</v>
      </c>
      <c r="F21700" s="4">
        <v>9820194146</v>
      </c>
      <c r="G21700" s="4">
        <v>9820162735</v>
      </c>
      <c r="H21700" s="4" t="s">
        <v>74020</v>
      </c>
      <c r="I21700" s="4" t="s">
        <v>74020</v>
      </c>
      <c r="J21700" s="4" t="s">
        <v>74022</v>
      </c>
      <c r="L21700" s="4" t="s">
        <v>5465</v>
      </c>
      <c r="M21700" s="4" t="s">
        <v>23</v>
      </c>
      <c r="N21700" s="4">
        <v>400056</v>
      </c>
      <c r="O21700" s="4"/>
      <c r="P21700" s="4">
        <v>8048007890</v>
      </c>
      <c r="Q21700" s="31" t="s">
        <v>219738</v>
      </c>
      <c r="R21700" s="4"/>
      <c r="S21700" s="13" t="s">
        <v>219739</v>
      </c>
      <c r="T21700" s="13"/>
      <c r="U21700" s="13"/>
      <c r="V21700" s="13"/>
      <c r="W21700" s="13"/>
    </row>
    <row r="21701" spans="1:23" ht="30" x14ac:dyDescent="0.25">
      <c r="A21701" s="4" t="s">
        <v>74052</v>
      </c>
      <c r="B21701" s="4" t="s">
        <v>22</v>
      </c>
      <c r="C21701" s="4" t="s">
        <v>1600</v>
      </c>
      <c r="D21701" s="4" t="s">
        <v>51664</v>
      </c>
      <c r="E21701" s="4" t="s">
        <v>27</v>
      </c>
      <c r="F21701" s="4">
        <v>9223495717</v>
      </c>
      <c r="G21701" s="4">
        <v>9930208054</v>
      </c>
      <c r="H21701" s="4" t="s">
        <v>74051</v>
      </c>
      <c r="I21701" s="4"/>
      <c r="J21701" s="4" t="s">
        <v>74053</v>
      </c>
      <c r="L21701" s="4" t="s">
        <v>367</v>
      </c>
      <c r="M21701" s="4" t="s">
        <v>23</v>
      </c>
      <c r="N21701" s="4">
        <v>400064</v>
      </c>
      <c r="O21701" s="4"/>
      <c r="P21701" s="4">
        <v>8048077015</v>
      </c>
      <c r="Q21701" s="31" t="s">
        <v>209158</v>
      </c>
      <c r="R21701" s="4"/>
      <c r="S21701" s="13" t="s">
        <v>196203</v>
      </c>
      <c r="T21701" s="13"/>
      <c r="U21701" s="13"/>
      <c r="V21701" s="13"/>
      <c r="W21701" s="13"/>
    </row>
    <row r="21702" spans="1:23" x14ac:dyDescent="0.25">
      <c r="A21702" s="4" t="s">
        <v>74131</v>
      </c>
      <c r="B21702" s="4" t="s">
        <v>22</v>
      </c>
      <c r="C21702" s="4" t="s">
        <v>867</v>
      </c>
      <c r="D21702" s="4" t="s">
        <v>74128</v>
      </c>
      <c r="E21702" s="4" t="s">
        <v>34</v>
      </c>
      <c r="F21702" s="4">
        <v>9773212368</v>
      </c>
      <c r="G21702" s="4">
        <v>7718917734</v>
      </c>
      <c r="H21702" s="4" t="s">
        <v>74129</v>
      </c>
      <c r="I21702" s="4" t="s">
        <v>74130</v>
      </c>
      <c r="J21702" s="4" t="s">
        <v>74132</v>
      </c>
      <c r="L21702" s="4" t="s">
        <v>74133</v>
      </c>
      <c r="M21702" s="4" t="s">
        <v>23</v>
      </c>
      <c r="N21702" s="4">
        <v>400037</v>
      </c>
      <c r="O21702" s="4"/>
      <c r="P21702" s="4">
        <v>8046080566</v>
      </c>
      <c r="Q21702" s="31" t="s">
        <v>74126</v>
      </c>
      <c r="R21702" s="4"/>
      <c r="S21702" s="13" t="s">
        <v>74127</v>
      </c>
      <c r="T21702" s="13"/>
      <c r="U21702" s="13"/>
      <c r="V21702" s="13"/>
      <c r="W21702" s="13"/>
    </row>
    <row r="21703" spans="1:23" ht="45" x14ac:dyDescent="0.25">
      <c r="A21703" s="4" t="s">
        <v>74142</v>
      </c>
      <c r="B21703" s="4" t="s">
        <v>22</v>
      </c>
      <c r="C21703" s="4" t="s">
        <v>51255</v>
      </c>
      <c r="D21703" s="4" t="s">
        <v>5399</v>
      </c>
      <c r="E21703" s="4" t="s">
        <v>34</v>
      </c>
      <c r="F21703" s="4">
        <v>9819030449</v>
      </c>
      <c r="G21703" s="4">
        <v>9167138883</v>
      </c>
      <c r="H21703" s="4" t="s">
        <v>74140</v>
      </c>
      <c r="I21703" s="4" t="s">
        <v>74141</v>
      </c>
      <c r="J21703" s="4" t="s">
        <v>74143</v>
      </c>
      <c r="L21703" s="4" t="s">
        <v>55233</v>
      </c>
      <c r="M21703" s="4" t="s">
        <v>23</v>
      </c>
      <c r="N21703" s="4">
        <v>400008</v>
      </c>
      <c r="O21703" s="4"/>
      <c r="P21703" s="4">
        <v>8071741802</v>
      </c>
      <c r="Q21703" s="31" t="s">
        <v>74139</v>
      </c>
      <c r="R21703" s="4"/>
      <c r="S21703" s="13" t="s">
        <v>229892</v>
      </c>
      <c r="T21703" s="13"/>
      <c r="U21703" s="13"/>
      <c r="V21703" s="13"/>
      <c r="W21703" s="13"/>
    </row>
    <row r="21704" spans="1:23" ht="30" x14ac:dyDescent="0.25">
      <c r="A21704" s="4" t="s">
        <v>74187</v>
      </c>
      <c r="B21704" s="4" t="s">
        <v>22</v>
      </c>
      <c r="C21704" s="4" t="s">
        <v>74184</v>
      </c>
      <c r="D21704" s="4" t="s">
        <v>271</v>
      </c>
      <c r="E21704" s="4" t="s">
        <v>65</v>
      </c>
      <c r="F21704" s="4">
        <v>9730795295</v>
      </c>
      <c r="G21704" s="4">
        <v>9930880945</v>
      </c>
      <c r="H21704" s="4" t="s">
        <v>74185</v>
      </c>
      <c r="I21704" s="4" t="s">
        <v>74186</v>
      </c>
      <c r="J21704" s="4" t="s">
        <v>74188</v>
      </c>
      <c r="L21704" s="4" t="s">
        <v>1321</v>
      </c>
      <c r="M21704" s="4" t="s">
        <v>23</v>
      </c>
      <c r="N21704" s="4">
        <v>400008</v>
      </c>
      <c r="O21704" s="4"/>
      <c r="P21704" s="4">
        <v>8071591949</v>
      </c>
      <c r="Q21704" s="31" t="s">
        <v>219740</v>
      </c>
      <c r="R21704" s="4"/>
      <c r="S21704" s="13" t="s">
        <v>219741</v>
      </c>
      <c r="T21704" s="13"/>
      <c r="U21704" s="13"/>
      <c r="V21704" s="13"/>
      <c r="W21704" s="13"/>
    </row>
    <row r="21705" spans="1:23" x14ac:dyDescent="0.25">
      <c r="A21705" s="4" t="s">
        <v>74219</v>
      </c>
      <c r="B21705" s="4" t="s">
        <v>22</v>
      </c>
      <c r="C21705" s="4" t="s">
        <v>33111</v>
      </c>
      <c r="D21705" s="4" t="s">
        <v>111</v>
      </c>
      <c r="E21705" s="4" t="s">
        <v>27</v>
      </c>
      <c r="F21705" s="4">
        <v>9699645464</v>
      </c>
      <c r="G21705" s="4"/>
      <c r="H21705" s="4" t="s">
        <v>74218</v>
      </c>
      <c r="I21705" s="4"/>
      <c r="J21705" s="4" t="s">
        <v>74220</v>
      </c>
      <c r="L21705" s="4" t="s">
        <v>1027</v>
      </c>
      <c r="M21705" s="4" t="s">
        <v>23</v>
      </c>
      <c r="N21705" s="4">
        <v>400009</v>
      </c>
      <c r="O21705" s="4"/>
      <c r="P21705" s="4">
        <v>8042983752</v>
      </c>
      <c r="Q21705" s="31"/>
      <c r="R21705" s="4"/>
      <c r="S21705" s="13" t="s">
        <v>74217</v>
      </c>
      <c r="T21705" s="13"/>
      <c r="U21705" s="13"/>
      <c r="V21705" s="13"/>
      <c r="W21705" s="13"/>
    </row>
    <row r="21706" spans="1:23" ht="30" x14ac:dyDescent="0.25">
      <c r="A21706" s="4" t="s">
        <v>74260</v>
      </c>
      <c r="B21706" s="4" t="s">
        <v>22</v>
      </c>
      <c r="C21706" s="4" t="s">
        <v>6321</v>
      </c>
      <c r="D21706" s="4" t="s">
        <v>74257</v>
      </c>
      <c r="E21706" s="4" t="s">
        <v>34</v>
      </c>
      <c r="F21706" s="4">
        <v>9594536976</v>
      </c>
      <c r="G21706" s="4">
        <v>9969143714</v>
      </c>
      <c r="H21706" s="4" t="s">
        <v>74258</v>
      </c>
      <c r="I21706" s="4" t="s">
        <v>74259</v>
      </c>
      <c r="J21706" s="4" t="s">
        <v>74261</v>
      </c>
      <c r="L21706" s="4" t="s">
        <v>74262</v>
      </c>
      <c r="M21706" s="4" t="s">
        <v>23</v>
      </c>
      <c r="N21706" s="4">
        <v>400008</v>
      </c>
      <c r="O21706" s="4"/>
      <c r="P21706" s="4">
        <v>8048428560</v>
      </c>
      <c r="Q21706" s="31" t="s">
        <v>219742</v>
      </c>
      <c r="R21706" s="4"/>
      <c r="S21706" s="13" t="s">
        <v>219743</v>
      </c>
      <c r="T21706" s="13"/>
      <c r="U21706" s="13"/>
      <c r="V21706" s="13"/>
      <c r="W21706" s="13"/>
    </row>
    <row r="21707" spans="1:23" ht="30" x14ac:dyDescent="0.25">
      <c r="A21707" s="4" t="s">
        <v>74395</v>
      </c>
      <c r="B21707" s="4" t="s">
        <v>22</v>
      </c>
      <c r="C21707" s="4" t="s">
        <v>6108</v>
      </c>
      <c r="D21707" s="4" t="s">
        <v>194</v>
      </c>
      <c r="E21707" s="4" t="s">
        <v>27</v>
      </c>
      <c r="F21707" s="4">
        <v>7208483333</v>
      </c>
      <c r="G21707" s="4">
        <v>9004337500</v>
      </c>
      <c r="H21707" s="4" t="s">
        <v>74393</v>
      </c>
      <c r="I21707" s="4" t="s">
        <v>74394</v>
      </c>
      <c r="J21707" s="4" t="s">
        <v>74396</v>
      </c>
      <c r="L21707" s="4" t="s">
        <v>25923</v>
      </c>
      <c r="M21707" s="4" t="s">
        <v>23</v>
      </c>
      <c r="N21707" s="4">
        <v>401172</v>
      </c>
      <c r="O21707" s="4" t="s">
        <v>74397</v>
      </c>
      <c r="P21707" s="4">
        <v>8048117432</v>
      </c>
      <c r="Q21707" s="31" t="s">
        <v>219744</v>
      </c>
      <c r="R21707" s="4"/>
      <c r="S21707" s="13" t="s">
        <v>219745</v>
      </c>
      <c r="T21707" s="13"/>
      <c r="U21707" s="13"/>
      <c r="V21707" s="13"/>
      <c r="W21707" s="13"/>
    </row>
    <row r="21708" spans="1:23" ht="45" x14ac:dyDescent="0.25">
      <c r="A21708" s="4" t="s">
        <v>74443</v>
      </c>
      <c r="B21708" s="4" t="s">
        <v>22</v>
      </c>
      <c r="C21708" s="4" t="s">
        <v>8488</v>
      </c>
      <c r="D21708" s="4" t="s">
        <v>74440</v>
      </c>
      <c r="E21708" s="4" t="s">
        <v>74</v>
      </c>
      <c r="F21708" s="4">
        <v>9870407380</v>
      </c>
      <c r="G21708" s="4">
        <v>9892586118</v>
      </c>
      <c r="H21708" s="4" t="s">
        <v>74441</v>
      </c>
      <c r="I21708" s="4" t="s">
        <v>74442</v>
      </c>
      <c r="J21708" s="4" t="s">
        <v>74444</v>
      </c>
      <c r="L21708" s="4" t="s">
        <v>5465</v>
      </c>
      <c r="M21708" s="4" t="s">
        <v>23</v>
      </c>
      <c r="N21708" s="4">
        <v>400056</v>
      </c>
      <c r="O21708" s="4" t="s">
        <v>35654</v>
      </c>
      <c r="P21708" s="4">
        <v>8049188560</v>
      </c>
      <c r="Q21708" s="31" t="s">
        <v>219746</v>
      </c>
      <c r="R21708" s="4"/>
      <c r="S21708" s="13" t="s">
        <v>229893</v>
      </c>
      <c r="T21708" s="13"/>
      <c r="U21708" s="13"/>
      <c r="V21708" s="13"/>
      <c r="W21708" s="13"/>
    </row>
    <row r="21709" spans="1:23" ht="45" x14ac:dyDescent="0.25">
      <c r="A21709" s="4" t="s">
        <v>74475</v>
      </c>
      <c r="B21709" s="4" t="s">
        <v>22</v>
      </c>
      <c r="C21709" s="4" t="s">
        <v>233</v>
      </c>
      <c r="D21709" s="4"/>
      <c r="E21709" s="4" t="s">
        <v>65</v>
      </c>
      <c r="F21709" s="4">
        <v>9833061653</v>
      </c>
      <c r="G21709" s="4">
        <v>9757243048</v>
      </c>
      <c r="H21709" s="4" t="s">
        <v>74473</v>
      </c>
      <c r="I21709" s="4" t="s">
        <v>74474</v>
      </c>
      <c r="J21709" s="4" t="s">
        <v>74476</v>
      </c>
      <c r="L21709" s="4" t="s">
        <v>1092</v>
      </c>
      <c r="M21709" s="4" t="s">
        <v>23</v>
      </c>
      <c r="N21709" s="4">
        <v>400028</v>
      </c>
      <c r="O21709" s="4" t="s">
        <v>74477</v>
      </c>
      <c r="P21709" s="4">
        <v>8045329491</v>
      </c>
      <c r="Q21709" s="31" t="s">
        <v>74472</v>
      </c>
      <c r="R21709" s="4"/>
      <c r="S21709" s="13" t="s">
        <v>219747</v>
      </c>
      <c r="T21709" s="13"/>
      <c r="U21709" s="13"/>
      <c r="V21709" s="13"/>
      <c r="W21709" s="13"/>
    </row>
    <row r="21710" spans="1:23" ht="30" x14ac:dyDescent="0.25">
      <c r="A21710" s="4" t="s">
        <v>74499</v>
      </c>
      <c r="B21710" s="4" t="s">
        <v>22</v>
      </c>
      <c r="C21710" s="4" t="s">
        <v>43</v>
      </c>
      <c r="D21710" s="4" t="s">
        <v>74496</v>
      </c>
      <c r="E21710" s="4" t="s">
        <v>65</v>
      </c>
      <c r="F21710" s="4">
        <v>9821424795</v>
      </c>
      <c r="G21710" s="4">
        <v>9870011055</v>
      </c>
      <c r="H21710" s="4" t="s">
        <v>74497</v>
      </c>
      <c r="I21710" s="4" t="s">
        <v>74498</v>
      </c>
      <c r="J21710" s="4" t="s">
        <v>74500</v>
      </c>
      <c r="L21710" s="4" t="s">
        <v>74501</v>
      </c>
      <c r="M21710" s="4" t="s">
        <v>23</v>
      </c>
      <c r="N21710" s="4">
        <v>400086</v>
      </c>
      <c r="O21710" s="4" t="s">
        <v>74502</v>
      </c>
      <c r="P21710" s="4">
        <v>8048076645</v>
      </c>
      <c r="Q21710" s="31" t="s">
        <v>209159</v>
      </c>
      <c r="R21710" s="4"/>
      <c r="S21710" s="13" t="s">
        <v>229894</v>
      </c>
      <c r="T21710" s="13"/>
      <c r="U21710" s="13"/>
      <c r="V21710" s="13"/>
      <c r="W21710" s="13"/>
    </row>
    <row r="21711" spans="1:23" ht="30" x14ac:dyDescent="0.25">
      <c r="A21711" s="4" t="s">
        <v>74558</v>
      </c>
      <c r="B21711" s="4" t="s">
        <v>22</v>
      </c>
      <c r="C21711" s="4" t="s">
        <v>6509</v>
      </c>
      <c r="D21711" s="4" t="s">
        <v>54</v>
      </c>
      <c r="E21711" s="4" t="s">
        <v>3931</v>
      </c>
      <c r="F21711" s="4">
        <v>9702957751</v>
      </c>
      <c r="G21711" s="4">
        <v>7506739133</v>
      </c>
      <c r="H21711" s="4" t="s">
        <v>74557</v>
      </c>
      <c r="I21711" s="4"/>
      <c r="J21711" s="4" t="s">
        <v>74559</v>
      </c>
      <c r="L21711" s="4" t="s">
        <v>1561</v>
      </c>
      <c r="M21711" s="4" t="s">
        <v>23</v>
      </c>
      <c r="N21711" s="4">
        <v>400064</v>
      </c>
      <c r="O21711" s="4"/>
      <c r="P21711" s="4">
        <v>8042956579</v>
      </c>
      <c r="Q21711" s="31" t="s">
        <v>219748</v>
      </c>
      <c r="R21711" s="4"/>
      <c r="S21711" s="13" t="s">
        <v>219749</v>
      </c>
      <c r="T21711" s="13"/>
      <c r="U21711" s="13"/>
      <c r="V21711" s="13"/>
      <c r="W21711" s="13"/>
    </row>
    <row r="21712" spans="1:23" ht="30" x14ac:dyDescent="0.25">
      <c r="A21712" s="4" t="s">
        <v>74576</v>
      </c>
      <c r="B21712" s="4" t="s">
        <v>22</v>
      </c>
      <c r="C21712" s="4" t="s">
        <v>43982</v>
      </c>
      <c r="D21712" s="4"/>
      <c r="E21712" s="4" t="s">
        <v>34</v>
      </c>
      <c r="F21712" s="4">
        <v>8689810830</v>
      </c>
      <c r="G21712" s="4">
        <v>8097902494</v>
      </c>
      <c r="H21712" s="4" t="s">
        <v>74575</v>
      </c>
      <c r="I21712" s="4"/>
      <c r="J21712" s="4" t="s">
        <v>74577</v>
      </c>
      <c r="L21712" s="4" t="s">
        <v>10516</v>
      </c>
      <c r="M21712" s="4" t="s">
        <v>23</v>
      </c>
      <c r="N21712" s="4">
        <v>400072</v>
      </c>
      <c r="O21712" s="4"/>
      <c r="P21712" s="4">
        <v>8071748045</v>
      </c>
      <c r="Q21712" s="31" t="s">
        <v>219750</v>
      </c>
      <c r="R21712" s="4"/>
      <c r="S21712" s="13" t="s">
        <v>219751</v>
      </c>
      <c r="T21712" s="13"/>
      <c r="U21712" s="13"/>
      <c r="V21712" s="13"/>
      <c r="W21712" s="13"/>
    </row>
    <row r="21713" spans="1:23" ht="45" x14ac:dyDescent="0.25">
      <c r="A21713" s="4" t="s">
        <v>44536</v>
      </c>
      <c r="B21713" s="4" t="s">
        <v>22</v>
      </c>
      <c r="C21713" s="4" t="s">
        <v>43662</v>
      </c>
      <c r="D21713" s="4" t="s">
        <v>74611</v>
      </c>
      <c r="E21713" s="4" t="s">
        <v>74</v>
      </c>
      <c r="F21713" s="4">
        <v>9819213632</v>
      </c>
      <c r="G21713" s="4">
        <v>9320131818</v>
      </c>
      <c r="H21713" s="4" t="s">
        <v>74612</v>
      </c>
      <c r="I21713" s="4" t="s">
        <v>74613</v>
      </c>
      <c r="J21713" s="4" t="s">
        <v>74614</v>
      </c>
      <c r="L21713" s="4" t="s">
        <v>74615</v>
      </c>
      <c r="M21713" s="4" t="s">
        <v>23</v>
      </c>
      <c r="N21713" s="4">
        <v>400017</v>
      </c>
      <c r="O21713" s="4" t="s">
        <v>74616</v>
      </c>
      <c r="P21713" s="4">
        <v>8071741832</v>
      </c>
      <c r="Q21713" s="31" t="s">
        <v>209160</v>
      </c>
      <c r="R21713" s="4"/>
      <c r="S21713" s="13" t="s">
        <v>219752</v>
      </c>
      <c r="T21713" s="13"/>
      <c r="U21713" s="13"/>
      <c r="V21713" s="13"/>
      <c r="W21713" s="13"/>
    </row>
    <row r="21714" spans="1:23" x14ac:dyDescent="0.25">
      <c r="A21714" s="4" t="s">
        <v>74653</v>
      </c>
      <c r="B21714" s="4" t="s">
        <v>22</v>
      </c>
      <c r="C21714" s="4" t="s">
        <v>5560</v>
      </c>
      <c r="D21714" s="4" t="s">
        <v>74649</v>
      </c>
      <c r="E21714" s="4" t="s">
        <v>74650</v>
      </c>
      <c r="F21714" s="4">
        <v>9820049776</v>
      </c>
      <c r="G21714" s="4"/>
      <c r="H21714" s="4" t="s">
        <v>74651</v>
      </c>
      <c r="I21714" s="4" t="s">
        <v>74652</v>
      </c>
      <c r="J21714" s="4" t="s">
        <v>74654</v>
      </c>
      <c r="L21714" s="4" t="s">
        <v>116</v>
      </c>
      <c r="M21714" s="4" t="s">
        <v>23</v>
      </c>
      <c r="N21714" s="4">
        <v>400072</v>
      </c>
      <c r="O21714" s="4" t="s">
        <v>74655</v>
      </c>
      <c r="P21714" s="4">
        <v>8048568540</v>
      </c>
      <c r="Q21714" s="31"/>
      <c r="R21714" s="4"/>
      <c r="S21714" s="13" t="s">
        <v>229895</v>
      </c>
      <c r="T21714" s="13"/>
      <c r="U21714" s="13"/>
      <c r="V21714" s="13"/>
      <c r="W21714" s="13"/>
    </row>
    <row r="21715" spans="1:23" ht="45" x14ac:dyDescent="0.25">
      <c r="A21715" s="4" t="s">
        <v>74838</v>
      </c>
      <c r="B21715" s="4" t="s">
        <v>22</v>
      </c>
      <c r="C21715" s="4" t="s">
        <v>74835</v>
      </c>
      <c r="D21715" s="4" t="s">
        <v>111</v>
      </c>
      <c r="E21715" s="4" t="s">
        <v>34</v>
      </c>
      <c r="F21715" s="4">
        <v>9867230556</v>
      </c>
      <c r="G21715" s="4"/>
      <c r="H21715" s="4" t="s">
        <v>74836</v>
      </c>
      <c r="I21715" s="4" t="s">
        <v>74837</v>
      </c>
      <c r="J21715" s="4" t="s">
        <v>74839</v>
      </c>
      <c r="L21715" s="4" t="s">
        <v>67615</v>
      </c>
      <c r="M21715" s="4" t="s">
        <v>23</v>
      </c>
      <c r="N21715" s="4">
        <v>400003</v>
      </c>
      <c r="O21715" s="4"/>
      <c r="P21715" s="4">
        <v>8048076933</v>
      </c>
      <c r="Q21715" s="31" t="s">
        <v>219753</v>
      </c>
      <c r="R21715" s="4"/>
      <c r="S21715" s="13" t="s">
        <v>229896</v>
      </c>
      <c r="T21715" s="13"/>
      <c r="U21715" s="13"/>
      <c r="V21715" s="13"/>
      <c r="W21715" s="13"/>
    </row>
    <row r="21716" spans="1:23" x14ac:dyDescent="0.25">
      <c r="A21716" s="4" t="s">
        <v>74906</v>
      </c>
      <c r="B21716" s="4" t="s">
        <v>22</v>
      </c>
      <c r="C21716" s="4" t="s">
        <v>762</v>
      </c>
      <c r="D21716" s="4" t="s">
        <v>68154</v>
      </c>
      <c r="E21716" s="4" t="s">
        <v>34</v>
      </c>
      <c r="F21716" s="4">
        <v>9223362266</v>
      </c>
      <c r="G21716" s="4"/>
      <c r="H21716" s="4" t="s">
        <v>74904</v>
      </c>
      <c r="I21716" s="4" t="s">
        <v>74905</v>
      </c>
      <c r="J21716" s="4" t="s">
        <v>74907</v>
      </c>
      <c r="L21716" s="4" t="s">
        <v>7399</v>
      </c>
      <c r="M21716" s="4" t="s">
        <v>23</v>
      </c>
      <c r="N21716" s="4">
        <v>400016</v>
      </c>
      <c r="O21716" s="4" t="s">
        <v>74908</v>
      </c>
      <c r="P21716" s="4">
        <v>8071739051</v>
      </c>
      <c r="Q21716" s="31"/>
      <c r="R21716" s="4"/>
      <c r="S21716" s="13" t="s">
        <v>202142</v>
      </c>
      <c r="T21716" s="13"/>
      <c r="U21716" s="13"/>
      <c r="V21716" s="13"/>
      <c r="W21716" s="13"/>
    </row>
    <row r="21717" spans="1:23" x14ac:dyDescent="0.25">
      <c r="A21717" s="4" t="s">
        <v>75028</v>
      </c>
      <c r="B21717" s="4" t="s">
        <v>22</v>
      </c>
      <c r="C21717" s="4" t="s">
        <v>75025</v>
      </c>
      <c r="D21717" s="4" t="s">
        <v>75026</v>
      </c>
      <c r="E21717" s="4" t="s">
        <v>27</v>
      </c>
      <c r="F21717" s="4">
        <v>9867907555</v>
      </c>
      <c r="G21717" s="4"/>
      <c r="H21717" s="4" t="s">
        <v>75027</v>
      </c>
      <c r="I21717" s="4"/>
      <c r="J21717" s="4" t="s">
        <v>75029</v>
      </c>
      <c r="L21717" s="4" t="s">
        <v>5862</v>
      </c>
      <c r="M21717" s="4" t="s">
        <v>23</v>
      </c>
      <c r="N21717" s="4">
        <v>421301</v>
      </c>
      <c r="O21717" s="4"/>
      <c r="P21717" s="4">
        <v>8048575576</v>
      </c>
      <c r="Q21717" s="31" t="s">
        <v>75023</v>
      </c>
      <c r="R21717" s="4"/>
      <c r="S21717" s="13" t="s">
        <v>75024</v>
      </c>
      <c r="T21717" s="13"/>
      <c r="U21717" s="13"/>
      <c r="V21717" s="13"/>
      <c r="W21717" s="13"/>
    </row>
    <row r="21718" spans="1:23" ht="45" x14ac:dyDescent="0.25">
      <c r="A21718" s="4" t="s">
        <v>75221</v>
      </c>
      <c r="B21718" s="4" t="s">
        <v>22</v>
      </c>
      <c r="C21718" s="4" t="s">
        <v>9656</v>
      </c>
      <c r="D21718" s="4" t="s">
        <v>75219</v>
      </c>
      <c r="E21718" s="4" t="s">
        <v>27</v>
      </c>
      <c r="F21718" s="4">
        <v>7738547077</v>
      </c>
      <c r="G21718" s="4">
        <v>8082353779</v>
      </c>
      <c r="H21718" s="4" t="s">
        <v>75220</v>
      </c>
      <c r="I21718" s="4"/>
      <c r="J21718" s="4" t="s">
        <v>75222</v>
      </c>
      <c r="L21718" s="4" t="s">
        <v>5359</v>
      </c>
      <c r="M21718" s="4" t="s">
        <v>23</v>
      </c>
      <c r="N21718" s="4">
        <v>400017</v>
      </c>
      <c r="O21718" s="4"/>
      <c r="P21718" s="4">
        <v>8071590111</v>
      </c>
      <c r="Q21718" s="31" t="s">
        <v>219754</v>
      </c>
      <c r="R21718" s="4"/>
      <c r="S21718" s="13" t="s">
        <v>219755</v>
      </c>
      <c r="T21718" s="13"/>
      <c r="U21718" s="13"/>
      <c r="V21718" s="13"/>
      <c r="W21718" s="13"/>
    </row>
    <row r="21719" spans="1:23" ht="45" x14ac:dyDescent="0.25">
      <c r="A21719" s="4" t="s">
        <v>53301</v>
      </c>
      <c r="B21719" s="4" t="s">
        <v>22</v>
      </c>
      <c r="C21719" s="4" t="s">
        <v>61213</v>
      </c>
      <c r="D21719" s="4" t="s">
        <v>12258</v>
      </c>
      <c r="E21719" s="4" t="s">
        <v>65</v>
      </c>
      <c r="F21719" s="4">
        <v>8080287932</v>
      </c>
      <c r="G21719" s="4">
        <v>9819489398</v>
      </c>
      <c r="H21719" s="4" t="s">
        <v>75231</v>
      </c>
      <c r="I21719" s="4"/>
      <c r="J21719" s="4" t="s">
        <v>75232</v>
      </c>
      <c r="L21719" s="4" t="s">
        <v>3458</v>
      </c>
      <c r="M21719" s="4" t="s">
        <v>23</v>
      </c>
      <c r="N21719" s="4">
        <v>400003</v>
      </c>
      <c r="O21719" s="4"/>
      <c r="P21719" s="4">
        <v>8071644740</v>
      </c>
      <c r="Q21719" s="31" t="s">
        <v>219756</v>
      </c>
      <c r="R21719" s="4"/>
      <c r="S21719" s="13" t="s">
        <v>219757</v>
      </c>
      <c r="T21719" s="13"/>
      <c r="U21719" s="13"/>
      <c r="V21719" s="13"/>
      <c r="W21719" s="13"/>
    </row>
    <row r="21720" spans="1:23" ht="30" x14ac:dyDescent="0.25">
      <c r="A21720" s="4" t="s">
        <v>75242</v>
      </c>
      <c r="B21720" s="4" t="s">
        <v>22</v>
      </c>
      <c r="C21720" s="4" t="s">
        <v>1587</v>
      </c>
      <c r="D21720" s="4" t="s">
        <v>75239</v>
      </c>
      <c r="E21720" s="4" t="s">
        <v>355</v>
      </c>
      <c r="F21720" s="4">
        <v>9892908514</v>
      </c>
      <c r="G21720" s="4">
        <v>7506966835</v>
      </c>
      <c r="H21720" s="4" t="s">
        <v>75240</v>
      </c>
      <c r="I21720" s="4" t="s">
        <v>75241</v>
      </c>
      <c r="J21720" s="4" t="s">
        <v>75243</v>
      </c>
      <c r="L21720" s="4" t="s">
        <v>75244</v>
      </c>
      <c r="M21720" s="4" t="s">
        <v>23</v>
      </c>
      <c r="N21720" s="4">
        <v>400065</v>
      </c>
      <c r="O21720" s="4"/>
      <c r="P21720" s="4">
        <v>8071933071</v>
      </c>
      <c r="Q21720" s="31" t="s">
        <v>219758</v>
      </c>
      <c r="R21720" s="4"/>
      <c r="S21720" s="13" t="s">
        <v>229897</v>
      </c>
      <c r="T21720" s="13"/>
      <c r="U21720" s="13"/>
      <c r="V21720" s="13"/>
      <c r="W21720" s="13"/>
    </row>
    <row r="21721" spans="1:23" ht="45" x14ac:dyDescent="0.25">
      <c r="A21721" s="4" t="s">
        <v>75247</v>
      </c>
      <c r="B21721" s="4" t="s">
        <v>22</v>
      </c>
      <c r="C21721" s="4" t="s">
        <v>75245</v>
      </c>
      <c r="D21721" s="4" t="s">
        <v>3285</v>
      </c>
      <c r="E21721" s="4" t="s">
        <v>34</v>
      </c>
      <c r="F21721" s="4">
        <v>9967068115</v>
      </c>
      <c r="G21721" s="4"/>
      <c r="H21721" s="4" t="s">
        <v>75246</v>
      </c>
      <c r="I21721" s="4"/>
      <c r="J21721" s="4" t="s">
        <v>75248</v>
      </c>
      <c r="L21721" s="4" t="s">
        <v>6474</v>
      </c>
      <c r="M21721" s="4" t="s">
        <v>23</v>
      </c>
      <c r="N21721" s="4">
        <v>400701</v>
      </c>
      <c r="O21721" s="4" t="s">
        <v>75249</v>
      </c>
      <c r="P21721" s="4">
        <v>8071932859</v>
      </c>
      <c r="Q21721" s="31" t="s">
        <v>219759</v>
      </c>
      <c r="R21721" s="4"/>
      <c r="S21721" s="13" t="s">
        <v>219760</v>
      </c>
      <c r="T21721" s="13"/>
      <c r="U21721" s="13"/>
      <c r="V21721" s="13"/>
      <c r="W21721" s="13"/>
    </row>
    <row r="21722" spans="1:23" ht="30" x14ac:dyDescent="0.25">
      <c r="A21722" s="4" t="s">
        <v>75273</v>
      </c>
      <c r="B21722" s="4" t="s">
        <v>22</v>
      </c>
      <c r="C21722" s="4" t="s">
        <v>624</v>
      </c>
      <c r="D21722" s="4" t="s">
        <v>75271</v>
      </c>
      <c r="E21722" s="4" t="s">
        <v>34</v>
      </c>
      <c r="F21722" s="4">
        <v>9820291632</v>
      </c>
      <c r="G21722" s="4"/>
      <c r="H21722" s="4" t="s">
        <v>75272</v>
      </c>
      <c r="I21722" s="4"/>
      <c r="J21722" s="4" t="s">
        <v>75274</v>
      </c>
      <c r="L21722" s="4" t="s">
        <v>25815</v>
      </c>
      <c r="M21722" s="4" t="s">
        <v>23</v>
      </c>
      <c r="N21722" s="4">
        <v>400018</v>
      </c>
      <c r="O21722" s="4"/>
      <c r="P21722" s="4">
        <v>8048400760</v>
      </c>
      <c r="Q21722" s="31" t="s">
        <v>219761</v>
      </c>
      <c r="R21722" s="4"/>
      <c r="S21722" s="13" t="s">
        <v>219762</v>
      </c>
      <c r="T21722" s="13"/>
      <c r="U21722" s="13"/>
      <c r="V21722" s="13"/>
      <c r="W21722" s="13"/>
    </row>
    <row r="21723" spans="1:23" ht="30" x14ac:dyDescent="0.25">
      <c r="A21723" s="4" t="s">
        <v>75344</v>
      </c>
      <c r="B21723" s="4" t="s">
        <v>22</v>
      </c>
      <c r="C21723" s="4" t="s">
        <v>867</v>
      </c>
      <c r="D21723" s="4" t="s">
        <v>75342</v>
      </c>
      <c r="E21723" s="4" t="s">
        <v>27</v>
      </c>
      <c r="F21723" s="4">
        <v>7738762944</v>
      </c>
      <c r="G21723" s="4"/>
      <c r="H21723" s="4" t="s">
        <v>75343</v>
      </c>
      <c r="I21723" s="4"/>
      <c r="J21723" s="4" t="s">
        <v>75345</v>
      </c>
      <c r="L21723" s="4" t="s">
        <v>8764</v>
      </c>
      <c r="M21723" s="4" t="s">
        <v>23</v>
      </c>
      <c r="N21723" s="4">
        <v>400017</v>
      </c>
      <c r="O21723" s="4"/>
      <c r="P21723" s="4">
        <v>8046058308</v>
      </c>
      <c r="Q21723" s="31" t="s">
        <v>219763</v>
      </c>
      <c r="R21723" s="4"/>
      <c r="S21723" s="13" t="s">
        <v>219764</v>
      </c>
      <c r="T21723" s="13"/>
      <c r="U21723" s="13"/>
      <c r="V21723" s="13"/>
      <c r="W21723" s="13"/>
    </row>
    <row r="21724" spans="1:23" ht="45" x14ac:dyDescent="0.25">
      <c r="A21724" s="4" t="s">
        <v>75398</v>
      </c>
      <c r="B21724" s="4" t="s">
        <v>22</v>
      </c>
      <c r="C21724" s="4" t="s">
        <v>75396</v>
      </c>
      <c r="D21724" s="4"/>
      <c r="E21724" s="4" t="s">
        <v>34</v>
      </c>
      <c r="F21724" s="4">
        <v>9699517758</v>
      </c>
      <c r="G21724" s="4"/>
      <c r="H21724" s="4" t="s">
        <v>75397</v>
      </c>
      <c r="I21724" s="4"/>
      <c r="J21724" s="4" t="s">
        <v>75399</v>
      </c>
      <c r="L21724" s="4" t="s">
        <v>19085</v>
      </c>
      <c r="M21724" s="4" t="s">
        <v>23</v>
      </c>
      <c r="N21724" s="4">
        <v>400072</v>
      </c>
      <c r="O21724" s="4"/>
      <c r="P21724" s="4">
        <v>8046058433</v>
      </c>
      <c r="Q21724" s="31" t="s">
        <v>209161</v>
      </c>
      <c r="R21724" s="4"/>
      <c r="S21724" s="13" t="s">
        <v>196204</v>
      </c>
      <c r="T21724" s="13"/>
      <c r="U21724" s="13"/>
      <c r="V21724" s="13"/>
      <c r="W21724" s="13"/>
    </row>
    <row r="21725" spans="1:23" ht="30" x14ac:dyDescent="0.25">
      <c r="A21725" s="4" t="s">
        <v>75524</v>
      </c>
      <c r="B21725" s="4" t="s">
        <v>22</v>
      </c>
      <c r="C21725" s="4" t="s">
        <v>3339</v>
      </c>
      <c r="D21725" s="4" t="s">
        <v>75522</v>
      </c>
      <c r="E21725" s="4" t="s">
        <v>65</v>
      </c>
      <c r="F21725" s="4">
        <v>9820155319</v>
      </c>
      <c r="G21725" s="4">
        <v>9820094452</v>
      </c>
      <c r="H21725" s="4" t="s">
        <v>75523</v>
      </c>
      <c r="I21725" s="4"/>
      <c r="J21725" s="4" t="s">
        <v>75525</v>
      </c>
      <c r="L21725" s="4" t="s">
        <v>10666</v>
      </c>
      <c r="M21725" s="4" t="s">
        <v>23</v>
      </c>
      <c r="N21725" s="4">
        <v>400002</v>
      </c>
      <c r="O21725" s="4"/>
      <c r="P21725" s="4">
        <v>8048558494</v>
      </c>
      <c r="Q21725" s="31" t="s">
        <v>209162</v>
      </c>
      <c r="R21725" s="4"/>
      <c r="S21725" s="13" t="s">
        <v>229898</v>
      </c>
      <c r="T21725" s="13"/>
      <c r="U21725" s="13"/>
      <c r="V21725" s="13"/>
      <c r="W21725" s="13"/>
    </row>
    <row r="21726" spans="1:23" x14ac:dyDescent="0.25">
      <c r="A21726" s="4" t="s">
        <v>75553</v>
      </c>
      <c r="B21726" s="4" t="s">
        <v>22</v>
      </c>
      <c r="C21726" s="4" t="s">
        <v>3568</v>
      </c>
      <c r="D21726" s="4" t="s">
        <v>5351</v>
      </c>
      <c r="E21726" s="4" t="s">
        <v>74</v>
      </c>
      <c r="F21726" s="4">
        <v>9819859247</v>
      </c>
      <c r="G21726" s="4">
        <v>9821017226</v>
      </c>
      <c r="H21726" s="4" t="s">
        <v>75552</v>
      </c>
      <c r="I21726" s="4"/>
      <c r="J21726" s="4" t="s">
        <v>75554</v>
      </c>
      <c r="L21726" s="4" t="s">
        <v>75555</v>
      </c>
      <c r="M21726" s="4" t="s">
        <v>23</v>
      </c>
      <c r="N21726" s="4">
        <v>400093</v>
      </c>
      <c r="O21726" s="4"/>
      <c r="P21726" s="4">
        <v>8048587182</v>
      </c>
      <c r="Q21726" s="31"/>
      <c r="R21726" s="4"/>
      <c r="S21726" s="13" t="s">
        <v>202143</v>
      </c>
      <c r="T21726" s="13"/>
      <c r="U21726" s="13"/>
      <c r="V21726" s="13"/>
      <c r="W21726" s="13"/>
    </row>
    <row r="21727" spans="1:23" ht="45" x14ac:dyDescent="0.25">
      <c r="A21727" s="4" t="s">
        <v>75665</v>
      </c>
      <c r="B21727" s="4" t="s">
        <v>22</v>
      </c>
      <c r="C21727" s="4" t="s">
        <v>2771</v>
      </c>
      <c r="D21727" s="4" t="s">
        <v>647</v>
      </c>
      <c r="E21727" s="4" t="s">
        <v>175</v>
      </c>
      <c r="F21727" s="4">
        <v>9833192407</v>
      </c>
      <c r="G21727" s="4">
        <v>9967007019</v>
      </c>
      <c r="H21727" s="4" t="s">
        <v>75663</v>
      </c>
      <c r="I21727" s="4" t="s">
        <v>75664</v>
      </c>
      <c r="J21727" s="4" t="s">
        <v>75666</v>
      </c>
      <c r="L21727" s="4" t="s">
        <v>27027</v>
      </c>
      <c r="M21727" s="4" t="s">
        <v>23</v>
      </c>
      <c r="N21727" s="4">
        <v>400034</v>
      </c>
      <c r="O21727" s="4" t="s">
        <v>75667</v>
      </c>
      <c r="P21727" s="4">
        <v>8042907391</v>
      </c>
      <c r="Q21727" s="31" t="s">
        <v>219765</v>
      </c>
      <c r="R21727" s="4"/>
      <c r="S21727" s="13" t="s">
        <v>202144</v>
      </c>
      <c r="T21727" s="13"/>
      <c r="U21727" s="13"/>
      <c r="V21727" s="13"/>
      <c r="W21727" s="13"/>
    </row>
    <row r="21728" spans="1:23" ht="45" x14ac:dyDescent="0.25">
      <c r="A21728" s="4" t="s">
        <v>75710</v>
      </c>
      <c r="B21728" s="4" t="s">
        <v>22</v>
      </c>
      <c r="C21728" s="4" t="s">
        <v>148</v>
      </c>
      <c r="D21728" s="4" t="s">
        <v>75708</v>
      </c>
      <c r="E21728" s="4" t="s">
        <v>34</v>
      </c>
      <c r="F21728" s="4">
        <v>7721032214</v>
      </c>
      <c r="G21728" s="4">
        <v>9869192884</v>
      </c>
      <c r="H21728" s="4" t="s">
        <v>75709</v>
      </c>
      <c r="I21728" s="4"/>
      <c r="J21728" s="4" t="s">
        <v>75711</v>
      </c>
      <c r="L21728" s="4" t="s">
        <v>367</v>
      </c>
      <c r="M21728" s="4" t="s">
        <v>23</v>
      </c>
      <c r="N21728" s="4">
        <v>400095</v>
      </c>
      <c r="O21728" s="4"/>
      <c r="P21728" s="4">
        <v>8045317828</v>
      </c>
      <c r="Q21728" s="31" t="s">
        <v>75707</v>
      </c>
      <c r="R21728" s="4"/>
      <c r="S21728" s="13" t="s">
        <v>229899</v>
      </c>
      <c r="T21728" s="13"/>
      <c r="U21728" s="13"/>
      <c r="V21728" s="13"/>
      <c r="W21728" s="13"/>
    </row>
    <row r="21729" spans="1:23" ht="45" x14ac:dyDescent="0.25">
      <c r="A21729" s="4" t="s">
        <v>75779</v>
      </c>
      <c r="B21729" s="4" t="s">
        <v>22</v>
      </c>
      <c r="C21729" s="4" t="s">
        <v>2387</v>
      </c>
      <c r="D21729" s="4"/>
      <c r="E21729" s="4" t="s">
        <v>74</v>
      </c>
      <c r="F21729" s="4">
        <v>9320532190</v>
      </c>
      <c r="G21729" s="4">
        <v>9833471690</v>
      </c>
      <c r="H21729" s="4" t="s">
        <v>75778</v>
      </c>
      <c r="I21729" s="4"/>
      <c r="J21729" s="4" t="s">
        <v>75780</v>
      </c>
      <c r="L21729" s="4" t="s">
        <v>75781</v>
      </c>
      <c r="M21729" s="4" t="s">
        <v>23</v>
      </c>
      <c r="N21729" s="4">
        <v>400028</v>
      </c>
      <c r="O21729" s="4"/>
      <c r="P21729" s="4">
        <v>8048411037</v>
      </c>
      <c r="Q21729" s="31" t="s">
        <v>209163</v>
      </c>
      <c r="R21729" s="4"/>
      <c r="S21729" s="13" t="s">
        <v>202145</v>
      </c>
      <c r="T21729" s="13"/>
      <c r="U21729" s="13"/>
      <c r="V21729" s="13"/>
      <c r="W21729" s="13"/>
    </row>
    <row r="21730" spans="1:23" ht="45" x14ac:dyDescent="0.25">
      <c r="A21730" s="4" t="s">
        <v>75785</v>
      </c>
      <c r="B21730" s="4" t="s">
        <v>22</v>
      </c>
      <c r="C21730" s="4" t="s">
        <v>75783</v>
      </c>
      <c r="D21730" s="4" t="s">
        <v>9480</v>
      </c>
      <c r="E21730" s="4" t="s">
        <v>27</v>
      </c>
      <c r="F21730" s="4">
        <v>9820800891</v>
      </c>
      <c r="G21730" s="4"/>
      <c r="H21730" s="4" t="s">
        <v>75784</v>
      </c>
      <c r="I21730" s="4"/>
      <c r="J21730" s="4" t="s">
        <v>75786</v>
      </c>
      <c r="L21730" s="4" t="s">
        <v>75787</v>
      </c>
      <c r="M21730" s="4" t="s">
        <v>23</v>
      </c>
      <c r="N21730" s="4">
        <v>400003</v>
      </c>
      <c r="O21730" s="4" t="s">
        <v>75788</v>
      </c>
      <c r="P21730" s="4">
        <v>8048565509</v>
      </c>
      <c r="Q21730" s="31" t="s">
        <v>75782</v>
      </c>
      <c r="R21730" s="4"/>
      <c r="S21730" s="13" t="s">
        <v>196205</v>
      </c>
      <c r="T21730" s="13"/>
      <c r="U21730" s="13"/>
      <c r="V21730" s="13"/>
      <c r="W21730" s="13"/>
    </row>
    <row r="21731" spans="1:23" ht="30" x14ac:dyDescent="0.25">
      <c r="A21731" s="4" t="s">
        <v>61226</v>
      </c>
      <c r="B21731" s="4" t="s">
        <v>22</v>
      </c>
      <c r="C21731" s="4" t="s">
        <v>43872</v>
      </c>
      <c r="D21731" s="4" t="s">
        <v>75797</v>
      </c>
      <c r="E21731" s="4" t="s">
        <v>34</v>
      </c>
      <c r="F21731" s="4">
        <v>8879199980</v>
      </c>
      <c r="G21731" s="4">
        <v>7498279434</v>
      </c>
      <c r="H21731" s="4" t="s">
        <v>75798</v>
      </c>
      <c r="I21731" s="4" t="s">
        <v>75799</v>
      </c>
      <c r="J21731" s="4" t="s">
        <v>75800</v>
      </c>
      <c r="L21731" s="4" t="s">
        <v>34250</v>
      </c>
      <c r="M21731" s="4" t="s">
        <v>23</v>
      </c>
      <c r="N21731" s="4">
        <v>400008</v>
      </c>
      <c r="O21731" s="4"/>
      <c r="P21731" s="4">
        <v>8042985819</v>
      </c>
      <c r="Q21731" s="31" t="s">
        <v>75796</v>
      </c>
      <c r="R21731" s="4"/>
      <c r="S21731" s="13" t="s">
        <v>229900</v>
      </c>
      <c r="T21731" s="13"/>
      <c r="U21731" s="13"/>
      <c r="V21731" s="13"/>
      <c r="W21731" s="13"/>
    </row>
    <row r="21732" spans="1:23" ht="45" x14ac:dyDescent="0.25">
      <c r="A21732" s="4" t="s">
        <v>75846</v>
      </c>
      <c r="B21732" s="4" t="s">
        <v>22</v>
      </c>
      <c r="C21732" s="4" t="s">
        <v>75844</v>
      </c>
      <c r="D21732" s="4" t="s">
        <v>647</v>
      </c>
      <c r="E21732" s="4" t="s">
        <v>689</v>
      </c>
      <c r="F21732" s="4">
        <v>9768212595</v>
      </c>
      <c r="G21732" s="4">
        <v>9321377424</v>
      </c>
      <c r="H21732" s="4" t="s">
        <v>75845</v>
      </c>
      <c r="I21732" s="4"/>
      <c r="J21732" s="4" t="s">
        <v>75847</v>
      </c>
      <c r="L21732" s="4" t="s">
        <v>1092</v>
      </c>
      <c r="M21732" s="4" t="s">
        <v>23</v>
      </c>
      <c r="N21732" s="4">
        <v>400028</v>
      </c>
      <c r="O21732" s="4"/>
      <c r="P21732" s="4">
        <v>8042972828</v>
      </c>
      <c r="Q21732" s="31" t="s">
        <v>209164</v>
      </c>
      <c r="R21732" s="4"/>
      <c r="S21732" s="13" t="s">
        <v>229901</v>
      </c>
      <c r="T21732" s="13"/>
      <c r="U21732" s="13"/>
      <c r="V21732" s="13"/>
      <c r="W21732" s="13"/>
    </row>
    <row r="21733" spans="1:23" x14ac:dyDescent="0.25">
      <c r="A21733" s="4" t="s">
        <v>75868</v>
      </c>
      <c r="B21733" s="4" t="s">
        <v>22</v>
      </c>
      <c r="C21733" s="4" t="s">
        <v>475</v>
      </c>
      <c r="D21733" s="4" t="s">
        <v>64</v>
      </c>
      <c r="E21733" s="4" t="s">
        <v>34</v>
      </c>
      <c r="F21733" s="4">
        <v>8879366383</v>
      </c>
      <c r="G21733" s="4">
        <v>9833255523</v>
      </c>
      <c r="H21733" s="4" t="s">
        <v>75867</v>
      </c>
      <c r="I21733" s="4"/>
      <c r="J21733" s="4" t="s">
        <v>75869</v>
      </c>
      <c r="L21733" s="4" t="s">
        <v>75870</v>
      </c>
      <c r="M21733" s="4" t="s">
        <v>23</v>
      </c>
      <c r="N21733" s="4">
        <v>400092</v>
      </c>
      <c r="O21733" s="4"/>
      <c r="P21733" s="4">
        <v>8048550433</v>
      </c>
      <c r="Q21733" s="31"/>
      <c r="R21733" s="4"/>
      <c r="S21733" s="13" t="s">
        <v>75866</v>
      </c>
      <c r="T21733" s="13"/>
      <c r="U21733" s="13"/>
      <c r="V21733" s="13"/>
      <c r="W21733" s="13"/>
    </row>
    <row r="21734" spans="1:23" ht="45" x14ac:dyDescent="0.25">
      <c r="A21734" s="4" t="s">
        <v>75992</v>
      </c>
      <c r="B21734" s="4" t="s">
        <v>22</v>
      </c>
      <c r="C21734" s="4" t="s">
        <v>4565</v>
      </c>
      <c r="D21734" s="4" t="s">
        <v>75990</v>
      </c>
      <c r="E21734" s="4" t="s">
        <v>1966</v>
      </c>
      <c r="F21734" s="4">
        <v>7718809804</v>
      </c>
      <c r="G21734" s="4"/>
      <c r="H21734" s="4" t="s">
        <v>75991</v>
      </c>
      <c r="I21734" s="4"/>
      <c r="J21734" s="4" t="s">
        <v>75993</v>
      </c>
      <c r="L21734" s="4" t="s">
        <v>75994</v>
      </c>
      <c r="M21734" s="4" t="s">
        <v>23</v>
      </c>
      <c r="N21734" s="4">
        <v>400066</v>
      </c>
      <c r="O21734" s="4"/>
      <c r="P21734" s="4">
        <v>8046059564</v>
      </c>
      <c r="Q21734" s="31" t="s">
        <v>219766</v>
      </c>
      <c r="R21734" s="4"/>
      <c r="S21734" s="13" t="s">
        <v>229902</v>
      </c>
      <c r="T21734" s="13"/>
      <c r="U21734" s="13"/>
      <c r="V21734" s="13"/>
      <c r="W21734" s="13"/>
    </row>
    <row r="21735" spans="1:23" ht="45" x14ac:dyDescent="0.25">
      <c r="A21735" s="4" t="s">
        <v>76064</v>
      </c>
      <c r="B21735" s="4" t="s">
        <v>22</v>
      </c>
      <c r="C21735" s="4" t="s">
        <v>110</v>
      </c>
      <c r="D21735" s="4" t="s">
        <v>76062</v>
      </c>
      <c r="E21735" s="4" t="s">
        <v>175</v>
      </c>
      <c r="F21735" s="4">
        <v>9323153336</v>
      </c>
      <c r="G21735" s="4">
        <v>9920443324</v>
      </c>
      <c r="H21735" s="4" t="s">
        <v>76063</v>
      </c>
      <c r="I21735" s="4"/>
      <c r="J21735" s="4" t="s">
        <v>76065</v>
      </c>
      <c r="L21735" s="4" t="s">
        <v>76066</v>
      </c>
      <c r="M21735" s="4" t="s">
        <v>23</v>
      </c>
      <c r="N21735" s="4">
        <v>400003</v>
      </c>
      <c r="O21735" s="4" t="s">
        <v>76067</v>
      </c>
      <c r="P21735" s="4">
        <v>8071864001</v>
      </c>
      <c r="Q21735" s="31" t="s">
        <v>219767</v>
      </c>
      <c r="R21735" s="4"/>
      <c r="S21735" s="13" t="s">
        <v>229903</v>
      </c>
      <c r="T21735" s="13"/>
      <c r="U21735" s="13"/>
      <c r="V21735" s="13"/>
      <c r="W21735" s="13"/>
    </row>
    <row r="21736" spans="1:23" ht="45" x14ac:dyDescent="0.25">
      <c r="A21736" s="4" t="s">
        <v>76108</v>
      </c>
      <c r="B21736" s="4" t="s">
        <v>22</v>
      </c>
      <c r="C21736" s="4" t="s">
        <v>110</v>
      </c>
      <c r="D21736" s="4" t="s">
        <v>337</v>
      </c>
      <c r="E21736" s="4" t="s">
        <v>27</v>
      </c>
      <c r="F21736" s="4">
        <v>8291127929</v>
      </c>
      <c r="G21736" s="4">
        <v>9967586660</v>
      </c>
      <c r="H21736" s="4" t="s">
        <v>76107</v>
      </c>
      <c r="I21736" s="4"/>
      <c r="J21736" s="4" t="s">
        <v>76109</v>
      </c>
      <c r="L21736" s="4" t="s">
        <v>76110</v>
      </c>
      <c r="M21736" s="4" t="s">
        <v>23</v>
      </c>
      <c r="N21736" s="4">
        <v>400002</v>
      </c>
      <c r="O21736" s="4"/>
      <c r="P21736" s="4">
        <v>8049591216</v>
      </c>
      <c r="Q21736" s="31" t="s">
        <v>209165</v>
      </c>
      <c r="R21736" s="4"/>
      <c r="S21736" s="13" t="s">
        <v>229904</v>
      </c>
      <c r="T21736" s="13"/>
      <c r="U21736" s="13"/>
      <c r="V21736" s="13"/>
      <c r="W21736" s="13"/>
    </row>
    <row r="21737" spans="1:23" ht="30" x14ac:dyDescent="0.25">
      <c r="A21737" s="4" t="s">
        <v>76156</v>
      </c>
      <c r="B21737" s="4" t="s">
        <v>22</v>
      </c>
      <c r="C21737" s="4" t="s">
        <v>76153</v>
      </c>
      <c r="D21737" s="4" t="s">
        <v>54</v>
      </c>
      <c r="E21737" s="4" t="s">
        <v>34</v>
      </c>
      <c r="F21737" s="4">
        <v>9029579786</v>
      </c>
      <c r="G21737" s="4">
        <v>9821009585</v>
      </c>
      <c r="H21737" s="4" t="s">
        <v>76154</v>
      </c>
      <c r="I21737" s="4" t="s">
        <v>76155</v>
      </c>
      <c r="J21737" s="4" t="s">
        <v>76157</v>
      </c>
      <c r="L21737" s="4" t="s">
        <v>10516</v>
      </c>
      <c r="M21737" s="4" t="s">
        <v>23</v>
      </c>
      <c r="N21737" s="4">
        <v>400072</v>
      </c>
      <c r="O21737" s="4"/>
      <c r="P21737" s="4">
        <v>8071591925</v>
      </c>
      <c r="Q21737" s="31" t="s">
        <v>76152</v>
      </c>
      <c r="R21737" s="4"/>
      <c r="S21737" s="13" t="s">
        <v>196206</v>
      </c>
      <c r="T21737" s="13"/>
      <c r="U21737" s="13"/>
      <c r="V21737" s="13"/>
      <c r="W21737" s="13"/>
    </row>
    <row r="21738" spans="1:23" ht="30" x14ac:dyDescent="0.25">
      <c r="A21738" s="4" t="s">
        <v>76173</v>
      </c>
      <c r="B21738" s="4" t="s">
        <v>22</v>
      </c>
      <c r="C21738" s="4" t="s">
        <v>26415</v>
      </c>
      <c r="D21738" s="4" t="s">
        <v>1787</v>
      </c>
      <c r="E21738" s="4" t="s">
        <v>34</v>
      </c>
      <c r="F21738" s="4">
        <v>9435635424</v>
      </c>
      <c r="G21738" s="4">
        <v>9854448810</v>
      </c>
      <c r="H21738" s="4" t="s">
        <v>76172</v>
      </c>
      <c r="I21738" s="4"/>
      <c r="J21738" s="4" t="s">
        <v>76174</v>
      </c>
      <c r="L21738" s="4" t="s">
        <v>10516</v>
      </c>
      <c r="M21738" s="4" t="s">
        <v>23</v>
      </c>
      <c r="N21738" s="4">
        <v>400072</v>
      </c>
      <c r="O21738" s="4"/>
      <c r="P21738" s="4">
        <v>8071590755</v>
      </c>
      <c r="Q21738" s="31" t="s">
        <v>219768</v>
      </c>
      <c r="R21738" s="4"/>
      <c r="S21738" s="13" t="s">
        <v>219769</v>
      </c>
      <c r="T21738" s="13"/>
      <c r="U21738" s="13"/>
      <c r="V21738" s="13"/>
      <c r="W21738" s="13"/>
    </row>
    <row r="21739" spans="1:23" ht="45" x14ac:dyDescent="0.25">
      <c r="A21739" s="4" t="s">
        <v>76318</v>
      </c>
      <c r="B21739" s="4" t="s">
        <v>22</v>
      </c>
      <c r="C21739" s="4" t="s">
        <v>76316</v>
      </c>
      <c r="D21739" s="4" t="s">
        <v>818</v>
      </c>
      <c r="E21739" s="4" t="s">
        <v>34</v>
      </c>
      <c r="F21739" s="4">
        <v>8898359185</v>
      </c>
      <c r="G21739" s="4">
        <v>9819548873</v>
      </c>
      <c r="H21739" s="4" t="s">
        <v>76317</v>
      </c>
      <c r="I21739" s="4"/>
      <c r="J21739" s="4" t="s">
        <v>76319</v>
      </c>
      <c r="L21739" s="4" t="s">
        <v>7107</v>
      </c>
      <c r="M21739" s="4" t="s">
        <v>23</v>
      </c>
      <c r="N21739" s="4">
        <v>400078</v>
      </c>
      <c r="O21739" s="4"/>
      <c r="P21739" s="4">
        <v>8048707671</v>
      </c>
      <c r="Q21739" s="31" t="s">
        <v>219770</v>
      </c>
      <c r="R21739" s="4"/>
      <c r="S21739" s="13" t="s">
        <v>219771</v>
      </c>
      <c r="T21739" s="13"/>
      <c r="U21739" s="13"/>
      <c r="V21739" s="13"/>
      <c r="W21739" s="13"/>
    </row>
    <row r="21740" spans="1:23" x14ac:dyDescent="0.25">
      <c r="A21740" s="4" t="s">
        <v>76345</v>
      </c>
      <c r="B21740" s="4" t="s">
        <v>22</v>
      </c>
      <c r="C21740" s="4" t="s">
        <v>27277</v>
      </c>
      <c r="D21740" s="4" t="s">
        <v>76343</v>
      </c>
      <c r="E21740" s="4" t="s">
        <v>84</v>
      </c>
      <c r="F21740" s="4">
        <v>9890006525</v>
      </c>
      <c r="G21740" s="4">
        <v>7507506252</v>
      </c>
      <c r="H21740" s="4" t="s">
        <v>76344</v>
      </c>
      <c r="I21740" s="4"/>
      <c r="J21740" s="4" t="s">
        <v>76346</v>
      </c>
      <c r="L21740" s="4" t="s">
        <v>18811</v>
      </c>
      <c r="M21740" s="4" t="s">
        <v>23</v>
      </c>
      <c r="N21740" s="4">
        <v>401202</v>
      </c>
      <c r="O21740" s="4" t="s">
        <v>76347</v>
      </c>
      <c r="P21740" s="4">
        <v>8048549334</v>
      </c>
      <c r="Q21740" s="31" t="s">
        <v>76342</v>
      </c>
      <c r="R21740" s="4"/>
      <c r="S21740" s="13" t="s">
        <v>229905</v>
      </c>
      <c r="T21740" s="13"/>
      <c r="U21740" s="13"/>
      <c r="V21740" s="13"/>
      <c r="W21740" s="13"/>
    </row>
    <row r="21741" spans="1:23" ht="45" x14ac:dyDescent="0.25">
      <c r="A21741" s="4" t="s">
        <v>76365</v>
      </c>
      <c r="B21741" s="4" t="s">
        <v>22</v>
      </c>
      <c r="C21741" s="4" t="s">
        <v>76362</v>
      </c>
      <c r="D21741" s="4" t="s">
        <v>76363</v>
      </c>
      <c r="E21741" s="4" t="s">
        <v>27</v>
      </c>
      <c r="F21741" s="4">
        <v>9820181471</v>
      </c>
      <c r="G21741" s="4"/>
      <c r="H21741" s="4" t="s">
        <v>76364</v>
      </c>
      <c r="I21741" s="4"/>
      <c r="J21741" s="4" t="s">
        <v>76366</v>
      </c>
      <c r="L21741" s="4" t="s">
        <v>7056</v>
      </c>
      <c r="M21741" s="4" t="s">
        <v>23</v>
      </c>
      <c r="N21741" s="4">
        <v>400067</v>
      </c>
      <c r="O21741" s="4" t="s">
        <v>76367</v>
      </c>
      <c r="P21741" s="4">
        <v>8048575696</v>
      </c>
      <c r="Q21741" s="31" t="s">
        <v>76361</v>
      </c>
      <c r="R21741" s="4"/>
      <c r="S21741" s="13" t="s">
        <v>229906</v>
      </c>
      <c r="T21741" s="13"/>
      <c r="U21741" s="13"/>
      <c r="V21741" s="13"/>
      <c r="W21741" s="13"/>
    </row>
    <row r="21742" spans="1:23" ht="45" x14ac:dyDescent="0.25">
      <c r="A21742" s="4" t="s">
        <v>76467</v>
      </c>
      <c r="B21742" s="4" t="s">
        <v>22</v>
      </c>
      <c r="C21742" s="4" t="s">
        <v>1587</v>
      </c>
      <c r="D21742" s="4" t="s">
        <v>337</v>
      </c>
      <c r="E21742" s="4" t="s">
        <v>27</v>
      </c>
      <c r="F21742" s="4">
        <v>9022805160</v>
      </c>
      <c r="G21742" s="4">
        <v>9987162869</v>
      </c>
      <c r="H21742" s="4" t="s">
        <v>76466</v>
      </c>
      <c r="I21742" s="4"/>
      <c r="J21742" s="4" t="s">
        <v>76468</v>
      </c>
      <c r="L21742" s="4" t="s">
        <v>45303</v>
      </c>
      <c r="M21742" s="4" t="s">
        <v>23</v>
      </c>
      <c r="N21742" s="4">
        <v>400014</v>
      </c>
      <c r="O21742" s="4" t="s">
        <v>76469</v>
      </c>
      <c r="P21742" s="4">
        <v>8071814117</v>
      </c>
      <c r="Q21742" s="31" t="s">
        <v>209166</v>
      </c>
      <c r="R21742" s="4"/>
      <c r="S21742" s="13" t="s">
        <v>196207</v>
      </c>
      <c r="T21742" s="13"/>
      <c r="U21742" s="13"/>
      <c r="V21742" s="13"/>
      <c r="W21742" s="13"/>
    </row>
    <row r="21743" spans="1:23" ht="30" x14ac:dyDescent="0.25">
      <c r="A21743" s="4" t="s">
        <v>76483</v>
      </c>
      <c r="B21743" s="4" t="s">
        <v>22</v>
      </c>
      <c r="C21743" s="4" t="s">
        <v>5086</v>
      </c>
      <c r="D21743" s="4" t="s">
        <v>76480</v>
      </c>
      <c r="E21743" s="4" t="s">
        <v>27</v>
      </c>
      <c r="F21743" s="4">
        <v>8169083146</v>
      </c>
      <c r="G21743" s="4">
        <v>9702299805</v>
      </c>
      <c r="H21743" s="4" t="s">
        <v>76481</v>
      </c>
      <c r="I21743" s="4" t="s">
        <v>76482</v>
      </c>
      <c r="J21743" s="4" t="s">
        <v>76484</v>
      </c>
      <c r="L21743" s="4" t="s">
        <v>710</v>
      </c>
      <c r="M21743" s="4" t="s">
        <v>23</v>
      </c>
      <c r="N21743" s="4">
        <v>400054</v>
      </c>
      <c r="O21743" s="4"/>
      <c r="P21743" s="4">
        <v>8046082623</v>
      </c>
      <c r="Q21743" s="31" t="s">
        <v>209167</v>
      </c>
      <c r="R21743" s="4"/>
      <c r="S21743" s="13" t="s">
        <v>196208</v>
      </c>
      <c r="T21743" s="13"/>
      <c r="U21743" s="13"/>
      <c r="V21743" s="13"/>
      <c r="W21743" s="13"/>
    </row>
    <row r="21744" spans="1:23" ht="45" x14ac:dyDescent="0.25">
      <c r="A21744" s="4" t="s">
        <v>76590</v>
      </c>
      <c r="B21744" s="4" t="s">
        <v>22</v>
      </c>
      <c r="C21744" s="4" t="s">
        <v>42316</v>
      </c>
      <c r="D21744" s="4" t="s">
        <v>4947</v>
      </c>
      <c r="E21744" s="4" t="s">
        <v>34</v>
      </c>
      <c r="F21744" s="4">
        <v>9819991405</v>
      </c>
      <c r="G21744" s="4"/>
      <c r="H21744" s="4" t="s">
        <v>76589</v>
      </c>
      <c r="I21744" s="4"/>
      <c r="J21744" s="4" t="s">
        <v>76591</v>
      </c>
      <c r="L21744" s="4"/>
      <c r="M21744" s="4" t="s">
        <v>23</v>
      </c>
      <c r="N21744" s="4">
        <v>400009</v>
      </c>
      <c r="O21744" s="4" t="s">
        <v>76592</v>
      </c>
      <c r="P21744" s="4">
        <v>8048557662</v>
      </c>
      <c r="Q21744" s="31" t="s">
        <v>209168</v>
      </c>
      <c r="R21744" s="4"/>
      <c r="S21744" s="13" t="s">
        <v>219772</v>
      </c>
      <c r="T21744" s="13"/>
      <c r="U21744" s="13"/>
      <c r="V21744" s="13"/>
      <c r="W21744" s="13"/>
    </row>
    <row r="21745" spans="1:23" ht="45" x14ac:dyDescent="0.25">
      <c r="A21745" s="4" t="s">
        <v>76606</v>
      </c>
      <c r="B21745" s="4" t="s">
        <v>22</v>
      </c>
      <c r="C21745" s="4" t="s">
        <v>42596</v>
      </c>
      <c r="D21745" s="4" t="s">
        <v>76604</v>
      </c>
      <c r="E21745" s="4" t="s">
        <v>12597</v>
      </c>
      <c r="F21745" s="4">
        <v>9833132355</v>
      </c>
      <c r="G21745" s="4">
        <v>9892049415</v>
      </c>
      <c r="H21745" s="4" t="s">
        <v>76605</v>
      </c>
      <c r="I21745" s="4"/>
      <c r="J21745" s="4" t="s">
        <v>76607</v>
      </c>
      <c r="L21745" s="4" t="s">
        <v>12422</v>
      </c>
      <c r="M21745" s="4" t="s">
        <v>23</v>
      </c>
      <c r="N21745" s="4">
        <v>400064</v>
      </c>
      <c r="O21745" s="4" t="s">
        <v>76608</v>
      </c>
      <c r="P21745" s="4">
        <v>8045327389</v>
      </c>
      <c r="Q21745" s="31" t="s">
        <v>219773</v>
      </c>
      <c r="R21745" s="4"/>
      <c r="S21745" s="13" t="s">
        <v>219774</v>
      </c>
      <c r="T21745" s="13"/>
      <c r="U21745" s="13"/>
      <c r="V21745" s="13"/>
      <c r="W21745" s="13"/>
    </row>
    <row r="21746" spans="1:23" ht="45" x14ac:dyDescent="0.25">
      <c r="A21746" s="4" t="s">
        <v>76681</v>
      </c>
      <c r="B21746" s="4" t="s">
        <v>22</v>
      </c>
      <c r="C21746" s="4" t="s">
        <v>54</v>
      </c>
      <c r="D21746" s="4" t="s">
        <v>76679</v>
      </c>
      <c r="E21746" s="4" t="s">
        <v>34</v>
      </c>
      <c r="F21746" s="4">
        <v>9324810059</v>
      </c>
      <c r="G21746" s="4">
        <v>7303048744</v>
      </c>
      <c r="H21746" s="4" t="s">
        <v>76680</v>
      </c>
      <c r="I21746" s="4"/>
      <c r="J21746" s="4" t="s">
        <v>76682</v>
      </c>
      <c r="L21746" s="4" t="s">
        <v>76683</v>
      </c>
      <c r="M21746" s="4" t="s">
        <v>23</v>
      </c>
      <c r="N21746" s="4">
        <v>400008</v>
      </c>
      <c r="O21746" s="4"/>
      <c r="P21746" s="4">
        <v>8042538915</v>
      </c>
      <c r="Q21746" s="31" t="s">
        <v>76678</v>
      </c>
      <c r="R21746" s="4"/>
      <c r="S21746" s="13" t="s">
        <v>219775</v>
      </c>
      <c r="T21746" s="13"/>
      <c r="U21746" s="13"/>
      <c r="V21746" s="13"/>
      <c r="W21746" s="13"/>
    </row>
    <row r="21747" spans="1:23" ht="30" x14ac:dyDescent="0.25">
      <c r="A21747" s="4" t="s">
        <v>76689</v>
      </c>
      <c r="B21747" s="4" t="s">
        <v>22</v>
      </c>
      <c r="C21747" s="4" t="s">
        <v>76687</v>
      </c>
      <c r="D21747" s="4" t="s">
        <v>2607</v>
      </c>
      <c r="E21747" s="4" t="s">
        <v>34</v>
      </c>
      <c r="F21747" s="4">
        <v>9594330362</v>
      </c>
      <c r="G21747" s="4">
        <v>7045154831</v>
      </c>
      <c r="H21747" s="4" t="s">
        <v>76688</v>
      </c>
      <c r="I21747" s="4"/>
      <c r="J21747" s="4" t="s">
        <v>76690</v>
      </c>
      <c r="L21747" s="4" t="s">
        <v>10516</v>
      </c>
      <c r="M21747" s="4" t="s">
        <v>23</v>
      </c>
      <c r="N21747" s="4">
        <v>400072</v>
      </c>
      <c r="O21747" s="4"/>
      <c r="P21747" s="4">
        <v>8071681908</v>
      </c>
      <c r="Q21747" s="31" t="s">
        <v>219776</v>
      </c>
      <c r="R21747" s="4"/>
      <c r="S21747" s="13" t="s">
        <v>219777</v>
      </c>
      <c r="T21747" s="13"/>
      <c r="U21747" s="13"/>
      <c r="V21747" s="13"/>
      <c r="W21747" s="13"/>
    </row>
    <row r="21748" spans="1:23" ht="45" x14ac:dyDescent="0.25">
      <c r="A21748" s="4" t="s">
        <v>76823</v>
      </c>
      <c r="B21748" s="4" t="s">
        <v>22</v>
      </c>
      <c r="C21748" s="4" t="s">
        <v>2183</v>
      </c>
      <c r="D21748" s="4"/>
      <c r="E21748" s="4" t="s">
        <v>34</v>
      </c>
      <c r="F21748" s="4">
        <v>8879366233</v>
      </c>
      <c r="G21748" s="4">
        <v>9820375885</v>
      </c>
      <c r="H21748" s="4" t="s">
        <v>76822</v>
      </c>
      <c r="I21748" s="4"/>
      <c r="J21748" s="4" t="s">
        <v>76824</v>
      </c>
      <c r="L21748" s="4" t="s">
        <v>18084</v>
      </c>
      <c r="M21748" s="4" t="s">
        <v>23</v>
      </c>
      <c r="N21748" s="4">
        <v>400097</v>
      </c>
      <c r="O21748" s="4"/>
      <c r="P21748" s="4">
        <v>8046061731</v>
      </c>
      <c r="Q21748" s="31" t="s">
        <v>219778</v>
      </c>
      <c r="R21748" s="4"/>
      <c r="S21748" s="13" t="s">
        <v>219779</v>
      </c>
      <c r="T21748" s="13"/>
      <c r="U21748" s="13"/>
      <c r="V21748" s="13"/>
      <c r="W21748" s="13"/>
    </row>
    <row r="21749" spans="1:23" ht="30" x14ac:dyDescent="0.25">
      <c r="A21749" s="4" t="s">
        <v>76851</v>
      </c>
      <c r="B21749" s="4" t="s">
        <v>22</v>
      </c>
      <c r="C21749" s="4" t="s">
        <v>76848</v>
      </c>
      <c r="D21749" s="4" t="s">
        <v>10868</v>
      </c>
      <c r="E21749" s="4" t="s">
        <v>34</v>
      </c>
      <c r="F21749" s="4">
        <v>9028253019</v>
      </c>
      <c r="G21749" s="4">
        <v>7028644888</v>
      </c>
      <c r="H21749" s="4" t="s">
        <v>76849</v>
      </c>
      <c r="I21749" s="4" t="s">
        <v>76850</v>
      </c>
      <c r="J21749" s="4" t="s">
        <v>76852</v>
      </c>
      <c r="L21749" s="4" t="s">
        <v>116</v>
      </c>
      <c r="M21749" s="4" t="s">
        <v>23</v>
      </c>
      <c r="N21749" s="4">
        <v>401303</v>
      </c>
      <c r="O21749" s="4"/>
      <c r="P21749" s="4">
        <v>8071650412</v>
      </c>
      <c r="Q21749" s="31" t="s">
        <v>76847</v>
      </c>
      <c r="R21749" s="4"/>
      <c r="S21749" s="13" t="s">
        <v>196209</v>
      </c>
      <c r="T21749" s="13"/>
      <c r="U21749" s="13"/>
      <c r="V21749" s="13"/>
      <c r="W21749" s="13"/>
    </row>
    <row r="21750" spans="1:23" ht="30" x14ac:dyDescent="0.25">
      <c r="A21750" s="4" t="s">
        <v>76932</v>
      </c>
      <c r="B21750" s="4" t="s">
        <v>22</v>
      </c>
      <c r="C21750" s="4" t="s">
        <v>31285</v>
      </c>
      <c r="D21750" s="4" t="s">
        <v>188</v>
      </c>
      <c r="E21750" s="4" t="s">
        <v>65</v>
      </c>
      <c r="F21750" s="4">
        <v>9867623771</v>
      </c>
      <c r="G21750" s="4"/>
      <c r="H21750" s="4" t="s">
        <v>76930</v>
      </c>
      <c r="I21750" s="4" t="s">
        <v>76931</v>
      </c>
      <c r="J21750" s="4" t="s">
        <v>76933</v>
      </c>
      <c r="L21750" s="4"/>
      <c r="M21750" s="4" t="s">
        <v>23</v>
      </c>
      <c r="N21750" s="4">
        <v>400060</v>
      </c>
      <c r="O21750" s="4"/>
      <c r="P21750" s="4">
        <v>8048610553</v>
      </c>
      <c r="Q21750" s="31" t="s">
        <v>219780</v>
      </c>
      <c r="R21750" s="4"/>
      <c r="S21750" s="13" t="s">
        <v>219781</v>
      </c>
      <c r="T21750" s="13"/>
      <c r="U21750" s="13"/>
      <c r="V21750" s="13"/>
      <c r="W21750" s="13"/>
    </row>
    <row r="21751" spans="1:23" ht="45" x14ac:dyDescent="0.25">
      <c r="A21751" s="4" t="s">
        <v>76970</v>
      </c>
      <c r="B21751" s="4" t="s">
        <v>22</v>
      </c>
      <c r="C21751" s="4" t="s">
        <v>12465</v>
      </c>
      <c r="D21751" s="4" t="s">
        <v>54</v>
      </c>
      <c r="E21751" s="4" t="s">
        <v>34</v>
      </c>
      <c r="F21751" s="4">
        <v>9819995410</v>
      </c>
      <c r="G21751" s="4">
        <v>9819992438</v>
      </c>
      <c r="H21751" s="4" t="s">
        <v>76969</v>
      </c>
      <c r="I21751" s="4"/>
      <c r="J21751" s="4" t="s">
        <v>76971</v>
      </c>
      <c r="L21751" s="4" t="s">
        <v>55233</v>
      </c>
      <c r="M21751" s="4" t="s">
        <v>23</v>
      </c>
      <c r="N21751" s="4">
        <v>400008</v>
      </c>
      <c r="O21751" s="4"/>
      <c r="P21751" s="4">
        <v>8071930393</v>
      </c>
      <c r="Q21751" s="31" t="s">
        <v>76968</v>
      </c>
      <c r="R21751" s="4"/>
      <c r="S21751" s="13" t="s">
        <v>219782</v>
      </c>
      <c r="T21751" s="13"/>
      <c r="U21751" s="13"/>
      <c r="V21751" s="13"/>
      <c r="W21751" s="13"/>
    </row>
    <row r="21752" spans="1:23" x14ac:dyDescent="0.25">
      <c r="A21752" s="4" t="s">
        <v>77104</v>
      </c>
      <c r="B21752" s="4" t="s">
        <v>22</v>
      </c>
      <c r="C21752" s="4" t="s">
        <v>77101</v>
      </c>
      <c r="D21752" s="4"/>
      <c r="E21752" s="4" t="s">
        <v>27</v>
      </c>
      <c r="F21752" s="4">
        <v>9323898684</v>
      </c>
      <c r="G21752" s="4">
        <v>9768190020</v>
      </c>
      <c r="H21752" s="4" t="s">
        <v>77102</v>
      </c>
      <c r="I21752" s="4" t="s">
        <v>77103</v>
      </c>
      <c r="J21752" s="4" t="s">
        <v>77105</v>
      </c>
      <c r="L21752" s="4" t="s">
        <v>4715</v>
      </c>
      <c r="M21752" s="4" t="s">
        <v>23</v>
      </c>
      <c r="N21752" s="4">
        <v>400011</v>
      </c>
      <c r="O21752" s="4"/>
      <c r="P21752" s="4">
        <v>8046078535</v>
      </c>
      <c r="Q21752" s="31"/>
      <c r="R21752" s="4"/>
      <c r="S21752" s="13" t="s">
        <v>202146</v>
      </c>
      <c r="T21752" s="13"/>
      <c r="U21752" s="13"/>
      <c r="V21752" s="13"/>
      <c r="W21752" s="13"/>
    </row>
    <row r="21753" spans="1:23" ht="45" x14ac:dyDescent="0.25">
      <c r="A21753" s="4" t="s">
        <v>77122</v>
      </c>
      <c r="B21753" s="4" t="s">
        <v>22</v>
      </c>
      <c r="C21753" s="4" t="s">
        <v>4565</v>
      </c>
      <c r="D21753" s="4" t="s">
        <v>52071</v>
      </c>
      <c r="E21753" s="4" t="s">
        <v>355</v>
      </c>
      <c r="F21753" s="4">
        <v>7977431762</v>
      </c>
      <c r="G21753" s="4">
        <v>9819115656</v>
      </c>
      <c r="H21753" s="4" t="s">
        <v>77121</v>
      </c>
      <c r="I21753" s="4"/>
      <c r="J21753" s="4" t="s">
        <v>77123</v>
      </c>
      <c r="L21753" s="4" t="s">
        <v>77124</v>
      </c>
      <c r="M21753" s="4" t="s">
        <v>23</v>
      </c>
      <c r="N21753" s="4">
        <v>400028</v>
      </c>
      <c r="O21753" s="4"/>
      <c r="P21753" s="4">
        <v>8048705421</v>
      </c>
      <c r="Q21753" s="31" t="s">
        <v>209169</v>
      </c>
      <c r="R21753" s="4"/>
      <c r="S21753" s="13" t="s">
        <v>196210</v>
      </c>
      <c r="T21753" s="13"/>
      <c r="U21753" s="13"/>
      <c r="V21753" s="13"/>
      <c r="W21753" s="13"/>
    </row>
    <row r="21754" spans="1:23" ht="45" x14ac:dyDescent="0.25">
      <c r="A21754" s="4" t="s">
        <v>77133</v>
      </c>
      <c r="B21754" s="4" t="s">
        <v>22</v>
      </c>
      <c r="C21754" s="4" t="s">
        <v>77129</v>
      </c>
      <c r="D21754" s="4" t="s">
        <v>77130</v>
      </c>
      <c r="E21754" s="4" t="s">
        <v>27</v>
      </c>
      <c r="F21754" s="4">
        <v>9870088488</v>
      </c>
      <c r="G21754" s="4">
        <v>9323823825</v>
      </c>
      <c r="H21754" s="4" t="s">
        <v>77131</v>
      </c>
      <c r="I21754" s="4" t="s">
        <v>77132</v>
      </c>
      <c r="J21754" s="4" t="s">
        <v>77134</v>
      </c>
      <c r="L21754" s="4"/>
      <c r="M21754" s="4" t="s">
        <v>23</v>
      </c>
      <c r="N21754" s="4">
        <v>400002</v>
      </c>
      <c r="O21754" s="4" t="s">
        <v>77135</v>
      </c>
      <c r="P21754" s="4">
        <v>8071927317</v>
      </c>
      <c r="Q21754" s="31" t="s">
        <v>209170</v>
      </c>
      <c r="R21754" s="4"/>
      <c r="S21754" s="13" t="s">
        <v>229907</v>
      </c>
      <c r="T21754" s="13"/>
      <c r="U21754" s="13"/>
      <c r="V21754" s="13"/>
      <c r="W21754" s="13"/>
    </row>
    <row r="21755" spans="1:23" ht="30" x14ac:dyDescent="0.25">
      <c r="A21755" s="4" t="s">
        <v>77185</v>
      </c>
      <c r="B21755" s="4" t="s">
        <v>22</v>
      </c>
      <c r="C21755" s="4" t="s">
        <v>77181</v>
      </c>
      <c r="D21755" s="4" t="s">
        <v>77182</v>
      </c>
      <c r="E21755" s="4" t="s">
        <v>34</v>
      </c>
      <c r="F21755" s="4">
        <v>9820889197</v>
      </c>
      <c r="G21755" s="4">
        <v>9920475630</v>
      </c>
      <c r="H21755" s="4" t="s">
        <v>77183</v>
      </c>
      <c r="I21755" s="4" t="s">
        <v>77184</v>
      </c>
      <c r="J21755" s="4" t="s">
        <v>77186</v>
      </c>
      <c r="L21755" s="4" t="s">
        <v>693</v>
      </c>
      <c r="M21755" s="4" t="s">
        <v>23</v>
      </c>
      <c r="N21755" s="4">
        <v>400013</v>
      </c>
      <c r="O21755" s="4"/>
      <c r="P21755" s="4">
        <v>8045387833</v>
      </c>
      <c r="Q21755" s="31" t="s">
        <v>219783</v>
      </c>
      <c r="R21755" s="4"/>
      <c r="S21755" s="13" t="s">
        <v>196211</v>
      </c>
      <c r="T21755" s="13"/>
      <c r="U21755" s="13"/>
      <c r="V21755" s="13"/>
      <c r="W21755" s="13"/>
    </row>
    <row r="21756" spans="1:23" ht="30" x14ac:dyDescent="0.25">
      <c r="A21756" s="4" t="s">
        <v>77193</v>
      </c>
      <c r="B21756" s="4" t="s">
        <v>22</v>
      </c>
      <c r="C21756" s="4" t="s">
        <v>2693</v>
      </c>
      <c r="D21756" s="4" t="s">
        <v>149</v>
      </c>
      <c r="E21756" s="4" t="s">
        <v>27</v>
      </c>
      <c r="F21756" s="4">
        <v>9702349506</v>
      </c>
      <c r="G21756" s="4">
        <v>7045140886</v>
      </c>
      <c r="H21756" s="4" t="s">
        <v>77192</v>
      </c>
      <c r="I21756" s="4"/>
      <c r="J21756" s="4" t="s">
        <v>77194</v>
      </c>
      <c r="L21756" s="4" t="s">
        <v>1278</v>
      </c>
      <c r="M21756" s="4" t="s">
        <v>23</v>
      </c>
      <c r="N21756" s="4">
        <v>400072</v>
      </c>
      <c r="O21756" s="4"/>
      <c r="P21756" s="4">
        <v>8071592244</v>
      </c>
      <c r="Q21756" s="31" t="s">
        <v>77191</v>
      </c>
      <c r="R21756" s="4"/>
      <c r="S21756" s="13" t="s">
        <v>196212</v>
      </c>
      <c r="T21756" s="13"/>
      <c r="U21756" s="13"/>
      <c r="V21756" s="13"/>
      <c r="W21756" s="13"/>
    </row>
    <row r="21757" spans="1:23" ht="45" x14ac:dyDescent="0.25">
      <c r="A21757" s="4" t="s">
        <v>77215</v>
      </c>
      <c r="B21757" s="4" t="s">
        <v>22</v>
      </c>
      <c r="C21757" s="4" t="s">
        <v>77212</v>
      </c>
      <c r="D21757" s="4" t="s">
        <v>77213</v>
      </c>
      <c r="E21757" s="4" t="s">
        <v>84</v>
      </c>
      <c r="F21757" s="4">
        <v>9892993634</v>
      </c>
      <c r="G21757" s="4"/>
      <c r="H21757" s="4" t="s">
        <v>77214</v>
      </c>
      <c r="I21757" s="4"/>
      <c r="J21757" s="4" t="s">
        <v>77216</v>
      </c>
      <c r="L21757" s="4" t="s">
        <v>77217</v>
      </c>
      <c r="M21757" s="4" t="s">
        <v>23</v>
      </c>
      <c r="N21757" s="4">
        <v>401107</v>
      </c>
      <c r="O21757" s="4" t="s">
        <v>77218</v>
      </c>
      <c r="P21757" s="4">
        <v>8048584173</v>
      </c>
      <c r="Q21757" s="31" t="s">
        <v>77211</v>
      </c>
      <c r="R21757" s="4"/>
      <c r="S21757" s="13" t="s">
        <v>229908</v>
      </c>
      <c r="T21757" s="13"/>
      <c r="U21757" s="13"/>
      <c r="V21757" s="13"/>
      <c r="W21757" s="13"/>
    </row>
    <row r="21758" spans="1:23" ht="30" x14ac:dyDescent="0.25">
      <c r="A21758" s="4" t="s">
        <v>77371</v>
      </c>
      <c r="B21758" s="4" t="s">
        <v>22</v>
      </c>
      <c r="C21758" s="4" t="s">
        <v>8467</v>
      </c>
      <c r="D21758" s="4" t="s">
        <v>77369</v>
      </c>
      <c r="E21758" s="4" t="s">
        <v>34</v>
      </c>
      <c r="F21758" s="4">
        <v>8286000290</v>
      </c>
      <c r="G21758" s="4">
        <v>9920408761</v>
      </c>
      <c r="H21758" s="4" t="s">
        <v>77370</v>
      </c>
      <c r="I21758" s="4"/>
      <c r="J21758" s="4" t="s">
        <v>77372</v>
      </c>
      <c r="L21758" s="4" t="s">
        <v>10543</v>
      </c>
      <c r="M21758" s="4" t="s">
        <v>23</v>
      </c>
      <c r="N21758" s="4">
        <v>400068</v>
      </c>
      <c r="O21758" s="4"/>
      <c r="P21758" s="4">
        <v>8071863164</v>
      </c>
      <c r="Q21758" s="31" t="s">
        <v>219784</v>
      </c>
      <c r="R21758" s="4"/>
      <c r="S21758" s="13" t="s">
        <v>219785</v>
      </c>
      <c r="T21758" s="13"/>
      <c r="U21758" s="13"/>
      <c r="V21758" s="13"/>
      <c r="W21758" s="13"/>
    </row>
    <row r="21759" spans="1:23" ht="30" x14ac:dyDescent="0.25">
      <c r="A21759" s="4" t="s">
        <v>33895</v>
      </c>
      <c r="B21759" s="4" t="s">
        <v>22</v>
      </c>
      <c r="C21759" s="4" t="s">
        <v>1461</v>
      </c>
      <c r="D21759" s="4" t="s">
        <v>16459</v>
      </c>
      <c r="E21759" s="4" t="s">
        <v>74</v>
      </c>
      <c r="F21759" s="4">
        <v>8796874600</v>
      </c>
      <c r="G21759" s="4">
        <v>9619108398</v>
      </c>
      <c r="H21759" s="4" t="s">
        <v>77426</v>
      </c>
      <c r="I21759" s="4"/>
      <c r="J21759" s="4" t="s">
        <v>77427</v>
      </c>
      <c r="L21759" s="4" t="s">
        <v>388</v>
      </c>
      <c r="M21759" s="4" t="s">
        <v>23</v>
      </c>
      <c r="N21759" s="4">
        <v>400097</v>
      </c>
      <c r="O21759" s="4"/>
      <c r="P21759" s="4">
        <v>8071934780</v>
      </c>
      <c r="Q21759" s="31" t="s">
        <v>209171</v>
      </c>
      <c r="R21759" s="4"/>
      <c r="S21759" s="13" t="s">
        <v>196213</v>
      </c>
      <c r="T21759" s="13"/>
      <c r="U21759" s="13"/>
      <c r="V21759" s="13"/>
      <c r="W21759" s="13"/>
    </row>
    <row r="21760" spans="1:23" x14ac:dyDescent="0.25">
      <c r="A21760" s="4" t="s">
        <v>77449</v>
      </c>
      <c r="B21760" s="4" t="s">
        <v>22</v>
      </c>
      <c r="C21760" s="4" t="s">
        <v>77445</v>
      </c>
      <c r="D21760" s="4" t="s">
        <v>77446</v>
      </c>
      <c r="E21760" s="4" t="s">
        <v>916</v>
      </c>
      <c r="F21760" s="4">
        <v>9820080824</v>
      </c>
      <c r="G21760" s="4">
        <v>9320365136</v>
      </c>
      <c r="H21760" s="4" t="s">
        <v>77447</v>
      </c>
      <c r="I21760" s="4" t="s">
        <v>77448</v>
      </c>
      <c r="J21760" s="4" t="s">
        <v>77450</v>
      </c>
      <c r="L21760" s="4" t="s">
        <v>116</v>
      </c>
      <c r="M21760" s="4" t="s">
        <v>23</v>
      </c>
      <c r="N21760" s="4">
        <v>400099</v>
      </c>
      <c r="O21760" s="4" t="s">
        <v>77451</v>
      </c>
      <c r="P21760" s="4">
        <v>8043050794</v>
      </c>
      <c r="Q21760" s="31" t="s">
        <v>77443</v>
      </c>
      <c r="R21760" s="4"/>
      <c r="S21760" s="13" t="s">
        <v>77444</v>
      </c>
      <c r="T21760" s="13"/>
      <c r="U21760" s="13"/>
      <c r="V21760" s="13"/>
      <c r="W21760" s="13"/>
    </row>
    <row r="21761" spans="1:23" ht="45" x14ac:dyDescent="0.25">
      <c r="A21761" s="4" t="s">
        <v>77464</v>
      </c>
      <c r="B21761" s="4" t="s">
        <v>22</v>
      </c>
      <c r="C21761" s="4" t="s">
        <v>3791</v>
      </c>
      <c r="D21761" s="4" t="s">
        <v>77462</v>
      </c>
      <c r="E21761" s="4" t="s">
        <v>34</v>
      </c>
      <c r="F21761" s="4">
        <v>8097660652</v>
      </c>
      <c r="G21761" s="4">
        <v>9820577112</v>
      </c>
      <c r="H21761" s="4" t="s">
        <v>77463</v>
      </c>
      <c r="I21761" s="4"/>
      <c r="J21761" s="4" t="s">
        <v>77465</v>
      </c>
      <c r="L21761" s="4" t="s">
        <v>77466</v>
      </c>
      <c r="M21761" s="4" t="s">
        <v>23</v>
      </c>
      <c r="N21761" s="4">
        <v>400001</v>
      </c>
      <c r="O21761" s="4" t="s">
        <v>77467</v>
      </c>
      <c r="P21761" s="4">
        <v>8079458375</v>
      </c>
      <c r="Q21761" s="31" t="s">
        <v>209172</v>
      </c>
      <c r="R21761" s="4"/>
      <c r="S21761" s="13" t="s">
        <v>196214</v>
      </c>
      <c r="T21761" s="13"/>
      <c r="U21761" s="13"/>
      <c r="V21761" s="13"/>
      <c r="W21761" s="13"/>
    </row>
    <row r="21762" spans="1:23" ht="45" x14ac:dyDescent="0.25">
      <c r="A21762" s="4" t="s">
        <v>77517</v>
      </c>
      <c r="B21762" s="4" t="s">
        <v>22</v>
      </c>
      <c r="C21762" s="4" t="s">
        <v>10545</v>
      </c>
      <c r="D21762" s="4" t="s">
        <v>9149</v>
      </c>
      <c r="E21762" s="4" t="s">
        <v>34</v>
      </c>
      <c r="F21762" s="4">
        <v>9820835176</v>
      </c>
      <c r="G21762" s="4"/>
      <c r="H21762" s="4" t="s">
        <v>77516</v>
      </c>
      <c r="I21762" s="4"/>
      <c r="J21762" s="4" t="s">
        <v>77518</v>
      </c>
      <c r="L21762" s="4" t="s">
        <v>77519</v>
      </c>
      <c r="M21762" s="4" t="s">
        <v>23</v>
      </c>
      <c r="N21762" s="4">
        <v>400063</v>
      </c>
      <c r="O21762" s="4"/>
      <c r="P21762" s="4">
        <v>8046073012</v>
      </c>
      <c r="Q21762" s="31" t="s">
        <v>219786</v>
      </c>
      <c r="R21762" s="4"/>
      <c r="S21762" s="13" t="s">
        <v>219787</v>
      </c>
      <c r="T21762" s="13"/>
      <c r="U21762" s="13"/>
      <c r="V21762" s="13"/>
      <c r="W21762" s="13"/>
    </row>
    <row r="21763" spans="1:23" ht="45" x14ac:dyDescent="0.25">
      <c r="A21763" s="4" t="s">
        <v>77542</v>
      </c>
      <c r="B21763" s="4" t="s">
        <v>22</v>
      </c>
      <c r="C21763" s="4" t="s">
        <v>2848</v>
      </c>
      <c r="D21763" s="4" t="s">
        <v>188</v>
      </c>
      <c r="E21763" s="4" t="s">
        <v>27</v>
      </c>
      <c r="F21763" s="4">
        <v>9820940065</v>
      </c>
      <c r="G21763" s="4">
        <v>9833646647</v>
      </c>
      <c r="H21763" s="4" t="s">
        <v>77541</v>
      </c>
      <c r="I21763" s="4"/>
      <c r="J21763" s="4" t="s">
        <v>77543</v>
      </c>
      <c r="L21763" s="4" t="s">
        <v>9732</v>
      </c>
      <c r="M21763" s="4" t="s">
        <v>23</v>
      </c>
      <c r="N21763" s="4">
        <v>400060</v>
      </c>
      <c r="O21763" s="4"/>
      <c r="P21763" s="4">
        <v>8071597584</v>
      </c>
      <c r="Q21763" s="31" t="s">
        <v>77540</v>
      </c>
      <c r="R21763" s="4"/>
      <c r="S21763" s="13" t="s">
        <v>229909</v>
      </c>
      <c r="T21763" s="13"/>
      <c r="U21763" s="13"/>
      <c r="V21763" s="13"/>
      <c r="W21763" s="13"/>
    </row>
    <row r="21764" spans="1:23" ht="45" x14ac:dyDescent="0.25">
      <c r="A21764" s="4" t="s">
        <v>77555</v>
      </c>
      <c r="B21764" s="4" t="s">
        <v>22</v>
      </c>
      <c r="C21764" s="4" t="s">
        <v>29063</v>
      </c>
      <c r="D21764" s="4" t="s">
        <v>12342</v>
      </c>
      <c r="E21764" s="4" t="s">
        <v>74</v>
      </c>
      <c r="F21764" s="4">
        <v>8828625404</v>
      </c>
      <c r="G21764" s="4">
        <v>9869471580</v>
      </c>
      <c r="H21764" s="4" t="s">
        <v>77554</v>
      </c>
      <c r="I21764" s="4"/>
      <c r="J21764" s="4" t="s">
        <v>77556</v>
      </c>
      <c r="L21764" s="4" t="s">
        <v>55233</v>
      </c>
      <c r="M21764" s="4" t="s">
        <v>23</v>
      </c>
      <c r="N21764" s="4">
        <v>400008</v>
      </c>
      <c r="O21764" s="4" t="s">
        <v>77557</v>
      </c>
      <c r="P21764" s="4">
        <v>8048409984</v>
      </c>
      <c r="Q21764" s="31" t="s">
        <v>77553</v>
      </c>
      <c r="R21764" s="4"/>
      <c r="S21764" s="13" t="s">
        <v>202147</v>
      </c>
      <c r="T21764" s="13"/>
      <c r="U21764" s="13"/>
      <c r="V21764" s="13"/>
      <c r="W21764" s="13"/>
    </row>
    <row r="21765" spans="1:23" ht="30" x14ac:dyDescent="0.25">
      <c r="A21765" s="4" t="s">
        <v>77588</v>
      </c>
      <c r="B21765" s="4" t="s">
        <v>22</v>
      </c>
      <c r="C21765" s="4" t="s">
        <v>62741</v>
      </c>
      <c r="D21765" s="4"/>
      <c r="E21765" s="4" t="s">
        <v>34</v>
      </c>
      <c r="F21765" s="4">
        <v>9920539066</v>
      </c>
      <c r="G21765" s="4">
        <v>9819850225</v>
      </c>
      <c r="H21765" s="4" t="s">
        <v>77586</v>
      </c>
      <c r="I21765" s="4" t="s">
        <v>77587</v>
      </c>
      <c r="J21765" s="4" t="s">
        <v>77589</v>
      </c>
      <c r="L21765" s="4" t="s">
        <v>77590</v>
      </c>
      <c r="M21765" s="4" t="s">
        <v>23</v>
      </c>
      <c r="N21765" s="4">
        <v>400004</v>
      </c>
      <c r="O21765" s="4"/>
      <c r="P21765" s="4">
        <v>8071872658</v>
      </c>
      <c r="Q21765" s="31" t="s">
        <v>196215</v>
      </c>
      <c r="R21765" s="4"/>
      <c r="S21765" s="13" t="s">
        <v>196215</v>
      </c>
      <c r="T21765" s="13"/>
      <c r="U21765" s="13"/>
      <c r="V21765" s="13"/>
      <c r="W21765" s="13"/>
    </row>
    <row r="21766" spans="1:23" ht="45" x14ac:dyDescent="0.25">
      <c r="A21766" s="4" t="s">
        <v>77652</v>
      </c>
      <c r="B21766" s="4" t="s">
        <v>22</v>
      </c>
      <c r="C21766" s="4" t="s">
        <v>77649</v>
      </c>
      <c r="D21766" s="4" t="s">
        <v>111</v>
      </c>
      <c r="E21766" s="4" t="s">
        <v>34</v>
      </c>
      <c r="F21766" s="4">
        <v>8433880008</v>
      </c>
      <c r="G21766" s="4">
        <v>9022821711</v>
      </c>
      <c r="H21766" s="4" t="s">
        <v>77650</v>
      </c>
      <c r="I21766" s="4" t="s">
        <v>77651</v>
      </c>
      <c r="J21766" s="4" t="s">
        <v>77653</v>
      </c>
      <c r="L21766" s="4" t="s">
        <v>388</v>
      </c>
      <c r="M21766" s="4" t="s">
        <v>23</v>
      </c>
      <c r="N21766" s="4">
        <v>400064</v>
      </c>
      <c r="O21766" s="4"/>
      <c r="P21766" s="4">
        <v>8071589767</v>
      </c>
      <c r="Q21766" s="31" t="s">
        <v>219788</v>
      </c>
      <c r="R21766" s="4"/>
      <c r="S21766" s="13" t="s">
        <v>219789</v>
      </c>
      <c r="T21766" s="13"/>
      <c r="U21766" s="13"/>
      <c r="V21766" s="13"/>
      <c r="W21766" s="13"/>
    </row>
    <row r="21767" spans="1:23" ht="30" x14ac:dyDescent="0.25">
      <c r="A21767" s="4" t="s">
        <v>77676</v>
      </c>
      <c r="B21767" s="4" t="s">
        <v>22</v>
      </c>
      <c r="C21767" s="4" t="s">
        <v>3339</v>
      </c>
      <c r="D21767" s="4" t="s">
        <v>35775</v>
      </c>
      <c r="E21767" s="4" t="s">
        <v>77674</v>
      </c>
      <c r="F21767" s="4">
        <v>9322044030</v>
      </c>
      <c r="G21767" s="4"/>
      <c r="H21767" s="4" t="s">
        <v>77675</v>
      </c>
      <c r="I21767" s="4"/>
      <c r="J21767" s="4" t="s">
        <v>77677</v>
      </c>
      <c r="L21767" s="4" t="s">
        <v>9732</v>
      </c>
      <c r="M21767" s="4" t="s">
        <v>23</v>
      </c>
      <c r="N21767" s="4">
        <v>400060</v>
      </c>
      <c r="O21767" s="4"/>
      <c r="P21767" s="4">
        <v>8048562723</v>
      </c>
      <c r="Q21767" s="31" t="s">
        <v>77673</v>
      </c>
      <c r="R21767" s="4"/>
      <c r="S21767" s="13" t="s">
        <v>229910</v>
      </c>
      <c r="T21767" s="13"/>
      <c r="U21767" s="13"/>
      <c r="V21767" s="13"/>
      <c r="W21767" s="13"/>
    </row>
    <row r="21768" spans="1:23" ht="45" x14ac:dyDescent="0.25">
      <c r="A21768" s="4" t="s">
        <v>77751</v>
      </c>
      <c r="B21768" s="4" t="s">
        <v>22</v>
      </c>
      <c r="C21768" s="4" t="s">
        <v>77749</v>
      </c>
      <c r="D21768" s="4" t="s">
        <v>242</v>
      </c>
      <c r="E21768" s="4" t="s">
        <v>34</v>
      </c>
      <c r="F21768" s="4">
        <v>9819089951</v>
      </c>
      <c r="G21768" s="4">
        <v>8691918600</v>
      </c>
      <c r="H21768" s="4" t="s">
        <v>77750</v>
      </c>
      <c r="I21768" s="4"/>
      <c r="J21768" s="4" t="s">
        <v>77752</v>
      </c>
      <c r="L21768" s="4" t="s">
        <v>77753</v>
      </c>
      <c r="M21768" s="4" t="s">
        <v>23</v>
      </c>
      <c r="N21768" s="4">
        <v>400067</v>
      </c>
      <c r="O21768" s="4"/>
      <c r="P21768" s="4">
        <v>8048419585</v>
      </c>
      <c r="Q21768" s="31" t="s">
        <v>209173</v>
      </c>
      <c r="R21768" s="4"/>
      <c r="S21768" s="13" t="s">
        <v>219790</v>
      </c>
      <c r="T21768" s="13"/>
      <c r="U21768" s="13"/>
      <c r="V21768" s="13"/>
      <c r="W21768" s="13"/>
    </row>
    <row r="21769" spans="1:23" x14ac:dyDescent="0.25">
      <c r="A21769" s="4" t="s">
        <v>77790</v>
      </c>
      <c r="B21769" s="4" t="s">
        <v>22</v>
      </c>
      <c r="C21769" s="4" t="s">
        <v>475</v>
      </c>
      <c r="D21769" s="4" t="s">
        <v>111</v>
      </c>
      <c r="E21769" s="4" t="s">
        <v>27</v>
      </c>
      <c r="F21769" s="4">
        <v>8291862407</v>
      </c>
      <c r="G21769" s="4">
        <v>9820327939</v>
      </c>
      <c r="H21769" s="4" t="s">
        <v>77788</v>
      </c>
      <c r="I21769" s="4" t="s">
        <v>77789</v>
      </c>
      <c r="J21769" s="4" t="s">
        <v>77791</v>
      </c>
      <c r="L21769" s="4" t="s">
        <v>116</v>
      </c>
      <c r="M21769" s="4" t="s">
        <v>23</v>
      </c>
      <c r="N21769" s="4">
        <v>400093</v>
      </c>
      <c r="O21769" s="4" t="s">
        <v>77792</v>
      </c>
      <c r="P21769" s="4">
        <v>8048569872</v>
      </c>
      <c r="Q21769" s="31"/>
      <c r="R21769" s="4"/>
      <c r="S21769" s="13" t="s">
        <v>202148</v>
      </c>
      <c r="T21769" s="13"/>
      <c r="U21769" s="13"/>
      <c r="V21769" s="13"/>
      <c r="W21769" s="13"/>
    </row>
    <row r="21770" spans="1:23" ht="45" x14ac:dyDescent="0.25">
      <c r="A21770" s="4" t="s">
        <v>77842</v>
      </c>
      <c r="B21770" s="4" t="s">
        <v>22</v>
      </c>
      <c r="C21770" s="4" t="s">
        <v>77840</v>
      </c>
      <c r="D21770" s="4" t="s">
        <v>6569</v>
      </c>
      <c r="E21770" s="4" t="s">
        <v>27</v>
      </c>
      <c r="F21770" s="4">
        <v>9821376756</v>
      </c>
      <c r="G21770" s="4">
        <v>9022632131</v>
      </c>
      <c r="H21770" s="4" t="s">
        <v>77841</v>
      </c>
      <c r="I21770" s="4"/>
      <c r="J21770" s="4" t="s">
        <v>77843</v>
      </c>
      <c r="L21770" s="4"/>
      <c r="M21770" s="4" t="s">
        <v>23</v>
      </c>
      <c r="N21770" s="4">
        <v>400080</v>
      </c>
      <c r="O21770" s="4" t="s">
        <v>77844</v>
      </c>
      <c r="P21770" s="4">
        <v>8048425793</v>
      </c>
      <c r="Q21770" s="31" t="s">
        <v>219791</v>
      </c>
      <c r="R21770" s="4"/>
      <c r="S21770" s="13" t="s">
        <v>219792</v>
      </c>
      <c r="T21770" s="13"/>
      <c r="U21770" s="13"/>
      <c r="V21770" s="13"/>
      <c r="W21770" s="13"/>
    </row>
    <row r="21771" spans="1:23" ht="30" x14ac:dyDescent="0.25">
      <c r="A21771" s="4" t="s">
        <v>77909</v>
      </c>
      <c r="B21771" s="4" t="s">
        <v>22</v>
      </c>
      <c r="C21771" s="4" t="s">
        <v>36124</v>
      </c>
      <c r="D21771" s="4" t="s">
        <v>1787</v>
      </c>
      <c r="E21771" s="4" t="s">
        <v>34</v>
      </c>
      <c r="F21771" s="4">
        <v>9324506477</v>
      </c>
      <c r="G21771" s="4">
        <v>9322650004</v>
      </c>
      <c r="H21771" s="4" t="s">
        <v>77908</v>
      </c>
      <c r="I21771" s="4"/>
      <c r="J21771" s="4" t="s">
        <v>77910</v>
      </c>
      <c r="L21771" s="4" t="s">
        <v>55233</v>
      </c>
      <c r="M21771" s="4" t="s">
        <v>23</v>
      </c>
      <c r="N21771" s="4">
        <v>400008</v>
      </c>
      <c r="O21771" s="4"/>
      <c r="P21771" s="4">
        <v>8048571503</v>
      </c>
      <c r="Q21771" s="31" t="s">
        <v>77907</v>
      </c>
      <c r="R21771" s="4"/>
      <c r="S21771" s="13" t="s">
        <v>229911</v>
      </c>
      <c r="T21771" s="13"/>
      <c r="U21771" s="13"/>
      <c r="V21771" s="13"/>
      <c r="W21771" s="13"/>
    </row>
    <row r="21772" spans="1:23" x14ac:dyDescent="0.25">
      <c r="A21772" s="4" t="s">
        <v>78038</v>
      </c>
      <c r="B21772" s="4" t="s">
        <v>22</v>
      </c>
      <c r="C21772" s="4" t="s">
        <v>78034</v>
      </c>
      <c r="D21772" s="4" t="s">
        <v>78035</v>
      </c>
      <c r="E21772" s="4" t="s">
        <v>175</v>
      </c>
      <c r="F21772" s="4">
        <v>9821129952</v>
      </c>
      <c r="G21772" s="4"/>
      <c r="H21772" s="4" t="s">
        <v>78036</v>
      </c>
      <c r="I21772" s="4" t="s">
        <v>78037</v>
      </c>
      <c r="J21772" s="4" t="s">
        <v>78039</v>
      </c>
      <c r="L21772" s="4" t="s">
        <v>1292</v>
      </c>
      <c r="M21772" s="4" t="s">
        <v>23</v>
      </c>
      <c r="N21772" s="4">
        <v>400052</v>
      </c>
      <c r="O21772" s="4" t="s">
        <v>78040</v>
      </c>
      <c r="P21772" s="4">
        <v>8042963269</v>
      </c>
      <c r="Q21772" s="31" t="s">
        <v>78033</v>
      </c>
      <c r="R21772" s="4"/>
      <c r="S21772" s="13" t="s">
        <v>229912</v>
      </c>
      <c r="T21772" s="13"/>
      <c r="U21772" s="13"/>
      <c r="V21772" s="13"/>
      <c r="W21772" s="13"/>
    </row>
    <row r="21773" spans="1:23" ht="45" x14ac:dyDescent="0.25">
      <c r="A21773" s="4" t="s">
        <v>78049</v>
      </c>
      <c r="B21773" s="4" t="s">
        <v>22</v>
      </c>
      <c r="C21773" s="4" t="s">
        <v>695</v>
      </c>
      <c r="D21773" s="4" t="s">
        <v>51318</v>
      </c>
      <c r="E21773" s="4" t="s">
        <v>34</v>
      </c>
      <c r="F21773" s="4">
        <v>9322714375</v>
      </c>
      <c r="G21773" s="4">
        <v>9702451934</v>
      </c>
      <c r="H21773" s="4" t="s">
        <v>78047</v>
      </c>
      <c r="I21773" s="4" t="s">
        <v>78048</v>
      </c>
      <c r="J21773" s="4" t="s">
        <v>78050</v>
      </c>
      <c r="L21773" s="4"/>
      <c r="M21773" s="4" t="s">
        <v>23</v>
      </c>
      <c r="N21773" s="4">
        <v>400077</v>
      </c>
      <c r="O21773" s="4" t="s">
        <v>78051</v>
      </c>
      <c r="P21773" s="4">
        <v>8042780353</v>
      </c>
      <c r="Q21773" s="31" t="s">
        <v>219793</v>
      </c>
      <c r="R21773" s="4"/>
      <c r="S21773" s="13" t="s">
        <v>219794</v>
      </c>
      <c r="T21773" s="13"/>
      <c r="U21773" s="13"/>
      <c r="V21773" s="13"/>
      <c r="W21773" s="13"/>
    </row>
    <row r="21774" spans="1:23" x14ac:dyDescent="0.25">
      <c r="A21774" s="4" t="s">
        <v>78400</v>
      </c>
      <c r="B21774" s="4" t="s">
        <v>22</v>
      </c>
      <c r="C21774" s="4" t="s">
        <v>78397</v>
      </c>
      <c r="D21774" s="4" t="s">
        <v>78398</v>
      </c>
      <c r="E21774" s="4" t="s">
        <v>27</v>
      </c>
      <c r="F21774" s="4">
        <v>9867237366</v>
      </c>
      <c r="G21774" s="4">
        <v>9819847816</v>
      </c>
      <c r="H21774" s="4" t="s">
        <v>78399</v>
      </c>
      <c r="I21774" s="4"/>
      <c r="J21774" s="4" t="s">
        <v>78401</v>
      </c>
      <c r="L21774" s="4" t="s">
        <v>1292</v>
      </c>
      <c r="M21774" s="4" t="s">
        <v>23</v>
      </c>
      <c r="N21774" s="4">
        <v>400052</v>
      </c>
      <c r="O21774" s="4"/>
      <c r="P21774" s="4">
        <v>8071742074</v>
      </c>
      <c r="Q21774" s="31" t="s">
        <v>78395</v>
      </c>
      <c r="R21774" s="4"/>
      <c r="S21774" s="13" t="s">
        <v>78396</v>
      </c>
      <c r="T21774" s="13"/>
      <c r="U21774" s="13"/>
      <c r="V21774" s="13"/>
      <c r="W21774" s="13"/>
    </row>
    <row r="21775" spans="1:23" ht="30" x14ac:dyDescent="0.25">
      <c r="A21775" s="4" t="s">
        <v>78430</v>
      </c>
      <c r="B21775" s="4" t="s">
        <v>22</v>
      </c>
      <c r="C21775" s="4" t="s">
        <v>2276</v>
      </c>
      <c r="D21775" s="4" t="s">
        <v>78427</v>
      </c>
      <c r="E21775" s="4" t="s">
        <v>65</v>
      </c>
      <c r="F21775" s="4">
        <v>9821288888</v>
      </c>
      <c r="G21775" s="4">
        <v>9892883888</v>
      </c>
      <c r="H21775" s="4" t="s">
        <v>78428</v>
      </c>
      <c r="I21775" s="4" t="s">
        <v>78429</v>
      </c>
      <c r="J21775" s="4" t="s">
        <v>78431</v>
      </c>
      <c r="L21775" s="4"/>
      <c r="M21775" s="4" t="s">
        <v>23</v>
      </c>
      <c r="N21775" s="4">
        <v>400093</v>
      </c>
      <c r="O21775" s="4" t="s">
        <v>78432</v>
      </c>
      <c r="P21775" s="4">
        <v>8079460371</v>
      </c>
      <c r="Q21775" s="31" t="s">
        <v>219795</v>
      </c>
      <c r="R21775" s="4"/>
      <c r="S21775" s="13" t="s">
        <v>229913</v>
      </c>
      <c r="T21775" s="13"/>
      <c r="U21775" s="13"/>
      <c r="V21775" s="13"/>
      <c r="W21775" s="13"/>
    </row>
    <row r="21776" spans="1:23" x14ac:dyDescent="0.25">
      <c r="A21776" s="4" t="s">
        <v>78467</v>
      </c>
      <c r="B21776" s="4" t="s">
        <v>22</v>
      </c>
      <c r="C21776" s="4" t="s">
        <v>3404</v>
      </c>
      <c r="D21776" s="4" t="s">
        <v>7570</v>
      </c>
      <c r="E21776" s="4" t="s">
        <v>74</v>
      </c>
      <c r="F21776" s="4">
        <v>9892718897</v>
      </c>
      <c r="G21776" s="4">
        <v>9323810094</v>
      </c>
      <c r="H21776" s="4" t="s">
        <v>78465</v>
      </c>
      <c r="I21776" s="4" t="s">
        <v>78466</v>
      </c>
      <c r="J21776" s="4" t="s">
        <v>78468</v>
      </c>
      <c r="L21776" s="4" t="s">
        <v>19341</v>
      </c>
      <c r="M21776" s="4" t="s">
        <v>23</v>
      </c>
      <c r="N21776" s="4">
        <v>400066</v>
      </c>
      <c r="O21776" s="4"/>
      <c r="P21776" s="4">
        <v>8045350083</v>
      </c>
      <c r="Q21776" s="31" t="s">
        <v>78463</v>
      </c>
      <c r="R21776" s="4"/>
      <c r="S21776" s="13" t="s">
        <v>78464</v>
      </c>
      <c r="T21776" s="13"/>
      <c r="U21776" s="13"/>
      <c r="V21776" s="13"/>
      <c r="W21776" s="13"/>
    </row>
    <row r="21777" spans="1:23" x14ac:dyDescent="0.25">
      <c r="A21777" s="4" t="s">
        <v>78483</v>
      </c>
      <c r="B21777" s="4" t="s">
        <v>22</v>
      </c>
      <c r="C21777" s="4" t="s">
        <v>78481</v>
      </c>
      <c r="D21777" s="4"/>
      <c r="E21777" s="4" t="s">
        <v>34</v>
      </c>
      <c r="F21777" s="4">
        <v>9664640275</v>
      </c>
      <c r="G21777" s="4">
        <v>9987100055</v>
      </c>
      <c r="H21777" s="4" t="s">
        <v>78482</v>
      </c>
      <c r="I21777" s="4"/>
      <c r="J21777" s="4" t="s">
        <v>78484</v>
      </c>
      <c r="L21777" s="4" t="s">
        <v>11062</v>
      </c>
      <c r="M21777" s="4" t="s">
        <v>23</v>
      </c>
      <c r="N21777" s="4">
        <v>400055</v>
      </c>
      <c r="O21777" s="4" t="s">
        <v>78485</v>
      </c>
      <c r="P21777" s="4">
        <v>8071814325</v>
      </c>
      <c r="Q21777" s="31" t="s">
        <v>78480</v>
      </c>
      <c r="R21777" s="4"/>
      <c r="S21777" s="13" t="s">
        <v>219796</v>
      </c>
      <c r="T21777" s="13"/>
      <c r="U21777" s="13"/>
      <c r="V21777" s="13"/>
      <c r="W21777" s="13"/>
    </row>
    <row r="21778" spans="1:23" ht="45" x14ac:dyDescent="0.25">
      <c r="A21778" s="4" t="s">
        <v>78489</v>
      </c>
      <c r="B21778" s="4" t="s">
        <v>22</v>
      </c>
      <c r="C21778" s="4" t="s">
        <v>29391</v>
      </c>
      <c r="D21778" s="4" t="s">
        <v>4779</v>
      </c>
      <c r="E21778" s="4" t="s">
        <v>34</v>
      </c>
      <c r="F21778" s="4">
        <v>9833062090</v>
      </c>
      <c r="G21778" s="4">
        <v>8692923232</v>
      </c>
      <c r="H21778" s="4" t="s">
        <v>78487</v>
      </c>
      <c r="I21778" s="4" t="s">
        <v>78488</v>
      </c>
      <c r="J21778" s="4" t="s">
        <v>78490</v>
      </c>
      <c r="L21778" s="4"/>
      <c r="M21778" s="4" t="s">
        <v>23</v>
      </c>
      <c r="N21778" s="4">
        <v>421302</v>
      </c>
      <c r="O21778" s="4" t="s">
        <v>78491</v>
      </c>
      <c r="P21778" s="4">
        <v>8071804955</v>
      </c>
      <c r="Q21778" s="31" t="s">
        <v>78486</v>
      </c>
      <c r="R21778" s="4"/>
      <c r="S21778" s="13" t="s">
        <v>219797</v>
      </c>
      <c r="T21778" s="13"/>
      <c r="U21778" s="13"/>
      <c r="V21778" s="13"/>
      <c r="W21778" s="13"/>
    </row>
    <row r="21779" spans="1:23" ht="30" x14ac:dyDescent="0.25">
      <c r="A21779" s="4" t="s">
        <v>78593</v>
      </c>
      <c r="B21779" s="4" t="s">
        <v>22</v>
      </c>
      <c r="C21779" s="4" t="s">
        <v>1145</v>
      </c>
      <c r="D21779" s="4" t="s">
        <v>78590</v>
      </c>
      <c r="E21779" s="4" t="s">
        <v>34</v>
      </c>
      <c r="F21779" s="4">
        <v>8108776791</v>
      </c>
      <c r="G21779" s="4">
        <v>9920335220</v>
      </c>
      <c r="H21779" s="4" t="s">
        <v>78591</v>
      </c>
      <c r="I21779" s="4" t="s">
        <v>78592</v>
      </c>
      <c r="J21779" s="4" t="s">
        <v>78594</v>
      </c>
      <c r="L21779" s="4"/>
      <c r="M21779" s="4" t="s">
        <v>23</v>
      </c>
      <c r="N21779" s="4">
        <v>400097</v>
      </c>
      <c r="O21779" s="4"/>
      <c r="P21779" s="4">
        <v>8045322374</v>
      </c>
      <c r="Q21779" s="31" t="s">
        <v>219798</v>
      </c>
      <c r="R21779" s="4"/>
      <c r="S21779" s="13" t="s">
        <v>219799</v>
      </c>
      <c r="T21779" s="13"/>
      <c r="U21779" s="13"/>
      <c r="V21779" s="13"/>
      <c r="W21779" s="13"/>
    </row>
    <row r="21780" spans="1:23" ht="45" x14ac:dyDescent="0.25">
      <c r="A21780" s="4" t="s">
        <v>78616</v>
      </c>
      <c r="B21780" s="4" t="s">
        <v>22</v>
      </c>
      <c r="C21780" s="4" t="s">
        <v>2387</v>
      </c>
      <c r="D21780" s="4" t="s">
        <v>271</v>
      </c>
      <c r="E21780" s="4" t="s">
        <v>34</v>
      </c>
      <c r="F21780" s="4">
        <v>9930803941</v>
      </c>
      <c r="G21780" s="4"/>
      <c r="H21780" s="4" t="s">
        <v>78615</v>
      </c>
      <c r="I21780" s="4"/>
      <c r="J21780" s="4" t="s">
        <v>78617</v>
      </c>
      <c r="L21780" s="4" t="s">
        <v>3213</v>
      </c>
      <c r="M21780" s="4" t="s">
        <v>23</v>
      </c>
      <c r="N21780" s="4">
        <v>400101</v>
      </c>
      <c r="O21780" s="4" t="s">
        <v>78618</v>
      </c>
      <c r="P21780" s="4">
        <v>8048588982</v>
      </c>
      <c r="Q21780" s="31" t="s">
        <v>209174</v>
      </c>
      <c r="R21780" s="4"/>
      <c r="S21780" s="13" t="s">
        <v>196216</v>
      </c>
      <c r="T21780" s="13"/>
      <c r="U21780" s="13"/>
      <c r="V21780" s="13"/>
      <c r="W21780" s="13"/>
    </row>
    <row r="21781" spans="1:23" ht="45" x14ac:dyDescent="0.25">
      <c r="A21781" s="4" t="s">
        <v>78695</v>
      </c>
      <c r="B21781" s="4" t="s">
        <v>22</v>
      </c>
      <c r="C21781" s="4" t="s">
        <v>2693</v>
      </c>
      <c r="D21781" s="4" t="s">
        <v>78693</v>
      </c>
      <c r="E21781" s="4" t="s">
        <v>74</v>
      </c>
      <c r="F21781" s="4">
        <v>9870715750</v>
      </c>
      <c r="G21781" s="4">
        <v>9892154311</v>
      </c>
      <c r="H21781" s="4" t="s">
        <v>78694</v>
      </c>
      <c r="I21781" s="4"/>
      <c r="J21781" s="4" t="s">
        <v>78696</v>
      </c>
      <c r="L21781" s="4" t="s">
        <v>775</v>
      </c>
      <c r="M21781" s="4" t="s">
        <v>23</v>
      </c>
      <c r="N21781" s="4">
        <v>400014</v>
      </c>
      <c r="O21781" s="4"/>
      <c r="P21781" s="4">
        <v>8071674939</v>
      </c>
      <c r="Q21781" s="31" t="s">
        <v>78692</v>
      </c>
      <c r="R21781" s="4"/>
      <c r="S21781" s="13" t="s">
        <v>229914</v>
      </c>
      <c r="T21781" s="13"/>
      <c r="U21781" s="13"/>
      <c r="V21781" s="13"/>
      <c r="W21781" s="13"/>
    </row>
    <row r="21782" spans="1:23" x14ac:dyDescent="0.25">
      <c r="A21782" s="4" t="s">
        <v>78722</v>
      </c>
      <c r="B21782" s="4" t="s">
        <v>22</v>
      </c>
      <c r="C21782" s="4" t="s">
        <v>78720</v>
      </c>
      <c r="D21782" s="4" t="s">
        <v>54</v>
      </c>
      <c r="E21782" s="4" t="s">
        <v>175</v>
      </c>
      <c r="F21782" s="4">
        <v>9175392975</v>
      </c>
      <c r="G21782" s="4">
        <v>9322210191</v>
      </c>
      <c r="H21782" s="4" t="s">
        <v>78721</v>
      </c>
      <c r="I21782" s="4"/>
      <c r="J21782" s="4" t="s">
        <v>78723</v>
      </c>
      <c r="L21782" s="4" t="s">
        <v>78724</v>
      </c>
      <c r="M21782" s="4" t="s">
        <v>23</v>
      </c>
      <c r="N21782" s="4">
        <v>400008</v>
      </c>
      <c r="O21782" s="4"/>
      <c r="P21782" s="4">
        <v>8048402019</v>
      </c>
      <c r="Q21782" s="31" t="s">
        <v>78718</v>
      </c>
      <c r="R21782" s="4"/>
      <c r="S21782" s="13" t="s">
        <v>78719</v>
      </c>
      <c r="T21782" s="13"/>
      <c r="U21782" s="13"/>
      <c r="V21782" s="13"/>
      <c r="W21782" s="13"/>
    </row>
    <row r="21783" spans="1:23" ht="30" x14ac:dyDescent="0.25">
      <c r="A21783" s="4" t="s">
        <v>78743</v>
      </c>
      <c r="B21783" s="4" t="s">
        <v>22</v>
      </c>
      <c r="C21783" s="4" t="s">
        <v>78741</v>
      </c>
      <c r="D21783" s="4"/>
      <c r="E21783" s="4" t="s">
        <v>34</v>
      </c>
      <c r="F21783" s="4">
        <v>9920338826</v>
      </c>
      <c r="G21783" s="4">
        <v>8080838826</v>
      </c>
      <c r="H21783" s="4" t="s">
        <v>78742</v>
      </c>
      <c r="I21783" s="4"/>
      <c r="J21783" s="4" t="s">
        <v>78744</v>
      </c>
      <c r="L21783" s="4" t="s">
        <v>78745</v>
      </c>
      <c r="M21783" s="4" t="s">
        <v>23</v>
      </c>
      <c r="N21783" s="4">
        <v>400075</v>
      </c>
      <c r="O21783" s="4"/>
      <c r="P21783" s="4">
        <v>8071593107</v>
      </c>
      <c r="Q21783" s="31" t="s">
        <v>219800</v>
      </c>
      <c r="R21783" s="4"/>
      <c r="S21783" s="13" t="s">
        <v>219801</v>
      </c>
      <c r="T21783" s="13"/>
      <c r="U21783" s="13"/>
      <c r="V21783" s="13"/>
      <c r="W21783" s="13"/>
    </row>
    <row r="21784" spans="1:23" ht="45" x14ac:dyDescent="0.25">
      <c r="A21784" s="4" t="s">
        <v>79027</v>
      </c>
      <c r="B21784" s="4" t="s">
        <v>22</v>
      </c>
      <c r="C21784" s="4" t="s">
        <v>484</v>
      </c>
      <c r="D21784" s="4" t="s">
        <v>79024</v>
      </c>
      <c r="E21784" s="4" t="s">
        <v>27</v>
      </c>
      <c r="F21784" s="4">
        <v>9820329674</v>
      </c>
      <c r="G21784" s="4"/>
      <c r="H21784" s="4" t="s">
        <v>79025</v>
      </c>
      <c r="I21784" s="4" t="s">
        <v>79026</v>
      </c>
      <c r="J21784" s="4" t="s">
        <v>79028</v>
      </c>
      <c r="L21784" s="4" t="s">
        <v>5370</v>
      </c>
      <c r="M21784" s="4" t="s">
        <v>23</v>
      </c>
      <c r="N21784" s="4">
        <v>400076</v>
      </c>
      <c r="O21784" s="4" t="s">
        <v>79029</v>
      </c>
      <c r="P21784" s="4">
        <v>8048414642</v>
      </c>
      <c r="Q21784" s="31" t="s">
        <v>79023</v>
      </c>
      <c r="R21784" s="4"/>
      <c r="S21784" s="13" t="s">
        <v>229915</v>
      </c>
      <c r="T21784" s="13"/>
      <c r="U21784" s="13"/>
      <c r="V21784" s="13"/>
      <c r="W21784" s="13"/>
    </row>
    <row r="21785" spans="1:23" ht="45" x14ac:dyDescent="0.25">
      <c r="A21785" s="4" t="s">
        <v>19354</v>
      </c>
      <c r="B21785" s="4" t="s">
        <v>22</v>
      </c>
      <c r="C21785" s="4" t="s">
        <v>6094</v>
      </c>
      <c r="D21785" s="4" t="s">
        <v>129</v>
      </c>
      <c r="E21785" s="4" t="s">
        <v>65</v>
      </c>
      <c r="F21785" s="4">
        <v>9004009190</v>
      </c>
      <c r="G21785" s="4"/>
      <c r="H21785" s="4" t="s">
        <v>79082</v>
      </c>
      <c r="I21785" s="4"/>
      <c r="J21785" s="4" t="s">
        <v>79083</v>
      </c>
      <c r="L21785" s="4" t="s">
        <v>79084</v>
      </c>
      <c r="M21785" s="4" t="s">
        <v>23</v>
      </c>
      <c r="N21785" s="4">
        <v>401101</v>
      </c>
      <c r="O21785" s="4"/>
      <c r="P21785" s="4">
        <v>8071872428</v>
      </c>
      <c r="Q21785" s="31" t="s">
        <v>79081</v>
      </c>
      <c r="R21785" s="4"/>
      <c r="S21785" s="13" t="s">
        <v>196217</v>
      </c>
      <c r="T21785" s="13"/>
      <c r="U21785" s="13"/>
      <c r="V21785" s="13"/>
      <c r="W21785" s="13"/>
    </row>
    <row r="21786" spans="1:23" ht="45" x14ac:dyDescent="0.25">
      <c r="A21786" s="4" t="s">
        <v>79091</v>
      </c>
      <c r="B21786" s="4" t="s">
        <v>22</v>
      </c>
      <c r="C21786" s="4" t="s">
        <v>41856</v>
      </c>
      <c r="D21786" s="4" t="s">
        <v>129</v>
      </c>
      <c r="E21786" s="4" t="s">
        <v>34</v>
      </c>
      <c r="F21786" s="4">
        <v>9833700097</v>
      </c>
      <c r="G21786" s="4"/>
      <c r="H21786" s="4" t="s">
        <v>79090</v>
      </c>
      <c r="I21786" s="4"/>
      <c r="J21786" s="4" t="s">
        <v>79092</v>
      </c>
      <c r="L21786" s="4" t="s">
        <v>79093</v>
      </c>
      <c r="M21786" s="4" t="s">
        <v>23</v>
      </c>
      <c r="N21786" s="4">
        <v>400064</v>
      </c>
      <c r="O21786" s="4"/>
      <c r="P21786" s="4">
        <v>8046055157</v>
      </c>
      <c r="Q21786" s="31" t="s">
        <v>209175</v>
      </c>
      <c r="R21786" s="4"/>
      <c r="S21786" s="13" t="s">
        <v>196218</v>
      </c>
      <c r="T21786" s="13"/>
      <c r="U21786" s="13"/>
      <c r="V21786" s="13"/>
      <c r="W21786" s="13"/>
    </row>
    <row r="21787" spans="1:23" ht="45" x14ac:dyDescent="0.25">
      <c r="A21787" s="4" t="s">
        <v>79102</v>
      </c>
      <c r="B21787" s="4" t="s">
        <v>22</v>
      </c>
      <c r="C21787" s="4" t="s">
        <v>79100</v>
      </c>
      <c r="D21787" s="4" t="s">
        <v>1037</v>
      </c>
      <c r="E21787" s="4" t="s">
        <v>34</v>
      </c>
      <c r="F21787" s="4">
        <v>9642969694</v>
      </c>
      <c r="G21787" s="4">
        <v>9030128112</v>
      </c>
      <c r="H21787" s="4" t="s">
        <v>79101</v>
      </c>
      <c r="I21787" s="4"/>
      <c r="J21787" s="4" t="s">
        <v>79103</v>
      </c>
      <c r="L21787" s="4" t="s">
        <v>8764</v>
      </c>
      <c r="M21787" s="4" t="s">
        <v>23</v>
      </c>
      <c r="N21787" s="4">
        <v>400017</v>
      </c>
      <c r="O21787" s="4"/>
      <c r="P21787" s="4">
        <v>8071810291</v>
      </c>
      <c r="Q21787" s="31" t="s">
        <v>79099</v>
      </c>
      <c r="R21787" s="4"/>
      <c r="S21787" s="13" t="s">
        <v>229916</v>
      </c>
      <c r="T21787" s="13"/>
      <c r="U21787" s="13"/>
      <c r="V21787" s="13"/>
      <c r="W21787" s="13"/>
    </row>
    <row r="21788" spans="1:23" ht="30" x14ac:dyDescent="0.25">
      <c r="A21788" s="4" t="s">
        <v>79159</v>
      </c>
      <c r="B21788" s="4" t="s">
        <v>22</v>
      </c>
      <c r="C21788" s="4" t="s">
        <v>832</v>
      </c>
      <c r="D21788" s="4" t="s">
        <v>79157</v>
      </c>
      <c r="E21788" s="4" t="s">
        <v>27</v>
      </c>
      <c r="F21788" s="4">
        <v>8108008085</v>
      </c>
      <c r="G21788" s="4">
        <v>9323453170</v>
      </c>
      <c r="H21788" s="4" t="s">
        <v>79158</v>
      </c>
      <c r="I21788" s="4"/>
      <c r="J21788" s="4" t="s">
        <v>79160</v>
      </c>
      <c r="L21788" s="4" t="s">
        <v>14261</v>
      </c>
      <c r="M21788" s="4" t="s">
        <v>23</v>
      </c>
      <c r="N21788" s="4">
        <v>400017</v>
      </c>
      <c r="O21788" s="4"/>
      <c r="P21788" s="4">
        <v>8048743610</v>
      </c>
      <c r="Q21788" s="31" t="s">
        <v>209176</v>
      </c>
      <c r="R21788" s="4"/>
      <c r="S21788" s="13" t="s">
        <v>196219</v>
      </c>
      <c r="T21788" s="13"/>
      <c r="U21788" s="13"/>
      <c r="V21788" s="13"/>
      <c r="W21788" s="13"/>
    </row>
    <row r="21789" spans="1:23" ht="45" x14ac:dyDescent="0.25">
      <c r="A21789" s="4" t="s">
        <v>79167</v>
      </c>
      <c r="B21789" s="4" t="s">
        <v>22</v>
      </c>
      <c r="C21789" s="4" t="s">
        <v>3562</v>
      </c>
      <c r="D21789" s="4" t="s">
        <v>8282</v>
      </c>
      <c r="E21789" s="4" t="s">
        <v>74</v>
      </c>
      <c r="F21789" s="4">
        <v>9769091494</v>
      </c>
      <c r="G21789" s="4">
        <v>9821672574</v>
      </c>
      <c r="H21789" s="4" t="s">
        <v>79166</v>
      </c>
      <c r="I21789" s="4"/>
      <c r="J21789" s="4" t="s">
        <v>79168</v>
      </c>
      <c r="L21789" s="4"/>
      <c r="M21789" s="4" t="s">
        <v>23</v>
      </c>
      <c r="N21789" s="4">
        <v>400054</v>
      </c>
      <c r="O21789" s="4" t="s">
        <v>79169</v>
      </c>
      <c r="P21789" s="4">
        <v>8046061447</v>
      </c>
      <c r="Q21789" s="31" t="s">
        <v>79165</v>
      </c>
      <c r="R21789" s="4"/>
      <c r="S21789" s="13" t="s">
        <v>229917</v>
      </c>
      <c r="T21789" s="13"/>
      <c r="U21789" s="13"/>
      <c r="V21789" s="13"/>
      <c r="W21789" s="13"/>
    </row>
    <row r="21790" spans="1:23" ht="30" x14ac:dyDescent="0.25">
      <c r="A21790" s="4" t="s">
        <v>79178</v>
      </c>
      <c r="B21790" s="4" t="s">
        <v>22</v>
      </c>
      <c r="C21790" s="4" t="s">
        <v>1452</v>
      </c>
      <c r="D21790" s="4"/>
      <c r="E21790" s="4" t="s">
        <v>27</v>
      </c>
      <c r="F21790" s="4">
        <v>9967797659</v>
      </c>
      <c r="G21790" s="4"/>
      <c r="H21790" s="4" t="s">
        <v>79177</v>
      </c>
      <c r="I21790" s="4"/>
      <c r="J21790" s="4" t="s">
        <v>79179</v>
      </c>
      <c r="L21790" s="4"/>
      <c r="M21790" s="4" t="s">
        <v>23</v>
      </c>
      <c r="N21790" s="4">
        <v>400003</v>
      </c>
      <c r="O21790" s="4"/>
      <c r="P21790" s="4">
        <v>8045324009</v>
      </c>
      <c r="Q21790" s="31" t="s">
        <v>79176</v>
      </c>
      <c r="R21790" s="4"/>
      <c r="S21790" s="13" t="s">
        <v>79176</v>
      </c>
      <c r="T21790" s="13"/>
      <c r="U21790" s="13"/>
      <c r="V21790" s="13"/>
      <c r="W21790" s="13"/>
    </row>
    <row r="21791" spans="1:23" ht="45" x14ac:dyDescent="0.25">
      <c r="A21791" s="4" t="s">
        <v>79328</v>
      </c>
      <c r="B21791" s="4" t="s">
        <v>22</v>
      </c>
      <c r="C21791" s="4" t="s">
        <v>79325</v>
      </c>
      <c r="D21791" s="4" t="s">
        <v>79326</v>
      </c>
      <c r="E21791" s="4" t="s">
        <v>34</v>
      </c>
      <c r="F21791" s="4">
        <v>9324284578</v>
      </c>
      <c r="G21791" s="4">
        <v>9892359729</v>
      </c>
      <c r="H21791" s="4" t="s">
        <v>79327</v>
      </c>
      <c r="I21791" s="4"/>
      <c r="J21791" s="4" t="s">
        <v>79329</v>
      </c>
      <c r="L21791" s="4" t="s">
        <v>16758</v>
      </c>
      <c r="M21791" s="4" t="s">
        <v>23</v>
      </c>
      <c r="N21791" s="4">
        <v>400003</v>
      </c>
      <c r="O21791" s="4"/>
      <c r="P21791" s="4">
        <v>8045335857</v>
      </c>
      <c r="Q21791" s="31" t="s">
        <v>79324</v>
      </c>
      <c r="R21791" s="4"/>
      <c r="S21791" s="13" t="s">
        <v>202149</v>
      </c>
      <c r="T21791" s="13"/>
      <c r="U21791" s="13"/>
      <c r="V21791" s="13"/>
      <c r="W21791" s="13"/>
    </row>
    <row r="21792" spans="1:23" ht="30" x14ac:dyDescent="0.25">
      <c r="A21792" s="4" t="s">
        <v>79346</v>
      </c>
      <c r="B21792" s="4" t="s">
        <v>22</v>
      </c>
      <c r="C21792" s="4" t="s">
        <v>79344</v>
      </c>
      <c r="D21792" s="4" t="s">
        <v>922</v>
      </c>
      <c r="E21792" s="4" t="s">
        <v>65</v>
      </c>
      <c r="F21792" s="4">
        <v>9224426759</v>
      </c>
      <c r="G21792" s="4">
        <v>9833137214</v>
      </c>
      <c r="H21792" s="4" t="s">
        <v>79345</v>
      </c>
      <c r="I21792" s="4"/>
      <c r="J21792" s="4" t="s">
        <v>79347</v>
      </c>
      <c r="L21792" s="4" t="s">
        <v>79348</v>
      </c>
      <c r="M21792" s="4" t="s">
        <v>23</v>
      </c>
      <c r="N21792" s="4">
        <v>400003</v>
      </c>
      <c r="O21792" s="4"/>
      <c r="P21792" s="4">
        <v>8042537253</v>
      </c>
      <c r="Q21792" s="31" t="s">
        <v>219802</v>
      </c>
      <c r="R21792" s="4"/>
      <c r="S21792" s="13" t="s">
        <v>219803</v>
      </c>
      <c r="T21792" s="13"/>
      <c r="U21792" s="13"/>
      <c r="V21792" s="13"/>
      <c r="W21792" s="13"/>
    </row>
    <row r="21793" spans="1:23" ht="30" x14ac:dyDescent="0.25">
      <c r="A21793" s="4" t="s">
        <v>79387</v>
      </c>
      <c r="B21793" s="4" t="s">
        <v>22</v>
      </c>
      <c r="C21793" s="4" t="s">
        <v>79384</v>
      </c>
      <c r="D21793" s="4" t="s">
        <v>337</v>
      </c>
      <c r="E21793" s="4" t="s">
        <v>84</v>
      </c>
      <c r="F21793" s="4">
        <v>9322674796</v>
      </c>
      <c r="G21793" s="4">
        <v>9821628834</v>
      </c>
      <c r="H21793" s="4" t="s">
        <v>79385</v>
      </c>
      <c r="I21793" s="4" t="s">
        <v>79386</v>
      </c>
      <c r="J21793" s="4" t="s">
        <v>79388</v>
      </c>
      <c r="L21793" s="4"/>
      <c r="M21793" s="4" t="s">
        <v>23</v>
      </c>
      <c r="N21793" s="4">
        <v>400003</v>
      </c>
      <c r="O21793" s="4"/>
      <c r="P21793" s="4">
        <v>8045327512</v>
      </c>
      <c r="Q21793" s="31" t="s">
        <v>219804</v>
      </c>
      <c r="R21793" s="4"/>
      <c r="S21793" s="13" t="s">
        <v>219805</v>
      </c>
      <c r="T21793" s="13"/>
      <c r="U21793" s="13"/>
      <c r="V21793" s="13"/>
      <c r="W21793" s="13"/>
    </row>
    <row r="21794" spans="1:23" ht="45" x14ac:dyDescent="0.25">
      <c r="A21794" s="4" t="s">
        <v>79448</v>
      </c>
      <c r="B21794" s="4" t="s">
        <v>22</v>
      </c>
      <c r="C21794" s="4" t="s">
        <v>20419</v>
      </c>
      <c r="D21794" s="4" t="s">
        <v>45415</v>
      </c>
      <c r="E21794" s="4" t="s">
        <v>27</v>
      </c>
      <c r="F21794" s="4">
        <v>9819506603</v>
      </c>
      <c r="G21794" s="4">
        <v>9821169030</v>
      </c>
      <c r="H21794" s="4" t="s">
        <v>79446</v>
      </c>
      <c r="I21794" s="4" t="s">
        <v>79447</v>
      </c>
      <c r="J21794" s="4" t="s">
        <v>79449</v>
      </c>
      <c r="L21794" s="4" t="s">
        <v>7107</v>
      </c>
      <c r="M21794" s="4" t="s">
        <v>23</v>
      </c>
      <c r="N21794" s="4">
        <v>400078</v>
      </c>
      <c r="O21794" s="4" t="s">
        <v>79450</v>
      </c>
      <c r="P21794" s="4">
        <v>8045324636</v>
      </c>
      <c r="Q21794" s="31" t="s">
        <v>209177</v>
      </c>
      <c r="R21794" s="4"/>
      <c r="S21794" s="13" t="s">
        <v>196220</v>
      </c>
      <c r="T21794" s="13"/>
      <c r="U21794" s="13"/>
      <c r="V21794" s="13"/>
      <c r="W21794" s="13"/>
    </row>
    <row r="21795" spans="1:23" ht="45" x14ac:dyDescent="0.25">
      <c r="A21795" s="4" t="s">
        <v>79497</v>
      </c>
      <c r="B21795" s="4" t="s">
        <v>22</v>
      </c>
      <c r="C21795" s="4" t="s">
        <v>5130</v>
      </c>
      <c r="D21795" s="4" t="s">
        <v>79494</v>
      </c>
      <c r="E21795" s="4" t="s">
        <v>175</v>
      </c>
      <c r="F21795" s="4">
        <v>8108758881</v>
      </c>
      <c r="G21795" s="4">
        <v>9820158881</v>
      </c>
      <c r="H21795" s="4" t="s">
        <v>79495</v>
      </c>
      <c r="I21795" s="4" t="s">
        <v>79496</v>
      </c>
      <c r="J21795" s="4" t="s">
        <v>79498</v>
      </c>
      <c r="L21795" s="4" t="s">
        <v>1971</v>
      </c>
      <c r="M21795" s="4" t="s">
        <v>23</v>
      </c>
      <c r="N21795" s="4">
        <v>400053</v>
      </c>
      <c r="O21795" s="4" t="s">
        <v>79499</v>
      </c>
      <c r="P21795" s="4">
        <v>8048426802</v>
      </c>
      <c r="Q21795" s="31" t="s">
        <v>79493</v>
      </c>
      <c r="R21795" s="4"/>
      <c r="S21795" s="13" t="s">
        <v>229918</v>
      </c>
      <c r="T21795" s="13"/>
      <c r="U21795" s="13"/>
      <c r="V21795" s="13"/>
      <c r="W21795" s="13"/>
    </row>
    <row r="21796" spans="1:23" ht="30" x14ac:dyDescent="0.25">
      <c r="A21796" s="4" t="s">
        <v>79509</v>
      </c>
      <c r="B21796" s="4" t="s">
        <v>22</v>
      </c>
      <c r="C21796" s="4" t="s">
        <v>46241</v>
      </c>
      <c r="D21796" s="4" t="s">
        <v>5783</v>
      </c>
      <c r="E21796" s="4" t="s">
        <v>34</v>
      </c>
      <c r="F21796" s="4">
        <v>8080969033</v>
      </c>
      <c r="G21796" s="4">
        <v>9324554752</v>
      </c>
      <c r="H21796" s="4" t="s">
        <v>79508</v>
      </c>
      <c r="I21796" s="4"/>
      <c r="J21796" s="4" t="s">
        <v>79510</v>
      </c>
      <c r="L21796" s="4" t="s">
        <v>28710</v>
      </c>
      <c r="M21796" s="4" t="s">
        <v>23</v>
      </c>
      <c r="N21796" s="4">
        <v>400018</v>
      </c>
      <c r="O21796" s="4"/>
      <c r="P21796" s="4">
        <v>8071877529</v>
      </c>
      <c r="Q21796" s="31" t="s">
        <v>219806</v>
      </c>
      <c r="R21796" s="4"/>
      <c r="S21796" s="13" t="s">
        <v>219807</v>
      </c>
      <c r="T21796" s="13"/>
      <c r="U21796" s="13"/>
      <c r="V21796" s="13"/>
      <c r="W21796" s="13"/>
    </row>
    <row r="21797" spans="1:23" ht="30" x14ac:dyDescent="0.25">
      <c r="A21797" s="4" t="s">
        <v>79683</v>
      </c>
      <c r="B21797" s="4" t="s">
        <v>22</v>
      </c>
      <c r="C21797" s="4" t="s">
        <v>16541</v>
      </c>
      <c r="D21797" s="4" t="s">
        <v>8405</v>
      </c>
      <c r="E21797" s="4" t="s">
        <v>34</v>
      </c>
      <c r="F21797" s="4">
        <v>7738525869</v>
      </c>
      <c r="G21797" s="4">
        <v>9702947527</v>
      </c>
      <c r="H21797" s="4" t="s">
        <v>79682</v>
      </c>
      <c r="I21797" s="4"/>
      <c r="J21797" s="4" t="s">
        <v>79684</v>
      </c>
      <c r="L21797" s="4" t="s">
        <v>9369</v>
      </c>
      <c r="M21797" s="4" t="s">
        <v>23</v>
      </c>
      <c r="N21797" s="4">
        <v>400022</v>
      </c>
      <c r="O21797" s="4"/>
      <c r="P21797" s="4">
        <v>8071933066</v>
      </c>
      <c r="Q21797" s="31" t="s">
        <v>219808</v>
      </c>
      <c r="R21797" s="4"/>
      <c r="S21797" s="13" t="s">
        <v>219809</v>
      </c>
      <c r="T21797" s="13"/>
      <c r="U21797" s="13"/>
      <c r="V21797" s="13"/>
      <c r="W21797" s="13"/>
    </row>
    <row r="21798" spans="1:23" ht="45" x14ac:dyDescent="0.25">
      <c r="A21798" s="4" t="s">
        <v>79759</v>
      </c>
      <c r="B21798" s="4" t="s">
        <v>22</v>
      </c>
      <c r="C21798" s="4" t="s">
        <v>6125</v>
      </c>
      <c r="D21798" s="4" t="s">
        <v>7082</v>
      </c>
      <c r="E21798" s="4" t="s">
        <v>34</v>
      </c>
      <c r="F21798" s="4">
        <v>9769416449</v>
      </c>
      <c r="G21798" s="4">
        <v>9821746999</v>
      </c>
      <c r="H21798" s="4" t="s">
        <v>79757</v>
      </c>
      <c r="I21798" s="4" t="s">
        <v>79758</v>
      </c>
      <c r="J21798" s="4" t="s">
        <v>79760</v>
      </c>
      <c r="L21798" s="4" t="s">
        <v>1009</v>
      </c>
      <c r="M21798" s="4" t="s">
        <v>23</v>
      </c>
      <c r="N21798" s="4">
        <v>400077</v>
      </c>
      <c r="O21798" s="4" t="s">
        <v>79761</v>
      </c>
      <c r="P21798" s="4">
        <v>8071926654</v>
      </c>
      <c r="Q21798" s="31" t="s">
        <v>79756</v>
      </c>
      <c r="R21798" s="4"/>
      <c r="S21798" s="13" t="s">
        <v>229919</v>
      </c>
      <c r="T21798" s="13"/>
      <c r="U21798" s="13"/>
      <c r="V21798" s="13"/>
      <c r="W21798" s="13"/>
    </row>
    <row r="21799" spans="1:23" x14ac:dyDescent="0.25">
      <c r="A21799" s="4" t="s">
        <v>79766</v>
      </c>
      <c r="B21799" s="4" t="s">
        <v>22</v>
      </c>
      <c r="C21799" s="4" t="s">
        <v>79763</v>
      </c>
      <c r="D21799" s="4" t="s">
        <v>194</v>
      </c>
      <c r="E21799" s="4" t="s">
        <v>27</v>
      </c>
      <c r="F21799" s="4">
        <v>9870934905</v>
      </c>
      <c r="G21799" s="4">
        <v>9821137096</v>
      </c>
      <c r="H21799" s="4" t="s">
        <v>79764</v>
      </c>
      <c r="I21799" s="4" t="s">
        <v>79765</v>
      </c>
      <c r="J21799" s="4" t="s">
        <v>79767</v>
      </c>
      <c r="L21799" s="4" t="s">
        <v>1971</v>
      </c>
      <c r="M21799" s="4" t="s">
        <v>23</v>
      </c>
      <c r="N21799" s="4">
        <v>400053</v>
      </c>
      <c r="O21799" s="4"/>
      <c r="P21799" s="4">
        <v>8048118755</v>
      </c>
      <c r="Q21799" s="31" t="s">
        <v>79762</v>
      </c>
      <c r="R21799" s="4"/>
      <c r="S21799" s="13" t="s">
        <v>219810</v>
      </c>
      <c r="T21799" s="13"/>
      <c r="U21799" s="13"/>
      <c r="V21799" s="13"/>
      <c r="W21799" s="13"/>
    </row>
    <row r="21800" spans="1:23" ht="45" x14ac:dyDescent="0.25">
      <c r="A21800" s="4" t="s">
        <v>79818</v>
      </c>
      <c r="B21800" s="4" t="s">
        <v>22</v>
      </c>
      <c r="C21800" s="4" t="s">
        <v>2693</v>
      </c>
      <c r="D21800" s="4" t="s">
        <v>7547</v>
      </c>
      <c r="E21800" s="4" t="s">
        <v>27</v>
      </c>
      <c r="F21800" s="4">
        <v>9930015735</v>
      </c>
      <c r="G21800" s="4">
        <v>9930142295</v>
      </c>
      <c r="H21800" s="4" t="s">
        <v>79817</v>
      </c>
      <c r="I21800" s="4"/>
      <c r="J21800" s="4" t="s">
        <v>79819</v>
      </c>
      <c r="L21800" s="4" t="s">
        <v>79820</v>
      </c>
      <c r="M21800" s="4" t="s">
        <v>23</v>
      </c>
      <c r="N21800" s="4">
        <v>421201</v>
      </c>
      <c r="O21800" s="4" t="s">
        <v>79821</v>
      </c>
      <c r="P21800" s="4">
        <v>8045137963</v>
      </c>
      <c r="Q21800" s="31" t="s">
        <v>79816</v>
      </c>
      <c r="R21800" s="4"/>
      <c r="S21800" s="13" t="s">
        <v>229920</v>
      </c>
      <c r="T21800" s="13"/>
      <c r="U21800" s="13"/>
      <c r="V21800" s="13"/>
      <c r="W21800" s="13"/>
    </row>
    <row r="21801" spans="1:23" ht="30" x14ac:dyDescent="0.25">
      <c r="A21801" s="4" t="s">
        <v>79830</v>
      </c>
      <c r="B21801" s="4" t="s">
        <v>22</v>
      </c>
      <c r="C21801" s="4" t="s">
        <v>4461</v>
      </c>
      <c r="D21801" s="4" t="s">
        <v>46260</v>
      </c>
      <c r="E21801" s="4" t="s">
        <v>100</v>
      </c>
      <c r="F21801" s="4">
        <v>8860233019</v>
      </c>
      <c r="G21801" s="4">
        <v>8149830294</v>
      </c>
      <c r="H21801" s="4" t="s">
        <v>79829</v>
      </c>
      <c r="I21801" s="4"/>
      <c r="J21801" s="4" t="s">
        <v>79831</v>
      </c>
      <c r="L21801" s="4" t="s">
        <v>79832</v>
      </c>
      <c r="M21801" s="4" t="s">
        <v>23</v>
      </c>
      <c r="N21801" s="4">
        <v>402106</v>
      </c>
      <c r="O21801" s="4"/>
      <c r="P21801" s="4">
        <v>8048088879</v>
      </c>
      <c r="Q21801" s="31" t="s">
        <v>219811</v>
      </c>
      <c r="R21801" s="4"/>
      <c r="S21801" s="13" t="s">
        <v>219812</v>
      </c>
      <c r="T21801" s="13"/>
      <c r="U21801" s="13"/>
      <c r="V21801" s="13"/>
      <c r="W21801" s="13"/>
    </row>
    <row r="21802" spans="1:23" ht="30" x14ac:dyDescent="0.25">
      <c r="A21802" s="4" t="s">
        <v>80001</v>
      </c>
      <c r="B21802" s="4" t="s">
        <v>22</v>
      </c>
      <c r="C21802" s="4" t="s">
        <v>520</v>
      </c>
      <c r="D21802" s="4" t="s">
        <v>66079</v>
      </c>
      <c r="E21802" s="4" t="s">
        <v>34</v>
      </c>
      <c r="F21802" s="4">
        <v>8422999955</v>
      </c>
      <c r="G21802" s="4"/>
      <c r="H21802" s="4" t="s">
        <v>80000</v>
      </c>
      <c r="I21802" s="4"/>
      <c r="J21802" s="4" t="s">
        <v>80002</v>
      </c>
      <c r="L21802" s="4" t="s">
        <v>80003</v>
      </c>
      <c r="M21802" s="4" t="s">
        <v>23</v>
      </c>
      <c r="N21802" s="4">
        <v>400054</v>
      </c>
      <c r="O21802" s="4"/>
      <c r="P21802" s="4">
        <v>8071596702</v>
      </c>
      <c r="Q21802" s="31" t="s">
        <v>205375</v>
      </c>
      <c r="R21802" s="4"/>
      <c r="S21802" s="13" t="s">
        <v>202150</v>
      </c>
      <c r="T21802" s="13"/>
      <c r="U21802" s="13"/>
      <c r="V21802" s="13"/>
      <c r="W21802" s="13"/>
    </row>
    <row r="21803" spans="1:23" ht="45" x14ac:dyDescent="0.25">
      <c r="A21803" s="4" t="s">
        <v>80011</v>
      </c>
      <c r="B21803" s="4" t="s">
        <v>22</v>
      </c>
      <c r="C21803" s="4" t="s">
        <v>419</v>
      </c>
      <c r="D21803" s="4" t="s">
        <v>111</v>
      </c>
      <c r="E21803" s="4" t="s">
        <v>80009</v>
      </c>
      <c r="F21803" s="4">
        <v>9820099883</v>
      </c>
      <c r="G21803" s="4">
        <v>9819852353</v>
      </c>
      <c r="H21803" s="4" t="s">
        <v>80010</v>
      </c>
      <c r="I21803" s="4"/>
      <c r="J21803" s="4" t="s">
        <v>80012</v>
      </c>
      <c r="L21803" s="4" t="s">
        <v>775</v>
      </c>
      <c r="M21803" s="4" t="s">
        <v>23</v>
      </c>
      <c r="N21803" s="4">
        <v>400028</v>
      </c>
      <c r="O21803" s="4" t="s">
        <v>80013</v>
      </c>
      <c r="P21803" s="4">
        <v>8046061033</v>
      </c>
      <c r="Q21803" s="31" t="s">
        <v>209178</v>
      </c>
      <c r="R21803" s="4"/>
      <c r="S21803" s="13" t="s">
        <v>229921</v>
      </c>
      <c r="T21803" s="13"/>
      <c r="U21803" s="13"/>
      <c r="V21803" s="13"/>
      <c r="W21803" s="13"/>
    </row>
    <row r="21804" spans="1:23" x14ac:dyDescent="0.25">
      <c r="A21804" s="4" t="s">
        <v>80037</v>
      </c>
      <c r="B21804" s="4" t="s">
        <v>22</v>
      </c>
      <c r="C21804" s="4" t="s">
        <v>4808</v>
      </c>
      <c r="D21804" s="4" t="s">
        <v>80035</v>
      </c>
      <c r="E21804" s="4" t="s">
        <v>27</v>
      </c>
      <c r="F21804" s="4">
        <v>9892729999</v>
      </c>
      <c r="G21804" s="4"/>
      <c r="H21804" s="4" t="s">
        <v>80036</v>
      </c>
      <c r="I21804" s="4"/>
      <c r="J21804" s="4" t="s">
        <v>80038</v>
      </c>
      <c r="L21804" s="4" t="s">
        <v>80039</v>
      </c>
      <c r="M21804" s="4" t="s">
        <v>23</v>
      </c>
      <c r="N21804" s="4">
        <v>400003</v>
      </c>
      <c r="O21804" s="4"/>
      <c r="P21804" s="4">
        <v>8048610911</v>
      </c>
      <c r="Q21804" s="31" t="s">
        <v>80034</v>
      </c>
      <c r="R21804" s="4"/>
      <c r="S21804" s="13" t="s">
        <v>219813</v>
      </c>
      <c r="T21804" s="13"/>
      <c r="U21804" s="13"/>
      <c r="V21804" s="13"/>
      <c r="W21804" s="13"/>
    </row>
    <row r="21805" spans="1:23" ht="45" x14ac:dyDescent="0.25">
      <c r="A21805" s="4" t="s">
        <v>80075</v>
      </c>
      <c r="B21805" s="4" t="s">
        <v>22</v>
      </c>
      <c r="C21805" s="4" t="s">
        <v>1887</v>
      </c>
      <c r="D21805" s="4"/>
      <c r="E21805" s="4" t="s">
        <v>65</v>
      </c>
      <c r="F21805" s="4">
        <v>9821421925</v>
      </c>
      <c r="G21805" s="4"/>
      <c r="H21805" s="4" t="s">
        <v>80074</v>
      </c>
      <c r="I21805" s="4"/>
      <c r="J21805" s="4" t="s">
        <v>80076</v>
      </c>
      <c r="L21805" s="4" t="s">
        <v>3213</v>
      </c>
      <c r="M21805" s="4" t="s">
        <v>23</v>
      </c>
      <c r="N21805" s="4">
        <v>400101</v>
      </c>
      <c r="O21805" s="4"/>
      <c r="P21805" s="4">
        <v>8046083877</v>
      </c>
      <c r="Q21805" s="31" t="s">
        <v>80073</v>
      </c>
      <c r="R21805" s="4"/>
      <c r="S21805" s="13" t="s">
        <v>229922</v>
      </c>
      <c r="T21805" s="13"/>
      <c r="U21805" s="13"/>
      <c r="V21805" s="13"/>
      <c r="W21805" s="13"/>
    </row>
    <row r="21806" spans="1:23" ht="45" x14ac:dyDescent="0.25">
      <c r="A21806" s="4" t="s">
        <v>80083</v>
      </c>
      <c r="B21806" s="4" t="s">
        <v>22</v>
      </c>
      <c r="C21806" s="4" t="s">
        <v>562</v>
      </c>
      <c r="D21806" s="4" t="s">
        <v>80080</v>
      </c>
      <c r="E21806" s="4" t="s">
        <v>34</v>
      </c>
      <c r="F21806" s="4">
        <v>8369175846</v>
      </c>
      <c r="G21806" s="4">
        <v>9702145030</v>
      </c>
      <c r="H21806" s="4" t="s">
        <v>80081</v>
      </c>
      <c r="I21806" s="4" t="s">
        <v>80082</v>
      </c>
      <c r="J21806" s="4" t="s">
        <v>80084</v>
      </c>
      <c r="L21806" s="4" t="s">
        <v>693</v>
      </c>
      <c r="M21806" s="4" t="s">
        <v>23</v>
      </c>
      <c r="N21806" s="4">
        <v>400013</v>
      </c>
      <c r="O21806" s="4"/>
      <c r="P21806" s="4">
        <v>8071814471</v>
      </c>
      <c r="Q21806" s="31" t="s">
        <v>219814</v>
      </c>
      <c r="R21806" s="4"/>
      <c r="S21806" s="13" t="s">
        <v>219815</v>
      </c>
      <c r="T21806" s="13"/>
      <c r="U21806" s="13"/>
      <c r="V21806" s="13"/>
      <c r="W21806" s="13"/>
    </row>
    <row r="21807" spans="1:23" x14ac:dyDescent="0.25">
      <c r="A21807" s="4" t="s">
        <v>80140</v>
      </c>
      <c r="B21807" s="4" t="s">
        <v>22</v>
      </c>
      <c r="C21807" s="4" t="s">
        <v>33348</v>
      </c>
      <c r="D21807" s="4" t="s">
        <v>21386</v>
      </c>
      <c r="E21807" s="4" t="s">
        <v>74</v>
      </c>
      <c r="F21807" s="4">
        <v>9820662045</v>
      </c>
      <c r="G21807" s="4"/>
      <c r="H21807" s="4" t="s">
        <v>80139</v>
      </c>
      <c r="I21807" s="4"/>
      <c r="J21807" s="4" t="s">
        <v>80141</v>
      </c>
      <c r="L21807" s="4" t="s">
        <v>80142</v>
      </c>
      <c r="M21807" s="4" t="s">
        <v>23</v>
      </c>
      <c r="N21807" s="4">
        <v>400064</v>
      </c>
      <c r="O21807" s="4" t="s">
        <v>80143</v>
      </c>
      <c r="P21807" s="4">
        <v>8046057598</v>
      </c>
      <c r="Q21807" s="31" t="s">
        <v>80137</v>
      </c>
      <c r="R21807" s="4"/>
      <c r="S21807" s="13" t="s">
        <v>80138</v>
      </c>
      <c r="T21807" s="13"/>
      <c r="U21807" s="13"/>
      <c r="V21807" s="13"/>
      <c r="W21807" s="13"/>
    </row>
    <row r="21808" spans="1:23" ht="45" x14ac:dyDescent="0.25">
      <c r="A21808" s="4" t="s">
        <v>80205</v>
      </c>
      <c r="B21808" s="4" t="s">
        <v>22</v>
      </c>
      <c r="C21808" s="4" t="s">
        <v>2693</v>
      </c>
      <c r="D21808" s="4" t="s">
        <v>80202</v>
      </c>
      <c r="E21808" s="4" t="s">
        <v>27</v>
      </c>
      <c r="F21808" s="4">
        <v>9757499669</v>
      </c>
      <c r="G21808" s="4">
        <v>9930211023</v>
      </c>
      <c r="H21808" s="4" t="s">
        <v>80203</v>
      </c>
      <c r="I21808" s="4" t="s">
        <v>80204</v>
      </c>
      <c r="J21808" s="4" t="s">
        <v>80206</v>
      </c>
      <c r="L21808" s="4" t="s">
        <v>24693</v>
      </c>
      <c r="M21808" s="4" t="s">
        <v>23</v>
      </c>
      <c r="N21808" s="4">
        <v>400021</v>
      </c>
      <c r="O21808" s="4" t="s">
        <v>80207</v>
      </c>
      <c r="P21808" s="4">
        <v>8048562435</v>
      </c>
      <c r="Q21808" s="31" t="s">
        <v>209179</v>
      </c>
      <c r="R21808" s="4"/>
      <c r="S21808" s="13" t="s">
        <v>229923</v>
      </c>
      <c r="T21808" s="13"/>
      <c r="U21808" s="13"/>
      <c r="V21808" s="13"/>
      <c r="W21808" s="13"/>
    </row>
    <row r="21809" spans="1:23" ht="30" x14ac:dyDescent="0.25">
      <c r="A21809" s="4" t="s">
        <v>80224</v>
      </c>
      <c r="B21809" s="4" t="s">
        <v>22</v>
      </c>
      <c r="C21809" s="4" t="s">
        <v>867</v>
      </c>
      <c r="D21809" s="4" t="s">
        <v>43330</v>
      </c>
      <c r="E21809" s="4" t="s">
        <v>34</v>
      </c>
      <c r="F21809" s="4">
        <v>9702687709</v>
      </c>
      <c r="G21809" s="4"/>
      <c r="H21809" s="4" t="s">
        <v>80223</v>
      </c>
      <c r="I21809" s="4"/>
      <c r="J21809" s="4" t="s">
        <v>80225</v>
      </c>
      <c r="L21809" s="4" t="s">
        <v>13805</v>
      </c>
      <c r="M21809" s="4" t="s">
        <v>23</v>
      </c>
      <c r="N21809" s="4">
        <v>400086</v>
      </c>
      <c r="O21809" s="4"/>
      <c r="P21809" s="4">
        <v>8071927602</v>
      </c>
      <c r="Q21809" s="31" t="s">
        <v>209180</v>
      </c>
      <c r="R21809" s="4"/>
      <c r="S21809" s="13" t="s">
        <v>196221</v>
      </c>
      <c r="T21809" s="13"/>
      <c r="U21809" s="13"/>
      <c r="V21809" s="13"/>
      <c r="W21809" s="13"/>
    </row>
    <row r="21810" spans="1:23" ht="30" x14ac:dyDescent="0.25">
      <c r="A21810" s="4" t="s">
        <v>80283</v>
      </c>
      <c r="B21810" s="4" t="s">
        <v>22</v>
      </c>
      <c r="C21810" s="4" t="s">
        <v>26369</v>
      </c>
      <c r="D21810" s="4"/>
      <c r="E21810" s="4" t="s">
        <v>38159</v>
      </c>
      <c r="F21810" s="4">
        <v>7977345318</v>
      </c>
      <c r="G21810" s="4">
        <v>9869664401</v>
      </c>
      <c r="H21810" s="4" t="s">
        <v>80282</v>
      </c>
      <c r="I21810" s="4"/>
      <c r="J21810" s="4" t="s">
        <v>80284</v>
      </c>
      <c r="L21810" s="4" t="s">
        <v>80285</v>
      </c>
      <c r="M21810" s="4" t="s">
        <v>23</v>
      </c>
      <c r="N21810" s="4">
        <v>400007</v>
      </c>
      <c r="O21810" s="4" t="s">
        <v>80286</v>
      </c>
      <c r="P21810" s="4">
        <v>8049674186</v>
      </c>
      <c r="Q21810" s="31" t="s">
        <v>219816</v>
      </c>
      <c r="R21810" s="4"/>
      <c r="S21810" s="13" t="s">
        <v>219817</v>
      </c>
      <c r="T21810" s="13"/>
      <c r="U21810" s="13"/>
      <c r="V21810" s="13"/>
      <c r="W21810" s="13"/>
    </row>
    <row r="21811" spans="1:23" ht="45" x14ac:dyDescent="0.25">
      <c r="A21811" s="4" t="s">
        <v>80316</v>
      </c>
      <c r="B21811" s="4" t="s">
        <v>22</v>
      </c>
      <c r="C21811" s="4" t="s">
        <v>9104</v>
      </c>
      <c r="D21811" s="4" t="s">
        <v>80314</v>
      </c>
      <c r="E21811" s="4" t="s">
        <v>34</v>
      </c>
      <c r="F21811" s="4">
        <v>9223293883</v>
      </c>
      <c r="G21811" s="4"/>
      <c r="H21811" s="4" t="s">
        <v>80315</v>
      </c>
      <c r="I21811" s="4"/>
      <c r="J21811" s="4" t="s">
        <v>80317</v>
      </c>
      <c r="L21811" s="4" t="s">
        <v>56191</v>
      </c>
      <c r="M21811" s="4" t="s">
        <v>23</v>
      </c>
      <c r="N21811" s="4">
        <v>400095</v>
      </c>
      <c r="O21811" s="4"/>
      <c r="P21811" s="4">
        <v>8049472034</v>
      </c>
      <c r="Q21811" s="31" t="s">
        <v>80313</v>
      </c>
      <c r="R21811" s="4"/>
      <c r="S21811" s="13" t="s">
        <v>219818</v>
      </c>
      <c r="T21811" s="13"/>
      <c r="U21811" s="13"/>
      <c r="V21811" s="13"/>
      <c r="W21811" s="13"/>
    </row>
    <row r="21812" spans="1:23" ht="45" x14ac:dyDescent="0.25">
      <c r="A21812" s="4" t="s">
        <v>80355</v>
      </c>
      <c r="B21812" s="4" t="s">
        <v>22</v>
      </c>
      <c r="C21812" s="4" t="s">
        <v>80352</v>
      </c>
      <c r="D21812" s="4" t="s">
        <v>655</v>
      </c>
      <c r="E21812" s="4" t="s">
        <v>34</v>
      </c>
      <c r="F21812" s="4">
        <v>9821303057</v>
      </c>
      <c r="G21812" s="4"/>
      <c r="H21812" s="4" t="s">
        <v>80353</v>
      </c>
      <c r="I21812" s="4" t="s">
        <v>80354</v>
      </c>
      <c r="J21812" s="4" t="s">
        <v>80356</v>
      </c>
      <c r="L21812" s="4" t="s">
        <v>21877</v>
      </c>
      <c r="M21812" s="4" t="s">
        <v>23</v>
      </c>
      <c r="N21812" s="4">
        <v>400028</v>
      </c>
      <c r="O21812" s="4"/>
      <c r="P21812" s="4">
        <v>8048618944</v>
      </c>
      <c r="Q21812" s="31" t="s">
        <v>209181</v>
      </c>
      <c r="R21812" s="4"/>
      <c r="S21812" s="13" t="s">
        <v>219819</v>
      </c>
      <c r="T21812" s="13"/>
      <c r="U21812" s="13"/>
      <c r="V21812" s="13"/>
      <c r="W21812" s="13"/>
    </row>
    <row r="21813" spans="1:23" ht="30" x14ac:dyDescent="0.25">
      <c r="A21813" s="4" t="s">
        <v>80551</v>
      </c>
      <c r="B21813" s="4" t="s">
        <v>22</v>
      </c>
      <c r="C21813" s="4" t="s">
        <v>532</v>
      </c>
      <c r="D21813" s="4" t="s">
        <v>80548</v>
      </c>
      <c r="E21813" s="4" t="s">
        <v>34</v>
      </c>
      <c r="F21813" s="4">
        <v>9821151161</v>
      </c>
      <c r="G21813" s="4">
        <v>9322298108</v>
      </c>
      <c r="H21813" s="4" t="s">
        <v>80549</v>
      </c>
      <c r="I21813" s="4" t="s">
        <v>80550</v>
      </c>
      <c r="J21813" s="4" t="s">
        <v>80552</v>
      </c>
      <c r="L21813" s="4" t="s">
        <v>80553</v>
      </c>
      <c r="M21813" s="4" t="s">
        <v>23</v>
      </c>
      <c r="N21813" s="4">
        <v>400101</v>
      </c>
      <c r="O21813" s="4"/>
      <c r="P21813" s="4">
        <v>8046035512</v>
      </c>
      <c r="Q21813" s="31" t="s">
        <v>219820</v>
      </c>
      <c r="R21813" s="4"/>
      <c r="S21813" s="13" t="s">
        <v>219821</v>
      </c>
      <c r="T21813" s="13"/>
      <c r="U21813" s="13"/>
      <c r="V21813" s="13"/>
      <c r="W21813" s="13"/>
    </row>
    <row r="21814" spans="1:23" ht="30" x14ac:dyDescent="0.25">
      <c r="A21814" s="4" t="s">
        <v>80592</v>
      </c>
      <c r="B21814" s="4" t="s">
        <v>22</v>
      </c>
      <c r="C21814" s="4" t="s">
        <v>6715</v>
      </c>
      <c r="D21814" s="4" t="s">
        <v>80590</v>
      </c>
      <c r="E21814" s="4" t="s">
        <v>689</v>
      </c>
      <c r="F21814" s="4">
        <v>8872739160</v>
      </c>
      <c r="G21814" s="4">
        <v>9930582704</v>
      </c>
      <c r="H21814" s="4" t="s">
        <v>80591</v>
      </c>
      <c r="I21814" s="4"/>
      <c r="J21814" s="4" t="s">
        <v>80593</v>
      </c>
      <c r="L21814" s="4" t="s">
        <v>5345</v>
      </c>
      <c r="M21814" s="4" t="s">
        <v>23</v>
      </c>
      <c r="N21814" s="4">
        <v>400051</v>
      </c>
      <c r="O21814" s="4"/>
      <c r="P21814" s="4">
        <v>8048085740</v>
      </c>
      <c r="Q21814" s="31" t="s">
        <v>219822</v>
      </c>
      <c r="R21814" s="4"/>
      <c r="S21814" s="13" t="s">
        <v>219823</v>
      </c>
      <c r="T21814" s="13"/>
      <c r="U21814" s="13"/>
      <c r="V21814" s="13"/>
      <c r="W21814" s="13"/>
    </row>
    <row r="21815" spans="1:23" ht="30" x14ac:dyDescent="0.25">
      <c r="A21815" s="4" t="s">
        <v>80652</v>
      </c>
      <c r="B21815" s="4" t="s">
        <v>22</v>
      </c>
      <c r="C21815" s="4" t="s">
        <v>80649</v>
      </c>
      <c r="D21815" s="4" t="s">
        <v>80650</v>
      </c>
      <c r="E21815" s="4" t="s">
        <v>34</v>
      </c>
      <c r="F21815" s="4">
        <v>7045377930</v>
      </c>
      <c r="G21815" s="4"/>
      <c r="H21815" s="4" t="s">
        <v>80651</v>
      </c>
      <c r="I21815" s="4"/>
      <c r="J21815" s="4" t="s">
        <v>80653</v>
      </c>
      <c r="L21815" s="4" t="s">
        <v>80654</v>
      </c>
      <c r="M21815" s="4" t="s">
        <v>23</v>
      </c>
      <c r="N21815" s="4">
        <v>400031</v>
      </c>
      <c r="O21815" s="4"/>
      <c r="P21815" s="4">
        <v>8071862207</v>
      </c>
      <c r="Q21815" s="31" t="s">
        <v>80648</v>
      </c>
      <c r="R21815" s="4"/>
      <c r="S21815" s="13" t="s">
        <v>196222</v>
      </c>
      <c r="T21815" s="13"/>
      <c r="U21815" s="13"/>
      <c r="V21815" s="13"/>
      <c r="W21815" s="13"/>
    </row>
    <row r="21816" spans="1:23" x14ac:dyDescent="0.25">
      <c r="A21816" s="4" t="s">
        <v>80673</v>
      </c>
      <c r="B21816" s="4" t="s">
        <v>22</v>
      </c>
      <c r="C21816" s="4" t="s">
        <v>17777</v>
      </c>
      <c r="D21816" s="4" t="s">
        <v>6380</v>
      </c>
      <c r="E21816" s="4" t="s">
        <v>74</v>
      </c>
      <c r="F21816" s="4">
        <v>9022284357</v>
      </c>
      <c r="G21816" s="4">
        <v>9821949600</v>
      </c>
      <c r="H21816" s="4" t="s">
        <v>80672</v>
      </c>
      <c r="I21816" s="4"/>
      <c r="J21816" s="4" t="s">
        <v>80674</v>
      </c>
      <c r="L21816" s="4" t="s">
        <v>2768</v>
      </c>
      <c r="M21816" s="4" t="s">
        <v>23</v>
      </c>
      <c r="N21816" s="4">
        <v>400002</v>
      </c>
      <c r="O21816" s="4"/>
      <c r="P21816" s="4">
        <v>8048426201</v>
      </c>
      <c r="Q21816" s="31" t="s">
        <v>205376</v>
      </c>
      <c r="R21816" s="4"/>
      <c r="S21816" s="13" t="s">
        <v>219824</v>
      </c>
      <c r="T21816" s="13"/>
      <c r="U21816" s="13"/>
      <c r="V21816" s="13"/>
      <c r="W21816" s="13"/>
    </row>
    <row r="21817" spans="1:23" ht="30" x14ac:dyDescent="0.25">
      <c r="A21817" s="4" t="s">
        <v>80768</v>
      </c>
      <c r="B21817" s="4" t="s">
        <v>22</v>
      </c>
      <c r="C21817" s="4" t="s">
        <v>14576</v>
      </c>
      <c r="D21817" s="4" t="s">
        <v>80766</v>
      </c>
      <c r="E21817" s="4" t="s">
        <v>27</v>
      </c>
      <c r="F21817" s="4">
        <v>9820028168</v>
      </c>
      <c r="G21817" s="4"/>
      <c r="H21817" s="4" t="s">
        <v>80767</v>
      </c>
      <c r="I21817" s="4"/>
      <c r="J21817" s="4" t="s">
        <v>80769</v>
      </c>
      <c r="L21817" s="4" t="s">
        <v>367</v>
      </c>
      <c r="M21817" s="4" t="s">
        <v>23</v>
      </c>
      <c r="N21817" s="4">
        <v>400064</v>
      </c>
      <c r="O21817" s="4"/>
      <c r="P21817" s="4">
        <v>8045326425</v>
      </c>
      <c r="Q21817" s="31" t="s">
        <v>80764</v>
      </c>
      <c r="R21817" s="4"/>
      <c r="S21817" s="13" t="s">
        <v>80765</v>
      </c>
      <c r="T21817" s="13"/>
      <c r="U21817" s="13"/>
      <c r="V21817" s="13"/>
      <c r="W21817" s="13"/>
    </row>
    <row r="21818" spans="1:23" x14ac:dyDescent="0.25">
      <c r="A21818" s="4" t="s">
        <v>80869</v>
      </c>
      <c r="B21818" s="4" t="s">
        <v>22</v>
      </c>
      <c r="C21818" s="4" t="s">
        <v>9608</v>
      </c>
      <c r="D21818" s="4" t="s">
        <v>16579</v>
      </c>
      <c r="E21818" s="4" t="s">
        <v>84</v>
      </c>
      <c r="F21818" s="4">
        <v>9821250553</v>
      </c>
      <c r="G21818" s="4">
        <v>9821388033</v>
      </c>
      <c r="H21818" s="4" t="s">
        <v>80867</v>
      </c>
      <c r="I21818" s="4" t="s">
        <v>80868</v>
      </c>
      <c r="J21818" s="4" t="s">
        <v>80870</v>
      </c>
      <c r="L21818" s="4" t="s">
        <v>50518</v>
      </c>
      <c r="M21818" s="4" t="s">
        <v>23</v>
      </c>
      <c r="N21818" s="4">
        <v>400007</v>
      </c>
      <c r="O21818" s="4"/>
      <c r="P21818" s="4">
        <v>8048575360</v>
      </c>
      <c r="Q21818" s="31"/>
      <c r="R21818" s="4"/>
      <c r="S21818" s="13" t="s">
        <v>202151</v>
      </c>
      <c r="T21818" s="13"/>
      <c r="U21818" s="13"/>
      <c r="V21818" s="13"/>
      <c r="W21818" s="13"/>
    </row>
    <row r="21819" spans="1:23" ht="45" x14ac:dyDescent="0.25">
      <c r="A21819" s="4" t="s">
        <v>80884</v>
      </c>
      <c r="B21819" s="4" t="s">
        <v>22</v>
      </c>
      <c r="C21819" s="4" t="s">
        <v>80881</v>
      </c>
      <c r="D21819" s="4" t="s">
        <v>2183</v>
      </c>
      <c r="E21819" s="4" t="s">
        <v>34</v>
      </c>
      <c r="F21819" s="4">
        <v>9867243101</v>
      </c>
      <c r="G21819" s="4">
        <v>9870006543</v>
      </c>
      <c r="H21819" s="4" t="s">
        <v>80882</v>
      </c>
      <c r="I21819" s="4" t="s">
        <v>80883</v>
      </c>
      <c r="J21819" s="4" t="s">
        <v>80885</v>
      </c>
      <c r="L21819" s="4" t="s">
        <v>80886</v>
      </c>
      <c r="M21819" s="4" t="s">
        <v>23</v>
      </c>
      <c r="N21819" s="4">
        <v>400093</v>
      </c>
      <c r="O21819" s="4" t="s">
        <v>80887</v>
      </c>
      <c r="P21819" s="4">
        <v>8071814553</v>
      </c>
      <c r="Q21819" s="31" t="s">
        <v>219825</v>
      </c>
      <c r="R21819" s="4"/>
      <c r="S21819" s="13" t="s">
        <v>219826</v>
      </c>
      <c r="T21819" s="13"/>
      <c r="U21819" s="13"/>
      <c r="V21819" s="13"/>
      <c r="W21819" s="13"/>
    </row>
    <row r="21820" spans="1:23" x14ac:dyDescent="0.25">
      <c r="A21820" s="4" t="s">
        <v>80891</v>
      </c>
      <c r="B21820" s="4" t="s">
        <v>22</v>
      </c>
      <c r="C21820" s="4" t="s">
        <v>5406</v>
      </c>
      <c r="D21820" s="4" t="s">
        <v>7761</v>
      </c>
      <c r="E21820" s="4" t="s">
        <v>34</v>
      </c>
      <c r="F21820" s="4">
        <v>9967212965</v>
      </c>
      <c r="G21820" s="4">
        <v>9967531459</v>
      </c>
      <c r="H21820" s="4" t="s">
        <v>80889</v>
      </c>
      <c r="I21820" s="4" t="s">
        <v>80890</v>
      </c>
      <c r="J21820" s="4" t="s">
        <v>80892</v>
      </c>
      <c r="L21820" s="4"/>
      <c r="M21820" s="4" t="s">
        <v>23</v>
      </c>
      <c r="N21820" s="4">
        <v>400074</v>
      </c>
      <c r="O21820" s="4"/>
      <c r="P21820" s="4">
        <v>8071864620</v>
      </c>
      <c r="Q21820" s="31" t="s">
        <v>80888</v>
      </c>
      <c r="R21820" s="4"/>
      <c r="S21820" s="13" t="s">
        <v>202152</v>
      </c>
      <c r="T21820" s="13"/>
      <c r="U21820" s="13"/>
      <c r="V21820" s="13"/>
      <c r="W21820" s="13"/>
    </row>
    <row r="21821" spans="1:23" ht="45" x14ac:dyDescent="0.25">
      <c r="A21821" s="4" t="s">
        <v>80895</v>
      </c>
      <c r="B21821" s="4" t="s">
        <v>22</v>
      </c>
      <c r="C21821" s="4" t="s">
        <v>1887</v>
      </c>
      <c r="D21821" s="4" t="s">
        <v>6569</v>
      </c>
      <c r="E21821" s="4" t="s">
        <v>34</v>
      </c>
      <c r="F21821" s="4">
        <v>8424993366</v>
      </c>
      <c r="G21821" s="4">
        <v>9821754124</v>
      </c>
      <c r="H21821" s="4" t="s">
        <v>80893</v>
      </c>
      <c r="I21821" s="4" t="s">
        <v>80894</v>
      </c>
      <c r="J21821" s="4" t="s">
        <v>80896</v>
      </c>
      <c r="L21821" s="4" t="s">
        <v>367</v>
      </c>
      <c r="M21821" s="4" t="s">
        <v>23</v>
      </c>
      <c r="N21821" s="4">
        <v>400064</v>
      </c>
      <c r="O21821" s="4"/>
      <c r="P21821" s="4">
        <v>8071589288</v>
      </c>
      <c r="Q21821" s="31" t="s">
        <v>219827</v>
      </c>
      <c r="R21821" s="4"/>
      <c r="S21821" s="13" t="s">
        <v>219828</v>
      </c>
      <c r="T21821" s="13"/>
      <c r="U21821" s="13"/>
      <c r="V21821" s="13"/>
      <c r="W21821" s="13"/>
    </row>
    <row r="21822" spans="1:23" x14ac:dyDescent="0.25">
      <c r="A21822" s="4" t="s">
        <v>80956</v>
      </c>
      <c r="B21822" s="4" t="s">
        <v>22</v>
      </c>
      <c r="C21822" s="4" t="s">
        <v>31227</v>
      </c>
      <c r="D21822" s="4" t="s">
        <v>80954</v>
      </c>
      <c r="E21822" s="4" t="s">
        <v>34</v>
      </c>
      <c r="F21822" s="4">
        <v>9920192999</v>
      </c>
      <c r="G21822" s="4">
        <v>9004277779</v>
      </c>
      <c r="H21822" s="4" t="s">
        <v>80955</v>
      </c>
      <c r="I21822" s="4"/>
      <c r="J21822" s="4" t="s">
        <v>80957</v>
      </c>
      <c r="L21822" s="4" t="s">
        <v>3213</v>
      </c>
      <c r="M21822" s="4" t="s">
        <v>23</v>
      </c>
      <c r="N21822" s="4">
        <v>400101</v>
      </c>
      <c r="O21822" s="4" t="s">
        <v>80958</v>
      </c>
      <c r="P21822" s="4">
        <v>8071645596</v>
      </c>
      <c r="Q21822" s="31"/>
      <c r="R21822" s="4"/>
      <c r="S21822" s="13" t="s">
        <v>219829</v>
      </c>
      <c r="T21822" s="13"/>
      <c r="U21822" s="13"/>
      <c r="V21822" s="13"/>
      <c r="W21822" s="13"/>
    </row>
    <row r="21823" spans="1:23" ht="30" x14ac:dyDescent="0.25">
      <c r="A21823" s="4" t="s">
        <v>80976</v>
      </c>
      <c r="B21823" s="4" t="s">
        <v>22</v>
      </c>
      <c r="C21823" s="4" t="s">
        <v>16763</v>
      </c>
      <c r="D21823" s="4" t="s">
        <v>80974</v>
      </c>
      <c r="E21823" s="4" t="s">
        <v>84</v>
      </c>
      <c r="F21823" s="4">
        <v>9820305119</v>
      </c>
      <c r="G21823" s="4"/>
      <c r="H21823" s="4" t="s">
        <v>80975</v>
      </c>
      <c r="I21823" s="4"/>
      <c r="J21823" s="4" t="s">
        <v>80977</v>
      </c>
      <c r="L21823" s="4" t="s">
        <v>5465</v>
      </c>
      <c r="M21823" s="4" t="s">
        <v>23</v>
      </c>
      <c r="N21823" s="4">
        <v>400056</v>
      </c>
      <c r="O21823" s="4" t="s">
        <v>80978</v>
      </c>
      <c r="P21823" s="4">
        <v>8045358017</v>
      </c>
      <c r="Q21823" s="31" t="s">
        <v>80973</v>
      </c>
      <c r="R21823" s="4"/>
      <c r="S21823" s="13" t="s">
        <v>229924</v>
      </c>
      <c r="T21823" s="13"/>
      <c r="U21823" s="13"/>
      <c r="V21823" s="13"/>
      <c r="W21823" s="13"/>
    </row>
    <row r="21824" spans="1:23" ht="45" x14ac:dyDescent="0.25">
      <c r="A21824" s="4" t="s">
        <v>81009</v>
      </c>
      <c r="B21824" s="4" t="s">
        <v>22</v>
      </c>
      <c r="C21824" s="4" t="s">
        <v>5560</v>
      </c>
      <c r="D21824" s="4" t="s">
        <v>81006</v>
      </c>
      <c r="E21824" s="4" t="s">
        <v>27</v>
      </c>
      <c r="F21824" s="4">
        <v>9323060222</v>
      </c>
      <c r="G21824" s="4">
        <v>9619993144</v>
      </c>
      <c r="H21824" s="4" t="s">
        <v>81007</v>
      </c>
      <c r="I21824" s="4" t="s">
        <v>81008</v>
      </c>
      <c r="J21824" s="4" t="s">
        <v>81010</v>
      </c>
      <c r="L21824" s="4" t="s">
        <v>1292</v>
      </c>
      <c r="M21824" s="4" t="s">
        <v>23</v>
      </c>
      <c r="N21824" s="4">
        <v>400052</v>
      </c>
      <c r="O21824" s="4"/>
      <c r="P21824" s="4">
        <v>8046025204</v>
      </c>
      <c r="Q21824" s="31" t="s">
        <v>81005</v>
      </c>
      <c r="R21824" s="4"/>
      <c r="S21824" s="13" t="s">
        <v>219830</v>
      </c>
      <c r="T21824" s="13"/>
      <c r="U21824" s="13"/>
      <c r="V21824" s="13"/>
      <c r="W21824" s="13"/>
    </row>
    <row r="21825" spans="1:23" x14ac:dyDescent="0.25">
      <c r="A21825" s="4" t="s">
        <v>81245</v>
      </c>
      <c r="B21825" s="4" t="s">
        <v>22</v>
      </c>
      <c r="C21825" s="4" t="s">
        <v>654</v>
      </c>
      <c r="D21825" s="4" t="s">
        <v>43546</v>
      </c>
      <c r="E21825" s="4" t="s">
        <v>27</v>
      </c>
      <c r="F21825" s="4">
        <v>9422688426</v>
      </c>
      <c r="G21825" s="4">
        <v>8087971720</v>
      </c>
      <c r="H21825" s="4" t="s">
        <v>81243</v>
      </c>
      <c r="I21825" s="4" t="s">
        <v>81244</v>
      </c>
      <c r="J21825" s="4" t="s">
        <v>81246</v>
      </c>
      <c r="L21825" s="4" t="s">
        <v>16815</v>
      </c>
      <c r="M21825" s="4" t="s">
        <v>23</v>
      </c>
      <c r="N21825" s="4">
        <v>421005</v>
      </c>
      <c r="O21825" s="4" t="s">
        <v>81247</v>
      </c>
      <c r="P21825" s="4">
        <v>8071814580</v>
      </c>
      <c r="Q21825" s="31" t="s">
        <v>81242</v>
      </c>
      <c r="R21825" s="4"/>
      <c r="S21825" s="13" t="s">
        <v>219831</v>
      </c>
      <c r="T21825" s="13"/>
      <c r="U21825" s="13"/>
      <c r="V21825" s="13"/>
      <c r="W21825" s="13"/>
    </row>
    <row r="21826" spans="1:23" ht="45" x14ac:dyDescent="0.25">
      <c r="A21826" s="4" t="s">
        <v>81310</v>
      </c>
      <c r="B21826" s="4" t="s">
        <v>22</v>
      </c>
      <c r="C21826" s="4" t="s">
        <v>17777</v>
      </c>
      <c r="D21826" s="4" t="s">
        <v>13580</v>
      </c>
      <c r="E21826" s="4" t="s">
        <v>27</v>
      </c>
      <c r="F21826" s="4">
        <v>9869660204</v>
      </c>
      <c r="G21826" s="4">
        <v>9869581942</v>
      </c>
      <c r="H21826" s="4" t="s">
        <v>81308</v>
      </c>
      <c r="I21826" s="4" t="s">
        <v>81309</v>
      </c>
      <c r="J21826" s="4" t="s">
        <v>81311</v>
      </c>
      <c r="L21826" s="4" t="s">
        <v>5765</v>
      </c>
      <c r="M21826" s="4" t="s">
        <v>23</v>
      </c>
      <c r="N21826" s="4">
        <v>400010</v>
      </c>
      <c r="O21826" s="4"/>
      <c r="P21826" s="4">
        <v>8042907739</v>
      </c>
      <c r="Q21826" s="31" t="s">
        <v>205377</v>
      </c>
      <c r="R21826" s="4"/>
      <c r="S21826" s="13" t="s">
        <v>229925</v>
      </c>
      <c r="T21826" s="13"/>
      <c r="U21826" s="13"/>
      <c r="V21826" s="13"/>
      <c r="W21826" s="13"/>
    </row>
    <row r="21827" spans="1:23" ht="45" x14ac:dyDescent="0.25">
      <c r="A21827" s="4" t="s">
        <v>81440</v>
      </c>
      <c r="B21827" s="4" t="s">
        <v>22</v>
      </c>
      <c r="C21827" s="4" t="s">
        <v>3485</v>
      </c>
      <c r="D21827" s="4" t="s">
        <v>16932</v>
      </c>
      <c r="E21827" s="4" t="s">
        <v>34</v>
      </c>
      <c r="F21827" s="4">
        <v>9323707137</v>
      </c>
      <c r="G21827" s="4"/>
      <c r="H21827" s="4" t="s">
        <v>81439</v>
      </c>
      <c r="I21827" s="4"/>
      <c r="J21827" s="4" t="s">
        <v>81441</v>
      </c>
      <c r="L21827" s="4" t="s">
        <v>81442</v>
      </c>
      <c r="M21827" s="4" t="s">
        <v>23</v>
      </c>
      <c r="N21827" s="4">
        <v>400002</v>
      </c>
      <c r="O21827" s="4"/>
      <c r="P21827" s="4">
        <v>8071868681</v>
      </c>
      <c r="Q21827" s="31" t="s">
        <v>205378</v>
      </c>
      <c r="R21827" s="4"/>
      <c r="S21827" s="13" t="s">
        <v>229926</v>
      </c>
      <c r="T21827" s="13"/>
      <c r="U21827" s="13"/>
      <c r="V21827" s="13"/>
      <c r="W21827" s="13"/>
    </row>
    <row r="21828" spans="1:23" x14ac:dyDescent="0.25">
      <c r="A21828" s="4" t="s">
        <v>81445</v>
      </c>
      <c r="B21828" s="4" t="s">
        <v>22</v>
      </c>
      <c r="C21828" s="4" t="s">
        <v>484</v>
      </c>
      <c r="D21828" s="4" t="s">
        <v>81443</v>
      </c>
      <c r="E21828" s="4" t="s">
        <v>65</v>
      </c>
      <c r="F21828" s="4">
        <v>9322829010</v>
      </c>
      <c r="G21828" s="4">
        <v>9594777796</v>
      </c>
      <c r="H21828" s="4" t="s">
        <v>81444</v>
      </c>
      <c r="I21828" s="4"/>
      <c r="J21828" s="4" t="s">
        <v>81446</v>
      </c>
      <c r="L21828" s="4" t="s">
        <v>81447</v>
      </c>
      <c r="M21828" s="4" t="s">
        <v>23</v>
      </c>
      <c r="N21828" s="4">
        <v>400705</v>
      </c>
      <c r="O21828" s="4" t="s">
        <v>81448</v>
      </c>
      <c r="P21828" s="4">
        <v>8045138012</v>
      </c>
      <c r="Q21828" s="31"/>
      <c r="R21828" s="4"/>
      <c r="S21828" s="13" t="s">
        <v>229927</v>
      </c>
      <c r="T21828" s="13"/>
      <c r="U21828" s="13"/>
      <c r="V21828" s="13"/>
      <c r="W21828" s="13"/>
    </row>
    <row r="21829" spans="1:23" ht="45" x14ac:dyDescent="0.25">
      <c r="A21829" s="4" t="s">
        <v>81455</v>
      </c>
      <c r="B21829" s="4" t="s">
        <v>22</v>
      </c>
      <c r="C21829" s="4" t="s">
        <v>19474</v>
      </c>
      <c r="D21829" s="4" t="s">
        <v>46747</v>
      </c>
      <c r="E21829" s="4" t="s">
        <v>34</v>
      </c>
      <c r="F21829" s="4">
        <v>9819030307</v>
      </c>
      <c r="G21829" s="4">
        <v>9867293904</v>
      </c>
      <c r="H21829" s="4" t="s">
        <v>81453</v>
      </c>
      <c r="I21829" s="4" t="s">
        <v>81454</v>
      </c>
      <c r="J21829" s="4" t="s">
        <v>81456</v>
      </c>
      <c r="L21829" s="4" t="s">
        <v>81457</v>
      </c>
      <c r="M21829" s="4" t="s">
        <v>23</v>
      </c>
      <c r="N21829" s="4">
        <v>400003</v>
      </c>
      <c r="O21829" s="4" t="s">
        <v>81458</v>
      </c>
      <c r="P21829" s="4">
        <v>8048404288</v>
      </c>
      <c r="Q21829" s="31" t="s">
        <v>81452</v>
      </c>
      <c r="R21829" s="4"/>
      <c r="S21829" s="13" t="s">
        <v>229928</v>
      </c>
      <c r="T21829" s="13"/>
      <c r="U21829" s="13"/>
      <c r="V21829" s="13"/>
      <c r="W21829" s="13"/>
    </row>
    <row r="21830" spans="1:23" ht="45" x14ac:dyDescent="0.25">
      <c r="A21830" s="4" t="s">
        <v>81528</v>
      </c>
      <c r="B21830" s="4" t="s">
        <v>22</v>
      </c>
      <c r="C21830" s="4" t="s">
        <v>12104</v>
      </c>
      <c r="D21830" s="4"/>
      <c r="E21830" s="4" t="s">
        <v>27</v>
      </c>
      <c r="F21830" s="4">
        <v>8452887423</v>
      </c>
      <c r="G21830" s="4">
        <v>8879209426</v>
      </c>
      <c r="H21830" s="4" t="s">
        <v>81527</v>
      </c>
      <c r="I21830" s="4"/>
      <c r="J21830" s="4" t="s">
        <v>81529</v>
      </c>
      <c r="L21830" s="4"/>
      <c r="M21830" s="4" t="s">
        <v>23</v>
      </c>
      <c r="N21830" s="4">
        <v>400002</v>
      </c>
      <c r="O21830" s="4"/>
      <c r="P21830" s="4">
        <v>8071649800</v>
      </c>
      <c r="Q21830" s="31" t="s">
        <v>219832</v>
      </c>
      <c r="R21830" s="4"/>
      <c r="S21830" s="13" t="s">
        <v>219833</v>
      </c>
      <c r="T21830" s="13"/>
      <c r="U21830" s="13"/>
      <c r="V21830" s="13"/>
      <c r="W21830" s="13"/>
    </row>
    <row r="21831" spans="1:23" x14ac:dyDescent="0.25">
      <c r="A21831" s="4" t="s">
        <v>81542</v>
      </c>
      <c r="B21831" s="4" t="s">
        <v>22</v>
      </c>
      <c r="C21831" s="4" t="s">
        <v>520</v>
      </c>
      <c r="D21831" s="4" t="s">
        <v>25776</v>
      </c>
      <c r="E21831" s="4" t="s">
        <v>34</v>
      </c>
      <c r="F21831" s="4">
        <v>9323011965</v>
      </c>
      <c r="G21831" s="4">
        <v>9323025582</v>
      </c>
      <c r="H21831" s="4" t="s">
        <v>81541</v>
      </c>
      <c r="I21831" s="4"/>
      <c r="J21831" s="4" t="s">
        <v>81543</v>
      </c>
      <c r="L21831" s="4" t="s">
        <v>5050</v>
      </c>
      <c r="M21831" s="4" t="s">
        <v>23</v>
      </c>
      <c r="N21831" s="4">
        <v>400002</v>
      </c>
      <c r="O21831" s="4"/>
      <c r="P21831" s="4">
        <v>8045329636</v>
      </c>
      <c r="Q21831" s="31" t="s">
        <v>205379</v>
      </c>
      <c r="R21831" s="4"/>
      <c r="S21831" s="13" t="s">
        <v>219834</v>
      </c>
      <c r="T21831" s="13"/>
      <c r="U21831" s="13"/>
      <c r="V21831" s="13"/>
      <c r="W21831" s="13"/>
    </row>
    <row r="21832" spans="1:23" ht="30" x14ac:dyDescent="0.25">
      <c r="A21832" s="4" t="s">
        <v>81642</v>
      </c>
      <c r="B21832" s="4" t="s">
        <v>22</v>
      </c>
      <c r="C21832" s="4" t="s">
        <v>81639</v>
      </c>
      <c r="D21832" s="4" t="s">
        <v>81640</v>
      </c>
      <c r="E21832" s="4" t="s">
        <v>34</v>
      </c>
      <c r="F21832" s="4">
        <v>9819662895</v>
      </c>
      <c r="G21832" s="4">
        <v>7977989980</v>
      </c>
      <c r="H21832" s="4" t="s">
        <v>81641</v>
      </c>
      <c r="I21832" s="4"/>
      <c r="J21832" s="4" t="s">
        <v>81643</v>
      </c>
      <c r="L21832" s="4" t="s">
        <v>710</v>
      </c>
      <c r="M21832" s="4" t="s">
        <v>23</v>
      </c>
      <c r="N21832" s="4">
        <v>400054</v>
      </c>
      <c r="O21832" s="4"/>
      <c r="P21832" s="4">
        <v>8048085693</v>
      </c>
      <c r="Q21832" s="31" t="s">
        <v>219835</v>
      </c>
      <c r="R21832" s="4"/>
      <c r="S21832" s="13" t="s">
        <v>219836</v>
      </c>
      <c r="T21832" s="13"/>
      <c r="U21832" s="13"/>
      <c r="V21832" s="13"/>
      <c r="W21832" s="13"/>
    </row>
    <row r="21833" spans="1:23" ht="45" x14ac:dyDescent="0.25">
      <c r="A21833" s="4" t="s">
        <v>52842</v>
      </c>
      <c r="B21833" s="4" t="s">
        <v>22</v>
      </c>
      <c r="C21833" s="4" t="s">
        <v>1822</v>
      </c>
      <c r="D21833" s="4" t="s">
        <v>81648</v>
      </c>
      <c r="E21833" s="4" t="s">
        <v>27</v>
      </c>
      <c r="F21833" s="4">
        <v>9892439911</v>
      </c>
      <c r="G21833" s="4"/>
      <c r="H21833" s="4" t="s">
        <v>81649</v>
      </c>
      <c r="I21833" s="4" t="s">
        <v>81650</v>
      </c>
      <c r="J21833" s="4" t="s">
        <v>81651</v>
      </c>
      <c r="L21833" s="4" t="s">
        <v>1971</v>
      </c>
      <c r="M21833" s="4" t="s">
        <v>23</v>
      </c>
      <c r="N21833" s="4">
        <v>400053</v>
      </c>
      <c r="O21833" s="4"/>
      <c r="P21833" s="4">
        <v>8071930455</v>
      </c>
      <c r="Q21833" s="31" t="s">
        <v>81647</v>
      </c>
      <c r="R21833" s="4"/>
      <c r="S21833" s="13" t="s">
        <v>229929</v>
      </c>
      <c r="T21833" s="13"/>
      <c r="U21833" s="13"/>
      <c r="V21833" s="13"/>
      <c r="W21833" s="13"/>
    </row>
    <row r="21834" spans="1:23" ht="45" x14ac:dyDescent="0.25">
      <c r="A21834" s="4" t="s">
        <v>81700</v>
      </c>
      <c r="B21834" s="4" t="s">
        <v>22</v>
      </c>
      <c r="C21834" s="4" t="s">
        <v>4167</v>
      </c>
      <c r="D21834" s="4" t="s">
        <v>6908</v>
      </c>
      <c r="E21834" s="4" t="s">
        <v>65</v>
      </c>
      <c r="F21834" s="4">
        <v>7506036083</v>
      </c>
      <c r="G21834" s="4">
        <v>9322463310</v>
      </c>
      <c r="H21834" s="4" t="s">
        <v>81699</v>
      </c>
      <c r="I21834" s="4"/>
      <c r="J21834" s="4" t="s">
        <v>81701</v>
      </c>
      <c r="L21834" s="4" t="s">
        <v>11062</v>
      </c>
      <c r="M21834" s="4" t="s">
        <v>23</v>
      </c>
      <c r="N21834" s="4">
        <v>400055</v>
      </c>
      <c r="O21834" s="4"/>
      <c r="P21834" s="4">
        <v>8071932513</v>
      </c>
      <c r="Q21834" s="31" t="s">
        <v>219837</v>
      </c>
      <c r="R21834" s="4"/>
      <c r="S21834" s="13" t="s">
        <v>219838</v>
      </c>
      <c r="T21834" s="13"/>
      <c r="U21834" s="13"/>
      <c r="V21834" s="13"/>
      <c r="W21834" s="13"/>
    </row>
    <row r="21835" spans="1:23" ht="45" x14ac:dyDescent="0.25">
      <c r="A21835" s="4" t="s">
        <v>81732</v>
      </c>
      <c r="B21835" s="4" t="s">
        <v>22</v>
      </c>
      <c r="C21835" s="4" t="s">
        <v>17328</v>
      </c>
      <c r="D21835" s="4" t="s">
        <v>81730</v>
      </c>
      <c r="E21835" s="4" t="s">
        <v>27</v>
      </c>
      <c r="F21835" s="4">
        <v>9892326952</v>
      </c>
      <c r="G21835" s="4"/>
      <c r="H21835" s="4" t="s">
        <v>81731</v>
      </c>
      <c r="I21835" s="4"/>
      <c r="J21835" s="4" t="s">
        <v>81733</v>
      </c>
      <c r="L21835" s="4" t="s">
        <v>116</v>
      </c>
      <c r="M21835" s="4" t="s">
        <v>23</v>
      </c>
      <c r="N21835" s="4">
        <v>400059</v>
      </c>
      <c r="O21835" s="4"/>
      <c r="P21835" s="4">
        <v>8071930397</v>
      </c>
      <c r="Q21835" s="31" t="s">
        <v>81729</v>
      </c>
      <c r="R21835" s="4"/>
      <c r="S21835" s="13" t="s">
        <v>229930</v>
      </c>
      <c r="T21835" s="13"/>
      <c r="U21835" s="13"/>
      <c r="V21835" s="13"/>
      <c r="W21835" s="13"/>
    </row>
    <row r="21836" spans="1:23" ht="45" x14ac:dyDescent="0.25">
      <c r="A21836" s="4" t="s">
        <v>81769</v>
      </c>
      <c r="B21836" s="4" t="s">
        <v>22</v>
      </c>
      <c r="C21836" s="4" t="s">
        <v>42596</v>
      </c>
      <c r="D21836" s="4" t="s">
        <v>337</v>
      </c>
      <c r="E21836" s="4" t="s">
        <v>74</v>
      </c>
      <c r="F21836" s="4">
        <v>9892825928</v>
      </c>
      <c r="G21836" s="4">
        <v>8422008644</v>
      </c>
      <c r="H21836" s="4" t="s">
        <v>81767</v>
      </c>
      <c r="I21836" s="4" t="s">
        <v>81768</v>
      </c>
      <c r="J21836" s="4" t="s">
        <v>81770</v>
      </c>
      <c r="L21836" s="4"/>
      <c r="M21836" s="4" t="s">
        <v>23</v>
      </c>
      <c r="N21836" s="4">
        <v>400010</v>
      </c>
      <c r="O21836" s="4"/>
      <c r="P21836" s="4">
        <v>8048420476</v>
      </c>
      <c r="Q21836" s="31" t="s">
        <v>81766</v>
      </c>
      <c r="R21836" s="4"/>
      <c r="S21836" s="13" t="s">
        <v>202153</v>
      </c>
      <c r="T21836" s="13"/>
      <c r="U21836" s="13"/>
      <c r="V21836" s="13"/>
      <c r="W21836" s="13"/>
    </row>
    <row r="21837" spans="1:23" x14ac:dyDescent="0.25">
      <c r="A21837" s="4" t="s">
        <v>81848</v>
      </c>
      <c r="B21837" s="4" t="s">
        <v>22</v>
      </c>
      <c r="C21837" s="4" t="s">
        <v>778</v>
      </c>
      <c r="D21837" s="4" t="s">
        <v>44</v>
      </c>
      <c r="E21837" s="4" t="s">
        <v>34</v>
      </c>
      <c r="F21837" s="4">
        <v>9833122360</v>
      </c>
      <c r="G21837" s="4">
        <v>9004772131</v>
      </c>
      <c r="H21837" s="4" t="s">
        <v>81846</v>
      </c>
      <c r="I21837" s="4" t="s">
        <v>81847</v>
      </c>
      <c r="J21837" s="4" t="s">
        <v>81849</v>
      </c>
      <c r="L21837" s="4" t="s">
        <v>5050</v>
      </c>
      <c r="M21837" s="4" t="s">
        <v>23</v>
      </c>
      <c r="N21837" s="4">
        <v>400003</v>
      </c>
      <c r="O21837" s="4" t="s">
        <v>81850</v>
      </c>
      <c r="P21837" s="4">
        <v>8071814658</v>
      </c>
      <c r="Q21837" s="31"/>
      <c r="R21837" s="4"/>
      <c r="S21837" s="13" t="s">
        <v>81845</v>
      </c>
      <c r="T21837" s="13"/>
      <c r="U21837" s="13"/>
      <c r="V21837" s="13"/>
      <c r="W21837" s="13"/>
    </row>
    <row r="21838" spans="1:23" ht="30" x14ac:dyDescent="0.25">
      <c r="A21838" s="4" t="s">
        <v>81891</v>
      </c>
      <c r="B21838" s="4" t="s">
        <v>22</v>
      </c>
      <c r="C21838" s="4" t="s">
        <v>2575</v>
      </c>
      <c r="D21838" s="4" t="s">
        <v>337</v>
      </c>
      <c r="E21838" s="4" t="s">
        <v>27</v>
      </c>
      <c r="F21838" s="4">
        <v>9820189554</v>
      </c>
      <c r="G21838" s="4"/>
      <c r="H21838" s="4" t="s">
        <v>81890</v>
      </c>
      <c r="I21838" s="4"/>
      <c r="J21838" s="4" t="s">
        <v>81892</v>
      </c>
      <c r="L21838" s="4"/>
      <c r="M21838" s="4" t="s">
        <v>23</v>
      </c>
      <c r="N21838" s="4">
        <v>400002</v>
      </c>
      <c r="O21838" s="4"/>
      <c r="P21838" s="4">
        <v>8071595804</v>
      </c>
      <c r="Q21838" s="31" t="s">
        <v>81888</v>
      </c>
      <c r="R21838" s="4"/>
      <c r="S21838" s="13" t="s">
        <v>81889</v>
      </c>
      <c r="T21838" s="13"/>
      <c r="U21838" s="13"/>
      <c r="V21838" s="13"/>
      <c r="W21838" s="13"/>
    </row>
    <row r="21839" spans="1:23" ht="45" x14ac:dyDescent="0.25">
      <c r="A21839" s="4" t="s">
        <v>81977</v>
      </c>
      <c r="B21839" s="4" t="s">
        <v>22</v>
      </c>
      <c r="C21839" s="4" t="s">
        <v>28206</v>
      </c>
      <c r="D21839" s="4" t="s">
        <v>6908</v>
      </c>
      <c r="E21839" s="4" t="s">
        <v>34</v>
      </c>
      <c r="F21839" s="4">
        <v>9224204431</v>
      </c>
      <c r="G21839" s="4"/>
      <c r="H21839" s="4" t="s">
        <v>81975</v>
      </c>
      <c r="I21839" s="4" t="s">
        <v>81976</v>
      </c>
      <c r="J21839" s="4" t="s">
        <v>81978</v>
      </c>
      <c r="L21839" s="4" t="s">
        <v>13805</v>
      </c>
      <c r="M21839" s="4" t="s">
        <v>23</v>
      </c>
      <c r="N21839" s="4">
        <v>400084</v>
      </c>
      <c r="O21839" s="4"/>
      <c r="P21839" s="4">
        <v>8046049006</v>
      </c>
      <c r="Q21839" s="31" t="s">
        <v>205380</v>
      </c>
      <c r="R21839" s="4"/>
      <c r="S21839" s="13" t="s">
        <v>202154</v>
      </c>
      <c r="T21839" s="13"/>
      <c r="U21839" s="13"/>
      <c r="V21839" s="13"/>
      <c r="W21839" s="13"/>
    </row>
    <row r="21840" spans="1:23" x14ac:dyDescent="0.25">
      <c r="A21840" s="4" t="s">
        <v>82007</v>
      </c>
      <c r="B21840" s="4" t="s">
        <v>22</v>
      </c>
      <c r="C21840" s="4" t="s">
        <v>778</v>
      </c>
      <c r="D21840" s="4"/>
      <c r="E21840" s="4" t="s">
        <v>34</v>
      </c>
      <c r="F21840" s="4">
        <v>9820008200</v>
      </c>
      <c r="G21840" s="4">
        <v>9833545257</v>
      </c>
      <c r="H21840" s="4" t="s">
        <v>82006</v>
      </c>
      <c r="I21840" s="4"/>
      <c r="J21840" s="4" t="s">
        <v>82008</v>
      </c>
      <c r="L21840" s="4" t="s">
        <v>3605</v>
      </c>
      <c r="M21840" s="4" t="s">
        <v>23</v>
      </c>
      <c r="N21840" s="4">
        <v>400022</v>
      </c>
      <c r="O21840" s="4" t="s">
        <v>82009</v>
      </c>
      <c r="P21840" s="4">
        <v>8041947121</v>
      </c>
      <c r="Q21840" s="31"/>
      <c r="R21840" s="4"/>
      <c r="S21840" s="13" t="s">
        <v>229931</v>
      </c>
      <c r="T21840" s="13"/>
      <c r="U21840" s="13"/>
      <c r="V21840" s="13"/>
      <c r="W21840" s="13"/>
    </row>
    <row r="21841" spans="1:23" ht="30" x14ac:dyDescent="0.25">
      <c r="A21841" s="4" t="s">
        <v>82020</v>
      </c>
      <c r="B21841" s="4" t="s">
        <v>22</v>
      </c>
      <c r="C21841" s="4" t="s">
        <v>79085</v>
      </c>
      <c r="D21841" s="4" t="s">
        <v>54</v>
      </c>
      <c r="E21841" s="4" t="s">
        <v>34</v>
      </c>
      <c r="F21841" s="4">
        <v>9920545805</v>
      </c>
      <c r="G21841" s="4">
        <v>8689969500</v>
      </c>
      <c r="H21841" s="4" t="s">
        <v>82018</v>
      </c>
      <c r="I21841" s="4" t="s">
        <v>82019</v>
      </c>
      <c r="J21841" s="4" t="s">
        <v>82021</v>
      </c>
      <c r="L21841" s="4" t="s">
        <v>3117</v>
      </c>
      <c r="M21841" s="4" t="s">
        <v>23</v>
      </c>
      <c r="N21841" s="4">
        <v>400043</v>
      </c>
      <c r="O21841" s="4"/>
      <c r="P21841" s="4">
        <v>8049675333</v>
      </c>
      <c r="Q21841" s="31" t="s">
        <v>219839</v>
      </c>
      <c r="R21841" s="4"/>
      <c r="S21841" s="13" t="s">
        <v>219840</v>
      </c>
      <c r="T21841" s="13"/>
      <c r="U21841" s="13"/>
      <c r="V21841" s="13"/>
      <c r="W21841" s="13"/>
    </row>
    <row r="21842" spans="1:23" ht="30" x14ac:dyDescent="0.25">
      <c r="A21842" s="4" t="s">
        <v>82085</v>
      </c>
      <c r="B21842" s="4" t="s">
        <v>22</v>
      </c>
      <c r="C21842" s="4" t="s">
        <v>82082</v>
      </c>
      <c r="D21842" s="4" t="s">
        <v>818</v>
      </c>
      <c r="E21842" s="4" t="s">
        <v>34</v>
      </c>
      <c r="F21842" s="4">
        <v>9892035572</v>
      </c>
      <c r="G21842" s="4">
        <v>9768267550</v>
      </c>
      <c r="H21842" s="4" t="s">
        <v>82083</v>
      </c>
      <c r="I21842" s="4" t="s">
        <v>82084</v>
      </c>
      <c r="J21842" s="4" t="s">
        <v>82086</v>
      </c>
      <c r="L21842" s="4" t="s">
        <v>1092</v>
      </c>
      <c r="M21842" s="4" t="s">
        <v>23</v>
      </c>
      <c r="N21842" s="4">
        <v>400028</v>
      </c>
      <c r="O21842" s="4"/>
      <c r="P21842" s="4">
        <v>8048708153</v>
      </c>
      <c r="Q21842" s="31" t="s">
        <v>219841</v>
      </c>
      <c r="R21842" s="4"/>
      <c r="S21842" s="13" t="s">
        <v>219842</v>
      </c>
      <c r="T21842" s="13"/>
      <c r="U21842" s="13"/>
      <c r="V21842" s="13"/>
      <c r="W21842" s="13"/>
    </row>
    <row r="21843" spans="1:23" ht="45" x14ac:dyDescent="0.25">
      <c r="A21843" s="4" t="s">
        <v>82231</v>
      </c>
      <c r="B21843" s="4" t="s">
        <v>22</v>
      </c>
      <c r="C21843" s="4" t="s">
        <v>2693</v>
      </c>
      <c r="D21843" s="4" t="s">
        <v>55905</v>
      </c>
      <c r="E21843" s="4" t="s">
        <v>175</v>
      </c>
      <c r="F21843" s="4">
        <v>9323863977</v>
      </c>
      <c r="G21843" s="4">
        <v>8879992116</v>
      </c>
      <c r="H21843" s="4" t="s">
        <v>82230</v>
      </c>
      <c r="I21843" s="4"/>
      <c r="J21843" s="4" t="s">
        <v>82232</v>
      </c>
      <c r="L21843" s="4" t="s">
        <v>367</v>
      </c>
      <c r="M21843" s="4" t="s">
        <v>23</v>
      </c>
      <c r="N21843" s="4">
        <v>400064</v>
      </c>
      <c r="O21843" s="4"/>
      <c r="P21843" s="4">
        <v>8048607185</v>
      </c>
      <c r="Q21843" s="31" t="s">
        <v>219843</v>
      </c>
      <c r="R21843" s="4"/>
      <c r="S21843" s="13" t="s">
        <v>219844</v>
      </c>
      <c r="T21843" s="13"/>
      <c r="U21843" s="13"/>
      <c r="V21843" s="13"/>
      <c r="W21843" s="13"/>
    </row>
    <row r="21844" spans="1:23" x14ac:dyDescent="0.25">
      <c r="A21844" s="4" t="s">
        <v>82239</v>
      </c>
      <c r="B21844" s="4" t="s">
        <v>22</v>
      </c>
      <c r="C21844" s="4" t="s">
        <v>13638</v>
      </c>
      <c r="D21844" s="4"/>
      <c r="E21844" s="4" t="s">
        <v>27</v>
      </c>
      <c r="F21844" s="4">
        <v>9820876626</v>
      </c>
      <c r="G21844" s="4"/>
      <c r="H21844" s="4" t="s">
        <v>82238</v>
      </c>
      <c r="I21844" s="4"/>
      <c r="J21844" s="4" t="s">
        <v>82240</v>
      </c>
      <c r="L21844" s="4" t="s">
        <v>2903</v>
      </c>
      <c r="M21844" s="4" t="s">
        <v>23</v>
      </c>
      <c r="N21844" s="4">
        <v>400001</v>
      </c>
      <c r="O21844" s="4"/>
      <c r="P21844" s="4">
        <v>8071814716</v>
      </c>
      <c r="Q21844" s="31" t="s">
        <v>82237</v>
      </c>
      <c r="R21844" s="4"/>
      <c r="S21844" s="13" t="s">
        <v>219845</v>
      </c>
      <c r="T21844" s="13"/>
      <c r="U21844" s="13"/>
      <c r="V21844" s="13"/>
      <c r="W21844" s="13"/>
    </row>
    <row r="21845" spans="1:23" ht="45" x14ac:dyDescent="0.25">
      <c r="A21845" s="4" t="s">
        <v>82529</v>
      </c>
      <c r="B21845" s="4" t="s">
        <v>22</v>
      </c>
      <c r="C21845" s="4" t="s">
        <v>38624</v>
      </c>
      <c r="D21845" s="4" t="s">
        <v>16440</v>
      </c>
      <c r="E21845" s="4" t="s">
        <v>34</v>
      </c>
      <c r="F21845" s="4">
        <v>8080550648</v>
      </c>
      <c r="G21845" s="4"/>
      <c r="H21845" s="4" t="s">
        <v>82528</v>
      </c>
      <c r="I21845" s="4"/>
      <c r="J21845" s="4" t="s">
        <v>82530</v>
      </c>
      <c r="L21845" s="4" t="s">
        <v>1092</v>
      </c>
      <c r="M21845" s="4" t="s">
        <v>23</v>
      </c>
      <c r="N21845" s="4">
        <v>400028</v>
      </c>
      <c r="O21845" s="4"/>
      <c r="P21845" s="4">
        <v>8046039547</v>
      </c>
      <c r="Q21845" s="31" t="s">
        <v>209182</v>
      </c>
      <c r="R21845" s="4"/>
      <c r="S21845" s="13" t="s">
        <v>219846</v>
      </c>
      <c r="T21845" s="13"/>
      <c r="U21845" s="13"/>
      <c r="V21845" s="13"/>
      <c r="W21845" s="13"/>
    </row>
    <row r="21846" spans="1:23" ht="30" x14ac:dyDescent="0.25">
      <c r="A21846" s="4" t="s">
        <v>82568</v>
      </c>
      <c r="B21846" s="4" t="s">
        <v>22</v>
      </c>
      <c r="C21846" s="4" t="s">
        <v>27917</v>
      </c>
      <c r="D21846" s="4" t="s">
        <v>82566</v>
      </c>
      <c r="E21846" s="4" t="s">
        <v>34</v>
      </c>
      <c r="F21846" s="4">
        <v>9320344376</v>
      </c>
      <c r="G21846" s="4"/>
      <c r="H21846" s="4" t="s">
        <v>82567</v>
      </c>
      <c r="I21846" s="4"/>
      <c r="J21846" s="4" t="s">
        <v>82569</v>
      </c>
      <c r="L21846" s="4" t="s">
        <v>9578</v>
      </c>
      <c r="M21846" s="4" t="s">
        <v>23</v>
      </c>
      <c r="N21846" s="4">
        <v>400104</v>
      </c>
      <c r="O21846" s="4" t="s">
        <v>82570</v>
      </c>
      <c r="P21846" s="4">
        <v>8048112953</v>
      </c>
      <c r="Q21846" s="31" t="s">
        <v>219847</v>
      </c>
      <c r="R21846" s="4"/>
      <c r="S21846" s="13" t="s">
        <v>196223</v>
      </c>
      <c r="T21846" s="13"/>
      <c r="U21846" s="13"/>
      <c r="V21846" s="13"/>
      <c r="W21846" s="13"/>
    </row>
    <row r="21847" spans="1:23" x14ac:dyDescent="0.25">
      <c r="A21847" s="4" t="s">
        <v>82616</v>
      </c>
      <c r="B21847" s="4" t="s">
        <v>22</v>
      </c>
      <c r="C21847" s="4" t="s">
        <v>12160</v>
      </c>
      <c r="D21847" s="4" t="s">
        <v>82613</v>
      </c>
      <c r="E21847" s="4" t="s">
        <v>12685</v>
      </c>
      <c r="F21847" s="4">
        <v>9769060545</v>
      </c>
      <c r="G21847" s="4">
        <v>9820154799</v>
      </c>
      <c r="H21847" s="4" t="s">
        <v>82614</v>
      </c>
      <c r="I21847" s="4" t="s">
        <v>82615</v>
      </c>
      <c r="J21847" s="4" t="s">
        <v>82617</v>
      </c>
      <c r="L21847" s="4" t="s">
        <v>7997</v>
      </c>
      <c r="M21847" s="4" t="s">
        <v>23</v>
      </c>
      <c r="N21847" s="4">
        <v>400049</v>
      </c>
      <c r="O21847" s="4" t="s">
        <v>82618</v>
      </c>
      <c r="P21847" s="4">
        <v>8046062719</v>
      </c>
      <c r="Q21847" s="31" t="s">
        <v>209183</v>
      </c>
      <c r="R21847" s="4"/>
      <c r="S21847" s="13" t="s">
        <v>219848</v>
      </c>
      <c r="T21847" s="13"/>
      <c r="U21847" s="13"/>
      <c r="V21847" s="13"/>
      <c r="W21847" s="13"/>
    </row>
    <row r="21848" spans="1:23" x14ac:dyDescent="0.25">
      <c r="A21848" s="4" t="s">
        <v>82707</v>
      </c>
      <c r="B21848" s="4" t="s">
        <v>22</v>
      </c>
      <c r="C21848" s="4" t="s">
        <v>16183</v>
      </c>
      <c r="D21848" s="4"/>
      <c r="E21848" s="4" t="s">
        <v>12948</v>
      </c>
      <c r="F21848" s="4">
        <v>9221232063</v>
      </c>
      <c r="G21848" s="4">
        <v>9869233973</v>
      </c>
      <c r="H21848" s="4" t="s">
        <v>82706</v>
      </c>
      <c r="I21848" s="4"/>
      <c r="J21848" s="4" t="s">
        <v>82708</v>
      </c>
      <c r="L21848" s="4" t="s">
        <v>13805</v>
      </c>
      <c r="M21848" s="4" t="s">
        <v>23</v>
      </c>
      <c r="N21848" s="4">
        <v>400086</v>
      </c>
      <c r="O21848" s="4"/>
      <c r="P21848" s="4">
        <v>8048401733</v>
      </c>
      <c r="Q21848" s="31" t="s">
        <v>82705</v>
      </c>
      <c r="R21848" s="4"/>
      <c r="S21848" s="13" t="s">
        <v>219849</v>
      </c>
      <c r="T21848" s="13"/>
      <c r="U21848" s="13"/>
      <c r="V21848" s="13"/>
      <c r="W21848" s="13"/>
    </row>
    <row r="21849" spans="1:23" ht="30" x14ac:dyDescent="0.25">
      <c r="A21849" s="4" t="s">
        <v>82731</v>
      </c>
      <c r="B21849" s="4" t="s">
        <v>22</v>
      </c>
      <c r="C21849" s="4" t="s">
        <v>81534</v>
      </c>
      <c r="D21849" s="4" t="s">
        <v>6659</v>
      </c>
      <c r="E21849" s="4" t="s">
        <v>100</v>
      </c>
      <c r="F21849" s="4">
        <v>9757212118</v>
      </c>
      <c r="G21849" s="4">
        <v>8108844220</v>
      </c>
      <c r="H21849" s="4" t="s">
        <v>82730</v>
      </c>
      <c r="I21849" s="4"/>
      <c r="J21849" s="4" t="s">
        <v>82732</v>
      </c>
      <c r="L21849" s="4" t="s">
        <v>82733</v>
      </c>
      <c r="M21849" s="4" t="s">
        <v>23</v>
      </c>
      <c r="N21849" s="4">
        <v>400013</v>
      </c>
      <c r="O21849" s="4"/>
      <c r="P21849" s="4">
        <v>8048712517</v>
      </c>
      <c r="Q21849" s="31" t="s">
        <v>219850</v>
      </c>
      <c r="R21849" s="4"/>
      <c r="S21849" s="13" t="s">
        <v>219851</v>
      </c>
      <c r="T21849" s="13"/>
      <c r="U21849" s="13"/>
      <c r="V21849" s="13"/>
      <c r="W21849" s="13"/>
    </row>
    <row r="21850" spans="1:23" ht="45" x14ac:dyDescent="0.25">
      <c r="A21850" s="4" t="s">
        <v>82749</v>
      </c>
      <c r="B21850" s="4" t="s">
        <v>22</v>
      </c>
      <c r="C21850" s="4" t="s">
        <v>1408</v>
      </c>
      <c r="D21850" s="4"/>
      <c r="E21850" s="4" t="s">
        <v>34</v>
      </c>
      <c r="F21850" s="4">
        <v>9870741160</v>
      </c>
      <c r="G21850" s="4">
        <v>9820777722</v>
      </c>
      <c r="H21850" s="4" t="s">
        <v>82748</v>
      </c>
      <c r="I21850" s="4"/>
      <c r="J21850" s="4" t="s">
        <v>82750</v>
      </c>
      <c r="L21850" s="4" t="s">
        <v>1092</v>
      </c>
      <c r="M21850" s="4" t="s">
        <v>23</v>
      </c>
      <c r="N21850" s="4">
        <v>400028</v>
      </c>
      <c r="O21850" s="4"/>
      <c r="P21850" s="4">
        <v>8043258320</v>
      </c>
      <c r="Q21850" s="31" t="s">
        <v>209184</v>
      </c>
      <c r="R21850" s="4"/>
      <c r="S21850" s="13" t="s">
        <v>219852</v>
      </c>
      <c r="T21850" s="13"/>
      <c r="U21850" s="13"/>
      <c r="V21850" s="13"/>
      <c r="W21850" s="13"/>
    </row>
    <row r="21851" spans="1:23" x14ac:dyDescent="0.25">
      <c r="A21851" s="4" t="s">
        <v>82752</v>
      </c>
      <c r="B21851" s="4" t="s">
        <v>22</v>
      </c>
      <c r="C21851" s="4" t="s">
        <v>484</v>
      </c>
      <c r="D21851" s="4" t="s">
        <v>337</v>
      </c>
      <c r="E21851" s="4" t="s">
        <v>34</v>
      </c>
      <c r="F21851" s="4">
        <v>7718862092</v>
      </c>
      <c r="G21851" s="4"/>
      <c r="H21851" s="4" t="s">
        <v>82751</v>
      </c>
      <c r="I21851" s="4"/>
      <c r="J21851" s="4" t="s">
        <v>82753</v>
      </c>
      <c r="L21851" s="4" t="s">
        <v>367</v>
      </c>
      <c r="M21851" s="4" t="s">
        <v>23</v>
      </c>
      <c r="N21851" s="4">
        <v>400064</v>
      </c>
      <c r="O21851" s="4" t="s">
        <v>82754</v>
      </c>
      <c r="P21851" s="4">
        <v>8045138256</v>
      </c>
      <c r="Q21851" s="31"/>
      <c r="R21851" s="4"/>
      <c r="S21851" s="13" t="s">
        <v>229932</v>
      </c>
      <c r="T21851" s="13"/>
      <c r="U21851" s="13"/>
      <c r="V21851" s="13"/>
      <c r="W21851" s="13"/>
    </row>
    <row r="21852" spans="1:23" ht="30" x14ac:dyDescent="0.25">
      <c r="A21852" s="4" t="s">
        <v>82805</v>
      </c>
      <c r="B21852" s="4" t="s">
        <v>22</v>
      </c>
      <c r="C21852" s="4" t="s">
        <v>82803</v>
      </c>
      <c r="D21852" s="4" t="s">
        <v>21347</v>
      </c>
      <c r="E21852" s="4" t="s">
        <v>27</v>
      </c>
      <c r="F21852" s="4">
        <v>7984982939</v>
      </c>
      <c r="G21852" s="4"/>
      <c r="H21852" s="4" t="s">
        <v>82804</v>
      </c>
      <c r="I21852" s="4"/>
      <c r="J21852" s="4" t="s">
        <v>82806</v>
      </c>
      <c r="L21852" s="4" t="s">
        <v>82807</v>
      </c>
      <c r="M21852" s="4" t="s">
        <v>23</v>
      </c>
      <c r="N21852" s="4">
        <v>400004</v>
      </c>
      <c r="O21852" s="4"/>
      <c r="P21852" s="4">
        <v>8048728452</v>
      </c>
      <c r="Q21852" s="31" t="s">
        <v>219853</v>
      </c>
      <c r="R21852" s="4"/>
      <c r="S21852" s="13" t="s">
        <v>219854</v>
      </c>
      <c r="T21852" s="13"/>
      <c r="U21852" s="13"/>
      <c r="V21852" s="13"/>
      <c r="W21852" s="13"/>
    </row>
    <row r="21853" spans="1:23" ht="30" x14ac:dyDescent="0.25">
      <c r="A21853" s="4" t="s">
        <v>82852</v>
      </c>
      <c r="B21853" s="4" t="s">
        <v>22</v>
      </c>
      <c r="C21853" s="4" t="s">
        <v>14543</v>
      </c>
      <c r="D21853" s="4" t="s">
        <v>4779</v>
      </c>
      <c r="E21853" s="4" t="s">
        <v>34</v>
      </c>
      <c r="F21853" s="4">
        <v>8369046234</v>
      </c>
      <c r="G21853" s="4">
        <v>9821297203</v>
      </c>
      <c r="H21853" s="4" t="s">
        <v>82850</v>
      </c>
      <c r="I21853" s="4" t="s">
        <v>82851</v>
      </c>
      <c r="J21853" s="4" t="s">
        <v>82853</v>
      </c>
      <c r="L21853" s="4" t="s">
        <v>775</v>
      </c>
      <c r="M21853" s="4" t="s">
        <v>23</v>
      </c>
      <c r="N21853" s="4">
        <v>400014</v>
      </c>
      <c r="O21853" s="4"/>
      <c r="P21853" s="4">
        <v>8048088955</v>
      </c>
      <c r="Q21853" s="31" t="s">
        <v>219855</v>
      </c>
      <c r="R21853" s="4"/>
      <c r="S21853" s="13" t="s">
        <v>219856</v>
      </c>
      <c r="T21853" s="13"/>
      <c r="U21853" s="13"/>
      <c r="V21853" s="13"/>
      <c r="W21853" s="13"/>
    </row>
    <row r="21854" spans="1:23" ht="30" x14ac:dyDescent="0.25">
      <c r="A21854" s="4" t="s">
        <v>82887</v>
      </c>
      <c r="B21854" s="4" t="s">
        <v>22</v>
      </c>
      <c r="C21854" s="4" t="s">
        <v>82885</v>
      </c>
      <c r="D21854" s="4" t="s">
        <v>647</v>
      </c>
      <c r="E21854" s="4" t="s">
        <v>27</v>
      </c>
      <c r="F21854" s="4">
        <v>9930024699</v>
      </c>
      <c r="G21854" s="4"/>
      <c r="H21854" s="4" t="s">
        <v>82886</v>
      </c>
      <c r="I21854" s="4"/>
      <c r="J21854" s="4" t="s">
        <v>82888</v>
      </c>
      <c r="L21854" s="4" t="s">
        <v>82889</v>
      </c>
      <c r="M21854" s="4" t="s">
        <v>23</v>
      </c>
      <c r="N21854" s="4">
        <v>400002</v>
      </c>
      <c r="O21854" s="4" t="s">
        <v>82890</v>
      </c>
      <c r="P21854" s="4">
        <v>8046062863</v>
      </c>
      <c r="Q21854" s="31" t="s">
        <v>82884</v>
      </c>
      <c r="R21854" s="4"/>
      <c r="S21854" s="13" t="s">
        <v>229933</v>
      </c>
      <c r="T21854" s="13"/>
      <c r="U21854" s="13"/>
      <c r="V21854" s="13"/>
      <c r="W21854" s="13"/>
    </row>
    <row r="21855" spans="1:23" ht="45" x14ac:dyDescent="0.25">
      <c r="A21855" s="4" t="s">
        <v>82898</v>
      </c>
      <c r="B21855" s="4" t="s">
        <v>22</v>
      </c>
      <c r="C21855" s="4" t="s">
        <v>82896</v>
      </c>
      <c r="D21855" s="4" t="s">
        <v>194</v>
      </c>
      <c r="E21855" s="4" t="s">
        <v>34</v>
      </c>
      <c r="F21855" s="4">
        <v>8169849347</v>
      </c>
      <c r="G21855" s="4">
        <v>7600522111</v>
      </c>
      <c r="H21855" s="4" t="s">
        <v>82897</v>
      </c>
      <c r="I21855" s="4"/>
      <c r="J21855" s="4" t="s">
        <v>82899</v>
      </c>
      <c r="L21855" s="4" t="s">
        <v>18476</v>
      </c>
      <c r="M21855" s="4" t="s">
        <v>23</v>
      </c>
      <c r="N21855" s="4">
        <v>400004</v>
      </c>
      <c r="O21855" s="4"/>
      <c r="P21855" s="4">
        <v>8071592864</v>
      </c>
      <c r="Q21855" s="31" t="s">
        <v>82895</v>
      </c>
      <c r="R21855" s="4"/>
      <c r="S21855" s="13" t="s">
        <v>196224</v>
      </c>
      <c r="T21855" s="13"/>
      <c r="U21855" s="13"/>
      <c r="V21855" s="13"/>
      <c r="W21855" s="13"/>
    </row>
    <row r="21856" spans="1:23" x14ac:dyDescent="0.25">
      <c r="A21856" s="4" t="s">
        <v>82925</v>
      </c>
      <c r="B21856" s="4" t="s">
        <v>22</v>
      </c>
      <c r="C21856" s="4" t="s">
        <v>54854</v>
      </c>
      <c r="D21856" s="4" t="s">
        <v>647</v>
      </c>
      <c r="E21856" s="4" t="s">
        <v>34</v>
      </c>
      <c r="F21856" s="4">
        <v>9324631870</v>
      </c>
      <c r="G21856" s="4">
        <v>8080221042</v>
      </c>
      <c r="H21856" s="4" t="s">
        <v>82924</v>
      </c>
      <c r="I21856" s="4"/>
      <c r="J21856" s="4" t="s">
        <v>82926</v>
      </c>
      <c r="L21856" s="4" t="s">
        <v>116</v>
      </c>
      <c r="M21856" s="4" t="s">
        <v>23</v>
      </c>
      <c r="N21856" s="4">
        <v>400099</v>
      </c>
      <c r="O21856" s="4" t="s">
        <v>82927</v>
      </c>
      <c r="P21856" s="4">
        <v>8079459443</v>
      </c>
      <c r="Q21856" s="31"/>
      <c r="R21856" s="4"/>
      <c r="S21856" s="13" t="s">
        <v>82923</v>
      </c>
      <c r="T21856" s="13"/>
      <c r="U21856" s="13"/>
      <c r="V21856" s="13"/>
      <c r="W21856" s="13"/>
    </row>
    <row r="21857" spans="1:23" ht="45" x14ac:dyDescent="0.25">
      <c r="A21857" s="4" t="s">
        <v>82932</v>
      </c>
      <c r="B21857" s="4" t="s">
        <v>22</v>
      </c>
      <c r="C21857" s="4" t="s">
        <v>82929</v>
      </c>
      <c r="D21857" s="4" t="s">
        <v>1037</v>
      </c>
      <c r="E21857" s="4" t="s">
        <v>27</v>
      </c>
      <c r="F21857" s="4">
        <v>8898870004</v>
      </c>
      <c r="G21857" s="4"/>
      <c r="H21857" s="4" t="s">
        <v>82930</v>
      </c>
      <c r="I21857" s="4" t="s">
        <v>82931</v>
      </c>
      <c r="J21857" s="4" t="s">
        <v>82933</v>
      </c>
      <c r="L21857" s="4" t="s">
        <v>9578</v>
      </c>
      <c r="M21857" s="4" t="s">
        <v>23</v>
      </c>
      <c r="N21857" s="4">
        <v>400104</v>
      </c>
      <c r="O21857" s="4"/>
      <c r="P21857" s="4">
        <v>8049189362</v>
      </c>
      <c r="Q21857" s="31" t="s">
        <v>82928</v>
      </c>
      <c r="R21857" s="4"/>
      <c r="S21857" s="13" t="s">
        <v>229934</v>
      </c>
      <c r="T21857" s="13"/>
      <c r="U21857" s="13"/>
      <c r="V21857" s="13"/>
      <c r="W21857" s="13"/>
    </row>
    <row r="21858" spans="1:23" ht="45" x14ac:dyDescent="0.25">
      <c r="A21858" s="4" t="s">
        <v>82948</v>
      </c>
      <c r="B21858" s="4" t="s">
        <v>22</v>
      </c>
      <c r="C21858" s="4" t="s">
        <v>1522</v>
      </c>
      <c r="D21858" s="4" t="s">
        <v>82945</v>
      </c>
      <c r="E21858" s="4" t="s">
        <v>27</v>
      </c>
      <c r="F21858" s="4">
        <v>9967209988</v>
      </c>
      <c r="G21858" s="4">
        <v>7710002972</v>
      </c>
      <c r="H21858" s="4" t="s">
        <v>82946</v>
      </c>
      <c r="I21858" s="4" t="s">
        <v>82947</v>
      </c>
      <c r="J21858" s="4" t="s">
        <v>82949</v>
      </c>
      <c r="L21858" s="4" t="s">
        <v>367</v>
      </c>
      <c r="M21858" s="4" t="s">
        <v>23</v>
      </c>
      <c r="N21858" s="4">
        <v>400064</v>
      </c>
      <c r="O21858" s="4"/>
      <c r="P21858" s="4">
        <v>8071649880</v>
      </c>
      <c r="Q21858" s="31" t="s">
        <v>219857</v>
      </c>
      <c r="R21858" s="4"/>
      <c r="S21858" s="13" t="s">
        <v>196225</v>
      </c>
      <c r="T21858" s="13"/>
      <c r="U21858" s="13"/>
      <c r="V21858" s="13"/>
      <c r="W21858" s="13"/>
    </row>
    <row r="21859" spans="1:23" ht="30" x14ac:dyDescent="0.25">
      <c r="A21859" s="4" t="s">
        <v>83036</v>
      </c>
      <c r="B21859" s="4" t="s">
        <v>22</v>
      </c>
      <c r="C21859" s="4" t="s">
        <v>2387</v>
      </c>
      <c r="D21859" s="4" t="s">
        <v>83034</v>
      </c>
      <c r="E21859" s="4" t="s">
        <v>34</v>
      </c>
      <c r="F21859" s="4">
        <v>7977413826</v>
      </c>
      <c r="G21859" s="4">
        <v>9773854385</v>
      </c>
      <c r="H21859" s="4" t="s">
        <v>83035</v>
      </c>
      <c r="I21859" s="4"/>
      <c r="J21859" s="4" t="s">
        <v>83037</v>
      </c>
      <c r="L21859" s="4" t="s">
        <v>3415</v>
      </c>
      <c r="M21859" s="4" t="s">
        <v>23</v>
      </c>
      <c r="N21859" s="4">
        <v>400068</v>
      </c>
      <c r="O21859" s="4"/>
      <c r="P21859" s="4">
        <v>8048698996</v>
      </c>
      <c r="Q21859" s="31" t="s">
        <v>209185</v>
      </c>
      <c r="R21859" s="4"/>
      <c r="S21859" s="13" t="s">
        <v>196226</v>
      </c>
      <c r="T21859" s="13"/>
      <c r="U21859" s="13"/>
      <c r="V21859" s="13"/>
      <c r="W21859" s="13"/>
    </row>
    <row r="21860" spans="1:23" ht="30" x14ac:dyDescent="0.25">
      <c r="A21860" s="4" t="s">
        <v>83105</v>
      </c>
      <c r="B21860" s="4" t="s">
        <v>22</v>
      </c>
      <c r="C21860" s="4" t="s">
        <v>13146</v>
      </c>
      <c r="D21860" s="4" t="s">
        <v>404</v>
      </c>
      <c r="E21860" s="4" t="s">
        <v>175</v>
      </c>
      <c r="F21860" s="4">
        <v>9820343895</v>
      </c>
      <c r="G21860" s="4">
        <v>9820085146</v>
      </c>
      <c r="H21860" s="4" t="s">
        <v>83103</v>
      </c>
      <c r="I21860" s="4" t="s">
        <v>83104</v>
      </c>
      <c r="J21860" s="4" t="s">
        <v>83106</v>
      </c>
      <c r="L21860" s="4" t="s">
        <v>116</v>
      </c>
      <c r="M21860" s="4" t="s">
        <v>23</v>
      </c>
      <c r="N21860" s="4">
        <v>400072</v>
      </c>
      <c r="O21860" s="4"/>
      <c r="P21860" s="4">
        <v>8045359000</v>
      </c>
      <c r="Q21860" s="31" t="s">
        <v>83102</v>
      </c>
      <c r="R21860" s="4"/>
      <c r="S21860" s="13" t="s">
        <v>202155</v>
      </c>
      <c r="T21860" s="13"/>
      <c r="U21860" s="13"/>
      <c r="V21860" s="13"/>
      <c r="W21860" s="13"/>
    </row>
    <row r="21861" spans="1:23" ht="30" x14ac:dyDescent="0.25">
      <c r="A21861" s="4" t="s">
        <v>83116</v>
      </c>
      <c r="B21861" s="4" t="s">
        <v>22</v>
      </c>
      <c r="C21861" s="4" t="s">
        <v>77073</v>
      </c>
      <c r="D21861" s="4" t="s">
        <v>83114</v>
      </c>
      <c r="E21861" s="4" t="s">
        <v>27</v>
      </c>
      <c r="F21861" s="4">
        <v>8097135321</v>
      </c>
      <c r="G21861" s="4">
        <v>9664372741</v>
      </c>
      <c r="H21861" s="4" t="s">
        <v>83115</v>
      </c>
      <c r="I21861" s="4"/>
      <c r="J21861" s="4" t="s">
        <v>83117</v>
      </c>
      <c r="L21861" s="4" t="s">
        <v>9578</v>
      </c>
      <c r="M21861" s="4" t="s">
        <v>23</v>
      </c>
      <c r="N21861" s="4">
        <v>400104</v>
      </c>
      <c r="O21861" s="4"/>
      <c r="P21861" s="4">
        <v>8043049598</v>
      </c>
      <c r="Q21861" s="31" t="s">
        <v>83112</v>
      </c>
      <c r="R21861" s="4"/>
      <c r="S21861" s="13" t="s">
        <v>83113</v>
      </c>
      <c r="T21861" s="13"/>
      <c r="U21861" s="13"/>
      <c r="V21861" s="13"/>
      <c r="W21861" s="13"/>
    </row>
    <row r="21862" spans="1:23" ht="30" x14ac:dyDescent="0.25">
      <c r="A21862" s="4" t="s">
        <v>83183</v>
      </c>
      <c r="B21862" s="4" t="s">
        <v>22</v>
      </c>
      <c r="C21862" s="4" t="s">
        <v>6125</v>
      </c>
      <c r="D21862" s="4" t="s">
        <v>74941</v>
      </c>
      <c r="E21862" s="4" t="s">
        <v>3931</v>
      </c>
      <c r="F21862" s="4">
        <v>8693000390</v>
      </c>
      <c r="G21862" s="4">
        <v>9820381955</v>
      </c>
      <c r="H21862" s="4" t="s">
        <v>83182</v>
      </c>
      <c r="I21862" s="4"/>
      <c r="J21862" s="4" t="s">
        <v>83184</v>
      </c>
      <c r="L21862" s="4" t="s">
        <v>1092</v>
      </c>
      <c r="M21862" s="4" t="s">
        <v>23</v>
      </c>
      <c r="N21862" s="4">
        <v>400028</v>
      </c>
      <c r="O21862" s="4"/>
      <c r="P21862" s="4">
        <v>8048089023</v>
      </c>
      <c r="Q21862" s="31" t="s">
        <v>209186</v>
      </c>
      <c r="R21862" s="4"/>
      <c r="S21862" s="13" t="s">
        <v>219858</v>
      </c>
      <c r="T21862" s="13"/>
      <c r="U21862" s="13"/>
      <c r="V21862" s="13"/>
      <c r="W21862" s="13"/>
    </row>
    <row r="21863" spans="1:23" x14ac:dyDescent="0.25">
      <c r="A21863" s="4" t="s">
        <v>83205</v>
      </c>
      <c r="B21863" s="4" t="s">
        <v>22</v>
      </c>
      <c r="C21863" s="4" t="s">
        <v>484</v>
      </c>
      <c r="D21863" s="4" t="s">
        <v>83203</v>
      </c>
      <c r="E21863" s="4" t="s">
        <v>65</v>
      </c>
      <c r="F21863" s="4">
        <v>9820295782</v>
      </c>
      <c r="G21863" s="4">
        <v>9320295782</v>
      </c>
      <c r="H21863" s="4" t="s">
        <v>83204</v>
      </c>
      <c r="I21863" s="4"/>
      <c r="J21863" s="4" t="s">
        <v>83206</v>
      </c>
      <c r="L21863" s="4" t="s">
        <v>83207</v>
      </c>
      <c r="M21863" s="4" t="s">
        <v>23</v>
      </c>
      <c r="N21863" s="4">
        <v>400002</v>
      </c>
      <c r="O21863" s="4" t="s">
        <v>83208</v>
      </c>
      <c r="P21863" s="4">
        <v>8045335320</v>
      </c>
      <c r="Q21863" s="31" t="s">
        <v>83201</v>
      </c>
      <c r="R21863" s="4"/>
      <c r="S21863" s="13" t="s">
        <v>83202</v>
      </c>
      <c r="T21863" s="13"/>
      <c r="U21863" s="13"/>
      <c r="V21863" s="13"/>
      <c r="W21863" s="13"/>
    </row>
    <row r="21864" spans="1:23" x14ac:dyDescent="0.25">
      <c r="A21864" s="4" t="s">
        <v>83217</v>
      </c>
      <c r="B21864" s="4" t="s">
        <v>22</v>
      </c>
      <c r="C21864" s="4" t="s">
        <v>867</v>
      </c>
      <c r="D21864" s="4" t="s">
        <v>3454</v>
      </c>
      <c r="E21864" s="4" t="s">
        <v>428</v>
      </c>
      <c r="F21864" s="4">
        <v>9820117122</v>
      </c>
      <c r="G21864" s="4"/>
      <c r="H21864" s="4" t="s">
        <v>83216</v>
      </c>
      <c r="I21864" s="4"/>
      <c r="J21864" s="4" t="s">
        <v>83218</v>
      </c>
      <c r="L21864" s="4"/>
      <c r="M21864" s="4" t="s">
        <v>23</v>
      </c>
      <c r="N21864" s="4">
        <v>400003</v>
      </c>
      <c r="O21864" s="4" t="s">
        <v>83219</v>
      </c>
      <c r="P21864" s="4">
        <v>8079456736</v>
      </c>
      <c r="Q21864" s="31" t="s">
        <v>83215</v>
      </c>
      <c r="R21864" s="4"/>
      <c r="S21864" s="13" t="s">
        <v>219859</v>
      </c>
      <c r="T21864" s="13"/>
      <c r="U21864" s="13"/>
      <c r="V21864" s="13"/>
      <c r="W21864" s="13"/>
    </row>
    <row r="21865" spans="1:23" x14ac:dyDescent="0.25">
      <c r="A21865" s="4" t="s">
        <v>83250</v>
      </c>
      <c r="B21865" s="4" t="s">
        <v>22</v>
      </c>
      <c r="C21865" s="4" t="s">
        <v>4524</v>
      </c>
      <c r="D21865" s="4" t="s">
        <v>83247</v>
      </c>
      <c r="E21865" s="4" t="s">
        <v>74</v>
      </c>
      <c r="F21865" s="4">
        <v>9833867986</v>
      </c>
      <c r="G21865" s="4">
        <v>9987433503</v>
      </c>
      <c r="H21865" s="4" t="s">
        <v>83248</v>
      </c>
      <c r="I21865" s="4" t="s">
        <v>83249</v>
      </c>
      <c r="J21865" s="4" t="s">
        <v>83251</v>
      </c>
      <c r="L21865" s="4" t="s">
        <v>710</v>
      </c>
      <c r="M21865" s="4" t="s">
        <v>23</v>
      </c>
      <c r="N21865" s="4">
        <v>400054</v>
      </c>
      <c r="O21865" s="4" t="s">
        <v>83252</v>
      </c>
      <c r="P21865" s="4">
        <v>8071814845</v>
      </c>
      <c r="Q21865" s="31"/>
      <c r="R21865" s="4"/>
      <c r="S21865" s="13" t="s">
        <v>202156</v>
      </c>
      <c r="T21865" s="13"/>
      <c r="U21865" s="13"/>
      <c r="V21865" s="13"/>
      <c r="W21865" s="13"/>
    </row>
    <row r="21866" spans="1:23" ht="45" x14ac:dyDescent="0.25">
      <c r="A21866" s="4" t="s">
        <v>83293</v>
      </c>
      <c r="B21866" s="4" t="s">
        <v>22</v>
      </c>
      <c r="C21866" s="4" t="s">
        <v>6863</v>
      </c>
      <c r="D21866" s="4" t="s">
        <v>818</v>
      </c>
      <c r="E21866" s="4" t="s">
        <v>175</v>
      </c>
      <c r="F21866" s="4">
        <v>9820389389</v>
      </c>
      <c r="G21866" s="4">
        <v>9870028810</v>
      </c>
      <c r="H21866" s="4" t="s">
        <v>83291</v>
      </c>
      <c r="I21866" s="4" t="s">
        <v>83292</v>
      </c>
      <c r="J21866" s="4" t="s">
        <v>83294</v>
      </c>
      <c r="L21866" s="4"/>
      <c r="M21866" s="4" t="s">
        <v>23</v>
      </c>
      <c r="N21866" s="4">
        <v>400063</v>
      </c>
      <c r="O21866" s="4" t="s">
        <v>83295</v>
      </c>
      <c r="P21866" s="4">
        <v>8046063013</v>
      </c>
      <c r="Q21866" s="31" t="s">
        <v>83290</v>
      </c>
      <c r="R21866" s="4"/>
      <c r="S21866" s="13" t="s">
        <v>229935</v>
      </c>
      <c r="T21866" s="13"/>
      <c r="U21866" s="13"/>
      <c r="V21866" s="13"/>
      <c r="W21866" s="13"/>
    </row>
    <row r="21867" spans="1:23" x14ac:dyDescent="0.25">
      <c r="A21867" s="4" t="s">
        <v>83372</v>
      </c>
      <c r="B21867" s="4" t="s">
        <v>22</v>
      </c>
      <c r="C21867" s="4" t="s">
        <v>110</v>
      </c>
      <c r="D21867" s="4" t="s">
        <v>111</v>
      </c>
      <c r="E21867" s="4" t="s">
        <v>74</v>
      </c>
      <c r="F21867" s="4">
        <v>9821732698</v>
      </c>
      <c r="G21867" s="4">
        <v>9821016196</v>
      </c>
      <c r="H21867" s="4" t="s">
        <v>83371</v>
      </c>
      <c r="I21867" s="4"/>
      <c r="J21867" s="4" t="s">
        <v>83373</v>
      </c>
      <c r="L21867" s="4" t="s">
        <v>367</v>
      </c>
      <c r="M21867" s="4" t="s">
        <v>23</v>
      </c>
      <c r="N21867" s="4">
        <v>400064</v>
      </c>
      <c r="O21867" s="4" t="s">
        <v>83374</v>
      </c>
      <c r="P21867" s="4">
        <v>8046063055</v>
      </c>
      <c r="Q21867" s="31"/>
      <c r="R21867" s="4"/>
      <c r="S21867" s="13" t="s">
        <v>83370</v>
      </c>
      <c r="T21867" s="13"/>
      <c r="U21867" s="13"/>
      <c r="V21867" s="13"/>
      <c r="W21867" s="13"/>
    </row>
    <row r="21868" spans="1:23" ht="45" x14ac:dyDescent="0.25">
      <c r="A21868" s="4" t="s">
        <v>83389</v>
      </c>
      <c r="B21868" s="4" t="s">
        <v>22</v>
      </c>
      <c r="C21868" s="4" t="s">
        <v>83387</v>
      </c>
      <c r="D21868" s="4" t="s">
        <v>18747</v>
      </c>
      <c r="E21868" s="4" t="s">
        <v>27</v>
      </c>
      <c r="F21868" s="4">
        <v>9819947024</v>
      </c>
      <c r="G21868" s="4"/>
      <c r="H21868" s="4" t="s">
        <v>83388</v>
      </c>
      <c r="I21868" s="4"/>
      <c r="J21868" s="4" t="s">
        <v>83390</v>
      </c>
      <c r="L21868" s="4" t="s">
        <v>7056</v>
      </c>
      <c r="M21868" s="4" t="s">
        <v>23</v>
      </c>
      <c r="N21868" s="4">
        <v>400067</v>
      </c>
      <c r="O21868" s="4"/>
      <c r="P21868" s="4">
        <v>8048707678</v>
      </c>
      <c r="Q21868" s="31" t="s">
        <v>219860</v>
      </c>
      <c r="R21868" s="4"/>
      <c r="S21868" s="13" t="s">
        <v>219861</v>
      </c>
      <c r="T21868" s="13"/>
      <c r="U21868" s="13"/>
      <c r="V21868" s="13"/>
      <c r="W21868" s="13"/>
    </row>
    <row r="21869" spans="1:23" ht="45" x14ac:dyDescent="0.25">
      <c r="A21869" s="4" t="s">
        <v>83408</v>
      </c>
      <c r="B21869" s="4" t="s">
        <v>22</v>
      </c>
      <c r="C21869" s="4" t="s">
        <v>2952</v>
      </c>
      <c r="D21869" s="4" t="s">
        <v>194</v>
      </c>
      <c r="E21869" s="4" t="s">
        <v>65</v>
      </c>
      <c r="F21869" s="4">
        <v>9082091992</v>
      </c>
      <c r="G21869" s="4">
        <v>9969711144</v>
      </c>
      <c r="H21869" s="4" t="s">
        <v>83407</v>
      </c>
      <c r="I21869" s="4"/>
      <c r="J21869" s="4" t="s">
        <v>83409</v>
      </c>
      <c r="L21869" s="4" t="s">
        <v>4154</v>
      </c>
      <c r="M21869" s="4" t="s">
        <v>23</v>
      </c>
      <c r="N21869" s="4">
        <v>401107</v>
      </c>
      <c r="O21869" s="4"/>
      <c r="P21869" s="4">
        <v>8048700589</v>
      </c>
      <c r="Q21869" s="31" t="s">
        <v>83406</v>
      </c>
      <c r="R21869" s="4"/>
      <c r="S21869" s="13" t="s">
        <v>196227</v>
      </c>
      <c r="T21869" s="13"/>
      <c r="U21869" s="13"/>
      <c r="V21869" s="13"/>
      <c r="W21869" s="13"/>
    </row>
    <row r="21870" spans="1:23" x14ac:dyDescent="0.25">
      <c r="A21870" s="4" t="s">
        <v>83461</v>
      </c>
      <c r="B21870" s="4" t="s">
        <v>22</v>
      </c>
      <c r="C21870" s="4" t="s">
        <v>19806</v>
      </c>
      <c r="D21870" s="4"/>
      <c r="E21870" s="4" t="s">
        <v>65</v>
      </c>
      <c r="F21870" s="4">
        <v>9892341686</v>
      </c>
      <c r="G21870" s="4">
        <v>9870387864</v>
      </c>
      <c r="H21870" s="4" t="s">
        <v>83459</v>
      </c>
      <c r="I21870" s="4" t="s">
        <v>83460</v>
      </c>
      <c r="J21870" s="4" t="s">
        <v>83462</v>
      </c>
      <c r="L21870" s="4" t="s">
        <v>83463</v>
      </c>
      <c r="M21870" s="4" t="s">
        <v>23</v>
      </c>
      <c r="N21870" s="4">
        <v>400003</v>
      </c>
      <c r="O21870" s="4"/>
      <c r="P21870" s="4">
        <v>8071645053</v>
      </c>
      <c r="Q21870" s="31" t="s">
        <v>205381</v>
      </c>
      <c r="R21870" s="4"/>
      <c r="S21870" s="13" t="s">
        <v>229936</v>
      </c>
      <c r="T21870" s="13"/>
      <c r="U21870" s="13"/>
      <c r="V21870" s="13"/>
      <c r="W21870" s="13"/>
    </row>
    <row r="21871" spans="1:23" ht="30" x14ac:dyDescent="0.25">
      <c r="A21871" s="4" t="s">
        <v>83499</v>
      </c>
      <c r="B21871" s="4" t="s">
        <v>22</v>
      </c>
      <c r="C21871" s="4" t="s">
        <v>83496</v>
      </c>
      <c r="D21871" s="4" t="s">
        <v>337</v>
      </c>
      <c r="E21871" s="4" t="s">
        <v>27</v>
      </c>
      <c r="F21871" s="4">
        <v>9820114754</v>
      </c>
      <c r="G21871" s="4">
        <v>9820114758</v>
      </c>
      <c r="H21871" s="4" t="s">
        <v>83497</v>
      </c>
      <c r="I21871" s="4" t="s">
        <v>83498</v>
      </c>
      <c r="J21871" s="4" t="s">
        <v>83500</v>
      </c>
      <c r="L21871" s="4" t="s">
        <v>42646</v>
      </c>
      <c r="M21871" s="4" t="s">
        <v>23</v>
      </c>
      <c r="N21871" s="4">
        <v>400002</v>
      </c>
      <c r="O21871" s="4"/>
      <c r="P21871" s="4">
        <v>8042955204</v>
      </c>
      <c r="Q21871" s="31" t="s">
        <v>83495</v>
      </c>
      <c r="R21871" s="4"/>
      <c r="S21871" s="13" t="s">
        <v>229937</v>
      </c>
      <c r="T21871" s="13"/>
      <c r="U21871" s="13"/>
      <c r="V21871" s="13"/>
      <c r="W21871" s="13"/>
    </row>
    <row r="21872" spans="1:23" ht="30" x14ac:dyDescent="0.25">
      <c r="A21872" s="4" t="s">
        <v>83531</v>
      </c>
      <c r="B21872" s="4" t="s">
        <v>22</v>
      </c>
      <c r="C21872" s="4" t="s">
        <v>78004</v>
      </c>
      <c r="D21872" s="4" t="s">
        <v>54</v>
      </c>
      <c r="E21872" s="4" t="s">
        <v>34</v>
      </c>
      <c r="F21872" s="4">
        <v>9769758611</v>
      </c>
      <c r="G21872" s="4">
        <v>9819386291</v>
      </c>
      <c r="H21872" s="4" t="s">
        <v>83529</v>
      </c>
      <c r="I21872" s="4" t="s">
        <v>83530</v>
      </c>
      <c r="J21872" s="4" t="s">
        <v>83532</v>
      </c>
      <c r="L21872" s="4" t="s">
        <v>23437</v>
      </c>
      <c r="M21872" s="4" t="s">
        <v>23</v>
      </c>
      <c r="N21872" s="4">
        <v>400071</v>
      </c>
      <c r="O21872" s="4"/>
      <c r="P21872" s="4">
        <v>8048706908</v>
      </c>
      <c r="Q21872" s="31" t="s">
        <v>219862</v>
      </c>
      <c r="R21872" s="4"/>
      <c r="S21872" s="13" t="s">
        <v>219863</v>
      </c>
      <c r="T21872" s="13"/>
      <c r="U21872" s="13"/>
      <c r="V21872" s="13"/>
      <c r="W21872" s="13"/>
    </row>
    <row r="21873" spans="1:23" x14ac:dyDescent="0.25">
      <c r="A21873" s="4" t="s">
        <v>83580</v>
      </c>
      <c r="B21873" s="4" t="s">
        <v>22</v>
      </c>
      <c r="C21873" s="4" t="s">
        <v>1887</v>
      </c>
      <c r="D21873" s="4" t="s">
        <v>337</v>
      </c>
      <c r="E21873" s="4" t="s">
        <v>175</v>
      </c>
      <c r="F21873" s="4">
        <v>9869002963</v>
      </c>
      <c r="G21873" s="4"/>
      <c r="H21873" s="4" t="s">
        <v>83579</v>
      </c>
      <c r="I21873" s="4"/>
      <c r="J21873" s="4" t="s">
        <v>83581</v>
      </c>
      <c r="L21873" s="4" t="s">
        <v>367</v>
      </c>
      <c r="M21873" s="4" t="s">
        <v>23</v>
      </c>
      <c r="N21873" s="4">
        <v>400064</v>
      </c>
      <c r="O21873" s="4" t="s">
        <v>83582</v>
      </c>
      <c r="P21873" s="4">
        <v>8071865336</v>
      </c>
      <c r="Q21873" s="31" t="s">
        <v>83578</v>
      </c>
      <c r="R21873" s="4"/>
      <c r="S21873" s="13" t="s">
        <v>219864</v>
      </c>
      <c r="T21873" s="13"/>
      <c r="U21873" s="13"/>
      <c r="V21873" s="13"/>
      <c r="W21873" s="13"/>
    </row>
    <row r="21874" spans="1:23" ht="45" x14ac:dyDescent="0.25">
      <c r="A21874" s="4" t="s">
        <v>83616</v>
      </c>
      <c r="B21874" s="4" t="s">
        <v>22</v>
      </c>
      <c r="C21874" s="4" t="s">
        <v>2189</v>
      </c>
      <c r="D21874" s="4"/>
      <c r="E21874" s="4" t="s">
        <v>27</v>
      </c>
      <c r="F21874" s="4">
        <v>9867537700</v>
      </c>
      <c r="G21874" s="4">
        <v>9892021958</v>
      </c>
      <c r="H21874" s="4" t="s">
        <v>83615</v>
      </c>
      <c r="I21874" s="4"/>
      <c r="J21874" s="4" t="s">
        <v>83617</v>
      </c>
      <c r="L21874" s="4" t="s">
        <v>388</v>
      </c>
      <c r="M21874" s="4" t="s">
        <v>23</v>
      </c>
      <c r="N21874" s="4">
        <v>400097</v>
      </c>
      <c r="O21874" s="4"/>
      <c r="P21874" s="4">
        <v>8041949805</v>
      </c>
      <c r="Q21874" s="31" t="s">
        <v>83614</v>
      </c>
      <c r="R21874" s="4"/>
      <c r="S21874" s="13" t="s">
        <v>202157</v>
      </c>
      <c r="T21874" s="13"/>
      <c r="U21874" s="13"/>
      <c r="V21874" s="13"/>
      <c r="W21874" s="13"/>
    </row>
    <row r="21875" spans="1:23" ht="45" x14ac:dyDescent="0.25">
      <c r="A21875" s="4" t="s">
        <v>83652</v>
      </c>
      <c r="B21875" s="4" t="s">
        <v>22</v>
      </c>
      <c r="C21875" s="4" t="s">
        <v>83649</v>
      </c>
      <c r="D21875" s="4" t="s">
        <v>5399</v>
      </c>
      <c r="E21875" s="4" t="s">
        <v>27</v>
      </c>
      <c r="F21875" s="4">
        <v>9321177776</v>
      </c>
      <c r="G21875" s="4">
        <v>9892046786</v>
      </c>
      <c r="H21875" s="4" t="s">
        <v>83650</v>
      </c>
      <c r="I21875" s="4" t="s">
        <v>83651</v>
      </c>
      <c r="J21875" s="4" t="s">
        <v>83653</v>
      </c>
      <c r="L21875" s="4" t="s">
        <v>21877</v>
      </c>
      <c r="M21875" s="4" t="s">
        <v>23</v>
      </c>
      <c r="N21875" s="4">
        <v>400017</v>
      </c>
      <c r="O21875" s="4"/>
      <c r="P21875" s="4">
        <v>8043050489</v>
      </c>
      <c r="Q21875" s="31" t="s">
        <v>209187</v>
      </c>
      <c r="R21875" s="4"/>
      <c r="S21875" s="13" t="s">
        <v>196228</v>
      </c>
      <c r="T21875" s="13"/>
      <c r="U21875" s="13"/>
      <c r="V21875" s="13"/>
      <c r="W21875" s="13"/>
    </row>
    <row r="21876" spans="1:23" ht="45" x14ac:dyDescent="0.25">
      <c r="A21876" s="4" t="s">
        <v>83677</v>
      </c>
      <c r="B21876" s="4" t="s">
        <v>22</v>
      </c>
      <c r="C21876" s="4" t="s">
        <v>31774</v>
      </c>
      <c r="D21876" s="4" t="s">
        <v>83674</v>
      </c>
      <c r="E21876" s="4" t="s">
        <v>175</v>
      </c>
      <c r="F21876" s="4">
        <v>9820128129</v>
      </c>
      <c r="G21876" s="4"/>
      <c r="H21876" s="4" t="s">
        <v>83675</v>
      </c>
      <c r="I21876" s="4" t="s">
        <v>83676</v>
      </c>
      <c r="J21876" s="4" t="s">
        <v>83678</v>
      </c>
      <c r="L21876" s="4" t="s">
        <v>24693</v>
      </c>
      <c r="M21876" s="4" t="s">
        <v>23</v>
      </c>
      <c r="N21876" s="4">
        <v>400021</v>
      </c>
      <c r="O21876" s="4" t="s">
        <v>83679</v>
      </c>
      <c r="P21876" s="4">
        <v>8071814904</v>
      </c>
      <c r="Q21876" s="31" t="s">
        <v>83673</v>
      </c>
      <c r="R21876" s="4"/>
      <c r="S21876" s="13" t="s">
        <v>229938</v>
      </c>
      <c r="T21876" s="13"/>
      <c r="U21876" s="13"/>
      <c r="V21876" s="13"/>
      <c r="W21876" s="13"/>
    </row>
    <row r="21877" spans="1:23" x14ac:dyDescent="0.25">
      <c r="A21877" s="4" t="s">
        <v>83685</v>
      </c>
      <c r="B21877" s="4" t="s">
        <v>22</v>
      </c>
      <c r="C21877" s="4" t="s">
        <v>6321</v>
      </c>
      <c r="D21877" s="4" t="s">
        <v>83682</v>
      </c>
      <c r="E21877" s="4" t="s">
        <v>34</v>
      </c>
      <c r="F21877" s="4">
        <v>7208714520</v>
      </c>
      <c r="G21877" s="4">
        <v>8828021786</v>
      </c>
      <c r="H21877" s="4" t="s">
        <v>83683</v>
      </c>
      <c r="I21877" s="4" t="s">
        <v>83684</v>
      </c>
      <c r="J21877" s="4" t="s">
        <v>83686</v>
      </c>
      <c r="L21877" s="4" t="s">
        <v>551</v>
      </c>
      <c r="M21877" s="4" t="s">
        <v>23</v>
      </c>
      <c r="N21877" s="4">
        <v>400011</v>
      </c>
      <c r="O21877" s="4"/>
      <c r="P21877" s="4">
        <v>8046029011</v>
      </c>
      <c r="Q21877" s="31" t="s">
        <v>83680</v>
      </c>
      <c r="R21877" s="4"/>
      <c r="S21877" s="13" t="s">
        <v>83681</v>
      </c>
      <c r="T21877" s="13"/>
      <c r="U21877" s="13"/>
      <c r="V21877" s="13"/>
      <c r="W21877" s="13"/>
    </row>
    <row r="21878" spans="1:23" ht="45" x14ac:dyDescent="0.25">
      <c r="A21878" s="4" t="s">
        <v>83718</v>
      </c>
      <c r="B21878" s="4" t="s">
        <v>22</v>
      </c>
      <c r="C21878" s="4" t="s">
        <v>3580</v>
      </c>
      <c r="D21878" s="4" t="s">
        <v>337</v>
      </c>
      <c r="E21878" s="4" t="s">
        <v>34</v>
      </c>
      <c r="F21878" s="4">
        <v>9022296255</v>
      </c>
      <c r="G21878" s="4">
        <v>9820990933</v>
      </c>
      <c r="H21878" s="4" t="s">
        <v>83717</v>
      </c>
      <c r="I21878" s="4"/>
      <c r="J21878" s="4" t="s">
        <v>83719</v>
      </c>
      <c r="L21878" s="4"/>
      <c r="M21878" s="4" t="s">
        <v>23</v>
      </c>
      <c r="N21878" s="4">
        <v>400004</v>
      </c>
      <c r="O21878" s="4"/>
      <c r="P21878" s="4">
        <v>8048404332</v>
      </c>
      <c r="Q21878" s="31" t="s">
        <v>83716</v>
      </c>
      <c r="R21878" s="4"/>
      <c r="S21878" s="13" t="s">
        <v>229939</v>
      </c>
      <c r="T21878" s="13"/>
      <c r="U21878" s="13"/>
      <c r="V21878" s="13"/>
      <c r="W21878" s="13"/>
    </row>
    <row r="21879" spans="1:23" x14ac:dyDescent="0.25">
      <c r="A21879" s="4" t="s">
        <v>83737</v>
      </c>
      <c r="B21879" s="4" t="s">
        <v>22</v>
      </c>
      <c r="C21879" s="4" t="s">
        <v>624</v>
      </c>
      <c r="D21879" s="4" t="s">
        <v>44</v>
      </c>
      <c r="E21879" s="4" t="s">
        <v>175</v>
      </c>
      <c r="F21879" s="4">
        <v>9029955559</v>
      </c>
      <c r="G21879" s="4">
        <v>8879156688</v>
      </c>
      <c r="H21879" s="4" t="s">
        <v>83736</v>
      </c>
      <c r="I21879" s="4"/>
      <c r="J21879" s="4" t="s">
        <v>83738</v>
      </c>
      <c r="L21879" s="4" t="s">
        <v>2768</v>
      </c>
      <c r="M21879" s="4" t="s">
        <v>23</v>
      </c>
      <c r="N21879" s="4">
        <v>400002</v>
      </c>
      <c r="O21879" s="4"/>
      <c r="P21879" s="4">
        <v>8071653478</v>
      </c>
      <c r="Q21879" s="31" t="s">
        <v>83735</v>
      </c>
      <c r="R21879" s="4"/>
      <c r="S21879" s="13" t="s">
        <v>219865</v>
      </c>
      <c r="T21879" s="13"/>
      <c r="U21879" s="13"/>
      <c r="V21879" s="13"/>
      <c r="W21879" s="13"/>
    </row>
    <row r="21880" spans="1:23" x14ac:dyDescent="0.25">
      <c r="A21880" s="4" t="s">
        <v>83785</v>
      </c>
      <c r="B21880" s="4" t="s">
        <v>22</v>
      </c>
      <c r="C21880" s="4" t="s">
        <v>2583</v>
      </c>
      <c r="D21880" s="4" t="s">
        <v>83782</v>
      </c>
      <c r="E21880" s="4" t="s">
        <v>175</v>
      </c>
      <c r="F21880" s="4">
        <v>9820414409</v>
      </c>
      <c r="G21880" s="4">
        <v>9820179613</v>
      </c>
      <c r="H21880" s="4" t="s">
        <v>83783</v>
      </c>
      <c r="I21880" s="4" t="s">
        <v>83784</v>
      </c>
      <c r="J21880" s="4" t="s">
        <v>83786</v>
      </c>
      <c r="L21880" s="4" t="s">
        <v>11062</v>
      </c>
      <c r="M21880" s="4" t="s">
        <v>23</v>
      </c>
      <c r="N21880" s="4">
        <v>400055</v>
      </c>
      <c r="O21880" s="4" t="s">
        <v>83787</v>
      </c>
      <c r="P21880" s="4">
        <v>8046063265</v>
      </c>
      <c r="Q21880" s="31" t="s">
        <v>205382</v>
      </c>
      <c r="R21880" s="4"/>
      <c r="S21880" s="13" t="s">
        <v>202158</v>
      </c>
      <c r="T21880" s="13"/>
      <c r="U21880" s="13"/>
      <c r="V21880" s="13"/>
      <c r="W21880" s="13"/>
    </row>
    <row r="21881" spans="1:23" x14ac:dyDescent="0.25">
      <c r="A21881" s="4" t="s">
        <v>83881</v>
      </c>
      <c r="B21881" s="4" t="s">
        <v>22</v>
      </c>
      <c r="C21881" s="4" t="s">
        <v>2387</v>
      </c>
      <c r="D21881" s="4"/>
      <c r="E21881" s="4" t="s">
        <v>74</v>
      </c>
      <c r="F21881" s="4">
        <v>9820159023</v>
      </c>
      <c r="G21881" s="4">
        <v>8879936665</v>
      </c>
      <c r="H21881" s="4" t="s">
        <v>83880</v>
      </c>
      <c r="I21881" s="4"/>
      <c r="J21881" s="4" t="s">
        <v>83882</v>
      </c>
      <c r="L21881" s="4" t="s">
        <v>1723</v>
      </c>
      <c r="M21881" s="4" t="s">
        <v>23</v>
      </c>
      <c r="N21881" s="4">
        <v>400081</v>
      </c>
      <c r="O21881" s="4" t="s">
        <v>83883</v>
      </c>
      <c r="P21881" s="4">
        <v>8046074780</v>
      </c>
      <c r="Q21881" s="31" t="s">
        <v>83879</v>
      </c>
      <c r="R21881" s="4"/>
      <c r="S21881" s="13" t="s">
        <v>229940</v>
      </c>
      <c r="T21881" s="13"/>
      <c r="U21881" s="13"/>
      <c r="V21881" s="13"/>
      <c r="W21881" s="13"/>
    </row>
    <row r="21882" spans="1:23" ht="30" x14ac:dyDescent="0.25">
      <c r="A21882" s="4" t="s">
        <v>83933</v>
      </c>
      <c r="B21882" s="4" t="s">
        <v>22</v>
      </c>
      <c r="C21882" s="4" t="s">
        <v>43</v>
      </c>
      <c r="D21882" s="4" t="s">
        <v>632</v>
      </c>
      <c r="E21882" s="4" t="s">
        <v>34</v>
      </c>
      <c r="F21882" s="4">
        <v>9820284882</v>
      </c>
      <c r="G21882" s="4">
        <v>9833596933</v>
      </c>
      <c r="H21882" s="4" t="s">
        <v>83931</v>
      </c>
      <c r="I21882" s="4" t="s">
        <v>83932</v>
      </c>
      <c r="J21882" s="4" t="s">
        <v>83934</v>
      </c>
      <c r="L21882" s="4" t="s">
        <v>367</v>
      </c>
      <c r="M21882" s="4" t="s">
        <v>23</v>
      </c>
      <c r="N21882" s="4">
        <v>400064</v>
      </c>
      <c r="O21882" s="4"/>
      <c r="P21882" s="4">
        <v>8048562659</v>
      </c>
      <c r="Q21882" s="31" t="s">
        <v>205383</v>
      </c>
      <c r="R21882" s="4"/>
      <c r="S21882" s="13" t="s">
        <v>202159</v>
      </c>
      <c r="T21882" s="13"/>
      <c r="U21882" s="13"/>
      <c r="V21882" s="13"/>
      <c r="W21882" s="13"/>
    </row>
    <row r="21883" spans="1:23" x14ac:dyDescent="0.25">
      <c r="A21883" s="4" t="s">
        <v>84063</v>
      </c>
      <c r="B21883" s="4" t="s">
        <v>22</v>
      </c>
      <c r="C21883" s="4" t="s">
        <v>695</v>
      </c>
      <c r="D21883" s="4" t="s">
        <v>19987</v>
      </c>
      <c r="E21883" s="4" t="s">
        <v>27</v>
      </c>
      <c r="F21883" s="4">
        <v>9820264461</v>
      </c>
      <c r="G21883" s="4"/>
      <c r="H21883" s="4" t="s">
        <v>84062</v>
      </c>
      <c r="I21883" s="4"/>
      <c r="J21883" s="4" t="s">
        <v>84064</v>
      </c>
      <c r="L21883" s="4" t="s">
        <v>1278</v>
      </c>
      <c r="M21883" s="4" t="s">
        <v>23</v>
      </c>
      <c r="N21883" s="4">
        <v>400072</v>
      </c>
      <c r="O21883" s="4" t="s">
        <v>84065</v>
      </c>
      <c r="P21883" s="4">
        <v>8046073963</v>
      </c>
      <c r="Q21883" s="31"/>
      <c r="R21883" s="4"/>
      <c r="S21883" s="13" t="s">
        <v>84061</v>
      </c>
      <c r="T21883" s="13"/>
      <c r="U21883" s="13"/>
      <c r="V21883" s="13"/>
      <c r="W21883" s="13"/>
    </row>
    <row r="21884" spans="1:23" ht="30" x14ac:dyDescent="0.25">
      <c r="A21884" s="4" t="s">
        <v>84095</v>
      </c>
      <c r="B21884" s="4" t="s">
        <v>22</v>
      </c>
      <c r="C21884" s="4" t="s">
        <v>4565</v>
      </c>
      <c r="D21884" s="4" t="s">
        <v>647</v>
      </c>
      <c r="E21884" s="4" t="s">
        <v>34</v>
      </c>
      <c r="F21884" s="4">
        <v>9820644443</v>
      </c>
      <c r="G21884" s="4">
        <v>9820833332</v>
      </c>
      <c r="H21884" s="4" t="s">
        <v>84093</v>
      </c>
      <c r="I21884" s="4" t="s">
        <v>84094</v>
      </c>
      <c r="J21884" s="4" t="s">
        <v>84096</v>
      </c>
      <c r="L21884" s="4" t="s">
        <v>13805</v>
      </c>
      <c r="M21884" s="4" t="s">
        <v>23</v>
      </c>
      <c r="N21884" s="4">
        <v>400086</v>
      </c>
      <c r="O21884" s="4" t="s">
        <v>84097</v>
      </c>
      <c r="P21884" s="4">
        <v>8045350131</v>
      </c>
      <c r="Q21884" s="31" t="s">
        <v>84092</v>
      </c>
      <c r="R21884" s="4"/>
      <c r="S21884" s="13" t="s">
        <v>202160</v>
      </c>
      <c r="T21884" s="13"/>
      <c r="U21884" s="13"/>
      <c r="V21884" s="13"/>
      <c r="W21884" s="13"/>
    </row>
    <row r="21885" spans="1:23" x14ac:dyDescent="0.25">
      <c r="A21885" s="4" t="s">
        <v>84100</v>
      </c>
      <c r="B21885" s="4" t="s">
        <v>22</v>
      </c>
      <c r="C21885" s="4" t="s">
        <v>9573</v>
      </c>
      <c r="D21885" s="4" t="s">
        <v>194</v>
      </c>
      <c r="E21885" s="4" t="s">
        <v>34</v>
      </c>
      <c r="F21885" s="4">
        <v>9920107004</v>
      </c>
      <c r="G21885" s="4"/>
      <c r="H21885" s="4" t="s">
        <v>84099</v>
      </c>
      <c r="I21885" s="4"/>
      <c r="J21885" s="4" t="s">
        <v>84101</v>
      </c>
      <c r="L21885" s="4" t="s">
        <v>116</v>
      </c>
      <c r="M21885" s="4" t="s">
        <v>23</v>
      </c>
      <c r="N21885" s="4">
        <v>400059</v>
      </c>
      <c r="O21885" s="4"/>
      <c r="P21885" s="4">
        <v>8043052298</v>
      </c>
      <c r="Q21885" s="31" t="s">
        <v>84098</v>
      </c>
      <c r="R21885" s="4"/>
      <c r="S21885" s="13" t="s">
        <v>229941</v>
      </c>
      <c r="T21885" s="13"/>
      <c r="U21885" s="13"/>
      <c r="V21885" s="13"/>
      <c r="W21885" s="13"/>
    </row>
    <row r="21886" spans="1:23" x14ac:dyDescent="0.25">
      <c r="A21886" s="4" t="s">
        <v>84168</v>
      </c>
      <c r="B21886" s="4" t="s">
        <v>22</v>
      </c>
      <c r="C21886" s="4" t="s">
        <v>84165</v>
      </c>
      <c r="D21886" s="4" t="s">
        <v>84166</v>
      </c>
      <c r="E21886" s="4" t="s">
        <v>34</v>
      </c>
      <c r="F21886" s="4">
        <v>7576836271</v>
      </c>
      <c r="G21886" s="4">
        <v>9930309178</v>
      </c>
      <c r="H21886" s="4" t="s">
        <v>84167</v>
      </c>
      <c r="I21886" s="4"/>
      <c r="J21886" s="4" t="s">
        <v>84169</v>
      </c>
      <c r="L21886" s="4" t="s">
        <v>693</v>
      </c>
      <c r="M21886" s="4" t="s">
        <v>23</v>
      </c>
      <c r="N21886" s="4">
        <v>400011</v>
      </c>
      <c r="O21886" s="4" t="s">
        <v>84170</v>
      </c>
      <c r="P21886" s="4">
        <v>8043050643</v>
      </c>
      <c r="Q21886" s="31"/>
      <c r="R21886" s="4"/>
      <c r="S21886" s="13" t="s">
        <v>219866</v>
      </c>
      <c r="T21886" s="13"/>
      <c r="U21886" s="13"/>
      <c r="V21886" s="13"/>
      <c r="W21886" s="13"/>
    </row>
    <row r="21887" spans="1:23" x14ac:dyDescent="0.25">
      <c r="A21887" s="4" t="s">
        <v>84174</v>
      </c>
      <c r="B21887" s="4" t="s">
        <v>22</v>
      </c>
      <c r="C21887" s="4" t="s">
        <v>44383</v>
      </c>
      <c r="D21887" s="4"/>
      <c r="E21887" s="4" t="s">
        <v>27</v>
      </c>
      <c r="F21887" s="4">
        <v>9969708345</v>
      </c>
      <c r="G21887" s="4">
        <v>9967532284</v>
      </c>
      <c r="H21887" s="4" t="s">
        <v>84172</v>
      </c>
      <c r="I21887" s="4" t="s">
        <v>84173</v>
      </c>
      <c r="J21887" s="4" t="s">
        <v>84175</v>
      </c>
      <c r="L21887" s="4" t="s">
        <v>84176</v>
      </c>
      <c r="M21887" s="4" t="s">
        <v>23</v>
      </c>
      <c r="N21887" s="4">
        <v>400011</v>
      </c>
      <c r="O21887" s="4"/>
      <c r="P21887" s="4">
        <v>8071809028</v>
      </c>
      <c r="Q21887" s="31"/>
      <c r="R21887" s="4"/>
      <c r="S21887" s="13" t="s">
        <v>84171</v>
      </c>
      <c r="T21887" s="13"/>
      <c r="U21887" s="13"/>
      <c r="V21887" s="13"/>
      <c r="W21887" s="13"/>
    </row>
    <row r="21888" spans="1:23" x14ac:dyDescent="0.25">
      <c r="A21888" s="4" t="s">
        <v>84239</v>
      </c>
      <c r="B21888" s="4" t="s">
        <v>22</v>
      </c>
      <c r="C21888" s="4" t="s">
        <v>84237</v>
      </c>
      <c r="D21888" s="4" t="s">
        <v>6183</v>
      </c>
      <c r="E21888" s="4" t="s">
        <v>27</v>
      </c>
      <c r="F21888" s="4">
        <v>9820045761</v>
      </c>
      <c r="G21888" s="4"/>
      <c r="H21888" s="4" t="s">
        <v>84238</v>
      </c>
      <c r="I21888" s="4"/>
      <c r="J21888" s="4" t="s">
        <v>84240</v>
      </c>
      <c r="L21888" s="4" t="s">
        <v>2903</v>
      </c>
      <c r="M21888" s="4" t="s">
        <v>23</v>
      </c>
      <c r="N21888" s="4">
        <v>400001</v>
      </c>
      <c r="O21888" s="4"/>
      <c r="P21888" s="4">
        <v>8046082966</v>
      </c>
      <c r="Q21888" s="31"/>
      <c r="R21888" s="4"/>
      <c r="S21888" s="13" t="s">
        <v>202161</v>
      </c>
      <c r="T21888" s="13"/>
      <c r="U21888" s="13"/>
      <c r="V21888" s="13"/>
      <c r="W21888" s="13"/>
    </row>
    <row r="21889" spans="1:23" ht="30" x14ac:dyDescent="0.25">
      <c r="A21889" s="4" t="s">
        <v>84244</v>
      </c>
      <c r="B21889" s="4" t="s">
        <v>22</v>
      </c>
      <c r="C21889" s="4" t="s">
        <v>4959</v>
      </c>
      <c r="D21889" s="4" t="s">
        <v>84241</v>
      </c>
      <c r="E21889" s="4" t="s">
        <v>65</v>
      </c>
      <c r="F21889" s="4">
        <v>9664998037</v>
      </c>
      <c r="G21889" s="4">
        <v>9664998039</v>
      </c>
      <c r="H21889" s="4" t="s">
        <v>84242</v>
      </c>
      <c r="I21889" s="4" t="s">
        <v>84243</v>
      </c>
      <c r="J21889" s="4" t="s">
        <v>84245</v>
      </c>
      <c r="L21889" s="4" t="s">
        <v>84246</v>
      </c>
      <c r="M21889" s="4" t="s">
        <v>23</v>
      </c>
      <c r="N21889" s="4">
        <v>401303</v>
      </c>
      <c r="O21889" s="4"/>
      <c r="P21889" s="4">
        <v>8048577287</v>
      </c>
      <c r="Q21889" s="31" t="s">
        <v>219867</v>
      </c>
      <c r="R21889" s="4"/>
      <c r="S21889" s="13" t="s">
        <v>219868</v>
      </c>
      <c r="T21889" s="13"/>
      <c r="U21889" s="13"/>
      <c r="V21889" s="13"/>
      <c r="W21889" s="13"/>
    </row>
    <row r="21890" spans="1:23" ht="45" x14ac:dyDescent="0.25">
      <c r="A21890" s="4" t="s">
        <v>84251</v>
      </c>
      <c r="B21890" s="4" t="s">
        <v>22</v>
      </c>
      <c r="C21890" s="4" t="s">
        <v>84248</v>
      </c>
      <c r="D21890" s="4" t="s">
        <v>5399</v>
      </c>
      <c r="E21890" s="4" t="s">
        <v>74</v>
      </c>
      <c r="F21890" s="4">
        <v>8097723528</v>
      </c>
      <c r="G21890" s="4"/>
      <c r="H21890" s="4" t="s">
        <v>84249</v>
      </c>
      <c r="I21890" s="4" t="s">
        <v>84250</v>
      </c>
      <c r="J21890" s="4" t="s">
        <v>84252</v>
      </c>
      <c r="L21890" s="4" t="s">
        <v>693</v>
      </c>
      <c r="M21890" s="4" t="s">
        <v>23</v>
      </c>
      <c r="N21890" s="4">
        <v>400013</v>
      </c>
      <c r="O21890" s="4" t="s">
        <v>84253</v>
      </c>
      <c r="P21890" s="4">
        <v>8048576564</v>
      </c>
      <c r="Q21890" s="31" t="s">
        <v>84247</v>
      </c>
      <c r="R21890" s="4"/>
      <c r="S21890" s="13" t="s">
        <v>229942</v>
      </c>
      <c r="T21890" s="13"/>
      <c r="U21890" s="13"/>
      <c r="V21890" s="13"/>
      <c r="W21890" s="13"/>
    </row>
    <row r="21891" spans="1:23" x14ac:dyDescent="0.25">
      <c r="A21891" s="4" t="s">
        <v>84262</v>
      </c>
      <c r="B21891" s="4" t="s">
        <v>22</v>
      </c>
      <c r="C21891" s="4" t="s">
        <v>1600</v>
      </c>
      <c r="D21891" s="4"/>
      <c r="E21891" s="4" t="s">
        <v>175</v>
      </c>
      <c r="F21891" s="4">
        <v>9820158924</v>
      </c>
      <c r="G21891" s="4"/>
      <c r="H21891" s="4" t="s">
        <v>84261</v>
      </c>
      <c r="I21891" s="4"/>
      <c r="J21891" s="4" t="s">
        <v>84263</v>
      </c>
      <c r="L21891" s="4" t="s">
        <v>693</v>
      </c>
      <c r="M21891" s="4" t="s">
        <v>23</v>
      </c>
      <c r="N21891" s="4">
        <v>400013</v>
      </c>
      <c r="O21891" s="4" t="s">
        <v>84264</v>
      </c>
      <c r="P21891" s="4">
        <v>8042534257</v>
      </c>
      <c r="Q21891" s="31" t="s">
        <v>84260</v>
      </c>
      <c r="R21891" s="4"/>
      <c r="S21891" s="13" t="s">
        <v>229943</v>
      </c>
      <c r="T21891" s="13"/>
      <c r="U21891" s="13"/>
      <c r="V21891" s="13"/>
      <c r="W21891" s="13"/>
    </row>
    <row r="21892" spans="1:23" x14ac:dyDescent="0.25">
      <c r="A21892" s="4" t="s">
        <v>84327</v>
      </c>
      <c r="B21892" s="4" t="s">
        <v>22</v>
      </c>
      <c r="C21892" s="4" t="s">
        <v>60563</v>
      </c>
      <c r="D21892" s="4" t="s">
        <v>84324</v>
      </c>
      <c r="E21892" s="4" t="s">
        <v>7512</v>
      </c>
      <c r="F21892" s="4">
        <v>9820079854</v>
      </c>
      <c r="G21892" s="4">
        <v>9322234447</v>
      </c>
      <c r="H21892" s="4" t="s">
        <v>84325</v>
      </c>
      <c r="I21892" s="4" t="s">
        <v>84326</v>
      </c>
      <c r="J21892" s="4" t="s">
        <v>84328</v>
      </c>
      <c r="L21892" s="4" t="s">
        <v>3213</v>
      </c>
      <c r="M21892" s="4" t="s">
        <v>23</v>
      </c>
      <c r="N21892" s="4">
        <v>400101</v>
      </c>
      <c r="O21892" s="4"/>
      <c r="P21892" s="4">
        <v>8045353778</v>
      </c>
      <c r="Q21892" s="31"/>
      <c r="R21892" s="4"/>
      <c r="S21892" s="13" t="s">
        <v>229944</v>
      </c>
      <c r="T21892" s="13"/>
      <c r="U21892" s="13"/>
      <c r="V21892" s="13"/>
      <c r="W21892" s="13"/>
    </row>
    <row r="21893" spans="1:23" ht="45" x14ac:dyDescent="0.25">
      <c r="A21893" s="4" t="s">
        <v>84338</v>
      </c>
      <c r="B21893" s="4" t="s">
        <v>22</v>
      </c>
      <c r="C21893" s="4" t="s">
        <v>12083</v>
      </c>
      <c r="D21893" s="4" t="s">
        <v>16714</v>
      </c>
      <c r="E21893" s="4" t="s">
        <v>27</v>
      </c>
      <c r="F21893" s="4">
        <v>9820105608</v>
      </c>
      <c r="G21893" s="4"/>
      <c r="H21893" s="4" t="s">
        <v>84337</v>
      </c>
      <c r="I21893" s="4"/>
      <c r="J21893" s="4" t="s">
        <v>84339</v>
      </c>
      <c r="L21893" s="4" t="s">
        <v>25574</v>
      </c>
      <c r="M21893" s="4" t="s">
        <v>23</v>
      </c>
      <c r="N21893" s="4">
        <v>400037</v>
      </c>
      <c r="O21893" s="4" t="s">
        <v>84340</v>
      </c>
      <c r="P21893" s="4">
        <v>8048581024</v>
      </c>
      <c r="Q21893" s="31" t="s">
        <v>219869</v>
      </c>
      <c r="R21893" s="4"/>
      <c r="S21893" s="13" t="s">
        <v>219870</v>
      </c>
      <c r="T21893" s="13"/>
      <c r="U21893" s="13"/>
      <c r="V21893" s="13"/>
      <c r="W21893" s="13"/>
    </row>
    <row r="21894" spans="1:23" ht="30" x14ac:dyDescent="0.25">
      <c r="A21894" s="4" t="s">
        <v>84423</v>
      </c>
      <c r="B21894" s="4" t="s">
        <v>22</v>
      </c>
      <c r="C21894" s="4" t="s">
        <v>74184</v>
      </c>
      <c r="D21894" s="4" t="s">
        <v>2607</v>
      </c>
      <c r="E21894" s="4" t="s">
        <v>34</v>
      </c>
      <c r="F21894" s="4">
        <v>9819192619</v>
      </c>
      <c r="G21894" s="4">
        <v>9819196619</v>
      </c>
      <c r="H21894" s="4" t="s">
        <v>84421</v>
      </c>
      <c r="I21894" s="4" t="s">
        <v>84422</v>
      </c>
      <c r="J21894" s="4" t="s">
        <v>84424</v>
      </c>
      <c r="L21894" s="4" t="s">
        <v>14099</v>
      </c>
      <c r="M21894" s="4" t="s">
        <v>23</v>
      </c>
      <c r="N21894" s="4">
        <v>401104</v>
      </c>
      <c r="O21894" s="4"/>
      <c r="P21894" s="4">
        <v>8048107124</v>
      </c>
      <c r="Q21894" s="31" t="s">
        <v>219871</v>
      </c>
      <c r="R21894" s="4"/>
      <c r="S21894" s="13" t="s">
        <v>219872</v>
      </c>
      <c r="T21894" s="13"/>
      <c r="U21894" s="13"/>
      <c r="V21894" s="13"/>
      <c r="W21894" s="13"/>
    </row>
    <row r="21895" spans="1:23" ht="45" x14ac:dyDescent="0.25">
      <c r="A21895" s="4" t="s">
        <v>84487</v>
      </c>
      <c r="B21895" s="4" t="s">
        <v>22</v>
      </c>
      <c r="C21895" s="4" t="s">
        <v>233</v>
      </c>
      <c r="D21895" s="4" t="s">
        <v>99</v>
      </c>
      <c r="E21895" s="4" t="s">
        <v>27</v>
      </c>
      <c r="F21895" s="4">
        <v>9819782176</v>
      </c>
      <c r="G21895" s="4"/>
      <c r="H21895" s="4" t="s">
        <v>84486</v>
      </c>
      <c r="I21895" s="4"/>
      <c r="J21895" s="4" t="s">
        <v>84488</v>
      </c>
      <c r="L21895" s="4" t="s">
        <v>8764</v>
      </c>
      <c r="M21895" s="4" t="s">
        <v>23</v>
      </c>
      <c r="N21895" s="4">
        <v>400017</v>
      </c>
      <c r="O21895" s="4"/>
      <c r="P21895" s="4">
        <v>8071747240</v>
      </c>
      <c r="Q21895" s="31" t="s">
        <v>219873</v>
      </c>
      <c r="R21895" s="4"/>
      <c r="S21895" s="13" t="s">
        <v>219874</v>
      </c>
      <c r="T21895" s="13"/>
      <c r="U21895" s="13"/>
      <c r="V21895" s="13"/>
      <c r="W21895" s="13"/>
    </row>
    <row r="21896" spans="1:23" ht="30" x14ac:dyDescent="0.25">
      <c r="A21896" s="4" t="s">
        <v>84500</v>
      </c>
      <c r="B21896" s="4" t="s">
        <v>22</v>
      </c>
      <c r="C21896" s="4" t="s">
        <v>14891</v>
      </c>
      <c r="D21896" s="4" t="s">
        <v>64</v>
      </c>
      <c r="E21896" s="4" t="s">
        <v>34</v>
      </c>
      <c r="F21896" s="4">
        <v>9223462246</v>
      </c>
      <c r="G21896" s="4"/>
      <c r="H21896" s="4" t="s">
        <v>84498</v>
      </c>
      <c r="I21896" s="4" t="s">
        <v>84499</v>
      </c>
      <c r="J21896" s="4" t="s">
        <v>84501</v>
      </c>
      <c r="L21896" s="4" t="s">
        <v>50518</v>
      </c>
      <c r="M21896" s="4" t="s">
        <v>23</v>
      </c>
      <c r="N21896" s="4">
        <v>400004</v>
      </c>
      <c r="O21896" s="4" t="s">
        <v>84502</v>
      </c>
      <c r="P21896" s="4">
        <v>8048578351</v>
      </c>
      <c r="Q21896" s="31" t="s">
        <v>219875</v>
      </c>
      <c r="R21896" s="4"/>
      <c r="S21896" s="13" t="s">
        <v>219876</v>
      </c>
      <c r="T21896" s="13"/>
      <c r="U21896" s="13"/>
      <c r="V21896" s="13"/>
      <c r="W21896" s="13"/>
    </row>
    <row r="21897" spans="1:23" x14ac:dyDescent="0.25">
      <c r="A21897" s="4" t="s">
        <v>84509</v>
      </c>
      <c r="B21897" s="4" t="s">
        <v>22</v>
      </c>
      <c r="C21897" s="4" t="s">
        <v>13723</v>
      </c>
      <c r="D21897" s="4" t="s">
        <v>111</v>
      </c>
      <c r="E21897" s="4"/>
      <c r="F21897" s="4">
        <v>9819870307</v>
      </c>
      <c r="G21897" s="4"/>
      <c r="H21897" s="4" t="s">
        <v>84508</v>
      </c>
      <c r="I21897" s="4"/>
      <c r="J21897" s="4" t="s">
        <v>84510</v>
      </c>
      <c r="L21897" s="4" t="s">
        <v>84511</v>
      </c>
      <c r="M21897" s="4" t="s">
        <v>23</v>
      </c>
      <c r="N21897" s="4">
        <v>400003</v>
      </c>
      <c r="O21897" s="4"/>
      <c r="P21897" s="4">
        <v>8042909529</v>
      </c>
      <c r="Q21897" s="31"/>
      <c r="R21897" s="4"/>
      <c r="S21897" s="13" t="s">
        <v>229945</v>
      </c>
      <c r="T21897" s="13"/>
      <c r="U21897" s="13"/>
      <c r="V21897" s="13"/>
      <c r="W21897" s="13"/>
    </row>
    <row r="21898" spans="1:23" x14ac:dyDescent="0.25">
      <c r="A21898" s="4" t="s">
        <v>84570</v>
      </c>
      <c r="B21898" s="4" t="s">
        <v>22</v>
      </c>
      <c r="C21898" s="4" t="s">
        <v>6677</v>
      </c>
      <c r="D21898" s="4" t="s">
        <v>111</v>
      </c>
      <c r="E21898" s="4" t="s">
        <v>27</v>
      </c>
      <c r="F21898" s="4">
        <v>9833402601</v>
      </c>
      <c r="G21898" s="4"/>
      <c r="H21898" s="4" t="s">
        <v>84569</v>
      </c>
      <c r="I21898" s="4"/>
      <c r="J21898" s="4" t="s">
        <v>84571</v>
      </c>
      <c r="L21898" s="4" t="s">
        <v>693</v>
      </c>
      <c r="M21898" s="4" t="s">
        <v>23</v>
      </c>
      <c r="N21898" s="4">
        <v>400086</v>
      </c>
      <c r="O21898" s="4"/>
      <c r="P21898" s="4">
        <v>8042957974</v>
      </c>
      <c r="Q21898" s="31" t="s">
        <v>84568</v>
      </c>
      <c r="R21898" s="4"/>
      <c r="S21898" s="13" t="s">
        <v>219877</v>
      </c>
      <c r="T21898" s="13"/>
      <c r="U21898" s="13"/>
      <c r="V21898" s="13"/>
      <c r="W21898" s="13"/>
    </row>
    <row r="21899" spans="1:23" ht="45" x14ac:dyDescent="0.25">
      <c r="A21899" s="4" t="s">
        <v>84663</v>
      </c>
      <c r="B21899" s="4" t="s">
        <v>22</v>
      </c>
      <c r="C21899" s="4" t="s">
        <v>31993</v>
      </c>
      <c r="D21899" s="4" t="s">
        <v>84660</v>
      </c>
      <c r="E21899" s="4" t="s">
        <v>65</v>
      </c>
      <c r="F21899" s="4">
        <v>9820190024</v>
      </c>
      <c r="G21899" s="4">
        <v>9769998878</v>
      </c>
      <c r="H21899" s="4" t="s">
        <v>84661</v>
      </c>
      <c r="I21899" s="4" t="s">
        <v>84662</v>
      </c>
      <c r="J21899" s="4" t="s">
        <v>84664</v>
      </c>
      <c r="L21899" s="4" t="s">
        <v>116</v>
      </c>
      <c r="M21899" s="4" t="s">
        <v>23</v>
      </c>
      <c r="N21899" s="4">
        <v>400093</v>
      </c>
      <c r="O21899" s="4" t="s">
        <v>84665</v>
      </c>
      <c r="P21899" s="4">
        <v>8048076794</v>
      </c>
      <c r="Q21899" s="31" t="s">
        <v>209188</v>
      </c>
      <c r="R21899" s="4"/>
      <c r="S21899" s="13" t="s">
        <v>196229</v>
      </c>
      <c r="T21899" s="13"/>
      <c r="U21899" s="13"/>
      <c r="V21899" s="13"/>
      <c r="W21899" s="13"/>
    </row>
    <row r="21900" spans="1:23" x14ac:dyDescent="0.25">
      <c r="A21900" s="4" t="s">
        <v>84683</v>
      </c>
      <c r="B21900" s="4" t="s">
        <v>22</v>
      </c>
      <c r="C21900" s="4" t="s">
        <v>2321</v>
      </c>
      <c r="D21900" s="4" t="s">
        <v>6380</v>
      </c>
      <c r="E21900" s="4" t="s">
        <v>34</v>
      </c>
      <c r="F21900" s="4">
        <v>9324390529</v>
      </c>
      <c r="G21900" s="4">
        <v>9892793518</v>
      </c>
      <c r="H21900" s="4" t="s">
        <v>84682</v>
      </c>
      <c r="I21900" s="4"/>
      <c r="J21900" s="4" t="s">
        <v>84684</v>
      </c>
      <c r="L21900" s="4" t="s">
        <v>84685</v>
      </c>
      <c r="M21900" s="4" t="s">
        <v>23</v>
      </c>
      <c r="N21900" s="4">
        <v>400008</v>
      </c>
      <c r="O21900" s="4" t="s">
        <v>84686</v>
      </c>
      <c r="P21900" s="4">
        <v>8071642181</v>
      </c>
      <c r="Q21900" s="31"/>
      <c r="R21900" s="4"/>
      <c r="S21900" s="13" t="s">
        <v>219878</v>
      </c>
      <c r="T21900" s="13"/>
      <c r="U21900" s="13"/>
      <c r="V21900" s="13"/>
      <c r="W21900" s="13"/>
    </row>
    <row r="21901" spans="1:23" x14ac:dyDescent="0.25">
      <c r="A21901" s="4" t="s">
        <v>84703</v>
      </c>
      <c r="B21901" s="4" t="s">
        <v>22</v>
      </c>
      <c r="C21901" s="4" t="s">
        <v>778</v>
      </c>
      <c r="D21901" s="4" t="s">
        <v>13140</v>
      </c>
      <c r="E21901" s="4" t="s">
        <v>34</v>
      </c>
      <c r="F21901" s="4">
        <v>9619525948</v>
      </c>
      <c r="G21901" s="4">
        <v>9322184584</v>
      </c>
      <c r="H21901" s="4" t="s">
        <v>84701</v>
      </c>
      <c r="I21901" s="4" t="s">
        <v>84702</v>
      </c>
      <c r="J21901" s="4" t="s">
        <v>84704</v>
      </c>
      <c r="L21901" s="4" t="s">
        <v>3415</v>
      </c>
      <c r="M21901" s="4" t="s">
        <v>23</v>
      </c>
      <c r="N21901" s="4">
        <v>400068</v>
      </c>
      <c r="O21901" s="4" t="s">
        <v>84705</v>
      </c>
      <c r="P21901" s="4">
        <v>8048112427</v>
      </c>
      <c r="Q21901" s="31"/>
      <c r="R21901" s="4"/>
      <c r="S21901" s="13" t="s">
        <v>202162</v>
      </c>
      <c r="T21901" s="13"/>
      <c r="U21901" s="13"/>
      <c r="V21901" s="13"/>
      <c r="W21901" s="13"/>
    </row>
    <row r="21902" spans="1:23" x14ac:dyDescent="0.25">
      <c r="A21902" s="4" t="s">
        <v>84779</v>
      </c>
      <c r="B21902" s="4" t="s">
        <v>22</v>
      </c>
      <c r="C21902" s="4" t="s">
        <v>5090</v>
      </c>
      <c r="D21902" s="4" t="s">
        <v>2297</v>
      </c>
      <c r="E21902" s="4" t="s">
        <v>175</v>
      </c>
      <c r="F21902" s="4">
        <v>9820233705</v>
      </c>
      <c r="G21902" s="4">
        <v>8879167966</v>
      </c>
      <c r="H21902" s="4" t="s">
        <v>15887</v>
      </c>
      <c r="I21902" s="4" t="s">
        <v>84778</v>
      </c>
      <c r="J21902" s="4" t="s">
        <v>84780</v>
      </c>
      <c r="L21902" s="4" t="s">
        <v>11062</v>
      </c>
      <c r="M21902" s="4" t="s">
        <v>23</v>
      </c>
      <c r="N21902" s="4">
        <v>400055</v>
      </c>
      <c r="O21902" s="4" t="s">
        <v>84781</v>
      </c>
      <c r="P21902" s="4">
        <v>8045337846</v>
      </c>
      <c r="Q21902" s="31" t="s">
        <v>84777</v>
      </c>
      <c r="R21902" s="4"/>
      <c r="S21902" s="13" t="s">
        <v>219879</v>
      </c>
      <c r="T21902" s="13"/>
      <c r="U21902" s="13"/>
      <c r="V21902" s="13"/>
      <c r="W21902" s="13"/>
    </row>
    <row r="21903" spans="1:23" ht="30" x14ac:dyDescent="0.25">
      <c r="A21903" s="4" t="s">
        <v>84857</v>
      </c>
      <c r="B21903" s="4" t="s">
        <v>22</v>
      </c>
      <c r="C21903" s="4" t="s">
        <v>1452</v>
      </c>
      <c r="D21903" s="4" t="s">
        <v>337</v>
      </c>
      <c r="E21903" s="4" t="s">
        <v>65</v>
      </c>
      <c r="F21903" s="4">
        <v>9167422424</v>
      </c>
      <c r="G21903" s="4">
        <v>9820131102</v>
      </c>
      <c r="H21903" s="4" t="s">
        <v>84855</v>
      </c>
      <c r="I21903" s="4" t="s">
        <v>84856</v>
      </c>
      <c r="J21903" s="4" t="s">
        <v>84858</v>
      </c>
      <c r="L21903" s="4" t="s">
        <v>24091</v>
      </c>
      <c r="M21903" s="4" t="s">
        <v>23</v>
      </c>
      <c r="N21903" s="4">
        <v>400002</v>
      </c>
      <c r="O21903" s="4"/>
      <c r="P21903" s="4">
        <v>8048113653</v>
      </c>
      <c r="Q21903" s="31" t="s">
        <v>219880</v>
      </c>
      <c r="R21903" s="4"/>
      <c r="S21903" s="13" t="s">
        <v>219881</v>
      </c>
      <c r="T21903" s="13"/>
      <c r="U21903" s="13"/>
      <c r="V21903" s="13"/>
      <c r="W21903" s="13"/>
    </row>
    <row r="21904" spans="1:23" ht="30" x14ac:dyDescent="0.25">
      <c r="A21904" s="4" t="s">
        <v>84863</v>
      </c>
      <c r="B21904" s="4" t="s">
        <v>22</v>
      </c>
      <c r="C21904" s="4" t="s">
        <v>1219</v>
      </c>
      <c r="D21904" s="4" t="s">
        <v>84860</v>
      </c>
      <c r="E21904" s="4" t="s">
        <v>27</v>
      </c>
      <c r="F21904" s="4">
        <v>9322278935</v>
      </c>
      <c r="G21904" s="4">
        <v>9930360156</v>
      </c>
      <c r="H21904" s="4" t="s">
        <v>84861</v>
      </c>
      <c r="I21904" s="4" t="s">
        <v>84862</v>
      </c>
      <c r="J21904" s="4" t="s">
        <v>84864</v>
      </c>
      <c r="L21904" s="4" t="s">
        <v>3458</v>
      </c>
      <c r="M21904" s="4" t="s">
        <v>23</v>
      </c>
      <c r="N21904" s="4">
        <v>400002</v>
      </c>
      <c r="O21904" s="4" t="s">
        <v>84865</v>
      </c>
      <c r="P21904" s="4">
        <v>8071815052</v>
      </c>
      <c r="Q21904" s="31" t="s">
        <v>84859</v>
      </c>
      <c r="R21904" s="4"/>
      <c r="S21904" s="13" t="s">
        <v>229946</v>
      </c>
      <c r="T21904" s="13"/>
      <c r="U21904" s="13"/>
      <c r="V21904" s="13"/>
      <c r="W21904" s="13"/>
    </row>
    <row r="21905" spans="1:23" ht="45" x14ac:dyDescent="0.25">
      <c r="A21905" s="4" t="s">
        <v>84874</v>
      </c>
      <c r="B21905" s="4" t="s">
        <v>22</v>
      </c>
      <c r="C21905" s="4" t="s">
        <v>328</v>
      </c>
      <c r="D21905" s="4" t="s">
        <v>84872</v>
      </c>
      <c r="E21905" s="4" t="s">
        <v>27</v>
      </c>
      <c r="F21905" s="4">
        <v>9920311937</v>
      </c>
      <c r="G21905" s="4">
        <v>8097975378</v>
      </c>
      <c r="H21905" s="4" t="s">
        <v>84873</v>
      </c>
      <c r="I21905" s="4"/>
      <c r="J21905" s="4" t="s">
        <v>84875</v>
      </c>
      <c r="L21905" s="4" t="s">
        <v>388</v>
      </c>
      <c r="M21905" s="4" t="s">
        <v>23</v>
      </c>
      <c r="N21905" s="4">
        <v>400097</v>
      </c>
      <c r="O21905" s="4"/>
      <c r="P21905" s="4">
        <v>8046045252</v>
      </c>
      <c r="Q21905" s="31" t="s">
        <v>205384</v>
      </c>
      <c r="R21905" s="4"/>
      <c r="S21905" s="13" t="s">
        <v>202163</v>
      </c>
      <c r="T21905" s="13"/>
      <c r="U21905" s="13"/>
      <c r="V21905" s="13"/>
      <c r="W21905" s="13"/>
    </row>
    <row r="21906" spans="1:23" ht="30" x14ac:dyDescent="0.25">
      <c r="A21906" s="4" t="s">
        <v>84926</v>
      </c>
      <c r="B21906" s="4" t="s">
        <v>22</v>
      </c>
      <c r="C21906" s="4" t="s">
        <v>9104</v>
      </c>
      <c r="D21906" s="4" t="s">
        <v>6715</v>
      </c>
      <c r="E21906" s="4" t="s">
        <v>65</v>
      </c>
      <c r="F21906" s="4">
        <v>9820159543</v>
      </c>
      <c r="G21906" s="4">
        <v>8268772212</v>
      </c>
      <c r="H21906" s="4" t="s">
        <v>84925</v>
      </c>
      <c r="I21906" s="4"/>
      <c r="J21906" s="4" t="s">
        <v>84927</v>
      </c>
      <c r="L21906" s="4" t="s">
        <v>3458</v>
      </c>
      <c r="M21906" s="4" t="s">
        <v>23</v>
      </c>
      <c r="N21906" s="4">
        <v>400003</v>
      </c>
      <c r="O21906" s="4"/>
      <c r="P21906" s="4">
        <v>8071742423</v>
      </c>
      <c r="Q21906" s="31" t="s">
        <v>84924</v>
      </c>
      <c r="R21906" s="4"/>
      <c r="S21906" s="13" t="s">
        <v>229947</v>
      </c>
      <c r="T21906" s="13"/>
      <c r="U21906" s="13"/>
      <c r="V21906" s="13"/>
      <c r="W21906" s="13"/>
    </row>
    <row r="21907" spans="1:23" x14ac:dyDescent="0.25">
      <c r="A21907" s="4" t="s">
        <v>84951</v>
      </c>
      <c r="B21907" s="4" t="s">
        <v>22</v>
      </c>
      <c r="C21907" s="4" t="s">
        <v>28064</v>
      </c>
      <c r="D21907" s="4" t="s">
        <v>6569</v>
      </c>
      <c r="E21907" s="4" t="s">
        <v>34</v>
      </c>
      <c r="F21907" s="4">
        <v>9833323356</v>
      </c>
      <c r="G21907" s="4"/>
      <c r="H21907" s="4" t="s">
        <v>84950</v>
      </c>
      <c r="I21907" s="4"/>
      <c r="J21907" s="4" t="s">
        <v>84952</v>
      </c>
      <c r="L21907" s="4" t="s">
        <v>5465</v>
      </c>
      <c r="M21907" s="4" t="s">
        <v>23</v>
      </c>
      <c r="N21907" s="4">
        <v>400056</v>
      </c>
      <c r="O21907" s="4"/>
      <c r="P21907" s="4">
        <v>8048559918</v>
      </c>
      <c r="Q21907" s="31" t="s">
        <v>84948</v>
      </c>
      <c r="R21907" s="4"/>
      <c r="S21907" s="13" t="s">
        <v>84949</v>
      </c>
      <c r="T21907" s="13"/>
      <c r="U21907" s="13"/>
      <c r="V21907" s="13"/>
      <c r="W21907" s="13"/>
    </row>
    <row r="21908" spans="1:23" x14ac:dyDescent="0.25">
      <c r="A21908" s="4" t="s">
        <v>84968</v>
      </c>
      <c r="B21908" s="4" t="s">
        <v>22</v>
      </c>
      <c r="C21908" s="4" t="s">
        <v>84966</v>
      </c>
      <c r="D21908" s="4" t="s">
        <v>36685</v>
      </c>
      <c r="E21908" s="4" t="s">
        <v>34</v>
      </c>
      <c r="F21908" s="4">
        <v>9870377791</v>
      </c>
      <c r="G21908" s="4">
        <v>9867285694</v>
      </c>
      <c r="H21908" s="4" t="s">
        <v>84967</v>
      </c>
      <c r="I21908" s="4"/>
      <c r="J21908" s="4" t="s">
        <v>84969</v>
      </c>
      <c r="L21908" s="4" t="s">
        <v>1292</v>
      </c>
      <c r="M21908" s="4" t="s">
        <v>23</v>
      </c>
      <c r="N21908" s="4">
        <v>400052</v>
      </c>
      <c r="O21908" s="4"/>
      <c r="P21908" s="4">
        <v>8048003959</v>
      </c>
      <c r="Q21908" s="31" t="s">
        <v>84965</v>
      </c>
      <c r="R21908" s="4"/>
      <c r="S21908" s="13" t="s">
        <v>219882</v>
      </c>
      <c r="T21908" s="13"/>
      <c r="U21908" s="13"/>
      <c r="V21908" s="13"/>
      <c r="W21908" s="13"/>
    </row>
    <row r="21909" spans="1:23" x14ac:dyDescent="0.25">
      <c r="A21909" s="4" t="s">
        <v>84978</v>
      </c>
      <c r="B21909" s="4" t="s">
        <v>22</v>
      </c>
      <c r="C21909" s="4" t="s">
        <v>23329</v>
      </c>
      <c r="D21909" s="4" t="s">
        <v>11816</v>
      </c>
      <c r="E21909" s="4" t="s">
        <v>65</v>
      </c>
      <c r="F21909" s="4">
        <v>9820215931</v>
      </c>
      <c r="G21909" s="4">
        <v>9820075112</v>
      </c>
      <c r="H21909" s="4" t="s">
        <v>84976</v>
      </c>
      <c r="I21909" s="4" t="s">
        <v>84977</v>
      </c>
      <c r="J21909" s="4" t="s">
        <v>84979</v>
      </c>
      <c r="L21909" s="4"/>
      <c r="M21909" s="4" t="s">
        <v>23</v>
      </c>
      <c r="N21909" s="4">
        <v>400055</v>
      </c>
      <c r="O21909" s="4" t="s">
        <v>84980</v>
      </c>
      <c r="P21909" s="4">
        <v>8041949837</v>
      </c>
      <c r="Q21909" s="31"/>
      <c r="R21909" s="4"/>
      <c r="S21909" s="13" t="s">
        <v>219883</v>
      </c>
      <c r="T21909" s="13"/>
      <c r="U21909" s="13"/>
      <c r="V21909" s="13"/>
      <c r="W21909" s="13"/>
    </row>
    <row r="21910" spans="1:23" ht="45" x14ac:dyDescent="0.25">
      <c r="A21910" s="4" t="s">
        <v>84990</v>
      </c>
      <c r="B21910" s="4" t="s">
        <v>22</v>
      </c>
      <c r="C21910" s="4" t="s">
        <v>19986</v>
      </c>
      <c r="D21910" s="4" t="s">
        <v>15394</v>
      </c>
      <c r="E21910" s="4" t="s">
        <v>34</v>
      </c>
      <c r="F21910" s="4">
        <v>9833222869</v>
      </c>
      <c r="G21910" s="4"/>
      <c r="H21910" s="4" t="s">
        <v>84989</v>
      </c>
      <c r="I21910" s="4"/>
      <c r="J21910" s="4" t="s">
        <v>84991</v>
      </c>
      <c r="L21910" s="4" t="s">
        <v>84992</v>
      </c>
      <c r="M21910" s="4" t="s">
        <v>23</v>
      </c>
      <c r="N21910" s="4">
        <v>400037</v>
      </c>
      <c r="O21910" s="4"/>
      <c r="P21910" s="4">
        <v>8048583324</v>
      </c>
      <c r="Q21910" s="31" t="s">
        <v>84987</v>
      </c>
      <c r="R21910" s="4"/>
      <c r="S21910" s="13" t="s">
        <v>84988</v>
      </c>
      <c r="T21910" s="13"/>
      <c r="U21910" s="13"/>
      <c r="V21910" s="13"/>
      <c r="W21910" s="13"/>
    </row>
    <row r="21911" spans="1:23" ht="45" x14ac:dyDescent="0.25">
      <c r="A21911" s="4" t="s">
        <v>85076</v>
      </c>
      <c r="B21911" s="4" t="s">
        <v>22</v>
      </c>
      <c r="C21911" s="4" t="s">
        <v>2084</v>
      </c>
      <c r="D21911" s="4" t="s">
        <v>14907</v>
      </c>
      <c r="E21911" s="4" t="s">
        <v>9814</v>
      </c>
      <c r="F21911" s="4">
        <v>9819620920</v>
      </c>
      <c r="G21911" s="4">
        <v>9769694564</v>
      </c>
      <c r="H21911" s="4" t="s">
        <v>85075</v>
      </c>
      <c r="I21911" s="4"/>
      <c r="J21911" s="4" t="s">
        <v>85077</v>
      </c>
      <c r="L21911" s="4" t="s">
        <v>2768</v>
      </c>
      <c r="M21911" s="4" t="s">
        <v>23</v>
      </c>
      <c r="N21911" s="4">
        <v>400002</v>
      </c>
      <c r="O21911" s="4"/>
      <c r="P21911" s="4">
        <v>8049471378</v>
      </c>
      <c r="Q21911" s="31" t="s">
        <v>219884</v>
      </c>
      <c r="R21911" s="4"/>
      <c r="S21911" s="13" t="s">
        <v>219885</v>
      </c>
      <c r="T21911" s="13"/>
      <c r="U21911" s="13"/>
      <c r="V21911" s="13"/>
      <c r="W21911" s="13"/>
    </row>
    <row r="21912" spans="1:23" x14ac:dyDescent="0.25">
      <c r="A21912" s="4" t="s">
        <v>85091</v>
      </c>
      <c r="B21912" s="4" t="s">
        <v>22</v>
      </c>
      <c r="C21912" s="4" t="s">
        <v>382</v>
      </c>
      <c r="D21912" s="4" t="s">
        <v>85088</v>
      </c>
      <c r="E21912" s="4" t="s">
        <v>27</v>
      </c>
      <c r="F21912" s="4">
        <v>9821624419</v>
      </c>
      <c r="G21912" s="4">
        <v>9321031020</v>
      </c>
      <c r="H21912" s="4" t="s">
        <v>85089</v>
      </c>
      <c r="I21912" s="4" t="s">
        <v>85090</v>
      </c>
      <c r="J21912" s="4" t="s">
        <v>85092</v>
      </c>
      <c r="L21912" s="4" t="s">
        <v>85093</v>
      </c>
      <c r="M21912" s="4" t="s">
        <v>23</v>
      </c>
      <c r="N21912" s="4">
        <v>400003</v>
      </c>
      <c r="O21912" s="4"/>
      <c r="P21912" s="4">
        <v>8046063839</v>
      </c>
      <c r="Q21912" s="31"/>
      <c r="R21912" s="4"/>
      <c r="S21912" s="13" t="s">
        <v>85087</v>
      </c>
      <c r="T21912" s="13"/>
      <c r="U21912" s="13"/>
      <c r="V21912" s="13"/>
      <c r="W21912" s="13"/>
    </row>
    <row r="21913" spans="1:23" ht="30" x14ac:dyDescent="0.25">
      <c r="A21913" s="4" t="s">
        <v>85123</v>
      </c>
      <c r="B21913" s="4" t="s">
        <v>22</v>
      </c>
      <c r="C21913" s="4" t="s">
        <v>85121</v>
      </c>
      <c r="D21913" s="4" t="s">
        <v>1787</v>
      </c>
      <c r="E21913" s="4" t="s">
        <v>27</v>
      </c>
      <c r="F21913" s="4">
        <v>9892256107</v>
      </c>
      <c r="G21913" s="4">
        <v>7715021725</v>
      </c>
      <c r="H21913" s="4" t="s">
        <v>85122</v>
      </c>
      <c r="I21913" s="4"/>
      <c r="J21913" s="4" t="s">
        <v>85124</v>
      </c>
      <c r="L21913" s="4" t="s">
        <v>85125</v>
      </c>
      <c r="M21913" s="4" t="s">
        <v>23</v>
      </c>
      <c r="N21913" s="4">
        <v>400043</v>
      </c>
      <c r="O21913" s="4"/>
      <c r="P21913" s="4">
        <v>8048576681</v>
      </c>
      <c r="Q21913" s="31" t="s">
        <v>209189</v>
      </c>
      <c r="R21913" s="4"/>
      <c r="S21913" s="13" t="s">
        <v>196230</v>
      </c>
      <c r="T21913" s="13"/>
      <c r="U21913" s="13"/>
      <c r="V21913" s="13"/>
      <c r="W21913" s="13"/>
    </row>
    <row r="21914" spans="1:23" x14ac:dyDescent="0.25">
      <c r="A21914" s="4" t="s">
        <v>85193</v>
      </c>
      <c r="B21914" s="4" t="s">
        <v>22</v>
      </c>
      <c r="C21914" s="4" t="s">
        <v>85190</v>
      </c>
      <c r="D21914" s="4"/>
      <c r="E21914" s="4" t="s">
        <v>31609</v>
      </c>
      <c r="F21914" s="4">
        <v>9820186320</v>
      </c>
      <c r="G21914" s="4"/>
      <c r="H21914" s="4" t="s">
        <v>85191</v>
      </c>
      <c r="I21914" s="4" t="s">
        <v>85192</v>
      </c>
      <c r="J21914" s="4" t="s">
        <v>85194</v>
      </c>
      <c r="L21914" s="4" t="s">
        <v>367</v>
      </c>
      <c r="M21914" s="4" t="s">
        <v>23</v>
      </c>
      <c r="N21914" s="4">
        <v>400064</v>
      </c>
      <c r="O21914" s="4" t="s">
        <v>85195</v>
      </c>
      <c r="P21914" s="4">
        <v>8071927384</v>
      </c>
      <c r="Q21914" s="31"/>
      <c r="R21914" s="4"/>
      <c r="S21914" s="13" t="s">
        <v>229948</v>
      </c>
      <c r="T21914" s="13"/>
      <c r="U21914" s="13"/>
      <c r="V21914" s="13"/>
      <c r="W21914" s="13"/>
    </row>
    <row r="21915" spans="1:23" x14ac:dyDescent="0.25">
      <c r="A21915" s="4" t="s">
        <v>85234</v>
      </c>
      <c r="B21915" s="4" t="s">
        <v>22</v>
      </c>
      <c r="C21915" s="4" t="s">
        <v>7804</v>
      </c>
      <c r="D21915" s="4" t="s">
        <v>111</v>
      </c>
      <c r="E21915" s="4" t="s">
        <v>175</v>
      </c>
      <c r="F21915" s="4">
        <v>9833689094</v>
      </c>
      <c r="G21915" s="4"/>
      <c r="H21915" s="4" t="s">
        <v>85233</v>
      </c>
      <c r="I21915" s="4"/>
      <c r="J21915" s="4" t="s">
        <v>85235</v>
      </c>
      <c r="L21915" s="4" t="s">
        <v>24693</v>
      </c>
      <c r="M21915" s="4" t="s">
        <v>23</v>
      </c>
      <c r="N21915" s="4">
        <v>400021</v>
      </c>
      <c r="O21915" s="4" t="s">
        <v>85236</v>
      </c>
      <c r="P21915" s="4">
        <v>8046037102</v>
      </c>
      <c r="Q21915" s="31" t="s">
        <v>85232</v>
      </c>
      <c r="R21915" s="4"/>
      <c r="S21915" s="13" t="s">
        <v>229949</v>
      </c>
      <c r="T21915" s="13"/>
      <c r="U21915" s="13"/>
      <c r="V21915" s="13"/>
      <c r="W21915" s="13"/>
    </row>
    <row r="21916" spans="1:23" ht="45" x14ac:dyDescent="0.25">
      <c r="A21916" s="4" t="s">
        <v>85263</v>
      </c>
      <c r="B21916" s="4" t="s">
        <v>22</v>
      </c>
      <c r="C21916" s="4" t="s">
        <v>57438</v>
      </c>
      <c r="D21916" s="4" t="s">
        <v>85259</v>
      </c>
      <c r="E21916" s="4" t="s">
        <v>85260</v>
      </c>
      <c r="F21916" s="4">
        <v>8879210199</v>
      </c>
      <c r="G21916" s="4"/>
      <c r="H21916" s="4" t="s">
        <v>85261</v>
      </c>
      <c r="I21916" s="4" t="s">
        <v>85262</v>
      </c>
      <c r="J21916" s="4" t="s">
        <v>85264</v>
      </c>
      <c r="L21916" s="4" t="s">
        <v>19341</v>
      </c>
      <c r="M21916" s="4" t="s">
        <v>23</v>
      </c>
      <c r="N21916" s="4">
        <v>400066</v>
      </c>
      <c r="O21916" s="4" t="s">
        <v>85265</v>
      </c>
      <c r="P21916" s="4">
        <v>8048076309</v>
      </c>
      <c r="Q21916" s="31" t="s">
        <v>209190</v>
      </c>
      <c r="R21916" s="4"/>
      <c r="S21916" s="13" t="s">
        <v>85258</v>
      </c>
      <c r="T21916" s="13"/>
      <c r="U21916" s="13"/>
      <c r="V21916" s="13"/>
      <c r="W21916" s="13"/>
    </row>
    <row r="21917" spans="1:23" ht="30" x14ac:dyDescent="0.25">
      <c r="A21917" s="4" t="s">
        <v>85309</v>
      </c>
      <c r="B21917" s="4" t="s">
        <v>22</v>
      </c>
      <c r="C21917" s="4" t="s">
        <v>1461</v>
      </c>
      <c r="D21917" s="4" t="s">
        <v>64</v>
      </c>
      <c r="E21917" s="4" t="s">
        <v>27</v>
      </c>
      <c r="F21917" s="4">
        <v>8879478838</v>
      </c>
      <c r="G21917" s="4">
        <v>8097135321</v>
      </c>
      <c r="H21917" s="4" t="s">
        <v>85307</v>
      </c>
      <c r="I21917" s="4" t="s">
        <v>85308</v>
      </c>
      <c r="J21917" s="4" t="s">
        <v>85310</v>
      </c>
      <c r="L21917" s="4" t="s">
        <v>19341</v>
      </c>
      <c r="M21917" s="4" t="s">
        <v>23</v>
      </c>
      <c r="N21917" s="4">
        <v>400066</v>
      </c>
      <c r="O21917" s="4" t="s">
        <v>85311</v>
      </c>
      <c r="P21917" s="4">
        <v>8046082805</v>
      </c>
      <c r="Q21917" s="31" t="s">
        <v>85306</v>
      </c>
      <c r="R21917" s="4"/>
      <c r="S21917" s="13" t="s">
        <v>229950</v>
      </c>
      <c r="T21917" s="13"/>
      <c r="U21917" s="13"/>
      <c r="V21917" s="13"/>
      <c r="W21917" s="13"/>
    </row>
    <row r="21918" spans="1:23" x14ac:dyDescent="0.25">
      <c r="A21918" s="4" t="s">
        <v>85426</v>
      </c>
      <c r="B21918" s="4" t="s">
        <v>22</v>
      </c>
      <c r="C21918" s="4" t="s">
        <v>18554</v>
      </c>
      <c r="D21918" s="4" t="s">
        <v>76800</v>
      </c>
      <c r="E21918" s="4" t="s">
        <v>74</v>
      </c>
      <c r="F21918" s="4">
        <v>8108175331</v>
      </c>
      <c r="G21918" s="4">
        <v>9342341451</v>
      </c>
      <c r="H21918" s="4" t="s">
        <v>85424</v>
      </c>
      <c r="I21918" s="4" t="s">
        <v>85425</v>
      </c>
      <c r="J21918" s="4" t="s">
        <v>85427</v>
      </c>
      <c r="L21918" s="4" t="s">
        <v>4715</v>
      </c>
      <c r="M21918" s="4" t="s">
        <v>23</v>
      </c>
      <c r="N21918" s="4">
        <v>400011</v>
      </c>
      <c r="O21918" s="4"/>
      <c r="P21918" s="4">
        <v>8043256635</v>
      </c>
      <c r="Q21918" s="31" t="s">
        <v>85423</v>
      </c>
      <c r="R21918" s="4"/>
      <c r="S21918" s="13" t="s">
        <v>219886</v>
      </c>
      <c r="T21918" s="13"/>
      <c r="U21918" s="13"/>
      <c r="V21918" s="13"/>
      <c r="W21918" s="13"/>
    </row>
    <row r="21919" spans="1:23" ht="30" x14ac:dyDescent="0.25">
      <c r="A21919" s="4" t="s">
        <v>85468</v>
      </c>
      <c r="B21919" s="4" t="s">
        <v>22</v>
      </c>
      <c r="C21919" s="4" t="s">
        <v>646</v>
      </c>
      <c r="D21919" s="4" t="s">
        <v>3550</v>
      </c>
      <c r="E21919" s="4" t="s">
        <v>689</v>
      </c>
      <c r="F21919" s="4">
        <v>9869961481</v>
      </c>
      <c r="G21919" s="4">
        <v>9821016426</v>
      </c>
      <c r="H21919" s="4" t="s">
        <v>85467</v>
      </c>
      <c r="I21919" s="4"/>
      <c r="J21919" s="4" t="s">
        <v>85469</v>
      </c>
      <c r="L21919" s="4" t="s">
        <v>85470</v>
      </c>
      <c r="M21919" s="4" t="s">
        <v>23</v>
      </c>
      <c r="N21919" s="4">
        <v>400004</v>
      </c>
      <c r="O21919" s="4" t="s">
        <v>85471</v>
      </c>
      <c r="P21919" s="4">
        <v>8049472369</v>
      </c>
      <c r="Q21919" s="31" t="s">
        <v>219887</v>
      </c>
      <c r="R21919" s="4"/>
      <c r="S21919" s="13" t="s">
        <v>229951</v>
      </c>
      <c r="T21919" s="13"/>
      <c r="U21919" s="13"/>
      <c r="V21919" s="13"/>
      <c r="W21919" s="13"/>
    </row>
    <row r="21920" spans="1:23" x14ac:dyDescent="0.25">
      <c r="A21920" s="4" t="s">
        <v>85490</v>
      </c>
      <c r="B21920" s="4" t="s">
        <v>22</v>
      </c>
      <c r="C21920" s="4" t="s">
        <v>12495</v>
      </c>
      <c r="D21920" s="4" t="s">
        <v>242</v>
      </c>
      <c r="E21920" s="4" t="s">
        <v>27</v>
      </c>
      <c r="F21920" s="4">
        <v>9819628288</v>
      </c>
      <c r="G21920" s="4"/>
      <c r="H21920" s="4" t="s">
        <v>85488</v>
      </c>
      <c r="I21920" s="4" t="s">
        <v>85489</v>
      </c>
      <c r="J21920" s="4" t="s">
        <v>85491</v>
      </c>
      <c r="L21920" s="4" t="s">
        <v>1292</v>
      </c>
      <c r="M21920" s="4" t="s">
        <v>23</v>
      </c>
      <c r="N21920" s="4">
        <v>400052</v>
      </c>
      <c r="O21920" s="4"/>
      <c r="P21920" s="4">
        <v>8071815170</v>
      </c>
      <c r="Q21920" s="31"/>
      <c r="R21920" s="4"/>
      <c r="S21920" s="13" t="s">
        <v>229952</v>
      </c>
      <c r="T21920" s="13"/>
      <c r="U21920" s="13"/>
      <c r="V21920" s="13"/>
      <c r="W21920" s="13"/>
    </row>
    <row r="21921" spans="1:23" ht="45" x14ac:dyDescent="0.25">
      <c r="A21921" s="4" t="s">
        <v>85637</v>
      </c>
      <c r="B21921" s="4" t="s">
        <v>22</v>
      </c>
      <c r="C21921" s="4" t="s">
        <v>2321</v>
      </c>
      <c r="D21921" s="4" t="s">
        <v>1088</v>
      </c>
      <c r="E21921" s="4" t="s">
        <v>74</v>
      </c>
      <c r="F21921" s="4">
        <v>9320567456</v>
      </c>
      <c r="G21921" s="4">
        <v>7045899887</v>
      </c>
      <c r="H21921" s="4" t="s">
        <v>85635</v>
      </c>
      <c r="I21921" s="4" t="s">
        <v>85636</v>
      </c>
      <c r="J21921" s="4" t="s">
        <v>85638</v>
      </c>
      <c r="L21921" s="4" t="s">
        <v>85639</v>
      </c>
      <c r="M21921" s="4" t="s">
        <v>23</v>
      </c>
      <c r="N21921" s="4">
        <v>400033</v>
      </c>
      <c r="O21921" s="4"/>
      <c r="P21921" s="4">
        <v>8071865958</v>
      </c>
      <c r="Q21921" s="31" t="s">
        <v>85634</v>
      </c>
      <c r="R21921" s="4"/>
      <c r="S21921" s="13" t="s">
        <v>219888</v>
      </c>
      <c r="T21921" s="13"/>
      <c r="U21921" s="13"/>
      <c r="V21921" s="13"/>
      <c r="W21921" s="13"/>
    </row>
    <row r="21922" spans="1:23" ht="45" x14ac:dyDescent="0.25">
      <c r="A21922" s="4" t="s">
        <v>85674</v>
      </c>
      <c r="B21922" s="4" t="s">
        <v>22</v>
      </c>
      <c r="C21922" s="4" t="s">
        <v>13800</v>
      </c>
      <c r="D21922" s="4" t="s">
        <v>85671</v>
      </c>
      <c r="E21922" s="4" t="s">
        <v>27</v>
      </c>
      <c r="F21922" s="4">
        <v>9820727247</v>
      </c>
      <c r="G21922" s="4">
        <v>9820579669</v>
      </c>
      <c r="H21922" s="4" t="s">
        <v>85672</v>
      </c>
      <c r="I21922" s="4" t="s">
        <v>85673</v>
      </c>
      <c r="J21922" s="4" t="s">
        <v>85675</v>
      </c>
      <c r="L21922" s="4" t="s">
        <v>3061</v>
      </c>
      <c r="M21922" s="4" t="s">
        <v>23</v>
      </c>
      <c r="N21922" s="4">
        <v>400102</v>
      </c>
      <c r="O21922" s="4"/>
      <c r="P21922" s="4">
        <v>8048023582</v>
      </c>
      <c r="Q21922" s="31" t="s">
        <v>85670</v>
      </c>
      <c r="R21922" s="4"/>
      <c r="S21922" s="13" t="s">
        <v>219889</v>
      </c>
      <c r="T21922" s="13"/>
      <c r="U21922" s="13"/>
      <c r="V21922" s="13"/>
      <c r="W21922" s="13"/>
    </row>
    <row r="21923" spans="1:23" ht="30" x14ac:dyDescent="0.25">
      <c r="A21923" s="4" t="s">
        <v>85725</v>
      </c>
      <c r="B21923" s="4" t="s">
        <v>22</v>
      </c>
      <c r="C21923" s="4" t="s">
        <v>37332</v>
      </c>
      <c r="D21923" s="4" t="s">
        <v>54</v>
      </c>
      <c r="E21923" s="4" t="s">
        <v>34</v>
      </c>
      <c r="F21923" s="4">
        <v>9322753381</v>
      </c>
      <c r="G21923" s="4"/>
      <c r="H21923" s="4" t="s">
        <v>85723</v>
      </c>
      <c r="I21923" s="4" t="s">
        <v>85724</v>
      </c>
      <c r="J21923" s="4" t="s">
        <v>85726</v>
      </c>
      <c r="L21923" s="4" t="s">
        <v>1278</v>
      </c>
      <c r="M21923" s="4" t="s">
        <v>23</v>
      </c>
      <c r="N21923" s="4">
        <v>400072</v>
      </c>
      <c r="O21923" s="4"/>
      <c r="P21923" s="4">
        <v>8048429646</v>
      </c>
      <c r="Q21923" s="31" t="s">
        <v>209191</v>
      </c>
      <c r="R21923" s="4"/>
      <c r="S21923" s="13" t="s">
        <v>219890</v>
      </c>
      <c r="T21923" s="13"/>
      <c r="U21923" s="13"/>
      <c r="V21923" s="13"/>
      <c r="W21923" s="13"/>
    </row>
    <row r="21924" spans="1:23" ht="45" x14ac:dyDescent="0.25">
      <c r="A21924" s="4" t="s">
        <v>85730</v>
      </c>
      <c r="B21924" s="4" t="s">
        <v>22</v>
      </c>
      <c r="C21924" s="4" t="s">
        <v>85727</v>
      </c>
      <c r="D21924" s="4" t="s">
        <v>647</v>
      </c>
      <c r="E21924" s="4" t="s">
        <v>175</v>
      </c>
      <c r="F21924" s="4">
        <v>9969269871</v>
      </c>
      <c r="G21924" s="4">
        <v>9869061671</v>
      </c>
      <c r="H21924" s="4" t="s">
        <v>85728</v>
      </c>
      <c r="I21924" s="4" t="s">
        <v>85729</v>
      </c>
      <c r="J21924" s="4" t="s">
        <v>85731</v>
      </c>
      <c r="L21924" s="4" t="s">
        <v>85732</v>
      </c>
      <c r="M21924" s="4" t="s">
        <v>23</v>
      </c>
      <c r="N21924" s="4">
        <v>400086</v>
      </c>
      <c r="O21924" s="4" t="s">
        <v>85733</v>
      </c>
      <c r="P21924" s="4">
        <v>8048019608</v>
      </c>
      <c r="Q21924" s="31" t="s">
        <v>219891</v>
      </c>
      <c r="R21924" s="4"/>
      <c r="S21924" s="13" t="s">
        <v>219892</v>
      </c>
      <c r="T21924" s="13"/>
      <c r="U21924" s="13"/>
      <c r="V21924" s="13"/>
      <c r="W21924" s="13"/>
    </row>
    <row r="21925" spans="1:23" x14ac:dyDescent="0.25">
      <c r="A21925" s="4" t="s">
        <v>85755</v>
      </c>
      <c r="B21925" s="4" t="s">
        <v>22</v>
      </c>
      <c r="C21925" s="4" t="s">
        <v>20086</v>
      </c>
      <c r="D21925" s="4" t="s">
        <v>111</v>
      </c>
      <c r="E21925" s="4" t="s">
        <v>27</v>
      </c>
      <c r="F21925" s="4">
        <v>9820920989</v>
      </c>
      <c r="G21925" s="4">
        <v>9819531944</v>
      </c>
      <c r="H21925" s="4" t="s">
        <v>85753</v>
      </c>
      <c r="I21925" s="4" t="s">
        <v>85754</v>
      </c>
      <c r="J21925" s="4" t="s">
        <v>85756</v>
      </c>
      <c r="L21925" s="4" t="s">
        <v>7997</v>
      </c>
      <c r="M21925" s="4" t="s">
        <v>23</v>
      </c>
      <c r="N21925" s="4">
        <v>400049</v>
      </c>
      <c r="O21925" s="4" t="s">
        <v>85757</v>
      </c>
      <c r="P21925" s="4">
        <v>8045351378</v>
      </c>
      <c r="Q21925" s="31" t="s">
        <v>205385</v>
      </c>
      <c r="R21925" s="4"/>
      <c r="S21925" s="13" t="s">
        <v>229953</v>
      </c>
      <c r="T21925" s="13"/>
      <c r="U21925" s="13"/>
      <c r="V21925" s="13"/>
      <c r="W21925" s="13"/>
    </row>
    <row r="21926" spans="1:23" ht="30" x14ac:dyDescent="0.25">
      <c r="A21926" s="4" t="s">
        <v>85802</v>
      </c>
      <c r="B21926" s="4" t="s">
        <v>22</v>
      </c>
      <c r="C21926" s="4" t="s">
        <v>11103</v>
      </c>
      <c r="D21926" s="4" t="s">
        <v>48912</v>
      </c>
      <c r="E21926" s="4" t="s">
        <v>34</v>
      </c>
      <c r="F21926" s="4">
        <v>9821084444</v>
      </c>
      <c r="G21926" s="4">
        <v>7666332777</v>
      </c>
      <c r="H21926" s="4" t="s">
        <v>85800</v>
      </c>
      <c r="I21926" s="4" t="s">
        <v>85801</v>
      </c>
      <c r="J21926" s="4" t="s">
        <v>85803</v>
      </c>
      <c r="L21926" s="4" t="s">
        <v>1092</v>
      </c>
      <c r="M21926" s="4" t="s">
        <v>23</v>
      </c>
      <c r="N21926" s="4">
        <v>400028</v>
      </c>
      <c r="O21926" s="4"/>
      <c r="P21926" s="4">
        <v>8048076678</v>
      </c>
      <c r="Q21926" s="31" t="s">
        <v>209192</v>
      </c>
      <c r="R21926" s="4"/>
      <c r="S21926" s="13" t="s">
        <v>196231</v>
      </c>
      <c r="T21926" s="13"/>
      <c r="U21926" s="13"/>
      <c r="V21926" s="13"/>
      <c r="W21926" s="13"/>
    </row>
    <row r="21927" spans="1:23" ht="30" x14ac:dyDescent="0.25">
      <c r="A21927" s="4" t="s">
        <v>85825</v>
      </c>
      <c r="B21927" s="4" t="s">
        <v>22</v>
      </c>
      <c r="C21927" s="4" t="s">
        <v>68383</v>
      </c>
      <c r="D21927" s="4" t="s">
        <v>2512</v>
      </c>
      <c r="E21927" s="4" t="s">
        <v>74</v>
      </c>
      <c r="F21927" s="4">
        <v>9930029746</v>
      </c>
      <c r="G21927" s="4">
        <v>9820590324</v>
      </c>
      <c r="H21927" s="4" t="s">
        <v>85823</v>
      </c>
      <c r="I21927" s="4" t="s">
        <v>85824</v>
      </c>
      <c r="J21927" s="4" t="s">
        <v>85826</v>
      </c>
      <c r="L21927" s="4" t="s">
        <v>9732</v>
      </c>
      <c r="M21927" s="4" t="s">
        <v>23</v>
      </c>
      <c r="N21927" s="4">
        <v>400060</v>
      </c>
      <c r="O21927" s="4"/>
      <c r="P21927" s="4">
        <v>8045337490</v>
      </c>
      <c r="Q21927" s="31" t="s">
        <v>219893</v>
      </c>
      <c r="R21927" s="4"/>
      <c r="S21927" s="13" t="s">
        <v>219894</v>
      </c>
      <c r="T21927" s="13"/>
      <c r="U21927" s="13"/>
      <c r="V21927" s="13"/>
      <c r="W21927" s="13"/>
    </row>
    <row r="21928" spans="1:23" x14ac:dyDescent="0.25">
      <c r="A21928" s="4" t="s">
        <v>85835</v>
      </c>
      <c r="B21928" s="4" t="s">
        <v>22</v>
      </c>
      <c r="C21928" s="4" t="s">
        <v>85832</v>
      </c>
      <c r="D21928" s="4" t="s">
        <v>7383</v>
      </c>
      <c r="E21928" s="4" t="s">
        <v>34</v>
      </c>
      <c r="F21928" s="4">
        <v>9920035147</v>
      </c>
      <c r="G21928" s="4">
        <v>9321542129</v>
      </c>
      <c r="H21928" s="4" t="s">
        <v>85833</v>
      </c>
      <c r="I21928" s="4" t="s">
        <v>85834</v>
      </c>
      <c r="J21928" s="4" t="s">
        <v>85836</v>
      </c>
      <c r="L21928" s="4" t="s">
        <v>74615</v>
      </c>
      <c r="M21928" s="4" t="s">
        <v>23</v>
      </c>
      <c r="N21928" s="4">
        <v>400017</v>
      </c>
      <c r="O21928" s="4" t="s">
        <v>85837</v>
      </c>
      <c r="P21928" s="4">
        <v>8048567080</v>
      </c>
      <c r="Q21928" s="31" t="s">
        <v>85831</v>
      </c>
      <c r="R21928" s="4"/>
      <c r="S21928" s="13" t="s">
        <v>219895</v>
      </c>
      <c r="T21928" s="13"/>
      <c r="U21928" s="13"/>
      <c r="V21928" s="13"/>
      <c r="W21928" s="13"/>
    </row>
    <row r="21929" spans="1:23" ht="45" x14ac:dyDescent="0.25">
      <c r="A21929" s="4" t="s">
        <v>86009</v>
      </c>
      <c r="B21929" s="4" t="s">
        <v>22</v>
      </c>
      <c r="C21929" s="4" t="s">
        <v>86005</v>
      </c>
      <c r="D21929" s="4" t="s">
        <v>86006</v>
      </c>
      <c r="E21929" s="4" t="s">
        <v>175</v>
      </c>
      <c r="F21929" s="4">
        <v>9867370144</v>
      </c>
      <c r="G21929" s="4"/>
      <c r="H21929" s="4" t="s">
        <v>86007</v>
      </c>
      <c r="I21929" s="4" t="s">
        <v>86008</v>
      </c>
      <c r="J21929" s="4" t="s">
        <v>86010</v>
      </c>
      <c r="L21929" s="4" t="s">
        <v>27027</v>
      </c>
      <c r="M21929" s="4" t="s">
        <v>23</v>
      </c>
      <c r="N21929" s="4">
        <v>400007</v>
      </c>
      <c r="O21929" s="4"/>
      <c r="P21929" s="4">
        <v>8071808739</v>
      </c>
      <c r="Q21929" s="31" t="s">
        <v>86003</v>
      </c>
      <c r="R21929" s="4"/>
      <c r="S21929" s="13" t="s">
        <v>86004</v>
      </c>
      <c r="T21929" s="13"/>
      <c r="U21929" s="13"/>
      <c r="V21929" s="13"/>
      <c r="W21929" s="13"/>
    </row>
    <row r="21930" spans="1:23" ht="45" x14ac:dyDescent="0.25">
      <c r="A21930" s="4" t="s">
        <v>86054</v>
      </c>
      <c r="B21930" s="4" t="s">
        <v>22</v>
      </c>
      <c r="C21930" s="4" t="s">
        <v>86050</v>
      </c>
      <c r="D21930" s="4" t="s">
        <v>86051</v>
      </c>
      <c r="E21930" s="4" t="s">
        <v>34</v>
      </c>
      <c r="F21930" s="4">
        <v>9821883956</v>
      </c>
      <c r="G21930" s="4"/>
      <c r="H21930" s="4" t="s">
        <v>86052</v>
      </c>
      <c r="I21930" s="4" t="s">
        <v>86053</v>
      </c>
      <c r="J21930" s="4" t="s">
        <v>86055</v>
      </c>
      <c r="L21930" s="4" t="s">
        <v>710</v>
      </c>
      <c r="M21930" s="4" t="s">
        <v>23</v>
      </c>
      <c r="N21930" s="4">
        <v>400054</v>
      </c>
      <c r="O21930" s="4" t="s">
        <v>86056</v>
      </c>
      <c r="P21930" s="4">
        <v>8048404181</v>
      </c>
      <c r="Q21930" s="31" t="s">
        <v>209193</v>
      </c>
      <c r="R21930" s="4"/>
      <c r="S21930" s="13" t="s">
        <v>219896</v>
      </c>
      <c r="T21930" s="13"/>
      <c r="U21930" s="13"/>
      <c r="V21930" s="13"/>
      <c r="W21930" s="13"/>
    </row>
    <row r="21931" spans="1:23" x14ac:dyDescent="0.25">
      <c r="A21931" s="4" t="s">
        <v>86088</v>
      </c>
      <c r="B21931" s="4" t="s">
        <v>22</v>
      </c>
      <c r="C21931" s="4" t="s">
        <v>86084</v>
      </c>
      <c r="D21931" s="4" t="s">
        <v>86085</v>
      </c>
      <c r="E21931" s="4" t="s">
        <v>1061</v>
      </c>
      <c r="F21931" s="4">
        <v>9820014998</v>
      </c>
      <c r="G21931" s="4"/>
      <c r="H21931" s="4" t="s">
        <v>86086</v>
      </c>
      <c r="I21931" s="4" t="s">
        <v>86087</v>
      </c>
      <c r="J21931" s="4" t="s">
        <v>86089</v>
      </c>
      <c r="L21931" s="4" t="s">
        <v>289</v>
      </c>
      <c r="M21931" s="4" t="s">
        <v>23</v>
      </c>
      <c r="N21931" s="4">
        <v>400053</v>
      </c>
      <c r="O21931" s="4" t="s">
        <v>86090</v>
      </c>
      <c r="P21931" s="4">
        <v>8048564496</v>
      </c>
      <c r="Q21931" s="31" t="s">
        <v>86083</v>
      </c>
      <c r="R21931" s="4"/>
      <c r="S21931" s="13" t="s">
        <v>219897</v>
      </c>
      <c r="T21931" s="13"/>
      <c r="U21931" s="13"/>
      <c r="V21931" s="13"/>
      <c r="W21931" s="13"/>
    </row>
    <row r="21932" spans="1:23" x14ac:dyDescent="0.25">
      <c r="A21932" s="4" t="s">
        <v>86265</v>
      </c>
      <c r="B21932" s="4" t="s">
        <v>22</v>
      </c>
      <c r="C21932" s="4" t="s">
        <v>187</v>
      </c>
      <c r="D21932" s="4" t="s">
        <v>86263</v>
      </c>
      <c r="E21932" s="4" t="s">
        <v>175</v>
      </c>
      <c r="F21932" s="4">
        <v>9820220506</v>
      </c>
      <c r="G21932" s="4"/>
      <c r="H21932" s="4" t="s">
        <v>86264</v>
      </c>
      <c r="I21932" s="4"/>
      <c r="J21932" s="4" t="s">
        <v>86266</v>
      </c>
      <c r="L21932" s="4" t="s">
        <v>116</v>
      </c>
      <c r="M21932" s="4" t="s">
        <v>23</v>
      </c>
      <c r="N21932" s="4">
        <v>400072</v>
      </c>
      <c r="O21932" s="4" t="s">
        <v>86267</v>
      </c>
      <c r="P21932" s="4">
        <v>8045319602</v>
      </c>
      <c r="Q21932" s="31"/>
      <c r="R21932" s="4"/>
      <c r="S21932" s="13" t="s">
        <v>229954</v>
      </c>
      <c r="T21932" s="13"/>
      <c r="U21932" s="13"/>
      <c r="V21932" s="13"/>
      <c r="W21932" s="13"/>
    </row>
    <row r="21933" spans="1:23" ht="45" x14ac:dyDescent="0.25">
      <c r="A21933" s="4" t="s">
        <v>86334</v>
      </c>
      <c r="B21933" s="4" t="s">
        <v>22</v>
      </c>
      <c r="C21933" s="4" t="s">
        <v>6139</v>
      </c>
      <c r="D21933" s="4" t="s">
        <v>671</v>
      </c>
      <c r="E21933" s="4" t="s">
        <v>27</v>
      </c>
      <c r="F21933" s="4">
        <v>7738038328</v>
      </c>
      <c r="G21933" s="4"/>
      <c r="H21933" s="4" t="s">
        <v>86332</v>
      </c>
      <c r="I21933" s="4" t="s">
        <v>86333</v>
      </c>
      <c r="J21933" s="4" t="s">
        <v>86335</v>
      </c>
      <c r="L21933" s="4" t="s">
        <v>86336</v>
      </c>
      <c r="M21933" s="4" t="s">
        <v>23</v>
      </c>
      <c r="N21933" s="4">
        <v>400013</v>
      </c>
      <c r="O21933" s="4" t="s">
        <v>86337</v>
      </c>
      <c r="P21933" s="4">
        <v>8048559421</v>
      </c>
      <c r="Q21933" s="31" t="s">
        <v>209194</v>
      </c>
      <c r="R21933" s="4"/>
      <c r="S21933" s="13" t="s">
        <v>219898</v>
      </c>
      <c r="T21933" s="13"/>
      <c r="U21933" s="13"/>
      <c r="V21933" s="13"/>
      <c r="W21933" s="13"/>
    </row>
    <row r="21934" spans="1:23" ht="30" x14ac:dyDescent="0.25">
      <c r="A21934" s="4" t="s">
        <v>86389</v>
      </c>
      <c r="B21934" s="4" t="s">
        <v>22</v>
      </c>
      <c r="C21934" s="4" t="s">
        <v>5560</v>
      </c>
      <c r="D21934" s="4" t="s">
        <v>86387</v>
      </c>
      <c r="E21934" s="4" t="s">
        <v>27</v>
      </c>
      <c r="F21934" s="4">
        <v>9820614049</v>
      </c>
      <c r="G21934" s="4"/>
      <c r="H21934" s="4" t="s">
        <v>86388</v>
      </c>
      <c r="I21934" s="4"/>
      <c r="J21934" s="4" t="s">
        <v>86390</v>
      </c>
      <c r="L21934" s="4" t="s">
        <v>116</v>
      </c>
      <c r="M21934" s="4" t="s">
        <v>23</v>
      </c>
      <c r="N21934" s="4">
        <v>400059</v>
      </c>
      <c r="O21934" s="4"/>
      <c r="P21934" s="4">
        <v>8048017031</v>
      </c>
      <c r="Q21934" s="31" t="s">
        <v>219899</v>
      </c>
      <c r="R21934" s="4"/>
      <c r="S21934" s="13" t="s">
        <v>196232</v>
      </c>
      <c r="T21934" s="13"/>
      <c r="U21934" s="13"/>
      <c r="V21934" s="13"/>
      <c r="W21934" s="13"/>
    </row>
    <row r="21935" spans="1:23" x14ac:dyDescent="0.25">
      <c r="A21935" s="4" t="s">
        <v>86436</v>
      </c>
      <c r="B21935" s="4" t="s">
        <v>22</v>
      </c>
      <c r="C21935" s="4" t="s">
        <v>86433</v>
      </c>
      <c r="D21935" s="4" t="s">
        <v>86434</v>
      </c>
      <c r="E21935" s="4" t="s">
        <v>175</v>
      </c>
      <c r="F21935" s="4">
        <v>9820492323</v>
      </c>
      <c r="G21935" s="4">
        <v>9930307803</v>
      </c>
      <c r="H21935" s="4" t="s">
        <v>86435</v>
      </c>
      <c r="I21935" s="4"/>
      <c r="J21935" s="4" t="s">
        <v>86437</v>
      </c>
      <c r="L21935" s="4" t="s">
        <v>86438</v>
      </c>
      <c r="M21935" s="4" t="s">
        <v>23</v>
      </c>
      <c r="N21935" s="4">
        <v>400008</v>
      </c>
      <c r="O21935" s="4" t="s">
        <v>86439</v>
      </c>
      <c r="P21935" s="4">
        <v>8048581154</v>
      </c>
      <c r="Q21935" s="31" t="s">
        <v>86432</v>
      </c>
      <c r="R21935" s="4"/>
      <c r="S21935" s="13" t="s">
        <v>229955</v>
      </c>
      <c r="T21935" s="13"/>
      <c r="U21935" s="13"/>
      <c r="V21935" s="13"/>
      <c r="W21935" s="13"/>
    </row>
    <row r="21936" spans="1:23" ht="30" x14ac:dyDescent="0.25">
      <c r="A21936" s="4" t="s">
        <v>86477</v>
      </c>
      <c r="B21936" s="4" t="s">
        <v>22</v>
      </c>
      <c r="C21936" s="4" t="s">
        <v>1050</v>
      </c>
      <c r="D21936" s="4" t="s">
        <v>188</v>
      </c>
      <c r="E21936" s="4" t="s">
        <v>74</v>
      </c>
      <c r="F21936" s="4">
        <v>9930259371</v>
      </c>
      <c r="G21936" s="4">
        <v>9820646974</v>
      </c>
      <c r="H21936" s="4" t="s">
        <v>86475</v>
      </c>
      <c r="I21936" s="4" t="s">
        <v>86476</v>
      </c>
      <c r="J21936" s="4" t="s">
        <v>86478</v>
      </c>
      <c r="L21936" s="4" t="s">
        <v>1092</v>
      </c>
      <c r="M21936" s="4" t="s">
        <v>23</v>
      </c>
      <c r="N21936" s="4">
        <v>400028</v>
      </c>
      <c r="O21936" s="4"/>
      <c r="P21936" s="4">
        <v>8048583004</v>
      </c>
      <c r="Q21936" s="31" t="s">
        <v>219900</v>
      </c>
      <c r="R21936" s="4"/>
      <c r="S21936" s="13" t="s">
        <v>219901</v>
      </c>
      <c r="T21936" s="13"/>
      <c r="U21936" s="13"/>
      <c r="V21936" s="13"/>
      <c r="W21936" s="13"/>
    </row>
    <row r="21937" spans="1:23" ht="45" x14ac:dyDescent="0.25">
      <c r="A21937" s="4" t="s">
        <v>86528</v>
      </c>
      <c r="B21937" s="4" t="s">
        <v>22</v>
      </c>
      <c r="C21937" s="4" t="s">
        <v>86525</v>
      </c>
      <c r="D21937" s="4" t="s">
        <v>922</v>
      </c>
      <c r="E21937" s="4" t="s">
        <v>65</v>
      </c>
      <c r="F21937" s="4">
        <v>8108861579</v>
      </c>
      <c r="G21937" s="4">
        <v>9867081057</v>
      </c>
      <c r="H21937" s="4" t="s">
        <v>86526</v>
      </c>
      <c r="I21937" s="4" t="s">
        <v>86527</v>
      </c>
      <c r="J21937" s="4" t="s">
        <v>86529</v>
      </c>
      <c r="L21937" s="4" t="s">
        <v>86530</v>
      </c>
      <c r="M21937" s="4" t="s">
        <v>23</v>
      </c>
      <c r="N21937" s="4">
        <v>400037</v>
      </c>
      <c r="O21937" s="4"/>
      <c r="P21937" s="4">
        <v>8043259258</v>
      </c>
      <c r="Q21937" s="31" t="s">
        <v>86524</v>
      </c>
      <c r="R21937" s="4"/>
      <c r="S21937" s="13" t="s">
        <v>219902</v>
      </c>
      <c r="T21937" s="13"/>
      <c r="U21937" s="13"/>
      <c r="V21937" s="13"/>
      <c r="W21937" s="13"/>
    </row>
    <row r="21938" spans="1:23" ht="30" x14ac:dyDescent="0.25">
      <c r="A21938" s="4" t="s">
        <v>86566</v>
      </c>
      <c r="B21938" s="4" t="s">
        <v>22</v>
      </c>
      <c r="C21938" s="4" t="s">
        <v>13723</v>
      </c>
      <c r="D21938" s="4" t="s">
        <v>86563</v>
      </c>
      <c r="E21938" s="4" t="s">
        <v>27</v>
      </c>
      <c r="F21938" s="4">
        <v>9773613460</v>
      </c>
      <c r="G21938" s="4"/>
      <c r="H21938" s="4" t="s">
        <v>86564</v>
      </c>
      <c r="I21938" s="4" t="s">
        <v>86565</v>
      </c>
      <c r="J21938" s="4" t="s">
        <v>86567</v>
      </c>
      <c r="L21938" s="4" t="s">
        <v>19341</v>
      </c>
      <c r="M21938" s="4" t="s">
        <v>23</v>
      </c>
      <c r="N21938" s="4">
        <v>400066</v>
      </c>
      <c r="O21938" s="4"/>
      <c r="P21938" s="4">
        <v>8071815350</v>
      </c>
      <c r="Q21938" s="31" t="s">
        <v>86561</v>
      </c>
      <c r="R21938" s="4"/>
      <c r="S21938" s="13" t="s">
        <v>86562</v>
      </c>
      <c r="T21938" s="13"/>
      <c r="U21938" s="13"/>
      <c r="V21938" s="13"/>
      <c r="W21938" s="13"/>
    </row>
    <row r="21939" spans="1:23" ht="30" x14ac:dyDescent="0.25">
      <c r="A21939" s="4" t="s">
        <v>86593</v>
      </c>
      <c r="B21939" s="4" t="s">
        <v>22</v>
      </c>
      <c r="C21939" s="4" t="s">
        <v>86590</v>
      </c>
      <c r="D21939" s="4" t="s">
        <v>188</v>
      </c>
      <c r="E21939" s="4" t="s">
        <v>34</v>
      </c>
      <c r="F21939" s="4">
        <v>9820009204</v>
      </c>
      <c r="G21939" s="4">
        <v>9833800429</v>
      </c>
      <c r="H21939" s="4" t="s">
        <v>86591</v>
      </c>
      <c r="I21939" s="4" t="s">
        <v>86592</v>
      </c>
      <c r="J21939" s="4" t="s">
        <v>86594</v>
      </c>
      <c r="L21939" s="4" t="s">
        <v>289</v>
      </c>
      <c r="M21939" s="4" t="s">
        <v>23</v>
      </c>
      <c r="N21939" s="4">
        <v>400058</v>
      </c>
      <c r="O21939" s="4"/>
      <c r="P21939" s="4">
        <v>8043257849</v>
      </c>
      <c r="Q21939" s="31" t="s">
        <v>219903</v>
      </c>
      <c r="R21939" s="4"/>
      <c r="S21939" s="13" t="s">
        <v>219904</v>
      </c>
      <c r="T21939" s="13"/>
      <c r="U21939" s="13"/>
      <c r="V21939" s="13"/>
      <c r="W21939" s="13"/>
    </row>
    <row r="21940" spans="1:23" x14ac:dyDescent="0.25">
      <c r="A21940" s="4" t="s">
        <v>86606</v>
      </c>
      <c r="B21940" s="4" t="s">
        <v>22</v>
      </c>
      <c r="C21940" s="4" t="s">
        <v>86604</v>
      </c>
      <c r="D21940" s="4" t="s">
        <v>6121</v>
      </c>
      <c r="E21940" s="4" t="s">
        <v>27</v>
      </c>
      <c r="F21940" s="4">
        <v>9820045627</v>
      </c>
      <c r="G21940" s="4"/>
      <c r="H21940" s="4" t="s">
        <v>86605</v>
      </c>
      <c r="I21940" s="4"/>
      <c r="J21940" s="4" t="s">
        <v>86607</v>
      </c>
      <c r="L21940" s="4" t="s">
        <v>24091</v>
      </c>
      <c r="M21940" s="4" t="s">
        <v>23</v>
      </c>
      <c r="N21940" s="4">
        <v>400002</v>
      </c>
      <c r="O21940" s="4" t="s">
        <v>86608</v>
      </c>
      <c r="P21940" s="4">
        <v>8071928065</v>
      </c>
      <c r="Q21940" s="31"/>
      <c r="R21940" s="4"/>
      <c r="S21940" s="13" t="s">
        <v>219905</v>
      </c>
      <c r="T21940" s="13"/>
      <c r="U21940" s="13"/>
      <c r="V21940" s="13"/>
      <c r="W21940" s="13"/>
    </row>
    <row r="21941" spans="1:23" ht="45" x14ac:dyDescent="0.25">
      <c r="A21941" s="4" t="s">
        <v>86698</v>
      </c>
      <c r="B21941" s="4" t="s">
        <v>22</v>
      </c>
      <c r="C21941" s="4" t="s">
        <v>8996</v>
      </c>
      <c r="D21941" s="4"/>
      <c r="E21941" s="4" t="s">
        <v>34</v>
      </c>
      <c r="F21941" s="4">
        <v>9322230845</v>
      </c>
      <c r="G21941" s="4">
        <v>9870922575</v>
      </c>
      <c r="H21941" s="4" t="s">
        <v>86696</v>
      </c>
      <c r="I21941" s="4" t="s">
        <v>86697</v>
      </c>
      <c r="J21941" s="4" t="s">
        <v>86699</v>
      </c>
      <c r="L21941" s="4" t="s">
        <v>3061</v>
      </c>
      <c r="M21941" s="4" t="s">
        <v>23</v>
      </c>
      <c r="N21941" s="4">
        <v>400102</v>
      </c>
      <c r="O21941" s="4"/>
      <c r="P21941" s="4">
        <v>8071593868</v>
      </c>
      <c r="Q21941" s="31" t="s">
        <v>205386</v>
      </c>
      <c r="R21941" s="4"/>
      <c r="S21941" s="13" t="s">
        <v>219906</v>
      </c>
      <c r="T21941" s="13"/>
      <c r="U21941" s="13"/>
      <c r="V21941" s="13"/>
      <c r="W21941" s="13"/>
    </row>
    <row r="21942" spans="1:23" ht="45" x14ac:dyDescent="0.25">
      <c r="A21942" s="4" t="s">
        <v>86749</v>
      </c>
      <c r="B21942" s="4" t="s">
        <v>22</v>
      </c>
      <c r="C21942" s="4" t="s">
        <v>20962</v>
      </c>
      <c r="D21942" s="4" t="s">
        <v>13855</v>
      </c>
      <c r="E21942" s="4" t="s">
        <v>34</v>
      </c>
      <c r="F21942" s="4">
        <v>9819077021</v>
      </c>
      <c r="G21942" s="4"/>
      <c r="H21942" s="4" t="s">
        <v>86747</v>
      </c>
      <c r="I21942" s="4" t="s">
        <v>86748</v>
      </c>
      <c r="J21942" s="4" t="s">
        <v>86750</v>
      </c>
      <c r="L21942" s="4" t="s">
        <v>86751</v>
      </c>
      <c r="M21942" s="4" t="s">
        <v>23</v>
      </c>
      <c r="N21942" s="4">
        <v>400004</v>
      </c>
      <c r="O21942" s="4" t="s">
        <v>86752</v>
      </c>
      <c r="P21942" s="4">
        <v>8049472455</v>
      </c>
      <c r="Q21942" s="31" t="s">
        <v>209195</v>
      </c>
      <c r="R21942" s="4"/>
      <c r="S21942" s="13" t="s">
        <v>219907</v>
      </c>
      <c r="T21942" s="13"/>
      <c r="U21942" s="13"/>
      <c r="V21942" s="13"/>
      <c r="W21942" s="13"/>
    </row>
    <row r="21943" spans="1:23" ht="45" x14ac:dyDescent="0.25">
      <c r="A21943" s="4" t="s">
        <v>86935</v>
      </c>
      <c r="B21943" s="4" t="s">
        <v>22</v>
      </c>
      <c r="C21943" s="4" t="s">
        <v>86932</v>
      </c>
      <c r="D21943" s="4" t="s">
        <v>647</v>
      </c>
      <c r="E21943" s="4" t="s">
        <v>40191</v>
      </c>
      <c r="F21943" s="4">
        <v>8080104962</v>
      </c>
      <c r="G21943" s="4">
        <v>9821037836</v>
      </c>
      <c r="H21943" s="4" t="s">
        <v>86933</v>
      </c>
      <c r="I21943" s="4" t="s">
        <v>86934</v>
      </c>
      <c r="J21943" s="4" t="s">
        <v>86936</v>
      </c>
      <c r="L21943" s="4" t="s">
        <v>12422</v>
      </c>
      <c r="M21943" s="4" t="s">
        <v>23</v>
      </c>
      <c r="N21943" s="4">
        <v>400064</v>
      </c>
      <c r="O21943" s="4" t="s">
        <v>86937</v>
      </c>
      <c r="P21943" s="4">
        <v>8071806779</v>
      </c>
      <c r="Q21943" s="31" t="s">
        <v>219908</v>
      </c>
      <c r="R21943" s="4"/>
      <c r="S21943" s="13" t="s">
        <v>219909</v>
      </c>
      <c r="T21943" s="13"/>
      <c r="U21943" s="13"/>
      <c r="V21943" s="13"/>
      <c r="W21943" s="13"/>
    </row>
    <row r="21944" spans="1:23" ht="45" x14ac:dyDescent="0.25">
      <c r="A21944" s="4" t="s">
        <v>86941</v>
      </c>
      <c r="B21944" s="4" t="s">
        <v>22</v>
      </c>
      <c r="C21944" s="4" t="s">
        <v>15458</v>
      </c>
      <c r="D21944" s="4" t="s">
        <v>86938</v>
      </c>
      <c r="E21944" s="4" t="s">
        <v>65</v>
      </c>
      <c r="F21944" s="4">
        <v>9819955897</v>
      </c>
      <c r="G21944" s="4">
        <v>9833442111</v>
      </c>
      <c r="H21944" s="4" t="s">
        <v>86939</v>
      </c>
      <c r="I21944" s="4" t="s">
        <v>86940</v>
      </c>
      <c r="J21944" s="4" t="s">
        <v>86942</v>
      </c>
      <c r="L21944" s="4" t="s">
        <v>2319</v>
      </c>
      <c r="M21944" s="4" t="s">
        <v>23</v>
      </c>
      <c r="N21944" s="4">
        <v>400003</v>
      </c>
      <c r="O21944" s="4"/>
      <c r="P21944" s="4">
        <v>8042984176</v>
      </c>
      <c r="Q21944" s="31" t="s">
        <v>205387</v>
      </c>
      <c r="R21944" s="4"/>
      <c r="S21944" s="13" t="s">
        <v>229956</v>
      </c>
      <c r="T21944" s="13"/>
      <c r="U21944" s="13"/>
      <c r="V21944" s="13"/>
      <c r="W21944" s="13"/>
    </row>
    <row r="21945" spans="1:23" ht="30" x14ac:dyDescent="0.25">
      <c r="A21945" s="4" t="s">
        <v>86954</v>
      </c>
      <c r="B21945" s="4" t="s">
        <v>22</v>
      </c>
      <c r="C21945" s="4" t="s">
        <v>86951</v>
      </c>
      <c r="D21945" s="4" t="s">
        <v>86952</v>
      </c>
      <c r="E21945" s="4" t="s">
        <v>65</v>
      </c>
      <c r="F21945" s="4">
        <v>9222736683</v>
      </c>
      <c r="G21945" s="4">
        <v>9220736683</v>
      </c>
      <c r="H21945" s="4" t="s">
        <v>86953</v>
      </c>
      <c r="I21945" s="4"/>
      <c r="J21945" s="4" t="s">
        <v>86955</v>
      </c>
      <c r="L21945" s="4" t="s">
        <v>7107</v>
      </c>
      <c r="M21945" s="4" t="s">
        <v>23</v>
      </c>
      <c r="N21945" s="4">
        <v>400078</v>
      </c>
      <c r="O21945" s="4" t="s">
        <v>86956</v>
      </c>
      <c r="P21945" s="4">
        <v>8043259061</v>
      </c>
      <c r="Q21945" s="31" t="s">
        <v>86950</v>
      </c>
      <c r="R21945" s="4"/>
      <c r="S21945" s="13" t="s">
        <v>202164</v>
      </c>
      <c r="T21945" s="13"/>
      <c r="U21945" s="13"/>
      <c r="V21945" s="13"/>
      <c r="W21945" s="13"/>
    </row>
    <row r="21946" spans="1:23" x14ac:dyDescent="0.25">
      <c r="A21946" s="4" t="s">
        <v>86979</v>
      </c>
      <c r="B21946" s="4" t="s">
        <v>22</v>
      </c>
      <c r="C21946" s="4" t="s">
        <v>86976</v>
      </c>
      <c r="D21946" s="4" t="s">
        <v>86977</v>
      </c>
      <c r="E21946" s="4" t="s">
        <v>27</v>
      </c>
      <c r="F21946" s="4">
        <v>9820940593</v>
      </c>
      <c r="G21946" s="4"/>
      <c r="H21946" s="4" t="s">
        <v>86978</v>
      </c>
      <c r="I21946" s="4"/>
      <c r="J21946" s="4" t="s">
        <v>86980</v>
      </c>
      <c r="L21946" s="4" t="s">
        <v>3061</v>
      </c>
      <c r="M21946" s="4" t="s">
        <v>23</v>
      </c>
      <c r="N21946" s="4">
        <v>400102</v>
      </c>
      <c r="O21946" s="4"/>
      <c r="P21946" s="4">
        <v>8045355652</v>
      </c>
      <c r="Q21946" s="31" t="s">
        <v>86974</v>
      </c>
      <c r="R21946" s="4"/>
      <c r="S21946" s="13" t="s">
        <v>86975</v>
      </c>
      <c r="T21946" s="13"/>
      <c r="U21946" s="13"/>
      <c r="V21946" s="13"/>
      <c r="W21946" s="13"/>
    </row>
    <row r="21947" spans="1:23" x14ac:dyDescent="0.25">
      <c r="A21947" s="4" t="s">
        <v>86999</v>
      </c>
      <c r="B21947" s="4" t="s">
        <v>22</v>
      </c>
      <c r="C21947" s="4" t="s">
        <v>86997</v>
      </c>
      <c r="D21947" s="4"/>
      <c r="E21947" s="4" t="s">
        <v>74</v>
      </c>
      <c r="F21947" s="4">
        <v>9819263221</v>
      </c>
      <c r="G21947" s="4">
        <v>8655312598</v>
      </c>
      <c r="H21947" s="4" t="s">
        <v>86998</v>
      </c>
      <c r="I21947" s="4"/>
      <c r="J21947" s="4" t="s">
        <v>87000</v>
      </c>
      <c r="L21947" s="4" t="s">
        <v>20580</v>
      </c>
      <c r="M21947" s="4" t="s">
        <v>23</v>
      </c>
      <c r="N21947" s="4">
        <v>400050</v>
      </c>
      <c r="O21947" s="4" t="s">
        <v>87001</v>
      </c>
      <c r="P21947" s="4">
        <v>8046082334</v>
      </c>
      <c r="Q21947" s="31" t="s">
        <v>86996</v>
      </c>
      <c r="R21947" s="4"/>
      <c r="S21947" s="13" t="s">
        <v>229957</v>
      </c>
      <c r="T21947" s="13"/>
      <c r="U21947" s="13"/>
      <c r="V21947" s="13"/>
      <c r="W21947" s="13"/>
    </row>
    <row r="21948" spans="1:23" ht="45" x14ac:dyDescent="0.25">
      <c r="A21948" s="4" t="s">
        <v>87008</v>
      </c>
      <c r="B21948" s="4" t="s">
        <v>22</v>
      </c>
      <c r="C21948" s="4" t="s">
        <v>1087</v>
      </c>
      <c r="D21948" s="4" t="s">
        <v>4779</v>
      </c>
      <c r="E21948" s="4" t="s">
        <v>34</v>
      </c>
      <c r="F21948" s="4">
        <v>9819835566</v>
      </c>
      <c r="G21948" s="4">
        <v>9029596667</v>
      </c>
      <c r="H21948" s="4" t="s">
        <v>87007</v>
      </c>
      <c r="I21948" s="4"/>
      <c r="J21948" s="4" t="s">
        <v>87009</v>
      </c>
      <c r="L21948" s="4" t="s">
        <v>87010</v>
      </c>
      <c r="M21948" s="4" t="s">
        <v>23</v>
      </c>
      <c r="N21948" s="4">
        <v>400003</v>
      </c>
      <c r="O21948" s="4" t="s">
        <v>87011</v>
      </c>
      <c r="P21948" s="4">
        <v>8048417020</v>
      </c>
      <c r="Q21948" s="31" t="s">
        <v>219910</v>
      </c>
      <c r="R21948" s="4"/>
      <c r="S21948" s="13" t="s">
        <v>219911</v>
      </c>
      <c r="T21948" s="13"/>
      <c r="U21948" s="13"/>
      <c r="V21948" s="13"/>
      <c r="W21948" s="13"/>
    </row>
    <row r="21949" spans="1:23" x14ac:dyDescent="0.25">
      <c r="A21949" s="4" t="s">
        <v>87055</v>
      </c>
      <c r="B21949" s="4" t="s">
        <v>22</v>
      </c>
      <c r="C21949" s="4" t="s">
        <v>44241</v>
      </c>
      <c r="D21949" s="4" t="s">
        <v>21294</v>
      </c>
      <c r="E21949" s="4" t="s">
        <v>65</v>
      </c>
      <c r="F21949" s="4">
        <v>9819016546</v>
      </c>
      <c r="G21949" s="4">
        <v>9699549796</v>
      </c>
      <c r="H21949" s="4" t="s">
        <v>87054</v>
      </c>
      <c r="I21949" s="4"/>
      <c r="J21949" s="4" t="s">
        <v>87056</v>
      </c>
      <c r="L21949" s="4" t="s">
        <v>87057</v>
      </c>
      <c r="M21949" s="4" t="s">
        <v>23</v>
      </c>
      <c r="N21949" s="4">
        <v>400016</v>
      </c>
      <c r="O21949" s="4" t="s">
        <v>87058</v>
      </c>
      <c r="P21949" s="4">
        <v>8048081627</v>
      </c>
      <c r="Q21949" s="31" t="s">
        <v>87053</v>
      </c>
      <c r="R21949" s="4"/>
      <c r="S21949" s="13" t="s">
        <v>229958</v>
      </c>
      <c r="T21949" s="13"/>
      <c r="U21949" s="13"/>
      <c r="V21949" s="13"/>
      <c r="W21949" s="13"/>
    </row>
    <row r="21950" spans="1:23" ht="45" x14ac:dyDescent="0.25">
      <c r="A21950" s="4" t="s">
        <v>47205</v>
      </c>
      <c r="B21950" s="4" t="s">
        <v>22</v>
      </c>
      <c r="C21950" s="4" t="s">
        <v>3068</v>
      </c>
      <c r="D21950" s="4" t="s">
        <v>647</v>
      </c>
      <c r="E21950" s="4" t="s">
        <v>34</v>
      </c>
      <c r="F21950" s="4">
        <v>9820799917</v>
      </c>
      <c r="G21950" s="4">
        <v>9820799987</v>
      </c>
      <c r="H21950" s="4" t="s">
        <v>87086</v>
      </c>
      <c r="I21950" s="4"/>
      <c r="J21950" s="4" t="s">
        <v>87087</v>
      </c>
      <c r="L21950" s="4" t="s">
        <v>87088</v>
      </c>
      <c r="M21950" s="4" t="s">
        <v>23</v>
      </c>
      <c r="N21950" s="4">
        <v>401101</v>
      </c>
      <c r="O21950" s="4"/>
      <c r="P21950" s="4">
        <v>8043258164</v>
      </c>
      <c r="Q21950" s="31" t="s">
        <v>219912</v>
      </c>
      <c r="R21950" s="4"/>
      <c r="S21950" s="13" t="s">
        <v>219913</v>
      </c>
      <c r="T21950" s="13"/>
      <c r="U21950" s="13"/>
      <c r="V21950" s="13"/>
      <c r="W21950" s="13"/>
    </row>
    <row r="21951" spans="1:23" ht="45" x14ac:dyDescent="0.25">
      <c r="A21951" s="4" t="s">
        <v>87134</v>
      </c>
      <c r="B21951" s="4" t="s">
        <v>22</v>
      </c>
      <c r="C21951" s="4" t="s">
        <v>646</v>
      </c>
      <c r="D21951" s="4" t="s">
        <v>647</v>
      </c>
      <c r="E21951" s="4" t="s">
        <v>84</v>
      </c>
      <c r="F21951" s="4">
        <v>9920031650</v>
      </c>
      <c r="G21951" s="4">
        <v>9167153134</v>
      </c>
      <c r="H21951" s="4" t="s">
        <v>87132</v>
      </c>
      <c r="I21951" s="4" t="s">
        <v>87133</v>
      </c>
      <c r="J21951" s="4" t="s">
        <v>87135</v>
      </c>
      <c r="L21951" s="4" t="s">
        <v>87137</v>
      </c>
      <c r="M21951" s="4" t="s">
        <v>23</v>
      </c>
      <c r="N21951" s="4">
        <v>400028</v>
      </c>
      <c r="O21951" s="4"/>
      <c r="P21951" s="4">
        <v>8045355902</v>
      </c>
      <c r="Q21951" s="31" t="s">
        <v>219914</v>
      </c>
      <c r="R21951" s="4"/>
      <c r="S21951" s="13" t="s">
        <v>219915</v>
      </c>
      <c r="T21951" s="13"/>
      <c r="U21951" s="13"/>
      <c r="V21951" s="13"/>
      <c r="W21951" s="13"/>
    </row>
    <row r="21952" spans="1:23" ht="30" x14ac:dyDescent="0.25">
      <c r="A21952" s="4" t="s">
        <v>87160</v>
      </c>
      <c r="B21952" s="4" t="s">
        <v>22</v>
      </c>
      <c r="C21952" s="4" t="s">
        <v>87157</v>
      </c>
      <c r="D21952" s="4" t="s">
        <v>5399</v>
      </c>
      <c r="E21952" s="4" t="s">
        <v>34</v>
      </c>
      <c r="F21952" s="4">
        <v>9004408854</v>
      </c>
      <c r="G21952" s="4">
        <v>8080779053</v>
      </c>
      <c r="H21952" s="4" t="s">
        <v>87158</v>
      </c>
      <c r="I21952" s="4" t="s">
        <v>87159</v>
      </c>
      <c r="J21952" s="4" t="s">
        <v>87161</v>
      </c>
      <c r="L21952" s="4" t="s">
        <v>551</v>
      </c>
      <c r="M21952" s="4" t="s">
        <v>23</v>
      </c>
      <c r="N21952" s="4">
        <v>400011</v>
      </c>
      <c r="O21952" s="4" t="s">
        <v>87162</v>
      </c>
      <c r="P21952" s="4">
        <v>8045387226</v>
      </c>
      <c r="Q21952" s="31" t="s">
        <v>87156</v>
      </c>
      <c r="R21952" s="4"/>
      <c r="S21952" s="13" t="s">
        <v>219916</v>
      </c>
      <c r="T21952" s="13"/>
      <c r="U21952" s="13"/>
      <c r="V21952" s="13"/>
      <c r="W21952" s="13"/>
    </row>
    <row r="21953" spans="1:23" x14ac:dyDescent="0.25">
      <c r="A21953" s="4" t="s">
        <v>45095</v>
      </c>
      <c r="B21953" s="4" t="s">
        <v>22</v>
      </c>
      <c r="C21953" s="4" t="s">
        <v>32251</v>
      </c>
      <c r="D21953" s="4"/>
      <c r="E21953" s="4" t="s">
        <v>12948</v>
      </c>
      <c r="F21953" s="4">
        <v>9820068731</v>
      </c>
      <c r="G21953" s="4"/>
      <c r="H21953" s="4" t="s">
        <v>87242</v>
      </c>
      <c r="I21953" s="4"/>
      <c r="J21953" s="4" t="s">
        <v>87243</v>
      </c>
      <c r="L21953" s="4" t="s">
        <v>367</v>
      </c>
      <c r="M21953" s="4" t="s">
        <v>23</v>
      </c>
      <c r="N21953" s="4">
        <v>400064</v>
      </c>
      <c r="O21953" s="4" t="s">
        <v>87244</v>
      </c>
      <c r="P21953" s="4">
        <v>8046064922</v>
      </c>
      <c r="Q21953" s="31"/>
      <c r="R21953" s="4"/>
      <c r="S21953" s="13" t="s">
        <v>229959</v>
      </c>
      <c r="T21953" s="13"/>
      <c r="U21953" s="13"/>
      <c r="V21953" s="13"/>
      <c r="W21953" s="13"/>
    </row>
    <row r="21954" spans="1:23" ht="45" x14ac:dyDescent="0.25">
      <c r="A21954" s="4" t="s">
        <v>87275</v>
      </c>
      <c r="B21954" s="4" t="s">
        <v>22</v>
      </c>
      <c r="C21954" s="4" t="s">
        <v>593</v>
      </c>
      <c r="D21954" s="4" t="s">
        <v>87272</v>
      </c>
      <c r="E21954" s="4" t="s">
        <v>34</v>
      </c>
      <c r="F21954" s="4">
        <v>9619322629</v>
      </c>
      <c r="G21954" s="4"/>
      <c r="H21954" s="4" t="s">
        <v>87273</v>
      </c>
      <c r="I21954" s="4" t="s">
        <v>87274</v>
      </c>
      <c r="J21954" s="4" t="s">
        <v>87276</v>
      </c>
      <c r="L21954" s="4" t="s">
        <v>13805</v>
      </c>
      <c r="M21954" s="4" t="s">
        <v>23</v>
      </c>
      <c r="N21954" s="4">
        <v>400084</v>
      </c>
      <c r="O21954" s="4" t="s">
        <v>87277</v>
      </c>
      <c r="P21954" s="4">
        <v>8048410112</v>
      </c>
      <c r="Q21954" s="31" t="s">
        <v>219917</v>
      </c>
      <c r="R21954" s="4"/>
      <c r="S21954" s="13" t="s">
        <v>219918</v>
      </c>
      <c r="T21954" s="13"/>
      <c r="U21954" s="13"/>
      <c r="V21954" s="13"/>
      <c r="W21954" s="13"/>
    </row>
    <row r="21955" spans="1:23" x14ac:dyDescent="0.25">
      <c r="A21955" s="4" t="s">
        <v>87286</v>
      </c>
      <c r="B21955" s="4" t="s">
        <v>22</v>
      </c>
      <c r="C21955" s="4" t="s">
        <v>4972</v>
      </c>
      <c r="D21955" s="4" t="s">
        <v>6380</v>
      </c>
      <c r="E21955" s="4" t="s">
        <v>258</v>
      </c>
      <c r="F21955" s="4">
        <v>8779920877</v>
      </c>
      <c r="G21955" s="4"/>
      <c r="H21955" s="4" t="s">
        <v>87284</v>
      </c>
      <c r="I21955" s="4" t="s">
        <v>87285</v>
      </c>
      <c r="J21955" s="4" t="s">
        <v>87287</v>
      </c>
      <c r="L21955" s="4" t="s">
        <v>19918</v>
      </c>
      <c r="M21955" s="4" t="s">
        <v>23</v>
      </c>
      <c r="N21955" s="4">
        <v>400080</v>
      </c>
      <c r="O21955" s="4"/>
      <c r="P21955" s="4">
        <v>8048405250</v>
      </c>
      <c r="Q21955" s="31"/>
      <c r="R21955" s="4"/>
      <c r="S21955" s="13" t="s">
        <v>87283</v>
      </c>
      <c r="T21955" s="13"/>
      <c r="U21955" s="13"/>
      <c r="V21955" s="13"/>
      <c r="W21955" s="13"/>
    </row>
    <row r="21956" spans="1:23" ht="30" x14ac:dyDescent="0.25">
      <c r="A21956" s="4" t="s">
        <v>87299</v>
      </c>
      <c r="B21956" s="4" t="s">
        <v>22</v>
      </c>
      <c r="C21956" s="4" t="s">
        <v>87297</v>
      </c>
      <c r="D21956" s="4" t="s">
        <v>3654</v>
      </c>
      <c r="E21956" s="4" t="s">
        <v>65</v>
      </c>
      <c r="F21956" s="4">
        <v>9821550884</v>
      </c>
      <c r="G21956" s="4">
        <v>9870108011</v>
      </c>
      <c r="H21956" s="4" t="s">
        <v>87298</v>
      </c>
      <c r="I21956" s="4"/>
      <c r="J21956" s="4" t="s">
        <v>87300</v>
      </c>
      <c r="L21956" s="4" t="s">
        <v>2280</v>
      </c>
      <c r="M21956" s="4" t="s">
        <v>23</v>
      </c>
      <c r="N21956" s="4">
        <v>400057</v>
      </c>
      <c r="O21956" s="4"/>
      <c r="P21956" s="4">
        <v>8048424048</v>
      </c>
      <c r="Q21956" s="31" t="s">
        <v>87296</v>
      </c>
      <c r="R21956" s="4"/>
      <c r="S21956" s="13" t="s">
        <v>219919</v>
      </c>
      <c r="T21956" s="13"/>
      <c r="U21956" s="13"/>
      <c r="V21956" s="13"/>
      <c r="W21956" s="13"/>
    </row>
    <row r="21957" spans="1:23" ht="30" x14ac:dyDescent="0.25">
      <c r="A21957" s="4" t="s">
        <v>87414</v>
      </c>
      <c r="B21957" s="4" t="s">
        <v>22</v>
      </c>
      <c r="C21957" s="4" t="s">
        <v>411</v>
      </c>
      <c r="D21957" s="4" t="s">
        <v>15014</v>
      </c>
      <c r="E21957" s="4" t="s">
        <v>27</v>
      </c>
      <c r="F21957" s="4">
        <v>9987166211</v>
      </c>
      <c r="G21957" s="4"/>
      <c r="H21957" s="4" t="s">
        <v>87413</v>
      </c>
      <c r="I21957" s="4"/>
      <c r="J21957" s="4" t="s">
        <v>87415</v>
      </c>
      <c r="L21957" s="4" t="s">
        <v>10115</v>
      </c>
      <c r="M21957" s="4" t="s">
        <v>23</v>
      </c>
      <c r="N21957" s="4">
        <v>421301</v>
      </c>
      <c r="O21957" s="4"/>
      <c r="P21957" s="4">
        <v>8048417224</v>
      </c>
      <c r="Q21957" s="31" t="s">
        <v>209196</v>
      </c>
      <c r="R21957" s="4"/>
      <c r="S21957" s="13" t="s">
        <v>196233</v>
      </c>
      <c r="T21957" s="13"/>
      <c r="U21957" s="13"/>
      <c r="V21957" s="13"/>
      <c r="W21957" s="13"/>
    </row>
    <row r="21958" spans="1:23" ht="45" x14ac:dyDescent="0.25">
      <c r="A21958" s="4" t="s">
        <v>87466</v>
      </c>
      <c r="B21958" s="4" t="s">
        <v>22</v>
      </c>
      <c r="C21958" s="4" t="s">
        <v>2913</v>
      </c>
      <c r="D21958" s="4" t="s">
        <v>26247</v>
      </c>
      <c r="E21958" s="4" t="s">
        <v>34</v>
      </c>
      <c r="F21958" s="4">
        <v>9727200640</v>
      </c>
      <c r="G21958" s="4">
        <v>9773145439</v>
      </c>
      <c r="H21958" s="4" t="s">
        <v>87464</v>
      </c>
      <c r="I21958" s="4" t="s">
        <v>87465</v>
      </c>
      <c r="J21958" s="4" t="s">
        <v>87467</v>
      </c>
      <c r="L21958" s="4" t="s">
        <v>3213</v>
      </c>
      <c r="M21958" s="4" t="s">
        <v>23</v>
      </c>
      <c r="N21958" s="4">
        <v>400101</v>
      </c>
      <c r="O21958" s="4"/>
      <c r="P21958" s="4">
        <v>8048705413</v>
      </c>
      <c r="Q21958" s="31" t="s">
        <v>209197</v>
      </c>
      <c r="R21958" s="4"/>
      <c r="S21958" s="13" t="s">
        <v>196234</v>
      </c>
      <c r="T21958" s="13"/>
      <c r="U21958" s="13"/>
      <c r="V21958" s="13"/>
      <c r="W21958" s="13"/>
    </row>
    <row r="21959" spans="1:23" ht="30" x14ac:dyDescent="0.25">
      <c r="A21959" s="4" t="s">
        <v>87498</v>
      </c>
      <c r="B21959" s="4" t="s">
        <v>22</v>
      </c>
      <c r="C21959" s="4" t="s">
        <v>5399</v>
      </c>
      <c r="D21959" s="4" t="s">
        <v>87495</v>
      </c>
      <c r="E21959" s="4" t="s">
        <v>355</v>
      </c>
      <c r="F21959" s="4">
        <v>9167798116</v>
      </c>
      <c r="G21959" s="4">
        <v>9967567006</v>
      </c>
      <c r="H21959" s="4" t="s">
        <v>87496</v>
      </c>
      <c r="I21959" s="4" t="s">
        <v>87497</v>
      </c>
      <c r="J21959" s="4" t="s">
        <v>87499</v>
      </c>
      <c r="L21959" s="4" t="s">
        <v>7399</v>
      </c>
      <c r="M21959" s="4" t="s">
        <v>23</v>
      </c>
      <c r="N21959" s="4">
        <v>400017</v>
      </c>
      <c r="O21959" s="4"/>
      <c r="P21959" s="4">
        <v>8048703989</v>
      </c>
      <c r="Q21959" s="31" t="s">
        <v>209198</v>
      </c>
      <c r="R21959" s="4"/>
      <c r="S21959" s="13" t="s">
        <v>196235</v>
      </c>
      <c r="T21959" s="13"/>
      <c r="U21959" s="13"/>
      <c r="V21959" s="13"/>
      <c r="W21959" s="13"/>
    </row>
    <row r="21960" spans="1:23" x14ac:dyDescent="0.25">
      <c r="A21960" s="4" t="s">
        <v>87517</v>
      </c>
      <c r="B21960" s="4" t="s">
        <v>22</v>
      </c>
      <c r="C21960" s="4" t="s">
        <v>20373</v>
      </c>
      <c r="D21960" s="4" t="s">
        <v>111</v>
      </c>
      <c r="E21960" s="4" t="s">
        <v>27</v>
      </c>
      <c r="F21960" s="4">
        <v>9820966622</v>
      </c>
      <c r="G21960" s="4">
        <v>9819448824</v>
      </c>
      <c r="H21960" s="4" t="s">
        <v>87516</v>
      </c>
      <c r="I21960" s="4"/>
      <c r="J21960" s="4" t="s">
        <v>87518</v>
      </c>
      <c r="L21960" s="4" t="s">
        <v>1092</v>
      </c>
      <c r="M21960" s="4" t="s">
        <v>23</v>
      </c>
      <c r="N21960" s="4">
        <v>400028</v>
      </c>
      <c r="O21960" s="4" t="s">
        <v>87519</v>
      </c>
      <c r="P21960" s="4">
        <v>8071743477</v>
      </c>
      <c r="Q21960" s="31" t="s">
        <v>87514</v>
      </c>
      <c r="R21960" s="4"/>
      <c r="S21960" s="13" t="s">
        <v>87515</v>
      </c>
      <c r="T21960" s="13"/>
      <c r="U21960" s="13"/>
      <c r="V21960" s="13"/>
      <c r="W21960" s="13"/>
    </row>
    <row r="21961" spans="1:23" ht="45" x14ac:dyDescent="0.25">
      <c r="A21961" s="4" t="s">
        <v>87642</v>
      </c>
      <c r="B21961" s="4" t="s">
        <v>22</v>
      </c>
      <c r="C21961" s="4" t="s">
        <v>87638</v>
      </c>
      <c r="D21961" s="4" t="s">
        <v>87639</v>
      </c>
      <c r="E21961" s="4" t="s">
        <v>84</v>
      </c>
      <c r="F21961" s="4">
        <v>9820338499</v>
      </c>
      <c r="G21961" s="4">
        <v>9820130516</v>
      </c>
      <c r="H21961" s="4" t="s">
        <v>87640</v>
      </c>
      <c r="I21961" s="4" t="s">
        <v>87641</v>
      </c>
      <c r="J21961" s="4" t="s">
        <v>87643</v>
      </c>
      <c r="L21961" s="4" t="s">
        <v>116</v>
      </c>
      <c r="M21961" s="4" t="s">
        <v>23</v>
      </c>
      <c r="N21961" s="4">
        <v>400072</v>
      </c>
      <c r="O21961" s="4" t="s">
        <v>87644</v>
      </c>
      <c r="P21961" s="4">
        <v>8046078017</v>
      </c>
      <c r="Q21961" s="31" t="s">
        <v>209199</v>
      </c>
      <c r="R21961" s="4"/>
      <c r="S21961" s="13" t="s">
        <v>196236</v>
      </c>
      <c r="T21961" s="13"/>
      <c r="U21961" s="13"/>
      <c r="V21961" s="13"/>
      <c r="W21961" s="13"/>
    </row>
    <row r="21962" spans="1:23" ht="30" x14ac:dyDescent="0.25">
      <c r="A21962" s="4" t="s">
        <v>87674</v>
      </c>
      <c r="B21962" s="4" t="s">
        <v>22</v>
      </c>
      <c r="C21962" s="4" t="s">
        <v>6198</v>
      </c>
      <c r="D21962" s="4" t="s">
        <v>87672</v>
      </c>
      <c r="E21962" s="4" t="s">
        <v>74</v>
      </c>
      <c r="F21962" s="4">
        <v>9768366429</v>
      </c>
      <c r="G21962" s="4"/>
      <c r="H21962" s="4" t="s">
        <v>87673</v>
      </c>
      <c r="I21962" s="4"/>
      <c r="J21962" s="4" t="s">
        <v>87675</v>
      </c>
      <c r="L21962" s="4" t="s">
        <v>87676</v>
      </c>
      <c r="M21962" s="4" t="s">
        <v>23</v>
      </c>
      <c r="N21962" s="4">
        <v>400008</v>
      </c>
      <c r="O21962" s="4"/>
      <c r="P21962" s="4">
        <v>8048728837</v>
      </c>
      <c r="Q21962" s="31" t="s">
        <v>209200</v>
      </c>
      <c r="R21962" s="4"/>
      <c r="S21962" s="13" t="s">
        <v>202165</v>
      </c>
      <c r="T21962" s="13"/>
      <c r="U21962" s="13"/>
      <c r="V21962" s="13"/>
      <c r="W21962" s="13"/>
    </row>
    <row r="21963" spans="1:23" x14ac:dyDescent="0.25">
      <c r="A21963" s="4" t="s">
        <v>87693</v>
      </c>
      <c r="B21963" s="4" t="s">
        <v>22</v>
      </c>
      <c r="C21963" s="4" t="s">
        <v>87689</v>
      </c>
      <c r="D21963" s="4" t="s">
        <v>87690</v>
      </c>
      <c r="E21963" s="4" t="s">
        <v>34</v>
      </c>
      <c r="F21963" s="4">
        <v>9820449881</v>
      </c>
      <c r="G21963" s="4">
        <v>9920449761</v>
      </c>
      <c r="H21963" s="4" t="s">
        <v>87691</v>
      </c>
      <c r="I21963" s="4" t="s">
        <v>87692</v>
      </c>
      <c r="J21963" s="4" t="s">
        <v>87694</v>
      </c>
      <c r="L21963" s="4" t="s">
        <v>87695</v>
      </c>
      <c r="M21963" s="4" t="s">
        <v>23</v>
      </c>
      <c r="N21963" s="4">
        <v>400057</v>
      </c>
      <c r="O21963" s="4" t="s">
        <v>87696</v>
      </c>
      <c r="P21963" s="4">
        <v>8048604329</v>
      </c>
      <c r="Q21963" s="31"/>
      <c r="R21963" s="4"/>
      <c r="S21963" s="13" t="s">
        <v>202166</v>
      </c>
      <c r="T21963" s="13"/>
      <c r="U21963" s="13"/>
      <c r="V21963" s="13"/>
      <c r="W21963" s="13"/>
    </row>
    <row r="21964" spans="1:23" ht="45" x14ac:dyDescent="0.25">
      <c r="A21964" s="4" t="s">
        <v>87706</v>
      </c>
      <c r="B21964" s="4" t="s">
        <v>22</v>
      </c>
      <c r="C21964" s="4" t="s">
        <v>4418</v>
      </c>
      <c r="D21964" s="4" t="s">
        <v>87703</v>
      </c>
      <c r="E21964" s="4" t="s">
        <v>74</v>
      </c>
      <c r="F21964" s="4">
        <v>9820400550</v>
      </c>
      <c r="G21964" s="4"/>
      <c r="H21964" s="4" t="s">
        <v>87704</v>
      </c>
      <c r="I21964" s="4" t="s">
        <v>87705</v>
      </c>
      <c r="J21964" s="4" t="s">
        <v>87707</v>
      </c>
      <c r="L21964" s="4" t="s">
        <v>116</v>
      </c>
      <c r="M21964" s="4" t="s">
        <v>23</v>
      </c>
      <c r="N21964" s="4">
        <v>400072</v>
      </c>
      <c r="O21964" s="4" t="s">
        <v>87708</v>
      </c>
      <c r="P21964" s="4">
        <v>8048012864</v>
      </c>
      <c r="Q21964" s="31" t="s">
        <v>87702</v>
      </c>
      <c r="R21964" s="4"/>
      <c r="S21964" s="13" t="s">
        <v>219920</v>
      </c>
      <c r="T21964" s="13"/>
      <c r="U21964" s="13"/>
      <c r="V21964" s="13"/>
      <c r="W21964" s="13"/>
    </row>
    <row r="21965" spans="1:23" ht="45" x14ac:dyDescent="0.25">
      <c r="A21965" s="4" t="s">
        <v>87736</v>
      </c>
      <c r="B21965" s="4" t="s">
        <v>22</v>
      </c>
      <c r="C21965" s="4" t="s">
        <v>14233</v>
      </c>
      <c r="D21965" s="4" t="s">
        <v>87733</v>
      </c>
      <c r="E21965" s="4" t="s">
        <v>27</v>
      </c>
      <c r="F21965" s="4">
        <v>9773396133</v>
      </c>
      <c r="G21965" s="4"/>
      <c r="H21965" s="4" t="s">
        <v>87734</v>
      </c>
      <c r="I21965" s="4" t="s">
        <v>87735</v>
      </c>
      <c r="J21965" s="4" t="s">
        <v>87737</v>
      </c>
      <c r="L21965" s="4" t="s">
        <v>87738</v>
      </c>
      <c r="M21965" s="4" t="s">
        <v>23</v>
      </c>
      <c r="N21965" s="4">
        <v>400059</v>
      </c>
      <c r="O21965" s="4"/>
      <c r="P21965" s="4">
        <v>8071876971</v>
      </c>
      <c r="Q21965" s="31" t="s">
        <v>87732</v>
      </c>
      <c r="R21965" s="4"/>
      <c r="S21965" s="13" t="s">
        <v>229960</v>
      </c>
      <c r="T21965" s="13"/>
      <c r="U21965" s="13"/>
      <c r="V21965" s="13"/>
      <c r="W21965" s="13"/>
    </row>
    <row r="21966" spans="1:23" ht="30" x14ac:dyDescent="0.25">
      <c r="A21966" s="4" t="s">
        <v>87749</v>
      </c>
      <c r="B21966" s="4" t="s">
        <v>22</v>
      </c>
      <c r="C21966" s="4" t="s">
        <v>956</v>
      </c>
      <c r="D21966" s="4" t="s">
        <v>87747</v>
      </c>
      <c r="E21966" s="4" t="s">
        <v>34</v>
      </c>
      <c r="F21966" s="4">
        <v>8898268436</v>
      </c>
      <c r="G21966" s="4"/>
      <c r="H21966" s="4" t="s">
        <v>87748</v>
      </c>
      <c r="I21966" s="4"/>
      <c r="J21966" s="4" t="s">
        <v>87750</v>
      </c>
      <c r="L21966" s="4" t="s">
        <v>289</v>
      </c>
      <c r="M21966" s="4" t="s">
        <v>23</v>
      </c>
      <c r="N21966" s="4">
        <v>400072</v>
      </c>
      <c r="O21966" s="4"/>
      <c r="P21966" s="4">
        <v>8045357071</v>
      </c>
      <c r="Q21966" s="31" t="s">
        <v>205388</v>
      </c>
      <c r="R21966" s="4"/>
      <c r="S21966" s="13" t="s">
        <v>202167</v>
      </c>
      <c r="T21966" s="13"/>
      <c r="U21966" s="13"/>
      <c r="V21966" s="13"/>
      <c r="W21966" s="13"/>
    </row>
    <row r="21967" spans="1:23" ht="45" x14ac:dyDescent="0.25">
      <c r="A21967" s="4" t="s">
        <v>87866</v>
      </c>
      <c r="B21967" s="4" t="s">
        <v>22</v>
      </c>
      <c r="C21967" s="4" t="s">
        <v>8996</v>
      </c>
      <c r="D21967" s="4" t="s">
        <v>87864</v>
      </c>
      <c r="E21967" s="4" t="s">
        <v>27</v>
      </c>
      <c r="F21967" s="4">
        <v>9820030884</v>
      </c>
      <c r="G21967" s="4">
        <v>9920774472</v>
      </c>
      <c r="H21967" s="4" t="s">
        <v>87865</v>
      </c>
      <c r="I21967" s="4"/>
      <c r="J21967" s="4" t="s">
        <v>87867</v>
      </c>
      <c r="L21967" s="4" t="s">
        <v>87868</v>
      </c>
      <c r="M21967" s="4" t="s">
        <v>23</v>
      </c>
      <c r="N21967" s="4">
        <v>400104</v>
      </c>
      <c r="O21967" s="4" t="s">
        <v>87869</v>
      </c>
      <c r="P21967" s="4">
        <v>8046025123</v>
      </c>
      <c r="Q21967" s="31" t="s">
        <v>205389</v>
      </c>
      <c r="R21967" s="4"/>
      <c r="S21967" s="13" t="s">
        <v>229961</v>
      </c>
      <c r="T21967" s="13"/>
      <c r="U21967" s="13"/>
      <c r="V21967" s="13"/>
      <c r="W21967" s="13"/>
    </row>
    <row r="21968" spans="1:23" ht="30" x14ac:dyDescent="0.25">
      <c r="A21968" s="4" t="s">
        <v>87925</v>
      </c>
      <c r="B21968" s="4" t="s">
        <v>22</v>
      </c>
      <c r="C21968" s="4" t="s">
        <v>6321</v>
      </c>
      <c r="D21968" s="4" t="s">
        <v>87923</v>
      </c>
      <c r="E21968" s="4" t="s">
        <v>34</v>
      </c>
      <c r="F21968" s="4">
        <v>9324441588</v>
      </c>
      <c r="G21968" s="4">
        <v>9967512473</v>
      </c>
      <c r="H21968" s="4" t="s">
        <v>87924</v>
      </c>
      <c r="I21968" s="4"/>
      <c r="J21968" s="4" t="s">
        <v>87926</v>
      </c>
      <c r="L21968" s="4" t="s">
        <v>55233</v>
      </c>
      <c r="M21968" s="4" t="s">
        <v>23</v>
      </c>
      <c r="N21968" s="4">
        <v>400008</v>
      </c>
      <c r="O21968" s="4"/>
      <c r="P21968" s="4">
        <v>8048705765</v>
      </c>
      <c r="Q21968" s="31" t="s">
        <v>209201</v>
      </c>
      <c r="R21968" s="4"/>
      <c r="S21968" s="13" t="s">
        <v>202168</v>
      </c>
      <c r="T21968" s="13"/>
      <c r="U21968" s="13"/>
      <c r="V21968" s="13"/>
      <c r="W21968" s="13"/>
    </row>
    <row r="21969" spans="1:23" ht="30" x14ac:dyDescent="0.25">
      <c r="A21969" s="4" t="s">
        <v>87979</v>
      </c>
      <c r="B21969" s="4" t="s">
        <v>22</v>
      </c>
      <c r="C21969" s="4" t="s">
        <v>3485</v>
      </c>
      <c r="D21969" s="4" t="s">
        <v>87977</v>
      </c>
      <c r="E21969" s="4" t="s">
        <v>27</v>
      </c>
      <c r="F21969" s="4">
        <v>9967285975</v>
      </c>
      <c r="G21969" s="4"/>
      <c r="H21969" s="4" t="s">
        <v>87978</v>
      </c>
      <c r="I21969" s="4"/>
      <c r="J21969" s="4" t="s">
        <v>87980</v>
      </c>
      <c r="L21969" s="4" t="s">
        <v>19341</v>
      </c>
      <c r="M21969" s="4" t="s">
        <v>23</v>
      </c>
      <c r="N21969" s="4">
        <v>400066</v>
      </c>
      <c r="O21969" s="4"/>
      <c r="P21969" s="4">
        <v>8046047576</v>
      </c>
      <c r="Q21969" s="31" t="s">
        <v>87975</v>
      </c>
      <c r="R21969" s="4"/>
      <c r="S21969" s="13" t="s">
        <v>87976</v>
      </c>
      <c r="T21969" s="13"/>
      <c r="U21969" s="13"/>
      <c r="V21969" s="13"/>
      <c r="W21969" s="13"/>
    </row>
    <row r="21970" spans="1:23" x14ac:dyDescent="0.25">
      <c r="A21970" s="4" t="s">
        <v>88028</v>
      </c>
      <c r="B21970" s="4" t="s">
        <v>22</v>
      </c>
      <c r="C21970" s="4" t="s">
        <v>3568</v>
      </c>
      <c r="D21970" s="4" t="s">
        <v>88025</v>
      </c>
      <c r="E21970" s="4" t="s">
        <v>235</v>
      </c>
      <c r="F21970" s="4">
        <v>9323171789</v>
      </c>
      <c r="G21970" s="4">
        <v>9819163338</v>
      </c>
      <c r="H21970" s="4" t="s">
        <v>88026</v>
      </c>
      <c r="I21970" s="4" t="s">
        <v>88027</v>
      </c>
      <c r="J21970" s="4" t="s">
        <v>88029</v>
      </c>
      <c r="L21970" s="4" t="s">
        <v>3213</v>
      </c>
      <c r="M21970" s="4" t="s">
        <v>23</v>
      </c>
      <c r="N21970" s="4">
        <v>400101</v>
      </c>
      <c r="O21970" s="4" t="s">
        <v>88030</v>
      </c>
      <c r="P21970" s="4">
        <v>8045357726</v>
      </c>
      <c r="Q21970" s="31"/>
      <c r="R21970" s="4"/>
      <c r="S21970" s="13" t="s">
        <v>229962</v>
      </c>
      <c r="T21970" s="13"/>
      <c r="U21970" s="13"/>
      <c r="V21970" s="13"/>
      <c r="W21970" s="13"/>
    </row>
    <row r="21971" spans="1:23" ht="30" x14ac:dyDescent="0.25">
      <c r="A21971" s="4" t="s">
        <v>88066</v>
      </c>
      <c r="B21971" s="4" t="s">
        <v>22</v>
      </c>
      <c r="C21971" s="4" t="s">
        <v>2862</v>
      </c>
      <c r="D21971" s="4" t="s">
        <v>2877</v>
      </c>
      <c r="E21971" s="4" t="s">
        <v>27</v>
      </c>
      <c r="F21971" s="4">
        <v>9833692225</v>
      </c>
      <c r="G21971" s="4">
        <v>9082883868</v>
      </c>
      <c r="H21971" s="4" t="s">
        <v>88065</v>
      </c>
      <c r="I21971" s="4"/>
      <c r="J21971" s="4" t="s">
        <v>88067</v>
      </c>
      <c r="L21971" s="4" t="s">
        <v>88068</v>
      </c>
      <c r="M21971" s="4" t="s">
        <v>23</v>
      </c>
      <c r="N21971" s="4">
        <v>400013</v>
      </c>
      <c r="O21971" s="4"/>
      <c r="P21971" s="4">
        <v>8048706566</v>
      </c>
      <c r="Q21971" s="31" t="s">
        <v>209202</v>
      </c>
      <c r="R21971" s="4"/>
      <c r="S21971" s="13" t="s">
        <v>196237</v>
      </c>
      <c r="T21971" s="13"/>
      <c r="U21971" s="13"/>
      <c r="V21971" s="13"/>
      <c r="W21971" s="13"/>
    </row>
    <row r="21972" spans="1:23" ht="30" x14ac:dyDescent="0.25">
      <c r="A21972" s="4" t="s">
        <v>88130</v>
      </c>
      <c r="B21972" s="4" t="s">
        <v>22</v>
      </c>
      <c r="C21972" s="4" t="s">
        <v>1887</v>
      </c>
      <c r="D21972" s="4" t="s">
        <v>194</v>
      </c>
      <c r="E21972" s="4" t="s">
        <v>65</v>
      </c>
      <c r="F21972" s="4">
        <v>9323012666</v>
      </c>
      <c r="G21972" s="4"/>
      <c r="H21972" s="4" t="s">
        <v>88129</v>
      </c>
      <c r="I21972" s="4"/>
      <c r="J21972" s="4" t="s">
        <v>88131</v>
      </c>
      <c r="L21972" s="4" t="s">
        <v>31380</v>
      </c>
      <c r="M21972" s="4" t="s">
        <v>23</v>
      </c>
      <c r="N21972" s="4">
        <v>400097</v>
      </c>
      <c r="O21972" s="4" t="s">
        <v>88132</v>
      </c>
      <c r="P21972" s="4">
        <v>8045358043</v>
      </c>
      <c r="Q21972" s="31" t="s">
        <v>205390</v>
      </c>
      <c r="R21972" s="4"/>
      <c r="S21972" s="13" t="s">
        <v>229963</v>
      </c>
      <c r="T21972" s="13"/>
      <c r="U21972" s="13"/>
      <c r="V21972" s="13"/>
      <c r="W21972" s="13"/>
    </row>
    <row r="21973" spans="1:23" ht="45" x14ac:dyDescent="0.25">
      <c r="A21973" s="4" t="s">
        <v>88162</v>
      </c>
      <c r="B21973" s="4" t="s">
        <v>22</v>
      </c>
      <c r="C21973" s="4" t="s">
        <v>88158</v>
      </c>
      <c r="D21973" s="4" t="s">
        <v>88159</v>
      </c>
      <c r="E21973" s="4" t="s">
        <v>34</v>
      </c>
      <c r="F21973" s="4">
        <v>9833692163</v>
      </c>
      <c r="G21973" s="4">
        <v>7208000345</v>
      </c>
      <c r="H21973" s="4" t="s">
        <v>88160</v>
      </c>
      <c r="I21973" s="4" t="s">
        <v>88161</v>
      </c>
      <c r="J21973" s="4" t="s">
        <v>88163</v>
      </c>
      <c r="L21973" s="4" t="s">
        <v>116</v>
      </c>
      <c r="M21973" s="4" t="s">
        <v>23</v>
      </c>
      <c r="N21973" s="4">
        <v>400059</v>
      </c>
      <c r="O21973" s="4" t="s">
        <v>53307</v>
      </c>
      <c r="P21973" s="4">
        <v>8042957306</v>
      </c>
      <c r="Q21973" s="31" t="s">
        <v>88157</v>
      </c>
      <c r="R21973" s="4"/>
      <c r="S21973" s="13" t="s">
        <v>219921</v>
      </c>
      <c r="T21973" s="13"/>
      <c r="U21973" s="13"/>
      <c r="V21973" s="13"/>
      <c r="W21973" s="13"/>
    </row>
    <row r="21974" spans="1:23" ht="45" x14ac:dyDescent="0.25">
      <c r="A21974" s="4" t="s">
        <v>88192</v>
      </c>
      <c r="B21974" s="4" t="s">
        <v>22</v>
      </c>
      <c r="C21974" s="4" t="s">
        <v>85453</v>
      </c>
      <c r="D21974" s="4" t="s">
        <v>64103</v>
      </c>
      <c r="E21974" s="4" t="s">
        <v>27</v>
      </c>
      <c r="F21974" s="4">
        <v>7303551141</v>
      </c>
      <c r="G21974" s="4">
        <v>7977505973</v>
      </c>
      <c r="H21974" s="4" t="s">
        <v>88191</v>
      </c>
      <c r="I21974" s="4"/>
      <c r="J21974" s="4" t="s">
        <v>88193</v>
      </c>
      <c r="L21974" s="4" t="s">
        <v>88194</v>
      </c>
      <c r="M21974" s="4" t="s">
        <v>23</v>
      </c>
      <c r="N21974" s="4">
        <v>400008</v>
      </c>
      <c r="O21974" s="4"/>
      <c r="P21974" s="4">
        <v>8048717043</v>
      </c>
      <c r="Q21974" s="31" t="s">
        <v>209203</v>
      </c>
      <c r="R21974" s="4"/>
      <c r="S21974" s="13" t="s">
        <v>196238</v>
      </c>
      <c r="T21974" s="13"/>
      <c r="U21974" s="13"/>
      <c r="V21974" s="13"/>
      <c r="W21974" s="13"/>
    </row>
    <row r="21975" spans="1:23" ht="45" x14ac:dyDescent="0.25">
      <c r="A21975" s="4" t="s">
        <v>88217</v>
      </c>
      <c r="B21975" s="4" t="s">
        <v>22</v>
      </c>
      <c r="C21975" s="4" t="s">
        <v>1614</v>
      </c>
      <c r="D21975" s="4" t="s">
        <v>1523</v>
      </c>
      <c r="E21975" s="4" t="s">
        <v>65</v>
      </c>
      <c r="F21975" s="4">
        <v>9320495048</v>
      </c>
      <c r="G21975" s="4">
        <v>9819190537</v>
      </c>
      <c r="H21975" s="4" t="s">
        <v>88215</v>
      </c>
      <c r="I21975" s="4" t="s">
        <v>88216</v>
      </c>
      <c r="J21975" s="4" t="s">
        <v>88218</v>
      </c>
      <c r="L21975" s="4" t="s">
        <v>3213</v>
      </c>
      <c r="M21975" s="4" t="s">
        <v>23</v>
      </c>
      <c r="N21975" s="4">
        <v>400101</v>
      </c>
      <c r="O21975" s="4"/>
      <c r="P21975" s="4">
        <v>8071814968</v>
      </c>
      <c r="Q21975" s="31" t="s">
        <v>219922</v>
      </c>
      <c r="R21975" s="4"/>
      <c r="S21975" s="13" t="s">
        <v>219923</v>
      </c>
      <c r="T21975" s="13"/>
      <c r="U21975" s="13"/>
      <c r="V21975" s="13"/>
      <c r="W21975" s="13"/>
    </row>
    <row r="21976" spans="1:23" ht="45" x14ac:dyDescent="0.25">
      <c r="A21976" s="4" t="s">
        <v>88222</v>
      </c>
      <c r="B21976" s="4" t="s">
        <v>22</v>
      </c>
      <c r="C21976" s="4" t="s">
        <v>1336</v>
      </c>
      <c r="D21976" s="4" t="s">
        <v>18489</v>
      </c>
      <c r="E21976" s="4" t="s">
        <v>34</v>
      </c>
      <c r="F21976" s="4">
        <v>9819111738</v>
      </c>
      <c r="G21976" s="4">
        <v>9867432118</v>
      </c>
      <c r="H21976" s="4" t="s">
        <v>88221</v>
      </c>
      <c r="I21976" s="4"/>
      <c r="J21976" s="4" t="s">
        <v>88223</v>
      </c>
      <c r="L21976" s="4" t="s">
        <v>21877</v>
      </c>
      <c r="M21976" s="4" t="s">
        <v>23</v>
      </c>
      <c r="N21976" s="4">
        <v>400017</v>
      </c>
      <c r="O21976" s="4"/>
      <c r="P21976" s="4">
        <v>8045358187</v>
      </c>
      <c r="Q21976" s="31" t="s">
        <v>88219</v>
      </c>
      <c r="R21976" s="4"/>
      <c r="S21976" s="13" t="s">
        <v>88220</v>
      </c>
      <c r="T21976" s="13"/>
      <c r="U21976" s="13"/>
      <c r="V21976" s="13"/>
      <c r="W21976" s="13"/>
    </row>
    <row r="21977" spans="1:23" ht="45" x14ac:dyDescent="0.25">
      <c r="A21977" s="4" t="s">
        <v>3564</v>
      </c>
      <c r="B21977" s="4" t="s">
        <v>22</v>
      </c>
      <c r="C21977" s="4" t="s">
        <v>2890</v>
      </c>
      <c r="D21977" s="4" t="s">
        <v>88330</v>
      </c>
      <c r="E21977" s="4" t="s">
        <v>34</v>
      </c>
      <c r="F21977" s="4">
        <v>9819550590</v>
      </c>
      <c r="G21977" s="4"/>
      <c r="H21977" s="4" t="s">
        <v>88331</v>
      </c>
      <c r="I21977" s="4" t="s">
        <v>88332</v>
      </c>
      <c r="J21977" s="4" t="s">
        <v>88333</v>
      </c>
      <c r="L21977" s="4" t="s">
        <v>1092</v>
      </c>
      <c r="M21977" s="4" t="s">
        <v>23</v>
      </c>
      <c r="N21977" s="4">
        <v>400025</v>
      </c>
      <c r="O21977" s="4"/>
      <c r="P21977" s="4">
        <v>8048741651</v>
      </c>
      <c r="Q21977" s="31" t="s">
        <v>209204</v>
      </c>
      <c r="R21977" s="4"/>
      <c r="S21977" s="13" t="s">
        <v>196239</v>
      </c>
      <c r="T21977" s="13"/>
      <c r="U21977" s="13"/>
      <c r="V21977" s="13"/>
      <c r="W21977" s="13"/>
    </row>
    <row r="21978" spans="1:23" ht="30" x14ac:dyDescent="0.25">
      <c r="A21978" s="4" t="s">
        <v>88358</v>
      </c>
      <c r="B21978" s="4" t="s">
        <v>22</v>
      </c>
      <c r="C21978" s="4" t="s">
        <v>5086</v>
      </c>
      <c r="D21978" s="4" t="s">
        <v>16579</v>
      </c>
      <c r="E21978" s="4" t="s">
        <v>175</v>
      </c>
      <c r="F21978" s="4">
        <v>9821129819</v>
      </c>
      <c r="G21978" s="4">
        <v>9821041752</v>
      </c>
      <c r="H21978" s="4" t="s">
        <v>88356</v>
      </c>
      <c r="I21978" s="4" t="s">
        <v>88357</v>
      </c>
      <c r="J21978" s="4" t="s">
        <v>88359</v>
      </c>
      <c r="L21978" s="4" t="s">
        <v>88360</v>
      </c>
      <c r="M21978" s="4" t="s">
        <v>23</v>
      </c>
      <c r="N21978" s="4">
        <v>400002</v>
      </c>
      <c r="O21978" s="4"/>
      <c r="P21978" s="4">
        <v>8046082227</v>
      </c>
      <c r="Q21978" s="31" t="s">
        <v>209205</v>
      </c>
      <c r="R21978" s="4"/>
      <c r="S21978" s="13" t="s">
        <v>196240</v>
      </c>
      <c r="T21978" s="13"/>
      <c r="U21978" s="13"/>
      <c r="V21978" s="13"/>
      <c r="W21978" s="13"/>
    </row>
    <row r="21979" spans="1:23" ht="30" x14ac:dyDescent="0.25">
      <c r="A21979" s="4" t="s">
        <v>88408</v>
      </c>
      <c r="B21979" s="4" t="s">
        <v>22</v>
      </c>
      <c r="C21979" s="4" t="s">
        <v>4560</v>
      </c>
      <c r="D21979" s="4" t="s">
        <v>88406</v>
      </c>
      <c r="E21979" s="4" t="s">
        <v>34</v>
      </c>
      <c r="F21979" s="4">
        <v>9870255778</v>
      </c>
      <c r="G21979" s="4">
        <v>9222158305</v>
      </c>
      <c r="H21979" s="4" t="s">
        <v>88407</v>
      </c>
      <c r="I21979" s="4"/>
      <c r="J21979" s="4" t="s">
        <v>88409</v>
      </c>
      <c r="L21979" s="4" t="s">
        <v>70885</v>
      </c>
      <c r="M21979" s="4" t="s">
        <v>23</v>
      </c>
      <c r="N21979" s="4">
        <v>401210</v>
      </c>
      <c r="O21979" s="4" t="s">
        <v>88410</v>
      </c>
      <c r="P21979" s="4">
        <v>8071649104</v>
      </c>
      <c r="Q21979" s="31" t="s">
        <v>88405</v>
      </c>
      <c r="R21979" s="4"/>
      <c r="S21979" s="13" t="s">
        <v>219924</v>
      </c>
      <c r="T21979" s="13"/>
      <c r="U21979" s="13"/>
      <c r="V21979" s="13"/>
      <c r="W21979" s="13"/>
    </row>
    <row r="21980" spans="1:23" ht="30" x14ac:dyDescent="0.25">
      <c r="A21980" s="4" t="s">
        <v>88427</v>
      </c>
      <c r="B21980" s="4" t="s">
        <v>22</v>
      </c>
      <c r="C21980" s="4" t="s">
        <v>9580</v>
      </c>
      <c r="D21980" s="4"/>
      <c r="E21980" s="4" t="s">
        <v>34</v>
      </c>
      <c r="F21980" s="4">
        <v>9820199989</v>
      </c>
      <c r="G21980" s="4">
        <v>8097589848</v>
      </c>
      <c r="H21980" s="4" t="s">
        <v>88425</v>
      </c>
      <c r="I21980" s="4" t="s">
        <v>88426</v>
      </c>
      <c r="J21980" s="4" t="s">
        <v>88428</v>
      </c>
      <c r="L21980" s="4" t="s">
        <v>88429</v>
      </c>
      <c r="M21980" s="4" t="s">
        <v>23</v>
      </c>
      <c r="N21980" s="4">
        <v>400033</v>
      </c>
      <c r="O21980" s="4" t="s">
        <v>88430</v>
      </c>
      <c r="P21980" s="4">
        <v>8048564931</v>
      </c>
      <c r="Q21980" s="31" t="s">
        <v>88423</v>
      </c>
      <c r="R21980" s="4"/>
      <c r="S21980" s="13" t="s">
        <v>88424</v>
      </c>
      <c r="T21980" s="13"/>
      <c r="U21980" s="13"/>
      <c r="V21980" s="13"/>
      <c r="W21980" s="13"/>
    </row>
    <row r="21981" spans="1:23" ht="45" x14ac:dyDescent="0.25">
      <c r="A21981" s="4" t="s">
        <v>88434</v>
      </c>
      <c r="B21981" s="4" t="s">
        <v>22</v>
      </c>
      <c r="C21981" s="4" t="s">
        <v>2362</v>
      </c>
      <c r="D21981" s="4" t="s">
        <v>88431</v>
      </c>
      <c r="E21981" s="4" t="s">
        <v>65</v>
      </c>
      <c r="F21981" s="4">
        <v>9920011557</v>
      </c>
      <c r="G21981" s="4">
        <v>9820028841</v>
      </c>
      <c r="H21981" s="4" t="s">
        <v>88432</v>
      </c>
      <c r="I21981" s="4" t="s">
        <v>88433</v>
      </c>
      <c r="J21981" s="4" t="s">
        <v>88435</v>
      </c>
      <c r="L21981" s="4" t="s">
        <v>88436</v>
      </c>
      <c r="M21981" s="4" t="s">
        <v>23</v>
      </c>
      <c r="N21981" s="4">
        <v>400002</v>
      </c>
      <c r="O21981" s="4"/>
      <c r="P21981" s="4">
        <v>8042974033</v>
      </c>
      <c r="Q21981" s="31" t="s">
        <v>219925</v>
      </c>
      <c r="R21981" s="4"/>
      <c r="S21981" s="13" t="s">
        <v>202169</v>
      </c>
      <c r="T21981" s="13"/>
      <c r="U21981" s="13"/>
      <c r="V21981" s="13"/>
      <c r="W21981" s="13"/>
    </row>
    <row r="21982" spans="1:23" ht="30" x14ac:dyDescent="0.25">
      <c r="A21982" s="4" t="s">
        <v>88457</v>
      </c>
      <c r="B21982" s="4" t="s">
        <v>22</v>
      </c>
      <c r="C21982" s="4" t="s">
        <v>1461</v>
      </c>
      <c r="D21982" s="4" t="s">
        <v>337</v>
      </c>
      <c r="E21982" s="4" t="s">
        <v>27</v>
      </c>
      <c r="F21982" s="4">
        <v>9773145612</v>
      </c>
      <c r="G21982" s="4"/>
      <c r="H21982" s="4" t="s">
        <v>88455</v>
      </c>
      <c r="I21982" s="4" t="s">
        <v>88456</v>
      </c>
      <c r="J21982" s="4" t="s">
        <v>88458</v>
      </c>
      <c r="L21982" s="4" t="s">
        <v>13559</v>
      </c>
      <c r="M21982" s="4" t="s">
        <v>23</v>
      </c>
      <c r="N21982" s="4">
        <v>401105</v>
      </c>
      <c r="O21982" s="4"/>
      <c r="P21982" s="4">
        <v>8045328950</v>
      </c>
      <c r="Q21982" s="31" t="s">
        <v>209206</v>
      </c>
      <c r="R21982" s="4"/>
      <c r="S21982" s="13" t="s">
        <v>229964</v>
      </c>
      <c r="T21982" s="13"/>
      <c r="U21982" s="13"/>
      <c r="V21982" s="13"/>
      <c r="W21982" s="13"/>
    </row>
    <row r="21983" spans="1:23" ht="30" x14ac:dyDescent="0.25">
      <c r="A21983" s="4" t="s">
        <v>88488</v>
      </c>
      <c r="B21983" s="4" t="s">
        <v>22</v>
      </c>
      <c r="C21983" s="4" t="s">
        <v>19356</v>
      </c>
      <c r="D21983" s="4" t="s">
        <v>1787</v>
      </c>
      <c r="E21983" s="4" t="s">
        <v>175</v>
      </c>
      <c r="F21983" s="4">
        <v>9224440515</v>
      </c>
      <c r="G21983" s="4"/>
      <c r="H21983" s="4" t="s">
        <v>88487</v>
      </c>
      <c r="I21983" s="4"/>
      <c r="J21983" s="4" t="s">
        <v>88489</v>
      </c>
      <c r="L21983" s="4" t="s">
        <v>88490</v>
      </c>
      <c r="M21983" s="4" t="s">
        <v>23</v>
      </c>
      <c r="N21983" s="4">
        <v>400102</v>
      </c>
      <c r="O21983" s="4"/>
      <c r="P21983" s="4">
        <v>8071815617</v>
      </c>
      <c r="Q21983" s="31" t="s">
        <v>88486</v>
      </c>
      <c r="R21983" s="4"/>
      <c r="S21983" s="13" t="s">
        <v>229965</v>
      </c>
      <c r="T21983" s="13"/>
      <c r="U21983" s="13"/>
      <c r="V21983" s="13"/>
      <c r="W21983" s="13"/>
    </row>
    <row r="21984" spans="1:23" x14ac:dyDescent="0.25">
      <c r="A21984" s="4" t="s">
        <v>88545</v>
      </c>
      <c r="B21984" s="4" t="s">
        <v>22</v>
      </c>
      <c r="C21984" s="4" t="s">
        <v>4604</v>
      </c>
      <c r="D21984" s="4" t="s">
        <v>88543</v>
      </c>
      <c r="E21984" s="4" t="s">
        <v>34</v>
      </c>
      <c r="F21984" s="4">
        <v>9820167123</v>
      </c>
      <c r="G21984" s="4">
        <v>7208359123</v>
      </c>
      <c r="H21984" s="4" t="s">
        <v>88544</v>
      </c>
      <c r="I21984" s="4"/>
      <c r="J21984" s="4" t="s">
        <v>88546</v>
      </c>
      <c r="L21984" s="4" t="s">
        <v>116</v>
      </c>
      <c r="M21984" s="4" t="s">
        <v>23</v>
      </c>
      <c r="N21984" s="4">
        <v>400059</v>
      </c>
      <c r="O21984" s="4" t="s">
        <v>88547</v>
      </c>
      <c r="P21984" s="4">
        <v>8079462910</v>
      </c>
      <c r="Q21984" s="31" t="s">
        <v>205391</v>
      </c>
      <c r="R21984" s="4"/>
      <c r="S21984" s="13" t="s">
        <v>219926</v>
      </c>
      <c r="T21984" s="13"/>
      <c r="U21984" s="13"/>
      <c r="V21984" s="13"/>
      <c r="W21984" s="13"/>
    </row>
    <row r="21985" spans="1:23" ht="45" x14ac:dyDescent="0.25">
      <c r="A21985" s="4" t="s">
        <v>88581</v>
      </c>
      <c r="B21985" s="4" t="s">
        <v>22</v>
      </c>
      <c r="C21985" s="4" t="s">
        <v>88578</v>
      </c>
      <c r="D21985" s="4"/>
      <c r="E21985" s="4" t="s">
        <v>27</v>
      </c>
      <c r="F21985" s="4">
        <v>7738694711</v>
      </c>
      <c r="G21985" s="4">
        <v>9892728658</v>
      </c>
      <c r="H21985" s="4" t="s">
        <v>88579</v>
      </c>
      <c r="I21985" s="4" t="s">
        <v>88580</v>
      </c>
      <c r="J21985" s="4" t="s">
        <v>88582</v>
      </c>
      <c r="L21985" s="4" t="s">
        <v>8764</v>
      </c>
      <c r="M21985" s="4" t="s">
        <v>23</v>
      </c>
      <c r="N21985" s="4">
        <v>400017</v>
      </c>
      <c r="O21985" s="4"/>
      <c r="P21985" s="4">
        <v>8048743301</v>
      </c>
      <c r="Q21985" s="31" t="s">
        <v>219927</v>
      </c>
      <c r="R21985" s="4"/>
      <c r="S21985" s="13" t="s">
        <v>219928</v>
      </c>
      <c r="T21985" s="13"/>
      <c r="U21985" s="13"/>
      <c r="V21985" s="13"/>
      <c r="W21985" s="13"/>
    </row>
    <row r="21986" spans="1:23" x14ac:dyDescent="0.25">
      <c r="A21986" s="4" t="s">
        <v>88627</v>
      </c>
      <c r="B21986" s="4" t="s">
        <v>22</v>
      </c>
      <c r="C21986" s="4" t="s">
        <v>72</v>
      </c>
      <c r="D21986" s="4"/>
      <c r="E21986" s="4" t="s">
        <v>27</v>
      </c>
      <c r="F21986" s="4">
        <v>9819065450</v>
      </c>
      <c r="G21986" s="4">
        <v>9820983422</v>
      </c>
      <c r="H21986" s="4" t="s">
        <v>88626</v>
      </c>
      <c r="I21986" s="4"/>
      <c r="J21986" s="4" t="s">
        <v>88628</v>
      </c>
      <c r="L21986" s="4" t="s">
        <v>88629</v>
      </c>
      <c r="M21986" s="4" t="s">
        <v>23</v>
      </c>
      <c r="N21986" s="4">
        <v>400064</v>
      </c>
      <c r="O21986" s="4"/>
      <c r="P21986" s="4">
        <v>8048551846</v>
      </c>
      <c r="Q21986" s="31"/>
      <c r="R21986" s="4"/>
      <c r="S21986" s="13" t="s">
        <v>202170</v>
      </c>
      <c r="T21986" s="13"/>
      <c r="U21986" s="13"/>
      <c r="V21986" s="13"/>
      <c r="W21986" s="13"/>
    </row>
    <row r="21987" spans="1:23" x14ac:dyDescent="0.25">
      <c r="A21987" s="4" t="s">
        <v>88658</v>
      </c>
      <c r="B21987" s="4" t="s">
        <v>22</v>
      </c>
      <c r="C21987" s="4" t="s">
        <v>27675</v>
      </c>
      <c r="D21987" s="4" t="s">
        <v>88654</v>
      </c>
      <c r="E21987" s="4" t="s">
        <v>88655</v>
      </c>
      <c r="F21987" s="4">
        <v>9320092200</v>
      </c>
      <c r="G21987" s="4">
        <v>8450912977</v>
      </c>
      <c r="H21987" s="4" t="s">
        <v>88656</v>
      </c>
      <c r="I21987" s="4" t="s">
        <v>88657</v>
      </c>
      <c r="J21987" s="4" t="s">
        <v>88659</v>
      </c>
      <c r="L21987" s="4" t="s">
        <v>2273</v>
      </c>
      <c r="M21987" s="4" t="s">
        <v>23</v>
      </c>
      <c r="N21987" s="4">
        <v>400063</v>
      </c>
      <c r="O21987" s="4" t="s">
        <v>88660</v>
      </c>
      <c r="P21987" s="4">
        <v>8045137020</v>
      </c>
      <c r="Q21987" s="31" t="s">
        <v>9883</v>
      </c>
      <c r="R21987" s="4"/>
      <c r="S21987" s="13" t="s">
        <v>219929</v>
      </c>
      <c r="T21987" s="13"/>
      <c r="U21987" s="13"/>
      <c r="V21987" s="13"/>
      <c r="W21987" s="13"/>
    </row>
    <row r="21988" spans="1:23" x14ac:dyDescent="0.25">
      <c r="A21988" s="4" t="s">
        <v>88707</v>
      </c>
      <c r="B21988" s="4" t="s">
        <v>22</v>
      </c>
      <c r="C21988" s="4" t="s">
        <v>1122</v>
      </c>
      <c r="D21988" s="4" t="s">
        <v>88705</v>
      </c>
      <c r="E21988" s="4" t="s">
        <v>65</v>
      </c>
      <c r="F21988" s="4">
        <v>9820491426</v>
      </c>
      <c r="G21988" s="4">
        <v>9820908690</v>
      </c>
      <c r="H21988" s="4" t="s">
        <v>88706</v>
      </c>
      <c r="I21988" s="4"/>
      <c r="J21988" s="4" t="s">
        <v>88708</v>
      </c>
      <c r="L21988" s="4" t="s">
        <v>88709</v>
      </c>
      <c r="M21988" s="4" t="s">
        <v>23</v>
      </c>
      <c r="N21988" s="4">
        <v>400080</v>
      </c>
      <c r="O21988" s="4"/>
      <c r="P21988" s="4">
        <v>8048082447</v>
      </c>
      <c r="Q21988" s="31"/>
      <c r="R21988" s="4"/>
      <c r="S21988" s="13" t="s">
        <v>229966</v>
      </c>
      <c r="T21988" s="13"/>
      <c r="U21988" s="13"/>
      <c r="V21988" s="13"/>
      <c r="W21988" s="13"/>
    </row>
    <row r="21989" spans="1:23" ht="45" x14ac:dyDescent="0.25">
      <c r="A21989" s="4" t="s">
        <v>88717</v>
      </c>
      <c r="B21989" s="4" t="s">
        <v>22</v>
      </c>
      <c r="C21989" s="4" t="s">
        <v>88713</v>
      </c>
      <c r="D21989" s="4" t="s">
        <v>88714</v>
      </c>
      <c r="E21989" s="4" t="s">
        <v>34</v>
      </c>
      <c r="F21989" s="4">
        <v>9819966553</v>
      </c>
      <c r="G21989" s="4"/>
      <c r="H21989" s="4" t="s">
        <v>88715</v>
      </c>
      <c r="I21989" s="4" t="s">
        <v>88716</v>
      </c>
      <c r="J21989" s="4" t="s">
        <v>88718</v>
      </c>
      <c r="L21989" s="4" t="s">
        <v>367</v>
      </c>
      <c r="M21989" s="4" t="s">
        <v>23</v>
      </c>
      <c r="N21989" s="4">
        <v>400064</v>
      </c>
      <c r="O21989" s="4"/>
      <c r="P21989" s="4">
        <v>8048025131</v>
      </c>
      <c r="Q21989" s="31" t="s">
        <v>205392</v>
      </c>
      <c r="R21989" s="4"/>
      <c r="S21989" s="13" t="s">
        <v>219930</v>
      </c>
      <c r="T21989" s="13"/>
      <c r="U21989" s="13"/>
      <c r="V21989" s="13"/>
      <c r="W21989" s="13"/>
    </row>
    <row r="21990" spans="1:23" ht="45" x14ac:dyDescent="0.25">
      <c r="A21990" s="4" t="s">
        <v>88772</v>
      </c>
      <c r="B21990" s="4" t="s">
        <v>22</v>
      </c>
      <c r="C21990" s="4" t="s">
        <v>329</v>
      </c>
      <c r="D21990" s="4" t="s">
        <v>88770</v>
      </c>
      <c r="E21990" s="4" t="s">
        <v>27</v>
      </c>
      <c r="F21990" s="4">
        <v>8454939372</v>
      </c>
      <c r="G21990" s="4">
        <v>7977083646</v>
      </c>
      <c r="H21990" s="4" t="s">
        <v>88771</v>
      </c>
      <c r="I21990" s="4"/>
      <c r="J21990" s="4" t="s">
        <v>88773</v>
      </c>
      <c r="L21990" s="4" t="s">
        <v>53344</v>
      </c>
      <c r="M21990" s="4" t="s">
        <v>23</v>
      </c>
      <c r="N21990" s="4">
        <v>400031</v>
      </c>
      <c r="O21990" s="4"/>
      <c r="P21990" s="4">
        <v>8048718293</v>
      </c>
      <c r="Q21990" s="31" t="s">
        <v>88769</v>
      </c>
      <c r="R21990" s="4"/>
      <c r="S21990" s="13" t="s">
        <v>196241</v>
      </c>
      <c r="T21990" s="13"/>
      <c r="U21990" s="13"/>
      <c r="V21990" s="13"/>
      <c r="W21990" s="13"/>
    </row>
    <row r="21991" spans="1:23" ht="30" x14ac:dyDescent="0.25">
      <c r="A21991" s="4" t="s">
        <v>88812</v>
      </c>
      <c r="B21991" s="4" t="s">
        <v>22</v>
      </c>
      <c r="C21991" s="4" t="s">
        <v>375</v>
      </c>
      <c r="D21991" s="4" t="s">
        <v>9958</v>
      </c>
      <c r="E21991" s="4" t="s">
        <v>65</v>
      </c>
      <c r="F21991" s="4">
        <v>9819545043</v>
      </c>
      <c r="G21991" s="4">
        <v>9819656655</v>
      </c>
      <c r="H21991" s="4" t="s">
        <v>88811</v>
      </c>
      <c r="I21991" s="4"/>
      <c r="J21991" s="4" t="s">
        <v>88813</v>
      </c>
      <c r="L21991" s="4" t="s">
        <v>289</v>
      </c>
      <c r="M21991" s="4" t="s">
        <v>23</v>
      </c>
      <c r="N21991" s="4">
        <v>400061</v>
      </c>
      <c r="O21991" s="4" t="s">
        <v>88814</v>
      </c>
      <c r="P21991" s="4">
        <v>8048698738</v>
      </c>
      <c r="Q21991" s="31" t="s">
        <v>88810</v>
      </c>
      <c r="R21991" s="4"/>
      <c r="S21991" s="13" t="s">
        <v>88810</v>
      </c>
      <c r="T21991" s="13"/>
      <c r="U21991" s="13"/>
      <c r="V21991" s="13"/>
      <c r="W21991" s="13"/>
    </row>
    <row r="21992" spans="1:23" ht="45" x14ac:dyDescent="0.25">
      <c r="A21992" s="4" t="s">
        <v>88824</v>
      </c>
      <c r="B21992" s="4" t="s">
        <v>22</v>
      </c>
      <c r="C21992" s="4" t="s">
        <v>88821</v>
      </c>
      <c r="D21992" s="4" t="s">
        <v>7082</v>
      </c>
      <c r="E21992" s="4" t="s">
        <v>34</v>
      </c>
      <c r="F21992" s="4">
        <v>9821222234</v>
      </c>
      <c r="G21992" s="4"/>
      <c r="H21992" s="4" t="s">
        <v>88822</v>
      </c>
      <c r="I21992" s="4" t="s">
        <v>88823</v>
      </c>
      <c r="J21992" s="4" t="s">
        <v>88825</v>
      </c>
      <c r="L21992" s="4" t="s">
        <v>693</v>
      </c>
      <c r="M21992" s="4" t="s">
        <v>23</v>
      </c>
      <c r="N21992" s="4">
        <v>400013</v>
      </c>
      <c r="O21992" s="4"/>
      <c r="P21992" s="4">
        <v>8048618971</v>
      </c>
      <c r="Q21992" s="31" t="s">
        <v>219931</v>
      </c>
      <c r="R21992" s="4"/>
      <c r="S21992" s="13" t="s">
        <v>229967</v>
      </c>
      <c r="T21992" s="13"/>
      <c r="U21992" s="13"/>
      <c r="V21992" s="13"/>
      <c r="W21992" s="13"/>
    </row>
    <row r="21993" spans="1:23" x14ac:dyDescent="0.25">
      <c r="A21993" s="4" t="s">
        <v>88884</v>
      </c>
      <c r="B21993" s="4" t="s">
        <v>22</v>
      </c>
      <c r="C21993" s="4" t="s">
        <v>2054</v>
      </c>
      <c r="D21993" s="4" t="s">
        <v>570</v>
      </c>
      <c r="E21993" s="4" t="s">
        <v>27</v>
      </c>
      <c r="F21993" s="4">
        <v>9324248001</v>
      </c>
      <c r="G21993" s="4">
        <v>9820095905</v>
      </c>
      <c r="H21993" s="4" t="s">
        <v>88882</v>
      </c>
      <c r="I21993" s="4" t="s">
        <v>88883</v>
      </c>
      <c r="J21993" s="4" t="s">
        <v>88885</v>
      </c>
      <c r="L21993" s="4" t="s">
        <v>502</v>
      </c>
      <c r="M21993" s="4" t="s">
        <v>23</v>
      </c>
      <c r="N21993" s="4">
        <v>410210</v>
      </c>
      <c r="O21993" s="4" t="s">
        <v>88886</v>
      </c>
      <c r="P21993" s="4">
        <v>8045136991</v>
      </c>
      <c r="Q21993" s="31"/>
      <c r="R21993" s="4"/>
      <c r="S21993" s="13" t="s">
        <v>229968</v>
      </c>
      <c r="T21993" s="13"/>
      <c r="U21993" s="13"/>
      <c r="V21993" s="13"/>
      <c r="W21993" s="13"/>
    </row>
    <row r="21994" spans="1:23" x14ac:dyDescent="0.25">
      <c r="A21994" s="4" t="s">
        <v>88918</v>
      </c>
      <c r="B21994" s="4" t="s">
        <v>22</v>
      </c>
      <c r="C21994" s="4" t="s">
        <v>624</v>
      </c>
      <c r="D21994" s="4" t="s">
        <v>242</v>
      </c>
      <c r="E21994" s="4" t="s">
        <v>175</v>
      </c>
      <c r="F21994" s="4">
        <v>9867146900</v>
      </c>
      <c r="G21994" s="4">
        <v>9867146800</v>
      </c>
      <c r="H21994" s="4" t="s">
        <v>88916</v>
      </c>
      <c r="I21994" s="4" t="s">
        <v>88917</v>
      </c>
      <c r="J21994" s="4" t="s">
        <v>88919</v>
      </c>
      <c r="L21994" s="4" t="s">
        <v>88920</v>
      </c>
      <c r="M21994" s="4" t="s">
        <v>23</v>
      </c>
      <c r="N21994" s="4">
        <v>400003</v>
      </c>
      <c r="O21994" s="4" t="s">
        <v>88921</v>
      </c>
      <c r="P21994" s="4">
        <v>8046043070</v>
      </c>
      <c r="Q21994" s="31" t="s">
        <v>88915</v>
      </c>
      <c r="R21994" s="4"/>
      <c r="S21994" s="13" t="s">
        <v>219932</v>
      </c>
      <c r="T21994" s="13"/>
      <c r="U21994" s="13"/>
      <c r="V21994" s="13"/>
      <c r="W21994" s="13"/>
    </row>
    <row r="21995" spans="1:23" ht="45" x14ac:dyDescent="0.25">
      <c r="A21995" s="4" t="s">
        <v>88982</v>
      </c>
      <c r="B21995" s="4" t="s">
        <v>22</v>
      </c>
      <c r="C21995" s="4" t="s">
        <v>68040</v>
      </c>
      <c r="D21995" s="4" t="s">
        <v>88980</v>
      </c>
      <c r="E21995" s="4" t="s">
        <v>27</v>
      </c>
      <c r="F21995" s="4">
        <v>9867978942</v>
      </c>
      <c r="G21995" s="4">
        <v>9892295974</v>
      </c>
      <c r="H21995" s="4" t="s">
        <v>88981</v>
      </c>
      <c r="I21995" s="4"/>
      <c r="J21995" s="4" t="s">
        <v>88983</v>
      </c>
      <c r="L21995" s="4" t="s">
        <v>21877</v>
      </c>
      <c r="M21995" s="4" t="s">
        <v>23</v>
      </c>
      <c r="N21995" s="4">
        <v>400017</v>
      </c>
      <c r="O21995" s="4" t="s">
        <v>88984</v>
      </c>
      <c r="P21995" s="4">
        <v>8071744131</v>
      </c>
      <c r="Q21995" s="31" t="s">
        <v>209207</v>
      </c>
      <c r="R21995" s="4"/>
      <c r="S21995" s="13" t="s">
        <v>229969</v>
      </c>
      <c r="T21995" s="13"/>
      <c r="U21995" s="13"/>
      <c r="V21995" s="13"/>
      <c r="W21995" s="13"/>
    </row>
    <row r="21996" spans="1:23" ht="30" x14ac:dyDescent="0.25">
      <c r="A21996" s="4" t="s">
        <v>88995</v>
      </c>
      <c r="B21996" s="4" t="s">
        <v>22</v>
      </c>
      <c r="C21996" s="4" t="s">
        <v>12142</v>
      </c>
      <c r="D21996" s="4" t="s">
        <v>88992</v>
      </c>
      <c r="E21996" s="4" t="s">
        <v>34</v>
      </c>
      <c r="F21996" s="4">
        <v>9727457314</v>
      </c>
      <c r="G21996" s="4"/>
      <c r="H21996" s="4" t="s">
        <v>88993</v>
      </c>
      <c r="I21996" s="4" t="s">
        <v>88994</v>
      </c>
      <c r="J21996" s="4" t="s">
        <v>88996</v>
      </c>
      <c r="L21996" s="4" t="s">
        <v>88997</v>
      </c>
      <c r="M21996" s="4" t="s">
        <v>23</v>
      </c>
      <c r="N21996" s="4">
        <v>400020</v>
      </c>
      <c r="O21996" s="4"/>
      <c r="P21996" s="4">
        <v>8071934598</v>
      </c>
      <c r="Q21996" s="31" t="s">
        <v>88991</v>
      </c>
      <c r="R21996" s="4"/>
      <c r="S21996" s="13" t="s">
        <v>229970</v>
      </c>
      <c r="T21996" s="13"/>
      <c r="U21996" s="13"/>
      <c r="V21996" s="13"/>
      <c r="W21996" s="13"/>
    </row>
    <row r="21997" spans="1:23" ht="45" x14ac:dyDescent="0.25">
      <c r="A21997" s="4" t="s">
        <v>89094</v>
      </c>
      <c r="B21997" s="4" t="s">
        <v>22</v>
      </c>
      <c r="C21997" s="4" t="s">
        <v>2189</v>
      </c>
      <c r="D21997" s="4" t="s">
        <v>89091</v>
      </c>
      <c r="E21997" s="4" t="s">
        <v>65</v>
      </c>
      <c r="F21997" s="4">
        <v>9594995046</v>
      </c>
      <c r="G21997" s="4">
        <v>9594995045</v>
      </c>
      <c r="H21997" s="4" t="s">
        <v>89092</v>
      </c>
      <c r="I21997" s="4" t="s">
        <v>89093</v>
      </c>
      <c r="J21997" s="4" t="s">
        <v>89095</v>
      </c>
      <c r="L21997" s="4" t="s">
        <v>19341</v>
      </c>
      <c r="M21997" s="4" t="s">
        <v>23</v>
      </c>
      <c r="N21997" s="4">
        <v>400066</v>
      </c>
      <c r="O21997" s="4"/>
      <c r="P21997" s="4">
        <v>8048082962</v>
      </c>
      <c r="Q21997" s="31" t="s">
        <v>219933</v>
      </c>
      <c r="R21997" s="4"/>
      <c r="S21997" s="13" t="s">
        <v>219934</v>
      </c>
      <c r="T21997" s="13"/>
      <c r="U21997" s="13"/>
      <c r="V21997" s="13"/>
      <c r="W21997" s="13"/>
    </row>
    <row r="21998" spans="1:23" ht="30" x14ac:dyDescent="0.25">
      <c r="A21998" s="4" t="s">
        <v>89108</v>
      </c>
      <c r="B21998" s="4" t="s">
        <v>22</v>
      </c>
      <c r="C21998" s="4" t="s">
        <v>148</v>
      </c>
      <c r="D21998" s="4" t="s">
        <v>242</v>
      </c>
      <c r="E21998" s="4" t="s">
        <v>3307</v>
      </c>
      <c r="F21998" s="4">
        <v>9320807788</v>
      </c>
      <c r="G21998" s="4"/>
      <c r="H21998" s="4" t="s">
        <v>89106</v>
      </c>
      <c r="I21998" s="4" t="s">
        <v>89107</v>
      </c>
      <c r="J21998" s="4" t="s">
        <v>89109</v>
      </c>
      <c r="L21998" s="4" t="s">
        <v>7997</v>
      </c>
      <c r="M21998" s="4" t="s">
        <v>23</v>
      </c>
      <c r="N21998" s="4">
        <v>400049</v>
      </c>
      <c r="O21998" s="4" t="s">
        <v>89110</v>
      </c>
      <c r="P21998" s="4">
        <v>8049471967</v>
      </c>
      <c r="Q21998" s="31" t="s">
        <v>89104</v>
      </c>
      <c r="R21998" s="4"/>
      <c r="S21998" s="13" t="s">
        <v>89105</v>
      </c>
      <c r="T21998" s="13"/>
      <c r="U21998" s="13"/>
      <c r="V21998" s="13"/>
      <c r="W21998" s="13"/>
    </row>
    <row r="21999" spans="1:23" ht="30" x14ac:dyDescent="0.25">
      <c r="A21999" s="4" t="s">
        <v>89204</v>
      </c>
      <c r="B21999" s="4" t="s">
        <v>22</v>
      </c>
      <c r="C21999" s="4" t="s">
        <v>3568</v>
      </c>
      <c r="D21999" s="4" t="s">
        <v>1945</v>
      </c>
      <c r="E21999" s="4" t="s">
        <v>34</v>
      </c>
      <c r="F21999" s="4">
        <v>9769979969</v>
      </c>
      <c r="G21999" s="4"/>
      <c r="H21999" s="4" t="s">
        <v>89202</v>
      </c>
      <c r="I21999" s="4" t="s">
        <v>89203</v>
      </c>
      <c r="J21999" s="4" t="s">
        <v>89205</v>
      </c>
      <c r="L21999" s="4" t="s">
        <v>27331</v>
      </c>
      <c r="M21999" s="4" t="s">
        <v>23</v>
      </c>
      <c r="N21999" s="4">
        <v>400089</v>
      </c>
      <c r="O21999" s="4" t="s">
        <v>89206</v>
      </c>
      <c r="P21999" s="4">
        <v>8048577092</v>
      </c>
      <c r="Q21999" s="31" t="s">
        <v>89201</v>
      </c>
      <c r="R21999" s="4"/>
      <c r="S21999" s="13" t="s">
        <v>219935</v>
      </c>
      <c r="T21999" s="13"/>
      <c r="U21999" s="13"/>
      <c r="V21999" s="13"/>
      <c r="W21999" s="13"/>
    </row>
    <row r="22000" spans="1:23" ht="30" x14ac:dyDescent="0.25">
      <c r="A22000" s="4" t="s">
        <v>89283</v>
      </c>
      <c r="B22000" s="4" t="s">
        <v>22</v>
      </c>
      <c r="C22000" s="4" t="s">
        <v>241</v>
      </c>
      <c r="D22000" s="4" t="s">
        <v>69974</v>
      </c>
      <c r="E22000" s="4" t="s">
        <v>27</v>
      </c>
      <c r="F22000" s="4">
        <v>9833532161</v>
      </c>
      <c r="G22000" s="4"/>
      <c r="H22000" s="4" t="s">
        <v>89282</v>
      </c>
      <c r="I22000" s="4"/>
      <c r="J22000" s="4" t="s">
        <v>89284</v>
      </c>
      <c r="L22000" s="4" t="s">
        <v>61585</v>
      </c>
      <c r="M22000" s="4" t="s">
        <v>23</v>
      </c>
      <c r="N22000" s="4">
        <v>400028</v>
      </c>
      <c r="O22000" s="4"/>
      <c r="P22000" s="4">
        <v>8048717179</v>
      </c>
      <c r="Q22000" s="31" t="s">
        <v>209208</v>
      </c>
      <c r="R22000" s="4"/>
      <c r="S22000" s="13" t="s">
        <v>196242</v>
      </c>
      <c r="T22000" s="13"/>
      <c r="U22000" s="13"/>
      <c r="V22000" s="13"/>
      <c r="W22000" s="13"/>
    </row>
    <row r="22001" spans="1:23" ht="30" x14ac:dyDescent="0.25">
      <c r="A22001" s="4" t="s">
        <v>89289</v>
      </c>
      <c r="B22001" s="4" t="s">
        <v>22</v>
      </c>
      <c r="C22001" s="4" t="s">
        <v>89285</v>
      </c>
      <c r="D22001" s="4" t="s">
        <v>89286</v>
      </c>
      <c r="E22001" s="4" t="s">
        <v>34</v>
      </c>
      <c r="F22001" s="4">
        <v>9820094555</v>
      </c>
      <c r="G22001" s="4"/>
      <c r="H22001" s="4" t="s">
        <v>89287</v>
      </c>
      <c r="I22001" s="4" t="s">
        <v>89288</v>
      </c>
      <c r="J22001" s="4" t="s">
        <v>89290</v>
      </c>
      <c r="L22001" s="4" t="s">
        <v>89291</v>
      </c>
      <c r="M22001" s="4" t="s">
        <v>23</v>
      </c>
      <c r="N22001" s="4">
        <v>400002</v>
      </c>
      <c r="O22001" s="4" t="s">
        <v>89292</v>
      </c>
      <c r="P22001" s="4">
        <v>8042780910</v>
      </c>
      <c r="Q22001" s="31" t="s">
        <v>219936</v>
      </c>
      <c r="R22001" s="4"/>
      <c r="S22001" s="13" t="s">
        <v>202171</v>
      </c>
      <c r="T22001" s="13"/>
      <c r="U22001" s="13"/>
      <c r="V22001" s="13"/>
      <c r="W22001" s="13"/>
    </row>
    <row r="22002" spans="1:23" ht="30" x14ac:dyDescent="0.25">
      <c r="A22002" s="4" t="s">
        <v>89327</v>
      </c>
      <c r="B22002" s="4" t="s">
        <v>22</v>
      </c>
      <c r="C22002" s="4" t="s">
        <v>55207</v>
      </c>
      <c r="D22002" s="4" t="s">
        <v>20539</v>
      </c>
      <c r="E22002" s="4" t="s">
        <v>34</v>
      </c>
      <c r="F22002" s="4">
        <v>9322221460</v>
      </c>
      <c r="G22002" s="4">
        <v>9324568421</v>
      </c>
      <c r="H22002" s="4" t="s">
        <v>89326</v>
      </c>
      <c r="I22002" s="4"/>
      <c r="J22002" s="4" t="s">
        <v>89328</v>
      </c>
      <c r="L22002" s="4" t="s">
        <v>89329</v>
      </c>
      <c r="M22002" s="4" t="s">
        <v>23</v>
      </c>
      <c r="N22002" s="4">
        <v>400003</v>
      </c>
      <c r="O22002" s="4"/>
      <c r="P22002" s="4">
        <v>8046027970</v>
      </c>
      <c r="Q22002" s="31" t="s">
        <v>205393</v>
      </c>
      <c r="R22002" s="4"/>
      <c r="S22002" s="13" t="s">
        <v>196243</v>
      </c>
      <c r="T22002" s="13"/>
      <c r="U22002" s="13"/>
      <c r="V22002" s="13"/>
      <c r="W22002" s="13"/>
    </row>
    <row r="22003" spans="1:23" x14ac:dyDescent="0.25">
      <c r="A22003" s="4" t="s">
        <v>89501</v>
      </c>
      <c r="B22003" s="4" t="s">
        <v>22</v>
      </c>
      <c r="C22003" s="4" t="s">
        <v>89498</v>
      </c>
      <c r="D22003" s="4" t="s">
        <v>21728</v>
      </c>
      <c r="E22003" s="4" t="s">
        <v>12948</v>
      </c>
      <c r="F22003" s="4">
        <v>9820756565</v>
      </c>
      <c r="G22003" s="4">
        <v>9930815868</v>
      </c>
      <c r="H22003" s="4" t="s">
        <v>89499</v>
      </c>
      <c r="I22003" s="4" t="s">
        <v>89500</v>
      </c>
      <c r="J22003" s="4" t="s">
        <v>89502</v>
      </c>
      <c r="L22003" s="4" t="s">
        <v>7063</v>
      </c>
      <c r="M22003" s="4" t="s">
        <v>23</v>
      </c>
      <c r="N22003" s="4">
        <v>400050</v>
      </c>
      <c r="O22003" s="4" t="s">
        <v>89503</v>
      </c>
      <c r="P22003" s="4">
        <v>8071927427</v>
      </c>
      <c r="Q22003" s="31"/>
      <c r="R22003" s="4"/>
      <c r="S22003" s="13" t="s">
        <v>219937</v>
      </c>
      <c r="T22003" s="13"/>
      <c r="U22003" s="13"/>
      <c r="V22003" s="13"/>
      <c r="W22003" s="13"/>
    </row>
    <row r="22004" spans="1:23" ht="30" x14ac:dyDescent="0.25">
      <c r="A22004" s="4" t="s">
        <v>89521</v>
      </c>
      <c r="B22004" s="4" t="s">
        <v>22</v>
      </c>
      <c r="C22004" s="4" t="s">
        <v>956</v>
      </c>
      <c r="D22004" s="4"/>
      <c r="E22004" s="4" t="s">
        <v>65</v>
      </c>
      <c r="F22004" s="4">
        <v>9930344505</v>
      </c>
      <c r="G22004" s="4">
        <v>9819517712</v>
      </c>
      <c r="H22004" s="4" t="s">
        <v>89520</v>
      </c>
      <c r="I22004" s="4"/>
      <c r="J22004" s="4" t="s">
        <v>89522</v>
      </c>
      <c r="L22004" s="4" t="s">
        <v>19341</v>
      </c>
      <c r="M22004" s="4" t="s">
        <v>23</v>
      </c>
      <c r="N22004" s="4">
        <v>400066</v>
      </c>
      <c r="O22004" s="4"/>
      <c r="P22004" s="4">
        <v>8048011008</v>
      </c>
      <c r="Q22004" s="31" t="s">
        <v>209209</v>
      </c>
      <c r="R22004" s="4"/>
      <c r="S22004" s="13" t="s">
        <v>196244</v>
      </c>
      <c r="T22004" s="13"/>
      <c r="U22004" s="13"/>
      <c r="V22004" s="13"/>
      <c r="W22004" s="13"/>
    </row>
    <row r="22005" spans="1:23" ht="30" x14ac:dyDescent="0.25">
      <c r="A22005" s="4" t="s">
        <v>89792</v>
      </c>
      <c r="B22005" s="4" t="s">
        <v>22</v>
      </c>
      <c r="C22005" s="4" t="s">
        <v>89790</v>
      </c>
      <c r="D22005" s="4" t="s">
        <v>337</v>
      </c>
      <c r="E22005" s="4" t="s">
        <v>235</v>
      </c>
      <c r="F22005" s="4">
        <v>9022155660</v>
      </c>
      <c r="G22005" s="4">
        <v>8080708118</v>
      </c>
      <c r="H22005" s="4" t="s">
        <v>89791</v>
      </c>
      <c r="I22005" s="4"/>
      <c r="J22005" s="4" t="s">
        <v>89793</v>
      </c>
      <c r="L22005" s="4" t="s">
        <v>89794</v>
      </c>
      <c r="M22005" s="4" t="s">
        <v>23</v>
      </c>
      <c r="N22005" s="4">
        <v>400002</v>
      </c>
      <c r="O22005" s="4"/>
      <c r="P22005" s="4">
        <v>8042537038</v>
      </c>
      <c r="Q22005" s="31" t="s">
        <v>209210</v>
      </c>
      <c r="R22005" s="4"/>
      <c r="S22005" s="13" t="s">
        <v>219938</v>
      </c>
      <c r="T22005" s="13"/>
      <c r="U22005" s="13"/>
      <c r="V22005" s="13"/>
      <c r="W22005" s="13"/>
    </row>
    <row r="22006" spans="1:23" x14ac:dyDescent="0.25">
      <c r="A22006" s="4" t="s">
        <v>89814</v>
      </c>
      <c r="B22006" s="4" t="s">
        <v>22</v>
      </c>
      <c r="C22006" s="4" t="s">
        <v>72</v>
      </c>
      <c r="D22006" s="4" t="s">
        <v>33988</v>
      </c>
      <c r="E22006" s="4" t="s">
        <v>89812</v>
      </c>
      <c r="F22006" s="4">
        <v>9322530338</v>
      </c>
      <c r="G22006" s="4">
        <v>9773132765</v>
      </c>
      <c r="H22006" s="4" t="s">
        <v>89813</v>
      </c>
      <c r="I22006" s="4"/>
      <c r="J22006" s="4" t="s">
        <v>89815</v>
      </c>
      <c r="L22006" s="4" t="s">
        <v>5050</v>
      </c>
      <c r="M22006" s="4" t="s">
        <v>23</v>
      </c>
      <c r="N22006" s="4">
        <v>400002</v>
      </c>
      <c r="O22006" s="4"/>
      <c r="P22006" s="4">
        <v>8048075384</v>
      </c>
      <c r="Q22006" s="31" t="s">
        <v>89811</v>
      </c>
      <c r="R22006" s="4"/>
      <c r="S22006" s="13" t="s">
        <v>229971</v>
      </c>
      <c r="T22006" s="13"/>
      <c r="U22006" s="13"/>
      <c r="V22006" s="13"/>
      <c r="W22006" s="13"/>
    </row>
    <row r="22007" spans="1:23" x14ac:dyDescent="0.25">
      <c r="A22007" s="4" t="s">
        <v>89822</v>
      </c>
      <c r="B22007" s="4" t="s">
        <v>22</v>
      </c>
      <c r="C22007" s="4" t="s">
        <v>5694</v>
      </c>
      <c r="D22007" s="4" t="s">
        <v>4779</v>
      </c>
      <c r="E22007" s="4" t="s">
        <v>34</v>
      </c>
      <c r="F22007" s="4">
        <v>9987274723</v>
      </c>
      <c r="G22007" s="4"/>
      <c r="H22007" s="4" t="s">
        <v>89821</v>
      </c>
      <c r="I22007" s="4"/>
      <c r="J22007" s="4" t="s">
        <v>89823</v>
      </c>
      <c r="L22007" s="4" t="s">
        <v>1009</v>
      </c>
      <c r="M22007" s="4" t="s">
        <v>23</v>
      </c>
      <c r="N22007" s="4">
        <v>400075</v>
      </c>
      <c r="O22007" s="4"/>
      <c r="P22007" s="4">
        <v>8079458698</v>
      </c>
      <c r="Q22007" s="31"/>
      <c r="R22007" s="4"/>
      <c r="S22007" s="13" t="s">
        <v>89820</v>
      </c>
      <c r="T22007" s="13"/>
      <c r="U22007" s="13"/>
      <c r="V22007" s="13"/>
      <c r="W22007" s="13"/>
    </row>
    <row r="22008" spans="1:23" x14ac:dyDescent="0.25">
      <c r="A22008" s="4" t="s">
        <v>89877</v>
      </c>
      <c r="B22008" s="4" t="s">
        <v>22</v>
      </c>
      <c r="C22008" s="4" t="s">
        <v>89874</v>
      </c>
      <c r="D22008" s="4"/>
      <c r="E22008" s="4" t="s">
        <v>74</v>
      </c>
      <c r="F22008" s="4">
        <v>9920927129</v>
      </c>
      <c r="G22008" s="4">
        <v>9167252613</v>
      </c>
      <c r="H22008" s="4" t="s">
        <v>89875</v>
      </c>
      <c r="I22008" s="4" t="s">
        <v>89876</v>
      </c>
      <c r="J22008" s="4" t="s">
        <v>89878</v>
      </c>
      <c r="L22008" s="4" t="s">
        <v>5345</v>
      </c>
      <c r="M22008" s="4" t="s">
        <v>23</v>
      </c>
      <c r="N22008" s="4">
        <v>400051</v>
      </c>
      <c r="O22008" s="4" t="s">
        <v>89879</v>
      </c>
      <c r="P22008" s="4">
        <v>8048002318</v>
      </c>
      <c r="Q22008" s="31" t="s">
        <v>89872</v>
      </c>
      <c r="R22008" s="4"/>
      <c r="S22008" s="13" t="s">
        <v>89873</v>
      </c>
      <c r="T22008" s="13"/>
      <c r="U22008" s="13"/>
      <c r="V22008" s="13"/>
      <c r="W22008" s="13"/>
    </row>
    <row r="22009" spans="1:23" ht="30" x14ac:dyDescent="0.25">
      <c r="A22009" s="4" t="s">
        <v>89921</v>
      </c>
      <c r="B22009" s="4" t="s">
        <v>22</v>
      </c>
      <c r="C22009" s="4" t="s">
        <v>89918</v>
      </c>
      <c r="D22009" s="4" t="s">
        <v>89919</v>
      </c>
      <c r="E22009" s="4" t="s">
        <v>34</v>
      </c>
      <c r="F22009" s="4">
        <v>9820939579</v>
      </c>
      <c r="G22009" s="4">
        <v>9820139569</v>
      </c>
      <c r="H22009" s="4" t="s">
        <v>89920</v>
      </c>
      <c r="I22009" s="4"/>
      <c r="J22009" s="4" t="s">
        <v>89922</v>
      </c>
      <c r="L22009" s="4" t="s">
        <v>10516</v>
      </c>
      <c r="M22009" s="4" t="s">
        <v>23</v>
      </c>
      <c r="N22009" s="4">
        <v>400070</v>
      </c>
      <c r="O22009" s="4" t="s">
        <v>89923</v>
      </c>
      <c r="P22009" s="4">
        <v>8045387948</v>
      </c>
      <c r="Q22009" s="31" t="s">
        <v>219939</v>
      </c>
      <c r="R22009" s="4"/>
      <c r="S22009" s="13" t="s">
        <v>219940</v>
      </c>
      <c r="T22009" s="13"/>
      <c r="U22009" s="13"/>
      <c r="V22009" s="13"/>
      <c r="W22009" s="13"/>
    </row>
    <row r="22010" spans="1:23" ht="45" x14ac:dyDescent="0.25">
      <c r="A22010" s="4" t="s">
        <v>89966</v>
      </c>
      <c r="B22010" s="4" t="s">
        <v>22</v>
      </c>
      <c r="C22010" s="4" t="s">
        <v>3703</v>
      </c>
      <c r="D22010" s="4" t="s">
        <v>44</v>
      </c>
      <c r="E22010" s="4" t="s">
        <v>34</v>
      </c>
      <c r="F22010" s="4">
        <v>9320669060</v>
      </c>
      <c r="G22010" s="4">
        <v>9619942480</v>
      </c>
      <c r="H22010" s="4" t="s">
        <v>89964</v>
      </c>
      <c r="I22010" s="4" t="s">
        <v>89965</v>
      </c>
      <c r="J22010" s="4" t="s">
        <v>89967</v>
      </c>
      <c r="L22010" s="4" t="s">
        <v>89968</v>
      </c>
      <c r="M22010" s="4" t="s">
        <v>23</v>
      </c>
      <c r="N22010" s="4">
        <v>400002</v>
      </c>
      <c r="O22010" s="4"/>
      <c r="P22010" s="4">
        <v>8071807284</v>
      </c>
      <c r="Q22010" s="31" t="s">
        <v>89963</v>
      </c>
      <c r="R22010" s="4"/>
      <c r="S22010" s="13" t="s">
        <v>219941</v>
      </c>
      <c r="T22010" s="13"/>
      <c r="U22010" s="13"/>
      <c r="V22010" s="13"/>
      <c r="W22010" s="13"/>
    </row>
    <row r="22011" spans="1:23" x14ac:dyDescent="0.25">
      <c r="A22011" s="4" t="s">
        <v>89994</v>
      </c>
      <c r="B22011" s="4" t="s">
        <v>22</v>
      </c>
      <c r="C22011" s="4" t="s">
        <v>9773</v>
      </c>
      <c r="D22011" s="4" t="s">
        <v>4779</v>
      </c>
      <c r="E22011" s="4" t="s">
        <v>27</v>
      </c>
      <c r="F22011" s="4">
        <v>9930450651</v>
      </c>
      <c r="G22011" s="4"/>
      <c r="H22011" s="4" t="s">
        <v>89993</v>
      </c>
      <c r="I22011" s="4"/>
      <c r="J22011" s="4" t="s">
        <v>89995</v>
      </c>
      <c r="L22011" s="4" t="s">
        <v>45303</v>
      </c>
      <c r="M22011" s="4" t="s">
        <v>23</v>
      </c>
      <c r="N22011" s="4">
        <v>400014</v>
      </c>
      <c r="O22011" s="4"/>
      <c r="P22011" s="4">
        <v>8071934760</v>
      </c>
      <c r="Q22011" s="31" t="s">
        <v>89992</v>
      </c>
      <c r="R22011" s="4"/>
      <c r="S22011" s="14" t="s">
        <v>219942</v>
      </c>
      <c r="T22011" s="14"/>
      <c r="U22011" s="14"/>
      <c r="V22011" s="14"/>
      <c r="W22011" s="14"/>
    </row>
    <row r="22012" spans="1:23" ht="45" x14ac:dyDescent="0.25">
      <c r="A22012" s="4" t="s">
        <v>90034</v>
      </c>
      <c r="B22012" s="4" t="s">
        <v>22</v>
      </c>
      <c r="C22012" s="4" t="s">
        <v>3077</v>
      </c>
      <c r="D22012" s="4" t="s">
        <v>5732</v>
      </c>
      <c r="E22012" s="4" t="s">
        <v>27</v>
      </c>
      <c r="F22012" s="4">
        <v>9820355688</v>
      </c>
      <c r="G22012" s="4"/>
      <c r="H22012" s="4" t="s">
        <v>90033</v>
      </c>
      <c r="I22012" s="4"/>
      <c r="J22012" s="4" t="s">
        <v>90035</v>
      </c>
      <c r="L22012" s="4" t="s">
        <v>17663</v>
      </c>
      <c r="M22012" s="4" t="s">
        <v>23</v>
      </c>
      <c r="N22012" s="4">
        <v>400008</v>
      </c>
      <c r="O22012" s="4"/>
      <c r="P22012" s="4">
        <v>8048411428</v>
      </c>
      <c r="Q22012" s="31" t="s">
        <v>219943</v>
      </c>
      <c r="R22012" s="4"/>
      <c r="S22012" s="13" t="s">
        <v>229972</v>
      </c>
      <c r="T22012" s="13"/>
      <c r="U22012" s="13"/>
      <c r="V22012" s="13"/>
      <c r="W22012" s="13"/>
    </row>
    <row r="22013" spans="1:23" ht="45" x14ac:dyDescent="0.25">
      <c r="A22013" s="4" t="s">
        <v>90045</v>
      </c>
      <c r="B22013" s="4" t="s">
        <v>22</v>
      </c>
      <c r="C22013" s="4" t="s">
        <v>64898</v>
      </c>
      <c r="D22013" s="4" t="s">
        <v>90042</v>
      </c>
      <c r="E22013" s="4" t="s">
        <v>65</v>
      </c>
      <c r="F22013" s="4">
        <v>9820102385</v>
      </c>
      <c r="G22013" s="4"/>
      <c r="H22013" s="4" t="s">
        <v>90043</v>
      </c>
      <c r="I22013" s="4" t="s">
        <v>90044</v>
      </c>
      <c r="J22013" s="4" t="s">
        <v>90046</v>
      </c>
      <c r="L22013" s="4" t="s">
        <v>10543</v>
      </c>
      <c r="M22013" s="4" t="s">
        <v>23</v>
      </c>
      <c r="N22013" s="4">
        <v>400092</v>
      </c>
      <c r="O22013" s="4" t="s">
        <v>90047</v>
      </c>
      <c r="P22013" s="4">
        <v>8048742884</v>
      </c>
      <c r="Q22013" s="31" t="s">
        <v>209211</v>
      </c>
      <c r="R22013" s="4"/>
      <c r="S22013" s="13" t="s">
        <v>219944</v>
      </c>
      <c r="T22013" s="13"/>
      <c r="U22013" s="13"/>
      <c r="V22013" s="13"/>
      <c r="W22013" s="13"/>
    </row>
    <row r="22014" spans="1:23" ht="45" x14ac:dyDescent="0.25">
      <c r="A22014" s="4" t="s">
        <v>90084</v>
      </c>
      <c r="B22014" s="4" t="s">
        <v>22</v>
      </c>
      <c r="C22014" s="4" t="s">
        <v>2321</v>
      </c>
      <c r="D22014" s="4" t="s">
        <v>3550</v>
      </c>
      <c r="E22014" s="4" t="s">
        <v>34</v>
      </c>
      <c r="F22014" s="4">
        <v>9867698351</v>
      </c>
      <c r="G22014" s="4"/>
      <c r="H22014" s="4" t="s">
        <v>90083</v>
      </c>
      <c r="I22014" s="4"/>
      <c r="J22014" s="4" t="s">
        <v>90085</v>
      </c>
      <c r="L22014" s="4" t="s">
        <v>10382</v>
      </c>
      <c r="M22014" s="4" t="s">
        <v>23</v>
      </c>
      <c r="N22014" s="4">
        <v>400104</v>
      </c>
      <c r="O22014" s="4"/>
      <c r="P22014" s="4">
        <v>8046025280</v>
      </c>
      <c r="Q22014" s="31" t="s">
        <v>219945</v>
      </c>
      <c r="R22014" s="4"/>
      <c r="S22014" s="13" t="s">
        <v>219946</v>
      </c>
      <c r="T22014" s="13"/>
      <c r="U22014" s="13"/>
      <c r="V22014" s="13"/>
      <c r="W22014" s="13"/>
    </row>
    <row r="22015" spans="1:23" ht="45" x14ac:dyDescent="0.25">
      <c r="A22015" s="4" t="s">
        <v>90099</v>
      </c>
      <c r="B22015" s="4" t="s">
        <v>22</v>
      </c>
      <c r="C22015" s="4" t="s">
        <v>90097</v>
      </c>
      <c r="D22015" s="4" t="s">
        <v>5399</v>
      </c>
      <c r="E22015" s="4" t="s">
        <v>34</v>
      </c>
      <c r="F22015" s="4">
        <v>9022707788</v>
      </c>
      <c r="G22015" s="4">
        <v>8767111975</v>
      </c>
      <c r="H22015" s="4" t="s">
        <v>90098</v>
      </c>
      <c r="I22015" s="4"/>
      <c r="J22015" s="4" t="s">
        <v>90100</v>
      </c>
      <c r="L22015" s="4" t="s">
        <v>7107</v>
      </c>
      <c r="M22015" s="4" t="s">
        <v>23</v>
      </c>
      <c r="N22015" s="4">
        <v>400078</v>
      </c>
      <c r="O22015" s="4"/>
      <c r="P22015" s="4">
        <v>8048724818</v>
      </c>
      <c r="Q22015" s="31" t="s">
        <v>209212</v>
      </c>
      <c r="R22015" s="4"/>
      <c r="S22015" s="13" t="s">
        <v>202172</v>
      </c>
      <c r="T22015" s="13"/>
      <c r="U22015" s="13"/>
      <c r="V22015" s="13"/>
      <c r="W22015" s="13"/>
    </row>
    <row r="22016" spans="1:23" x14ac:dyDescent="0.25">
      <c r="A22016" s="4" t="s">
        <v>65880</v>
      </c>
      <c r="B22016" s="4" t="s">
        <v>22</v>
      </c>
      <c r="C22016" s="4" t="s">
        <v>40521</v>
      </c>
      <c r="D22016" s="4" t="s">
        <v>16388</v>
      </c>
      <c r="E22016" s="4" t="s">
        <v>27</v>
      </c>
      <c r="F22016" s="4">
        <v>9833114467</v>
      </c>
      <c r="G22016" s="4">
        <v>9833805964</v>
      </c>
      <c r="H22016" s="4" t="s">
        <v>90135</v>
      </c>
      <c r="I22016" s="4"/>
      <c r="J22016" s="4" t="s">
        <v>90136</v>
      </c>
      <c r="L22016" s="4" t="s">
        <v>710</v>
      </c>
      <c r="M22016" s="4" t="s">
        <v>23</v>
      </c>
      <c r="N22016" s="4">
        <v>400054</v>
      </c>
      <c r="O22016" s="4"/>
      <c r="P22016" s="4">
        <v>8045316970</v>
      </c>
      <c r="Q22016" s="31"/>
      <c r="R22016" s="4"/>
      <c r="S22016" s="13" t="s">
        <v>202173</v>
      </c>
      <c r="T22016" s="13"/>
      <c r="U22016" s="13"/>
      <c r="V22016" s="13"/>
      <c r="W22016" s="13"/>
    </row>
    <row r="22017" spans="1:23" x14ac:dyDescent="0.25">
      <c r="A22017" s="4" t="s">
        <v>90169</v>
      </c>
      <c r="B22017" s="4" t="s">
        <v>22</v>
      </c>
      <c r="C22017" s="4" t="s">
        <v>90166</v>
      </c>
      <c r="D22017" s="4"/>
      <c r="E22017" s="4" t="s">
        <v>554</v>
      </c>
      <c r="F22017" s="4">
        <v>9820006291</v>
      </c>
      <c r="G22017" s="4">
        <v>9820127401</v>
      </c>
      <c r="H22017" s="4" t="s">
        <v>90167</v>
      </c>
      <c r="I22017" s="4" t="s">
        <v>90168</v>
      </c>
      <c r="J22017" s="4" t="s">
        <v>90170</v>
      </c>
      <c r="L22017" s="4" t="s">
        <v>9578</v>
      </c>
      <c r="M22017" s="4" t="s">
        <v>23</v>
      </c>
      <c r="N22017" s="4">
        <v>400062</v>
      </c>
      <c r="O22017" s="4" t="s">
        <v>90171</v>
      </c>
      <c r="P22017" s="4">
        <v>8045316959</v>
      </c>
      <c r="Q22017" s="31" t="s">
        <v>90165</v>
      </c>
      <c r="R22017" s="4"/>
      <c r="S22017" s="13" t="s">
        <v>219947</v>
      </c>
      <c r="T22017" s="13"/>
      <c r="U22017" s="13"/>
      <c r="V22017" s="13"/>
      <c r="W22017" s="13"/>
    </row>
    <row r="22018" spans="1:23" x14ac:dyDescent="0.25">
      <c r="A22018" s="4" t="s">
        <v>90187</v>
      </c>
      <c r="B22018" s="4" t="s">
        <v>22</v>
      </c>
      <c r="C22018" s="4" t="s">
        <v>75025</v>
      </c>
      <c r="D22018" s="4" t="s">
        <v>90185</v>
      </c>
      <c r="E22018" s="4" t="s">
        <v>27</v>
      </c>
      <c r="F22018" s="4">
        <v>9702786260</v>
      </c>
      <c r="G22018" s="4"/>
      <c r="H22018" s="4" t="s">
        <v>90186</v>
      </c>
      <c r="I22018" s="4"/>
      <c r="J22018" s="4" t="s">
        <v>90188</v>
      </c>
      <c r="L22018" s="4" t="s">
        <v>1092</v>
      </c>
      <c r="M22018" s="4" t="s">
        <v>23</v>
      </c>
      <c r="N22018" s="4">
        <v>400028</v>
      </c>
      <c r="O22018" s="4" t="s">
        <v>90189</v>
      </c>
      <c r="P22018" s="4">
        <v>8071743710</v>
      </c>
      <c r="Q22018" s="31" t="s">
        <v>90183</v>
      </c>
      <c r="R22018" s="4"/>
      <c r="S22018" s="13" t="s">
        <v>90184</v>
      </c>
      <c r="T22018" s="13"/>
      <c r="U22018" s="13"/>
      <c r="V22018" s="13"/>
      <c r="W22018" s="13"/>
    </row>
    <row r="22019" spans="1:23" ht="45" x14ac:dyDescent="0.25">
      <c r="A22019" s="4" t="s">
        <v>90251</v>
      </c>
      <c r="B22019" s="4" t="s">
        <v>22</v>
      </c>
      <c r="C22019" s="4" t="s">
        <v>90248</v>
      </c>
      <c r="D22019" s="4"/>
      <c r="E22019" s="4" t="s">
        <v>14854</v>
      </c>
      <c r="F22019" s="4">
        <v>8082245261</v>
      </c>
      <c r="G22019" s="4">
        <v>9773371604</v>
      </c>
      <c r="H22019" s="4" t="s">
        <v>90249</v>
      </c>
      <c r="I22019" s="4" t="s">
        <v>90250</v>
      </c>
      <c r="J22019" s="4" t="s">
        <v>90251</v>
      </c>
      <c r="L22019" s="4"/>
      <c r="M22019" s="4" t="s">
        <v>23</v>
      </c>
      <c r="N22019" s="4">
        <v>400003</v>
      </c>
      <c r="O22019" s="4"/>
      <c r="P22019" s="4">
        <v>8048413203</v>
      </c>
      <c r="Q22019" s="31" t="s">
        <v>209213</v>
      </c>
      <c r="R22019" s="4"/>
      <c r="S22019" s="13" t="s">
        <v>196245</v>
      </c>
      <c r="T22019" s="13"/>
      <c r="U22019" s="13"/>
      <c r="V22019" s="13"/>
      <c r="W22019" s="13"/>
    </row>
    <row r="22020" spans="1:23" x14ac:dyDescent="0.25">
      <c r="A22020" s="4" t="s">
        <v>90296</v>
      </c>
      <c r="B22020" s="4" t="s">
        <v>22</v>
      </c>
      <c r="C22020" s="4" t="s">
        <v>45267</v>
      </c>
      <c r="D22020" s="4" t="s">
        <v>129</v>
      </c>
      <c r="E22020" s="4" t="s">
        <v>27</v>
      </c>
      <c r="F22020" s="4">
        <v>9323992993</v>
      </c>
      <c r="G22020" s="4"/>
      <c r="H22020" s="4" t="s">
        <v>90295</v>
      </c>
      <c r="I22020" s="4"/>
      <c r="J22020" s="4" t="s">
        <v>90297</v>
      </c>
      <c r="L22020" s="4" t="s">
        <v>388</v>
      </c>
      <c r="M22020" s="4" t="s">
        <v>23</v>
      </c>
      <c r="N22020" s="4">
        <v>400097</v>
      </c>
      <c r="O22020" s="4"/>
      <c r="P22020" s="4">
        <v>8045385849</v>
      </c>
      <c r="Q22020" s="31" t="s">
        <v>90293</v>
      </c>
      <c r="R22020" s="4"/>
      <c r="S22020" s="13" t="s">
        <v>90294</v>
      </c>
      <c r="T22020" s="13"/>
      <c r="U22020" s="13"/>
      <c r="V22020" s="13"/>
      <c r="W22020" s="13"/>
    </row>
    <row r="22021" spans="1:23" ht="45" x14ac:dyDescent="0.25">
      <c r="A22021" s="4" t="s">
        <v>90335</v>
      </c>
      <c r="B22021" s="4" t="s">
        <v>22</v>
      </c>
      <c r="C22021" s="4" t="s">
        <v>12615</v>
      </c>
      <c r="D22021" s="4" t="s">
        <v>5743</v>
      </c>
      <c r="E22021" s="4" t="s">
        <v>34</v>
      </c>
      <c r="F22021" s="4">
        <v>9820909070</v>
      </c>
      <c r="G22021" s="4">
        <v>9819520915</v>
      </c>
      <c r="H22021" s="4" t="s">
        <v>90333</v>
      </c>
      <c r="I22021" s="4" t="s">
        <v>90334</v>
      </c>
      <c r="J22021" s="4" t="s">
        <v>90336</v>
      </c>
      <c r="L22021" s="4" t="s">
        <v>34864</v>
      </c>
      <c r="M22021" s="4" t="s">
        <v>23</v>
      </c>
      <c r="N22021" s="4">
        <v>400068</v>
      </c>
      <c r="O22021" s="4" t="s">
        <v>90337</v>
      </c>
      <c r="P22021" s="4">
        <v>8042907961</v>
      </c>
      <c r="Q22021" s="31" t="s">
        <v>205394</v>
      </c>
      <c r="R22021" s="4"/>
      <c r="S22021" s="13" t="s">
        <v>202174</v>
      </c>
      <c r="T22021" s="13"/>
      <c r="U22021" s="13"/>
      <c r="V22021" s="13"/>
      <c r="W22021" s="13"/>
    </row>
    <row r="22022" spans="1:23" ht="45" x14ac:dyDescent="0.25">
      <c r="A22022" s="4" t="s">
        <v>90464</v>
      </c>
      <c r="B22022" s="4" t="s">
        <v>22</v>
      </c>
      <c r="C22022" s="4" t="s">
        <v>90462</v>
      </c>
      <c r="D22022" s="4" t="s">
        <v>111</v>
      </c>
      <c r="E22022" s="4" t="s">
        <v>65</v>
      </c>
      <c r="F22022" s="4">
        <v>9324248898</v>
      </c>
      <c r="G22022" s="4">
        <v>9820481840</v>
      </c>
      <c r="H22022" s="4" t="s">
        <v>90463</v>
      </c>
      <c r="I22022" s="4"/>
      <c r="J22022" s="4" t="s">
        <v>90465</v>
      </c>
      <c r="L22022" s="4" t="s">
        <v>90466</v>
      </c>
      <c r="M22022" s="4" t="s">
        <v>23</v>
      </c>
      <c r="N22022" s="4">
        <v>400003</v>
      </c>
      <c r="O22022" s="4" t="s">
        <v>90467</v>
      </c>
      <c r="P22022" s="4">
        <v>8042534925</v>
      </c>
      <c r="Q22022" s="31" t="s">
        <v>90461</v>
      </c>
      <c r="R22022" s="4"/>
      <c r="S22022" s="13" t="s">
        <v>229973</v>
      </c>
      <c r="T22022" s="13"/>
      <c r="U22022" s="13"/>
      <c r="V22022" s="13"/>
      <c r="W22022" s="13"/>
    </row>
    <row r="22023" spans="1:23" x14ac:dyDescent="0.25">
      <c r="A22023" s="4" t="s">
        <v>90536</v>
      </c>
      <c r="B22023" s="4" t="s">
        <v>22</v>
      </c>
      <c r="C22023" s="4" t="s">
        <v>71285</v>
      </c>
      <c r="D22023" s="4" t="s">
        <v>5399</v>
      </c>
      <c r="E22023" s="4" t="s">
        <v>27</v>
      </c>
      <c r="F22023" s="4">
        <v>9892506567</v>
      </c>
      <c r="G22023" s="4"/>
      <c r="H22023" s="4" t="s">
        <v>90534</v>
      </c>
      <c r="I22023" s="4" t="s">
        <v>90535</v>
      </c>
      <c r="J22023" s="4" t="s">
        <v>90537</v>
      </c>
      <c r="L22023" s="4" t="s">
        <v>693</v>
      </c>
      <c r="M22023" s="4" t="s">
        <v>23</v>
      </c>
      <c r="N22023" s="4">
        <v>400013</v>
      </c>
      <c r="O22023" s="4" t="s">
        <v>90538</v>
      </c>
      <c r="P22023" s="4">
        <v>8048115917</v>
      </c>
      <c r="Q22023" s="31" t="s">
        <v>90532</v>
      </c>
      <c r="R22023" s="4"/>
      <c r="S22023" s="13" t="s">
        <v>90533</v>
      </c>
      <c r="T22023" s="13"/>
      <c r="U22023" s="13"/>
      <c r="V22023" s="13"/>
      <c r="W22023" s="13"/>
    </row>
    <row r="22024" spans="1:23" ht="45" x14ac:dyDescent="0.25">
      <c r="A22024" s="4" t="s">
        <v>90760</v>
      </c>
      <c r="B22024" s="4" t="s">
        <v>22</v>
      </c>
      <c r="C22024" s="4" t="s">
        <v>4565</v>
      </c>
      <c r="D22024" s="4" t="s">
        <v>337</v>
      </c>
      <c r="E22024" s="4" t="s">
        <v>84</v>
      </c>
      <c r="F22024" s="4">
        <v>9699227644</v>
      </c>
      <c r="G22024" s="4"/>
      <c r="H22024" s="4" t="s">
        <v>90759</v>
      </c>
      <c r="I22024" s="4"/>
      <c r="J22024" s="4" t="s">
        <v>90761</v>
      </c>
      <c r="L22024" s="4" t="s">
        <v>5050</v>
      </c>
      <c r="M22024" s="4" t="s">
        <v>23</v>
      </c>
      <c r="N22024" s="4">
        <v>400002</v>
      </c>
      <c r="O22024" s="4"/>
      <c r="P22024" s="4">
        <v>8071815631</v>
      </c>
      <c r="Q22024" s="31" t="s">
        <v>209214</v>
      </c>
      <c r="R22024" s="4"/>
      <c r="S22024" s="13" t="s">
        <v>196246</v>
      </c>
      <c r="T22024" s="13"/>
      <c r="U22024" s="13"/>
      <c r="V22024" s="13"/>
      <c r="W22024" s="13"/>
    </row>
    <row r="22025" spans="1:23" ht="30" x14ac:dyDescent="0.25">
      <c r="A22025" s="4" t="s">
        <v>90797</v>
      </c>
      <c r="B22025" s="4" t="s">
        <v>22</v>
      </c>
      <c r="C22025" s="4" t="s">
        <v>4418</v>
      </c>
      <c r="D22025" s="4"/>
      <c r="E22025" s="4" t="s">
        <v>65</v>
      </c>
      <c r="F22025" s="4">
        <v>9820694208</v>
      </c>
      <c r="G22025" s="4"/>
      <c r="H22025" s="4" t="s">
        <v>90796</v>
      </c>
      <c r="I22025" s="4"/>
      <c r="J22025" s="4" t="s">
        <v>90798</v>
      </c>
      <c r="L22025" s="4"/>
      <c r="M22025" s="4" t="s">
        <v>23</v>
      </c>
      <c r="N22025" s="4">
        <v>400002</v>
      </c>
      <c r="O22025" s="4" t="s">
        <v>90799</v>
      </c>
      <c r="P22025" s="4">
        <v>8071679268</v>
      </c>
      <c r="Q22025" s="31" t="s">
        <v>90794</v>
      </c>
      <c r="R22025" s="4"/>
      <c r="S22025" s="13" t="s">
        <v>90795</v>
      </c>
      <c r="T22025" s="13"/>
      <c r="U22025" s="13"/>
      <c r="V22025" s="13"/>
      <c r="W22025" s="13"/>
    </row>
    <row r="22026" spans="1:23" x14ac:dyDescent="0.25">
      <c r="A22026" s="4" t="s">
        <v>90804</v>
      </c>
      <c r="B22026" s="4" t="s">
        <v>22</v>
      </c>
      <c r="C22026" s="4" t="s">
        <v>90800</v>
      </c>
      <c r="D22026" s="4" t="s">
        <v>90801</v>
      </c>
      <c r="E22026" s="4" t="s">
        <v>34</v>
      </c>
      <c r="F22026" s="4">
        <v>9820033780</v>
      </c>
      <c r="G22026" s="4"/>
      <c r="H22026" s="4" t="s">
        <v>90802</v>
      </c>
      <c r="I22026" s="4" t="s">
        <v>90803</v>
      </c>
      <c r="J22026" s="4" t="s">
        <v>90805</v>
      </c>
      <c r="L22026" s="4" t="s">
        <v>18506</v>
      </c>
      <c r="M22026" s="4" t="s">
        <v>23</v>
      </c>
      <c r="N22026" s="4">
        <v>400039</v>
      </c>
      <c r="O22026" s="4" t="s">
        <v>90806</v>
      </c>
      <c r="P22026" s="4">
        <v>8049472727</v>
      </c>
      <c r="Q22026" s="31"/>
      <c r="R22026" s="4"/>
      <c r="S22026" s="13" t="s">
        <v>229974</v>
      </c>
      <c r="T22026" s="13"/>
      <c r="U22026" s="13"/>
      <c r="V22026" s="13"/>
      <c r="W22026" s="13"/>
    </row>
    <row r="22027" spans="1:23" ht="30" x14ac:dyDescent="0.25">
      <c r="A22027" s="4" t="s">
        <v>90924</v>
      </c>
      <c r="B22027" s="4" t="s">
        <v>22</v>
      </c>
      <c r="C22027" s="4" t="s">
        <v>14947</v>
      </c>
      <c r="D22027" s="4" t="s">
        <v>188</v>
      </c>
      <c r="E22027" s="4" t="s">
        <v>90921</v>
      </c>
      <c r="F22027" s="4">
        <v>9819635904</v>
      </c>
      <c r="G22027" s="4">
        <v>9619329333</v>
      </c>
      <c r="H22027" s="4" t="s">
        <v>90922</v>
      </c>
      <c r="I22027" s="4" t="s">
        <v>90923</v>
      </c>
      <c r="J22027" s="4" t="s">
        <v>90925</v>
      </c>
      <c r="L22027" s="4" t="s">
        <v>1292</v>
      </c>
      <c r="M22027" s="4" t="s">
        <v>23</v>
      </c>
      <c r="N22027" s="4">
        <v>400052</v>
      </c>
      <c r="O22027" s="4" t="s">
        <v>90926</v>
      </c>
      <c r="P22027" s="4">
        <v>8048607524</v>
      </c>
      <c r="Q22027" s="31" t="s">
        <v>205395</v>
      </c>
      <c r="R22027" s="4"/>
      <c r="S22027" s="13" t="s">
        <v>219948</v>
      </c>
      <c r="T22027" s="13"/>
      <c r="U22027" s="13"/>
      <c r="V22027" s="13"/>
      <c r="W22027" s="13"/>
    </row>
    <row r="22028" spans="1:23" ht="45" x14ac:dyDescent="0.25">
      <c r="A22028" s="4" t="s">
        <v>91026</v>
      </c>
      <c r="B22028" s="4" t="s">
        <v>22</v>
      </c>
      <c r="C22028" s="4" t="s">
        <v>28271</v>
      </c>
      <c r="D22028" s="4" t="s">
        <v>149</v>
      </c>
      <c r="E22028" s="4" t="s">
        <v>34</v>
      </c>
      <c r="F22028" s="4">
        <v>9820461332</v>
      </c>
      <c r="G22028" s="4"/>
      <c r="H22028" s="4" t="s">
        <v>91024</v>
      </c>
      <c r="I22028" s="4" t="s">
        <v>91025</v>
      </c>
      <c r="J22028" s="4" t="s">
        <v>91027</v>
      </c>
      <c r="L22028" s="4" t="s">
        <v>7056</v>
      </c>
      <c r="M22028" s="4" t="s">
        <v>23</v>
      </c>
      <c r="N22028" s="4">
        <v>400067</v>
      </c>
      <c r="O22028" s="4" t="s">
        <v>91028</v>
      </c>
      <c r="P22028" s="4">
        <v>8048621388</v>
      </c>
      <c r="Q22028" s="31" t="s">
        <v>91023</v>
      </c>
      <c r="R22028" s="4"/>
      <c r="S22028" s="13" t="s">
        <v>196247</v>
      </c>
      <c r="T22028" s="13"/>
      <c r="U22028" s="13"/>
      <c r="V22028" s="13"/>
      <c r="W22028" s="13"/>
    </row>
    <row r="22029" spans="1:23" ht="45" x14ac:dyDescent="0.25">
      <c r="A22029" s="4" t="s">
        <v>91036</v>
      </c>
      <c r="B22029" s="4" t="s">
        <v>22</v>
      </c>
      <c r="C22029" s="4" t="s">
        <v>5928</v>
      </c>
      <c r="D22029" s="4" t="s">
        <v>91033</v>
      </c>
      <c r="E22029" s="4" t="s">
        <v>34</v>
      </c>
      <c r="F22029" s="4">
        <v>9930204585</v>
      </c>
      <c r="G22029" s="4">
        <v>9930720720</v>
      </c>
      <c r="H22029" s="4" t="s">
        <v>91034</v>
      </c>
      <c r="I22029" s="4" t="s">
        <v>91035</v>
      </c>
      <c r="J22029" s="4" t="s">
        <v>91037</v>
      </c>
      <c r="L22029" s="4" t="s">
        <v>367</v>
      </c>
      <c r="M22029" s="4" t="s">
        <v>23</v>
      </c>
      <c r="N22029" s="4">
        <v>400064</v>
      </c>
      <c r="O22029" s="4"/>
      <c r="P22029" s="4">
        <v>8048570876</v>
      </c>
      <c r="Q22029" s="31" t="s">
        <v>205396</v>
      </c>
      <c r="R22029" s="4"/>
      <c r="S22029" s="13" t="s">
        <v>202175</v>
      </c>
      <c r="T22029" s="13"/>
      <c r="U22029" s="13"/>
      <c r="V22029" s="13"/>
      <c r="W22029" s="13"/>
    </row>
    <row r="22030" spans="1:23" x14ac:dyDescent="0.25">
      <c r="A22030" s="4" t="s">
        <v>91067</v>
      </c>
      <c r="B22030" s="4" t="s">
        <v>22</v>
      </c>
      <c r="C22030" s="4" t="s">
        <v>1336</v>
      </c>
      <c r="D22030" s="4" t="s">
        <v>194</v>
      </c>
      <c r="E22030" s="4" t="s">
        <v>27</v>
      </c>
      <c r="F22030" s="4">
        <v>9757408422</v>
      </c>
      <c r="G22030" s="4"/>
      <c r="H22030" s="4" t="s">
        <v>91066</v>
      </c>
      <c r="I22030" s="4"/>
      <c r="J22030" s="4" t="s">
        <v>91068</v>
      </c>
      <c r="L22030" s="4" t="s">
        <v>13559</v>
      </c>
      <c r="M22030" s="4" t="s">
        <v>23</v>
      </c>
      <c r="N22030" s="4">
        <v>401105</v>
      </c>
      <c r="O22030" s="4"/>
      <c r="P22030" s="4">
        <v>8071650881</v>
      </c>
      <c r="Q22030" s="31" t="s">
        <v>91064</v>
      </c>
      <c r="R22030" s="4"/>
      <c r="S22030" s="13" t="s">
        <v>91065</v>
      </c>
      <c r="T22030" s="13"/>
      <c r="U22030" s="13"/>
      <c r="V22030" s="13"/>
      <c r="W22030" s="13"/>
    </row>
    <row r="22031" spans="1:23" ht="45" x14ac:dyDescent="0.25">
      <c r="A22031" s="4" t="s">
        <v>91188</v>
      </c>
      <c r="B22031" s="4" t="s">
        <v>22</v>
      </c>
      <c r="C22031" s="4" t="s">
        <v>2720</v>
      </c>
      <c r="D22031" s="4" t="s">
        <v>91186</v>
      </c>
      <c r="E22031" s="4" t="s">
        <v>34</v>
      </c>
      <c r="F22031" s="4">
        <v>9769294615</v>
      </c>
      <c r="G22031" s="4">
        <v>9819111901</v>
      </c>
      <c r="H22031" s="4" t="s">
        <v>91187</v>
      </c>
      <c r="I22031" s="4"/>
      <c r="J22031" s="4" t="s">
        <v>91189</v>
      </c>
      <c r="L22031" s="4" t="s">
        <v>19918</v>
      </c>
      <c r="M22031" s="4" t="s">
        <v>23</v>
      </c>
      <c r="N22031" s="4">
        <v>400080</v>
      </c>
      <c r="O22031" s="4"/>
      <c r="P22031" s="4">
        <v>8042985157</v>
      </c>
      <c r="Q22031" s="31" t="s">
        <v>91185</v>
      </c>
      <c r="R22031" s="4"/>
      <c r="S22031" s="13" t="s">
        <v>229975</v>
      </c>
      <c r="T22031" s="13"/>
      <c r="U22031" s="13"/>
      <c r="V22031" s="13"/>
      <c r="W22031" s="13"/>
    </row>
    <row r="22032" spans="1:23" ht="45" x14ac:dyDescent="0.25">
      <c r="A22032" s="4" t="s">
        <v>91197</v>
      </c>
      <c r="B22032" s="4" t="s">
        <v>22</v>
      </c>
      <c r="C22032" s="4" t="s">
        <v>2321</v>
      </c>
      <c r="D22032" s="4" t="s">
        <v>111</v>
      </c>
      <c r="E22032" s="4" t="s">
        <v>65</v>
      </c>
      <c r="F22032" s="4">
        <v>9820292329</v>
      </c>
      <c r="G22032" s="4">
        <v>9702401209</v>
      </c>
      <c r="H22032" s="4" t="s">
        <v>91195</v>
      </c>
      <c r="I22032" s="4" t="s">
        <v>91196</v>
      </c>
      <c r="J22032" s="4" t="s">
        <v>91198</v>
      </c>
      <c r="L22032" s="4"/>
      <c r="M22032" s="4" t="s">
        <v>23</v>
      </c>
      <c r="N22032" s="4">
        <v>400058</v>
      </c>
      <c r="O22032" s="4"/>
      <c r="P22032" s="4">
        <v>8048077036</v>
      </c>
      <c r="Q22032" s="31" t="s">
        <v>209215</v>
      </c>
      <c r="R22032" s="4"/>
      <c r="S22032" s="13" t="s">
        <v>229976</v>
      </c>
      <c r="T22032" s="13"/>
      <c r="U22032" s="13"/>
      <c r="V22032" s="13"/>
      <c r="W22032" s="13"/>
    </row>
    <row r="22033" spans="1:23" ht="45" x14ac:dyDescent="0.25">
      <c r="A22033" s="4" t="s">
        <v>91256</v>
      </c>
      <c r="B22033" s="4" t="s">
        <v>22</v>
      </c>
      <c r="C22033" s="4" t="s">
        <v>963</v>
      </c>
      <c r="D22033" s="4" t="s">
        <v>14783</v>
      </c>
      <c r="E22033" s="4" t="s">
        <v>34</v>
      </c>
      <c r="F22033" s="4">
        <v>9833448955</v>
      </c>
      <c r="G22033" s="4">
        <v>9833448944</v>
      </c>
      <c r="H22033" s="4" t="s">
        <v>91254</v>
      </c>
      <c r="I22033" s="4" t="s">
        <v>91255</v>
      </c>
      <c r="J22033" s="4" t="s">
        <v>91257</v>
      </c>
      <c r="L22033" s="4" t="s">
        <v>10516</v>
      </c>
      <c r="M22033" s="4" t="s">
        <v>23</v>
      </c>
      <c r="N22033" s="4">
        <v>400070</v>
      </c>
      <c r="O22033" s="4" t="s">
        <v>91258</v>
      </c>
      <c r="P22033" s="4">
        <v>8045387392</v>
      </c>
      <c r="Q22033" s="31" t="s">
        <v>91253</v>
      </c>
      <c r="R22033" s="4"/>
      <c r="S22033" s="13" t="s">
        <v>219949</v>
      </c>
      <c r="T22033" s="13"/>
      <c r="U22033" s="13"/>
      <c r="V22033" s="13"/>
      <c r="W22033" s="13"/>
    </row>
    <row r="22034" spans="1:23" ht="45" x14ac:dyDescent="0.25">
      <c r="A22034" s="4" t="s">
        <v>91278</v>
      </c>
      <c r="B22034" s="4" t="s">
        <v>22</v>
      </c>
      <c r="C22034" s="4" t="s">
        <v>42596</v>
      </c>
      <c r="D22034" s="4" t="s">
        <v>91276</v>
      </c>
      <c r="E22034" s="4" t="s">
        <v>175</v>
      </c>
      <c r="F22034" s="4">
        <v>9619451580</v>
      </c>
      <c r="G22034" s="4">
        <v>9892548799</v>
      </c>
      <c r="H22034" s="4" t="s">
        <v>91277</v>
      </c>
      <c r="I22034" s="4"/>
      <c r="J22034" s="4" t="s">
        <v>91279</v>
      </c>
      <c r="L22034" s="4" t="s">
        <v>1374</v>
      </c>
      <c r="M22034" s="4" t="s">
        <v>23</v>
      </c>
      <c r="N22034" s="4">
        <v>400701</v>
      </c>
      <c r="O22034" s="4"/>
      <c r="P22034" s="4">
        <v>8071927937</v>
      </c>
      <c r="Q22034" s="31" t="s">
        <v>219950</v>
      </c>
      <c r="R22034" s="4"/>
      <c r="S22034" s="13" t="s">
        <v>219951</v>
      </c>
      <c r="T22034" s="13"/>
      <c r="U22034" s="13"/>
      <c r="V22034" s="13"/>
      <c r="W22034" s="13"/>
    </row>
    <row r="22035" spans="1:23" ht="45" x14ac:dyDescent="0.25">
      <c r="A22035" s="4" t="s">
        <v>91287</v>
      </c>
      <c r="B22035" s="4" t="s">
        <v>22</v>
      </c>
      <c r="C22035" s="4" t="s">
        <v>1530</v>
      </c>
      <c r="D22035" s="4" t="s">
        <v>1037</v>
      </c>
      <c r="E22035" s="4" t="s">
        <v>916</v>
      </c>
      <c r="F22035" s="4">
        <v>9930235643</v>
      </c>
      <c r="G22035" s="4">
        <v>9323521714</v>
      </c>
      <c r="H22035" s="4" t="s">
        <v>91285</v>
      </c>
      <c r="I22035" s="4" t="s">
        <v>91286</v>
      </c>
      <c r="J22035" s="4" t="s">
        <v>91288</v>
      </c>
      <c r="L22035" s="4" t="s">
        <v>14261</v>
      </c>
      <c r="M22035" s="4" t="s">
        <v>23</v>
      </c>
      <c r="N22035" s="4">
        <v>400017</v>
      </c>
      <c r="O22035" s="4"/>
      <c r="P22035" s="4">
        <v>8048403619</v>
      </c>
      <c r="Q22035" s="31" t="s">
        <v>219952</v>
      </c>
      <c r="R22035" s="4"/>
      <c r="S22035" s="13" t="s">
        <v>219953</v>
      </c>
      <c r="T22035" s="13"/>
      <c r="U22035" s="13"/>
      <c r="V22035" s="13"/>
      <c r="W22035" s="13"/>
    </row>
    <row r="22036" spans="1:23" x14ac:dyDescent="0.25">
      <c r="A22036" s="4" t="s">
        <v>91382</v>
      </c>
      <c r="B22036" s="4" t="s">
        <v>22</v>
      </c>
      <c r="C22036" s="4" t="s">
        <v>3453</v>
      </c>
      <c r="D22036" s="4" t="s">
        <v>11088</v>
      </c>
      <c r="E22036" s="4" t="s">
        <v>27</v>
      </c>
      <c r="F22036" s="4">
        <v>7738344051</v>
      </c>
      <c r="G22036" s="4"/>
      <c r="H22036" s="4" t="s">
        <v>91381</v>
      </c>
      <c r="I22036" s="4"/>
      <c r="J22036" s="4" t="s">
        <v>91383</v>
      </c>
      <c r="L22036" s="4" t="s">
        <v>91384</v>
      </c>
      <c r="M22036" s="4" t="s">
        <v>23</v>
      </c>
      <c r="N22036" s="4">
        <v>400012</v>
      </c>
      <c r="O22036" s="4"/>
      <c r="P22036" s="4">
        <v>8071931170</v>
      </c>
      <c r="Q22036" s="31" t="s">
        <v>205397</v>
      </c>
      <c r="R22036" s="4"/>
      <c r="S22036" s="13" t="s">
        <v>229977</v>
      </c>
      <c r="T22036" s="13"/>
      <c r="U22036" s="13"/>
      <c r="V22036" s="13"/>
      <c r="W22036" s="13"/>
    </row>
    <row r="22037" spans="1:23" x14ac:dyDescent="0.25">
      <c r="A22037" s="4" t="s">
        <v>91492</v>
      </c>
      <c r="B22037" s="4" t="s">
        <v>22</v>
      </c>
      <c r="C22037" s="4" t="s">
        <v>12110</v>
      </c>
      <c r="D22037" s="4" t="s">
        <v>91489</v>
      </c>
      <c r="E22037" s="4" t="s">
        <v>15542</v>
      </c>
      <c r="F22037" s="4">
        <v>9833371397</v>
      </c>
      <c r="G22037" s="4">
        <v>9967343332</v>
      </c>
      <c r="H22037" s="4" t="s">
        <v>91490</v>
      </c>
      <c r="I22037" s="4" t="s">
        <v>91491</v>
      </c>
      <c r="J22037" s="4" t="s">
        <v>91493</v>
      </c>
      <c r="L22037" s="4" t="s">
        <v>28710</v>
      </c>
      <c r="M22037" s="4" t="s">
        <v>23</v>
      </c>
      <c r="N22037" s="4">
        <v>400083</v>
      </c>
      <c r="O22037" s="4" t="s">
        <v>91494</v>
      </c>
      <c r="P22037" s="4">
        <v>8048115751</v>
      </c>
      <c r="Q22037" s="31"/>
      <c r="R22037" s="4"/>
      <c r="S22037" s="13" t="s">
        <v>229978</v>
      </c>
      <c r="T22037" s="13"/>
      <c r="U22037" s="13"/>
      <c r="V22037" s="13"/>
      <c r="W22037" s="13"/>
    </row>
    <row r="22038" spans="1:23" ht="30" x14ac:dyDescent="0.25">
      <c r="A22038" s="4" t="s">
        <v>91604</v>
      </c>
      <c r="B22038" s="4" t="s">
        <v>22</v>
      </c>
      <c r="C22038" s="4" t="s">
        <v>233</v>
      </c>
      <c r="D22038" s="4" t="s">
        <v>242</v>
      </c>
      <c r="E22038" s="4" t="s">
        <v>65</v>
      </c>
      <c r="F22038" s="4">
        <v>9821218527</v>
      </c>
      <c r="G22038" s="4">
        <v>8652220808</v>
      </c>
      <c r="H22038" s="4" t="s">
        <v>91603</v>
      </c>
      <c r="I22038" s="4"/>
      <c r="J22038" s="4" t="s">
        <v>91605</v>
      </c>
      <c r="L22038" s="4" t="s">
        <v>13805</v>
      </c>
      <c r="M22038" s="4" t="s">
        <v>23</v>
      </c>
      <c r="N22038" s="4">
        <v>400084</v>
      </c>
      <c r="O22038" s="4" t="s">
        <v>91606</v>
      </c>
      <c r="P22038" s="4">
        <v>8048004107</v>
      </c>
      <c r="Q22038" s="31" t="s">
        <v>209216</v>
      </c>
      <c r="R22038" s="4"/>
      <c r="S22038" s="13" t="s">
        <v>229979</v>
      </c>
      <c r="T22038" s="13"/>
      <c r="U22038" s="13"/>
      <c r="V22038" s="13"/>
      <c r="W22038" s="13"/>
    </row>
    <row r="22039" spans="1:23" x14ac:dyDescent="0.25">
      <c r="A22039" s="4" t="s">
        <v>91673</v>
      </c>
      <c r="B22039" s="4" t="s">
        <v>22</v>
      </c>
      <c r="C22039" s="4" t="s">
        <v>47635</v>
      </c>
      <c r="D22039" s="4" t="s">
        <v>5399</v>
      </c>
      <c r="E22039" s="4" t="s">
        <v>175</v>
      </c>
      <c r="F22039" s="4">
        <v>9892258667</v>
      </c>
      <c r="G22039" s="4">
        <v>9870067459</v>
      </c>
      <c r="H22039" s="4" t="s">
        <v>91671</v>
      </c>
      <c r="I22039" s="4" t="s">
        <v>91672</v>
      </c>
      <c r="J22039" s="4" t="s">
        <v>91674</v>
      </c>
      <c r="L22039" s="4" t="s">
        <v>91675</v>
      </c>
      <c r="M22039" s="4" t="s">
        <v>23</v>
      </c>
      <c r="N22039" s="4">
        <v>400095</v>
      </c>
      <c r="O22039" s="4" t="s">
        <v>91676</v>
      </c>
      <c r="P22039" s="4">
        <v>8042537189</v>
      </c>
      <c r="Q22039" s="31"/>
      <c r="R22039" s="4"/>
      <c r="S22039" s="13" t="s">
        <v>219954</v>
      </c>
      <c r="T22039" s="13"/>
      <c r="U22039" s="13"/>
      <c r="V22039" s="13"/>
      <c r="W22039" s="13"/>
    </row>
    <row r="22040" spans="1:23" ht="30" x14ac:dyDescent="0.25">
      <c r="A22040" s="4" t="s">
        <v>91790</v>
      </c>
      <c r="B22040" s="4" t="s">
        <v>22</v>
      </c>
      <c r="C22040" s="4" t="s">
        <v>4845</v>
      </c>
      <c r="D22040" s="4" t="s">
        <v>91787</v>
      </c>
      <c r="E22040" s="4" t="s">
        <v>34</v>
      </c>
      <c r="F22040" s="4">
        <v>7602564229</v>
      </c>
      <c r="G22040" s="4"/>
      <c r="H22040" s="4" t="s">
        <v>91788</v>
      </c>
      <c r="I22040" s="4" t="s">
        <v>91789</v>
      </c>
      <c r="J22040" s="4" t="s">
        <v>91791</v>
      </c>
      <c r="L22040" s="4" t="s">
        <v>3213</v>
      </c>
      <c r="M22040" s="4" t="s">
        <v>23</v>
      </c>
      <c r="N22040" s="4">
        <v>400101</v>
      </c>
      <c r="O22040" s="4"/>
      <c r="P22040" s="4">
        <v>8071674657</v>
      </c>
      <c r="Q22040" s="31" t="s">
        <v>209217</v>
      </c>
      <c r="R22040" s="4"/>
      <c r="S22040" s="13" t="s">
        <v>196248</v>
      </c>
      <c r="T22040" s="13"/>
      <c r="U22040" s="13"/>
      <c r="V22040" s="13"/>
      <c r="W22040" s="13"/>
    </row>
    <row r="22041" spans="1:23" x14ac:dyDescent="0.25">
      <c r="A22041" s="4" t="s">
        <v>91822</v>
      </c>
      <c r="B22041" s="4" t="s">
        <v>22</v>
      </c>
      <c r="C22041" s="4" t="s">
        <v>19992</v>
      </c>
      <c r="D22041" s="4" t="s">
        <v>647</v>
      </c>
      <c r="E22041" s="4" t="s">
        <v>34</v>
      </c>
      <c r="F22041" s="4">
        <v>9867402345</v>
      </c>
      <c r="G22041" s="4">
        <v>9821120773</v>
      </c>
      <c r="H22041" s="4" t="s">
        <v>91821</v>
      </c>
      <c r="I22041" s="4"/>
      <c r="J22041" s="4" t="s">
        <v>91823</v>
      </c>
      <c r="L22041" s="4" t="s">
        <v>91824</v>
      </c>
      <c r="M22041" s="4" t="s">
        <v>23</v>
      </c>
      <c r="N22041" s="4">
        <v>421302</v>
      </c>
      <c r="O22041" s="4" t="s">
        <v>91825</v>
      </c>
      <c r="P22041" s="4">
        <v>8046054553</v>
      </c>
      <c r="Q22041" s="31"/>
      <c r="R22041" s="4"/>
      <c r="S22041" s="13" t="s">
        <v>219955</v>
      </c>
      <c r="T22041" s="13"/>
      <c r="U22041" s="13"/>
      <c r="V22041" s="13"/>
      <c r="W22041" s="13"/>
    </row>
    <row r="22042" spans="1:23" x14ac:dyDescent="0.25">
      <c r="A22042" s="4" t="s">
        <v>91849</v>
      </c>
      <c r="B22042" s="4" t="s">
        <v>22</v>
      </c>
      <c r="C22042" s="4" t="s">
        <v>6508</v>
      </c>
      <c r="D22042" s="4" t="s">
        <v>18893</v>
      </c>
      <c r="E22042" s="4" t="s">
        <v>43216</v>
      </c>
      <c r="F22042" s="4">
        <v>9987059252</v>
      </c>
      <c r="G22042" s="4"/>
      <c r="H22042" s="4" t="s">
        <v>91848</v>
      </c>
      <c r="I22042" s="4"/>
      <c r="J22042" s="4" t="s">
        <v>91850</v>
      </c>
      <c r="L22042" s="4" t="s">
        <v>18506</v>
      </c>
      <c r="M22042" s="4" t="s">
        <v>23</v>
      </c>
      <c r="N22042" s="4">
        <v>400001</v>
      </c>
      <c r="O22042" s="4"/>
      <c r="P22042" s="4">
        <v>8045388635</v>
      </c>
      <c r="Q22042" s="31" t="s">
        <v>91847</v>
      </c>
      <c r="R22042" s="4"/>
      <c r="S22042" s="13" t="s">
        <v>202176</v>
      </c>
      <c r="T22042" s="13"/>
      <c r="U22042" s="13"/>
      <c r="V22042" s="13"/>
      <c r="W22042" s="13"/>
    </row>
    <row r="22043" spans="1:23" ht="30" x14ac:dyDescent="0.25">
      <c r="A22043" s="4" t="s">
        <v>91965</v>
      </c>
      <c r="B22043" s="4" t="s">
        <v>22</v>
      </c>
      <c r="C22043" s="4" t="s">
        <v>32158</v>
      </c>
      <c r="D22043" s="4" t="s">
        <v>1088</v>
      </c>
      <c r="E22043" s="4" t="s">
        <v>74</v>
      </c>
      <c r="F22043" s="4">
        <v>9892178444</v>
      </c>
      <c r="G22043" s="4"/>
      <c r="H22043" s="4" t="s">
        <v>91964</v>
      </c>
      <c r="I22043" s="4"/>
      <c r="J22043" s="4" t="s">
        <v>91966</v>
      </c>
      <c r="L22043" s="4" t="s">
        <v>2595</v>
      </c>
      <c r="M22043" s="4" t="s">
        <v>23</v>
      </c>
      <c r="N22043" s="4">
        <v>400012</v>
      </c>
      <c r="O22043" s="4" t="s">
        <v>91967</v>
      </c>
      <c r="P22043" s="4">
        <v>8043042023</v>
      </c>
      <c r="Q22043" s="31" t="s">
        <v>91963</v>
      </c>
      <c r="R22043" s="4"/>
      <c r="S22043" s="13" t="s">
        <v>229980</v>
      </c>
      <c r="T22043" s="13"/>
      <c r="U22043" s="13"/>
      <c r="V22043" s="13"/>
      <c r="W22043" s="13"/>
    </row>
    <row r="22044" spans="1:23" x14ac:dyDescent="0.25">
      <c r="A22044" s="4" t="s">
        <v>92050</v>
      </c>
      <c r="B22044" s="4" t="s">
        <v>22</v>
      </c>
      <c r="C22044" s="4" t="s">
        <v>23468</v>
      </c>
      <c r="D22044" s="4" t="s">
        <v>54</v>
      </c>
      <c r="E22044" s="4" t="s">
        <v>1061</v>
      </c>
      <c r="F22044" s="4">
        <v>9821387518</v>
      </c>
      <c r="G22044" s="4"/>
      <c r="H22044" s="4" t="s">
        <v>92048</v>
      </c>
      <c r="I22044" s="4" t="s">
        <v>92049</v>
      </c>
      <c r="J22044" s="4" t="s">
        <v>92051</v>
      </c>
      <c r="L22044" s="4" t="s">
        <v>7056</v>
      </c>
      <c r="M22044" s="4" t="s">
        <v>23</v>
      </c>
      <c r="N22044" s="4">
        <v>400067</v>
      </c>
      <c r="O22044" s="4" t="s">
        <v>92052</v>
      </c>
      <c r="P22044" s="4">
        <v>8071816153</v>
      </c>
      <c r="Q22044" s="31"/>
      <c r="R22044" s="4"/>
      <c r="S22044" s="13" t="s">
        <v>229981</v>
      </c>
      <c r="T22044" s="13"/>
      <c r="U22044" s="13"/>
      <c r="V22044" s="13"/>
      <c r="W22044" s="13"/>
    </row>
    <row r="22045" spans="1:23" ht="45" x14ac:dyDescent="0.25">
      <c r="A22045" s="4" t="s">
        <v>92059</v>
      </c>
      <c r="B22045" s="4" t="s">
        <v>22</v>
      </c>
      <c r="C22045" s="4" t="s">
        <v>361</v>
      </c>
      <c r="D22045" s="4" t="s">
        <v>2155</v>
      </c>
      <c r="E22045" s="4" t="s">
        <v>34</v>
      </c>
      <c r="F22045" s="4">
        <v>9833457353</v>
      </c>
      <c r="G22045" s="4">
        <v>9324699385</v>
      </c>
      <c r="H22045" s="4" t="s">
        <v>92057</v>
      </c>
      <c r="I22045" s="4" t="s">
        <v>92058</v>
      </c>
      <c r="J22045" s="4" t="s">
        <v>92060</v>
      </c>
      <c r="L22045" s="4" t="s">
        <v>38199</v>
      </c>
      <c r="M22045" s="4" t="s">
        <v>23</v>
      </c>
      <c r="N22045" s="4">
        <v>400067</v>
      </c>
      <c r="O22045" s="4"/>
      <c r="P22045" s="4">
        <v>8048025172</v>
      </c>
      <c r="Q22045" s="31" t="s">
        <v>219956</v>
      </c>
      <c r="R22045" s="4"/>
      <c r="S22045" s="13" t="s">
        <v>219957</v>
      </c>
      <c r="T22045" s="13"/>
      <c r="U22045" s="13"/>
      <c r="V22045" s="13"/>
      <c r="W22045" s="13"/>
    </row>
    <row r="22046" spans="1:23" ht="45" x14ac:dyDescent="0.25">
      <c r="A22046" s="4" t="s">
        <v>92112</v>
      </c>
      <c r="B22046" s="4" t="s">
        <v>22</v>
      </c>
      <c r="C22046" s="4" t="s">
        <v>832</v>
      </c>
      <c r="D22046" s="4" t="s">
        <v>92109</v>
      </c>
      <c r="E22046" s="4" t="s">
        <v>8490</v>
      </c>
      <c r="F22046" s="4">
        <v>9819713638</v>
      </c>
      <c r="G22046" s="4">
        <v>9892216266</v>
      </c>
      <c r="H22046" s="4" t="s">
        <v>92110</v>
      </c>
      <c r="I22046" s="4" t="s">
        <v>92111</v>
      </c>
      <c r="J22046" s="4" t="s">
        <v>92113</v>
      </c>
      <c r="L22046" s="4" t="s">
        <v>859</v>
      </c>
      <c r="M22046" s="4" t="s">
        <v>23</v>
      </c>
      <c r="N22046" s="4">
        <v>400088</v>
      </c>
      <c r="O22046" s="4"/>
      <c r="P22046" s="4">
        <v>8049443684</v>
      </c>
      <c r="Q22046" s="31" t="s">
        <v>92108</v>
      </c>
      <c r="R22046" s="4"/>
      <c r="S22046" s="13" t="s">
        <v>202177</v>
      </c>
      <c r="T22046" s="13"/>
      <c r="U22046" s="13"/>
      <c r="V22046" s="13"/>
      <c r="W22046" s="13"/>
    </row>
    <row r="22047" spans="1:23" x14ac:dyDescent="0.25">
      <c r="A22047" s="4" t="s">
        <v>92144</v>
      </c>
      <c r="B22047" s="4" t="s">
        <v>22</v>
      </c>
      <c r="C22047" s="4" t="s">
        <v>2305</v>
      </c>
      <c r="D22047" s="4" t="s">
        <v>92142</v>
      </c>
      <c r="E22047" s="4" t="s">
        <v>175</v>
      </c>
      <c r="F22047" s="4">
        <v>9819065418</v>
      </c>
      <c r="G22047" s="4"/>
      <c r="H22047" s="4" t="s">
        <v>92143</v>
      </c>
      <c r="I22047" s="4"/>
      <c r="J22047" s="4" t="s">
        <v>92145</v>
      </c>
      <c r="L22047" s="4" t="s">
        <v>19918</v>
      </c>
      <c r="M22047" s="4" t="s">
        <v>23</v>
      </c>
      <c r="N22047" s="4">
        <v>400080</v>
      </c>
      <c r="O22047" s="4"/>
      <c r="P22047" s="4">
        <v>8048114738</v>
      </c>
      <c r="Q22047" s="31"/>
      <c r="R22047" s="4"/>
      <c r="S22047" s="13" t="s">
        <v>92141</v>
      </c>
      <c r="T22047" s="13"/>
      <c r="U22047" s="13"/>
      <c r="V22047" s="13"/>
      <c r="W22047" s="13"/>
    </row>
    <row r="22048" spans="1:23" ht="30" x14ac:dyDescent="0.25">
      <c r="A22048" s="4" t="s">
        <v>92174</v>
      </c>
      <c r="B22048" s="4" t="s">
        <v>22</v>
      </c>
      <c r="C22048" s="4" t="s">
        <v>74835</v>
      </c>
      <c r="D22048" s="4" t="s">
        <v>3208</v>
      </c>
      <c r="E22048" s="4" t="s">
        <v>84</v>
      </c>
      <c r="F22048" s="4">
        <v>9892099519</v>
      </c>
      <c r="G22048" s="4">
        <v>9987505885</v>
      </c>
      <c r="H22048" s="4" t="s">
        <v>92172</v>
      </c>
      <c r="I22048" s="4" t="s">
        <v>92173</v>
      </c>
      <c r="J22048" s="4" t="s">
        <v>92175</v>
      </c>
      <c r="L22048" s="4" t="s">
        <v>10504</v>
      </c>
      <c r="M22048" s="4" t="s">
        <v>23</v>
      </c>
      <c r="N22048" s="4">
        <v>400007</v>
      </c>
      <c r="O22048" s="4" t="s">
        <v>92176</v>
      </c>
      <c r="P22048" s="4">
        <v>8048584477</v>
      </c>
      <c r="Q22048" s="31" t="s">
        <v>209218</v>
      </c>
      <c r="R22048" s="4"/>
      <c r="S22048" s="13" t="s">
        <v>196249</v>
      </c>
      <c r="T22048" s="13"/>
      <c r="U22048" s="13"/>
      <c r="V22048" s="13"/>
      <c r="W22048" s="13"/>
    </row>
    <row r="22049" spans="1:23" ht="45" x14ac:dyDescent="0.25">
      <c r="A22049" s="4" t="s">
        <v>92200</v>
      </c>
      <c r="B22049" s="4" t="s">
        <v>22</v>
      </c>
      <c r="C22049" s="4" t="s">
        <v>92197</v>
      </c>
      <c r="D22049" s="4" t="s">
        <v>29058</v>
      </c>
      <c r="E22049" s="4" t="s">
        <v>34</v>
      </c>
      <c r="F22049" s="4">
        <v>9769418622</v>
      </c>
      <c r="G22049" s="4">
        <v>8108611729</v>
      </c>
      <c r="H22049" s="4" t="s">
        <v>92198</v>
      </c>
      <c r="I22049" s="4" t="s">
        <v>92199</v>
      </c>
      <c r="J22049" s="4" t="s">
        <v>92201</v>
      </c>
      <c r="L22049" s="4" t="s">
        <v>2273</v>
      </c>
      <c r="M22049" s="4" t="s">
        <v>23</v>
      </c>
      <c r="N22049" s="4">
        <v>400104</v>
      </c>
      <c r="O22049" s="4" t="s">
        <v>92202</v>
      </c>
      <c r="P22049" s="4">
        <v>8048078546</v>
      </c>
      <c r="Q22049" s="31" t="s">
        <v>92196</v>
      </c>
      <c r="R22049" s="4"/>
      <c r="S22049" s="13" t="s">
        <v>229982</v>
      </c>
      <c r="T22049" s="13"/>
      <c r="U22049" s="13"/>
      <c r="V22049" s="13"/>
      <c r="W22049" s="13"/>
    </row>
    <row r="22050" spans="1:23" x14ac:dyDescent="0.25">
      <c r="A22050" s="4" t="s">
        <v>92217</v>
      </c>
      <c r="B22050" s="4" t="s">
        <v>22</v>
      </c>
      <c r="C22050" s="4" t="s">
        <v>4959</v>
      </c>
      <c r="D22050" s="4" t="s">
        <v>18747</v>
      </c>
      <c r="E22050" s="4" t="s">
        <v>27</v>
      </c>
      <c r="F22050" s="4">
        <v>7738507364</v>
      </c>
      <c r="G22050" s="4"/>
      <c r="H22050" s="4" t="s">
        <v>92215</v>
      </c>
      <c r="I22050" s="4" t="s">
        <v>92216</v>
      </c>
      <c r="J22050" s="4" t="s">
        <v>92218</v>
      </c>
      <c r="L22050" s="4"/>
      <c r="M22050" s="4" t="s">
        <v>23</v>
      </c>
      <c r="N22050" s="4">
        <v>400097</v>
      </c>
      <c r="O22050" s="4"/>
      <c r="P22050" s="4">
        <v>8048559188</v>
      </c>
      <c r="Q22050" s="31" t="s">
        <v>92213</v>
      </c>
      <c r="R22050" s="4"/>
      <c r="S22050" s="13" t="s">
        <v>92214</v>
      </c>
      <c r="T22050" s="13"/>
      <c r="U22050" s="13"/>
      <c r="V22050" s="13"/>
      <c r="W22050" s="13"/>
    </row>
    <row r="22051" spans="1:23" ht="45" x14ac:dyDescent="0.25">
      <c r="A22051" s="4" t="s">
        <v>92256</v>
      </c>
      <c r="B22051" s="4" t="s">
        <v>22</v>
      </c>
      <c r="C22051" s="4" t="s">
        <v>3557</v>
      </c>
      <c r="D22051" s="4" t="s">
        <v>92253</v>
      </c>
      <c r="E22051" s="4" t="s">
        <v>65</v>
      </c>
      <c r="F22051" s="4">
        <v>9833022279</v>
      </c>
      <c r="G22051" s="4">
        <v>9820111959</v>
      </c>
      <c r="H22051" s="4" t="s">
        <v>92254</v>
      </c>
      <c r="I22051" s="4" t="s">
        <v>92255</v>
      </c>
      <c r="J22051" s="4" t="s">
        <v>92257</v>
      </c>
      <c r="L22051" s="4" t="s">
        <v>2273</v>
      </c>
      <c r="M22051" s="4" t="s">
        <v>23</v>
      </c>
      <c r="N22051" s="4">
        <v>400063</v>
      </c>
      <c r="O22051" s="4"/>
      <c r="P22051" s="4">
        <v>8048573440</v>
      </c>
      <c r="Q22051" s="31" t="s">
        <v>92252</v>
      </c>
      <c r="R22051" s="4"/>
      <c r="S22051" s="13" t="s">
        <v>219958</v>
      </c>
      <c r="T22051" s="13"/>
      <c r="U22051" s="13"/>
      <c r="V22051" s="13"/>
      <c r="W22051" s="13"/>
    </row>
    <row r="22052" spans="1:23" ht="45" x14ac:dyDescent="0.25">
      <c r="A22052" s="4" t="s">
        <v>92484</v>
      </c>
      <c r="B22052" s="4" t="s">
        <v>22</v>
      </c>
      <c r="C22052" s="4" t="s">
        <v>43</v>
      </c>
      <c r="D22052" s="4" t="s">
        <v>1888</v>
      </c>
      <c r="E22052" s="4" t="s">
        <v>84</v>
      </c>
      <c r="F22052" s="4">
        <v>9322484662</v>
      </c>
      <c r="G22052" s="4">
        <v>9699060401</v>
      </c>
      <c r="H22052" s="4" t="s">
        <v>92482</v>
      </c>
      <c r="I22052" s="4" t="s">
        <v>92483</v>
      </c>
      <c r="J22052" s="4" t="s">
        <v>92485</v>
      </c>
      <c r="L22052" s="4" t="s">
        <v>388</v>
      </c>
      <c r="M22052" s="4" t="s">
        <v>23</v>
      </c>
      <c r="N22052" s="4">
        <v>400064</v>
      </c>
      <c r="O22052" s="4"/>
      <c r="P22052" s="4">
        <v>8048555567</v>
      </c>
      <c r="Q22052" s="31" t="s">
        <v>219959</v>
      </c>
      <c r="R22052" s="4"/>
      <c r="S22052" s="13" t="s">
        <v>219960</v>
      </c>
      <c r="T22052" s="13"/>
      <c r="U22052" s="13"/>
      <c r="V22052" s="13"/>
      <c r="W22052" s="13"/>
    </row>
    <row r="22053" spans="1:23" ht="30" x14ac:dyDescent="0.25">
      <c r="A22053" s="4" t="s">
        <v>92552</v>
      </c>
      <c r="B22053" s="4" t="s">
        <v>22</v>
      </c>
      <c r="C22053" s="4" t="s">
        <v>7575</v>
      </c>
      <c r="D22053" s="4" t="s">
        <v>18335</v>
      </c>
      <c r="E22053" s="4" t="s">
        <v>18112</v>
      </c>
      <c r="F22053" s="4">
        <v>9769749082</v>
      </c>
      <c r="G22053" s="4"/>
      <c r="H22053" s="4" t="s">
        <v>92550</v>
      </c>
      <c r="I22053" s="4" t="s">
        <v>92551</v>
      </c>
      <c r="J22053" s="4" t="s">
        <v>92553</v>
      </c>
      <c r="L22053" s="4" t="s">
        <v>92554</v>
      </c>
      <c r="M22053" s="4" t="s">
        <v>23</v>
      </c>
      <c r="N22053" s="4">
        <v>400068</v>
      </c>
      <c r="O22053" s="4"/>
      <c r="P22053" s="4">
        <v>8071870617</v>
      </c>
      <c r="Q22053" s="31" t="s">
        <v>209219</v>
      </c>
      <c r="R22053" s="4"/>
      <c r="S22053" s="13" t="s">
        <v>196250</v>
      </c>
      <c r="T22053" s="13"/>
      <c r="U22053" s="13"/>
      <c r="V22053" s="13"/>
      <c r="W22053" s="13"/>
    </row>
    <row r="22054" spans="1:23" ht="30" x14ac:dyDescent="0.25">
      <c r="A22054" s="4" t="s">
        <v>92570</v>
      </c>
      <c r="B22054" s="4" t="s">
        <v>22</v>
      </c>
      <c r="C22054" s="4" t="s">
        <v>1414</v>
      </c>
      <c r="D22054" s="4"/>
      <c r="E22054" s="4" t="s">
        <v>27</v>
      </c>
      <c r="F22054" s="4">
        <v>9820040719</v>
      </c>
      <c r="G22054" s="4"/>
      <c r="H22054" s="4" t="s">
        <v>92568</v>
      </c>
      <c r="I22054" s="4" t="s">
        <v>92569</v>
      </c>
      <c r="J22054" s="4" t="s">
        <v>92571</v>
      </c>
      <c r="L22054" s="4" t="s">
        <v>66433</v>
      </c>
      <c r="M22054" s="4" t="s">
        <v>23</v>
      </c>
      <c r="N22054" s="4">
        <v>400088</v>
      </c>
      <c r="O22054" s="4" t="s">
        <v>92572</v>
      </c>
      <c r="P22054" s="4">
        <v>8071744133</v>
      </c>
      <c r="Q22054" s="31" t="s">
        <v>205398</v>
      </c>
      <c r="R22054" s="4"/>
      <c r="S22054" s="13" t="s">
        <v>202178</v>
      </c>
      <c r="T22054" s="13"/>
      <c r="U22054" s="13"/>
      <c r="V22054" s="13"/>
      <c r="W22054" s="13"/>
    </row>
    <row r="22055" spans="1:23" ht="45" x14ac:dyDescent="0.25">
      <c r="A22055" s="4" t="s">
        <v>92587</v>
      </c>
      <c r="B22055" s="4" t="s">
        <v>22</v>
      </c>
      <c r="C22055" s="4" t="s">
        <v>92585</v>
      </c>
      <c r="D22055" s="4" t="s">
        <v>60250</v>
      </c>
      <c r="E22055" s="4" t="s">
        <v>175</v>
      </c>
      <c r="F22055" s="4">
        <v>9322286632</v>
      </c>
      <c r="G22055" s="4"/>
      <c r="H22055" s="4" t="s">
        <v>92586</v>
      </c>
      <c r="I22055" s="4"/>
      <c r="J22055" s="4" t="s">
        <v>92588</v>
      </c>
      <c r="L22055" s="4" t="s">
        <v>5050</v>
      </c>
      <c r="M22055" s="4" t="s">
        <v>23</v>
      </c>
      <c r="N22055" s="4">
        <v>400002</v>
      </c>
      <c r="O22055" s="4"/>
      <c r="P22055" s="4">
        <v>8048711132</v>
      </c>
      <c r="Q22055" s="31" t="s">
        <v>219961</v>
      </c>
      <c r="R22055" s="4"/>
      <c r="S22055" s="13" t="s">
        <v>219962</v>
      </c>
      <c r="T22055" s="13"/>
      <c r="U22055" s="13"/>
      <c r="V22055" s="13"/>
      <c r="W22055" s="13"/>
    </row>
    <row r="22056" spans="1:23" x14ac:dyDescent="0.25">
      <c r="A22056" s="4" t="s">
        <v>92600</v>
      </c>
      <c r="B22056" s="4" t="s">
        <v>22</v>
      </c>
      <c r="C22056" s="4" t="s">
        <v>75844</v>
      </c>
      <c r="D22056" s="4" t="s">
        <v>92597</v>
      </c>
      <c r="E22056" s="4" t="s">
        <v>34</v>
      </c>
      <c r="F22056" s="4">
        <v>9322108086</v>
      </c>
      <c r="G22056" s="4"/>
      <c r="H22056" s="4" t="s">
        <v>92598</v>
      </c>
      <c r="I22056" s="4" t="s">
        <v>92599</v>
      </c>
      <c r="J22056" s="4" t="s">
        <v>92601</v>
      </c>
      <c r="L22056" s="4" t="s">
        <v>19918</v>
      </c>
      <c r="M22056" s="4" t="s">
        <v>23</v>
      </c>
      <c r="N22056" s="4">
        <v>400080</v>
      </c>
      <c r="O22056" s="4"/>
      <c r="P22056" s="4">
        <v>8049443092</v>
      </c>
      <c r="Q22056" s="31" t="s">
        <v>92596</v>
      </c>
      <c r="R22056" s="4"/>
      <c r="S22056" s="13" t="s">
        <v>219963</v>
      </c>
      <c r="T22056" s="13"/>
      <c r="U22056" s="13"/>
      <c r="V22056" s="13"/>
      <c r="W22056" s="13"/>
    </row>
    <row r="22057" spans="1:23" ht="30" x14ac:dyDescent="0.25">
      <c r="A22057" s="4" t="s">
        <v>92648</v>
      </c>
      <c r="B22057" s="4" t="s">
        <v>22</v>
      </c>
      <c r="C22057" s="4" t="s">
        <v>5399</v>
      </c>
      <c r="D22057" s="4" t="s">
        <v>92645</v>
      </c>
      <c r="E22057" s="4" t="s">
        <v>34</v>
      </c>
      <c r="F22057" s="4">
        <v>8898881150</v>
      </c>
      <c r="G22057" s="4">
        <v>8433917002</v>
      </c>
      <c r="H22057" s="4" t="s">
        <v>92646</v>
      </c>
      <c r="I22057" s="4" t="s">
        <v>92647</v>
      </c>
      <c r="J22057" s="4" t="s">
        <v>92649</v>
      </c>
      <c r="L22057" s="4" t="s">
        <v>2853</v>
      </c>
      <c r="M22057" s="4" t="s">
        <v>23</v>
      </c>
      <c r="N22057" s="4">
        <v>401107</v>
      </c>
      <c r="O22057" s="4"/>
      <c r="P22057" s="4">
        <v>8079467691</v>
      </c>
      <c r="Q22057" s="31" t="s">
        <v>219964</v>
      </c>
      <c r="R22057" s="4"/>
      <c r="S22057" s="13" t="s">
        <v>229983</v>
      </c>
      <c r="T22057" s="13"/>
      <c r="U22057" s="13"/>
      <c r="V22057" s="13"/>
      <c r="W22057" s="13"/>
    </row>
    <row r="22058" spans="1:23" ht="30" x14ac:dyDescent="0.25">
      <c r="A22058" s="4" t="s">
        <v>92742</v>
      </c>
      <c r="B22058" s="4" t="s">
        <v>22</v>
      </c>
      <c r="C22058" s="4" t="s">
        <v>3557</v>
      </c>
      <c r="D22058" s="4" t="s">
        <v>92739</v>
      </c>
      <c r="E22058" s="4" t="s">
        <v>34</v>
      </c>
      <c r="F22058" s="4">
        <v>9833075062</v>
      </c>
      <c r="G22058" s="4">
        <v>9619605036</v>
      </c>
      <c r="H22058" s="4" t="s">
        <v>92740</v>
      </c>
      <c r="I22058" s="4" t="s">
        <v>92741</v>
      </c>
      <c r="J22058" s="4" t="s">
        <v>92743</v>
      </c>
      <c r="L22058" s="4" t="s">
        <v>92744</v>
      </c>
      <c r="M22058" s="4" t="s">
        <v>23</v>
      </c>
      <c r="N22058" s="4">
        <v>400055</v>
      </c>
      <c r="O22058" s="4"/>
      <c r="P22058" s="4">
        <v>8041949977</v>
      </c>
      <c r="Q22058" s="31" t="s">
        <v>209220</v>
      </c>
      <c r="R22058" s="4"/>
      <c r="S22058" s="13" t="s">
        <v>219965</v>
      </c>
      <c r="T22058" s="13"/>
      <c r="U22058" s="13"/>
      <c r="V22058" s="13"/>
      <c r="W22058" s="13"/>
    </row>
    <row r="22059" spans="1:23" x14ac:dyDescent="0.25">
      <c r="A22059" s="4" t="s">
        <v>92760</v>
      </c>
      <c r="B22059" s="4" t="s">
        <v>22</v>
      </c>
      <c r="C22059" s="4" t="s">
        <v>10326</v>
      </c>
      <c r="D22059" s="4" t="s">
        <v>5399</v>
      </c>
      <c r="E22059" s="4" t="s">
        <v>5809</v>
      </c>
      <c r="F22059" s="4">
        <v>9869191817</v>
      </c>
      <c r="G22059" s="4">
        <v>8097281821</v>
      </c>
      <c r="H22059" s="4" t="s">
        <v>92759</v>
      </c>
      <c r="I22059" s="4"/>
      <c r="J22059" s="4" t="s">
        <v>92761</v>
      </c>
      <c r="L22059" s="4" t="s">
        <v>92762</v>
      </c>
      <c r="M22059" s="4" t="s">
        <v>23</v>
      </c>
      <c r="N22059" s="4">
        <v>401107</v>
      </c>
      <c r="O22059" s="4"/>
      <c r="P22059" s="4">
        <v>8071929103</v>
      </c>
      <c r="Q22059" s="31"/>
      <c r="R22059" s="4"/>
      <c r="S22059" s="13" t="s">
        <v>202179</v>
      </c>
      <c r="T22059" s="13"/>
      <c r="U22059" s="13"/>
      <c r="V22059" s="13"/>
      <c r="W22059" s="13"/>
    </row>
    <row r="22060" spans="1:23" x14ac:dyDescent="0.25">
      <c r="A22060" s="4" t="s">
        <v>92798</v>
      </c>
      <c r="B22060" s="4" t="s">
        <v>22</v>
      </c>
      <c r="C22060" s="4" t="s">
        <v>5110</v>
      </c>
      <c r="D22060" s="4" t="s">
        <v>92795</v>
      </c>
      <c r="E22060" s="4" t="s">
        <v>27</v>
      </c>
      <c r="F22060" s="4">
        <v>9619868777</v>
      </c>
      <c r="G22060" s="4">
        <v>8080727777</v>
      </c>
      <c r="H22060" s="4" t="s">
        <v>92796</v>
      </c>
      <c r="I22060" s="4" t="s">
        <v>92797</v>
      </c>
      <c r="J22060" s="4" t="s">
        <v>92799</v>
      </c>
      <c r="L22060" s="4" t="s">
        <v>10504</v>
      </c>
      <c r="M22060" s="4" t="s">
        <v>23</v>
      </c>
      <c r="N22060" s="4">
        <v>400007</v>
      </c>
      <c r="O22060" s="4" t="s">
        <v>92800</v>
      </c>
      <c r="P22060" s="4">
        <v>8048566612</v>
      </c>
      <c r="Q22060" s="31" t="s">
        <v>92794</v>
      </c>
      <c r="R22060" s="4"/>
      <c r="S22060" s="13" t="s">
        <v>229984</v>
      </c>
      <c r="T22060" s="13"/>
      <c r="U22060" s="13"/>
      <c r="V22060" s="13"/>
      <c r="W22060" s="13"/>
    </row>
    <row r="22061" spans="1:23" ht="30" x14ac:dyDescent="0.25">
      <c r="A22061" s="4" t="s">
        <v>92814</v>
      </c>
      <c r="B22061" s="4" t="s">
        <v>22</v>
      </c>
      <c r="C22061" s="4" t="s">
        <v>92811</v>
      </c>
      <c r="D22061" s="4" t="s">
        <v>92812</v>
      </c>
      <c r="E22061" s="4" t="s">
        <v>27</v>
      </c>
      <c r="F22061" s="4">
        <v>9833213955</v>
      </c>
      <c r="G22061" s="4"/>
      <c r="H22061" s="4" t="s">
        <v>92813</v>
      </c>
      <c r="I22061" s="4"/>
      <c r="J22061" s="4" t="s">
        <v>92815</v>
      </c>
      <c r="L22061" s="4" t="s">
        <v>7056</v>
      </c>
      <c r="M22061" s="4" t="s">
        <v>23</v>
      </c>
      <c r="N22061" s="4">
        <v>400067</v>
      </c>
      <c r="O22061" s="4"/>
      <c r="P22061" s="4">
        <v>8071648946</v>
      </c>
      <c r="Q22061" s="31" t="s">
        <v>209221</v>
      </c>
      <c r="R22061" s="4"/>
      <c r="S22061" s="13" t="s">
        <v>196251</v>
      </c>
      <c r="T22061" s="13"/>
      <c r="U22061" s="13"/>
      <c r="V22061" s="13"/>
      <c r="W22061" s="13"/>
    </row>
    <row r="22062" spans="1:23" x14ac:dyDescent="0.25">
      <c r="A22062" s="4" t="s">
        <v>92823</v>
      </c>
      <c r="B22062" s="4" t="s">
        <v>22</v>
      </c>
      <c r="C22062" s="4" t="s">
        <v>220</v>
      </c>
      <c r="D22062" s="4" t="s">
        <v>111</v>
      </c>
      <c r="E22062" s="4" t="s">
        <v>27</v>
      </c>
      <c r="F22062" s="4">
        <v>9821271042</v>
      </c>
      <c r="G22062" s="4"/>
      <c r="H22062" s="4" t="s">
        <v>92821</v>
      </c>
      <c r="I22062" s="4" t="s">
        <v>92822</v>
      </c>
      <c r="J22062" s="4" t="s">
        <v>92824</v>
      </c>
      <c r="L22062" s="4" t="s">
        <v>92825</v>
      </c>
      <c r="M22062" s="4" t="s">
        <v>23</v>
      </c>
      <c r="N22062" s="4">
        <v>400004</v>
      </c>
      <c r="O22062" s="4" t="s">
        <v>92826</v>
      </c>
      <c r="P22062" s="4">
        <v>8048584415</v>
      </c>
      <c r="Q22062" s="31"/>
      <c r="R22062" s="4"/>
      <c r="S22062" s="13" t="s">
        <v>219966</v>
      </c>
      <c r="T22062" s="13"/>
      <c r="U22062" s="13"/>
      <c r="V22062" s="13"/>
      <c r="W22062" s="13"/>
    </row>
    <row r="22063" spans="1:23" x14ac:dyDescent="0.25">
      <c r="A22063" s="4" t="s">
        <v>92936</v>
      </c>
      <c r="B22063" s="4" t="s">
        <v>22</v>
      </c>
      <c r="C22063" s="4" t="s">
        <v>62039</v>
      </c>
      <c r="D22063" s="4" t="s">
        <v>92934</v>
      </c>
      <c r="E22063" s="4" t="s">
        <v>27</v>
      </c>
      <c r="F22063" s="4">
        <v>9819172091</v>
      </c>
      <c r="G22063" s="4">
        <v>9833121009</v>
      </c>
      <c r="H22063" s="4" t="s">
        <v>92935</v>
      </c>
      <c r="I22063" s="4"/>
      <c r="J22063" s="4" t="s">
        <v>92937</v>
      </c>
      <c r="L22063" s="4" t="s">
        <v>289</v>
      </c>
      <c r="M22063" s="4" t="s">
        <v>23</v>
      </c>
      <c r="N22063" s="4">
        <v>400058</v>
      </c>
      <c r="O22063" s="4"/>
      <c r="P22063" s="4">
        <v>8071739237</v>
      </c>
      <c r="Q22063" s="31" t="s">
        <v>92932</v>
      </c>
      <c r="R22063" s="4"/>
      <c r="S22063" s="13" t="s">
        <v>92933</v>
      </c>
      <c r="T22063" s="13"/>
      <c r="U22063" s="13"/>
      <c r="V22063" s="13"/>
      <c r="W22063" s="13"/>
    </row>
    <row r="22064" spans="1:23" ht="45" x14ac:dyDescent="0.25">
      <c r="A22064" s="4" t="s">
        <v>92954</v>
      </c>
      <c r="B22064" s="4" t="s">
        <v>22</v>
      </c>
      <c r="C22064" s="4" t="s">
        <v>2890</v>
      </c>
      <c r="D22064" s="4" t="s">
        <v>31074</v>
      </c>
      <c r="E22064" s="4" t="s">
        <v>34</v>
      </c>
      <c r="F22064" s="4">
        <v>9323104141</v>
      </c>
      <c r="G22064" s="4"/>
      <c r="H22064" s="4" t="s">
        <v>92952</v>
      </c>
      <c r="I22064" s="4" t="s">
        <v>92953</v>
      </c>
      <c r="J22064" s="4" t="s">
        <v>92955</v>
      </c>
      <c r="L22064" s="4" t="s">
        <v>116</v>
      </c>
      <c r="M22064" s="4" t="s">
        <v>23</v>
      </c>
      <c r="N22064" s="4">
        <v>400093</v>
      </c>
      <c r="O22064" s="4"/>
      <c r="P22064" s="4">
        <v>8045317985</v>
      </c>
      <c r="Q22064" s="31" t="s">
        <v>92951</v>
      </c>
      <c r="R22064" s="4"/>
      <c r="S22064" s="13" t="s">
        <v>202180</v>
      </c>
      <c r="T22064" s="13"/>
      <c r="U22064" s="13"/>
      <c r="V22064" s="13"/>
      <c r="W22064" s="13"/>
    </row>
    <row r="22065" spans="1:23" ht="30" x14ac:dyDescent="0.25">
      <c r="A22065" s="4" t="s">
        <v>92998</v>
      </c>
      <c r="B22065" s="4" t="s">
        <v>22</v>
      </c>
      <c r="C22065" s="4" t="s">
        <v>56448</v>
      </c>
      <c r="D22065" s="4"/>
      <c r="E22065" s="4" t="s">
        <v>34</v>
      </c>
      <c r="F22065" s="4">
        <v>9892143564</v>
      </c>
      <c r="G22065" s="4">
        <v>9320010835</v>
      </c>
      <c r="H22065" s="4" t="s">
        <v>92996</v>
      </c>
      <c r="I22065" s="4" t="s">
        <v>92997</v>
      </c>
      <c r="J22065" s="4" t="s">
        <v>92999</v>
      </c>
      <c r="L22065" s="4"/>
      <c r="M22065" s="4" t="s">
        <v>23</v>
      </c>
      <c r="N22065" s="4">
        <v>400002</v>
      </c>
      <c r="O22065" s="4"/>
      <c r="P22065" s="4">
        <v>8048085482</v>
      </c>
      <c r="Q22065" s="31" t="s">
        <v>209222</v>
      </c>
      <c r="R22065" s="4"/>
      <c r="S22065" s="13" t="s">
        <v>219967</v>
      </c>
      <c r="T22065" s="13"/>
      <c r="U22065" s="13"/>
      <c r="V22065" s="13"/>
      <c r="W22065" s="13"/>
    </row>
    <row r="22066" spans="1:23" x14ac:dyDescent="0.25">
      <c r="A22066" s="4" t="s">
        <v>78103</v>
      </c>
      <c r="B22066" s="4" t="s">
        <v>22</v>
      </c>
      <c r="C22066" s="4" t="s">
        <v>532</v>
      </c>
      <c r="D22066" s="4" t="s">
        <v>8959</v>
      </c>
      <c r="E22066" s="4" t="s">
        <v>27</v>
      </c>
      <c r="F22066" s="4">
        <v>9969508777</v>
      </c>
      <c r="G22066" s="4"/>
      <c r="H22066" s="4" t="s">
        <v>93004</v>
      </c>
      <c r="I22066" s="4"/>
      <c r="J22066" s="4" t="s">
        <v>93005</v>
      </c>
      <c r="L22066" s="4" t="s">
        <v>41829</v>
      </c>
      <c r="M22066" s="4" t="s">
        <v>23</v>
      </c>
      <c r="N22066" s="4">
        <v>400002</v>
      </c>
      <c r="O22066" s="4"/>
      <c r="P22066" s="4">
        <v>8048017463</v>
      </c>
      <c r="Q22066" s="31"/>
      <c r="R22066" s="4"/>
      <c r="S22066" s="13" t="s">
        <v>202181</v>
      </c>
      <c r="T22066" s="13"/>
      <c r="U22066" s="13"/>
      <c r="V22066" s="13"/>
      <c r="W22066" s="13"/>
    </row>
    <row r="22067" spans="1:23" x14ac:dyDescent="0.25">
      <c r="A22067" s="4" t="s">
        <v>93058</v>
      </c>
      <c r="B22067" s="4" t="s">
        <v>22</v>
      </c>
      <c r="C22067" s="4" t="s">
        <v>3485</v>
      </c>
      <c r="D22067" s="4" t="s">
        <v>63144</v>
      </c>
      <c r="E22067" s="4" t="s">
        <v>34</v>
      </c>
      <c r="F22067" s="4">
        <v>9892092277</v>
      </c>
      <c r="G22067" s="4"/>
      <c r="H22067" s="4" t="s">
        <v>93057</v>
      </c>
      <c r="I22067" s="4"/>
      <c r="J22067" s="4" t="s">
        <v>93059</v>
      </c>
      <c r="L22067" s="4" t="s">
        <v>45303</v>
      </c>
      <c r="M22067" s="4" t="s">
        <v>23</v>
      </c>
      <c r="N22067" s="4">
        <v>400014</v>
      </c>
      <c r="O22067" s="4" t="s">
        <v>93060</v>
      </c>
      <c r="P22067" s="4">
        <v>8045318695</v>
      </c>
      <c r="Q22067" s="31" t="s">
        <v>93056</v>
      </c>
      <c r="R22067" s="4"/>
      <c r="S22067" s="13" t="s">
        <v>229985</v>
      </c>
      <c r="T22067" s="13"/>
      <c r="U22067" s="13"/>
      <c r="V22067" s="13"/>
      <c r="W22067" s="13"/>
    </row>
    <row r="22068" spans="1:23" ht="45" x14ac:dyDescent="0.25">
      <c r="A22068" s="4" t="s">
        <v>93178</v>
      </c>
      <c r="B22068" s="4" t="s">
        <v>22</v>
      </c>
      <c r="C22068" s="4" t="s">
        <v>2575</v>
      </c>
      <c r="D22068" s="4" t="s">
        <v>2314</v>
      </c>
      <c r="E22068" s="4" t="s">
        <v>84</v>
      </c>
      <c r="F22068" s="4">
        <v>9820526688</v>
      </c>
      <c r="G22068" s="4">
        <v>9820596688</v>
      </c>
      <c r="H22068" s="4" t="s">
        <v>93177</v>
      </c>
      <c r="I22068" s="4"/>
      <c r="J22068" s="4" t="s">
        <v>93179</v>
      </c>
      <c r="L22068" s="4" t="s">
        <v>93180</v>
      </c>
      <c r="M22068" s="4" t="s">
        <v>23</v>
      </c>
      <c r="N22068" s="4">
        <v>400093</v>
      </c>
      <c r="O22068" s="4"/>
      <c r="P22068" s="4">
        <v>8071930549</v>
      </c>
      <c r="Q22068" s="31" t="s">
        <v>93176</v>
      </c>
      <c r="R22068" s="4"/>
      <c r="S22068" s="13" t="s">
        <v>229986</v>
      </c>
      <c r="T22068" s="13"/>
      <c r="U22068" s="13"/>
      <c r="V22068" s="13"/>
      <c r="W22068" s="13"/>
    </row>
    <row r="22069" spans="1:23" ht="30" x14ac:dyDescent="0.25">
      <c r="A22069" s="4" t="s">
        <v>93183</v>
      </c>
      <c r="B22069" s="4" t="s">
        <v>22</v>
      </c>
      <c r="C22069" s="4" t="s">
        <v>12138</v>
      </c>
      <c r="D22069" s="4"/>
      <c r="E22069" s="4" t="s">
        <v>764</v>
      </c>
      <c r="F22069" s="4">
        <v>9820549737</v>
      </c>
      <c r="G22069" s="4"/>
      <c r="H22069" s="4" t="s">
        <v>93182</v>
      </c>
      <c r="I22069" s="4"/>
      <c r="J22069" s="4" t="s">
        <v>93184</v>
      </c>
      <c r="L22069" s="4" t="s">
        <v>24693</v>
      </c>
      <c r="M22069" s="4" t="s">
        <v>23</v>
      </c>
      <c r="N22069" s="4">
        <v>400021</v>
      </c>
      <c r="O22069" s="4"/>
      <c r="P22069" s="4">
        <v>8046038444</v>
      </c>
      <c r="Q22069" s="31" t="s">
        <v>93181</v>
      </c>
      <c r="R22069" s="4"/>
      <c r="S22069" s="13" t="s">
        <v>93181</v>
      </c>
      <c r="T22069" s="13"/>
      <c r="U22069" s="13"/>
      <c r="V22069" s="13"/>
      <c r="W22069" s="13"/>
    </row>
    <row r="22070" spans="1:23" ht="30" x14ac:dyDescent="0.25">
      <c r="A22070" s="4" t="s">
        <v>93188</v>
      </c>
      <c r="B22070" s="4" t="s">
        <v>22</v>
      </c>
      <c r="C22070" s="4" t="s">
        <v>13068</v>
      </c>
      <c r="D22070" s="4" t="s">
        <v>570</v>
      </c>
      <c r="E22070" s="4" t="s">
        <v>93185</v>
      </c>
      <c r="F22070" s="4">
        <v>9029991134</v>
      </c>
      <c r="G22070" s="4">
        <v>9870292331</v>
      </c>
      <c r="H22070" s="4" t="s">
        <v>93186</v>
      </c>
      <c r="I22070" s="4" t="s">
        <v>93187</v>
      </c>
      <c r="J22070" s="4" t="s">
        <v>93189</v>
      </c>
      <c r="L22070" s="4" t="s">
        <v>26290</v>
      </c>
      <c r="M22070" s="4" t="s">
        <v>23</v>
      </c>
      <c r="N22070" s="4">
        <v>400051</v>
      </c>
      <c r="O22070" s="4" t="s">
        <v>93190</v>
      </c>
      <c r="P22070" s="4">
        <v>8048084124</v>
      </c>
      <c r="Q22070" s="31" t="s">
        <v>209223</v>
      </c>
      <c r="R22070" s="4"/>
      <c r="S22070" s="13" t="s">
        <v>229987</v>
      </c>
      <c r="T22070" s="13"/>
      <c r="U22070" s="13"/>
      <c r="V22070" s="13"/>
      <c r="W22070" s="13"/>
    </row>
    <row r="22071" spans="1:23" ht="45" x14ac:dyDescent="0.25">
      <c r="A22071" s="4" t="s">
        <v>93199</v>
      </c>
      <c r="B22071" s="4" t="s">
        <v>22</v>
      </c>
      <c r="C22071" s="4" t="s">
        <v>491</v>
      </c>
      <c r="D22071" s="4" t="s">
        <v>93197</v>
      </c>
      <c r="E22071" s="4" t="s">
        <v>175</v>
      </c>
      <c r="F22071" s="4">
        <v>9320708545</v>
      </c>
      <c r="G22071" s="4">
        <v>9320708546</v>
      </c>
      <c r="H22071" s="4" t="s">
        <v>93198</v>
      </c>
      <c r="I22071" s="4"/>
      <c r="J22071" s="4" t="s">
        <v>93200</v>
      </c>
      <c r="L22071" s="4" t="s">
        <v>66718</v>
      </c>
      <c r="M22071" s="4" t="s">
        <v>23</v>
      </c>
      <c r="N22071" s="4">
        <v>400701</v>
      </c>
      <c r="O22071" s="4" t="s">
        <v>93201</v>
      </c>
      <c r="P22071" s="4">
        <v>8046042159</v>
      </c>
      <c r="Q22071" s="31" t="s">
        <v>209224</v>
      </c>
      <c r="R22071" s="4"/>
      <c r="S22071" s="13" t="s">
        <v>196252</v>
      </c>
      <c r="T22071" s="13"/>
      <c r="U22071" s="13"/>
      <c r="V22071" s="13"/>
      <c r="W22071" s="13"/>
    </row>
    <row r="22072" spans="1:23" x14ac:dyDescent="0.25">
      <c r="A22072" s="4" t="s">
        <v>93243</v>
      </c>
      <c r="B22072" s="4" t="s">
        <v>22</v>
      </c>
      <c r="C22072" s="4" t="s">
        <v>839</v>
      </c>
      <c r="D22072" s="4" t="s">
        <v>93241</v>
      </c>
      <c r="E22072" s="4" t="s">
        <v>27</v>
      </c>
      <c r="F22072" s="4">
        <v>9892566781</v>
      </c>
      <c r="G22072" s="4">
        <v>9324033151</v>
      </c>
      <c r="H22072" s="4" t="s">
        <v>93242</v>
      </c>
      <c r="I22072" s="4"/>
      <c r="J22072" s="4" t="s">
        <v>93244</v>
      </c>
      <c r="L22072" s="4" t="s">
        <v>68444</v>
      </c>
      <c r="M22072" s="4" t="s">
        <v>23</v>
      </c>
      <c r="N22072" s="4">
        <v>400002</v>
      </c>
      <c r="O22072" s="4"/>
      <c r="P22072" s="4">
        <v>8048403236</v>
      </c>
      <c r="Q22072" s="31" t="s">
        <v>202182</v>
      </c>
      <c r="R22072" s="4"/>
      <c r="S22072" s="13" t="s">
        <v>202182</v>
      </c>
      <c r="T22072" s="13"/>
      <c r="U22072" s="13"/>
      <c r="V22072" s="13"/>
      <c r="W22072" s="13"/>
    </row>
    <row r="22073" spans="1:23" x14ac:dyDescent="0.25">
      <c r="A22073" s="4" t="s">
        <v>93277</v>
      </c>
      <c r="B22073" s="4" t="s">
        <v>22</v>
      </c>
      <c r="C22073" s="4" t="s">
        <v>93274</v>
      </c>
      <c r="D22073" s="4"/>
      <c r="E22073" s="4" t="s">
        <v>93275</v>
      </c>
      <c r="F22073" s="4">
        <v>9867868225</v>
      </c>
      <c r="G22073" s="4">
        <v>9892948599</v>
      </c>
      <c r="H22073" s="4" t="s">
        <v>93276</v>
      </c>
      <c r="I22073" s="4"/>
      <c r="J22073" s="4" t="s">
        <v>93278</v>
      </c>
      <c r="L22073" s="4" t="s">
        <v>93279</v>
      </c>
      <c r="M22073" s="4" t="s">
        <v>23</v>
      </c>
      <c r="N22073" s="4">
        <v>400078</v>
      </c>
      <c r="O22073" s="4" t="s">
        <v>93280</v>
      </c>
      <c r="P22073" s="4">
        <v>8042901918</v>
      </c>
      <c r="Q22073" s="31" t="s">
        <v>93273</v>
      </c>
      <c r="R22073" s="4"/>
      <c r="S22073" s="13" t="s">
        <v>219968</v>
      </c>
      <c r="T22073" s="13"/>
      <c r="U22073" s="13"/>
      <c r="V22073" s="13"/>
      <c r="W22073" s="13"/>
    </row>
    <row r="22074" spans="1:23" ht="45" x14ac:dyDescent="0.25">
      <c r="A22074" s="4" t="s">
        <v>93301</v>
      </c>
      <c r="B22074" s="4" t="s">
        <v>22</v>
      </c>
      <c r="C22074" s="4" t="s">
        <v>2183</v>
      </c>
      <c r="D22074" s="4" t="s">
        <v>4801</v>
      </c>
      <c r="E22074" s="4" t="s">
        <v>65</v>
      </c>
      <c r="F22074" s="4">
        <v>9820263143</v>
      </c>
      <c r="G22074" s="4">
        <v>9324118412</v>
      </c>
      <c r="H22074" s="4" t="s">
        <v>93299</v>
      </c>
      <c r="I22074" s="4" t="s">
        <v>93300</v>
      </c>
      <c r="J22074" s="4" t="s">
        <v>93302</v>
      </c>
      <c r="L22074" s="4" t="s">
        <v>1971</v>
      </c>
      <c r="M22074" s="4" t="s">
        <v>23</v>
      </c>
      <c r="N22074" s="4">
        <v>400053</v>
      </c>
      <c r="O22074" s="4" t="s">
        <v>93303</v>
      </c>
      <c r="P22074" s="4">
        <v>8042538437</v>
      </c>
      <c r="Q22074" s="31" t="s">
        <v>93298</v>
      </c>
      <c r="R22074" s="4"/>
      <c r="S22074" s="13" t="s">
        <v>219969</v>
      </c>
      <c r="T22074" s="13"/>
      <c r="U22074" s="13"/>
      <c r="V22074" s="13"/>
      <c r="W22074" s="13"/>
    </row>
    <row r="22075" spans="1:23" ht="30" x14ac:dyDescent="0.25">
      <c r="A22075" s="4" t="s">
        <v>93317</v>
      </c>
      <c r="B22075" s="4" t="s">
        <v>22</v>
      </c>
      <c r="C22075" s="4" t="s">
        <v>33332</v>
      </c>
      <c r="D22075" s="4" t="s">
        <v>16579</v>
      </c>
      <c r="E22075" s="4" t="s">
        <v>74</v>
      </c>
      <c r="F22075" s="4">
        <v>9820036140</v>
      </c>
      <c r="G22075" s="4"/>
      <c r="H22075" s="4" t="s">
        <v>93316</v>
      </c>
      <c r="I22075" s="4"/>
      <c r="J22075" s="4" t="s">
        <v>93318</v>
      </c>
      <c r="L22075" s="4" t="s">
        <v>289</v>
      </c>
      <c r="M22075" s="4" t="s">
        <v>23</v>
      </c>
      <c r="N22075" s="4">
        <v>400053</v>
      </c>
      <c r="O22075" s="4" t="s">
        <v>93319</v>
      </c>
      <c r="P22075" s="4">
        <v>8048564946</v>
      </c>
      <c r="Q22075" s="31" t="s">
        <v>93315</v>
      </c>
      <c r="R22075" s="4"/>
      <c r="S22075" s="13" t="s">
        <v>219970</v>
      </c>
      <c r="T22075" s="13"/>
      <c r="U22075" s="13"/>
      <c r="V22075" s="13"/>
      <c r="W22075" s="13"/>
    </row>
    <row r="22076" spans="1:23" ht="30" x14ac:dyDescent="0.25">
      <c r="A22076" s="4" t="s">
        <v>93351</v>
      </c>
      <c r="B22076" s="4" t="s">
        <v>22</v>
      </c>
      <c r="C22076" s="4" t="s">
        <v>64898</v>
      </c>
      <c r="D22076" s="4" t="s">
        <v>111</v>
      </c>
      <c r="E22076" s="4" t="s">
        <v>27</v>
      </c>
      <c r="F22076" s="4">
        <v>9833420241</v>
      </c>
      <c r="G22076" s="4">
        <v>9820303027</v>
      </c>
      <c r="H22076" s="4" t="s">
        <v>93350</v>
      </c>
      <c r="I22076" s="4"/>
      <c r="J22076" s="4" t="s">
        <v>93352</v>
      </c>
      <c r="L22076" s="4" t="s">
        <v>38456</v>
      </c>
      <c r="M22076" s="4" t="s">
        <v>23</v>
      </c>
      <c r="N22076" s="4">
        <v>400054</v>
      </c>
      <c r="O22076" s="4" t="s">
        <v>93353</v>
      </c>
      <c r="P22076" s="4">
        <v>8046075655</v>
      </c>
      <c r="Q22076" s="31" t="s">
        <v>93349</v>
      </c>
      <c r="R22076" s="4"/>
      <c r="S22076" s="13" t="s">
        <v>229988</v>
      </c>
      <c r="T22076" s="13"/>
      <c r="U22076" s="13"/>
      <c r="V22076" s="13"/>
      <c r="W22076" s="13"/>
    </row>
    <row r="22077" spans="1:23" x14ac:dyDescent="0.25">
      <c r="A22077" s="4" t="s">
        <v>93370</v>
      </c>
      <c r="B22077" s="4" t="s">
        <v>22</v>
      </c>
      <c r="C22077" s="4" t="s">
        <v>27917</v>
      </c>
      <c r="D22077" s="4" t="s">
        <v>5576</v>
      </c>
      <c r="E22077" s="4" t="s">
        <v>34</v>
      </c>
      <c r="F22077" s="4">
        <v>9820166033</v>
      </c>
      <c r="G22077" s="4"/>
      <c r="H22077" s="4" t="s">
        <v>93368</v>
      </c>
      <c r="I22077" s="4" t="s">
        <v>93369</v>
      </c>
      <c r="J22077" s="4" t="s">
        <v>93371</v>
      </c>
      <c r="L22077" s="4" t="s">
        <v>19341</v>
      </c>
      <c r="M22077" s="4" t="s">
        <v>23</v>
      </c>
      <c r="N22077" s="4">
        <v>400066</v>
      </c>
      <c r="O22077" s="4" t="s">
        <v>93372</v>
      </c>
      <c r="P22077" s="4">
        <v>8048020865</v>
      </c>
      <c r="Q22077" s="31"/>
      <c r="R22077" s="4"/>
      <c r="S22077" s="13" t="s">
        <v>229989</v>
      </c>
      <c r="T22077" s="13"/>
      <c r="U22077" s="13"/>
      <c r="V22077" s="13"/>
      <c r="W22077" s="13"/>
    </row>
    <row r="22078" spans="1:23" ht="45" x14ac:dyDescent="0.25">
      <c r="A22078" s="4" t="s">
        <v>72836</v>
      </c>
      <c r="B22078" s="4" t="s">
        <v>22</v>
      </c>
      <c r="C22078" s="4" t="s">
        <v>2387</v>
      </c>
      <c r="D22078" s="4" t="s">
        <v>2842</v>
      </c>
      <c r="E22078" s="4" t="s">
        <v>34</v>
      </c>
      <c r="F22078" s="4">
        <v>8879203076</v>
      </c>
      <c r="G22078" s="4">
        <v>9869338381</v>
      </c>
      <c r="H22078" s="4" t="s">
        <v>93427</v>
      </c>
      <c r="I22078" s="4"/>
      <c r="J22078" s="4" t="s">
        <v>93428</v>
      </c>
      <c r="L22078" s="4" t="s">
        <v>21877</v>
      </c>
      <c r="M22078" s="4" t="s">
        <v>23</v>
      </c>
      <c r="N22078" s="4">
        <v>400017</v>
      </c>
      <c r="O22078" s="4"/>
      <c r="P22078" s="4">
        <v>8045388429</v>
      </c>
      <c r="Q22078" s="31" t="s">
        <v>209225</v>
      </c>
      <c r="R22078" s="4"/>
      <c r="S22078" s="13" t="s">
        <v>229990</v>
      </c>
      <c r="T22078" s="13"/>
      <c r="U22078" s="13"/>
      <c r="V22078" s="13"/>
      <c r="W22078" s="13"/>
    </row>
    <row r="22079" spans="1:23" ht="30" x14ac:dyDescent="0.25">
      <c r="A22079" s="4" t="s">
        <v>93465</v>
      </c>
      <c r="B22079" s="4" t="s">
        <v>22</v>
      </c>
      <c r="C22079" s="4" t="s">
        <v>29518</v>
      </c>
      <c r="D22079" s="4" t="s">
        <v>44</v>
      </c>
      <c r="E22079" s="4" t="s">
        <v>27</v>
      </c>
      <c r="F22079" s="4">
        <v>9619359591</v>
      </c>
      <c r="G22079" s="4">
        <v>9619925692</v>
      </c>
      <c r="H22079" s="4" t="s">
        <v>93463</v>
      </c>
      <c r="I22079" s="4" t="s">
        <v>93464</v>
      </c>
      <c r="J22079" s="4" t="s">
        <v>93466</v>
      </c>
      <c r="L22079" s="4" t="s">
        <v>1027</v>
      </c>
      <c r="M22079" s="4" t="s">
        <v>23</v>
      </c>
      <c r="N22079" s="4">
        <v>400003</v>
      </c>
      <c r="O22079" s="4"/>
      <c r="P22079" s="4">
        <v>8048105385</v>
      </c>
      <c r="Q22079" s="31" t="s">
        <v>209226</v>
      </c>
      <c r="R22079" s="4"/>
      <c r="S22079" s="13" t="s">
        <v>196253</v>
      </c>
      <c r="T22079" s="13"/>
      <c r="U22079" s="13"/>
      <c r="V22079" s="13"/>
      <c r="W22079" s="13"/>
    </row>
    <row r="22080" spans="1:23" ht="30" x14ac:dyDescent="0.25">
      <c r="A22080" s="4" t="s">
        <v>93518</v>
      </c>
      <c r="B22080" s="4" t="s">
        <v>22</v>
      </c>
      <c r="C22080" s="4" t="s">
        <v>35079</v>
      </c>
      <c r="D22080" s="4" t="s">
        <v>93516</v>
      </c>
      <c r="E22080" s="4" t="s">
        <v>74</v>
      </c>
      <c r="F22080" s="4">
        <v>9833121316</v>
      </c>
      <c r="G22080" s="4">
        <v>9773360196</v>
      </c>
      <c r="H22080" s="4" t="s">
        <v>93517</v>
      </c>
      <c r="I22080" s="4"/>
      <c r="J22080" s="4" t="s">
        <v>93519</v>
      </c>
      <c r="L22080" s="4" t="s">
        <v>13559</v>
      </c>
      <c r="M22080" s="4" t="s">
        <v>23</v>
      </c>
      <c r="N22080" s="4">
        <v>401105</v>
      </c>
      <c r="O22080" s="4"/>
      <c r="P22080" s="4">
        <v>8048002732</v>
      </c>
      <c r="Q22080" s="31" t="s">
        <v>209227</v>
      </c>
      <c r="R22080" s="4"/>
      <c r="S22080" s="13" t="s">
        <v>229991</v>
      </c>
      <c r="T22080" s="13"/>
      <c r="U22080" s="13"/>
      <c r="V22080" s="13"/>
      <c r="W22080" s="13"/>
    </row>
    <row r="22081" spans="1:23" x14ac:dyDescent="0.25">
      <c r="A22081" s="4" t="s">
        <v>93608</v>
      </c>
      <c r="B22081" s="4" t="s">
        <v>22</v>
      </c>
      <c r="C22081" s="4" t="s">
        <v>77723</v>
      </c>
      <c r="D22081" s="4" t="s">
        <v>10213</v>
      </c>
      <c r="E22081" s="4" t="s">
        <v>27</v>
      </c>
      <c r="F22081" s="4">
        <v>9819304407</v>
      </c>
      <c r="G22081" s="4"/>
      <c r="H22081" s="4" t="s">
        <v>93606</v>
      </c>
      <c r="I22081" s="4" t="s">
        <v>93607</v>
      </c>
      <c r="J22081" s="4" t="s">
        <v>93609</v>
      </c>
      <c r="L22081" s="4" t="s">
        <v>93610</v>
      </c>
      <c r="M22081" s="4" t="s">
        <v>23</v>
      </c>
      <c r="N22081" s="4">
        <v>400002</v>
      </c>
      <c r="O22081" s="4"/>
      <c r="P22081" s="4">
        <v>8045322504</v>
      </c>
      <c r="Q22081" s="31"/>
      <c r="R22081" s="4"/>
      <c r="S22081" s="13" t="s">
        <v>229992</v>
      </c>
      <c r="T22081" s="13"/>
      <c r="U22081" s="13"/>
      <c r="V22081" s="13"/>
      <c r="W22081" s="13"/>
    </row>
    <row r="22082" spans="1:23" ht="45" x14ac:dyDescent="0.25">
      <c r="A22082" s="4" t="s">
        <v>93621</v>
      </c>
      <c r="B22082" s="4" t="s">
        <v>22</v>
      </c>
      <c r="C22082" s="4" t="s">
        <v>233</v>
      </c>
      <c r="D22082" s="4" t="s">
        <v>2114</v>
      </c>
      <c r="E22082" s="4" t="s">
        <v>7339</v>
      </c>
      <c r="F22082" s="4">
        <v>9820091491</v>
      </c>
      <c r="G22082" s="4"/>
      <c r="H22082" s="4" t="s">
        <v>93619</v>
      </c>
      <c r="I22082" s="4" t="s">
        <v>93620</v>
      </c>
      <c r="J22082" s="4" t="s">
        <v>93622</v>
      </c>
      <c r="L22082" s="4"/>
      <c r="M22082" s="4" t="s">
        <v>23</v>
      </c>
      <c r="N22082" s="4">
        <v>400002</v>
      </c>
      <c r="O22082" s="4"/>
      <c r="P22082" s="4">
        <v>8079448100</v>
      </c>
      <c r="Q22082" s="31" t="s">
        <v>219971</v>
      </c>
      <c r="R22082" s="4"/>
      <c r="S22082" s="13" t="s">
        <v>219972</v>
      </c>
      <c r="T22082" s="13"/>
      <c r="U22082" s="13"/>
      <c r="V22082" s="13"/>
      <c r="W22082" s="13"/>
    </row>
    <row r="22083" spans="1:23" ht="30" x14ac:dyDescent="0.25">
      <c r="A22083" s="4" t="s">
        <v>93659</v>
      </c>
      <c r="B22083" s="4" t="s">
        <v>22</v>
      </c>
      <c r="C22083" s="4" t="s">
        <v>6094</v>
      </c>
      <c r="D22083" s="4" t="s">
        <v>23585</v>
      </c>
      <c r="E22083" s="4" t="s">
        <v>34</v>
      </c>
      <c r="F22083" s="4">
        <v>9930075676</v>
      </c>
      <c r="G22083" s="4">
        <v>9920444254</v>
      </c>
      <c r="H22083" s="4" t="s">
        <v>93657</v>
      </c>
      <c r="I22083" s="4" t="s">
        <v>93658</v>
      </c>
      <c r="J22083" s="4" t="s">
        <v>93660</v>
      </c>
      <c r="L22083" s="4" t="s">
        <v>10504</v>
      </c>
      <c r="M22083" s="4" t="s">
        <v>23</v>
      </c>
      <c r="N22083" s="4">
        <v>400007</v>
      </c>
      <c r="O22083" s="4"/>
      <c r="P22083" s="4">
        <v>8048557196</v>
      </c>
      <c r="Q22083" s="31" t="s">
        <v>219973</v>
      </c>
      <c r="R22083" s="4"/>
      <c r="S22083" s="13" t="s">
        <v>219974</v>
      </c>
      <c r="T22083" s="13"/>
      <c r="U22083" s="13"/>
      <c r="V22083" s="13"/>
      <c r="W22083" s="13"/>
    </row>
    <row r="22084" spans="1:23" x14ac:dyDescent="0.25">
      <c r="A22084" s="4" t="s">
        <v>93723</v>
      </c>
      <c r="B22084" s="4" t="s">
        <v>22</v>
      </c>
      <c r="C22084" s="4" t="s">
        <v>839</v>
      </c>
      <c r="D22084" s="4" t="s">
        <v>129</v>
      </c>
      <c r="E22084" s="4" t="s">
        <v>93720</v>
      </c>
      <c r="F22084" s="4">
        <v>9930830488</v>
      </c>
      <c r="G22084" s="4">
        <v>7738220697</v>
      </c>
      <c r="H22084" s="4" t="s">
        <v>93721</v>
      </c>
      <c r="I22084" s="4" t="s">
        <v>93722</v>
      </c>
      <c r="J22084" s="4" t="s">
        <v>93724</v>
      </c>
      <c r="L22084" s="4" t="s">
        <v>21106</v>
      </c>
      <c r="M22084" s="4" t="s">
        <v>23</v>
      </c>
      <c r="N22084" s="4">
        <v>342003</v>
      </c>
      <c r="O22084" s="4"/>
      <c r="P22084" s="4">
        <v>8048554486</v>
      </c>
      <c r="Q22084" s="31"/>
      <c r="R22084" s="4"/>
      <c r="S22084" s="13" t="s">
        <v>202183</v>
      </c>
      <c r="T22084" s="13"/>
      <c r="U22084" s="13"/>
      <c r="V22084" s="13"/>
      <c r="W22084" s="13"/>
    </row>
    <row r="22085" spans="1:23" ht="45" x14ac:dyDescent="0.25">
      <c r="A22085" s="4" t="s">
        <v>93856</v>
      </c>
      <c r="B22085" s="4" t="s">
        <v>22</v>
      </c>
      <c r="C22085" s="4" t="s">
        <v>50079</v>
      </c>
      <c r="D22085" s="4" t="s">
        <v>93853</v>
      </c>
      <c r="E22085" s="4" t="s">
        <v>34</v>
      </c>
      <c r="F22085" s="4">
        <v>9833484555</v>
      </c>
      <c r="G22085" s="4">
        <v>9819408487</v>
      </c>
      <c r="H22085" s="4" t="s">
        <v>93854</v>
      </c>
      <c r="I22085" s="4" t="s">
        <v>93855</v>
      </c>
      <c r="J22085" s="4" t="s">
        <v>93857</v>
      </c>
      <c r="L22085" s="4" t="s">
        <v>367</v>
      </c>
      <c r="M22085" s="4" t="s">
        <v>23</v>
      </c>
      <c r="N22085" s="4">
        <v>400064</v>
      </c>
      <c r="O22085" s="4" t="s">
        <v>93858</v>
      </c>
      <c r="P22085" s="4">
        <v>8048114278</v>
      </c>
      <c r="Q22085" s="31" t="s">
        <v>209228</v>
      </c>
      <c r="R22085" s="4"/>
      <c r="S22085" s="13" t="s">
        <v>229993</v>
      </c>
      <c r="T22085" s="13"/>
      <c r="U22085" s="13"/>
      <c r="V22085" s="13"/>
      <c r="W22085" s="13"/>
    </row>
    <row r="22086" spans="1:23" x14ac:dyDescent="0.25">
      <c r="A22086" s="4" t="s">
        <v>93861</v>
      </c>
      <c r="B22086" s="4" t="s">
        <v>22</v>
      </c>
      <c r="C22086" s="4" t="s">
        <v>1050</v>
      </c>
      <c r="D22086" s="4" t="s">
        <v>257</v>
      </c>
      <c r="E22086" s="4" t="s">
        <v>34</v>
      </c>
      <c r="F22086" s="4">
        <v>9821119777</v>
      </c>
      <c r="G22086" s="4"/>
      <c r="H22086" s="4" t="s">
        <v>93860</v>
      </c>
      <c r="I22086" s="4"/>
      <c r="J22086" s="4" t="s">
        <v>93862</v>
      </c>
      <c r="L22086" s="4" t="s">
        <v>19918</v>
      </c>
      <c r="M22086" s="4" t="s">
        <v>23</v>
      </c>
      <c r="N22086" s="4">
        <v>400080</v>
      </c>
      <c r="O22086" s="4" t="s">
        <v>93863</v>
      </c>
      <c r="P22086" s="4">
        <v>8048581212</v>
      </c>
      <c r="Q22086" s="31" t="s">
        <v>93859</v>
      </c>
      <c r="R22086" s="4"/>
      <c r="S22086" s="13" t="s">
        <v>229994</v>
      </c>
      <c r="T22086" s="13"/>
      <c r="U22086" s="13"/>
      <c r="V22086" s="13"/>
      <c r="W22086" s="13"/>
    </row>
    <row r="22087" spans="1:23" x14ac:dyDescent="0.25">
      <c r="A22087" s="4" t="s">
        <v>93964</v>
      </c>
      <c r="B22087" s="4" t="s">
        <v>22</v>
      </c>
      <c r="C22087" s="4" t="s">
        <v>1079</v>
      </c>
      <c r="D22087" s="4" t="s">
        <v>93962</v>
      </c>
      <c r="E22087" s="4" t="s">
        <v>74</v>
      </c>
      <c r="F22087" s="4">
        <v>9769961127</v>
      </c>
      <c r="G22087" s="4"/>
      <c r="H22087" s="4" t="s">
        <v>93963</v>
      </c>
      <c r="I22087" s="4"/>
      <c r="J22087" s="4" t="s">
        <v>93965</v>
      </c>
      <c r="L22087" s="4" t="s">
        <v>93966</v>
      </c>
      <c r="M22087" s="4" t="s">
        <v>23</v>
      </c>
      <c r="N22087" s="4">
        <v>400025</v>
      </c>
      <c r="O22087" s="4" t="s">
        <v>93967</v>
      </c>
      <c r="P22087" s="4">
        <v>8071743285</v>
      </c>
      <c r="Q22087" s="31"/>
      <c r="R22087" s="4"/>
      <c r="S22087" s="13" t="s">
        <v>229995</v>
      </c>
      <c r="T22087" s="13"/>
      <c r="U22087" s="13"/>
      <c r="V22087" s="13"/>
      <c r="W22087" s="13"/>
    </row>
    <row r="22088" spans="1:23" x14ac:dyDescent="0.25">
      <c r="A22088" s="4" t="s">
        <v>94041</v>
      </c>
      <c r="B22088" s="4" t="s">
        <v>22</v>
      </c>
      <c r="C22088" s="4" t="s">
        <v>3557</v>
      </c>
      <c r="D22088" s="4" t="s">
        <v>94039</v>
      </c>
      <c r="E22088" s="4" t="s">
        <v>34</v>
      </c>
      <c r="F22088" s="4">
        <v>9323803467</v>
      </c>
      <c r="G22088" s="4">
        <v>9969118523</v>
      </c>
      <c r="H22088" s="4" t="s">
        <v>94040</v>
      </c>
      <c r="I22088" s="4"/>
      <c r="J22088" s="4" t="s">
        <v>94042</v>
      </c>
      <c r="L22088" s="4" t="s">
        <v>94043</v>
      </c>
      <c r="M22088" s="4" t="s">
        <v>23</v>
      </c>
      <c r="N22088" s="4">
        <v>400002</v>
      </c>
      <c r="O22088" s="4"/>
      <c r="P22088" s="4">
        <v>8048428591</v>
      </c>
      <c r="Q22088" s="31" t="s">
        <v>94038</v>
      </c>
      <c r="R22088" s="4"/>
      <c r="S22088" s="13" t="s">
        <v>219975</v>
      </c>
      <c r="T22088" s="13"/>
      <c r="U22088" s="13"/>
      <c r="V22088" s="13"/>
      <c r="W22088" s="13"/>
    </row>
    <row r="22089" spans="1:23" ht="30" x14ac:dyDescent="0.25">
      <c r="A22089" s="4" t="s">
        <v>94048</v>
      </c>
      <c r="B22089" s="4" t="s">
        <v>22</v>
      </c>
      <c r="C22089" s="4" t="s">
        <v>94045</v>
      </c>
      <c r="D22089" s="4" t="s">
        <v>2818</v>
      </c>
      <c r="E22089" s="4" t="s">
        <v>34</v>
      </c>
      <c r="F22089" s="4">
        <v>9768967092</v>
      </c>
      <c r="G22089" s="4">
        <v>9594001850</v>
      </c>
      <c r="H22089" s="4" t="s">
        <v>94046</v>
      </c>
      <c r="I22089" s="4" t="s">
        <v>94047</v>
      </c>
      <c r="J22089" s="4" t="s">
        <v>94049</v>
      </c>
      <c r="L22089" s="4" t="s">
        <v>70885</v>
      </c>
      <c r="M22089" s="4" t="s">
        <v>23</v>
      </c>
      <c r="N22089" s="4">
        <v>401105</v>
      </c>
      <c r="O22089" s="4" t="s">
        <v>94050</v>
      </c>
      <c r="P22089" s="4">
        <v>8046029829</v>
      </c>
      <c r="Q22089" s="31" t="s">
        <v>94044</v>
      </c>
      <c r="R22089" s="4"/>
      <c r="S22089" s="13" t="s">
        <v>219976</v>
      </c>
      <c r="T22089" s="13"/>
      <c r="U22089" s="13"/>
      <c r="V22089" s="13"/>
      <c r="W22089" s="13"/>
    </row>
    <row r="22090" spans="1:23" ht="30" x14ac:dyDescent="0.25">
      <c r="A22090" s="4" t="s">
        <v>94221</v>
      </c>
      <c r="B22090" s="4" t="s">
        <v>22</v>
      </c>
      <c r="C22090" s="4" t="s">
        <v>1697</v>
      </c>
      <c r="D22090" s="4" t="s">
        <v>94219</v>
      </c>
      <c r="E22090" s="4" t="s">
        <v>65</v>
      </c>
      <c r="F22090" s="4">
        <v>9022767449</v>
      </c>
      <c r="G22090" s="4">
        <v>9820252439</v>
      </c>
      <c r="H22090" s="4" t="s">
        <v>94220</v>
      </c>
      <c r="I22090" s="4"/>
      <c r="J22090" s="4" t="s">
        <v>94222</v>
      </c>
      <c r="L22090" s="4"/>
      <c r="M22090" s="4" t="s">
        <v>23</v>
      </c>
      <c r="N22090" s="4">
        <v>400003</v>
      </c>
      <c r="O22090" s="4"/>
      <c r="P22090" s="4">
        <v>8049592048</v>
      </c>
      <c r="Q22090" s="31" t="s">
        <v>219977</v>
      </c>
      <c r="R22090" s="4"/>
      <c r="S22090" s="13" t="s">
        <v>229996</v>
      </c>
      <c r="T22090" s="13"/>
      <c r="U22090" s="13"/>
      <c r="V22090" s="13"/>
      <c r="W22090" s="13"/>
    </row>
    <row r="22091" spans="1:23" ht="45" x14ac:dyDescent="0.25">
      <c r="A22091" s="4" t="s">
        <v>94226</v>
      </c>
      <c r="B22091" s="4" t="s">
        <v>22</v>
      </c>
      <c r="C22091" s="4" t="s">
        <v>94223</v>
      </c>
      <c r="D22091" s="4"/>
      <c r="E22091" s="4" t="s">
        <v>65</v>
      </c>
      <c r="F22091" s="4">
        <v>9892923473</v>
      </c>
      <c r="G22091" s="4">
        <v>9870728848</v>
      </c>
      <c r="H22091" s="4" t="s">
        <v>94224</v>
      </c>
      <c r="I22091" s="4" t="s">
        <v>94225</v>
      </c>
      <c r="J22091" s="4" t="s">
        <v>94227</v>
      </c>
      <c r="L22091" s="4" t="s">
        <v>914</v>
      </c>
      <c r="M22091" s="4" t="s">
        <v>23</v>
      </c>
      <c r="N22091" s="4">
        <v>400004</v>
      </c>
      <c r="O22091" s="4"/>
      <c r="P22091" s="4">
        <v>8079467095</v>
      </c>
      <c r="Q22091" s="31" t="s">
        <v>209229</v>
      </c>
      <c r="R22091" s="4"/>
      <c r="S22091" s="13" t="s">
        <v>196254</v>
      </c>
      <c r="T22091" s="13"/>
      <c r="U22091" s="13"/>
      <c r="V22091" s="13"/>
      <c r="W22091" s="13"/>
    </row>
    <row r="22092" spans="1:23" ht="30" x14ac:dyDescent="0.25">
      <c r="A22092" s="4" t="s">
        <v>94291</v>
      </c>
      <c r="B22092" s="4" t="s">
        <v>22</v>
      </c>
      <c r="C22092" s="4" t="s">
        <v>5928</v>
      </c>
      <c r="D22092" s="4" t="s">
        <v>8022</v>
      </c>
      <c r="E22092" s="4" t="s">
        <v>34</v>
      </c>
      <c r="F22092" s="4">
        <v>9987838990</v>
      </c>
      <c r="G22092" s="4">
        <v>9920367214</v>
      </c>
      <c r="H22092" s="4" t="s">
        <v>94290</v>
      </c>
      <c r="I22092" s="4"/>
      <c r="J22092" s="4" t="s">
        <v>94292</v>
      </c>
      <c r="L22092" s="4" t="s">
        <v>94293</v>
      </c>
      <c r="M22092" s="4" t="s">
        <v>23</v>
      </c>
      <c r="N22092" s="4">
        <v>400082</v>
      </c>
      <c r="O22092" s="4"/>
      <c r="P22092" s="4">
        <v>8071640526</v>
      </c>
      <c r="Q22092" s="31" t="s">
        <v>94288</v>
      </c>
      <c r="R22092" s="4"/>
      <c r="S22092" s="13" t="s">
        <v>94289</v>
      </c>
      <c r="T22092" s="13"/>
      <c r="U22092" s="13"/>
      <c r="V22092" s="13"/>
      <c r="W22092" s="13"/>
    </row>
    <row r="22093" spans="1:23" x14ac:dyDescent="0.25">
      <c r="A22093" s="4" t="s">
        <v>94336</v>
      </c>
      <c r="B22093" s="4" t="s">
        <v>22</v>
      </c>
      <c r="C22093" s="4" t="s">
        <v>6198</v>
      </c>
      <c r="D22093" s="4" t="s">
        <v>94334</v>
      </c>
      <c r="E22093" s="4" t="s">
        <v>74</v>
      </c>
      <c r="F22093" s="4">
        <v>9322251280</v>
      </c>
      <c r="G22093" s="4"/>
      <c r="H22093" s="4" t="s">
        <v>94335</v>
      </c>
      <c r="I22093" s="4"/>
      <c r="J22093" s="4" t="s">
        <v>94337</v>
      </c>
      <c r="L22093" s="4" t="s">
        <v>94338</v>
      </c>
      <c r="M22093" s="4" t="s">
        <v>23</v>
      </c>
      <c r="N22093" s="4">
        <v>400001</v>
      </c>
      <c r="O22093" s="4" t="s">
        <v>94339</v>
      </c>
      <c r="P22093" s="4">
        <v>8048579695</v>
      </c>
      <c r="Q22093" s="31" t="s">
        <v>205399</v>
      </c>
      <c r="R22093" s="4"/>
      <c r="S22093" s="13" t="s">
        <v>229997</v>
      </c>
      <c r="T22093" s="13"/>
      <c r="U22093" s="13"/>
      <c r="V22093" s="13"/>
      <c r="W22093" s="13"/>
    </row>
    <row r="22094" spans="1:23" ht="45" x14ac:dyDescent="0.25">
      <c r="A22094" s="4" t="s">
        <v>74521</v>
      </c>
      <c r="B22094" s="4" t="s">
        <v>22</v>
      </c>
      <c r="C22094" s="4" t="s">
        <v>12142</v>
      </c>
      <c r="D22094" s="4" t="s">
        <v>5399</v>
      </c>
      <c r="E22094" s="4" t="s">
        <v>34</v>
      </c>
      <c r="F22094" s="4">
        <v>9322883142</v>
      </c>
      <c r="G22094" s="4"/>
      <c r="H22094" s="4" t="s">
        <v>94393</v>
      </c>
      <c r="I22094" s="4"/>
      <c r="J22094" s="4" t="s">
        <v>94394</v>
      </c>
      <c r="L22094" s="4" t="s">
        <v>21877</v>
      </c>
      <c r="M22094" s="4" t="s">
        <v>23</v>
      </c>
      <c r="N22094" s="4">
        <v>400017</v>
      </c>
      <c r="O22094" s="4" t="s">
        <v>94395</v>
      </c>
      <c r="P22094" s="4">
        <v>8049442696</v>
      </c>
      <c r="Q22094" s="31" t="s">
        <v>94391</v>
      </c>
      <c r="R22094" s="4"/>
      <c r="S22094" s="13" t="s">
        <v>94392</v>
      </c>
      <c r="T22094" s="13"/>
      <c r="U22094" s="13"/>
      <c r="V22094" s="13"/>
      <c r="W22094" s="13"/>
    </row>
    <row r="22095" spans="1:23" ht="45" x14ac:dyDescent="0.25">
      <c r="A22095" s="4" t="s">
        <v>94411</v>
      </c>
      <c r="B22095" s="4" t="s">
        <v>22</v>
      </c>
      <c r="C22095" s="4" t="s">
        <v>1059</v>
      </c>
      <c r="D22095" s="4" t="s">
        <v>188</v>
      </c>
      <c r="E22095" s="4" t="s">
        <v>27</v>
      </c>
      <c r="F22095" s="4">
        <v>9322249330</v>
      </c>
      <c r="G22095" s="4">
        <v>9699608213</v>
      </c>
      <c r="H22095" s="4" t="s">
        <v>94409</v>
      </c>
      <c r="I22095" s="4" t="s">
        <v>94410</v>
      </c>
      <c r="J22095" s="4" t="s">
        <v>94412</v>
      </c>
      <c r="L22095" s="4" t="s">
        <v>10504</v>
      </c>
      <c r="M22095" s="4" t="s">
        <v>23</v>
      </c>
      <c r="N22095" s="4">
        <v>400007</v>
      </c>
      <c r="O22095" s="4"/>
      <c r="P22095" s="4">
        <v>8048414970</v>
      </c>
      <c r="Q22095" s="31" t="s">
        <v>209230</v>
      </c>
      <c r="R22095" s="4"/>
      <c r="S22095" s="13" t="s">
        <v>196255</v>
      </c>
      <c r="T22095" s="13"/>
      <c r="U22095" s="13"/>
      <c r="V22095" s="13"/>
      <c r="W22095" s="13"/>
    </row>
    <row r="22096" spans="1:23" x14ac:dyDescent="0.25">
      <c r="A22096" s="4" t="s">
        <v>94435</v>
      </c>
      <c r="B22096" s="4" t="s">
        <v>22</v>
      </c>
      <c r="C22096" s="4" t="s">
        <v>94431</v>
      </c>
      <c r="D22096" s="4" t="s">
        <v>94432</v>
      </c>
      <c r="E22096" s="4"/>
      <c r="F22096" s="4">
        <v>9619186238</v>
      </c>
      <c r="G22096" s="4"/>
      <c r="H22096" s="4" t="s">
        <v>94433</v>
      </c>
      <c r="I22096" s="4" t="s">
        <v>94434</v>
      </c>
      <c r="J22096" s="4" t="s">
        <v>94436</v>
      </c>
      <c r="L22096" s="4" t="s">
        <v>94437</v>
      </c>
      <c r="M22096" s="4" t="s">
        <v>23</v>
      </c>
      <c r="N22096" s="4">
        <v>400020</v>
      </c>
      <c r="O22096" s="4"/>
      <c r="P22096" s="4">
        <v>8046039977</v>
      </c>
      <c r="Q22096" s="31"/>
      <c r="R22096" s="4"/>
      <c r="S22096" s="13" t="s">
        <v>202184</v>
      </c>
      <c r="T22096" s="13"/>
      <c r="U22096" s="13"/>
      <c r="V22096" s="13"/>
      <c r="W22096" s="13"/>
    </row>
    <row r="22097" spans="1:23" ht="30" x14ac:dyDescent="0.25">
      <c r="A22097" s="4" t="s">
        <v>94456</v>
      </c>
      <c r="B22097" s="4" t="s">
        <v>22</v>
      </c>
      <c r="C22097" s="4" t="s">
        <v>94454</v>
      </c>
      <c r="D22097" s="4"/>
      <c r="E22097" s="4" t="s">
        <v>272</v>
      </c>
      <c r="F22097" s="4">
        <v>9324902690</v>
      </c>
      <c r="G22097" s="4">
        <v>9324904083</v>
      </c>
      <c r="H22097" s="4" t="s">
        <v>94455</v>
      </c>
      <c r="I22097" s="4"/>
      <c r="J22097" s="4" t="s">
        <v>94457</v>
      </c>
      <c r="L22097" s="4" t="s">
        <v>551</v>
      </c>
      <c r="M22097" s="4" t="s">
        <v>23</v>
      </c>
      <c r="N22097" s="4">
        <v>400008</v>
      </c>
      <c r="O22097" s="4"/>
      <c r="P22097" s="4">
        <v>8048412017</v>
      </c>
      <c r="Q22097" s="31" t="s">
        <v>209231</v>
      </c>
      <c r="R22097" s="4"/>
      <c r="S22097" s="13" t="s">
        <v>219978</v>
      </c>
      <c r="T22097" s="13"/>
      <c r="U22097" s="13"/>
      <c r="V22097" s="13"/>
      <c r="W22097" s="13"/>
    </row>
    <row r="22098" spans="1:23" ht="45" x14ac:dyDescent="0.25">
      <c r="A22098" s="4" t="s">
        <v>94560</v>
      </c>
      <c r="B22098" s="4" t="s">
        <v>22</v>
      </c>
      <c r="C22098" s="4" t="s">
        <v>35694</v>
      </c>
      <c r="D22098" s="4" t="s">
        <v>54</v>
      </c>
      <c r="E22098" s="4" t="s">
        <v>34</v>
      </c>
      <c r="F22098" s="4">
        <v>9029395078</v>
      </c>
      <c r="G22098" s="4"/>
      <c r="H22098" s="4" t="s">
        <v>94559</v>
      </c>
      <c r="I22098" s="4"/>
      <c r="J22098" s="4" t="s">
        <v>94561</v>
      </c>
      <c r="L22098" s="4" t="s">
        <v>94562</v>
      </c>
      <c r="M22098" s="4" t="s">
        <v>23</v>
      </c>
      <c r="N22098" s="4">
        <v>400008</v>
      </c>
      <c r="O22098" s="4"/>
      <c r="P22098" s="4">
        <v>8043042612</v>
      </c>
      <c r="Q22098" s="31" t="s">
        <v>94558</v>
      </c>
      <c r="R22098" s="4"/>
      <c r="S22098" s="13" t="s">
        <v>219979</v>
      </c>
      <c r="T22098" s="13"/>
      <c r="U22098" s="13"/>
      <c r="V22098" s="13"/>
      <c r="W22098" s="13"/>
    </row>
    <row r="22099" spans="1:23" ht="45" x14ac:dyDescent="0.25">
      <c r="A22099" s="4" t="s">
        <v>94567</v>
      </c>
      <c r="B22099" s="4" t="s">
        <v>22</v>
      </c>
      <c r="C22099" s="4" t="s">
        <v>382</v>
      </c>
      <c r="D22099" s="4" t="s">
        <v>78530</v>
      </c>
      <c r="E22099" s="4" t="s">
        <v>65</v>
      </c>
      <c r="F22099" s="4">
        <v>9869440267</v>
      </c>
      <c r="G22099" s="4">
        <v>9820624840</v>
      </c>
      <c r="H22099" s="4" t="s">
        <v>94565</v>
      </c>
      <c r="I22099" s="4" t="s">
        <v>94566</v>
      </c>
      <c r="J22099" s="4" t="s">
        <v>94568</v>
      </c>
      <c r="L22099" s="4" t="s">
        <v>94569</v>
      </c>
      <c r="M22099" s="4" t="s">
        <v>23</v>
      </c>
      <c r="N22099" s="4">
        <v>400005</v>
      </c>
      <c r="O22099" s="4"/>
      <c r="P22099" s="4">
        <v>8042965119</v>
      </c>
      <c r="Q22099" s="31" t="s">
        <v>94563</v>
      </c>
      <c r="R22099" s="4"/>
      <c r="S22099" s="13" t="s">
        <v>94564</v>
      </c>
      <c r="T22099" s="13"/>
      <c r="U22099" s="13"/>
      <c r="V22099" s="13"/>
      <c r="W22099" s="13"/>
    </row>
    <row r="22100" spans="1:23" ht="45" x14ac:dyDescent="0.25">
      <c r="A22100" s="4" t="s">
        <v>94588</v>
      </c>
      <c r="B22100" s="4" t="s">
        <v>22</v>
      </c>
      <c r="C22100" s="4" t="s">
        <v>94585</v>
      </c>
      <c r="D22100" s="4" t="s">
        <v>94586</v>
      </c>
      <c r="E22100" s="4" t="s">
        <v>27</v>
      </c>
      <c r="F22100" s="4">
        <v>8898498196</v>
      </c>
      <c r="G22100" s="4">
        <v>9324345253</v>
      </c>
      <c r="H22100" s="4" t="s">
        <v>94587</v>
      </c>
      <c r="I22100" s="4"/>
      <c r="J22100" s="4" t="s">
        <v>94589</v>
      </c>
      <c r="L22100" s="4" t="s">
        <v>8764</v>
      </c>
      <c r="M22100" s="4" t="s">
        <v>23</v>
      </c>
      <c r="N22100" s="4">
        <v>400017</v>
      </c>
      <c r="O22100" s="4"/>
      <c r="P22100" s="4">
        <v>8071816562</v>
      </c>
      <c r="Q22100" s="31" t="s">
        <v>205400</v>
      </c>
      <c r="R22100" s="4"/>
      <c r="S22100" s="13" t="s">
        <v>229998</v>
      </c>
      <c r="T22100" s="13"/>
      <c r="U22100" s="13"/>
      <c r="V22100" s="13"/>
      <c r="W22100" s="13"/>
    </row>
    <row r="22101" spans="1:23" ht="45" x14ac:dyDescent="0.25">
      <c r="A22101" s="4" t="s">
        <v>94729</v>
      </c>
      <c r="B22101" s="4" t="s">
        <v>22</v>
      </c>
      <c r="C22101" s="4" t="s">
        <v>72</v>
      </c>
      <c r="D22101" s="4" t="s">
        <v>94725</v>
      </c>
      <c r="E22101" s="4" t="s">
        <v>94726</v>
      </c>
      <c r="F22101" s="4">
        <v>9820866389</v>
      </c>
      <c r="G22101" s="4"/>
      <c r="H22101" s="4" t="s">
        <v>94727</v>
      </c>
      <c r="I22101" s="4" t="s">
        <v>94728</v>
      </c>
      <c r="J22101" s="4" t="s">
        <v>94730</v>
      </c>
      <c r="L22101" s="4" t="s">
        <v>94731</v>
      </c>
      <c r="M22101" s="4" t="s">
        <v>23</v>
      </c>
      <c r="N22101" s="4">
        <v>400026</v>
      </c>
      <c r="O22101" s="4" t="s">
        <v>94732</v>
      </c>
      <c r="P22101" s="4">
        <v>8041948878</v>
      </c>
      <c r="Q22101" s="31" t="s">
        <v>94724</v>
      </c>
      <c r="R22101" s="4"/>
      <c r="S22101" s="13" t="s">
        <v>219980</v>
      </c>
      <c r="T22101" s="13"/>
      <c r="U22101" s="13"/>
      <c r="V22101" s="13"/>
      <c r="W22101" s="13"/>
    </row>
    <row r="22102" spans="1:23" ht="45" x14ac:dyDescent="0.25">
      <c r="A22102" s="4" t="s">
        <v>94805</v>
      </c>
      <c r="B22102" s="4" t="s">
        <v>22</v>
      </c>
      <c r="C22102" s="4" t="s">
        <v>2848</v>
      </c>
      <c r="D22102" s="4" t="s">
        <v>42227</v>
      </c>
      <c r="E22102" s="4" t="s">
        <v>34</v>
      </c>
      <c r="F22102" s="4">
        <v>9819614480</v>
      </c>
      <c r="G22102" s="4">
        <v>9820206191</v>
      </c>
      <c r="H22102" s="4" t="s">
        <v>94804</v>
      </c>
      <c r="I22102" s="4"/>
      <c r="J22102" s="4" t="s">
        <v>94806</v>
      </c>
      <c r="L22102" s="4" t="s">
        <v>3213</v>
      </c>
      <c r="M22102" s="4" t="s">
        <v>23</v>
      </c>
      <c r="N22102" s="4">
        <v>400101</v>
      </c>
      <c r="O22102" s="4"/>
      <c r="P22102" s="4">
        <v>8045138417</v>
      </c>
      <c r="Q22102" s="31" t="s">
        <v>209232</v>
      </c>
      <c r="R22102" s="4"/>
      <c r="S22102" s="13" t="s">
        <v>219981</v>
      </c>
      <c r="T22102" s="13"/>
      <c r="U22102" s="13"/>
      <c r="V22102" s="13"/>
      <c r="W22102" s="13"/>
    </row>
    <row r="22103" spans="1:23" x14ac:dyDescent="0.25">
      <c r="A22103" s="4" t="s">
        <v>94814</v>
      </c>
      <c r="B22103" s="4" t="s">
        <v>22</v>
      </c>
      <c r="C22103" s="4" t="s">
        <v>32630</v>
      </c>
      <c r="D22103" s="4" t="s">
        <v>54</v>
      </c>
      <c r="E22103" s="4" t="s">
        <v>27</v>
      </c>
      <c r="F22103" s="4">
        <v>8652877683</v>
      </c>
      <c r="G22103" s="4"/>
      <c r="H22103" s="4" t="s">
        <v>94813</v>
      </c>
      <c r="I22103" s="4"/>
      <c r="J22103" s="4" t="s">
        <v>94815</v>
      </c>
      <c r="L22103" s="4" t="s">
        <v>94816</v>
      </c>
      <c r="M22103" s="4" t="s">
        <v>23</v>
      </c>
      <c r="N22103" s="4">
        <v>400043</v>
      </c>
      <c r="O22103" s="4"/>
      <c r="P22103" s="4">
        <v>8071932291</v>
      </c>
      <c r="Q22103" s="31" t="s">
        <v>94811</v>
      </c>
      <c r="R22103" s="4"/>
      <c r="S22103" s="13" t="s">
        <v>94812</v>
      </c>
      <c r="T22103" s="13"/>
      <c r="U22103" s="13"/>
      <c r="V22103" s="13"/>
      <c r="W22103" s="13"/>
    </row>
    <row r="22104" spans="1:23" x14ac:dyDescent="0.25">
      <c r="A22104" s="4" t="s">
        <v>94864</v>
      </c>
      <c r="B22104" s="4" t="s">
        <v>22</v>
      </c>
      <c r="C22104" s="4" t="s">
        <v>94860</v>
      </c>
      <c r="D22104" s="4" t="s">
        <v>29196</v>
      </c>
      <c r="E22104" s="4" t="s">
        <v>94861</v>
      </c>
      <c r="F22104" s="4">
        <v>9819159589</v>
      </c>
      <c r="G22104" s="4"/>
      <c r="H22104" s="4" t="s">
        <v>94862</v>
      </c>
      <c r="I22104" s="4" t="s">
        <v>94863</v>
      </c>
      <c r="J22104" s="4" t="s">
        <v>94865</v>
      </c>
      <c r="L22104" s="4" t="s">
        <v>94866</v>
      </c>
      <c r="M22104" s="4" t="s">
        <v>23</v>
      </c>
      <c r="N22104" s="4">
        <v>400001</v>
      </c>
      <c r="O22104" s="4" t="s">
        <v>94867</v>
      </c>
      <c r="P22104" s="4">
        <v>8048565930</v>
      </c>
      <c r="Q22104" s="31"/>
      <c r="R22104" s="4"/>
      <c r="S22104" s="13" t="s">
        <v>94859</v>
      </c>
      <c r="T22104" s="13"/>
      <c r="U22104" s="13"/>
      <c r="V22104" s="13"/>
      <c r="W22104" s="13"/>
    </row>
    <row r="22105" spans="1:23" ht="45" x14ac:dyDescent="0.25">
      <c r="A22105" s="4" t="s">
        <v>94983</v>
      </c>
      <c r="B22105" s="4" t="s">
        <v>22</v>
      </c>
      <c r="C22105" s="4" t="s">
        <v>861</v>
      </c>
      <c r="D22105" s="4" t="s">
        <v>1453</v>
      </c>
      <c r="E22105" s="4" t="s">
        <v>175</v>
      </c>
      <c r="F22105" s="4">
        <v>9920955017</v>
      </c>
      <c r="G22105" s="4">
        <v>9821262550</v>
      </c>
      <c r="H22105" s="4" t="s">
        <v>94982</v>
      </c>
      <c r="I22105" s="4"/>
      <c r="J22105" s="4" t="s">
        <v>94984</v>
      </c>
      <c r="L22105" s="4" t="s">
        <v>367</v>
      </c>
      <c r="M22105" s="4" t="s">
        <v>23</v>
      </c>
      <c r="N22105" s="4">
        <v>400064</v>
      </c>
      <c r="O22105" s="4" t="s">
        <v>94985</v>
      </c>
      <c r="P22105" s="4">
        <v>8042780898</v>
      </c>
      <c r="Q22105" s="31" t="s">
        <v>94981</v>
      </c>
      <c r="R22105" s="4"/>
      <c r="S22105" s="13" t="s">
        <v>196256</v>
      </c>
      <c r="T22105" s="13"/>
      <c r="U22105" s="13"/>
      <c r="V22105" s="13"/>
      <c r="W22105" s="13"/>
    </row>
    <row r="22106" spans="1:23" x14ac:dyDescent="0.25">
      <c r="A22106" s="4" t="s">
        <v>95028</v>
      </c>
      <c r="B22106" s="4" t="s">
        <v>22</v>
      </c>
      <c r="C22106" s="4" t="s">
        <v>21562</v>
      </c>
      <c r="D22106" s="4" t="s">
        <v>2155</v>
      </c>
      <c r="E22106" s="4" t="s">
        <v>27</v>
      </c>
      <c r="F22106" s="4">
        <v>9930025164</v>
      </c>
      <c r="G22106" s="4"/>
      <c r="H22106" s="4" t="s">
        <v>95027</v>
      </c>
      <c r="I22106" s="4"/>
      <c r="J22106" s="4" t="s">
        <v>95029</v>
      </c>
      <c r="L22106" s="4" t="s">
        <v>95029</v>
      </c>
      <c r="M22106" s="4" t="s">
        <v>23</v>
      </c>
      <c r="N22106" s="4">
        <v>400053</v>
      </c>
      <c r="O22106" s="4" t="s">
        <v>95030</v>
      </c>
      <c r="P22106" s="4">
        <v>8045326234</v>
      </c>
      <c r="Q22106" s="31"/>
      <c r="R22106" s="4"/>
      <c r="S22106" s="13" t="s">
        <v>229999</v>
      </c>
      <c r="T22106" s="13"/>
      <c r="U22106" s="13"/>
      <c r="V22106" s="13"/>
      <c r="W22106" s="13"/>
    </row>
    <row r="22107" spans="1:23" ht="45" x14ac:dyDescent="0.25">
      <c r="A22107" s="4" t="s">
        <v>95034</v>
      </c>
      <c r="B22107" s="4" t="s">
        <v>22</v>
      </c>
      <c r="C22107" s="4" t="s">
        <v>18500</v>
      </c>
      <c r="D22107" s="4" t="s">
        <v>95032</v>
      </c>
      <c r="E22107" s="4" t="s">
        <v>84</v>
      </c>
      <c r="F22107" s="4">
        <v>9821046841</v>
      </c>
      <c r="G22107" s="4">
        <v>9322846578</v>
      </c>
      <c r="H22107" s="4" t="s">
        <v>95033</v>
      </c>
      <c r="I22107" s="4"/>
      <c r="J22107" s="4" t="s">
        <v>95035</v>
      </c>
      <c r="L22107" s="4" t="s">
        <v>13923</v>
      </c>
      <c r="M22107" s="4" t="s">
        <v>23</v>
      </c>
      <c r="N22107" s="4">
        <v>400019</v>
      </c>
      <c r="O22107" s="4" t="s">
        <v>95036</v>
      </c>
      <c r="P22107" s="4">
        <v>8048567264</v>
      </c>
      <c r="Q22107" s="31" t="s">
        <v>95031</v>
      </c>
      <c r="R22107" s="4"/>
      <c r="S22107" s="13" t="s">
        <v>230000</v>
      </c>
      <c r="T22107" s="13"/>
      <c r="U22107" s="13"/>
      <c r="V22107" s="13"/>
      <c r="W22107" s="13"/>
    </row>
    <row r="22108" spans="1:23" x14ac:dyDescent="0.25">
      <c r="A22108" s="4" t="s">
        <v>95124</v>
      </c>
      <c r="B22108" s="4" t="s">
        <v>22</v>
      </c>
      <c r="C22108" s="4" t="s">
        <v>37247</v>
      </c>
      <c r="D22108" s="4" t="s">
        <v>95121</v>
      </c>
      <c r="E22108" s="4" t="s">
        <v>175</v>
      </c>
      <c r="F22108" s="4">
        <v>9833949145</v>
      </c>
      <c r="G22108" s="4">
        <v>9833750145</v>
      </c>
      <c r="H22108" s="4" t="s">
        <v>95122</v>
      </c>
      <c r="I22108" s="4" t="s">
        <v>95123</v>
      </c>
      <c r="J22108" s="4" t="s">
        <v>95125</v>
      </c>
      <c r="L22108" s="4" t="s">
        <v>7063</v>
      </c>
      <c r="M22108" s="4" t="s">
        <v>23</v>
      </c>
      <c r="N22108" s="4">
        <v>400050</v>
      </c>
      <c r="O22108" s="4" t="s">
        <v>95126</v>
      </c>
      <c r="P22108" s="4">
        <v>8046074559</v>
      </c>
      <c r="Q22108" s="31"/>
      <c r="R22108" s="4"/>
      <c r="S22108" s="13" t="s">
        <v>219982</v>
      </c>
      <c r="T22108" s="13"/>
      <c r="U22108" s="13"/>
      <c r="V22108" s="13"/>
      <c r="W22108" s="13"/>
    </row>
    <row r="22109" spans="1:23" x14ac:dyDescent="0.25">
      <c r="A22109" s="4" t="s">
        <v>95159</v>
      </c>
      <c r="B22109" s="4" t="s">
        <v>22</v>
      </c>
      <c r="C22109" s="4" t="s">
        <v>95156</v>
      </c>
      <c r="D22109" s="4" t="s">
        <v>95157</v>
      </c>
      <c r="E22109" s="4" t="s">
        <v>175</v>
      </c>
      <c r="F22109" s="4">
        <v>9769555241</v>
      </c>
      <c r="G22109" s="4">
        <v>9821443314</v>
      </c>
      <c r="H22109" s="4" t="s">
        <v>95158</v>
      </c>
      <c r="I22109" s="4"/>
      <c r="J22109" s="4" t="s">
        <v>95160</v>
      </c>
      <c r="L22109" s="4" t="s">
        <v>10516</v>
      </c>
      <c r="M22109" s="4" t="s">
        <v>23</v>
      </c>
      <c r="N22109" s="4">
        <v>400070</v>
      </c>
      <c r="O22109" s="4" t="s">
        <v>95161</v>
      </c>
      <c r="P22109" s="4">
        <v>8071743417</v>
      </c>
      <c r="Q22109" s="31" t="s">
        <v>95155</v>
      </c>
      <c r="R22109" s="4"/>
      <c r="S22109" s="13" t="s">
        <v>230001</v>
      </c>
      <c r="T22109" s="13"/>
      <c r="U22109" s="13"/>
      <c r="V22109" s="13"/>
      <c r="W22109" s="13"/>
    </row>
    <row r="22110" spans="1:23" x14ac:dyDescent="0.25">
      <c r="A22110" s="4" t="s">
        <v>95171</v>
      </c>
      <c r="B22110" s="4" t="s">
        <v>22</v>
      </c>
      <c r="C22110" s="4" t="s">
        <v>16578</v>
      </c>
      <c r="D22110" s="4" t="s">
        <v>64</v>
      </c>
      <c r="E22110" s="4" t="s">
        <v>84</v>
      </c>
      <c r="F22110" s="4">
        <v>9820694534</v>
      </c>
      <c r="G22110" s="4">
        <v>9820486600</v>
      </c>
      <c r="H22110" s="4" t="s">
        <v>95169</v>
      </c>
      <c r="I22110" s="4" t="s">
        <v>95170</v>
      </c>
      <c r="J22110" s="4" t="s">
        <v>95172</v>
      </c>
      <c r="L22110" s="4" t="s">
        <v>95173</v>
      </c>
      <c r="M22110" s="4" t="s">
        <v>23</v>
      </c>
      <c r="N22110" s="4">
        <v>400002</v>
      </c>
      <c r="O22110" s="4" t="s">
        <v>95174</v>
      </c>
      <c r="P22110" s="4">
        <v>8071593314</v>
      </c>
      <c r="Q22110" s="31"/>
      <c r="R22110" s="4"/>
      <c r="S22110" s="13" t="s">
        <v>230002</v>
      </c>
      <c r="T22110" s="13"/>
      <c r="U22110" s="13"/>
      <c r="V22110" s="13"/>
      <c r="W22110" s="13"/>
    </row>
    <row r="22111" spans="1:23" ht="45" x14ac:dyDescent="0.25">
      <c r="A22111" s="4" t="s">
        <v>95182</v>
      </c>
      <c r="B22111" s="4" t="s">
        <v>22</v>
      </c>
      <c r="C22111" s="4" t="s">
        <v>3557</v>
      </c>
      <c r="D22111" s="4" t="s">
        <v>337</v>
      </c>
      <c r="E22111" s="4" t="s">
        <v>34</v>
      </c>
      <c r="F22111" s="4">
        <v>9869532858</v>
      </c>
      <c r="G22111" s="4">
        <v>9819368530</v>
      </c>
      <c r="H22111" s="4" t="s">
        <v>95181</v>
      </c>
      <c r="I22111" s="4"/>
      <c r="J22111" s="4" t="s">
        <v>95183</v>
      </c>
      <c r="L22111" s="4" t="s">
        <v>3458</v>
      </c>
      <c r="M22111" s="4" t="s">
        <v>23</v>
      </c>
      <c r="N22111" s="4">
        <v>400002</v>
      </c>
      <c r="O22111" s="4" t="s">
        <v>95184</v>
      </c>
      <c r="P22111" s="4">
        <v>8048608823</v>
      </c>
      <c r="Q22111" s="31" t="s">
        <v>209233</v>
      </c>
      <c r="R22111" s="4"/>
      <c r="S22111" s="13" t="s">
        <v>202185</v>
      </c>
      <c r="T22111" s="13"/>
      <c r="U22111" s="13"/>
      <c r="V22111" s="13"/>
      <c r="W22111" s="13"/>
    </row>
    <row r="22112" spans="1:23" ht="30" x14ac:dyDescent="0.25">
      <c r="A22112" s="4" t="s">
        <v>95275</v>
      </c>
      <c r="B22112" s="4" t="s">
        <v>22</v>
      </c>
      <c r="C22112" s="4" t="s">
        <v>4167</v>
      </c>
      <c r="D22112" s="4" t="s">
        <v>95272</v>
      </c>
      <c r="E22112" s="4" t="s">
        <v>3017</v>
      </c>
      <c r="F22112" s="4">
        <v>9689272300</v>
      </c>
      <c r="G22112" s="4">
        <v>8424825723</v>
      </c>
      <c r="H22112" s="4" t="s">
        <v>95273</v>
      </c>
      <c r="I22112" s="4" t="s">
        <v>95274</v>
      </c>
      <c r="J22112" s="4" t="s">
        <v>8717</v>
      </c>
      <c r="L22112" s="4" t="s">
        <v>8717</v>
      </c>
      <c r="M22112" s="4" t="s">
        <v>23</v>
      </c>
      <c r="N22112" s="4">
        <v>421503</v>
      </c>
      <c r="O22112" s="4" t="s">
        <v>95276</v>
      </c>
      <c r="P22112" s="4">
        <v>8048565975</v>
      </c>
      <c r="Q22112" s="31" t="s">
        <v>95271</v>
      </c>
      <c r="R22112" s="4"/>
      <c r="S22112" s="13" t="s">
        <v>219983</v>
      </c>
      <c r="T22112" s="13"/>
      <c r="U22112" s="13"/>
      <c r="V22112" s="13"/>
      <c r="W22112" s="13"/>
    </row>
    <row r="22113" spans="1:23" ht="45" x14ac:dyDescent="0.25">
      <c r="A22113" s="4" t="s">
        <v>95309</v>
      </c>
      <c r="B22113" s="4" t="s">
        <v>22</v>
      </c>
      <c r="C22113" s="4" t="s">
        <v>778</v>
      </c>
      <c r="D22113" s="4" t="s">
        <v>95307</v>
      </c>
      <c r="E22113" s="4"/>
      <c r="F22113" s="4">
        <v>9323291048</v>
      </c>
      <c r="G22113" s="4"/>
      <c r="H22113" s="4" t="s">
        <v>95308</v>
      </c>
      <c r="I22113" s="4"/>
      <c r="J22113" s="4" t="s">
        <v>95310</v>
      </c>
      <c r="L22113" s="4" t="s">
        <v>2273</v>
      </c>
      <c r="M22113" s="4" t="s">
        <v>23</v>
      </c>
      <c r="N22113" s="4">
        <v>400063</v>
      </c>
      <c r="O22113" s="4" t="s">
        <v>95311</v>
      </c>
      <c r="P22113" s="4">
        <v>8048404823</v>
      </c>
      <c r="Q22113" s="31" t="s">
        <v>219984</v>
      </c>
      <c r="R22113" s="4"/>
      <c r="S22113" s="13" t="s">
        <v>230003</v>
      </c>
      <c r="T22113" s="13"/>
      <c r="U22113" s="13"/>
      <c r="V22113" s="13"/>
      <c r="W22113" s="13"/>
    </row>
    <row r="22114" spans="1:23" ht="30" x14ac:dyDescent="0.25">
      <c r="A22114" s="4" t="s">
        <v>95349</v>
      </c>
      <c r="B22114" s="4" t="s">
        <v>22</v>
      </c>
      <c r="C22114" s="4" t="s">
        <v>83994</v>
      </c>
      <c r="D22114" s="4" t="s">
        <v>95346</v>
      </c>
      <c r="E22114" s="4" t="s">
        <v>34</v>
      </c>
      <c r="F22114" s="4">
        <v>9821213137</v>
      </c>
      <c r="G22114" s="4">
        <v>9920493725</v>
      </c>
      <c r="H22114" s="4" t="s">
        <v>95347</v>
      </c>
      <c r="I22114" s="4" t="s">
        <v>95348</v>
      </c>
      <c r="J22114" s="4" t="s">
        <v>95350</v>
      </c>
      <c r="L22114" s="4"/>
      <c r="M22114" s="4" t="s">
        <v>23</v>
      </c>
      <c r="N22114" s="4">
        <v>400003</v>
      </c>
      <c r="O22114" s="4"/>
      <c r="P22114" s="4">
        <v>8045328159</v>
      </c>
      <c r="Q22114" s="31" t="s">
        <v>209234</v>
      </c>
      <c r="R22114" s="4"/>
      <c r="S22114" s="13" t="s">
        <v>219985</v>
      </c>
      <c r="T22114" s="13"/>
      <c r="U22114" s="13"/>
      <c r="V22114" s="13"/>
      <c r="W22114" s="13"/>
    </row>
    <row r="22115" spans="1:23" x14ac:dyDescent="0.25">
      <c r="A22115" s="4" t="s">
        <v>95443</v>
      </c>
      <c r="B22115" s="4" t="s">
        <v>22</v>
      </c>
      <c r="C22115" s="4" t="s">
        <v>6235</v>
      </c>
      <c r="D22115" s="4" t="s">
        <v>95441</v>
      </c>
      <c r="E22115" s="4" t="s">
        <v>235</v>
      </c>
      <c r="F22115" s="4">
        <v>9588127135</v>
      </c>
      <c r="G22115" s="4">
        <v>8369083588</v>
      </c>
      <c r="H22115" s="4" t="s">
        <v>95442</v>
      </c>
      <c r="I22115" s="4"/>
      <c r="J22115" s="4" t="s">
        <v>95444</v>
      </c>
      <c r="L22115" s="4" t="s">
        <v>95445</v>
      </c>
      <c r="M22115" s="4" t="s">
        <v>23</v>
      </c>
      <c r="N22115" s="4">
        <v>400004</v>
      </c>
      <c r="O22115" s="4"/>
      <c r="P22115" s="4">
        <v>8048425544</v>
      </c>
      <c r="Q22115" s="31" t="s">
        <v>95439</v>
      </c>
      <c r="R22115" s="4"/>
      <c r="S22115" s="13" t="s">
        <v>95440</v>
      </c>
      <c r="T22115" s="13"/>
      <c r="U22115" s="13"/>
      <c r="V22115" s="13"/>
      <c r="W22115" s="13"/>
    </row>
    <row r="22116" spans="1:23" ht="45" x14ac:dyDescent="0.25">
      <c r="A22116" s="4" t="s">
        <v>95477</v>
      </c>
      <c r="B22116" s="4" t="s">
        <v>22</v>
      </c>
      <c r="C22116" s="4" t="s">
        <v>484</v>
      </c>
      <c r="D22116" s="4"/>
      <c r="E22116" s="4" t="s">
        <v>95474</v>
      </c>
      <c r="F22116" s="4">
        <v>7666464851</v>
      </c>
      <c r="G22116" s="4">
        <v>9892214483</v>
      </c>
      <c r="H22116" s="4" t="s">
        <v>95475</v>
      </c>
      <c r="I22116" s="4" t="s">
        <v>95476</v>
      </c>
      <c r="J22116" s="4" t="s">
        <v>95478</v>
      </c>
      <c r="L22116" s="4" t="s">
        <v>95479</v>
      </c>
      <c r="M22116" s="4" t="s">
        <v>23</v>
      </c>
      <c r="N22116" s="4">
        <v>401202</v>
      </c>
      <c r="O22116" s="4"/>
      <c r="P22116" s="4">
        <v>8071868852</v>
      </c>
      <c r="Q22116" s="31" t="s">
        <v>209235</v>
      </c>
      <c r="R22116" s="4"/>
      <c r="S22116" s="13" t="s">
        <v>230004</v>
      </c>
      <c r="T22116" s="13"/>
      <c r="U22116" s="13"/>
      <c r="V22116" s="13"/>
      <c r="W22116" s="13"/>
    </row>
    <row r="22117" spans="1:23" ht="45" x14ac:dyDescent="0.25">
      <c r="A22117" s="4" t="s">
        <v>95578</v>
      </c>
      <c r="B22117" s="4" t="s">
        <v>22</v>
      </c>
      <c r="C22117" s="4" t="s">
        <v>18097</v>
      </c>
      <c r="D22117" s="4" t="s">
        <v>89253</v>
      </c>
      <c r="E22117" s="4" t="s">
        <v>27</v>
      </c>
      <c r="F22117" s="4">
        <v>9769556113</v>
      </c>
      <c r="G22117" s="4">
        <v>9869756930</v>
      </c>
      <c r="H22117" s="4" t="s">
        <v>95576</v>
      </c>
      <c r="I22117" s="4" t="s">
        <v>95577</v>
      </c>
      <c r="J22117" s="4" t="s">
        <v>95579</v>
      </c>
      <c r="L22117" s="4" t="s">
        <v>9578</v>
      </c>
      <c r="M22117" s="4" t="s">
        <v>23</v>
      </c>
      <c r="N22117" s="4">
        <v>400104</v>
      </c>
      <c r="O22117" s="4"/>
      <c r="P22117" s="4">
        <v>8071868875</v>
      </c>
      <c r="Q22117" s="31" t="s">
        <v>219986</v>
      </c>
      <c r="R22117" s="4"/>
      <c r="S22117" s="13" t="s">
        <v>230005</v>
      </c>
      <c r="T22117" s="13"/>
      <c r="U22117" s="13"/>
      <c r="V22117" s="13"/>
      <c r="W22117" s="13"/>
    </row>
    <row r="22118" spans="1:23" ht="30" x14ac:dyDescent="0.25">
      <c r="A22118" s="4" t="s">
        <v>95605</v>
      </c>
      <c r="B22118" s="4" t="s">
        <v>22</v>
      </c>
      <c r="C22118" s="4" t="s">
        <v>4626</v>
      </c>
      <c r="D22118" s="4" t="s">
        <v>1502</v>
      </c>
      <c r="E22118" s="4" t="s">
        <v>34</v>
      </c>
      <c r="F22118" s="4">
        <v>9769466835</v>
      </c>
      <c r="G22118" s="4">
        <v>9324466835</v>
      </c>
      <c r="H22118" s="4" t="s">
        <v>95604</v>
      </c>
      <c r="I22118" s="4"/>
      <c r="J22118" s="4" t="s">
        <v>95606</v>
      </c>
      <c r="L22118" s="4" t="s">
        <v>95607</v>
      </c>
      <c r="M22118" s="4" t="s">
        <v>23</v>
      </c>
      <c r="N22118" s="4">
        <v>400024</v>
      </c>
      <c r="O22118" s="4" t="s">
        <v>95608</v>
      </c>
      <c r="P22118" s="4">
        <v>8048576151</v>
      </c>
      <c r="Q22118" s="31" t="s">
        <v>209236</v>
      </c>
      <c r="R22118" s="4"/>
      <c r="S22118" s="13" t="s">
        <v>202186</v>
      </c>
      <c r="T22118" s="13"/>
      <c r="U22118" s="13"/>
      <c r="V22118" s="13"/>
      <c r="W22118" s="13"/>
    </row>
    <row r="22119" spans="1:23" x14ac:dyDescent="0.25">
      <c r="A22119" s="4" t="s">
        <v>95638</v>
      </c>
      <c r="B22119" s="4" t="s">
        <v>22</v>
      </c>
      <c r="C22119" s="4" t="s">
        <v>2054</v>
      </c>
      <c r="D22119" s="4" t="s">
        <v>271</v>
      </c>
      <c r="E22119" s="4" t="s">
        <v>34</v>
      </c>
      <c r="F22119" s="4">
        <v>9930236499</v>
      </c>
      <c r="G22119" s="4"/>
      <c r="H22119" s="4" t="s">
        <v>95637</v>
      </c>
      <c r="I22119" s="4"/>
      <c r="J22119" s="4" t="s">
        <v>95639</v>
      </c>
      <c r="L22119" s="4" t="s">
        <v>95640</v>
      </c>
      <c r="M22119" s="4" t="s">
        <v>23</v>
      </c>
      <c r="N22119" s="4">
        <v>400097</v>
      </c>
      <c r="O22119" s="4"/>
      <c r="P22119" s="4">
        <v>8048417578</v>
      </c>
      <c r="Q22119" s="31"/>
      <c r="R22119" s="4"/>
      <c r="S22119" s="13" t="s">
        <v>202187</v>
      </c>
      <c r="T22119" s="13"/>
      <c r="U22119" s="13"/>
      <c r="V22119" s="13"/>
      <c r="W22119" s="13"/>
    </row>
    <row r="22120" spans="1:23" x14ac:dyDescent="0.25">
      <c r="A22120" s="4" t="s">
        <v>95830</v>
      </c>
      <c r="B22120" s="4" t="s">
        <v>22</v>
      </c>
      <c r="C22120" s="4" t="s">
        <v>1079</v>
      </c>
      <c r="D22120" s="4" t="s">
        <v>6908</v>
      </c>
      <c r="E22120" s="4" t="s">
        <v>27</v>
      </c>
      <c r="F22120" s="4">
        <v>9595898945</v>
      </c>
      <c r="G22120" s="4">
        <v>7977532318</v>
      </c>
      <c r="H22120" s="4" t="s">
        <v>95829</v>
      </c>
      <c r="I22120" s="4"/>
      <c r="J22120" s="4" t="s">
        <v>95831</v>
      </c>
      <c r="L22120" s="4" t="s">
        <v>95832</v>
      </c>
      <c r="M22120" s="4" t="s">
        <v>23</v>
      </c>
      <c r="N22120" s="4">
        <v>401203</v>
      </c>
      <c r="O22120" s="4" t="s">
        <v>95833</v>
      </c>
      <c r="P22120" s="4">
        <v>8049473338</v>
      </c>
      <c r="Q22120" s="31" t="s">
        <v>205401</v>
      </c>
      <c r="R22120" s="4"/>
      <c r="S22120" s="13" t="s">
        <v>95828</v>
      </c>
      <c r="T22120" s="13"/>
      <c r="U22120" s="13"/>
      <c r="V22120" s="13"/>
      <c r="W22120" s="13"/>
    </row>
    <row r="22121" spans="1:23" ht="45" x14ac:dyDescent="0.25">
      <c r="A22121" s="4" t="s">
        <v>95852</v>
      </c>
      <c r="B22121" s="4" t="s">
        <v>22</v>
      </c>
      <c r="C22121" s="4" t="s">
        <v>1461</v>
      </c>
      <c r="D22121" s="4" t="s">
        <v>111</v>
      </c>
      <c r="E22121" s="4" t="s">
        <v>100</v>
      </c>
      <c r="F22121" s="4">
        <v>9820145817</v>
      </c>
      <c r="G22121" s="4">
        <v>9820804627</v>
      </c>
      <c r="H22121" s="4" t="s">
        <v>95850</v>
      </c>
      <c r="I22121" s="4" t="s">
        <v>95851</v>
      </c>
      <c r="J22121" s="4" t="s">
        <v>95853</v>
      </c>
      <c r="L22121" s="4" t="s">
        <v>38199</v>
      </c>
      <c r="M22121" s="4" t="s">
        <v>23</v>
      </c>
      <c r="N22121" s="4">
        <v>400067</v>
      </c>
      <c r="O22121" s="4" t="s">
        <v>95854</v>
      </c>
      <c r="P22121" s="4">
        <v>8048024179</v>
      </c>
      <c r="Q22121" s="31" t="s">
        <v>219987</v>
      </c>
      <c r="R22121" s="4"/>
      <c r="S22121" s="13" t="s">
        <v>219988</v>
      </c>
      <c r="T22121" s="13"/>
      <c r="U22121" s="13"/>
      <c r="V22121" s="13"/>
      <c r="W22121" s="13"/>
    </row>
    <row r="22122" spans="1:23" ht="45" x14ac:dyDescent="0.25">
      <c r="A22122" s="4" t="s">
        <v>95856</v>
      </c>
      <c r="B22122" s="4" t="s">
        <v>22</v>
      </c>
      <c r="C22122" s="4" t="s">
        <v>6863</v>
      </c>
      <c r="D22122" s="4"/>
      <c r="E22122" s="4" t="s">
        <v>65</v>
      </c>
      <c r="F22122" s="4">
        <v>9930137758</v>
      </c>
      <c r="G22122" s="4"/>
      <c r="H22122" s="4" t="s">
        <v>95855</v>
      </c>
      <c r="I22122" s="4"/>
      <c r="J22122" s="4" t="s">
        <v>95857</v>
      </c>
      <c r="L22122" s="4" t="s">
        <v>5370</v>
      </c>
      <c r="M22122" s="4" t="s">
        <v>23</v>
      </c>
      <c r="N22122" s="4">
        <v>400072</v>
      </c>
      <c r="O22122" s="4" t="s">
        <v>95858</v>
      </c>
      <c r="P22122" s="4">
        <v>8046080178</v>
      </c>
      <c r="Q22122" s="31" t="s">
        <v>209237</v>
      </c>
      <c r="R22122" s="4"/>
      <c r="S22122" s="13" t="s">
        <v>196257</v>
      </c>
      <c r="T22122" s="13"/>
      <c r="U22122" s="13"/>
      <c r="V22122" s="13"/>
      <c r="W22122" s="13"/>
    </row>
    <row r="22123" spans="1:23" ht="45" x14ac:dyDescent="0.25">
      <c r="A22123" s="4" t="s">
        <v>95948</v>
      </c>
      <c r="B22123" s="4" t="s">
        <v>22</v>
      </c>
      <c r="C22123" s="4" t="s">
        <v>3398</v>
      </c>
      <c r="D22123" s="4"/>
      <c r="E22123" s="4" t="s">
        <v>74</v>
      </c>
      <c r="F22123" s="4">
        <v>7666844664</v>
      </c>
      <c r="G22123" s="4">
        <v>9076484683</v>
      </c>
      <c r="H22123" s="4" t="s">
        <v>95946</v>
      </c>
      <c r="I22123" s="4" t="s">
        <v>95947</v>
      </c>
      <c r="J22123" s="4" t="s">
        <v>95949</v>
      </c>
      <c r="L22123" s="4" t="s">
        <v>1092</v>
      </c>
      <c r="M22123" s="4" t="s">
        <v>23</v>
      </c>
      <c r="N22123" s="4">
        <v>400028</v>
      </c>
      <c r="O22123" s="4"/>
      <c r="P22123" s="4">
        <v>8048023967</v>
      </c>
      <c r="Q22123" s="31" t="s">
        <v>219989</v>
      </c>
      <c r="R22123" s="4"/>
      <c r="S22123" s="13" t="s">
        <v>219990</v>
      </c>
      <c r="T22123" s="13"/>
      <c r="U22123" s="13"/>
      <c r="V22123" s="13"/>
      <c r="W22123" s="13"/>
    </row>
    <row r="22124" spans="1:23" x14ac:dyDescent="0.25">
      <c r="A22124" s="4" t="s">
        <v>95964</v>
      </c>
      <c r="B22124" s="4" t="s">
        <v>22</v>
      </c>
      <c r="C22124" s="4" t="s">
        <v>654</v>
      </c>
      <c r="D22124" s="4" t="s">
        <v>337</v>
      </c>
      <c r="E22124" s="4" t="s">
        <v>7339</v>
      </c>
      <c r="F22124" s="4">
        <v>9820388665</v>
      </c>
      <c r="G22124" s="4"/>
      <c r="H22124" s="4" t="s">
        <v>95962</v>
      </c>
      <c r="I22124" s="4" t="s">
        <v>95963</v>
      </c>
      <c r="J22124" s="4" t="s">
        <v>95965</v>
      </c>
      <c r="L22124" s="4" t="s">
        <v>24870</v>
      </c>
      <c r="M22124" s="4" t="s">
        <v>23</v>
      </c>
      <c r="N22124" s="4">
        <v>401404</v>
      </c>
      <c r="O22124" s="4" t="s">
        <v>95966</v>
      </c>
      <c r="P22124" s="4">
        <v>8048611157</v>
      </c>
      <c r="Q22124" s="31" t="s">
        <v>95961</v>
      </c>
      <c r="R22124" s="4"/>
      <c r="S22124" s="13" t="s">
        <v>219991</v>
      </c>
      <c r="T22124" s="13"/>
      <c r="U22124" s="13"/>
      <c r="V22124" s="13"/>
      <c r="W22124" s="13"/>
    </row>
    <row r="22125" spans="1:23" ht="45" x14ac:dyDescent="0.25">
      <c r="A22125" s="4" t="s">
        <v>95988</v>
      </c>
      <c r="B22125" s="4" t="s">
        <v>22</v>
      </c>
      <c r="C22125" s="4" t="s">
        <v>5157</v>
      </c>
      <c r="D22125" s="4" t="s">
        <v>9958</v>
      </c>
      <c r="E22125" s="4" t="s">
        <v>34</v>
      </c>
      <c r="F22125" s="4">
        <v>9870770844</v>
      </c>
      <c r="G22125" s="4"/>
      <c r="H22125" s="4" t="s">
        <v>95986</v>
      </c>
      <c r="I22125" s="4" t="s">
        <v>95987</v>
      </c>
      <c r="J22125" s="4" t="s">
        <v>95989</v>
      </c>
      <c r="L22125" s="4" t="s">
        <v>25815</v>
      </c>
      <c r="M22125" s="4" t="s">
        <v>23</v>
      </c>
      <c r="N22125" s="4">
        <v>400018</v>
      </c>
      <c r="O22125" s="4"/>
      <c r="P22125" s="4">
        <v>8046084363</v>
      </c>
      <c r="Q22125" s="31" t="s">
        <v>95985</v>
      </c>
      <c r="R22125" s="4"/>
      <c r="S22125" s="13" t="s">
        <v>230006</v>
      </c>
      <c r="T22125" s="13"/>
      <c r="U22125" s="13"/>
      <c r="V22125" s="13"/>
      <c r="W22125" s="13"/>
    </row>
    <row r="22126" spans="1:23" ht="45" x14ac:dyDescent="0.25">
      <c r="A22126" s="4" t="s">
        <v>95998</v>
      </c>
      <c r="B22126" s="4" t="s">
        <v>22</v>
      </c>
      <c r="C22126" s="4" t="s">
        <v>23493</v>
      </c>
      <c r="D22126" s="4" t="s">
        <v>95995</v>
      </c>
      <c r="E22126" s="4" t="s">
        <v>175</v>
      </c>
      <c r="F22126" s="4">
        <v>9004511112</v>
      </c>
      <c r="G22126" s="4">
        <v>9892439452</v>
      </c>
      <c r="H22126" s="4" t="s">
        <v>95996</v>
      </c>
      <c r="I22126" s="4" t="s">
        <v>95997</v>
      </c>
      <c r="J22126" s="4" t="s">
        <v>95999</v>
      </c>
      <c r="L22126" s="4" t="s">
        <v>68885</v>
      </c>
      <c r="M22126" s="4" t="s">
        <v>23</v>
      </c>
      <c r="N22126" s="4">
        <v>400063</v>
      </c>
      <c r="O22126" s="4" t="s">
        <v>96001</v>
      </c>
      <c r="P22126" s="4">
        <v>8048077168</v>
      </c>
      <c r="Q22126" s="31" t="s">
        <v>95994</v>
      </c>
      <c r="R22126" s="4"/>
      <c r="S22126" s="13" t="s">
        <v>219992</v>
      </c>
      <c r="T22126" s="13"/>
      <c r="U22126" s="13"/>
      <c r="V22126" s="13"/>
      <c r="W22126" s="13"/>
    </row>
    <row r="22127" spans="1:23" ht="30" x14ac:dyDescent="0.25">
      <c r="A22127" s="4" t="s">
        <v>96006</v>
      </c>
      <c r="B22127" s="4" t="s">
        <v>22</v>
      </c>
      <c r="C22127" s="4" t="s">
        <v>631</v>
      </c>
      <c r="D22127" s="4" t="s">
        <v>96003</v>
      </c>
      <c r="E22127" s="4" t="s">
        <v>65</v>
      </c>
      <c r="F22127" s="4">
        <v>9820688808</v>
      </c>
      <c r="G22127" s="4"/>
      <c r="H22127" s="4" t="s">
        <v>96004</v>
      </c>
      <c r="I22127" s="4" t="s">
        <v>96005</v>
      </c>
      <c r="J22127" s="4" t="s">
        <v>96007</v>
      </c>
      <c r="L22127" s="4" t="s">
        <v>9476</v>
      </c>
      <c r="M22127" s="4" t="s">
        <v>23</v>
      </c>
      <c r="N22127" s="4">
        <v>400092</v>
      </c>
      <c r="O22127" s="4" t="s">
        <v>96008</v>
      </c>
      <c r="P22127" s="4">
        <v>8048076518</v>
      </c>
      <c r="Q22127" s="31" t="s">
        <v>96002</v>
      </c>
      <c r="R22127" s="4"/>
      <c r="S22127" s="13" t="s">
        <v>230007</v>
      </c>
      <c r="T22127" s="13"/>
      <c r="U22127" s="13"/>
      <c r="V22127" s="13"/>
      <c r="W22127" s="13"/>
    </row>
    <row r="22128" spans="1:23" x14ac:dyDescent="0.25">
      <c r="A22128" s="4" t="s">
        <v>96048</v>
      </c>
      <c r="B22128" s="4" t="s">
        <v>22</v>
      </c>
      <c r="C22128" s="4" t="s">
        <v>66327</v>
      </c>
      <c r="D22128" s="4" t="s">
        <v>96045</v>
      </c>
      <c r="E22128" s="4" t="s">
        <v>96046</v>
      </c>
      <c r="F22128" s="4">
        <v>9167648976</v>
      </c>
      <c r="G22128" s="4"/>
      <c r="H22128" s="4" t="s">
        <v>96047</v>
      </c>
      <c r="I22128" s="4"/>
      <c r="J22128" s="4" t="s">
        <v>96049</v>
      </c>
      <c r="L22128" s="4"/>
      <c r="M22128" s="4" t="s">
        <v>23</v>
      </c>
      <c r="N22128" s="4">
        <v>400062</v>
      </c>
      <c r="O22128" s="4" t="s">
        <v>60537</v>
      </c>
      <c r="P22128" s="4">
        <v>8048025043</v>
      </c>
      <c r="Q22128" s="31" t="s">
        <v>96044</v>
      </c>
      <c r="R22128" s="4"/>
      <c r="S22128" s="13" t="s">
        <v>230008</v>
      </c>
      <c r="T22128" s="13"/>
      <c r="U22128" s="13"/>
      <c r="V22128" s="13"/>
      <c r="W22128" s="13"/>
    </row>
    <row r="22129" spans="1:23" ht="45" x14ac:dyDescent="0.25">
      <c r="A22129" s="4" t="s">
        <v>96058</v>
      </c>
      <c r="B22129" s="4" t="s">
        <v>22</v>
      </c>
      <c r="C22129" s="4" t="s">
        <v>491</v>
      </c>
      <c r="D22129" s="4" t="s">
        <v>9104</v>
      </c>
      <c r="E22129" s="4" t="s">
        <v>27</v>
      </c>
      <c r="F22129" s="4">
        <v>9702502720</v>
      </c>
      <c r="G22129" s="4">
        <v>9833280886</v>
      </c>
      <c r="H22129" s="4" t="s">
        <v>96057</v>
      </c>
      <c r="I22129" s="4"/>
      <c r="J22129" s="4" t="s">
        <v>96059</v>
      </c>
      <c r="L22129" s="4" t="s">
        <v>342</v>
      </c>
      <c r="M22129" s="4" t="s">
        <v>23</v>
      </c>
      <c r="N22129" s="4">
        <v>400003</v>
      </c>
      <c r="O22129" s="4"/>
      <c r="P22129" s="4">
        <v>8048616807</v>
      </c>
      <c r="Q22129" s="31" t="s">
        <v>209238</v>
      </c>
      <c r="R22129" s="4"/>
      <c r="S22129" s="13" t="s">
        <v>196258</v>
      </c>
      <c r="T22129" s="13"/>
      <c r="U22129" s="13"/>
      <c r="V22129" s="13"/>
      <c r="W22129" s="13"/>
    </row>
    <row r="22130" spans="1:23" ht="30" x14ac:dyDescent="0.25">
      <c r="A22130" s="4" t="s">
        <v>96147</v>
      </c>
      <c r="B22130" s="4" t="s">
        <v>22</v>
      </c>
      <c r="C22130" s="4" t="s">
        <v>96143</v>
      </c>
      <c r="D22130" s="4" t="s">
        <v>96144</v>
      </c>
      <c r="E22130" s="4" t="s">
        <v>27</v>
      </c>
      <c r="F22130" s="4">
        <v>9769756444</v>
      </c>
      <c r="G22130" s="4">
        <v>9867322310</v>
      </c>
      <c r="H22130" s="4" t="s">
        <v>96145</v>
      </c>
      <c r="I22130" s="4" t="s">
        <v>96146</v>
      </c>
      <c r="J22130" s="4" t="s">
        <v>96148</v>
      </c>
      <c r="L22130" s="4" t="s">
        <v>5050</v>
      </c>
      <c r="M22130" s="4" t="s">
        <v>23</v>
      </c>
      <c r="N22130" s="4">
        <v>400052</v>
      </c>
      <c r="O22130" s="4"/>
      <c r="P22130" s="4">
        <v>8048585322</v>
      </c>
      <c r="Q22130" s="31" t="s">
        <v>96142</v>
      </c>
      <c r="R22130" s="4"/>
      <c r="S22130" s="13" t="s">
        <v>196259</v>
      </c>
      <c r="T22130" s="13"/>
      <c r="U22130" s="13"/>
      <c r="V22130" s="13"/>
      <c r="W22130" s="13"/>
    </row>
    <row r="22131" spans="1:23" ht="45" x14ac:dyDescent="0.25">
      <c r="A22131" s="4" t="s">
        <v>96304</v>
      </c>
      <c r="B22131" s="4" t="s">
        <v>22</v>
      </c>
      <c r="C22131" s="4" t="s">
        <v>32158</v>
      </c>
      <c r="D22131" s="4" t="s">
        <v>64602</v>
      </c>
      <c r="E22131" s="4" t="s">
        <v>34</v>
      </c>
      <c r="F22131" s="4">
        <v>9920382464</v>
      </c>
      <c r="G22131" s="4">
        <v>9769085215</v>
      </c>
      <c r="H22131" s="4" t="s">
        <v>96302</v>
      </c>
      <c r="I22131" s="4" t="s">
        <v>96303</v>
      </c>
      <c r="J22131" s="4" t="s">
        <v>96305</v>
      </c>
      <c r="L22131" s="4" t="s">
        <v>1009</v>
      </c>
      <c r="M22131" s="4" t="s">
        <v>23</v>
      </c>
      <c r="N22131" s="4">
        <v>400077</v>
      </c>
      <c r="O22131" s="4"/>
      <c r="P22131" s="4">
        <v>8045326852</v>
      </c>
      <c r="Q22131" s="31" t="s">
        <v>205402</v>
      </c>
      <c r="R22131" s="4"/>
      <c r="S22131" s="13" t="s">
        <v>219993</v>
      </c>
      <c r="T22131" s="13"/>
      <c r="U22131" s="13"/>
      <c r="V22131" s="13"/>
      <c r="W22131" s="13"/>
    </row>
    <row r="22132" spans="1:23" ht="45" x14ac:dyDescent="0.25">
      <c r="A22132" s="4" t="s">
        <v>96316</v>
      </c>
      <c r="B22132" s="4" t="s">
        <v>22</v>
      </c>
      <c r="C22132" s="4" t="s">
        <v>96314</v>
      </c>
      <c r="D22132" s="4" t="s">
        <v>68154</v>
      </c>
      <c r="E22132" s="4"/>
      <c r="F22132" s="4">
        <v>9833360503</v>
      </c>
      <c r="G22132" s="4">
        <v>9820053638</v>
      </c>
      <c r="H22132" s="4" t="s">
        <v>96315</v>
      </c>
      <c r="I22132" s="4"/>
      <c r="J22132" s="4" t="s">
        <v>23921</v>
      </c>
      <c r="L22132" s="4" t="s">
        <v>2624</v>
      </c>
      <c r="M22132" s="4" t="s">
        <v>23</v>
      </c>
      <c r="N22132" s="4">
        <v>400601</v>
      </c>
      <c r="O22132" s="4" t="s">
        <v>96317</v>
      </c>
      <c r="P22132" s="4">
        <v>8048076571</v>
      </c>
      <c r="Q22132" s="31" t="s">
        <v>209239</v>
      </c>
      <c r="R22132" s="4"/>
      <c r="S22132" s="13" t="s">
        <v>196260</v>
      </c>
      <c r="T22132" s="13"/>
      <c r="U22132" s="13"/>
      <c r="V22132" s="13"/>
      <c r="W22132" s="13"/>
    </row>
    <row r="22133" spans="1:23" ht="30" x14ac:dyDescent="0.25">
      <c r="A22133" s="4" t="s">
        <v>96344</v>
      </c>
      <c r="B22133" s="4" t="s">
        <v>22</v>
      </c>
      <c r="C22133" s="4" t="s">
        <v>3217</v>
      </c>
      <c r="D22133" s="4" t="s">
        <v>149</v>
      </c>
      <c r="E22133" s="4" t="s">
        <v>34</v>
      </c>
      <c r="F22133" s="4">
        <v>9769278933</v>
      </c>
      <c r="G22133" s="4">
        <v>8169512295</v>
      </c>
      <c r="H22133" s="4" t="s">
        <v>96343</v>
      </c>
      <c r="I22133" s="4"/>
      <c r="J22133" s="4" t="s">
        <v>96345</v>
      </c>
      <c r="L22133" s="4" t="s">
        <v>33427</v>
      </c>
      <c r="M22133" s="4" t="s">
        <v>23</v>
      </c>
      <c r="N22133" s="4">
        <v>400004</v>
      </c>
      <c r="O22133" s="4"/>
      <c r="P22133" s="4">
        <v>8048020755</v>
      </c>
      <c r="Q22133" s="31" t="s">
        <v>219994</v>
      </c>
      <c r="R22133" s="4"/>
      <c r="S22133" s="13" t="s">
        <v>219995</v>
      </c>
      <c r="T22133" s="13"/>
      <c r="U22133" s="13"/>
      <c r="V22133" s="13"/>
      <c r="W22133" s="13"/>
    </row>
    <row r="22134" spans="1:23" ht="30" x14ac:dyDescent="0.25">
      <c r="A22134" s="4" t="s">
        <v>96351</v>
      </c>
      <c r="B22134" s="4" t="s">
        <v>22</v>
      </c>
      <c r="C22134" s="4" t="s">
        <v>867</v>
      </c>
      <c r="D22134" s="4" t="s">
        <v>7778</v>
      </c>
      <c r="E22134" s="4" t="s">
        <v>27</v>
      </c>
      <c r="F22134" s="4">
        <v>9967520774</v>
      </c>
      <c r="G22134" s="4">
        <v>9675811011</v>
      </c>
      <c r="H22134" s="4" t="s">
        <v>96350</v>
      </c>
      <c r="I22134" s="4"/>
      <c r="J22134" s="4" t="s">
        <v>96352</v>
      </c>
      <c r="L22134" s="4" t="s">
        <v>6857</v>
      </c>
      <c r="M22134" s="4" t="s">
        <v>23</v>
      </c>
      <c r="N22134" s="4">
        <v>400102</v>
      </c>
      <c r="O22134" s="4"/>
      <c r="P22134" s="4">
        <v>8048110200</v>
      </c>
      <c r="Q22134" s="31" t="s">
        <v>209240</v>
      </c>
      <c r="R22134" s="4"/>
      <c r="S22134" s="13" t="s">
        <v>196261</v>
      </c>
      <c r="T22134" s="13"/>
      <c r="U22134" s="13"/>
      <c r="V22134" s="13"/>
      <c r="W22134" s="13"/>
    </row>
    <row r="22135" spans="1:23" ht="30" x14ac:dyDescent="0.25">
      <c r="A22135" s="4" t="s">
        <v>96379</v>
      </c>
      <c r="B22135" s="4" t="s">
        <v>22</v>
      </c>
      <c r="C22135" s="4" t="s">
        <v>96377</v>
      </c>
      <c r="D22135" s="4"/>
      <c r="E22135" s="4" t="s">
        <v>100</v>
      </c>
      <c r="F22135" s="4">
        <v>9029907490</v>
      </c>
      <c r="G22135" s="4"/>
      <c r="H22135" s="4" t="s">
        <v>96378</v>
      </c>
      <c r="I22135" s="4"/>
      <c r="J22135" s="4" t="s">
        <v>96380</v>
      </c>
      <c r="L22135" s="4" t="s">
        <v>1092</v>
      </c>
      <c r="M22135" s="4" t="s">
        <v>23</v>
      </c>
      <c r="N22135" s="4">
        <v>400028</v>
      </c>
      <c r="O22135" s="4"/>
      <c r="P22135" s="4">
        <v>8049442364</v>
      </c>
      <c r="Q22135" s="31" t="s">
        <v>219996</v>
      </c>
      <c r="R22135" s="4"/>
      <c r="S22135" s="13" t="s">
        <v>219997</v>
      </c>
      <c r="T22135" s="13"/>
      <c r="U22135" s="13"/>
      <c r="V22135" s="13"/>
      <c r="W22135" s="13"/>
    </row>
    <row r="22136" spans="1:23" ht="45" x14ac:dyDescent="0.25">
      <c r="A22136" s="4" t="s">
        <v>96432</v>
      </c>
      <c r="B22136" s="4" t="s">
        <v>22</v>
      </c>
      <c r="C22136" s="4" t="s">
        <v>491</v>
      </c>
      <c r="D22136" s="4" t="s">
        <v>96429</v>
      </c>
      <c r="E22136" s="4" t="s">
        <v>11516</v>
      </c>
      <c r="F22136" s="4">
        <v>9819437292</v>
      </c>
      <c r="G22136" s="4">
        <v>9833098547</v>
      </c>
      <c r="H22136" s="4" t="s">
        <v>96430</v>
      </c>
      <c r="I22136" s="4" t="s">
        <v>96431</v>
      </c>
      <c r="J22136" s="4" t="s">
        <v>96433</v>
      </c>
      <c r="L22136" s="4" t="s">
        <v>96434</v>
      </c>
      <c r="M22136" s="4" t="s">
        <v>23</v>
      </c>
      <c r="N22136" s="4">
        <v>400002</v>
      </c>
      <c r="O22136" s="4"/>
      <c r="P22136" s="4">
        <v>8048615504</v>
      </c>
      <c r="Q22136" s="31" t="s">
        <v>219998</v>
      </c>
      <c r="R22136" s="4"/>
      <c r="S22136" s="13" t="s">
        <v>219999</v>
      </c>
      <c r="T22136" s="13"/>
      <c r="U22136" s="13"/>
      <c r="V22136" s="13"/>
      <c r="W22136" s="13"/>
    </row>
    <row r="22137" spans="1:23" ht="45" x14ac:dyDescent="0.25">
      <c r="A22137" s="4" t="s">
        <v>96436</v>
      </c>
      <c r="B22137" s="4" t="s">
        <v>22</v>
      </c>
      <c r="C22137" s="4" t="s">
        <v>110</v>
      </c>
      <c r="D22137" s="4" t="s">
        <v>10744</v>
      </c>
      <c r="E22137" s="4" t="s">
        <v>27</v>
      </c>
      <c r="F22137" s="4">
        <v>9819656114</v>
      </c>
      <c r="G22137" s="4"/>
      <c r="H22137" s="4" t="s">
        <v>96435</v>
      </c>
      <c r="I22137" s="4"/>
      <c r="J22137" s="4" t="s">
        <v>96437</v>
      </c>
      <c r="L22137" s="4" t="s">
        <v>2768</v>
      </c>
      <c r="M22137" s="4" t="s">
        <v>23</v>
      </c>
      <c r="N22137" s="4">
        <v>400002</v>
      </c>
      <c r="O22137" s="4" t="s">
        <v>96438</v>
      </c>
      <c r="P22137" s="4">
        <v>8071862280</v>
      </c>
      <c r="Q22137" s="31" t="s">
        <v>220000</v>
      </c>
      <c r="R22137" s="4"/>
      <c r="S22137" s="13" t="s">
        <v>220001</v>
      </c>
      <c r="T22137" s="13"/>
      <c r="U22137" s="13"/>
      <c r="V22137" s="13"/>
      <c r="W22137" s="13"/>
    </row>
    <row r="22138" spans="1:23" ht="45" x14ac:dyDescent="0.25">
      <c r="A22138" s="4" t="s">
        <v>96529</v>
      </c>
      <c r="B22138" s="4" t="s">
        <v>22</v>
      </c>
      <c r="C22138" s="4" t="s">
        <v>3068</v>
      </c>
      <c r="D22138" s="4" t="s">
        <v>337</v>
      </c>
      <c r="E22138" s="4" t="s">
        <v>84</v>
      </c>
      <c r="F22138" s="4">
        <v>9821879884</v>
      </c>
      <c r="G22138" s="4">
        <v>9821111630</v>
      </c>
      <c r="H22138" s="4" t="s">
        <v>96528</v>
      </c>
      <c r="I22138" s="4"/>
      <c r="J22138" s="4" t="s">
        <v>96530</v>
      </c>
      <c r="L22138" s="4" t="s">
        <v>1009</v>
      </c>
      <c r="M22138" s="4" t="s">
        <v>23</v>
      </c>
      <c r="N22138" s="4">
        <v>400077</v>
      </c>
      <c r="O22138" s="4"/>
      <c r="P22138" s="4">
        <v>8043051777</v>
      </c>
      <c r="Q22138" s="31" t="s">
        <v>209241</v>
      </c>
      <c r="R22138" s="4"/>
      <c r="S22138" s="13" t="s">
        <v>220002</v>
      </c>
      <c r="T22138" s="13"/>
      <c r="U22138" s="13"/>
      <c r="V22138" s="13"/>
      <c r="W22138" s="13"/>
    </row>
    <row r="22139" spans="1:23" ht="45" x14ac:dyDescent="0.25">
      <c r="A22139" s="4" t="s">
        <v>96552</v>
      </c>
      <c r="B22139" s="4" t="s">
        <v>22</v>
      </c>
      <c r="C22139" s="4" t="s">
        <v>96550</v>
      </c>
      <c r="D22139" s="4" t="s">
        <v>54</v>
      </c>
      <c r="E22139" s="4" t="s">
        <v>34</v>
      </c>
      <c r="F22139" s="4">
        <v>9833854775</v>
      </c>
      <c r="G22139" s="4"/>
      <c r="H22139" s="4" t="s">
        <v>96551</v>
      </c>
      <c r="I22139" s="4"/>
      <c r="J22139" s="4" t="s">
        <v>96553</v>
      </c>
      <c r="L22139" s="4" t="s">
        <v>7056</v>
      </c>
      <c r="M22139" s="4" t="s">
        <v>23</v>
      </c>
      <c r="N22139" s="4">
        <v>400067</v>
      </c>
      <c r="O22139" s="4"/>
      <c r="P22139" s="4">
        <v>8048570733</v>
      </c>
      <c r="Q22139" s="31" t="s">
        <v>220003</v>
      </c>
      <c r="R22139" s="4"/>
      <c r="S22139" s="13" t="s">
        <v>220004</v>
      </c>
      <c r="T22139" s="13"/>
      <c r="U22139" s="13"/>
      <c r="V22139" s="13"/>
      <c r="W22139" s="13"/>
    </row>
    <row r="22140" spans="1:23" ht="30" x14ac:dyDescent="0.25">
      <c r="A22140" s="4" t="s">
        <v>11605</v>
      </c>
      <c r="B22140" s="4" t="s">
        <v>22</v>
      </c>
      <c r="C22140" s="4" t="s">
        <v>96562</v>
      </c>
      <c r="D22140" s="4" t="s">
        <v>111</v>
      </c>
      <c r="E22140" s="4" t="s">
        <v>34</v>
      </c>
      <c r="F22140" s="4">
        <v>9967032739</v>
      </c>
      <c r="G22140" s="4">
        <v>9619332739</v>
      </c>
      <c r="H22140" s="4" t="s">
        <v>96563</v>
      </c>
      <c r="I22140" s="4"/>
      <c r="J22140" s="4" t="s">
        <v>96564</v>
      </c>
      <c r="L22140" s="4" t="s">
        <v>9476</v>
      </c>
      <c r="M22140" s="4" t="s">
        <v>23</v>
      </c>
      <c r="N22140" s="4">
        <v>400092</v>
      </c>
      <c r="O22140" s="4"/>
      <c r="P22140" s="4">
        <v>8071934001</v>
      </c>
      <c r="Q22140" s="31" t="s">
        <v>96560</v>
      </c>
      <c r="R22140" s="4"/>
      <c r="S22140" s="13" t="s">
        <v>96561</v>
      </c>
      <c r="T22140" s="13"/>
      <c r="U22140" s="13"/>
      <c r="V22140" s="13"/>
      <c r="W22140" s="13"/>
    </row>
    <row r="22141" spans="1:23" ht="45" x14ac:dyDescent="0.25">
      <c r="A22141" s="4" t="s">
        <v>96579</v>
      </c>
      <c r="B22141" s="4" t="s">
        <v>22</v>
      </c>
      <c r="C22141" s="4" t="s">
        <v>46649</v>
      </c>
      <c r="D22141" s="4" t="s">
        <v>570</v>
      </c>
      <c r="E22141" s="4" t="s">
        <v>27</v>
      </c>
      <c r="F22141" s="4">
        <v>9892497422</v>
      </c>
      <c r="G22141" s="4">
        <v>9322234113</v>
      </c>
      <c r="H22141" s="4" t="s">
        <v>96577</v>
      </c>
      <c r="I22141" s="4" t="s">
        <v>96578</v>
      </c>
      <c r="J22141" s="4" t="s">
        <v>96580</v>
      </c>
      <c r="L22141" s="4" t="s">
        <v>7124</v>
      </c>
      <c r="M22141" s="4" t="s">
        <v>23</v>
      </c>
      <c r="N22141" s="4">
        <v>400003</v>
      </c>
      <c r="O22141" s="4"/>
      <c r="P22141" s="4">
        <v>8045137280</v>
      </c>
      <c r="Q22141" s="31" t="s">
        <v>220005</v>
      </c>
      <c r="R22141" s="4"/>
      <c r="S22141" s="13" t="s">
        <v>196262</v>
      </c>
      <c r="T22141" s="13"/>
      <c r="U22141" s="13"/>
      <c r="V22141" s="13"/>
      <c r="W22141" s="13"/>
    </row>
    <row r="22142" spans="1:23" x14ac:dyDescent="0.25">
      <c r="A22142" s="4" t="s">
        <v>96659</v>
      </c>
      <c r="B22142" s="4" t="s">
        <v>22</v>
      </c>
      <c r="C22142" s="4" t="s">
        <v>96657</v>
      </c>
      <c r="D22142" s="4"/>
      <c r="E22142" s="4" t="s">
        <v>34</v>
      </c>
      <c r="F22142" s="4">
        <v>9820491205</v>
      </c>
      <c r="G22142" s="4">
        <v>9867490248</v>
      </c>
      <c r="H22142" s="4" t="s">
        <v>96658</v>
      </c>
      <c r="I22142" s="4"/>
      <c r="J22142" s="4" t="s">
        <v>96660</v>
      </c>
      <c r="L22142" s="4" t="s">
        <v>367</v>
      </c>
      <c r="M22142" s="4" t="s">
        <v>23</v>
      </c>
      <c r="N22142" s="4">
        <v>400064</v>
      </c>
      <c r="O22142" s="4" t="s">
        <v>96661</v>
      </c>
      <c r="P22142" s="4">
        <v>8071598150</v>
      </c>
      <c r="Q22142" s="31" t="s">
        <v>96656</v>
      </c>
      <c r="R22142" s="4"/>
      <c r="S22142" s="13" t="s">
        <v>220006</v>
      </c>
      <c r="T22142" s="13"/>
      <c r="U22142" s="13"/>
      <c r="V22142" s="13"/>
      <c r="W22142" s="13"/>
    </row>
    <row r="22143" spans="1:23" ht="30" x14ac:dyDescent="0.25">
      <c r="A22143" s="4" t="s">
        <v>96694</v>
      </c>
      <c r="B22143" s="4" t="s">
        <v>22</v>
      </c>
      <c r="C22143" s="4" t="s">
        <v>6509</v>
      </c>
      <c r="D22143" s="4" t="s">
        <v>96691</v>
      </c>
      <c r="E22143" s="4" t="s">
        <v>27</v>
      </c>
      <c r="F22143" s="4">
        <v>9322286646</v>
      </c>
      <c r="G22143" s="4"/>
      <c r="H22143" s="4" t="s">
        <v>96692</v>
      </c>
      <c r="I22143" s="4" t="s">
        <v>96693</v>
      </c>
      <c r="J22143" s="4" t="s">
        <v>96695</v>
      </c>
      <c r="L22143" s="4" t="s">
        <v>87010</v>
      </c>
      <c r="M22143" s="4" t="s">
        <v>23</v>
      </c>
      <c r="N22143" s="4">
        <v>400003</v>
      </c>
      <c r="O22143" s="4"/>
      <c r="P22143" s="4">
        <v>8049440596</v>
      </c>
      <c r="Q22143" s="31" t="s">
        <v>220007</v>
      </c>
      <c r="R22143" s="4"/>
      <c r="S22143" s="13" t="s">
        <v>220008</v>
      </c>
      <c r="T22143" s="13"/>
      <c r="U22143" s="13"/>
      <c r="V22143" s="13"/>
      <c r="W22143" s="13"/>
    </row>
    <row r="22144" spans="1:23" x14ac:dyDescent="0.25">
      <c r="A22144" s="4" t="s">
        <v>96702</v>
      </c>
      <c r="B22144" s="4" t="s">
        <v>22</v>
      </c>
      <c r="C22144" s="4" t="s">
        <v>47784</v>
      </c>
      <c r="D22144" s="4"/>
      <c r="E22144" s="4" t="s">
        <v>84</v>
      </c>
      <c r="F22144" s="4">
        <v>9769983722</v>
      </c>
      <c r="G22144" s="4"/>
      <c r="H22144" s="4" t="s">
        <v>96701</v>
      </c>
      <c r="I22144" s="4"/>
      <c r="J22144" s="4" t="s">
        <v>96703</v>
      </c>
      <c r="L22144" s="4" t="s">
        <v>19085</v>
      </c>
      <c r="M22144" s="4" t="s">
        <v>23</v>
      </c>
      <c r="N22144" s="4">
        <v>400009</v>
      </c>
      <c r="O22144" s="4"/>
      <c r="P22144" s="4">
        <v>8046070009</v>
      </c>
      <c r="Q22144" s="31"/>
      <c r="R22144" s="4"/>
      <c r="S22144" s="13" t="s">
        <v>202188</v>
      </c>
      <c r="T22144" s="13"/>
      <c r="U22144" s="13"/>
      <c r="V22144" s="13"/>
      <c r="W22144" s="13"/>
    </row>
    <row r="22145" spans="1:23" x14ac:dyDescent="0.25">
      <c r="A22145" s="4" t="s">
        <v>96723</v>
      </c>
      <c r="B22145" s="4" t="s">
        <v>22</v>
      </c>
      <c r="C22145" s="4" t="s">
        <v>67023</v>
      </c>
      <c r="D22145" s="4" t="s">
        <v>96720</v>
      </c>
      <c r="E22145" s="4" t="s">
        <v>74</v>
      </c>
      <c r="F22145" s="4">
        <v>9757328175</v>
      </c>
      <c r="G22145" s="4">
        <v>8898200862</v>
      </c>
      <c r="H22145" s="4" t="s">
        <v>96721</v>
      </c>
      <c r="I22145" s="4" t="s">
        <v>96722</v>
      </c>
      <c r="J22145" s="4" t="s">
        <v>96724</v>
      </c>
      <c r="L22145" s="4" t="s">
        <v>116</v>
      </c>
      <c r="M22145" s="4" t="s">
        <v>23</v>
      </c>
      <c r="N22145" s="4">
        <v>400059</v>
      </c>
      <c r="O22145" s="4" t="s">
        <v>96725</v>
      </c>
      <c r="P22145" s="4">
        <v>8046052580</v>
      </c>
      <c r="Q22145" s="31"/>
      <c r="R22145" s="4"/>
      <c r="S22145" s="13" t="s">
        <v>196263</v>
      </c>
      <c r="T22145" s="13"/>
      <c r="U22145" s="13"/>
      <c r="V22145" s="13"/>
      <c r="W22145" s="13"/>
    </row>
    <row r="22146" spans="1:23" ht="45" x14ac:dyDescent="0.25">
      <c r="A22146" s="4" t="s">
        <v>96824</v>
      </c>
      <c r="B22146" s="4" t="s">
        <v>22</v>
      </c>
      <c r="C22146" s="4" t="s">
        <v>9277</v>
      </c>
      <c r="D22146" s="4" t="s">
        <v>96822</v>
      </c>
      <c r="E22146" s="4" t="s">
        <v>34</v>
      </c>
      <c r="F22146" s="4">
        <v>9969927231</v>
      </c>
      <c r="G22146" s="4">
        <v>9969437313</v>
      </c>
      <c r="H22146" s="4" t="s">
        <v>96823</v>
      </c>
      <c r="I22146" s="4"/>
      <c r="J22146" s="4" t="s">
        <v>96825</v>
      </c>
      <c r="L22146" s="4" t="s">
        <v>7399</v>
      </c>
      <c r="M22146" s="4" t="s">
        <v>23</v>
      </c>
      <c r="N22146" s="4">
        <v>400016</v>
      </c>
      <c r="O22146" s="4"/>
      <c r="P22146" s="4">
        <v>8045375614</v>
      </c>
      <c r="Q22146" s="31" t="s">
        <v>220009</v>
      </c>
      <c r="R22146" s="4"/>
      <c r="S22146" s="13" t="s">
        <v>220010</v>
      </c>
      <c r="T22146" s="13"/>
      <c r="U22146" s="13"/>
      <c r="V22146" s="13"/>
      <c r="W22146" s="13"/>
    </row>
    <row r="22147" spans="1:23" ht="45" x14ac:dyDescent="0.25">
      <c r="A22147" s="4" t="s">
        <v>96885</v>
      </c>
      <c r="B22147" s="4" t="s">
        <v>22</v>
      </c>
      <c r="C22147" s="4" t="s">
        <v>233</v>
      </c>
      <c r="D22147" s="4" t="s">
        <v>96883</v>
      </c>
      <c r="E22147" s="4" t="s">
        <v>34</v>
      </c>
      <c r="F22147" s="4">
        <v>9819979522</v>
      </c>
      <c r="G22147" s="4">
        <v>8080718585</v>
      </c>
      <c r="H22147" s="4" t="s">
        <v>96884</v>
      </c>
      <c r="I22147" s="4"/>
      <c r="J22147" s="4" t="s">
        <v>96886</v>
      </c>
      <c r="L22147" s="4" t="s">
        <v>1092</v>
      </c>
      <c r="M22147" s="4" t="s">
        <v>23</v>
      </c>
      <c r="N22147" s="4">
        <v>400028</v>
      </c>
      <c r="O22147" s="4"/>
      <c r="P22147" s="4">
        <v>8071650632</v>
      </c>
      <c r="Q22147" s="31" t="s">
        <v>220011</v>
      </c>
      <c r="R22147" s="4"/>
      <c r="S22147" s="13" t="s">
        <v>220012</v>
      </c>
      <c r="T22147" s="13"/>
      <c r="U22147" s="13"/>
      <c r="V22147" s="13"/>
      <c r="W22147" s="13"/>
    </row>
    <row r="22148" spans="1:23" ht="45" x14ac:dyDescent="0.25">
      <c r="A22148" s="4" t="s">
        <v>96889</v>
      </c>
      <c r="B22148" s="4" t="s">
        <v>22</v>
      </c>
      <c r="C22148" s="4" t="s">
        <v>2321</v>
      </c>
      <c r="D22148" s="4" t="s">
        <v>11380</v>
      </c>
      <c r="E22148" s="4" t="s">
        <v>27</v>
      </c>
      <c r="F22148" s="4">
        <v>9324706030</v>
      </c>
      <c r="G22148" s="4">
        <v>9757393205</v>
      </c>
      <c r="H22148" s="4" t="s">
        <v>96887</v>
      </c>
      <c r="I22148" s="4" t="s">
        <v>96888</v>
      </c>
      <c r="J22148" s="4" t="s">
        <v>96890</v>
      </c>
      <c r="L22148" s="4"/>
      <c r="M22148" s="4" t="s">
        <v>23</v>
      </c>
      <c r="N22148" s="4">
        <v>400003</v>
      </c>
      <c r="O22148" s="4"/>
      <c r="P22148" s="4">
        <v>8046053648</v>
      </c>
      <c r="Q22148" s="31" t="s">
        <v>220013</v>
      </c>
      <c r="R22148" s="4"/>
      <c r="S22148" s="13" t="s">
        <v>220014</v>
      </c>
      <c r="T22148" s="13"/>
      <c r="U22148" s="13"/>
      <c r="V22148" s="13"/>
      <c r="W22148" s="13"/>
    </row>
    <row r="22149" spans="1:23" ht="30" x14ac:dyDescent="0.25">
      <c r="A22149" s="4" t="s">
        <v>96895</v>
      </c>
      <c r="B22149" s="4" t="s">
        <v>22</v>
      </c>
      <c r="C22149" s="4" t="s">
        <v>96893</v>
      </c>
      <c r="D22149" s="4" t="s">
        <v>271</v>
      </c>
      <c r="E22149" s="4" t="s">
        <v>34</v>
      </c>
      <c r="F22149" s="4">
        <v>9820388441</v>
      </c>
      <c r="G22149" s="4">
        <v>9773511984</v>
      </c>
      <c r="H22149" s="4" t="s">
        <v>96894</v>
      </c>
      <c r="I22149" s="4"/>
      <c r="J22149" s="4" t="s">
        <v>96896</v>
      </c>
      <c r="L22149" s="4" t="s">
        <v>34864</v>
      </c>
      <c r="M22149" s="4" t="s">
        <v>23</v>
      </c>
      <c r="N22149" s="4">
        <v>400068</v>
      </c>
      <c r="O22149" s="4"/>
      <c r="P22149" s="4">
        <v>8046042743</v>
      </c>
      <c r="Q22149" s="31" t="s">
        <v>96891</v>
      </c>
      <c r="R22149" s="4"/>
      <c r="S22149" s="13" t="s">
        <v>96892</v>
      </c>
      <c r="T22149" s="13"/>
      <c r="U22149" s="13"/>
      <c r="V22149" s="13"/>
      <c r="W22149" s="13"/>
    </row>
    <row r="22150" spans="1:23" ht="45" x14ac:dyDescent="0.25">
      <c r="A22150" s="4" t="s">
        <v>96945</v>
      </c>
      <c r="B22150" s="4" t="s">
        <v>22</v>
      </c>
      <c r="C22150" s="4" t="s">
        <v>1614</v>
      </c>
      <c r="D22150" s="4" t="s">
        <v>1462</v>
      </c>
      <c r="E22150" s="4" t="s">
        <v>235</v>
      </c>
      <c r="F22150" s="4">
        <v>9029001285</v>
      </c>
      <c r="G22150" s="4">
        <v>8080567485</v>
      </c>
      <c r="H22150" s="4" t="s">
        <v>96944</v>
      </c>
      <c r="I22150" s="4"/>
      <c r="J22150" s="4" t="s">
        <v>96946</v>
      </c>
      <c r="L22150" s="4" t="s">
        <v>79851</v>
      </c>
      <c r="M22150" s="4" t="s">
        <v>23</v>
      </c>
      <c r="N22150" s="4">
        <v>401107</v>
      </c>
      <c r="O22150" s="4"/>
      <c r="P22150" s="4">
        <v>8071869336</v>
      </c>
      <c r="Q22150" s="31" t="s">
        <v>96943</v>
      </c>
      <c r="R22150" s="4"/>
      <c r="S22150" s="13" t="s">
        <v>230009</v>
      </c>
      <c r="T22150" s="13"/>
      <c r="U22150" s="13"/>
      <c r="V22150" s="13"/>
      <c r="W22150" s="13"/>
    </row>
    <row r="22151" spans="1:23" ht="30" x14ac:dyDescent="0.25">
      <c r="A22151" s="4" t="s">
        <v>97044</v>
      </c>
      <c r="B22151" s="4" t="s">
        <v>22</v>
      </c>
      <c r="C22151" s="4" t="s">
        <v>187</v>
      </c>
      <c r="D22151" s="4"/>
      <c r="E22151" s="4" t="s">
        <v>65</v>
      </c>
      <c r="F22151" s="4">
        <v>9833907010</v>
      </c>
      <c r="G22151" s="4"/>
      <c r="H22151" s="4" t="s">
        <v>97042</v>
      </c>
      <c r="I22151" s="4" t="s">
        <v>97043</v>
      </c>
      <c r="J22151" s="4" t="s">
        <v>97045</v>
      </c>
      <c r="L22151" s="4"/>
      <c r="M22151" s="4" t="s">
        <v>23</v>
      </c>
      <c r="N22151" s="4">
        <v>400102</v>
      </c>
      <c r="O22151" s="4" t="s">
        <v>97046</v>
      </c>
      <c r="P22151" s="4">
        <v>8048012423</v>
      </c>
      <c r="Q22151" s="31" t="s">
        <v>97041</v>
      </c>
      <c r="R22151" s="4"/>
      <c r="S22151" s="13" t="s">
        <v>196264</v>
      </c>
      <c r="T22151" s="13"/>
      <c r="U22151" s="13"/>
      <c r="V22151" s="13"/>
      <c r="W22151" s="13"/>
    </row>
    <row r="22152" spans="1:23" ht="45" x14ac:dyDescent="0.25">
      <c r="A22152" s="4" t="s">
        <v>97049</v>
      </c>
      <c r="B22152" s="4" t="s">
        <v>22</v>
      </c>
      <c r="C22152" s="4" t="s">
        <v>3485</v>
      </c>
      <c r="D22152" s="4" t="s">
        <v>6484</v>
      </c>
      <c r="E22152" s="4" t="s">
        <v>34</v>
      </c>
      <c r="F22152" s="4">
        <v>9503641681</v>
      </c>
      <c r="G22152" s="4"/>
      <c r="H22152" s="4" t="s">
        <v>97048</v>
      </c>
      <c r="I22152" s="4"/>
      <c r="J22152" s="4" t="s">
        <v>97050</v>
      </c>
      <c r="L22152" s="4" t="s">
        <v>97051</v>
      </c>
      <c r="M22152" s="4" t="s">
        <v>23</v>
      </c>
      <c r="N22152" s="4">
        <v>401209</v>
      </c>
      <c r="O22152" s="4"/>
      <c r="P22152" s="4">
        <v>8043049271</v>
      </c>
      <c r="Q22152" s="31" t="s">
        <v>97047</v>
      </c>
      <c r="R22152" s="4"/>
      <c r="S22152" s="13" t="s">
        <v>230010</v>
      </c>
      <c r="T22152" s="13"/>
      <c r="U22152" s="13"/>
      <c r="V22152" s="13"/>
      <c r="W22152" s="13"/>
    </row>
    <row r="22153" spans="1:23" ht="30" x14ac:dyDescent="0.25">
      <c r="A22153" s="4" t="s">
        <v>97096</v>
      </c>
      <c r="B22153" s="4" t="s">
        <v>22</v>
      </c>
      <c r="C22153" s="4" t="s">
        <v>97093</v>
      </c>
      <c r="D22153" s="4"/>
      <c r="E22153" s="4" t="s">
        <v>74</v>
      </c>
      <c r="F22153" s="4">
        <v>8828243509</v>
      </c>
      <c r="G22153" s="4">
        <v>9920083063</v>
      </c>
      <c r="H22153" s="4" t="s">
        <v>97094</v>
      </c>
      <c r="I22153" s="4" t="s">
        <v>97095</v>
      </c>
      <c r="J22153" s="4" t="s">
        <v>97097</v>
      </c>
      <c r="L22153" s="4"/>
      <c r="M22153" s="4" t="s">
        <v>23</v>
      </c>
      <c r="N22153" s="4">
        <v>400003</v>
      </c>
      <c r="O22153" s="4" t="s">
        <v>97098</v>
      </c>
      <c r="P22153" s="4">
        <v>8048562543</v>
      </c>
      <c r="Q22153" s="31" t="s">
        <v>220015</v>
      </c>
      <c r="R22153" s="4"/>
      <c r="S22153" s="13" t="s">
        <v>220016</v>
      </c>
      <c r="T22153" s="13"/>
      <c r="U22153" s="13"/>
      <c r="V22153" s="13"/>
      <c r="W22153" s="13"/>
    </row>
    <row r="22154" spans="1:23" x14ac:dyDescent="0.25">
      <c r="A22154" s="4" t="s">
        <v>97140</v>
      </c>
      <c r="B22154" s="4" t="s">
        <v>22</v>
      </c>
      <c r="C22154" s="4" t="s">
        <v>375</v>
      </c>
      <c r="D22154" s="4" t="s">
        <v>75522</v>
      </c>
      <c r="E22154" s="4" t="s">
        <v>27</v>
      </c>
      <c r="F22154" s="4">
        <v>9869483736</v>
      </c>
      <c r="G22154" s="4">
        <v>9869983736</v>
      </c>
      <c r="H22154" s="4" t="s">
        <v>97138</v>
      </c>
      <c r="I22154" s="4" t="s">
        <v>97139</v>
      </c>
      <c r="J22154" s="4" t="s">
        <v>97141</v>
      </c>
      <c r="L22154" s="4" t="s">
        <v>2595</v>
      </c>
      <c r="M22154" s="4" t="s">
        <v>23</v>
      </c>
      <c r="N22154" s="4">
        <v>400012</v>
      </c>
      <c r="O22154" s="4" t="s">
        <v>97142</v>
      </c>
      <c r="P22154" s="4">
        <v>8079462622</v>
      </c>
      <c r="Q22154" s="31"/>
      <c r="R22154" s="4"/>
      <c r="S22154" s="13" t="s">
        <v>202189</v>
      </c>
      <c r="T22154" s="13"/>
      <c r="U22154" s="13"/>
      <c r="V22154" s="13"/>
      <c r="W22154" s="13"/>
    </row>
    <row r="22155" spans="1:23" ht="45" x14ac:dyDescent="0.25">
      <c r="A22155" s="4" t="s">
        <v>97195</v>
      </c>
      <c r="B22155" s="4" t="s">
        <v>22</v>
      </c>
      <c r="C22155" s="4" t="s">
        <v>97191</v>
      </c>
      <c r="D22155" s="4" t="s">
        <v>97192</v>
      </c>
      <c r="E22155" s="4" t="s">
        <v>34</v>
      </c>
      <c r="F22155" s="4">
        <v>9892525452</v>
      </c>
      <c r="G22155" s="4"/>
      <c r="H22155" s="4" t="s">
        <v>97193</v>
      </c>
      <c r="I22155" s="4" t="s">
        <v>97194</v>
      </c>
      <c r="J22155" s="4" t="s">
        <v>97196</v>
      </c>
      <c r="L22155" s="4"/>
      <c r="M22155" s="4" t="s">
        <v>23</v>
      </c>
      <c r="N22155" s="4">
        <v>400003</v>
      </c>
      <c r="O22155" s="4"/>
      <c r="P22155" s="4">
        <v>8048555503</v>
      </c>
      <c r="Q22155" s="31" t="s">
        <v>220017</v>
      </c>
      <c r="R22155" s="4"/>
      <c r="S22155" s="13" t="s">
        <v>220018</v>
      </c>
      <c r="T22155" s="13"/>
      <c r="U22155" s="13"/>
      <c r="V22155" s="13"/>
      <c r="W22155" s="13"/>
    </row>
    <row r="22156" spans="1:23" ht="45" x14ac:dyDescent="0.25">
      <c r="A22156" s="4" t="s">
        <v>97249</v>
      </c>
      <c r="B22156" s="4" t="s">
        <v>22</v>
      </c>
      <c r="C22156" s="4" t="s">
        <v>8964</v>
      </c>
      <c r="D22156" s="4" t="s">
        <v>242</v>
      </c>
      <c r="E22156" s="4" t="s">
        <v>27</v>
      </c>
      <c r="F22156" s="4">
        <v>9820495022</v>
      </c>
      <c r="G22156" s="4">
        <v>9819148994</v>
      </c>
      <c r="H22156" s="4" t="s">
        <v>97247</v>
      </c>
      <c r="I22156" s="4" t="s">
        <v>97248</v>
      </c>
      <c r="J22156" s="4" t="s">
        <v>97250</v>
      </c>
      <c r="L22156" s="4" t="s">
        <v>13413</v>
      </c>
      <c r="M22156" s="4" t="s">
        <v>23</v>
      </c>
      <c r="N22156" s="4">
        <v>400071</v>
      </c>
      <c r="O22156" s="4"/>
      <c r="P22156" s="4">
        <v>8046036457</v>
      </c>
      <c r="Q22156" s="31" t="s">
        <v>220019</v>
      </c>
      <c r="R22156" s="4"/>
      <c r="S22156" s="13" t="s">
        <v>230011</v>
      </c>
      <c r="T22156" s="13"/>
      <c r="U22156" s="13"/>
      <c r="V22156" s="13"/>
      <c r="W22156" s="13"/>
    </row>
    <row r="22157" spans="1:23" x14ac:dyDescent="0.25">
      <c r="A22157" s="4" t="s">
        <v>97266</v>
      </c>
      <c r="B22157" s="4" t="s">
        <v>22</v>
      </c>
      <c r="C22157" s="4" t="s">
        <v>13140</v>
      </c>
      <c r="D22157" s="4"/>
      <c r="E22157" s="4" t="s">
        <v>74</v>
      </c>
      <c r="F22157" s="4">
        <v>8879326932</v>
      </c>
      <c r="G22157" s="4">
        <v>9821049407</v>
      </c>
      <c r="H22157" s="4" t="s">
        <v>97264</v>
      </c>
      <c r="I22157" s="4" t="s">
        <v>97265</v>
      </c>
      <c r="J22157" s="4" t="s">
        <v>97267</v>
      </c>
      <c r="L22157" s="4" t="s">
        <v>13805</v>
      </c>
      <c r="M22157" s="4" t="s">
        <v>23</v>
      </c>
      <c r="N22157" s="4">
        <v>400086</v>
      </c>
      <c r="O22157" s="4" t="s">
        <v>97268</v>
      </c>
      <c r="P22157" s="4">
        <v>8048108190</v>
      </c>
      <c r="Q22157" s="31" t="s">
        <v>97263</v>
      </c>
      <c r="R22157" s="4"/>
      <c r="S22157" s="13" t="s">
        <v>220020</v>
      </c>
      <c r="T22157" s="13"/>
      <c r="U22157" s="13"/>
      <c r="V22157" s="13"/>
      <c r="W22157" s="13"/>
    </row>
    <row r="22158" spans="1:23" ht="45" x14ac:dyDescent="0.25">
      <c r="A22158" s="4" t="s">
        <v>97292</v>
      </c>
      <c r="B22158" s="4" t="s">
        <v>22</v>
      </c>
      <c r="C22158" s="4" t="s">
        <v>3285</v>
      </c>
      <c r="D22158" s="4" t="s">
        <v>97289</v>
      </c>
      <c r="E22158" s="4" t="s">
        <v>355</v>
      </c>
      <c r="F22158" s="4">
        <v>9322297043</v>
      </c>
      <c r="G22158" s="4">
        <v>9769135697</v>
      </c>
      <c r="H22158" s="4" t="s">
        <v>97290</v>
      </c>
      <c r="I22158" s="4" t="s">
        <v>97291</v>
      </c>
      <c r="J22158" s="4" t="s">
        <v>97293</v>
      </c>
      <c r="L22158" s="4" t="s">
        <v>7107</v>
      </c>
      <c r="M22158" s="4" t="s">
        <v>23</v>
      </c>
      <c r="N22158" s="4">
        <v>400078</v>
      </c>
      <c r="O22158" s="4" t="s">
        <v>97294</v>
      </c>
      <c r="P22158" s="4">
        <v>8049443031</v>
      </c>
      <c r="Q22158" s="31" t="s">
        <v>97288</v>
      </c>
      <c r="R22158" s="4"/>
      <c r="S22158" s="13" t="s">
        <v>230012</v>
      </c>
      <c r="T22158" s="13"/>
      <c r="U22158" s="13"/>
      <c r="V22158" s="13"/>
      <c r="W22158" s="13"/>
    </row>
    <row r="22159" spans="1:23" ht="30" x14ac:dyDescent="0.25">
      <c r="A22159" s="4" t="s">
        <v>97298</v>
      </c>
      <c r="B22159" s="4" t="s">
        <v>22</v>
      </c>
      <c r="C22159" s="4" t="s">
        <v>264</v>
      </c>
      <c r="D22159" s="4" t="s">
        <v>97296</v>
      </c>
      <c r="E22159" s="4" t="s">
        <v>175</v>
      </c>
      <c r="F22159" s="4">
        <v>9892191488</v>
      </c>
      <c r="G22159" s="4"/>
      <c r="H22159" s="4" t="s">
        <v>97297</v>
      </c>
      <c r="I22159" s="4"/>
      <c r="J22159" s="4" t="s">
        <v>97299</v>
      </c>
      <c r="L22159" s="4" t="s">
        <v>11444</v>
      </c>
      <c r="M22159" s="4" t="s">
        <v>23</v>
      </c>
      <c r="N22159" s="4">
        <v>400025</v>
      </c>
      <c r="O22159" s="4" t="s">
        <v>97300</v>
      </c>
      <c r="P22159" s="4">
        <v>8048566635</v>
      </c>
      <c r="Q22159" s="31" t="s">
        <v>97295</v>
      </c>
      <c r="R22159" s="4"/>
      <c r="S22159" s="13" t="s">
        <v>230013</v>
      </c>
      <c r="T22159" s="13"/>
      <c r="U22159" s="13"/>
      <c r="V22159" s="13"/>
      <c r="W22159" s="13"/>
    </row>
    <row r="22160" spans="1:23" ht="45" x14ac:dyDescent="0.25">
      <c r="A22160" s="4" t="s">
        <v>97354</v>
      </c>
      <c r="B22160" s="4" t="s">
        <v>22</v>
      </c>
      <c r="C22160" s="4" t="s">
        <v>3068</v>
      </c>
      <c r="D22160" s="4" t="s">
        <v>8489</v>
      </c>
      <c r="E22160" s="4" t="s">
        <v>1817</v>
      </c>
      <c r="F22160" s="4">
        <v>9820006622</v>
      </c>
      <c r="G22160" s="4">
        <v>9223388832</v>
      </c>
      <c r="H22160" s="4" t="s">
        <v>97352</v>
      </c>
      <c r="I22160" s="4" t="s">
        <v>97353</v>
      </c>
      <c r="J22160" s="4" t="s">
        <v>97355</v>
      </c>
      <c r="L22160" s="4" t="s">
        <v>19918</v>
      </c>
      <c r="M22160" s="4" t="s">
        <v>23</v>
      </c>
      <c r="N22160" s="4">
        <v>400082</v>
      </c>
      <c r="O22160" s="4" t="s">
        <v>97356</v>
      </c>
      <c r="P22160" s="4">
        <v>8048406279</v>
      </c>
      <c r="Q22160" s="31" t="s">
        <v>97351</v>
      </c>
      <c r="R22160" s="4"/>
      <c r="S22160" s="13" t="s">
        <v>220021</v>
      </c>
      <c r="T22160" s="13"/>
      <c r="U22160" s="13"/>
      <c r="V22160" s="13"/>
      <c r="W22160" s="13"/>
    </row>
    <row r="22161" spans="1:23" x14ac:dyDescent="0.25">
      <c r="A22161" s="4" t="s">
        <v>97389</v>
      </c>
      <c r="B22161" s="4" t="s">
        <v>22</v>
      </c>
      <c r="C22161" s="4" t="s">
        <v>2054</v>
      </c>
      <c r="D22161" s="4" t="s">
        <v>3132</v>
      </c>
      <c r="E22161" s="4" t="s">
        <v>65</v>
      </c>
      <c r="F22161" s="4">
        <v>9821794995</v>
      </c>
      <c r="G22161" s="4"/>
      <c r="H22161" s="4" t="s">
        <v>97388</v>
      </c>
      <c r="I22161" s="4"/>
      <c r="J22161" s="4" t="s">
        <v>97390</v>
      </c>
      <c r="L22161" s="4" t="s">
        <v>97391</v>
      </c>
      <c r="M22161" s="4" t="s">
        <v>23</v>
      </c>
      <c r="N22161" s="4">
        <v>400066</v>
      </c>
      <c r="O22161" s="4"/>
      <c r="P22161" s="4">
        <v>8071640123</v>
      </c>
      <c r="Q22161" s="31"/>
      <c r="R22161" s="4"/>
      <c r="S22161" s="13" t="s">
        <v>202190</v>
      </c>
      <c r="T22161" s="13"/>
      <c r="U22161" s="13"/>
      <c r="V22161" s="13"/>
      <c r="W22161" s="13"/>
    </row>
    <row r="22162" spans="1:23" ht="30" x14ac:dyDescent="0.25">
      <c r="A22162" s="4" t="s">
        <v>97467</v>
      </c>
      <c r="B22162" s="4" t="s">
        <v>22</v>
      </c>
      <c r="C22162" s="4" t="s">
        <v>97465</v>
      </c>
      <c r="D22162" s="4" t="s">
        <v>818</v>
      </c>
      <c r="E22162" s="4" t="s">
        <v>34</v>
      </c>
      <c r="F22162" s="4">
        <v>9820260769</v>
      </c>
      <c r="G22162" s="4">
        <v>9324714164</v>
      </c>
      <c r="H22162" s="4" t="s">
        <v>97466</v>
      </c>
      <c r="I22162" s="4"/>
      <c r="J22162" s="4" t="s">
        <v>97468</v>
      </c>
      <c r="L22162" s="4" t="s">
        <v>97469</v>
      </c>
      <c r="M22162" s="4" t="s">
        <v>23</v>
      </c>
      <c r="N22162" s="4">
        <v>400002</v>
      </c>
      <c r="O22162" s="4"/>
      <c r="P22162" s="4">
        <v>8048584837</v>
      </c>
      <c r="Q22162" s="31" t="s">
        <v>209242</v>
      </c>
      <c r="R22162" s="4"/>
      <c r="S22162" s="13" t="s">
        <v>220022</v>
      </c>
      <c r="T22162" s="13"/>
      <c r="U22162" s="13"/>
      <c r="V22162" s="13"/>
      <c r="W22162" s="13"/>
    </row>
    <row r="22163" spans="1:23" ht="45" x14ac:dyDescent="0.25">
      <c r="A22163" s="4" t="s">
        <v>97650</v>
      </c>
      <c r="B22163" s="4" t="s">
        <v>22</v>
      </c>
      <c r="C22163" s="4" t="s">
        <v>97646</v>
      </c>
      <c r="D22163" s="4" t="s">
        <v>97647</v>
      </c>
      <c r="E22163" s="4" t="s">
        <v>34</v>
      </c>
      <c r="F22163" s="4">
        <v>9820293151</v>
      </c>
      <c r="G22163" s="4"/>
      <c r="H22163" s="4" t="s">
        <v>97648</v>
      </c>
      <c r="I22163" s="4" t="s">
        <v>97649</v>
      </c>
      <c r="J22163" s="4" t="s">
        <v>97651</v>
      </c>
      <c r="L22163" s="4" t="s">
        <v>367</v>
      </c>
      <c r="M22163" s="4" t="s">
        <v>23</v>
      </c>
      <c r="N22163" s="4">
        <v>400064</v>
      </c>
      <c r="O22163" s="4" t="s">
        <v>97652</v>
      </c>
      <c r="P22163" s="4">
        <v>8046031705</v>
      </c>
      <c r="Q22163" s="31" t="s">
        <v>97645</v>
      </c>
      <c r="R22163" s="4"/>
      <c r="S22163" s="13" t="s">
        <v>230014</v>
      </c>
      <c r="T22163" s="13"/>
      <c r="U22163" s="13"/>
      <c r="V22163" s="13"/>
      <c r="W22163" s="13"/>
    </row>
    <row r="22164" spans="1:23" x14ac:dyDescent="0.25">
      <c r="A22164" s="4" t="s">
        <v>97693</v>
      </c>
      <c r="B22164" s="4" t="s">
        <v>22</v>
      </c>
      <c r="C22164" s="4" t="s">
        <v>8996</v>
      </c>
      <c r="D22164" s="4" t="s">
        <v>97690</v>
      </c>
      <c r="E22164" s="4" t="s">
        <v>27</v>
      </c>
      <c r="F22164" s="4">
        <v>9867931618</v>
      </c>
      <c r="G22164" s="4"/>
      <c r="H22164" s="4" t="s">
        <v>97691</v>
      </c>
      <c r="I22164" s="4" t="s">
        <v>97692</v>
      </c>
      <c r="J22164" s="4" t="s">
        <v>97694</v>
      </c>
      <c r="L22164" s="4" t="s">
        <v>97695</v>
      </c>
      <c r="M22164" s="4" t="s">
        <v>23</v>
      </c>
      <c r="N22164" s="4">
        <v>400057</v>
      </c>
      <c r="O22164" s="4" t="s">
        <v>97696</v>
      </c>
      <c r="P22164" s="4">
        <v>8071743642</v>
      </c>
      <c r="Q22164" s="31"/>
      <c r="R22164" s="4"/>
      <c r="S22164" s="13" t="s">
        <v>97689</v>
      </c>
      <c r="T22164" s="13"/>
      <c r="U22164" s="13"/>
      <c r="V22164" s="13"/>
      <c r="W22164" s="13"/>
    </row>
    <row r="22165" spans="1:23" ht="45" x14ac:dyDescent="0.25">
      <c r="A22165" s="4" t="s">
        <v>97708</v>
      </c>
      <c r="B22165" s="4" t="s">
        <v>22</v>
      </c>
      <c r="C22165" s="4" t="s">
        <v>7897</v>
      </c>
      <c r="D22165" s="4" t="s">
        <v>111</v>
      </c>
      <c r="E22165" s="4" t="s">
        <v>65</v>
      </c>
      <c r="F22165" s="4">
        <v>9820545458</v>
      </c>
      <c r="G22165" s="4">
        <v>9930307157</v>
      </c>
      <c r="H22165" s="4" t="s">
        <v>97706</v>
      </c>
      <c r="I22165" s="4" t="s">
        <v>97707</v>
      </c>
      <c r="J22165" s="4" t="s">
        <v>97709</v>
      </c>
      <c r="L22165" s="4" t="s">
        <v>1092</v>
      </c>
      <c r="M22165" s="4" t="s">
        <v>23</v>
      </c>
      <c r="N22165" s="4">
        <v>400028</v>
      </c>
      <c r="O22165" s="4" t="s">
        <v>97710</v>
      </c>
      <c r="P22165" s="4">
        <v>8045136397</v>
      </c>
      <c r="Q22165" s="31" t="s">
        <v>220023</v>
      </c>
      <c r="R22165" s="4"/>
      <c r="S22165" s="13" t="s">
        <v>230015</v>
      </c>
      <c r="T22165" s="13"/>
      <c r="U22165" s="13"/>
      <c r="V22165" s="13"/>
      <c r="W22165" s="13"/>
    </row>
    <row r="22166" spans="1:23" ht="45" x14ac:dyDescent="0.25">
      <c r="A22166" s="4" t="s">
        <v>97713</v>
      </c>
      <c r="B22166" s="4" t="s">
        <v>22</v>
      </c>
      <c r="C22166" s="4" t="s">
        <v>484</v>
      </c>
      <c r="D22166" s="4" t="s">
        <v>3177</v>
      </c>
      <c r="E22166" s="4" t="s">
        <v>34</v>
      </c>
      <c r="F22166" s="4">
        <v>9819315286</v>
      </c>
      <c r="G22166" s="4">
        <v>9594684687</v>
      </c>
      <c r="H22166" s="4" t="s">
        <v>97711</v>
      </c>
      <c r="I22166" s="4" t="s">
        <v>97712</v>
      </c>
      <c r="J22166" s="4" t="s">
        <v>97714</v>
      </c>
      <c r="L22166" s="4" t="s">
        <v>388</v>
      </c>
      <c r="M22166" s="4" t="s">
        <v>23</v>
      </c>
      <c r="N22166" s="4">
        <v>400097</v>
      </c>
      <c r="O22166" s="4"/>
      <c r="P22166" s="4">
        <v>8046037507</v>
      </c>
      <c r="Q22166" s="31" t="s">
        <v>209243</v>
      </c>
      <c r="R22166" s="4"/>
      <c r="S22166" s="13" t="s">
        <v>196265</v>
      </c>
      <c r="T22166" s="13"/>
      <c r="U22166" s="13"/>
      <c r="V22166" s="13"/>
      <c r="W22166" s="13"/>
    </row>
    <row r="22167" spans="1:23" x14ac:dyDescent="0.25">
      <c r="A22167" s="4" t="s">
        <v>97737</v>
      </c>
      <c r="B22167" s="4" t="s">
        <v>22</v>
      </c>
      <c r="C22167" s="4" t="s">
        <v>4392</v>
      </c>
      <c r="D22167" s="4" t="s">
        <v>4149</v>
      </c>
      <c r="E22167" s="4" t="s">
        <v>34</v>
      </c>
      <c r="F22167" s="4">
        <v>8080680804</v>
      </c>
      <c r="G22167" s="4"/>
      <c r="H22167" s="4" t="s">
        <v>97736</v>
      </c>
      <c r="I22167" s="4"/>
      <c r="J22167" s="4" t="s">
        <v>97738</v>
      </c>
      <c r="L22167" s="4"/>
      <c r="M22167" s="4" t="s">
        <v>23</v>
      </c>
      <c r="N22167" s="4">
        <v>400028</v>
      </c>
      <c r="O22167" s="4"/>
      <c r="P22167" s="4">
        <v>8042535371</v>
      </c>
      <c r="Q22167" s="31"/>
      <c r="R22167" s="4"/>
      <c r="S22167" s="13" t="s">
        <v>202191</v>
      </c>
      <c r="T22167" s="13"/>
      <c r="U22167" s="13"/>
      <c r="V22167" s="13"/>
      <c r="W22167" s="13"/>
    </row>
    <row r="22168" spans="1:23" ht="45" x14ac:dyDescent="0.25">
      <c r="A22168" s="4" t="s">
        <v>97742</v>
      </c>
      <c r="B22168" s="4" t="s">
        <v>22</v>
      </c>
      <c r="C22168" s="4" t="s">
        <v>9479</v>
      </c>
      <c r="D22168" s="4" t="s">
        <v>194</v>
      </c>
      <c r="E22168" s="4" t="s">
        <v>27</v>
      </c>
      <c r="F22168" s="4">
        <v>9892488733</v>
      </c>
      <c r="G22168" s="4"/>
      <c r="H22168" s="4" t="s">
        <v>97740</v>
      </c>
      <c r="I22168" s="4" t="s">
        <v>97741</v>
      </c>
      <c r="J22168" s="4" t="s">
        <v>97743</v>
      </c>
      <c r="L22168" s="4" t="s">
        <v>60317</v>
      </c>
      <c r="M22168" s="4" t="s">
        <v>23</v>
      </c>
      <c r="N22168" s="4">
        <v>400072</v>
      </c>
      <c r="O22168" s="4" t="s">
        <v>97744</v>
      </c>
      <c r="P22168" s="4">
        <v>8046074884</v>
      </c>
      <c r="Q22168" s="31" t="s">
        <v>97739</v>
      </c>
      <c r="R22168" s="4"/>
      <c r="S22168" s="13" t="s">
        <v>230016</v>
      </c>
      <c r="T22168" s="13"/>
      <c r="U22168" s="13"/>
      <c r="V22168" s="13"/>
      <c r="W22168" s="13"/>
    </row>
    <row r="22169" spans="1:23" ht="30" x14ac:dyDescent="0.25">
      <c r="A22169" s="4" t="s">
        <v>97833</v>
      </c>
      <c r="B22169" s="4" t="s">
        <v>22</v>
      </c>
      <c r="C22169" s="4" t="s">
        <v>375</v>
      </c>
      <c r="D22169" s="4" t="s">
        <v>506</v>
      </c>
      <c r="E22169" s="4" t="s">
        <v>34</v>
      </c>
      <c r="F22169" s="4">
        <v>9820863135</v>
      </c>
      <c r="G22169" s="4">
        <v>9664311191</v>
      </c>
      <c r="H22169" s="4" t="s">
        <v>97831</v>
      </c>
      <c r="I22169" s="4" t="s">
        <v>97832</v>
      </c>
      <c r="J22169" s="4" t="s">
        <v>97834</v>
      </c>
      <c r="L22169" s="4" t="s">
        <v>1334</v>
      </c>
      <c r="M22169" s="4" t="s">
        <v>23</v>
      </c>
      <c r="N22169" s="4">
        <v>400012</v>
      </c>
      <c r="O22169" s="4" t="s">
        <v>97835</v>
      </c>
      <c r="P22169" s="4">
        <v>8048076429</v>
      </c>
      <c r="Q22169" s="31" t="s">
        <v>209244</v>
      </c>
      <c r="R22169" s="4"/>
      <c r="S22169" s="13" t="s">
        <v>196266</v>
      </c>
      <c r="T22169" s="13"/>
      <c r="U22169" s="13"/>
      <c r="V22169" s="13"/>
      <c r="W22169" s="13"/>
    </row>
    <row r="22170" spans="1:23" ht="45" x14ac:dyDescent="0.25">
      <c r="A22170" s="4" t="s">
        <v>97866</v>
      </c>
      <c r="B22170" s="4" t="s">
        <v>22</v>
      </c>
      <c r="C22170" s="4" t="s">
        <v>264</v>
      </c>
      <c r="D22170" s="4" t="s">
        <v>6908</v>
      </c>
      <c r="E22170" s="4" t="s">
        <v>74</v>
      </c>
      <c r="F22170" s="4">
        <v>7666919888</v>
      </c>
      <c r="G22170" s="4">
        <v>9920019888</v>
      </c>
      <c r="H22170" s="4" t="s">
        <v>97864</v>
      </c>
      <c r="I22170" s="4" t="s">
        <v>97865</v>
      </c>
      <c r="J22170" s="4" t="s">
        <v>97867</v>
      </c>
      <c r="L22170" s="4" t="s">
        <v>27027</v>
      </c>
      <c r="M22170" s="4" t="s">
        <v>23</v>
      </c>
      <c r="N22170" s="4">
        <v>400034</v>
      </c>
      <c r="O22170" s="4" t="s">
        <v>97869</v>
      </c>
      <c r="P22170" s="4">
        <v>8046063762</v>
      </c>
      <c r="Q22170" s="31" t="s">
        <v>220024</v>
      </c>
      <c r="R22170" s="4"/>
      <c r="S22170" s="13" t="s">
        <v>220025</v>
      </c>
      <c r="T22170" s="13"/>
      <c r="U22170" s="13"/>
      <c r="V22170" s="13"/>
      <c r="W22170" s="13"/>
    </row>
    <row r="22171" spans="1:23" x14ac:dyDescent="0.25">
      <c r="A22171" s="4" t="s">
        <v>97893</v>
      </c>
      <c r="B22171" s="4" t="s">
        <v>22</v>
      </c>
      <c r="C22171" s="4" t="s">
        <v>2054</v>
      </c>
      <c r="D22171" s="4" t="s">
        <v>20105</v>
      </c>
      <c r="E22171" s="4" t="s">
        <v>97890</v>
      </c>
      <c r="F22171" s="4">
        <v>9819753399</v>
      </c>
      <c r="G22171" s="4">
        <v>9322666738</v>
      </c>
      <c r="H22171" s="4" t="s">
        <v>97891</v>
      </c>
      <c r="I22171" s="4" t="s">
        <v>97892</v>
      </c>
      <c r="J22171" s="4" t="s">
        <v>97894</v>
      </c>
      <c r="L22171" s="4" t="s">
        <v>38199</v>
      </c>
      <c r="M22171" s="4" t="s">
        <v>23</v>
      </c>
      <c r="N22171" s="4">
        <v>400067</v>
      </c>
      <c r="O22171" s="4"/>
      <c r="P22171" s="4">
        <v>8046071476</v>
      </c>
      <c r="Q22171" s="31"/>
      <c r="R22171" s="4"/>
      <c r="S22171" s="13" t="s">
        <v>230017</v>
      </c>
      <c r="T22171" s="13"/>
      <c r="U22171" s="13"/>
      <c r="V22171" s="13"/>
      <c r="W22171" s="13"/>
    </row>
    <row r="22172" spans="1:23" ht="45" x14ac:dyDescent="0.25">
      <c r="A22172" s="4" t="s">
        <v>97929</v>
      </c>
      <c r="B22172" s="4" t="s">
        <v>22</v>
      </c>
      <c r="C22172" s="4" t="s">
        <v>6470</v>
      </c>
      <c r="D22172" s="4" t="s">
        <v>97927</v>
      </c>
      <c r="E22172" s="4" t="s">
        <v>34</v>
      </c>
      <c r="F22172" s="4">
        <v>7303321412</v>
      </c>
      <c r="G22172" s="4">
        <v>9324299490</v>
      </c>
      <c r="H22172" s="4" t="s">
        <v>97928</v>
      </c>
      <c r="I22172" s="4"/>
      <c r="J22172" s="4" t="s">
        <v>97930</v>
      </c>
      <c r="L22172" s="4" t="s">
        <v>5050</v>
      </c>
      <c r="M22172" s="4" t="s">
        <v>23</v>
      </c>
      <c r="N22172" s="4">
        <v>400002</v>
      </c>
      <c r="O22172" s="4"/>
      <c r="P22172" s="4">
        <v>8048024390</v>
      </c>
      <c r="Q22172" s="31" t="s">
        <v>220026</v>
      </c>
      <c r="R22172" s="4"/>
      <c r="S22172" s="13" t="s">
        <v>196267</v>
      </c>
      <c r="T22172" s="13"/>
      <c r="U22172" s="13"/>
      <c r="V22172" s="13"/>
      <c r="W22172" s="13"/>
    </row>
    <row r="22173" spans="1:23" ht="30" x14ac:dyDescent="0.25">
      <c r="A22173" s="4" t="s">
        <v>97936</v>
      </c>
      <c r="B22173" s="4" t="s">
        <v>22</v>
      </c>
      <c r="C22173" s="4" t="s">
        <v>11793</v>
      </c>
      <c r="D22173" s="4" t="s">
        <v>97933</v>
      </c>
      <c r="E22173" s="4" t="s">
        <v>916</v>
      </c>
      <c r="F22173" s="4">
        <v>7303854231</v>
      </c>
      <c r="G22173" s="4"/>
      <c r="H22173" s="4" t="s">
        <v>97934</v>
      </c>
      <c r="I22173" s="4" t="s">
        <v>97935</v>
      </c>
      <c r="J22173" s="4" t="s">
        <v>97937</v>
      </c>
      <c r="L22173" s="4" t="s">
        <v>116</v>
      </c>
      <c r="M22173" s="4" t="s">
        <v>23</v>
      </c>
      <c r="N22173" s="4">
        <v>400093</v>
      </c>
      <c r="O22173" s="4" t="s">
        <v>97938</v>
      </c>
      <c r="P22173" s="4">
        <v>8046056279</v>
      </c>
      <c r="Q22173" s="31" t="s">
        <v>97931</v>
      </c>
      <c r="R22173" s="4"/>
      <c r="S22173" s="13" t="s">
        <v>97932</v>
      </c>
      <c r="T22173" s="13"/>
      <c r="U22173" s="13"/>
      <c r="V22173" s="13"/>
      <c r="W22173" s="13"/>
    </row>
    <row r="22174" spans="1:23" ht="45" x14ac:dyDescent="0.25">
      <c r="A22174" s="4" t="s">
        <v>97997</v>
      </c>
      <c r="B22174" s="4" t="s">
        <v>22</v>
      </c>
      <c r="C22174" s="4" t="s">
        <v>97994</v>
      </c>
      <c r="D22174" s="4" t="s">
        <v>6569</v>
      </c>
      <c r="E22174" s="4" t="s">
        <v>65</v>
      </c>
      <c r="F22174" s="4">
        <v>9820052871</v>
      </c>
      <c r="G22174" s="4"/>
      <c r="H22174" s="4" t="s">
        <v>97995</v>
      </c>
      <c r="I22174" s="4" t="s">
        <v>97996</v>
      </c>
      <c r="J22174" s="4" t="s">
        <v>97998</v>
      </c>
      <c r="L22174" s="4" t="s">
        <v>19918</v>
      </c>
      <c r="M22174" s="4" t="s">
        <v>23</v>
      </c>
      <c r="N22174" s="4">
        <v>400080</v>
      </c>
      <c r="O22174" s="4"/>
      <c r="P22174" s="4">
        <v>8071739063</v>
      </c>
      <c r="Q22174" s="31" t="s">
        <v>220027</v>
      </c>
      <c r="R22174" s="4"/>
      <c r="S22174" s="13" t="s">
        <v>230018</v>
      </c>
      <c r="T22174" s="13"/>
      <c r="U22174" s="13"/>
      <c r="V22174" s="13"/>
      <c r="W22174" s="13"/>
    </row>
    <row r="22175" spans="1:23" ht="45" x14ac:dyDescent="0.25">
      <c r="A22175" s="4" t="s">
        <v>98025</v>
      </c>
      <c r="B22175" s="4" t="s">
        <v>22</v>
      </c>
      <c r="C22175" s="4" t="s">
        <v>2693</v>
      </c>
      <c r="D22175" s="4" t="s">
        <v>98022</v>
      </c>
      <c r="E22175" s="4" t="s">
        <v>84</v>
      </c>
      <c r="F22175" s="4">
        <v>9821140789</v>
      </c>
      <c r="G22175" s="4"/>
      <c r="H22175" s="4" t="s">
        <v>98023</v>
      </c>
      <c r="I22175" s="4" t="s">
        <v>98024</v>
      </c>
      <c r="J22175" s="4" t="s">
        <v>98026</v>
      </c>
      <c r="L22175" s="4" t="s">
        <v>98027</v>
      </c>
      <c r="M22175" s="4" t="s">
        <v>23</v>
      </c>
      <c r="N22175" s="4">
        <v>400098</v>
      </c>
      <c r="O22175" s="4" t="s">
        <v>98028</v>
      </c>
      <c r="P22175" s="4">
        <v>8079453635</v>
      </c>
      <c r="Q22175" s="31" t="s">
        <v>98021</v>
      </c>
      <c r="R22175" s="4"/>
      <c r="S22175" s="13" t="s">
        <v>220028</v>
      </c>
      <c r="T22175" s="13"/>
      <c r="U22175" s="13"/>
      <c r="V22175" s="13"/>
      <c r="W22175" s="13"/>
    </row>
    <row r="22176" spans="1:23" ht="30" x14ac:dyDescent="0.25">
      <c r="A22176" s="4" t="s">
        <v>98126</v>
      </c>
      <c r="B22176" s="4" t="s">
        <v>22</v>
      </c>
      <c r="C22176" s="4" t="s">
        <v>111</v>
      </c>
      <c r="D22176" s="4" t="s">
        <v>98123</v>
      </c>
      <c r="E22176" s="4" t="s">
        <v>74</v>
      </c>
      <c r="F22176" s="4">
        <v>9321102573</v>
      </c>
      <c r="G22176" s="4">
        <v>9323465023</v>
      </c>
      <c r="H22176" s="4" t="s">
        <v>98124</v>
      </c>
      <c r="I22176" s="4" t="s">
        <v>98125</v>
      </c>
      <c r="J22176" s="4" t="s">
        <v>98127</v>
      </c>
      <c r="L22176" s="4" t="s">
        <v>10516</v>
      </c>
      <c r="M22176" s="4" t="s">
        <v>23</v>
      </c>
      <c r="N22176" s="4">
        <v>400070</v>
      </c>
      <c r="O22176" s="4"/>
      <c r="P22176" s="4">
        <v>8048423621</v>
      </c>
      <c r="Q22176" s="31" t="s">
        <v>98122</v>
      </c>
      <c r="R22176" s="4"/>
      <c r="S22176" s="13" t="s">
        <v>202192</v>
      </c>
      <c r="T22176" s="13"/>
      <c r="U22176" s="13"/>
      <c r="V22176" s="13"/>
      <c r="W22176" s="13"/>
    </row>
    <row r="22177" spans="1:23" ht="45" x14ac:dyDescent="0.25">
      <c r="A22177" s="4" t="s">
        <v>98130</v>
      </c>
      <c r="B22177" s="4" t="s">
        <v>22</v>
      </c>
      <c r="C22177" s="4" t="s">
        <v>1452</v>
      </c>
      <c r="D22177" s="4" t="s">
        <v>98128</v>
      </c>
      <c r="E22177" s="4" t="s">
        <v>34</v>
      </c>
      <c r="F22177" s="4">
        <v>9664977255</v>
      </c>
      <c r="G22177" s="4">
        <v>9702960338</v>
      </c>
      <c r="H22177" s="4" t="s">
        <v>98129</v>
      </c>
      <c r="I22177" s="4"/>
      <c r="J22177" s="4" t="s">
        <v>98131</v>
      </c>
      <c r="L22177" s="4" t="s">
        <v>3415</v>
      </c>
      <c r="M22177" s="4" t="s">
        <v>23</v>
      </c>
      <c r="N22177" s="4">
        <v>400068</v>
      </c>
      <c r="O22177" s="4" t="s">
        <v>98132</v>
      </c>
      <c r="P22177" s="4">
        <v>8079459249</v>
      </c>
      <c r="Q22177" s="31" t="s">
        <v>209245</v>
      </c>
      <c r="R22177" s="4"/>
      <c r="S22177" s="13" t="s">
        <v>196268</v>
      </c>
      <c r="T22177" s="13"/>
      <c r="U22177" s="13"/>
      <c r="V22177" s="13"/>
      <c r="W22177" s="13"/>
    </row>
    <row r="22178" spans="1:23" ht="30" x14ac:dyDescent="0.25">
      <c r="A22178" s="4" t="s">
        <v>98184</v>
      </c>
      <c r="B22178" s="4" t="s">
        <v>22</v>
      </c>
      <c r="C22178" s="4" t="s">
        <v>8467</v>
      </c>
      <c r="D22178" s="4"/>
      <c r="E22178" s="4" t="s">
        <v>34</v>
      </c>
      <c r="F22178" s="4">
        <v>9823344414</v>
      </c>
      <c r="G22178" s="4">
        <v>9820292740</v>
      </c>
      <c r="H22178" s="4" t="s">
        <v>98182</v>
      </c>
      <c r="I22178" s="4" t="s">
        <v>98183</v>
      </c>
      <c r="J22178" s="4" t="s">
        <v>98185</v>
      </c>
      <c r="L22178" s="4" t="s">
        <v>10504</v>
      </c>
      <c r="M22178" s="4" t="s">
        <v>23</v>
      </c>
      <c r="N22178" s="4">
        <v>400007</v>
      </c>
      <c r="O22178" s="4"/>
      <c r="P22178" s="4">
        <v>8071596338</v>
      </c>
      <c r="Q22178" s="31" t="s">
        <v>98181</v>
      </c>
      <c r="R22178" s="4"/>
      <c r="S22178" s="13" t="s">
        <v>202193</v>
      </c>
      <c r="T22178" s="13"/>
      <c r="U22178" s="13"/>
      <c r="V22178" s="13"/>
      <c r="W22178" s="13"/>
    </row>
    <row r="22179" spans="1:23" ht="30" x14ac:dyDescent="0.25">
      <c r="A22179" s="4" t="s">
        <v>98248</v>
      </c>
      <c r="B22179" s="4" t="s">
        <v>22</v>
      </c>
      <c r="C22179" s="4" t="s">
        <v>2432</v>
      </c>
      <c r="D22179" s="4" t="s">
        <v>98245</v>
      </c>
      <c r="E22179" s="4" t="s">
        <v>175</v>
      </c>
      <c r="F22179" s="4">
        <v>9820354367</v>
      </c>
      <c r="G22179" s="4">
        <v>9820351325</v>
      </c>
      <c r="H22179" s="4" t="s">
        <v>98246</v>
      </c>
      <c r="I22179" s="4" t="s">
        <v>98247</v>
      </c>
      <c r="J22179" s="4" t="s">
        <v>98249</v>
      </c>
      <c r="L22179" s="4" t="s">
        <v>98250</v>
      </c>
      <c r="M22179" s="4" t="s">
        <v>23</v>
      </c>
      <c r="N22179" s="4">
        <v>400002</v>
      </c>
      <c r="O22179" s="4" t="s">
        <v>98251</v>
      </c>
      <c r="P22179" s="4">
        <v>8046038317</v>
      </c>
      <c r="Q22179" s="31" t="s">
        <v>205403</v>
      </c>
      <c r="R22179" s="4"/>
      <c r="S22179" s="13" t="s">
        <v>220029</v>
      </c>
      <c r="T22179" s="13"/>
      <c r="U22179" s="13"/>
      <c r="V22179" s="13"/>
      <c r="W22179" s="13"/>
    </row>
    <row r="22180" spans="1:23" ht="45" x14ac:dyDescent="0.25">
      <c r="A22180" s="4" t="s">
        <v>98263</v>
      </c>
      <c r="B22180" s="4" t="s">
        <v>22</v>
      </c>
      <c r="C22180" s="4" t="s">
        <v>16667</v>
      </c>
      <c r="D22180" s="4" t="s">
        <v>6306</v>
      </c>
      <c r="E22180" s="4" t="s">
        <v>34</v>
      </c>
      <c r="F22180" s="4">
        <v>9819080990</v>
      </c>
      <c r="G22180" s="4"/>
      <c r="H22180" s="4" t="s">
        <v>98261</v>
      </c>
      <c r="I22180" s="4" t="s">
        <v>98262</v>
      </c>
      <c r="J22180" s="4" t="s">
        <v>98264</v>
      </c>
      <c r="L22180" s="4" t="s">
        <v>1009</v>
      </c>
      <c r="M22180" s="4" t="s">
        <v>23</v>
      </c>
      <c r="N22180" s="4">
        <v>400075</v>
      </c>
      <c r="O22180" s="4" t="s">
        <v>98265</v>
      </c>
      <c r="P22180" s="4">
        <v>8045388313</v>
      </c>
      <c r="Q22180" s="31" t="s">
        <v>220030</v>
      </c>
      <c r="R22180" s="4"/>
      <c r="S22180" s="13" t="s">
        <v>196269</v>
      </c>
      <c r="T22180" s="13"/>
      <c r="U22180" s="13"/>
      <c r="V22180" s="13"/>
      <c r="W22180" s="13"/>
    </row>
    <row r="22181" spans="1:23" ht="30" x14ac:dyDescent="0.25">
      <c r="A22181" s="4" t="s">
        <v>98304</v>
      </c>
      <c r="B22181" s="4" t="s">
        <v>22</v>
      </c>
      <c r="C22181" s="4" t="s">
        <v>7897</v>
      </c>
      <c r="D22181" s="4"/>
      <c r="E22181" s="4" t="s">
        <v>11990</v>
      </c>
      <c r="F22181" s="4">
        <v>9702416552</v>
      </c>
      <c r="G22181" s="4">
        <v>9029225883</v>
      </c>
      <c r="H22181" s="4" t="s">
        <v>98303</v>
      </c>
      <c r="I22181" s="4"/>
      <c r="J22181" s="4" t="s">
        <v>98305</v>
      </c>
      <c r="L22181" s="4" t="s">
        <v>8764</v>
      </c>
      <c r="M22181" s="4" t="s">
        <v>23</v>
      </c>
      <c r="N22181" s="4">
        <v>400017</v>
      </c>
      <c r="O22181" s="4"/>
      <c r="P22181" s="4">
        <v>8043049429</v>
      </c>
      <c r="Q22181" s="31" t="s">
        <v>98302</v>
      </c>
      <c r="R22181" s="4"/>
      <c r="S22181" s="13" t="s">
        <v>202194</v>
      </c>
      <c r="T22181" s="13"/>
      <c r="U22181" s="13"/>
      <c r="V22181" s="13"/>
      <c r="W22181" s="13"/>
    </row>
    <row r="22182" spans="1:23" ht="45" x14ac:dyDescent="0.25">
      <c r="A22182" s="4" t="s">
        <v>98338</v>
      </c>
      <c r="B22182" s="4" t="s">
        <v>22</v>
      </c>
      <c r="C22182" s="4" t="s">
        <v>87760</v>
      </c>
      <c r="D22182" s="4" t="s">
        <v>14971</v>
      </c>
      <c r="E22182" s="4" t="s">
        <v>27</v>
      </c>
      <c r="F22182" s="4">
        <v>9833350640</v>
      </c>
      <c r="G22182" s="4"/>
      <c r="H22182" s="4" t="s">
        <v>98337</v>
      </c>
      <c r="I22182" s="4"/>
      <c r="J22182" s="4" t="s">
        <v>98339</v>
      </c>
      <c r="L22182" s="4" t="s">
        <v>18213</v>
      </c>
      <c r="M22182" s="4" t="s">
        <v>23</v>
      </c>
      <c r="N22182" s="4">
        <v>400068</v>
      </c>
      <c r="O22182" s="4"/>
      <c r="P22182" s="4">
        <v>8048407513</v>
      </c>
      <c r="Q22182" s="31" t="s">
        <v>98336</v>
      </c>
      <c r="R22182" s="4"/>
      <c r="S22182" s="13" t="s">
        <v>230019</v>
      </c>
      <c r="T22182" s="13"/>
      <c r="U22182" s="13"/>
      <c r="V22182" s="13"/>
      <c r="W22182" s="13"/>
    </row>
    <row r="22183" spans="1:23" ht="30" x14ac:dyDescent="0.25">
      <c r="A22183" s="4" t="s">
        <v>98348</v>
      </c>
      <c r="B22183" s="4" t="s">
        <v>22</v>
      </c>
      <c r="C22183" s="4" t="s">
        <v>98345</v>
      </c>
      <c r="D22183" s="4"/>
      <c r="E22183" s="4" t="s">
        <v>38657</v>
      </c>
      <c r="F22183" s="4">
        <v>9920207661</v>
      </c>
      <c r="G22183" s="4">
        <v>9920203187</v>
      </c>
      <c r="H22183" s="4" t="s">
        <v>98346</v>
      </c>
      <c r="I22183" s="4" t="s">
        <v>98347</v>
      </c>
      <c r="J22183" s="4" t="s">
        <v>98349</v>
      </c>
      <c r="L22183" s="4" t="s">
        <v>1971</v>
      </c>
      <c r="M22183" s="4" t="s">
        <v>23</v>
      </c>
      <c r="N22183" s="4">
        <v>400093</v>
      </c>
      <c r="O22183" s="4" t="s">
        <v>98350</v>
      </c>
      <c r="P22183" s="4">
        <v>8048020596</v>
      </c>
      <c r="Q22183" s="31" t="s">
        <v>220031</v>
      </c>
      <c r="R22183" s="4"/>
      <c r="S22183" s="13" t="s">
        <v>230020</v>
      </c>
      <c r="T22183" s="13"/>
      <c r="U22183" s="13"/>
      <c r="V22183" s="13"/>
      <c r="W22183" s="13"/>
    </row>
    <row r="22184" spans="1:23" x14ac:dyDescent="0.25">
      <c r="A22184" s="4" t="s">
        <v>98353</v>
      </c>
      <c r="B22184" s="4" t="s">
        <v>22</v>
      </c>
      <c r="C22184" s="4" t="s">
        <v>50079</v>
      </c>
      <c r="D22184" s="4"/>
      <c r="E22184" s="4" t="s">
        <v>1061</v>
      </c>
      <c r="F22184" s="4">
        <v>9920449002</v>
      </c>
      <c r="G22184" s="4"/>
      <c r="H22184" s="4" t="s">
        <v>98351</v>
      </c>
      <c r="I22184" s="4" t="s">
        <v>98352</v>
      </c>
      <c r="J22184" s="4" t="s">
        <v>98354</v>
      </c>
      <c r="L22184" s="4" t="s">
        <v>98355</v>
      </c>
      <c r="M22184" s="4" t="s">
        <v>23</v>
      </c>
      <c r="N22184" s="4">
        <v>400051</v>
      </c>
      <c r="O22184" s="4" t="s">
        <v>98356</v>
      </c>
      <c r="P22184" s="4">
        <v>8046066489</v>
      </c>
      <c r="Q22184" s="31" t="s">
        <v>67898</v>
      </c>
      <c r="R22184" s="4"/>
      <c r="S22184" s="13" t="s">
        <v>230021</v>
      </c>
      <c r="T22184" s="13"/>
      <c r="U22184" s="13"/>
      <c r="V22184" s="13"/>
      <c r="W22184" s="13"/>
    </row>
    <row r="22185" spans="1:23" ht="45" x14ac:dyDescent="0.25">
      <c r="A22185" s="4" t="s">
        <v>98389</v>
      </c>
      <c r="B22185" s="4" t="s">
        <v>22</v>
      </c>
      <c r="C22185" s="4" t="s">
        <v>98386</v>
      </c>
      <c r="D22185" s="4" t="s">
        <v>7082</v>
      </c>
      <c r="E22185" s="4" t="s">
        <v>84</v>
      </c>
      <c r="F22185" s="4">
        <v>7710090340</v>
      </c>
      <c r="G22185" s="4">
        <v>9821095540</v>
      </c>
      <c r="H22185" s="4" t="s">
        <v>98387</v>
      </c>
      <c r="I22185" s="4" t="s">
        <v>98388</v>
      </c>
      <c r="J22185" s="4" t="s">
        <v>98390</v>
      </c>
      <c r="L22185" s="4" t="s">
        <v>1092</v>
      </c>
      <c r="M22185" s="4" t="s">
        <v>23</v>
      </c>
      <c r="N22185" s="4">
        <v>400028</v>
      </c>
      <c r="O22185" s="4" t="s">
        <v>98391</v>
      </c>
      <c r="P22185" s="4">
        <v>8048077051</v>
      </c>
      <c r="Q22185" s="31" t="s">
        <v>220032</v>
      </c>
      <c r="R22185" s="4"/>
      <c r="S22185" s="13" t="s">
        <v>220033</v>
      </c>
      <c r="T22185" s="13"/>
      <c r="U22185" s="13"/>
      <c r="V22185" s="13"/>
      <c r="W22185" s="13"/>
    </row>
    <row r="22186" spans="1:23" ht="30" x14ac:dyDescent="0.25">
      <c r="A22186" s="4" t="s">
        <v>98441</v>
      </c>
      <c r="B22186" s="4" t="s">
        <v>22</v>
      </c>
      <c r="C22186" s="4" t="s">
        <v>89901</v>
      </c>
      <c r="D22186" s="4" t="s">
        <v>1787</v>
      </c>
      <c r="E22186" s="4" t="s">
        <v>74</v>
      </c>
      <c r="F22186" s="4">
        <v>9920372822</v>
      </c>
      <c r="G22186" s="4">
        <v>9892585855</v>
      </c>
      <c r="H22186" s="4" t="s">
        <v>98440</v>
      </c>
      <c r="I22186" s="4"/>
      <c r="J22186" s="4" t="s">
        <v>98442</v>
      </c>
      <c r="L22186" s="4" t="s">
        <v>13805</v>
      </c>
      <c r="M22186" s="4" t="s">
        <v>23</v>
      </c>
      <c r="N22186" s="4">
        <v>400086</v>
      </c>
      <c r="O22186" s="4"/>
      <c r="P22186" s="4">
        <v>8048623195</v>
      </c>
      <c r="Q22186" s="31" t="s">
        <v>209246</v>
      </c>
      <c r="R22186" s="4"/>
      <c r="S22186" s="13" t="s">
        <v>196270</v>
      </c>
      <c r="T22186" s="13"/>
      <c r="U22186" s="13"/>
      <c r="V22186" s="13"/>
      <c r="W22186" s="13"/>
    </row>
    <row r="22187" spans="1:23" x14ac:dyDescent="0.25">
      <c r="A22187" s="4" t="s">
        <v>98491</v>
      </c>
      <c r="B22187" s="4" t="s">
        <v>22</v>
      </c>
      <c r="C22187" s="4" t="s">
        <v>5110</v>
      </c>
      <c r="D22187" s="4" t="s">
        <v>6569</v>
      </c>
      <c r="E22187" s="4" t="s">
        <v>27</v>
      </c>
      <c r="F22187" s="4">
        <v>9969707018</v>
      </c>
      <c r="G22187" s="4">
        <v>9022974118</v>
      </c>
      <c r="H22187" s="4" t="s">
        <v>6571</v>
      </c>
      <c r="I22187" s="4"/>
      <c r="J22187" s="4" t="s">
        <v>98492</v>
      </c>
      <c r="L22187" s="4" t="s">
        <v>98493</v>
      </c>
      <c r="M22187" s="4" t="s">
        <v>23</v>
      </c>
      <c r="N22187" s="4">
        <v>400028</v>
      </c>
      <c r="O22187" s="4" t="s">
        <v>6574</v>
      </c>
      <c r="P22187" s="4">
        <v>8048585618</v>
      </c>
      <c r="Q22187" s="31"/>
      <c r="R22187" s="4"/>
      <c r="S22187" s="13" t="s">
        <v>220034</v>
      </c>
      <c r="T22187" s="13"/>
      <c r="U22187" s="13"/>
      <c r="V22187" s="13"/>
      <c r="W22187" s="13"/>
    </row>
    <row r="22188" spans="1:23" ht="45" x14ac:dyDescent="0.25">
      <c r="A22188" s="4" t="s">
        <v>98522</v>
      </c>
      <c r="B22188" s="4" t="s">
        <v>22</v>
      </c>
      <c r="C22188" s="4" t="s">
        <v>18671</v>
      </c>
      <c r="D22188" s="4" t="s">
        <v>98519</v>
      </c>
      <c r="E22188" s="4" t="s">
        <v>27</v>
      </c>
      <c r="F22188" s="4">
        <v>9323521334</v>
      </c>
      <c r="G22188" s="4">
        <v>8652865201</v>
      </c>
      <c r="H22188" s="4" t="s">
        <v>98520</v>
      </c>
      <c r="I22188" s="4" t="s">
        <v>98521</v>
      </c>
      <c r="J22188" s="4" t="s">
        <v>98523</v>
      </c>
      <c r="L22188" s="4" t="s">
        <v>24693</v>
      </c>
      <c r="M22188" s="4" t="s">
        <v>23</v>
      </c>
      <c r="N22188" s="4">
        <v>201301</v>
      </c>
      <c r="O22188" s="4" t="s">
        <v>98524</v>
      </c>
      <c r="P22188" s="4">
        <v>8048706304</v>
      </c>
      <c r="Q22188" s="31" t="s">
        <v>98518</v>
      </c>
      <c r="R22188" s="4"/>
      <c r="S22188" s="13" t="s">
        <v>98518</v>
      </c>
      <c r="T22188" s="13"/>
      <c r="U22188" s="13"/>
      <c r="V22188" s="13"/>
      <c r="W22188" s="13"/>
    </row>
    <row r="22189" spans="1:23" x14ac:dyDescent="0.25">
      <c r="A22189" s="4" t="s">
        <v>98566</v>
      </c>
      <c r="B22189" s="4" t="s">
        <v>22</v>
      </c>
      <c r="C22189" s="4" t="s">
        <v>6729</v>
      </c>
      <c r="D22189" s="4" t="s">
        <v>7547</v>
      </c>
      <c r="E22189" s="4" t="s">
        <v>34</v>
      </c>
      <c r="F22189" s="4">
        <v>9773956096</v>
      </c>
      <c r="G22189" s="4"/>
      <c r="H22189" s="4" t="s">
        <v>98564</v>
      </c>
      <c r="I22189" s="4" t="s">
        <v>98565</v>
      </c>
      <c r="J22189" s="4" t="s">
        <v>98567</v>
      </c>
      <c r="L22189" s="4" t="s">
        <v>98568</v>
      </c>
      <c r="M22189" s="4" t="s">
        <v>23</v>
      </c>
      <c r="N22189" s="4">
        <v>400022</v>
      </c>
      <c r="O22189" s="4"/>
      <c r="P22189" s="4">
        <v>8048568242</v>
      </c>
      <c r="Q22189" s="31"/>
      <c r="R22189" s="4"/>
      <c r="S22189" s="13" t="s">
        <v>230022</v>
      </c>
      <c r="T22189" s="13"/>
      <c r="U22189" s="13"/>
      <c r="V22189" s="13"/>
      <c r="W22189" s="13"/>
    </row>
    <row r="22190" spans="1:23" ht="30" x14ac:dyDescent="0.25">
      <c r="A22190" s="4" t="s">
        <v>98793</v>
      </c>
      <c r="B22190" s="4" t="s">
        <v>22</v>
      </c>
      <c r="C22190" s="4" t="s">
        <v>33534</v>
      </c>
      <c r="D22190" s="4" t="s">
        <v>194</v>
      </c>
      <c r="E22190" s="4" t="s">
        <v>65</v>
      </c>
      <c r="F22190" s="4">
        <v>9820318839</v>
      </c>
      <c r="G22190" s="4"/>
      <c r="H22190" s="4" t="s">
        <v>98792</v>
      </c>
      <c r="I22190" s="4"/>
      <c r="J22190" s="4" t="s">
        <v>98794</v>
      </c>
      <c r="L22190" s="4" t="s">
        <v>116</v>
      </c>
      <c r="M22190" s="4" t="s">
        <v>23</v>
      </c>
      <c r="N22190" s="4">
        <v>400049</v>
      </c>
      <c r="O22190" s="4" t="s">
        <v>98795</v>
      </c>
      <c r="P22190" s="4">
        <v>8046029796</v>
      </c>
      <c r="Q22190" s="31" t="s">
        <v>209247</v>
      </c>
      <c r="R22190" s="4"/>
      <c r="S22190" s="13" t="s">
        <v>196271</v>
      </c>
      <c r="T22190" s="13"/>
      <c r="U22190" s="13"/>
      <c r="V22190" s="13"/>
      <c r="W22190" s="13"/>
    </row>
    <row r="22191" spans="1:23" x14ac:dyDescent="0.25">
      <c r="A22191" s="4" t="s">
        <v>98816</v>
      </c>
      <c r="B22191" s="4" t="s">
        <v>22</v>
      </c>
      <c r="C22191" s="4" t="s">
        <v>5399</v>
      </c>
      <c r="D22191" s="4" t="s">
        <v>98814</v>
      </c>
      <c r="E22191" s="4" t="s">
        <v>27</v>
      </c>
      <c r="F22191" s="4">
        <v>9892120087</v>
      </c>
      <c r="G22191" s="4"/>
      <c r="H22191" s="4" t="s">
        <v>98815</v>
      </c>
      <c r="I22191" s="4"/>
      <c r="J22191" s="4" t="s">
        <v>98817</v>
      </c>
      <c r="L22191" s="4" t="s">
        <v>19085</v>
      </c>
      <c r="M22191" s="4" t="s">
        <v>23</v>
      </c>
      <c r="N22191" s="4">
        <v>400037</v>
      </c>
      <c r="O22191" s="4"/>
      <c r="P22191" s="4">
        <v>8071593698</v>
      </c>
      <c r="Q22191" s="31"/>
      <c r="R22191" s="4"/>
      <c r="S22191" s="13" t="s">
        <v>220035</v>
      </c>
      <c r="T22191" s="13"/>
      <c r="U22191" s="13"/>
      <c r="V22191" s="13"/>
      <c r="W22191" s="13"/>
    </row>
    <row r="22192" spans="1:23" ht="30" x14ac:dyDescent="0.25">
      <c r="A22192" s="4" t="s">
        <v>98820</v>
      </c>
      <c r="B22192" s="4" t="s">
        <v>22</v>
      </c>
      <c r="C22192" s="4" t="s">
        <v>624</v>
      </c>
      <c r="D22192" s="4" t="s">
        <v>35311</v>
      </c>
      <c r="E22192" s="4" t="s">
        <v>65</v>
      </c>
      <c r="F22192" s="4">
        <v>9930750555</v>
      </c>
      <c r="G22192" s="4">
        <v>9820579090</v>
      </c>
      <c r="H22192" s="4" t="s">
        <v>98818</v>
      </c>
      <c r="I22192" s="4" t="s">
        <v>98819</v>
      </c>
      <c r="J22192" s="4" t="s">
        <v>98821</v>
      </c>
      <c r="L22192" s="4" t="s">
        <v>1971</v>
      </c>
      <c r="M22192" s="4" t="s">
        <v>23</v>
      </c>
      <c r="N22192" s="4">
        <v>400093</v>
      </c>
      <c r="O22192" s="4" t="s">
        <v>98822</v>
      </c>
      <c r="P22192" s="4">
        <v>8048586397</v>
      </c>
      <c r="Q22192" s="31" t="s">
        <v>209248</v>
      </c>
      <c r="R22192" s="4"/>
      <c r="S22192" s="13" t="s">
        <v>196272</v>
      </c>
      <c r="T22192" s="13"/>
      <c r="U22192" s="13"/>
      <c r="V22192" s="13"/>
      <c r="W22192" s="13"/>
    </row>
    <row r="22193" spans="1:23" x14ac:dyDescent="0.25">
      <c r="A22193" s="4" t="s">
        <v>98853</v>
      </c>
      <c r="B22193" s="4" t="s">
        <v>22</v>
      </c>
      <c r="C22193" s="4" t="s">
        <v>12561</v>
      </c>
      <c r="D22193" s="4" t="s">
        <v>98849</v>
      </c>
      <c r="E22193" s="4" t="s">
        <v>98850</v>
      </c>
      <c r="F22193" s="4">
        <v>9819545947</v>
      </c>
      <c r="G22193" s="4"/>
      <c r="H22193" s="4" t="s">
        <v>98851</v>
      </c>
      <c r="I22193" s="4" t="s">
        <v>98852</v>
      </c>
      <c r="J22193" s="4" t="s">
        <v>98854</v>
      </c>
      <c r="L22193" s="4" t="s">
        <v>4459</v>
      </c>
      <c r="M22193" s="4" t="s">
        <v>23</v>
      </c>
      <c r="N22193" s="4">
        <v>400072</v>
      </c>
      <c r="O22193" s="4" t="s">
        <v>98855</v>
      </c>
      <c r="P22193" s="4">
        <v>8071862645</v>
      </c>
      <c r="Q22193" s="31"/>
      <c r="R22193" s="4"/>
      <c r="S22193" s="13" t="s">
        <v>230023</v>
      </c>
      <c r="T22193" s="13"/>
      <c r="U22193" s="13"/>
      <c r="V22193" s="13"/>
      <c r="W22193" s="13"/>
    </row>
    <row r="22194" spans="1:23" ht="45" x14ac:dyDescent="0.25">
      <c r="A22194" s="4" t="s">
        <v>98890</v>
      </c>
      <c r="B22194" s="4" t="s">
        <v>22</v>
      </c>
      <c r="C22194" s="4" t="s">
        <v>491</v>
      </c>
      <c r="D22194" s="4" t="s">
        <v>98887</v>
      </c>
      <c r="E22194" s="4" t="s">
        <v>65</v>
      </c>
      <c r="F22194" s="4">
        <v>9820110462</v>
      </c>
      <c r="G22194" s="4">
        <v>9820041862</v>
      </c>
      <c r="H22194" s="4" t="s">
        <v>98888</v>
      </c>
      <c r="I22194" s="4" t="s">
        <v>98889</v>
      </c>
      <c r="J22194" s="4" t="s">
        <v>98891</v>
      </c>
      <c r="L22194" s="4"/>
      <c r="M22194" s="4" t="s">
        <v>23</v>
      </c>
      <c r="N22194" s="4">
        <v>400099</v>
      </c>
      <c r="O22194" s="4" t="s">
        <v>98892</v>
      </c>
      <c r="P22194" s="4">
        <v>8045356737</v>
      </c>
      <c r="Q22194" s="31" t="s">
        <v>220036</v>
      </c>
      <c r="R22194" s="4"/>
      <c r="S22194" s="13" t="s">
        <v>196273</v>
      </c>
      <c r="T22194" s="13"/>
      <c r="U22194" s="13"/>
      <c r="V22194" s="13"/>
      <c r="W22194" s="13"/>
    </row>
    <row r="22195" spans="1:23" ht="30" x14ac:dyDescent="0.25">
      <c r="A22195" s="4" t="s">
        <v>98911</v>
      </c>
      <c r="B22195" s="4" t="s">
        <v>22</v>
      </c>
      <c r="C22195" s="4" t="s">
        <v>475</v>
      </c>
      <c r="D22195" s="4" t="s">
        <v>763</v>
      </c>
      <c r="E22195" s="4" t="s">
        <v>65</v>
      </c>
      <c r="F22195" s="4">
        <v>9619868877</v>
      </c>
      <c r="G22195" s="4">
        <v>7506590558</v>
      </c>
      <c r="H22195" s="4" t="s">
        <v>98910</v>
      </c>
      <c r="I22195" s="4"/>
      <c r="J22195" s="4" t="s">
        <v>98912</v>
      </c>
      <c r="L22195" s="4" t="s">
        <v>9476</v>
      </c>
      <c r="M22195" s="4" t="s">
        <v>23</v>
      </c>
      <c r="N22195" s="4">
        <v>400092</v>
      </c>
      <c r="O22195" s="4" t="s">
        <v>98913</v>
      </c>
      <c r="P22195" s="4">
        <v>8043049509</v>
      </c>
      <c r="Q22195" s="31" t="s">
        <v>220037</v>
      </c>
      <c r="R22195" s="4"/>
      <c r="S22195" s="13" t="s">
        <v>220038</v>
      </c>
      <c r="T22195" s="13"/>
      <c r="U22195" s="13"/>
      <c r="V22195" s="13"/>
      <c r="W22195" s="13"/>
    </row>
    <row r="22196" spans="1:23" x14ac:dyDescent="0.25">
      <c r="A22196" s="4" t="s">
        <v>98932</v>
      </c>
      <c r="B22196" s="4" t="s">
        <v>22</v>
      </c>
      <c r="C22196" s="4" t="s">
        <v>98930</v>
      </c>
      <c r="D22196" s="4" t="s">
        <v>604</v>
      </c>
      <c r="E22196" s="4" t="s">
        <v>689</v>
      </c>
      <c r="F22196" s="4">
        <v>8286626747</v>
      </c>
      <c r="G22196" s="4">
        <v>9322912960</v>
      </c>
      <c r="H22196" s="4" t="s">
        <v>98931</v>
      </c>
      <c r="I22196" s="4"/>
      <c r="J22196" s="4" t="s">
        <v>98933</v>
      </c>
      <c r="L22196" s="4" t="s">
        <v>2273</v>
      </c>
      <c r="M22196" s="4" t="s">
        <v>23</v>
      </c>
      <c r="N22196" s="4">
        <v>400063</v>
      </c>
      <c r="O22196" s="4" t="s">
        <v>98934</v>
      </c>
      <c r="P22196" s="4">
        <v>8045336058</v>
      </c>
      <c r="Q22196" s="31"/>
      <c r="R22196" s="4"/>
      <c r="S22196" s="13" t="s">
        <v>196274</v>
      </c>
      <c r="T22196" s="13"/>
      <c r="U22196" s="13"/>
      <c r="V22196" s="13"/>
      <c r="W22196" s="13"/>
    </row>
    <row r="22197" spans="1:23" x14ac:dyDescent="0.25">
      <c r="A22197" s="4" t="s">
        <v>98965</v>
      </c>
      <c r="B22197" s="4" t="s">
        <v>22</v>
      </c>
      <c r="C22197" s="4" t="s">
        <v>491</v>
      </c>
      <c r="D22197" s="4" t="s">
        <v>98962</v>
      </c>
      <c r="E22197" s="4" t="s">
        <v>74</v>
      </c>
      <c r="F22197" s="4">
        <v>9867387275</v>
      </c>
      <c r="G22197" s="4">
        <v>7710090344</v>
      </c>
      <c r="H22197" s="4" t="s">
        <v>98963</v>
      </c>
      <c r="I22197" s="4" t="s">
        <v>98964</v>
      </c>
      <c r="J22197" s="4" t="s">
        <v>98966</v>
      </c>
      <c r="L22197" s="4" t="s">
        <v>2273</v>
      </c>
      <c r="M22197" s="4" t="s">
        <v>23</v>
      </c>
      <c r="N22197" s="4">
        <v>400063</v>
      </c>
      <c r="O22197" s="4" t="s">
        <v>98967</v>
      </c>
      <c r="P22197" s="4">
        <v>8071746846</v>
      </c>
      <c r="Q22197" s="31" t="s">
        <v>98961</v>
      </c>
      <c r="R22197" s="4"/>
      <c r="S22197" s="13" t="s">
        <v>230024</v>
      </c>
      <c r="T22197" s="13"/>
      <c r="U22197" s="13"/>
      <c r="V22197" s="13"/>
      <c r="W22197" s="13"/>
    </row>
    <row r="22198" spans="1:23" x14ac:dyDescent="0.25">
      <c r="A22198" s="4" t="s">
        <v>99208</v>
      </c>
      <c r="B22198" s="4" t="s">
        <v>22</v>
      </c>
      <c r="C22198" s="4" t="s">
        <v>99205</v>
      </c>
      <c r="D22198" s="4" t="s">
        <v>99206</v>
      </c>
      <c r="E22198" s="4" t="s">
        <v>27</v>
      </c>
      <c r="F22198" s="4">
        <v>9769133632</v>
      </c>
      <c r="G22198" s="4"/>
      <c r="H22198" s="4" t="s">
        <v>99207</v>
      </c>
      <c r="I22198" s="4"/>
      <c r="J22198" s="4" t="s">
        <v>99209</v>
      </c>
      <c r="L22198" s="4"/>
      <c r="M22198" s="4" t="s">
        <v>23</v>
      </c>
      <c r="N22198" s="4">
        <v>401107</v>
      </c>
      <c r="O22198" s="4"/>
      <c r="P22198" s="4">
        <v>8048011257</v>
      </c>
      <c r="Q22198" s="31"/>
      <c r="R22198" s="4"/>
      <c r="S22198" s="13" t="s">
        <v>202195</v>
      </c>
      <c r="T22198" s="13"/>
      <c r="U22198" s="13"/>
      <c r="V22198" s="13"/>
      <c r="W22198" s="13"/>
    </row>
    <row r="22199" spans="1:23" ht="45" x14ac:dyDescent="0.25">
      <c r="A22199" s="4" t="s">
        <v>99213</v>
      </c>
      <c r="B22199" s="4" t="s">
        <v>22</v>
      </c>
      <c r="C22199" s="4" t="s">
        <v>30796</v>
      </c>
      <c r="D22199" s="4" t="s">
        <v>188</v>
      </c>
      <c r="E22199" s="4" t="s">
        <v>74</v>
      </c>
      <c r="F22199" s="4">
        <v>7666377951</v>
      </c>
      <c r="G22199" s="4">
        <v>9167188327</v>
      </c>
      <c r="H22199" s="4" t="s">
        <v>99211</v>
      </c>
      <c r="I22199" s="4" t="s">
        <v>99212</v>
      </c>
      <c r="J22199" s="4" t="s">
        <v>99214</v>
      </c>
      <c r="L22199" s="4" t="s">
        <v>9732</v>
      </c>
      <c r="M22199" s="4" t="s">
        <v>23</v>
      </c>
      <c r="N22199" s="4">
        <v>400060</v>
      </c>
      <c r="O22199" s="4"/>
      <c r="P22199" s="4">
        <v>8046079296</v>
      </c>
      <c r="Q22199" s="31" t="s">
        <v>99210</v>
      </c>
      <c r="R22199" s="4"/>
      <c r="S22199" s="13" t="s">
        <v>220039</v>
      </c>
      <c r="T22199" s="13"/>
      <c r="U22199" s="13"/>
      <c r="V22199" s="13"/>
      <c r="W22199" s="13"/>
    </row>
    <row r="22200" spans="1:23" x14ac:dyDescent="0.25">
      <c r="A22200" s="4" t="s">
        <v>99217</v>
      </c>
      <c r="B22200" s="4" t="s">
        <v>22</v>
      </c>
      <c r="C22200" s="4" t="s">
        <v>4167</v>
      </c>
      <c r="D22200" s="4" t="s">
        <v>12024</v>
      </c>
      <c r="E22200" s="4" t="s">
        <v>34</v>
      </c>
      <c r="F22200" s="4">
        <v>9967951885</v>
      </c>
      <c r="G22200" s="4">
        <v>9324725206</v>
      </c>
      <c r="H22200" s="4" t="s">
        <v>99215</v>
      </c>
      <c r="I22200" s="4" t="s">
        <v>99216</v>
      </c>
      <c r="J22200" s="4" t="s">
        <v>99218</v>
      </c>
      <c r="L22200" s="4" t="s">
        <v>2273</v>
      </c>
      <c r="M22200" s="4" t="s">
        <v>23</v>
      </c>
      <c r="N22200" s="4">
        <v>400063</v>
      </c>
      <c r="O22200" s="4"/>
      <c r="P22200" s="4">
        <v>8046051746</v>
      </c>
      <c r="Q22200" s="31"/>
      <c r="R22200" s="4"/>
      <c r="S22200" s="13" t="s">
        <v>202196</v>
      </c>
      <c r="T22200" s="13"/>
      <c r="U22200" s="13"/>
      <c r="V22200" s="13"/>
      <c r="W22200" s="13"/>
    </row>
    <row r="22201" spans="1:23" ht="30" x14ac:dyDescent="0.25">
      <c r="A22201" s="4" t="s">
        <v>99231</v>
      </c>
      <c r="B22201" s="4" t="s">
        <v>22</v>
      </c>
      <c r="C22201" s="4" t="s">
        <v>8000</v>
      </c>
      <c r="D22201" s="4" t="s">
        <v>99229</v>
      </c>
      <c r="E22201" s="4" t="s">
        <v>34</v>
      </c>
      <c r="F22201" s="4">
        <v>9820715476</v>
      </c>
      <c r="G22201" s="4">
        <v>9321217562</v>
      </c>
      <c r="H22201" s="4" t="s">
        <v>99230</v>
      </c>
      <c r="I22201" s="4"/>
      <c r="J22201" s="4" t="s">
        <v>99232</v>
      </c>
      <c r="L22201" s="4" t="s">
        <v>1092</v>
      </c>
      <c r="M22201" s="4" t="s">
        <v>23</v>
      </c>
      <c r="N22201" s="4">
        <v>400028</v>
      </c>
      <c r="O22201" s="4" t="s">
        <v>99233</v>
      </c>
      <c r="P22201" s="4">
        <v>8042964618</v>
      </c>
      <c r="Q22201" s="31" t="s">
        <v>220040</v>
      </c>
      <c r="R22201" s="4"/>
      <c r="S22201" s="13" t="s">
        <v>220041</v>
      </c>
      <c r="T22201" s="13"/>
      <c r="U22201" s="13"/>
      <c r="V22201" s="13"/>
      <c r="W22201" s="13"/>
    </row>
    <row r="22202" spans="1:23" x14ac:dyDescent="0.25">
      <c r="A22202" s="4" t="s">
        <v>99385</v>
      </c>
      <c r="B22202" s="4" t="s">
        <v>22</v>
      </c>
      <c r="C22202" s="4" t="s">
        <v>148</v>
      </c>
      <c r="D22202" s="4" t="s">
        <v>647</v>
      </c>
      <c r="E22202" s="4" t="s">
        <v>34</v>
      </c>
      <c r="F22202" s="4">
        <v>9821148118</v>
      </c>
      <c r="G22202" s="4"/>
      <c r="H22202" s="4" t="s">
        <v>99383</v>
      </c>
      <c r="I22202" s="4" t="s">
        <v>99384</v>
      </c>
      <c r="J22202" s="4" t="s">
        <v>99386</v>
      </c>
      <c r="L22202" s="4"/>
      <c r="M22202" s="4" t="s">
        <v>23</v>
      </c>
      <c r="N22202" s="4">
        <v>400015</v>
      </c>
      <c r="O22202" s="4"/>
      <c r="P22202" s="4">
        <v>8071738048</v>
      </c>
      <c r="Q22202" s="31" t="s">
        <v>99382</v>
      </c>
      <c r="R22202" s="4"/>
      <c r="S22202" s="13" t="s">
        <v>230025</v>
      </c>
      <c r="T22202" s="13"/>
      <c r="U22202" s="13"/>
      <c r="V22202" s="13"/>
      <c r="W22202" s="13"/>
    </row>
    <row r="22203" spans="1:23" x14ac:dyDescent="0.25">
      <c r="A22203" s="4" t="s">
        <v>99484</v>
      </c>
      <c r="B22203" s="4" t="s">
        <v>22</v>
      </c>
      <c r="C22203" s="4" t="s">
        <v>99482</v>
      </c>
      <c r="D22203" s="4" t="s">
        <v>111</v>
      </c>
      <c r="E22203" s="4" t="s">
        <v>27</v>
      </c>
      <c r="F22203" s="4">
        <v>9769317608</v>
      </c>
      <c r="G22203" s="4">
        <v>9323390668</v>
      </c>
      <c r="H22203" s="4" t="s">
        <v>99483</v>
      </c>
      <c r="I22203" s="4"/>
      <c r="J22203" s="4" t="s">
        <v>99485</v>
      </c>
      <c r="L22203" s="4" t="s">
        <v>116</v>
      </c>
      <c r="M22203" s="4" t="s">
        <v>23</v>
      </c>
      <c r="N22203" s="4">
        <v>400069</v>
      </c>
      <c r="O22203" s="4"/>
      <c r="P22203" s="4">
        <v>8048105938</v>
      </c>
      <c r="Q22203" s="31"/>
      <c r="R22203" s="4"/>
      <c r="S22203" s="13" t="s">
        <v>202197</v>
      </c>
      <c r="T22203" s="13"/>
      <c r="U22203" s="13"/>
      <c r="V22203" s="13"/>
      <c r="W22203" s="13"/>
    </row>
    <row r="22204" spans="1:23" ht="45" x14ac:dyDescent="0.25">
      <c r="A22204" s="4" t="s">
        <v>12745</v>
      </c>
      <c r="B22204" s="4" t="s">
        <v>22</v>
      </c>
      <c r="C22204" s="4" t="s">
        <v>7108</v>
      </c>
      <c r="D22204" s="4" t="s">
        <v>337</v>
      </c>
      <c r="E22204" s="4" t="s">
        <v>74</v>
      </c>
      <c r="F22204" s="4">
        <v>9860207009</v>
      </c>
      <c r="G22204" s="4">
        <v>9820819619</v>
      </c>
      <c r="H22204" s="4" t="s">
        <v>99561</v>
      </c>
      <c r="I22204" s="4"/>
      <c r="J22204" s="4" t="s">
        <v>99562</v>
      </c>
      <c r="L22204" s="4" t="s">
        <v>99563</v>
      </c>
      <c r="M22204" s="4" t="s">
        <v>23</v>
      </c>
      <c r="N22204" s="4">
        <v>400002</v>
      </c>
      <c r="O22204" s="4"/>
      <c r="P22204" s="4">
        <v>8071925871</v>
      </c>
      <c r="Q22204" s="31" t="s">
        <v>220042</v>
      </c>
      <c r="R22204" s="4"/>
      <c r="S22204" s="13" t="s">
        <v>220043</v>
      </c>
      <c r="T22204" s="13"/>
      <c r="U22204" s="13"/>
      <c r="V22204" s="13"/>
      <c r="W22204" s="13"/>
    </row>
    <row r="22205" spans="1:23" x14ac:dyDescent="0.25">
      <c r="A22205" s="4" t="s">
        <v>99595</v>
      </c>
      <c r="B22205" s="4" t="s">
        <v>22</v>
      </c>
      <c r="C22205" s="4" t="s">
        <v>39191</v>
      </c>
      <c r="D22205" s="4" t="s">
        <v>111</v>
      </c>
      <c r="E22205" s="4" t="s">
        <v>99593</v>
      </c>
      <c r="F22205" s="4">
        <v>9619161514</v>
      </c>
      <c r="G22205" s="4"/>
      <c r="H22205" s="4" t="s">
        <v>99594</v>
      </c>
      <c r="I22205" s="4"/>
      <c r="J22205" s="4" t="s">
        <v>99596</v>
      </c>
      <c r="L22205" s="4" t="s">
        <v>25815</v>
      </c>
      <c r="M22205" s="4" t="s">
        <v>23</v>
      </c>
      <c r="N22205" s="4">
        <v>400030</v>
      </c>
      <c r="O22205" s="4" t="s">
        <v>99597</v>
      </c>
      <c r="P22205" s="4">
        <v>8048081850</v>
      </c>
      <c r="Q22205" s="31"/>
      <c r="R22205" s="4"/>
      <c r="S22205" s="13" t="s">
        <v>220044</v>
      </c>
      <c r="T22205" s="13"/>
      <c r="U22205" s="13"/>
      <c r="V22205" s="13"/>
      <c r="W22205" s="13"/>
    </row>
    <row r="22206" spans="1:23" ht="30" x14ac:dyDescent="0.25">
      <c r="A22206" s="4" t="s">
        <v>99610</v>
      </c>
      <c r="B22206" s="4" t="s">
        <v>22</v>
      </c>
      <c r="C22206" s="4" t="s">
        <v>5760</v>
      </c>
      <c r="D22206" s="4" t="s">
        <v>38756</v>
      </c>
      <c r="E22206" s="4" t="s">
        <v>27</v>
      </c>
      <c r="F22206" s="4">
        <v>9820021633</v>
      </c>
      <c r="G22206" s="4">
        <v>9833357431</v>
      </c>
      <c r="H22206" s="4" t="s">
        <v>99608</v>
      </c>
      <c r="I22206" s="4" t="s">
        <v>99609</v>
      </c>
      <c r="J22206" s="4" t="s">
        <v>99611</v>
      </c>
      <c r="L22206" s="4" t="s">
        <v>5383</v>
      </c>
      <c r="M22206" s="4" t="s">
        <v>23</v>
      </c>
      <c r="N22206" s="4">
        <v>400003</v>
      </c>
      <c r="O22206" s="4"/>
      <c r="P22206" s="4">
        <v>8048006006</v>
      </c>
      <c r="Q22206" s="31" t="s">
        <v>209249</v>
      </c>
      <c r="R22206" s="4"/>
      <c r="S22206" s="13" t="s">
        <v>196275</v>
      </c>
      <c r="T22206" s="13"/>
      <c r="U22206" s="13"/>
      <c r="V22206" s="13"/>
      <c r="W22206" s="13"/>
    </row>
    <row r="22207" spans="1:23" x14ac:dyDescent="0.25">
      <c r="A22207" s="4" t="s">
        <v>99627</v>
      </c>
      <c r="B22207" s="4" t="s">
        <v>22</v>
      </c>
      <c r="C22207" s="4" t="s">
        <v>6139</v>
      </c>
      <c r="D22207" s="4" t="s">
        <v>242</v>
      </c>
      <c r="E22207" s="4" t="s">
        <v>65</v>
      </c>
      <c r="F22207" s="4">
        <v>9897256005</v>
      </c>
      <c r="G22207" s="4">
        <v>9897269883</v>
      </c>
      <c r="H22207" s="4" t="s">
        <v>99625</v>
      </c>
      <c r="I22207" s="4" t="s">
        <v>99626</v>
      </c>
      <c r="J22207" s="4" t="s">
        <v>99628</v>
      </c>
      <c r="L22207" s="4" t="s">
        <v>630</v>
      </c>
      <c r="M22207" s="4" t="s">
        <v>23</v>
      </c>
      <c r="N22207" s="4">
        <v>282004</v>
      </c>
      <c r="O22207" s="4" t="s">
        <v>99629</v>
      </c>
      <c r="P22207" s="4">
        <v>8048403066</v>
      </c>
      <c r="Q22207" s="31" t="s">
        <v>99624</v>
      </c>
      <c r="R22207" s="4"/>
      <c r="S22207" s="13" t="s">
        <v>220045</v>
      </c>
      <c r="T22207" s="13"/>
      <c r="U22207" s="13"/>
      <c r="V22207" s="13"/>
      <c r="W22207" s="13"/>
    </row>
    <row r="22208" spans="1:23" ht="30" x14ac:dyDescent="0.25">
      <c r="A22208" s="4" t="s">
        <v>99695</v>
      </c>
      <c r="B22208" s="4" t="s">
        <v>22</v>
      </c>
      <c r="C22208" s="4" t="s">
        <v>484</v>
      </c>
      <c r="D22208" s="4" t="s">
        <v>99691</v>
      </c>
      <c r="E22208" s="4" t="s">
        <v>99692</v>
      </c>
      <c r="F22208" s="4">
        <v>9004611333</v>
      </c>
      <c r="G22208" s="4"/>
      <c r="H22208" s="4" t="s">
        <v>99693</v>
      </c>
      <c r="I22208" s="4" t="s">
        <v>99694</v>
      </c>
      <c r="J22208" s="4" t="s">
        <v>99696</v>
      </c>
      <c r="L22208" s="4" t="s">
        <v>25815</v>
      </c>
      <c r="M22208" s="4" t="s">
        <v>23</v>
      </c>
      <c r="N22208" s="4">
        <v>400018</v>
      </c>
      <c r="O22208" s="4" t="s">
        <v>99697</v>
      </c>
      <c r="P22208" s="4">
        <v>8042966218</v>
      </c>
      <c r="Q22208" s="31" t="s">
        <v>99690</v>
      </c>
      <c r="R22208" s="4"/>
      <c r="S22208" s="13" t="s">
        <v>230026</v>
      </c>
      <c r="T22208" s="13"/>
      <c r="U22208" s="13"/>
      <c r="V22208" s="13"/>
      <c r="W22208" s="13"/>
    </row>
    <row r="22209" spans="1:23" x14ac:dyDescent="0.25">
      <c r="A22209" s="4" t="s">
        <v>99700</v>
      </c>
      <c r="B22209" s="4" t="s">
        <v>22</v>
      </c>
      <c r="C22209" s="4" t="s">
        <v>99698</v>
      </c>
      <c r="D22209" s="4" t="s">
        <v>2114</v>
      </c>
      <c r="E22209" s="4" t="s">
        <v>27</v>
      </c>
      <c r="F22209" s="4">
        <v>9820219182</v>
      </c>
      <c r="G22209" s="4"/>
      <c r="H22209" s="4" t="s">
        <v>99699</v>
      </c>
      <c r="I22209" s="4"/>
      <c r="J22209" s="4" t="s">
        <v>99701</v>
      </c>
      <c r="L22209" s="4" t="s">
        <v>28289</v>
      </c>
      <c r="M22209" s="4" t="s">
        <v>23</v>
      </c>
      <c r="N22209" s="4">
        <v>400069</v>
      </c>
      <c r="O22209" s="4"/>
      <c r="P22209" s="4">
        <v>8049443246</v>
      </c>
      <c r="Q22209" s="31"/>
      <c r="R22209" s="4"/>
      <c r="S22209" s="13" t="s">
        <v>230027</v>
      </c>
      <c r="T22209" s="13"/>
      <c r="U22209" s="13"/>
      <c r="V22209" s="13"/>
      <c r="W22209" s="13"/>
    </row>
    <row r="22210" spans="1:23" x14ac:dyDescent="0.25">
      <c r="A22210" s="4" t="s">
        <v>99769</v>
      </c>
      <c r="B22210" s="4" t="s">
        <v>22</v>
      </c>
      <c r="C22210" s="4" t="s">
        <v>5440</v>
      </c>
      <c r="D22210" s="4" t="s">
        <v>99766</v>
      </c>
      <c r="E22210" s="4" t="s">
        <v>74</v>
      </c>
      <c r="F22210" s="4">
        <v>9664393618</v>
      </c>
      <c r="G22210" s="4"/>
      <c r="H22210" s="4" t="s">
        <v>99767</v>
      </c>
      <c r="I22210" s="4" t="s">
        <v>99768</v>
      </c>
      <c r="J22210" s="4" t="s">
        <v>99770</v>
      </c>
      <c r="L22210" s="4" t="s">
        <v>99770</v>
      </c>
      <c r="M22210" s="4" t="s">
        <v>23</v>
      </c>
      <c r="N22210" s="4">
        <v>400008</v>
      </c>
      <c r="O22210" s="4"/>
      <c r="P22210" s="4">
        <v>8071862774</v>
      </c>
      <c r="Q22210" s="31"/>
      <c r="R22210" s="4"/>
      <c r="S22210" s="13" t="s">
        <v>220046</v>
      </c>
      <c r="T22210" s="13"/>
      <c r="U22210" s="13"/>
      <c r="V22210" s="13"/>
      <c r="W22210" s="13"/>
    </row>
    <row r="22211" spans="1:23" ht="45" x14ac:dyDescent="0.25">
      <c r="A22211" s="4" t="s">
        <v>99868</v>
      </c>
      <c r="B22211" s="4" t="s">
        <v>22</v>
      </c>
      <c r="C22211" s="4" t="s">
        <v>867</v>
      </c>
      <c r="D22211" s="4" t="s">
        <v>99865</v>
      </c>
      <c r="E22211" s="4" t="s">
        <v>175</v>
      </c>
      <c r="F22211" s="4">
        <v>9920904644</v>
      </c>
      <c r="G22211" s="4">
        <v>9324212901</v>
      </c>
      <c r="H22211" s="4" t="s">
        <v>99866</v>
      </c>
      <c r="I22211" s="4" t="s">
        <v>99867</v>
      </c>
      <c r="J22211" s="4" t="s">
        <v>99869</v>
      </c>
      <c r="L22211" s="4" t="s">
        <v>74262</v>
      </c>
      <c r="M22211" s="4" t="s">
        <v>23</v>
      </c>
      <c r="N22211" s="4">
        <v>400008</v>
      </c>
      <c r="O22211" s="4"/>
      <c r="P22211" s="4">
        <v>8048407036</v>
      </c>
      <c r="Q22211" s="31" t="s">
        <v>99864</v>
      </c>
      <c r="R22211" s="4"/>
      <c r="S22211" s="13" t="s">
        <v>220047</v>
      </c>
      <c r="T22211" s="13"/>
      <c r="U22211" s="13"/>
      <c r="V22211" s="13"/>
      <c r="W22211" s="13"/>
    </row>
    <row r="22212" spans="1:23" ht="30" x14ac:dyDescent="0.25">
      <c r="A22212" s="4" t="s">
        <v>12127</v>
      </c>
      <c r="B22212" s="4" t="s">
        <v>22</v>
      </c>
      <c r="C22212" s="4" t="s">
        <v>8029</v>
      </c>
      <c r="D22212" s="4" t="s">
        <v>84660</v>
      </c>
      <c r="E22212" s="4" t="s">
        <v>34</v>
      </c>
      <c r="F22212" s="4">
        <v>9702665464</v>
      </c>
      <c r="G22212" s="4"/>
      <c r="H22212" s="4" t="s">
        <v>99931</v>
      </c>
      <c r="I22212" s="4" t="s">
        <v>99932</v>
      </c>
      <c r="J22212" s="4" t="s">
        <v>99933</v>
      </c>
      <c r="L22212" s="4" t="s">
        <v>99934</v>
      </c>
      <c r="M22212" s="4" t="s">
        <v>23</v>
      </c>
      <c r="N22212" s="4">
        <v>410209</v>
      </c>
      <c r="O22212" s="4"/>
      <c r="P22212" s="4">
        <v>8045323746</v>
      </c>
      <c r="Q22212" s="31" t="s">
        <v>220048</v>
      </c>
      <c r="R22212" s="4"/>
      <c r="S22212" s="13" t="s">
        <v>196276</v>
      </c>
      <c r="T22212" s="13"/>
      <c r="U22212" s="13"/>
      <c r="V22212" s="13"/>
      <c r="W22212" s="13"/>
    </row>
    <row r="22213" spans="1:23" ht="30" x14ac:dyDescent="0.25">
      <c r="A22213" s="4" t="s">
        <v>99952</v>
      </c>
      <c r="B22213" s="4" t="s">
        <v>22</v>
      </c>
      <c r="C22213" s="4" t="s">
        <v>12561</v>
      </c>
      <c r="D22213" s="4" t="s">
        <v>54</v>
      </c>
      <c r="E22213" s="4" t="s">
        <v>34</v>
      </c>
      <c r="F22213" s="4">
        <v>9819242412</v>
      </c>
      <c r="G22213" s="4">
        <v>9223527712</v>
      </c>
      <c r="H22213" s="4" t="s">
        <v>99950</v>
      </c>
      <c r="I22213" s="4" t="s">
        <v>99951</v>
      </c>
      <c r="J22213" s="4" t="s">
        <v>99953</v>
      </c>
      <c r="L22213" s="4" t="s">
        <v>99954</v>
      </c>
      <c r="M22213" s="4" t="s">
        <v>23</v>
      </c>
      <c r="N22213" s="4">
        <v>400010</v>
      </c>
      <c r="O22213" s="4"/>
      <c r="P22213" s="4">
        <v>8046042639</v>
      </c>
      <c r="Q22213" s="31" t="s">
        <v>209250</v>
      </c>
      <c r="R22213" s="4"/>
      <c r="S22213" s="13" t="s">
        <v>202198</v>
      </c>
      <c r="T22213" s="13"/>
      <c r="U22213" s="13"/>
      <c r="V22213" s="13"/>
      <c r="W22213" s="13"/>
    </row>
    <row r="22214" spans="1:23" ht="45" x14ac:dyDescent="0.25">
      <c r="A22214" s="4" t="s">
        <v>99975</v>
      </c>
      <c r="B22214" s="4" t="s">
        <v>22</v>
      </c>
      <c r="C22214" s="4" t="s">
        <v>1989</v>
      </c>
      <c r="D22214" s="4" t="s">
        <v>99972</v>
      </c>
      <c r="E22214" s="4" t="s">
        <v>34</v>
      </c>
      <c r="F22214" s="4">
        <v>8652244704</v>
      </c>
      <c r="G22214" s="4">
        <v>9167667623</v>
      </c>
      <c r="H22214" s="4" t="s">
        <v>99973</v>
      </c>
      <c r="I22214" s="4" t="s">
        <v>99974</v>
      </c>
      <c r="J22214" s="4" t="s">
        <v>99976</v>
      </c>
      <c r="L22214" s="4" t="s">
        <v>8764</v>
      </c>
      <c r="M22214" s="4" t="s">
        <v>23</v>
      </c>
      <c r="N22214" s="4">
        <v>400017</v>
      </c>
      <c r="O22214" s="4" t="s">
        <v>99977</v>
      </c>
      <c r="P22214" s="4">
        <v>8046044999</v>
      </c>
      <c r="Q22214" s="31" t="s">
        <v>220049</v>
      </c>
      <c r="R22214" s="4"/>
      <c r="S22214" s="13" t="s">
        <v>220050</v>
      </c>
      <c r="T22214" s="13"/>
      <c r="U22214" s="13"/>
      <c r="V22214" s="13"/>
      <c r="W22214" s="13"/>
    </row>
    <row r="22215" spans="1:23" ht="30" x14ac:dyDescent="0.25">
      <c r="A22215" s="4" t="s">
        <v>100049</v>
      </c>
      <c r="B22215" s="4" t="s">
        <v>22</v>
      </c>
      <c r="C22215" s="4" t="s">
        <v>148</v>
      </c>
      <c r="D22215" s="4" t="s">
        <v>6569</v>
      </c>
      <c r="E22215" s="4" t="s">
        <v>7339</v>
      </c>
      <c r="F22215" s="4">
        <v>9769731173</v>
      </c>
      <c r="G22215" s="4">
        <v>9004667445</v>
      </c>
      <c r="H22215" s="4" t="s">
        <v>100048</v>
      </c>
      <c r="I22215" s="4"/>
      <c r="J22215" s="4" t="s">
        <v>100050</v>
      </c>
      <c r="L22215" s="4" t="s">
        <v>2903</v>
      </c>
      <c r="M22215" s="4" t="s">
        <v>23</v>
      </c>
      <c r="N22215" s="4">
        <v>400001</v>
      </c>
      <c r="O22215" s="4" t="s">
        <v>100051</v>
      </c>
      <c r="P22215" s="4">
        <v>8048411308</v>
      </c>
      <c r="Q22215" s="31" t="s">
        <v>220051</v>
      </c>
      <c r="R22215" s="4"/>
      <c r="S22215" s="13" t="s">
        <v>220052</v>
      </c>
      <c r="T22215" s="13"/>
      <c r="U22215" s="13"/>
      <c r="V22215" s="13"/>
      <c r="W22215" s="13"/>
    </row>
    <row r="22216" spans="1:23" ht="45" x14ac:dyDescent="0.25">
      <c r="A22216" s="4" t="s">
        <v>100157</v>
      </c>
      <c r="B22216" s="4" t="s">
        <v>22</v>
      </c>
      <c r="C22216" s="4" t="s">
        <v>100154</v>
      </c>
      <c r="D22216" s="4" t="s">
        <v>111</v>
      </c>
      <c r="E22216" s="4" t="s">
        <v>34</v>
      </c>
      <c r="F22216" s="4">
        <v>9920987880</v>
      </c>
      <c r="G22216" s="4">
        <v>8898001440</v>
      </c>
      <c r="H22216" s="4" t="s">
        <v>100155</v>
      </c>
      <c r="I22216" s="4" t="s">
        <v>100156</v>
      </c>
      <c r="J22216" s="4" t="s">
        <v>100158</v>
      </c>
      <c r="L22216" s="4" t="s">
        <v>367</v>
      </c>
      <c r="M22216" s="4" t="s">
        <v>23</v>
      </c>
      <c r="N22216" s="4">
        <v>400064</v>
      </c>
      <c r="O22216" s="4" t="s">
        <v>100159</v>
      </c>
      <c r="P22216" s="4">
        <v>8048704990</v>
      </c>
      <c r="Q22216" s="31" t="s">
        <v>209251</v>
      </c>
      <c r="R22216" s="4"/>
      <c r="S22216" s="13" t="s">
        <v>230028</v>
      </c>
      <c r="T22216" s="13"/>
      <c r="U22216" s="13"/>
      <c r="V22216" s="13"/>
      <c r="W22216" s="13"/>
    </row>
    <row r="22217" spans="1:23" ht="30" x14ac:dyDescent="0.25">
      <c r="A22217" s="4" t="s">
        <v>100163</v>
      </c>
      <c r="B22217" s="4" t="s">
        <v>22</v>
      </c>
      <c r="C22217" s="4" t="s">
        <v>4959</v>
      </c>
      <c r="D22217" s="4" t="s">
        <v>188</v>
      </c>
      <c r="E22217" s="4" t="s">
        <v>175</v>
      </c>
      <c r="F22217" s="4">
        <v>9619903316</v>
      </c>
      <c r="G22217" s="4">
        <v>7666262047</v>
      </c>
      <c r="H22217" s="4" t="s">
        <v>100161</v>
      </c>
      <c r="I22217" s="4" t="s">
        <v>100162</v>
      </c>
      <c r="J22217" s="4" t="s">
        <v>100164</v>
      </c>
      <c r="L22217" s="4" t="s">
        <v>388</v>
      </c>
      <c r="M22217" s="4" t="s">
        <v>23</v>
      </c>
      <c r="N22217" s="4">
        <v>400097</v>
      </c>
      <c r="O22217" s="4"/>
      <c r="P22217" s="4">
        <v>8048000758</v>
      </c>
      <c r="Q22217" s="31" t="s">
        <v>100160</v>
      </c>
      <c r="R22217" s="4"/>
      <c r="S22217" s="13" t="s">
        <v>230029</v>
      </c>
      <c r="T22217" s="13"/>
      <c r="U22217" s="13"/>
      <c r="V22217" s="13"/>
      <c r="W22217" s="13"/>
    </row>
    <row r="22218" spans="1:23" ht="45" x14ac:dyDescent="0.25">
      <c r="A22218" s="4" t="s">
        <v>100332</v>
      </c>
      <c r="B22218" s="4" t="s">
        <v>22</v>
      </c>
      <c r="C22218" s="4" t="s">
        <v>3485</v>
      </c>
      <c r="D22218" s="4" t="s">
        <v>100329</v>
      </c>
      <c r="E22218" s="4" t="s">
        <v>65</v>
      </c>
      <c r="F22218" s="4">
        <v>9892859613</v>
      </c>
      <c r="G22218" s="4">
        <v>9867709824</v>
      </c>
      <c r="H22218" s="4" t="s">
        <v>100330</v>
      </c>
      <c r="I22218" s="4" t="s">
        <v>100331</v>
      </c>
      <c r="J22218" s="4" t="s">
        <v>100333</v>
      </c>
      <c r="L22218" s="4" t="s">
        <v>3157</v>
      </c>
      <c r="M22218" s="4" t="s">
        <v>23</v>
      </c>
      <c r="N22218" s="4">
        <v>400012</v>
      </c>
      <c r="O22218" s="4"/>
      <c r="P22218" s="4">
        <v>8071676029</v>
      </c>
      <c r="Q22218" s="31" t="s">
        <v>100328</v>
      </c>
      <c r="R22218" s="4"/>
      <c r="S22218" s="13" t="s">
        <v>230030</v>
      </c>
      <c r="T22218" s="13"/>
      <c r="U22218" s="13"/>
      <c r="V22218" s="13"/>
      <c r="W22218" s="13"/>
    </row>
    <row r="22219" spans="1:23" ht="30" x14ac:dyDescent="0.25">
      <c r="A22219" s="4" t="s">
        <v>100337</v>
      </c>
      <c r="B22219" s="4" t="s">
        <v>22</v>
      </c>
      <c r="C22219" s="4" t="s">
        <v>7897</v>
      </c>
      <c r="D22219" s="4" t="s">
        <v>69923</v>
      </c>
      <c r="E22219" s="4" t="s">
        <v>34</v>
      </c>
      <c r="F22219" s="4">
        <v>9820103322</v>
      </c>
      <c r="G22219" s="4">
        <v>9320103121</v>
      </c>
      <c r="H22219" s="4" t="s">
        <v>100335</v>
      </c>
      <c r="I22219" s="4" t="s">
        <v>100336</v>
      </c>
      <c r="J22219" s="4" t="s">
        <v>100338</v>
      </c>
      <c r="L22219" s="4" t="s">
        <v>23437</v>
      </c>
      <c r="M22219" s="4" t="s">
        <v>23</v>
      </c>
      <c r="N22219" s="4">
        <v>400071</v>
      </c>
      <c r="O22219" s="4" t="s">
        <v>100339</v>
      </c>
      <c r="P22219" s="4">
        <v>8048613883</v>
      </c>
      <c r="Q22219" s="31" t="s">
        <v>100334</v>
      </c>
      <c r="R22219" s="4"/>
      <c r="S22219" s="13" t="s">
        <v>230031</v>
      </c>
      <c r="T22219" s="13"/>
      <c r="U22219" s="13"/>
      <c r="V22219" s="13"/>
      <c r="W22219" s="13"/>
    </row>
    <row r="22220" spans="1:23" ht="45" x14ac:dyDescent="0.25">
      <c r="A22220" s="4" t="s">
        <v>100342</v>
      </c>
      <c r="B22220" s="4" t="s">
        <v>22</v>
      </c>
      <c r="C22220" s="4" t="s">
        <v>141</v>
      </c>
      <c r="D22220" s="4" t="s">
        <v>763</v>
      </c>
      <c r="E22220" s="4" t="s">
        <v>34</v>
      </c>
      <c r="F22220" s="4">
        <v>9920295318</v>
      </c>
      <c r="G22220" s="4">
        <v>9322259351</v>
      </c>
      <c r="H22220" s="4" t="s">
        <v>100340</v>
      </c>
      <c r="I22220" s="4" t="s">
        <v>100341</v>
      </c>
      <c r="J22220" s="4" t="s">
        <v>100343</v>
      </c>
      <c r="L22220" s="4" t="s">
        <v>19341</v>
      </c>
      <c r="M22220" s="4" t="s">
        <v>23</v>
      </c>
      <c r="N22220" s="4">
        <v>400066</v>
      </c>
      <c r="O22220" s="4"/>
      <c r="P22220" s="4">
        <v>8046043491</v>
      </c>
      <c r="Q22220" s="31" t="s">
        <v>220053</v>
      </c>
      <c r="R22220" s="4"/>
      <c r="S22220" s="13" t="s">
        <v>230032</v>
      </c>
      <c r="T22220" s="13"/>
      <c r="U22220" s="13"/>
      <c r="V22220" s="13"/>
      <c r="W22220" s="13"/>
    </row>
    <row r="22221" spans="1:23" ht="45" x14ac:dyDescent="0.25">
      <c r="A22221" s="4" t="s">
        <v>100402</v>
      </c>
      <c r="B22221" s="4" t="s">
        <v>22</v>
      </c>
      <c r="C22221" s="4" t="s">
        <v>5406</v>
      </c>
      <c r="D22221" s="4" t="s">
        <v>100400</v>
      </c>
      <c r="E22221" s="4" t="s">
        <v>34</v>
      </c>
      <c r="F22221" s="4">
        <v>9820979517</v>
      </c>
      <c r="G22221" s="4"/>
      <c r="H22221" s="4" t="s">
        <v>100401</v>
      </c>
      <c r="I22221" s="4"/>
      <c r="J22221" s="4" t="s">
        <v>100403</v>
      </c>
      <c r="L22221" s="4" t="s">
        <v>710</v>
      </c>
      <c r="M22221" s="4" t="s">
        <v>23</v>
      </c>
      <c r="N22221" s="4">
        <v>400054</v>
      </c>
      <c r="O22221" s="4"/>
      <c r="P22221" s="4">
        <v>8071676041</v>
      </c>
      <c r="Q22221" s="31" t="s">
        <v>100399</v>
      </c>
      <c r="R22221" s="4"/>
      <c r="S22221" s="13" t="s">
        <v>230033</v>
      </c>
      <c r="T22221" s="13"/>
      <c r="U22221" s="13"/>
      <c r="V22221" s="13"/>
      <c r="W22221" s="13"/>
    </row>
    <row r="22222" spans="1:23" ht="45" x14ac:dyDescent="0.25">
      <c r="A22222" s="4" t="s">
        <v>100421</v>
      </c>
      <c r="B22222" s="4" t="s">
        <v>22</v>
      </c>
      <c r="C22222" s="4" t="s">
        <v>562</v>
      </c>
      <c r="D22222" s="4" t="s">
        <v>100419</v>
      </c>
      <c r="E22222" s="4" t="s">
        <v>34</v>
      </c>
      <c r="F22222" s="4">
        <v>9869015107</v>
      </c>
      <c r="G22222" s="4">
        <v>9930972931</v>
      </c>
      <c r="H22222" s="4" t="s">
        <v>100420</v>
      </c>
      <c r="I22222" s="4"/>
      <c r="J22222" s="4" t="s">
        <v>100422</v>
      </c>
      <c r="L22222" s="4" t="s">
        <v>100423</v>
      </c>
      <c r="M22222" s="4" t="s">
        <v>23</v>
      </c>
      <c r="N22222" s="4">
        <v>400037</v>
      </c>
      <c r="O22222" s="4"/>
      <c r="P22222" s="4">
        <v>8048615679</v>
      </c>
      <c r="Q22222" s="31" t="s">
        <v>209252</v>
      </c>
      <c r="R22222" s="4"/>
      <c r="S22222" s="13" t="s">
        <v>196277</v>
      </c>
      <c r="T22222" s="13"/>
      <c r="U22222" s="13"/>
      <c r="V22222" s="13"/>
      <c r="W22222" s="13"/>
    </row>
    <row r="22223" spans="1:23" ht="30" x14ac:dyDescent="0.25">
      <c r="A22223" s="4" t="s">
        <v>100448</v>
      </c>
      <c r="B22223" s="4" t="s">
        <v>22</v>
      </c>
      <c r="C22223" s="4" t="s">
        <v>1408</v>
      </c>
      <c r="D22223" s="4" t="s">
        <v>818</v>
      </c>
      <c r="E22223" s="4" t="s">
        <v>34</v>
      </c>
      <c r="F22223" s="4">
        <v>9867030012</v>
      </c>
      <c r="G22223" s="4">
        <v>9819170927</v>
      </c>
      <c r="H22223" s="4" t="s">
        <v>100447</v>
      </c>
      <c r="I22223" s="4"/>
      <c r="J22223" s="4" t="s">
        <v>100449</v>
      </c>
      <c r="L22223" s="4" t="s">
        <v>3415</v>
      </c>
      <c r="M22223" s="4" t="s">
        <v>23</v>
      </c>
      <c r="N22223" s="4">
        <v>400068</v>
      </c>
      <c r="O22223" s="4" t="s">
        <v>100450</v>
      </c>
      <c r="P22223" s="4">
        <v>8071647627</v>
      </c>
      <c r="Q22223" s="31" t="s">
        <v>220054</v>
      </c>
      <c r="R22223" s="4"/>
      <c r="S22223" s="13" t="s">
        <v>220055</v>
      </c>
      <c r="T22223" s="13"/>
      <c r="U22223" s="13"/>
      <c r="V22223" s="13"/>
      <c r="W22223" s="13"/>
    </row>
    <row r="22224" spans="1:23" ht="30" x14ac:dyDescent="0.25">
      <c r="A22224" s="4" t="s">
        <v>100475</v>
      </c>
      <c r="B22224" s="4" t="s">
        <v>22</v>
      </c>
      <c r="C22224" s="4" t="s">
        <v>3485</v>
      </c>
      <c r="D22224" s="4" t="s">
        <v>1601</v>
      </c>
      <c r="E22224" s="4" t="s">
        <v>27</v>
      </c>
      <c r="F22224" s="4">
        <v>9821005674</v>
      </c>
      <c r="G22224" s="4"/>
      <c r="H22224" s="4" t="s">
        <v>100474</v>
      </c>
      <c r="I22224" s="4"/>
      <c r="J22224" s="4" t="s">
        <v>3415</v>
      </c>
      <c r="L22224" s="4" t="s">
        <v>3415</v>
      </c>
      <c r="M22224" s="4" t="s">
        <v>23</v>
      </c>
      <c r="N22224" s="4">
        <v>400068</v>
      </c>
      <c r="O22224" s="4" t="s">
        <v>100476</v>
      </c>
      <c r="P22224" s="4">
        <v>8042985509</v>
      </c>
      <c r="Q22224" s="31" t="s">
        <v>220056</v>
      </c>
      <c r="R22224" s="4"/>
      <c r="S22224" s="13" t="s">
        <v>196278</v>
      </c>
      <c r="T22224" s="13"/>
      <c r="U22224" s="13"/>
      <c r="V22224" s="13"/>
      <c r="W22224" s="13"/>
    </row>
    <row r="22225" spans="1:23" x14ac:dyDescent="0.25">
      <c r="A22225" s="4" t="s">
        <v>100534</v>
      </c>
      <c r="B22225" s="4" t="s">
        <v>22</v>
      </c>
      <c r="C22225" s="4" t="s">
        <v>1122</v>
      </c>
      <c r="D22225" s="4" t="s">
        <v>763</v>
      </c>
      <c r="E22225" s="4" t="s">
        <v>65</v>
      </c>
      <c r="F22225" s="4">
        <v>9819364188</v>
      </c>
      <c r="G22225" s="4"/>
      <c r="H22225" s="4" t="s">
        <v>100533</v>
      </c>
      <c r="I22225" s="4"/>
      <c r="J22225" s="4" t="s">
        <v>100535</v>
      </c>
      <c r="L22225" s="4" t="s">
        <v>116</v>
      </c>
      <c r="M22225" s="4" t="s">
        <v>23</v>
      </c>
      <c r="N22225" s="4">
        <v>400059</v>
      </c>
      <c r="O22225" s="4" t="s">
        <v>100536</v>
      </c>
      <c r="P22225" s="4">
        <v>8048609345</v>
      </c>
      <c r="Q22225" s="31"/>
      <c r="R22225" s="4"/>
      <c r="S22225" s="13" t="s">
        <v>230034</v>
      </c>
      <c r="T22225" s="13"/>
      <c r="U22225" s="13"/>
      <c r="V22225" s="13"/>
      <c r="W22225" s="13"/>
    </row>
    <row r="22226" spans="1:23" x14ac:dyDescent="0.25">
      <c r="A22226" s="4" t="s">
        <v>100585</v>
      </c>
      <c r="B22226" s="4" t="s">
        <v>22</v>
      </c>
      <c r="C22226" s="4" t="s">
        <v>2054</v>
      </c>
      <c r="D22226" s="4" t="s">
        <v>4074</v>
      </c>
      <c r="E22226" s="4" t="s">
        <v>1817</v>
      </c>
      <c r="F22226" s="4">
        <v>9833844353</v>
      </c>
      <c r="G22226" s="4">
        <v>9820892162</v>
      </c>
      <c r="H22226" s="4" t="s">
        <v>100583</v>
      </c>
      <c r="I22226" s="4" t="s">
        <v>100584</v>
      </c>
      <c r="J22226" s="4" t="s">
        <v>100586</v>
      </c>
      <c r="L22226" s="4" t="s">
        <v>5345</v>
      </c>
      <c r="M22226" s="4" t="s">
        <v>23</v>
      </c>
      <c r="N22226" s="4">
        <v>400051</v>
      </c>
      <c r="O22226" s="4" t="s">
        <v>100587</v>
      </c>
      <c r="P22226" s="4">
        <v>8046044044</v>
      </c>
      <c r="Q22226" s="31"/>
      <c r="R22226" s="4"/>
      <c r="S22226" s="13" t="s">
        <v>100582</v>
      </c>
      <c r="T22226" s="13"/>
      <c r="U22226" s="13"/>
      <c r="V22226" s="13"/>
      <c r="W22226" s="13"/>
    </row>
    <row r="22227" spans="1:23" ht="45" x14ac:dyDescent="0.25">
      <c r="A22227" s="4" t="s">
        <v>39992</v>
      </c>
      <c r="B22227" s="4" t="s">
        <v>22</v>
      </c>
      <c r="C22227" s="4" t="s">
        <v>10526</v>
      </c>
      <c r="D22227" s="4" t="s">
        <v>5664</v>
      </c>
      <c r="E22227" s="4" t="s">
        <v>34</v>
      </c>
      <c r="F22227" s="4">
        <v>9920408904</v>
      </c>
      <c r="G22227" s="4">
        <v>9869452995</v>
      </c>
      <c r="H22227" s="4" t="s">
        <v>100603</v>
      </c>
      <c r="I22227" s="4"/>
      <c r="J22227" s="4" t="s">
        <v>100604</v>
      </c>
      <c r="L22227" s="4" t="s">
        <v>9732</v>
      </c>
      <c r="M22227" s="4" t="s">
        <v>23</v>
      </c>
      <c r="N22227" s="4">
        <v>400060</v>
      </c>
      <c r="O22227" s="4" t="s">
        <v>100605</v>
      </c>
      <c r="P22227" s="4">
        <v>8048005853</v>
      </c>
      <c r="Q22227" s="31" t="s">
        <v>220057</v>
      </c>
      <c r="R22227" s="4"/>
      <c r="S22227" s="13" t="s">
        <v>230035</v>
      </c>
      <c r="T22227" s="13"/>
      <c r="U22227" s="13"/>
      <c r="V22227" s="13"/>
      <c r="W22227" s="13"/>
    </row>
    <row r="22228" spans="1:23" ht="30" x14ac:dyDescent="0.25">
      <c r="A22228" s="4" t="s">
        <v>100624</v>
      </c>
      <c r="B22228" s="4" t="s">
        <v>22</v>
      </c>
      <c r="C22228" s="4" t="s">
        <v>1697</v>
      </c>
      <c r="D22228" s="4" t="s">
        <v>5399</v>
      </c>
      <c r="E22228" s="4" t="s">
        <v>34</v>
      </c>
      <c r="F22228" s="4">
        <v>9920699960</v>
      </c>
      <c r="G22228" s="4">
        <v>9870267175</v>
      </c>
      <c r="H22228" s="4" t="s">
        <v>100623</v>
      </c>
      <c r="I22228" s="4"/>
      <c r="J22228" s="4" t="s">
        <v>100625</v>
      </c>
      <c r="L22228" s="4" t="s">
        <v>100626</v>
      </c>
      <c r="M22228" s="4" t="s">
        <v>23</v>
      </c>
      <c r="N22228" s="4">
        <v>400072</v>
      </c>
      <c r="O22228" s="4"/>
      <c r="P22228" s="4">
        <v>8071872936</v>
      </c>
      <c r="Q22228" s="31" t="s">
        <v>100622</v>
      </c>
      <c r="R22228" s="4"/>
      <c r="S22228" s="13" t="s">
        <v>230036</v>
      </c>
      <c r="T22228" s="13"/>
      <c r="U22228" s="13"/>
      <c r="V22228" s="13"/>
      <c r="W22228" s="13"/>
    </row>
    <row r="22229" spans="1:23" ht="30" x14ac:dyDescent="0.25">
      <c r="A22229" s="4" t="s">
        <v>100728</v>
      </c>
      <c r="B22229" s="4" t="s">
        <v>22</v>
      </c>
      <c r="C22229" s="4" t="s">
        <v>2606</v>
      </c>
      <c r="D22229" s="4"/>
      <c r="E22229" s="4" t="s">
        <v>74</v>
      </c>
      <c r="F22229" s="4">
        <v>9930939300</v>
      </c>
      <c r="G22229" s="4"/>
      <c r="H22229" s="4" t="s">
        <v>100726</v>
      </c>
      <c r="I22229" s="4" t="s">
        <v>100727</v>
      </c>
      <c r="J22229" s="4" t="s">
        <v>100729</v>
      </c>
      <c r="L22229" s="4" t="s">
        <v>914</v>
      </c>
      <c r="M22229" s="4" t="s">
        <v>23</v>
      </c>
      <c r="N22229" s="4">
        <v>400004</v>
      </c>
      <c r="O22229" s="4"/>
      <c r="P22229" s="4">
        <v>8048554966</v>
      </c>
      <c r="Q22229" s="31" t="s">
        <v>209253</v>
      </c>
      <c r="R22229" s="4"/>
      <c r="S22229" s="13" t="s">
        <v>220058</v>
      </c>
      <c r="T22229" s="13"/>
      <c r="U22229" s="13"/>
      <c r="V22229" s="13"/>
      <c r="W22229" s="13"/>
    </row>
    <row r="22230" spans="1:23" ht="30" x14ac:dyDescent="0.25">
      <c r="A22230" s="4" t="s">
        <v>100855</v>
      </c>
      <c r="B22230" s="4" t="s">
        <v>22</v>
      </c>
      <c r="C22230" s="4" t="s">
        <v>484</v>
      </c>
      <c r="D22230" s="4" t="s">
        <v>100852</v>
      </c>
      <c r="E22230" s="4" t="s">
        <v>34</v>
      </c>
      <c r="F22230" s="4">
        <v>8655867586</v>
      </c>
      <c r="G22230" s="4"/>
      <c r="H22230" s="4" t="s">
        <v>100853</v>
      </c>
      <c r="I22230" s="4" t="s">
        <v>100854</v>
      </c>
      <c r="J22230" s="4" t="s">
        <v>100856</v>
      </c>
      <c r="L22230" s="4" t="s">
        <v>33027</v>
      </c>
      <c r="M22230" s="4" t="s">
        <v>23</v>
      </c>
      <c r="N22230" s="4">
        <v>400079</v>
      </c>
      <c r="O22230" s="4"/>
      <c r="P22230" s="4">
        <v>8048427983</v>
      </c>
      <c r="Q22230" s="31" t="s">
        <v>209254</v>
      </c>
      <c r="R22230" s="4"/>
      <c r="S22230" s="13" t="s">
        <v>230037</v>
      </c>
      <c r="T22230" s="13"/>
      <c r="U22230" s="13"/>
      <c r="V22230" s="13"/>
      <c r="W22230" s="13"/>
    </row>
    <row r="22231" spans="1:23" x14ac:dyDescent="0.25">
      <c r="A22231" s="4" t="s">
        <v>100981</v>
      </c>
      <c r="B22231" s="4" t="s">
        <v>22</v>
      </c>
      <c r="C22231" s="4" t="s">
        <v>2321</v>
      </c>
      <c r="D22231" s="4" t="s">
        <v>100979</v>
      </c>
      <c r="E22231" s="4" t="s">
        <v>74</v>
      </c>
      <c r="F22231" s="4">
        <v>9421632740</v>
      </c>
      <c r="G22231" s="4"/>
      <c r="H22231" s="4" t="s">
        <v>100980</v>
      </c>
      <c r="I22231" s="4"/>
      <c r="J22231" s="4" t="s">
        <v>100982</v>
      </c>
      <c r="L22231" s="4" t="s">
        <v>100983</v>
      </c>
      <c r="M22231" s="4" t="s">
        <v>23</v>
      </c>
      <c r="N22231" s="4">
        <v>214101</v>
      </c>
      <c r="O22231" s="4" t="s">
        <v>100984</v>
      </c>
      <c r="P22231" s="4">
        <v>8048083519</v>
      </c>
      <c r="Q22231" s="31"/>
      <c r="R22231" s="4"/>
      <c r="S22231" s="13" t="s">
        <v>220059</v>
      </c>
      <c r="T22231" s="13"/>
      <c r="U22231" s="13"/>
      <c r="V22231" s="13"/>
      <c r="W22231" s="13"/>
    </row>
    <row r="22232" spans="1:23" ht="45" x14ac:dyDescent="0.25">
      <c r="A22232" s="4" t="s">
        <v>101005</v>
      </c>
      <c r="B22232" s="4" t="s">
        <v>22</v>
      </c>
      <c r="C22232" s="4" t="s">
        <v>6108</v>
      </c>
      <c r="D22232" s="4" t="s">
        <v>2842</v>
      </c>
      <c r="E22232" s="4" t="s">
        <v>235</v>
      </c>
      <c r="F22232" s="4">
        <v>8080145777</v>
      </c>
      <c r="G22232" s="4">
        <v>9321118662</v>
      </c>
      <c r="H22232" s="4" t="s">
        <v>101004</v>
      </c>
      <c r="I22232" s="4"/>
      <c r="J22232" s="4" t="s">
        <v>101006</v>
      </c>
      <c r="L22232" s="4"/>
      <c r="M22232" s="4" t="s">
        <v>23</v>
      </c>
      <c r="N22232" s="4">
        <v>400077</v>
      </c>
      <c r="O22232" s="4"/>
      <c r="P22232" s="4">
        <v>8048553489</v>
      </c>
      <c r="Q22232" s="31" t="s">
        <v>220060</v>
      </c>
      <c r="R22232" s="4"/>
      <c r="S22232" s="13" t="s">
        <v>220061</v>
      </c>
      <c r="T22232" s="13"/>
      <c r="U22232" s="13"/>
      <c r="V22232" s="13"/>
      <c r="W22232" s="13"/>
    </row>
    <row r="22233" spans="1:23" ht="30" x14ac:dyDescent="0.25">
      <c r="A22233" s="4" t="s">
        <v>101012</v>
      </c>
      <c r="B22233" s="4" t="s">
        <v>22</v>
      </c>
      <c r="C22233" s="4" t="s">
        <v>1164</v>
      </c>
      <c r="D22233" s="4" t="s">
        <v>54</v>
      </c>
      <c r="E22233" s="4"/>
      <c r="F22233" s="4">
        <v>9867044113</v>
      </c>
      <c r="G22233" s="4">
        <v>9820158108</v>
      </c>
      <c r="H22233" s="4" t="s">
        <v>101011</v>
      </c>
      <c r="I22233" s="4"/>
      <c r="J22233" s="4" t="s">
        <v>101013</v>
      </c>
      <c r="L22233" s="4" t="s">
        <v>20580</v>
      </c>
      <c r="M22233" s="4" t="s">
        <v>23</v>
      </c>
      <c r="N22233" s="4">
        <v>400050</v>
      </c>
      <c r="O22233" s="4" t="s">
        <v>101014</v>
      </c>
      <c r="P22233" s="4">
        <v>8046036170</v>
      </c>
      <c r="Q22233" s="31" t="s">
        <v>101010</v>
      </c>
      <c r="R22233" s="4"/>
      <c r="S22233" s="13" t="s">
        <v>202199</v>
      </c>
      <c r="T22233" s="13"/>
      <c r="U22233" s="13"/>
      <c r="V22233" s="13"/>
      <c r="W22233" s="13"/>
    </row>
    <row r="22234" spans="1:23" ht="45" x14ac:dyDescent="0.25">
      <c r="A22234" s="4" t="s">
        <v>101136</v>
      </c>
      <c r="B22234" s="4" t="s">
        <v>22</v>
      </c>
      <c r="C22234" s="4" t="s">
        <v>3165</v>
      </c>
      <c r="D22234" s="4" t="s">
        <v>111</v>
      </c>
      <c r="E22234" s="4" t="s">
        <v>84</v>
      </c>
      <c r="F22234" s="4">
        <v>9819937767</v>
      </c>
      <c r="G22234" s="4">
        <v>9820032967</v>
      </c>
      <c r="H22234" s="4" t="s">
        <v>101134</v>
      </c>
      <c r="I22234" s="4" t="s">
        <v>101135</v>
      </c>
      <c r="J22234" s="4" t="s">
        <v>101137</v>
      </c>
      <c r="L22234" s="4" t="s">
        <v>8804</v>
      </c>
      <c r="M22234" s="4" t="s">
        <v>23</v>
      </c>
      <c r="N22234" s="4">
        <v>400089</v>
      </c>
      <c r="O22234" s="4"/>
      <c r="P22234" s="4">
        <v>8046058066</v>
      </c>
      <c r="Q22234" s="31" t="s">
        <v>101133</v>
      </c>
      <c r="R22234" s="4"/>
      <c r="S22234" s="13" t="s">
        <v>220062</v>
      </c>
      <c r="T22234" s="13"/>
      <c r="U22234" s="13"/>
      <c r="V22234" s="13"/>
      <c r="W22234" s="13"/>
    </row>
    <row r="22235" spans="1:23" ht="45" x14ac:dyDescent="0.25">
      <c r="A22235" s="4" t="s">
        <v>101166</v>
      </c>
      <c r="B22235" s="4" t="s">
        <v>22</v>
      </c>
      <c r="C22235" s="4" t="s">
        <v>1219</v>
      </c>
      <c r="D22235" s="4" t="s">
        <v>337</v>
      </c>
      <c r="E22235" s="4" t="s">
        <v>34</v>
      </c>
      <c r="F22235" s="4">
        <v>9619200465</v>
      </c>
      <c r="G22235" s="4">
        <v>9820822172</v>
      </c>
      <c r="H22235" s="4" t="s">
        <v>101165</v>
      </c>
      <c r="I22235" s="4"/>
      <c r="J22235" s="4" t="s">
        <v>101167</v>
      </c>
      <c r="L22235" s="4"/>
      <c r="M22235" s="4" t="s">
        <v>23</v>
      </c>
      <c r="N22235" s="4">
        <v>400002</v>
      </c>
      <c r="O22235" s="4"/>
      <c r="P22235" s="4">
        <v>8046077518</v>
      </c>
      <c r="Q22235" s="31" t="s">
        <v>220063</v>
      </c>
      <c r="R22235" s="4"/>
      <c r="S22235" s="13" t="s">
        <v>220064</v>
      </c>
      <c r="T22235" s="13"/>
      <c r="U22235" s="13"/>
      <c r="V22235" s="13"/>
      <c r="W22235" s="13"/>
    </row>
    <row r="22236" spans="1:23" ht="30" x14ac:dyDescent="0.25">
      <c r="A22236" s="4" t="s">
        <v>101175</v>
      </c>
      <c r="B22236" s="4" t="s">
        <v>22</v>
      </c>
      <c r="C22236" s="4" t="s">
        <v>1600</v>
      </c>
      <c r="D22236" s="4" t="s">
        <v>101172</v>
      </c>
      <c r="E22236" s="4" t="s">
        <v>34</v>
      </c>
      <c r="F22236" s="4">
        <v>7666303312</v>
      </c>
      <c r="G22236" s="4"/>
      <c r="H22236" s="4" t="s">
        <v>101173</v>
      </c>
      <c r="I22236" s="4" t="s">
        <v>101174</v>
      </c>
      <c r="J22236" s="4" t="s">
        <v>101176</v>
      </c>
      <c r="L22236" s="4" t="s">
        <v>19924</v>
      </c>
      <c r="M22236" s="4" t="s">
        <v>23</v>
      </c>
      <c r="N22236" s="4">
        <v>400072</v>
      </c>
      <c r="O22236" s="4"/>
      <c r="P22236" s="4">
        <v>8048118209</v>
      </c>
      <c r="Q22236" s="31" t="s">
        <v>220065</v>
      </c>
      <c r="R22236" s="4"/>
      <c r="S22236" s="13" t="s">
        <v>220066</v>
      </c>
      <c r="T22236" s="13"/>
      <c r="U22236" s="13"/>
      <c r="V22236" s="13"/>
      <c r="W22236" s="13"/>
    </row>
    <row r="22237" spans="1:23" x14ac:dyDescent="0.25">
      <c r="A22237" s="4" t="s">
        <v>101186</v>
      </c>
      <c r="B22237" s="4" t="s">
        <v>22</v>
      </c>
      <c r="C22237" s="4" t="s">
        <v>646</v>
      </c>
      <c r="D22237" s="4" t="s">
        <v>101184</v>
      </c>
      <c r="E22237" s="4" t="s">
        <v>34</v>
      </c>
      <c r="F22237" s="4">
        <v>9930558277</v>
      </c>
      <c r="G22237" s="4">
        <v>8976666449</v>
      </c>
      <c r="H22237" s="4" t="s">
        <v>101185</v>
      </c>
      <c r="I22237" s="4"/>
      <c r="J22237" s="4" t="s">
        <v>101187</v>
      </c>
      <c r="L22237" s="4" t="s">
        <v>68469</v>
      </c>
      <c r="M22237" s="4" t="s">
        <v>23</v>
      </c>
      <c r="N22237" s="4">
        <v>400083</v>
      </c>
      <c r="O22237" s="4" t="s">
        <v>101188</v>
      </c>
      <c r="P22237" s="4">
        <v>8042903498</v>
      </c>
      <c r="Q22237" s="31"/>
      <c r="R22237" s="4"/>
      <c r="S22237" s="13" t="s">
        <v>202200</v>
      </c>
      <c r="T22237" s="13"/>
      <c r="U22237" s="13"/>
      <c r="V22237" s="13"/>
      <c r="W22237" s="13"/>
    </row>
    <row r="22238" spans="1:23" ht="30" x14ac:dyDescent="0.25">
      <c r="A22238" s="4" t="s">
        <v>101437</v>
      </c>
      <c r="B22238" s="4" t="s">
        <v>22</v>
      </c>
      <c r="C22238" s="4" t="s">
        <v>5928</v>
      </c>
      <c r="D22238" s="4" t="s">
        <v>1771</v>
      </c>
      <c r="E22238" s="4" t="s">
        <v>175</v>
      </c>
      <c r="F22238" s="4">
        <v>9821334433</v>
      </c>
      <c r="G22238" s="4">
        <v>9820532432</v>
      </c>
      <c r="H22238" s="4" t="s">
        <v>101435</v>
      </c>
      <c r="I22238" s="4" t="s">
        <v>101436</v>
      </c>
      <c r="J22238" s="4" t="s">
        <v>101438</v>
      </c>
      <c r="L22238" s="4" t="s">
        <v>13118</v>
      </c>
      <c r="M22238" s="4" t="s">
        <v>23</v>
      </c>
      <c r="N22238" s="4">
        <v>400002</v>
      </c>
      <c r="O22238" s="4" t="s">
        <v>101439</v>
      </c>
      <c r="P22238" s="4">
        <v>8042956697</v>
      </c>
      <c r="Q22238" s="31" t="s">
        <v>220067</v>
      </c>
      <c r="R22238" s="4"/>
      <c r="S22238" s="13" t="s">
        <v>220068</v>
      </c>
      <c r="T22238" s="13"/>
      <c r="U22238" s="13"/>
      <c r="V22238" s="13"/>
      <c r="W22238" s="13"/>
    </row>
    <row r="22239" spans="1:23" x14ac:dyDescent="0.25">
      <c r="A22239" s="4" t="s">
        <v>101465</v>
      </c>
      <c r="B22239" s="4" t="s">
        <v>22</v>
      </c>
      <c r="C22239" s="4" t="s">
        <v>3580</v>
      </c>
      <c r="D22239" s="4" t="s">
        <v>101463</v>
      </c>
      <c r="E22239" s="4" t="s">
        <v>65</v>
      </c>
      <c r="F22239" s="4">
        <v>9892898599</v>
      </c>
      <c r="G22239" s="4">
        <v>9930864999</v>
      </c>
      <c r="H22239" s="4" t="s">
        <v>101464</v>
      </c>
      <c r="I22239" s="4"/>
      <c r="J22239" s="4" t="s">
        <v>101466</v>
      </c>
      <c r="L22239" s="4" t="s">
        <v>41936</v>
      </c>
      <c r="M22239" s="4" t="s">
        <v>23</v>
      </c>
      <c r="N22239" s="4">
        <v>400005</v>
      </c>
      <c r="O22239" s="4" t="s">
        <v>101468</v>
      </c>
      <c r="P22239" s="4">
        <v>8071813625</v>
      </c>
      <c r="Q22239" s="31"/>
      <c r="R22239" s="4"/>
      <c r="S22239" s="13" t="s">
        <v>230038</v>
      </c>
      <c r="T22239" s="13"/>
      <c r="U22239" s="13"/>
      <c r="V22239" s="13"/>
      <c r="W22239" s="13"/>
    </row>
    <row r="22240" spans="1:23" x14ac:dyDescent="0.25">
      <c r="A22240" s="4" t="s">
        <v>101472</v>
      </c>
      <c r="B22240" s="4" t="s">
        <v>22</v>
      </c>
      <c r="C22240" s="4" t="s">
        <v>8697</v>
      </c>
      <c r="D22240" s="4" t="s">
        <v>194</v>
      </c>
      <c r="E22240" s="4" t="s">
        <v>74</v>
      </c>
      <c r="F22240" s="4">
        <v>9769915577</v>
      </c>
      <c r="G22240" s="4">
        <v>9987594210</v>
      </c>
      <c r="H22240" s="4" t="s">
        <v>101470</v>
      </c>
      <c r="I22240" s="4" t="s">
        <v>101471</v>
      </c>
      <c r="J22240" s="4" t="s">
        <v>101473</v>
      </c>
      <c r="L22240" s="4" t="s">
        <v>9578</v>
      </c>
      <c r="M22240" s="4" t="s">
        <v>23</v>
      </c>
      <c r="N22240" s="4">
        <v>400062</v>
      </c>
      <c r="O22240" s="4" t="s">
        <v>101474</v>
      </c>
      <c r="P22240" s="4">
        <v>8046046195</v>
      </c>
      <c r="Q22240" s="31" t="s">
        <v>101469</v>
      </c>
      <c r="R22240" s="4"/>
      <c r="S22240" s="13" t="s">
        <v>220069</v>
      </c>
      <c r="T22240" s="13"/>
      <c r="U22240" s="13"/>
      <c r="V22240" s="13"/>
      <c r="W22240" s="13"/>
    </row>
    <row r="22241" spans="1:23" ht="30" x14ac:dyDescent="0.25">
      <c r="A22241" s="4" t="s">
        <v>101647</v>
      </c>
      <c r="B22241" s="4" t="s">
        <v>22</v>
      </c>
      <c r="C22241" s="4" t="s">
        <v>77436</v>
      </c>
      <c r="D22241" s="4" t="s">
        <v>647</v>
      </c>
      <c r="E22241" s="4" t="s">
        <v>101645</v>
      </c>
      <c r="F22241" s="4">
        <v>7738859137</v>
      </c>
      <c r="G22241" s="4">
        <v>8451036502</v>
      </c>
      <c r="H22241" s="4" t="s">
        <v>101646</v>
      </c>
      <c r="I22241" s="4"/>
      <c r="J22241" s="4" t="s">
        <v>101648</v>
      </c>
      <c r="L22241" s="4" t="s">
        <v>5345</v>
      </c>
      <c r="M22241" s="4" t="s">
        <v>23</v>
      </c>
      <c r="N22241" s="4">
        <v>400051</v>
      </c>
      <c r="O22241" s="4" t="s">
        <v>101649</v>
      </c>
      <c r="P22241" s="4">
        <v>8048411496</v>
      </c>
      <c r="Q22241" s="31" t="s">
        <v>220070</v>
      </c>
      <c r="R22241" s="4"/>
      <c r="S22241" s="13" t="s">
        <v>220071</v>
      </c>
      <c r="T22241" s="13"/>
      <c r="U22241" s="13"/>
      <c r="V22241" s="13"/>
      <c r="W22241" s="13"/>
    </row>
    <row r="22242" spans="1:23" ht="45" x14ac:dyDescent="0.25">
      <c r="A22242" s="4" t="s">
        <v>101793</v>
      </c>
      <c r="B22242" s="4" t="s">
        <v>22</v>
      </c>
      <c r="C22242" s="4" t="s">
        <v>848</v>
      </c>
      <c r="D22242" s="4" t="s">
        <v>101790</v>
      </c>
      <c r="E22242" s="4" t="s">
        <v>257</v>
      </c>
      <c r="F22242" s="4">
        <v>9867182272</v>
      </c>
      <c r="G22242" s="4"/>
      <c r="H22242" s="4" t="s">
        <v>101791</v>
      </c>
      <c r="I22242" s="4" t="s">
        <v>101792</v>
      </c>
      <c r="J22242" s="4" t="s">
        <v>101794</v>
      </c>
      <c r="L22242" s="4" t="s">
        <v>1292</v>
      </c>
      <c r="M22242" s="4" t="s">
        <v>23</v>
      </c>
      <c r="N22242" s="4">
        <v>400052</v>
      </c>
      <c r="O22242" s="4"/>
      <c r="P22242" s="4">
        <v>8071676346</v>
      </c>
      <c r="Q22242" s="31" t="s">
        <v>101789</v>
      </c>
      <c r="R22242" s="4"/>
      <c r="S22242" s="13" t="s">
        <v>220072</v>
      </c>
      <c r="T22242" s="13"/>
      <c r="U22242" s="13"/>
      <c r="V22242" s="13"/>
      <c r="W22242" s="13"/>
    </row>
    <row r="22243" spans="1:23" x14ac:dyDescent="0.25">
      <c r="A22243" s="4" t="s">
        <v>101803</v>
      </c>
      <c r="B22243" s="4" t="s">
        <v>22</v>
      </c>
      <c r="C22243" s="4" t="s">
        <v>241</v>
      </c>
      <c r="D22243" s="4" t="s">
        <v>111</v>
      </c>
      <c r="E22243" s="4" t="s">
        <v>175</v>
      </c>
      <c r="F22243" s="4">
        <v>9867298802</v>
      </c>
      <c r="G22243" s="4"/>
      <c r="H22243" s="4" t="s">
        <v>101802</v>
      </c>
      <c r="I22243" s="4"/>
      <c r="J22243" s="4" t="s">
        <v>101804</v>
      </c>
      <c r="L22243" s="4" t="s">
        <v>2273</v>
      </c>
      <c r="M22243" s="4" t="s">
        <v>23</v>
      </c>
      <c r="N22243" s="4">
        <v>400063</v>
      </c>
      <c r="O22243" s="4"/>
      <c r="P22243" s="4">
        <v>8071815711</v>
      </c>
      <c r="Q22243" s="31"/>
      <c r="R22243" s="4"/>
      <c r="S22243" s="13" t="s">
        <v>202201</v>
      </c>
      <c r="T22243" s="13"/>
      <c r="U22243" s="13"/>
      <c r="V22243" s="13"/>
      <c r="W22243" s="13"/>
    </row>
    <row r="22244" spans="1:23" ht="30" x14ac:dyDescent="0.25">
      <c r="A22244" s="4" t="s">
        <v>101850</v>
      </c>
      <c r="B22244" s="4" t="s">
        <v>22</v>
      </c>
      <c r="C22244" s="4" t="s">
        <v>4604</v>
      </c>
      <c r="D22244" s="4" t="s">
        <v>111</v>
      </c>
      <c r="E22244" s="4" t="s">
        <v>34</v>
      </c>
      <c r="F22244" s="4">
        <v>9821014533</v>
      </c>
      <c r="G22244" s="4">
        <v>9930019445</v>
      </c>
      <c r="H22244" s="4" t="s">
        <v>101848</v>
      </c>
      <c r="I22244" s="4" t="s">
        <v>101849</v>
      </c>
      <c r="J22244" s="4" t="s">
        <v>101851</v>
      </c>
      <c r="L22244" s="4" t="s">
        <v>2273</v>
      </c>
      <c r="M22244" s="4" t="s">
        <v>23</v>
      </c>
      <c r="N22244" s="4">
        <v>400063</v>
      </c>
      <c r="O22244" s="4"/>
      <c r="P22244" s="4">
        <v>8049443430</v>
      </c>
      <c r="Q22244" s="31" t="s">
        <v>101847</v>
      </c>
      <c r="R22244" s="4"/>
      <c r="S22244" s="13" t="s">
        <v>230039</v>
      </c>
      <c r="T22244" s="13"/>
      <c r="U22244" s="13"/>
      <c r="V22244" s="13"/>
      <c r="W22244" s="13"/>
    </row>
    <row r="22245" spans="1:23" x14ac:dyDescent="0.25">
      <c r="A22245" s="4" t="s">
        <v>102034</v>
      </c>
      <c r="B22245" s="4" t="s">
        <v>22</v>
      </c>
      <c r="C22245" s="4" t="s">
        <v>1485</v>
      </c>
      <c r="D22245" s="4" t="s">
        <v>242</v>
      </c>
      <c r="E22245" s="4" t="s">
        <v>11516</v>
      </c>
      <c r="F22245" s="4">
        <v>9833124892</v>
      </c>
      <c r="G22245" s="4">
        <v>9664500794</v>
      </c>
      <c r="H22245" s="4" t="s">
        <v>102033</v>
      </c>
      <c r="I22245" s="4"/>
      <c r="J22245" s="4" t="s">
        <v>102035</v>
      </c>
      <c r="L22245" s="4" t="s">
        <v>7107</v>
      </c>
      <c r="M22245" s="4" t="s">
        <v>23</v>
      </c>
      <c r="N22245" s="4">
        <v>400078</v>
      </c>
      <c r="O22245" s="4"/>
      <c r="P22245" s="4">
        <v>8048117464</v>
      </c>
      <c r="Q22245" s="31"/>
      <c r="R22245" s="4"/>
      <c r="S22245" s="13" t="s">
        <v>202202</v>
      </c>
      <c r="T22245" s="13"/>
      <c r="U22245" s="13"/>
      <c r="V22245" s="13"/>
      <c r="W22245" s="13"/>
    </row>
    <row r="22246" spans="1:23" ht="30" x14ac:dyDescent="0.25">
      <c r="A22246" s="4" t="s">
        <v>102067</v>
      </c>
      <c r="B22246" s="4" t="s">
        <v>22</v>
      </c>
      <c r="C22246" s="4" t="s">
        <v>30408</v>
      </c>
      <c r="D22246" s="4" t="s">
        <v>5399</v>
      </c>
      <c r="E22246" s="4" t="s">
        <v>34</v>
      </c>
      <c r="F22246" s="4">
        <v>9987643794</v>
      </c>
      <c r="G22246" s="4">
        <v>9820972885</v>
      </c>
      <c r="H22246" s="4" t="s">
        <v>102066</v>
      </c>
      <c r="I22246" s="4"/>
      <c r="J22246" s="4" t="s">
        <v>102068</v>
      </c>
      <c r="L22246" s="4" t="s">
        <v>8764</v>
      </c>
      <c r="M22246" s="4" t="s">
        <v>23</v>
      </c>
      <c r="N22246" s="4">
        <v>400017</v>
      </c>
      <c r="O22246" s="4"/>
      <c r="P22246" s="4">
        <v>8046078843</v>
      </c>
      <c r="Q22246" s="31" t="s">
        <v>220073</v>
      </c>
      <c r="R22246" s="4"/>
      <c r="S22246" s="13" t="s">
        <v>202203</v>
      </c>
      <c r="T22246" s="13"/>
      <c r="U22246" s="13"/>
      <c r="V22246" s="13"/>
      <c r="W22246" s="13"/>
    </row>
    <row r="22247" spans="1:23" ht="45" x14ac:dyDescent="0.25">
      <c r="A22247" s="4" t="s">
        <v>102104</v>
      </c>
      <c r="B22247" s="4" t="s">
        <v>22</v>
      </c>
      <c r="C22247" s="4" t="s">
        <v>593</v>
      </c>
      <c r="D22247" s="4" t="s">
        <v>2470</v>
      </c>
      <c r="E22247" s="4" t="s">
        <v>65</v>
      </c>
      <c r="F22247" s="4">
        <v>9820088164</v>
      </c>
      <c r="G22247" s="4"/>
      <c r="H22247" s="4" t="s">
        <v>102102</v>
      </c>
      <c r="I22247" s="4" t="s">
        <v>102103</v>
      </c>
      <c r="J22247" s="4" t="s">
        <v>102105</v>
      </c>
      <c r="L22247" s="4" t="s">
        <v>693</v>
      </c>
      <c r="M22247" s="4" t="s">
        <v>23</v>
      </c>
      <c r="N22247" s="4">
        <v>400013</v>
      </c>
      <c r="O22247" s="4" t="s">
        <v>102106</v>
      </c>
      <c r="P22247" s="4">
        <v>8048553958</v>
      </c>
      <c r="Q22247" s="31" t="s">
        <v>209255</v>
      </c>
      <c r="R22247" s="4"/>
      <c r="S22247" s="13" t="s">
        <v>230040</v>
      </c>
      <c r="T22247" s="13"/>
      <c r="U22247" s="13"/>
      <c r="V22247" s="13"/>
      <c r="W22247" s="13"/>
    </row>
    <row r="22248" spans="1:23" x14ac:dyDescent="0.25">
      <c r="A22248" s="4" t="s">
        <v>102180</v>
      </c>
      <c r="B22248" s="4" t="s">
        <v>22</v>
      </c>
      <c r="C22248" s="4" t="s">
        <v>1436</v>
      </c>
      <c r="D22248" s="4" t="s">
        <v>61955</v>
      </c>
      <c r="E22248" s="4" t="s">
        <v>235</v>
      </c>
      <c r="F22248" s="4">
        <v>9820934170</v>
      </c>
      <c r="G22248" s="4"/>
      <c r="H22248" s="4" t="s">
        <v>102179</v>
      </c>
      <c r="I22248" s="4"/>
      <c r="J22248" s="4" t="s">
        <v>102181</v>
      </c>
      <c r="L22248" s="4" t="s">
        <v>116</v>
      </c>
      <c r="M22248" s="4" t="s">
        <v>23</v>
      </c>
      <c r="N22248" s="4">
        <v>400059</v>
      </c>
      <c r="O22248" s="4"/>
      <c r="P22248" s="4">
        <v>8048029901</v>
      </c>
      <c r="Q22248" s="31"/>
      <c r="R22248" s="4"/>
      <c r="S22248" s="13" t="s">
        <v>202204</v>
      </c>
      <c r="T22248" s="13"/>
      <c r="U22248" s="13"/>
      <c r="V22248" s="13"/>
      <c r="W22248" s="13"/>
    </row>
    <row r="22249" spans="1:23" x14ac:dyDescent="0.25">
      <c r="A22249" s="4" t="s">
        <v>102307</v>
      </c>
      <c r="B22249" s="4" t="s">
        <v>22</v>
      </c>
      <c r="C22249" s="4" t="s">
        <v>23168</v>
      </c>
      <c r="D22249" s="4" t="s">
        <v>111</v>
      </c>
      <c r="E22249" s="4" t="s">
        <v>27</v>
      </c>
      <c r="F22249" s="4">
        <v>9819737215</v>
      </c>
      <c r="G22249" s="4">
        <v>9833234970</v>
      </c>
      <c r="H22249" s="4" t="s">
        <v>102306</v>
      </c>
      <c r="I22249" s="4"/>
      <c r="J22249" s="4" t="s">
        <v>102308</v>
      </c>
      <c r="L22249" s="4"/>
      <c r="M22249" s="4" t="s">
        <v>23</v>
      </c>
      <c r="N22249" s="4">
        <v>400056</v>
      </c>
      <c r="O22249" s="4" t="s">
        <v>102309</v>
      </c>
      <c r="P22249" s="4">
        <v>8045358161</v>
      </c>
      <c r="Q22249" s="31" t="s">
        <v>102305</v>
      </c>
      <c r="R22249" s="4"/>
      <c r="S22249" s="13" t="s">
        <v>230041</v>
      </c>
      <c r="T22249" s="13"/>
      <c r="U22249" s="13"/>
      <c r="V22249" s="13"/>
      <c r="W22249" s="13"/>
    </row>
    <row r="22250" spans="1:23" ht="45" x14ac:dyDescent="0.25">
      <c r="A22250" s="4" t="s">
        <v>102451</v>
      </c>
      <c r="B22250" s="4" t="s">
        <v>22</v>
      </c>
      <c r="C22250" s="4" t="s">
        <v>3522</v>
      </c>
      <c r="D22250" s="4"/>
      <c r="E22250" s="4" t="s">
        <v>8207</v>
      </c>
      <c r="F22250" s="4">
        <v>9699582060</v>
      </c>
      <c r="G22250" s="4">
        <v>7208727475</v>
      </c>
      <c r="H22250" s="4" t="s">
        <v>102450</v>
      </c>
      <c r="I22250" s="4"/>
      <c r="J22250" s="4" t="s">
        <v>102452</v>
      </c>
      <c r="L22250" s="4" t="s">
        <v>367</v>
      </c>
      <c r="M22250" s="4" t="s">
        <v>23</v>
      </c>
      <c r="N22250" s="4">
        <v>400067</v>
      </c>
      <c r="O22250" s="4" t="s">
        <v>102453</v>
      </c>
      <c r="P22250" s="4">
        <v>8048000963</v>
      </c>
      <c r="Q22250" s="31" t="s">
        <v>102449</v>
      </c>
      <c r="R22250" s="4"/>
      <c r="S22250" s="13" t="s">
        <v>202205</v>
      </c>
      <c r="T22250" s="13"/>
      <c r="U22250" s="13"/>
      <c r="V22250" s="13"/>
      <c r="W22250" s="13"/>
    </row>
    <row r="22251" spans="1:23" ht="30" x14ac:dyDescent="0.25">
      <c r="A22251" s="4" t="s">
        <v>102522</v>
      </c>
      <c r="B22251" s="4" t="s">
        <v>22</v>
      </c>
      <c r="C22251" s="4" t="s">
        <v>7228</v>
      </c>
      <c r="D22251" s="4" t="s">
        <v>3177</v>
      </c>
      <c r="E22251" s="4" t="s">
        <v>84</v>
      </c>
      <c r="F22251" s="4">
        <v>9900003300</v>
      </c>
      <c r="G22251" s="4">
        <v>9820332555</v>
      </c>
      <c r="H22251" s="4" t="s">
        <v>102520</v>
      </c>
      <c r="I22251" s="4" t="s">
        <v>102521</v>
      </c>
      <c r="J22251" s="4" t="s">
        <v>102523</v>
      </c>
      <c r="L22251" s="4" t="s">
        <v>3213</v>
      </c>
      <c r="M22251" s="4" t="s">
        <v>23</v>
      </c>
      <c r="N22251" s="4">
        <v>400101</v>
      </c>
      <c r="O22251" s="4" t="s">
        <v>102524</v>
      </c>
      <c r="P22251" s="4">
        <v>8048113994</v>
      </c>
      <c r="Q22251" s="31" t="s">
        <v>209256</v>
      </c>
      <c r="R22251" s="4"/>
      <c r="S22251" s="13" t="s">
        <v>230042</v>
      </c>
      <c r="T22251" s="13"/>
      <c r="U22251" s="13"/>
      <c r="V22251" s="13"/>
      <c r="W22251" s="13"/>
    </row>
    <row r="22252" spans="1:23" ht="45" x14ac:dyDescent="0.25">
      <c r="A22252" s="4" t="s">
        <v>102572</v>
      </c>
      <c r="B22252" s="4" t="s">
        <v>22</v>
      </c>
      <c r="C22252" s="4" t="s">
        <v>102570</v>
      </c>
      <c r="D22252" s="4" t="s">
        <v>111</v>
      </c>
      <c r="E22252" s="4" t="s">
        <v>34</v>
      </c>
      <c r="F22252" s="4">
        <v>9821252957</v>
      </c>
      <c r="G22252" s="4">
        <v>9821902200</v>
      </c>
      <c r="H22252" s="4" t="s">
        <v>102571</v>
      </c>
      <c r="I22252" s="4"/>
      <c r="J22252" s="4" t="s">
        <v>102573</v>
      </c>
      <c r="L22252" s="4" t="s">
        <v>7399</v>
      </c>
      <c r="M22252" s="4" t="s">
        <v>23</v>
      </c>
      <c r="N22252" s="4">
        <v>400016</v>
      </c>
      <c r="O22252" s="4" t="s">
        <v>102574</v>
      </c>
      <c r="P22252" s="4">
        <v>8046073216</v>
      </c>
      <c r="Q22252" s="31" t="s">
        <v>220074</v>
      </c>
      <c r="R22252" s="4"/>
      <c r="S22252" s="13" t="s">
        <v>220075</v>
      </c>
      <c r="T22252" s="13"/>
      <c r="U22252" s="13"/>
      <c r="V22252" s="13"/>
      <c r="W22252" s="13"/>
    </row>
    <row r="22253" spans="1:23" ht="30" x14ac:dyDescent="0.25">
      <c r="A22253" s="4" t="s">
        <v>102607</v>
      </c>
      <c r="B22253" s="4" t="s">
        <v>22</v>
      </c>
      <c r="C22253" s="4" t="s">
        <v>2189</v>
      </c>
      <c r="D22253" s="4" t="s">
        <v>102605</v>
      </c>
      <c r="E22253" s="4" t="s">
        <v>27</v>
      </c>
      <c r="F22253" s="4">
        <v>9892156677</v>
      </c>
      <c r="G22253" s="4">
        <v>9967372748</v>
      </c>
      <c r="H22253" s="4" t="s">
        <v>102606</v>
      </c>
      <c r="I22253" s="4"/>
      <c r="J22253" s="4" t="s">
        <v>102608</v>
      </c>
      <c r="L22253" s="4" t="s">
        <v>102609</v>
      </c>
      <c r="M22253" s="4" t="s">
        <v>23</v>
      </c>
      <c r="N22253" s="4">
        <v>400068</v>
      </c>
      <c r="O22253" s="4" t="s">
        <v>102610</v>
      </c>
      <c r="P22253" s="4">
        <v>8071738527</v>
      </c>
      <c r="Q22253" s="31" t="s">
        <v>102604</v>
      </c>
      <c r="R22253" s="4"/>
      <c r="S22253" s="13" t="s">
        <v>230043</v>
      </c>
      <c r="T22253" s="13"/>
      <c r="U22253" s="13"/>
      <c r="V22253" s="13"/>
      <c r="W22253" s="13"/>
    </row>
    <row r="22254" spans="1:23" ht="45" x14ac:dyDescent="0.25">
      <c r="A22254" s="4" t="s">
        <v>102629</v>
      </c>
      <c r="B22254" s="4" t="s">
        <v>22</v>
      </c>
      <c r="C22254" s="4" t="s">
        <v>491</v>
      </c>
      <c r="D22254" s="4" t="s">
        <v>102627</v>
      </c>
      <c r="E22254" s="4" t="s">
        <v>74</v>
      </c>
      <c r="F22254" s="4">
        <v>9969390078</v>
      </c>
      <c r="G22254" s="4"/>
      <c r="H22254" s="4" t="s">
        <v>102628</v>
      </c>
      <c r="I22254" s="4"/>
      <c r="J22254" s="4" t="s">
        <v>102630</v>
      </c>
      <c r="L22254" s="4"/>
      <c r="M22254" s="4" t="s">
        <v>23</v>
      </c>
      <c r="N22254" s="4">
        <v>400003</v>
      </c>
      <c r="O22254" s="4"/>
      <c r="P22254" s="4">
        <v>8048614381</v>
      </c>
      <c r="Q22254" s="31" t="s">
        <v>209257</v>
      </c>
      <c r="R22254" s="4"/>
      <c r="S22254" s="13" t="s">
        <v>196279</v>
      </c>
      <c r="T22254" s="13"/>
      <c r="U22254" s="13"/>
      <c r="V22254" s="13"/>
      <c r="W22254" s="13"/>
    </row>
    <row r="22255" spans="1:23" x14ac:dyDescent="0.25">
      <c r="A22255" s="4" t="s">
        <v>102690</v>
      </c>
      <c r="B22255" s="4" t="s">
        <v>22</v>
      </c>
      <c r="C22255" s="4" t="s">
        <v>1059</v>
      </c>
      <c r="D22255" s="4" t="s">
        <v>6502</v>
      </c>
      <c r="E22255" s="4"/>
      <c r="F22255" s="4">
        <v>9769334748</v>
      </c>
      <c r="G22255" s="4"/>
      <c r="H22255" s="4" t="s">
        <v>102688</v>
      </c>
      <c r="I22255" s="4" t="s">
        <v>102689</v>
      </c>
      <c r="J22255" s="4" t="s">
        <v>102691</v>
      </c>
      <c r="L22255" s="4" t="s">
        <v>100983</v>
      </c>
      <c r="M22255" s="4" t="s">
        <v>23</v>
      </c>
      <c r="N22255" s="4">
        <v>400059</v>
      </c>
      <c r="O22255" s="4" t="s">
        <v>102692</v>
      </c>
      <c r="P22255" s="4">
        <v>8045386571</v>
      </c>
      <c r="Q22255" s="31"/>
      <c r="R22255" s="4"/>
      <c r="S22255" s="13" t="s">
        <v>230044</v>
      </c>
      <c r="T22255" s="13"/>
      <c r="U22255" s="13"/>
      <c r="V22255" s="13"/>
      <c r="W22255" s="13"/>
    </row>
    <row r="22256" spans="1:23" x14ac:dyDescent="0.25">
      <c r="A22256" s="4" t="s">
        <v>102773</v>
      </c>
      <c r="B22256" s="4" t="s">
        <v>22</v>
      </c>
      <c r="C22256" s="4" t="s">
        <v>12807</v>
      </c>
      <c r="D22256" s="4" t="s">
        <v>194</v>
      </c>
      <c r="E22256" s="4" t="s">
        <v>27</v>
      </c>
      <c r="F22256" s="4">
        <v>9167107110</v>
      </c>
      <c r="G22256" s="4">
        <v>9820198937</v>
      </c>
      <c r="H22256" s="4" t="s">
        <v>102771</v>
      </c>
      <c r="I22256" s="4" t="s">
        <v>102772</v>
      </c>
      <c r="J22256" s="4" t="s">
        <v>102774</v>
      </c>
      <c r="L22256" s="4" t="s">
        <v>101467</v>
      </c>
      <c r="M22256" s="4" t="s">
        <v>23</v>
      </c>
      <c r="N22256" s="4">
        <v>400005</v>
      </c>
      <c r="O22256" s="4" t="s">
        <v>102775</v>
      </c>
      <c r="P22256" s="4">
        <v>8048425286</v>
      </c>
      <c r="Q22256" s="31" t="s">
        <v>205404</v>
      </c>
      <c r="R22256" s="4"/>
      <c r="S22256" s="13" t="s">
        <v>202206</v>
      </c>
      <c r="T22256" s="13"/>
      <c r="U22256" s="13"/>
      <c r="V22256" s="13"/>
      <c r="W22256" s="13"/>
    </row>
    <row r="22257" spans="1:23" ht="30" x14ac:dyDescent="0.25">
      <c r="A22257" s="4" t="s">
        <v>102973</v>
      </c>
      <c r="B22257" s="4" t="s">
        <v>22</v>
      </c>
      <c r="C22257" s="4" t="s">
        <v>102971</v>
      </c>
      <c r="D22257" s="4" t="s">
        <v>12258</v>
      </c>
      <c r="E22257" s="4"/>
      <c r="F22257" s="4">
        <v>9967678653</v>
      </c>
      <c r="G22257" s="4">
        <v>9833928811</v>
      </c>
      <c r="H22257" s="4" t="s">
        <v>102972</v>
      </c>
      <c r="I22257" s="4"/>
      <c r="J22257" s="4" t="s">
        <v>102974</v>
      </c>
      <c r="L22257" s="4"/>
      <c r="M22257" s="4" t="s">
        <v>23</v>
      </c>
      <c r="N22257" s="4">
        <v>400009</v>
      </c>
      <c r="O22257" s="4"/>
      <c r="P22257" s="4">
        <v>8046029170</v>
      </c>
      <c r="Q22257" s="31" t="s">
        <v>220076</v>
      </c>
      <c r="R22257" s="4"/>
      <c r="S22257" s="13" t="s">
        <v>220077</v>
      </c>
      <c r="T22257" s="13"/>
      <c r="U22257" s="13"/>
      <c r="V22257" s="13"/>
      <c r="W22257" s="13"/>
    </row>
    <row r="22258" spans="1:23" ht="45" x14ac:dyDescent="0.25">
      <c r="A22258" s="4" t="s">
        <v>103013</v>
      </c>
      <c r="B22258" s="4" t="s">
        <v>22</v>
      </c>
      <c r="C22258" s="4" t="s">
        <v>16091</v>
      </c>
      <c r="D22258" s="4" t="s">
        <v>111</v>
      </c>
      <c r="E22258" s="4" t="s">
        <v>34</v>
      </c>
      <c r="F22258" s="4">
        <v>7738499977</v>
      </c>
      <c r="G22258" s="4"/>
      <c r="H22258" s="4" t="s">
        <v>103012</v>
      </c>
      <c r="I22258" s="4"/>
      <c r="J22258" s="4" t="s">
        <v>103014</v>
      </c>
      <c r="L22258" s="4"/>
      <c r="M22258" s="4" t="s">
        <v>23</v>
      </c>
      <c r="N22258" s="4">
        <v>400019</v>
      </c>
      <c r="O22258" s="4" t="s">
        <v>103015</v>
      </c>
      <c r="P22258" s="4">
        <v>8048426902</v>
      </c>
      <c r="Q22258" s="31" t="s">
        <v>103011</v>
      </c>
      <c r="R22258" s="4"/>
      <c r="S22258" s="13" t="s">
        <v>202207</v>
      </c>
      <c r="T22258" s="13"/>
      <c r="U22258" s="13"/>
      <c r="V22258" s="13"/>
      <c r="W22258" s="13"/>
    </row>
    <row r="22259" spans="1:23" x14ac:dyDescent="0.25">
      <c r="A22259" s="4" t="s">
        <v>103027</v>
      </c>
      <c r="B22259" s="4" t="s">
        <v>22</v>
      </c>
      <c r="C22259" s="4" t="s">
        <v>84894</v>
      </c>
      <c r="D22259" s="4" t="s">
        <v>604</v>
      </c>
      <c r="E22259" s="4" t="s">
        <v>175</v>
      </c>
      <c r="F22259" s="4">
        <v>9869800597</v>
      </c>
      <c r="G22259" s="4">
        <v>9920459192</v>
      </c>
      <c r="H22259" s="4" t="s">
        <v>103025</v>
      </c>
      <c r="I22259" s="4" t="s">
        <v>103026</v>
      </c>
      <c r="J22259" s="4" t="s">
        <v>103028</v>
      </c>
      <c r="L22259" s="4" t="s">
        <v>9476</v>
      </c>
      <c r="M22259" s="4" t="s">
        <v>23</v>
      </c>
      <c r="N22259" s="4">
        <v>400092</v>
      </c>
      <c r="O22259" s="4"/>
      <c r="P22259" s="4">
        <v>8048561093</v>
      </c>
      <c r="Q22259" s="31"/>
      <c r="R22259" s="4"/>
      <c r="S22259" s="13" t="s">
        <v>103024</v>
      </c>
      <c r="T22259" s="13"/>
      <c r="U22259" s="13"/>
      <c r="V22259" s="13"/>
      <c r="W22259" s="13"/>
    </row>
    <row r="22260" spans="1:23" ht="45" x14ac:dyDescent="0.25">
      <c r="A22260" s="4" t="s">
        <v>103110</v>
      </c>
      <c r="B22260" s="4" t="s">
        <v>22</v>
      </c>
      <c r="C22260" s="4" t="s">
        <v>19028</v>
      </c>
      <c r="D22260" s="4"/>
      <c r="E22260" s="4" t="s">
        <v>34</v>
      </c>
      <c r="F22260" s="4">
        <v>9869694344</v>
      </c>
      <c r="G22260" s="4">
        <v>8369270044</v>
      </c>
      <c r="H22260" s="4" t="s">
        <v>103109</v>
      </c>
      <c r="I22260" s="4"/>
      <c r="J22260" s="4" t="s">
        <v>103111</v>
      </c>
      <c r="L22260" s="4" t="s">
        <v>8764</v>
      </c>
      <c r="M22260" s="4" t="s">
        <v>23</v>
      </c>
      <c r="N22260" s="4">
        <v>400017</v>
      </c>
      <c r="O22260" s="4"/>
      <c r="P22260" s="4">
        <v>8048086700</v>
      </c>
      <c r="Q22260" s="31" t="s">
        <v>103107</v>
      </c>
      <c r="R22260" s="4"/>
      <c r="S22260" s="13" t="s">
        <v>103108</v>
      </c>
      <c r="T22260" s="13"/>
      <c r="U22260" s="13"/>
      <c r="V22260" s="13"/>
      <c r="W22260" s="13"/>
    </row>
    <row r="22261" spans="1:23" ht="45" x14ac:dyDescent="0.25">
      <c r="A22261" s="4" t="s">
        <v>103239</v>
      </c>
      <c r="B22261" s="4" t="s">
        <v>22</v>
      </c>
      <c r="C22261" s="4" t="s">
        <v>3568</v>
      </c>
      <c r="D22261" s="4" t="s">
        <v>103236</v>
      </c>
      <c r="E22261" s="4" t="s">
        <v>1472</v>
      </c>
      <c r="F22261" s="4">
        <v>9820465566</v>
      </c>
      <c r="G22261" s="4"/>
      <c r="H22261" s="4" t="s">
        <v>103237</v>
      </c>
      <c r="I22261" s="4" t="s">
        <v>103238</v>
      </c>
      <c r="J22261" s="4" t="s">
        <v>34864</v>
      </c>
      <c r="L22261" s="4" t="s">
        <v>34864</v>
      </c>
      <c r="M22261" s="4" t="s">
        <v>23</v>
      </c>
      <c r="N22261" s="4">
        <v>400068</v>
      </c>
      <c r="O22261" s="4"/>
      <c r="P22261" s="4">
        <v>8071863395</v>
      </c>
      <c r="Q22261" s="31" t="s">
        <v>103235</v>
      </c>
      <c r="R22261" s="4"/>
      <c r="S22261" s="13" t="s">
        <v>202208</v>
      </c>
      <c r="T22261" s="13"/>
      <c r="U22261" s="13"/>
      <c r="V22261" s="13"/>
      <c r="W22261" s="13"/>
    </row>
    <row r="22262" spans="1:23" ht="45" x14ac:dyDescent="0.25">
      <c r="A22262" s="4" t="s">
        <v>103260</v>
      </c>
      <c r="B22262" s="4" t="s">
        <v>22</v>
      </c>
      <c r="C22262" s="4" t="s">
        <v>532</v>
      </c>
      <c r="D22262" s="4" t="s">
        <v>13396</v>
      </c>
      <c r="E22262" s="4" t="s">
        <v>34</v>
      </c>
      <c r="F22262" s="4">
        <v>9833103676</v>
      </c>
      <c r="G22262" s="4"/>
      <c r="H22262" s="4" t="s">
        <v>103258</v>
      </c>
      <c r="I22262" s="4" t="s">
        <v>103259</v>
      </c>
      <c r="J22262" s="4" t="s">
        <v>103261</v>
      </c>
      <c r="L22262" s="4" t="s">
        <v>367</v>
      </c>
      <c r="M22262" s="4" t="s">
        <v>23</v>
      </c>
      <c r="N22262" s="4">
        <v>400064</v>
      </c>
      <c r="O22262" s="4"/>
      <c r="P22262" s="4">
        <v>8046084902</v>
      </c>
      <c r="Q22262" s="31" t="s">
        <v>209258</v>
      </c>
      <c r="R22262" s="4"/>
      <c r="S22262" s="13" t="s">
        <v>196280</v>
      </c>
      <c r="T22262" s="13"/>
      <c r="U22262" s="13"/>
      <c r="V22262" s="13"/>
      <c r="W22262" s="13"/>
    </row>
    <row r="22263" spans="1:23" ht="45" x14ac:dyDescent="0.25">
      <c r="A22263" s="4" t="s">
        <v>103296</v>
      </c>
      <c r="B22263" s="4" t="s">
        <v>22</v>
      </c>
      <c r="C22263" s="4" t="s">
        <v>553</v>
      </c>
      <c r="D22263" s="4" t="s">
        <v>103294</v>
      </c>
      <c r="E22263" s="4" t="s">
        <v>34</v>
      </c>
      <c r="F22263" s="4">
        <v>9820931671</v>
      </c>
      <c r="G22263" s="4"/>
      <c r="H22263" s="4" t="s">
        <v>103295</v>
      </c>
      <c r="I22263" s="4"/>
      <c r="J22263" s="4" t="s">
        <v>103297</v>
      </c>
      <c r="L22263" s="4" t="s">
        <v>8764</v>
      </c>
      <c r="M22263" s="4" t="s">
        <v>23</v>
      </c>
      <c r="N22263" s="4">
        <v>400017</v>
      </c>
      <c r="O22263" s="4"/>
      <c r="P22263" s="4">
        <v>8048556192</v>
      </c>
      <c r="Q22263" s="31" t="s">
        <v>209259</v>
      </c>
      <c r="R22263" s="4"/>
      <c r="S22263" s="13" t="s">
        <v>220078</v>
      </c>
      <c r="T22263" s="13"/>
      <c r="U22263" s="13"/>
      <c r="V22263" s="13"/>
      <c r="W22263" s="13"/>
    </row>
    <row r="22264" spans="1:23" x14ac:dyDescent="0.25">
      <c r="A22264" s="4" t="s">
        <v>103311</v>
      </c>
      <c r="B22264" s="4" t="s">
        <v>22</v>
      </c>
      <c r="C22264" s="4" t="s">
        <v>484</v>
      </c>
      <c r="D22264" s="4"/>
      <c r="E22264" s="4" t="s">
        <v>27</v>
      </c>
      <c r="F22264" s="4">
        <v>9869472922</v>
      </c>
      <c r="G22264" s="4">
        <v>9821308818</v>
      </c>
      <c r="H22264" s="4" t="s">
        <v>103310</v>
      </c>
      <c r="I22264" s="4"/>
      <c r="J22264" s="4" t="s">
        <v>103312</v>
      </c>
      <c r="L22264" s="4" t="s">
        <v>1092</v>
      </c>
      <c r="M22264" s="4" t="s">
        <v>23</v>
      </c>
      <c r="N22264" s="4">
        <v>400028</v>
      </c>
      <c r="O22264" s="4"/>
      <c r="P22264" s="4">
        <v>8048005829</v>
      </c>
      <c r="Q22264" s="31"/>
      <c r="R22264" s="4"/>
      <c r="S22264" s="13" t="s">
        <v>230045</v>
      </c>
      <c r="T22264" s="13"/>
      <c r="U22264" s="13"/>
      <c r="V22264" s="13"/>
      <c r="W22264" s="13"/>
    </row>
    <row r="22265" spans="1:23" x14ac:dyDescent="0.25">
      <c r="A22265" s="4" t="s">
        <v>103445</v>
      </c>
      <c r="B22265" s="4" t="s">
        <v>22</v>
      </c>
      <c r="C22265" s="4" t="s">
        <v>7897</v>
      </c>
      <c r="D22265" s="4" t="s">
        <v>103443</v>
      </c>
      <c r="E22265" s="4" t="s">
        <v>175</v>
      </c>
      <c r="F22265" s="4">
        <v>9967230017</v>
      </c>
      <c r="G22265" s="4"/>
      <c r="H22265" s="4" t="s">
        <v>103444</v>
      </c>
      <c r="I22265" s="4"/>
      <c r="J22265" s="4" t="s">
        <v>103446</v>
      </c>
      <c r="L22265" s="4" t="s">
        <v>14324</v>
      </c>
      <c r="M22265" s="4" t="s">
        <v>23</v>
      </c>
      <c r="N22265" s="4">
        <v>400042</v>
      </c>
      <c r="O22265" s="4" t="s">
        <v>103447</v>
      </c>
      <c r="P22265" s="4">
        <v>8046026475</v>
      </c>
      <c r="Q22265" s="31"/>
      <c r="R22265" s="4"/>
      <c r="S22265" s="13" t="s">
        <v>220079</v>
      </c>
      <c r="T22265" s="13"/>
      <c r="U22265" s="13"/>
      <c r="V22265" s="13"/>
      <c r="W22265" s="13"/>
    </row>
    <row r="22266" spans="1:23" ht="30" x14ac:dyDescent="0.25">
      <c r="A22266" s="4" t="s">
        <v>103548</v>
      </c>
      <c r="B22266" s="4" t="s">
        <v>22</v>
      </c>
      <c r="C22266" s="4" t="s">
        <v>103546</v>
      </c>
      <c r="D22266" s="4" t="s">
        <v>4911</v>
      </c>
      <c r="E22266" s="4" t="s">
        <v>84</v>
      </c>
      <c r="F22266" s="4">
        <v>9819366051</v>
      </c>
      <c r="G22266" s="4">
        <v>9820570687</v>
      </c>
      <c r="H22266" s="4" t="s">
        <v>103547</v>
      </c>
      <c r="I22266" s="4"/>
      <c r="J22266" s="4" t="s">
        <v>103549</v>
      </c>
      <c r="L22266" s="4" t="s">
        <v>103550</v>
      </c>
      <c r="M22266" s="4" t="s">
        <v>23</v>
      </c>
      <c r="N22266" s="4">
        <v>400099</v>
      </c>
      <c r="O22266" s="4"/>
      <c r="P22266" s="4">
        <v>8048428168</v>
      </c>
      <c r="Q22266" s="31" t="s">
        <v>220080</v>
      </c>
      <c r="R22266" s="4"/>
      <c r="S22266" s="13" t="s">
        <v>220081</v>
      </c>
      <c r="T22266" s="13"/>
      <c r="U22266" s="13"/>
      <c r="V22266" s="13"/>
      <c r="W22266" s="13"/>
    </row>
    <row r="22267" spans="1:23" ht="45" x14ac:dyDescent="0.25">
      <c r="A22267" s="4" t="s">
        <v>103572</v>
      </c>
      <c r="B22267" s="4" t="s">
        <v>22</v>
      </c>
      <c r="C22267" s="4" t="s">
        <v>86104</v>
      </c>
      <c r="D22267" s="4" t="s">
        <v>763</v>
      </c>
      <c r="E22267" s="4" t="s">
        <v>27</v>
      </c>
      <c r="F22267" s="4">
        <v>9821005692</v>
      </c>
      <c r="G22267" s="4"/>
      <c r="H22267" s="4" t="s">
        <v>103571</v>
      </c>
      <c r="I22267" s="4"/>
      <c r="J22267" s="4" t="s">
        <v>103573</v>
      </c>
      <c r="L22267" s="4" t="s">
        <v>103573</v>
      </c>
      <c r="M22267" s="4" t="s">
        <v>23</v>
      </c>
      <c r="N22267" s="4">
        <v>400101</v>
      </c>
      <c r="O22267" s="4" t="s">
        <v>103574</v>
      </c>
      <c r="P22267" s="4">
        <v>8049592406</v>
      </c>
      <c r="Q22267" s="31" t="s">
        <v>103570</v>
      </c>
      <c r="R22267" s="4"/>
      <c r="S22267" s="13" t="s">
        <v>230046</v>
      </c>
      <c r="T22267" s="13"/>
      <c r="U22267" s="13"/>
      <c r="V22267" s="13"/>
      <c r="W22267" s="13"/>
    </row>
    <row r="22268" spans="1:23" ht="30" x14ac:dyDescent="0.25">
      <c r="A22268" s="4" t="s">
        <v>73250</v>
      </c>
      <c r="B22268" s="4" t="s">
        <v>22</v>
      </c>
      <c r="C22268" s="4" t="s">
        <v>1522</v>
      </c>
      <c r="D22268" s="4" t="s">
        <v>103607</v>
      </c>
      <c r="E22268" s="4" t="s">
        <v>27</v>
      </c>
      <c r="F22268" s="4">
        <v>9930408158</v>
      </c>
      <c r="G22268" s="4"/>
      <c r="H22268" s="4" t="s">
        <v>103608</v>
      </c>
      <c r="I22268" s="4"/>
      <c r="J22268" s="4" t="s">
        <v>103609</v>
      </c>
      <c r="L22268" s="4" t="s">
        <v>2273</v>
      </c>
      <c r="M22268" s="4" t="s">
        <v>23</v>
      </c>
      <c r="N22268" s="4">
        <v>400063</v>
      </c>
      <c r="O22268" s="4"/>
      <c r="P22268" s="4">
        <v>8045359505</v>
      </c>
      <c r="Q22268" s="31" t="s">
        <v>103606</v>
      </c>
      <c r="R22268" s="4"/>
      <c r="S22268" s="13" t="s">
        <v>202209</v>
      </c>
      <c r="T22268" s="13"/>
      <c r="U22268" s="13"/>
      <c r="V22268" s="13"/>
      <c r="W22268" s="13"/>
    </row>
    <row r="22269" spans="1:23" ht="45" x14ac:dyDescent="0.25">
      <c r="A22269" s="4" t="s">
        <v>103637</v>
      </c>
      <c r="B22269" s="4" t="s">
        <v>22</v>
      </c>
      <c r="C22269" s="4" t="s">
        <v>4461</v>
      </c>
      <c r="D22269" s="4" t="s">
        <v>2093</v>
      </c>
      <c r="E22269" s="4" t="s">
        <v>17096</v>
      </c>
      <c r="F22269" s="4">
        <v>9833417817</v>
      </c>
      <c r="G22269" s="4">
        <v>9833522533</v>
      </c>
      <c r="H22269" s="4" t="s">
        <v>103635</v>
      </c>
      <c r="I22269" s="4" t="s">
        <v>103636</v>
      </c>
      <c r="J22269" s="4" t="s">
        <v>3415</v>
      </c>
      <c r="L22269" s="4" t="s">
        <v>3415</v>
      </c>
      <c r="M22269" s="4" t="s">
        <v>23</v>
      </c>
      <c r="N22269" s="4">
        <v>400068</v>
      </c>
      <c r="O22269" s="4"/>
      <c r="P22269" s="4">
        <v>8046043879</v>
      </c>
      <c r="Q22269" s="31" t="s">
        <v>209260</v>
      </c>
      <c r="R22269" s="4"/>
      <c r="S22269" s="13" t="s">
        <v>230047</v>
      </c>
      <c r="T22269" s="13"/>
      <c r="U22269" s="13"/>
      <c r="V22269" s="13"/>
      <c r="W22269" s="13"/>
    </row>
    <row r="22270" spans="1:23" x14ac:dyDescent="0.25">
      <c r="A22270" s="4" t="s">
        <v>103665</v>
      </c>
      <c r="B22270" s="4" t="s">
        <v>22</v>
      </c>
      <c r="C22270" s="4" t="s">
        <v>17638</v>
      </c>
      <c r="D22270" s="4" t="s">
        <v>103662</v>
      </c>
      <c r="E22270" s="4" t="s">
        <v>16178</v>
      </c>
      <c r="F22270" s="4">
        <v>9930830792</v>
      </c>
      <c r="G22270" s="4">
        <v>9769037711</v>
      </c>
      <c r="H22270" s="4" t="s">
        <v>103663</v>
      </c>
      <c r="I22270" s="4" t="s">
        <v>103664</v>
      </c>
      <c r="J22270" s="4" t="s">
        <v>103666</v>
      </c>
      <c r="L22270" s="4"/>
      <c r="M22270" s="4" t="s">
        <v>23</v>
      </c>
      <c r="N22270" s="4">
        <v>400008</v>
      </c>
      <c r="O22270" s="4" t="s">
        <v>103667</v>
      </c>
      <c r="P22270" s="4">
        <v>8048426799</v>
      </c>
      <c r="Q22270" s="31"/>
      <c r="R22270" s="4"/>
      <c r="S22270" s="13" t="s">
        <v>230048</v>
      </c>
      <c r="T22270" s="13"/>
      <c r="U22270" s="13"/>
      <c r="V22270" s="13"/>
      <c r="W22270" s="13"/>
    </row>
    <row r="22271" spans="1:23" ht="30" x14ac:dyDescent="0.25">
      <c r="A22271" s="4" t="s">
        <v>103730</v>
      </c>
      <c r="B22271" s="4" t="s">
        <v>22</v>
      </c>
      <c r="C22271" s="4" t="s">
        <v>103728</v>
      </c>
      <c r="D22271" s="4" t="s">
        <v>5664</v>
      </c>
      <c r="E22271" s="4" t="s">
        <v>27</v>
      </c>
      <c r="F22271" s="4">
        <v>9820008064</v>
      </c>
      <c r="G22271" s="4"/>
      <c r="H22271" s="4" t="s">
        <v>103729</v>
      </c>
      <c r="I22271" s="4"/>
      <c r="J22271" s="4" t="s">
        <v>103731</v>
      </c>
      <c r="L22271" s="4" t="s">
        <v>367</v>
      </c>
      <c r="M22271" s="4" t="s">
        <v>23</v>
      </c>
      <c r="N22271" s="4">
        <v>400064</v>
      </c>
      <c r="O22271" s="4"/>
      <c r="P22271" s="4">
        <v>8048608828</v>
      </c>
      <c r="Q22271" s="31" t="s">
        <v>209261</v>
      </c>
      <c r="R22271" s="4"/>
      <c r="S22271" s="13" t="s">
        <v>196281</v>
      </c>
      <c r="T22271" s="13"/>
      <c r="U22271" s="13"/>
      <c r="V22271" s="13"/>
      <c r="W22271" s="13"/>
    </row>
    <row r="22272" spans="1:23" ht="45" x14ac:dyDescent="0.25">
      <c r="A22272" s="4" t="s">
        <v>103798</v>
      </c>
      <c r="B22272" s="4" t="s">
        <v>22</v>
      </c>
      <c r="C22272" s="4" t="s">
        <v>63713</v>
      </c>
      <c r="D22272" s="4" t="s">
        <v>61913</v>
      </c>
      <c r="E22272" s="4" t="s">
        <v>34</v>
      </c>
      <c r="F22272" s="4">
        <v>9867627838</v>
      </c>
      <c r="G22272" s="4">
        <v>9833031398</v>
      </c>
      <c r="H22272" s="4" t="s">
        <v>103797</v>
      </c>
      <c r="I22272" s="4"/>
      <c r="J22272" s="4" t="s">
        <v>103799</v>
      </c>
      <c r="L22272" s="4"/>
      <c r="M22272" s="4" t="s">
        <v>23</v>
      </c>
      <c r="N22272" s="4">
        <v>400043</v>
      </c>
      <c r="O22272" s="4"/>
      <c r="P22272" s="4">
        <v>8048559691</v>
      </c>
      <c r="Q22272" s="31" t="s">
        <v>209262</v>
      </c>
      <c r="R22272" s="4"/>
      <c r="S22272" s="13" t="s">
        <v>220082</v>
      </c>
      <c r="T22272" s="13"/>
      <c r="U22272" s="13"/>
      <c r="V22272" s="13"/>
      <c r="W22272" s="13"/>
    </row>
    <row r="22273" spans="1:23" ht="45" x14ac:dyDescent="0.25">
      <c r="A22273" s="4" t="s">
        <v>103871</v>
      </c>
      <c r="B22273" s="4" t="s">
        <v>22</v>
      </c>
      <c r="C22273" s="4" t="s">
        <v>12561</v>
      </c>
      <c r="D22273" s="4" t="s">
        <v>54</v>
      </c>
      <c r="E22273" s="4" t="s">
        <v>65</v>
      </c>
      <c r="F22273" s="4">
        <v>9833001222</v>
      </c>
      <c r="G22273" s="4"/>
      <c r="H22273" s="4" t="s">
        <v>103869</v>
      </c>
      <c r="I22273" s="4" t="s">
        <v>103870</v>
      </c>
      <c r="J22273" s="4" t="s">
        <v>103872</v>
      </c>
      <c r="L22273" s="4" t="s">
        <v>8764</v>
      </c>
      <c r="M22273" s="4" t="s">
        <v>23</v>
      </c>
      <c r="N22273" s="4">
        <v>400017</v>
      </c>
      <c r="O22273" s="4"/>
      <c r="P22273" s="4">
        <v>8071863510</v>
      </c>
      <c r="Q22273" s="31" t="s">
        <v>220083</v>
      </c>
      <c r="R22273" s="4"/>
      <c r="S22273" s="13" t="s">
        <v>230049</v>
      </c>
      <c r="T22273" s="13"/>
      <c r="U22273" s="13"/>
      <c r="V22273" s="13"/>
      <c r="W22273" s="13"/>
    </row>
    <row r="22274" spans="1:23" ht="30" x14ac:dyDescent="0.25">
      <c r="A22274" s="4" t="s">
        <v>103875</v>
      </c>
      <c r="B22274" s="4" t="s">
        <v>22</v>
      </c>
      <c r="C22274" s="4" t="s">
        <v>103873</v>
      </c>
      <c r="D22274" s="4" t="s">
        <v>337</v>
      </c>
      <c r="E22274" s="4" t="s">
        <v>34</v>
      </c>
      <c r="F22274" s="4">
        <v>9867096472</v>
      </c>
      <c r="G22274" s="4"/>
      <c r="H22274" s="4" t="s">
        <v>103874</v>
      </c>
      <c r="I22274" s="4"/>
      <c r="J22274" s="4" t="s">
        <v>103876</v>
      </c>
      <c r="L22274" s="4" t="s">
        <v>48475</v>
      </c>
      <c r="M22274" s="4" t="s">
        <v>23</v>
      </c>
      <c r="N22274" s="4">
        <v>400088</v>
      </c>
      <c r="O22274" s="4"/>
      <c r="P22274" s="4">
        <v>8048109914</v>
      </c>
      <c r="Q22274" s="31" t="s">
        <v>220084</v>
      </c>
      <c r="R22274" s="4"/>
      <c r="S22274" s="13" t="s">
        <v>220085</v>
      </c>
      <c r="T22274" s="13"/>
      <c r="U22274" s="13"/>
      <c r="V22274" s="13"/>
      <c r="W22274" s="13"/>
    </row>
    <row r="22275" spans="1:23" ht="30" x14ac:dyDescent="0.25">
      <c r="A22275" s="4" t="s">
        <v>103879</v>
      </c>
      <c r="B22275" s="4" t="s">
        <v>22</v>
      </c>
      <c r="C22275" s="4" t="s">
        <v>18311</v>
      </c>
      <c r="D22275" s="4" t="s">
        <v>49223</v>
      </c>
      <c r="E22275" s="4" t="s">
        <v>27</v>
      </c>
      <c r="F22275" s="4">
        <v>9892169591</v>
      </c>
      <c r="G22275" s="4">
        <v>9870480480</v>
      </c>
      <c r="H22275" s="4" t="s">
        <v>103878</v>
      </c>
      <c r="I22275" s="4"/>
      <c r="J22275" s="4" t="s">
        <v>103880</v>
      </c>
      <c r="L22275" s="4" t="s">
        <v>96647</v>
      </c>
      <c r="M22275" s="4" t="s">
        <v>23</v>
      </c>
      <c r="N22275" s="4">
        <v>401105</v>
      </c>
      <c r="O22275" s="4"/>
      <c r="P22275" s="4">
        <v>8071933571</v>
      </c>
      <c r="Q22275" s="31" t="s">
        <v>103877</v>
      </c>
      <c r="R22275" s="4"/>
      <c r="S22275" s="13" t="s">
        <v>196282</v>
      </c>
      <c r="T22275" s="13"/>
      <c r="U22275" s="13"/>
      <c r="V22275" s="13"/>
      <c r="W22275" s="13"/>
    </row>
    <row r="22276" spans="1:23" ht="45" x14ac:dyDescent="0.25">
      <c r="A22276" s="4" t="s">
        <v>103941</v>
      </c>
      <c r="B22276" s="4" t="s">
        <v>22</v>
      </c>
      <c r="C22276" s="4" t="s">
        <v>103937</v>
      </c>
      <c r="D22276" s="4" t="s">
        <v>103938</v>
      </c>
      <c r="E22276" s="4" t="s">
        <v>34</v>
      </c>
      <c r="F22276" s="4">
        <v>9869807776</v>
      </c>
      <c r="G22276" s="4">
        <v>9869327888</v>
      </c>
      <c r="H22276" s="4" t="s">
        <v>103939</v>
      </c>
      <c r="I22276" s="4" t="s">
        <v>103940</v>
      </c>
      <c r="J22276" s="4" t="s">
        <v>103942</v>
      </c>
      <c r="L22276" s="4" t="s">
        <v>62887</v>
      </c>
      <c r="M22276" s="4" t="s">
        <v>23</v>
      </c>
      <c r="N22276" s="4">
        <v>400019</v>
      </c>
      <c r="O22276" s="4"/>
      <c r="P22276" s="4">
        <v>8045359416</v>
      </c>
      <c r="Q22276" s="31" t="s">
        <v>209263</v>
      </c>
      <c r="R22276" s="4"/>
      <c r="S22276" s="13" t="s">
        <v>196283</v>
      </c>
      <c r="T22276" s="13"/>
      <c r="U22276" s="13"/>
      <c r="V22276" s="13"/>
      <c r="W22276" s="13"/>
    </row>
    <row r="22277" spans="1:23" x14ac:dyDescent="0.25">
      <c r="A22277" s="4" t="s">
        <v>103946</v>
      </c>
      <c r="B22277" s="4" t="s">
        <v>22</v>
      </c>
      <c r="C22277" s="4" t="s">
        <v>375</v>
      </c>
      <c r="D22277" s="4" t="s">
        <v>103944</v>
      </c>
      <c r="E22277" s="4" t="s">
        <v>175</v>
      </c>
      <c r="F22277" s="4">
        <v>9820243075</v>
      </c>
      <c r="G22277" s="4"/>
      <c r="H22277" s="4" t="s">
        <v>103945</v>
      </c>
      <c r="I22277" s="4"/>
      <c r="J22277" s="4" t="s">
        <v>103947</v>
      </c>
      <c r="L22277" s="4" t="s">
        <v>62887</v>
      </c>
      <c r="M22277" s="4" t="s">
        <v>23</v>
      </c>
      <c r="N22277" s="4">
        <v>400019</v>
      </c>
      <c r="O22277" s="4"/>
      <c r="P22277" s="4">
        <v>8049591822</v>
      </c>
      <c r="Q22277" s="31" t="s">
        <v>103943</v>
      </c>
      <c r="R22277" s="4"/>
      <c r="S22277" s="13" t="s">
        <v>220086</v>
      </c>
      <c r="T22277" s="13"/>
      <c r="U22277" s="13"/>
      <c r="V22277" s="13"/>
      <c r="W22277" s="13"/>
    </row>
    <row r="22278" spans="1:23" ht="30" x14ac:dyDescent="0.25">
      <c r="A22278" s="4" t="s">
        <v>104014</v>
      </c>
      <c r="B22278" s="4" t="s">
        <v>22</v>
      </c>
      <c r="C22278" s="4" t="s">
        <v>5477</v>
      </c>
      <c r="D22278" s="4" t="s">
        <v>104011</v>
      </c>
      <c r="E22278" s="4" t="s">
        <v>27</v>
      </c>
      <c r="F22278" s="4">
        <v>8080212862</v>
      </c>
      <c r="G22278" s="4">
        <v>9324828690</v>
      </c>
      <c r="H22278" s="4" t="s">
        <v>104012</v>
      </c>
      <c r="I22278" s="4" t="s">
        <v>104013</v>
      </c>
      <c r="J22278" s="4" t="s">
        <v>104015</v>
      </c>
      <c r="L22278" s="4" t="s">
        <v>23437</v>
      </c>
      <c r="M22278" s="4" t="s">
        <v>23</v>
      </c>
      <c r="N22278" s="4">
        <v>400071</v>
      </c>
      <c r="O22278" s="4"/>
      <c r="P22278" s="4">
        <v>8071744305</v>
      </c>
      <c r="Q22278" s="31" t="s">
        <v>205405</v>
      </c>
      <c r="R22278" s="4"/>
      <c r="S22278" s="13" t="s">
        <v>104010</v>
      </c>
      <c r="T22278" s="13"/>
      <c r="U22278" s="13"/>
      <c r="V22278" s="13"/>
      <c r="W22278" s="13"/>
    </row>
    <row r="22279" spans="1:23" ht="45" x14ac:dyDescent="0.25">
      <c r="A22279" s="4" t="s">
        <v>104108</v>
      </c>
      <c r="B22279" s="4" t="s">
        <v>22</v>
      </c>
      <c r="C22279" s="4" t="s">
        <v>95351</v>
      </c>
      <c r="D22279" s="4" t="s">
        <v>54</v>
      </c>
      <c r="E22279" s="4" t="s">
        <v>34</v>
      </c>
      <c r="F22279" s="4">
        <v>8655994289</v>
      </c>
      <c r="G22279" s="4">
        <v>9987531716</v>
      </c>
      <c r="H22279" s="4" t="s">
        <v>104106</v>
      </c>
      <c r="I22279" s="4" t="s">
        <v>104107</v>
      </c>
      <c r="J22279" s="4" t="s">
        <v>104109</v>
      </c>
      <c r="L22279" s="4" t="s">
        <v>104110</v>
      </c>
      <c r="M22279" s="4" t="s">
        <v>23</v>
      </c>
      <c r="N22279" s="4">
        <v>400072</v>
      </c>
      <c r="O22279" s="4"/>
      <c r="P22279" s="4">
        <v>8071679126</v>
      </c>
      <c r="Q22279" s="31" t="s">
        <v>220087</v>
      </c>
      <c r="R22279" s="4"/>
      <c r="S22279" s="13" t="s">
        <v>220088</v>
      </c>
      <c r="T22279" s="13"/>
      <c r="U22279" s="13"/>
      <c r="V22279" s="13"/>
      <c r="W22279" s="13"/>
    </row>
    <row r="22280" spans="1:23" ht="45" x14ac:dyDescent="0.25">
      <c r="A22280" s="4" t="s">
        <v>46550</v>
      </c>
      <c r="B22280" s="4" t="s">
        <v>22</v>
      </c>
      <c r="C22280" s="4" t="s">
        <v>2387</v>
      </c>
      <c r="D22280" s="4" t="s">
        <v>104249</v>
      </c>
      <c r="E22280" s="4" t="s">
        <v>34</v>
      </c>
      <c r="F22280" s="4">
        <v>9011023789</v>
      </c>
      <c r="G22280" s="4">
        <v>8286462657</v>
      </c>
      <c r="H22280" s="4" t="s">
        <v>104250</v>
      </c>
      <c r="I22280" s="4" t="s">
        <v>104251</v>
      </c>
      <c r="J22280" s="4" t="s">
        <v>104252</v>
      </c>
      <c r="L22280" s="4" t="s">
        <v>18811</v>
      </c>
      <c r="M22280" s="4" t="s">
        <v>23</v>
      </c>
      <c r="N22280" s="4">
        <v>401202</v>
      </c>
      <c r="O22280" s="4"/>
      <c r="P22280" s="4">
        <v>8048608661</v>
      </c>
      <c r="Q22280" s="31" t="s">
        <v>104248</v>
      </c>
      <c r="R22280" s="4"/>
      <c r="S22280" s="13" t="s">
        <v>220089</v>
      </c>
      <c r="T22280" s="13"/>
      <c r="U22280" s="13"/>
      <c r="V22280" s="13"/>
      <c r="W22280" s="13"/>
    </row>
    <row r="22281" spans="1:23" x14ac:dyDescent="0.25">
      <c r="A22281" s="4" t="s">
        <v>104295</v>
      </c>
      <c r="B22281" s="4" t="s">
        <v>22</v>
      </c>
      <c r="C22281" s="4" t="s">
        <v>4479</v>
      </c>
      <c r="D22281" s="4" t="s">
        <v>5131</v>
      </c>
      <c r="E22281" s="4" t="s">
        <v>27</v>
      </c>
      <c r="F22281" s="4">
        <v>9821434110</v>
      </c>
      <c r="G22281" s="4"/>
      <c r="H22281" s="4" t="s">
        <v>104293</v>
      </c>
      <c r="I22281" s="4" t="s">
        <v>104294</v>
      </c>
      <c r="J22281" s="4" t="s">
        <v>104296</v>
      </c>
      <c r="L22281" s="4" t="s">
        <v>24693</v>
      </c>
      <c r="M22281" s="4" t="s">
        <v>23</v>
      </c>
      <c r="N22281" s="4">
        <v>400021</v>
      </c>
      <c r="O22281" s="4" t="s">
        <v>104297</v>
      </c>
      <c r="P22281" s="4">
        <v>8071602920</v>
      </c>
      <c r="Q22281" s="31"/>
      <c r="R22281" s="4"/>
      <c r="S22281" s="13" t="s">
        <v>230050</v>
      </c>
      <c r="T22281" s="13"/>
      <c r="U22281" s="13"/>
      <c r="V22281" s="13"/>
      <c r="W22281" s="13"/>
    </row>
    <row r="22282" spans="1:23" x14ac:dyDescent="0.25">
      <c r="A22282" s="4" t="s">
        <v>104313</v>
      </c>
      <c r="B22282" s="4" t="s">
        <v>22</v>
      </c>
      <c r="C22282" s="4" t="s">
        <v>104309</v>
      </c>
      <c r="D22282" s="4" t="s">
        <v>104310</v>
      </c>
      <c r="E22282" s="4" t="s">
        <v>23488</v>
      </c>
      <c r="F22282" s="4">
        <v>9820333936</v>
      </c>
      <c r="G22282" s="4"/>
      <c r="H22282" s="4" t="s">
        <v>104311</v>
      </c>
      <c r="I22282" s="4" t="s">
        <v>104312</v>
      </c>
      <c r="J22282" s="4" t="s">
        <v>104314</v>
      </c>
      <c r="L22282" s="4" t="s">
        <v>60317</v>
      </c>
      <c r="M22282" s="4" t="s">
        <v>23</v>
      </c>
      <c r="N22282" s="4">
        <v>400072</v>
      </c>
      <c r="O22282" s="4" t="s">
        <v>104315</v>
      </c>
      <c r="P22282" s="4">
        <v>8079446472</v>
      </c>
      <c r="Q22282" s="31"/>
      <c r="R22282" s="4"/>
      <c r="S22282" s="13" t="s">
        <v>220090</v>
      </c>
      <c r="T22282" s="13"/>
      <c r="U22282" s="13"/>
      <c r="V22282" s="13"/>
      <c r="W22282" s="13"/>
    </row>
    <row r="22283" spans="1:23" ht="30" x14ac:dyDescent="0.25">
      <c r="A22283" s="4" t="s">
        <v>104319</v>
      </c>
      <c r="B22283" s="4" t="s">
        <v>22</v>
      </c>
      <c r="C22283" s="4" t="s">
        <v>2693</v>
      </c>
      <c r="D22283" s="4" t="s">
        <v>104316</v>
      </c>
      <c r="E22283" s="4" t="s">
        <v>27</v>
      </c>
      <c r="F22283" s="4">
        <v>9967111111</v>
      </c>
      <c r="G22283" s="4">
        <v>9820821633</v>
      </c>
      <c r="H22283" s="4" t="s">
        <v>104317</v>
      </c>
      <c r="I22283" s="4" t="s">
        <v>104318</v>
      </c>
      <c r="J22283" s="4" t="s">
        <v>104320</v>
      </c>
      <c r="L22283" s="4" t="s">
        <v>8784</v>
      </c>
      <c r="M22283" s="4" t="s">
        <v>23</v>
      </c>
      <c r="N22283" s="4">
        <v>400083</v>
      </c>
      <c r="O22283" s="4"/>
      <c r="P22283" s="4">
        <v>8046052277</v>
      </c>
      <c r="Q22283" s="31" t="s">
        <v>220091</v>
      </c>
      <c r="R22283" s="4"/>
      <c r="S22283" s="13" t="s">
        <v>220092</v>
      </c>
      <c r="T22283" s="13"/>
      <c r="U22283" s="13"/>
      <c r="V22283" s="13"/>
      <c r="W22283" s="13"/>
    </row>
    <row r="22284" spans="1:23" x14ac:dyDescent="0.25">
      <c r="A22284" s="4" t="s">
        <v>104527</v>
      </c>
      <c r="B22284" s="4" t="s">
        <v>22</v>
      </c>
      <c r="C22284" s="4" t="s">
        <v>999</v>
      </c>
      <c r="D22284" s="4" t="s">
        <v>1337</v>
      </c>
      <c r="E22284" s="4" t="s">
        <v>27</v>
      </c>
      <c r="F22284" s="4">
        <v>9820022351</v>
      </c>
      <c r="G22284" s="4">
        <v>9820184349</v>
      </c>
      <c r="H22284" s="4" t="s">
        <v>104526</v>
      </c>
      <c r="I22284" s="4"/>
      <c r="J22284" s="4" t="s">
        <v>104528</v>
      </c>
      <c r="L22284" s="4" t="s">
        <v>38199</v>
      </c>
      <c r="M22284" s="4" t="s">
        <v>23</v>
      </c>
      <c r="N22284" s="4">
        <v>400067</v>
      </c>
      <c r="O22284" s="4" t="s">
        <v>104529</v>
      </c>
      <c r="P22284" s="4">
        <v>8042968553</v>
      </c>
      <c r="Q22284" s="31"/>
      <c r="R22284" s="4"/>
      <c r="S22284" s="13" t="s">
        <v>230051</v>
      </c>
      <c r="T22284" s="13"/>
      <c r="U22284" s="13"/>
      <c r="V22284" s="13"/>
      <c r="W22284" s="13"/>
    </row>
    <row r="22285" spans="1:23" ht="30" x14ac:dyDescent="0.25">
      <c r="A22285" s="4" t="s">
        <v>104532</v>
      </c>
      <c r="B22285" s="4" t="s">
        <v>22</v>
      </c>
      <c r="C22285" s="4" t="s">
        <v>17032</v>
      </c>
      <c r="D22285" s="4" t="s">
        <v>7082</v>
      </c>
      <c r="E22285" s="4" t="s">
        <v>84</v>
      </c>
      <c r="F22285" s="4">
        <v>9920657128</v>
      </c>
      <c r="G22285" s="4">
        <v>9820657128</v>
      </c>
      <c r="H22285" s="4" t="s">
        <v>104530</v>
      </c>
      <c r="I22285" s="4" t="s">
        <v>104531</v>
      </c>
      <c r="J22285" s="4" t="s">
        <v>104533</v>
      </c>
      <c r="L22285" s="4" t="s">
        <v>2903</v>
      </c>
      <c r="M22285" s="4" t="s">
        <v>23</v>
      </c>
      <c r="N22285" s="4">
        <v>400001</v>
      </c>
      <c r="O22285" s="4"/>
      <c r="P22285" s="4">
        <v>8048080455</v>
      </c>
      <c r="Q22285" s="31" t="s">
        <v>220093</v>
      </c>
      <c r="R22285" s="4"/>
      <c r="S22285" s="13" t="s">
        <v>220094</v>
      </c>
      <c r="T22285" s="13"/>
      <c r="U22285" s="13"/>
      <c r="V22285" s="13"/>
      <c r="W22285" s="13"/>
    </row>
    <row r="22286" spans="1:23" ht="45" x14ac:dyDescent="0.25">
      <c r="A22286" s="4" t="s">
        <v>104544</v>
      </c>
      <c r="B22286" s="4" t="s">
        <v>22</v>
      </c>
      <c r="C22286" s="4" t="s">
        <v>104541</v>
      </c>
      <c r="D22286" s="4" t="s">
        <v>8328</v>
      </c>
      <c r="E22286" s="4" t="s">
        <v>3017</v>
      </c>
      <c r="F22286" s="4">
        <v>9819908975</v>
      </c>
      <c r="G22286" s="4"/>
      <c r="H22286" s="4" t="s">
        <v>104542</v>
      </c>
      <c r="I22286" s="4" t="s">
        <v>104543</v>
      </c>
      <c r="J22286" s="4" t="s">
        <v>104545</v>
      </c>
      <c r="L22286" s="4" t="s">
        <v>5370</v>
      </c>
      <c r="M22286" s="4" t="s">
        <v>23</v>
      </c>
      <c r="N22286" s="4">
        <v>400076</v>
      </c>
      <c r="O22286" s="4" t="s">
        <v>104546</v>
      </c>
      <c r="P22286" s="4">
        <v>8048001289</v>
      </c>
      <c r="Q22286" s="31" t="s">
        <v>104539</v>
      </c>
      <c r="R22286" s="4"/>
      <c r="S22286" s="13" t="s">
        <v>104540</v>
      </c>
      <c r="T22286" s="13"/>
      <c r="U22286" s="13"/>
      <c r="V22286" s="13"/>
      <c r="W22286" s="13"/>
    </row>
    <row r="22287" spans="1:23" ht="45" x14ac:dyDescent="0.25">
      <c r="A22287" s="4" t="s">
        <v>104566</v>
      </c>
      <c r="B22287" s="4" t="s">
        <v>22</v>
      </c>
      <c r="C22287" s="4" t="s">
        <v>34855</v>
      </c>
      <c r="D22287" s="4" t="s">
        <v>104564</v>
      </c>
      <c r="E22287" s="4" t="s">
        <v>27</v>
      </c>
      <c r="F22287" s="4">
        <v>9594075018</v>
      </c>
      <c r="G22287" s="4">
        <v>9619293983</v>
      </c>
      <c r="H22287" s="4" t="s">
        <v>104565</v>
      </c>
      <c r="I22287" s="4"/>
      <c r="J22287" s="4" t="s">
        <v>104567</v>
      </c>
      <c r="L22287" s="4" t="s">
        <v>3213</v>
      </c>
      <c r="M22287" s="4" t="s">
        <v>23</v>
      </c>
      <c r="N22287" s="4">
        <v>400101</v>
      </c>
      <c r="O22287" s="4"/>
      <c r="P22287" s="4">
        <v>8046046744</v>
      </c>
      <c r="Q22287" s="31" t="s">
        <v>209264</v>
      </c>
      <c r="R22287" s="4"/>
      <c r="S22287" s="13" t="s">
        <v>196284</v>
      </c>
      <c r="T22287" s="13"/>
      <c r="U22287" s="13"/>
      <c r="V22287" s="13"/>
      <c r="W22287" s="13"/>
    </row>
    <row r="22288" spans="1:23" x14ac:dyDescent="0.25">
      <c r="A22288" s="4" t="s">
        <v>104618</v>
      </c>
      <c r="B22288" s="4" t="s">
        <v>22</v>
      </c>
      <c r="C22288" s="4" t="s">
        <v>4750</v>
      </c>
      <c r="D22288" s="4" t="s">
        <v>104615</v>
      </c>
      <c r="E22288" s="4" t="s">
        <v>34</v>
      </c>
      <c r="F22288" s="4">
        <v>9821343536</v>
      </c>
      <c r="G22288" s="4">
        <v>9870993112</v>
      </c>
      <c r="H22288" s="4" t="s">
        <v>104616</v>
      </c>
      <c r="I22288" s="4" t="s">
        <v>104617</v>
      </c>
      <c r="J22288" s="4" t="s">
        <v>104619</v>
      </c>
      <c r="L22288" s="4" t="s">
        <v>104620</v>
      </c>
      <c r="M22288" s="4" t="s">
        <v>23</v>
      </c>
      <c r="N22288" s="4">
        <v>400078</v>
      </c>
      <c r="O22288" s="4"/>
      <c r="P22288" s="4">
        <v>8048107521</v>
      </c>
      <c r="Q22288" s="31"/>
      <c r="R22288" s="4"/>
      <c r="S22288" s="13" t="s">
        <v>202210</v>
      </c>
      <c r="T22288" s="13"/>
      <c r="U22288" s="13"/>
      <c r="V22288" s="13"/>
      <c r="W22288" s="13"/>
    </row>
    <row r="22289" spans="1:23" x14ac:dyDescent="0.25">
      <c r="A22289" s="4" t="s">
        <v>104649</v>
      </c>
      <c r="B22289" s="4" t="s">
        <v>22</v>
      </c>
      <c r="C22289" s="4" t="s">
        <v>38835</v>
      </c>
      <c r="D22289" s="4"/>
      <c r="E22289" s="4" t="s">
        <v>5379</v>
      </c>
      <c r="F22289" s="4">
        <v>9222243291</v>
      </c>
      <c r="G22289" s="4"/>
      <c r="H22289" s="4" t="s">
        <v>104648</v>
      </c>
      <c r="I22289" s="4"/>
      <c r="J22289" s="4" t="s">
        <v>104650</v>
      </c>
      <c r="L22289" s="4" t="s">
        <v>9578</v>
      </c>
      <c r="M22289" s="4" t="s">
        <v>23</v>
      </c>
      <c r="N22289" s="4">
        <v>400090</v>
      </c>
      <c r="O22289" s="4" t="s">
        <v>104651</v>
      </c>
      <c r="P22289" s="4">
        <v>8071649582</v>
      </c>
      <c r="Q22289" s="31"/>
      <c r="R22289" s="4"/>
      <c r="S22289" s="13" t="s">
        <v>230052</v>
      </c>
      <c r="T22289" s="13"/>
      <c r="U22289" s="13"/>
      <c r="V22289" s="13"/>
      <c r="W22289" s="13"/>
    </row>
    <row r="22290" spans="1:23" x14ac:dyDescent="0.25">
      <c r="A22290" s="4" t="s">
        <v>104727</v>
      </c>
      <c r="B22290" s="4" t="s">
        <v>22</v>
      </c>
      <c r="C22290" s="4" t="s">
        <v>484</v>
      </c>
      <c r="D22290" s="4" t="s">
        <v>3654</v>
      </c>
      <c r="E22290" s="4" t="s">
        <v>27</v>
      </c>
      <c r="F22290" s="4">
        <v>9821223059</v>
      </c>
      <c r="G22290" s="4"/>
      <c r="H22290" s="4" t="s">
        <v>104726</v>
      </c>
      <c r="I22290" s="4"/>
      <c r="J22290" s="4" t="s">
        <v>104728</v>
      </c>
      <c r="L22290" s="4" t="s">
        <v>1292</v>
      </c>
      <c r="M22290" s="4" t="s">
        <v>23</v>
      </c>
      <c r="N22290" s="4">
        <v>400052</v>
      </c>
      <c r="O22290" s="4"/>
      <c r="P22290" s="4">
        <v>8046067236</v>
      </c>
      <c r="Q22290" s="31"/>
      <c r="R22290" s="4"/>
      <c r="S22290" s="13" t="s">
        <v>230053</v>
      </c>
      <c r="T22290" s="13"/>
      <c r="U22290" s="13"/>
      <c r="V22290" s="13"/>
      <c r="W22290" s="13"/>
    </row>
    <row r="22291" spans="1:23" x14ac:dyDescent="0.25">
      <c r="A22291" s="4" t="s">
        <v>104797</v>
      </c>
      <c r="B22291" s="4" t="s">
        <v>22</v>
      </c>
      <c r="C22291" s="4" t="s">
        <v>2395</v>
      </c>
      <c r="D22291" s="4" t="s">
        <v>1453</v>
      </c>
      <c r="E22291" s="4" t="s">
        <v>27</v>
      </c>
      <c r="F22291" s="4">
        <v>9967435555</v>
      </c>
      <c r="G22291" s="4"/>
      <c r="H22291" s="4" t="s">
        <v>104796</v>
      </c>
      <c r="I22291" s="4"/>
      <c r="J22291" s="4" t="s">
        <v>104798</v>
      </c>
      <c r="L22291" s="4" t="s">
        <v>3458</v>
      </c>
      <c r="M22291" s="4" t="s">
        <v>23</v>
      </c>
      <c r="N22291" s="4">
        <v>400002</v>
      </c>
      <c r="O22291" s="4" t="s">
        <v>104799</v>
      </c>
      <c r="P22291" s="4">
        <v>8042902948</v>
      </c>
      <c r="Q22291" s="31"/>
      <c r="R22291" s="4"/>
      <c r="S22291" s="13" t="s">
        <v>202211</v>
      </c>
      <c r="T22291" s="13"/>
      <c r="U22291" s="13"/>
      <c r="V22291" s="13"/>
      <c r="W22291" s="13"/>
    </row>
    <row r="22292" spans="1:23" ht="30" x14ac:dyDescent="0.25">
      <c r="A22292" s="4" t="s">
        <v>104880</v>
      </c>
      <c r="B22292" s="4" t="s">
        <v>22</v>
      </c>
      <c r="C22292" s="4" t="s">
        <v>491</v>
      </c>
      <c r="D22292" s="4" t="s">
        <v>104877</v>
      </c>
      <c r="E22292" s="4" t="s">
        <v>34</v>
      </c>
      <c r="F22292" s="4">
        <v>9892109920</v>
      </c>
      <c r="G22292" s="4">
        <v>9930218554</v>
      </c>
      <c r="H22292" s="4" t="s">
        <v>104878</v>
      </c>
      <c r="I22292" s="4" t="s">
        <v>104879</v>
      </c>
      <c r="J22292" s="4" t="s">
        <v>104881</v>
      </c>
      <c r="L22292" s="4" t="s">
        <v>9732</v>
      </c>
      <c r="M22292" s="4" t="s">
        <v>23</v>
      </c>
      <c r="N22292" s="4">
        <v>400060</v>
      </c>
      <c r="O22292" s="4"/>
      <c r="P22292" s="4">
        <v>8071603993</v>
      </c>
      <c r="Q22292" s="31" t="s">
        <v>220095</v>
      </c>
      <c r="R22292" s="4"/>
      <c r="S22292" s="13" t="s">
        <v>220096</v>
      </c>
      <c r="T22292" s="13"/>
      <c r="U22292" s="13"/>
      <c r="V22292" s="13"/>
      <c r="W22292" s="13"/>
    </row>
    <row r="22293" spans="1:23" ht="45" x14ac:dyDescent="0.25">
      <c r="A22293" s="4" t="s">
        <v>104890</v>
      </c>
      <c r="B22293" s="4" t="s">
        <v>22</v>
      </c>
      <c r="C22293" s="4" t="s">
        <v>51230</v>
      </c>
      <c r="D22293" s="4" t="s">
        <v>964</v>
      </c>
      <c r="E22293" s="4" t="s">
        <v>17096</v>
      </c>
      <c r="F22293" s="4">
        <v>8056459807</v>
      </c>
      <c r="G22293" s="4">
        <v>8668675060</v>
      </c>
      <c r="H22293" s="4" t="s">
        <v>104888</v>
      </c>
      <c r="I22293" s="4" t="s">
        <v>104889</v>
      </c>
      <c r="J22293" s="4" t="s">
        <v>104891</v>
      </c>
      <c r="L22293" s="4" t="s">
        <v>7063</v>
      </c>
      <c r="M22293" s="4" t="s">
        <v>23</v>
      </c>
      <c r="N22293" s="4">
        <v>400050</v>
      </c>
      <c r="O22293" s="4" t="s">
        <v>104892</v>
      </c>
      <c r="P22293" s="4">
        <v>8071676942</v>
      </c>
      <c r="Q22293" s="31" t="s">
        <v>104887</v>
      </c>
      <c r="R22293" s="4"/>
      <c r="S22293" s="13" t="s">
        <v>230054</v>
      </c>
      <c r="T22293" s="13"/>
      <c r="U22293" s="13"/>
      <c r="V22293" s="13"/>
      <c r="W22293" s="13"/>
    </row>
    <row r="22294" spans="1:23" x14ac:dyDescent="0.25">
      <c r="A22294" s="4" t="s">
        <v>104930</v>
      </c>
      <c r="B22294" s="4" t="s">
        <v>22</v>
      </c>
      <c r="C22294" s="4" t="s">
        <v>37205</v>
      </c>
      <c r="D22294" s="4" t="s">
        <v>5399</v>
      </c>
      <c r="E22294" s="4" t="s">
        <v>27</v>
      </c>
      <c r="F22294" s="4">
        <v>9920182123</v>
      </c>
      <c r="G22294" s="4"/>
      <c r="H22294" s="4" t="s">
        <v>104929</v>
      </c>
      <c r="I22294" s="4"/>
      <c r="J22294" s="4" t="s">
        <v>104931</v>
      </c>
      <c r="L22294" s="4" t="s">
        <v>104932</v>
      </c>
      <c r="M22294" s="4" t="s">
        <v>23</v>
      </c>
      <c r="N22294" s="4">
        <v>400078</v>
      </c>
      <c r="O22294" s="4" t="s">
        <v>104933</v>
      </c>
      <c r="P22294" s="4">
        <v>8045315841</v>
      </c>
      <c r="Q22294" s="31"/>
      <c r="R22294" s="4"/>
      <c r="S22294" s="13" t="s">
        <v>230055</v>
      </c>
      <c r="T22294" s="13"/>
      <c r="U22294" s="13"/>
      <c r="V22294" s="13"/>
      <c r="W22294" s="13"/>
    </row>
    <row r="22295" spans="1:23" ht="30" x14ac:dyDescent="0.25">
      <c r="A22295" s="4" t="s">
        <v>104963</v>
      </c>
      <c r="B22295" s="4" t="s">
        <v>22</v>
      </c>
      <c r="C22295" s="4" t="s">
        <v>532</v>
      </c>
      <c r="D22295" s="4" t="s">
        <v>647</v>
      </c>
      <c r="E22295" s="4" t="s">
        <v>74</v>
      </c>
      <c r="F22295" s="4">
        <v>9773108999</v>
      </c>
      <c r="G22295" s="4">
        <v>9820143305</v>
      </c>
      <c r="H22295" s="4" t="s">
        <v>104961</v>
      </c>
      <c r="I22295" s="4" t="s">
        <v>104962</v>
      </c>
      <c r="J22295" s="4" t="s">
        <v>104964</v>
      </c>
      <c r="L22295" s="4" t="s">
        <v>7107</v>
      </c>
      <c r="M22295" s="4" t="s">
        <v>23</v>
      </c>
      <c r="N22295" s="4">
        <v>400078</v>
      </c>
      <c r="O22295" s="4" t="s">
        <v>104965</v>
      </c>
      <c r="P22295" s="4">
        <v>8042964446</v>
      </c>
      <c r="Q22295" s="31" t="s">
        <v>220097</v>
      </c>
      <c r="R22295" s="4"/>
      <c r="S22295" s="13" t="s">
        <v>220098</v>
      </c>
      <c r="T22295" s="13"/>
      <c r="U22295" s="13"/>
      <c r="V22295" s="13"/>
      <c r="W22295" s="13"/>
    </row>
    <row r="22296" spans="1:23" ht="45" x14ac:dyDescent="0.25">
      <c r="A22296" s="4" t="s">
        <v>105003</v>
      </c>
      <c r="B22296" s="4" t="s">
        <v>22</v>
      </c>
      <c r="C22296" s="4" t="s">
        <v>105001</v>
      </c>
      <c r="D22296" s="4" t="s">
        <v>5399</v>
      </c>
      <c r="E22296" s="4" t="s">
        <v>34</v>
      </c>
      <c r="F22296" s="4">
        <v>9930424169</v>
      </c>
      <c r="G22296" s="4"/>
      <c r="H22296" s="4" t="s">
        <v>105002</v>
      </c>
      <c r="I22296" s="4"/>
      <c r="J22296" s="4" t="s">
        <v>105004</v>
      </c>
      <c r="L22296" s="4"/>
      <c r="M22296" s="4" t="s">
        <v>23</v>
      </c>
      <c r="N22296" s="4">
        <v>400037</v>
      </c>
      <c r="O22296" s="4"/>
      <c r="P22296" s="4">
        <v>8048423547</v>
      </c>
      <c r="Q22296" s="31" t="s">
        <v>209265</v>
      </c>
      <c r="R22296" s="4"/>
      <c r="S22296" s="13" t="s">
        <v>196285</v>
      </c>
      <c r="T22296" s="13"/>
      <c r="U22296" s="13"/>
      <c r="V22296" s="13"/>
      <c r="W22296" s="13"/>
    </row>
    <row r="22297" spans="1:23" ht="30" x14ac:dyDescent="0.25">
      <c r="A22297" s="4" t="s">
        <v>105055</v>
      </c>
      <c r="B22297" s="4" t="s">
        <v>22</v>
      </c>
      <c r="C22297" s="4" t="s">
        <v>105051</v>
      </c>
      <c r="D22297" s="4" t="s">
        <v>105052</v>
      </c>
      <c r="E22297" s="4" t="s">
        <v>175</v>
      </c>
      <c r="F22297" s="4">
        <v>9820774765</v>
      </c>
      <c r="G22297" s="4"/>
      <c r="H22297" s="4" t="s">
        <v>105053</v>
      </c>
      <c r="I22297" s="4" t="s">
        <v>105054</v>
      </c>
      <c r="J22297" s="4" t="s">
        <v>105056</v>
      </c>
      <c r="L22297" s="4" t="s">
        <v>289</v>
      </c>
      <c r="M22297" s="4" t="s">
        <v>23</v>
      </c>
      <c r="N22297" s="4">
        <v>400053</v>
      </c>
      <c r="O22297" s="4" t="s">
        <v>105057</v>
      </c>
      <c r="P22297" s="4">
        <v>8048077100</v>
      </c>
      <c r="Q22297" s="31" t="s">
        <v>220099</v>
      </c>
      <c r="R22297" s="4"/>
      <c r="S22297" s="13" t="s">
        <v>220100</v>
      </c>
      <c r="T22297" s="13"/>
      <c r="U22297" s="13"/>
      <c r="V22297" s="13"/>
      <c r="W22297" s="13"/>
    </row>
    <row r="22298" spans="1:23" ht="45" x14ac:dyDescent="0.25">
      <c r="A22298" s="4" t="s">
        <v>105071</v>
      </c>
      <c r="B22298" s="4" t="s">
        <v>22</v>
      </c>
      <c r="C22298" s="4" t="s">
        <v>532</v>
      </c>
      <c r="D22298" s="4" t="s">
        <v>16388</v>
      </c>
      <c r="E22298" s="4" t="s">
        <v>34</v>
      </c>
      <c r="F22298" s="4">
        <v>9920417146</v>
      </c>
      <c r="G22298" s="4">
        <v>9869345789</v>
      </c>
      <c r="H22298" s="4" t="s">
        <v>105069</v>
      </c>
      <c r="I22298" s="4" t="s">
        <v>105070</v>
      </c>
      <c r="J22298" s="4" t="s">
        <v>105072</v>
      </c>
      <c r="L22298" s="4"/>
      <c r="M22298" s="4" t="s">
        <v>23</v>
      </c>
      <c r="N22298" s="4">
        <v>400101</v>
      </c>
      <c r="O22298" s="4"/>
      <c r="P22298" s="4">
        <v>8048622932</v>
      </c>
      <c r="Q22298" s="31" t="s">
        <v>209266</v>
      </c>
      <c r="R22298" s="4"/>
      <c r="S22298" s="13" t="s">
        <v>196286</v>
      </c>
      <c r="T22298" s="13"/>
      <c r="U22298" s="13"/>
      <c r="V22298" s="13"/>
      <c r="W22298" s="13"/>
    </row>
    <row r="22299" spans="1:23" x14ac:dyDescent="0.25">
      <c r="A22299" s="4" t="s">
        <v>105200</v>
      </c>
      <c r="B22299" s="4" t="s">
        <v>22</v>
      </c>
      <c r="C22299" s="4" t="s">
        <v>105197</v>
      </c>
      <c r="D22299" s="4" t="s">
        <v>111</v>
      </c>
      <c r="E22299" s="4" t="s">
        <v>27</v>
      </c>
      <c r="F22299" s="4">
        <v>9920112267</v>
      </c>
      <c r="G22299" s="4"/>
      <c r="H22299" s="4" t="s">
        <v>105198</v>
      </c>
      <c r="I22299" s="4" t="s">
        <v>105199</v>
      </c>
      <c r="J22299" s="4" t="s">
        <v>105201</v>
      </c>
      <c r="L22299" s="4" t="s">
        <v>50518</v>
      </c>
      <c r="M22299" s="4" t="s">
        <v>23</v>
      </c>
      <c r="N22299" s="4">
        <v>400004</v>
      </c>
      <c r="O22299" s="4" t="s">
        <v>105202</v>
      </c>
      <c r="P22299" s="4">
        <v>8071602461</v>
      </c>
      <c r="Q22299" s="31"/>
      <c r="R22299" s="4"/>
      <c r="S22299" s="13" t="s">
        <v>105196</v>
      </c>
      <c r="T22299" s="13"/>
      <c r="U22299" s="13"/>
      <c r="V22299" s="13"/>
      <c r="W22299" s="13"/>
    </row>
    <row r="22300" spans="1:23" ht="45" x14ac:dyDescent="0.25">
      <c r="A22300" s="4" t="s">
        <v>105209</v>
      </c>
      <c r="B22300" s="4" t="s">
        <v>22</v>
      </c>
      <c r="C22300" s="4" t="s">
        <v>1530</v>
      </c>
      <c r="D22300" s="4" t="s">
        <v>105207</v>
      </c>
      <c r="E22300" s="4" t="s">
        <v>34</v>
      </c>
      <c r="F22300" s="4">
        <v>9821469479</v>
      </c>
      <c r="G22300" s="4"/>
      <c r="H22300" s="4" t="s">
        <v>105208</v>
      </c>
      <c r="I22300" s="4"/>
      <c r="J22300" s="4" t="s">
        <v>105210</v>
      </c>
      <c r="L22300" s="4" t="s">
        <v>7997</v>
      </c>
      <c r="M22300" s="4" t="s">
        <v>23</v>
      </c>
      <c r="N22300" s="4">
        <v>400049</v>
      </c>
      <c r="O22300" s="4" t="s">
        <v>105211</v>
      </c>
      <c r="P22300" s="4">
        <v>8045384374</v>
      </c>
      <c r="Q22300" s="31" t="s">
        <v>209267</v>
      </c>
      <c r="R22300" s="4"/>
      <c r="S22300" s="13" t="s">
        <v>230056</v>
      </c>
      <c r="T22300" s="13"/>
      <c r="U22300" s="13"/>
      <c r="V22300" s="13"/>
      <c r="W22300" s="13"/>
    </row>
    <row r="22301" spans="1:23" ht="45" x14ac:dyDescent="0.25">
      <c r="A22301" s="4" t="s">
        <v>105214</v>
      </c>
      <c r="B22301" s="4" t="s">
        <v>22</v>
      </c>
      <c r="C22301" s="4" t="s">
        <v>105212</v>
      </c>
      <c r="D22301" s="4" t="s">
        <v>337</v>
      </c>
      <c r="E22301" s="4" t="s">
        <v>27</v>
      </c>
      <c r="F22301" s="4">
        <v>9867194609</v>
      </c>
      <c r="G22301" s="4">
        <v>9372754777</v>
      </c>
      <c r="H22301" s="4" t="s">
        <v>105213</v>
      </c>
      <c r="I22301" s="4"/>
      <c r="J22301" s="4" t="s">
        <v>105215</v>
      </c>
      <c r="L22301" s="4" t="s">
        <v>3458</v>
      </c>
      <c r="M22301" s="4" t="s">
        <v>23</v>
      </c>
      <c r="N22301" s="4">
        <v>400002</v>
      </c>
      <c r="O22301" s="4"/>
      <c r="P22301" s="4">
        <v>8048076924</v>
      </c>
      <c r="Q22301" s="31" t="s">
        <v>209268</v>
      </c>
      <c r="R22301" s="4"/>
      <c r="S22301" s="13" t="s">
        <v>196287</v>
      </c>
      <c r="T22301" s="13"/>
      <c r="U22301" s="13"/>
      <c r="V22301" s="13"/>
      <c r="W22301" s="13"/>
    </row>
    <row r="22302" spans="1:23" ht="30" x14ac:dyDescent="0.25">
      <c r="A22302" s="4" t="s">
        <v>105223</v>
      </c>
      <c r="B22302" s="4" t="s">
        <v>22</v>
      </c>
      <c r="C22302" s="4" t="s">
        <v>4167</v>
      </c>
      <c r="D22302" s="4" t="s">
        <v>105221</v>
      </c>
      <c r="E22302" s="4" t="s">
        <v>27</v>
      </c>
      <c r="F22302" s="4">
        <v>9820691011</v>
      </c>
      <c r="G22302" s="4">
        <v>9892574199</v>
      </c>
      <c r="H22302" s="4" t="s">
        <v>105222</v>
      </c>
      <c r="I22302" s="4"/>
      <c r="J22302" s="4" t="s">
        <v>105224</v>
      </c>
      <c r="L22302" s="4" t="s">
        <v>52869</v>
      </c>
      <c r="M22302" s="4" t="s">
        <v>23</v>
      </c>
      <c r="N22302" s="4">
        <v>400002</v>
      </c>
      <c r="O22302" s="4" t="s">
        <v>105225</v>
      </c>
      <c r="P22302" s="4">
        <v>8071641849</v>
      </c>
      <c r="Q22302" s="31" t="s">
        <v>220101</v>
      </c>
      <c r="R22302" s="4"/>
      <c r="S22302" s="13" t="s">
        <v>220102</v>
      </c>
      <c r="T22302" s="13"/>
      <c r="U22302" s="13"/>
      <c r="V22302" s="13"/>
      <c r="W22302" s="13"/>
    </row>
    <row r="22303" spans="1:23" ht="30" x14ac:dyDescent="0.25">
      <c r="A22303" s="4" t="s">
        <v>105275</v>
      </c>
      <c r="B22303" s="4" t="s">
        <v>22</v>
      </c>
      <c r="C22303" s="4" t="s">
        <v>92585</v>
      </c>
      <c r="D22303" s="4" t="s">
        <v>9424</v>
      </c>
      <c r="E22303" s="4" t="s">
        <v>15994</v>
      </c>
      <c r="F22303" s="4">
        <v>9323594741</v>
      </c>
      <c r="G22303" s="4"/>
      <c r="H22303" s="4" t="s">
        <v>105273</v>
      </c>
      <c r="I22303" s="4" t="s">
        <v>105274</v>
      </c>
      <c r="J22303" s="4" t="s">
        <v>105276</v>
      </c>
      <c r="L22303" s="4" t="s">
        <v>105277</v>
      </c>
      <c r="M22303" s="4" t="s">
        <v>23</v>
      </c>
      <c r="N22303" s="4">
        <v>400034</v>
      </c>
      <c r="O22303" s="4" t="s">
        <v>105278</v>
      </c>
      <c r="P22303" s="4">
        <v>8048412753</v>
      </c>
      <c r="Q22303" s="31" t="s">
        <v>220103</v>
      </c>
      <c r="R22303" s="4"/>
      <c r="S22303" s="13" t="s">
        <v>196288</v>
      </c>
      <c r="T22303" s="13"/>
      <c r="U22303" s="13"/>
      <c r="V22303" s="13"/>
      <c r="W22303" s="13"/>
    </row>
    <row r="22304" spans="1:23" x14ac:dyDescent="0.25">
      <c r="A22304" s="4" t="s">
        <v>105322</v>
      </c>
      <c r="B22304" s="4" t="s">
        <v>22</v>
      </c>
      <c r="C22304" s="4" t="s">
        <v>34760</v>
      </c>
      <c r="D22304" s="4"/>
      <c r="E22304" s="4" t="s">
        <v>74</v>
      </c>
      <c r="F22304" s="4">
        <v>9930246969</v>
      </c>
      <c r="G22304" s="4"/>
      <c r="H22304" s="4" t="s">
        <v>105320</v>
      </c>
      <c r="I22304" s="4" t="s">
        <v>105321</v>
      </c>
      <c r="J22304" s="4" t="s">
        <v>105323</v>
      </c>
      <c r="L22304" s="4" t="s">
        <v>3458</v>
      </c>
      <c r="M22304" s="4" t="s">
        <v>23</v>
      </c>
      <c r="N22304" s="4">
        <v>400002</v>
      </c>
      <c r="O22304" s="4"/>
      <c r="P22304" s="4">
        <v>8048580622</v>
      </c>
      <c r="Q22304" s="31"/>
      <c r="R22304" s="4"/>
      <c r="S22304" s="13" t="s">
        <v>230057</v>
      </c>
      <c r="T22304" s="13"/>
      <c r="U22304" s="13"/>
      <c r="V22304" s="13"/>
      <c r="W22304" s="13"/>
    </row>
    <row r="22305" spans="1:23" ht="30" x14ac:dyDescent="0.25">
      <c r="A22305" s="4" t="s">
        <v>105354</v>
      </c>
      <c r="B22305" s="4" t="s">
        <v>22</v>
      </c>
      <c r="C22305" s="4" t="s">
        <v>18097</v>
      </c>
      <c r="D22305" s="4" t="s">
        <v>2512</v>
      </c>
      <c r="E22305" s="4" t="s">
        <v>235</v>
      </c>
      <c r="F22305" s="4">
        <v>8652582318</v>
      </c>
      <c r="G22305" s="4"/>
      <c r="H22305" s="4" t="s">
        <v>105352</v>
      </c>
      <c r="I22305" s="4" t="s">
        <v>105353</v>
      </c>
      <c r="J22305" s="4" t="s">
        <v>105355</v>
      </c>
      <c r="L22305" s="4" t="s">
        <v>20014</v>
      </c>
      <c r="M22305" s="4" t="s">
        <v>23</v>
      </c>
      <c r="N22305" s="4">
        <v>400088</v>
      </c>
      <c r="O22305" s="4" t="s">
        <v>105356</v>
      </c>
      <c r="P22305" s="4">
        <v>8045356039</v>
      </c>
      <c r="Q22305" s="31" t="s">
        <v>220104</v>
      </c>
      <c r="R22305" s="4"/>
      <c r="S22305" s="13" t="s">
        <v>230058</v>
      </c>
      <c r="T22305" s="13"/>
      <c r="U22305" s="13"/>
      <c r="V22305" s="13"/>
      <c r="W22305" s="13"/>
    </row>
    <row r="22306" spans="1:23" ht="45" x14ac:dyDescent="0.25">
      <c r="A22306" s="4" t="s">
        <v>105364</v>
      </c>
      <c r="B22306" s="4" t="s">
        <v>22</v>
      </c>
      <c r="C22306" s="4" t="s">
        <v>7897</v>
      </c>
      <c r="D22306" s="4" t="s">
        <v>64</v>
      </c>
      <c r="E22306" s="4" t="s">
        <v>34</v>
      </c>
      <c r="F22306" s="4">
        <v>9820451386</v>
      </c>
      <c r="G22306" s="4">
        <v>9820313051</v>
      </c>
      <c r="H22306" s="4" t="s">
        <v>105363</v>
      </c>
      <c r="I22306" s="4"/>
      <c r="J22306" s="4" t="s">
        <v>105365</v>
      </c>
      <c r="L22306" s="4" t="s">
        <v>10543</v>
      </c>
      <c r="M22306" s="4" t="s">
        <v>23</v>
      </c>
      <c r="N22306" s="4">
        <v>400066</v>
      </c>
      <c r="O22306" s="4" t="s">
        <v>105366</v>
      </c>
      <c r="P22306" s="4">
        <v>8043050682</v>
      </c>
      <c r="Q22306" s="31" t="s">
        <v>220105</v>
      </c>
      <c r="R22306" s="4"/>
      <c r="S22306" s="13" t="s">
        <v>220106</v>
      </c>
      <c r="T22306" s="13"/>
      <c r="U22306" s="13"/>
      <c r="V22306" s="13"/>
      <c r="W22306" s="13"/>
    </row>
    <row r="22307" spans="1:23" ht="45" x14ac:dyDescent="0.25">
      <c r="A22307" s="4" t="s">
        <v>105424</v>
      </c>
      <c r="B22307" s="4" t="s">
        <v>22</v>
      </c>
      <c r="C22307" s="4" t="s">
        <v>23960</v>
      </c>
      <c r="D22307" s="4" t="s">
        <v>763</v>
      </c>
      <c r="E22307" s="4" t="s">
        <v>34</v>
      </c>
      <c r="F22307" s="4">
        <v>9967718121</v>
      </c>
      <c r="G22307" s="4"/>
      <c r="H22307" s="4" t="s">
        <v>105422</v>
      </c>
      <c r="I22307" s="4" t="s">
        <v>105423</v>
      </c>
      <c r="J22307" s="4" t="s">
        <v>105425</v>
      </c>
      <c r="L22307" s="4" t="s">
        <v>10666</v>
      </c>
      <c r="M22307" s="4" t="s">
        <v>23</v>
      </c>
      <c r="N22307" s="4">
        <v>400002</v>
      </c>
      <c r="O22307" s="4"/>
      <c r="P22307" s="4">
        <v>8046054758</v>
      </c>
      <c r="Q22307" s="31" t="s">
        <v>105421</v>
      </c>
      <c r="R22307" s="4"/>
      <c r="S22307" s="13" t="s">
        <v>220107</v>
      </c>
      <c r="T22307" s="13"/>
      <c r="U22307" s="13"/>
      <c r="V22307" s="13"/>
      <c r="W22307" s="13"/>
    </row>
    <row r="22308" spans="1:23" x14ac:dyDescent="0.25">
      <c r="A22308" s="4" t="s">
        <v>105488</v>
      </c>
      <c r="B22308" s="4" t="s">
        <v>22</v>
      </c>
      <c r="C22308" s="4" t="s">
        <v>18097</v>
      </c>
      <c r="D22308" s="4" t="s">
        <v>9676</v>
      </c>
      <c r="E22308" s="4" t="s">
        <v>120</v>
      </c>
      <c r="F22308" s="4">
        <v>8655337765</v>
      </c>
      <c r="G22308" s="4">
        <v>8898591444</v>
      </c>
      <c r="H22308" s="4" t="s">
        <v>105486</v>
      </c>
      <c r="I22308" s="4" t="s">
        <v>105487</v>
      </c>
      <c r="J22308" s="4" t="s">
        <v>105489</v>
      </c>
      <c r="L22308" s="4" t="s">
        <v>367</v>
      </c>
      <c r="M22308" s="4" t="s">
        <v>23</v>
      </c>
      <c r="N22308" s="4">
        <v>400064</v>
      </c>
      <c r="O22308" s="4"/>
      <c r="P22308" s="4">
        <v>8071603863</v>
      </c>
      <c r="Q22308" s="31" t="s">
        <v>105484</v>
      </c>
      <c r="R22308" s="4"/>
      <c r="S22308" s="13" t="s">
        <v>105485</v>
      </c>
      <c r="T22308" s="13"/>
      <c r="U22308" s="13"/>
      <c r="V22308" s="13"/>
      <c r="W22308" s="13"/>
    </row>
    <row r="22309" spans="1:23" x14ac:dyDescent="0.25">
      <c r="A22309" s="4" t="s">
        <v>105553</v>
      </c>
      <c r="B22309" s="4" t="s">
        <v>22</v>
      </c>
      <c r="C22309" s="4" t="s">
        <v>3568</v>
      </c>
      <c r="D22309" s="4" t="s">
        <v>39796</v>
      </c>
      <c r="E22309" s="4" t="s">
        <v>34</v>
      </c>
      <c r="F22309" s="4">
        <v>9004666247</v>
      </c>
      <c r="G22309" s="4">
        <v>7798399422</v>
      </c>
      <c r="H22309" s="4" t="s">
        <v>105551</v>
      </c>
      <c r="I22309" s="4" t="s">
        <v>105552</v>
      </c>
      <c r="J22309" s="4" t="s">
        <v>105554</v>
      </c>
      <c r="L22309" s="4" t="s">
        <v>105555</v>
      </c>
      <c r="M22309" s="4" t="s">
        <v>23</v>
      </c>
      <c r="N22309" s="4">
        <v>400056</v>
      </c>
      <c r="O22309" s="4"/>
      <c r="P22309" s="4">
        <v>8048567990</v>
      </c>
      <c r="Q22309" s="31"/>
      <c r="R22309" s="4"/>
      <c r="S22309" s="13" t="s">
        <v>202212</v>
      </c>
      <c r="T22309" s="13"/>
      <c r="U22309" s="13"/>
      <c r="V22309" s="13"/>
      <c r="W22309" s="13"/>
    </row>
    <row r="22310" spans="1:23" x14ac:dyDescent="0.25">
      <c r="A22310" s="4" t="s">
        <v>105570</v>
      </c>
      <c r="B22310" s="4" t="s">
        <v>22</v>
      </c>
      <c r="C22310" s="4" t="s">
        <v>1461</v>
      </c>
      <c r="D22310" s="4" t="s">
        <v>3550</v>
      </c>
      <c r="E22310" s="4" t="s">
        <v>7512</v>
      </c>
      <c r="F22310" s="4">
        <v>9322250431</v>
      </c>
      <c r="G22310" s="4"/>
      <c r="H22310" s="4" t="s">
        <v>105569</v>
      </c>
      <c r="I22310" s="4"/>
      <c r="J22310" s="4" t="s">
        <v>105571</v>
      </c>
      <c r="L22310" s="4" t="s">
        <v>18476</v>
      </c>
      <c r="M22310" s="4" t="s">
        <v>23</v>
      </c>
      <c r="N22310" s="4">
        <v>400007</v>
      </c>
      <c r="O22310" s="4" t="s">
        <v>105572</v>
      </c>
      <c r="P22310" s="4">
        <v>8043256394</v>
      </c>
      <c r="Q22310" s="31" t="s">
        <v>105568</v>
      </c>
      <c r="R22310" s="4"/>
      <c r="S22310" s="13" t="s">
        <v>230059</v>
      </c>
      <c r="T22310" s="13"/>
      <c r="U22310" s="13"/>
      <c r="V22310" s="13"/>
      <c r="W22310" s="13"/>
    </row>
    <row r="22311" spans="1:23" x14ac:dyDescent="0.25">
      <c r="A22311" s="4" t="s">
        <v>105581</v>
      </c>
      <c r="B22311" s="4" t="s">
        <v>22</v>
      </c>
      <c r="C22311" s="4" t="s">
        <v>4911</v>
      </c>
      <c r="D22311" s="4"/>
      <c r="E22311" s="4" t="s">
        <v>74</v>
      </c>
      <c r="F22311" s="4">
        <v>9850563804</v>
      </c>
      <c r="G22311" s="4"/>
      <c r="H22311" s="4" t="s">
        <v>105580</v>
      </c>
      <c r="I22311" s="4"/>
      <c r="J22311" s="4" t="s">
        <v>105582</v>
      </c>
      <c r="L22311" s="4" t="s">
        <v>50244</v>
      </c>
      <c r="M22311" s="4" t="s">
        <v>23</v>
      </c>
      <c r="N22311" s="4">
        <v>401202</v>
      </c>
      <c r="O22311" s="4" t="s">
        <v>78827</v>
      </c>
      <c r="P22311" s="4">
        <v>8049592989</v>
      </c>
      <c r="Q22311" s="31"/>
      <c r="R22311" s="4"/>
      <c r="S22311" s="13" t="s">
        <v>105579</v>
      </c>
      <c r="T22311" s="13"/>
      <c r="U22311" s="13"/>
      <c r="V22311" s="13"/>
      <c r="W22311" s="13"/>
    </row>
    <row r="22312" spans="1:23" ht="30" x14ac:dyDescent="0.25">
      <c r="A22312" s="4" t="s">
        <v>105743</v>
      </c>
      <c r="B22312" s="4" t="s">
        <v>22</v>
      </c>
      <c r="C22312" s="4" t="s">
        <v>1420</v>
      </c>
      <c r="D22312" s="4"/>
      <c r="E22312" s="4" t="s">
        <v>175</v>
      </c>
      <c r="F22312" s="4">
        <v>8308699035</v>
      </c>
      <c r="G22312" s="4">
        <v>9967324995</v>
      </c>
      <c r="H22312" s="4" t="s">
        <v>105742</v>
      </c>
      <c r="I22312" s="4"/>
      <c r="J22312" s="4" t="s">
        <v>105744</v>
      </c>
      <c r="L22312" s="4" t="s">
        <v>4841</v>
      </c>
      <c r="M22312" s="4" t="s">
        <v>23</v>
      </c>
      <c r="N22312" s="4">
        <v>421003</v>
      </c>
      <c r="O22312" s="4"/>
      <c r="P22312" s="4">
        <v>8046057225</v>
      </c>
      <c r="Q22312" s="31" t="s">
        <v>105741</v>
      </c>
      <c r="R22312" s="4"/>
      <c r="S22312" s="13" t="s">
        <v>230060</v>
      </c>
      <c r="T22312" s="13"/>
      <c r="U22312" s="13"/>
      <c r="V22312" s="13"/>
      <c r="W22312" s="13"/>
    </row>
    <row r="22313" spans="1:23" ht="45" x14ac:dyDescent="0.25">
      <c r="A22313" s="4" t="s">
        <v>105755</v>
      </c>
      <c r="B22313" s="4" t="s">
        <v>22</v>
      </c>
      <c r="C22313" s="4" t="s">
        <v>5440</v>
      </c>
      <c r="D22313" s="4" t="s">
        <v>26726</v>
      </c>
      <c r="E22313" s="4" t="s">
        <v>1817</v>
      </c>
      <c r="F22313" s="4">
        <v>9028287400</v>
      </c>
      <c r="G22313" s="4">
        <v>8446287400</v>
      </c>
      <c r="H22313" s="4" t="s">
        <v>105754</v>
      </c>
      <c r="I22313" s="4"/>
      <c r="J22313" s="4" t="s">
        <v>105756</v>
      </c>
      <c r="L22313" s="4" t="s">
        <v>105757</v>
      </c>
      <c r="M22313" s="4" t="s">
        <v>23</v>
      </c>
      <c r="N22313" s="4">
        <v>401208</v>
      </c>
      <c r="O22313" s="4"/>
      <c r="P22313" s="4">
        <v>8046055797</v>
      </c>
      <c r="Q22313" s="31" t="s">
        <v>220108</v>
      </c>
      <c r="R22313" s="4"/>
      <c r="S22313" s="13" t="s">
        <v>230061</v>
      </c>
      <c r="T22313" s="13"/>
      <c r="U22313" s="13"/>
      <c r="V22313" s="13"/>
      <c r="W22313" s="13"/>
    </row>
    <row r="22314" spans="1:23" ht="45" x14ac:dyDescent="0.25">
      <c r="A22314" s="4" t="s">
        <v>105801</v>
      </c>
      <c r="B22314" s="4" t="s">
        <v>22</v>
      </c>
      <c r="C22314" s="4" t="s">
        <v>19648</v>
      </c>
      <c r="D22314" s="4" t="s">
        <v>5399</v>
      </c>
      <c r="E22314" s="4" t="s">
        <v>27</v>
      </c>
      <c r="F22314" s="4">
        <v>9892359308</v>
      </c>
      <c r="G22314" s="4">
        <v>9987225044</v>
      </c>
      <c r="H22314" s="4" t="s">
        <v>105800</v>
      </c>
      <c r="I22314" s="4"/>
      <c r="J22314" s="4" t="s">
        <v>105802</v>
      </c>
      <c r="L22314" s="4" t="s">
        <v>105803</v>
      </c>
      <c r="M22314" s="4" t="s">
        <v>23</v>
      </c>
      <c r="N22314" s="4">
        <v>400011</v>
      </c>
      <c r="O22314" s="4"/>
      <c r="P22314" s="4">
        <v>8071641893</v>
      </c>
      <c r="Q22314" s="31" t="s">
        <v>220109</v>
      </c>
      <c r="R22314" s="4"/>
      <c r="S22314" s="13" t="s">
        <v>230062</v>
      </c>
      <c r="T22314" s="13"/>
      <c r="U22314" s="13"/>
      <c r="V22314" s="13"/>
      <c r="W22314" s="13"/>
    </row>
    <row r="22315" spans="1:23" ht="30" x14ac:dyDescent="0.25">
      <c r="A22315" s="4" t="s">
        <v>105806</v>
      </c>
      <c r="B22315" s="4" t="s">
        <v>22</v>
      </c>
      <c r="C22315" s="4" t="s">
        <v>491</v>
      </c>
      <c r="D22315" s="4" t="s">
        <v>105804</v>
      </c>
      <c r="E22315" s="4" t="s">
        <v>235</v>
      </c>
      <c r="F22315" s="4">
        <v>8454048854</v>
      </c>
      <c r="G22315" s="4">
        <v>9004745195</v>
      </c>
      <c r="H22315" s="4" t="s">
        <v>105805</v>
      </c>
      <c r="I22315" s="4"/>
      <c r="J22315" s="4" t="s">
        <v>105807</v>
      </c>
      <c r="L22315" s="4" t="s">
        <v>9476</v>
      </c>
      <c r="M22315" s="4" t="s">
        <v>23</v>
      </c>
      <c r="N22315" s="4">
        <v>400092</v>
      </c>
      <c r="O22315" s="4" t="s">
        <v>105808</v>
      </c>
      <c r="P22315" s="4">
        <v>8071679114</v>
      </c>
      <c r="Q22315" s="31" t="s">
        <v>209269</v>
      </c>
      <c r="R22315" s="4"/>
      <c r="S22315" s="13" t="s">
        <v>220110</v>
      </c>
      <c r="T22315" s="13"/>
      <c r="U22315" s="13"/>
      <c r="V22315" s="13"/>
      <c r="W22315" s="13"/>
    </row>
    <row r="22316" spans="1:23" ht="45" x14ac:dyDescent="0.25">
      <c r="A22316" s="4" t="s">
        <v>105827</v>
      </c>
      <c r="B22316" s="4" t="s">
        <v>22</v>
      </c>
      <c r="C22316" s="4" t="s">
        <v>118</v>
      </c>
      <c r="D22316" s="4" t="s">
        <v>92191</v>
      </c>
      <c r="E22316" s="4" t="s">
        <v>27</v>
      </c>
      <c r="F22316" s="4">
        <v>9987548638</v>
      </c>
      <c r="G22316" s="4">
        <v>9820960696</v>
      </c>
      <c r="H22316" s="4" t="s">
        <v>105826</v>
      </c>
      <c r="I22316" s="4"/>
      <c r="J22316" s="4" t="s">
        <v>105828</v>
      </c>
      <c r="L22316" s="4" t="s">
        <v>3213</v>
      </c>
      <c r="M22316" s="4" t="s">
        <v>23</v>
      </c>
      <c r="N22316" s="4">
        <v>400101</v>
      </c>
      <c r="O22316" s="4"/>
      <c r="P22316" s="4">
        <v>8045384421</v>
      </c>
      <c r="Q22316" s="31" t="s">
        <v>209270</v>
      </c>
      <c r="R22316" s="4"/>
      <c r="S22316" s="13" t="s">
        <v>230063</v>
      </c>
      <c r="T22316" s="13"/>
      <c r="U22316" s="13"/>
      <c r="V22316" s="13"/>
      <c r="W22316" s="13"/>
    </row>
    <row r="22317" spans="1:23" x14ac:dyDescent="0.25">
      <c r="A22317" s="4" t="s">
        <v>105850</v>
      </c>
      <c r="B22317" s="4" t="s">
        <v>22</v>
      </c>
      <c r="C22317" s="4" t="s">
        <v>1850</v>
      </c>
      <c r="D22317" s="4" t="s">
        <v>105847</v>
      </c>
      <c r="E22317" s="4" t="s">
        <v>27</v>
      </c>
      <c r="F22317" s="4">
        <v>9920498270</v>
      </c>
      <c r="G22317" s="4">
        <v>9920476370</v>
      </c>
      <c r="H22317" s="4" t="s">
        <v>105848</v>
      </c>
      <c r="I22317" s="4" t="s">
        <v>105849</v>
      </c>
      <c r="J22317" s="4" t="s">
        <v>105851</v>
      </c>
      <c r="L22317" s="4" t="s">
        <v>9578</v>
      </c>
      <c r="M22317" s="4" t="s">
        <v>23</v>
      </c>
      <c r="N22317" s="4">
        <v>400104</v>
      </c>
      <c r="O22317" s="4" t="s">
        <v>105852</v>
      </c>
      <c r="P22317" s="4">
        <v>8071863864</v>
      </c>
      <c r="Q22317" s="31"/>
      <c r="R22317" s="4"/>
      <c r="S22317" s="13" t="s">
        <v>220111</v>
      </c>
      <c r="T22317" s="13"/>
      <c r="U22317" s="13"/>
      <c r="V22317" s="13"/>
      <c r="W22317" s="13"/>
    </row>
    <row r="22318" spans="1:23" ht="45" x14ac:dyDescent="0.25">
      <c r="A22318" s="4" t="s">
        <v>106011</v>
      </c>
      <c r="B22318" s="4" t="s">
        <v>22</v>
      </c>
      <c r="C22318" s="4" t="s">
        <v>20700</v>
      </c>
      <c r="D22318" s="4" t="s">
        <v>106008</v>
      </c>
      <c r="E22318" s="4" t="s">
        <v>27</v>
      </c>
      <c r="F22318" s="4">
        <v>9869652379</v>
      </c>
      <c r="G22318" s="4"/>
      <c r="H22318" s="4" t="s">
        <v>106009</v>
      </c>
      <c r="I22318" s="4" t="s">
        <v>106010</v>
      </c>
      <c r="J22318" s="4" t="s">
        <v>106012</v>
      </c>
      <c r="L22318" s="4" t="s">
        <v>13559</v>
      </c>
      <c r="M22318" s="4" t="s">
        <v>23</v>
      </c>
      <c r="N22318" s="4">
        <v>401105</v>
      </c>
      <c r="O22318" s="4" t="s">
        <v>106013</v>
      </c>
      <c r="P22318" s="4">
        <v>8071744532</v>
      </c>
      <c r="Q22318" s="31" t="s">
        <v>106007</v>
      </c>
      <c r="R22318" s="4"/>
      <c r="S22318" s="13" t="s">
        <v>230064</v>
      </c>
      <c r="T22318" s="13"/>
      <c r="U22318" s="13"/>
      <c r="V22318" s="13"/>
      <c r="W22318" s="13"/>
    </row>
    <row r="22319" spans="1:23" x14ac:dyDescent="0.25">
      <c r="A22319" s="4" t="s">
        <v>106059</v>
      </c>
      <c r="B22319" s="4" t="s">
        <v>22</v>
      </c>
      <c r="C22319" s="4" t="s">
        <v>646</v>
      </c>
      <c r="D22319" s="4" t="s">
        <v>1523</v>
      </c>
      <c r="E22319" s="4" t="s">
        <v>175</v>
      </c>
      <c r="F22319" s="4">
        <v>9820006134</v>
      </c>
      <c r="G22319" s="4"/>
      <c r="H22319" s="4" t="s">
        <v>106057</v>
      </c>
      <c r="I22319" s="4" t="s">
        <v>106058</v>
      </c>
      <c r="J22319" s="4" t="s">
        <v>106060</v>
      </c>
      <c r="L22319" s="4" t="s">
        <v>7063</v>
      </c>
      <c r="M22319" s="4" t="s">
        <v>23</v>
      </c>
      <c r="N22319" s="4">
        <v>400052</v>
      </c>
      <c r="O22319" s="4"/>
      <c r="P22319" s="4">
        <v>8046050553</v>
      </c>
      <c r="Q22319" s="31" t="s">
        <v>205406</v>
      </c>
      <c r="R22319" s="4"/>
      <c r="S22319" s="13" t="s">
        <v>202213</v>
      </c>
      <c r="T22319" s="13"/>
      <c r="U22319" s="13"/>
      <c r="V22319" s="13"/>
      <c r="W22319" s="13"/>
    </row>
    <row r="22320" spans="1:23" ht="30" x14ac:dyDescent="0.25">
      <c r="A22320" s="4" t="s">
        <v>106093</v>
      </c>
      <c r="B22320" s="4" t="s">
        <v>22</v>
      </c>
      <c r="C22320" s="4" t="s">
        <v>34611</v>
      </c>
      <c r="D22320" s="4"/>
      <c r="E22320" s="4" t="s">
        <v>5988</v>
      </c>
      <c r="F22320" s="4">
        <v>9322513593</v>
      </c>
      <c r="G22320" s="4"/>
      <c r="H22320" s="4" t="s">
        <v>106091</v>
      </c>
      <c r="I22320" s="4" t="s">
        <v>106092</v>
      </c>
      <c r="J22320" s="4" t="s">
        <v>106094</v>
      </c>
      <c r="L22320" s="4" t="s">
        <v>5345</v>
      </c>
      <c r="M22320" s="4" t="s">
        <v>23</v>
      </c>
      <c r="N22320" s="4">
        <v>400051</v>
      </c>
      <c r="O22320" s="4" t="s">
        <v>106095</v>
      </c>
      <c r="P22320" s="4">
        <v>8048569779</v>
      </c>
      <c r="Q22320" s="31" t="s">
        <v>106090</v>
      </c>
      <c r="R22320" s="4"/>
      <c r="S22320" s="13" t="s">
        <v>230065</v>
      </c>
      <c r="T22320" s="13"/>
      <c r="U22320" s="13"/>
      <c r="V22320" s="13"/>
      <c r="W22320" s="13"/>
    </row>
    <row r="22321" spans="1:23" ht="45" x14ac:dyDescent="0.25">
      <c r="A22321" s="4" t="s">
        <v>106106</v>
      </c>
      <c r="B22321" s="4" t="s">
        <v>22</v>
      </c>
      <c r="C22321" s="4" t="s">
        <v>762</v>
      </c>
      <c r="D22321" s="4" t="s">
        <v>106103</v>
      </c>
      <c r="E22321" s="4" t="s">
        <v>65</v>
      </c>
      <c r="F22321" s="4">
        <v>9322214223</v>
      </c>
      <c r="G22321" s="4">
        <v>9619373644</v>
      </c>
      <c r="H22321" s="4" t="s">
        <v>106104</v>
      </c>
      <c r="I22321" s="4" t="s">
        <v>106105</v>
      </c>
      <c r="J22321" s="4" t="s">
        <v>106107</v>
      </c>
      <c r="L22321" s="4" t="s">
        <v>24091</v>
      </c>
      <c r="M22321" s="4" t="s">
        <v>23</v>
      </c>
      <c r="N22321" s="4">
        <v>400002</v>
      </c>
      <c r="O22321" s="4"/>
      <c r="P22321" s="4">
        <v>8042908833</v>
      </c>
      <c r="Q22321" s="31" t="s">
        <v>209271</v>
      </c>
      <c r="R22321" s="4"/>
      <c r="S22321" s="13" t="s">
        <v>220112</v>
      </c>
      <c r="T22321" s="13"/>
      <c r="U22321" s="13"/>
      <c r="V22321" s="13"/>
      <c r="W22321" s="13"/>
    </row>
    <row r="22322" spans="1:23" x14ac:dyDescent="0.25">
      <c r="A22322" s="4" t="s">
        <v>106126</v>
      </c>
      <c r="B22322" s="4" t="s">
        <v>22</v>
      </c>
      <c r="C22322" s="4" t="s">
        <v>2183</v>
      </c>
      <c r="D22322" s="4"/>
      <c r="E22322" s="4" t="s">
        <v>34</v>
      </c>
      <c r="F22322" s="4">
        <v>9890741345</v>
      </c>
      <c r="G22322" s="4"/>
      <c r="H22322" s="4" t="s">
        <v>106125</v>
      </c>
      <c r="I22322" s="4"/>
      <c r="J22322" s="4" t="s">
        <v>106127</v>
      </c>
      <c r="L22322" s="4" t="s">
        <v>3663</v>
      </c>
      <c r="M22322" s="4" t="s">
        <v>23</v>
      </c>
      <c r="N22322" s="4">
        <v>401203</v>
      </c>
      <c r="O22322" s="4"/>
      <c r="P22322" s="4">
        <v>8048412613</v>
      </c>
      <c r="Q22322" s="31"/>
      <c r="R22322" s="4"/>
      <c r="S22322" s="13" t="s">
        <v>202214</v>
      </c>
      <c r="T22322" s="13"/>
      <c r="U22322" s="13"/>
      <c r="V22322" s="13"/>
      <c r="W22322" s="13"/>
    </row>
    <row r="22323" spans="1:23" x14ac:dyDescent="0.25">
      <c r="A22323" s="4" t="s">
        <v>53624</v>
      </c>
      <c r="B22323" s="4" t="s">
        <v>22</v>
      </c>
      <c r="C22323" s="4" t="s">
        <v>39366</v>
      </c>
      <c r="D22323" s="4" t="s">
        <v>1037</v>
      </c>
      <c r="E22323" s="4" t="s">
        <v>175</v>
      </c>
      <c r="F22323" s="4">
        <v>9867209313</v>
      </c>
      <c r="G22323" s="4">
        <v>9892288116</v>
      </c>
      <c r="H22323" s="4" t="s">
        <v>106150</v>
      </c>
      <c r="I22323" s="4"/>
      <c r="J22323" s="4" t="s">
        <v>106151</v>
      </c>
      <c r="L22323" s="4" t="s">
        <v>1561</v>
      </c>
      <c r="M22323" s="4" t="s">
        <v>23</v>
      </c>
      <c r="N22323" s="4">
        <v>400097</v>
      </c>
      <c r="O22323" s="4" t="s">
        <v>106152</v>
      </c>
      <c r="P22323" s="4">
        <v>8042963152</v>
      </c>
      <c r="Q22323" s="31" t="s">
        <v>106148</v>
      </c>
      <c r="R22323" s="4"/>
      <c r="S22323" s="13" t="s">
        <v>106149</v>
      </c>
      <c r="T22323" s="13"/>
      <c r="U22323" s="13"/>
      <c r="V22323" s="13"/>
      <c r="W22323" s="13"/>
    </row>
    <row r="22324" spans="1:23" ht="30" x14ac:dyDescent="0.25">
      <c r="A22324" s="4" t="s">
        <v>106232</v>
      </c>
      <c r="B22324" s="4" t="s">
        <v>22</v>
      </c>
      <c r="C22324" s="4" t="s">
        <v>10873</v>
      </c>
      <c r="D22324" s="4"/>
      <c r="E22324" s="4" t="s">
        <v>435</v>
      </c>
      <c r="F22324" s="4">
        <v>9769643322</v>
      </c>
      <c r="G22324" s="4">
        <v>9892245911</v>
      </c>
      <c r="H22324" s="4" t="s">
        <v>106230</v>
      </c>
      <c r="I22324" s="4" t="s">
        <v>106231</v>
      </c>
      <c r="J22324" s="4" t="s">
        <v>106233</v>
      </c>
      <c r="L22324" s="4" t="s">
        <v>10666</v>
      </c>
      <c r="M22324" s="4" t="s">
        <v>23</v>
      </c>
      <c r="N22324" s="4">
        <v>400002</v>
      </c>
      <c r="O22324" s="4" t="s">
        <v>106234</v>
      </c>
      <c r="P22324" s="4">
        <v>8048407716</v>
      </c>
      <c r="Q22324" s="31" t="s">
        <v>220113</v>
      </c>
      <c r="R22324" s="4"/>
      <c r="S22324" s="13" t="s">
        <v>230066</v>
      </c>
      <c r="T22324" s="13"/>
      <c r="U22324" s="13"/>
      <c r="V22324" s="13"/>
      <c r="W22324" s="13"/>
    </row>
    <row r="22325" spans="1:23" ht="30" x14ac:dyDescent="0.25">
      <c r="A22325" s="4" t="s">
        <v>106247</v>
      </c>
      <c r="B22325" s="4" t="s">
        <v>22</v>
      </c>
      <c r="C22325" s="4" t="s">
        <v>6388</v>
      </c>
      <c r="D22325" s="4" t="s">
        <v>106244</v>
      </c>
      <c r="E22325" s="4" t="s">
        <v>84</v>
      </c>
      <c r="F22325" s="4">
        <v>9820176320</v>
      </c>
      <c r="G22325" s="4"/>
      <c r="H22325" s="4" t="s">
        <v>106245</v>
      </c>
      <c r="I22325" s="4" t="s">
        <v>106246</v>
      </c>
      <c r="J22325" s="4" t="s">
        <v>106248</v>
      </c>
      <c r="L22325" s="4"/>
      <c r="M22325" s="4" t="s">
        <v>23</v>
      </c>
      <c r="N22325" s="4">
        <v>400058</v>
      </c>
      <c r="O22325" s="4" t="s">
        <v>106249</v>
      </c>
      <c r="P22325" s="4">
        <v>8043048500</v>
      </c>
      <c r="Q22325" s="31" t="s">
        <v>220114</v>
      </c>
      <c r="R22325" s="4"/>
      <c r="S22325" s="13" t="s">
        <v>106243</v>
      </c>
      <c r="T22325" s="13"/>
      <c r="U22325" s="13"/>
      <c r="V22325" s="13"/>
      <c r="W22325" s="13"/>
    </row>
    <row r="22326" spans="1:23" ht="30" x14ac:dyDescent="0.25">
      <c r="A22326" s="4" t="s">
        <v>106259</v>
      </c>
      <c r="B22326" s="4" t="s">
        <v>22</v>
      </c>
      <c r="C22326" s="4" t="s">
        <v>491</v>
      </c>
      <c r="D22326" s="4" t="s">
        <v>106257</v>
      </c>
      <c r="E22326" s="4" t="s">
        <v>34</v>
      </c>
      <c r="F22326" s="4">
        <v>9820117033</v>
      </c>
      <c r="G22326" s="4">
        <v>9820411450</v>
      </c>
      <c r="H22326" s="4" t="s">
        <v>106258</v>
      </c>
      <c r="I22326" s="4"/>
      <c r="J22326" s="4" t="s">
        <v>106260</v>
      </c>
      <c r="L22326" s="4" t="s">
        <v>710</v>
      </c>
      <c r="M22326" s="4" t="s">
        <v>23</v>
      </c>
      <c r="N22326" s="4">
        <v>400054</v>
      </c>
      <c r="O22326" s="4" t="s">
        <v>106261</v>
      </c>
      <c r="P22326" s="4">
        <v>8048013819</v>
      </c>
      <c r="Q22326" s="31" t="s">
        <v>209272</v>
      </c>
      <c r="R22326" s="4"/>
      <c r="S22326" s="13" t="s">
        <v>220115</v>
      </c>
      <c r="T22326" s="13"/>
      <c r="U22326" s="13"/>
      <c r="V22326" s="13"/>
      <c r="W22326" s="13"/>
    </row>
    <row r="22327" spans="1:23" ht="45" x14ac:dyDescent="0.25">
      <c r="A22327" s="4" t="s">
        <v>5395</v>
      </c>
      <c r="B22327" s="4" t="s">
        <v>22</v>
      </c>
      <c r="C22327" s="4" t="s">
        <v>106268</v>
      </c>
      <c r="D22327" s="4" t="s">
        <v>188</v>
      </c>
      <c r="E22327" s="4" t="s">
        <v>34</v>
      </c>
      <c r="F22327" s="4">
        <v>9870038633</v>
      </c>
      <c r="G22327" s="4">
        <v>9820221005</v>
      </c>
      <c r="H22327" s="4" t="s">
        <v>106269</v>
      </c>
      <c r="I22327" s="4" t="s">
        <v>106270</v>
      </c>
      <c r="J22327" s="4" t="s">
        <v>106271</v>
      </c>
      <c r="L22327" s="4" t="s">
        <v>710</v>
      </c>
      <c r="M22327" s="4" t="s">
        <v>23</v>
      </c>
      <c r="N22327" s="4">
        <v>400054</v>
      </c>
      <c r="O22327" s="4"/>
      <c r="P22327" s="4">
        <v>8046030993</v>
      </c>
      <c r="Q22327" s="31" t="s">
        <v>209273</v>
      </c>
      <c r="R22327" s="4"/>
      <c r="S22327" s="13" t="s">
        <v>220116</v>
      </c>
      <c r="T22327" s="13"/>
      <c r="U22327" s="13"/>
      <c r="V22327" s="13"/>
      <c r="W22327" s="13"/>
    </row>
    <row r="22328" spans="1:23" ht="45" x14ac:dyDescent="0.25">
      <c r="A22328" s="4" t="s">
        <v>106300</v>
      </c>
      <c r="B22328" s="4" t="s">
        <v>22</v>
      </c>
      <c r="C22328" s="4" t="s">
        <v>1579</v>
      </c>
      <c r="D22328" s="4" t="s">
        <v>22659</v>
      </c>
      <c r="E22328" s="4" t="s">
        <v>34</v>
      </c>
      <c r="F22328" s="4">
        <v>9833978002</v>
      </c>
      <c r="G22328" s="4">
        <v>9167681210</v>
      </c>
      <c r="H22328" s="4" t="s">
        <v>106299</v>
      </c>
      <c r="I22328" s="4"/>
      <c r="J22328" s="4" t="s">
        <v>106301</v>
      </c>
      <c r="L22328" s="4" t="s">
        <v>62887</v>
      </c>
      <c r="M22328" s="4" t="s">
        <v>23</v>
      </c>
      <c r="N22328" s="4">
        <v>400019</v>
      </c>
      <c r="O22328" s="4" t="s">
        <v>106302</v>
      </c>
      <c r="P22328" s="4">
        <v>8046056839</v>
      </c>
      <c r="Q22328" s="31" t="s">
        <v>106298</v>
      </c>
      <c r="R22328" s="4"/>
      <c r="S22328" s="13" t="s">
        <v>230067</v>
      </c>
      <c r="T22328" s="13"/>
      <c r="U22328" s="13"/>
      <c r="V22328" s="13"/>
      <c r="W22328" s="13"/>
    </row>
    <row r="22329" spans="1:23" ht="30" x14ac:dyDescent="0.25">
      <c r="A22329" s="4" t="s">
        <v>106335</v>
      </c>
      <c r="B22329" s="4" t="s">
        <v>22</v>
      </c>
      <c r="C22329" s="4" t="s">
        <v>106332</v>
      </c>
      <c r="D22329" s="4" t="s">
        <v>12865</v>
      </c>
      <c r="E22329" s="4" t="s">
        <v>101273</v>
      </c>
      <c r="F22329" s="4">
        <v>9869003038</v>
      </c>
      <c r="G22329" s="4">
        <v>9224389401</v>
      </c>
      <c r="H22329" s="4" t="s">
        <v>106333</v>
      </c>
      <c r="I22329" s="4" t="s">
        <v>106334</v>
      </c>
      <c r="J22329" s="4" t="s">
        <v>106336</v>
      </c>
      <c r="L22329" s="4" t="s">
        <v>9578</v>
      </c>
      <c r="M22329" s="4" t="s">
        <v>23</v>
      </c>
      <c r="N22329" s="4">
        <v>400063</v>
      </c>
      <c r="O22329" s="4"/>
      <c r="P22329" s="4">
        <v>8045384447</v>
      </c>
      <c r="Q22329" s="31" t="s">
        <v>106331</v>
      </c>
      <c r="R22329" s="4"/>
      <c r="S22329" s="13" t="s">
        <v>220117</v>
      </c>
      <c r="T22329" s="13"/>
      <c r="U22329" s="13"/>
      <c r="V22329" s="13"/>
      <c r="W22329" s="13"/>
    </row>
    <row r="22330" spans="1:23" ht="30" x14ac:dyDescent="0.25">
      <c r="A22330" s="4" t="s">
        <v>106357</v>
      </c>
      <c r="B22330" s="4" t="s">
        <v>22</v>
      </c>
      <c r="C22330" s="4" t="s">
        <v>106355</v>
      </c>
      <c r="D22330" s="4" t="s">
        <v>16806</v>
      </c>
      <c r="E22330" s="4" t="s">
        <v>175</v>
      </c>
      <c r="F22330" s="4">
        <v>9820446121</v>
      </c>
      <c r="G22330" s="4"/>
      <c r="H22330" s="4" t="s">
        <v>106356</v>
      </c>
      <c r="I22330" s="4"/>
      <c r="J22330" s="4" t="s">
        <v>106358</v>
      </c>
      <c r="L22330" s="4" t="s">
        <v>41936</v>
      </c>
      <c r="M22330" s="4" t="s">
        <v>23</v>
      </c>
      <c r="N22330" s="4">
        <v>400005</v>
      </c>
      <c r="O22330" s="4" t="s">
        <v>106359</v>
      </c>
      <c r="P22330" s="4">
        <v>8049186740</v>
      </c>
      <c r="Q22330" s="31" t="s">
        <v>106354</v>
      </c>
      <c r="R22330" s="4"/>
      <c r="S22330" s="13" t="s">
        <v>202215</v>
      </c>
      <c r="T22330" s="13"/>
      <c r="U22330" s="13"/>
      <c r="V22330" s="13"/>
      <c r="W22330" s="13"/>
    </row>
    <row r="22331" spans="1:23" ht="45" x14ac:dyDescent="0.25">
      <c r="A22331" s="4" t="s">
        <v>106407</v>
      </c>
      <c r="B22331" s="4" t="s">
        <v>22</v>
      </c>
      <c r="C22331" s="4" t="s">
        <v>3562</v>
      </c>
      <c r="D22331" s="4" t="s">
        <v>111</v>
      </c>
      <c r="E22331" s="4" t="s">
        <v>74</v>
      </c>
      <c r="F22331" s="4">
        <v>9967144999</v>
      </c>
      <c r="G22331" s="4">
        <v>9167073451</v>
      </c>
      <c r="H22331" s="4" t="s">
        <v>106406</v>
      </c>
      <c r="I22331" s="4"/>
      <c r="J22331" s="4" t="s">
        <v>106408</v>
      </c>
      <c r="L22331" s="4" t="s">
        <v>10516</v>
      </c>
      <c r="M22331" s="4" t="s">
        <v>23</v>
      </c>
      <c r="N22331" s="4">
        <v>400070</v>
      </c>
      <c r="O22331" s="4"/>
      <c r="P22331" s="4">
        <v>8042967559</v>
      </c>
      <c r="Q22331" s="31" t="s">
        <v>209274</v>
      </c>
      <c r="R22331" s="4"/>
      <c r="S22331" s="13" t="s">
        <v>220118</v>
      </c>
      <c r="T22331" s="13"/>
      <c r="U22331" s="13"/>
      <c r="V22331" s="13"/>
      <c r="W22331" s="13"/>
    </row>
    <row r="22332" spans="1:23" ht="45" x14ac:dyDescent="0.25">
      <c r="A22332" s="4" t="s">
        <v>106417</v>
      </c>
      <c r="B22332" s="4" t="s">
        <v>22</v>
      </c>
      <c r="C22332" s="4" t="s">
        <v>3562</v>
      </c>
      <c r="D22332" s="4" t="s">
        <v>242</v>
      </c>
      <c r="E22332" s="4" t="s">
        <v>175</v>
      </c>
      <c r="F22332" s="4">
        <v>9619681003</v>
      </c>
      <c r="G22332" s="4">
        <v>9820065824</v>
      </c>
      <c r="H22332" s="4" t="s">
        <v>106415</v>
      </c>
      <c r="I22332" s="4" t="s">
        <v>106416</v>
      </c>
      <c r="J22332" s="4" t="s">
        <v>106418</v>
      </c>
      <c r="L22332" s="4" t="s">
        <v>2273</v>
      </c>
      <c r="M22332" s="4" t="s">
        <v>23</v>
      </c>
      <c r="N22332" s="4">
        <v>400063</v>
      </c>
      <c r="O22332" s="4"/>
      <c r="P22332" s="4">
        <v>8048711722</v>
      </c>
      <c r="Q22332" s="31" t="s">
        <v>106414</v>
      </c>
      <c r="R22332" s="4"/>
      <c r="S22332" s="13" t="s">
        <v>230068</v>
      </c>
      <c r="T22332" s="13"/>
      <c r="U22332" s="13"/>
      <c r="V22332" s="13"/>
      <c r="W22332" s="13"/>
    </row>
    <row r="22333" spans="1:23" ht="45" x14ac:dyDescent="0.25">
      <c r="A22333" s="4" t="s">
        <v>106627</v>
      </c>
      <c r="B22333" s="4" t="s">
        <v>22</v>
      </c>
      <c r="C22333" s="4" t="s">
        <v>5299</v>
      </c>
      <c r="D22333" s="4"/>
      <c r="E22333" s="4" t="s">
        <v>106624</v>
      </c>
      <c r="F22333" s="4">
        <v>9004272554</v>
      </c>
      <c r="G22333" s="4">
        <v>8369350591</v>
      </c>
      <c r="H22333" s="4" t="s">
        <v>106625</v>
      </c>
      <c r="I22333" s="4" t="s">
        <v>106626</v>
      </c>
      <c r="J22333" s="4" t="s">
        <v>106628</v>
      </c>
      <c r="L22333" s="4" t="s">
        <v>693</v>
      </c>
      <c r="M22333" s="4" t="s">
        <v>23</v>
      </c>
      <c r="N22333" s="4">
        <v>400013</v>
      </c>
      <c r="O22333" s="4"/>
      <c r="P22333" s="4">
        <v>8048565031</v>
      </c>
      <c r="Q22333" s="31" t="s">
        <v>106623</v>
      </c>
      <c r="R22333" s="4"/>
      <c r="S22333" s="13" t="s">
        <v>196289</v>
      </c>
      <c r="T22333" s="13"/>
      <c r="U22333" s="13"/>
      <c r="V22333" s="13"/>
      <c r="W22333" s="13"/>
    </row>
    <row r="22334" spans="1:23" ht="30" x14ac:dyDescent="0.25">
      <c r="A22334" s="4" t="s">
        <v>106637</v>
      </c>
      <c r="B22334" s="4" t="s">
        <v>22</v>
      </c>
      <c r="C22334" s="4" t="s">
        <v>66879</v>
      </c>
      <c r="D22334" s="4"/>
      <c r="E22334" s="4" t="s">
        <v>34</v>
      </c>
      <c r="F22334" s="4">
        <v>9920370052</v>
      </c>
      <c r="G22334" s="4"/>
      <c r="H22334" s="4" t="s">
        <v>106636</v>
      </c>
      <c r="I22334" s="4"/>
      <c r="J22334" s="4" t="s">
        <v>106638</v>
      </c>
      <c r="L22334" s="4" t="s">
        <v>7056</v>
      </c>
      <c r="M22334" s="4" t="s">
        <v>23</v>
      </c>
      <c r="N22334" s="4">
        <v>400067</v>
      </c>
      <c r="O22334" s="4" t="s">
        <v>106639</v>
      </c>
      <c r="P22334" s="4">
        <v>8046058728</v>
      </c>
      <c r="Q22334" s="31" t="s">
        <v>106634</v>
      </c>
      <c r="R22334" s="4"/>
      <c r="S22334" s="13" t="s">
        <v>106635</v>
      </c>
      <c r="T22334" s="13"/>
      <c r="U22334" s="13"/>
      <c r="V22334" s="13"/>
      <c r="W22334" s="13"/>
    </row>
    <row r="22335" spans="1:23" ht="45" x14ac:dyDescent="0.25">
      <c r="A22335" s="4" t="s">
        <v>106657</v>
      </c>
      <c r="B22335" s="4" t="s">
        <v>22</v>
      </c>
      <c r="C22335" s="4" t="s">
        <v>106654</v>
      </c>
      <c r="D22335" s="4" t="s">
        <v>647</v>
      </c>
      <c r="E22335" s="4" t="s">
        <v>34</v>
      </c>
      <c r="F22335" s="4">
        <v>9820154300</v>
      </c>
      <c r="G22335" s="4"/>
      <c r="H22335" s="4" t="s">
        <v>106655</v>
      </c>
      <c r="I22335" s="4" t="s">
        <v>106656</v>
      </c>
      <c r="J22335" s="4" t="s">
        <v>106658</v>
      </c>
      <c r="L22335" s="4" t="s">
        <v>9578</v>
      </c>
      <c r="M22335" s="4" t="s">
        <v>23</v>
      </c>
      <c r="N22335" s="4">
        <v>400062</v>
      </c>
      <c r="O22335" s="4"/>
      <c r="P22335" s="4">
        <v>8071933493</v>
      </c>
      <c r="Q22335" s="31" t="s">
        <v>205407</v>
      </c>
      <c r="R22335" s="4"/>
      <c r="S22335" s="13" t="s">
        <v>220119</v>
      </c>
      <c r="T22335" s="13"/>
      <c r="U22335" s="13"/>
      <c r="V22335" s="13"/>
      <c r="W22335" s="13"/>
    </row>
    <row r="22336" spans="1:23" ht="30" x14ac:dyDescent="0.25">
      <c r="A22336" s="4" t="s">
        <v>106685</v>
      </c>
      <c r="B22336" s="4" t="s">
        <v>22</v>
      </c>
      <c r="C22336" s="4" t="s">
        <v>106681</v>
      </c>
      <c r="D22336" s="4" t="s">
        <v>106682</v>
      </c>
      <c r="E22336" s="4" t="s">
        <v>20873</v>
      </c>
      <c r="F22336" s="4">
        <v>9967225220</v>
      </c>
      <c r="G22336" s="4">
        <v>8108833131</v>
      </c>
      <c r="H22336" s="4" t="s">
        <v>106683</v>
      </c>
      <c r="I22336" s="4" t="s">
        <v>106684</v>
      </c>
      <c r="J22336" s="4" t="s">
        <v>19341</v>
      </c>
      <c r="L22336" s="4" t="s">
        <v>19341</v>
      </c>
      <c r="M22336" s="4" t="s">
        <v>23</v>
      </c>
      <c r="N22336" s="4">
        <v>400066</v>
      </c>
      <c r="O22336" s="4"/>
      <c r="P22336" s="4">
        <v>8045336565</v>
      </c>
      <c r="Q22336" s="31" t="s">
        <v>209275</v>
      </c>
      <c r="R22336" s="4"/>
      <c r="S22336" s="13" t="s">
        <v>196290</v>
      </c>
      <c r="T22336" s="13"/>
      <c r="U22336" s="13"/>
      <c r="V22336" s="13"/>
      <c r="W22336" s="13"/>
    </row>
    <row r="22337" spans="1:23" ht="30" x14ac:dyDescent="0.25">
      <c r="A22337" s="4" t="s">
        <v>106895</v>
      </c>
      <c r="B22337" s="4" t="s">
        <v>22</v>
      </c>
      <c r="C22337" s="4" t="s">
        <v>3799</v>
      </c>
      <c r="D22337" s="4" t="s">
        <v>81586</v>
      </c>
      <c r="E22337" s="4" t="s">
        <v>175</v>
      </c>
      <c r="F22337" s="4">
        <v>9820240024</v>
      </c>
      <c r="G22337" s="4">
        <v>9820501211</v>
      </c>
      <c r="H22337" s="4" t="s">
        <v>106893</v>
      </c>
      <c r="I22337" s="4" t="s">
        <v>106894</v>
      </c>
      <c r="J22337" s="4" t="s">
        <v>106896</v>
      </c>
      <c r="L22337" s="4" t="s">
        <v>1971</v>
      </c>
      <c r="M22337" s="4" t="s">
        <v>23</v>
      </c>
      <c r="N22337" s="4">
        <v>400053</v>
      </c>
      <c r="O22337" s="4"/>
      <c r="P22337" s="4">
        <v>8042952761</v>
      </c>
      <c r="Q22337" s="31" t="s">
        <v>106891</v>
      </c>
      <c r="R22337" s="4"/>
      <c r="S22337" s="13" t="s">
        <v>106892</v>
      </c>
      <c r="T22337" s="13"/>
      <c r="U22337" s="13"/>
      <c r="V22337" s="13"/>
      <c r="W22337" s="13"/>
    </row>
    <row r="22338" spans="1:23" ht="30" x14ac:dyDescent="0.25">
      <c r="A22338" s="4" t="s">
        <v>107032</v>
      </c>
      <c r="B22338" s="4" t="s">
        <v>22</v>
      </c>
      <c r="C22338" s="4" t="s">
        <v>7088</v>
      </c>
      <c r="D22338" s="4" t="s">
        <v>80781</v>
      </c>
      <c r="E22338" s="4" t="s">
        <v>175</v>
      </c>
      <c r="F22338" s="4">
        <v>9820076831</v>
      </c>
      <c r="G22338" s="4">
        <v>9820046840</v>
      </c>
      <c r="H22338" s="4" t="s">
        <v>107030</v>
      </c>
      <c r="I22338" s="4" t="s">
        <v>107031</v>
      </c>
      <c r="J22338" s="4" t="s">
        <v>107033</v>
      </c>
      <c r="L22338" s="4" t="s">
        <v>9578</v>
      </c>
      <c r="M22338" s="4" t="s">
        <v>23</v>
      </c>
      <c r="N22338" s="4">
        <v>400090</v>
      </c>
      <c r="O22338" s="4" t="s">
        <v>107034</v>
      </c>
      <c r="P22338" s="4">
        <v>8048618144</v>
      </c>
      <c r="Q22338" s="31" t="s">
        <v>209276</v>
      </c>
      <c r="R22338" s="4"/>
      <c r="S22338" s="13" t="s">
        <v>196291</v>
      </c>
      <c r="T22338" s="13"/>
      <c r="U22338" s="13"/>
      <c r="V22338" s="13"/>
      <c r="W22338" s="13"/>
    </row>
    <row r="22339" spans="1:23" ht="45" x14ac:dyDescent="0.25">
      <c r="A22339" s="4" t="s">
        <v>107080</v>
      </c>
      <c r="B22339" s="4" t="s">
        <v>22</v>
      </c>
      <c r="C22339" s="4" t="s">
        <v>848</v>
      </c>
      <c r="D22339" s="4" t="s">
        <v>337</v>
      </c>
      <c r="E22339" s="4" t="s">
        <v>34</v>
      </c>
      <c r="F22339" s="4">
        <v>9619062020</v>
      </c>
      <c r="G22339" s="4">
        <v>9892562020</v>
      </c>
      <c r="H22339" s="4" t="s">
        <v>107079</v>
      </c>
      <c r="I22339" s="4"/>
      <c r="J22339" s="4" t="s">
        <v>107081</v>
      </c>
      <c r="L22339" s="4" t="s">
        <v>7107</v>
      </c>
      <c r="M22339" s="4" t="s">
        <v>23</v>
      </c>
      <c r="N22339" s="4">
        <v>400078</v>
      </c>
      <c r="O22339" s="4" t="s">
        <v>107082</v>
      </c>
      <c r="P22339" s="4">
        <v>8048565626</v>
      </c>
      <c r="Q22339" s="31" t="s">
        <v>107078</v>
      </c>
      <c r="R22339" s="4"/>
      <c r="S22339" s="13" t="s">
        <v>220120</v>
      </c>
      <c r="T22339" s="13"/>
      <c r="U22339" s="13"/>
      <c r="V22339" s="13"/>
      <c r="W22339" s="13"/>
    </row>
    <row r="22340" spans="1:23" ht="30" x14ac:dyDescent="0.25">
      <c r="A22340" s="4" t="s">
        <v>107152</v>
      </c>
      <c r="B22340" s="4" t="s">
        <v>22</v>
      </c>
      <c r="C22340" s="4" t="s">
        <v>3723</v>
      </c>
      <c r="D22340" s="4" t="s">
        <v>55891</v>
      </c>
      <c r="E22340" s="4" t="s">
        <v>34</v>
      </c>
      <c r="F22340" s="4">
        <v>9821150969</v>
      </c>
      <c r="G22340" s="4">
        <v>9819603270</v>
      </c>
      <c r="H22340" s="4" t="s">
        <v>107151</v>
      </c>
      <c r="I22340" s="4"/>
      <c r="J22340" s="4" t="s">
        <v>107153</v>
      </c>
      <c r="L22340" s="4" t="s">
        <v>107154</v>
      </c>
      <c r="M22340" s="4" t="s">
        <v>23</v>
      </c>
      <c r="N22340" s="4">
        <v>400003</v>
      </c>
      <c r="O22340" s="4" t="s">
        <v>107155</v>
      </c>
      <c r="P22340" s="4">
        <v>8048403251</v>
      </c>
      <c r="Q22340" s="31" t="s">
        <v>107150</v>
      </c>
      <c r="R22340" s="4"/>
      <c r="S22340" s="13" t="s">
        <v>230069</v>
      </c>
      <c r="T22340" s="13"/>
      <c r="U22340" s="13"/>
      <c r="V22340" s="13"/>
      <c r="W22340" s="13"/>
    </row>
    <row r="22341" spans="1:23" x14ac:dyDescent="0.25">
      <c r="A22341" s="4" t="s">
        <v>107192</v>
      </c>
      <c r="B22341" s="4" t="s">
        <v>22</v>
      </c>
      <c r="C22341" s="4" t="s">
        <v>23836</v>
      </c>
      <c r="D22341" s="4" t="s">
        <v>6659</v>
      </c>
      <c r="E22341" s="4" t="s">
        <v>74</v>
      </c>
      <c r="F22341" s="4">
        <v>9819335954</v>
      </c>
      <c r="G22341" s="4"/>
      <c r="H22341" s="4" t="s">
        <v>107190</v>
      </c>
      <c r="I22341" s="4" t="s">
        <v>107191</v>
      </c>
      <c r="J22341" s="4" t="s">
        <v>107193</v>
      </c>
      <c r="L22341" s="4" t="s">
        <v>107194</v>
      </c>
      <c r="M22341" s="4" t="s">
        <v>23</v>
      </c>
      <c r="N22341" s="4">
        <v>400086</v>
      </c>
      <c r="O22341" s="4" t="s">
        <v>107195</v>
      </c>
      <c r="P22341" s="4">
        <v>8045385177</v>
      </c>
      <c r="Q22341" s="31" t="s">
        <v>107189</v>
      </c>
      <c r="R22341" s="4"/>
      <c r="S22341" s="13" t="s">
        <v>220121</v>
      </c>
      <c r="T22341" s="13"/>
      <c r="U22341" s="13"/>
      <c r="V22341" s="13"/>
      <c r="W22341" s="13"/>
    </row>
    <row r="22342" spans="1:23" ht="30" x14ac:dyDescent="0.25">
      <c r="A22342" s="4" t="s">
        <v>107218</v>
      </c>
      <c r="B22342" s="4" t="s">
        <v>22</v>
      </c>
      <c r="C22342" s="4" t="s">
        <v>44359</v>
      </c>
      <c r="D22342" s="4" t="s">
        <v>99</v>
      </c>
      <c r="E22342" s="4" t="s">
        <v>27</v>
      </c>
      <c r="F22342" s="4">
        <v>9321483850</v>
      </c>
      <c r="G22342" s="4"/>
      <c r="H22342" s="4" t="s">
        <v>107217</v>
      </c>
      <c r="I22342" s="4"/>
      <c r="J22342" s="4" t="s">
        <v>107219</v>
      </c>
      <c r="L22342" s="4"/>
      <c r="M22342" s="4" t="s">
        <v>23</v>
      </c>
      <c r="N22342" s="4">
        <v>400101</v>
      </c>
      <c r="O22342" s="4" t="s">
        <v>107220</v>
      </c>
      <c r="P22342" s="4">
        <v>8046059211</v>
      </c>
      <c r="Q22342" s="31" t="s">
        <v>107215</v>
      </c>
      <c r="R22342" s="4"/>
      <c r="S22342" s="13" t="s">
        <v>107216</v>
      </c>
      <c r="T22342" s="13"/>
      <c r="U22342" s="13"/>
      <c r="V22342" s="13"/>
      <c r="W22342" s="13"/>
    </row>
    <row r="22343" spans="1:23" x14ac:dyDescent="0.25">
      <c r="A22343" s="4" t="s">
        <v>107317</v>
      </c>
      <c r="B22343" s="4" t="s">
        <v>22</v>
      </c>
      <c r="C22343" s="4" t="s">
        <v>23051</v>
      </c>
      <c r="D22343" s="4" t="s">
        <v>111</v>
      </c>
      <c r="E22343" s="4" t="s">
        <v>764</v>
      </c>
      <c r="F22343" s="4">
        <v>9819635250</v>
      </c>
      <c r="G22343" s="4"/>
      <c r="H22343" s="4" t="s">
        <v>107315</v>
      </c>
      <c r="I22343" s="4" t="s">
        <v>107316</v>
      </c>
      <c r="J22343" s="4" t="s">
        <v>107318</v>
      </c>
      <c r="L22343" s="4" t="s">
        <v>5345</v>
      </c>
      <c r="M22343" s="4" t="s">
        <v>23</v>
      </c>
      <c r="N22343" s="4">
        <v>400051</v>
      </c>
      <c r="O22343" s="4" t="s">
        <v>107319</v>
      </c>
      <c r="P22343" s="4">
        <v>8041947356</v>
      </c>
      <c r="Q22343" s="31"/>
      <c r="R22343" s="4"/>
      <c r="S22343" s="13" t="s">
        <v>230070</v>
      </c>
      <c r="T22343" s="13"/>
      <c r="U22343" s="13"/>
      <c r="V22343" s="13"/>
      <c r="W22343" s="13"/>
    </row>
    <row r="22344" spans="1:23" x14ac:dyDescent="0.25">
      <c r="A22344" s="4" t="s">
        <v>107346</v>
      </c>
      <c r="B22344" s="4" t="s">
        <v>22</v>
      </c>
      <c r="C22344" s="4" t="s">
        <v>5968</v>
      </c>
      <c r="D22344" s="4" t="s">
        <v>118</v>
      </c>
      <c r="E22344" s="4" t="s">
        <v>4280</v>
      </c>
      <c r="F22344" s="4">
        <v>8850936242</v>
      </c>
      <c r="G22344" s="4"/>
      <c r="H22344" s="4" t="s">
        <v>107345</v>
      </c>
      <c r="I22344" s="4"/>
      <c r="J22344" s="4" t="s">
        <v>107347</v>
      </c>
      <c r="L22344" s="4" t="s">
        <v>107348</v>
      </c>
      <c r="M22344" s="4" t="s">
        <v>23</v>
      </c>
      <c r="N22344" s="4">
        <v>401107</v>
      </c>
      <c r="O22344" s="4"/>
      <c r="P22344" s="4">
        <v>8048711692</v>
      </c>
      <c r="Q22344" s="31"/>
      <c r="R22344" s="4"/>
      <c r="S22344" s="13" t="s">
        <v>220122</v>
      </c>
      <c r="T22344" s="13"/>
      <c r="U22344" s="13"/>
      <c r="V22344" s="13"/>
      <c r="W22344" s="13"/>
    </row>
    <row r="22345" spans="1:23" ht="30" x14ac:dyDescent="0.25">
      <c r="A22345" s="4" t="s">
        <v>107413</v>
      </c>
      <c r="B22345" s="4" t="s">
        <v>22</v>
      </c>
      <c r="C22345" s="4" t="s">
        <v>20700</v>
      </c>
      <c r="D22345" s="4"/>
      <c r="E22345" s="4" t="s">
        <v>107411</v>
      </c>
      <c r="F22345" s="4">
        <v>9833011187</v>
      </c>
      <c r="G22345" s="4">
        <v>9820035024</v>
      </c>
      <c r="H22345" s="4" t="s">
        <v>107412</v>
      </c>
      <c r="I22345" s="4"/>
      <c r="J22345" s="4" t="s">
        <v>107414</v>
      </c>
      <c r="L22345" s="4" t="s">
        <v>1971</v>
      </c>
      <c r="M22345" s="4" t="s">
        <v>23</v>
      </c>
      <c r="N22345" s="4">
        <v>400059</v>
      </c>
      <c r="O22345" s="4" t="s">
        <v>107415</v>
      </c>
      <c r="P22345" s="4">
        <v>8048001780</v>
      </c>
      <c r="Q22345" s="31" t="s">
        <v>107410</v>
      </c>
      <c r="R22345" s="4"/>
      <c r="S22345" s="13" t="s">
        <v>230071</v>
      </c>
      <c r="T22345" s="13"/>
      <c r="U22345" s="13"/>
      <c r="V22345" s="13"/>
      <c r="W22345" s="13"/>
    </row>
    <row r="22346" spans="1:23" x14ac:dyDescent="0.25">
      <c r="A22346" s="4" t="s">
        <v>107447</v>
      </c>
      <c r="B22346" s="4" t="s">
        <v>22</v>
      </c>
      <c r="C22346" s="4" t="s">
        <v>1420</v>
      </c>
      <c r="D22346" s="4" t="s">
        <v>2576</v>
      </c>
      <c r="E22346" s="4" t="s">
        <v>74</v>
      </c>
      <c r="F22346" s="4">
        <v>9820666066</v>
      </c>
      <c r="G22346" s="4">
        <v>9322229917</v>
      </c>
      <c r="H22346" s="4" t="s">
        <v>107445</v>
      </c>
      <c r="I22346" s="4" t="s">
        <v>107446</v>
      </c>
      <c r="J22346" s="4" t="s">
        <v>107448</v>
      </c>
      <c r="L22346" s="4" t="s">
        <v>3213</v>
      </c>
      <c r="M22346" s="4" t="s">
        <v>23</v>
      </c>
      <c r="N22346" s="4">
        <v>400101</v>
      </c>
      <c r="O22346" s="4" t="s">
        <v>107449</v>
      </c>
      <c r="P22346" s="4">
        <v>8041947317</v>
      </c>
      <c r="Q22346" s="31"/>
      <c r="R22346" s="4"/>
      <c r="S22346" s="13" t="s">
        <v>202216</v>
      </c>
      <c r="T22346" s="13"/>
      <c r="U22346" s="13"/>
      <c r="V22346" s="13"/>
      <c r="W22346" s="13"/>
    </row>
    <row r="22347" spans="1:23" x14ac:dyDescent="0.25">
      <c r="A22347" s="4" t="s">
        <v>107451</v>
      </c>
      <c r="B22347" s="4" t="s">
        <v>22</v>
      </c>
      <c r="C22347" s="4" t="s">
        <v>2183</v>
      </c>
      <c r="D22347" s="4" t="s">
        <v>101686</v>
      </c>
      <c r="E22347" s="4" t="s">
        <v>27</v>
      </c>
      <c r="F22347" s="4">
        <v>9833440853</v>
      </c>
      <c r="G22347" s="4">
        <v>9870039333</v>
      </c>
      <c r="H22347" s="4" t="s">
        <v>107450</v>
      </c>
      <c r="I22347" s="4"/>
      <c r="J22347" s="4" t="s">
        <v>107452</v>
      </c>
      <c r="L22347" s="4" t="s">
        <v>24693</v>
      </c>
      <c r="M22347" s="4" t="s">
        <v>23</v>
      </c>
      <c r="N22347" s="4">
        <v>400021</v>
      </c>
      <c r="O22347" s="4"/>
      <c r="P22347" s="4">
        <v>8071922240</v>
      </c>
      <c r="Q22347" s="31"/>
      <c r="R22347" s="4"/>
      <c r="S22347" s="13" t="s">
        <v>230072</v>
      </c>
      <c r="T22347" s="13"/>
      <c r="U22347" s="13"/>
      <c r="V22347" s="13"/>
      <c r="W22347" s="13"/>
    </row>
    <row r="22348" spans="1:23" ht="30" x14ac:dyDescent="0.25">
      <c r="A22348" s="4" t="s">
        <v>107461</v>
      </c>
      <c r="B22348" s="4" t="s">
        <v>22</v>
      </c>
      <c r="C22348" s="4" t="s">
        <v>1461</v>
      </c>
      <c r="D22348" s="4" t="s">
        <v>29510</v>
      </c>
      <c r="E22348" s="4" t="s">
        <v>34</v>
      </c>
      <c r="F22348" s="4">
        <v>7710033789</v>
      </c>
      <c r="G22348" s="4">
        <v>9594934534</v>
      </c>
      <c r="H22348" s="4" t="s">
        <v>107459</v>
      </c>
      <c r="I22348" s="4" t="s">
        <v>107460</v>
      </c>
      <c r="J22348" s="4" t="s">
        <v>107462</v>
      </c>
      <c r="L22348" s="4" t="s">
        <v>9476</v>
      </c>
      <c r="M22348" s="4" t="s">
        <v>23</v>
      </c>
      <c r="N22348" s="4">
        <v>400092</v>
      </c>
      <c r="O22348" s="4" t="s">
        <v>107463</v>
      </c>
      <c r="P22348" s="4">
        <v>8048707900</v>
      </c>
      <c r="Q22348" s="31" t="s">
        <v>209277</v>
      </c>
      <c r="R22348" s="4"/>
      <c r="S22348" s="13" t="s">
        <v>196292</v>
      </c>
      <c r="T22348" s="13"/>
      <c r="U22348" s="13"/>
      <c r="V22348" s="13"/>
      <c r="W22348" s="13"/>
    </row>
    <row r="22349" spans="1:23" x14ac:dyDescent="0.25">
      <c r="A22349" s="4" t="s">
        <v>107532</v>
      </c>
      <c r="B22349" s="4" t="s">
        <v>22</v>
      </c>
      <c r="C22349" s="4" t="s">
        <v>12792</v>
      </c>
      <c r="D22349" s="4"/>
      <c r="E22349" s="4" t="s">
        <v>4133</v>
      </c>
      <c r="F22349" s="4">
        <v>8045132477</v>
      </c>
      <c r="G22349" s="4"/>
      <c r="H22349" s="4" t="s">
        <v>107531</v>
      </c>
      <c r="I22349" s="4"/>
      <c r="J22349" s="4" t="s">
        <v>107533</v>
      </c>
      <c r="L22349" s="4" t="s">
        <v>7056</v>
      </c>
      <c r="M22349" s="4" t="s">
        <v>23</v>
      </c>
      <c r="N22349" s="4">
        <v>400067</v>
      </c>
      <c r="O22349" s="4" t="s">
        <v>107534</v>
      </c>
      <c r="P22349" s="4">
        <v>8046060106</v>
      </c>
      <c r="Q22349" s="31"/>
      <c r="R22349" s="4"/>
      <c r="S22349" s="13" t="s">
        <v>196293</v>
      </c>
      <c r="T22349" s="13"/>
      <c r="U22349" s="13"/>
      <c r="V22349" s="13"/>
      <c r="W22349" s="13"/>
    </row>
    <row r="22350" spans="1:23" ht="30" x14ac:dyDescent="0.25">
      <c r="A22350" s="4" t="s">
        <v>69520</v>
      </c>
      <c r="B22350" s="4" t="s">
        <v>22</v>
      </c>
      <c r="C22350" s="4" t="s">
        <v>1461</v>
      </c>
      <c r="D22350" s="4" t="s">
        <v>7082</v>
      </c>
      <c r="E22350" s="4" t="s">
        <v>74</v>
      </c>
      <c r="F22350" s="4">
        <v>9820089682</v>
      </c>
      <c r="G22350" s="4">
        <v>9223581861</v>
      </c>
      <c r="H22350" s="4" t="s">
        <v>107536</v>
      </c>
      <c r="I22350" s="4"/>
      <c r="J22350" s="4" t="s">
        <v>107537</v>
      </c>
      <c r="L22350" s="4" t="s">
        <v>33427</v>
      </c>
      <c r="M22350" s="4" t="s">
        <v>23</v>
      </c>
      <c r="N22350" s="4">
        <v>400004</v>
      </c>
      <c r="O22350" s="4" t="s">
        <v>107538</v>
      </c>
      <c r="P22350" s="4">
        <v>8049443795</v>
      </c>
      <c r="Q22350" s="31" t="s">
        <v>107535</v>
      </c>
      <c r="R22350" s="4"/>
      <c r="S22350" s="13" t="s">
        <v>220123</v>
      </c>
      <c r="T22350" s="13"/>
      <c r="U22350" s="13"/>
      <c r="V22350" s="13"/>
      <c r="W22350" s="13"/>
    </row>
    <row r="22351" spans="1:23" x14ac:dyDescent="0.25">
      <c r="A22351" s="4" t="s">
        <v>107660</v>
      </c>
      <c r="B22351" s="4" t="s">
        <v>22</v>
      </c>
      <c r="C22351" s="4" t="s">
        <v>7228</v>
      </c>
      <c r="D22351" s="4" t="s">
        <v>16714</v>
      </c>
      <c r="E22351" s="4" t="s">
        <v>74</v>
      </c>
      <c r="F22351" s="4">
        <v>7738055937</v>
      </c>
      <c r="G22351" s="4"/>
      <c r="H22351" s="4" t="s">
        <v>107659</v>
      </c>
      <c r="I22351" s="4"/>
      <c r="J22351" s="4" t="s">
        <v>107661</v>
      </c>
      <c r="L22351" s="4" t="s">
        <v>107662</v>
      </c>
      <c r="M22351" s="4" t="s">
        <v>23</v>
      </c>
      <c r="N22351" s="4">
        <v>400601</v>
      </c>
      <c r="O22351" s="4" t="s">
        <v>107663</v>
      </c>
      <c r="P22351" s="4">
        <v>8071681179</v>
      </c>
      <c r="Q22351" s="31"/>
      <c r="R22351" s="4"/>
      <c r="S22351" s="13" t="s">
        <v>107658</v>
      </c>
      <c r="T22351" s="13"/>
      <c r="U22351" s="13"/>
      <c r="V22351" s="13"/>
      <c r="W22351" s="13"/>
    </row>
    <row r="22352" spans="1:23" ht="45" x14ac:dyDescent="0.25">
      <c r="A22352" s="4" t="s">
        <v>107738</v>
      </c>
      <c r="B22352" s="4" t="s">
        <v>22</v>
      </c>
      <c r="C22352" s="4" t="s">
        <v>5995</v>
      </c>
      <c r="D22352" s="4" t="s">
        <v>188</v>
      </c>
      <c r="E22352" s="4" t="s">
        <v>9029</v>
      </c>
      <c r="F22352" s="4">
        <v>9820154212</v>
      </c>
      <c r="G22352" s="4">
        <v>9833719189</v>
      </c>
      <c r="H22352" s="4" t="s">
        <v>107736</v>
      </c>
      <c r="I22352" s="4" t="s">
        <v>107737</v>
      </c>
      <c r="J22352" s="4" t="s">
        <v>107739</v>
      </c>
      <c r="L22352" s="4" t="s">
        <v>13805</v>
      </c>
      <c r="M22352" s="4" t="s">
        <v>23</v>
      </c>
      <c r="N22352" s="4">
        <v>400086</v>
      </c>
      <c r="O22352" s="4" t="s">
        <v>107740</v>
      </c>
      <c r="P22352" s="4">
        <v>8043051241</v>
      </c>
      <c r="Q22352" s="31" t="s">
        <v>107735</v>
      </c>
      <c r="R22352" s="4"/>
      <c r="S22352" s="13" t="s">
        <v>202217</v>
      </c>
      <c r="T22352" s="13"/>
      <c r="U22352" s="13"/>
      <c r="V22352" s="13"/>
      <c r="W22352" s="13"/>
    </row>
    <row r="22353" spans="1:23" ht="30" x14ac:dyDescent="0.25">
      <c r="A22353" s="4" t="s">
        <v>107761</v>
      </c>
      <c r="B22353" s="4" t="s">
        <v>22</v>
      </c>
      <c r="C22353" s="4" t="s">
        <v>3485</v>
      </c>
      <c r="D22353" s="4" t="s">
        <v>44</v>
      </c>
      <c r="E22353" s="4" t="s">
        <v>27</v>
      </c>
      <c r="F22353" s="4">
        <v>9820391340</v>
      </c>
      <c r="G22353" s="4"/>
      <c r="H22353" s="4" t="s">
        <v>107759</v>
      </c>
      <c r="I22353" s="4" t="s">
        <v>107760</v>
      </c>
      <c r="J22353" s="4" t="s">
        <v>107762</v>
      </c>
      <c r="L22353" s="4" t="s">
        <v>5050</v>
      </c>
      <c r="M22353" s="4" t="s">
        <v>23</v>
      </c>
      <c r="N22353" s="4">
        <v>400002</v>
      </c>
      <c r="O22353" s="4"/>
      <c r="P22353" s="4">
        <v>8048004035</v>
      </c>
      <c r="Q22353" s="31" t="s">
        <v>107758</v>
      </c>
      <c r="R22353" s="4"/>
      <c r="S22353" s="13" t="s">
        <v>230073</v>
      </c>
      <c r="T22353" s="13"/>
      <c r="U22353" s="13"/>
      <c r="V22353" s="13"/>
      <c r="W22353" s="13"/>
    </row>
    <row r="22354" spans="1:23" ht="45" x14ac:dyDescent="0.25">
      <c r="A22354" s="4" t="s">
        <v>107765</v>
      </c>
      <c r="B22354" s="4" t="s">
        <v>22</v>
      </c>
      <c r="C22354" s="4" t="s">
        <v>5928</v>
      </c>
      <c r="D22354" s="4" t="s">
        <v>107763</v>
      </c>
      <c r="E22354" s="4" t="s">
        <v>27</v>
      </c>
      <c r="F22354" s="4">
        <v>9867903313</v>
      </c>
      <c r="G22354" s="4">
        <v>9619333585</v>
      </c>
      <c r="H22354" s="4" t="s">
        <v>107764</v>
      </c>
      <c r="I22354" s="4"/>
      <c r="J22354" s="4" t="s">
        <v>107766</v>
      </c>
      <c r="L22354" s="4" t="s">
        <v>388</v>
      </c>
      <c r="M22354" s="4" t="s">
        <v>23</v>
      </c>
      <c r="N22354" s="4">
        <v>400097</v>
      </c>
      <c r="O22354" s="4" t="s">
        <v>107767</v>
      </c>
      <c r="P22354" s="4">
        <v>8042904581</v>
      </c>
      <c r="Q22354" s="31" t="s">
        <v>220124</v>
      </c>
      <c r="R22354" s="4"/>
      <c r="S22354" s="13" t="s">
        <v>220125</v>
      </c>
      <c r="T22354" s="13"/>
      <c r="U22354" s="13"/>
      <c r="V22354" s="13"/>
      <c r="W22354" s="13"/>
    </row>
    <row r="22355" spans="1:23" ht="45" x14ac:dyDescent="0.25">
      <c r="A22355" s="4" t="s">
        <v>107771</v>
      </c>
      <c r="B22355" s="4" t="s">
        <v>22</v>
      </c>
      <c r="C22355" s="4" t="s">
        <v>107768</v>
      </c>
      <c r="D22355" s="4" t="s">
        <v>5399</v>
      </c>
      <c r="E22355" s="4" t="s">
        <v>34</v>
      </c>
      <c r="F22355" s="4">
        <v>9769231286</v>
      </c>
      <c r="G22355" s="4">
        <v>9322084521</v>
      </c>
      <c r="H22355" s="4" t="s">
        <v>107769</v>
      </c>
      <c r="I22355" s="4" t="s">
        <v>107770</v>
      </c>
      <c r="J22355" s="4" t="s">
        <v>107772</v>
      </c>
      <c r="L22355" s="4" t="s">
        <v>8764</v>
      </c>
      <c r="M22355" s="4" t="s">
        <v>23</v>
      </c>
      <c r="N22355" s="4">
        <v>400017</v>
      </c>
      <c r="O22355" s="4" t="s">
        <v>107773</v>
      </c>
      <c r="P22355" s="4">
        <v>8048002314</v>
      </c>
      <c r="Q22355" s="31" t="s">
        <v>220126</v>
      </c>
      <c r="R22355" s="4"/>
      <c r="S22355" s="13" t="s">
        <v>220127</v>
      </c>
      <c r="T22355" s="13"/>
      <c r="U22355" s="13"/>
      <c r="V22355" s="13"/>
      <c r="W22355" s="13"/>
    </row>
    <row r="22356" spans="1:23" x14ac:dyDescent="0.25">
      <c r="A22356" s="4" t="s">
        <v>107792</v>
      </c>
      <c r="B22356" s="4" t="s">
        <v>22</v>
      </c>
      <c r="C22356" s="4" t="s">
        <v>28002</v>
      </c>
      <c r="D22356" s="4" t="s">
        <v>111</v>
      </c>
      <c r="E22356" s="4" t="s">
        <v>74</v>
      </c>
      <c r="F22356" s="4">
        <v>9619386222</v>
      </c>
      <c r="G22356" s="4"/>
      <c r="H22356" s="4" t="s">
        <v>107791</v>
      </c>
      <c r="I22356" s="4"/>
      <c r="J22356" s="4" t="s">
        <v>107793</v>
      </c>
      <c r="L22356" s="4" t="s">
        <v>107794</v>
      </c>
      <c r="M22356" s="4" t="s">
        <v>23</v>
      </c>
      <c r="N22356" s="4">
        <v>400049</v>
      </c>
      <c r="O22356" s="4"/>
      <c r="P22356" s="4">
        <v>8048584112</v>
      </c>
      <c r="Q22356" s="31"/>
      <c r="R22356" s="4"/>
      <c r="S22356" s="13" t="s">
        <v>202218</v>
      </c>
      <c r="T22356" s="13"/>
      <c r="U22356" s="13"/>
      <c r="V22356" s="13"/>
      <c r="W22356" s="13"/>
    </row>
    <row r="22357" spans="1:23" ht="30" x14ac:dyDescent="0.25">
      <c r="A22357" s="4" t="s">
        <v>107863</v>
      </c>
      <c r="B22357" s="4" t="s">
        <v>22</v>
      </c>
      <c r="C22357" s="4" t="s">
        <v>4689</v>
      </c>
      <c r="D22357" s="4" t="s">
        <v>647</v>
      </c>
      <c r="E22357" s="4" t="s">
        <v>34</v>
      </c>
      <c r="F22357" s="4">
        <v>9821150050</v>
      </c>
      <c r="G22357" s="4">
        <v>8767750050</v>
      </c>
      <c r="H22357" s="4" t="s">
        <v>107861</v>
      </c>
      <c r="I22357" s="4" t="s">
        <v>107862</v>
      </c>
      <c r="J22357" s="4" t="s">
        <v>107864</v>
      </c>
      <c r="L22357" s="4" t="s">
        <v>289</v>
      </c>
      <c r="M22357" s="4" t="s">
        <v>23</v>
      </c>
      <c r="N22357" s="4">
        <v>400053</v>
      </c>
      <c r="O22357" s="4" t="s">
        <v>107865</v>
      </c>
      <c r="P22357" s="4">
        <v>8079458434</v>
      </c>
      <c r="Q22357" s="31" t="s">
        <v>209278</v>
      </c>
      <c r="R22357" s="4"/>
      <c r="S22357" s="13" t="s">
        <v>196294</v>
      </c>
      <c r="T22357" s="13"/>
      <c r="U22357" s="13"/>
      <c r="V22357" s="13"/>
      <c r="W22357" s="13"/>
    </row>
    <row r="22358" spans="1:23" x14ac:dyDescent="0.25">
      <c r="A22358" s="4" t="s">
        <v>107920</v>
      </c>
      <c r="B22358" s="4" t="s">
        <v>22</v>
      </c>
      <c r="C22358" s="4" t="s">
        <v>15160</v>
      </c>
      <c r="D22358" s="4" t="s">
        <v>111</v>
      </c>
      <c r="E22358" s="4" t="s">
        <v>27</v>
      </c>
      <c r="F22358" s="4">
        <v>9821871848</v>
      </c>
      <c r="G22358" s="4"/>
      <c r="H22358" s="4" t="s">
        <v>107919</v>
      </c>
      <c r="I22358" s="4"/>
      <c r="J22358" s="4" t="s">
        <v>107921</v>
      </c>
      <c r="L22358" s="4" t="s">
        <v>107922</v>
      </c>
      <c r="M22358" s="4" t="s">
        <v>23</v>
      </c>
      <c r="N22358" s="4">
        <v>400056</v>
      </c>
      <c r="O22358" s="4"/>
      <c r="P22358" s="4">
        <v>8079459913</v>
      </c>
      <c r="Q22358" s="31"/>
      <c r="R22358" s="4"/>
      <c r="S22358" s="13" t="s">
        <v>230074</v>
      </c>
      <c r="T22358" s="13"/>
      <c r="U22358" s="13"/>
      <c r="V22358" s="13"/>
      <c r="W22358" s="13"/>
    </row>
    <row r="22359" spans="1:23" ht="30" x14ac:dyDescent="0.25">
      <c r="A22359" s="4" t="s">
        <v>107968</v>
      </c>
      <c r="B22359" s="4" t="s">
        <v>22</v>
      </c>
      <c r="C22359" s="4" t="s">
        <v>4604</v>
      </c>
      <c r="D22359" s="4" t="s">
        <v>43324</v>
      </c>
      <c r="E22359" s="4" t="s">
        <v>34</v>
      </c>
      <c r="F22359" s="4">
        <v>9892108586</v>
      </c>
      <c r="G22359" s="4"/>
      <c r="H22359" s="4" t="s">
        <v>107967</v>
      </c>
      <c r="I22359" s="4"/>
      <c r="J22359" s="4" t="s">
        <v>107969</v>
      </c>
      <c r="L22359" s="4" t="s">
        <v>107970</v>
      </c>
      <c r="M22359" s="4" t="s">
        <v>23</v>
      </c>
      <c r="N22359" s="4">
        <v>400013</v>
      </c>
      <c r="O22359" s="4"/>
      <c r="P22359" s="4">
        <v>8048004294</v>
      </c>
      <c r="Q22359" s="31" t="s">
        <v>107966</v>
      </c>
      <c r="R22359" s="4"/>
      <c r="S22359" s="13" t="s">
        <v>230075</v>
      </c>
      <c r="T22359" s="13"/>
      <c r="U22359" s="13"/>
      <c r="V22359" s="13"/>
      <c r="W22359" s="13"/>
    </row>
    <row r="22360" spans="1:23" ht="30" x14ac:dyDescent="0.25">
      <c r="A22360" s="4" t="s">
        <v>108004</v>
      </c>
      <c r="B22360" s="4" t="s">
        <v>22</v>
      </c>
      <c r="C22360" s="4" t="s">
        <v>108001</v>
      </c>
      <c r="D22360" s="4" t="s">
        <v>68100</v>
      </c>
      <c r="E22360" s="4" t="s">
        <v>27</v>
      </c>
      <c r="F22360" s="4">
        <v>9833967826</v>
      </c>
      <c r="G22360" s="4"/>
      <c r="H22360" s="4" t="s">
        <v>108002</v>
      </c>
      <c r="I22360" s="4" t="s">
        <v>108003</v>
      </c>
      <c r="J22360" s="4" t="s">
        <v>108005</v>
      </c>
      <c r="L22360" s="4" t="s">
        <v>1278</v>
      </c>
      <c r="M22360" s="4" t="s">
        <v>23</v>
      </c>
      <c r="N22360" s="4">
        <v>400072</v>
      </c>
      <c r="O22360" s="4"/>
      <c r="P22360" s="4">
        <v>8049473067</v>
      </c>
      <c r="Q22360" s="31" t="s">
        <v>220128</v>
      </c>
      <c r="R22360" s="4"/>
      <c r="S22360" s="13" t="s">
        <v>230076</v>
      </c>
      <c r="T22360" s="13"/>
      <c r="U22360" s="13"/>
      <c r="V22360" s="13"/>
      <c r="W22360" s="13"/>
    </row>
    <row r="22361" spans="1:23" ht="30" x14ac:dyDescent="0.25">
      <c r="A22361" s="4" t="s">
        <v>108009</v>
      </c>
      <c r="B22361" s="4" t="s">
        <v>22</v>
      </c>
      <c r="C22361" s="4" t="s">
        <v>108006</v>
      </c>
      <c r="D22361" s="4" t="s">
        <v>108007</v>
      </c>
      <c r="E22361" s="4" t="s">
        <v>34</v>
      </c>
      <c r="F22361" s="4">
        <v>9987229556</v>
      </c>
      <c r="G22361" s="4"/>
      <c r="H22361" s="4" t="s">
        <v>108008</v>
      </c>
      <c r="I22361" s="4"/>
      <c r="J22361" s="4" t="s">
        <v>41548</v>
      </c>
      <c r="L22361" s="4" t="s">
        <v>367</v>
      </c>
      <c r="M22361" s="4" t="s">
        <v>23</v>
      </c>
      <c r="N22361" s="4">
        <v>400095</v>
      </c>
      <c r="O22361" s="4"/>
      <c r="P22361" s="4">
        <v>8079468076</v>
      </c>
      <c r="Q22361" s="31" t="s">
        <v>205408</v>
      </c>
      <c r="R22361" s="4"/>
      <c r="S22361" s="13" t="s">
        <v>196295</v>
      </c>
      <c r="T22361" s="13"/>
      <c r="U22361" s="13"/>
      <c r="V22361" s="13"/>
      <c r="W22361" s="13"/>
    </row>
    <row r="22362" spans="1:23" ht="45" x14ac:dyDescent="0.25">
      <c r="A22362" s="4" t="s">
        <v>108038</v>
      </c>
      <c r="B22362" s="4" t="s">
        <v>22</v>
      </c>
      <c r="C22362" s="4" t="s">
        <v>108036</v>
      </c>
      <c r="D22362" s="4" t="s">
        <v>76316</v>
      </c>
      <c r="E22362" s="4" t="s">
        <v>27</v>
      </c>
      <c r="F22362" s="4">
        <v>9322503094</v>
      </c>
      <c r="G22362" s="4">
        <v>9004358474</v>
      </c>
      <c r="H22362" s="4" t="s">
        <v>108037</v>
      </c>
      <c r="I22362" s="4"/>
      <c r="J22362" s="4" t="s">
        <v>108039</v>
      </c>
      <c r="L22362" s="4" t="s">
        <v>8764</v>
      </c>
      <c r="M22362" s="4" t="s">
        <v>23</v>
      </c>
      <c r="N22362" s="4">
        <v>400017</v>
      </c>
      <c r="O22362" s="4"/>
      <c r="P22362" s="4">
        <v>8048613942</v>
      </c>
      <c r="Q22362" s="31" t="s">
        <v>220129</v>
      </c>
      <c r="R22362" s="4"/>
      <c r="S22362" s="13" t="s">
        <v>220130</v>
      </c>
      <c r="T22362" s="13"/>
      <c r="U22362" s="13"/>
      <c r="V22362" s="13"/>
      <c r="W22362" s="13"/>
    </row>
    <row r="22363" spans="1:23" ht="45" x14ac:dyDescent="0.25">
      <c r="A22363" s="4" t="s">
        <v>108110</v>
      </c>
      <c r="B22363" s="4" t="s">
        <v>22</v>
      </c>
      <c r="C22363" s="4" t="s">
        <v>5928</v>
      </c>
      <c r="D22363" s="4" t="s">
        <v>69522</v>
      </c>
      <c r="E22363" s="4" t="s">
        <v>84</v>
      </c>
      <c r="F22363" s="4">
        <v>8767781839</v>
      </c>
      <c r="G22363" s="4"/>
      <c r="H22363" s="4" t="s">
        <v>108109</v>
      </c>
      <c r="I22363" s="4"/>
      <c r="J22363" s="4" t="s">
        <v>108111</v>
      </c>
      <c r="L22363" s="4" t="s">
        <v>19341</v>
      </c>
      <c r="M22363" s="4" t="s">
        <v>23</v>
      </c>
      <c r="N22363" s="4">
        <v>400066</v>
      </c>
      <c r="O22363" s="4"/>
      <c r="P22363" s="4">
        <v>8048554244</v>
      </c>
      <c r="Q22363" s="31" t="s">
        <v>220131</v>
      </c>
      <c r="R22363" s="4"/>
      <c r="S22363" s="13" t="s">
        <v>220132</v>
      </c>
      <c r="T22363" s="13"/>
      <c r="U22363" s="13"/>
      <c r="V22363" s="13"/>
      <c r="W22363" s="13"/>
    </row>
    <row r="22364" spans="1:23" ht="30" x14ac:dyDescent="0.25">
      <c r="A22364" s="4" t="s">
        <v>108305</v>
      </c>
      <c r="B22364" s="4" t="s">
        <v>22</v>
      </c>
      <c r="C22364" s="4" t="s">
        <v>520</v>
      </c>
      <c r="D22364" s="4"/>
      <c r="E22364" s="4" t="s">
        <v>175</v>
      </c>
      <c r="F22364" s="4">
        <v>9867578881</v>
      </c>
      <c r="G22364" s="4">
        <v>9920826161</v>
      </c>
      <c r="H22364" s="4" t="s">
        <v>108303</v>
      </c>
      <c r="I22364" s="4" t="s">
        <v>108304</v>
      </c>
      <c r="J22364" s="4" t="s">
        <v>108306</v>
      </c>
      <c r="L22364" s="4" t="s">
        <v>108307</v>
      </c>
      <c r="M22364" s="4" t="s">
        <v>23</v>
      </c>
      <c r="N22364" s="4">
        <v>400010</v>
      </c>
      <c r="O22364" s="4" t="s">
        <v>108308</v>
      </c>
      <c r="P22364" s="4">
        <v>8046067989</v>
      </c>
      <c r="Q22364" s="31" t="s">
        <v>220133</v>
      </c>
      <c r="R22364" s="4"/>
      <c r="S22364" s="13" t="s">
        <v>220134</v>
      </c>
      <c r="T22364" s="13"/>
      <c r="U22364" s="13"/>
      <c r="V22364" s="13"/>
      <c r="W22364" s="13"/>
    </row>
    <row r="22365" spans="1:23" ht="45" x14ac:dyDescent="0.25">
      <c r="A22365" s="4" t="s">
        <v>108394</v>
      </c>
      <c r="B22365" s="4" t="s">
        <v>22</v>
      </c>
      <c r="C22365" s="4" t="s">
        <v>2321</v>
      </c>
      <c r="D22365" s="4" t="s">
        <v>4779</v>
      </c>
      <c r="E22365" s="4" t="s">
        <v>34</v>
      </c>
      <c r="F22365" s="4">
        <v>9819059174</v>
      </c>
      <c r="G22365" s="4"/>
      <c r="H22365" s="4" t="s">
        <v>108392</v>
      </c>
      <c r="I22365" s="4" t="s">
        <v>108393</v>
      </c>
      <c r="J22365" s="4" t="s">
        <v>108395</v>
      </c>
      <c r="L22365" s="4" t="s">
        <v>1092</v>
      </c>
      <c r="M22365" s="4" t="s">
        <v>23</v>
      </c>
      <c r="N22365" s="4">
        <v>400028</v>
      </c>
      <c r="O22365" s="4"/>
      <c r="P22365" s="4">
        <v>8046029065</v>
      </c>
      <c r="Q22365" s="31" t="s">
        <v>209279</v>
      </c>
      <c r="R22365" s="4"/>
      <c r="S22365" s="13" t="s">
        <v>196296</v>
      </c>
      <c r="T22365" s="13"/>
      <c r="U22365" s="13"/>
      <c r="V22365" s="13"/>
      <c r="W22365" s="13"/>
    </row>
    <row r="22366" spans="1:23" ht="45" x14ac:dyDescent="0.25">
      <c r="A22366" s="4" t="s">
        <v>108457</v>
      </c>
      <c r="B22366" s="4" t="s">
        <v>22</v>
      </c>
      <c r="C22366" s="4" t="s">
        <v>1600</v>
      </c>
      <c r="D22366" s="4" t="s">
        <v>194</v>
      </c>
      <c r="E22366" s="4" t="s">
        <v>4133</v>
      </c>
      <c r="F22366" s="4">
        <v>9769631555</v>
      </c>
      <c r="G22366" s="4"/>
      <c r="H22366" s="4" t="s">
        <v>108455</v>
      </c>
      <c r="I22366" s="4" t="s">
        <v>108456</v>
      </c>
      <c r="J22366" s="4" t="s">
        <v>108458</v>
      </c>
      <c r="L22366" s="4" t="s">
        <v>116</v>
      </c>
      <c r="M22366" s="4" t="s">
        <v>23</v>
      </c>
      <c r="N22366" s="4">
        <v>400059</v>
      </c>
      <c r="O22366" s="4" t="s">
        <v>108459</v>
      </c>
      <c r="P22366" s="4">
        <v>8046062419</v>
      </c>
      <c r="Q22366" s="31" t="s">
        <v>108454</v>
      </c>
      <c r="R22366" s="4"/>
      <c r="S22366" s="13" t="s">
        <v>230077</v>
      </c>
      <c r="T22366" s="13"/>
      <c r="U22366" s="13"/>
      <c r="V22366" s="13"/>
      <c r="W22366" s="13"/>
    </row>
    <row r="22367" spans="1:23" ht="45" x14ac:dyDescent="0.25">
      <c r="A22367" s="4" t="s">
        <v>108544</v>
      </c>
      <c r="B22367" s="4" t="s">
        <v>22</v>
      </c>
      <c r="C22367" s="4" t="s">
        <v>5157</v>
      </c>
      <c r="D22367" s="4" t="s">
        <v>3569</v>
      </c>
      <c r="E22367" s="4" t="s">
        <v>175</v>
      </c>
      <c r="F22367" s="4">
        <v>9867560969</v>
      </c>
      <c r="G22367" s="4">
        <v>9870065265</v>
      </c>
      <c r="H22367" s="4" t="s">
        <v>108543</v>
      </c>
      <c r="I22367" s="4" t="s">
        <v>108543</v>
      </c>
      <c r="J22367" s="4" t="s">
        <v>108545</v>
      </c>
      <c r="L22367" s="4" t="s">
        <v>108546</v>
      </c>
      <c r="M22367" s="4" t="s">
        <v>23</v>
      </c>
      <c r="N22367" s="4">
        <v>400093</v>
      </c>
      <c r="O22367" s="4" t="s">
        <v>108547</v>
      </c>
      <c r="P22367" s="4">
        <v>8048076578</v>
      </c>
      <c r="Q22367" s="31" t="s">
        <v>209280</v>
      </c>
      <c r="R22367" s="4"/>
      <c r="S22367" s="13" t="s">
        <v>202219</v>
      </c>
      <c r="T22367" s="13"/>
      <c r="U22367" s="13"/>
      <c r="V22367" s="13"/>
      <c r="W22367" s="13"/>
    </row>
    <row r="22368" spans="1:23" ht="45" x14ac:dyDescent="0.25">
      <c r="A22368" s="4" t="s">
        <v>108567</v>
      </c>
      <c r="B22368" s="4" t="s">
        <v>22</v>
      </c>
      <c r="C22368" s="4" t="s">
        <v>108564</v>
      </c>
      <c r="D22368" s="4"/>
      <c r="E22368" s="4" t="s">
        <v>34</v>
      </c>
      <c r="F22368" s="4">
        <v>9323977799</v>
      </c>
      <c r="G22368" s="4">
        <v>9167911919</v>
      </c>
      <c r="H22368" s="4" t="s">
        <v>108565</v>
      </c>
      <c r="I22368" s="4" t="s">
        <v>108566</v>
      </c>
      <c r="J22368" s="4" t="s">
        <v>108568</v>
      </c>
      <c r="L22368" s="4" t="s">
        <v>2273</v>
      </c>
      <c r="M22368" s="4" t="s">
        <v>23</v>
      </c>
      <c r="N22368" s="4">
        <v>400063</v>
      </c>
      <c r="O22368" s="4"/>
      <c r="P22368" s="4">
        <v>8048705428</v>
      </c>
      <c r="Q22368" s="31" t="s">
        <v>209281</v>
      </c>
      <c r="R22368" s="4"/>
      <c r="S22368" s="13" t="s">
        <v>196297</v>
      </c>
      <c r="T22368" s="13"/>
      <c r="U22368" s="13"/>
      <c r="V22368" s="13"/>
      <c r="W22368" s="13"/>
    </row>
    <row r="22369" spans="1:23" ht="30" x14ac:dyDescent="0.25">
      <c r="A22369" s="4" t="s">
        <v>108617</v>
      </c>
      <c r="B22369" s="4" t="s">
        <v>22</v>
      </c>
      <c r="C22369" s="4" t="s">
        <v>5928</v>
      </c>
      <c r="D22369" s="4"/>
      <c r="E22369" s="4" t="s">
        <v>34</v>
      </c>
      <c r="F22369" s="4">
        <v>9819799305</v>
      </c>
      <c r="G22369" s="4">
        <v>9820165077</v>
      </c>
      <c r="H22369" s="4" t="s">
        <v>108615</v>
      </c>
      <c r="I22369" s="4" t="s">
        <v>108616</v>
      </c>
      <c r="J22369" s="4" t="s">
        <v>108618</v>
      </c>
      <c r="L22369" s="4" t="s">
        <v>12422</v>
      </c>
      <c r="M22369" s="4" t="s">
        <v>23</v>
      </c>
      <c r="N22369" s="4">
        <v>400064</v>
      </c>
      <c r="O22369" s="4" t="s">
        <v>108619</v>
      </c>
      <c r="P22369" s="4">
        <v>8071928143</v>
      </c>
      <c r="Q22369" s="31" t="s">
        <v>220135</v>
      </c>
      <c r="R22369" s="4"/>
      <c r="S22369" s="13" t="s">
        <v>220136</v>
      </c>
      <c r="T22369" s="13"/>
      <c r="U22369" s="13"/>
      <c r="V22369" s="13"/>
      <c r="W22369" s="13"/>
    </row>
    <row r="22370" spans="1:23" ht="45" x14ac:dyDescent="0.25">
      <c r="A22370" s="4" t="s">
        <v>108693</v>
      </c>
      <c r="B22370" s="4" t="s">
        <v>22</v>
      </c>
      <c r="C22370" s="4" t="s">
        <v>1697</v>
      </c>
      <c r="D22370" s="4" t="s">
        <v>5732</v>
      </c>
      <c r="E22370" s="4" t="s">
        <v>108690</v>
      </c>
      <c r="F22370" s="4">
        <v>9820797944</v>
      </c>
      <c r="G22370" s="4">
        <v>9987770363</v>
      </c>
      <c r="H22370" s="4" t="s">
        <v>108691</v>
      </c>
      <c r="I22370" s="4" t="s">
        <v>108692</v>
      </c>
      <c r="J22370" s="4" t="s">
        <v>108694</v>
      </c>
      <c r="L22370" s="4" t="s">
        <v>2903</v>
      </c>
      <c r="M22370" s="4" t="s">
        <v>23</v>
      </c>
      <c r="N22370" s="4">
        <v>400023</v>
      </c>
      <c r="O22370" s="4" t="s">
        <v>108695</v>
      </c>
      <c r="P22370" s="4">
        <v>8048075171</v>
      </c>
      <c r="Q22370" s="31" t="s">
        <v>209282</v>
      </c>
      <c r="R22370" s="4"/>
      <c r="S22370" s="13" t="s">
        <v>196298</v>
      </c>
      <c r="T22370" s="13"/>
      <c r="U22370" s="13"/>
      <c r="V22370" s="13"/>
      <c r="W22370" s="13"/>
    </row>
    <row r="22371" spans="1:23" ht="45" x14ac:dyDescent="0.25">
      <c r="A22371" s="4" t="s">
        <v>108713</v>
      </c>
      <c r="B22371" s="4" t="s">
        <v>22</v>
      </c>
      <c r="C22371" s="4" t="s">
        <v>1887</v>
      </c>
      <c r="D22371" s="4" t="s">
        <v>19557</v>
      </c>
      <c r="E22371" s="4" t="s">
        <v>84</v>
      </c>
      <c r="F22371" s="4">
        <v>9819238620</v>
      </c>
      <c r="G22371" s="4"/>
      <c r="H22371" s="4" t="s">
        <v>108711</v>
      </c>
      <c r="I22371" s="4" t="s">
        <v>108712</v>
      </c>
      <c r="J22371" s="4" t="s">
        <v>108714</v>
      </c>
      <c r="L22371" s="4" t="s">
        <v>13118</v>
      </c>
      <c r="M22371" s="4" t="s">
        <v>23</v>
      </c>
      <c r="N22371" s="4">
        <v>400003</v>
      </c>
      <c r="O22371" s="4" t="s">
        <v>108715</v>
      </c>
      <c r="P22371" s="4">
        <v>8045386510</v>
      </c>
      <c r="Q22371" s="31" t="s">
        <v>209283</v>
      </c>
      <c r="R22371" s="4"/>
      <c r="S22371" s="13" t="s">
        <v>202220</v>
      </c>
      <c r="T22371" s="13"/>
      <c r="U22371" s="13"/>
      <c r="V22371" s="13"/>
      <c r="W22371" s="13"/>
    </row>
    <row r="22372" spans="1:23" ht="30" x14ac:dyDescent="0.25">
      <c r="A22372" s="4" t="s">
        <v>108784</v>
      </c>
      <c r="B22372" s="4" t="s">
        <v>22</v>
      </c>
      <c r="C22372" s="4" t="s">
        <v>220</v>
      </c>
      <c r="D22372" s="4"/>
      <c r="E22372" s="4" t="s">
        <v>27</v>
      </c>
      <c r="F22372" s="4">
        <v>9920356750</v>
      </c>
      <c r="G22372" s="4"/>
      <c r="H22372" s="4" t="s">
        <v>108783</v>
      </c>
      <c r="I22372" s="4"/>
      <c r="J22372" s="4" t="s">
        <v>108785</v>
      </c>
      <c r="L22372" s="4" t="s">
        <v>18403</v>
      </c>
      <c r="M22372" s="4" t="s">
        <v>23</v>
      </c>
      <c r="N22372" s="4">
        <v>400004</v>
      </c>
      <c r="O22372" s="4"/>
      <c r="P22372" s="4">
        <v>8071864382</v>
      </c>
      <c r="Q22372" s="31" t="s">
        <v>108782</v>
      </c>
      <c r="R22372" s="4"/>
      <c r="S22372" s="13" t="s">
        <v>220137</v>
      </c>
      <c r="T22372" s="13"/>
      <c r="U22372" s="13"/>
      <c r="V22372" s="13"/>
      <c r="W22372" s="13"/>
    </row>
    <row r="22373" spans="1:23" x14ac:dyDescent="0.25">
      <c r="A22373" s="4" t="s">
        <v>108808</v>
      </c>
      <c r="B22373" s="4" t="s">
        <v>22</v>
      </c>
      <c r="C22373" s="4" t="s">
        <v>108805</v>
      </c>
      <c r="D22373" s="4" t="s">
        <v>108806</v>
      </c>
      <c r="E22373" s="4" t="s">
        <v>34</v>
      </c>
      <c r="F22373" s="4">
        <v>9769836906</v>
      </c>
      <c r="G22373" s="4"/>
      <c r="H22373" s="4" t="s">
        <v>108807</v>
      </c>
      <c r="I22373" s="4"/>
      <c r="J22373" s="4" t="s">
        <v>108809</v>
      </c>
      <c r="L22373" s="4" t="s">
        <v>9476</v>
      </c>
      <c r="M22373" s="4" t="s">
        <v>23</v>
      </c>
      <c r="N22373" s="4">
        <v>400091</v>
      </c>
      <c r="O22373" s="4"/>
      <c r="P22373" s="4">
        <v>8046041230</v>
      </c>
      <c r="Q22373" s="31"/>
      <c r="R22373" s="4"/>
      <c r="S22373" s="13" t="s">
        <v>230078</v>
      </c>
      <c r="T22373" s="13"/>
      <c r="U22373" s="13"/>
      <c r="V22373" s="13"/>
      <c r="W22373" s="13"/>
    </row>
    <row r="22374" spans="1:23" x14ac:dyDescent="0.25">
      <c r="A22374" s="4" t="s">
        <v>108832</v>
      </c>
      <c r="B22374" s="4" t="s">
        <v>22</v>
      </c>
      <c r="C22374" s="4" t="s">
        <v>5130</v>
      </c>
      <c r="D22374" s="4" t="s">
        <v>9891</v>
      </c>
      <c r="E22374" s="4" t="s">
        <v>60913</v>
      </c>
      <c r="F22374" s="4">
        <v>9987553131</v>
      </c>
      <c r="G22374" s="4"/>
      <c r="H22374" s="4" t="s">
        <v>108831</v>
      </c>
      <c r="I22374" s="4"/>
      <c r="J22374" s="4" t="s">
        <v>108833</v>
      </c>
      <c r="L22374" s="4" t="s">
        <v>19341</v>
      </c>
      <c r="M22374" s="4" t="s">
        <v>23</v>
      </c>
      <c r="N22374" s="4">
        <v>400066</v>
      </c>
      <c r="O22374" s="4" t="s">
        <v>108834</v>
      </c>
      <c r="P22374" s="4">
        <v>8071880450</v>
      </c>
      <c r="Q22374" s="31"/>
      <c r="R22374" s="4"/>
      <c r="S22374" s="13" t="s">
        <v>230079</v>
      </c>
      <c r="T22374" s="13"/>
      <c r="U22374" s="13"/>
      <c r="V22374" s="13"/>
      <c r="W22374" s="13"/>
    </row>
    <row r="22375" spans="1:23" ht="30" x14ac:dyDescent="0.25">
      <c r="A22375" s="4" t="s">
        <v>108847</v>
      </c>
      <c r="B22375" s="4" t="s">
        <v>22</v>
      </c>
      <c r="C22375" s="4" t="s">
        <v>87261</v>
      </c>
      <c r="D22375" s="4"/>
      <c r="E22375" s="4" t="s">
        <v>100</v>
      </c>
      <c r="F22375" s="4">
        <v>9867118084</v>
      </c>
      <c r="G22375" s="4"/>
      <c r="H22375" s="4" t="s">
        <v>108845</v>
      </c>
      <c r="I22375" s="4" t="s">
        <v>108846</v>
      </c>
      <c r="J22375" s="4" t="s">
        <v>108848</v>
      </c>
      <c r="L22375" s="4" t="s">
        <v>668</v>
      </c>
      <c r="M22375" s="4" t="s">
        <v>23</v>
      </c>
      <c r="N22375" s="4">
        <v>400053</v>
      </c>
      <c r="O22375" s="4" t="s">
        <v>108849</v>
      </c>
      <c r="P22375" s="4">
        <v>8071653283</v>
      </c>
      <c r="Q22375" s="31" t="s">
        <v>108844</v>
      </c>
      <c r="R22375" s="4"/>
      <c r="S22375" s="13" t="s">
        <v>230080</v>
      </c>
      <c r="T22375" s="13"/>
      <c r="U22375" s="13"/>
      <c r="V22375" s="13"/>
      <c r="W22375" s="13"/>
    </row>
    <row r="22376" spans="1:23" ht="45" x14ac:dyDescent="0.25">
      <c r="A22376" s="4" t="s">
        <v>108929</v>
      </c>
      <c r="B22376" s="4" t="s">
        <v>22</v>
      </c>
      <c r="C22376" s="4" t="s">
        <v>1862</v>
      </c>
      <c r="D22376" s="4" t="s">
        <v>337</v>
      </c>
      <c r="E22376" s="4" t="s">
        <v>27</v>
      </c>
      <c r="F22376" s="4">
        <v>9987810189</v>
      </c>
      <c r="G22376" s="4">
        <v>8451982209</v>
      </c>
      <c r="H22376" s="4" t="s">
        <v>108927</v>
      </c>
      <c r="I22376" s="4" t="s">
        <v>108928</v>
      </c>
      <c r="J22376" s="4" t="s">
        <v>108930</v>
      </c>
      <c r="L22376" s="4" t="s">
        <v>3458</v>
      </c>
      <c r="M22376" s="4" t="s">
        <v>23</v>
      </c>
      <c r="N22376" s="4">
        <v>400004</v>
      </c>
      <c r="O22376" s="4" t="s">
        <v>108931</v>
      </c>
      <c r="P22376" s="4">
        <v>8049592248</v>
      </c>
      <c r="Q22376" s="31" t="s">
        <v>108925</v>
      </c>
      <c r="R22376" s="4"/>
      <c r="S22376" s="13" t="s">
        <v>108926</v>
      </c>
      <c r="T22376" s="13"/>
      <c r="U22376" s="13"/>
      <c r="V22376" s="13"/>
      <c r="W22376" s="13"/>
    </row>
    <row r="22377" spans="1:23" ht="30" x14ac:dyDescent="0.25">
      <c r="A22377" s="4" t="s">
        <v>108940</v>
      </c>
      <c r="B22377" s="4" t="s">
        <v>22</v>
      </c>
      <c r="C22377" s="4" t="s">
        <v>15954</v>
      </c>
      <c r="D22377" s="4" t="s">
        <v>763</v>
      </c>
      <c r="E22377" s="4" t="s">
        <v>34</v>
      </c>
      <c r="F22377" s="4">
        <v>9920456123</v>
      </c>
      <c r="G22377" s="4">
        <v>9920288353</v>
      </c>
      <c r="H22377" s="4" t="s">
        <v>108938</v>
      </c>
      <c r="I22377" s="4" t="s">
        <v>108939</v>
      </c>
      <c r="J22377" s="4" t="s">
        <v>108941</v>
      </c>
      <c r="L22377" s="4" t="s">
        <v>20704</v>
      </c>
      <c r="M22377" s="4" t="s">
        <v>23</v>
      </c>
      <c r="N22377" s="4">
        <v>400059</v>
      </c>
      <c r="O22377" s="4"/>
      <c r="P22377" s="4">
        <v>8071933294</v>
      </c>
      <c r="Q22377" s="31" t="s">
        <v>220138</v>
      </c>
      <c r="R22377" s="4"/>
      <c r="S22377" s="13" t="s">
        <v>220139</v>
      </c>
      <c r="T22377" s="13"/>
      <c r="U22377" s="13"/>
      <c r="V22377" s="13"/>
      <c r="W22377" s="13"/>
    </row>
    <row r="22378" spans="1:23" ht="45" x14ac:dyDescent="0.25">
      <c r="A22378" s="4" t="s">
        <v>109034</v>
      </c>
      <c r="B22378" s="4" t="s">
        <v>22</v>
      </c>
      <c r="C22378" s="4" t="s">
        <v>12288</v>
      </c>
      <c r="D22378" s="4" t="s">
        <v>111</v>
      </c>
      <c r="E22378" s="4" t="s">
        <v>27</v>
      </c>
      <c r="F22378" s="4">
        <v>9821418995</v>
      </c>
      <c r="G22378" s="4">
        <v>9867057453</v>
      </c>
      <c r="H22378" s="4" t="s">
        <v>109032</v>
      </c>
      <c r="I22378" s="4" t="s">
        <v>109033</v>
      </c>
      <c r="J22378" s="4" t="s">
        <v>109035</v>
      </c>
      <c r="L22378" s="4" t="s">
        <v>775</v>
      </c>
      <c r="M22378" s="4" t="s">
        <v>23</v>
      </c>
      <c r="N22378" s="4">
        <v>400028</v>
      </c>
      <c r="O22378" s="4" t="s">
        <v>109036</v>
      </c>
      <c r="P22378" s="4">
        <v>8046063376</v>
      </c>
      <c r="Q22378" s="31" t="s">
        <v>109031</v>
      </c>
      <c r="R22378" s="4"/>
      <c r="S22378" s="13" t="s">
        <v>196299</v>
      </c>
      <c r="T22378" s="13"/>
      <c r="U22378" s="13"/>
      <c r="V22378" s="13"/>
      <c r="W22378" s="13"/>
    </row>
    <row r="22379" spans="1:23" ht="30" x14ac:dyDescent="0.25">
      <c r="A22379" s="4" t="s">
        <v>109063</v>
      </c>
      <c r="B22379" s="4" t="s">
        <v>22</v>
      </c>
      <c r="C22379" s="4" t="s">
        <v>5081</v>
      </c>
      <c r="D22379" s="4"/>
      <c r="E22379" s="4" t="s">
        <v>27</v>
      </c>
      <c r="F22379" s="4">
        <v>9819758234</v>
      </c>
      <c r="G22379" s="4"/>
      <c r="H22379" s="4" t="s">
        <v>109062</v>
      </c>
      <c r="I22379" s="4"/>
      <c r="J22379" s="4" t="s">
        <v>109064</v>
      </c>
      <c r="L22379" s="4" t="s">
        <v>109065</v>
      </c>
      <c r="M22379" s="4" t="s">
        <v>23</v>
      </c>
      <c r="N22379" s="4">
        <v>400002</v>
      </c>
      <c r="O22379" s="4"/>
      <c r="P22379" s="4">
        <v>8048107760</v>
      </c>
      <c r="Q22379" s="31" t="s">
        <v>109061</v>
      </c>
      <c r="R22379" s="4"/>
      <c r="S22379" s="13" t="s">
        <v>202221</v>
      </c>
      <c r="T22379" s="13"/>
      <c r="U22379" s="13"/>
      <c r="V22379" s="13"/>
      <c r="W22379" s="13"/>
    </row>
    <row r="22380" spans="1:23" ht="45" x14ac:dyDescent="0.25">
      <c r="A22380" s="4" t="s">
        <v>109418</v>
      </c>
      <c r="B22380" s="4" t="s">
        <v>22</v>
      </c>
      <c r="C22380" s="4" t="s">
        <v>47635</v>
      </c>
      <c r="D22380" s="4" t="s">
        <v>5399</v>
      </c>
      <c r="E22380" s="4" t="s">
        <v>34</v>
      </c>
      <c r="F22380" s="4">
        <v>9324326548</v>
      </c>
      <c r="G22380" s="4">
        <v>8756109114</v>
      </c>
      <c r="H22380" s="4" t="s">
        <v>109416</v>
      </c>
      <c r="I22380" s="4" t="s">
        <v>109417</v>
      </c>
      <c r="J22380" s="4" t="s">
        <v>109419</v>
      </c>
      <c r="L22380" s="4" t="s">
        <v>109420</v>
      </c>
      <c r="M22380" s="4" t="s">
        <v>23</v>
      </c>
      <c r="N22380" s="4">
        <v>400011</v>
      </c>
      <c r="O22380" s="4"/>
      <c r="P22380" s="4">
        <v>8046030837</v>
      </c>
      <c r="Q22380" s="31" t="s">
        <v>209284</v>
      </c>
      <c r="R22380" s="4"/>
      <c r="S22380" s="13" t="s">
        <v>196300</v>
      </c>
      <c r="T22380" s="13"/>
      <c r="U22380" s="13"/>
      <c r="V22380" s="13"/>
      <c r="W22380" s="13"/>
    </row>
    <row r="22381" spans="1:23" x14ac:dyDescent="0.25">
      <c r="A22381" s="4" t="s">
        <v>109465</v>
      </c>
      <c r="B22381" s="4" t="s">
        <v>22</v>
      </c>
      <c r="C22381" s="4" t="s">
        <v>2890</v>
      </c>
      <c r="D22381" s="4" t="s">
        <v>5790</v>
      </c>
      <c r="E22381" s="4" t="s">
        <v>34</v>
      </c>
      <c r="F22381" s="4">
        <v>9967215681</v>
      </c>
      <c r="G22381" s="4"/>
      <c r="H22381" s="4" t="s">
        <v>109464</v>
      </c>
      <c r="I22381" s="4"/>
      <c r="J22381" s="4" t="s">
        <v>109466</v>
      </c>
      <c r="L22381" s="4" t="s">
        <v>367</v>
      </c>
      <c r="M22381" s="4" t="s">
        <v>23</v>
      </c>
      <c r="N22381" s="4">
        <v>400064</v>
      </c>
      <c r="O22381" s="4"/>
      <c r="P22381" s="4">
        <v>8071649150</v>
      </c>
      <c r="Q22381" s="31" t="s">
        <v>109462</v>
      </c>
      <c r="R22381" s="4"/>
      <c r="S22381" s="13" t="s">
        <v>109463</v>
      </c>
      <c r="T22381" s="13"/>
      <c r="U22381" s="13"/>
      <c r="V22381" s="13"/>
      <c r="W22381" s="13"/>
    </row>
    <row r="22382" spans="1:23" x14ac:dyDescent="0.25">
      <c r="A22382" s="4" t="s">
        <v>109519</v>
      </c>
      <c r="B22382" s="4" t="s">
        <v>22</v>
      </c>
      <c r="C22382" s="4" t="s">
        <v>25065</v>
      </c>
      <c r="D22382" s="4" t="s">
        <v>12865</v>
      </c>
      <c r="E22382" s="4" t="s">
        <v>175</v>
      </c>
      <c r="F22382" s="4">
        <v>9820880282</v>
      </c>
      <c r="G22382" s="4">
        <v>9820864846</v>
      </c>
      <c r="H22382" s="4" t="s">
        <v>109517</v>
      </c>
      <c r="I22382" s="4" t="s">
        <v>109518</v>
      </c>
      <c r="J22382" s="4" t="s">
        <v>109520</v>
      </c>
      <c r="L22382" s="4" t="s">
        <v>109521</v>
      </c>
      <c r="M22382" s="4" t="s">
        <v>23</v>
      </c>
      <c r="N22382" s="4">
        <v>400078</v>
      </c>
      <c r="O22382" s="4" t="s">
        <v>109522</v>
      </c>
      <c r="P22382" s="4">
        <v>8048000727</v>
      </c>
      <c r="Q22382" s="31"/>
      <c r="R22382" s="4"/>
      <c r="S22382" s="13" t="s">
        <v>230081</v>
      </c>
      <c r="T22382" s="13"/>
      <c r="U22382" s="13"/>
      <c r="V22382" s="13"/>
      <c r="W22382" s="13"/>
    </row>
    <row r="22383" spans="1:23" ht="30" x14ac:dyDescent="0.25">
      <c r="A22383" s="4" t="s">
        <v>109535</v>
      </c>
      <c r="B22383" s="4" t="s">
        <v>22</v>
      </c>
      <c r="C22383" s="4" t="s">
        <v>148</v>
      </c>
      <c r="D22383" s="4" t="s">
        <v>6484</v>
      </c>
      <c r="E22383" s="4" t="s">
        <v>34</v>
      </c>
      <c r="F22383" s="4">
        <v>9869110439</v>
      </c>
      <c r="G22383" s="4">
        <v>8080848226</v>
      </c>
      <c r="H22383" s="4" t="s">
        <v>109533</v>
      </c>
      <c r="I22383" s="4" t="s">
        <v>109534</v>
      </c>
      <c r="J22383" s="4" t="s">
        <v>109536</v>
      </c>
      <c r="L22383" s="4" t="s">
        <v>38199</v>
      </c>
      <c r="M22383" s="4" t="s">
        <v>23</v>
      </c>
      <c r="N22383" s="4">
        <v>400067</v>
      </c>
      <c r="O22383" s="4" t="s">
        <v>109537</v>
      </c>
      <c r="P22383" s="4">
        <v>8048419938</v>
      </c>
      <c r="Q22383" s="31" t="s">
        <v>220140</v>
      </c>
      <c r="R22383" s="4"/>
      <c r="S22383" s="13" t="s">
        <v>220141</v>
      </c>
      <c r="T22383" s="13"/>
      <c r="U22383" s="13"/>
      <c r="V22383" s="13"/>
      <c r="W22383" s="13"/>
    </row>
    <row r="22384" spans="1:23" ht="30" x14ac:dyDescent="0.25">
      <c r="A22384" s="4" t="s">
        <v>87422</v>
      </c>
      <c r="B22384" s="4" t="s">
        <v>22</v>
      </c>
      <c r="C22384" s="4" t="s">
        <v>2240</v>
      </c>
      <c r="D22384" s="4"/>
      <c r="E22384" s="4" t="s">
        <v>175</v>
      </c>
      <c r="F22384" s="4">
        <v>9867434334</v>
      </c>
      <c r="G22384" s="4"/>
      <c r="H22384" s="4" t="s">
        <v>109581</v>
      </c>
      <c r="I22384" s="4"/>
      <c r="J22384" s="4" t="s">
        <v>109582</v>
      </c>
      <c r="L22384" s="4" t="s">
        <v>710</v>
      </c>
      <c r="M22384" s="4" t="s">
        <v>23</v>
      </c>
      <c r="N22384" s="4">
        <v>400054</v>
      </c>
      <c r="O22384" s="4"/>
      <c r="P22384" s="4">
        <v>8046065359</v>
      </c>
      <c r="Q22384" s="31" t="s">
        <v>109580</v>
      </c>
      <c r="R22384" s="4"/>
      <c r="S22384" s="13" t="s">
        <v>230082</v>
      </c>
      <c r="T22384" s="13"/>
      <c r="U22384" s="13"/>
      <c r="V22384" s="13"/>
      <c r="W22384" s="13"/>
    </row>
    <row r="22385" spans="1:23" ht="45" x14ac:dyDescent="0.25">
      <c r="A22385" s="4" t="s">
        <v>109638</v>
      </c>
      <c r="B22385" s="4" t="s">
        <v>22</v>
      </c>
      <c r="C22385" s="4" t="s">
        <v>17367</v>
      </c>
      <c r="D22385" s="4" t="s">
        <v>5664</v>
      </c>
      <c r="E22385" s="4" t="s">
        <v>34</v>
      </c>
      <c r="F22385" s="4">
        <v>9920800105</v>
      </c>
      <c r="G22385" s="4"/>
      <c r="H22385" s="4" t="s">
        <v>109637</v>
      </c>
      <c r="I22385" s="4"/>
      <c r="J22385" s="4" t="s">
        <v>109639</v>
      </c>
      <c r="L22385" s="4" t="s">
        <v>13805</v>
      </c>
      <c r="M22385" s="4" t="s">
        <v>23</v>
      </c>
      <c r="N22385" s="4">
        <v>400086</v>
      </c>
      <c r="O22385" s="4"/>
      <c r="P22385" s="4">
        <v>8048105323</v>
      </c>
      <c r="Q22385" s="31" t="s">
        <v>109636</v>
      </c>
      <c r="R22385" s="4"/>
      <c r="S22385" s="13" t="s">
        <v>196301</v>
      </c>
      <c r="T22385" s="13"/>
      <c r="U22385" s="13"/>
      <c r="V22385" s="13"/>
      <c r="W22385" s="13"/>
    </row>
    <row r="22386" spans="1:23" ht="45" x14ac:dyDescent="0.25">
      <c r="A22386" s="4" t="s">
        <v>106710</v>
      </c>
      <c r="B22386" s="4" t="s">
        <v>22</v>
      </c>
      <c r="C22386" s="4" t="s">
        <v>2054</v>
      </c>
      <c r="D22386" s="4" t="s">
        <v>26927</v>
      </c>
      <c r="E22386" s="4" t="s">
        <v>34</v>
      </c>
      <c r="F22386" s="4">
        <v>9167521688</v>
      </c>
      <c r="G22386" s="4">
        <v>9892771996</v>
      </c>
      <c r="H22386" s="4" t="s">
        <v>109670</v>
      </c>
      <c r="I22386" s="4"/>
      <c r="J22386" s="4" t="s">
        <v>109671</v>
      </c>
      <c r="L22386" s="4"/>
      <c r="M22386" s="4" t="s">
        <v>23</v>
      </c>
      <c r="N22386" s="4">
        <v>400017</v>
      </c>
      <c r="O22386" s="4"/>
      <c r="P22386" s="4">
        <v>8071650231</v>
      </c>
      <c r="Q22386" s="31" t="s">
        <v>209285</v>
      </c>
      <c r="R22386" s="4"/>
      <c r="S22386" s="13" t="s">
        <v>196302</v>
      </c>
      <c r="T22386" s="13"/>
      <c r="U22386" s="13"/>
      <c r="V22386" s="13"/>
      <c r="W22386" s="13"/>
    </row>
    <row r="22387" spans="1:23" x14ac:dyDescent="0.25">
      <c r="A22387" s="4" t="s">
        <v>109674</v>
      </c>
      <c r="B22387" s="4" t="s">
        <v>22</v>
      </c>
      <c r="C22387" s="4" t="s">
        <v>81230</v>
      </c>
      <c r="D22387" s="4" t="s">
        <v>19352</v>
      </c>
      <c r="E22387" s="4" t="s">
        <v>34</v>
      </c>
      <c r="F22387" s="4">
        <v>9930749850</v>
      </c>
      <c r="G22387" s="4">
        <v>9920104548</v>
      </c>
      <c r="H22387" s="4" t="s">
        <v>109672</v>
      </c>
      <c r="I22387" s="4" t="s">
        <v>109673</v>
      </c>
      <c r="J22387" s="4" t="s">
        <v>109675</v>
      </c>
      <c r="L22387" s="4" t="s">
        <v>6474</v>
      </c>
      <c r="M22387" s="4" t="s">
        <v>23</v>
      </c>
      <c r="N22387" s="4">
        <v>400701</v>
      </c>
      <c r="O22387" s="4" t="s">
        <v>109676</v>
      </c>
      <c r="P22387" s="4">
        <v>8071864518</v>
      </c>
      <c r="Q22387" s="31"/>
      <c r="R22387" s="4"/>
      <c r="S22387" s="13" t="s">
        <v>202222</v>
      </c>
      <c r="T22387" s="13"/>
      <c r="U22387" s="13"/>
      <c r="V22387" s="13"/>
      <c r="W22387" s="13"/>
    </row>
    <row r="22388" spans="1:23" x14ac:dyDescent="0.25">
      <c r="A22388" s="4" t="s">
        <v>109721</v>
      </c>
      <c r="B22388" s="4" t="s">
        <v>22</v>
      </c>
      <c r="C22388" s="4" t="s">
        <v>16515</v>
      </c>
      <c r="D22388" s="4"/>
      <c r="E22388" s="4" t="s">
        <v>34</v>
      </c>
      <c r="F22388" s="4">
        <v>9029003760</v>
      </c>
      <c r="G22388" s="4">
        <v>9930335742</v>
      </c>
      <c r="H22388" s="4" t="s">
        <v>109720</v>
      </c>
      <c r="I22388" s="4"/>
      <c r="J22388" s="4" t="s">
        <v>109722</v>
      </c>
      <c r="L22388" s="4" t="s">
        <v>109723</v>
      </c>
      <c r="M22388" s="4" t="s">
        <v>23</v>
      </c>
      <c r="N22388" s="4">
        <v>400037</v>
      </c>
      <c r="O22388" s="4" t="s">
        <v>109724</v>
      </c>
      <c r="P22388" s="4">
        <v>8071589183</v>
      </c>
      <c r="Q22388" s="31"/>
      <c r="R22388" s="4"/>
      <c r="S22388" s="13" t="s">
        <v>109719</v>
      </c>
      <c r="T22388" s="13"/>
      <c r="U22388" s="13"/>
      <c r="V22388" s="13"/>
      <c r="W22388" s="13"/>
    </row>
    <row r="22389" spans="1:23" x14ac:dyDescent="0.25">
      <c r="A22389" s="4" t="s">
        <v>109727</v>
      </c>
      <c r="B22389" s="4" t="s">
        <v>22</v>
      </c>
      <c r="C22389" s="4" t="s">
        <v>9035</v>
      </c>
      <c r="D22389" s="4" t="s">
        <v>129</v>
      </c>
      <c r="E22389" s="4" t="s">
        <v>27</v>
      </c>
      <c r="F22389" s="4">
        <v>9920227105</v>
      </c>
      <c r="G22389" s="4">
        <v>8652788877</v>
      </c>
      <c r="H22389" s="4" t="s">
        <v>109725</v>
      </c>
      <c r="I22389" s="4" t="s">
        <v>109726</v>
      </c>
      <c r="J22389" s="4" t="s">
        <v>109728</v>
      </c>
      <c r="L22389" s="4" t="s">
        <v>19918</v>
      </c>
      <c r="M22389" s="4" t="s">
        <v>23</v>
      </c>
      <c r="N22389" s="4">
        <v>400080</v>
      </c>
      <c r="O22389" s="4" t="s">
        <v>109729</v>
      </c>
      <c r="P22389" s="4">
        <v>8046025646</v>
      </c>
      <c r="Q22389" s="31"/>
      <c r="R22389" s="4"/>
      <c r="S22389" s="13" t="s">
        <v>220142</v>
      </c>
      <c r="T22389" s="13"/>
      <c r="U22389" s="13"/>
      <c r="V22389" s="13"/>
      <c r="W22389" s="13"/>
    </row>
    <row r="22390" spans="1:23" ht="30" x14ac:dyDescent="0.25">
      <c r="A22390" s="4" t="s">
        <v>109838</v>
      </c>
      <c r="B22390" s="4" t="s">
        <v>22</v>
      </c>
      <c r="C22390" s="4" t="s">
        <v>109836</v>
      </c>
      <c r="D22390" s="4" t="s">
        <v>5399</v>
      </c>
      <c r="E22390" s="4" t="s">
        <v>84</v>
      </c>
      <c r="F22390" s="4">
        <v>9967001786</v>
      </c>
      <c r="G22390" s="4">
        <v>9004122786</v>
      </c>
      <c r="H22390" s="4" t="s">
        <v>109837</v>
      </c>
      <c r="I22390" s="4"/>
      <c r="J22390" s="4" t="s">
        <v>109839</v>
      </c>
      <c r="L22390" s="4"/>
      <c r="M22390" s="4" t="s">
        <v>23</v>
      </c>
      <c r="N22390" s="4">
        <v>400003</v>
      </c>
      <c r="O22390" s="4"/>
      <c r="P22390" s="4">
        <v>8048079520</v>
      </c>
      <c r="Q22390" s="31" t="s">
        <v>220143</v>
      </c>
      <c r="R22390" s="4"/>
      <c r="S22390" s="13" t="s">
        <v>220144</v>
      </c>
      <c r="T22390" s="13"/>
      <c r="U22390" s="13"/>
      <c r="V22390" s="13"/>
      <c r="W22390" s="13"/>
    </row>
    <row r="22391" spans="1:23" ht="45" x14ac:dyDescent="0.25">
      <c r="A22391" s="4" t="s">
        <v>109854</v>
      </c>
      <c r="B22391" s="4" t="s">
        <v>22</v>
      </c>
      <c r="C22391" s="4" t="s">
        <v>6351</v>
      </c>
      <c r="D22391" s="4" t="s">
        <v>33546</v>
      </c>
      <c r="E22391" s="4" t="s">
        <v>27</v>
      </c>
      <c r="F22391" s="4">
        <v>9757337399</v>
      </c>
      <c r="G22391" s="4"/>
      <c r="H22391" s="4" t="s">
        <v>109853</v>
      </c>
      <c r="I22391" s="4"/>
      <c r="J22391" s="4" t="s">
        <v>109855</v>
      </c>
      <c r="L22391" s="4" t="s">
        <v>11791</v>
      </c>
      <c r="M22391" s="4" t="s">
        <v>23</v>
      </c>
      <c r="N22391" s="4">
        <v>400050</v>
      </c>
      <c r="O22391" s="4" t="s">
        <v>109856</v>
      </c>
      <c r="P22391" s="4">
        <v>8046078793</v>
      </c>
      <c r="Q22391" s="31" t="s">
        <v>109852</v>
      </c>
      <c r="R22391" s="4"/>
      <c r="S22391" s="13" t="s">
        <v>230083</v>
      </c>
      <c r="T22391" s="13"/>
      <c r="U22391" s="13"/>
      <c r="V22391" s="13"/>
      <c r="W22391" s="13"/>
    </row>
    <row r="22392" spans="1:23" ht="45" x14ac:dyDescent="0.25">
      <c r="A22392" s="4" t="s">
        <v>109891</v>
      </c>
      <c r="B22392" s="4" t="s">
        <v>22</v>
      </c>
      <c r="C22392" s="4" t="s">
        <v>81534</v>
      </c>
      <c r="D22392" s="4" t="s">
        <v>111</v>
      </c>
      <c r="E22392" s="4" t="s">
        <v>27</v>
      </c>
      <c r="F22392" s="4">
        <v>7208357515</v>
      </c>
      <c r="G22392" s="4">
        <v>9821475640</v>
      </c>
      <c r="H22392" s="4" t="s">
        <v>109889</v>
      </c>
      <c r="I22392" s="4" t="s">
        <v>109890</v>
      </c>
      <c r="J22392" s="4" t="s">
        <v>109892</v>
      </c>
      <c r="L22392" s="4" t="s">
        <v>3458</v>
      </c>
      <c r="M22392" s="4" t="s">
        <v>23</v>
      </c>
      <c r="N22392" s="4">
        <v>400002</v>
      </c>
      <c r="O22392" s="4"/>
      <c r="P22392" s="4">
        <v>8045316534</v>
      </c>
      <c r="Q22392" s="31" t="s">
        <v>109888</v>
      </c>
      <c r="R22392" s="4"/>
      <c r="S22392" s="13" t="s">
        <v>202223</v>
      </c>
      <c r="T22392" s="13"/>
      <c r="U22392" s="13"/>
      <c r="V22392" s="13"/>
      <c r="W22392" s="13"/>
    </row>
    <row r="22393" spans="1:23" ht="30" x14ac:dyDescent="0.25">
      <c r="A22393" s="4" t="s">
        <v>109908</v>
      </c>
      <c r="B22393" s="4" t="s">
        <v>22</v>
      </c>
      <c r="C22393" s="4" t="s">
        <v>2183</v>
      </c>
      <c r="D22393" s="4" t="s">
        <v>6121</v>
      </c>
      <c r="E22393" s="4" t="s">
        <v>74</v>
      </c>
      <c r="F22393" s="4">
        <v>9537127135</v>
      </c>
      <c r="G22393" s="4">
        <v>9833747971</v>
      </c>
      <c r="H22393" s="4" t="s">
        <v>109906</v>
      </c>
      <c r="I22393" s="4" t="s">
        <v>109907</v>
      </c>
      <c r="J22393" s="4" t="s">
        <v>109909</v>
      </c>
      <c r="L22393" s="4" t="s">
        <v>5345</v>
      </c>
      <c r="M22393" s="4" t="s">
        <v>23</v>
      </c>
      <c r="N22393" s="4">
        <v>400051</v>
      </c>
      <c r="O22393" s="4" t="s">
        <v>109910</v>
      </c>
      <c r="P22393" s="4">
        <v>8071653858</v>
      </c>
      <c r="Q22393" s="31" t="s">
        <v>109905</v>
      </c>
      <c r="R22393" s="4"/>
      <c r="S22393" s="13" t="s">
        <v>230084</v>
      </c>
      <c r="T22393" s="13"/>
      <c r="U22393" s="13"/>
      <c r="V22393" s="13"/>
      <c r="W22393" s="13"/>
    </row>
    <row r="22394" spans="1:23" x14ac:dyDescent="0.25">
      <c r="A22394" s="4" t="s">
        <v>109972</v>
      </c>
      <c r="B22394" s="4" t="s">
        <v>22</v>
      </c>
      <c r="C22394" s="4" t="s">
        <v>1145</v>
      </c>
      <c r="D22394" s="4" t="s">
        <v>2811</v>
      </c>
      <c r="E22394" s="4" t="s">
        <v>27</v>
      </c>
      <c r="F22394" s="4">
        <v>9892769996</v>
      </c>
      <c r="G22394" s="4">
        <v>8655035917</v>
      </c>
      <c r="H22394" s="4" t="s">
        <v>109970</v>
      </c>
      <c r="I22394" s="4" t="s">
        <v>109971</v>
      </c>
      <c r="J22394" s="4" t="s">
        <v>109973</v>
      </c>
      <c r="L22394" s="4" t="s">
        <v>710</v>
      </c>
      <c r="M22394" s="4" t="s">
        <v>23</v>
      </c>
      <c r="N22394" s="4">
        <v>400049</v>
      </c>
      <c r="O22394" s="4" t="s">
        <v>109974</v>
      </c>
      <c r="P22394" s="4">
        <v>8045317374</v>
      </c>
      <c r="Q22394" s="31"/>
      <c r="R22394" s="4"/>
      <c r="S22394" s="13" t="s">
        <v>109969</v>
      </c>
      <c r="T22394" s="13"/>
      <c r="U22394" s="13"/>
      <c r="V22394" s="13"/>
      <c r="W22394" s="13"/>
    </row>
    <row r="22395" spans="1:23" x14ac:dyDescent="0.25">
      <c r="A22395" s="4" t="s">
        <v>110026</v>
      </c>
      <c r="B22395" s="4" t="s">
        <v>22</v>
      </c>
      <c r="C22395" s="4" t="s">
        <v>1600</v>
      </c>
      <c r="D22395" s="4" t="s">
        <v>111</v>
      </c>
      <c r="E22395" s="4" t="s">
        <v>34</v>
      </c>
      <c r="F22395" s="4">
        <v>9867014289</v>
      </c>
      <c r="G22395" s="4"/>
      <c r="H22395" s="4" t="s">
        <v>110025</v>
      </c>
      <c r="I22395" s="4"/>
      <c r="J22395" s="4" t="s">
        <v>110027</v>
      </c>
      <c r="L22395" s="4" t="s">
        <v>367</v>
      </c>
      <c r="M22395" s="4" t="s">
        <v>23</v>
      </c>
      <c r="N22395" s="4">
        <v>400064</v>
      </c>
      <c r="O22395" s="4" t="s">
        <v>110028</v>
      </c>
      <c r="P22395" s="4">
        <v>8048571448</v>
      </c>
      <c r="Q22395" s="31"/>
      <c r="R22395" s="4"/>
      <c r="S22395" s="13" t="s">
        <v>220145</v>
      </c>
      <c r="T22395" s="13"/>
      <c r="U22395" s="13"/>
      <c r="V22395" s="13"/>
      <c r="W22395" s="13"/>
    </row>
    <row r="22396" spans="1:23" ht="45" x14ac:dyDescent="0.25">
      <c r="A22396" s="4" t="s">
        <v>110049</v>
      </c>
      <c r="B22396" s="4" t="s">
        <v>22</v>
      </c>
      <c r="C22396" s="4" t="s">
        <v>3223</v>
      </c>
      <c r="D22396" s="4" t="s">
        <v>110047</v>
      </c>
      <c r="E22396" s="4" t="s">
        <v>74</v>
      </c>
      <c r="F22396" s="4">
        <v>9892460423</v>
      </c>
      <c r="G22396" s="4">
        <v>9324134463</v>
      </c>
      <c r="H22396" s="4" t="s">
        <v>110048</v>
      </c>
      <c r="I22396" s="4"/>
      <c r="J22396" s="4" t="s">
        <v>110050</v>
      </c>
      <c r="L22396" s="4" t="s">
        <v>2280</v>
      </c>
      <c r="M22396" s="4" t="s">
        <v>23</v>
      </c>
      <c r="N22396" s="4">
        <v>400057</v>
      </c>
      <c r="O22396" s="4"/>
      <c r="P22396" s="4">
        <v>8079463250</v>
      </c>
      <c r="Q22396" s="31" t="s">
        <v>110046</v>
      </c>
      <c r="R22396" s="4"/>
      <c r="S22396" s="13" t="s">
        <v>230085</v>
      </c>
      <c r="T22396" s="13"/>
      <c r="U22396" s="13"/>
      <c r="V22396" s="13"/>
      <c r="W22396" s="13"/>
    </row>
    <row r="22397" spans="1:23" ht="45" x14ac:dyDescent="0.25">
      <c r="A22397" s="4" t="s">
        <v>110092</v>
      </c>
      <c r="B22397" s="4" t="s">
        <v>22</v>
      </c>
      <c r="C22397" s="4" t="s">
        <v>110089</v>
      </c>
      <c r="D22397" s="4"/>
      <c r="E22397" s="4" t="s">
        <v>110090</v>
      </c>
      <c r="F22397" s="4">
        <v>9167230150</v>
      </c>
      <c r="G22397" s="4"/>
      <c r="H22397" s="4" t="s">
        <v>110091</v>
      </c>
      <c r="I22397" s="4"/>
      <c r="J22397" s="4" t="s">
        <v>110093</v>
      </c>
      <c r="L22397" s="4"/>
      <c r="M22397" s="4" t="s">
        <v>23</v>
      </c>
      <c r="N22397" s="4">
        <v>400093</v>
      </c>
      <c r="O22397" s="4" t="s">
        <v>110094</v>
      </c>
      <c r="P22397" s="4">
        <v>8045316354</v>
      </c>
      <c r="Q22397" s="31" t="s">
        <v>110088</v>
      </c>
      <c r="R22397" s="4"/>
      <c r="S22397" s="13" t="s">
        <v>230086</v>
      </c>
      <c r="T22397" s="13"/>
      <c r="U22397" s="13"/>
      <c r="V22397" s="13"/>
      <c r="W22397" s="13"/>
    </row>
    <row r="22398" spans="1:23" ht="45" x14ac:dyDescent="0.25">
      <c r="A22398" s="4" t="s">
        <v>110283</v>
      </c>
      <c r="B22398" s="4" t="s">
        <v>22</v>
      </c>
      <c r="C22398" s="4" t="s">
        <v>336</v>
      </c>
      <c r="D22398" s="4"/>
      <c r="E22398" s="4" t="s">
        <v>34</v>
      </c>
      <c r="F22398" s="4">
        <v>9767178101</v>
      </c>
      <c r="G22398" s="4">
        <v>9011287777</v>
      </c>
      <c r="H22398" s="4" t="s">
        <v>110281</v>
      </c>
      <c r="I22398" s="4" t="s">
        <v>110282</v>
      </c>
      <c r="J22398" s="4" t="s">
        <v>110284</v>
      </c>
      <c r="L22398" s="4" t="s">
        <v>43225</v>
      </c>
      <c r="M22398" s="4" t="s">
        <v>23</v>
      </c>
      <c r="N22398" s="4">
        <v>400037</v>
      </c>
      <c r="O22398" s="4"/>
      <c r="P22398" s="4">
        <v>8046078903</v>
      </c>
      <c r="Q22398" s="31" t="s">
        <v>209286</v>
      </c>
      <c r="R22398" s="4"/>
      <c r="S22398" s="13" t="s">
        <v>196303</v>
      </c>
      <c r="T22398" s="13"/>
      <c r="U22398" s="13"/>
      <c r="V22398" s="13"/>
      <c r="W22398" s="13"/>
    </row>
    <row r="22399" spans="1:23" ht="45" x14ac:dyDescent="0.25">
      <c r="A22399" s="4" t="s">
        <v>110317</v>
      </c>
      <c r="B22399" s="4" t="s">
        <v>22</v>
      </c>
      <c r="C22399" s="4" t="s">
        <v>646</v>
      </c>
      <c r="D22399" s="4" t="s">
        <v>110314</v>
      </c>
      <c r="E22399" s="4" t="s">
        <v>110315</v>
      </c>
      <c r="F22399" s="4">
        <v>8898240772</v>
      </c>
      <c r="G22399" s="4">
        <v>9820648764</v>
      </c>
      <c r="H22399" s="4" t="s">
        <v>110316</v>
      </c>
      <c r="I22399" s="4"/>
      <c r="J22399" s="4" t="s">
        <v>110318</v>
      </c>
      <c r="L22399" s="4" t="s">
        <v>116</v>
      </c>
      <c r="M22399" s="4" t="s">
        <v>23</v>
      </c>
      <c r="N22399" s="4">
        <v>400093</v>
      </c>
      <c r="O22399" s="4" t="s">
        <v>110319</v>
      </c>
      <c r="P22399" s="4">
        <v>8049443987</v>
      </c>
      <c r="Q22399" s="31" t="s">
        <v>110313</v>
      </c>
      <c r="R22399" s="4"/>
      <c r="S22399" s="13" t="s">
        <v>230087</v>
      </c>
      <c r="T22399" s="13"/>
      <c r="U22399" s="13"/>
      <c r="V22399" s="13"/>
      <c r="W22399" s="13"/>
    </row>
    <row r="22400" spans="1:23" x14ac:dyDescent="0.25">
      <c r="A22400" s="4" t="s">
        <v>110361</v>
      </c>
      <c r="B22400" s="4" t="s">
        <v>22</v>
      </c>
      <c r="C22400" s="4" t="s">
        <v>867</v>
      </c>
      <c r="D22400" s="4" t="s">
        <v>110358</v>
      </c>
      <c r="E22400" s="4" t="s">
        <v>74</v>
      </c>
      <c r="F22400" s="4">
        <v>9819911352</v>
      </c>
      <c r="G22400" s="4">
        <v>9819375210</v>
      </c>
      <c r="H22400" s="4" t="s">
        <v>110359</v>
      </c>
      <c r="I22400" s="4" t="s">
        <v>110360</v>
      </c>
      <c r="J22400" s="4" t="s">
        <v>110362</v>
      </c>
      <c r="L22400" s="4"/>
      <c r="M22400" s="4" t="s">
        <v>23</v>
      </c>
      <c r="N22400" s="4">
        <v>400009</v>
      </c>
      <c r="O22400" s="4" t="s">
        <v>110363</v>
      </c>
      <c r="P22400" s="4">
        <v>8048022692</v>
      </c>
      <c r="Q22400" s="31" t="s">
        <v>110357</v>
      </c>
      <c r="R22400" s="4"/>
      <c r="S22400" s="13" t="s">
        <v>230088</v>
      </c>
      <c r="T22400" s="13"/>
      <c r="U22400" s="13"/>
      <c r="V22400" s="13"/>
      <c r="W22400" s="13"/>
    </row>
    <row r="22401" spans="1:23" ht="45" x14ac:dyDescent="0.25">
      <c r="A22401" s="4" t="s">
        <v>110416</v>
      </c>
      <c r="B22401" s="4" t="s">
        <v>22</v>
      </c>
      <c r="C22401" s="4" t="s">
        <v>2575</v>
      </c>
      <c r="D22401" s="4" t="s">
        <v>111</v>
      </c>
      <c r="E22401" s="4" t="s">
        <v>27</v>
      </c>
      <c r="F22401" s="4">
        <v>9223216596</v>
      </c>
      <c r="G22401" s="4">
        <v>9920847082</v>
      </c>
      <c r="H22401" s="4" t="s">
        <v>110415</v>
      </c>
      <c r="I22401" s="4"/>
      <c r="J22401" s="4" t="s">
        <v>110417</v>
      </c>
      <c r="L22401" s="4" t="s">
        <v>110418</v>
      </c>
      <c r="M22401" s="4" t="s">
        <v>23</v>
      </c>
      <c r="N22401" s="4">
        <v>400027</v>
      </c>
      <c r="O22401" s="4" t="s">
        <v>110419</v>
      </c>
      <c r="P22401" s="4">
        <v>8048405995</v>
      </c>
      <c r="Q22401" s="31" t="s">
        <v>220146</v>
      </c>
      <c r="R22401" s="4"/>
      <c r="S22401" s="13" t="s">
        <v>220147</v>
      </c>
      <c r="T22401" s="13"/>
      <c r="U22401" s="13"/>
      <c r="V22401" s="13"/>
      <c r="W22401" s="13"/>
    </row>
    <row r="22402" spans="1:23" ht="30" x14ac:dyDescent="0.25">
      <c r="A22402" s="4" t="s">
        <v>110471</v>
      </c>
      <c r="B22402" s="4" t="s">
        <v>22</v>
      </c>
      <c r="C22402" s="4" t="s">
        <v>110469</v>
      </c>
      <c r="D22402" s="4" t="s">
        <v>36209</v>
      </c>
      <c r="E22402" s="4" t="s">
        <v>27</v>
      </c>
      <c r="F22402" s="4">
        <v>9769888999</v>
      </c>
      <c r="G22402" s="4"/>
      <c r="H22402" s="4" t="s">
        <v>110470</v>
      </c>
      <c r="I22402" s="4"/>
      <c r="J22402" s="4" t="s">
        <v>110472</v>
      </c>
      <c r="L22402" s="4" t="s">
        <v>1292</v>
      </c>
      <c r="M22402" s="4" t="s">
        <v>23</v>
      </c>
      <c r="N22402" s="4">
        <v>400052</v>
      </c>
      <c r="O22402" s="4"/>
      <c r="P22402" s="4">
        <v>8045385173</v>
      </c>
      <c r="Q22402" s="31" t="s">
        <v>209287</v>
      </c>
      <c r="R22402" s="4"/>
      <c r="S22402" s="13" t="s">
        <v>196304</v>
      </c>
      <c r="T22402" s="13"/>
      <c r="U22402" s="13"/>
      <c r="V22402" s="13"/>
      <c r="W22402" s="13"/>
    </row>
    <row r="22403" spans="1:23" x14ac:dyDescent="0.25">
      <c r="A22403" s="4" t="s">
        <v>110481</v>
      </c>
      <c r="B22403" s="4" t="s">
        <v>22</v>
      </c>
      <c r="C22403" s="4" t="s">
        <v>110479</v>
      </c>
      <c r="D22403" s="4"/>
      <c r="E22403" s="4" t="s">
        <v>1817</v>
      </c>
      <c r="F22403" s="4">
        <v>9833268645</v>
      </c>
      <c r="G22403" s="4"/>
      <c r="H22403" s="4" t="s">
        <v>110480</v>
      </c>
      <c r="I22403" s="4"/>
      <c r="J22403" s="4" t="s">
        <v>110482</v>
      </c>
      <c r="L22403" s="4" t="s">
        <v>1278</v>
      </c>
      <c r="M22403" s="4" t="s">
        <v>23</v>
      </c>
      <c r="N22403" s="4">
        <v>400072</v>
      </c>
      <c r="O22403" s="4" t="s">
        <v>110483</v>
      </c>
      <c r="P22403" s="4">
        <v>8045335730</v>
      </c>
      <c r="Q22403" s="31" t="s">
        <v>110478</v>
      </c>
      <c r="R22403" s="4"/>
      <c r="S22403" s="13" t="s">
        <v>220148</v>
      </c>
      <c r="T22403" s="13"/>
      <c r="U22403" s="13"/>
      <c r="V22403" s="13"/>
      <c r="W22403" s="13"/>
    </row>
    <row r="22404" spans="1:23" x14ac:dyDescent="0.25">
      <c r="A22404" s="4" t="s">
        <v>110540</v>
      </c>
      <c r="B22404" s="4" t="s">
        <v>22</v>
      </c>
      <c r="C22404" s="4" t="s">
        <v>2321</v>
      </c>
      <c r="D22404" s="4"/>
      <c r="E22404" s="4" t="s">
        <v>10737</v>
      </c>
      <c r="F22404" s="4">
        <v>9769538069</v>
      </c>
      <c r="G22404" s="4">
        <v>9821727994</v>
      </c>
      <c r="H22404" s="4" t="s">
        <v>110539</v>
      </c>
      <c r="I22404" s="4"/>
      <c r="J22404" s="4" t="s">
        <v>110541</v>
      </c>
      <c r="L22404" s="4" t="s">
        <v>367</v>
      </c>
      <c r="M22404" s="4" t="s">
        <v>23</v>
      </c>
      <c r="N22404" s="4">
        <v>400064</v>
      </c>
      <c r="O22404" s="4" t="s">
        <v>110542</v>
      </c>
      <c r="P22404" s="4">
        <v>8048426643</v>
      </c>
      <c r="Q22404" s="31"/>
      <c r="R22404" s="4"/>
      <c r="S22404" s="13" t="s">
        <v>220149</v>
      </c>
      <c r="T22404" s="13"/>
      <c r="U22404" s="13"/>
      <c r="V22404" s="13"/>
      <c r="W22404" s="13"/>
    </row>
    <row r="22405" spans="1:23" x14ac:dyDescent="0.25">
      <c r="A22405" s="4" t="s">
        <v>110585</v>
      </c>
      <c r="B22405" s="4" t="s">
        <v>22</v>
      </c>
      <c r="C22405" s="4" t="s">
        <v>3485</v>
      </c>
      <c r="D22405" s="4" t="s">
        <v>194</v>
      </c>
      <c r="E22405" s="4" t="s">
        <v>175</v>
      </c>
      <c r="F22405" s="4">
        <v>9967112168</v>
      </c>
      <c r="G22405" s="4">
        <v>9769764016</v>
      </c>
      <c r="H22405" s="4" t="s">
        <v>110584</v>
      </c>
      <c r="I22405" s="4"/>
      <c r="J22405" s="4" t="s">
        <v>110586</v>
      </c>
      <c r="L22405" s="4" t="s">
        <v>110587</v>
      </c>
      <c r="M22405" s="4" t="s">
        <v>23</v>
      </c>
      <c r="N22405" s="4">
        <v>400008</v>
      </c>
      <c r="O22405" s="4"/>
      <c r="P22405" s="4">
        <v>8046069027</v>
      </c>
      <c r="Q22405" s="31"/>
      <c r="R22405" s="4"/>
      <c r="S22405" s="13" t="s">
        <v>110583</v>
      </c>
      <c r="T22405" s="13"/>
      <c r="U22405" s="13"/>
      <c r="V22405" s="13"/>
      <c r="W22405" s="13"/>
    </row>
    <row r="22406" spans="1:23" x14ac:dyDescent="0.25">
      <c r="A22406" s="4" t="s">
        <v>110679</v>
      </c>
      <c r="B22406" s="4" t="s">
        <v>22</v>
      </c>
      <c r="C22406" s="4" t="s">
        <v>411</v>
      </c>
      <c r="D22406" s="4" t="s">
        <v>110677</v>
      </c>
      <c r="E22406" s="4" t="s">
        <v>175</v>
      </c>
      <c r="F22406" s="4">
        <v>8286000082</v>
      </c>
      <c r="G22406" s="4">
        <v>8983199229</v>
      </c>
      <c r="H22406" s="4" t="s">
        <v>110678</v>
      </c>
      <c r="I22406" s="4"/>
      <c r="J22406" s="4" t="s">
        <v>110680</v>
      </c>
      <c r="L22406" s="4" t="s">
        <v>775</v>
      </c>
      <c r="M22406" s="4" t="s">
        <v>23</v>
      </c>
      <c r="N22406" s="4">
        <v>400028</v>
      </c>
      <c r="O22406" s="4"/>
      <c r="P22406" s="4">
        <v>8048082417</v>
      </c>
      <c r="Q22406" s="31"/>
      <c r="R22406" s="4"/>
      <c r="S22406" s="13" t="s">
        <v>202224</v>
      </c>
      <c r="T22406" s="13"/>
      <c r="U22406" s="13"/>
      <c r="V22406" s="13"/>
      <c r="W22406" s="13"/>
    </row>
    <row r="22407" spans="1:23" x14ac:dyDescent="0.25">
      <c r="A22407" s="4" t="s">
        <v>110703</v>
      </c>
      <c r="B22407" s="4" t="s">
        <v>22</v>
      </c>
      <c r="C22407" s="4" t="s">
        <v>16810</v>
      </c>
      <c r="D22407" s="4" t="s">
        <v>604</v>
      </c>
      <c r="E22407" s="4" t="s">
        <v>27</v>
      </c>
      <c r="F22407" s="4">
        <v>9987718771</v>
      </c>
      <c r="G22407" s="4"/>
      <c r="H22407" s="4" t="s">
        <v>110702</v>
      </c>
      <c r="I22407" s="4"/>
      <c r="J22407" s="4" t="s">
        <v>110704</v>
      </c>
      <c r="L22407" s="4" t="s">
        <v>9578</v>
      </c>
      <c r="M22407" s="4" t="s">
        <v>23</v>
      </c>
      <c r="N22407" s="4">
        <v>400104</v>
      </c>
      <c r="O22407" s="4" t="s">
        <v>110705</v>
      </c>
      <c r="P22407" s="4">
        <v>8048570307</v>
      </c>
      <c r="Q22407" s="31"/>
      <c r="R22407" s="4"/>
      <c r="S22407" s="13" t="s">
        <v>202225</v>
      </c>
      <c r="T22407" s="13"/>
      <c r="U22407" s="13"/>
      <c r="V22407" s="13"/>
      <c r="W22407" s="13"/>
    </row>
    <row r="22408" spans="1:23" x14ac:dyDescent="0.25">
      <c r="A22408" s="4" t="s">
        <v>110707</v>
      </c>
      <c r="B22408" s="4" t="s">
        <v>22</v>
      </c>
      <c r="C22408" s="4" t="s">
        <v>1122</v>
      </c>
      <c r="D22408" s="4" t="s">
        <v>242</v>
      </c>
      <c r="E22408" s="4" t="s">
        <v>27</v>
      </c>
      <c r="F22408" s="4">
        <v>9768010338</v>
      </c>
      <c r="G22408" s="4"/>
      <c r="H22408" s="4" t="s">
        <v>110706</v>
      </c>
      <c r="I22408" s="4"/>
      <c r="J22408" s="4" t="s">
        <v>110708</v>
      </c>
      <c r="L22408" s="4" t="s">
        <v>5862</v>
      </c>
      <c r="M22408" s="4" t="s">
        <v>23</v>
      </c>
      <c r="N22408" s="4">
        <v>421301</v>
      </c>
      <c r="O22408" s="4"/>
      <c r="P22408" s="4">
        <v>8048424052</v>
      </c>
      <c r="Q22408" s="31" t="s">
        <v>205409</v>
      </c>
      <c r="R22408" s="4"/>
      <c r="S22408" s="13" t="s">
        <v>220150</v>
      </c>
      <c r="T22408" s="13"/>
      <c r="U22408" s="13"/>
      <c r="V22408" s="13"/>
      <c r="W22408" s="13"/>
    </row>
    <row r="22409" spans="1:23" ht="30" x14ac:dyDescent="0.25">
      <c r="A22409" s="4" t="s">
        <v>110746</v>
      </c>
      <c r="B22409" s="4" t="s">
        <v>22</v>
      </c>
      <c r="C22409" s="4" t="s">
        <v>233</v>
      </c>
      <c r="D22409" s="4" t="s">
        <v>110744</v>
      </c>
      <c r="E22409" s="4" t="s">
        <v>84</v>
      </c>
      <c r="F22409" s="4">
        <v>9867377890</v>
      </c>
      <c r="G22409" s="4"/>
      <c r="H22409" s="4" t="s">
        <v>110745</v>
      </c>
      <c r="I22409" s="4"/>
      <c r="J22409" s="4" t="s">
        <v>110747</v>
      </c>
      <c r="L22409" s="4" t="s">
        <v>3213</v>
      </c>
      <c r="M22409" s="4" t="s">
        <v>23</v>
      </c>
      <c r="N22409" s="4">
        <v>400101</v>
      </c>
      <c r="O22409" s="4"/>
      <c r="P22409" s="4">
        <v>8048554106</v>
      </c>
      <c r="Q22409" s="31" t="s">
        <v>209288</v>
      </c>
      <c r="R22409" s="4"/>
      <c r="S22409" s="13" t="s">
        <v>220151</v>
      </c>
      <c r="T22409" s="13"/>
      <c r="U22409" s="13"/>
      <c r="V22409" s="13"/>
      <c r="W22409" s="13"/>
    </row>
    <row r="22410" spans="1:23" ht="30" x14ac:dyDescent="0.25">
      <c r="A22410" s="4" t="s">
        <v>110768</v>
      </c>
      <c r="B22410" s="4" t="s">
        <v>22</v>
      </c>
      <c r="C22410" s="4" t="s">
        <v>2613</v>
      </c>
      <c r="D22410" s="4"/>
      <c r="E22410" s="4" t="s">
        <v>175</v>
      </c>
      <c r="F22410" s="4">
        <v>9821325259</v>
      </c>
      <c r="G22410" s="4">
        <v>9819546154</v>
      </c>
      <c r="H22410" s="4" t="s">
        <v>110767</v>
      </c>
      <c r="I22410" s="4"/>
      <c r="J22410" s="4" t="s">
        <v>110769</v>
      </c>
      <c r="L22410" s="4" t="s">
        <v>1092</v>
      </c>
      <c r="M22410" s="4" t="s">
        <v>23</v>
      </c>
      <c r="N22410" s="4">
        <v>400028</v>
      </c>
      <c r="O22410" s="4"/>
      <c r="P22410" s="4">
        <v>8071589391</v>
      </c>
      <c r="Q22410" s="31" t="s">
        <v>110766</v>
      </c>
      <c r="R22410" s="4"/>
      <c r="S22410" s="13" t="s">
        <v>220152</v>
      </c>
      <c r="T22410" s="13"/>
      <c r="U22410" s="13"/>
      <c r="V22410" s="13"/>
      <c r="W22410" s="13"/>
    </row>
    <row r="22411" spans="1:23" ht="45" x14ac:dyDescent="0.25">
      <c r="A22411" s="4" t="s">
        <v>110776</v>
      </c>
      <c r="B22411" s="4" t="s">
        <v>22</v>
      </c>
      <c r="C22411" s="4" t="s">
        <v>3381</v>
      </c>
      <c r="D22411" s="4"/>
      <c r="E22411" s="4" t="s">
        <v>689</v>
      </c>
      <c r="F22411" s="4">
        <v>9869726677</v>
      </c>
      <c r="G22411" s="4"/>
      <c r="H22411" s="4" t="s">
        <v>110775</v>
      </c>
      <c r="I22411" s="4"/>
      <c r="J22411" s="4" t="s">
        <v>110777</v>
      </c>
      <c r="L22411" s="4" t="s">
        <v>3213</v>
      </c>
      <c r="M22411" s="4" t="s">
        <v>23</v>
      </c>
      <c r="N22411" s="4">
        <v>400101</v>
      </c>
      <c r="O22411" s="4" t="s">
        <v>110778</v>
      </c>
      <c r="P22411" s="4">
        <v>8049462498</v>
      </c>
      <c r="Q22411" s="31" t="s">
        <v>110774</v>
      </c>
      <c r="R22411" s="4"/>
      <c r="S22411" s="13" t="s">
        <v>230089</v>
      </c>
      <c r="T22411" s="13"/>
      <c r="U22411" s="13"/>
      <c r="V22411" s="13"/>
      <c r="W22411" s="13"/>
    </row>
    <row r="22412" spans="1:23" x14ac:dyDescent="0.25">
      <c r="A22412" s="4" t="s">
        <v>110798</v>
      </c>
      <c r="B22412" s="4" t="s">
        <v>22</v>
      </c>
      <c r="C22412" s="4" t="s">
        <v>16826</v>
      </c>
      <c r="D22412" s="4" t="s">
        <v>4365</v>
      </c>
      <c r="E22412" s="4" t="s">
        <v>235</v>
      </c>
      <c r="F22412" s="4">
        <v>9930293495</v>
      </c>
      <c r="G22412" s="4"/>
      <c r="H22412" s="4" t="s">
        <v>110796</v>
      </c>
      <c r="I22412" s="4" t="s">
        <v>110797</v>
      </c>
      <c r="J22412" s="4" t="s">
        <v>110799</v>
      </c>
      <c r="L22412" s="4" t="s">
        <v>13559</v>
      </c>
      <c r="M22412" s="4" t="s">
        <v>23</v>
      </c>
      <c r="N22412" s="4">
        <v>401105</v>
      </c>
      <c r="O22412" s="4"/>
      <c r="P22412" s="4">
        <v>8046051959</v>
      </c>
      <c r="Q22412" s="31"/>
      <c r="R22412" s="4"/>
      <c r="S22412" s="13" t="s">
        <v>202226</v>
      </c>
      <c r="T22412" s="13"/>
      <c r="U22412" s="13"/>
      <c r="V22412" s="13"/>
      <c r="W22412" s="13"/>
    </row>
    <row r="22413" spans="1:23" x14ac:dyDescent="0.25">
      <c r="A22413" s="4" t="s">
        <v>110851</v>
      </c>
      <c r="B22413" s="4" t="s">
        <v>22</v>
      </c>
      <c r="C22413" s="4" t="s">
        <v>5130</v>
      </c>
      <c r="D22413" s="4" t="s">
        <v>15147</v>
      </c>
      <c r="E22413" s="4" t="s">
        <v>34</v>
      </c>
      <c r="F22413" s="4">
        <v>7666911106</v>
      </c>
      <c r="G22413" s="4"/>
      <c r="H22413" s="4" t="s">
        <v>110849</v>
      </c>
      <c r="I22413" s="4" t="s">
        <v>110850</v>
      </c>
      <c r="J22413" s="4" t="s">
        <v>110852</v>
      </c>
      <c r="L22413" s="4"/>
      <c r="M22413" s="4" t="s">
        <v>23</v>
      </c>
      <c r="N22413" s="4">
        <v>400002</v>
      </c>
      <c r="O22413" s="4" t="s">
        <v>110853</v>
      </c>
      <c r="P22413" s="4">
        <v>8071745024</v>
      </c>
      <c r="Q22413" s="31" t="s">
        <v>110848</v>
      </c>
      <c r="R22413" s="4"/>
      <c r="S22413" s="13" t="s">
        <v>230090</v>
      </c>
      <c r="T22413" s="13"/>
      <c r="U22413" s="13"/>
      <c r="V22413" s="13"/>
      <c r="W22413" s="13"/>
    </row>
    <row r="22414" spans="1:23" x14ac:dyDescent="0.25">
      <c r="A22414" s="4" t="s">
        <v>110868</v>
      </c>
      <c r="B22414" s="4" t="s">
        <v>22</v>
      </c>
      <c r="C22414" s="4" t="s">
        <v>20373</v>
      </c>
      <c r="D22414" s="4" t="s">
        <v>2512</v>
      </c>
      <c r="E22414" s="4" t="s">
        <v>34</v>
      </c>
      <c r="F22414" s="4">
        <v>9820028212</v>
      </c>
      <c r="G22414" s="4"/>
      <c r="H22414" s="4" t="s">
        <v>110867</v>
      </c>
      <c r="I22414" s="4"/>
      <c r="J22414" s="4" t="s">
        <v>110869</v>
      </c>
      <c r="L22414" s="4" t="s">
        <v>74133</v>
      </c>
      <c r="M22414" s="4" t="s">
        <v>23</v>
      </c>
      <c r="N22414" s="4">
        <v>400037</v>
      </c>
      <c r="O22414" s="4"/>
      <c r="P22414" s="4">
        <v>8048408743</v>
      </c>
      <c r="Q22414" s="31"/>
      <c r="R22414" s="4"/>
      <c r="S22414" s="13" t="s">
        <v>230091</v>
      </c>
      <c r="T22414" s="13"/>
      <c r="U22414" s="13"/>
      <c r="V22414" s="13"/>
      <c r="W22414" s="13"/>
    </row>
    <row r="22415" spans="1:23" x14ac:dyDescent="0.25">
      <c r="A22415" s="4" t="s">
        <v>110896</v>
      </c>
      <c r="B22415" s="4" t="s">
        <v>22</v>
      </c>
      <c r="C22415" s="4" t="s">
        <v>14256</v>
      </c>
      <c r="D22415" s="4" t="s">
        <v>110894</v>
      </c>
      <c r="E22415" s="4" t="s">
        <v>74</v>
      </c>
      <c r="F22415" s="4">
        <v>9320075770</v>
      </c>
      <c r="G22415" s="4">
        <v>9819075770</v>
      </c>
      <c r="H22415" s="4" t="s">
        <v>110895</v>
      </c>
      <c r="I22415" s="4"/>
      <c r="J22415" s="4" t="s">
        <v>110897</v>
      </c>
      <c r="L22415" s="4" t="s">
        <v>2768</v>
      </c>
      <c r="M22415" s="4" t="s">
        <v>23</v>
      </c>
      <c r="N22415" s="4">
        <v>400002</v>
      </c>
      <c r="O22415" s="4"/>
      <c r="P22415" s="4">
        <v>8071644107</v>
      </c>
      <c r="Q22415" s="31"/>
      <c r="R22415" s="4"/>
      <c r="S22415" s="13" t="s">
        <v>202227</v>
      </c>
      <c r="T22415" s="13"/>
      <c r="U22415" s="13"/>
      <c r="V22415" s="13"/>
      <c r="W22415" s="13"/>
    </row>
    <row r="22416" spans="1:23" ht="45" x14ac:dyDescent="0.25">
      <c r="A22416" s="4" t="s">
        <v>110904</v>
      </c>
      <c r="B22416" s="4" t="s">
        <v>22</v>
      </c>
      <c r="C22416" s="4" t="s">
        <v>1408</v>
      </c>
      <c r="D22416" s="4" t="s">
        <v>6380</v>
      </c>
      <c r="E22416" s="4" t="s">
        <v>27</v>
      </c>
      <c r="F22416" s="4">
        <v>9819143797</v>
      </c>
      <c r="G22416" s="4">
        <v>9320268874</v>
      </c>
      <c r="H22416" s="4" t="s">
        <v>110903</v>
      </c>
      <c r="I22416" s="4"/>
      <c r="J22416" s="4" t="s">
        <v>110905</v>
      </c>
      <c r="L22416" s="4" t="s">
        <v>110906</v>
      </c>
      <c r="M22416" s="4" t="s">
        <v>23</v>
      </c>
      <c r="N22416" s="4">
        <v>400068</v>
      </c>
      <c r="O22416" s="4" t="s">
        <v>110907</v>
      </c>
      <c r="P22416" s="4">
        <v>8045327207</v>
      </c>
      <c r="Q22416" s="31" t="s">
        <v>205410</v>
      </c>
      <c r="R22416" s="4"/>
      <c r="S22416" s="13" t="s">
        <v>230092</v>
      </c>
      <c r="T22416" s="13"/>
      <c r="U22416" s="13"/>
      <c r="V22416" s="13"/>
      <c r="W22416" s="13"/>
    </row>
    <row r="22417" spans="1:23" ht="45" x14ac:dyDescent="0.25">
      <c r="A22417" s="4" t="s">
        <v>110911</v>
      </c>
      <c r="B22417" s="4" t="s">
        <v>22</v>
      </c>
      <c r="C22417" s="4" t="s">
        <v>110908</v>
      </c>
      <c r="D22417" s="4" t="s">
        <v>110909</v>
      </c>
      <c r="E22417" s="4" t="s">
        <v>34</v>
      </c>
      <c r="F22417" s="4">
        <v>7506285211</v>
      </c>
      <c r="G22417" s="4">
        <v>8097296281</v>
      </c>
      <c r="H22417" s="4" t="s">
        <v>110910</v>
      </c>
      <c r="I22417" s="4"/>
      <c r="J22417" s="4" t="s">
        <v>110912</v>
      </c>
      <c r="L22417" s="4" t="s">
        <v>5345</v>
      </c>
      <c r="M22417" s="4" t="s">
        <v>23</v>
      </c>
      <c r="N22417" s="4">
        <v>400051</v>
      </c>
      <c r="O22417" s="4"/>
      <c r="P22417" s="4">
        <v>8042906942</v>
      </c>
      <c r="Q22417" s="31" t="s">
        <v>220153</v>
      </c>
      <c r="R22417" s="4"/>
      <c r="S22417" s="13" t="s">
        <v>220154</v>
      </c>
      <c r="T22417" s="13"/>
      <c r="U22417" s="13"/>
      <c r="V22417" s="13"/>
      <c r="W22417" s="13"/>
    </row>
    <row r="22418" spans="1:23" ht="45" x14ac:dyDescent="0.25">
      <c r="A22418" s="4" t="s">
        <v>110932</v>
      </c>
      <c r="B22418" s="4" t="s">
        <v>22</v>
      </c>
      <c r="C22418" s="4" t="s">
        <v>1802</v>
      </c>
      <c r="D22418" s="4" t="s">
        <v>2114</v>
      </c>
      <c r="E22418" s="4" t="s">
        <v>34</v>
      </c>
      <c r="F22418" s="4">
        <v>9821620391</v>
      </c>
      <c r="G22418" s="4">
        <v>9004686063</v>
      </c>
      <c r="H22418" s="4" t="s">
        <v>110930</v>
      </c>
      <c r="I22418" s="4" t="s">
        <v>110931</v>
      </c>
      <c r="J22418" s="4" t="s">
        <v>110933</v>
      </c>
      <c r="L22418" s="4" t="s">
        <v>9476</v>
      </c>
      <c r="M22418" s="4" t="s">
        <v>23</v>
      </c>
      <c r="N22418" s="4">
        <v>400092</v>
      </c>
      <c r="O22418" s="4"/>
      <c r="P22418" s="4">
        <v>8048010074</v>
      </c>
      <c r="Q22418" s="31" t="s">
        <v>110929</v>
      </c>
      <c r="R22418" s="4"/>
      <c r="S22418" s="13" t="s">
        <v>220155</v>
      </c>
      <c r="T22418" s="13"/>
      <c r="U22418" s="13"/>
      <c r="V22418" s="13"/>
      <c r="W22418" s="13"/>
    </row>
    <row r="22419" spans="1:23" ht="45" x14ac:dyDescent="0.25">
      <c r="A22419" s="4" t="s">
        <v>110985</v>
      </c>
      <c r="B22419" s="4" t="s">
        <v>22</v>
      </c>
      <c r="C22419" s="4" t="s">
        <v>35477</v>
      </c>
      <c r="D22419" s="4"/>
      <c r="E22419" s="4" t="s">
        <v>34</v>
      </c>
      <c r="F22419" s="4">
        <v>9221760436</v>
      </c>
      <c r="G22419" s="4"/>
      <c r="H22419" s="4" t="s">
        <v>110983</v>
      </c>
      <c r="I22419" s="4" t="s">
        <v>110984</v>
      </c>
      <c r="J22419" s="4" t="s">
        <v>110986</v>
      </c>
      <c r="L22419" s="4" t="s">
        <v>28710</v>
      </c>
      <c r="M22419" s="4" t="s">
        <v>23</v>
      </c>
      <c r="N22419" s="4">
        <v>400083</v>
      </c>
      <c r="O22419" s="4"/>
      <c r="P22419" s="4">
        <v>8048016859</v>
      </c>
      <c r="Q22419" s="31" t="s">
        <v>220156</v>
      </c>
      <c r="R22419" s="4"/>
      <c r="S22419" s="13" t="s">
        <v>220157</v>
      </c>
      <c r="T22419" s="13"/>
      <c r="U22419" s="13"/>
      <c r="V22419" s="13"/>
      <c r="W22419" s="13"/>
    </row>
    <row r="22420" spans="1:23" ht="30" x14ac:dyDescent="0.25">
      <c r="A22420" s="4" t="s">
        <v>110994</v>
      </c>
      <c r="B22420" s="4" t="s">
        <v>22</v>
      </c>
      <c r="C22420" s="4" t="s">
        <v>107995</v>
      </c>
      <c r="D22420" s="4"/>
      <c r="E22420" s="4" t="s">
        <v>34</v>
      </c>
      <c r="F22420" s="4">
        <v>8976880855</v>
      </c>
      <c r="G22420" s="4"/>
      <c r="H22420" s="4" t="s">
        <v>110993</v>
      </c>
      <c r="I22420" s="4"/>
      <c r="J22420" s="4" t="s">
        <v>110995</v>
      </c>
      <c r="L22420" s="4"/>
      <c r="M22420" s="4" t="s">
        <v>23</v>
      </c>
      <c r="N22420" s="4">
        <v>400011</v>
      </c>
      <c r="O22420" s="4" t="s">
        <v>110996</v>
      </c>
      <c r="P22420" s="4">
        <v>8071862367</v>
      </c>
      <c r="Q22420" s="31" t="s">
        <v>220158</v>
      </c>
      <c r="R22420" s="4"/>
      <c r="S22420" s="13" t="s">
        <v>220159</v>
      </c>
      <c r="T22420" s="13"/>
      <c r="U22420" s="13"/>
      <c r="V22420" s="13"/>
      <c r="W22420" s="13"/>
    </row>
    <row r="22421" spans="1:23" ht="30" x14ac:dyDescent="0.25">
      <c r="A22421" s="4" t="s">
        <v>111022</v>
      </c>
      <c r="B22421" s="4" t="s">
        <v>22</v>
      </c>
      <c r="C22421" s="4" t="s">
        <v>35511</v>
      </c>
      <c r="D22421" s="4" t="s">
        <v>7082</v>
      </c>
      <c r="E22421" s="4" t="s">
        <v>34</v>
      </c>
      <c r="F22421" s="4">
        <v>9867106672</v>
      </c>
      <c r="G22421" s="4">
        <v>9820634789</v>
      </c>
      <c r="H22421" s="4" t="s">
        <v>111020</v>
      </c>
      <c r="I22421" s="4" t="s">
        <v>111021</v>
      </c>
      <c r="J22421" s="4" t="s">
        <v>111023</v>
      </c>
      <c r="L22421" s="4" t="s">
        <v>1092</v>
      </c>
      <c r="M22421" s="4" t="s">
        <v>23</v>
      </c>
      <c r="N22421" s="4">
        <v>400028</v>
      </c>
      <c r="O22421" s="4" t="s">
        <v>111024</v>
      </c>
      <c r="P22421" s="4">
        <v>8048570396</v>
      </c>
      <c r="Q22421" s="31" t="s">
        <v>205411</v>
      </c>
      <c r="R22421" s="4"/>
      <c r="S22421" s="13" t="s">
        <v>111019</v>
      </c>
      <c r="T22421" s="13"/>
      <c r="U22421" s="13"/>
      <c r="V22421" s="13"/>
      <c r="W22421" s="13"/>
    </row>
    <row r="22422" spans="1:23" ht="45" x14ac:dyDescent="0.25">
      <c r="A22422" s="4" t="s">
        <v>111069</v>
      </c>
      <c r="B22422" s="4" t="s">
        <v>22</v>
      </c>
      <c r="C22422" s="4" t="s">
        <v>491</v>
      </c>
      <c r="D22422" s="4" t="s">
        <v>111067</v>
      </c>
      <c r="E22422" s="4" t="s">
        <v>27</v>
      </c>
      <c r="F22422" s="4">
        <v>9321833531</v>
      </c>
      <c r="G22422" s="4">
        <v>9322833531</v>
      </c>
      <c r="H22422" s="4" t="s">
        <v>111068</v>
      </c>
      <c r="I22422" s="4"/>
      <c r="J22422" s="4" t="s">
        <v>111070</v>
      </c>
      <c r="L22422" s="4" t="s">
        <v>10666</v>
      </c>
      <c r="M22422" s="4" t="s">
        <v>23</v>
      </c>
      <c r="N22422" s="4">
        <v>400002</v>
      </c>
      <c r="O22422" s="4"/>
      <c r="P22422" s="4">
        <v>8046079798</v>
      </c>
      <c r="Q22422" s="31" t="s">
        <v>220160</v>
      </c>
      <c r="R22422" s="4"/>
      <c r="S22422" s="13" t="s">
        <v>220161</v>
      </c>
      <c r="T22422" s="13"/>
      <c r="U22422" s="13"/>
      <c r="V22422" s="13"/>
      <c r="W22422" s="13"/>
    </row>
    <row r="22423" spans="1:23" ht="30" x14ac:dyDescent="0.25">
      <c r="A22423" s="4" t="s">
        <v>92488</v>
      </c>
      <c r="B22423" s="4" t="s">
        <v>22</v>
      </c>
      <c r="C22423" s="4" t="s">
        <v>72</v>
      </c>
      <c r="D22423" s="4" t="s">
        <v>111</v>
      </c>
      <c r="E22423" s="4" t="s">
        <v>34</v>
      </c>
      <c r="F22423" s="4">
        <v>9819591991</v>
      </c>
      <c r="G22423" s="4">
        <v>9930122250</v>
      </c>
      <c r="H22423" s="4" t="s">
        <v>111142</v>
      </c>
      <c r="I22423" s="4" t="s">
        <v>111143</v>
      </c>
      <c r="J22423" s="4" t="s">
        <v>111144</v>
      </c>
      <c r="L22423" s="4" t="s">
        <v>111145</v>
      </c>
      <c r="M22423" s="4" t="s">
        <v>23</v>
      </c>
      <c r="N22423" s="4">
        <v>400063</v>
      </c>
      <c r="O22423" s="4"/>
      <c r="P22423" s="4">
        <v>8079470025</v>
      </c>
      <c r="Q22423" s="31" t="s">
        <v>209289</v>
      </c>
      <c r="R22423" s="4"/>
      <c r="S22423" s="13" t="s">
        <v>196305</v>
      </c>
      <c r="T22423" s="13"/>
      <c r="U22423" s="13"/>
      <c r="V22423" s="13"/>
      <c r="W22423" s="13"/>
    </row>
    <row r="22424" spans="1:23" ht="45" x14ac:dyDescent="0.25">
      <c r="A22424" s="4" t="s">
        <v>111168</v>
      </c>
      <c r="B22424" s="4" t="s">
        <v>22</v>
      </c>
      <c r="C22424" s="4" t="s">
        <v>16496</v>
      </c>
      <c r="D22424" s="4" t="s">
        <v>35633</v>
      </c>
      <c r="E22424" s="4" t="s">
        <v>34</v>
      </c>
      <c r="F22424" s="4">
        <v>9029491985</v>
      </c>
      <c r="G22424" s="4">
        <v>9967865634</v>
      </c>
      <c r="H22424" s="4" t="s">
        <v>111166</v>
      </c>
      <c r="I22424" s="4" t="s">
        <v>111167</v>
      </c>
      <c r="J22424" s="4" t="s">
        <v>111169</v>
      </c>
      <c r="L22424" s="4" t="s">
        <v>111170</v>
      </c>
      <c r="M22424" s="4" t="s">
        <v>23</v>
      </c>
      <c r="N22424" s="4">
        <v>400018</v>
      </c>
      <c r="O22424" s="4" t="s">
        <v>111171</v>
      </c>
      <c r="P22424" s="4">
        <v>8046028530</v>
      </c>
      <c r="Q22424" s="31" t="s">
        <v>111165</v>
      </c>
      <c r="R22424" s="4"/>
      <c r="S22424" s="13" t="s">
        <v>196306</v>
      </c>
      <c r="T22424" s="13"/>
      <c r="U22424" s="13"/>
      <c r="V22424" s="13"/>
      <c r="W22424" s="13"/>
    </row>
    <row r="22425" spans="1:23" ht="45" x14ac:dyDescent="0.25">
      <c r="A22425" s="4" t="s">
        <v>111209</v>
      </c>
      <c r="B22425" s="4" t="s">
        <v>22</v>
      </c>
      <c r="C22425" s="4" t="s">
        <v>491</v>
      </c>
      <c r="D22425" s="4" t="s">
        <v>111207</v>
      </c>
      <c r="E22425" s="4" t="s">
        <v>34</v>
      </c>
      <c r="F22425" s="4">
        <v>9773340545</v>
      </c>
      <c r="G22425" s="4">
        <v>9987909620</v>
      </c>
      <c r="H22425" s="4" t="s">
        <v>111208</v>
      </c>
      <c r="I22425" s="4"/>
      <c r="J22425" s="4" t="s">
        <v>111210</v>
      </c>
      <c r="L22425" s="4" t="s">
        <v>21877</v>
      </c>
      <c r="M22425" s="4" t="s">
        <v>23</v>
      </c>
      <c r="N22425" s="4">
        <v>400017</v>
      </c>
      <c r="O22425" s="4"/>
      <c r="P22425" s="4">
        <v>8048411696</v>
      </c>
      <c r="Q22425" s="31" t="s">
        <v>220162</v>
      </c>
      <c r="R22425" s="4"/>
      <c r="S22425" s="13" t="s">
        <v>230093</v>
      </c>
      <c r="T22425" s="13"/>
      <c r="U22425" s="13"/>
      <c r="V22425" s="13"/>
      <c r="W22425" s="13"/>
    </row>
    <row r="22426" spans="1:23" ht="30" x14ac:dyDescent="0.25">
      <c r="A22426" s="4" t="s">
        <v>111240</v>
      </c>
      <c r="B22426" s="4" t="s">
        <v>22</v>
      </c>
      <c r="C22426" s="4" t="s">
        <v>532</v>
      </c>
      <c r="D22426" s="4" t="s">
        <v>111</v>
      </c>
      <c r="E22426" s="4" t="s">
        <v>34</v>
      </c>
      <c r="F22426" s="4">
        <v>9819573433</v>
      </c>
      <c r="G22426" s="4">
        <v>9869116370</v>
      </c>
      <c r="H22426" s="4" t="s">
        <v>111239</v>
      </c>
      <c r="I22426" s="4"/>
      <c r="J22426" s="4" t="s">
        <v>111241</v>
      </c>
      <c r="L22426" s="4" t="s">
        <v>289</v>
      </c>
      <c r="M22426" s="4" t="s">
        <v>23</v>
      </c>
      <c r="N22426" s="4">
        <v>400058</v>
      </c>
      <c r="O22426" s="4"/>
      <c r="P22426" s="4">
        <v>8048417921</v>
      </c>
      <c r="Q22426" s="31" t="s">
        <v>111238</v>
      </c>
      <c r="R22426" s="4"/>
      <c r="S22426" s="13" t="s">
        <v>202228</v>
      </c>
      <c r="T22426" s="13"/>
      <c r="U22426" s="13"/>
      <c r="V22426" s="13"/>
      <c r="W22426" s="13"/>
    </row>
    <row r="22427" spans="1:23" x14ac:dyDescent="0.25">
      <c r="A22427" s="4" t="s">
        <v>111375</v>
      </c>
      <c r="B22427" s="4" t="s">
        <v>22</v>
      </c>
      <c r="C22427" s="4" t="s">
        <v>10268</v>
      </c>
      <c r="D22427" s="4"/>
      <c r="E22427" s="4" t="s">
        <v>111372</v>
      </c>
      <c r="F22427" s="4">
        <v>9820917017</v>
      </c>
      <c r="G22427" s="4"/>
      <c r="H22427" s="4" t="s">
        <v>111373</v>
      </c>
      <c r="I22427" s="4" t="s">
        <v>111374</v>
      </c>
      <c r="J22427" s="4" t="s">
        <v>111376</v>
      </c>
      <c r="L22427" s="4" t="s">
        <v>111377</v>
      </c>
      <c r="M22427" s="4" t="s">
        <v>23</v>
      </c>
      <c r="N22427" s="4">
        <v>400018</v>
      </c>
      <c r="O22427" s="4" t="s">
        <v>111378</v>
      </c>
      <c r="P22427" s="4">
        <v>8048081458</v>
      </c>
      <c r="Q22427" s="31" t="s">
        <v>111371</v>
      </c>
      <c r="R22427" s="4"/>
      <c r="S22427" s="13" t="s">
        <v>202229</v>
      </c>
      <c r="T22427" s="13"/>
      <c r="U22427" s="13"/>
      <c r="V22427" s="13"/>
      <c r="W22427" s="13"/>
    </row>
    <row r="22428" spans="1:23" ht="45" x14ac:dyDescent="0.25">
      <c r="A22428" s="4" t="s">
        <v>111450</v>
      </c>
      <c r="B22428" s="4" t="s">
        <v>22</v>
      </c>
      <c r="C22428" s="4" t="s">
        <v>1461</v>
      </c>
      <c r="D22428" s="4" t="s">
        <v>2842</v>
      </c>
      <c r="E22428" s="4" t="s">
        <v>34</v>
      </c>
      <c r="F22428" s="4">
        <v>9221257667</v>
      </c>
      <c r="G22428" s="4"/>
      <c r="H22428" s="4" t="s">
        <v>111449</v>
      </c>
      <c r="I22428" s="4"/>
      <c r="J22428" s="4" t="s">
        <v>111451</v>
      </c>
      <c r="L22428" s="4" t="s">
        <v>12422</v>
      </c>
      <c r="M22428" s="4" t="s">
        <v>23</v>
      </c>
      <c r="N22428" s="4">
        <v>400064</v>
      </c>
      <c r="O22428" s="4" t="s">
        <v>111452</v>
      </c>
      <c r="P22428" s="4">
        <v>8071864780</v>
      </c>
      <c r="Q22428" s="31" t="s">
        <v>220163</v>
      </c>
      <c r="R22428" s="4"/>
      <c r="S22428" s="13" t="s">
        <v>220164</v>
      </c>
      <c r="T22428" s="13"/>
      <c r="U22428" s="13"/>
      <c r="V22428" s="13"/>
      <c r="W22428" s="13"/>
    </row>
    <row r="22429" spans="1:23" x14ac:dyDescent="0.25">
      <c r="A22429" s="4" t="s">
        <v>111512</v>
      </c>
      <c r="B22429" s="4" t="s">
        <v>22</v>
      </c>
      <c r="C22429" s="4" t="s">
        <v>999</v>
      </c>
      <c r="D22429" s="4" t="s">
        <v>35767</v>
      </c>
      <c r="E22429" s="4" t="s">
        <v>74</v>
      </c>
      <c r="F22429" s="4">
        <v>9820121447</v>
      </c>
      <c r="G22429" s="4">
        <v>9820091708</v>
      </c>
      <c r="H22429" s="4" t="s">
        <v>111510</v>
      </c>
      <c r="I22429" s="4" t="s">
        <v>111511</v>
      </c>
      <c r="J22429" s="4" t="s">
        <v>111513</v>
      </c>
      <c r="L22429" s="4" t="s">
        <v>5050</v>
      </c>
      <c r="M22429" s="4" t="s">
        <v>23</v>
      </c>
      <c r="N22429" s="4">
        <v>400002</v>
      </c>
      <c r="O22429" s="4"/>
      <c r="P22429" s="4">
        <v>8071809490</v>
      </c>
      <c r="Q22429" s="31" t="s">
        <v>111508</v>
      </c>
      <c r="R22429" s="4"/>
      <c r="S22429" s="13" t="s">
        <v>111509</v>
      </c>
      <c r="T22429" s="13"/>
      <c r="U22429" s="13"/>
      <c r="V22429" s="13"/>
      <c r="W22429" s="13"/>
    </row>
    <row r="22430" spans="1:23" ht="45" x14ac:dyDescent="0.25">
      <c r="A22430" s="4" t="s">
        <v>111645</v>
      </c>
      <c r="B22430" s="4" t="s">
        <v>22</v>
      </c>
      <c r="C22430" s="4" t="s">
        <v>8443</v>
      </c>
      <c r="D22430" s="4" t="s">
        <v>74941</v>
      </c>
      <c r="E22430" s="4" t="s">
        <v>34</v>
      </c>
      <c r="F22430" s="4">
        <v>8082126989</v>
      </c>
      <c r="G22430" s="4">
        <v>9322234575</v>
      </c>
      <c r="H22430" s="4" t="s">
        <v>111643</v>
      </c>
      <c r="I22430" s="4" t="s">
        <v>111644</v>
      </c>
      <c r="J22430" s="4" t="s">
        <v>111646</v>
      </c>
      <c r="L22430" s="4" t="s">
        <v>45303</v>
      </c>
      <c r="M22430" s="4" t="s">
        <v>23</v>
      </c>
      <c r="N22430" s="4">
        <v>400014</v>
      </c>
      <c r="O22430" s="4" t="s">
        <v>111647</v>
      </c>
      <c r="P22430" s="4">
        <v>8048116962</v>
      </c>
      <c r="Q22430" s="31" t="s">
        <v>209290</v>
      </c>
      <c r="R22430" s="4"/>
      <c r="S22430" s="13" t="s">
        <v>220165</v>
      </c>
      <c r="T22430" s="13"/>
      <c r="U22430" s="13"/>
      <c r="V22430" s="13"/>
      <c r="W22430" s="13"/>
    </row>
    <row r="22431" spans="1:23" ht="30" x14ac:dyDescent="0.25">
      <c r="A22431" s="4" t="s">
        <v>111651</v>
      </c>
      <c r="B22431" s="4" t="s">
        <v>22</v>
      </c>
      <c r="C22431" s="4" t="s">
        <v>491</v>
      </c>
      <c r="D22431" s="4" t="s">
        <v>111648</v>
      </c>
      <c r="E22431" s="4" t="s">
        <v>34</v>
      </c>
      <c r="F22431" s="4">
        <v>9975165468</v>
      </c>
      <c r="G22431" s="4">
        <v>8446784135</v>
      </c>
      <c r="H22431" s="4" t="s">
        <v>111649</v>
      </c>
      <c r="I22431" s="4" t="s">
        <v>111650</v>
      </c>
      <c r="J22431" s="4" t="s">
        <v>111652</v>
      </c>
      <c r="L22431" s="4" t="s">
        <v>72781</v>
      </c>
      <c r="M22431" s="4" t="s">
        <v>23</v>
      </c>
      <c r="N22431" s="4">
        <v>401305</v>
      </c>
      <c r="O22431" s="4" t="s">
        <v>111653</v>
      </c>
      <c r="P22431" s="4">
        <v>8071599002</v>
      </c>
      <c r="Q22431" s="31" t="s">
        <v>220166</v>
      </c>
      <c r="R22431" s="4"/>
      <c r="S22431" s="13" t="s">
        <v>196307</v>
      </c>
      <c r="T22431" s="13"/>
      <c r="U22431" s="13"/>
      <c r="V22431" s="13"/>
      <c r="W22431" s="13"/>
    </row>
    <row r="22432" spans="1:23" ht="30" x14ac:dyDescent="0.25">
      <c r="A22432" s="4" t="s">
        <v>111691</v>
      </c>
      <c r="B22432" s="4" t="s">
        <v>22</v>
      </c>
      <c r="C22432" s="4" t="s">
        <v>646</v>
      </c>
      <c r="D22432" s="4" t="s">
        <v>9295</v>
      </c>
      <c r="E22432" s="4" t="s">
        <v>84</v>
      </c>
      <c r="F22432" s="4">
        <v>9821004810</v>
      </c>
      <c r="G22432" s="4">
        <v>9820404810</v>
      </c>
      <c r="H22432" s="4" t="s">
        <v>111689</v>
      </c>
      <c r="I22432" s="4" t="s">
        <v>111690</v>
      </c>
      <c r="J22432" s="4" t="s">
        <v>111692</v>
      </c>
      <c r="L22432" s="4" t="s">
        <v>7107</v>
      </c>
      <c r="M22432" s="4" t="s">
        <v>23</v>
      </c>
      <c r="N22432" s="4">
        <v>400078</v>
      </c>
      <c r="O22432" s="4"/>
      <c r="P22432" s="4">
        <v>8048554529</v>
      </c>
      <c r="Q22432" s="31" t="s">
        <v>209291</v>
      </c>
      <c r="R22432" s="4"/>
      <c r="S22432" s="13" t="s">
        <v>220167</v>
      </c>
      <c r="T22432" s="13"/>
      <c r="U22432" s="13"/>
      <c r="V22432" s="13"/>
      <c r="W22432" s="13"/>
    </row>
    <row r="22433" spans="1:23" x14ac:dyDescent="0.25">
      <c r="A22433" s="4" t="s">
        <v>111811</v>
      </c>
      <c r="B22433" s="4" t="s">
        <v>22</v>
      </c>
      <c r="C22433" s="4" t="s">
        <v>6139</v>
      </c>
      <c r="D22433" s="4" t="s">
        <v>1088</v>
      </c>
      <c r="E22433" s="4" t="s">
        <v>18112</v>
      </c>
      <c r="F22433" s="4">
        <v>9619687549</v>
      </c>
      <c r="G22433" s="4"/>
      <c r="H22433" s="4" t="s">
        <v>111809</v>
      </c>
      <c r="I22433" s="4" t="s">
        <v>111810</v>
      </c>
      <c r="J22433" s="4" t="s">
        <v>111812</v>
      </c>
      <c r="L22433" s="4" t="s">
        <v>111813</v>
      </c>
      <c r="M22433" s="4" t="s">
        <v>23</v>
      </c>
      <c r="N22433" s="4">
        <v>400014</v>
      </c>
      <c r="O22433" s="4" t="s">
        <v>111814</v>
      </c>
      <c r="P22433" s="4">
        <v>8046076342</v>
      </c>
      <c r="Q22433" s="31"/>
      <c r="R22433" s="4"/>
      <c r="S22433" s="13" t="s">
        <v>202230</v>
      </c>
      <c r="T22433" s="13"/>
      <c r="U22433" s="13"/>
      <c r="V22433" s="13"/>
      <c r="W22433" s="13"/>
    </row>
    <row r="22434" spans="1:23" x14ac:dyDescent="0.25">
      <c r="A22434" s="4" t="s">
        <v>111890</v>
      </c>
      <c r="B22434" s="4" t="s">
        <v>22</v>
      </c>
      <c r="C22434" s="4" t="s">
        <v>111887</v>
      </c>
      <c r="D22434" s="4" t="s">
        <v>111888</v>
      </c>
      <c r="E22434" s="4" t="s">
        <v>27</v>
      </c>
      <c r="F22434" s="4">
        <v>9819791119</v>
      </c>
      <c r="G22434" s="4"/>
      <c r="H22434" s="4" t="s">
        <v>111889</v>
      </c>
      <c r="I22434" s="4"/>
      <c r="J22434" s="4" t="s">
        <v>24693</v>
      </c>
      <c r="L22434" s="4" t="s">
        <v>24693</v>
      </c>
      <c r="M22434" s="4" t="s">
        <v>23</v>
      </c>
      <c r="N22434" s="4">
        <v>400001</v>
      </c>
      <c r="O22434" s="4"/>
      <c r="P22434" s="4">
        <v>8071598554</v>
      </c>
      <c r="Q22434" s="31"/>
      <c r="R22434" s="4"/>
      <c r="S22434" s="13" t="s">
        <v>111886</v>
      </c>
      <c r="T22434" s="13"/>
      <c r="U22434" s="13"/>
      <c r="V22434" s="13"/>
      <c r="W22434" s="13"/>
    </row>
    <row r="22435" spans="1:23" ht="45" x14ac:dyDescent="0.25">
      <c r="A22435" s="4" t="s">
        <v>111906</v>
      </c>
      <c r="B22435" s="4" t="s">
        <v>22</v>
      </c>
      <c r="C22435" s="4" t="s">
        <v>1219</v>
      </c>
      <c r="D22435" s="4" t="s">
        <v>111</v>
      </c>
      <c r="E22435" s="4" t="s">
        <v>1105</v>
      </c>
      <c r="F22435" s="4">
        <v>9324904363</v>
      </c>
      <c r="G22435" s="4">
        <v>9820762434</v>
      </c>
      <c r="H22435" s="4" t="s">
        <v>111904</v>
      </c>
      <c r="I22435" s="4" t="s">
        <v>111905</v>
      </c>
      <c r="J22435" s="4" t="s">
        <v>111907</v>
      </c>
      <c r="L22435" s="4" t="s">
        <v>111908</v>
      </c>
      <c r="M22435" s="4" t="s">
        <v>23</v>
      </c>
      <c r="N22435" s="4">
        <v>400002</v>
      </c>
      <c r="O22435" s="4" t="s">
        <v>111909</v>
      </c>
      <c r="P22435" s="4">
        <v>8048016866</v>
      </c>
      <c r="Q22435" s="31" t="s">
        <v>220168</v>
      </c>
      <c r="R22435" s="4"/>
      <c r="S22435" s="13" t="s">
        <v>230094</v>
      </c>
      <c r="T22435" s="13"/>
      <c r="U22435" s="13"/>
      <c r="V22435" s="13"/>
      <c r="W22435" s="13"/>
    </row>
    <row r="22436" spans="1:23" ht="45" x14ac:dyDescent="0.25">
      <c r="A22436" s="4" t="s">
        <v>111980</v>
      </c>
      <c r="B22436" s="4" t="s">
        <v>22</v>
      </c>
      <c r="C22436" s="4" t="s">
        <v>111977</v>
      </c>
      <c r="D22436" s="4"/>
      <c r="E22436" s="4" t="s">
        <v>74</v>
      </c>
      <c r="F22436" s="4">
        <v>9820099829</v>
      </c>
      <c r="G22436" s="4"/>
      <c r="H22436" s="4" t="s">
        <v>111978</v>
      </c>
      <c r="I22436" s="4" t="s">
        <v>111979</v>
      </c>
      <c r="J22436" s="4" t="s">
        <v>111981</v>
      </c>
      <c r="L22436" s="4"/>
      <c r="M22436" s="4" t="s">
        <v>23</v>
      </c>
      <c r="N22436" s="4">
        <v>401104</v>
      </c>
      <c r="O22436" s="4" t="s">
        <v>111982</v>
      </c>
      <c r="P22436" s="4">
        <v>8048081654</v>
      </c>
      <c r="Q22436" s="31" t="s">
        <v>220169</v>
      </c>
      <c r="R22436" s="4"/>
      <c r="S22436" s="13" t="s">
        <v>220170</v>
      </c>
      <c r="T22436" s="13"/>
      <c r="U22436" s="13"/>
      <c r="V22436" s="13"/>
      <c r="W22436" s="13"/>
    </row>
    <row r="22437" spans="1:23" x14ac:dyDescent="0.25">
      <c r="A22437" s="4" t="s">
        <v>111985</v>
      </c>
      <c r="B22437" s="4" t="s">
        <v>22</v>
      </c>
      <c r="C22437" s="4" t="s">
        <v>35453</v>
      </c>
      <c r="D22437" s="4" t="s">
        <v>922</v>
      </c>
      <c r="E22437" s="4" t="s">
        <v>34</v>
      </c>
      <c r="F22437" s="4">
        <v>9768284890</v>
      </c>
      <c r="G22437" s="4">
        <v>9820928056</v>
      </c>
      <c r="H22437" s="4" t="s">
        <v>111983</v>
      </c>
      <c r="I22437" s="4" t="s">
        <v>111984</v>
      </c>
      <c r="J22437" s="4" t="s">
        <v>111986</v>
      </c>
      <c r="L22437" s="4"/>
      <c r="M22437" s="4" t="s">
        <v>23</v>
      </c>
      <c r="N22437" s="4">
        <v>400043</v>
      </c>
      <c r="O22437" s="4"/>
      <c r="P22437" s="4">
        <v>8048410498</v>
      </c>
      <c r="Q22437" s="31" t="s">
        <v>209292</v>
      </c>
      <c r="R22437" s="4"/>
      <c r="S22437" s="13" t="s">
        <v>230095</v>
      </c>
      <c r="T22437" s="13"/>
      <c r="U22437" s="13"/>
      <c r="V22437" s="13"/>
      <c r="W22437" s="13"/>
    </row>
    <row r="22438" spans="1:23" x14ac:dyDescent="0.25">
      <c r="A22438" s="4" t="s">
        <v>112060</v>
      </c>
      <c r="B22438" s="4" t="s">
        <v>22</v>
      </c>
      <c r="C22438" s="4" t="s">
        <v>5968</v>
      </c>
      <c r="D22438" s="4"/>
      <c r="E22438" s="4" t="s">
        <v>27</v>
      </c>
      <c r="F22438" s="4">
        <v>9967015411</v>
      </c>
      <c r="G22438" s="4"/>
      <c r="H22438" s="4" t="s">
        <v>112059</v>
      </c>
      <c r="I22438" s="4"/>
      <c r="J22438" s="4" t="s">
        <v>112061</v>
      </c>
      <c r="L22438" s="4" t="s">
        <v>112062</v>
      </c>
      <c r="M22438" s="4" t="s">
        <v>23</v>
      </c>
      <c r="N22438" s="4">
        <v>400072</v>
      </c>
      <c r="O22438" s="4" t="s">
        <v>112063</v>
      </c>
      <c r="P22438" s="4">
        <v>8046041550</v>
      </c>
      <c r="Q22438" s="31"/>
      <c r="R22438" s="4"/>
      <c r="S22438" s="13" t="s">
        <v>230096</v>
      </c>
      <c r="T22438" s="13"/>
      <c r="U22438" s="13"/>
      <c r="V22438" s="13"/>
      <c r="W22438" s="13"/>
    </row>
    <row r="22439" spans="1:23" x14ac:dyDescent="0.25">
      <c r="A22439" s="4" t="s">
        <v>112087</v>
      </c>
      <c r="B22439" s="4" t="s">
        <v>22</v>
      </c>
      <c r="C22439" s="4" t="s">
        <v>7043</v>
      </c>
      <c r="D22439" s="4" t="s">
        <v>112084</v>
      </c>
      <c r="E22439" s="4" t="s">
        <v>8113</v>
      </c>
      <c r="F22439" s="4">
        <v>9819193933</v>
      </c>
      <c r="G22439" s="4"/>
      <c r="H22439" s="4" t="s">
        <v>112085</v>
      </c>
      <c r="I22439" s="4" t="s">
        <v>112086</v>
      </c>
      <c r="J22439" s="4" t="s">
        <v>112088</v>
      </c>
      <c r="L22439" s="4" t="s">
        <v>9578</v>
      </c>
      <c r="M22439" s="4" t="s">
        <v>23</v>
      </c>
      <c r="N22439" s="4">
        <v>400062</v>
      </c>
      <c r="O22439" s="4" t="s">
        <v>17371</v>
      </c>
      <c r="P22439" s="4"/>
      <c r="Q22439" s="31"/>
      <c r="R22439" s="4"/>
      <c r="S22439" s="13" t="s">
        <v>226764</v>
      </c>
      <c r="T22439" s="13"/>
      <c r="U22439" s="13"/>
      <c r="V22439" s="13"/>
      <c r="W22439" s="13"/>
    </row>
    <row r="22440" spans="1:23" ht="30" x14ac:dyDescent="0.25">
      <c r="A22440" s="4" t="s">
        <v>69032</v>
      </c>
      <c r="B22440" s="4" t="s">
        <v>22</v>
      </c>
      <c r="C22440" s="4" t="s">
        <v>14612</v>
      </c>
      <c r="D22440" s="4" t="s">
        <v>506</v>
      </c>
      <c r="E22440" s="4" t="s">
        <v>4339</v>
      </c>
      <c r="F22440" s="4">
        <v>9821008546</v>
      </c>
      <c r="G22440" s="4"/>
      <c r="H22440" s="4" t="s">
        <v>112138</v>
      </c>
      <c r="I22440" s="4"/>
      <c r="J22440" s="4" t="s">
        <v>46365</v>
      </c>
      <c r="L22440" s="4" t="s">
        <v>3213</v>
      </c>
      <c r="M22440" s="4" t="s">
        <v>23</v>
      </c>
      <c r="N22440" s="4">
        <v>400101</v>
      </c>
      <c r="O22440" s="4" t="s">
        <v>112139</v>
      </c>
      <c r="P22440" s="4"/>
      <c r="Q22440" s="31" t="s">
        <v>112137</v>
      </c>
      <c r="R22440" s="4"/>
      <c r="S22440" s="13" t="s">
        <v>220171</v>
      </c>
      <c r="T22440" s="13"/>
      <c r="U22440" s="13"/>
      <c r="V22440" s="13"/>
      <c r="W22440" s="13"/>
    </row>
    <row r="22441" spans="1:23" ht="30" x14ac:dyDescent="0.25">
      <c r="A22441" s="4" t="s">
        <v>112142</v>
      </c>
      <c r="B22441" s="4" t="s">
        <v>22</v>
      </c>
      <c r="C22441" s="4" t="s">
        <v>4486</v>
      </c>
      <c r="D22441" s="4" t="s">
        <v>56989</v>
      </c>
      <c r="E22441" s="4" t="s">
        <v>27</v>
      </c>
      <c r="F22441" s="4">
        <v>9004850908</v>
      </c>
      <c r="G22441" s="4"/>
      <c r="H22441" s="4" t="s">
        <v>112141</v>
      </c>
      <c r="I22441" s="4"/>
      <c r="J22441" s="4" t="s">
        <v>112143</v>
      </c>
      <c r="L22441" s="4" t="s">
        <v>13805</v>
      </c>
      <c r="M22441" s="4" t="s">
        <v>23</v>
      </c>
      <c r="N22441" s="4">
        <v>400086</v>
      </c>
      <c r="O22441" s="4" t="s">
        <v>112144</v>
      </c>
      <c r="P22441" s="4"/>
      <c r="Q22441" s="31" t="s">
        <v>112140</v>
      </c>
      <c r="R22441" s="4"/>
      <c r="S22441" s="13" t="s">
        <v>230097</v>
      </c>
      <c r="T22441" s="13"/>
      <c r="U22441" s="13"/>
      <c r="V22441" s="13"/>
      <c r="W22441" s="13"/>
    </row>
    <row r="22442" spans="1:23" x14ac:dyDescent="0.25">
      <c r="A22442" s="4" t="s">
        <v>112148</v>
      </c>
      <c r="B22442" s="4" t="s">
        <v>22</v>
      </c>
      <c r="C22442" s="4" t="s">
        <v>41856</v>
      </c>
      <c r="D22442" s="4" t="s">
        <v>112145</v>
      </c>
      <c r="E22442" s="4" t="s">
        <v>5988</v>
      </c>
      <c r="F22442" s="4">
        <v>9594770007</v>
      </c>
      <c r="G22442" s="4">
        <v>9930477005</v>
      </c>
      <c r="H22442" s="4" t="s">
        <v>112146</v>
      </c>
      <c r="I22442" s="4" t="s">
        <v>112147</v>
      </c>
      <c r="J22442" s="4" t="s">
        <v>112149</v>
      </c>
      <c r="L22442" s="4" t="s">
        <v>1971</v>
      </c>
      <c r="M22442" s="4" t="s">
        <v>23</v>
      </c>
      <c r="N22442" s="4">
        <v>400053</v>
      </c>
      <c r="O22442" s="4"/>
      <c r="P22442" s="4"/>
      <c r="Q22442" s="31"/>
      <c r="R22442" s="4"/>
      <c r="S22442" s="13" t="s">
        <v>202231</v>
      </c>
      <c r="T22442" s="13"/>
      <c r="U22442" s="13"/>
      <c r="V22442" s="13"/>
      <c r="W22442" s="13"/>
    </row>
    <row r="22443" spans="1:23" ht="30" x14ac:dyDescent="0.25">
      <c r="A22443" s="4" t="s">
        <v>112161</v>
      </c>
      <c r="B22443" s="4" t="s">
        <v>22</v>
      </c>
      <c r="C22443" s="4" t="s">
        <v>624</v>
      </c>
      <c r="D22443" s="4" t="s">
        <v>112159</v>
      </c>
      <c r="E22443" s="4" t="s">
        <v>34</v>
      </c>
      <c r="F22443" s="4">
        <v>9820076510</v>
      </c>
      <c r="G22443" s="4">
        <v>9323118039</v>
      </c>
      <c r="H22443" s="4" t="s">
        <v>112160</v>
      </c>
      <c r="I22443" s="4"/>
      <c r="J22443" s="4" t="s">
        <v>112162</v>
      </c>
      <c r="L22443" s="4" t="s">
        <v>3458</v>
      </c>
      <c r="M22443" s="4" t="s">
        <v>23</v>
      </c>
      <c r="N22443" s="4">
        <v>400002</v>
      </c>
      <c r="O22443" s="4"/>
      <c r="P22443" s="4"/>
      <c r="Q22443" s="31" t="s">
        <v>112158</v>
      </c>
      <c r="R22443" s="4"/>
      <c r="S22443" s="13" t="s">
        <v>230098</v>
      </c>
      <c r="T22443" s="13"/>
      <c r="U22443" s="13"/>
      <c r="V22443" s="13"/>
      <c r="W22443" s="13"/>
    </row>
    <row r="22444" spans="1:23" x14ac:dyDescent="0.25">
      <c r="A22444" s="4" t="s">
        <v>112183</v>
      </c>
      <c r="B22444" s="4" t="s">
        <v>22</v>
      </c>
      <c r="C22444" s="4" t="s">
        <v>112181</v>
      </c>
      <c r="D22444" s="4" t="s">
        <v>5664</v>
      </c>
      <c r="E22444" s="4" t="s">
        <v>74</v>
      </c>
      <c r="F22444" s="4">
        <v>9769012406</v>
      </c>
      <c r="G22444" s="4"/>
      <c r="H22444" s="4" t="s">
        <v>112182</v>
      </c>
      <c r="I22444" s="4"/>
      <c r="J22444" s="4" t="s">
        <v>112184</v>
      </c>
      <c r="L22444" s="4" t="s">
        <v>112185</v>
      </c>
      <c r="M22444" s="4" t="s">
        <v>23</v>
      </c>
      <c r="N22444" s="4">
        <v>400056</v>
      </c>
      <c r="O22444" s="4" t="s">
        <v>112186</v>
      </c>
      <c r="P22444" s="4"/>
      <c r="Q22444" s="31"/>
      <c r="R22444" s="4"/>
      <c r="S22444" s="13" t="s">
        <v>220172</v>
      </c>
      <c r="T22444" s="13"/>
      <c r="U22444" s="13"/>
      <c r="V22444" s="13"/>
      <c r="W22444" s="13"/>
    </row>
    <row r="22445" spans="1:23" x14ac:dyDescent="0.25">
      <c r="A22445" s="4" t="s">
        <v>112277</v>
      </c>
      <c r="B22445" s="4" t="s">
        <v>22</v>
      </c>
      <c r="C22445" s="4" t="s">
        <v>7897</v>
      </c>
      <c r="D22445" s="4" t="s">
        <v>12024</v>
      </c>
      <c r="E22445" s="4" t="s">
        <v>34</v>
      </c>
      <c r="F22445" s="4">
        <v>9594779772</v>
      </c>
      <c r="G22445" s="4">
        <v>9322213315</v>
      </c>
      <c r="H22445" s="4" t="s">
        <v>112275</v>
      </c>
      <c r="I22445" s="4" t="s">
        <v>112276</v>
      </c>
      <c r="J22445" s="4" t="s">
        <v>112278</v>
      </c>
      <c r="L22445" s="4" t="s">
        <v>693</v>
      </c>
      <c r="M22445" s="4" t="s">
        <v>23</v>
      </c>
      <c r="N22445" s="4">
        <v>400013</v>
      </c>
      <c r="O22445" s="4" t="s">
        <v>112279</v>
      </c>
      <c r="P22445" s="4"/>
      <c r="Q22445" s="31"/>
      <c r="R22445" s="4"/>
      <c r="S22445" s="13" t="s">
        <v>230099</v>
      </c>
      <c r="T22445" s="13"/>
      <c r="U22445" s="13"/>
      <c r="V22445" s="13"/>
      <c r="W22445" s="13"/>
    </row>
    <row r="22446" spans="1:23" ht="45" x14ac:dyDescent="0.25">
      <c r="A22446" s="4" t="s">
        <v>112303</v>
      </c>
      <c r="B22446" s="4" t="s">
        <v>22</v>
      </c>
      <c r="C22446" s="4" t="s">
        <v>35748</v>
      </c>
      <c r="D22446" s="4"/>
      <c r="E22446" s="4" t="s">
        <v>65</v>
      </c>
      <c r="F22446" s="4">
        <v>9920266861</v>
      </c>
      <c r="G22446" s="4">
        <v>9833914242</v>
      </c>
      <c r="H22446" s="4" t="s">
        <v>112301</v>
      </c>
      <c r="I22446" s="4" t="s">
        <v>112302</v>
      </c>
      <c r="J22446" s="4" t="s">
        <v>112304</v>
      </c>
      <c r="L22446" s="4" t="s">
        <v>1971</v>
      </c>
      <c r="M22446" s="4" t="s">
        <v>23</v>
      </c>
      <c r="N22446" s="4">
        <v>400053</v>
      </c>
      <c r="O22446" s="4" t="s">
        <v>112305</v>
      </c>
      <c r="P22446" s="4"/>
      <c r="Q22446" s="31" t="s">
        <v>112300</v>
      </c>
      <c r="R22446" s="4"/>
      <c r="S22446" s="13" t="s">
        <v>196308</v>
      </c>
      <c r="T22446" s="13"/>
      <c r="U22446" s="13"/>
      <c r="V22446" s="13"/>
      <c r="W22446" s="13"/>
    </row>
    <row r="22447" spans="1:23" ht="45" x14ac:dyDescent="0.25">
      <c r="A22447" s="4" t="s">
        <v>112330</v>
      </c>
      <c r="B22447" s="4" t="s">
        <v>22</v>
      </c>
      <c r="C22447" s="4" t="s">
        <v>6340</v>
      </c>
      <c r="D22447" s="4" t="s">
        <v>5131</v>
      </c>
      <c r="E22447" s="4" t="s">
        <v>65</v>
      </c>
      <c r="F22447" s="4">
        <v>9819901793</v>
      </c>
      <c r="G22447" s="4">
        <v>9867342733</v>
      </c>
      <c r="H22447" s="4" t="s">
        <v>112328</v>
      </c>
      <c r="I22447" s="4" t="s">
        <v>112329</v>
      </c>
      <c r="J22447" s="4" t="s">
        <v>112331</v>
      </c>
      <c r="L22447" s="4" t="s">
        <v>7124</v>
      </c>
      <c r="M22447" s="4" t="s">
        <v>23</v>
      </c>
      <c r="N22447" s="4">
        <v>400009</v>
      </c>
      <c r="O22447" s="4"/>
      <c r="P22447" s="4"/>
      <c r="Q22447" s="31" t="s">
        <v>205412</v>
      </c>
      <c r="R22447" s="4"/>
      <c r="S22447" s="13" t="s">
        <v>220173</v>
      </c>
      <c r="T22447" s="13"/>
      <c r="U22447" s="13"/>
      <c r="V22447" s="13"/>
      <c r="W22447" s="13"/>
    </row>
    <row r="22448" spans="1:23" ht="30" x14ac:dyDescent="0.25">
      <c r="A22448" s="4" t="s">
        <v>112359</v>
      </c>
      <c r="B22448" s="4" t="s">
        <v>22</v>
      </c>
      <c r="C22448" s="4" t="s">
        <v>2890</v>
      </c>
      <c r="D22448" s="4"/>
      <c r="E22448" s="4" t="s">
        <v>34</v>
      </c>
      <c r="F22448" s="4">
        <v>8898851716</v>
      </c>
      <c r="G22448" s="4">
        <v>8898851718</v>
      </c>
      <c r="H22448" s="4" t="s">
        <v>112358</v>
      </c>
      <c r="I22448" s="4"/>
      <c r="J22448" s="4" t="s">
        <v>112360</v>
      </c>
      <c r="L22448" s="4"/>
      <c r="M22448" s="4" t="s">
        <v>23</v>
      </c>
      <c r="N22448" s="4">
        <v>400002</v>
      </c>
      <c r="O22448" s="4"/>
      <c r="P22448" s="4"/>
      <c r="Q22448" s="31" t="s">
        <v>220174</v>
      </c>
      <c r="R22448" s="4"/>
      <c r="S22448" s="13" t="s">
        <v>220175</v>
      </c>
      <c r="T22448" s="13"/>
      <c r="U22448" s="13"/>
      <c r="V22448" s="13"/>
      <c r="W22448" s="13"/>
    </row>
    <row r="22449" spans="1:23" ht="30" x14ac:dyDescent="0.25">
      <c r="A22449" s="4" t="s">
        <v>112383</v>
      </c>
      <c r="B22449" s="4" t="s">
        <v>22</v>
      </c>
      <c r="C22449" s="4" t="s">
        <v>2321</v>
      </c>
      <c r="D22449" s="4" t="s">
        <v>1615</v>
      </c>
      <c r="E22449" s="4" t="s">
        <v>34</v>
      </c>
      <c r="F22449" s="4">
        <v>9892252529</v>
      </c>
      <c r="G22449" s="4">
        <v>9322621769</v>
      </c>
      <c r="H22449" s="4" t="s">
        <v>112381</v>
      </c>
      <c r="I22449" s="4" t="s">
        <v>112382</v>
      </c>
      <c r="J22449" s="4" t="s">
        <v>112384</v>
      </c>
      <c r="L22449" s="4" t="s">
        <v>112385</v>
      </c>
      <c r="M22449" s="4" t="s">
        <v>23</v>
      </c>
      <c r="N22449" s="4">
        <v>400009</v>
      </c>
      <c r="O22449" s="4"/>
      <c r="P22449" s="4"/>
      <c r="Q22449" s="31" t="s">
        <v>112380</v>
      </c>
      <c r="R22449" s="4"/>
      <c r="S22449" s="13" t="s">
        <v>220176</v>
      </c>
      <c r="T22449" s="13"/>
      <c r="U22449" s="13"/>
      <c r="V22449" s="13"/>
      <c r="W22449" s="13"/>
    </row>
    <row r="22450" spans="1:23" ht="45" x14ac:dyDescent="0.25">
      <c r="A22450" s="4" t="s">
        <v>112407</v>
      </c>
      <c r="B22450" s="4" t="s">
        <v>22</v>
      </c>
      <c r="C22450" s="4" t="s">
        <v>31393</v>
      </c>
      <c r="D22450" s="4" t="s">
        <v>6121</v>
      </c>
      <c r="E22450" s="4"/>
      <c r="F22450" s="4">
        <v>9833932038</v>
      </c>
      <c r="G22450" s="4"/>
      <c r="H22450" s="4" t="s">
        <v>112406</v>
      </c>
      <c r="I22450" s="4"/>
      <c r="J22450" s="4" t="s">
        <v>112408</v>
      </c>
      <c r="L22450" s="4" t="s">
        <v>12422</v>
      </c>
      <c r="M22450" s="4" t="s">
        <v>23</v>
      </c>
      <c r="N22450" s="4">
        <v>400064</v>
      </c>
      <c r="O22450" s="4" t="s">
        <v>112409</v>
      </c>
      <c r="P22450" s="4"/>
      <c r="Q22450" s="31" t="s">
        <v>112405</v>
      </c>
      <c r="R22450" s="4"/>
      <c r="S22450" s="13" t="s">
        <v>196309</v>
      </c>
      <c r="T22450" s="13"/>
      <c r="U22450" s="13"/>
      <c r="V22450" s="13"/>
      <c r="W22450" s="13"/>
    </row>
    <row r="22451" spans="1:23" x14ac:dyDescent="0.25">
      <c r="A22451" s="4" t="s">
        <v>112441</v>
      </c>
      <c r="B22451" s="4" t="s">
        <v>22</v>
      </c>
      <c r="C22451" s="4" t="s">
        <v>7050</v>
      </c>
      <c r="D22451" s="4" t="s">
        <v>71703</v>
      </c>
      <c r="E22451" s="4" t="s">
        <v>17096</v>
      </c>
      <c r="F22451" s="4">
        <v>9833939793</v>
      </c>
      <c r="G22451" s="4">
        <v>9967515432</v>
      </c>
      <c r="H22451" s="4" t="s">
        <v>112440</v>
      </c>
      <c r="I22451" s="4"/>
      <c r="J22451" s="4" t="s">
        <v>112442</v>
      </c>
      <c r="L22451" s="4" t="s">
        <v>34009</v>
      </c>
      <c r="M22451" s="4" t="s">
        <v>23</v>
      </c>
      <c r="N22451" s="4">
        <v>400079</v>
      </c>
      <c r="O22451" s="4" t="s">
        <v>112443</v>
      </c>
      <c r="P22451" s="4"/>
      <c r="Q22451" s="31"/>
      <c r="R22451" s="4"/>
      <c r="S22451" s="13" t="s">
        <v>202232</v>
      </c>
      <c r="T22451" s="13"/>
      <c r="U22451" s="13"/>
      <c r="V22451" s="13"/>
      <c r="W22451" s="13"/>
    </row>
    <row r="22452" spans="1:23" ht="45" x14ac:dyDescent="0.25">
      <c r="A22452" s="4" t="s">
        <v>112456</v>
      </c>
      <c r="B22452" s="4" t="s">
        <v>22</v>
      </c>
      <c r="C22452" s="4" t="s">
        <v>8213</v>
      </c>
      <c r="D22452" s="4" t="s">
        <v>112454</v>
      </c>
      <c r="E22452" s="4" t="s">
        <v>27</v>
      </c>
      <c r="F22452" s="4">
        <v>7303823453</v>
      </c>
      <c r="G22452" s="4">
        <v>9322144340</v>
      </c>
      <c r="H22452" s="4" t="s">
        <v>112455</v>
      </c>
      <c r="I22452" s="4"/>
      <c r="J22452" s="4" t="s">
        <v>112457</v>
      </c>
      <c r="L22452" s="4" t="s">
        <v>112458</v>
      </c>
      <c r="M22452" s="4" t="s">
        <v>23</v>
      </c>
      <c r="N22452" s="4">
        <v>400012</v>
      </c>
      <c r="O22452" s="4" t="s">
        <v>112459</v>
      </c>
      <c r="P22452" s="4"/>
      <c r="Q22452" s="31" t="s">
        <v>112453</v>
      </c>
      <c r="R22452" s="4"/>
      <c r="S22452" s="13" t="s">
        <v>230100</v>
      </c>
      <c r="T22452" s="13"/>
      <c r="U22452" s="13"/>
      <c r="V22452" s="13"/>
      <c r="W22452" s="13"/>
    </row>
    <row r="22453" spans="1:23" ht="30" x14ac:dyDescent="0.25">
      <c r="A22453" s="4" t="s">
        <v>112524</v>
      </c>
      <c r="B22453" s="4" t="s">
        <v>22</v>
      </c>
      <c r="C22453" s="4" t="s">
        <v>12288</v>
      </c>
      <c r="D22453" s="4" t="s">
        <v>188</v>
      </c>
      <c r="E22453" s="4"/>
      <c r="F22453" s="4">
        <v>9833006198</v>
      </c>
      <c r="G22453" s="4">
        <v>9920062894</v>
      </c>
      <c r="H22453" s="4" t="s">
        <v>112522</v>
      </c>
      <c r="I22453" s="4" t="s">
        <v>112523</v>
      </c>
      <c r="J22453" s="4" t="s">
        <v>112525</v>
      </c>
      <c r="L22453" s="4" t="s">
        <v>18213</v>
      </c>
      <c r="M22453" s="4" t="s">
        <v>23</v>
      </c>
      <c r="N22453" s="4">
        <v>400068</v>
      </c>
      <c r="O22453" s="4"/>
      <c r="P22453" s="4"/>
      <c r="Q22453" s="31" t="s">
        <v>209293</v>
      </c>
      <c r="R22453" s="4"/>
      <c r="S22453" s="13" t="s">
        <v>196310</v>
      </c>
      <c r="T22453" s="13"/>
      <c r="U22453" s="13"/>
      <c r="V22453" s="13"/>
      <c r="W22453" s="13"/>
    </row>
    <row r="22454" spans="1:23" x14ac:dyDescent="0.25">
      <c r="A22454" s="4" t="s">
        <v>112529</v>
      </c>
      <c r="B22454" s="4" t="s">
        <v>22</v>
      </c>
      <c r="C22454" s="4" t="s">
        <v>112526</v>
      </c>
      <c r="D22454" s="4" t="s">
        <v>3779</v>
      </c>
      <c r="E22454" s="4" t="s">
        <v>27</v>
      </c>
      <c r="F22454" s="4">
        <v>9967592229</v>
      </c>
      <c r="G22454" s="4"/>
      <c r="H22454" s="4" t="s">
        <v>112527</v>
      </c>
      <c r="I22454" s="4" t="s">
        <v>112528</v>
      </c>
      <c r="J22454" s="4" t="s">
        <v>112530</v>
      </c>
      <c r="L22454" s="4" t="s">
        <v>630</v>
      </c>
      <c r="M22454" s="4" t="s">
        <v>23</v>
      </c>
      <c r="N22454" s="4">
        <v>400013</v>
      </c>
      <c r="O22454" s="4" t="s">
        <v>112531</v>
      </c>
      <c r="P22454" s="4"/>
      <c r="Q22454" s="31"/>
      <c r="R22454" s="4"/>
      <c r="S22454" s="13" t="s">
        <v>220177</v>
      </c>
      <c r="T22454" s="13"/>
      <c r="U22454" s="13"/>
      <c r="V22454" s="13"/>
      <c r="W22454" s="13"/>
    </row>
    <row r="22455" spans="1:23" ht="45" x14ac:dyDescent="0.25">
      <c r="A22455" s="4" t="s">
        <v>112641</v>
      </c>
      <c r="B22455" s="4" t="s">
        <v>22</v>
      </c>
      <c r="C22455" s="4" t="s">
        <v>33111</v>
      </c>
      <c r="D22455" s="4" t="s">
        <v>15292</v>
      </c>
      <c r="E22455" s="4" t="s">
        <v>65</v>
      </c>
      <c r="F22455" s="4">
        <v>9930009100</v>
      </c>
      <c r="G22455" s="4">
        <v>9867760010</v>
      </c>
      <c r="H22455" s="4" t="s">
        <v>112640</v>
      </c>
      <c r="I22455" s="4"/>
      <c r="J22455" s="4" t="s">
        <v>112642</v>
      </c>
      <c r="L22455" s="4" t="s">
        <v>112643</v>
      </c>
      <c r="M22455" s="4" t="s">
        <v>23</v>
      </c>
      <c r="N22455" s="4">
        <v>400002</v>
      </c>
      <c r="O22455" s="4"/>
      <c r="P22455" s="4"/>
      <c r="Q22455" s="31" t="s">
        <v>112639</v>
      </c>
      <c r="R22455" s="4"/>
      <c r="S22455" s="13" t="s">
        <v>220178</v>
      </c>
      <c r="T22455" s="13"/>
      <c r="U22455" s="13"/>
      <c r="V22455" s="13"/>
      <c r="W22455" s="13"/>
    </row>
    <row r="22456" spans="1:23" ht="45" x14ac:dyDescent="0.25">
      <c r="A22456" s="4" t="s">
        <v>112662</v>
      </c>
      <c r="B22456" s="4" t="s">
        <v>22</v>
      </c>
      <c r="C22456" s="4" t="s">
        <v>8129</v>
      </c>
      <c r="D22456" s="4" t="s">
        <v>6623</v>
      </c>
      <c r="E22456" s="4" t="s">
        <v>175</v>
      </c>
      <c r="F22456" s="4">
        <v>9323170686</v>
      </c>
      <c r="G22456" s="4">
        <v>9323471292</v>
      </c>
      <c r="H22456" s="4" t="s">
        <v>112661</v>
      </c>
      <c r="I22456" s="4"/>
      <c r="J22456" s="4" t="s">
        <v>112663</v>
      </c>
      <c r="L22456" s="4" t="s">
        <v>12422</v>
      </c>
      <c r="M22456" s="4" t="s">
        <v>23</v>
      </c>
      <c r="N22456" s="4">
        <v>400064</v>
      </c>
      <c r="O22456" s="4" t="s">
        <v>112664</v>
      </c>
      <c r="P22456" s="4"/>
      <c r="Q22456" s="31" t="s">
        <v>205413</v>
      </c>
      <c r="R22456" s="4"/>
      <c r="S22456" s="13" t="s">
        <v>230101</v>
      </c>
      <c r="T22456" s="13"/>
      <c r="U22456" s="13"/>
      <c r="V22456" s="13"/>
      <c r="W22456" s="13"/>
    </row>
    <row r="22457" spans="1:23" x14ac:dyDescent="0.25">
      <c r="A22457" s="4" t="s">
        <v>112677</v>
      </c>
      <c r="B22457" s="4" t="s">
        <v>22</v>
      </c>
      <c r="C22457" s="4" t="s">
        <v>12118</v>
      </c>
      <c r="D22457" s="4" t="s">
        <v>14783</v>
      </c>
      <c r="E22457" s="4" t="s">
        <v>34</v>
      </c>
      <c r="F22457" s="4">
        <v>9820782436</v>
      </c>
      <c r="G22457" s="4">
        <v>9702023025</v>
      </c>
      <c r="H22457" s="4" t="s">
        <v>112676</v>
      </c>
      <c r="I22457" s="4"/>
      <c r="J22457" s="4" t="s">
        <v>112678</v>
      </c>
      <c r="L22457" s="4" t="s">
        <v>9732</v>
      </c>
      <c r="M22457" s="4" t="s">
        <v>23</v>
      </c>
      <c r="N22457" s="4">
        <v>400060</v>
      </c>
      <c r="O22457" s="4"/>
      <c r="P22457" s="4"/>
      <c r="Q22457" s="31" t="s">
        <v>112675</v>
      </c>
      <c r="R22457" s="4"/>
      <c r="S22457" s="13" t="s">
        <v>230102</v>
      </c>
      <c r="T22457" s="13"/>
      <c r="U22457" s="13"/>
      <c r="V22457" s="13"/>
      <c r="W22457" s="13"/>
    </row>
    <row r="22458" spans="1:23" x14ac:dyDescent="0.25">
      <c r="A22458" s="4" t="s">
        <v>112692</v>
      </c>
      <c r="B22458" s="4" t="s">
        <v>22</v>
      </c>
      <c r="C22458" s="4" t="s">
        <v>74</v>
      </c>
      <c r="D22458" s="4"/>
      <c r="E22458" s="4" t="s">
        <v>74</v>
      </c>
      <c r="F22458" s="4">
        <v>9322664451</v>
      </c>
      <c r="G22458" s="4"/>
      <c r="H22458" s="4" t="s">
        <v>112691</v>
      </c>
      <c r="I22458" s="4"/>
      <c r="J22458" s="4" t="s">
        <v>112693</v>
      </c>
      <c r="L22458" s="4" t="s">
        <v>5050</v>
      </c>
      <c r="M22458" s="4" t="s">
        <v>23</v>
      </c>
      <c r="N22458" s="4">
        <v>400002</v>
      </c>
      <c r="O22458" s="4"/>
      <c r="P22458" s="4"/>
      <c r="Q22458" s="31"/>
      <c r="R22458" s="4"/>
      <c r="S22458" s="13" t="s">
        <v>112690</v>
      </c>
      <c r="T22458" s="13"/>
      <c r="U22458" s="13"/>
      <c r="V22458" s="13"/>
      <c r="W22458" s="13"/>
    </row>
    <row r="22459" spans="1:23" x14ac:dyDescent="0.25">
      <c r="A22459" s="4" t="s">
        <v>112734</v>
      </c>
      <c r="B22459" s="4" t="s">
        <v>22</v>
      </c>
      <c r="C22459" s="4" t="s">
        <v>1219</v>
      </c>
      <c r="D22459" s="4" t="s">
        <v>53745</v>
      </c>
      <c r="E22459" s="4" t="s">
        <v>50738</v>
      </c>
      <c r="F22459" s="4">
        <v>9821219622</v>
      </c>
      <c r="G22459" s="4">
        <v>9029049622</v>
      </c>
      <c r="H22459" s="4" t="s">
        <v>112733</v>
      </c>
      <c r="I22459" s="4"/>
      <c r="J22459" s="4" t="s">
        <v>112735</v>
      </c>
      <c r="L22459" s="4" t="s">
        <v>112736</v>
      </c>
      <c r="M22459" s="4" t="s">
        <v>23</v>
      </c>
      <c r="N22459" s="4">
        <v>400026</v>
      </c>
      <c r="O22459" s="4" t="s">
        <v>112737</v>
      </c>
      <c r="P22459" s="4"/>
      <c r="Q22459" s="31"/>
      <c r="R22459" s="4"/>
      <c r="S22459" s="13" t="s">
        <v>220179</v>
      </c>
      <c r="T22459" s="13"/>
      <c r="U22459" s="13"/>
      <c r="V22459" s="13"/>
      <c r="W22459" s="13"/>
    </row>
    <row r="22460" spans="1:23" x14ac:dyDescent="0.25">
      <c r="A22460" s="4" t="s">
        <v>112747</v>
      </c>
      <c r="B22460" s="4" t="s">
        <v>22</v>
      </c>
      <c r="C22460" s="4" t="s">
        <v>2321</v>
      </c>
      <c r="D22460" s="4" t="s">
        <v>149</v>
      </c>
      <c r="E22460" s="4" t="s">
        <v>65</v>
      </c>
      <c r="F22460" s="4">
        <v>9833088114</v>
      </c>
      <c r="G22460" s="4"/>
      <c r="H22460" s="4" t="s">
        <v>112746</v>
      </c>
      <c r="I22460" s="4"/>
      <c r="J22460" s="4" t="s">
        <v>112748</v>
      </c>
      <c r="L22460" s="4"/>
      <c r="M22460" s="4" t="s">
        <v>23</v>
      </c>
      <c r="N22460" s="4">
        <v>400102</v>
      </c>
      <c r="O22460" s="4" t="s">
        <v>112749</v>
      </c>
      <c r="P22460" s="4"/>
      <c r="Q22460" s="31"/>
      <c r="R22460" s="4"/>
      <c r="S22460" s="13" t="s">
        <v>230103</v>
      </c>
      <c r="T22460" s="13"/>
      <c r="U22460" s="13"/>
      <c r="V22460" s="13"/>
      <c r="W22460" s="13"/>
    </row>
    <row r="22461" spans="1:23" ht="30" x14ac:dyDescent="0.25">
      <c r="A22461" s="4" t="s">
        <v>112759</v>
      </c>
      <c r="B22461" s="4" t="s">
        <v>22</v>
      </c>
      <c r="C22461" s="4" t="s">
        <v>956</v>
      </c>
      <c r="D22461" s="4" t="s">
        <v>14948</v>
      </c>
      <c r="E22461" s="4" t="s">
        <v>74</v>
      </c>
      <c r="F22461" s="4">
        <v>8425975425</v>
      </c>
      <c r="G22461" s="4">
        <v>9820246648</v>
      </c>
      <c r="H22461" s="4" t="s">
        <v>112758</v>
      </c>
      <c r="I22461" s="4"/>
      <c r="J22461" s="4" t="s">
        <v>112760</v>
      </c>
      <c r="L22461" s="4" t="s">
        <v>112761</v>
      </c>
      <c r="M22461" s="4" t="s">
        <v>23</v>
      </c>
      <c r="N22461" s="4">
        <v>400016</v>
      </c>
      <c r="O22461" s="4"/>
      <c r="P22461" s="4"/>
      <c r="Q22461" s="31" t="s">
        <v>112756</v>
      </c>
      <c r="R22461" s="4"/>
      <c r="S22461" s="13" t="s">
        <v>112757</v>
      </c>
      <c r="T22461" s="13"/>
      <c r="U22461" s="13"/>
      <c r="V22461" s="13"/>
      <c r="W22461" s="13"/>
    </row>
    <row r="22462" spans="1:23" ht="45" x14ac:dyDescent="0.25">
      <c r="A22462" s="4" t="s">
        <v>112815</v>
      </c>
      <c r="B22462" s="4" t="s">
        <v>22</v>
      </c>
      <c r="C22462" s="4" t="s">
        <v>4392</v>
      </c>
      <c r="D22462" s="4" t="s">
        <v>112813</v>
      </c>
      <c r="E22462" s="4" t="s">
        <v>27</v>
      </c>
      <c r="F22462" s="4">
        <v>9320046104</v>
      </c>
      <c r="G22462" s="4">
        <v>9820046104</v>
      </c>
      <c r="H22462" s="4" t="s">
        <v>112814</v>
      </c>
      <c r="I22462" s="4"/>
      <c r="J22462" s="4" t="s">
        <v>112816</v>
      </c>
      <c r="L22462" s="4" t="s">
        <v>10666</v>
      </c>
      <c r="M22462" s="4" t="s">
        <v>23</v>
      </c>
      <c r="N22462" s="4">
        <v>400002</v>
      </c>
      <c r="O22462" s="4" t="s">
        <v>112817</v>
      </c>
      <c r="P22462" s="4"/>
      <c r="Q22462" s="31" t="s">
        <v>205414</v>
      </c>
      <c r="R22462" s="4"/>
      <c r="S22462" s="13" t="s">
        <v>202233</v>
      </c>
      <c r="T22462" s="13"/>
      <c r="U22462" s="13"/>
      <c r="V22462" s="13"/>
      <c r="W22462" s="13"/>
    </row>
    <row r="22463" spans="1:23" x14ac:dyDescent="0.25">
      <c r="A22463" s="4" t="s">
        <v>112914</v>
      </c>
      <c r="B22463" s="4" t="s">
        <v>22</v>
      </c>
      <c r="C22463" s="4" t="s">
        <v>1414</v>
      </c>
      <c r="D22463" s="4" t="s">
        <v>111</v>
      </c>
      <c r="E22463" s="4" t="s">
        <v>34</v>
      </c>
      <c r="F22463" s="4">
        <v>9821027016</v>
      </c>
      <c r="G22463" s="4">
        <v>9820073511</v>
      </c>
      <c r="H22463" s="4" t="s">
        <v>112912</v>
      </c>
      <c r="I22463" s="4" t="s">
        <v>112913</v>
      </c>
      <c r="J22463" s="4" t="s">
        <v>112915</v>
      </c>
      <c r="L22463" s="4"/>
      <c r="M22463" s="4" t="s">
        <v>23</v>
      </c>
      <c r="N22463" s="4">
        <v>400004</v>
      </c>
      <c r="O22463" s="4" t="s">
        <v>112916</v>
      </c>
      <c r="P22463" s="4"/>
      <c r="Q22463" s="31"/>
      <c r="R22463" s="4"/>
      <c r="S22463" s="13" t="s">
        <v>230104</v>
      </c>
      <c r="T22463" s="13"/>
      <c r="U22463" s="13"/>
      <c r="V22463" s="13"/>
      <c r="W22463" s="13"/>
    </row>
    <row r="22464" spans="1:23" ht="30" x14ac:dyDescent="0.25">
      <c r="A22464" s="4" t="s">
        <v>112969</v>
      </c>
      <c r="B22464" s="4" t="s">
        <v>22</v>
      </c>
      <c r="C22464" s="4" t="s">
        <v>112965</v>
      </c>
      <c r="D22464" s="4" t="s">
        <v>112966</v>
      </c>
      <c r="E22464" s="4" t="s">
        <v>34</v>
      </c>
      <c r="F22464" s="4">
        <v>9892767575</v>
      </c>
      <c r="G22464" s="4">
        <v>9867416319</v>
      </c>
      <c r="H22464" s="4" t="s">
        <v>112967</v>
      </c>
      <c r="I22464" s="4" t="s">
        <v>112968</v>
      </c>
      <c r="J22464" s="4" t="s">
        <v>112970</v>
      </c>
      <c r="L22464" s="4" t="s">
        <v>112971</v>
      </c>
      <c r="M22464" s="4" t="s">
        <v>23</v>
      </c>
      <c r="N22464" s="4">
        <v>400054</v>
      </c>
      <c r="O22464" s="4" t="s">
        <v>112972</v>
      </c>
      <c r="P22464" s="4"/>
      <c r="Q22464" s="31" t="s">
        <v>220180</v>
      </c>
      <c r="R22464" s="4"/>
      <c r="S22464" s="13" t="s">
        <v>220181</v>
      </c>
      <c r="T22464" s="13"/>
      <c r="U22464" s="13"/>
      <c r="V22464" s="13"/>
      <c r="W22464" s="13"/>
    </row>
    <row r="22465" spans="1:23" ht="45" x14ac:dyDescent="0.25">
      <c r="A22465" s="4" t="s">
        <v>113006</v>
      </c>
      <c r="B22465" s="4" t="s">
        <v>22</v>
      </c>
      <c r="C22465" s="4" t="s">
        <v>113003</v>
      </c>
      <c r="D22465" s="4" t="s">
        <v>61366</v>
      </c>
      <c r="E22465" s="4" t="s">
        <v>50147</v>
      </c>
      <c r="F22465" s="4">
        <v>9969390302</v>
      </c>
      <c r="G22465" s="4"/>
      <c r="H22465" s="4" t="s">
        <v>113004</v>
      </c>
      <c r="I22465" s="4" t="s">
        <v>113005</v>
      </c>
      <c r="J22465" s="4" t="s">
        <v>113007</v>
      </c>
      <c r="L22465" s="4"/>
      <c r="M22465" s="4" t="s">
        <v>23</v>
      </c>
      <c r="N22465" s="4">
        <v>400051</v>
      </c>
      <c r="O22465" s="4" t="s">
        <v>113008</v>
      </c>
      <c r="P22465" s="4"/>
      <c r="Q22465" s="31" t="s">
        <v>113002</v>
      </c>
      <c r="R22465" s="4"/>
      <c r="S22465" s="13" t="s">
        <v>230105</v>
      </c>
      <c r="T22465" s="13"/>
      <c r="U22465" s="13"/>
      <c r="V22465" s="13"/>
      <c r="W22465" s="13"/>
    </row>
    <row r="22466" spans="1:23" x14ac:dyDescent="0.25">
      <c r="A22466" s="4" t="s">
        <v>113067</v>
      </c>
      <c r="B22466" s="4" t="s">
        <v>22</v>
      </c>
      <c r="C22466" s="4" t="s">
        <v>17229</v>
      </c>
      <c r="D22466" s="4"/>
      <c r="E22466" s="4" t="s">
        <v>23040</v>
      </c>
      <c r="F22466" s="4">
        <v>9821114315</v>
      </c>
      <c r="G22466" s="4"/>
      <c r="H22466" s="4" t="s">
        <v>113066</v>
      </c>
      <c r="I22466" s="4"/>
      <c r="J22466" s="4" t="s">
        <v>113068</v>
      </c>
      <c r="L22466" s="4" t="s">
        <v>693</v>
      </c>
      <c r="M22466" s="4" t="s">
        <v>23</v>
      </c>
      <c r="N22466" s="4">
        <v>400013</v>
      </c>
      <c r="O22466" s="4" t="s">
        <v>113069</v>
      </c>
      <c r="P22466" s="4"/>
      <c r="Q22466" s="31"/>
      <c r="R22466" s="4"/>
      <c r="S22466" s="13" t="s">
        <v>220182</v>
      </c>
      <c r="T22466" s="13"/>
      <c r="U22466" s="13"/>
      <c r="V22466" s="13"/>
      <c r="W22466" s="13"/>
    </row>
    <row r="22467" spans="1:23" ht="45" x14ac:dyDescent="0.25">
      <c r="A22467" s="4" t="s">
        <v>113341</v>
      </c>
      <c r="B22467" s="4" t="s">
        <v>22</v>
      </c>
      <c r="C22467" s="4" t="s">
        <v>3557</v>
      </c>
      <c r="D22467" s="4" t="s">
        <v>24481</v>
      </c>
      <c r="E22467" s="4" t="s">
        <v>34</v>
      </c>
      <c r="F22467" s="4">
        <v>7506537018</v>
      </c>
      <c r="G22467" s="4">
        <v>8286002245</v>
      </c>
      <c r="H22467" s="4" t="s">
        <v>113340</v>
      </c>
      <c r="I22467" s="4"/>
      <c r="J22467" s="4" t="s">
        <v>113342</v>
      </c>
      <c r="L22467" s="4" t="s">
        <v>5050</v>
      </c>
      <c r="M22467" s="4" t="s">
        <v>23</v>
      </c>
      <c r="N22467" s="4">
        <v>400002</v>
      </c>
      <c r="O22467" s="4" t="s">
        <v>113343</v>
      </c>
      <c r="P22467" s="4"/>
      <c r="Q22467" s="31" t="s">
        <v>113339</v>
      </c>
      <c r="R22467" s="4"/>
      <c r="S22467" s="13" t="s">
        <v>230106</v>
      </c>
      <c r="T22467" s="13"/>
      <c r="U22467" s="13"/>
      <c r="V22467" s="13"/>
      <c r="W22467" s="13"/>
    </row>
    <row r="22468" spans="1:23" ht="45" x14ac:dyDescent="0.25">
      <c r="A22468" s="4" t="s">
        <v>113442</v>
      </c>
      <c r="B22468" s="4" t="s">
        <v>22</v>
      </c>
      <c r="C22468" s="4" t="s">
        <v>113439</v>
      </c>
      <c r="D22468" s="4"/>
      <c r="E22468" s="4" t="s">
        <v>34</v>
      </c>
      <c r="F22468" s="4">
        <v>9869153627</v>
      </c>
      <c r="G22468" s="4">
        <v>9545501248</v>
      </c>
      <c r="H22468" s="4" t="s">
        <v>113440</v>
      </c>
      <c r="I22468" s="4" t="s">
        <v>113441</v>
      </c>
      <c r="J22468" s="4" t="s">
        <v>113443</v>
      </c>
      <c r="L22468" s="4" t="s">
        <v>3213</v>
      </c>
      <c r="M22468" s="4" t="s">
        <v>23</v>
      </c>
      <c r="N22468" s="4">
        <v>401107</v>
      </c>
      <c r="O22468" s="4" t="s">
        <v>113444</v>
      </c>
      <c r="P22468" s="4"/>
      <c r="Q22468" s="31" t="s">
        <v>220183</v>
      </c>
      <c r="R22468" s="4"/>
      <c r="S22468" s="13" t="s">
        <v>230107</v>
      </c>
      <c r="T22468" s="13"/>
      <c r="U22468" s="13"/>
      <c r="V22468" s="13"/>
      <c r="W22468" s="13"/>
    </row>
    <row r="22469" spans="1:23" ht="45" x14ac:dyDescent="0.25">
      <c r="A22469" s="4" t="s">
        <v>113447</v>
      </c>
      <c r="B22469" s="4" t="s">
        <v>22</v>
      </c>
      <c r="C22469" s="4" t="s">
        <v>40521</v>
      </c>
      <c r="D22469" s="4" t="s">
        <v>5664</v>
      </c>
      <c r="E22469" s="4" t="s">
        <v>27</v>
      </c>
      <c r="F22469" s="4">
        <v>9699373760</v>
      </c>
      <c r="G22469" s="4">
        <v>9820675544</v>
      </c>
      <c r="H22469" s="4" t="s">
        <v>113445</v>
      </c>
      <c r="I22469" s="4" t="s">
        <v>113446</v>
      </c>
      <c r="J22469" s="4" t="s">
        <v>113448</v>
      </c>
      <c r="L22469" s="4" t="s">
        <v>9732</v>
      </c>
      <c r="M22469" s="4" t="s">
        <v>23</v>
      </c>
      <c r="N22469" s="4">
        <v>400060</v>
      </c>
      <c r="O22469" s="4" t="s">
        <v>113449</v>
      </c>
      <c r="P22469" s="4"/>
      <c r="Q22469" s="31" t="s">
        <v>205415</v>
      </c>
      <c r="R22469" s="4"/>
      <c r="S22469" s="13" t="s">
        <v>230108</v>
      </c>
      <c r="T22469" s="13"/>
      <c r="U22469" s="13"/>
      <c r="V22469" s="13"/>
      <c r="W22469" s="13"/>
    </row>
    <row r="22470" spans="1:23" x14ac:dyDescent="0.25">
      <c r="A22470" s="4" t="s">
        <v>113470</v>
      </c>
      <c r="B22470" s="4" t="s">
        <v>22</v>
      </c>
      <c r="C22470" s="4" t="s">
        <v>2862</v>
      </c>
      <c r="D22470" s="4"/>
      <c r="E22470" s="4"/>
      <c r="F22470" s="4">
        <v>9870657390</v>
      </c>
      <c r="G22470" s="4">
        <v>8976396677</v>
      </c>
      <c r="H22470" s="4" t="s">
        <v>113468</v>
      </c>
      <c r="I22470" s="4" t="s">
        <v>113469</v>
      </c>
      <c r="J22470" s="4" t="s">
        <v>113471</v>
      </c>
      <c r="L22470" s="4" t="s">
        <v>74615</v>
      </c>
      <c r="M22470" s="4" t="s">
        <v>23</v>
      </c>
      <c r="N22470" s="4">
        <v>400017</v>
      </c>
      <c r="O22470" s="4" t="s">
        <v>113472</v>
      </c>
      <c r="P22470" s="4"/>
      <c r="Q22470" s="31"/>
      <c r="R22470" s="4"/>
      <c r="S22470" s="13" t="s">
        <v>202234</v>
      </c>
      <c r="T22470" s="13"/>
      <c r="U22470" s="13"/>
      <c r="V22470" s="13"/>
      <c r="W22470" s="13"/>
    </row>
    <row r="22471" spans="1:23" x14ac:dyDescent="0.25">
      <c r="A22471" s="4" t="s">
        <v>113486</v>
      </c>
      <c r="B22471" s="4" t="s">
        <v>22</v>
      </c>
      <c r="C22471" s="4" t="s">
        <v>148</v>
      </c>
      <c r="D22471" s="4" t="s">
        <v>113483</v>
      </c>
      <c r="E22471" s="4" t="s">
        <v>34</v>
      </c>
      <c r="F22471" s="4">
        <v>9820068711</v>
      </c>
      <c r="G22471" s="4"/>
      <c r="H22471" s="4" t="s">
        <v>113484</v>
      </c>
      <c r="I22471" s="4" t="s">
        <v>113485</v>
      </c>
      <c r="J22471" s="4" t="s">
        <v>113487</v>
      </c>
      <c r="L22471" s="4" t="s">
        <v>289</v>
      </c>
      <c r="M22471" s="4" t="s">
        <v>23</v>
      </c>
      <c r="N22471" s="4">
        <v>400058</v>
      </c>
      <c r="O22471" s="4"/>
      <c r="P22471" s="4"/>
      <c r="Q22471" s="31"/>
      <c r="R22471" s="4"/>
      <c r="S22471" s="13" t="s">
        <v>230109</v>
      </c>
      <c r="T22471" s="13"/>
      <c r="U22471" s="13"/>
      <c r="V22471" s="13"/>
      <c r="W22471" s="13"/>
    </row>
    <row r="22472" spans="1:23" x14ac:dyDescent="0.25">
      <c r="A22472" s="4" t="s">
        <v>113514</v>
      </c>
      <c r="B22472" s="4" t="s">
        <v>22</v>
      </c>
      <c r="C22472" s="4" t="s">
        <v>6470</v>
      </c>
      <c r="D22472" s="4"/>
      <c r="E22472" s="4" t="s">
        <v>74</v>
      </c>
      <c r="F22472" s="4">
        <v>8767750888</v>
      </c>
      <c r="G22472" s="4"/>
      <c r="H22472" s="4" t="s">
        <v>113513</v>
      </c>
      <c r="I22472" s="4"/>
      <c r="J22472" s="4" t="s">
        <v>113515</v>
      </c>
      <c r="L22472" s="4" t="s">
        <v>289</v>
      </c>
      <c r="M22472" s="4" t="s">
        <v>23</v>
      </c>
      <c r="N22472" s="4">
        <v>400053</v>
      </c>
      <c r="O22472" s="4" t="s">
        <v>113516</v>
      </c>
      <c r="P22472" s="4"/>
      <c r="Q22472" s="31"/>
      <c r="R22472" s="4"/>
      <c r="S22472" s="13" t="s">
        <v>113512</v>
      </c>
      <c r="T22472" s="13"/>
      <c r="U22472" s="13"/>
      <c r="V22472" s="13"/>
      <c r="W22472" s="13"/>
    </row>
    <row r="22473" spans="1:23" ht="30" x14ac:dyDescent="0.25">
      <c r="A22473" s="4" t="s">
        <v>113580</v>
      </c>
      <c r="B22473" s="4" t="s">
        <v>22</v>
      </c>
      <c r="C22473" s="4" t="s">
        <v>113578</v>
      </c>
      <c r="D22473" s="4" t="s">
        <v>32989</v>
      </c>
      <c r="E22473" s="4" t="s">
        <v>175</v>
      </c>
      <c r="F22473" s="4">
        <v>9821413659</v>
      </c>
      <c r="G22473" s="4">
        <v>9821055459</v>
      </c>
      <c r="H22473" s="4" t="s">
        <v>113579</v>
      </c>
      <c r="I22473" s="4"/>
      <c r="J22473" s="4" t="s">
        <v>113581</v>
      </c>
      <c r="L22473" s="4" t="s">
        <v>41821</v>
      </c>
      <c r="M22473" s="4" t="s">
        <v>23</v>
      </c>
      <c r="N22473" s="4">
        <v>400015</v>
      </c>
      <c r="O22473" s="4" t="s">
        <v>113582</v>
      </c>
      <c r="P22473" s="4"/>
      <c r="Q22473" s="31" t="s">
        <v>113577</v>
      </c>
      <c r="R22473" s="4"/>
      <c r="S22473" s="13" t="s">
        <v>230110</v>
      </c>
      <c r="T22473" s="13"/>
      <c r="U22473" s="13"/>
      <c r="V22473" s="13"/>
      <c r="W22473" s="13"/>
    </row>
    <row r="22474" spans="1:23" ht="45" x14ac:dyDescent="0.25">
      <c r="A22474" s="4" t="s">
        <v>113585</v>
      </c>
      <c r="B22474" s="4" t="s">
        <v>22</v>
      </c>
      <c r="C22474" s="4" t="s">
        <v>79325</v>
      </c>
      <c r="D22474" s="4" t="s">
        <v>6757</v>
      </c>
      <c r="E22474" s="4" t="s">
        <v>27</v>
      </c>
      <c r="F22474" s="4">
        <v>9540916469</v>
      </c>
      <c r="G22474" s="4">
        <v>9717372280</v>
      </c>
      <c r="H22474" s="4" t="s">
        <v>113584</v>
      </c>
      <c r="I22474" s="4"/>
      <c r="J22474" s="4" t="s">
        <v>113586</v>
      </c>
      <c r="L22474" s="4" t="s">
        <v>7063</v>
      </c>
      <c r="M22474" s="4" t="s">
        <v>23</v>
      </c>
      <c r="N22474" s="4">
        <v>400050</v>
      </c>
      <c r="O22474" s="4"/>
      <c r="P22474" s="4"/>
      <c r="Q22474" s="31" t="s">
        <v>113583</v>
      </c>
      <c r="R22474" s="4"/>
      <c r="S22474" s="13" t="s">
        <v>230111</v>
      </c>
      <c r="T22474" s="13"/>
      <c r="U22474" s="13"/>
      <c r="V22474" s="13"/>
      <c r="W22474" s="13"/>
    </row>
    <row r="22475" spans="1:23" ht="30" x14ac:dyDescent="0.25">
      <c r="A22475" s="4" t="s">
        <v>113639</v>
      </c>
      <c r="B22475" s="4" t="s">
        <v>22</v>
      </c>
      <c r="C22475" s="4" t="s">
        <v>12110</v>
      </c>
      <c r="D22475" s="4" t="s">
        <v>818</v>
      </c>
      <c r="E22475" s="4" t="s">
        <v>74</v>
      </c>
      <c r="F22475" s="4">
        <v>9029742586</v>
      </c>
      <c r="G22475" s="4">
        <v>8879378409</v>
      </c>
      <c r="H22475" s="4" t="s">
        <v>113637</v>
      </c>
      <c r="I22475" s="4" t="s">
        <v>113638</v>
      </c>
      <c r="J22475" s="4" t="s">
        <v>113640</v>
      </c>
      <c r="L22475" s="4" t="s">
        <v>2273</v>
      </c>
      <c r="M22475" s="4" t="s">
        <v>23</v>
      </c>
      <c r="N22475" s="4">
        <v>400063</v>
      </c>
      <c r="O22475" s="4" t="s">
        <v>113641</v>
      </c>
      <c r="P22475" s="4"/>
      <c r="Q22475" s="31" t="s">
        <v>113636</v>
      </c>
      <c r="R22475" s="4"/>
      <c r="S22475" s="13" t="s">
        <v>230112</v>
      </c>
      <c r="T22475" s="13"/>
      <c r="U22475" s="13"/>
      <c r="V22475" s="13"/>
      <c r="W22475" s="13"/>
    </row>
    <row r="22476" spans="1:23" x14ac:dyDescent="0.25">
      <c r="A22476" s="4" t="s">
        <v>113717</v>
      </c>
      <c r="B22476" s="4" t="s">
        <v>22</v>
      </c>
      <c r="C22476" s="4" t="s">
        <v>411</v>
      </c>
      <c r="D22476" s="4"/>
      <c r="E22476" s="4"/>
      <c r="F22476" s="4">
        <v>9820089516</v>
      </c>
      <c r="G22476" s="4"/>
      <c r="H22476" s="4" t="s">
        <v>113715</v>
      </c>
      <c r="I22476" s="4" t="s">
        <v>113716</v>
      </c>
      <c r="J22476" s="4" t="s">
        <v>113718</v>
      </c>
      <c r="L22476" s="4" t="s">
        <v>113719</v>
      </c>
      <c r="M22476" s="4" t="s">
        <v>23</v>
      </c>
      <c r="N22476" s="4">
        <v>400050</v>
      </c>
      <c r="O22476" s="4"/>
      <c r="P22476" s="4"/>
      <c r="Q22476" s="31"/>
      <c r="R22476" s="4"/>
      <c r="S22476" s="13" t="s">
        <v>230113</v>
      </c>
      <c r="T22476" s="13"/>
      <c r="U22476" s="13"/>
      <c r="V22476" s="13"/>
      <c r="W22476" s="13"/>
    </row>
    <row r="22477" spans="1:23" x14ac:dyDescent="0.25">
      <c r="A22477" s="4" t="s">
        <v>113779</v>
      </c>
      <c r="B22477" s="4" t="s">
        <v>22</v>
      </c>
      <c r="C22477" s="4" t="s">
        <v>34451</v>
      </c>
      <c r="D22477" s="4" t="s">
        <v>14394</v>
      </c>
      <c r="E22477" s="4" t="s">
        <v>27</v>
      </c>
      <c r="F22477" s="4">
        <v>9004008864</v>
      </c>
      <c r="G22477" s="4"/>
      <c r="H22477" s="4" t="s">
        <v>113777</v>
      </c>
      <c r="I22477" s="4" t="s">
        <v>113778</v>
      </c>
      <c r="J22477" s="4" t="s">
        <v>113780</v>
      </c>
      <c r="L22477" s="4" t="s">
        <v>289</v>
      </c>
      <c r="M22477" s="4" t="s">
        <v>23</v>
      </c>
      <c r="N22477" s="4">
        <v>400053</v>
      </c>
      <c r="O22477" s="4" t="s">
        <v>113781</v>
      </c>
      <c r="P22477" s="4"/>
      <c r="Q22477" s="31"/>
      <c r="R22477" s="4"/>
      <c r="S22477" s="13" t="s">
        <v>202235</v>
      </c>
      <c r="T22477" s="13"/>
      <c r="U22477" s="13"/>
      <c r="V22477" s="13"/>
      <c r="W22477" s="13"/>
    </row>
    <row r="22478" spans="1:23" ht="30" x14ac:dyDescent="0.25">
      <c r="A22478" s="4" t="s">
        <v>113840</v>
      </c>
      <c r="B22478" s="4" t="s">
        <v>22</v>
      </c>
      <c r="C22478" s="4" t="s">
        <v>375</v>
      </c>
      <c r="D22478" s="4" t="s">
        <v>69352</v>
      </c>
      <c r="E22478" s="4" t="s">
        <v>27</v>
      </c>
      <c r="F22478" s="4">
        <v>9819079562</v>
      </c>
      <c r="G22478" s="4">
        <v>9819479563</v>
      </c>
      <c r="H22478" s="4" t="s">
        <v>113839</v>
      </c>
      <c r="I22478" s="4"/>
      <c r="J22478" s="4" t="s">
        <v>113841</v>
      </c>
      <c r="L22478" s="4" t="s">
        <v>367</v>
      </c>
      <c r="M22478" s="4" t="s">
        <v>23</v>
      </c>
      <c r="N22478" s="4">
        <v>400064</v>
      </c>
      <c r="O22478" s="4"/>
      <c r="P22478" s="4"/>
      <c r="Q22478" s="31" t="s">
        <v>220184</v>
      </c>
      <c r="R22478" s="4"/>
      <c r="S22478" s="13" t="s">
        <v>220185</v>
      </c>
      <c r="T22478" s="13"/>
      <c r="U22478" s="13"/>
      <c r="V22478" s="13"/>
      <c r="W22478" s="13"/>
    </row>
    <row r="22479" spans="1:23" x14ac:dyDescent="0.25">
      <c r="A22479" s="4" t="s">
        <v>113868</v>
      </c>
      <c r="B22479" s="4" t="s">
        <v>22</v>
      </c>
      <c r="C22479" s="4" t="s">
        <v>4808</v>
      </c>
      <c r="D22479" s="4"/>
      <c r="E22479" s="4" t="s">
        <v>175</v>
      </c>
      <c r="F22479" s="4">
        <v>9342160603</v>
      </c>
      <c r="G22479" s="4">
        <v>9901951005</v>
      </c>
      <c r="H22479" s="4" t="s">
        <v>113866</v>
      </c>
      <c r="I22479" s="4" t="s">
        <v>113867</v>
      </c>
      <c r="J22479" s="4" t="s">
        <v>113869</v>
      </c>
      <c r="L22479" s="4" t="s">
        <v>693</v>
      </c>
      <c r="M22479" s="4" t="s">
        <v>23</v>
      </c>
      <c r="N22479" s="4">
        <v>400013</v>
      </c>
      <c r="O22479" s="4"/>
      <c r="P22479" s="4"/>
      <c r="Q22479" s="31"/>
      <c r="R22479" s="4"/>
      <c r="S22479" s="13" t="s">
        <v>220186</v>
      </c>
      <c r="T22479" s="13"/>
      <c r="U22479" s="13"/>
      <c r="V22479" s="13"/>
      <c r="W22479" s="13"/>
    </row>
    <row r="22480" spans="1:23" x14ac:dyDescent="0.25">
      <c r="A22480" s="4" t="s">
        <v>113885</v>
      </c>
      <c r="B22480" s="4" t="s">
        <v>22</v>
      </c>
      <c r="C22480" s="4" t="s">
        <v>24790</v>
      </c>
      <c r="D22480" s="4"/>
      <c r="E22480" s="4" t="s">
        <v>113883</v>
      </c>
      <c r="F22480" s="4">
        <v>9892153830</v>
      </c>
      <c r="G22480" s="4"/>
      <c r="H22480" s="4" t="s">
        <v>113884</v>
      </c>
      <c r="I22480" s="4"/>
      <c r="J22480" s="4" t="s">
        <v>113886</v>
      </c>
      <c r="L22480" s="4" t="s">
        <v>2903</v>
      </c>
      <c r="M22480" s="4" t="s">
        <v>23</v>
      </c>
      <c r="N22480" s="4">
        <v>400023</v>
      </c>
      <c r="O22480" s="4"/>
      <c r="P22480" s="4"/>
      <c r="Q22480" s="31"/>
      <c r="R22480" s="4"/>
      <c r="S22480" s="13" t="s">
        <v>230114</v>
      </c>
      <c r="T22480" s="13"/>
      <c r="U22480" s="13"/>
      <c r="V22480" s="13"/>
      <c r="W22480" s="13"/>
    </row>
    <row r="22481" spans="1:23" x14ac:dyDescent="0.25">
      <c r="A22481" s="4" t="s">
        <v>114154</v>
      </c>
      <c r="B22481" s="4" t="s">
        <v>22</v>
      </c>
      <c r="C22481" s="4" t="s">
        <v>426</v>
      </c>
      <c r="D22481" s="4"/>
      <c r="E22481" s="4" t="s">
        <v>74</v>
      </c>
      <c r="F22481" s="4">
        <v>9910089583</v>
      </c>
      <c r="G22481" s="4">
        <v>8510001757</v>
      </c>
      <c r="H22481" s="4" t="s">
        <v>114152</v>
      </c>
      <c r="I22481" s="4" t="s">
        <v>114153</v>
      </c>
      <c r="J22481" s="4" t="s">
        <v>114155</v>
      </c>
      <c r="L22481" s="4" t="s">
        <v>7056</v>
      </c>
      <c r="M22481" s="4" t="s">
        <v>23</v>
      </c>
      <c r="N22481" s="4">
        <v>400067</v>
      </c>
      <c r="O22481" s="4" t="s">
        <v>114156</v>
      </c>
      <c r="P22481" s="4"/>
      <c r="Q22481" s="31"/>
      <c r="R22481" s="4"/>
      <c r="S22481" s="13" t="s">
        <v>230115</v>
      </c>
      <c r="T22481" s="13"/>
      <c r="U22481" s="13"/>
      <c r="V22481" s="13"/>
      <c r="W22481" s="13"/>
    </row>
    <row r="22482" spans="1:23" x14ac:dyDescent="0.25">
      <c r="A22482" s="4" t="s">
        <v>114393</v>
      </c>
      <c r="B22482" s="4" t="s">
        <v>22</v>
      </c>
      <c r="C22482" s="4" t="s">
        <v>38835</v>
      </c>
      <c r="D22482" s="4" t="s">
        <v>6908</v>
      </c>
      <c r="E22482" s="4" t="s">
        <v>175</v>
      </c>
      <c r="F22482" s="4">
        <v>9819389821</v>
      </c>
      <c r="G22482" s="4"/>
      <c r="H22482" s="4" t="s">
        <v>114392</v>
      </c>
      <c r="I22482" s="4"/>
      <c r="J22482" s="4" t="s">
        <v>114394</v>
      </c>
      <c r="L22482" s="4" t="s">
        <v>7087</v>
      </c>
      <c r="M22482" s="4" t="s">
        <v>23</v>
      </c>
      <c r="N22482" s="4">
        <v>400601</v>
      </c>
      <c r="O22482" s="4"/>
      <c r="P22482" s="4"/>
      <c r="Q22482" s="31"/>
      <c r="R22482" s="4"/>
      <c r="S22482" s="13" t="s">
        <v>220187</v>
      </c>
      <c r="T22482" s="13"/>
      <c r="U22482" s="13"/>
      <c r="V22482" s="13"/>
      <c r="W22482" s="13"/>
    </row>
    <row r="22483" spans="1:23" ht="45" x14ac:dyDescent="0.25">
      <c r="A22483" s="4" t="s">
        <v>114478</v>
      </c>
      <c r="B22483" s="4" t="s">
        <v>22</v>
      </c>
      <c r="C22483" s="4" t="s">
        <v>114475</v>
      </c>
      <c r="D22483" s="4" t="s">
        <v>9419</v>
      </c>
      <c r="E22483" s="4" t="s">
        <v>175</v>
      </c>
      <c r="F22483" s="4">
        <v>9819725234</v>
      </c>
      <c r="G22483" s="4"/>
      <c r="H22483" s="4" t="s">
        <v>114476</v>
      </c>
      <c r="I22483" s="4" t="s">
        <v>114477</v>
      </c>
      <c r="J22483" s="4" t="s">
        <v>114479</v>
      </c>
      <c r="L22483" s="4" t="s">
        <v>28710</v>
      </c>
      <c r="M22483" s="4" t="s">
        <v>23</v>
      </c>
      <c r="N22483" s="4">
        <v>400079</v>
      </c>
      <c r="O22483" s="4" t="s">
        <v>114480</v>
      </c>
      <c r="P22483" s="4"/>
      <c r="Q22483" s="31" t="s">
        <v>209294</v>
      </c>
      <c r="R22483" s="4"/>
      <c r="S22483" s="13" t="s">
        <v>202236</v>
      </c>
      <c r="T22483" s="13"/>
      <c r="U22483" s="13"/>
      <c r="V22483" s="13"/>
      <c r="W22483" s="13"/>
    </row>
    <row r="22484" spans="1:23" ht="45" x14ac:dyDescent="0.25">
      <c r="A22484" s="4" t="s">
        <v>114483</v>
      </c>
      <c r="B22484" s="4" t="s">
        <v>22</v>
      </c>
      <c r="C22484" s="4" t="s">
        <v>103554</v>
      </c>
      <c r="D22484" s="4" t="s">
        <v>3779</v>
      </c>
      <c r="E22484" s="4" t="s">
        <v>74</v>
      </c>
      <c r="F22484" s="4">
        <v>9322248050</v>
      </c>
      <c r="G22484" s="4"/>
      <c r="H22484" s="4" t="s">
        <v>114482</v>
      </c>
      <c r="I22484" s="4"/>
      <c r="J22484" s="4" t="s">
        <v>114484</v>
      </c>
      <c r="L22484" s="4" t="s">
        <v>19918</v>
      </c>
      <c r="M22484" s="4" t="s">
        <v>23</v>
      </c>
      <c r="N22484" s="4">
        <v>400080</v>
      </c>
      <c r="O22484" s="4" t="s">
        <v>114485</v>
      </c>
      <c r="P22484" s="4"/>
      <c r="Q22484" s="31" t="s">
        <v>114481</v>
      </c>
      <c r="R22484" s="4"/>
      <c r="S22484" s="13" t="s">
        <v>220188</v>
      </c>
      <c r="T22484" s="13"/>
      <c r="U22484" s="13"/>
      <c r="V22484" s="13"/>
      <c r="W22484" s="13"/>
    </row>
    <row r="22485" spans="1:23" x14ac:dyDescent="0.25">
      <c r="A22485" s="4" t="s">
        <v>114495</v>
      </c>
      <c r="B22485" s="4" t="s">
        <v>22</v>
      </c>
      <c r="C22485" s="4" t="s">
        <v>114493</v>
      </c>
      <c r="D22485" s="4"/>
      <c r="E22485" s="4" t="s">
        <v>435</v>
      </c>
      <c r="F22485" s="4">
        <v>9320061639</v>
      </c>
      <c r="G22485" s="4"/>
      <c r="H22485" s="4" t="s">
        <v>114494</v>
      </c>
      <c r="I22485" s="4"/>
      <c r="J22485" s="4" t="s">
        <v>114496</v>
      </c>
      <c r="L22485" s="4" t="s">
        <v>97868</v>
      </c>
      <c r="M22485" s="4" t="s">
        <v>23</v>
      </c>
      <c r="N22485" s="4">
        <v>400034</v>
      </c>
      <c r="O22485" s="4" t="s">
        <v>114497</v>
      </c>
      <c r="P22485" s="4"/>
      <c r="Q22485" s="31"/>
      <c r="R22485" s="4"/>
      <c r="S22485" s="13" t="s">
        <v>114492</v>
      </c>
      <c r="T22485" s="13"/>
      <c r="U22485" s="13"/>
      <c r="V22485" s="13"/>
      <c r="W22485" s="13"/>
    </row>
    <row r="22486" spans="1:23" ht="30" x14ac:dyDescent="0.25">
      <c r="A22486" s="4" t="s">
        <v>114512</v>
      </c>
      <c r="B22486" s="4" t="s">
        <v>22</v>
      </c>
      <c r="C22486" s="4" t="s">
        <v>328</v>
      </c>
      <c r="D22486" s="4" t="s">
        <v>10213</v>
      </c>
      <c r="E22486" s="4" t="s">
        <v>27</v>
      </c>
      <c r="F22486" s="4">
        <v>9004910420</v>
      </c>
      <c r="G22486" s="4">
        <v>9004692000</v>
      </c>
      <c r="H22486" s="4" t="s">
        <v>114511</v>
      </c>
      <c r="I22486" s="4"/>
      <c r="J22486" s="4" t="s">
        <v>114513</v>
      </c>
      <c r="L22486" s="4" t="s">
        <v>114514</v>
      </c>
      <c r="M22486" s="4" t="s">
        <v>23</v>
      </c>
      <c r="N22486" s="4">
        <v>400071</v>
      </c>
      <c r="O22486" s="4"/>
      <c r="P22486" s="4"/>
      <c r="Q22486" s="31" t="s">
        <v>114510</v>
      </c>
      <c r="R22486" s="4"/>
      <c r="S22486" s="13" t="s">
        <v>202237</v>
      </c>
      <c r="T22486" s="13"/>
      <c r="U22486" s="13"/>
      <c r="V22486" s="13"/>
      <c r="W22486" s="13"/>
    </row>
    <row r="22487" spans="1:23" x14ac:dyDescent="0.25">
      <c r="A22487" s="4" t="s">
        <v>114517</v>
      </c>
      <c r="B22487" s="4" t="s">
        <v>22</v>
      </c>
      <c r="C22487" s="4" t="s">
        <v>82641</v>
      </c>
      <c r="D22487" s="4"/>
      <c r="E22487" s="4" t="s">
        <v>74</v>
      </c>
      <c r="F22487" s="4">
        <v>9820570635</v>
      </c>
      <c r="G22487" s="4"/>
      <c r="H22487" s="4" t="s">
        <v>114515</v>
      </c>
      <c r="I22487" s="4" t="s">
        <v>114516</v>
      </c>
      <c r="J22487" s="4" t="s">
        <v>114518</v>
      </c>
      <c r="L22487" s="4" t="s">
        <v>114519</v>
      </c>
      <c r="M22487" s="4" t="s">
        <v>23</v>
      </c>
      <c r="N22487" s="4">
        <v>400095</v>
      </c>
      <c r="O22487" s="4"/>
      <c r="P22487" s="4"/>
      <c r="Q22487" s="31"/>
      <c r="R22487" s="4"/>
      <c r="S22487" s="13" t="s">
        <v>230116</v>
      </c>
      <c r="T22487" s="13"/>
      <c r="U22487" s="13"/>
      <c r="V22487" s="13"/>
      <c r="W22487" s="13"/>
    </row>
    <row r="22488" spans="1:23" x14ac:dyDescent="0.25">
      <c r="A22488" s="4" t="s">
        <v>114522</v>
      </c>
      <c r="B22488" s="4" t="s">
        <v>22</v>
      </c>
      <c r="C22488" s="4" t="s">
        <v>7575</v>
      </c>
      <c r="D22488" s="4" t="s">
        <v>1951</v>
      </c>
      <c r="E22488" s="4" t="s">
        <v>27</v>
      </c>
      <c r="F22488" s="4">
        <v>7738871007</v>
      </c>
      <c r="G22488" s="4"/>
      <c r="H22488" s="4" t="s">
        <v>114520</v>
      </c>
      <c r="I22488" s="4" t="s">
        <v>114521</v>
      </c>
      <c r="J22488" s="4" t="s">
        <v>114523</v>
      </c>
      <c r="L22488" s="4" t="s">
        <v>114524</v>
      </c>
      <c r="M22488" s="4" t="s">
        <v>23</v>
      </c>
      <c r="N22488" s="4">
        <v>400102</v>
      </c>
      <c r="O22488" s="4" t="s">
        <v>114525</v>
      </c>
      <c r="P22488" s="4"/>
      <c r="Q22488" s="31"/>
      <c r="R22488" s="4"/>
      <c r="S22488" s="13" t="s">
        <v>230117</v>
      </c>
      <c r="T22488" s="13"/>
      <c r="U22488" s="13"/>
      <c r="V22488" s="13"/>
      <c r="W22488" s="13"/>
    </row>
    <row r="22489" spans="1:23" ht="30" x14ac:dyDescent="0.25">
      <c r="A22489" s="4" t="s">
        <v>114552</v>
      </c>
      <c r="B22489" s="4" t="s">
        <v>22</v>
      </c>
      <c r="C22489" s="4" t="s">
        <v>5157</v>
      </c>
      <c r="D22489" s="4" t="s">
        <v>3285</v>
      </c>
      <c r="E22489" s="4" t="s">
        <v>175</v>
      </c>
      <c r="F22489" s="4">
        <v>9773343223</v>
      </c>
      <c r="G22489" s="4"/>
      <c r="H22489" s="4" t="s">
        <v>114550</v>
      </c>
      <c r="I22489" s="4" t="s">
        <v>114551</v>
      </c>
      <c r="J22489" s="4" t="s">
        <v>114553</v>
      </c>
      <c r="L22489" s="4" t="s">
        <v>116</v>
      </c>
      <c r="M22489" s="4" t="s">
        <v>23</v>
      </c>
      <c r="N22489" s="4">
        <v>400099</v>
      </c>
      <c r="O22489" s="4" t="s">
        <v>114554</v>
      </c>
      <c r="P22489" s="4"/>
      <c r="Q22489" s="31" t="s">
        <v>114549</v>
      </c>
      <c r="R22489" s="4"/>
      <c r="S22489" s="13" t="s">
        <v>202238</v>
      </c>
      <c r="T22489" s="13"/>
      <c r="U22489" s="13"/>
      <c r="V22489" s="13"/>
      <c r="W22489" s="13"/>
    </row>
    <row r="22490" spans="1:23" ht="30" x14ac:dyDescent="0.25">
      <c r="A22490" s="4" t="s">
        <v>114563</v>
      </c>
      <c r="B22490" s="4" t="s">
        <v>22</v>
      </c>
      <c r="C22490" s="4" t="s">
        <v>241</v>
      </c>
      <c r="D22490" s="4" t="s">
        <v>4779</v>
      </c>
      <c r="E22490" s="4" t="s">
        <v>34</v>
      </c>
      <c r="F22490" s="4">
        <v>7506508989</v>
      </c>
      <c r="G22490" s="4"/>
      <c r="H22490" s="4" t="s">
        <v>114562</v>
      </c>
      <c r="I22490" s="4"/>
      <c r="J22490" s="4" t="s">
        <v>114564</v>
      </c>
      <c r="L22490" s="4" t="s">
        <v>1092</v>
      </c>
      <c r="M22490" s="4" t="s">
        <v>23</v>
      </c>
      <c r="N22490" s="4">
        <v>400028</v>
      </c>
      <c r="O22490" s="4"/>
      <c r="P22490" s="4"/>
      <c r="Q22490" s="31" t="s">
        <v>209295</v>
      </c>
      <c r="R22490" s="4"/>
      <c r="S22490" s="13" t="s">
        <v>196311</v>
      </c>
      <c r="T22490" s="13"/>
      <c r="U22490" s="13"/>
      <c r="V22490" s="13"/>
      <c r="W22490" s="13"/>
    </row>
    <row r="22491" spans="1:23" ht="30" x14ac:dyDescent="0.25">
      <c r="A22491" s="4" t="s">
        <v>114643</v>
      </c>
      <c r="B22491" s="4" t="s">
        <v>22</v>
      </c>
      <c r="C22491" s="4" t="s">
        <v>1600</v>
      </c>
      <c r="D22491" s="4" t="s">
        <v>2297</v>
      </c>
      <c r="E22491" s="4" t="s">
        <v>27</v>
      </c>
      <c r="F22491" s="4">
        <v>8452076677</v>
      </c>
      <c r="G22491" s="4"/>
      <c r="H22491" s="4" t="s">
        <v>114642</v>
      </c>
      <c r="I22491" s="4"/>
      <c r="J22491" s="4" t="s">
        <v>114644</v>
      </c>
      <c r="L22491" s="4" t="s">
        <v>10382</v>
      </c>
      <c r="M22491" s="4" t="s">
        <v>23</v>
      </c>
      <c r="N22491" s="4">
        <v>400104</v>
      </c>
      <c r="O22491" s="4" t="s">
        <v>114645</v>
      </c>
      <c r="P22491" s="4"/>
      <c r="Q22491" s="31" t="s">
        <v>114641</v>
      </c>
      <c r="R22491" s="4"/>
      <c r="S22491" s="13" t="s">
        <v>220189</v>
      </c>
      <c r="T22491" s="13"/>
      <c r="U22491" s="13"/>
      <c r="V22491" s="13"/>
      <c r="W22491" s="13"/>
    </row>
    <row r="22492" spans="1:23" ht="45" x14ac:dyDescent="0.25">
      <c r="A22492" s="4" t="s">
        <v>114671</v>
      </c>
      <c r="B22492" s="4" t="s">
        <v>22</v>
      </c>
      <c r="C22492" s="4" t="s">
        <v>3586</v>
      </c>
      <c r="D22492" s="4" t="s">
        <v>4779</v>
      </c>
      <c r="E22492" s="4"/>
      <c r="F22492" s="4">
        <v>9820513678</v>
      </c>
      <c r="G22492" s="4">
        <v>9004057777</v>
      </c>
      <c r="H22492" s="4" t="s">
        <v>114670</v>
      </c>
      <c r="I22492" s="4"/>
      <c r="J22492" s="4" t="s">
        <v>114672</v>
      </c>
      <c r="L22492" s="4"/>
      <c r="M22492" s="4" t="s">
        <v>23</v>
      </c>
      <c r="N22492" s="4">
        <v>400002</v>
      </c>
      <c r="O22492" s="4" t="s">
        <v>114673</v>
      </c>
      <c r="P22492" s="4"/>
      <c r="Q22492" s="31" t="s">
        <v>209296</v>
      </c>
      <c r="R22492" s="4"/>
      <c r="S22492" s="13" t="s">
        <v>196312</v>
      </c>
      <c r="T22492" s="13"/>
      <c r="U22492" s="13"/>
      <c r="V22492" s="13"/>
      <c r="W22492" s="13"/>
    </row>
    <row r="22493" spans="1:23" ht="30" x14ac:dyDescent="0.25">
      <c r="A22493" s="4" t="s">
        <v>114706</v>
      </c>
      <c r="B22493" s="4" t="s">
        <v>22</v>
      </c>
      <c r="C22493" s="4" t="s">
        <v>114702</v>
      </c>
      <c r="D22493" s="4" t="s">
        <v>114703</v>
      </c>
      <c r="E22493" s="4" t="s">
        <v>175</v>
      </c>
      <c r="F22493" s="4">
        <v>9821433459</v>
      </c>
      <c r="G22493" s="4"/>
      <c r="H22493" s="4" t="s">
        <v>114704</v>
      </c>
      <c r="I22493" s="4" t="s">
        <v>114705</v>
      </c>
      <c r="J22493" s="4" t="s">
        <v>114707</v>
      </c>
      <c r="L22493" s="4" t="s">
        <v>7124</v>
      </c>
      <c r="M22493" s="4" t="s">
        <v>23</v>
      </c>
      <c r="N22493" s="4">
        <v>400009</v>
      </c>
      <c r="O22493" s="4"/>
      <c r="P22493" s="4"/>
      <c r="Q22493" s="31" t="s">
        <v>209297</v>
      </c>
      <c r="R22493" s="4"/>
      <c r="S22493" s="13" t="s">
        <v>196313</v>
      </c>
      <c r="T22493" s="13"/>
      <c r="U22493" s="13"/>
      <c r="V22493" s="13"/>
      <c r="W22493" s="13"/>
    </row>
    <row r="22494" spans="1:23" x14ac:dyDescent="0.25">
      <c r="A22494" s="4" t="s">
        <v>114710</v>
      </c>
      <c r="B22494" s="4" t="s">
        <v>22</v>
      </c>
      <c r="C22494" s="4" t="s">
        <v>382</v>
      </c>
      <c r="D22494" s="4" t="s">
        <v>79278</v>
      </c>
      <c r="E22494" s="4" t="s">
        <v>114708</v>
      </c>
      <c r="F22494" s="4">
        <v>9820320839</v>
      </c>
      <c r="G22494" s="4"/>
      <c r="H22494" s="4" t="s">
        <v>114709</v>
      </c>
      <c r="I22494" s="4"/>
      <c r="J22494" s="4" t="s">
        <v>114711</v>
      </c>
      <c r="L22494" s="4" t="s">
        <v>3061</v>
      </c>
      <c r="M22494" s="4" t="s">
        <v>23</v>
      </c>
      <c r="N22494" s="4">
        <v>400102</v>
      </c>
      <c r="O22494" s="4" t="s">
        <v>114712</v>
      </c>
      <c r="P22494" s="4"/>
      <c r="Q22494" s="31"/>
      <c r="R22494" s="4"/>
      <c r="S22494" s="13" t="s">
        <v>202239</v>
      </c>
      <c r="T22494" s="13"/>
      <c r="U22494" s="13"/>
      <c r="V22494" s="13"/>
      <c r="W22494" s="13"/>
    </row>
    <row r="22495" spans="1:23" x14ac:dyDescent="0.25">
      <c r="A22495" s="4" t="s">
        <v>114770</v>
      </c>
      <c r="B22495" s="4" t="s">
        <v>22</v>
      </c>
      <c r="C22495" s="4" t="s">
        <v>1122</v>
      </c>
      <c r="D22495" s="4" t="s">
        <v>5664</v>
      </c>
      <c r="E22495" s="4" t="s">
        <v>27</v>
      </c>
      <c r="F22495" s="4">
        <v>9820151581</v>
      </c>
      <c r="G22495" s="4"/>
      <c r="H22495" s="4" t="s">
        <v>114769</v>
      </c>
      <c r="I22495" s="4"/>
      <c r="J22495" s="4" t="s">
        <v>114771</v>
      </c>
      <c r="L22495" s="4" t="s">
        <v>11062</v>
      </c>
      <c r="M22495" s="4" t="s">
        <v>23</v>
      </c>
      <c r="N22495" s="4">
        <v>400098</v>
      </c>
      <c r="O22495" s="4" t="s">
        <v>114772</v>
      </c>
      <c r="P22495" s="4"/>
      <c r="Q22495" s="31"/>
      <c r="R22495" s="4"/>
      <c r="S22495" s="13" t="s">
        <v>230118</v>
      </c>
      <c r="T22495" s="13"/>
      <c r="U22495" s="13"/>
      <c r="V22495" s="13"/>
      <c r="W22495" s="13"/>
    </row>
    <row r="22496" spans="1:23" x14ac:dyDescent="0.25">
      <c r="A22496" s="4" t="s">
        <v>114882</v>
      </c>
      <c r="B22496" s="4" t="s">
        <v>22</v>
      </c>
      <c r="C22496" s="4" t="s">
        <v>19594</v>
      </c>
      <c r="D22496" s="4" t="s">
        <v>114879</v>
      </c>
      <c r="E22496" s="4" t="s">
        <v>84</v>
      </c>
      <c r="F22496" s="4">
        <v>9324536351</v>
      </c>
      <c r="G22496" s="4">
        <v>9223182018</v>
      </c>
      <c r="H22496" s="4" t="s">
        <v>114880</v>
      </c>
      <c r="I22496" s="4" t="s">
        <v>114881</v>
      </c>
      <c r="J22496" s="4" t="s">
        <v>114883</v>
      </c>
      <c r="L22496" s="4" t="s">
        <v>114884</v>
      </c>
      <c r="M22496" s="4" t="s">
        <v>23</v>
      </c>
      <c r="N22496" s="4">
        <v>400015</v>
      </c>
      <c r="O22496" s="4" t="s">
        <v>7998</v>
      </c>
      <c r="P22496" s="4"/>
      <c r="Q22496" s="31"/>
      <c r="R22496" s="4"/>
      <c r="S22496" s="13" t="s">
        <v>202240</v>
      </c>
      <c r="T22496" s="13"/>
      <c r="U22496" s="13"/>
      <c r="V22496" s="13"/>
      <c r="W22496" s="13"/>
    </row>
    <row r="22497" spans="1:23" ht="30" x14ac:dyDescent="0.25">
      <c r="A22497" s="4" t="s">
        <v>114915</v>
      </c>
      <c r="B22497" s="4" t="s">
        <v>22</v>
      </c>
      <c r="C22497" s="4" t="s">
        <v>2154</v>
      </c>
      <c r="D22497" s="4" t="s">
        <v>44</v>
      </c>
      <c r="E22497" s="4" t="s">
        <v>435</v>
      </c>
      <c r="F22497" s="4">
        <v>9867502987</v>
      </c>
      <c r="G22497" s="4">
        <v>9867761796</v>
      </c>
      <c r="H22497" s="4" t="s">
        <v>114913</v>
      </c>
      <c r="I22497" s="4" t="s">
        <v>114914</v>
      </c>
      <c r="J22497" s="4" t="s">
        <v>114916</v>
      </c>
      <c r="L22497" s="4" t="s">
        <v>10666</v>
      </c>
      <c r="M22497" s="4" t="s">
        <v>23</v>
      </c>
      <c r="N22497" s="4">
        <v>400002</v>
      </c>
      <c r="O22497" s="4"/>
      <c r="P22497" s="4"/>
      <c r="Q22497" s="31" t="s">
        <v>114912</v>
      </c>
      <c r="R22497" s="4"/>
      <c r="S22497" s="13" t="s">
        <v>230119</v>
      </c>
      <c r="T22497" s="13"/>
      <c r="U22497" s="13"/>
      <c r="V22497" s="13"/>
      <c r="W22497" s="13"/>
    </row>
    <row r="22498" spans="1:23" ht="30" x14ac:dyDescent="0.25">
      <c r="A22498" s="4" t="s">
        <v>35743</v>
      </c>
      <c r="B22498" s="4" t="s">
        <v>22</v>
      </c>
      <c r="C22498" s="4" t="s">
        <v>5165</v>
      </c>
      <c r="D22498" s="4" t="s">
        <v>213</v>
      </c>
      <c r="E22498" s="4" t="s">
        <v>2211</v>
      </c>
      <c r="F22498" s="4">
        <v>8879710014</v>
      </c>
      <c r="G22498" s="4"/>
      <c r="H22498" s="4" t="s">
        <v>114934</v>
      </c>
      <c r="I22498" s="4"/>
      <c r="J22498" s="4" t="s">
        <v>114935</v>
      </c>
      <c r="L22498" s="4"/>
      <c r="M22498" s="4" t="s">
        <v>23</v>
      </c>
      <c r="N22498" s="4">
        <v>400061</v>
      </c>
      <c r="O22498" s="4" t="s">
        <v>114936</v>
      </c>
      <c r="P22498" s="4"/>
      <c r="Q22498" s="31" t="s">
        <v>114933</v>
      </c>
      <c r="R22498" s="4"/>
      <c r="S22498" s="13" t="s">
        <v>230120</v>
      </c>
      <c r="T22498" s="13"/>
      <c r="U22498" s="13"/>
      <c r="V22498" s="13"/>
      <c r="W22498" s="13"/>
    </row>
    <row r="22499" spans="1:23" ht="45" x14ac:dyDescent="0.25">
      <c r="A22499" s="4" t="s">
        <v>114949</v>
      </c>
      <c r="B22499" s="4" t="s">
        <v>22</v>
      </c>
      <c r="C22499" s="4" t="s">
        <v>18482</v>
      </c>
      <c r="D22499" s="4" t="s">
        <v>114947</v>
      </c>
      <c r="E22499" s="4" t="s">
        <v>34</v>
      </c>
      <c r="F22499" s="4">
        <v>9987481370</v>
      </c>
      <c r="G22499" s="4">
        <v>9870075589</v>
      </c>
      <c r="H22499" s="4" t="s">
        <v>114948</v>
      </c>
      <c r="I22499" s="4"/>
      <c r="J22499" s="4" t="s">
        <v>114950</v>
      </c>
      <c r="L22499" s="4" t="s">
        <v>114951</v>
      </c>
      <c r="M22499" s="4" t="s">
        <v>23</v>
      </c>
      <c r="N22499" s="4">
        <v>400028</v>
      </c>
      <c r="O22499" s="4"/>
      <c r="P22499" s="4"/>
      <c r="Q22499" s="31" t="s">
        <v>114946</v>
      </c>
      <c r="R22499" s="4"/>
      <c r="S22499" s="13" t="s">
        <v>196314</v>
      </c>
      <c r="T22499" s="13"/>
      <c r="U22499" s="13"/>
      <c r="V22499" s="13"/>
      <c r="W22499" s="13"/>
    </row>
    <row r="22500" spans="1:23" x14ac:dyDescent="0.25">
      <c r="A22500" s="4" t="s">
        <v>114962</v>
      </c>
      <c r="B22500" s="4" t="s">
        <v>22</v>
      </c>
      <c r="C22500" s="4" t="s">
        <v>5802</v>
      </c>
      <c r="D22500" s="4" t="s">
        <v>31834</v>
      </c>
      <c r="E22500" s="4">
        <v>0</v>
      </c>
      <c r="F22500" s="4">
        <v>9773299659</v>
      </c>
      <c r="G22500" s="4">
        <v>8082761238</v>
      </c>
      <c r="H22500" s="4" t="s">
        <v>114961</v>
      </c>
      <c r="I22500" s="4"/>
      <c r="J22500" s="4" t="s">
        <v>114963</v>
      </c>
      <c r="L22500" s="4" t="s">
        <v>342</v>
      </c>
      <c r="M22500" s="4" t="s">
        <v>23</v>
      </c>
      <c r="N22500" s="4">
        <v>400003</v>
      </c>
      <c r="O22500" s="4"/>
      <c r="P22500" s="4"/>
      <c r="Q22500" s="31"/>
      <c r="R22500" s="4"/>
      <c r="S22500" s="13" t="s">
        <v>202241</v>
      </c>
      <c r="T22500" s="13"/>
      <c r="U22500" s="13"/>
      <c r="V22500" s="13"/>
      <c r="W22500" s="13"/>
    </row>
    <row r="22501" spans="1:23" x14ac:dyDescent="0.25">
      <c r="A22501" s="4" t="s">
        <v>115006</v>
      </c>
      <c r="B22501" s="4" t="s">
        <v>22</v>
      </c>
      <c r="C22501" s="4" t="s">
        <v>91992</v>
      </c>
      <c r="D22501" s="4"/>
      <c r="E22501" s="4" t="s">
        <v>27</v>
      </c>
      <c r="F22501" s="4">
        <v>9126469849</v>
      </c>
      <c r="G22501" s="4">
        <v>9833654483</v>
      </c>
      <c r="H22501" s="4" t="s">
        <v>115005</v>
      </c>
      <c r="I22501" s="4"/>
      <c r="J22501" s="4" t="s">
        <v>115007</v>
      </c>
      <c r="L22501" s="4" t="s">
        <v>2853</v>
      </c>
      <c r="M22501" s="4" t="s">
        <v>23</v>
      </c>
      <c r="N22501" s="4">
        <v>401107</v>
      </c>
      <c r="O22501" s="4" t="s">
        <v>115008</v>
      </c>
      <c r="P22501" s="4"/>
      <c r="Q22501" s="31"/>
      <c r="R22501" s="4"/>
      <c r="S22501" s="13" t="s">
        <v>230121</v>
      </c>
      <c r="T22501" s="13"/>
      <c r="U22501" s="13"/>
      <c r="V22501" s="13"/>
      <c r="W22501" s="13"/>
    </row>
    <row r="22502" spans="1:23" ht="30" x14ac:dyDescent="0.25">
      <c r="A22502" s="4" t="s">
        <v>115051</v>
      </c>
      <c r="B22502" s="4" t="s">
        <v>22</v>
      </c>
      <c r="C22502" s="4" t="s">
        <v>115048</v>
      </c>
      <c r="D22502" s="4" t="s">
        <v>115049</v>
      </c>
      <c r="E22502" s="4" t="s">
        <v>7512</v>
      </c>
      <c r="F22502" s="4">
        <v>9867119905</v>
      </c>
      <c r="G22502" s="4"/>
      <c r="H22502" s="4" t="s">
        <v>115050</v>
      </c>
      <c r="I22502" s="4"/>
      <c r="J22502" s="4" t="s">
        <v>115052</v>
      </c>
      <c r="L22502" s="4" t="s">
        <v>115053</v>
      </c>
      <c r="M22502" s="4" t="s">
        <v>23</v>
      </c>
      <c r="N22502" s="4"/>
      <c r="O22502" s="4" t="s">
        <v>115054</v>
      </c>
      <c r="P22502" s="4"/>
      <c r="Q22502" s="31" t="s">
        <v>205416</v>
      </c>
      <c r="R22502" s="4"/>
      <c r="S22502" s="13" t="s">
        <v>230122</v>
      </c>
      <c r="T22502" s="13"/>
      <c r="U22502" s="13"/>
      <c r="V22502" s="13"/>
      <c r="W22502" s="13"/>
    </row>
    <row r="22503" spans="1:23" x14ac:dyDescent="0.25">
      <c r="A22503" s="4" t="s">
        <v>115090</v>
      </c>
      <c r="B22503" s="4" t="s">
        <v>22</v>
      </c>
      <c r="C22503" s="4" t="s">
        <v>16667</v>
      </c>
      <c r="D22503" s="4"/>
      <c r="E22503" s="4" t="s">
        <v>27</v>
      </c>
      <c r="F22503" s="4">
        <v>9819555412</v>
      </c>
      <c r="G22503" s="4"/>
      <c r="H22503" s="4" t="s">
        <v>115089</v>
      </c>
      <c r="I22503" s="4"/>
      <c r="J22503" s="4" t="s">
        <v>115091</v>
      </c>
      <c r="L22503" s="4" t="s">
        <v>60317</v>
      </c>
      <c r="M22503" s="4" t="s">
        <v>23</v>
      </c>
      <c r="N22503" s="4">
        <v>400072</v>
      </c>
      <c r="O22503" s="4" t="s">
        <v>115092</v>
      </c>
      <c r="P22503" s="4"/>
      <c r="Q22503" s="31"/>
      <c r="R22503" s="4"/>
      <c r="S22503" s="13" t="s">
        <v>230123</v>
      </c>
      <c r="T22503" s="13"/>
      <c r="U22503" s="13"/>
      <c r="V22503" s="13"/>
      <c r="W22503" s="13"/>
    </row>
    <row r="22504" spans="1:23" ht="30" x14ac:dyDescent="0.25">
      <c r="A22504" s="4" t="s">
        <v>115172</v>
      </c>
      <c r="B22504" s="4" t="s">
        <v>22</v>
      </c>
      <c r="C22504" s="4" t="s">
        <v>491</v>
      </c>
      <c r="D22504" s="4" t="s">
        <v>115169</v>
      </c>
      <c r="E22504" s="4" t="s">
        <v>34</v>
      </c>
      <c r="F22504" s="4">
        <v>9821237759</v>
      </c>
      <c r="G22504" s="4"/>
      <c r="H22504" s="4" t="s">
        <v>115170</v>
      </c>
      <c r="I22504" s="4" t="s">
        <v>115171</v>
      </c>
      <c r="J22504" s="4" t="s">
        <v>115173</v>
      </c>
      <c r="L22504" s="4" t="s">
        <v>367</v>
      </c>
      <c r="M22504" s="4" t="s">
        <v>23</v>
      </c>
      <c r="N22504" s="4">
        <v>400064</v>
      </c>
      <c r="O22504" s="4" t="s">
        <v>115174</v>
      </c>
      <c r="P22504" s="4"/>
      <c r="Q22504" s="31" t="s">
        <v>209298</v>
      </c>
      <c r="R22504" s="4"/>
      <c r="S22504" s="13" t="s">
        <v>220190</v>
      </c>
      <c r="T22504" s="13"/>
      <c r="U22504" s="13"/>
      <c r="V22504" s="13"/>
      <c r="W22504" s="13"/>
    </row>
    <row r="22505" spans="1:23" ht="45" x14ac:dyDescent="0.25">
      <c r="A22505" s="4" t="s">
        <v>115177</v>
      </c>
      <c r="B22505" s="4" t="s">
        <v>22</v>
      </c>
      <c r="C22505" s="4" t="s">
        <v>115175</v>
      </c>
      <c r="D22505" s="4" t="s">
        <v>763</v>
      </c>
      <c r="E22505" s="4" t="s">
        <v>175</v>
      </c>
      <c r="F22505" s="4">
        <v>9987026287</v>
      </c>
      <c r="G22505" s="4">
        <v>9323293602</v>
      </c>
      <c r="H22505" s="4" t="s">
        <v>115176</v>
      </c>
      <c r="I22505" s="4"/>
      <c r="J22505" s="4" t="s">
        <v>115178</v>
      </c>
      <c r="L22505" s="4"/>
      <c r="M22505" s="4" t="s">
        <v>23</v>
      </c>
      <c r="N22505" s="4">
        <v>400002</v>
      </c>
      <c r="O22505" s="4"/>
      <c r="P22505" s="4"/>
      <c r="Q22505" s="31" t="s">
        <v>209299</v>
      </c>
      <c r="R22505" s="4"/>
      <c r="S22505" s="13" t="s">
        <v>220191</v>
      </c>
      <c r="T22505" s="13"/>
      <c r="U22505" s="13"/>
      <c r="V22505" s="13"/>
      <c r="W22505" s="13"/>
    </row>
    <row r="22506" spans="1:23" x14ac:dyDescent="0.25">
      <c r="A22506" s="4" t="s">
        <v>115188</v>
      </c>
      <c r="B22506" s="4" t="s">
        <v>22</v>
      </c>
      <c r="C22506" s="4" t="s">
        <v>115186</v>
      </c>
      <c r="D22506" s="4" t="s">
        <v>99</v>
      </c>
      <c r="E22506" s="4" t="s">
        <v>27</v>
      </c>
      <c r="F22506" s="4">
        <v>9820143142</v>
      </c>
      <c r="G22506" s="4"/>
      <c r="H22506" s="4" t="s">
        <v>115187</v>
      </c>
      <c r="I22506" s="4"/>
      <c r="J22506" s="4" t="s">
        <v>115189</v>
      </c>
      <c r="L22506" s="4" t="s">
        <v>5370</v>
      </c>
      <c r="M22506" s="4" t="s">
        <v>23</v>
      </c>
      <c r="N22506" s="4">
        <v>400072</v>
      </c>
      <c r="O22506" s="4" t="s">
        <v>115190</v>
      </c>
      <c r="P22506" s="4"/>
      <c r="Q22506" s="31"/>
      <c r="R22506" s="4"/>
      <c r="S22506" s="13" t="s">
        <v>115185</v>
      </c>
      <c r="T22506" s="13"/>
      <c r="U22506" s="13"/>
      <c r="V22506" s="13"/>
      <c r="W22506" s="13"/>
    </row>
    <row r="22507" spans="1:23" ht="30" x14ac:dyDescent="0.25">
      <c r="A22507" s="4" t="s">
        <v>115194</v>
      </c>
      <c r="B22507" s="4" t="s">
        <v>22</v>
      </c>
      <c r="C22507" s="4" t="s">
        <v>491</v>
      </c>
      <c r="D22507" s="4" t="s">
        <v>115191</v>
      </c>
      <c r="E22507" s="4" t="s">
        <v>34</v>
      </c>
      <c r="F22507" s="4">
        <v>8652448672</v>
      </c>
      <c r="G22507" s="4">
        <v>9702381925</v>
      </c>
      <c r="H22507" s="4" t="s">
        <v>115192</v>
      </c>
      <c r="I22507" s="4" t="s">
        <v>115193</v>
      </c>
      <c r="J22507" s="4" t="s">
        <v>5345</v>
      </c>
      <c r="L22507" s="4" t="s">
        <v>5345</v>
      </c>
      <c r="M22507" s="4" t="s">
        <v>23</v>
      </c>
      <c r="N22507" s="4">
        <v>400051</v>
      </c>
      <c r="O22507" s="4"/>
      <c r="P22507" s="4"/>
      <c r="Q22507" s="31" t="s">
        <v>220192</v>
      </c>
      <c r="R22507" s="4"/>
      <c r="S22507" s="13" t="s">
        <v>220193</v>
      </c>
      <c r="T22507" s="13"/>
      <c r="U22507" s="13"/>
      <c r="V22507" s="13"/>
      <c r="W22507" s="13"/>
    </row>
    <row r="22508" spans="1:23" x14ac:dyDescent="0.25">
      <c r="A22508" s="4" t="s">
        <v>115299</v>
      </c>
      <c r="B22508" s="4" t="s">
        <v>22</v>
      </c>
      <c r="C22508" s="4" t="s">
        <v>115295</v>
      </c>
      <c r="D22508" s="4" t="s">
        <v>115296</v>
      </c>
      <c r="E22508" s="4" t="s">
        <v>115297</v>
      </c>
      <c r="F22508" s="4">
        <v>9869449657</v>
      </c>
      <c r="G22508" s="4"/>
      <c r="H22508" s="4" t="s">
        <v>115298</v>
      </c>
      <c r="I22508" s="4"/>
      <c r="J22508" s="4" t="s">
        <v>115300</v>
      </c>
      <c r="L22508" s="4" t="s">
        <v>1092</v>
      </c>
      <c r="M22508" s="4" t="s">
        <v>23</v>
      </c>
      <c r="N22508" s="4">
        <v>400028</v>
      </c>
      <c r="O22508" s="4" t="s">
        <v>115301</v>
      </c>
      <c r="P22508" s="4"/>
      <c r="Q22508" s="31"/>
      <c r="R22508" s="4"/>
      <c r="S22508" s="13" t="s">
        <v>115294</v>
      </c>
      <c r="T22508" s="13"/>
      <c r="U22508" s="13"/>
      <c r="V22508" s="13"/>
      <c r="W22508" s="13"/>
    </row>
    <row r="22509" spans="1:23" ht="45" x14ac:dyDescent="0.25">
      <c r="A22509" s="4" t="s">
        <v>115370</v>
      </c>
      <c r="B22509" s="4" t="s">
        <v>22</v>
      </c>
      <c r="C22509" s="4" t="s">
        <v>646</v>
      </c>
      <c r="D22509" s="4" t="s">
        <v>115368</v>
      </c>
      <c r="E22509" s="4" t="s">
        <v>34</v>
      </c>
      <c r="F22509" s="4">
        <v>9820926529</v>
      </c>
      <c r="G22509" s="4">
        <v>8655865540</v>
      </c>
      <c r="H22509" s="4" t="s">
        <v>115369</v>
      </c>
      <c r="I22509" s="4"/>
      <c r="J22509" s="4" t="s">
        <v>115371</v>
      </c>
      <c r="L22509" s="4" t="s">
        <v>23437</v>
      </c>
      <c r="M22509" s="4" t="s">
        <v>23</v>
      </c>
      <c r="N22509" s="4">
        <v>400071</v>
      </c>
      <c r="O22509" s="4"/>
      <c r="P22509" s="4"/>
      <c r="Q22509" s="31" t="s">
        <v>209300</v>
      </c>
      <c r="R22509" s="4"/>
      <c r="S22509" s="13" t="s">
        <v>196315</v>
      </c>
      <c r="T22509" s="13"/>
      <c r="U22509" s="13"/>
      <c r="V22509" s="13"/>
      <c r="W22509" s="13"/>
    </row>
    <row r="22510" spans="1:23" x14ac:dyDescent="0.25">
      <c r="A22510" s="4" t="s">
        <v>115468</v>
      </c>
      <c r="B22510" s="4" t="s">
        <v>22</v>
      </c>
      <c r="C22510" s="4" t="s">
        <v>115465</v>
      </c>
      <c r="D22510" s="4" t="s">
        <v>5399</v>
      </c>
      <c r="E22510" s="4" t="s">
        <v>34</v>
      </c>
      <c r="F22510" s="4">
        <v>9619739806</v>
      </c>
      <c r="G22510" s="4">
        <v>9967891822</v>
      </c>
      <c r="H22510" s="4" t="s">
        <v>115466</v>
      </c>
      <c r="I22510" s="4" t="s">
        <v>115467</v>
      </c>
      <c r="J22510" s="4" t="s">
        <v>115469</v>
      </c>
      <c r="L22510" s="4" t="s">
        <v>115470</v>
      </c>
      <c r="M22510" s="4" t="s">
        <v>23</v>
      </c>
      <c r="N22510" s="4">
        <v>400008</v>
      </c>
      <c r="O22510" s="4"/>
      <c r="P22510" s="4"/>
      <c r="Q22510" s="31"/>
      <c r="R22510" s="4"/>
      <c r="S22510" s="13" t="s">
        <v>202242</v>
      </c>
      <c r="T22510" s="13"/>
      <c r="U22510" s="13"/>
      <c r="V22510" s="13"/>
      <c r="W22510" s="13"/>
    </row>
    <row r="22511" spans="1:23" ht="45" x14ac:dyDescent="0.25">
      <c r="A22511" s="4" t="s">
        <v>115501</v>
      </c>
      <c r="B22511" s="4" t="s">
        <v>22</v>
      </c>
      <c r="C22511" s="4" t="s">
        <v>7373</v>
      </c>
      <c r="D22511" s="4" t="s">
        <v>13316</v>
      </c>
      <c r="E22511" s="4" t="s">
        <v>115498</v>
      </c>
      <c r="F22511" s="4">
        <v>9969548964</v>
      </c>
      <c r="G22511" s="4"/>
      <c r="H22511" s="4" t="s">
        <v>115499</v>
      </c>
      <c r="I22511" s="4" t="s">
        <v>115500</v>
      </c>
      <c r="J22511" s="4" t="s">
        <v>115502</v>
      </c>
      <c r="L22511" s="4"/>
      <c r="M22511" s="4" t="s">
        <v>23</v>
      </c>
      <c r="N22511" s="4">
        <v>400053</v>
      </c>
      <c r="O22511" s="4" t="s">
        <v>115503</v>
      </c>
      <c r="P22511" s="4"/>
      <c r="Q22511" s="31" t="s">
        <v>205417</v>
      </c>
      <c r="R22511" s="4"/>
      <c r="S22511" s="13" t="s">
        <v>202243</v>
      </c>
      <c r="T22511" s="13"/>
      <c r="U22511" s="13"/>
      <c r="V22511" s="13"/>
      <c r="W22511" s="13"/>
    </row>
    <row r="22512" spans="1:23" ht="30" x14ac:dyDescent="0.25">
      <c r="A22512" s="4" t="s">
        <v>115522</v>
      </c>
      <c r="B22512" s="4" t="s">
        <v>22</v>
      </c>
      <c r="C22512" s="4" t="s">
        <v>115519</v>
      </c>
      <c r="D22512" s="4" t="s">
        <v>111</v>
      </c>
      <c r="E22512" s="4" t="s">
        <v>3792</v>
      </c>
      <c r="F22512" s="4">
        <v>9870765797</v>
      </c>
      <c r="G22512" s="4">
        <v>9821165492</v>
      </c>
      <c r="H22512" s="4" t="s">
        <v>115520</v>
      </c>
      <c r="I22512" s="4" t="s">
        <v>115521</v>
      </c>
      <c r="J22512" s="4" t="s">
        <v>115523</v>
      </c>
      <c r="L22512" s="4" t="s">
        <v>3415</v>
      </c>
      <c r="M22512" s="4" t="s">
        <v>23</v>
      </c>
      <c r="N22512" s="4">
        <v>400068</v>
      </c>
      <c r="O22512" s="4" t="s">
        <v>115524</v>
      </c>
      <c r="P22512" s="4"/>
      <c r="Q22512" s="31" t="s">
        <v>115518</v>
      </c>
      <c r="R22512" s="4"/>
      <c r="S22512" s="13" t="s">
        <v>220194</v>
      </c>
      <c r="T22512" s="13"/>
      <c r="U22512" s="13"/>
      <c r="V22512" s="13"/>
      <c r="W22512" s="13"/>
    </row>
    <row r="22513" spans="1:23" ht="30" x14ac:dyDescent="0.25">
      <c r="A22513" s="4" t="s">
        <v>115528</v>
      </c>
      <c r="B22513" s="4" t="s">
        <v>22</v>
      </c>
      <c r="C22513" s="4" t="s">
        <v>10526</v>
      </c>
      <c r="D22513" s="4" t="s">
        <v>35546</v>
      </c>
      <c r="E22513" s="4" t="s">
        <v>34</v>
      </c>
      <c r="F22513" s="4">
        <v>9322217188</v>
      </c>
      <c r="G22513" s="4"/>
      <c r="H22513" s="4" t="s">
        <v>115527</v>
      </c>
      <c r="I22513" s="4"/>
      <c r="J22513" s="4" t="s">
        <v>115529</v>
      </c>
      <c r="L22513" s="4" t="s">
        <v>9476</v>
      </c>
      <c r="M22513" s="4" t="s">
        <v>23</v>
      </c>
      <c r="N22513" s="4">
        <v>400092</v>
      </c>
      <c r="O22513" s="4" t="s">
        <v>115530</v>
      </c>
      <c r="P22513" s="4"/>
      <c r="Q22513" s="31" t="s">
        <v>115525</v>
      </c>
      <c r="R22513" s="4"/>
      <c r="S22513" s="13" t="s">
        <v>115526</v>
      </c>
      <c r="T22513" s="13"/>
      <c r="U22513" s="13"/>
      <c r="V22513" s="13"/>
      <c r="W22513" s="13"/>
    </row>
    <row r="22514" spans="1:23" x14ac:dyDescent="0.25">
      <c r="A22514" s="4" t="s">
        <v>115588</v>
      </c>
      <c r="B22514" s="4" t="s">
        <v>22</v>
      </c>
      <c r="C22514" s="4" t="s">
        <v>11883</v>
      </c>
      <c r="D22514" s="4" t="s">
        <v>1918</v>
      </c>
      <c r="E22514" s="4" t="s">
        <v>34</v>
      </c>
      <c r="F22514" s="4">
        <v>9869053599</v>
      </c>
      <c r="G22514" s="4"/>
      <c r="H22514" s="4" t="s">
        <v>115587</v>
      </c>
      <c r="I22514" s="4"/>
      <c r="J22514" s="4" t="s">
        <v>115589</v>
      </c>
      <c r="L22514" s="4" t="s">
        <v>114524</v>
      </c>
      <c r="M22514" s="4" t="s">
        <v>23</v>
      </c>
      <c r="N22514" s="4">
        <v>400104</v>
      </c>
      <c r="O22514" s="4" t="s">
        <v>115590</v>
      </c>
      <c r="P22514" s="4"/>
      <c r="Q22514" s="31"/>
      <c r="R22514" s="4"/>
      <c r="S22514" s="13" t="s">
        <v>220195</v>
      </c>
      <c r="T22514" s="13"/>
      <c r="U22514" s="13"/>
      <c r="V22514" s="13"/>
      <c r="W22514" s="13"/>
    </row>
    <row r="22515" spans="1:23" x14ac:dyDescent="0.25">
      <c r="A22515" s="4" t="s">
        <v>115624</v>
      </c>
      <c r="B22515" s="4" t="s">
        <v>22</v>
      </c>
      <c r="C22515" s="4" t="s">
        <v>4461</v>
      </c>
      <c r="D22515" s="4" t="s">
        <v>6183</v>
      </c>
      <c r="E22515" s="4" t="s">
        <v>12971</v>
      </c>
      <c r="F22515" s="4">
        <v>9122220591</v>
      </c>
      <c r="G22515" s="4"/>
      <c r="H22515" s="4" t="s">
        <v>115622</v>
      </c>
      <c r="I22515" s="4" t="s">
        <v>115623</v>
      </c>
      <c r="J22515" s="4" t="s">
        <v>115625</v>
      </c>
      <c r="L22515" s="4" t="s">
        <v>6950</v>
      </c>
      <c r="M22515" s="4" t="s">
        <v>23</v>
      </c>
      <c r="N22515" s="4">
        <v>400002</v>
      </c>
      <c r="O22515" s="4" t="s">
        <v>115626</v>
      </c>
      <c r="P22515" s="4"/>
      <c r="Q22515" s="31"/>
      <c r="R22515" s="4"/>
      <c r="S22515" s="13" t="s">
        <v>230124</v>
      </c>
      <c r="T22515" s="13"/>
      <c r="U22515" s="13"/>
      <c r="V22515" s="13"/>
      <c r="W22515" s="13"/>
    </row>
    <row r="22516" spans="1:23" x14ac:dyDescent="0.25">
      <c r="A22516" s="4" t="s">
        <v>115663</v>
      </c>
      <c r="B22516" s="4" t="s">
        <v>22</v>
      </c>
      <c r="C22516" s="4" t="s">
        <v>24572</v>
      </c>
      <c r="D22516" s="4" t="s">
        <v>25509</v>
      </c>
      <c r="E22516" s="4" t="s">
        <v>27</v>
      </c>
      <c r="F22516" s="4">
        <v>9167231948</v>
      </c>
      <c r="G22516" s="4"/>
      <c r="H22516" s="4" t="s">
        <v>115661</v>
      </c>
      <c r="I22516" s="4" t="s">
        <v>115662</v>
      </c>
      <c r="J22516" s="4" t="s">
        <v>115664</v>
      </c>
      <c r="L22516" s="4" t="s">
        <v>6968</v>
      </c>
      <c r="M22516" s="4" t="s">
        <v>23</v>
      </c>
      <c r="N22516" s="4">
        <v>400066</v>
      </c>
      <c r="O22516" s="4"/>
      <c r="P22516" s="4"/>
      <c r="Q22516" s="31"/>
      <c r="R22516" s="4"/>
      <c r="S22516" s="13" t="s">
        <v>220196</v>
      </c>
      <c r="T22516" s="13"/>
      <c r="U22516" s="13"/>
      <c r="V22516" s="13"/>
      <c r="W22516" s="13"/>
    </row>
    <row r="22517" spans="1:23" ht="30" x14ac:dyDescent="0.25">
      <c r="A22517" s="4" t="s">
        <v>115718</v>
      </c>
      <c r="B22517" s="4" t="s">
        <v>22</v>
      </c>
      <c r="C22517" s="4" t="s">
        <v>3217</v>
      </c>
      <c r="D22517" s="4" t="s">
        <v>763</v>
      </c>
      <c r="E22517" s="4" t="s">
        <v>175</v>
      </c>
      <c r="F22517" s="4">
        <v>9987794563</v>
      </c>
      <c r="G22517" s="4"/>
      <c r="H22517" s="4" t="s">
        <v>115716</v>
      </c>
      <c r="I22517" s="4" t="s">
        <v>115717</v>
      </c>
      <c r="J22517" s="4" t="s">
        <v>115719</v>
      </c>
      <c r="L22517" s="4" t="s">
        <v>42646</v>
      </c>
      <c r="M22517" s="4" t="s">
        <v>23</v>
      </c>
      <c r="N22517" s="4">
        <v>400002</v>
      </c>
      <c r="O22517" s="4" t="s">
        <v>115720</v>
      </c>
      <c r="P22517" s="4"/>
      <c r="Q22517" s="31" t="s">
        <v>220197</v>
      </c>
      <c r="R22517" s="4"/>
      <c r="S22517" s="13" t="s">
        <v>115715</v>
      </c>
      <c r="T22517" s="13"/>
      <c r="U22517" s="13"/>
      <c r="V22517" s="13"/>
      <c r="W22517" s="13"/>
    </row>
    <row r="22518" spans="1:23" ht="45" x14ac:dyDescent="0.25">
      <c r="A22518" s="4" t="s">
        <v>115783</v>
      </c>
      <c r="B22518" s="4" t="s">
        <v>22</v>
      </c>
      <c r="C22518" s="4" t="s">
        <v>1850</v>
      </c>
      <c r="D22518" s="4" t="s">
        <v>2818</v>
      </c>
      <c r="E22518" s="4" t="s">
        <v>34</v>
      </c>
      <c r="F22518" s="4">
        <v>9833915040</v>
      </c>
      <c r="G22518" s="4">
        <v>9664223282</v>
      </c>
      <c r="H22518" s="4" t="s">
        <v>115782</v>
      </c>
      <c r="I22518" s="4"/>
      <c r="J22518" s="4" t="s">
        <v>115784</v>
      </c>
      <c r="L22518" s="4" t="s">
        <v>116</v>
      </c>
      <c r="M22518" s="4" t="s">
        <v>23</v>
      </c>
      <c r="N22518" s="4">
        <v>400072</v>
      </c>
      <c r="O22518" s="4"/>
      <c r="P22518" s="4"/>
      <c r="Q22518" s="31" t="s">
        <v>115781</v>
      </c>
      <c r="R22518" s="4"/>
      <c r="S22518" s="13" t="s">
        <v>220198</v>
      </c>
      <c r="T22518" s="13"/>
      <c r="U22518" s="13"/>
      <c r="V22518" s="13"/>
      <c r="W22518" s="13"/>
    </row>
    <row r="22519" spans="1:23" x14ac:dyDescent="0.25">
      <c r="A22519" s="4" t="s">
        <v>115830</v>
      </c>
      <c r="B22519" s="4" t="s">
        <v>22</v>
      </c>
      <c r="C22519" s="4" t="s">
        <v>2362</v>
      </c>
      <c r="D22519" s="4" t="s">
        <v>115828</v>
      </c>
      <c r="E22519" s="4" t="s">
        <v>27</v>
      </c>
      <c r="F22519" s="4">
        <v>9833934698</v>
      </c>
      <c r="G22519" s="4"/>
      <c r="H22519" s="4" t="s">
        <v>115829</v>
      </c>
      <c r="I22519" s="4"/>
      <c r="J22519" s="4" t="s">
        <v>115831</v>
      </c>
      <c r="L22519" s="4" t="s">
        <v>115832</v>
      </c>
      <c r="M22519" s="4" t="s">
        <v>23</v>
      </c>
      <c r="N22519" s="4">
        <v>400057</v>
      </c>
      <c r="O22519" s="4" t="s">
        <v>115833</v>
      </c>
      <c r="P22519" s="4"/>
      <c r="Q22519" s="31"/>
      <c r="R22519" s="4"/>
      <c r="S22519" s="13" t="s">
        <v>230125</v>
      </c>
      <c r="T22519" s="13"/>
      <c r="U22519" s="13"/>
      <c r="V22519" s="13"/>
      <c r="W22519" s="13"/>
    </row>
    <row r="22520" spans="1:23" ht="30" x14ac:dyDescent="0.25">
      <c r="A22520" s="4" t="s">
        <v>116056</v>
      </c>
      <c r="B22520" s="4" t="s">
        <v>22</v>
      </c>
      <c r="C22520" s="4" t="s">
        <v>116053</v>
      </c>
      <c r="D22520" s="4" t="s">
        <v>11816</v>
      </c>
      <c r="E22520" s="4" t="s">
        <v>34</v>
      </c>
      <c r="F22520" s="4">
        <v>9820492460</v>
      </c>
      <c r="G22520" s="4"/>
      <c r="H22520" s="4" t="s">
        <v>116054</v>
      </c>
      <c r="I22520" s="4" t="s">
        <v>116055</v>
      </c>
      <c r="J22520" s="4" t="s">
        <v>116057</v>
      </c>
      <c r="L22520" s="4" t="s">
        <v>2768</v>
      </c>
      <c r="M22520" s="4" t="s">
        <v>23</v>
      </c>
      <c r="N22520" s="4">
        <v>400002</v>
      </c>
      <c r="O22520" s="4"/>
      <c r="P22520" s="4"/>
      <c r="Q22520" s="31" t="s">
        <v>220199</v>
      </c>
      <c r="R22520" s="4"/>
      <c r="S22520" s="13" t="s">
        <v>220200</v>
      </c>
      <c r="T22520" s="13"/>
      <c r="U22520" s="13"/>
      <c r="V22520" s="13"/>
      <c r="W22520" s="13"/>
    </row>
    <row r="22521" spans="1:23" x14ac:dyDescent="0.25">
      <c r="A22521" s="4" t="s">
        <v>116127</v>
      </c>
      <c r="B22521" s="4" t="s">
        <v>22</v>
      </c>
      <c r="C22521" s="4" t="s">
        <v>5165</v>
      </c>
      <c r="D22521" s="4" t="s">
        <v>5727</v>
      </c>
      <c r="E22521" s="4" t="s">
        <v>175</v>
      </c>
      <c r="F22521" s="4">
        <v>9820043926</v>
      </c>
      <c r="G22521" s="4">
        <v>9820042924</v>
      </c>
      <c r="H22521" s="4" t="s">
        <v>116126</v>
      </c>
      <c r="I22521" s="4"/>
      <c r="J22521" s="4" t="s">
        <v>116128</v>
      </c>
      <c r="L22521" s="4" t="s">
        <v>914</v>
      </c>
      <c r="M22521" s="4" t="s">
        <v>23</v>
      </c>
      <c r="N22521" s="4">
        <v>400004</v>
      </c>
      <c r="O22521" s="4" t="s">
        <v>116129</v>
      </c>
      <c r="P22521" s="4"/>
      <c r="Q22521" s="31"/>
      <c r="R22521" s="4"/>
      <c r="S22521" s="13" t="s">
        <v>230126</v>
      </c>
      <c r="T22521" s="13"/>
      <c r="U22521" s="13"/>
      <c r="V22521" s="13"/>
      <c r="W22521" s="13"/>
    </row>
    <row r="22522" spans="1:23" ht="45" x14ac:dyDescent="0.25">
      <c r="A22522" s="4" t="s">
        <v>116139</v>
      </c>
      <c r="B22522" s="4" t="s">
        <v>22</v>
      </c>
      <c r="C22522" s="4" t="s">
        <v>2693</v>
      </c>
      <c r="D22522" s="4" t="s">
        <v>4779</v>
      </c>
      <c r="E22522" s="4" t="s">
        <v>27</v>
      </c>
      <c r="F22522" s="4">
        <v>9867225153</v>
      </c>
      <c r="G22522" s="4">
        <v>7303690831</v>
      </c>
      <c r="H22522" s="4" t="s">
        <v>116138</v>
      </c>
      <c r="I22522" s="4"/>
      <c r="J22522" s="4" t="s">
        <v>116140</v>
      </c>
      <c r="L22522" s="4" t="s">
        <v>367</v>
      </c>
      <c r="M22522" s="4" t="s">
        <v>23</v>
      </c>
      <c r="N22522" s="4">
        <v>400064</v>
      </c>
      <c r="O22522" s="4" t="s">
        <v>116141</v>
      </c>
      <c r="P22522" s="4"/>
      <c r="Q22522" s="31" t="s">
        <v>116136</v>
      </c>
      <c r="R22522" s="4"/>
      <c r="S22522" s="13" t="s">
        <v>116137</v>
      </c>
      <c r="T22522" s="13"/>
      <c r="U22522" s="13"/>
      <c r="V22522" s="13"/>
      <c r="W22522" s="13"/>
    </row>
    <row r="22523" spans="1:23" x14ac:dyDescent="0.25">
      <c r="A22523" s="4" t="s">
        <v>116159</v>
      </c>
      <c r="B22523" s="4" t="s">
        <v>22</v>
      </c>
      <c r="C22523" s="4" t="s">
        <v>475</v>
      </c>
      <c r="D22523" s="4" t="s">
        <v>2842</v>
      </c>
      <c r="E22523" s="4" t="s">
        <v>27</v>
      </c>
      <c r="F22523" s="4">
        <v>7666401666</v>
      </c>
      <c r="G22523" s="4"/>
      <c r="H22523" s="4" t="s">
        <v>116158</v>
      </c>
      <c r="I22523" s="4"/>
      <c r="J22523" s="4" t="s">
        <v>116160</v>
      </c>
      <c r="L22523" s="4" t="s">
        <v>1009</v>
      </c>
      <c r="M22523" s="4" t="s">
        <v>23</v>
      </c>
      <c r="N22523" s="4">
        <v>400077</v>
      </c>
      <c r="O22523" s="4" t="s">
        <v>116161</v>
      </c>
      <c r="P22523" s="4"/>
      <c r="Q22523" s="31"/>
      <c r="R22523" s="4"/>
      <c r="S22523" s="13" t="s">
        <v>220201</v>
      </c>
      <c r="T22523" s="13"/>
      <c r="U22523" s="13"/>
      <c r="V22523" s="13"/>
      <c r="W22523" s="13"/>
    </row>
    <row r="22524" spans="1:23" ht="30" x14ac:dyDescent="0.25">
      <c r="A22524" s="4" t="s">
        <v>116250</v>
      </c>
      <c r="B22524" s="4" t="s">
        <v>22</v>
      </c>
      <c r="C22524" s="4" t="s">
        <v>3145</v>
      </c>
      <c r="D22524" s="4"/>
      <c r="E22524" s="4" t="s">
        <v>34</v>
      </c>
      <c r="F22524" s="4">
        <v>9820993779</v>
      </c>
      <c r="G22524" s="4"/>
      <c r="H22524" s="4" t="s">
        <v>116249</v>
      </c>
      <c r="I22524" s="4"/>
      <c r="J22524" s="4" t="s">
        <v>116251</v>
      </c>
      <c r="L22524" s="4" t="s">
        <v>7107</v>
      </c>
      <c r="M22524" s="4" t="s">
        <v>23</v>
      </c>
      <c r="N22524" s="4">
        <v>400078</v>
      </c>
      <c r="O22524" s="4"/>
      <c r="P22524" s="4"/>
      <c r="Q22524" s="31" t="s">
        <v>209301</v>
      </c>
      <c r="R22524" s="4"/>
      <c r="S22524" s="13" t="s">
        <v>196316</v>
      </c>
      <c r="T22524" s="13"/>
      <c r="U22524" s="13"/>
      <c r="V22524" s="13"/>
      <c r="W22524" s="13"/>
    </row>
    <row r="22525" spans="1:23" ht="45" x14ac:dyDescent="0.25">
      <c r="A22525" s="4" t="s">
        <v>116254</v>
      </c>
      <c r="B22525" s="4" t="s">
        <v>22</v>
      </c>
      <c r="C22525" s="4" t="s">
        <v>3568</v>
      </c>
      <c r="D22525" s="4" t="s">
        <v>116252</v>
      </c>
      <c r="E22525" s="4" t="s">
        <v>34</v>
      </c>
      <c r="F22525" s="4">
        <v>9769705810</v>
      </c>
      <c r="G22525" s="4">
        <v>9769704010</v>
      </c>
      <c r="H22525" s="4" t="s">
        <v>116253</v>
      </c>
      <c r="I22525" s="4"/>
      <c r="J22525" s="4" t="s">
        <v>116255</v>
      </c>
      <c r="L22525" s="4" t="s">
        <v>116</v>
      </c>
      <c r="M22525" s="4" t="s">
        <v>23</v>
      </c>
      <c r="N22525" s="4">
        <v>400093</v>
      </c>
      <c r="O22525" s="4"/>
      <c r="P22525" s="4"/>
      <c r="Q22525" s="31" t="s">
        <v>209302</v>
      </c>
      <c r="R22525" s="4"/>
      <c r="S22525" s="13" t="s">
        <v>220202</v>
      </c>
      <c r="T22525" s="13"/>
      <c r="U22525" s="13"/>
      <c r="V22525" s="13"/>
      <c r="W22525" s="13"/>
    </row>
    <row r="22526" spans="1:23" x14ac:dyDescent="0.25">
      <c r="A22526" s="4" t="s">
        <v>116266</v>
      </c>
      <c r="B22526" s="4" t="s">
        <v>22</v>
      </c>
      <c r="C22526" s="4" t="s">
        <v>4891</v>
      </c>
      <c r="D22526" s="4" t="s">
        <v>337</v>
      </c>
      <c r="E22526" s="4" t="s">
        <v>27</v>
      </c>
      <c r="F22526" s="4">
        <v>9869680557</v>
      </c>
      <c r="G22526" s="4">
        <v>9821091215</v>
      </c>
      <c r="H22526" s="4" t="s">
        <v>116264</v>
      </c>
      <c r="I22526" s="4" t="s">
        <v>116265</v>
      </c>
      <c r="J22526" s="4" t="s">
        <v>116267</v>
      </c>
      <c r="L22526" s="4" t="s">
        <v>42646</v>
      </c>
      <c r="M22526" s="4" t="s">
        <v>23</v>
      </c>
      <c r="N22526" s="4">
        <v>400002</v>
      </c>
      <c r="O22526" s="4"/>
      <c r="P22526" s="4"/>
      <c r="Q22526" s="31" t="s">
        <v>205418</v>
      </c>
      <c r="R22526" s="4"/>
      <c r="S22526" s="13" t="s">
        <v>220203</v>
      </c>
      <c r="T22526" s="13"/>
      <c r="U22526" s="13"/>
      <c r="V22526" s="13"/>
      <c r="W22526" s="13"/>
    </row>
    <row r="22527" spans="1:23" x14ac:dyDescent="0.25">
      <c r="A22527" s="4" t="s">
        <v>108934</v>
      </c>
      <c r="B22527" s="4" t="s">
        <v>22</v>
      </c>
      <c r="C22527" s="4" t="s">
        <v>7126</v>
      </c>
      <c r="D22527" s="4" t="s">
        <v>111</v>
      </c>
      <c r="E22527" s="4" t="s">
        <v>34</v>
      </c>
      <c r="F22527" s="4">
        <v>9820757360</v>
      </c>
      <c r="G22527" s="4">
        <v>9820524514</v>
      </c>
      <c r="H22527" s="4" t="s">
        <v>116389</v>
      </c>
      <c r="I22527" s="4" t="s">
        <v>116390</v>
      </c>
      <c r="J22527" s="4" t="s">
        <v>116391</v>
      </c>
      <c r="L22527" s="4" t="s">
        <v>116392</v>
      </c>
      <c r="M22527" s="4" t="s">
        <v>23</v>
      </c>
      <c r="N22527" s="4">
        <v>400056</v>
      </c>
      <c r="O22527" s="4"/>
      <c r="P22527" s="4"/>
      <c r="Q22527" s="31"/>
      <c r="R22527" s="4"/>
      <c r="S22527" s="13" t="s">
        <v>230127</v>
      </c>
      <c r="T22527" s="13"/>
      <c r="U22527" s="13"/>
      <c r="V22527" s="13"/>
      <c r="W22527" s="13"/>
    </row>
    <row r="22528" spans="1:23" ht="45" x14ac:dyDescent="0.25">
      <c r="A22528" s="4" t="s">
        <v>116406</v>
      </c>
      <c r="B22528" s="4" t="s">
        <v>22</v>
      </c>
      <c r="C22528" s="4" t="s">
        <v>646</v>
      </c>
      <c r="D22528" s="4" t="s">
        <v>188</v>
      </c>
      <c r="E22528" s="4" t="s">
        <v>27</v>
      </c>
      <c r="F22528" s="4">
        <v>9920166615</v>
      </c>
      <c r="G22528" s="4">
        <v>9820386616</v>
      </c>
      <c r="H22528" s="4" t="s">
        <v>116404</v>
      </c>
      <c r="I22528" s="4" t="s">
        <v>116405</v>
      </c>
      <c r="J22528" s="4" t="s">
        <v>116407</v>
      </c>
      <c r="L22528" s="4" t="s">
        <v>11062</v>
      </c>
      <c r="M22528" s="4" t="s">
        <v>23</v>
      </c>
      <c r="N22528" s="4">
        <v>400055</v>
      </c>
      <c r="O22528" s="4"/>
      <c r="P22528" s="4"/>
      <c r="Q22528" s="31" t="s">
        <v>220204</v>
      </c>
      <c r="R22528" s="4"/>
      <c r="S22528" s="13" t="s">
        <v>220205</v>
      </c>
      <c r="T22528" s="13"/>
      <c r="U22528" s="13"/>
      <c r="V22528" s="13"/>
      <c r="W22528" s="13"/>
    </row>
    <row r="22529" spans="1:23" x14ac:dyDescent="0.25">
      <c r="A22529" s="4" t="s">
        <v>116446</v>
      </c>
      <c r="B22529" s="4" t="s">
        <v>22</v>
      </c>
      <c r="C22529" s="4" t="s">
        <v>1429</v>
      </c>
      <c r="D22529" s="4" t="s">
        <v>116444</v>
      </c>
      <c r="E22529" s="4" t="s">
        <v>34</v>
      </c>
      <c r="F22529" s="4">
        <v>7738866664</v>
      </c>
      <c r="G22529" s="4"/>
      <c r="H22529" s="4" t="s">
        <v>116445</v>
      </c>
      <c r="I22529" s="4"/>
      <c r="J22529" s="4" t="s">
        <v>116447</v>
      </c>
      <c r="L22529" s="4" t="s">
        <v>11062</v>
      </c>
      <c r="M22529" s="4" t="s">
        <v>23</v>
      </c>
      <c r="N22529" s="4">
        <v>400055</v>
      </c>
      <c r="O22529" s="4"/>
      <c r="P22529" s="4"/>
      <c r="Q22529" s="31"/>
      <c r="R22529" s="4"/>
      <c r="S22529" s="13" t="s">
        <v>202244</v>
      </c>
      <c r="T22529" s="13"/>
      <c r="U22529" s="13"/>
      <c r="V22529" s="13"/>
      <c r="W22529" s="13"/>
    </row>
    <row r="22530" spans="1:23" x14ac:dyDescent="0.25">
      <c r="A22530" s="4" t="s">
        <v>116511</v>
      </c>
      <c r="B22530" s="4" t="s">
        <v>22</v>
      </c>
      <c r="C22530" s="4" t="s">
        <v>86932</v>
      </c>
      <c r="D22530" s="4"/>
      <c r="E22530" s="4" t="s">
        <v>27</v>
      </c>
      <c r="F22530" s="4">
        <v>9987025505</v>
      </c>
      <c r="G22530" s="4"/>
      <c r="H22530" s="4" t="s">
        <v>116509</v>
      </c>
      <c r="I22530" s="4" t="s">
        <v>116510</v>
      </c>
      <c r="J22530" s="4" t="s">
        <v>116512</v>
      </c>
      <c r="L22530" s="4"/>
      <c r="M22530" s="4" t="s">
        <v>23</v>
      </c>
      <c r="N22530" s="4">
        <v>400052</v>
      </c>
      <c r="O22530" s="4" t="s">
        <v>116513</v>
      </c>
      <c r="P22530" s="4"/>
      <c r="Q22530" s="31"/>
      <c r="R22530" s="4"/>
      <c r="S22530" s="13" t="s">
        <v>116508</v>
      </c>
      <c r="T22530" s="13"/>
      <c r="U22530" s="13"/>
      <c r="V22530" s="13"/>
      <c r="W22530" s="13"/>
    </row>
    <row r="22531" spans="1:23" ht="30" x14ac:dyDescent="0.25">
      <c r="A22531" s="4" t="s">
        <v>116633</v>
      </c>
      <c r="B22531" s="4" t="s">
        <v>22</v>
      </c>
      <c r="C22531" s="4" t="s">
        <v>2862</v>
      </c>
      <c r="D22531" s="4" t="s">
        <v>54</v>
      </c>
      <c r="E22531" s="4" t="s">
        <v>34</v>
      </c>
      <c r="F22531" s="4">
        <v>9930912974</v>
      </c>
      <c r="G22531" s="4">
        <v>9322912974</v>
      </c>
      <c r="H22531" s="4" t="s">
        <v>116632</v>
      </c>
      <c r="I22531" s="4"/>
      <c r="J22531" s="4" t="s">
        <v>116634</v>
      </c>
      <c r="L22531" s="4" t="s">
        <v>116635</v>
      </c>
      <c r="M22531" s="4" t="s">
        <v>23</v>
      </c>
      <c r="N22531" s="4">
        <v>401209</v>
      </c>
      <c r="O22531" s="4"/>
      <c r="P22531" s="4"/>
      <c r="Q22531" s="31" t="s">
        <v>209303</v>
      </c>
      <c r="R22531" s="4"/>
      <c r="S22531" s="13" t="s">
        <v>196317</v>
      </c>
      <c r="T22531" s="13"/>
      <c r="U22531" s="13"/>
      <c r="V22531" s="13"/>
      <c r="W22531" s="13"/>
    </row>
    <row r="22532" spans="1:23" ht="45" x14ac:dyDescent="0.25">
      <c r="A22532" s="4" t="s">
        <v>116673</v>
      </c>
      <c r="B22532" s="4" t="s">
        <v>22</v>
      </c>
      <c r="C22532" s="4" t="s">
        <v>70065</v>
      </c>
      <c r="D22532" s="4" t="s">
        <v>116670</v>
      </c>
      <c r="E22532" s="4" t="s">
        <v>16313</v>
      </c>
      <c r="F22532" s="4">
        <v>9221288068</v>
      </c>
      <c r="G22532" s="4">
        <v>9699136136</v>
      </c>
      <c r="H22532" s="4" t="s">
        <v>116671</v>
      </c>
      <c r="I22532" s="4" t="s">
        <v>116672</v>
      </c>
      <c r="J22532" s="4" t="s">
        <v>116674</v>
      </c>
      <c r="L22532" s="4" t="s">
        <v>15200</v>
      </c>
      <c r="M22532" s="4" t="s">
        <v>23</v>
      </c>
      <c r="N22532" s="4">
        <v>400070</v>
      </c>
      <c r="O22532" s="4" t="s">
        <v>116675</v>
      </c>
      <c r="P22532" s="4"/>
      <c r="Q22532" s="31" t="s">
        <v>116669</v>
      </c>
      <c r="R22532" s="4"/>
      <c r="S22532" s="13" t="s">
        <v>230128</v>
      </c>
      <c r="T22532" s="13"/>
      <c r="U22532" s="13"/>
      <c r="V22532" s="13"/>
      <c r="W22532" s="13"/>
    </row>
    <row r="22533" spans="1:23" ht="30" x14ac:dyDescent="0.25">
      <c r="A22533" s="4" t="s">
        <v>116954</v>
      </c>
      <c r="B22533" s="4" t="s">
        <v>22</v>
      </c>
      <c r="C22533" s="4" t="s">
        <v>56425</v>
      </c>
      <c r="D22533" s="4"/>
      <c r="E22533" s="4" t="s">
        <v>27</v>
      </c>
      <c r="F22533" s="4">
        <v>9702423148</v>
      </c>
      <c r="G22533" s="4">
        <v>9920724605</v>
      </c>
      <c r="H22533" s="4" t="s">
        <v>116953</v>
      </c>
      <c r="I22533" s="4"/>
      <c r="J22533" s="4" t="s">
        <v>116955</v>
      </c>
      <c r="L22533" s="4" t="s">
        <v>21877</v>
      </c>
      <c r="M22533" s="4" t="s">
        <v>23</v>
      </c>
      <c r="N22533" s="4">
        <v>400017</v>
      </c>
      <c r="O22533" s="4" t="s">
        <v>116956</v>
      </c>
      <c r="P22533" s="4"/>
      <c r="Q22533" s="31" t="s">
        <v>209304</v>
      </c>
      <c r="R22533" s="4"/>
      <c r="S22533" s="13" t="s">
        <v>196318</v>
      </c>
      <c r="T22533" s="13"/>
      <c r="U22533" s="13"/>
      <c r="V22533" s="13"/>
      <c r="W22533" s="13"/>
    </row>
    <row r="22534" spans="1:23" ht="30" x14ac:dyDescent="0.25">
      <c r="A22534" s="4" t="s">
        <v>104486</v>
      </c>
      <c r="B22534" s="4" t="s">
        <v>22</v>
      </c>
      <c r="C22534" s="4" t="s">
        <v>117010</v>
      </c>
      <c r="D22534" s="4" t="s">
        <v>74941</v>
      </c>
      <c r="E22534" s="4" t="s">
        <v>74</v>
      </c>
      <c r="F22534" s="4">
        <v>9619963272</v>
      </c>
      <c r="G22534" s="4">
        <v>9869907216</v>
      </c>
      <c r="H22534" s="4" t="s">
        <v>117011</v>
      </c>
      <c r="I22534" s="4"/>
      <c r="J22534" s="4" t="s">
        <v>117012</v>
      </c>
      <c r="L22534" s="4" t="s">
        <v>117013</v>
      </c>
      <c r="M22534" s="4" t="s">
        <v>23</v>
      </c>
      <c r="N22534" s="4">
        <v>400002</v>
      </c>
      <c r="O22534" s="4"/>
      <c r="P22534" s="4"/>
      <c r="Q22534" s="31" t="s">
        <v>220206</v>
      </c>
      <c r="R22534" s="4"/>
      <c r="S22534" s="13" t="s">
        <v>220207</v>
      </c>
      <c r="T22534" s="13"/>
      <c r="U22534" s="13"/>
      <c r="V22534" s="13"/>
      <c r="W22534" s="13"/>
    </row>
    <row r="22535" spans="1:23" x14ac:dyDescent="0.25">
      <c r="A22535" s="4" t="s">
        <v>117205</v>
      </c>
      <c r="B22535" s="4" t="s">
        <v>22</v>
      </c>
      <c r="C22535" s="4" t="s">
        <v>3989</v>
      </c>
      <c r="D22535" s="4" t="s">
        <v>242</v>
      </c>
      <c r="E22535" s="4" t="s">
        <v>117203</v>
      </c>
      <c r="F22535" s="4">
        <v>9320846030</v>
      </c>
      <c r="G22535" s="4"/>
      <c r="H22535" s="4" t="s">
        <v>117204</v>
      </c>
      <c r="I22535" s="4"/>
      <c r="J22535" s="4" t="s">
        <v>117206</v>
      </c>
      <c r="L22535" s="4"/>
      <c r="M22535" s="4" t="s">
        <v>23</v>
      </c>
      <c r="N22535" s="4">
        <v>400101</v>
      </c>
      <c r="O22535" s="4" t="s">
        <v>110959</v>
      </c>
      <c r="P22535" s="4"/>
      <c r="Q22535" s="31"/>
      <c r="R22535" s="4"/>
      <c r="S22535" s="13" t="s">
        <v>220208</v>
      </c>
      <c r="T22535" s="13"/>
      <c r="U22535" s="13"/>
      <c r="V22535" s="13"/>
      <c r="W22535" s="13"/>
    </row>
    <row r="22536" spans="1:23" x14ac:dyDescent="0.25">
      <c r="A22536" s="4" t="s">
        <v>117219</v>
      </c>
      <c r="B22536" s="4" t="s">
        <v>22</v>
      </c>
      <c r="C22536" s="4" t="s">
        <v>956</v>
      </c>
      <c r="D22536" s="4" t="s">
        <v>18111</v>
      </c>
      <c r="E22536" s="4" t="s">
        <v>117216</v>
      </c>
      <c r="F22536" s="4">
        <v>9820012085</v>
      </c>
      <c r="G22536" s="4">
        <v>9820427600</v>
      </c>
      <c r="H22536" s="4" t="s">
        <v>117217</v>
      </c>
      <c r="I22536" s="4" t="s">
        <v>117218</v>
      </c>
      <c r="J22536" s="4" t="s">
        <v>117220</v>
      </c>
      <c r="L22536" s="4" t="s">
        <v>116</v>
      </c>
      <c r="M22536" s="4" t="s">
        <v>23</v>
      </c>
      <c r="N22536" s="4">
        <v>400059</v>
      </c>
      <c r="O22536" s="4" t="s">
        <v>117221</v>
      </c>
      <c r="P22536" s="4"/>
      <c r="Q22536" s="31"/>
      <c r="R22536" s="4"/>
      <c r="S22536" s="13" t="s">
        <v>220209</v>
      </c>
      <c r="T22536" s="13"/>
      <c r="U22536" s="13"/>
      <c r="V22536" s="13"/>
      <c r="W22536" s="13"/>
    </row>
    <row r="22537" spans="1:23" x14ac:dyDescent="0.25">
      <c r="A22537" s="4" t="s">
        <v>117224</v>
      </c>
      <c r="B22537" s="4" t="s">
        <v>22</v>
      </c>
      <c r="C22537" s="4" t="s">
        <v>2062</v>
      </c>
      <c r="D22537" s="4" t="s">
        <v>117222</v>
      </c>
      <c r="E22537" s="4" t="s">
        <v>27</v>
      </c>
      <c r="F22537" s="4">
        <v>8655034102</v>
      </c>
      <c r="G22537" s="4"/>
      <c r="H22537" s="4" t="s">
        <v>117223</v>
      </c>
      <c r="I22537" s="4"/>
      <c r="J22537" s="4" t="s">
        <v>117225</v>
      </c>
      <c r="L22537" s="4" t="s">
        <v>5345</v>
      </c>
      <c r="M22537" s="4" t="s">
        <v>23</v>
      </c>
      <c r="N22537" s="4">
        <v>400051</v>
      </c>
      <c r="O22537" s="4"/>
      <c r="P22537" s="4"/>
      <c r="Q22537" s="31"/>
      <c r="R22537" s="4"/>
      <c r="S22537" s="13" t="s">
        <v>230129</v>
      </c>
      <c r="T22537" s="13"/>
      <c r="U22537" s="13"/>
      <c r="V22537" s="13"/>
      <c r="W22537" s="13"/>
    </row>
    <row r="22538" spans="1:23" ht="45" x14ac:dyDescent="0.25">
      <c r="A22538" s="4" t="s">
        <v>117244</v>
      </c>
      <c r="B22538" s="4" t="s">
        <v>22</v>
      </c>
      <c r="C22538" s="4" t="s">
        <v>117241</v>
      </c>
      <c r="D22538" s="4" t="s">
        <v>15038</v>
      </c>
      <c r="E22538" s="4" t="s">
        <v>34</v>
      </c>
      <c r="F22538" s="4">
        <v>9821273625</v>
      </c>
      <c r="G22538" s="4">
        <v>9821089257</v>
      </c>
      <c r="H22538" s="4" t="s">
        <v>117242</v>
      </c>
      <c r="I22538" s="4" t="s">
        <v>117243</v>
      </c>
      <c r="J22538" s="4" t="s">
        <v>117245</v>
      </c>
      <c r="L22538" s="4" t="s">
        <v>117246</v>
      </c>
      <c r="M22538" s="4" t="s">
        <v>23</v>
      </c>
      <c r="N22538" s="4">
        <v>400003</v>
      </c>
      <c r="O22538" s="4" t="s">
        <v>117247</v>
      </c>
      <c r="P22538" s="4"/>
      <c r="Q22538" s="31" t="s">
        <v>209305</v>
      </c>
      <c r="R22538" s="4"/>
      <c r="S22538" s="13" t="s">
        <v>196319</v>
      </c>
      <c r="T22538" s="13"/>
      <c r="U22538" s="13"/>
      <c r="V22538" s="13"/>
      <c r="W22538" s="13"/>
    </row>
    <row r="22539" spans="1:23" ht="45" x14ac:dyDescent="0.25">
      <c r="A22539" s="4" t="s">
        <v>117279</v>
      </c>
      <c r="B22539" s="4" t="s">
        <v>22</v>
      </c>
      <c r="C22539" s="4" t="s">
        <v>117276</v>
      </c>
      <c r="D22539" s="4"/>
      <c r="E22539" s="4" t="s">
        <v>74</v>
      </c>
      <c r="F22539" s="4">
        <v>9892607050</v>
      </c>
      <c r="G22539" s="4">
        <v>9892117798</v>
      </c>
      <c r="H22539" s="4" t="s">
        <v>117277</v>
      </c>
      <c r="I22539" s="4" t="s">
        <v>117278</v>
      </c>
      <c r="J22539" s="4" t="s">
        <v>117280</v>
      </c>
      <c r="L22539" s="4" t="s">
        <v>1971</v>
      </c>
      <c r="M22539" s="4" t="s">
        <v>23</v>
      </c>
      <c r="N22539" s="4">
        <v>400053</v>
      </c>
      <c r="O22539" s="4" t="s">
        <v>117281</v>
      </c>
      <c r="P22539" s="4"/>
      <c r="Q22539" s="31" t="s">
        <v>117275</v>
      </c>
      <c r="R22539" s="4"/>
      <c r="S22539" s="13" t="s">
        <v>230130</v>
      </c>
      <c r="T22539" s="13"/>
      <c r="U22539" s="13"/>
      <c r="V22539" s="13"/>
      <c r="W22539" s="13"/>
    </row>
    <row r="22540" spans="1:23" ht="45" x14ac:dyDescent="0.25">
      <c r="A22540" s="4" t="s">
        <v>117293</v>
      </c>
      <c r="B22540" s="4" t="s">
        <v>22</v>
      </c>
      <c r="C22540" s="4" t="s">
        <v>233</v>
      </c>
      <c r="D22540" s="4" t="s">
        <v>3654</v>
      </c>
      <c r="E22540" s="4" t="s">
        <v>27</v>
      </c>
      <c r="F22540" s="4">
        <v>9820324026</v>
      </c>
      <c r="G22540" s="4">
        <v>8698688828</v>
      </c>
      <c r="H22540" s="4" t="s">
        <v>117291</v>
      </c>
      <c r="I22540" s="4" t="s">
        <v>117292</v>
      </c>
      <c r="J22540" s="4" t="s">
        <v>117294</v>
      </c>
      <c r="L22540" s="4"/>
      <c r="M22540" s="4" t="s">
        <v>23</v>
      </c>
      <c r="N22540" s="4">
        <v>400002</v>
      </c>
      <c r="O22540" s="4"/>
      <c r="P22540" s="4"/>
      <c r="Q22540" s="31" t="s">
        <v>220210</v>
      </c>
      <c r="R22540" s="4"/>
      <c r="S22540" s="13" t="s">
        <v>220211</v>
      </c>
      <c r="T22540" s="13"/>
      <c r="U22540" s="13"/>
      <c r="V22540" s="13"/>
      <c r="W22540" s="13"/>
    </row>
    <row r="22541" spans="1:23" ht="30" x14ac:dyDescent="0.25">
      <c r="A22541" s="4" t="s">
        <v>117343</v>
      </c>
      <c r="B22541" s="4" t="s">
        <v>22</v>
      </c>
      <c r="C22541" s="4" t="s">
        <v>42316</v>
      </c>
      <c r="D22541" s="4" t="s">
        <v>6183</v>
      </c>
      <c r="E22541" s="4" t="s">
        <v>34</v>
      </c>
      <c r="F22541" s="4">
        <v>9892033003</v>
      </c>
      <c r="G22541" s="4"/>
      <c r="H22541" s="4" t="s">
        <v>117341</v>
      </c>
      <c r="I22541" s="4" t="s">
        <v>117342</v>
      </c>
      <c r="J22541" s="4" t="s">
        <v>83654</v>
      </c>
      <c r="L22541" s="4"/>
      <c r="M22541" s="4" t="s">
        <v>23</v>
      </c>
      <c r="N22541" s="4">
        <v>400072</v>
      </c>
      <c r="O22541" s="4" t="s">
        <v>117344</v>
      </c>
      <c r="P22541" s="4"/>
      <c r="Q22541" s="31" t="s">
        <v>117340</v>
      </c>
      <c r="R22541" s="4"/>
      <c r="S22541" s="13" t="s">
        <v>220212</v>
      </c>
      <c r="T22541" s="13"/>
      <c r="U22541" s="13"/>
      <c r="V22541" s="13"/>
      <c r="W22541" s="13"/>
    </row>
    <row r="22542" spans="1:23" ht="30" x14ac:dyDescent="0.25">
      <c r="A22542" s="4" t="s">
        <v>117350</v>
      </c>
      <c r="B22542" s="4" t="s">
        <v>22</v>
      </c>
      <c r="C22542" s="4" t="s">
        <v>117346</v>
      </c>
      <c r="D22542" s="4" t="s">
        <v>117347</v>
      </c>
      <c r="E22542" s="4" t="s">
        <v>84</v>
      </c>
      <c r="F22542" s="4">
        <v>9920671419</v>
      </c>
      <c r="G22542" s="4"/>
      <c r="H22542" s="4" t="s">
        <v>117348</v>
      </c>
      <c r="I22542" s="4" t="s">
        <v>117349</v>
      </c>
      <c r="J22542" s="4" t="s">
        <v>117351</v>
      </c>
      <c r="L22542" s="4" t="s">
        <v>117352</v>
      </c>
      <c r="M22542" s="4" t="s">
        <v>23</v>
      </c>
      <c r="N22542" s="4">
        <v>400002</v>
      </c>
      <c r="O22542" s="4" t="s">
        <v>117353</v>
      </c>
      <c r="P22542" s="4"/>
      <c r="Q22542" s="31" t="s">
        <v>117345</v>
      </c>
      <c r="R22542" s="4"/>
      <c r="S22542" s="13" t="s">
        <v>230131</v>
      </c>
      <c r="T22542" s="13"/>
      <c r="U22542" s="13"/>
      <c r="V22542" s="13"/>
      <c r="W22542" s="13"/>
    </row>
    <row r="22543" spans="1:23" ht="30" x14ac:dyDescent="0.25">
      <c r="A22543" s="4" t="s">
        <v>117367</v>
      </c>
      <c r="B22543" s="4" t="s">
        <v>22</v>
      </c>
      <c r="C22543" s="4" t="s">
        <v>1219</v>
      </c>
      <c r="D22543" s="4" t="s">
        <v>111</v>
      </c>
      <c r="E22543" s="4" t="s">
        <v>65</v>
      </c>
      <c r="F22543" s="4">
        <v>9820121309</v>
      </c>
      <c r="G22543" s="4"/>
      <c r="H22543" s="4" t="s">
        <v>117365</v>
      </c>
      <c r="I22543" s="4" t="s">
        <v>117366</v>
      </c>
      <c r="J22543" s="4" t="s">
        <v>117368</v>
      </c>
      <c r="L22543" s="4" t="s">
        <v>7056</v>
      </c>
      <c r="M22543" s="4" t="s">
        <v>23</v>
      </c>
      <c r="N22543" s="4">
        <v>400067</v>
      </c>
      <c r="O22543" s="4" t="s">
        <v>117369</v>
      </c>
      <c r="P22543" s="4"/>
      <c r="Q22543" s="31" t="s">
        <v>117364</v>
      </c>
      <c r="R22543" s="4"/>
      <c r="S22543" s="13" t="s">
        <v>230132</v>
      </c>
      <c r="T22543" s="13"/>
      <c r="U22543" s="13"/>
      <c r="V22543" s="13"/>
      <c r="W22543" s="13"/>
    </row>
    <row r="22544" spans="1:23" ht="30" x14ac:dyDescent="0.25">
      <c r="A22544" s="4" t="s">
        <v>117373</v>
      </c>
      <c r="B22544" s="4" t="s">
        <v>22</v>
      </c>
      <c r="C22544" s="4" t="s">
        <v>117370</v>
      </c>
      <c r="D22544" s="4" t="s">
        <v>117371</v>
      </c>
      <c r="E22544" s="4" t="s">
        <v>34</v>
      </c>
      <c r="F22544" s="4">
        <v>9892970985</v>
      </c>
      <c r="G22544" s="4">
        <v>9004488082</v>
      </c>
      <c r="H22544" s="4" t="s">
        <v>117372</v>
      </c>
      <c r="I22544" s="4"/>
      <c r="J22544" s="4" t="s">
        <v>117374</v>
      </c>
      <c r="L22544" s="4" t="s">
        <v>7731</v>
      </c>
      <c r="M22544" s="4" t="s">
        <v>23</v>
      </c>
      <c r="N22544" s="4">
        <v>400017</v>
      </c>
      <c r="O22544" s="4" t="s">
        <v>117375</v>
      </c>
      <c r="P22544" s="4"/>
      <c r="Q22544" s="31" t="s">
        <v>220213</v>
      </c>
      <c r="R22544" s="4"/>
      <c r="S22544" s="13" t="s">
        <v>220214</v>
      </c>
      <c r="T22544" s="13"/>
      <c r="U22544" s="13"/>
      <c r="V22544" s="13"/>
      <c r="W22544" s="13"/>
    </row>
    <row r="22545" spans="1:23" ht="30" x14ac:dyDescent="0.25">
      <c r="A22545" s="4" t="s">
        <v>117384</v>
      </c>
      <c r="B22545" s="4" t="s">
        <v>22</v>
      </c>
      <c r="C22545" s="4" t="s">
        <v>117381</v>
      </c>
      <c r="D22545" s="4" t="s">
        <v>117382</v>
      </c>
      <c r="E22545" s="4" t="s">
        <v>34</v>
      </c>
      <c r="F22545" s="4">
        <v>9773610927</v>
      </c>
      <c r="G22545" s="4"/>
      <c r="H22545" s="4" t="s">
        <v>117383</v>
      </c>
      <c r="I22545" s="4"/>
      <c r="J22545" s="4" t="s">
        <v>117385</v>
      </c>
      <c r="L22545" s="4" t="s">
        <v>19341</v>
      </c>
      <c r="M22545" s="4" t="s">
        <v>23</v>
      </c>
      <c r="N22545" s="4">
        <v>400066</v>
      </c>
      <c r="O22545" s="4"/>
      <c r="P22545" s="4"/>
      <c r="Q22545" s="31" t="s">
        <v>209306</v>
      </c>
      <c r="R22545" s="4"/>
      <c r="S22545" s="13" t="s">
        <v>196320</v>
      </c>
      <c r="T22545" s="13"/>
      <c r="U22545" s="13"/>
      <c r="V22545" s="13"/>
      <c r="W22545" s="13"/>
    </row>
    <row r="22546" spans="1:23" x14ac:dyDescent="0.25">
      <c r="A22546" s="4" t="s">
        <v>117393</v>
      </c>
      <c r="B22546" s="4" t="s">
        <v>22</v>
      </c>
      <c r="C22546" s="4" t="s">
        <v>2189</v>
      </c>
      <c r="D22546" s="4" t="s">
        <v>61427</v>
      </c>
      <c r="E22546" s="4"/>
      <c r="F22546" s="4">
        <v>9221768768</v>
      </c>
      <c r="G22546" s="4">
        <v>9867976701</v>
      </c>
      <c r="H22546" s="4" t="s">
        <v>117392</v>
      </c>
      <c r="I22546" s="4"/>
      <c r="J22546" s="4" t="s">
        <v>117394</v>
      </c>
      <c r="L22546" s="4" t="s">
        <v>116</v>
      </c>
      <c r="M22546" s="4" t="s">
        <v>23</v>
      </c>
      <c r="N22546" s="4">
        <v>400099</v>
      </c>
      <c r="O22546" s="4" t="s">
        <v>117395</v>
      </c>
      <c r="P22546" s="4"/>
      <c r="Q22546" s="31"/>
      <c r="R22546" s="4"/>
      <c r="S22546" s="13" t="s">
        <v>230133</v>
      </c>
      <c r="T22546" s="13"/>
      <c r="U22546" s="13"/>
      <c r="V22546" s="13"/>
      <c r="W22546" s="13"/>
    </row>
    <row r="22547" spans="1:23" ht="30" x14ac:dyDescent="0.25">
      <c r="A22547" s="4" t="s">
        <v>117431</v>
      </c>
      <c r="B22547" s="4" t="s">
        <v>22</v>
      </c>
      <c r="C22547" s="4" t="s">
        <v>12160</v>
      </c>
      <c r="D22547" s="4"/>
      <c r="E22547" s="4" t="s">
        <v>34</v>
      </c>
      <c r="F22547" s="4">
        <v>8082799574</v>
      </c>
      <c r="G22547" s="4"/>
      <c r="H22547" s="4" t="s">
        <v>117429</v>
      </c>
      <c r="I22547" s="4" t="s">
        <v>117430</v>
      </c>
      <c r="J22547" s="4" t="s">
        <v>117432</v>
      </c>
      <c r="L22547" s="4" t="s">
        <v>117433</v>
      </c>
      <c r="M22547" s="4" t="s">
        <v>23</v>
      </c>
      <c r="N22547" s="4">
        <v>400097</v>
      </c>
      <c r="O22547" s="4"/>
      <c r="P22547" s="4"/>
      <c r="Q22547" s="31" t="s">
        <v>209307</v>
      </c>
      <c r="R22547" s="4"/>
      <c r="S22547" s="13" t="s">
        <v>196321</v>
      </c>
      <c r="T22547" s="13"/>
      <c r="U22547" s="13"/>
      <c r="V22547" s="13"/>
      <c r="W22547" s="13"/>
    </row>
    <row r="22548" spans="1:23" ht="45" x14ac:dyDescent="0.25">
      <c r="A22548" s="4" t="s">
        <v>117453</v>
      </c>
      <c r="B22548" s="4" t="s">
        <v>22</v>
      </c>
      <c r="C22548" s="4" t="s">
        <v>3630</v>
      </c>
      <c r="D22548" s="4" t="s">
        <v>99</v>
      </c>
      <c r="E22548" s="4" t="s">
        <v>74</v>
      </c>
      <c r="F22548" s="4">
        <v>9819264060</v>
      </c>
      <c r="G22548" s="4">
        <v>9769053357</v>
      </c>
      <c r="H22548" s="4" t="s">
        <v>117451</v>
      </c>
      <c r="I22548" s="4" t="s">
        <v>117452</v>
      </c>
      <c r="J22548" s="4" t="s">
        <v>388</v>
      </c>
      <c r="L22548" s="4"/>
      <c r="M22548" s="4" t="s">
        <v>23</v>
      </c>
      <c r="N22548" s="4">
        <v>400097</v>
      </c>
      <c r="O22548" s="4"/>
      <c r="P22548" s="4"/>
      <c r="Q22548" s="31" t="s">
        <v>117450</v>
      </c>
      <c r="R22548" s="4"/>
      <c r="S22548" s="13" t="s">
        <v>202245</v>
      </c>
      <c r="T22548" s="13"/>
      <c r="U22548" s="13"/>
      <c r="V22548" s="13"/>
      <c r="W22548" s="13"/>
    </row>
    <row r="22549" spans="1:23" ht="30" x14ac:dyDescent="0.25">
      <c r="A22549" s="4" t="s">
        <v>117523</v>
      </c>
      <c r="B22549" s="4" t="s">
        <v>22</v>
      </c>
      <c r="C22549" s="4" t="s">
        <v>74</v>
      </c>
      <c r="D22549" s="4"/>
      <c r="E22549" s="4" t="s">
        <v>74</v>
      </c>
      <c r="F22549" s="4">
        <v>7506711757</v>
      </c>
      <c r="G22549" s="4"/>
      <c r="H22549" s="4" t="s">
        <v>117522</v>
      </c>
      <c r="I22549" s="4"/>
      <c r="J22549" s="4" t="s">
        <v>117524</v>
      </c>
      <c r="L22549" s="4" t="s">
        <v>117525</v>
      </c>
      <c r="M22549" s="4" t="s">
        <v>23</v>
      </c>
      <c r="N22549" s="4">
        <v>400067</v>
      </c>
      <c r="O22549" s="4" t="s">
        <v>117526</v>
      </c>
      <c r="P22549" s="4"/>
      <c r="Q22549" s="31" t="s">
        <v>117521</v>
      </c>
      <c r="R22549" s="4"/>
      <c r="S22549" s="13" t="s">
        <v>220215</v>
      </c>
      <c r="T22549" s="13"/>
      <c r="U22549" s="13"/>
      <c r="V22549" s="13"/>
      <c r="W22549" s="13"/>
    </row>
    <row r="22550" spans="1:23" ht="30" x14ac:dyDescent="0.25">
      <c r="A22550" s="4" t="s">
        <v>117542</v>
      </c>
      <c r="B22550" s="4" t="s">
        <v>22</v>
      </c>
      <c r="C22550" s="4" t="s">
        <v>19992</v>
      </c>
      <c r="D22550" s="4" t="s">
        <v>647</v>
      </c>
      <c r="E22550" s="4" t="s">
        <v>74</v>
      </c>
      <c r="F22550" s="4">
        <v>9930578705</v>
      </c>
      <c r="G22550" s="4"/>
      <c r="H22550" s="4" t="s">
        <v>117541</v>
      </c>
      <c r="I22550" s="4"/>
      <c r="J22550" s="4" t="s">
        <v>117543</v>
      </c>
      <c r="L22550" s="4" t="s">
        <v>117544</v>
      </c>
      <c r="M22550" s="4" t="s">
        <v>23</v>
      </c>
      <c r="N22550" s="4">
        <v>400004</v>
      </c>
      <c r="O22550" s="4"/>
      <c r="P22550" s="4"/>
      <c r="Q22550" s="31" t="s">
        <v>220216</v>
      </c>
      <c r="R22550" s="4"/>
      <c r="S22550" s="13" t="s">
        <v>230134</v>
      </c>
      <c r="T22550" s="13"/>
      <c r="U22550" s="13"/>
      <c r="V22550" s="13"/>
      <c r="W22550" s="13"/>
    </row>
    <row r="22551" spans="1:23" ht="45" x14ac:dyDescent="0.25">
      <c r="A22551" s="4" t="s">
        <v>117637</v>
      </c>
      <c r="B22551" s="4" t="s">
        <v>22</v>
      </c>
      <c r="C22551" s="4" t="s">
        <v>19594</v>
      </c>
      <c r="D22551" s="4" t="s">
        <v>117634</v>
      </c>
      <c r="E22551" s="4" t="s">
        <v>27</v>
      </c>
      <c r="F22551" s="4">
        <v>8369601775</v>
      </c>
      <c r="G22551" s="4">
        <v>8879263640</v>
      </c>
      <c r="H22551" s="4" t="s">
        <v>117635</v>
      </c>
      <c r="I22551" s="4" t="s">
        <v>117636</v>
      </c>
      <c r="J22551" s="4" t="s">
        <v>117638</v>
      </c>
      <c r="L22551" s="4" t="s">
        <v>1292</v>
      </c>
      <c r="M22551" s="4" t="s">
        <v>23</v>
      </c>
      <c r="N22551" s="4">
        <v>400052</v>
      </c>
      <c r="O22551" s="4"/>
      <c r="P22551" s="4"/>
      <c r="Q22551" s="31" t="s">
        <v>209308</v>
      </c>
      <c r="R22551" s="4"/>
      <c r="S22551" s="13" t="s">
        <v>196322</v>
      </c>
      <c r="T22551" s="13"/>
      <c r="U22551" s="13"/>
      <c r="V22551" s="13"/>
      <c r="W22551" s="13"/>
    </row>
    <row r="22552" spans="1:23" ht="30" x14ac:dyDescent="0.25">
      <c r="A22552" s="4" t="s">
        <v>117642</v>
      </c>
      <c r="B22552" s="4" t="s">
        <v>22</v>
      </c>
      <c r="C22552" s="4" t="s">
        <v>6374</v>
      </c>
      <c r="D22552" s="4" t="s">
        <v>6388</v>
      </c>
      <c r="E22552" s="4" t="s">
        <v>34</v>
      </c>
      <c r="F22552" s="4">
        <v>9022565777</v>
      </c>
      <c r="G22552" s="4">
        <v>8691008809</v>
      </c>
      <c r="H22552" s="4" t="s">
        <v>117640</v>
      </c>
      <c r="I22552" s="4" t="s">
        <v>117641</v>
      </c>
      <c r="J22552" s="4" t="s">
        <v>117643</v>
      </c>
      <c r="L22552" s="4" t="s">
        <v>19085</v>
      </c>
      <c r="M22552" s="4" t="s">
        <v>23</v>
      </c>
      <c r="N22552" s="4">
        <v>400037</v>
      </c>
      <c r="O22552" s="4"/>
      <c r="P22552" s="4"/>
      <c r="Q22552" s="31" t="s">
        <v>117639</v>
      </c>
      <c r="R22552" s="4"/>
      <c r="S22552" s="13" t="s">
        <v>117639</v>
      </c>
      <c r="T22552" s="13"/>
      <c r="U22552" s="13"/>
      <c r="V22552" s="13"/>
      <c r="W22552" s="13"/>
    </row>
    <row r="22553" spans="1:23" ht="30" x14ac:dyDescent="0.25">
      <c r="A22553" s="4" t="s">
        <v>117661</v>
      </c>
      <c r="B22553" s="4" t="s">
        <v>22</v>
      </c>
      <c r="C22553" s="4" t="s">
        <v>1674</v>
      </c>
      <c r="D22553" s="4" t="s">
        <v>117659</v>
      </c>
      <c r="E22553" s="4" t="s">
        <v>27</v>
      </c>
      <c r="F22553" s="4">
        <v>9819753322</v>
      </c>
      <c r="G22553" s="4">
        <v>9819898194</v>
      </c>
      <c r="H22553" s="4" t="s">
        <v>117660</v>
      </c>
      <c r="I22553" s="4"/>
      <c r="J22553" s="4" t="s">
        <v>117662</v>
      </c>
      <c r="L22553" s="4" t="s">
        <v>33427</v>
      </c>
      <c r="M22553" s="4" t="s">
        <v>23</v>
      </c>
      <c r="N22553" s="4">
        <v>400002</v>
      </c>
      <c r="O22553" s="4" t="s">
        <v>117663</v>
      </c>
      <c r="P22553" s="4"/>
      <c r="Q22553" s="31" t="s">
        <v>117658</v>
      </c>
      <c r="R22553" s="4"/>
      <c r="S22553" s="13" t="s">
        <v>230135</v>
      </c>
      <c r="T22553" s="13"/>
      <c r="U22553" s="13"/>
      <c r="V22553" s="13"/>
      <c r="W22553" s="13"/>
    </row>
    <row r="22554" spans="1:23" ht="30" x14ac:dyDescent="0.25">
      <c r="A22554" s="4" t="s">
        <v>117677</v>
      </c>
      <c r="B22554" s="4" t="s">
        <v>22</v>
      </c>
      <c r="C22554" s="4" t="s">
        <v>8467</v>
      </c>
      <c r="D22554" s="4" t="s">
        <v>111</v>
      </c>
      <c r="E22554" s="4" t="s">
        <v>27</v>
      </c>
      <c r="F22554" s="4">
        <v>9821132272</v>
      </c>
      <c r="G22554" s="4"/>
      <c r="H22554" s="4" t="s">
        <v>117675</v>
      </c>
      <c r="I22554" s="4" t="s">
        <v>117676</v>
      </c>
      <c r="J22554" s="4" t="s">
        <v>117678</v>
      </c>
      <c r="L22554" s="4" t="s">
        <v>2319</v>
      </c>
      <c r="M22554" s="4" t="s">
        <v>23</v>
      </c>
      <c r="N22554" s="4">
        <v>400003</v>
      </c>
      <c r="O22554" s="4" t="s">
        <v>117679</v>
      </c>
      <c r="P22554" s="4"/>
      <c r="Q22554" s="31" t="s">
        <v>117674</v>
      </c>
      <c r="R22554" s="4"/>
      <c r="S22554" s="13" t="s">
        <v>220217</v>
      </c>
      <c r="T22554" s="13"/>
      <c r="U22554" s="13"/>
      <c r="V22554" s="13"/>
      <c r="W22554" s="13"/>
    </row>
    <row r="22555" spans="1:23" x14ac:dyDescent="0.25">
      <c r="A22555" s="4" t="s">
        <v>117703</v>
      </c>
      <c r="B22555" s="4" t="s">
        <v>22</v>
      </c>
      <c r="C22555" s="4" t="s">
        <v>117701</v>
      </c>
      <c r="D22555" s="4" t="s">
        <v>54</v>
      </c>
      <c r="E22555" s="4" t="s">
        <v>27</v>
      </c>
      <c r="F22555" s="4">
        <v>9619095285</v>
      </c>
      <c r="G22555" s="4">
        <v>9224595285</v>
      </c>
      <c r="H22555" s="4" t="s">
        <v>117702</v>
      </c>
      <c r="I22555" s="4"/>
      <c r="J22555" s="4" t="s">
        <v>117704</v>
      </c>
      <c r="L22555" s="4" t="s">
        <v>367</v>
      </c>
      <c r="M22555" s="4" t="s">
        <v>23</v>
      </c>
      <c r="N22555" s="4">
        <v>400064</v>
      </c>
      <c r="O22555" s="4"/>
      <c r="P22555" s="4"/>
      <c r="Q22555" s="31"/>
      <c r="R22555" s="4"/>
      <c r="S22555" s="13" t="s">
        <v>230136</v>
      </c>
      <c r="T22555" s="13"/>
      <c r="U22555" s="13"/>
      <c r="V22555" s="13"/>
      <c r="W22555" s="13"/>
    </row>
    <row r="22556" spans="1:23" x14ac:dyDescent="0.25">
      <c r="A22556" s="4" t="s">
        <v>117846</v>
      </c>
      <c r="B22556" s="4" t="s">
        <v>22</v>
      </c>
      <c r="C22556" s="4" t="s">
        <v>475</v>
      </c>
      <c r="D22556" s="4" t="s">
        <v>7576</v>
      </c>
      <c r="E22556" s="4" t="s">
        <v>2503</v>
      </c>
      <c r="F22556" s="4">
        <v>8082259858</v>
      </c>
      <c r="G22556" s="4"/>
      <c r="H22556" s="4" t="s">
        <v>117845</v>
      </c>
      <c r="I22556" s="4"/>
      <c r="J22556" s="4" t="s">
        <v>117847</v>
      </c>
      <c r="L22556" s="4" t="s">
        <v>117848</v>
      </c>
      <c r="M22556" s="4" t="s">
        <v>23</v>
      </c>
      <c r="N22556" s="4">
        <v>400068</v>
      </c>
      <c r="O22556" s="4" t="s">
        <v>117849</v>
      </c>
      <c r="P22556" s="4"/>
      <c r="Q22556" s="31"/>
      <c r="R22556" s="4"/>
      <c r="S22556" s="13" t="s">
        <v>230137</v>
      </c>
      <c r="T22556" s="13"/>
      <c r="U22556" s="13"/>
      <c r="V22556" s="13"/>
      <c r="W22556" s="13"/>
    </row>
    <row r="22557" spans="1:23" ht="30" x14ac:dyDescent="0.25">
      <c r="A22557" s="4" t="s">
        <v>117879</v>
      </c>
      <c r="B22557" s="4" t="s">
        <v>22</v>
      </c>
      <c r="C22557" s="4" t="s">
        <v>2062</v>
      </c>
      <c r="D22557" s="4" t="s">
        <v>22569</v>
      </c>
      <c r="E22557" s="4" t="s">
        <v>84</v>
      </c>
      <c r="F22557" s="4">
        <v>9892227898</v>
      </c>
      <c r="G22557" s="4"/>
      <c r="H22557" s="4" t="s">
        <v>117877</v>
      </c>
      <c r="I22557" s="4" t="s">
        <v>117878</v>
      </c>
      <c r="J22557" s="4" t="s">
        <v>117880</v>
      </c>
      <c r="L22557" s="4" t="s">
        <v>5050</v>
      </c>
      <c r="M22557" s="4" t="s">
        <v>23</v>
      </c>
      <c r="N22557" s="4">
        <v>400002</v>
      </c>
      <c r="O22557" s="4" t="s">
        <v>117881</v>
      </c>
      <c r="P22557" s="4"/>
      <c r="Q22557" s="31" t="s">
        <v>117876</v>
      </c>
      <c r="R22557" s="4"/>
      <c r="S22557" s="13" t="s">
        <v>196323</v>
      </c>
      <c r="T22557" s="13"/>
      <c r="U22557" s="13"/>
      <c r="V22557" s="13"/>
      <c r="W22557" s="13"/>
    </row>
    <row r="22558" spans="1:23" x14ac:dyDescent="0.25">
      <c r="A22558" s="4" t="s">
        <v>117980</v>
      </c>
      <c r="B22558" s="4" t="s">
        <v>22</v>
      </c>
      <c r="C22558" s="4" t="s">
        <v>2848</v>
      </c>
      <c r="D22558" s="4" t="s">
        <v>7547</v>
      </c>
      <c r="E22558" s="4" t="s">
        <v>27</v>
      </c>
      <c r="F22558" s="4">
        <v>9867280136</v>
      </c>
      <c r="G22558" s="4"/>
      <c r="H22558" s="4" t="s">
        <v>117978</v>
      </c>
      <c r="I22558" s="4" t="s">
        <v>117979</v>
      </c>
      <c r="J22558" s="4" t="s">
        <v>117981</v>
      </c>
      <c r="L22558" s="4" t="s">
        <v>117982</v>
      </c>
      <c r="M22558" s="4" t="s">
        <v>23</v>
      </c>
      <c r="N22558" s="4">
        <v>400086</v>
      </c>
      <c r="O22558" s="4" t="s">
        <v>117983</v>
      </c>
      <c r="P22558" s="4"/>
      <c r="Q22558" s="31"/>
      <c r="R22558" s="4"/>
      <c r="S22558" s="13" t="s">
        <v>230138</v>
      </c>
      <c r="T22558" s="13"/>
      <c r="U22558" s="13"/>
      <c r="V22558" s="13"/>
      <c r="W22558" s="13"/>
    </row>
    <row r="22559" spans="1:23" ht="45" x14ac:dyDescent="0.25">
      <c r="A22559" s="4" t="s">
        <v>118032</v>
      </c>
      <c r="B22559" s="4" t="s">
        <v>22</v>
      </c>
      <c r="C22559" s="4" t="s">
        <v>6537</v>
      </c>
      <c r="D22559" s="4" t="s">
        <v>6380</v>
      </c>
      <c r="E22559" s="4" t="s">
        <v>34</v>
      </c>
      <c r="F22559" s="4">
        <v>8451809044</v>
      </c>
      <c r="G22559" s="4">
        <v>9768801707</v>
      </c>
      <c r="H22559" s="4" t="s">
        <v>118031</v>
      </c>
      <c r="I22559" s="4"/>
      <c r="J22559" s="4" t="s">
        <v>118033</v>
      </c>
      <c r="L22559" s="4" t="s">
        <v>388</v>
      </c>
      <c r="M22559" s="4" t="s">
        <v>23</v>
      </c>
      <c r="N22559" s="4">
        <v>400097</v>
      </c>
      <c r="O22559" s="4"/>
      <c r="P22559" s="4"/>
      <c r="Q22559" s="31" t="s">
        <v>220218</v>
      </c>
      <c r="R22559" s="4"/>
      <c r="S22559" s="13" t="s">
        <v>220219</v>
      </c>
      <c r="T22559" s="13"/>
      <c r="U22559" s="13"/>
      <c r="V22559" s="13"/>
      <c r="W22559" s="13"/>
    </row>
    <row r="22560" spans="1:23" x14ac:dyDescent="0.25">
      <c r="A22560" s="4" t="s">
        <v>118035</v>
      </c>
      <c r="B22560" s="4" t="s">
        <v>22</v>
      </c>
      <c r="C22560" s="4" t="s">
        <v>1429</v>
      </c>
      <c r="D22560" s="4"/>
      <c r="E22560" s="4" t="s">
        <v>27</v>
      </c>
      <c r="F22560" s="4">
        <v>9819823690</v>
      </c>
      <c r="G22560" s="4"/>
      <c r="H22560" s="4" t="s">
        <v>118034</v>
      </c>
      <c r="I22560" s="4"/>
      <c r="J22560" s="4" t="s">
        <v>118036</v>
      </c>
      <c r="L22560" s="4" t="s">
        <v>118037</v>
      </c>
      <c r="M22560" s="4" t="s">
        <v>23</v>
      </c>
      <c r="N22560" s="4">
        <v>400004</v>
      </c>
      <c r="O22560" s="4" t="s">
        <v>118038</v>
      </c>
      <c r="P22560" s="4"/>
      <c r="Q22560" s="31"/>
      <c r="R22560" s="4"/>
      <c r="S22560" s="13" t="s">
        <v>196324</v>
      </c>
      <c r="T22560" s="13"/>
      <c r="U22560" s="13"/>
      <c r="V22560" s="13"/>
      <c r="W22560" s="13"/>
    </row>
    <row r="22561" spans="1:23" ht="30" x14ac:dyDescent="0.25">
      <c r="A22561" s="4" t="s">
        <v>118067</v>
      </c>
      <c r="B22561" s="4" t="s">
        <v>22</v>
      </c>
      <c r="C22561" s="4" t="s">
        <v>375</v>
      </c>
      <c r="D22561" s="4"/>
      <c r="E22561" s="4" t="s">
        <v>27</v>
      </c>
      <c r="F22561" s="4">
        <v>9769712008</v>
      </c>
      <c r="G22561" s="4">
        <v>7004172493</v>
      </c>
      <c r="H22561" s="4" t="s">
        <v>118065</v>
      </c>
      <c r="I22561" s="4" t="s">
        <v>118066</v>
      </c>
      <c r="J22561" s="4" t="s">
        <v>118068</v>
      </c>
      <c r="L22561" s="4" t="s">
        <v>7107</v>
      </c>
      <c r="M22561" s="4" t="s">
        <v>23</v>
      </c>
      <c r="N22561" s="4">
        <v>400078</v>
      </c>
      <c r="O22561" s="4" t="s">
        <v>118069</v>
      </c>
      <c r="P22561" s="4"/>
      <c r="Q22561" s="31" t="s">
        <v>209309</v>
      </c>
      <c r="R22561" s="4"/>
      <c r="S22561" s="13" t="s">
        <v>196325</v>
      </c>
      <c r="T22561" s="13"/>
      <c r="U22561" s="13"/>
      <c r="V22561" s="13"/>
      <c r="W22561" s="13"/>
    </row>
    <row r="22562" spans="1:23" ht="45" x14ac:dyDescent="0.25">
      <c r="A22562" s="4" t="s">
        <v>118085</v>
      </c>
      <c r="B22562" s="4" t="s">
        <v>22</v>
      </c>
      <c r="C22562" s="4" t="s">
        <v>6438</v>
      </c>
      <c r="D22562" s="4" t="s">
        <v>118082</v>
      </c>
      <c r="E22562" s="4" t="s">
        <v>27</v>
      </c>
      <c r="F22562" s="4">
        <v>9372593360</v>
      </c>
      <c r="G22562" s="4">
        <v>9619020555</v>
      </c>
      <c r="H22562" s="4" t="s">
        <v>118083</v>
      </c>
      <c r="I22562" s="4" t="s">
        <v>118084</v>
      </c>
      <c r="J22562" s="4" t="s">
        <v>9649</v>
      </c>
      <c r="L22562" s="4" t="s">
        <v>9649</v>
      </c>
      <c r="M22562" s="4" t="s">
        <v>23</v>
      </c>
      <c r="N22562" s="4">
        <v>421201</v>
      </c>
      <c r="O22562" s="4" t="s">
        <v>118086</v>
      </c>
      <c r="P22562" s="4"/>
      <c r="Q22562" s="31" t="s">
        <v>118081</v>
      </c>
      <c r="R22562" s="4"/>
      <c r="S22562" s="13" t="s">
        <v>230139</v>
      </c>
      <c r="T22562" s="13"/>
      <c r="U22562" s="13"/>
      <c r="V22562" s="13"/>
      <c r="W22562" s="13"/>
    </row>
    <row r="22563" spans="1:23" x14ac:dyDescent="0.25">
      <c r="A22563" s="4" t="s">
        <v>118100</v>
      </c>
      <c r="B22563" s="4" t="s">
        <v>22</v>
      </c>
      <c r="C22563" s="4" t="s">
        <v>13190</v>
      </c>
      <c r="D22563" s="4"/>
      <c r="E22563" s="4" t="s">
        <v>27</v>
      </c>
      <c r="F22563" s="4">
        <v>7506506272</v>
      </c>
      <c r="G22563" s="4"/>
      <c r="H22563" s="4" t="s">
        <v>118099</v>
      </c>
      <c r="I22563" s="4"/>
      <c r="J22563" s="4" t="s">
        <v>118101</v>
      </c>
      <c r="L22563" s="4" t="s">
        <v>118102</v>
      </c>
      <c r="M22563" s="4" t="s">
        <v>23</v>
      </c>
      <c r="N22563" s="4">
        <v>400064</v>
      </c>
      <c r="O22563" s="4" t="s">
        <v>118103</v>
      </c>
      <c r="P22563" s="4"/>
      <c r="Q22563" s="31"/>
      <c r="R22563" s="4"/>
      <c r="S22563" s="13" t="s">
        <v>118098</v>
      </c>
      <c r="T22563" s="13"/>
      <c r="U22563" s="13"/>
      <c r="V22563" s="13"/>
      <c r="W22563" s="13"/>
    </row>
    <row r="22564" spans="1:23" ht="45" x14ac:dyDescent="0.25">
      <c r="A22564" s="4" t="s">
        <v>118115</v>
      </c>
      <c r="B22564" s="4" t="s">
        <v>22</v>
      </c>
      <c r="C22564" s="4" t="s">
        <v>3557</v>
      </c>
      <c r="D22564" s="4"/>
      <c r="E22564" s="4" t="s">
        <v>84</v>
      </c>
      <c r="F22564" s="4">
        <v>9820287460</v>
      </c>
      <c r="G22564" s="4"/>
      <c r="H22564" s="4" t="s">
        <v>118113</v>
      </c>
      <c r="I22564" s="4" t="s">
        <v>118114</v>
      </c>
      <c r="J22564" s="4" t="s">
        <v>118116</v>
      </c>
      <c r="L22564" s="4" t="s">
        <v>289</v>
      </c>
      <c r="M22564" s="4" t="s">
        <v>23</v>
      </c>
      <c r="N22564" s="4">
        <v>400058</v>
      </c>
      <c r="O22564" s="4" t="s">
        <v>118117</v>
      </c>
      <c r="P22564" s="4"/>
      <c r="Q22564" s="31" t="s">
        <v>118112</v>
      </c>
      <c r="R22564" s="4"/>
      <c r="S22564" s="13" t="s">
        <v>230140</v>
      </c>
      <c r="T22564" s="13"/>
      <c r="U22564" s="13"/>
      <c r="V22564" s="13"/>
      <c r="W22564" s="13"/>
    </row>
    <row r="22565" spans="1:23" ht="45" x14ac:dyDescent="0.25">
      <c r="A22565" s="4" t="s">
        <v>118260</v>
      </c>
      <c r="B22565" s="4" t="s">
        <v>22</v>
      </c>
      <c r="C22565" s="4" t="s">
        <v>520</v>
      </c>
      <c r="D22565" s="4" t="s">
        <v>7082</v>
      </c>
      <c r="E22565" s="4" t="s">
        <v>74</v>
      </c>
      <c r="F22565" s="4">
        <v>8108672474</v>
      </c>
      <c r="G22565" s="4"/>
      <c r="H22565" s="4" t="s">
        <v>118259</v>
      </c>
      <c r="I22565" s="4"/>
      <c r="J22565" s="4" t="s">
        <v>118261</v>
      </c>
      <c r="L22565" s="4" t="s">
        <v>1009</v>
      </c>
      <c r="M22565" s="4" t="s">
        <v>23</v>
      </c>
      <c r="N22565" s="4">
        <v>400075</v>
      </c>
      <c r="O22565" s="4"/>
      <c r="P22565" s="4"/>
      <c r="Q22565" s="31" t="s">
        <v>196326</v>
      </c>
      <c r="R22565" s="4"/>
      <c r="S22565" s="13" t="s">
        <v>196326</v>
      </c>
      <c r="T22565" s="13"/>
      <c r="U22565" s="13"/>
      <c r="V22565" s="13"/>
      <c r="W22565" s="13"/>
    </row>
    <row r="22566" spans="1:23" x14ac:dyDescent="0.25">
      <c r="A22566" s="4" t="s">
        <v>118287</v>
      </c>
      <c r="B22566" s="4" t="s">
        <v>22</v>
      </c>
      <c r="C22566" s="4" t="s">
        <v>328</v>
      </c>
      <c r="D22566" s="4"/>
      <c r="E22566" s="4" t="s">
        <v>65</v>
      </c>
      <c r="F22566" s="4">
        <v>9833109764</v>
      </c>
      <c r="G22566" s="4"/>
      <c r="H22566" s="4" t="s">
        <v>118286</v>
      </c>
      <c r="I22566" s="4"/>
      <c r="J22566" s="4" t="s">
        <v>118288</v>
      </c>
      <c r="L22566" s="4" t="s">
        <v>2273</v>
      </c>
      <c r="M22566" s="4" t="s">
        <v>23</v>
      </c>
      <c r="N22566" s="4">
        <v>400063</v>
      </c>
      <c r="O22566" s="4" t="s">
        <v>118289</v>
      </c>
      <c r="P22566" s="4"/>
      <c r="Q22566" s="31"/>
      <c r="R22566" s="4"/>
      <c r="S22566" s="13" t="s">
        <v>230141</v>
      </c>
      <c r="T22566" s="13"/>
      <c r="U22566" s="13"/>
      <c r="V22566" s="13"/>
      <c r="W22566" s="13"/>
    </row>
    <row r="22567" spans="1:23" x14ac:dyDescent="0.25">
      <c r="A22567" s="4" t="s">
        <v>118319</v>
      </c>
      <c r="B22567" s="4" t="s">
        <v>22</v>
      </c>
      <c r="C22567" s="4" t="s">
        <v>29391</v>
      </c>
      <c r="D22567" s="4"/>
      <c r="E22567" s="4" t="s">
        <v>27</v>
      </c>
      <c r="F22567" s="4">
        <v>9821038720</v>
      </c>
      <c r="G22567" s="4"/>
      <c r="H22567" s="4" t="s">
        <v>118318</v>
      </c>
      <c r="I22567" s="4"/>
      <c r="J22567" s="4" t="s">
        <v>118320</v>
      </c>
      <c r="L22567" s="4" t="s">
        <v>5345</v>
      </c>
      <c r="M22567" s="4" t="s">
        <v>23</v>
      </c>
      <c r="N22567" s="4">
        <v>400052</v>
      </c>
      <c r="O22567" s="4"/>
      <c r="P22567" s="4"/>
      <c r="Q22567" s="31"/>
      <c r="R22567" s="4"/>
      <c r="S22567" s="13" t="s">
        <v>202246</v>
      </c>
      <c r="T22567" s="13"/>
      <c r="U22567" s="13"/>
      <c r="V22567" s="13"/>
      <c r="W22567" s="13"/>
    </row>
    <row r="22568" spans="1:23" ht="30" x14ac:dyDescent="0.25">
      <c r="A22568" s="4" t="s">
        <v>118323</v>
      </c>
      <c r="B22568" s="4" t="s">
        <v>22</v>
      </c>
      <c r="C22568" s="4" t="s">
        <v>74</v>
      </c>
      <c r="D22568" s="4"/>
      <c r="E22568" s="4" t="s">
        <v>74</v>
      </c>
      <c r="F22568" s="4">
        <v>9892424068</v>
      </c>
      <c r="G22568" s="4"/>
      <c r="H22568" s="4" t="s">
        <v>118322</v>
      </c>
      <c r="I22568" s="4"/>
      <c r="J22568" s="4" t="s">
        <v>45595</v>
      </c>
      <c r="L22568" s="4" t="s">
        <v>18403</v>
      </c>
      <c r="M22568" s="4" t="s">
        <v>23</v>
      </c>
      <c r="N22568" s="4">
        <v>400002</v>
      </c>
      <c r="O22568" s="4" t="s">
        <v>118324</v>
      </c>
      <c r="P22568" s="4"/>
      <c r="Q22568" s="31" t="s">
        <v>118321</v>
      </c>
      <c r="R22568" s="4"/>
      <c r="S22568" s="13" t="s">
        <v>202247</v>
      </c>
      <c r="T22568" s="13"/>
      <c r="U22568" s="13"/>
      <c r="V22568" s="13"/>
      <c r="W22568" s="13"/>
    </row>
    <row r="22569" spans="1:23" ht="30" x14ac:dyDescent="0.25">
      <c r="A22569" s="4" t="s">
        <v>118367</v>
      </c>
      <c r="B22569" s="4" t="s">
        <v>22</v>
      </c>
      <c r="C22569" s="4" t="s">
        <v>118365</v>
      </c>
      <c r="D22569" s="4" t="s">
        <v>7262</v>
      </c>
      <c r="E22569" s="4" t="s">
        <v>27</v>
      </c>
      <c r="F22569" s="4">
        <v>9769954818</v>
      </c>
      <c r="G22569" s="4"/>
      <c r="H22569" s="4" t="s">
        <v>118366</v>
      </c>
      <c r="I22569" s="4"/>
      <c r="J22569" s="4" t="s">
        <v>22</v>
      </c>
      <c r="L22569" s="4"/>
      <c r="M22569" s="4" t="s">
        <v>23</v>
      </c>
      <c r="N22569" s="4">
        <v>400001</v>
      </c>
      <c r="O22569" s="4"/>
      <c r="P22569" s="4"/>
      <c r="Q22569" s="31" t="s">
        <v>118363</v>
      </c>
      <c r="R22569" s="4"/>
      <c r="S22569" s="13" t="s">
        <v>118364</v>
      </c>
      <c r="T22569" s="13"/>
      <c r="U22569" s="13"/>
      <c r="V22569" s="13"/>
      <c r="W22569" s="13"/>
    </row>
    <row r="22570" spans="1:23" x14ac:dyDescent="0.25">
      <c r="A22570" s="4" t="s">
        <v>118408</v>
      </c>
      <c r="B22570" s="4" t="s">
        <v>22</v>
      </c>
      <c r="C22570" s="4" t="s">
        <v>6340</v>
      </c>
      <c r="D22570" s="4" t="s">
        <v>7576</v>
      </c>
      <c r="E22570" s="4" t="s">
        <v>4280</v>
      </c>
      <c r="F22570" s="4">
        <v>8268613459</v>
      </c>
      <c r="G22570" s="4">
        <v>8286661188</v>
      </c>
      <c r="H22570" s="4" t="s">
        <v>118407</v>
      </c>
      <c r="I22570" s="4"/>
      <c r="J22570" s="4" t="s">
        <v>118409</v>
      </c>
      <c r="L22570" s="4"/>
      <c r="M22570" s="4" t="s">
        <v>23</v>
      </c>
      <c r="N22570" s="4">
        <v>400064</v>
      </c>
      <c r="O22570" s="4" t="s">
        <v>118410</v>
      </c>
      <c r="P22570" s="4"/>
      <c r="Q22570" s="31"/>
      <c r="R22570" s="4"/>
      <c r="S22570" s="13" t="s">
        <v>230142</v>
      </c>
      <c r="T22570" s="13"/>
      <c r="U22570" s="13"/>
      <c r="V22570" s="13"/>
      <c r="W22570" s="13"/>
    </row>
    <row r="22571" spans="1:23" x14ac:dyDescent="0.25">
      <c r="A22571" s="4" t="s">
        <v>118418</v>
      </c>
      <c r="B22571" s="4" t="s">
        <v>22</v>
      </c>
      <c r="C22571" s="4" t="s">
        <v>88311</v>
      </c>
      <c r="D22571" s="4" t="s">
        <v>5576</v>
      </c>
      <c r="E22571" s="4" t="s">
        <v>27</v>
      </c>
      <c r="F22571" s="4">
        <v>9819613399</v>
      </c>
      <c r="G22571" s="4"/>
      <c r="H22571" s="4" t="s">
        <v>118417</v>
      </c>
      <c r="I22571" s="4"/>
      <c r="J22571" s="4" t="s">
        <v>118419</v>
      </c>
      <c r="L22571" s="4" t="s">
        <v>118420</v>
      </c>
      <c r="M22571" s="4" t="s">
        <v>23</v>
      </c>
      <c r="N22571" s="4">
        <v>400074</v>
      </c>
      <c r="O22571" s="4" t="s">
        <v>118421</v>
      </c>
      <c r="P22571" s="4"/>
      <c r="Q22571" s="31"/>
      <c r="R22571" s="4"/>
      <c r="S22571" s="13" t="s">
        <v>230143</v>
      </c>
      <c r="T22571" s="13"/>
      <c r="U22571" s="13"/>
      <c r="V22571" s="13"/>
      <c r="W22571" s="13"/>
    </row>
    <row r="22572" spans="1:23" ht="30" x14ac:dyDescent="0.25">
      <c r="A22572" s="4" t="s">
        <v>118466</v>
      </c>
      <c r="B22572" s="4" t="s">
        <v>22</v>
      </c>
      <c r="C22572" s="4" t="s">
        <v>2890</v>
      </c>
      <c r="D22572" s="4"/>
      <c r="E22572" s="4" t="s">
        <v>34</v>
      </c>
      <c r="F22572" s="4">
        <v>8976459413</v>
      </c>
      <c r="G22572" s="4"/>
      <c r="H22572" s="4" t="s">
        <v>118464</v>
      </c>
      <c r="I22572" s="4" t="s">
        <v>118465</v>
      </c>
      <c r="J22572" s="4" t="s">
        <v>118467</v>
      </c>
      <c r="L22572" s="4" t="s">
        <v>13805</v>
      </c>
      <c r="M22572" s="4" t="s">
        <v>23</v>
      </c>
      <c r="N22572" s="4">
        <v>400086</v>
      </c>
      <c r="O22572" s="4"/>
      <c r="P22572" s="4"/>
      <c r="Q22572" s="31" t="s">
        <v>118463</v>
      </c>
      <c r="R22572" s="4"/>
      <c r="S22572" s="13" t="s">
        <v>220220</v>
      </c>
      <c r="T22572" s="13"/>
      <c r="U22572" s="13"/>
      <c r="V22572" s="13"/>
      <c r="W22572" s="13"/>
    </row>
    <row r="22573" spans="1:23" x14ac:dyDescent="0.25">
      <c r="A22573" s="4" t="s">
        <v>118649</v>
      </c>
      <c r="B22573" s="4" t="s">
        <v>22</v>
      </c>
      <c r="C22573" s="4" t="s">
        <v>118646</v>
      </c>
      <c r="D22573" s="4"/>
      <c r="E22573" s="4" t="s">
        <v>27</v>
      </c>
      <c r="F22573" s="4">
        <v>8879795490</v>
      </c>
      <c r="G22573" s="4"/>
      <c r="H22573" s="4" t="s">
        <v>118647</v>
      </c>
      <c r="I22573" s="4" t="s">
        <v>118648</v>
      </c>
      <c r="J22573" s="4" t="s">
        <v>118650</v>
      </c>
      <c r="L22573" s="4" t="s">
        <v>24693</v>
      </c>
      <c r="M22573" s="4" t="s">
        <v>23</v>
      </c>
      <c r="N22573" s="4">
        <v>400021</v>
      </c>
      <c r="O22573" s="4" t="s">
        <v>118651</v>
      </c>
      <c r="P22573" s="4"/>
      <c r="Q22573" s="31"/>
      <c r="R22573" s="4"/>
      <c r="S22573" s="13" t="s">
        <v>220221</v>
      </c>
      <c r="T22573" s="13"/>
      <c r="U22573" s="13"/>
      <c r="V22573" s="13"/>
      <c r="W22573" s="13"/>
    </row>
    <row r="22574" spans="1:23" x14ac:dyDescent="0.25">
      <c r="A22574" s="4" t="s">
        <v>65536</v>
      </c>
      <c r="B22574" s="4" t="s">
        <v>22</v>
      </c>
      <c r="C22574" s="4" t="s">
        <v>52639</v>
      </c>
      <c r="D22574" s="4" t="s">
        <v>118653</v>
      </c>
      <c r="E22574" s="4" t="s">
        <v>27</v>
      </c>
      <c r="F22574" s="4">
        <v>9819763760</v>
      </c>
      <c r="G22574" s="4"/>
      <c r="H22574" s="4" t="s">
        <v>118654</v>
      </c>
      <c r="I22574" s="4"/>
      <c r="J22574" s="4" t="s">
        <v>118655</v>
      </c>
      <c r="L22574" s="4"/>
      <c r="M22574" s="4" t="s">
        <v>23</v>
      </c>
      <c r="N22574" s="4">
        <v>400102</v>
      </c>
      <c r="O22574" s="4"/>
      <c r="P22574" s="4"/>
      <c r="Q22574" s="31"/>
      <c r="R22574" s="4"/>
      <c r="S22574" s="13" t="s">
        <v>118652</v>
      </c>
      <c r="T22574" s="13"/>
      <c r="U22574" s="13"/>
      <c r="V22574" s="13"/>
      <c r="W22574" s="13"/>
    </row>
    <row r="22575" spans="1:23" ht="45" x14ac:dyDescent="0.25">
      <c r="A22575" s="4" t="s">
        <v>118788</v>
      </c>
      <c r="B22575" s="4" t="s">
        <v>22</v>
      </c>
      <c r="C22575" s="4" t="s">
        <v>867</v>
      </c>
      <c r="D22575" s="4" t="s">
        <v>89901</v>
      </c>
      <c r="E22575" s="4" t="s">
        <v>27</v>
      </c>
      <c r="F22575" s="4">
        <v>9867159992</v>
      </c>
      <c r="G22575" s="4"/>
      <c r="H22575" s="4" t="s">
        <v>118787</v>
      </c>
      <c r="I22575" s="4"/>
      <c r="J22575" s="4" t="s">
        <v>118789</v>
      </c>
      <c r="L22575" s="4" t="s">
        <v>8764</v>
      </c>
      <c r="M22575" s="4" t="s">
        <v>23</v>
      </c>
      <c r="N22575" s="4">
        <v>400017</v>
      </c>
      <c r="O22575" s="4"/>
      <c r="P22575" s="4"/>
      <c r="Q22575" s="31" t="s">
        <v>220222</v>
      </c>
      <c r="R22575" s="4"/>
      <c r="S22575" s="13" t="s">
        <v>220223</v>
      </c>
      <c r="T22575" s="13"/>
      <c r="U22575" s="13"/>
      <c r="V22575" s="13"/>
      <c r="W22575" s="13"/>
    </row>
    <row r="22576" spans="1:23" ht="30" x14ac:dyDescent="0.25">
      <c r="A22576" s="4" t="s">
        <v>118887</v>
      </c>
      <c r="B22576" s="4" t="s">
        <v>22</v>
      </c>
      <c r="C22576" s="4" t="s">
        <v>118884</v>
      </c>
      <c r="D22576" s="4" t="s">
        <v>118885</v>
      </c>
      <c r="E22576" s="4" t="s">
        <v>34</v>
      </c>
      <c r="F22576" s="4">
        <v>9820025280</v>
      </c>
      <c r="G22576" s="4"/>
      <c r="H22576" s="4" t="s">
        <v>118886</v>
      </c>
      <c r="I22576" s="4"/>
      <c r="J22576" s="4" t="s">
        <v>118888</v>
      </c>
      <c r="L22576" s="4" t="s">
        <v>551</v>
      </c>
      <c r="M22576" s="4" t="s">
        <v>23</v>
      </c>
      <c r="N22576" s="4">
        <v>400011</v>
      </c>
      <c r="O22576" s="4" t="s">
        <v>118889</v>
      </c>
      <c r="P22576" s="4"/>
      <c r="Q22576" s="31" t="s">
        <v>118882</v>
      </c>
      <c r="R22576" s="4"/>
      <c r="S22576" s="13" t="s">
        <v>118883</v>
      </c>
      <c r="T22576" s="13"/>
      <c r="U22576" s="13"/>
      <c r="V22576" s="13"/>
      <c r="W22576" s="13"/>
    </row>
    <row r="22577" spans="1:23" x14ac:dyDescent="0.25">
      <c r="A22577" s="4" t="s">
        <v>118898</v>
      </c>
      <c r="B22577" s="4" t="s">
        <v>22</v>
      </c>
      <c r="C22577" s="4" t="s">
        <v>128</v>
      </c>
      <c r="D22577" s="4"/>
      <c r="E22577" s="4" t="s">
        <v>1061</v>
      </c>
      <c r="F22577" s="4">
        <v>9664422635</v>
      </c>
      <c r="G22577" s="4">
        <v>9664422634</v>
      </c>
      <c r="H22577" s="4" t="s">
        <v>118897</v>
      </c>
      <c r="I22577" s="4"/>
      <c r="J22577" s="4" t="s">
        <v>118899</v>
      </c>
      <c r="L22577" s="4" t="s">
        <v>3213</v>
      </c>
      <c r="M22577" s="4" t="s">
        <v>23</v>
      </c>
      <c r="N22577" s="4">
        <v>400101</v>
      </c>
      <c r="O22577" s="4" t="s">
        <v>118900</v>
      </c>
      <c r="P22577" s="4"/>
      <c r="Q22577" s="31" t="s">
        <v>118896</v>
      </c>
      <c r="R22577" s="4"/>
      <c r="S22577" s="13" t="s">
        <v>220224</v>
      </c>
      <c r="T22577" s="13"/>
      <c r="U22577" s="13"/>
      <c r="V22577" s="13"/>
      <c r="W22577" s="13"/>
    </row>
    <row r="22578" spans="1:23" ht="45" x14ac:dyDescent="0.25">
      <c r="A22578" s="4" t="s">
        <v>118987</v>
      </c>
      <c r="B22578" s="4" t="s">
        <v>22</v>
      </c>
      <c r="C22578" s="4" t="s">
        <v>1607</v>
      </c>
      <c r="D22578" s="4" t="s">
        <v>632</v>
      </c>
      <c r="E22578" s="4" t="s">
        <v>34</v>
      </c>
      <c r="F22578" s="4">
        <v>7666737372</v>
      </c>
      <c r="G22578" s="4"/>
      <c r="H22578" s="4" t="s">
        <v>118985</v>
      </c>
      <c r="I22578" s="4" t="s">
        <v>118986</v>
      </c>
      <c r="J22578" s="4" t="s">
        <v>118988</v>
      </c>
      <c r="L22578" s="4" t="s">
        <v>5200</v>
      </c>
      <c r="M22578" s="4" t="s">
        <v>23</v>
      </c>
      <c r="N22578" s="4">
        <v>421302</v>
      </c>
      <c r="O22578" s="4"/>
      <c r="P22578" s="4"/>
      <c r="Q22578" s="31" t="s">
        <v>205419</v>
      </c>
      <c r="R22578" s="4"/>
      <c r="S22578" s="13" t="s">
        <v>118984</v>
      </c>
      <c r="T22578" s="13"/>
      <c r="U22578" s="13"/>
      <c r="V22578" s="13"/>
      <c r="W22578" s="13"/>
    </row>
    <row r="22579" spans="1:23" x14ac:dyDescent="0.25">
      <c r="A22579" s="4" t="s">
        <v>119035</v>
      </c>
      <c r="B22579" s="4" t="s">
        <v>22</v>
      </c>
      <c r="C22579" s="4" t="s">
        <v>28255</v>
      </c>
      <c r="D22579" s="4" t="s">
        <v>7576</v>
      </c>
      <c r="E22579" s="4" t="s">
        <v>27</v>
      </c>
      <c r="F22579" s="4">
        <v>8291210335</v>
      </c>
      <c r="G22579" s="4"/>
      <c r="H22579" s="4" t="s">
        <v>119033</v>
      </c>
      <c r="I22579" s="4" t="s">
        <v>119034</v>
      </c>
      <c r="J22579" s="4" t="s">
        <v>119036</v>
      </c>
      <c r="L22579" s="4" t="s">
        <v>10543</v>
      </c>
      <c r="M22579" s="4" t="s">
        <v>23</v>
      </c>
      <c r="N22579" s="4">
        <v>400066</v>
      </c>
      <c r="O22579" s="4" t="s">
        <v>119037</v>
      </c>
      <c r="P22579" s="4"/>
      <c r="Q22579" s="31"/>
      <c r="R22579" s="4"/>
      <c r="S22579" s="13" t="s">
        <v>202248</v>
      </c>
      <c r="T22579" s="13"/>
      <c r="U22579" s="13"/>
      <c r="V22579" s="13"/>
      <c r="W22579" s="13"/>
    </row>
    <row r="22580" spans="1:23" ht="45" x14ac:dyDescent="0.25">
      <c r="A22580" s="4" t="s">
        <v>119313</v>
      </c>
      <c r="B22580" s="4" t="s">
        <v>22</v>
      </c>
      <c r="C22580" s="4" t="s">
        <v>27510</v>
      </c>
      <c r="D22580" s="4" t="s">
        <v>119310</v>
      </c>
      <c r="E22580" s="4" t="s">
        <v>34</v>
      </c>
      <c r="F22580" s="4">
        <v>9892231697</v>
      </c>
      <c r="G22580" s="4">
        <v>9867315946</v>
      </c>
      <c r="H22580" s="4" t="s">
        <v>119311</v>
      </c>
      <c r="I22580" s="4" t="s">
        <v>119312</v>
      </c>
      <c r="J22580" s="4" t="s">
        <v>119314</v>
      </c>
      <c r="L22580" s="4" t="s">
        <v>10516</v>
      </c>
      <c r="M22580" s="4" t="s">
        <v>23</v>
      </c>
      <c r="N22580" s="4">
        <v>400072</v>
      </c>
      <c r="O22580" s="4"/>
      <c r="P22580" s="4"/>
      <c r="Q22580" s="31" t="s">
        <v>205420</v>
      </c>
      <c r="R22580" s="4"/>
      <c r="S22580" s="13" t="s">
        <v>196327</v>
      </c>
      <c r="T22580" s="13"/>
      <c r="U22580" s="13"/>
      <c r="V22580" s="13"/>
      <c r="W22580" s="13"/>
    </row>
    <row r="22581" spans="1:23" x14ac:dyDescent="0.25">
      <c r="A22581" s="4" t="s">
        <v>119319</v>
      </c>
      <c r="B22581" s="4" t="s">
        <v>22</v>
      </c>
      <c r="C22581" s="4" t="s">
        <v>119315</v>
      </c>
      <c r="D22581" s="4" t="s">
        <v>119316</v>
      </c>
      <c r="E22581" s="4" t="s">
        <v>27</v>
      </c>
      <c r="F22581" s="4">
        <v>9869630899</v>
      </c>
      <c r="G22581" s="4">
        <v>9869061946</v>
      </c>
      <c r="H22581" s="4" t="s">
        <v>119317</v>
      </c>
      <c r="I22581" s="4" t="s">
        <v>119318</v>
      </c>
      <c r="J22581" s="4" t="s">
        <v>119320</v>
      </c>
      <c r="L22581" s="4" t="s">
        <v>5345</v>
      </c>
      <c r="M22581" s="4" t="s">
        <v>23</v>
      </c>
      <c r="N22581" s="4">
        <v>400051</v>
      </c>
      <c r="O22581" s="4"/>
      <c r="P22581" s="4"/>
      <c r="Q22581" s="31"/>
      <c r="R22581" s="4"/>
      <c r="S22581" s="13" t="s">
        <v>230144</v>
      </c>
      <c r="T22581" s="13"/>
      <c r="U22581" s="13"/>
      <c r="V22581" s="13"/>
      <c r="W22581" s="13"/>
    </row>
    <row r="22582" spans="1:23" ht="45" x14ac:dyDescent="0.25">
      <c r="A22582" s="4" t="s">
        <v>119376</v>
      </c>
      <c r="B22582" s="4" t="s">
        <v>22</v>
      </c>
      <c r="C22582" s="4" t="s">
        <v>39191</v>
      </c>
      <c r="D22582" s="4" t="s">
        <v>119373</v>
      </c>
      <c r="E22582" s="4" t="s">
        <v>3017</v>
      </c>
      <c r="F22582" s="4">
        <v>8888814316</v>
      </c>
      <c r="G22582" s="4">
        <v>8108799933</v>
      </c>
      <c r="H22582" s="4" t="s">
        <v>119374</v>
      </c>
      <c r="I22582" s="4" t="s">
        <v>119375</v>
      </c>
      <c r="J22582" s="4" t="s">
        <v>3213</v>
      </c>
      <c r="L22582" s="4" t="s">
        <v>3213</v>
      </c>
      <c r="M22582" s="4" t="s">
        <v>23</v>
      </c>
      <c r="N22582" s="4">
        <v>400101</v>
      </c>
      <c r="O22582" s="4"/>
      <c r="P22582" s="4"/>
      <c r="Q22582" s="31" t="s">
        <v>119372</v>
      </c>
      <c r="R22582" s="4"/>
      <c r="S22582" s="13" t="s">
        <v>230145</v>
      </c>
      <c r="T22582" s="13"/>
      <c r="U22582" s="13"/>
      <c r="V22582" s="13"/>
      <c r="W22582" s="13"/>
    </row>
    <row r="22583" spans="1:23" ht="45" x14ac:dyDescent="0.25">
      <c r="A22583" s="4" t="s">
        <v>119591</v>
      </c>
      <c r="B22583" s="4" t="s">
        <v>22</v>
      </c>
      <c r="C22583" s="4" t="s">
        <v>28404</v>
      </c>
      <c r="D22583" s="4" t="s">
        <v>6183</v>
      </c>
      <c r="E22583" s="4" t="s">
        <v>27</v>
      </c>
      <c r="F22583" s="4">
        <v>9867904192</v>
      </c>
      <c r="G22583" s="4"/>
      <c r="H22583" s="4" t="s">
        <v>119590</v>
      </c>
      <c r="I22583" s="4"/>
      <c r="J22583" s="4" t="s">
        <v>119592</v>
      </c>
      <c r="L22583" s="4"/>
      <c r="M22583" s="4" t="s">
        <v>23</v>
      </c>
      <c r="N22583" s="4">
        <v>400049</v>
      </c>
      <c r="O22583" s="4"/>
      <c r="P22583" s="4"/>
      <c r="Q22583" s="31" t="s">
        <v>119588</v>
      </c>
      <c r="R22583" s="4"/>
      <c r="S22583" s="13" t="s">
        <v>119589</v>
      </c>
      <c r="T22583" s="13"/>
      <c r="U22583" s="13"/>
      <c r="V22583" s="13"/>
      <c r="W22583" s="13"/>
    </row>
    <row r="22584" spans="1:23" ht="45" x14ac:dyDescent="0.25">
      <c r="A22584" s="4" t="s">
        <v>119666</v>
      </c>
      <c r="B22584" s="4" t="s">
        <v>22</v>
      </c>
      <c r="C22584" s="4" t="s">
        <v>233</v>
      </c>
      <c r="D22584" s="4" t="s">
        <v>119664</v>
      </c>
      <c r="E22584" s="4" t="s">
        <v>27</v>
      </c>
      <c r="F22584" s="4">
        <v>8655146200</v>
      </c>
      <c r="G22584" s="4"/>
      <c r="H22584" s="4" t="s">
        <v>119665</v>
      </c>
      <c r="I22584" s="4"/>
      <c r="J22584" s="4" t="s">
        <v>119667</v>
      </c>
      <c r="L22584" s="4"/>
      <c r="M22584" s="4" t="s">
        <v>23</v>
      </c>
      <c r="N22584" s="4">
        <v>400034</v>
      </c>
      <c r="O22584" s="4"/>
      <c r="P22584" s="4"/>
      <c r="Q22584" s="31" t="s">
        <v>209310</v>
      </c>
      <c r="R22584" s="4"/>
      <c r="S22584" s="13" t="s">
        <v>220225</v>
      </c>
      <c r="T22584" s="13"/>
      <c r="U22584" s="13"/>
      <c r="V22584" s="13"/>
      <c r="W22584" s="13"/>
    </row>
    <row r="22585" spans="1:23" ht="30" x14ac:dyDescent="0.25">
      <c r="A22585" s="4" t="s">
        <v>119688</v>
      </c>
      <c r="B22585" s="4" t="s">
        <v>22</v>
      </c>
      <c r="C22585" s="4" t="s">
        <v>119685</v>
      </c>
      <c r="D22585" s="4" t="s">
        <v>119686</v>
      </c>
      <c r="E22585" s="4" t="s">
        <v>27</v>
      </c>
      <c r="F22585" s="4">
        <v>9892832727</v>
      </c>
      <c r="G22585" s="4"/>
      <c r="H22585" s="4" t="s">
        <v>119687</v>
      </c>
      <c r="I22585" s="4"/>
      <c r="J22585" s="4" t="s">
        <v>103865</v>
      </c>
      <c r="L22585" s="4" t="s">
        <v>103865</v>
      </c>
      <c r="M22585" s="4" t="s">
        <v>23</v>
      </c>
      <c r="N22585" s="4">
        <v>400053</v>
      </c>
      <c r="O22585" s="4" t="s">
        <v>119689</v>
      </c>
      <c r="P22585" s="4"/>
      <c r="Q22585" s="31" t="s">
        <v>119684</v>
      </c>
      <c r="R22585" s="4"/>
      <c r="S22585" s="13" t="s">
        <v>202249</v>
      </c>
      <c r="T22585" s="13"/>
      <c r="U22585" s="13"/>
      <c r="V22585" s="13"/>
      <c r="W22585" s="13"/>
    </row>
    <row r="22586" spans="1:23" x14ac:dyDescent="0.25">
      <c r="A22586" s="4" t="s">
        <v>119776</v>
      </c>
      <c r="B22586" s="4" t="s">
        <v>22</v>
      </c>
      <c r="C22586" s="4" t="s">
        <v>10526</v>
      </c>
      <c r="D22586" s="4" t="s">
        <v>11845</v>
      </c>
      <c r="E22586" s="4" t="s">
        <v>74</v>
      </c>
      <c r="F22586" s="4">
        <v>9920038964</v>
      </c>
      <c r="G22586" s="4"/>
      <c r="H22586" s="4" t="s">
        <v>119775</v>
      </c>
      <c r="I22586" s="4"/>
      <c r="J22586" s="4" t="s">
        <v>119777</v>
      </c>
      <c r="L22586" s="4" t="s">
        <v>5370</v>
      </c>
      <c r="M22586" s="4" t="s">
        <v>23</v>
      </c>
      <c r="N22586" s="4">
        <v>400076</v>
      </c>
      <c r="O22586" s="4"/>
      <c r="P22586" s="4"/>
      <c r="Q22586" s="31"/>
      <c r="R22586" s="4"/>
      <c r="S22586" s="13" t="s">
        <v>229728</v>
      </c>
      <c r="T22586" s="13"/>
      <c r="U22586" s="13"/>
      <c r="V22586" s="13"/>
      <c r="W22586" s="13"/>
    </row>
    <row r="22587" spans="1:23" x14ac:dyDescent="0.25">
      <c r="A22587" s="4" t="s">
        <v>119791</v>
      </c>
      <c r="B22587" s="4" t="s">
        <v>22</v>
      </c>
      <c r="C22587" s="4" t="s">
        <v>119789</v>
      </c>
      <c r="D22587" s="4" t="s">
        <v>38855</v>
      </c>
      <c r="E22587" s="4" t="s">
        <v>27</v>
      </c>
      <c r="F22587" s="4">
        <v>9028432001</v>
      </c>
      <c r="G22587" s="4"/>
      <c r="H22587" s="4" t="s">
        <v>119790</v>
      </c>
      <c r="I22587" s="4"/>
      <c r="J22587" s="4" t="s">
        <v>119792</v>
      </c>
      <c r="L22587" s="4" t="s">
        <v>119793</v>
      </c>
      <c r="M22587" s="4" t="s">
        <v>23</v>
      </c>
      <c r="N22587" s="4">
        <v>411048</v>
      </c>
      <c r="O22587" s="4"/>
      <c r="P22587" s="4"/>
      <c r="Q22587" s="31"/>
      <c r="R22587" s="4"/>
      <c r="S22587" s="13" t="s">
        <v>119788</v>
      </c>
      <c r="T22587" s="13"/>
      <c r="U22587" s="13"/>
      <c r="V22587" s="13"/>
      <c r="W22587" s="13"/>
    </row>
    <row r="22588" spans="1:23" ht="30" x14ac:dyDescent="0.25">
      <c r="A22588" s="4" t="s">
        <v>119856</v>
      </c>
      <c r="B22588" s="4" t="s">
        <v>22</v>
      </c>
      <c r="C22588" s="4" t="s">
        <v>119854</v>
      </c>
      <c r="D22588" s="4" t="s">
        <v>24481</v>
      </c>
      <c r="E22588" s="4" t="s">
        <v>34</v>
      </c>
      <c r="F22588" s="4">
        <v>9930325573</v>
      </c>
      <c r="G22588" s="4"/>
      <c r="H22588" s="4" t="s">
        <v>119855</v>
      </c>
      <c r="I22588" s="4"/>
      <c r="J22588" s="4" t="s">
        <v>119857</v>
      </c>
      <c r="L22588" s="4" t="s">
        <v>367</v>
      </c>
      <c r="M22588" s="4" t="s">
        <v>23</v>
      </c>
      <c r="N22588" s="4">
        <v>400064</v>
      </c>
      <c r="O22588" s="4"/>
      <c r="P22588" s="4"/>
      <c r="Q22588" s="31" t="s">
        <v>119852</v>
      </c>
      <c r="R22588" s="4"/>
      <c r="S22588" s="13" t="s">
        <v>119853</v>
      </c>
      <c r="T22588" s="13"/>
      <c r="U22588" s="13"/>
      <c r="V22588" s="13"/>
      <c r="W22588" s="13"/>
    </row>
    <row r="22589" spans="1:23" ht="45" x14ac:dyDescent="0.25">
      <c r="A22589" s="4" t="s">
        <v>119869</v>
      </c>
      <c r="B22589" s="4" t="s">
        <v>22</v>
      </c>
      <c r="C22589" s="4" t="s">
        <v>1452</v>
      </c>
      <c r="D22589" s="4"/>
      <c r="E22589" s="4" t="s">
        <v>34</v>
      </c>
      <c r="F22589" s="4">
        <v>9833708999</v>
      </c>
      <c r="G22589" s="4"/>
      <c r="H22589" s="4" t="s">
        <v>119867</v>
      </c>
      <c r="I22589" s="4" t="s">
        <v>119868</v>
      </c>
      <c r="J22589" s="4" t="s">
        <v>119870</v>
      </c>
      <c r="L22589" s="4" t="s">
        <v>8804</v>
      </c>
      <c r="M22589" s="4" t="s">
        <v>23</v>
      </c>
      <c r="N22589" s="4">
        <v>400089</v>
      </c>
      <c r="O22589" s="4"/>
      <c r="P22589" s="4"/>
      <c r="Q22589" s="31" t="s">
        <v>119866</v>
      </c>
      <c r="R22589" s="4"/>
      <c r="S22589" s="13" t="s">
        <v>202250</v>
      </c>
      <c r="T22589" s="13"/>
      <c r="U22589" s="13"/>
      <c r="V22589" s="13"/>
      <c r="W22589" s="13"/>
    </row>
    <row r="22590" spans="1:23" ht="30" x14ac:dyDescent="0.25">
      <c r="A22590" s="4" t="s">
        <v>119929</v>
      </c>
      <c r="B22590" s="4" t="s">
        <v>22</v>
      </c>
      <c r="C22590" s="4" t="s">
        <v>21265</v>
      </c>
      <c r="D22590" s="4" t="s">
        <v>119926</v>
      </c>
      <c r="E22590" s="4" t="s">
        <v>119927</v>
      </c>
      <c r="F22590" s="4">
        <v>9892440866</v>
      </c>
      <c r="G22590" s="4"/>
      <c r="H22590" s="4" t="s">
        <v>119928</v>
      </c>
      <c r="I22590" s="4"/>
      <c r="J22590" s="4" t="s">
        <v>119930</v>
      </c>
      <c r="L22590" s="4" t="s">
        <v>119931</v>
      </c>
      <c r="M22590" s="4" t="s">
        <v>23</v>
      </c>
      <c r="N22590" s="4">
        <v>400053</v>
      </c>
      <c r="O22590" s="4" t="s">
        <v>119932</v>
      </c>
      <c r="P22590" s="4"/>
      <c r="Q22590" s="31" t="s">
        <v>119925</v>
      </c>
      <c r="R22590" s="4"/>
      <c r="S22590" s="13" t="s">
        <v>119925</v>
      </c>
      <c r="T22590" s="13"/>
      <c r="U22590" s="13"/>
      <c r="V22590" s="13"/>
      <c r="W22590" s="13"/>
    </row>
    <row r="22591" spans="1:23" x14ac:dyDescent="0.25">
      <c r="A22591" s="4" t="s">
        <v>120064</v>
      </c>
      <c r="B22591" s="4" t="s">
        <v>22</v>
      </c>
      <c r="C22591" s="4" t="s">
        <v>37455</v>
      </c>
      <c r="D22591" s="4" t="s">
        <v>7547</v>
      </c>
      <c r="E22591" s="4" t="s">
        <v>27</v>
      </c>
      <c r="F22591" s="4">
        <v>9702837722</v>
      </c>
      <c r="G22591" s="4"/>
      <c r="H22591" s="4" t="s">
        <v>120063</v>
      </c>
      <c r="I22591" s="4"/>
      <c r="J22591" s="4" t="s">
        <v>120065</v>
      </c>
      <c r="L22591" s="4" t="s">
        <v>120066</v>
      </c>
      <c r="M22591" s="4" t="s">
        <v>23</v>
      </c>
      <c r="N22591" s="4">
        <v>400033</v>
      </c>
      <c r="O22591" s="4"/>
      <c r="P22591" s="4"/>
      <c r="Q22591" s="31"/>
      <c r="R22591" s="4"/>
      <c r="S22591" s="13" t="s">
        <v>120062</v>
      </c>
      <c r="T22591" s="13"/>
      <c r="U22591" s="13"/>
      <c r="V22591" s="13"/>
      <c r="W22591" s="13"/>
    </row>
    <row r="22592" spans="1:23" ht="30" x14ac:dyDescent="0.25">
      <c r="A22592" s="4" t="s">
        <v>120231</v>
      </c>
      <c r="B22592" s="4" t="s">
        <v>22</v>
      </c>
      <c r="C22592" s="4" t="s">
        <v>434</v>
      </c>
      <c r="D22592" s="4" t="s">
        <v>337</v>
      </c>
      <c r="E22592" s="4" t="s">
        <v>27</v>
      </c>
      <c r="F22592" s="4">
        <v>9821550661</v>
      </c>
      <c r="G22592" s="4"/>
      <c r="H22592" s="4" t="s">
        <v>120230</v>
      </c>
      <c r="I22592" s="4"/>
      <c r="J22592" s="4" t="s">
        <v>120232</v>
      </c>
      <c r="L22592" s="4" t="s">
        <v>88436</v>
      </c>
      <c r="M22592" s="4" t="s">
        <v>23</v>
      </c>
      <c r="N22592" s="4">
        <v>400002</v>
      </c>
      <c r="O22592" s="4"/>
      <c r="P22592" s="4"/>
      <c r="Q22592" s="31" t="s">
        <v>120229</v>
      </c>
      <c r="R22592" s="4"/>
      <c r="S22592" s="13" t="s">
        <v>230146</v>
      </c>
      <c r="T22592" s="13"/>
      <c r="U22592" s="13"/>
      <c r="V22592" s="13"/>
      <c r="W22592" s="13"/>
    </row>
    <row r="22593" spans="1:23" ht="30" x14ac:dyDescent="0.25">
      <c r="A22593" s="4" t="s">
        <v>120272</v>
      </c>
      <c r="B22593" s="4" t="s">
        <v>22</v>
      </c>
      <c r="C22593" s="4" t="s">
        <v>491</v>
      </c>
      <c r="D22593" s="4" t="s">
        <v>120270</v>
      </c>
      <c r="E22593" s="4" t="s">
        <v>27</v>
      </c>
      <c r="F22593" s="4">
        <v>7710823299</v>
      </c>
      <c r="G22593" s="4">
        <v>8108427968</v>
      </c>
      <c r="H22593" s="4" t="s">
        <v>120271</v>
      </c>
      <c r="I22593" s="4"/>
      <c r="J22593" s="4" t="s">
        <v>120273</v>
      </c>
      <c r="L22593" s="4" t="s">
        <v>21877</v>
      </c>
      <c r="M22593" s="4" t="s">
        <v>23</v>
      </c>
      <c r="N22593" s="4">
        <v>400017</v>
      </c>
      <c r="O22593" s="4"/>
      <c r="P22593" s="4"/>
      <c r="Q22593" s="31" t="s">
        <v>209311</v>
      </c>
      <c r="R22593" s="4"/>
      <c r="S22593" s="13" t="s">
        <v>196328</v>
      </c>
      <c r="T22593" s="13"/>
      <c r="U22593" s="13"/>
      <c r="V22593" s="13"/>
      <c r="W22593" s="13"/>
    </row>
    <row r="22594" spans="1:23" x14ac:dyDescent="0.25">
      <c r="A22594" s="4" t="s">
        <v>120422</v>
      </c>
      <c r="B22594" s="4" t="s">
        <v>22</v>
      </c>
      <c r="C22594" s="4" t="s">
        <v>34451</v>
      </c>
      <c r="D22594" s="4" t="s">
        <v>120420</v>
      </c>
      <c r="E22594" s="4" t="s">
        <v>84</v>
      </c>
      <c r="F22594" s="4">
        <v>9833599004</v>
      </c>
      <c r="G22594" s="4">
        <v>8097333447</v>
      </c>
      <c r="H22594" s="4" t="s">
        <v>120421</v>
      </c>
      <c r="I22594" s="4"/>
      <c r="J22594" s="4" t="s">
        <v>120423</v>
      </c>
      <c r="L22594" s="4" t="s">
        <v>367</v>
      </c>
      <c r="M22594" s="4" t="s">
        <v>23</v>
      </c>
      <c r="N22594" s="4">
        <v>400064</v>
      </c>
      <c r="O22594" s="4" t="s">
        <v>120424</v>
      </c>
      <c r="P22594" s="4"/>
      <c r="Q22594" s="31"/>
      <c r="R22594" s="4"/>
      <c r="S22594" s="13" t="s">
        <v>230147</v>
      </c>
      <c r="T22594" s="13"/>
      <c r="U22594" s="13"/>
      <c r="V22594" s="13"/>
      <c r="W22594" s="13"/>
    </row>
    <row r="22595" spans="1:23" ht="30" x14ac:dyDescent="0.25">
      <c r="A22595" s="4" t="s">
        <v>120512</v>
      </c>
      <c r="B22595" s="4" t="s">
        <v>22</v>
      </c>
      <c r="C22595" s="4" t="s">
        <v>1659</v>
      </c>
      <c r="D22595" s="4" t="s">
        <v>655</v>
      </c>
      <c r="E22595" s="4" t="s">
        <v>27</v>
      </c>
      <c r="F22595" s="4">
        <v>9004358876</v>
      </c>
      <c r="G22595" s="4"/>
      <c r="H22595" s="4" t="s">
        <v>120510</v>
      </c>
      <c r="I22595" s="4" t="s">
        <v>120511</v>
      </c>
      <c r="J22595" s="4" t="s">
        <v>120513</v>
      </c>
      <c r="L22595" s="4" t="s">
        <v>289</v>
      </c>
      <c r="M22595" s="4" t="s">
        <v>23</v>
      </c>
      <c r="N22595" s="4">
        <v>400053</v>
      </c>
      <c r="O22595" s="4" t="s">
        <v>120514</v>
      </c>
      <c r="P22595" s="4"/>
      <c r="Q22595" s="31" t="s">
        <v>209312</v>
      </c>
      <c r="R22595" s="4"/>
      <c r="S22595" s="13" t="s">
        <v>220226</v>
      </c>
      <c r="T22595" s="13"/>
      <c r="U22595" s="13"/>
      <c r="V22595" s="13"/>
      <c r="W22595" s="13"/>
    </row>
    <row r="22596" spans="1:23" ht="45" x14ac:dyDescent="0.25">
      <c r="A22596" s="4" t="s">
        <v>120623</v>
      </c>
      <c r="B22596" s="4" t="s">
        <v>22</v>
      </c>
      <c r="C22596" s="4" t="s">
        <v>120620</v>
      </c>
      <c r="D22596" s="4" t="s">
        <v>120621</v>
      </c>
      <c r="E22596" s="4" t="s">
        <v>34</v>
      </c>
      <c r="F22596" s="4">
        <v>9833928483</v>
      </c>
      <c r="G22596" s="4">
        <v>9224450434</v>
      </c>
      <c r="H22596" s="4" t="s">
        <v>120622</v>
      </c>
      <c r="I22596" s="4"/>
      <c r="J22596" s="4" t="s">
        <v>120624</v>
      </c>
      <c r="L22596" s="4" t="s">
        <v>2768</v>
      </c>
      <c r="M22596" s="4" t="s">
        <v>23</v>
      </c>
      <c r="N22596" s="4">
        <v>400002</v>
      </c>
      <c r="O22596" s="4" t="s">
        <v>120625</v>
      </c>
      <c r="P22596" s="4"/>
      <c r="Q22596" s="31" t="s">
        <v>209313</v>
      </c>
      <c r="R22596" s="4"/>
      <c r="S22596" s="13" t="s">
        <v>230148</v>
      </c>
      <c r="T22596" s="13"/>
      <c r="U22596" s="13"/>
      <c r="V22596" s="13"/>
      <c r="W22596" s="13"/>
    </row>
    <row r="22597" spans="1:23" ht="45" x14ac:dyDescent="0.25">
      <c r="A22597" s="4" t="s">
        <v>120698</v>
      </c>
      <c r="B22597" s="4" t="s">
        <v>22</v>
      </c>
      <c r="C22597" s="4" t="s">
        <v>120695</v>
      </c>
      <c r="D22597" s="4" t="s">
        <v>120696</v>
      </c>
      <c r="E22597" s="4" t="s">
        <v>7512</v>
      </c>
      <c r="F22597" s="4">
        <v>9820401985</v>
      </c>
      <c r="G22597" s="4"/>
      <c r="H22597" s="4" t="s">
        <v>120697</v>
      </c>
      <c r="I22597" s="4"/>
      <c r="J22597" s="4" t="s">
        <v>120699</v>
      </c>
      <c r="L22597" s="4" t="s">
        <v>3061</v>
      </c>
      <c r="M22597" s="4" t="s">
        <v>23</v>
      </c>
      <c r="N22597" s="4">
        <v>400058</v>
      </c>
      <c r="O22597" s="4"/>
      <c r="P22597" s="4"/>
      <c r="Q22597" s="31" t="s">
        <v>205421</v>
      </c>
      <c r="R22597" s="4"/>
      <c r="S22597" s="13" t="s">
        <v>230149</v>
      </c>
      <c r="T22597" s="13"/>
      <c r="U22597" s="13"/>
      <c r="V22597" s="13"/>
      <c r="W22597" s="13"/>
    </row>
    <row r="22598" spans="1:23" ht="30" x14ac:dyDescent="0.25">
      <c r="A22598" s="4" t="s">
        <v>120721</v>
      </c>
      <c r="B22598" s="4" t="s">
        <v>22</v>
      </c>
      <c r="C22598" s="4" t="s">
        <v>695</v>
      </c>
      <c r="D22598" s="4" t="s">
        <v>16388</v>
      </c>
      <c r="E22598" s="4" t="s">
        <v>34</v>
      </c>
      <c r="F22598" s="4">
        <v>9769010248</v>
      </c>
      <c r="G22598" s="4">
        <v>9820024694</v>
      </c>
      <c r="H22598" s="4" t="s">
        <v>120720</v>
      </c>
      <c r="I22598" s="4"/>
      <c r="J22598" s="4" t="s">
        <v>120722</v>
      </c>
      <c r="L22598" s="4" t="s">
        <v>120723</v>
      </c>
      <c r="M22598" s="4" t="s">
        <v>23</v>
      </c>
      <c r="N22598" s="4">
        <v>400097</v>
      </c>
      <c r="O22598" s="4"/>
      <c r="P22598" s="4"/>
      <c r="Q22598" s="31" t="s">
        <v>209314</v>
      </c>
      <c r="R22598" s="4"/>
      <c r="S22598" s="13" t="s">
        <v>220227</v>
      </c>
      <c r="T22598" s="13"/>
      <c r="U22598" s="13"/>
      <c r="V22598" s="13"/>
      <c r="W22598" s="13"/>
    </row>
    <row r="22599" spans="1:23" x14ac:dyDescent="0.25">
      <c r="A22599" s="4" t="s">
        <v>120735</v>
      </c>
      <c r="B22599" s="4" t="s">
        <v>22</v>
      </c>
      <c r="C22599" s="4" t="s">
        <v>31652</v>
      </c>
      <c r="D22599" s="4" t="s">
        <v>5399</v>
      </c>
      <c r="E22599" s="4" t="s">
        <v>27</v>
      </c>
      <c r="F22599" s="4">
        <v>9769991590</v>
      </c>
      <c r="G22599" s="4"/>
      <c r="H22599" s="4" t="s">
        <v>120733</v>
      </c>
      <c r="I22599" s="4" t="s">
        <v>120734</v>
      </c>
      <c r="J22599" s="4" t="s">
        <v>120736</v>
      </c>
      <c r="L22599" s="4" t="s">
        <v>120737</v>
      </c>
      <c r="M22599" s="4" t="s">
        <v>23</v>
      </c>
      <c r="N22599" s="4">
        <v>400029</v>
      </c>
      <c r="O22599" s="4"/>
      <c r="P22599" s="4"/>
      <c r="Q22599" s="31"/>
      <c r="R22599" s="4"/>
      <c r="S22599" s="13" t="s">
        <v>202251</v>
      </c>
      <c r="T22599" s="13"/>
      <c r="U22599" s="13"/>
      <c r="V22599" s="13"/>
      <c r="W22599" s="13"/>
    </row>
    <row r="22600" spans="1:23" ht="30" x14ac:dyDescent="0.25">
      <c r="A22600" s="4" t="s">
        <v>120818</v>
      </c>
      <c r="B22600" s="4" t="s">
        <v>22</v>
      </c>
      <c r="C22600" s="4" t="s">
        <v>83626</v>
      </c>
      <c r="D22600" s="4"/>
      <c r="E22600" s="4" t="s">
        <v>764</v>
      </c>
      <c r="F22600" s="4">
        <v>9930685711</v>
      </c>
      <c r="G22600" s="4"/>
      <c r="H22600" s="4" t="s">
        <v>120817</v>
      </c>
      <c r="I22600" s="4"/>
      <c r="J22600" s="4" t="s">
        <v>120819</v>
      </c>
      <c r="L22600" s="4" t="s">
        <v>120820</v>
      </c>
      <c r="M22600" s="4" t="s">
        <v>23</v>
      </c>
      <c r="N22600" s="4">
        <v>400006</v>
      </c>
      <c r="O22600" s="4"/>
      <c r="P22600" s="4"/>
      <c r="Q22600" s="31" t="s">
        <v>120816</v>
      </c>
      <c r="R22600" s="4"/>
      <c r="S22600" s="13" t="s">
        <v>230150</v>
      </c>
      <c r="T22600" s="13"/>
      <c r="U22600" s="13"/>
      <c r="V22600" s="13"/>
      <c r="W22600" s="13"/>
    </row>
    <row r="22601" spans="1:23" x14ac:dyDescent="0.25">
      <c r="A22601" s="4" t="s">
        <v>120991</v>
      </c>
      <c r="B22601" s="4" t="s">
        <v>22</v>
      </c>
      <c r="C22601" s="4" t="s">
        <v>81361</v>
      </c>
      <c r="D22601" s="4" t="s">
        <v>120989</v>
      </c>
      <c r="E22601" s="4" t="s">
        <v>34</v>
      </c>
      <c r="F22601" s="4">
        <v>9833366788</v>
      </c>
      <c r="G22601" s="4"/>
      <c r="H22601" s="4" t="s">
        <v>120990</v>
      </c>
      <c r="I22601" s="4"/>
      <c r="J22601" s="4" t="s">
        <v>120992</v>
      </c>
      <c r="L22601" s="4" t="s">
        <v>13413</v>
      </c>
      <c r="M22601" s="4" t="s">
        <v>23</v>
      </c>
      <c r="N22601" s="4">
        <v>400071</v>
      </c>
      <c r="O22601" s="4"/>
      <c r="P22601" s="4"/>
      <c r="Q22601" s="31"/>
      <c r="R22601" s="4"/>
      <c r="S22601" s="13" t="s">
        <v>196329</v>
      </c>
      <c r="T22601" s="13"/>
      <c r="U22601" s="13"/>
      <c r="V22601" s="13"/>
      <c r="W22601" s="13"/>
    </row>
    <row r="22602" spans="1:23" ht="45" x14ac:dyDescent="0.25">
      <c r="A22602" s="4" t="s">
        <v>121161</v>
      </c>
      <c r="B22602" s="4" t="s">
        <v>22</v>
      </c>
      <c r="C22602" s="4" t="s">
        <v>56610</v>
      </c>
      <c r="D22602" s="4" t="s">
        <v>111</v>
      </c>
      <c r="E22602" s="4" t="s">
        <v>74</v>
      </c>
      <c r="F22602" s="4">
        <v>9821204555</v>
      </c>
      <c r="G22602" s="4"/>
      <c r="H22602" s="4" t="s">
        <v>121159</v>
      </c>
      <c r="I22602" s="4" t="s">
        <v>121160</v>
      </c>
      <c r="J22602" s="4" t="s">
        <v>121162</v>
      </c>
      <c r="L22602" s="4" t="s">
        <v>5050</v>
      </c>
      <c r="M22602" s="4" t="s">
        <v>23</v>
      </c>
      <c r="N22602" s="4">
        <v>400002</v>
      </c>
      <c r="O22602" s="4" t="s">
        <v>121163</v>
      </c>
      <c r="P22602" s="4"/>
      <c r="Q22602" s="31" t="s">
        <v>121157</v>
      </c>
      <c r="R22602" s="4"/>
      <c r="S22602" s="13" t="s">
        <v>121158</v>
      </c>
      <c r="T22602" s="13"/>
      <c r="U22602" s="13"/>
      <c r="V22602" s="13"/>
      <c r="W22602" s="13"/>
    </row>
    <row r="22603" spans="1:23" x14ac:dyDescent="0.25">
      <c r="A22603" s="4" t="s">
        <v>55564</v>
      </c>
      <c r="B22603" s="4" t="s">
        <v>22</v>
      </c>
      <c r="C22603" s="4" t="s">
        <v>562</v>
      </c>
      <c r="D22603" s="4" t="s">
        <v>18054</v>
      </c>
      <c r="E22603" s="4"/>
      <c r="F22603" s="4">
        <v>9820872348</v>
      </c>
      <c r="G22603" s="4"/>
      <c r="H22603" s="4" t="s">
        <v>121310</v>
      </c>
      <c r="I22603" s="4" t="s">
        <v>121311</v>
      </c>
      <c r="J22603" s="4" t="s">
        <v>121312</v>
      </c>
      <c r="L22603" s="4" t="s">
        <v>11824</v>
      </c>
      <c r="M22603" s="4" t="s">
        <v>23</v>
      </c>
      <c r="N22603" s="4">
        <v>401107</v>
      </c>
      <c r="O22603" s="4"/>
      <c r="P22603" s="4"/>
      <c r="Q22603" s="31"/>
      <c r="R22603" s="4"/>
      <c r="S22603" s="13" t="s">
        <v>202252</v>
      </c>
      <c r="T22603" s="13"/>
      <c r="U22603" s="13"/>
      <c r="V22603" s="13"/>
      <c r="W22603" s="13"/>
    </row>
    <row r="22604" spans="1:23" x14ac:dyDescent="0.25">
      <c r="A22604" s="4" t="s">
        <v>121527</v>
      </c>
      <c r="B22604" s="4" t="s">
        <v>22</v>
      </c>
      <c r="C22604" s="4" t="s">
        <v>4565</v>
      </c>
      <c r="D22604" s="4" t="s">
        <v>23693</v>
      </c>
      <c r="E22604" s="4" t="s">
        <v>74</v>
      </c>
      <c r="F22604" s="4">
        <v>8080203413</v>
      </c>
      <c r="G22604" s="4">
        <v>9595158818</v>
      </c>
      <c r="H22604" s="4" t="s">
        <v>121525</v>
      </c>
      <c r="I22604" s="4" t="s">
        <v>121526</v>
      </c>
      <c r="J22604" s="4" t="s">
        <v>121528</v>
      </c>
      <c r="L22604" s="4" t="s">
        <v>121529</v>
      </c>
      <c r="M22604" s="4" t="s">
        <v>23</v>
      </c>
      <c r="N22604" s="4">
        <v>400060</v>
      </c>
      <c r="O22604" s="4" t="s">
        <v>121530</v>
      </c>
      <c r="P22604" s="4"/>
      <c r="Q22604" s="31"/>
      <c r="R22604" s="4"/>
      <c r="S22604" s="13" t="s">
        <v>220228</v>
      </c>
      <c r="T22604" s="13"/>
      <c r="U22604" s="13"/>
      <c r="V22604" s="13"/>
      <c r="W22604" s="13"/>
    </row>
    <row r="22605" spans="1:23" ht="45" x14ac:dyDescent="0.25">
      <c r="A22605" s="4" t="s">
        <v>121560</v>
      </c>
      <c r="B22605" s="4" t="s">
        <v>22</v>
      </c>
      <c r="C22605" s="4" t="s">
        <v>419</v>
      </c>
      <c r="D22605" s="4" t="s">
        <v>7082</v>
      </c>
      <c r="E22605" s="4" t="s">
        <v>65</v>
      </c>
      <c r="F22605" s="4">
        <v>7506991142</v>
      </c>
      <c r="G22605" s="4">
        <v>9967253227</v>
      </c>
      <c r="H22605" s="4" t="s">
        <v>121558</v>
      </c>
      <c r="I22605" s="4" t="s">
        <v>121559</v>
      </c>
      <c r="J22605" s="4" t="s">
        <v>121561</v>
      </c>
      <c r="L22605" s="4" t="s">
        <v>1009</v>
      </c>
      <c r="M22605" s="4" t="s">
        <v>23</v>
      </c>
      <c r="N22605" s="4">
        <v>400075</v>
      </c>
      <c r="O22605" s="4" t="s">
        <v>121562</v>
      </c>
      <c r="P22605" s="4"/>
      <c r="Q22605" s="31" t="s">
        <v>220229</v>
      </c>
      <c r="R22605" s="4"/>
      <c r="S22605" s="13" t="s">
        <v>220230</v>
      </c>
      <c r="T22605" s="13"/>
      <c r="U22605" s="13"/>
      <c r="V22605" s="13"/>
      <c r="W22605" s="13"/>
    </row>
    <row r="22606" spans="1:23" ht="30" x14ac:dyDescent="0.25">
      <c r="A22606" s="4" t="s">
        <v>121605</v>
      </c>
      <c r="B22606" s="4" t="s">
        <v>22</v>
      </c>
      <c r="C22606" s="4" t="s">
        <v>7897</v>
      </c>
      <c r="D22606" s="4" t="s">
        <v>111</v>
      </c>
      <c r="E22606" s="4" t="s">
        <v>34</v>
      </c>
      <c r="F22606" s="4">
        <v>9022517788</v>
      </c>
      <c r="G22606" s="4">
        <v>9653140146</v>
      </c>
      <c r="H22606" s="4" t="s">
        <v>121604</v>
      </c>
      <c r="I22606" s="4"/>
      <c r="J22606" s="4" t="s">
        <v>121606</v>
      </c>
      <c r="L22606" s="4" t="s">
        <v>19918</v>
      </c>
      <c r="M22606" s="4" t="s">
        <v>23</v>
      </c>
      <c r="N22606" s="4">
        <v>400080</v>
      </c>
      <c r="O22606" s="4" t="s">
        <v>121607</v>
      </c>
      <c r="P22606" s="4"/>
      <c r="Q22606" s="31" t="s">
        <v>121602</v>
      </c>
      <c r="R22606" s="4"/>
      <c r="S22606" s="13" t="s">
        <v>121603</v>
      </c>
      <c r="T22606" s="13"/>
      <c r="U22606" s="13"/>
      <c r="V22606" s="13"/>
      <c r="W22606" s="13"/>
    </row>
    <row r="22607" spans="1:23" ht="30" x14ac:dyDescent="0.25">
      <c r="A22607" s="4" t="s">
        <v>121654</v>
      </c>
      <c r="B22607" s="4" t="s">
        <v>22</v>
      </c>
      <c r="C22607" s="4" t="s">
        <v>48750</v>
      </c>
      <c r="D22607" s="4" t="s">
        <v>121651</v>
      </c>
      <c r="E22607" s="4" t="s">
        <v>34</v>
      </c>
      <c r="F22607" s="4">
        <v>9930797966</v>
      </c>
      <c r="G22607" s="4">
        <v>9820657538</v>
      </c>
      <c r="H22607" s="4" t="s">
        <v>121652</v>
      </c>
      <c r="I22607" s="4" t="s">
        <v>121653</v>
      </c>
      <c r="J22607" s="4" t="s">
        <v>121655</v>
      </c>
      <c r="L22607" s="4" t="s">
        <v>10543</v>
      </c>
      <c r="M22607" s="4" t="s">
        <v>23</v>
      </c>
      <c r="N22607" s="4">
        <v>400103</v>
      </c>
      <c r="O22607" s="4"/>
      <c r="P22607" s="4"/>
      <c r="Q22607" s="31" t="s">
        <v>121650</v>
      </c>
      <c r="R22607" s="4"/>
      <c r="S22607" s="13" t="s">
        <v>121650</v>
      </c>
      <c r="T22607" s="13"/>
      <c r="U22607" s="13"/>
      <c r="V22607" s="13"/>
      <c r="W22607" s="13"/>
    </row>
    <row r="22608" spans="1:23" x14ac:dyDescent="0.25">
      <c r="A22608" s="4" t="s">
        <v>121697</v>
      </c>
      <c r="B22608" s="4" t="s">
        <v>22</v>
      </c>
      <c r="C22608" s="4" t="s">
        <v>2183</v>
      </c>
      <c r="D22608" s="4" t="s">
        <v>9394</v>
      </c>
      <c r="E22608" s="4" t="s">
        <v>74</v>
      </c>
      <c r="F22608" s="4">
        <v>9833390030</v>
      </c>
      <c r="G22608" s="4"/>
      <c r="H22608" s="4" t="s">
        <v>121696</v>
      </c>
      <c r="I22608" s="4"/>
      <c r="J22608" s="4" t="s">
        <v>121698</v>
      </c>
      <c r="L22608" s="4" t="s">
        <v>68758</v>
      </c>
      <c r="M22608" s="4" t="s">
        <v>23</v>
      </c>
      <c r="N22608" s="4">
        <v>400101</v>
      </c>
      <c r="O22608" s="4" t="s">
        <v>9401</v>
      </c>
      <c r="P22608" s="4"/>
      <c r="Q22608" s="31"/>
      <c r="R22608" s="4"/>
      <c r="S22608" s="13" t="s">
        <v>9393</v>
      </c>
      <c r="T22608" s="13"/>
      <c r="U22608" s="13"/>
      <c r="V22608" s="13"/>
      <c r="W22608" s="13"/>
    </row>
    <row r="22609" spans="1:23" ht="45" x14ac:dyDescent="0.25">
      <c r="A22609" s="4" t="s">
        <v>121709</v>
      </c>
      <c r="B22609" s="4" t="s">
        <v>22</v>
      </c>
      <c r="C22609" s="4" t="s">
        <v>8213</v>
      </c>
      <c r="D22609" s="4"/>
      <c r="E22609" s="4" t="s">
        <v>74</v>
      </c>
      <c r="F22609" s="4">
        <v>9920053190</v>
      </c>
      <c r="G22609" s="4"/>
      <c r="H22609" s="4" t="s">
        <v>121708</v>
      </c>
      <c r="I22609" s="4"/>
      <c r="J22609" s="4" t="s">
        <v>121710</v>
      </c>
      <c r="L22609" s="4" t="s">
        <v>45595</v>
      </c>
      <c r="M22609" s="4" t="s">
        <v>23</v>
      </c>
      <c r="N22609" s="4">
        <v>400020</v>
      </c>
      <c r="O22609" s="4"/>
      <c r="P22609" s="4"/>
      <c r="Q22609" s="31" t="s">
        <v>209315</v>
      </c>
      <c r="R22609" s="4"/>
      <c r="S22609" s="13" t="s">
        <v>196330</v>
      </c>
      <c r="T22609" s="13"/>
      <c r="U22609" s="13"/>
      <c r="V22609" s="13"/>
      <c r="W22609" s="13"/>
    </row>
    <row r="22610" spans="1:23" ht="30" x14ac:dyDescent="0.25">
      <c r="A22610" s="4" t="s">
        <v>116279</v>
      </c>
      <c r="B22610" s="4" t="s">
        <v>22</v>
      </c>
      <c r="C22610" s="4" t="s">
        <v>110</v>
      </c>
      <c r="D22610" s="4" t="s">
        <v>337</v>
      </c>
      <c r="E22610" s="4" t="s">
        <v>27</v>
      </c>
      <c r="F22610" s="4">
        <v>9323539810</v>
      </c>
      <c r="G22610" s="4">
        <v>7666823515</v>
      </c>
      <c r="H22610" s="4" t="s">
        <v>121732</v>
      </c>
      <c r="I22610" s="4"/>
      <c r="J22610" s="4" t="s">
        <v>121733</v>
      </c>
      <c r="L22610" s="4"/>
      <c r="M22610" s="4" t="s">
        <v>23</v>
      </c>
      <c r="N22610" s="4">
        <v>400033</v>
      </c>
      <c r="O22610" s="4"/>
      <c r="P22610" s="4"/>
      <c r="Q22610" s="31" t="s">
        <v>121731</v>
      </c>
      <c r="R22610" s="4"/>
      <c r="S22610" s="13" t="s">
        <v>230151</v>
      </c>
      <c r="T22610" s="13"/>
      <c r="U22610" s="13"/>
      <c r="V22610" s="13"/>
      <c r="W22610" s="13"/>
    </row>
    <row r="22611" spans="1:23" x14ac:dyDescent="0.25">
      <c r="A22611" s="4" t="s">
        <v>121846</v>
      </c>
      <c r="B22611" s="4" t="s">
        <v>22</v>
      </c>
      <c r="C22611" s="4" t="s">
        <v>16439</v>
      </c>
      <c r="D22611" s="4" t="s">
        <v>121843</v>
      </c>
      <c r="E22611" s="4" t="s">
        <v>34</v>
      </c>
      <c r="F22611" s="4">
        <v>9820885457</v>
      </c>
      <c r="G22611" s="4">
        <v>9819192157</v>
      </c>
      <c r="H22611" s="4" t="s">
        <v>121844</v>
      </c>
      <c r="I22611" s="4" t="s">
        <v>121845</v>
      </c>
      <c r="J22611" s="4" t="s">
        <v>121847</v>
      </c>
      <c r="L22611" s="4"/>
      <c r="M22611" s="4" t="s">
        <v>23</v>
      </c>
      <c r="N22611" s="4">
        <v>400009</v>
      </c>
      <c r="O22611" s="4" t="s">
        <v>121848</v>
      </c>
      <c r="P22611" s="4"/>
      <c r="Q22611" s="31"/>
      <c r="R22611" s="4"/>
      <c r="S22611" s="13" t="s">
        <v>220231</v>
      </c>
      <c r="T22611" s="13"/>
      <c r="U22611" s="13"/>
      <c r="V22611" s="13"/>
      <c r="W22611" s="13"/>
    </row>
    <row r="22612" spans="1:23" ht="30" x14ac:dyDescent="0.25">
      <c r="A22612" s="4" t="s">
        <v>121926</v>
      </c>
      <c r="B22612" s="4" t="s">
        <v>22</v>
      </c>
      <c r="C22612" s="4" t="s">
        <v>1822</v>
      </c>
      <c r="D22612" s="4" t="s">
        <v>121924</v>
      </c>
      <c r="E22612" s="4" t="s">
        <v>84</v>
      </c>
      <c r="F22612" s="4">
        <v>8087019030</v>
      </c>
      <c r="G22612" s="4"/>
      <c r="H22612" s="4" t="s">
        <v>121925</v>
      </c>
      <c r="I22612" s="4"/>
      <c r="J22612" s="4" t="s">
        <v>121927</v>
      </c>
      <c r="L22612" s="4" t="s">
        <v>121928</v>
      </c>
      <c r="M22612" s="4" t="s">
        <v>23</v>
      </c>
      <c r="N22612" s="4">
        <v>400049</v>
      </c>
      <c r="O22612" s="4" t="s">
        <v>121929</v>
      </c>
      <c r="P22612" s="4"/>
      <c r="Q22612" s="31" t="s">
        <v>121922</v>
      </c>
      <c r="R22612" s="4"/>
      <c r="S22612" s="13" t="s">
        <v>121923</v>
      </c>
      <c r="T22612" s="13"/>
      <c r="U22612" s="13"/>
      <c r="V22612" s="13"/>
      <c r="W22612" s="13"/>
    </row>
    <row r="22613" spans="1:23" x14ac:dyDescent="0.25">
      <c r="A22613" s="4" t="s">
        <v>2961</v>
      </c>
      <c r="B22613" s="4" t="s">
        <v>22</v>
      </c>
      <c r="C22613" s="4" t="s">
        <v>1461</v>
      </c>
      <c r="D22613" s="4" t="s">
        <v>3654</v>
      </c>
      <c r="E22613" s="4" t="s">
        <v>27</v>
      </c>
      <c r="F22613" s="4">
        <v>9024655476</v>
      </c>
      <c r="G22613" s="4">
        <v>9323112616</v>
      </c>
      <c r="H22613" s="4" t="s">
        <v>122018</v>
      </c>
      <c r="I22613" s="4"/>
      <c r="J22613" s="4" t="s">
        <v>122019</v>
      </c>
      <c r="L22613" s="4" t="s">
        <v>96434</v>
      </c>
      <c r="M22613" s="4" t="s">
        <v>23</v>
      </c>
      <c r="N22613" s="4">
        <v>400002</v>
      </c>
      <c r="O22613" s="4"/>
      <c r="P22613" s="4"/>
      <c r="Q22613" s="31"/>
      <c r="R22613" s="4"/>
      <c r="S22613" s="13" t="s">
        <v>171842</v>
      </c>
      <c r="T22613" s="13"/>
      <c r="U22613" s="13"/>
      <c r="V22613" s="13"/>
      <c r="W22613" s="13"/>
    </row>
    <row r="22614" spans="1:23" ht="30" x14ac:dyDescent="0.25">
      <c r="A22614" s="4" t="s">
        <v>122075</v>
      </c>
      <c r="B22614" s="4" t="s">
        <v>22</v>
      </c>
      <c r="C22614" s="4" t="s">
        <v>4095</v>
      </c>
      <c r="D22614" s="4" t="s">
        <v>122072</v>
      </c>
      <c r="E22614" s="4" t="s">
        <v>27</v>
      </c>
      <c r="F22614" s="4">
        <v>8097732808</v>
      </c>
      <c r="G22614" s="4">
        <v>9967665672</v>
      </c>
      <c r="H22614" s="4" t="s">
        <v>122073</v>
      </c>
      <c r="I22614" s="4" t="s">
        <v>122074</v>
      </c>
      <c r="J22614" s="4" t="s">
        <v>114502</v>
      </c>
      <c r="L22614" s="4" t="s">
        <v>2624</v>
      </c>
      <c r="M22614" s="4" t="s">
        <v>23</v>
      </c>
      <c r="N22614" s="4">
        <v>421201</v>
      </c>
      <c r="O22614" s="4" t="s">
        <v>122076</v>
      </c>
      <c r="P22614" s="4"/>
      <c r="Q22614" s="31" t="s">
        <v>122071</v>
      </c>
      <c r="R22614" s="4"/>
      <c r="S22614" s="13" t="s">
        <v>230152</v>
      </c>
      <c r="T22614" s="13"/>
      <c r="U22614" s="13"/>
      <c r="V22614" s="13"/>
      <c r="W22614" s="13"/>
    </row>
    <row r="22615" spans="1:23" ht="45" x14ac:dyDescent="0.25">
      <c r="A22615" s="4" t="s">
        <v>122112</v>
      </c>
      <c r="B22615" s="4" t="s">
        <v>22</v>
      </c>
      <c r="C22615" s="4" t="s">
        <v>3217</v>
      </c>
      <c r="D22615" s="4" t="s">
        <v>122109</v>
      </c>
      <c r="E22615" s="4" t="s">
        <v>34</v>
      </c>
      <c r="F22615" s="4">
        <v>9867515858</v>
      </c>
      <c r="G22615" s="4"/>
      <c r="H22615" s="4" t="s">
        <v>122110</v>
      </c>
      <c r="I22615" s="4" t="s">
        <v>122111</v>
      </c>
      <c r="J22615" s="4" t="s">
        <v>122113</v>
      </c>
      <c r="L22615" s="4" t="s">
        <v>1292</v>
      </c>
      <c r="M22615" s="4" t="s">
        <v>23</v>
      </c>
      <c r="N22615" s="4">
        <v>400052</v>
      </c>
      <c r="O22615" s="4"/>
      <c r="P22615" s="4"/>
      <c r="Q22615" s="31" t="s">
        <v>220232</v>
      </c>
      <c r="R22615" s="4"/>
      <c r="S22615" s="13" t="s">
        <v>220233</v>
      </c>
      <c r="T22615" s="13"/>
      <c r="U22615" s="13"/>
      <c r="V22615" s="13"/>
      <c r="W22615" s="13"/>
    </row>
    <row r="22616" spans="1:23" ht="30" x14ac:dyDescent="0.25">
      <c r="A22616" s="4" t="s">
        <v>122196</v>
      </c>
      <c r="B22616" s="4" t="s">
        <v>22</v>
      </c>
      <c r="C22616" s="4" t="s">
        <v>4167</v>
      </c>
      <c r="D22616" s="4"/>
      <c r="E22616" s="4" t="s">
        <v>27</v>
      </c>
      <c r="F22616" s="4">
        <v>9833230444</v>
      </c>
      <c r="G22616" s="4">
        <v>9869338381</v>
      </c>
      <c r="H22616" s="4" t="s">
        <v>122195</v>
      </c>
      <c r="I22616" s="4"/>
      <c r="J22616" s="4" t="s">
        <v>122197</v>
      </c>
      <c r="L22616" s="4" t="s">
        <v>1092</v>
      </c>
      <c r="M22616" s="4" t="s">
        <v>23</v>
      </c>
      <c r="N22616" s="4">
        <v>400017</v>
      </c>
      <c r="O22616" s="4"/>
      <c r="P22616" s="4"/>
      <c r="Q22616" s="31" t="s">
        <v>122193</v>
      </c>
      <c r="R22616" s="4"/>
      <c r="S22616" s="13" t="s">
        <v>122194</v>
      </c>
      <c r="T22616" s="13"/>
      <c r="U22616" s="13"/>
      <c r="V22616" s="13"/>
      <c r="W22616" s="13"/>
    </row>
    <row r="22617" spans="1:23" ht="30" x14ac:dyDescent="0.25">
      <c r="A22617" s="4" t="s">
        <v>122213</v>
      </c>
      <c r="B22617" s="4" t="s">
        <v>22</v>
      </c>
      <c r="C22617" s="4" t="s">
        <v>5299</v>
      </c>
      <c r="D22617" s="4" t="s">
        <v>122210</v>
      </c>
      <c r="E22617" s="4" t="s">
        <v>74</v>
      </c>
      <c r="F22617" s="4">
        <v>9702659284</v>
      </c>
      <c r="G22617" s="4">
        <v>9821067991</v>
      </c>
      <c r="H22617" s="4" t="s">
        <v>122211</v>
      </c>
      <c r="I22617" s="4" t="s">
        <v>122212</v>
      </c>
      <c r="J22617" s="4" t="s">
        <v>122214</v>
      </c>
      <c r="L22617" s="4" t="s">
        <v>5050</v>
      </c>
      <c r="M22617" s="4" t="s">
        <v>23</v>
      </c>
      <c r="N22617" s="4">
        <v>400002</v>
      </c>
      <c r="O22617" s="4"/>
      <c r="P22617" s="4"/>
      <c r="Q22617" s="31" t="s">
        <v>209316</v>
      </c>
      <c r="R22617" s="4"/>
      <c r="S22617" s="13" t="s">
        <v>196331</v>
      </c>
      <c r="T22617" s="13"/>
      <c r="U22617" s="13"/>
      <c r="V22617" s="13"/>
      <c r="W22617" s="13"/>
    </row>
    <row r="22618" spans="1:23" ht="30" x14ac:dyDescent="0.25">
      <c r="A22618" s="4" t="s">
        <v>122342</v>
      </c>
      <c r="B22618" s="4" t="s">
        <v>22</v>
      </c>
      <c r="C22618" s="4" t="s">
        <v>2189</v>
      </c>
      <c r="D22618" s="4" t="s">
        <v>792</v>
      </c>
      <c r="E22618" s="4" t="s">
        <v>6176</v>
      </c>
      <c r="F22618" s="4">
        <v>9820093150</v>
      </c>
      <c r="G22618" s="4">
        <v>8433932398</v>
      </c>
      <c r="H22618" s="4" t="s">
        <v>122340</v>
      </c>
      <c r="I22618" s="4" t="s">
        <v>122341</v>
      </c>
      <c r="J22618" s="4" t="s">
        <v>122343</v>
      </c>
      <c r="L22618" s="4" t="s">
        <v>28710</v>
      </c>
      <c r="M22618" s="4" t="s">
        <v>23</v>
      </c>
      <c r="N22618" s="4">
        <v>400079</v>
      </c>
      <c r="O22618" s="4" t="s">
        <v>122344</v>
      </c>
      <c r="P22618" s="4"/>
      <c r="Q22618" s="31" t="s">
        <v>220234</v>
      </c>
      <c r="R22618" s="4"/>
      <c r="S22618" s="13" t="s">
        <v>220235</v>
      </c>
      <c r="T22618" s="13"/>
      <c r="U22618" s="13"/>
      <c r="V22618" s="13"/>
      <c r="W22618" s="13"/>
    </row>
    <row r="22619" spans="1:23" ht="30" x14ac:dyDescent="0.25">
      <c r="A22619" s="4" t="s">
        <v>122401</v>
      </c>
      <c r="B22619" s="4" t="s">
        <v>22</v>
      </c>
      <c r="C22619" s="4" t="s">
        <v>922</v>
      </c>
      <c r="D22619" s="4" t="s">
        <v>122398</v>
      </c>
      <c r="E22619" s="4" t="s">
        <v>34</v>
      </c>
      <c r="F22619" s="4">
        <v>9768362836</v>
      </c>
      <c r="G22619" s="4">
        <v>9930585749</v>
      </c>
      <c r="H22619" s="4" t="s">
        <v>122399</v>
      </c>
      <c r="I22619" s="4" t="s">
        <v>122400</v>
      </c>
      <c r="J22619" s="4" t="s">
        <v>122402</v>
      </c>
      <c r="L22619" s="4" t="s">
        <v>7063</v>
      </c>
      <c r="M22619" s="4" t="s">
        <v>23</v>
      </c>
      <c r="N22619" s="4">
        <v>400050</v>
      </c>
      <c r="O22619" s="4"/>
      <c r="P22619" s="4"/>
      <c r="Q22619" s="31" t="s">
        <v>202253</v>
      </c>
      <c r="R22619" s="4"/>
      <c r="S22619" s="13" t="s">
        <v>202253</v>
      </c>
      <c r="T22619" s="13"/>
      <c r="U22619" s="13"/>
      <c r="V22619" s="13"/>
      <c r="W22619" s="13"/>
    </row>
    <row r="22620" spans="1:23" ht="30" x14ac:dyDescent="0.25">
      <c r="A22620" s="4" t="s">
        <v>122418</v>
      </c>
      <c r="B22620" s="4" t="s">
        <v>22</v>
      </c>
      <c r="C22620" s="4" t="s">
        <v>13638</v>
      </c>
      <c r="D22620" s="4" t="s">
        <v>1951</v>
      </c>
      <c r="E22620" s="4" t="s">
        <v>27</v>
      </c>
      <c r="F22620" s="4">
        <v>9022756508</v>
      </c>
      <c r="G22620" s="4"/>
      <c r="H22620" s="4" t="s">
        <v>122417</v>
      </c>
      <c r="I22620" s="4"/>
      <c r="J22620" s="4" t="s">
        <v>122419</v>
      </c>
      <c r="L22620" s="4" t="s">
        <v>122420</v>
      </c>
      <c r="M22620" s="4" t="s">
        <v>23</v>
      </c>
      <c r="N22620" s="4">
        <v>400068</v>
      </c>
      <c r="O22620" s="4" t="s">
        <v>122421</v>
      </c>
      <c r="P22620" s="4"/>
      <c r="Q22620" s="31" t="s">
        <v>122416</v>
      </c>
      <c r="R22620" s="4"/>
      <c r="S22620" s="13" t="s">
        <v>122416</v>
      </c>
      <c r="T22620" s="13"/>
      <c r="U22620" s="13"/>
      <c r="V22620" s="13"/>
      <c r="W22620" s="13"/>
    </row>
    <row r="22621" spans="1:23" ht="30" x14ac:dyDescent="0.25">
      <c r="A22621" s="4" t="s">
        <v>122457</v>
      </c>
      <c r="B22621" s="4" t="s">
        <v>22</v>
      </c>
      <c r="C22621" s="4" t="s">
        <v>122455</v>
      </c>
      <c r="D22621" s="4" t="s">
        <v>71076</v>
      </c>
      <c r="E22621" s="4" t="s">
        <v>34</v>
      </c>
      <c r="F22621" s="4">
        <v>9757031520</v>
      </c>
      <c r="G22621" s="4">
        <v>9702559496</v>
      </c>
      <c r="H22621" s="4" t="s">
        <v>122456</v>
      </c>
      <c r="I22621" s="4"/>
      <c r="J22621" s="4" t="s">
        <v>122458</v>
      </c>
      <c r="L22621" s="4" t="s">
        <v>710</v>
      </c>
      <c r="M22621" s="4" t="s">
        <v>23</v>
      </c>
      <c r="N22621" s="4">
        <v>400054</v>
      </c>
      <c r="O22621" s="4"/>
      <c r="P22621" s="4"/>
      <c r="Q22621" s="31" t="s">
        <v>220236</v>
      </c>
      <c r="R22621" s="4"/>
      <c r="S22621" s="13" t="s">
        <v>220237</v>
      </c>
      <c r="T22621" s="13"/>
      <c r="U22621" s="13"/>
      <c r="V22621" s="13"/>
      <c r="W22621" s="13"/>
    </row>
    <row r="22622" spans="1:23" ht="45" x14ac:dyDescent="0.25">
      <c r="A22622" s="4" t="s">
        <v>122555</v>
      </c>
      <c r="B22622" s="4" t="s">
        <v>22</v>
      </c>
      <c r="C22622" s="4" t="s">
        <v>122553</v>
      </c>
      <c r="D22622" s="4"/>
      <c r="E22622" s="4" t="s">
        <v>27</v>
      </c>
      <c r="F22622" s="4">
        <v>9920770704</v>
      </c>
      <c r="G22622" s="4"/>
      <c r="H22622" s="4" t="s">
        <v>122554</v>
      </c>
      <c r="I22622" s="4"/>
      <c r="J22622" s="4" t="s">
        <v>19341</v>
      </c>
      <c r="L22622" s="4" t="s">
        <v>19341</v>
      </c>
      <c r="M22622" s="4" t="s">
        <v>23</v>
      </c>
      <c r="N22622" s="4">
        <v>400066</v>
      </c>
      <c r="O22622" s="4"/>
      <c r="P22622" s="4"/>
      <c r="Q22622" s="31" t="s">
        <v>196332</v>
      </c>
      <c r="R22622" s="4"/>
      <c r="S22622" s="13" t="s">
        <v>196332</v>
      </c>
      <c r="T22622" s="13"/>
      <c r="U22622" s="13"/>
      <c r="V22622" s="13"/>
      <c r="W22622" s="13"/>
    </row>
    <row r="22623" spans="1:23" ht="30" x14ac:dyDescent="0.25">
      <c r="A22623" s="4" t="s">
        <v>122643</v>
      </c>
      <c r="B22623" s="4" t="s">
        <v>22</v>
      </c>
      <c r="C22623" s="4" t="s">
        <v>8270</v>
      </c>
      <c r="D22623" s="4" t="s">
        <v>54</v>
      </c>
      <c r="E22623" s="4" t="s">
        <v>122640</v>
      </c>
      <c r="F22623" s="4">
        <v>9821122090</v>
      </c>
      <c r="G22623" s="4"/>
      <c r="H22623" s="4" t="s">
        <v>122641</v>
      </c>
      <c r="I22623" s="4" t="s">
        <v>122642</v>
      </c>
      <c r="J22623" s="4" t="s">
        <v>122644</v>
      </c>
      <c r="L22623" s="4"/>
      <c r="M22623" s="4" t="s">
        <v>23</v>
      </c>
      <c r="N22623" s="4">
        <v>421301</v>
      </c>
      <c r="O22623" s="4" t="s">
        <v>122645</v>
      </c>
      <c r="P22623" s="4"/>
      <c r="Q22623" s="31" t="s">
        <v>122639</v>
      </c>
      <c r="R22623" s="4"/>
      <c r="S22623" s="13" t="s">
        <v>230153</v>
      </c>
      <c r="T22623" s="13"/>
      <c r="U22623" s="13"/>
      <c r="V22623" s="13"/>
      <c r="W22623" s="13"/>
    </row>
    <row r="22624" spans="1:23" ht="30" x14ac:dyDescent="0.25">
      <c r="A22624" s="4" t="s">
        <v>122753</v>
      </c>
      <c r="B22624" s="4" t="s">
        <v>22</v>
      </c>
      <c r="C22624" s="4" t="s">
        <v>22045</v>
      </c>
      <c r="D22624" s="4"/>
      <c r="E22624" s="4" t="s">
        <v>27</v>
      </c>
      <c r="F22624" s="4">
        <v>9920997082</v>
      </c>
      <c r="G22624" s="4"/>
      <c r="H22624" s="4" t="s">
        <v>122752</v>
      </c>
      <c r="I22624" s="4"/>
      <c r="J22624" s="4" t="s">
        <v>122754</v>
      </c>
      <c r="L22624" s="4" t="s">
        <v>122755</v>
      </c>
      <c r="M22624" s="4" t="s">
        <v>23</v>
      </c>
      <c r="N22624" s="4">
        <v>400004</v>
      </c>
      <c r="O22624" s="4"/>
      <c r="P22624" s="4"/>
      <c r="Q22624" s="31" t="s">
        <v>220238</v>
      </c>
      <c r="R22624" s="4"/>
      <c r="S22624" s="13" t="s">
        <v>220239</v>
      </c>
      <c r="T22624" s="13"/>
      <c r="U22624" s="13"/>
      <c r="V22624" s="13"/>
      <c r="W22624" s="13"/>
    </row>
    <row r="22625" spans="1:23" ht="30" x14ac:dyDescent="0.25">
      <c r="A22625" s="4" t="s">
        <v>122779</v>
      </c>
      <c r="B22625" s="4" t="s">
        <v>22</v>
      </c>
      <c r="C22625" s="4" t="s">
        <v>68675</v>
      </c>
      <c r="D22625" s="4" t="s">
        <v>5783</v>
      </c>
      <c r="E22625" s="4" t="s">
        <v>74</v>
      </c>
      <c r="F22625" s="4">
        <v>9987017996</v>
      </c>
      <c r="G22625" s="4">
        <v>9819134550</v>
      </c>
      <c r="H22625" s="4" t="s">
        <v>122777</v>
      </c>
      <c r="I22625" s="4" t="s">
        <v>122778</v>
      </c>
      <c r="J22625" s="4" t="s">
        <v>122780</v>
      </c>
      <c r="L22625" s="4" t="s">
        <v>116</v>
      </c>
      <c r="M22625" s="4" t="s">
        <v>23</v>
      </c>
      <c r="N22625" s="4">
        <v>400059</v>
      </c>
      <c r="O22625" s="4"/>
      <c r="P22625" s="4"/>
      <c r="Q22625" s="31" t="s">
        <v>122775</v>
      </c>
      <c r="R22625" s="4"/>
      <c r="S22625" s="13" t="s">
        <v>122776</v>
      </c>
      <c r="T22625" s="13"/>
      <c r="U22625" s="13"/>
      <c r="V22625" s="13"/>
      <c r="W22625" s="13"/>
    </row>
    <row r="22626" spans="1:23" ht="45" x14ac:dyDescent="0.25">
      <c r="A22626" s="4" t="s">
        <v>122851</v>
      </c>
      <c r="B22626" s="4" t="s">
        <v>22</v>
      </c>
      <c r="C22626" s="4" t="s">
        <v>38995</v>
      </c>
      <c r="D22626" s="4" t="s">
        <v>122849</v>
      </c>
      <c r="E22626" s="4" t="s">
        <v>27</v>
      </c>
      <c r="F22626" s="4">
        <v>9890055211</v>
      </c>
      <c r="G22626" s="4"/>
      <c r="H22626" s="4" t="s">
        <v>122850</v>
      </c>
      <c r="I22626" s="4"/>
      <c r="J22626" s="4" t="s">
        <v>122852</v>
      </c>
      <c r="L22626" s="4"/>
      <c r="M22626" s="4" t="s">
        <v>23</v>
      </c>
      <c r="N22626" s="4">
        <v>400092</v>
      </c>
      <c r="O22626" s="4"/>
      <c r="P22626" s="4"/>
      <c r="Q22626" s="31" t="s">
        <v>122847</v>
      </c>
      <c r="R22626" s="4"/>
      <c r="S22626" s="13" t="s">
        <v>122848</v>
      </c>
      <c r="T22626" s="13"/>
      <c r="U22626" s="13"/>
      <c r="V22626" s="13"/>
      <c r="W22626" s="13"/>
    </row>
    <row r="22627" spans="1:23" ht="30" x14ac:dyDescent="0.25">
      <c r="A22627" s="4" t="s">
        <v>123002</v>
      </c>
      <c r="B22627" s="4" t="s">
        <v>22</v>
      </c>
      <c r="C22627" s="4" t="s">
        <v>2387</v>
      </c>
      <c r="D22627" s="4" t="s">
        <v>11346</v>
      </c>
      <c r="E22627" s="4" t="s">
        <v>27</v>
      </c>
      <c r="F22627" s="4">
        <v>9967700309</v>
      </c>
      <c r="G22627" s="4"/>
      <c r="H22627" s="4" t="s">
        <v>123001</v>
      </c>
      <c r="I22627" s="4"/>
      <c r="J22627" s="4" t="s">
        <v>123003</v>
      </c>
      <c r="L22627" s="4" t="s">
        <v>64222</v>
      </c>
      <c r="M22627" s="4" t="s">
        <v>23</v>
      </c>
      <c r="N22627" s="4">
        <v>400065</v>
      </c>
      <c r="O22627" s="4"/>
      <c r="P22627" s="4"/>
      <c r="Q22627" s="31" t="s">
        <v>196333</v>
      </c>
      <c r="R22627" s="4"/>
      <c r="S22627" s="13" t="s">
        <v>196333</v>
      </c>
      <c r="T22627" s="13"/>
      <c r="U22627" s="13"/>
      <c r="V22627" s="13"/>
      <c r="W22627" s="13"/>
    </row>
    <row r="22628" spans="1:23" ht="30" x14ac:dyDescent="0.25">
      <c r="A22628" s="4" t="s">
        <v>123044</v>
      </c>
      <c r="B22628" s="4" t="s">
        <v>22</v>
      </c>
      <c r="C22628" s="4" t="s">
        <v>123042</v>
      </c>
      <c r="D22628" s="4"/>
      <c r="E22628" s="4" t="s">
        <v>27</v>
      </c>
      <c r="F22628" s="4">
        <v>9022480648</v>
      </c>
      <c r="G22628" s="4"/>
      <c r="H22628" s="4" t="s">
        <v>123043</v>
      </c>
      <c r="I22628" s="4"/>
      <c r="J22628" s="4" t="s">
        <v>123045</v>
      </c>
      <c r="L22628" s="4" t="s">
        <v>7056</v>
      </c>
      <c r="M22628" s="4" t="s">
        <v>23</v>
      </c>
      <c r="N22628" s="4">
        <v>400067</v>
      </c>
      <c r="O22628" s="4" t="s">
        <v>123046</v>
      </c>
      <c r="P22628" s="4"/>
      <c r="Q22628" s="31" t="s">
        <v>123041</v>
      </c>
      <c r="R22628" s="4"/>
      <c r="S22628" s="13" t="s">
        <v>220240</v>
      </c>
      <c r="T22628" s="13"/>
      <c r="U22628" s="13"/>
      <c r="V22628" s="13"/>
      <c r="W22628" s="13"/>
    </row>
    <row r="22629" spans="1:23" ht="30" x14ac:dyDescent="0.25">
      <c r="A22629" s="4" t="s">
        <v>123122</v>
      </c>
      <c r="B22629" s="4" t="s">
        <v>22</v>
      </c>
      <c r="C22629" s="4" t="s">
        <v>11200</v>
      </c>
      <c r="D22629" s="4" t="s">
        <v>41035</v>
      </c>
      <c r="E22629" s="4" t="s">
        <v>27</v>
      </c>
      <c r="F22629" s="4">
        <v>9920796108</v>
      </c>
      <c r="G22629" s="4">
        <v>9029808310</v>
      </c>
      <c r="H22629" s="4" t="s">
        <v>123121</v>
      </c>
      <c r="I22629" s="4"/>
      <c r="J22629" s="4" t="s">
        <v>123123</v>
      </c>
      <c r="L22629" s="4"/>
      <c r="M22629" s="4" t="s">
        <v>23</v>
      </c>
      <c r="N22629" s="4">
        <v>400037</v>
      </c>
      <c r="O22629" s="4" t="s">
        <v>123124</v>
      </c>
      <c r="P22629" s="4"/>
      <c r="Q22629" s="31" t="s">
        <v>220241</v>
      </c>
      <c r="R22629" s="4"/>
      <c r="S22629" s="13" t="s">
        <v>220242</v>
      </c>
      <c r="T22629" s="13"/>
      <c r="U22629" s="13"/>
      <c r="V22629" s="13"/>
      <c r="W22629" s="13"/>
    </row>
    <row r="22630" spans="1:23" x14ac:dyDescent="0.25">
      <c r="A22630" s="4" t="s">
        <v>123138</v>
      </c>
      <c r="B22630" s="4" t="s">
        <v>22</v>
      </c>
      <c r="C22630" s="4" t="s">
        <v>148</v>
      </c>
      <c r="D22630" s="4"/>
      <c r="E22630" s="4"/>
      <c r="F22630" s="4">
        <v>9819783388</v>
      </c>
      <c r="G22630" s="4"/>
      <c r="H22630" s="4" t="s">
        <v>123137</v>
      </c>
      <c r="I22630" s="4"/>
      <c r="J22630" s="4" t="s">
        <v>123139</v>
      </c>
      <c r="L22630" s="4" t="s">
        <v>1427</v>
      </c>
      <c r="M22630" s="4" t="s">
        <v>23</v>
      </c>
      <c r="N22630" s="4">
        <v>400093</v>
      </c>
      <c r="O22630" s="4" t="s">
        <v>123140</v>
      </c>
      <c r="P22630" s="4"/>
      <c r="Q22630" s="31"/>
      <c r="R22630" s="4"/>
      <c r="S22630" s="13" t="s">
        <v>230154</v>
      </c>
      <c r="T22630" s="13"/>
      <c r="U22630" s="13"/>
      <c r="V22630" s="13"/>
      <c r="W22630" s="13"/>
    </row>
    <row r="22631" spans="1:23" x14ac:dyDescent="0.25">
      <c r="A22631" s="4" t="s">
        <v>123218</v>
      </c>
      <c r="B22631" s="4" t="s">
        <v>22</v>
      </c>
      <c r="C22631" s="4" t="s">
        <v>34132</v>
      </c>
      <c r="D22631" s="4"/>
      <c r="E22631" s="4" t="s">
        <v>18435</v>
      </c>
      <c r="F22631" s="4">
        <v>9820520083</v>
      </c>
      <c r="G22631" s="4">
        <v>7718838771</v>
      </c>
      <c r="H22631" s="4" t="s">
        <v>123217</v>
      </c>
      <c r="I22631" s="4"/>
      <c r="J22631" s="4" t="s">
        <v>123219</v>
      </c>
      <c r="L22631" s="4" t="s">
        <v>62887</v>
      </c>
      <c r="M22631" s="4" t="s">
        <v>23</v>
      </c>
      <c r="N22631" s="4">
        <v>400019</v>
      </c>
      <c r="O22631" s="4"/>
      <c r="P22631" s="4"/>
      <c r="Q22631" s="31"/>
      <c r="R22631" s="4"/>
      <c r="S22631" s="13" t="s">
        <v>123216</v>
      </c>
      <c r="T22631" s="13"/>
      <c r="U22631" s="13"/>
      <c r="V22631" s="13"/>
      <c r="W22631" s="13"/>
    </row>
    <row r="22632" spans="1:23" ht="45" x14ac:dyDescent="0.25">
      <c r="A22632" s="4" t="s">
        <v>123230</v>
      </c>
      <c r="B22632" s="4" t="s">
        <v>22</v>
      </c>
      <c r="C22632" s="4" t="s">
        <v>1989</v>
      </c>
      <c r="D22632" s="4" t="s">
        <v>59786</v>
      </c>
      <c r="E22632" s="4" t="s">
        <v>74</v>
      </c>
      <c r="F22632" s="4">
        <v>9594213677</v>
      </c>
      <c r="G22632" s="4">
        <v>9930569996</v>
      </c>
      <c r="H22632" s="4" t="s">
        <v>123228</v>
      </c>
      <c r="I22632" s="4" t="s">
        <v>123229</v>
      </c>
      <c r="J22632" s="4" t="s">
        <v>123231</v>
      </c>
      <c r="L22632" s="4" t="s">
        <v>116</v>
      </c>
      <c r="M22632" s="4" t="s">
        <v>23</v>
      </c>
      <c r="N22632" s="4">
        <v>400096</v>
      </c>
      <c r="O22632" s="4"/>
      <c r="P22632" s="4"/>
      <c r="Q22632" s="31" t="s">
        <v>220243</v>
      </c>
      <c r="R22632" s="4"/>
      <c r="S22632" s="13" t="s">
        <v>220244</v>
      </c>
      <c r="T22632" s="13"/>
      <c r="U22632" s="13"/>
      <c r="V22632" s="13"/>
      <c r="W22632" s="13"/>
    </row>
    <row r="22633" spans="1:23" ht="30" x14ac:dyDescent="0.25">
      <c r="A22633" s="4" t="s">
        <v>123254</v>
      </c>
      <c r="B22633" s="4" t="s">
        <v>22</v>
      </c>
      <c r="C22633" s="4" t="s">
        <v>13908</v>
      </c>
      <c r="D22633" s="4" t="s">
        <v>11963</v>
      </c>
      <c r="E22633" s="4" t="s">
        <v>27</v>
      </c>
      <c r="F22633" s="4">
        <v>9867284934</v>
      </c>
      <c r="G22633" s="4"/>
      <c r="H22633" s="4" t="s">
        <v>123253</v>
      </c>
      <c r="I22633" s="4"/>
      <c r="J22633" s="4" t="s">
        <v>123255</v>
      </c>
      <c r="L22633" s="4" t="s">
        <v>21877</v>
      </c>
      <c r="M22633" s="4" t="s">
        <v>23</v>
      </c>
      <c r="N22633" s="4">
        <v>400017</v>
      </c>
      <c r="O22633" s="4"/>
      <c r="P22633" s="4"/>
      <c r="Q22633" s="31" t="s">
        <v>196334</v>
      </c>
      <c r="R22633" s="4"/>
      <c r="S22633" s="13" t="s">
        <v>196334</v>
      </c>
      <c r="T22633" s="13"/>
      <c r="U22633" s="13"/>
      <c r="V22633" s="13"/>
      <c r="W22633" s="13"/>
    </row>
    <row r="22634" spans="1:23" ht="30" x14ac:dyDescent="0.25">
      <c r="A22634" s="4" t="s">
        <v>123296</v>
      </c>
      <c r="B22634" s="4" t="s">
        <v>22</v>
      </c>
      <c r="C22634" s="4" t="s">
        <v>9241</v>
      </c>
      <c r="D22634" s="4" t="s">
        <v>242</v>
      </c>
      <c r="E22634" s="4" t="s">
        <v>34</v>
      </c>
      <c r="F22634" s="4">
        <v>9833466844</v>
      </c>
      <c r="G22634" s="4">
        <v>9838610640</v>
      </c>
      <c r="H22634" s="4" t="s">
        <v>123294</v>
      </c>
      <c r="I22634" s="4" t="s">
        <v>123295</v>
      </c>
      <c r="J22634" s="4" t="s">
        <v>123297</v>
      </c>
      <c r="L22634" s="4" t="s">
        <v>4154</v>
      </c>
      <c r="M22634" s="4" t="s">
        <v>23</v>
      </c>
      <c r="N22634" s="4">
        <v>401107</v>
      </c>
      <c r="O22634" s="4"/>
      <c r="P22634" s="4"/>
      <c r="Q22634" s="31" t="s">
        <v>220245</v>
      </c>
      <c r="R22634" s="4"/>
      <c r="S22634" s="13" t="s">
        <v>220246</v>
      </c>
      <c r="T22634" s="13"/>
      <c r="U22634" s="13"/>
      <c r="V22634" s="13"/>
      <c r="W22634" s="13"/>
    </row>
    <row r="22635" spans="1:23" ht="30" x14ac:dyDescent="0.25">
      <c r="A22635" s="4" t="s">
        <v>85038</v>
      </c>
      <c r="B22635" s="4" t="s">
        <v>22</v>
      </c>
      <c r="C22635" s="4" t="s">
        <v>712</v>
      </c>
      <c r="D22635" s="4" t="s">
        <v>188</v>
      </c>
      <c r="E22635" s="4" t="s">
        <v>74</v>
      </c>
      <c r="F22635" s="4">
        <v>9167210257</v>
      </c>
      <c r="G22635" s="4">
        <v>9167210155</v>
      </c>
      <c r="H22635" s="4" t="s">
        <v>123409</v>
      </c>
      <c r="I22635" s="4"/>
      <c r="J22635" s="4" t="s">
        <v>123410</v>
      </c>
      <c r="L22635" s="4" t="s">
        <v>5345</v>
      </c>
      <c r="M22635" s="4" t="s">
        <v>23</v>
      </c>
      <c r="N22635" s="4">
        <v>400051</v>
      </c>
      <c r="O22635" s="4" t="s">
        <v>123411</v>
      </c>
      <c r="P22635" s="4"/>
      <c r="Q22635" s="31" t="s">
        <v>123407</v>
      </c>
      <c r="R22635" s="4"/>
      <c r="S22635" s="13" t="s">
        <v>123408</v>
      </c>
      <c r="T22635" s="13"/>
      <c r="U22635" s="13"/>
      <c r="V22635" s="13"/>
      <c r="W22635" s="13"/>
    </row>
    <row r="22636" spans="1:23" ht="30" x14ac:dyDescent="0.25">
      <c r="A22636" s="4" t="s">
        <v>123428</v>
      </c>
      <c r="B22636" s="4" t="s">
        <v>22</v>
      </c>
      <c r="C22636" s="4" t="s">
        <v>2321</v>
      </c>
      <c r="D22636" s="4" t="s">
        <v>123426</v>
      </c>
      <c r="E22636" s="4" t="s">
        <v>65</v>
      </c>
      <c r="F22636" s="4">
        <v>7208551401</v>
      </c>
      <c r="G22636" s="4">
        <v>9004172777</v>
      </c>
      <c r="H22636" s="4" t="s">
        <v>123427</v>
      </c>
      <c r="I22636" s="4"/>
      <c r="J22636" s="4" t="s">
        <v>123429</v>
      </c>
      <c r="L22636" s="4" t="s">
        <v>7107</v>
      </c>
      <c r="M22636" s="4" t="s">
        <v>23</v>
      </c>
      <c r="N22636" s="4">
        <v>400078</v>
      </c>
      <c r="O22636" s="4"/>
      <c r="P22636" s="4"/>
      <c r="Q22636" s="31" t="s">
        <v>220247</v>
      </c>
      <c r="R22636" s="4"/>
      <c r="S22636" s="13" t="s">
        <v>196335</v>
      </c>
      <c r="T22636" s="13"/>
      <c r="U22636" s="13"/>
      <c r="V22636" s="13"/>
      <c r="W22636" s="13"/>
    </row>
    <row r="22637" spans="1:23" ht="30" x14ac:dyDescent="0.25">
      <c r="A22637" s="4" t="s">
        <v>123463</v>
      </c>
      <c r="B22637" s="4" t="s">
        <v>22</v>
      </c>
      <c r="C22637" s="4" t="s">
        <v>75093</v>
      </c>
      <c r="D22637" s="4" t="s">
        <v>111</v>
      </c>
      <c r="E22637" s="4" t="s">
        <v>65</v>
      </c>
      <c r="F22637" s="4">
        <v>9820638302</v>
      </c>
      <c r="G22637" s="4">
        <v>9833638302</v>
      </c>
      <c r="H22637" s="4" t="s">
        <v>123461</v>
      </c>
      <c r="I22637" s="4" t="s">
        <v>123462</v>
      </c>
      <c r="J22637" s="4" t="s">
        <v>123464</v>
      </c>
      <c r="L22637" s="4" t="s">
        <v>289</v>
      </c>
      <c r="M22637" s="4" t="s">
        <v>23</v>
      </c>
      <c r="N22637" s="4">
        <v>400058</v>
      </c>
      <c r="O22637" s="4"/>
      <c r="P22637" s="4"/>
      <c r="Q22637" s="31" t="s">
        <v>209317</v>
      </c>
      <c r="R22637" s="4"/>
      <c r="S22637" s="13" t="s">
        <v>196336</v>
      </c>
      <c r="T22637" s="13"/>
      <c r="U22637" s="13"/>
      <c r="V22637" s="13"/>
      <c r="W22637" s="13"/>
    </row>
    <row r="22638" spans="1:23" x14ac:dyDescent="0.25">
      <c r="A22638" s="4" t="s">
        <v>123468</v>
      </c>
      <c r="B22638" s="4" t="s">
        <v>22</v>
      </c>
      <c r="C22638" s="4" t="s">
        <v>6470</v>
      </c>
      <c r="D22638" s="4" t="s">
        <v>94039</v>
      </c>
      <c r="E22638" s="4" t="s">
        <v>123466</v>
      </c>
      <c r="F22638" s="4">
        <v>9920156733</v>
      </c>
      <c r="G22638" s="4"/>
      <c r="H22638" s="4" t="s">
        <v>123467</v>
      </c>
      <c r="I22638" s="4"/>
      <c r="J22638" s="4" t="s">
        <v>693</v>
      </c>
      <c r="L22638" s="4" t="s">
        <v>693</v>
      </c>
      <c r="M22638" s="4" t="s">
        <v>23</v>
      </c>
      <c r="N22638" s="4">
        <v>400013</v>
      </c>
      <c r="O22638" s="4" t="s">
        <v>123469</v>
      </c>
      <c r="P22638" s="4"/>
      <c r="Q22638" s="31"/>
      <c r="R22638" s="4"/>
      <c r="S22638" s="13" t="s">
        <v>123465</v>
      </c>
      <c r="T22638" s="13"/>
      <c r="U22638" s="13"/>
      <c r="V22638" s="13"/>
      <c r="W22638" s="13"/>
    </row>
    <row r="22639" spans="1:23" x14ac:dyDescent="0.25">
      <c r="A22639" s="4" t="s">
        <v>123520</v>
      </c>
      <c r="B22639" s="4" t="s">
        <v>22</v>
      </c>
      <c r="C22639" s="4" t="s">
        <v>123517</v>
      </c>
      <c r="D22639" s="4" t="s">
        <v>118885</v>
      </c>
      <c r="E22639" s="4" t="s">
        <v>34</v>
      </c>
      <c r="F22639" s="4">
        <v>9820043293</v>
      </c>
      <c r="G22639" s="4">
        <v>9833226114</v>
      </c>
      <c r="H22639" s="4" t="s">
        <v>123518</v>
      </c>
      <c r="I22639" s="4" t="s">
        <v>123519</v>
      </c>
      <c r="J22639" s="4" t="s">
        <v>123521</v>
      </c>
      <c r="L22639" s="4" t="s">
        <v>123522</v>
      </c>
      <c r="M22639" s="4" t="s">
        <v>23</v>
      </c>
      <c r="N22639" s="4">
        <v>400002</v>
      </c>
      <c r="O22639" s="4" t="s">
        <v>123523</v>
      </c>
      <c r="P22639" s="4"/>
      <c r="Q22639" s="31"/>
      <c r="R22639" s="4"/>
      <c r="S22639" s="13" t="s">
        <v>230155</v>
      </c>
      <c r="T22639" s="13"/>
      <c r="U22639" s="13"/>
      <c r="V22639" s="13"/>
      <c r="W22639" s="13"/>
    </row>
    <row r="22640" spans="1:23" ht="30" x14ac:dyDescent="0.25">
      <c r="A22640" s="4" t="s">
        <v>123564</v>
      </c>
      <c r="B22640" s="4" t="s">
        <v>22</v>
      </c>
      <c r="C22640" s="4" t="s">
        <v>8129</v>
      </c>
      <c r="D22640" s="4" t="s">
        <v>6908</v>
      </c>
      <c r="E22640" s="4" t="s">
        <v>27</v>
      </c>
      <c r="F22640" s="4">
        <v>9820648012</v>
      </c>
      <c r="G22640" s="4"/>
      <c r="H22640" s="4" t="s">
        <v>123563</v>
      </c>
      <c r="I22640" s="4"/>
      <c r="J22640" s="4" t="s">
        <v>123565</v>
      </c>
      <c r="L22640" s="4" t="s">
        <v>14324</v>
      </c>
      <c r="M22640" s="4" t="s">
        <v>23</v>
      </c>
      <c r="N22640" s="4">
        <v>400042</v>
      </c>
      <c r="O22640" s="4" t="s">
        <v>123566</v>
      </c>
      <c r="P22640" s="4"/>
      <c r="Q22640" s="31" t="s">
        <v>123562</v>
      </c>
      <c r="R22640" s="4"/>
      <c r="S22640" s="13" t="s">
        <v>230156</v>
      </c>
      <c r="T22640" s="13"/>
      <c r="U22640" s="13"/>
      <c r="V22640" s="13"/>
      <c r="W22640" s="13"/>
    </row>
    <row r="22641" spans="1:23" ht="30" x14ac:dyDescent="0.25">
      <c r="A22641" s="4" t="s">
        <v>123571</v>
      </c>
      <c r="B22641" s="4" t="s">
        <v>22</v>
      </c>
      <c r="C22641" s="4" t="s">
        <v>123567</v>
      </c>
      <c r="D22641" s="4" t="s">
        <v>123568</v>
      </c>
      <c r="E22641" s="4" t="s">
        <v>34</v>
      </c>
      <c r="F22641" s="4">
        <v>9819638433</v>
      </c>
      <c r="G22641" s="4">
        <v>9819245716</v>
      </c>
      <c r="H22641" s="4" t="s">
        <v>123569</v>
      </c>
      <c r="I22641" s="4" t="s">
        <v>123570</v>
      </c>
      <c r="J22641" s="4" t="s">
        <v>123572</v>
      </c>
      <c r="L22641" s="4" t="s">
        <v>123573</v>
      </c>
      <c r="M22641" s="4" t="s">
        <v>23</v>
      </c>
      <c r="N22641" s="4">
        <v>400072</v>
      </c>
      <c r="O22641" s="4"/>
      <c r="P22641" s="4"/>
      <c r="Q22641" s="31" t="s">
        <v>209318</v>
      </c>
      <c r="R22641" s="4"/>
      <c r="S22641" s="13" t="s">
        <v>196337</v>
      </c>
      <c r="T22641" s="13"/>
      <c r="U22641" s="13"/>
      <c r="V22641" s="13"/>
      <c r="W22641" s="13"/>
    </row>
    <row r="22642" spans="1:23" ht="45" x14ac:dyDescent="0.25">
      <c r="A22642" s="4" t="s">
        <v>123576</v>
      </c>
      <c r="B22642" s="4" t="s">
        <v>22</v>
      </c>
      <c r="C22642" s="4" t="s">
        <v>6047</v>
      </c>
      <c r="D22642" s="4" t="s">
        <v>2811</v>
      </c>
      <c r="E22642" s="4" t="s">
        <v>27</v>
      </c>
      <c r="F22642" s="4">
        <v>9821097913</v>
      </c>
      <c r="G22642" s="4"/>
      <c r="H22642" s="4" t="s">
        <v>123574</v>
      </c>
      <c r="I22642" s="4" t="s">
        <v>123575</v>
      </c>
      <c r="J22642" s="4" t="s">
        <v>123577</v>
      </c>
      <c r="L22642" s="4" t="s">
        <v>123578</v>
      </c>
      <c r="M22642" s="4" t="s">
        <v>23</v>
      </c>
      <c r="N22642" s="4">
        <v>400078</v>
      </c>
      <c r="O22642" s="4" t="s">
        <v>123579</v>
      </c>
      <c r="P22642" s="4"/>
      <c r="Q22642" s="31" t="s">
        <v>220248</v>
      </c>
      <c r="R22642" s="4"/>
      <c r="S22642" s="13" t="s">
        <v>230157</v>
      </c>
      <c r="T22642" s="13"/>
      <c r="U22642" s="13"/>
      <c r="V22642" s="13"/>
      <c r="W22642" s="13"/>
    </row>
    <row r="22643" spans="1:23" x14ac:dyDescent="0.25">
      <c r="A22643" s="4" t="s">
        <v>19152</v>
      </c>
      <c r="B22643" s="4" t="s">
        <v>22</v>
      </c>
      <c r="C22643" s="4" t="s">
        <v>18942</v>
      </c>
      <c r="D22643" s="4" t="s">
        <v>111</v>
      </c>
      <c r="E22643" s="4" t="s">
        <v>84</v>
      </c>
      <c r="F22643" s="4">
        <v>9821851027</v>
      </c>
      <c r="G22643" s="4"/>
      <c r="H22643" s="4" t="s">
        <v>123585</v>
      </c>
      <c r="I22643" s="4" t="s">
        <v>123586</v>
      </c>
      <c r="J22643" s="4" t="s">
        <v>123587</v>
      </c>
      <c r="L22643" s="4" t="s">
        <v>9369</v>
      </c>
      <c r="M22643" s="4" t="s">
        <v>23</v>
      </c>
      <c r="N22643" s="4">
        <v>400022</v>
      </c>
      <c r="O22643" s="4"/>
      <c r="P22643" s="4"/>
      <c r="Q22643" s="31"/>
      <c r="R22643" s="4"/>
      <c r="S22643" s="13" t="s">
        <v>220249</v>
      </c>
      <c r="T22643" s="13"/>
      <c r="U22643" s="13"/>
      <c r="V22643" s="13"/>
      <c r="W22643" s="13"/>
    </row>
    <row r="22644" spans="1:23" ht="45" x14ac:dyDescent="0.25">
      <c r="A22644" s="4" t="s">
        <v>123621</v>
      </c>
      <c r="B22644" s="4" t="s">
        <v>22</v>
      </c>
      <c r="C22644" s="4" t="s">
        <v>19209</v>
      </c>
      <c r="D22644" s="4" t="s">
        <v>54</v>
      </c>
      <c r="E22644" s="4" t="s">
        <v>84</v>
      </c>
      <c r="F22644" s="4">
        <v>8383839494</v>
      </c>
      <c r="G22644" s="4"/>
      <c r="H22644" s="4" t="s">
        <v>123620</v>
      </c>
      <c r="I22644" s="4"/>
      <c r="J22644" s="4" t="s">
        <v>123622</v>
      </c>
      <c r="L22644" s="4" t="s">
        <v>19085</v>
      </c>
      <c r="M22644" s="4" t="s">
        <v>23</v>
      </c>
      <c r="N22644" s="4">
        <v>400031</v>
      </c>
      <c r="O22644" s="4"/>
      <c r="P22644" s="4"/>
      <c r="Q22644" s="31" t="s">
        <v>209319</v>
      </c>
      <c r="R22644" s="4"/>
      <c r="S22644" s="13" t="s">
        <v>196338</v>
      </c>
      <c r="T22644" s="13"/>
      <c r="U22644" s="13"/>
      <c r="V22644" s="13"/>
      <c r="W22644" s="13"/>
    </row>
    <row r="22645" spans="1:23" x14ac:dyDescent="0.25">
      <c r="A22645" s="4" t="s">
        <v>123630</v>
      </c>
      <c r="B22645" s="4" t="s">
        <v>22</v>
      </c>
      <c r="C22645" s="4" t="s">
        <v>1059</v>
      </c>
      <c r="D22645" s="4" t="s">
        <v>99</v>
      </c>
      <c r="E22645" s="4" t="s">
        <v>74</v>
      </c>
      <c r="F22645" s="4">
        <v>9320321592</v>
      </c>
      <c r="G22645" s="4"/>
      <c r="H22645" s="4" t="s">
        <v>123629</v>
      </c>
      <c r="I22645" s="4"/>
      <c r="J22645" s="4" t="s">
        <v>123631</v>
      </c>
      <c r="L22645" s="4" t="s">
        <v>5345</v>
      </c>
      <c r="M22645" s="4" t="s">
        <v>23</v>
      </c>
      <c r="N22645" s="4">
        <v>400051</v>
      </c>
      <c r="O22645" s="4"/>
      <c r="P22645" s="4"/>
      <c r="Q22645" s="31"/>
      <c r="R22645" s="4"/>
      <c r="S22645" s="13" t="s">
        <v>202254</v>
      </c>
      <c r="T22645" s="13"/>
      <c r="U22645" s="13"/>
      <c r="V22645" s="13"/>
      <c r="W22645" s="13"/>
    </row>
    <row r="22646" spans="1:23" x14ac:dyDescent="0.25">
      <c r="A22646" s="4" t="s">
        <v>123761</v>
      </c>
      <c r="B22646" s="4" t="s">
        <v>22</v>
      </c>
      <c r="C22646" s="4" t="s">
        <v>2890</v>
      </c>
      <c r="D22646" s="4"/>
      <c r="E22646" s="4" t="s">
        <v>34</v>
      </c>
      <c r="F22646" s="4">
        <v>7666401301</v>
      </c>
      <c r="G22646" s="4"/>
      <c r="H22646" s="4" t="s">
        <v>123760</v>
      </c>
      <c r="I22646" s="4"/>
      <c r="J22646" s="4" t="s">
        <v>123762</v>
      </c>
      <c r="L22646" s="4" t="s">
        <v>123763</v>
      </c>
      <c r="M22646" s="4" t="s">
        <v>23</v>
      </c>
      <c r="N22646" s="4">
        <v>400103</v>
      </c>
      <c r="O22646" s="4"/>
      <c r="P22646" s="4"/>
      <c r="Q22646" s="31"/>
      <c r="R22646" s="4"/>
      <c r="S22646" s="13" t="s">
        <v>202255</v>
      </c>
      <c r="T22646" s="13"/>
      <c r="U22646" s="13"/>
      <c r="V22646" s="13"/>
      <c r="W22646" s="13"/>
    </row>
    <row r="22647" spans="1:23" x14ac:dyDescent="0.25">
      <c r="A22647" s="4" t="s">
        <v>123789</v>
      </c>
      <c r="B22647" s="4" t="s">
        <v>22</v>
      </c>
      <c r="C22647" s="4" t="s">
        <v>23307</v>
      </c>
      <c r="D22647" s="4" t="s">
        <v>43780</v>
      </c>
      <c r="E22647" s="4" t="s">
        <v>123786</v>
      </c>
      <c r="F22647" s="4">
        <v>9619988464</v>
      </c>
      <c r="G22647" s="4"/>
      <c r="H22647" s="4" t="s">
        <v>123787</v>
      </c>
      <c r="I22647" s="4" t="s">
        <v>123788</v>
      </c>
      <c r="J22647" s="4" t="s">
        <v>123790</v>
      </c>
      <c r="L22647" s="4" t="s">
        <v>5345</v>
      </c>
      <c r="M22647" s="4" t="s">
        <v>23</v>
      </c>
      <c r="N22647" s="4">
        <v>400051</v>
      </c>
      <c r="O22647" s="4" t="s">
        <v>123791</v>
      </c>
      <c r="P22647" s="4"/>
      <c r="Q22647" s="31"/>
      <c r="R22647" s="4"/>
      <c r="S22647" s="13" t="s">
        <v>230158</v>
      </c>
      <c r="T22647" s="13"/>
      <c r="U22647" s="13"/>
      <c r="V22647" s="13"/>
      <c r="W22647" s="13"/>
    </row>
    <row r="22648" spans="1:23" ht="45" x14ac:dyDescent="0.25">
      <c r="A22648" s="4" t="s">
        <v>123821</v>
      </c>
      <c r="B22648" s="4" t="s">
        <v>22</v>
      </c>
      <c r="C22648" s="4" t="s">
        <v>82929</v>
      </c>
      <c r="D22648" s="4" t="s">
        <v>5399</v>
      </c>
      <c r="E22648" s="4" t="s">
        <v>27</v>
      </c>
      <c r="F22648" s="4">
        <v>8888243437</v>
      </c>
      <c r="G22648" s="4">
        <v>9322298122</v>
      </c>
      <c r="H22648" s="4" t="s">
        <v>123820</v>
      </c>
      <c r="I22648" s="4"/>
      <c r="J22648" s="4" t="s">
        <v>123822</v>
      </c>
      <c r="L22648" s="4" t="s">
        <v>551</v>
      </c>
      <c r="M22648" s="4" t="s">
        <v>23</v>
      </c>
      <c r="N22648" s="4">
        <v>400008</v>
      </c>
      <c r="O22648" s="4"/>
      <c r="P22648" s="4"/>
      <c r="Q22648" s="31" t="s">
        <v>123819</v>
      </c>
      <c r="R22648" s="4"/>
      <c r="S22648" s="13" t="s">
        <v>230159</v>
      </c>
      <c r="T22648" s="13"/>
      <c r="U22648" s="13"/>
      <c r="V22648" s="13"/>
      <c r="W22648" s="13"/>
    </row>
    <row r="22649" spans="1:23" x14ac:dyDescent="0.25">
      <c r="A22649" s="4" t="s">
        <v>123929</v>
      </c>
      <c r="B22649" s="4" t="s">
        <v>22</v>
      </c>
      <c r="C22649" s="4" t="s">
        <v>5110</v>
      </c>
      <c r="D22649" s="4" t="s">
        <v>123927</v>
      </c>
      <c r="E22649" s="4" t="s">
        <v>27</v>
      </c>
      <c r="F22649" s="4">
        <v>9969293949</v>
      </c>
      <c r="G22649" s="4">
        <v>9820780698</v>
      </c>
      <c r="H22649" s="4" t="s">
        <v>123928</v>
      </c>
      <c r="I22649" s="4"/>
      <c r="J22649" s="4" t="s">
        <v>123930</v>
      </c>
      <c r="L22649" s="4" t="s">
        <v>9476</v>
      </c>
      <c r="M22649" s="4" t="s">
        <v>23</v>
      </c>
      <c r="N22649" s="4">
        <v>400068</v>
      </c>
      <c r="O22649" s="4" t="s">
        <v>123931</v>
      </c>
      <c r="P22649" s="4"/>
      <c r="Q22649" s="31"/>
      <c r="R22649" s="4"/>
      <c r="S22649" s="13" t="s">
        <v>123926</v>
      </c>
      <c r="T22649" s="13"/>
      <c r="U22649" s="13"/>
      <c r="V22649" s="13"/>
      <c r="W22649" s="13"/>
    </row>
    <row r="22650" spans="1:23" x14ac:dyDescent="0.25">
      <c r="A22650" s="4" t="s">
        <v>123933</v>
      </c>
      <c r="B22650" s="4" t="s">
        <v>22</v>
      </c>
      <c r="C22650" s="4" t="s">
        <v>36726</v>
      </c>
      <c r="D22650" s="4" t="s">
        <v>2210</v>
      </c>
      <c r="E22650" s="4" t="s">
        <v>27</v>
      </c>
      <c r="F22650" s="4">
        <v>9819451805</v>
      </c>
      <c r="G22650" s="4"/>
      <c r="H22650" s="4" t="s">
        <v>123932</v>
      </c>
      <c r="I22650" s="4"/>
      <c r="J22650" s="4" t="s">
        <v>123934</v>
      </c>
      <c r="L22650" s="4" t="s">
        <v>116</v>
      </c>
      <c r="M22650" s="4" t="s">
        <v>23</v>
      </c>
      <c r="N22650" s="4">
        <v>400059</v>
      </c>
      <c r="O22650" s="4" t="s">
        <v>123935</v>
      </c>
      <c r="P22650" s="4"/>
      <c r="Q22650" s="31"/>
      <c r="R22650" s="4"/>
      <c r="S22650" s="13" t="s">
        <v>202256</v>
      </c>
      <c r="T22650" s="13"/>
      <c r="U22650" s="13"/>
      <c r="V22650" s="13"/>
      <c r="W22650" s="13"/>
    </row>
    <row r="22651" spans="1:23" ht="45" x14ac:dyDescent="0.25">
      <c r="A22651" s="4" t="s">
        <v>123938</v>
      </c>
      <c r="B22651" s="4" t="s">
        <v>22</v>
      </c>
      <c r="C22651" s="4" t="s">
        <v>83</v>
      </c>
      <c r="D22651" s="4" t="s">
        <v>6670</v>
      </c>
      <c r="E22651" s="4" t="s">
        <v>27</v>
      </c>
      <c r="F22651" s="4">
        <v>8689805623</v>
      </c>
      <c r="G22651" s="4"/>
      <c r="H22651" s="4" t="s">
        <v>123936</v>
      </c>
      <c r="I22651" s="4" t="s">
        <v>123937</v>
      </c>
      <c r="J22651" s="4" t="s">
        <v>123939</v>
      </c>
      <c r="L22651" s="4" t="s">
        <v>8764</v>
      </c>
      <c r="M22651" s="4" t="s">
        <v>23</v>
      </c>
      <c r="N22651" s="4">
        <v>400017</v>
      </c>
      <c r="O22651" s="4"/>
      <c r="P22651" s="4"/>
      <c r="Q22651" s="31" t="s">
        <v>209320</v>
      </c>
      <c r="R22651" s="4"/>
      <c r="S22651" s="13" t="s">
        <v>196339</v>
      </c>
      <c r="T22651" s="13"/>
      <c r="U22651" s="13"/>
      <c r="V22651" s="13"/>
      <c r="W22651" s="13"/>
    </row>
    <row r="22652" spans="1:23" ht="45" x14ac:dyDescent="0.25">
      <c r="A22652" s="4" t="s">
        <v>124036</v>
      </c>
      <c r="B22652" s="4" t="s">
        <v>22</v>
      </c>
      <c r="C22652" s="4" t="s">
        <v>8129</v>
      </c>
      <c r="D22652" s="4" t="s">
        <v>16388</v>
      </c>
      <c r="E22652" s="4" t="s">
        <v>27</v>
      </c>
      <c r="F22652" s="4">
        <v>9320085800</v>
      </c>
      <c r="G22652" s="4">
        <v>9920275184</v>
      </c>
      <c r="H22652" s="4" t="s">
        <v>124035</v>
      </c>
      <c r="I22652" s="4"/>
      <c r="J22652" s="4" t="s">
        <v>124037</v>
      </c>
      <c r="L22652" s="4" t="s">
        <v>1092</v>
      </c>
      <c r="M22652" s="4" t="s">
        <v>23</v>
      </c>
      <c r="N22652" s="4">
        <v>400028</v>
      </c>
      <c r="O22652" s="4" t="s">
        <v>124038</v>
      </c>
      <c r="P22652" s="4"/>
      <c r="Q22652" s="31" t="s">
        <v>124033</v>
      </c>
      <c r="R22652" s="4"/>
      <c r="S22652" s="13" t="s">
        <v>124034</v>
      </c>
      <c r="T22652" s="13"/>
      <c r="U22652" s="13"/>
      <c r="V22652" s="13"/>
      <c r="W22652" s="13"/>
    </row>
    <row r="22653" spans="1:23" ht="30" x14ac:dyDescent="0.25">
      <c r="A22653" s="4" t="s">
        <v>124226</v>
      </c>
      <c r="B22653" s="4" t="s">
        <v>22</v>
      </c>
      <c r="C22653" s="4" t="s">
        <v>124223</v>
      </c>
      <c r="D22653" s="4" t="s">
        <v>5351</v>
      </c>
      <c r="E22653" s="4" t="s">
        <v>74</v>
      </c>
      <c r="F22653" s="4">
        <v>9909945829</v>
      </c>
      <c r="G22653" s="4"/>
      <c r="H22653" s="4" t="s">
        <v>124224</v>
      </c>
      <c r="I22653" s="4" t="s">
        <v>124225</v>
      </c>
      <c r="J22653" s="4" t="s">
        <v>124227</v>
      </c>
      <c r="L22653" s="4" t="s">
        <v>116</v>
      </c>
      <c r="M22653" s="4" t="s">
        <v>23</v>
      </c>
      <c r="N22653" s="4">
        <v>400054</v>
      </c>
      <c r="O22653" s="4" t="s">
        <v>124228</v>
      </c>
      <c r="P22653" s="4"/>
      <c r="Q22653" s="31" t="s">
        <v>124222</v>
      </c>
      <c r="R22653" s="4"/>
      <c r="S22653" s="13" t="s">
        <v>230160</v>
      </c>
      <c r="T22653" s="13"/>
      <c r="U22653" s="13"/>
      <c r="V22653" s="13"/>
      <c r="W22653" s="13"/>
    </row>
    <row r="22654" spans="1:23" ht="45" x14ac:dyDescent="0.25">
      <c r="A22654" s="4" t="s">
        <v>124260</v>
      </c>
      <c r="B22654" s="4" t="s">
        <v>22</v>
      </c>
      <c r="C22654" s="4" t="s">
        <v>475</v>
      </c>
      <c r="D22654" s="4" t="s">
        <v>647</v>
      </c>
      <c r="E22654" s="4" t="s">
        <v>34</v>
      </c>
      <c r="F22654" s="4">
        <v>9172643639</v>
      </c>
      <c r="G22654" s="4">
        <v>7738421015</v>
      </c>
      <c r="H22654" s="4" t="s">
        <v>124259</v>
      </c>
      <c r="I22654" s="4"/>
      <c r="J22654" s="4" t="s">
        <v>124261</v>
      </c>
      <c r="L22654" s="4" t="s">
        <v>1009</v>
      </c>
      <c r="M22654" s="4" t="s">
        <v>23</v>
      </c>
      <c r="N22654" s="4">
        <v>400077</v>
      </c>
      <c r="O22654" s="4" t="s">
        <v>124262</v>
      </c>
      <c r="P22654" s="4"/>
      <c r="Q22654" s="31" t="s">
        <v>209321</v>
      </c>
      <c r="R22654" s="4"/>
      <c r="S22654" s="13" t="s">
        <v>220250</v>
      </c>
      <c r="T22654" s="13"/>
      <c r="U22654" s="13"/>
      <c r="V22654" s="13"/>
      <c r="W22654" s="13"/>
    </row>
    <row r="22655" spans="1:23" ht="30" x14ac:dyDescent="0.25">
      <c r="A22655" s="4" t="s">
        <v>124311</v>
      </c>
      <c r="B22655" s="4" t="s">
        <v>22</v>
      </c>
      <c r="C22655" s="4" t="s">
        <v>124309</v>
      </c>
      <c r="D22655" s="4"/>
      <c r="E22655" s="4" t="s">
        <v>27</v>
      </c>
      <c r="F22655" s="4">
        <v>9820779338</v>
      </c>
      <c r="G22655" s="4"/>
      <c r="H22655" s="4" t="s">
        <v>124310</v>
      </c>
      <c r="I22655" s="4"/>
      <c r="J22655" s="4" t="s">
        <v>124312</v>
      </c>
      <c r="L22655" s="4" t="s">
        <v>19341</v>
      </c>
      <c r="M22655" s="4" t="s">
        <v>23</v>
      </c>
      <c r="N22655" s="4">
        <v>400066</v>
      </c>
      <c r="O22655" s="4"/>
      <c r="P22655" s="4"/>
      <c r="Q22655" s="31" t="s">
        <v>124308</v>
      </c>
      <c r="R22655" s="4"/>
      <c r="S22655" s="13" t="s">
        <v>124308</v>
      </c>
      <c r="T22655" s="13"/>
      <c r="U22655" s="13"/>
      <c r="V22655" s="13"/>
      <c r="W22655" s="13"/>
    </row>
    <row r="22656" spans="1:23" ht="30" x14ac:dyDescent="0.25">
      <c r="A22656" s="4" t="s">
        <v>124336</v>
      </c>
      <c r="B22656" s="4" t="s">
        <v>22</v>
      </c>
      <c r="C22656" s="4" t="s">
        <v>28296</v>
      </c>
      <c r="D22656" s="4" t="s">
        <v>124334</v>
      </c>
      <c r="E22656" s="4" t="s">
        <v>27</v>
      </c>
      <c r="F22656" s="4">
        <v>9833350375</v>
      </c>
      <c r="G22656" s="4">
        <v>8108233010</v>
      </c>
      <c r="H22656" s="4" t="s">
        <v>124335</v>
      </c>
      <c r="I22656" s="4"/>
      <c r="J22656" s="4" t="s">
        <v>124337</v>
      </c>
      <c r="L22656" s="4" t="s">
        <v>1292</v>
      </c>
      <c r="M22656" s="4" t="s">
        <v>23</v>
      </c>
      <c r="N22656" s="4">
        <v>400052</v>
      </c>
      <c r="O22656" s="4"/>
      <c r="P22656" s="4"/>
      <c r="Q22656" s="31" t="s">
        <v>209322</v>
      </c>
      <c r="R22656" s="4"/>
      <c r="S22656" s="13" t="s">
        <v>196340</v>
      </c>
      <c r="T22656" s="13"/>
      <c r="U22656" s="13"/>
      <c r="V22656" s="13"/>
      <c r="W22656" s="13"/>
    </row>
    <row r="22657" spans="1:23" x14ac:dyDescent="0.25">
      <c r="A22657" s="4" t="s">
        <v>124355</v>
      </c>
      <c r="B22657" s="4" t="s">
        <v>22</v>
      </c>
      <c r="C22657" s="4" t="s">
        <v>5399</v>
      </c>
      <c r="D22657" s="4" t="s">
        <v>124353</v>
      </c>
      <c r="E22657" s="4" t="s">
        <v>27</v>
      </c>
      <c r="F22657" s="4">
        <v>7738438833</v>
      </c>
      <c r="G22657" s="4">
        <v>9768021980</v>
      </c>
      <c r="H22657" s="4" t="s">
        <v>124354</v>
      </c>
      <c r="I22657" s="4"/>
      <c r="J22657" s="4" t="s">
        <v>124356</v>
      </c>
      <c r="L22657" s="4" t="s">
        <v>7063</v>
      </c>
      <c r="M22657" s="4" t="s">
        <v>23</v>
      </c>
      <c r="N22657" s="4">
        <v>400050</v>
      </c>
      <c r="O22657" s="4"/>
      <c r="P22657" s="4"/>
      <c r="Q22657" s="31"/>
      <c r="R22657" s="4"/>
      <c r="S22657" s="13" t="s">
        <v>230161</v>
      </c>
      <c r="T22657" s="13"/>
      <c r="U22657" s="13"/>
      <c r="V22657" s="13"/>
      <c r="W22657" s="13"/>
    </row>
    <row r="22658" spans="1:23" ht="45" x14ac:dyDescent="0.25">
      <c r="A22658" s="4" t="s">
        <v>124363</v>
      </c>
      <c r="B22658" s="4" t="s">
        <v>22</v>
      </c>
      <c r="C22658" s="4" t="s">
        <v>1461</v>
      </c>
      <c r="D22658" s="4" t="s">
        <v>71532</v>
      </c>
      <c r="E22658" s="4" t="s">
        <v>34</v>
      </c>
      <c r="F22658" s="4">
        <v>9819155454</v>
      </c>
      <c r="G22658" s="4"/>
      <c r="H22658" s="4" t="s">
        <v>124362</v>
      </c>
      <c r="I22658" s="4"/>
      <c r="J22658" s="4" t="s">
        <v>124364</v>
      </c>
      <c r="L22658" s="4" t="s">
        <v>367</v>
      </c>
      <c r="M22658" s="4" t="s">
        <v>23</v>
      </c>
      <c r="N22658" s="4">
        <v>400097</v>
      </c>
      <c r="O22658" s="4"/>
      <c r="P22658" s="4"/>
      <c r="Q22658" s="31" t="s">
        <v>220251</v>
      </c>
      <c r="R22658" s="4"/>
      <c r="S22658" s="13" t="s">
        <v>220252</v>
      </c>
      <c r="T22658" s="13"/>
      <c r="U22658" s="13"/>
      <c r="V22658" s="13"/>
      <c r="W22658" s="13"/>
    </row>
    <row r="22659" spans="1:23" ht="45" x14ac:dyDescent="0.25">
      <c r="A22659" s="4" t="s">
        <v>124387</v>
      </c>
      <c r="B22659" s="4" t="s">
        <v>22</v>
      </c>
      <c r="C22659" s="4" t="s">
        <v>124385</v>
      </c>
      <c r="D22659" s="4" t="s">
        <v>111</v>
      </c>
      <c r="E22659" s="4" t="s">
        <v>84</v>
      </c>
      <c r="F22659" s="4">
        <v>9867305018</v>
      </c>
      <c r="G22659" s="4"/>
      <c r="H22659" s="4" t="s">
        <v>124386</v>
      </c>
      <c r="I22659" s="4"/>
      <c r="J22659" s="4" t="s">
        <v>124388</v>
      </c>
      <c r="L22659" s="4" t="s">
        <v>5465</v>
      </c>
      <c r="M22659" s="4" t="s">
        <v>23</v>
      </c>
      <c r="N22659" s="4">
        <v>400049</v>
      </c>
      <c r="O22659" s="4" t="s">
        <v>124389</v>
      </c>
      <c r="P22659" s="4"/>
      <c r="Q22659" s="31" t="s">
        <v>209323</v>
      </c>
      <c r="R22659" s="4"/>
      <c r="S22659" s="13" t="s">
        <v>196341</v>
      </c>
      <c r="T22659" s="13"/>
      <c r="U22659" s="13"/>
      <c r="V22659" s="13"/>
      <c r="W22659" s="13"/>
    </row>
    <row r="22660" spans="1:23" x14ac:dyDescent="0.25">
      <c r="A22660" s="4" t="s">
        <v>124526</v>
      </c>
      <c r="B22660" s="4" t="s">
        <v>22</v>
      </c>
      <c r="C22660" s="4" t="s">
        <v>56785</v>
      </c>
      <c r="D22660" s="4"/>
      <c r="E22660" s="4" t="s">
        <v>27</v>
      </c>
      <c r="F22660" s="4">
        <v>9820777217</v>
      </c>
      <c r="G22660" s="4"/>
      <c r="H22660" s="4" t="s">
        <v>124525</v>
      </c>
      <c r="I22660" s="4"/>
      <c r="J22660" s="4" t="s">
        <v>124527</v>
      </c>
      <c r="L22660" s="4" t="s">
        <v>9476</v>
      </c>
      <c r="M22660" s="4" t="s">
        <v>23</v>
      </c>
      <c r="N22660" s="4">
        <v>400092</v>
      </c>
      <c r="O22660" s="4"/>
      <c r="P22660" s="4"/>
      <c r="Q22660" s="31"/>
      <c r="R22660" s="4"/>
      <c r="S22660" s="13" t="s">
        <v>230162</v>
      </c>
      <c r="T22660" s="13"/>
      <c r="U22660" s="13"/>
      <c r="V22660" s="13"/>
      <c r="W22660" s="13"/>
    </row>
    <row r="22661" spans="1:23" x14ac:dyDescent="0.25">
      <c r="A22661" s="4" t="s">
        <v>124621</v>
      </c>
      <c r="B22661" s="4" t="s">
        <v>22</v>
      </c>
      <c r="C22661" s="4" t="s">
        <v>28255</v>
      </c>
      <c r="D22661" s="4"/>
      <c r="E22661" s="4" t="s">
        <v>27</v>
      </c>
      <c r="F22661" s="4">
        <v>9870625680</v>
      </c>
      <c r="G22661" s="4">
        <v>9821671308</v>
      </c>
      <c r="H22661" s="4" t="s">
        <v>124619</v>
      </c>
      <c r="I22661" s="4" t="s">
        <v>124620</v>
      </c>
      <c r="J22661" s="4" t="s">
        <v>124622</v>
      </c>
      <c r="L22661" s="4" t="s">
        <v>124623</v>
      </c>
      <c r="M22661" s="4" t="s">
        <v>23</v>
      </c>
      <c r="N22661" s="4">
        <v>400102</v>
      </c>
      <c r="O22661" s="4" t="s">
        <v>124624</v>
      </c>
      <c r="P22661" s="4"/>
      <c r="Q22661" s="31"/>
      <c r="R22661" s="4"/>
      <c r="S22661" s="13" t="s">
        <v>220253</v>
      </c>
      <c r="T22661" s="13"/>
      <c r="U22661" s="13"/>
      <c r="V22661" s="13"/>
      <c r="W22661" s="13"/>
    </row>
    <row r="22662" spans="1:23" ht="30" x14ac:dyDescent="0.25">
      <c r="A22662" s="4" t="s">
        <v>124648</v>
      </c>
      <c r="B22662" s="4" t="s">
        <v>22</v>
      </c>
      <c r="C22662" s="4" t="s">
        <v>5086</v>
      </c>
      <c r="D22662" s="4" t="s">
        <v>124646</v>
      </c>
      <c r="E22662" s="4" t="s">
        <v>34</v>
      </c>
      <c r="F22662" s="4">
        <v>9819832229</v>
      </c>
      <c r="G22662" s="4">
        <v>9820432346</v>
      </c>
      <c r="H22662" s="4" t="s">
        <v>124647</v>
      </c>
      <c r="I22662" s="4"/>
      <c r="J22662" s="4" t="s">
        <v>124649</v>
      </c>
      <c r="L22662" s="4" t="s">
        <v>24026</v>
      </c>
      <c r="M22662" s="4" t="s">
        <v>23</v>
      </c>
      <c r="N22662" s="4">
        <v>400028</v>
      </c>
      <c r="O22662" s="4"/>
      <c r="P22662" s="4"/>
      <c r="Q22662" s="31" t="s">
        <v>209324</v>
      </c>
      <c r="R22662" s="4"/>
      <c r="S22662" s="13" t="s">
        <v>196342</v>
      </c>
      <c r="T22662" s="13"/>
      <c r="U22662" s="13"/>
      <c r="V22662" s="13"/>
      <c r="W22662" s="13"/>
    </row>
    <row r="22663" spans="1:23" ht="45" x14ac:dyDescent="0.25">
      <c r="A22663" s="4" t="s">
        <v>124653</v>
      </c>
      <c r="B22663" s="4" t="s">
        <v>22</v>
      </c>
      <c r="C22663" s="4" t="s">
        <v>11264</v>
      </c>
      <c r="D22663" s="4"/>
      <c r="E22663" s="4" t="s">
        <v>23040</v>
      </c>
      <c r="F22663" s="4">
        <v>9820019855</v>
      </c>
      <c r="G22663" s="4">
        <v>9323019855</v>
      </c>
      <c r="H22663" s="4" t="s">
        <v>124651</v>
      </c>
      <c r="I22663" s="4" t="s">
        <v>124652</v>
      </c>
      <c r="J22663" s="4" t="s">
        <v>124654</v>
      </c>
      <c r="L22663" s="4" t="s">
        <v>18403</v>
      </c>
      <c r="M22663" s="4" t="s">
        <v>23</v>
      </c>
      <c r="N22663" s="4">
        <v>400002</v>
      </c>
      <c r="O22663" s="4" t="s">
        <v>124655</v>
      </c>
      <c r="P22663" s="4"/>
      <c r="Q22663" s="31" t="s">
        <v>124650</v>
      </c>
      <c r="R22663" s="4"/>
      <c r="S22663" s="13" t="s">
        <v>220254</v>
      </c>
      <c r="T22663" s="13"/>
      <c r="U22663" s="13"/>
      <c r="V22663" s="13"/>
      <c r="W22663" s="13"/>
    </row>
    <row r="22664" spans="1:23" x14ac:dyDescent="0.25">
      <c r="A22664" s="4" t="s">
        <v>15620</v>
      </c>
      <c r="B22664" s="4" t="s">
        <v>22</v>
      </c>
      <c r="C22664" s="4" t="s">
        <v>8270</v>
      </c>
      <c r="D22664" s="4"/>
      <c r="E22664" s="4" t="s">
        <v>34</v>
      </c>
      <c r="F22664" s="4">
        <v>9619282786</v>
      </c>
      <c r="G22664" s="4">
        <v>7738887882</v>
      </c>
      <c r="H22664" s="4" t="s">
        <v>15618</v>
      </c>
      <c r="I22664" s="4" t="s">
        <v>124710</v>
      </c>
      <c r="J22664" s="4" t="s">
        <v>124711</v>
      </c>
      <c r="L22664" s="4" t="s">
        <v>367</v>
      </c>
      <c r="M22664" s="4" t="s">
        <v>23</v>
      </c>
      <c r="N22664" s="4">
        <v>400095</v>
      </c>
      <c r="O22664" s="4" t="s">
        <v>124712</v>
      </c>
      <c r="P22664" s="4"/>
      <c r="Q22664" s="31"/>
      <c r="R22664" s="4"/>
      <c r="S22664" s="13" t="s">
        <v>220255</v>
      </c>
      <c r="T22664" s="13"/>
      <c r="U22664" s="13"/>
      <c r="V22664" s="13"/>
      <c r="W22664" s="13"/>
    </row>
    <row r="22665" spans="1:23" x14ac:dyDescent="0.25">
      <c r="A22665" s="4" t="s">
        <v>124733</v>
      </c>
      <c r="B22665" s="4" t="s">
        <v>22</v>
      </c>
      <c r="C22665" s="4" t="s">
        <v>19806</v>
      </c>
      <c r="D22665" s="4" t="s">
        <v>54</v>
      </c>
      <c r="E22665" s="4" t="s">
        <v>74</v>
      </c>
      <c r="F22665" s="4">
        <v>9769993518</v>
      </c>
      <c r="G22665" s="4"/>
      <c r="H22665" s="4" t="s">
        <v>124732</v>
      </c>
      <c r="I22665" s="4"/>
      <c r="J22665" s="4" t="s">
        <v>124734</v>
      </c>
      <c r="L22665" s="4" t="s">
        <v>116</v>
      </c>
      <c r="M22665" s="4" t="s">
        <v>23</v>
      </c>
      <c r="N22665" s="4">
        <v>400093</v>
      </c>
      <c r="O22665" s="4" t="s">
        <v>124735</v>
      </c>
      <c r="P22665" s="4"/>
      <c r="Q22665" s="31"/>
      <c r="R22665" s="4"/>
      <c r="S22665" s="13" t="s">
        <v>202257</v>
      </c>
      <c r="T22665" s="13"/>
      <c r="U22665" s="13"/>
      <c r="V22665" s="13"/>
      <c r="W22665" s="13"/>
    </row>
    <row r="22666" spans="1:23" x14ac:dyDescent="0.25">
      <c r="A22666" s="4" t="s">
        <v>2586</v>
      </c>
      <c r="B22666" s="4" t="s">
        <v>22</v>
      </c>
      <c r="C22666" s="4" t="s">
        <v>646</v>
      </c>
      <c r="D22666" s="4" t="s">
        <v>18747</v>
      </c>
      <c r="E22666" s="4" t="s">
        <v>74</v>
      </c>
      <c r="F22666" s="4">
        <v>9920382429</v>
      </c>
      <c r="G22666" s="4"/>
      <c r="H22666" s="4" t="s">
        <v>124756</v>
      </c>
      <c r="I22666" s="4" t="s">
        <v>124757</v>
      </c>
      <c r="J22666" s="4" t="s">
        <v>124758</v>
      </c>
      <c r="L22666" s="4" t="s">
        <v>2903</v>
      </c>
      <c r="M22666" s="4" t="s">
        <v>23</v>
      </c>
      <c r="N22666" s="4">
        <v>400001</v>
      </c>
      <c r="O22666" s="4"/>
      <c r="P22666" s="4"/>
      <c r="Q22666" s="31"/>
      <c r="R22666" s="4"/>
      <c r="S22666" s="13" t="s">
        <v>230163</v>
      </c>
      <c r="T22666" s="13"/>
      <c r="U22666" s="13"/>
      <c r="V22666" s="13"/>
      <c r="W22666" s="13"/>
    </row>
    <row r="22667" spans="1:23" x14ac:dyDescent="0.25">
      <c r="A22667" s="4" t="s">
        <v>124801</v>
      </c>
      <c r="B22667" s="4" t="s">
        <v>22</v>
      </c>
      <c r="C22667" s="4" t="s">
        <v>105614</v>
      </c>
      <c r="D22667" s="4" t="s">
        <v>31834</v>
      </c>
      <c r="E22667" s="4" t="s">
        <v>65</v>
      </c>
      <c r="F22667" s="4">
        <v>9699930612</v>
      </c>
      <c r="G22667" s="4"/>
      <c r="H22667" s="4" t="s">
        <v>124800</v>
      </c>
      <c r="I22667" s="4"/>
      <c r="J22667" s="4" t="s">
        <v>124802</v>
      </c>
      <c r="L22667" s="4"/>
      <c r="M22667" s="4" t="s">
        <v>23</v>
      </c>
      <c r="N22667" s="4">
        <v>400092</v>
      </c>
      <c r="O22667" s="4" t="s">
        <v>124803</v>
      </c>
      <c r="P22667" s="4"/>
      <c r="Q22667" s="31"/>
      <c r="R22667" s="4"/>
      <c r="S22667" s="13" t="s">
        <v>220256</v>
      </c>
      <c r="T22667" s="13"/>
      <c r="U22667" s="13"/>
      <c r="V22667" s="13"/>
      <c r="W22667" s="13"/>
    </row>
    <row r="22668" spans="1:23" ht="30" x14ac:dyDescent="0.25">
      <c r="A22668" s="4" t="s">
        <v>124860</v>
      </c>
      <c r="B22668" s="4" t="s">
        <v>22</v>
      </c>
      <c r="C22668" s="4" t="s">
        <v>1145</v>
      </c>
      <c r="D22668" s="4" t="s">
        <v>7934</v>
      </c>
      <c r="E22668" s="4" t="s">
        <v>27</v>
      </c>
      <c r="F22668" s="4">
        <v>8446075025</v>
      </c>
      <c r="G22668" s="4">
        <v>9022830091</v>
      </c>
      <c r="H22668" s="4" t="s">
        <v>124859</v>
      </c>
      <c r="I22668" s="4"/>
      <c r="J22668" s="4" t="s">
        <v>124861</v>
      </c>
      <c r="L22668" s="4"/>
      <c r="M22668" s="4" t="s">
        <v>23</v>
      </c>
      <c r="N22668" s="4">
        <v>400002</v>
      </c>
      <c r="O22668" s="4"/>
      <c r="P22668" s="4"/>
      <c r="Q22668" s="31" t="s">
        <v>209325</v>
      </c>
      <c r="R22668" s="4"/>
      <c r="S22668" s="13" t="s">
        <v>196343</v>
      </c>
      <c r="T22668" s="13"/>
      <c r="U22668" s="13"/>
      <c r="V22668" s="13"/>
      <c r="W22668" s="13"/>
    </row>
    <row r="22669" spans="1:23" x14ac:dyDescent="0.25">
      <c r="A22669" s="4" t="s">
        <v>124990</v>
      </c>
      <c r="B22669" s="4" t="s">
        <v>22</v>
      </c>
      <c r="C22669" s="4" t="s">
        <v>122054</v>
      </c>
      <c r="D22669" s="4"/>
      <c r="E22669" s="4" t="s">
        <v>27</v>
      </c>
      <c r="F22669" s="4">
        <v>7045186119</v>
      </c>
      <c r="G22669" s="4"/>
      <c r="H22669" s="4" t="s">
        <v>124988</v>
      </c>
      <c r="I22669" s="4" t="s">
        <v>124989</v>
      </c>
      <c r="J22669" s="4" t="s">
        <v>124991</v>
      </c>
      <c r="L22669" s="4" t="s">
        <v>9732</v>
      </c>
      <c r="M22669" s="4" t="s">
        <v>23</v>
      </c>
      <c r="N22669" s="4">
        <v>400060</v>
      </c>
      <c r="O22669" s="4" t="s">
        <v>124992</v>
      </c>
      <c r="P22669" s="4"/>
      <c r="Q22669" s="31"/>
      <c r="R22669" s="4"/>
      <c r="S22669" s="13" t="s">
        <v>230164</v>
      </c>
      <c r="T22669" s="13"/>
      <c r="U22669" s="13"/>
      <c r="V22669" s="13"/>
      <c r="W22669" s="13"/>
    </row>
    <row r="22670" spans="1:23" ht="45" x14ac:dyDescent="0.25">
      <c r="A22670" s="4" t="s">
        <v>125120</v>
      </c>
      <c r="B22670" s="4" t="s">
        <v>22</v>
      </c>
      <c r="C22670" s="4" t="s">
        <v>125117</v>
      </c>
      <c r="D22670" s="4" t="s">
        <v>604</v>
      </c>
      <c r="E22670" s="4" t="s">
        <v>34</v>
      </c>
      <c r="F22670" s="4">
        <v>9920797059</v>
      </c>
      <c r="G22670" s="4"/>
      <c r="H22670" s="4" t="s">
        <v>125118</v>
      </c>
      <c r="I22670" s="4" t="s">
        <v>125119</v>
      </c>
      <c r="J22670" s="4" t="s">
        <v>125121</v>
      </c>
      <c r="L22670" s="4" t="s">
        <v>17663</v>
      </c>
      <c r="M22670" s="4" t="s">
        <v>23</v>
      </c>
      <c r="N22670" s="4">
        <v>400011</v>
      </c>
      <c r="O22670" s="4" t="s">
        <v>125122</v>
      </c>
      <c r="P22670" s="4"/>
      <c r="Q22670" s="31" t="s">
        <v>125116</v>
      </c>
      <c r="R22670" s="4"/>
      <c r="S22670" s="13" t="s">
        <v>230165</v>
      </c>
      <c r="T22670" s="13"/>
      <c r="U22670" s="13"/>
      <c r="V22670" s="13"/>
      <c r="W22670" s="13"/>
    </row>
    <row r="22671" spans="1:23" ht="45" x14ac:dyDescent="0.25">
      <c r="A22671" s="4" t="s">
        <v>125300</v>
      </c>
      <c r="B22671" s="4" t="s">
        <v>22</v>
      </c>
      <c r="C22671" s="4" t="s">
        <v>109829</v>
      </c>
      <c r="D22671" s="4" t="s">
        <v>125298</v>
      </c>
      <c r="E22671" s="4" t="s">
        <v>27</v>
      </c>
      <c r="F22671" s="4">
        <v>9167076554</v>
      </c>
      <c r="G22671" s="4"/>
      <c r="H22671" s="4" t="s">
        <v>125299</v>
      </c>
      <c r="I22671" s="4"/>
      <c r="J22671" s="4" t="s">
        <v>125301</v>
      </c>
      <c r="L22671" s="4" t="s">
        <v>367</v>
      </c>
      <c r="M22671" s="4" t="s">
        <v>23</v>
      </c>
      <c r="N22671" s="4">
        <v>400095</v>
      </c>
      <c r="O22671" s="4"/>
      <c r="P22671" s="4"/>
      <c r="Q22671" s="31" t="s">
        <v>125297</v>
      </c>
      <c r="R22671" s="4"/>
      <c r="S22671" s="13" t="s">
        <v>196344</v>
      </c>
      <c r="T22671" s="13"/>
      <c r="U22671" s="13"/>
      <c r="V22671" s="13"/>
      <c r="W22671" s="13"/>
    </row>
    <row r="22672" spans="1:23" ht="30" x14ac:dyDescent="0.25">
      <c r="A22672" s="4" t="s">
        <v>125336</v>
      </c>
      <c r="B22672" s="4" t="s">
        <v>22</v>
      </c>
      <c r="C22672" s="4" t="s">
        <v>1336</v>
      </c>
      <c r="D22672" s="4" t="s">
        <v>125334</v>
      </c>
      <c r="E22672" s="4" t="s">
        <v>34</v>
      </c>
      <c r="F22672" s="4">
        <v>9320894963</v>
      </c>
      <c r="G22672" s="4">
        <v>9320207835</v>
      </c>
      <c r="H22672" s="4" t="s">
        <v>125335</v>
      </c>
      <c r="I22672" s="4"/>
      <c r="J22672" s="4" t="s">
        <v>125337</v>
      </c>
      <c r="L22672" s="4" t="s">
        <v>367</v>
      </c>
      <c r="M22672" s="4" t="s">
        <v>23</v>
      </c>
      <c r="N22672" s="4">
        <v>400064</v>
      </c>
      <c r="O22672" s="4"/>
      <c r="P22672" s="4"/>
      <c r="Q22672" s="31" t="s">
        <v>125332</v>
      </c>
      <c r="R22672" s="4"/>
      <c r="S22672" s="13" t="s">
        <v>125333</v>
      </c>
      <c r="T22672" s="13"/>
      <c r="U22672" s="13"/>
      <c r="V22672" s="13"/>
      <c r="W22672" s="13"/>
    </row>
    <row r="22673" spans="1:23" x14ac:dyDescent="0.25">
      <c r="A22673" s="4" t="s">
        <v>125339</v>
      </c>
      <c r="B22673" s="4" t="s">
        <v>22</v>
      </c>
      <c r="C22673" s="4" t="s">
        <v>77026</v>
      </c>
      <c r="D22673" s="4" t="s">
        <v>35546</v>
      </c>
      <c r="E22673" s="4" t="s">
        <v>1817</v>
      </c>
      <c r="F22673" s="4">
        <v>9821652511</v>
      </c>
      <c r="G22673" s="4"/>
      <c r="H22673" s="4" t="s">
        <v>125338</v>
      </c>
      <c r="I22673" s="4"/>
      <c r="J22673" s="4" t="s">
        <v>125340</v>
      </c>
      <c r="L22673" s="4" t="s">
        <v>3415</v>
      </c>
      <c r="M22673" s="4" t="s">
        <v>23</v>
      </c>
      <c r="N22673" s="4">
        <v>401107</v>
      </c>
      <c r="O22673" s="4"/>
      <c r="P22673" s="4"/>
      <c r="Q22673" s="31"/>
      <c r="R22673" s="4"/>
      <c r="S22673" s="13" t="s">
        <v>202258</v>
      </c>
      <c r="T22673" s="13"/>
      <c r="U22673" s="13"/>
      <c r="V22673" s="13"/>
      <c r="W22673" s="13"/>
    </row>
    <row r="22674" spans="1:23" ht="30" x14ac:dyDescent="0.25">
      <c r="A22674" s="4" t="s">
        <v>125343</v>
      </c>
      <c r="B22674" s="4" t="s">
        <v>22</v>
      </c>
      <c r="C22674" s="4" t="s">
        <v>9289</v>
      </c>
      <c r="D22674" s="4" t="s">
        <v>22659</v>
      </c>
      <c r="E22674" s="4" t="s">
        <v>3017</v>
      </c>
      <c r="F22674" s="4">
        <v>9323707767</v>
      </c>
      <c r="G22674" s="4">
        <v>9699191191</v>
      </c>
      <c r="H22674" s="4" t="s">
        <v>125341</v>
      </c>
      <c r="I22674" s="4" t="s">
        <v>125342</v>
      </c>
      <c r="J22674" s="4" t="s">
        <v>125344</v>
      </c>
      <c r="L22674" s="4" t="s">
        <v>1027</v>
      </c>
      <c r="M22674" s="4" t="s">
        <v>23</v>
      </c>
      <c r="N22674" s="4">
        <v>400009</v>
      </c>
      <c r="O22674" s="4" t="s">
        <v>125345</v>
      </c>
      <c r="P22674" s="4"/>
      <c r="Q22674" s="31" t="s">
        <v>209326</v>
      </c>
      <c r="R22674" s="4"/>
      <c r="S22674" s="13" t="s">
        <v>220257</v>
      </c>
      <c r="T22674" s="13"/>
      <c r="U22674" s="13"/>
      <c r="V22674" s="13"/>
      <c r="W22674" s="13"/>
    </row>
    <row r="22675" spans="1:23" x14ac:dyDescent="0.25">
      <c r="A22675" s="4" t="s">
        <v>125400</v>
      </c>
      <c r="B22675" s="4" t="s">
        <v>22</v>
      </c>
      <c r="C22675" s="4" t="s">
        <v>125398</v>
      </c>
      <c r="D22675" s="4" t="s">
        <v>2094</v>
      </c>
      <c r="E22675" s="4" t="s">
        <v>34</v>
      </c>
      <c r="F22675" s="4">
        <v>9769190657</v>
      </c>
      <c r="G22675" s="4">
        <v>9869398540</v>
      </c>
      <c r="H22675" s="4" t="s">
        <v>125399</v>
      </c>
      <c r="I22675" s="4"/>
      <c r="J22675" s="4" t="s">
        <v>125401</v>
      </c>
      <c r="L22675" s="4"/>
      <c r="M22675" s="4" t="s">
        <v>23</v>
      </c>
      <c r="N22675" s="4">
        <v>400009</v>
      </c>
      <c r="O22675" s="4" t="s">
        <v>125402</v>
      </c>
      <c r="P22675" s="4"/>
      <c r="Q22675" s="31"/>
      <c r="R22675" s="4"/>
      <c r="S22675" s="13" t="s">
        <v>202259</v>
      </c>
      <c r="T22675" s="13"/>
      <c r="U22675" s="13"/>
      <c r="V22675" s="13"/>
      <c r="W22675" s="13"/>
    </row>
    <row r="22676" spans="1:23" ht="45" x14ac:dyDescent="0.25">
      <c r="A22676" s="4" t="s">
        <v>125421</v>
      </c>
      <c r="B22676" s="4" t="s">
        <v>22</v>
      </c>
      <c r="C22676" s="4" t="s">
        <v>291</v>
      </c>
      <c r="D22676" s="4" t="s">
        <v>125419</v>
      </c>
      <c r="E22676" s="4" t="s">
        <v>84</v>
      </c>
      <c r="F22676" s="4">
        <v>9869005794</v>
      </c>
      <c r="G22676" s="4"/>
      <c r="H22676" s="4" t="s">
        <v>125420</v>
      </c>
      <c r="I22676" s="4"/>
      <c r="J22676" s="4" t="s">
        <v>125422</v>
      </c>
      <c r="L22676" s="4" t="s">
        <v>125423</v>
      </c>
      <c r="M22676" s="4" t="s">
        <v>23</v>
      </c>
      <c r="N22676" s="4">
        <v>400002</v>
      </c>
      <c r="O22676" s="4" t="s">
        <v>125424</v>
      </c>
      <c r="P22676" s="4"/>
      <c r="Q22676" s="31" t="s">
        <v>125418</v>
      </c>
      <c r="R22676" s="4"/>
      <c r="S22676" s="13" t="s">
        <v>202260</v>
      </c>
      <c r="T22676" s="13"/>
      <c r="U22676" s="13"/>
      <c r="V22676" s="13"/>
      <c r="W22676" s="13"/>
    </row>
    <row r="22677" spans="1:23" x14ac:dyDescent="0.25">
      <c r="A22677" s="4" t="s">
        <v>125436</v>
      </c>
      <c r="B22677" s="4" t="s">
        <v>22</v>
      </c>
      <c r="C22677" s="4" t="s">
        <v>1408</v>
      </c>
      <c r="D22677" s="4" t="s">
        <v>99</v>
      </c>
      <c r="E22677" s="4" t="s">
        <v>235</v>
      </c>
      <c r="F22677" s="4">
        <v>9819309474</v>
      </c>
      <c r="G22677" s="4"/>
      <c r="H22677" s="4" t="s">
        <v>125435</v>
      </c>
      <c r="I22677" s="4"/>
      <c r="J22677" s="4" t="s">
        <v>125437</v>
      </c>
      <c r="L22677" s="4" t="s">
        <v>41936</v>
      </c>
      <c r="M22677" s="4" t="s">
        <v>23</v>
      </c>
      <c r="N22677" s="4">
        <v>400005</v>
      </c>
      <c r="O22677" s="4" t="s">
        <v>125438</v>
      </c>
      <c r="P22677" s="4"/>
      <c r="Q22677" s="31"/>
      <c r="R22677" s="4"/>
      <c r="S22677" s="13" t="s">
        <v>125434</v>
      </c>
      <c r="T22677" s="13"/>
      <c r="U22677" s="13"/>
      <c r="V22677" s="13"/>
      <c r="W22677" s="13"/>
    </row>
    <row r="22678" spans="1:23" x14ac:dyDescent="0.25">
      <c r="A22678" s="4" t="s">
        <v>125475</v>
      </c>
      <c r="B22678" s="4" t="s">
        <v>22</v>
      </c>
      <c r="C22678" s="4" t="s">
        <v>74</v>
      </c>
      <c r="D22678" s="4"/>
      <c r="E22678" s="4" t="s">
        <v>74</v>
      </c>
      <c r="F22678" s="4">
        <v>9833969425</v>
      </c>
      <c r="G22678" s="4"/>
      <c r="H22678" s="4" t="s">
        <v>125474</v>
      </c>
      <c r="I22678" s="4"/>
      <c r="J22678" s="4" t="s">
        <v>4459</v>
      </c>
      <c r="L22678" s="4" t="s">
        <v>4459</v>
      </c>
      <c r="M22678" s="4" t="s">
        <v>23</v>
      </c>
      <c r="N22678" s="4">
        <v>400090</v>
      </c>
      <c r="O22678" s="4"/>
      <c r="P22678" s="4"/>
      <c r="Q22678" s="31" t="s">
        <v>209327</v>
      </c>
      <c r="R22678" s="4"/>
      <c r="S22678" s="13" t="s">
        <v>230166</v>
      </c>
      <c r="T22678" s="13"/>
      <c r="U22678" s="13"/>
      <c r="V22678" s="13"/>
      <c r="W22678" s="13"/>
    </row>
    <row r="22679" spans="1:23" x14ac:dyDescent="0.25">
      <c r="A22679" s="4" t="s">
        <v>125507</v>
      </c>
      <c r="B22679" s="4" t="s">
        <v>22</v>
      </c>
      <c r="C22679" s="4" t="s">
        <v>125504</v>
      </c>
      <c r="D22679" s="4" t="s">
        <v>7228</v>
      </c>
      <c r="E22679" s="4" t="s">
        <v>1081</v>
      </c>
      <c r="F22679" s="4">
        <v>9920445573</v>
      </c>
      <c r="G22679" s="4"/>
      <c r="H22679" s="4" t="s">
        <v>125505</v>
      </c>
      <c r="I22679" s="4" t="s">
        <v>125506</v>
      </c>
      <c r="J22679" s="4" t="s">
        <v>125508</v>
      </c>
      <c r="L22679" s="4" t="s">
        <v>125509</v>
      </c>
      <c r="M22679" s="4" t="s">
        <v>23</v>
      </c>
      <c r="N22679" s="4">
        <v>400004</v>
      </c>
      <c r="O22679" s="4" t="s">
        <v>125510</v>
      </c>
      <c r="P22679" s="4"/>
      <c r="Q22679" s="31" t="s">
        <v>125502</v>
      </c>
      <c r="R22679" s="4"/>
      <c r="S22679" s="13" t="s">
        <v>125503</v>
      </c>
      <c r="T22679" s="13"/>
      <c r="U22679" s="13"/>
      <c r="V22679" s="13"/>
      <c r="W22679" s="13"/>
    </row>
    <row r="22680" spans="1:23" x14ac:dyDescent="0.25">
      <c r="A22680" s="4" t="s">
        <v>125535</v>
      </c>
      <c r="B22680" s="4" t="s">
        <v>22</v>
      </c>
      <c r="C22680" s="4" t="s">
        <v>3339</v>
      </c>
      <c r="D22680" s="4" t="s">
        <v>125533</v>
      </c>
      <c r="E22680" s="4" t="s">
        <v>27</v>
      </c>
      <c r="F22680" s="4">
        <v>9870599045</v>
      </c>
      <c r="G22680" s="4">
        <v>9122286104</v>
      </c>
      <c r="H22680" s="4" t="s">
        <v>125534</v>
      </c>
      <c r="I22680" s="4"/>
      <c r="J22680" s="4" t="s">
        <v>125536</v>
      </c>
      <c r="L22680" s="4" t="s">
        <v>125537</v>
      </c>
      <c r="M22680" s="4" t="s">
        <v>23</v>
      </c>
      <c r="N22680" s="4">
        <v>400092</v>
      </c>
      <c r="O22680" s="4" t="s">
        <v>125538</v>
      </c>
      <c r="P22680" s="4"/>
      <c r="Q22680" s="31" t="s">
        <v>125532</v>
      </c>
      <c r="R22680" s="4"/>
      <c r="S22680" s="13" t="s">
        <v>220258</v>
      </c>
      <c r="T22680" s="13"/>
      <c r="U22680" s="13"/>
      <c r="V22680" s="13"/>
      <c r="W22680" s="13"/>
    </row>
    <row r="22681" spans="1:23" ht="30" x14ac:dyDescent="0.25">
      <c r="A22681" s="4" t="s">
        <v>125557</v>
      </c>
      <c r="B22681" s="4" t="s">
        <v>22</v>
      </c>
      <c r="C22681" s="4" t="s">
        <v>1697</v>
      </c>
      <c r="D22681" s="4"/>
      <c r="E22681" s="4" t="s">
        <v>27</v>
      </c>
      <c r="F22681" s="4">
        <v>9892052367</v>
      </c>
      <c r="G22681" s="4">
        <v>9819922330</v>
      </c>
      <c r="H22681" s="4" t="s">
        <v>125555</v>
      </c>
      <c r="I22681" s="4" t="s">
        <v>125556</v>
      </c>
      <c r="J22681" s="4" t="s">
        <v>125558</v>
      </c>
      <c r="L22681" s="4" t="s">
        <v>3061</v>
      </c>
      <c r="M22681" s="4" t="s">
        <v>23</v>
      </c>
      <c r="N22681" s="4">
        <v>400102</v>
      </c>
      <c r="O22681" s="4"/>
      <c r="P22681" s="4"/>
      <c r="Q22681" s="31" t="s">
        <v>125554</v>
      </c>
      <c r="R22681" s="4"/>
      <c r="S22681" s="13" t="s">
        <v>230167</v>
      </c>
      <c r="T22681" s="13"/>
      <c r="U22681" s="13"/>
      <c r="V22681" s="13"/>
      <c r="W22681" s="13"/>
    </row>
    <row r="22682" spans="1:23" x14ac:dyDescent="0.25">
      <c r="A22682" s="4" t="s">
        <v>125616</v>
      </c>
      <c r="B22682" s="4" t="s">
        <v>22</v>
      </c>
      <c r="C22682" s="4" t="s">
        <v>1600</v>
      </c>
      <c r="D22682" s="4" t="s">
        <v>111</v>
      </c>
      <c r="E22682" s="4" t="s">
        <v>435</v>
      </c>
      <c r="F22682" s="4">
        <v>9821018849</v>
      </c>
      <c r="G22682" s="4"/>
      <c r="H22682" s="4" t="s">
        <v>125615</v>
      </c>
      <c r="I22682" s="4"/>
      <c r="J22682" s="4" t="s">
        <v>125617</v>
      </c>
      <c r="L22682" s="4" t="s">
        <v>5345</v>
      </c>
      <c r="M22682" s="4" t="s">
        <v>23</v>
      </c>
      <c r="N22682" s="4">
        <v>400051</v>
      </c>
      <c r="O22682" s="4" t="s">
        <v>125618</v>
      </c>
      <c r="P22682" s="4"/>
      <c r="Q22682" s="31" t="s">
        <v>125613</v>
      </c>
      <c r="R22682" s="4"/>
      <c r="S22682" s="13" t="s">
        <v>125614</v>
      </c>
      <c r="T22682" s="13"/>
      <c r="U22682" s="13"/>
      <c r="V22682" s="13"/>
      <c r="W22682" s="13"/>
    </row>
    <row r="22683" spans="1:23" ht="30" x14ac:dyDescent="0.25">
      <c r="A22683" s="4" t="s">
        <v>125622</v>
      </c>
      <c r="B22683" s="4" t="s">
        <v>22</v>
      </c>
      <c r="C22683" s="4" t="s">
        <v>9773</v>
      </c>
      <c r="D22683" s="4" t="s">
        <v>125620</v>
      </c>
      <c r="E22683" s="4" t="s">
        <v>27</v>
      </c>
      <c r="F22683" s="4">
        <v>9821512080</v>
      </c>
      <c r="G22683" s="4">
        <v>9821066338</v>
      </c>
      <c r="H22683" s="4" t="s">
        <v>125621</v>
      </c>
      <c r="I22683" s="4"/>
      <c r="J22683" s="4" t="s">
        <v>125623</v>
      </c>
      <c r="L22683" s="4"/>
      <c r="M22683" s="4" t="s">
        <v>23</v>
      </c>
      <c r="N22683" s="4">
        <v>400002</v>
      </c>
      <c r="O22683" s="4" t="s">
        <v>125624</v>
      </c>
      <c r="P22683" s="4"/>
      <c r="Q22683" s="31" t="s">
        <v>125619</v>
      </c>
      <c r="R22683" s="4"/>
      <c r="S22683" s="13" t="s">
        <v>220259</v>
      </c>
      <c r="T22683" s="13"/>
      <c r="U22683" s="13"/>
      <c r="V22683" s="13"/>
      <c r="W22683" s="13"/>
    </row>
    <row r="22684" spans="1:23" ht="30" x14ac:dyDescent="0.25">
      <c r="A22684" s="4" t="s">
        <v>125821</v>
      </c>
      <c r="B22684" s="4" t="s">
        <v>22</v>
      </c>
      <c r="C22684" s="4" t="s">
        <v>3068</v>
      </c>
      <c r="D22684" s="4" t="s">
        <v>3177</v>
      </c>
      <c r="E22684" s="4" t="s">
        <v>175</v>
      </c>
      <c r="F22684" s="4">
        <v>9833990879</v>
      </c>
      <c r="G22684" s="4">
        <v>9320990879</v>
      </c>
      <c r="H22684" s="4" t="s">
        <v>125820</v>
      </c>
      <c r="I22684" s="4"/>
      <c r="J22684" s="4" t="s">
        <v>125822</v>
      </c>
      <c r="L22684" s="4" t="s">
        <v>2903</v>
      </c>
      <c r="M22684" s="4" t="s">
        <v>23</v>
      </c>
      <c r="N22684" s="4">
        <v>400001</v>
      </c>
      <c r="O22684" s="4" t="s">
        <v>125823</v>
      </c>
      <c r="P22684" s="4"/>
      <c r="Q22684" s="31" t="s">
        <v>209328</v>
      </c>
      <c r="R22684" s="4"/>
      <c r="S22684" s="13" t="s">
        <v>202261</v>
      </c>
      <c r="T22684" s="13"/>
      <c r="U22684" s="13"/>
      <c r="V22684" s="13"/>
      <c r="W22684" s="13"/>
    </row>
    <row r="22685" spans="1:23" ht="30" x14ac:dyDescent="0.25">
      <c r="A22685" s="4" t="s">
        <v>125963</v>
      </c>
      <c r="B22685" s="4" t="s">
        <v>22</v>
      </c>
      <c r="C22685" s="4" t="s">
        <v>1414</v>
      </c>
      <c r="D22685" s="4" t="s">
        <v>64</v>
      </c>
      <c r="E22685" s="4" t="s">
        <v>175</v>
      </c>
      <c r="F22685" s="4">
        <v>7506363600</v>
      </c>
      <c r="G22685" s="4"/>
      <c r="H22685" s="4" t="s">
        <v>125961</v>
      </c>
      <c r="I22685" s="4" t="s">
        <v>125962</v>
      </c>
      <c r="J22685" s="4" t="s">
        <v>125964</v>
      </c>
      <c r="L22685" s="4" t="s">
        <v>38456</v>
      </c>
      <c r="M22685" s="4" t="s">
        <v>23</v>
      </c>
      <c r="N22685" s="4">
        <v>400016</v>
      </c>
      <c r="O22685" s="4" t="s">
        <v>125965</v>
      </c>
      <c r="P22685" s="4"/>
      <c r="Q22685" s="31" t="s">
        <v>220260</v>
      </c>
      <c r="R22685" s="4"/>
      <c r="S22685" s="13" t="s">
        <v>220261</v>
      </c>
      <c r="T22685" s="13"/>
      <c r="U22685" s="13"/>
      <c r="V22685" s="13"/>
      <c r="W22685" s="13"/>
    </row>
    <row r="22686" spans="1:23" x14ac:dyDescent="0.25">
      <c r="A22686" s="4" t="s">
        <v>126090</v>
      </c>
      <c r="B22686" s="4" t="s">
        <v>22</v>
      </c>
      <c r="C22686" s="4" t="s">
        <v>126087</v>
      </c>
      <c r="D22686" s="4" t="s">
        <v>126088</v>
      </c>
      <c r="E22686" s="4" t="s">
        <v>65</v>
      </c>
      <c r="F22686" s="4">
        <v>7738932482</v>
      </c>
      <c r="G22686" s="4"/>
      <c r="H22686" s="4" t="s">
        <v>126089</v>
      </c>
      <c r="I22686" s="4"/>
      <c r="J22686" s="4" t="s">
        <v>126091</v>
      </c>
      <c r="L22686" s="4"/>
      <c r="M22686" s="4" t="s">
        <v>23</v>
      </c>
      <c r="N22686" s="4">
        <v>400069</v>
      </c>
      <c r="O22686" s="4"/>
      <c r="P22686" s="4"/>
      <c r="Q22686" s="31"/>
      <c r="R22686" s="4"/>
      <c r="S22686" s="13" t="s">
        <v>202262</v>
      </c>
      <c r="T22686" s="13"/>
      <c r="U22686" s="13"/>
      <c r="V22686" s="13"/>
      <c r="W22686" s="13"/>
    </row>
    <row r="22687" spans="1:23" ht="45" x14ac:dyDescent="0.25">
      <c r="A22687" s="4" t="s">
        <v>126094</v>
      </c>
      <c r="B22687" s="4" t="s">
        <v>22</v>
      </c>
      <c r="C22687" s="4" t="s">
        <v>3165</v>
      </c>
      <c r="D22687" s="4" t="s">
        <v>126092</v>
      </c>
      <c r="E22687" s="4" t="s">
        <v>74</v>
      </c>
      <c r="F22687" s="4">
        <v>9819835358</v>
      </c>
      <c r="G22687" s="4"/>
      <c r="H22687" s="4" t="s">
        <v>126093</v>
      </c>
      <c r="I22687" s="4"/>
      <c r="J22687" s="4" t="s">
        <v>126095</v>
      </c>
      <c r="L22687" s="4"/>
      <c r="M22687" s="4" t="s">
        <v>23</v>
      </c>
      <c r="N22687" s="4">
        <v>400054</v>
      </c>
      <c r="O22687" s="4" t="s">
        <v>126096</v>
      </c>
      <c r="P22687" s="4"/>
      <c r="Q22687" s="31" t="s">
        <v>209329</v>
      </c>
      <c r="R22687" s="4"/>
      <c r="S22687" s="13" t="s">
        <v>202263</v>
      </c>
      <c r="T22687" s="13"/>
      <c r="U22687" s="13"/>
      <c r="V22687" s="13"/>
      <c r="W22687" s="13"/>
    </row>
    <row r="22688" spans="1:23" x14ac:dyDescent="0.25">
      <c r="A22688" s="4" t="s">
        <v>126148</v>
      </c>
      <c r="B22688" s="4" t="s">
        <v>22</v>
      </c>
      <c r="C22688" s="4" t="s">
        <v>5843</v>
      </c>
      <c r="D22688" s="4"/>
      <c r="E22688" s="4" t="s">
        <v>74</v>
      </c>
      <c r="F22688" s="4">
        <v>9820222997</v>
      </c>
      <c r="G22688" s="4"/>
      <c r="H22688" s="4" t="s">
        <v>126147</v>
      </c>
      <c r="I22688" s="4"/>
      <c r="J22688" s="4" t="s">
        <v>126149</v>
      </c>
      <c r="L22688" s="4" t="s">
        <v>126150</v>
      </c>
      <c r="M22688" s="4" t="s">
        <v>23</v>
      </c>
      <c r="N22688" s="4">
        <v>400001</v>
      </c>
      <c r="O22688" s="4" t="s">
        <v>126151</v>
      </c>
      <c r="P22688" s="4"/>
      <c r="Q22688" s="31" t="s">
        <v>126145</v>
      </c>
      <c r="R22688" s="4"/>
      <c r="S22688" s="13" t="s">
        <v>126146</v>
      </c>
      <c r="T22688" s="13"/>
      <c r="U22688" s="13"/>
      <c r="V22688" s="13"/>
      <c r="W22688" s="13"/>
    </row>
    <row r="22689" spans="1:23" ht="30" x14ac:dyDescent="0.25">
      <c r="A22689" s="4" t="s">
        <v>126186</v>
      </c>
      <c r="B22689" s="4" t="s">
        <v>22</v>
      </c>
      <c r="C22689" s="4" t="s">
        <v>118</v>
      </c>
      <c r="D22689" s="4" t="s">
        <v>382</v>
      </c>
      <c r="E22689" s="4" t="s">
        <v>34</v>
      </c>
      <c r="F22689" s="4">
        <v>8108457867</v>
      </c>
      <c r="G22689" s="4"/>
      <c r="H22689" s="4" t="s">
        <v>126185</v>
      </c>
      <c r="I22689" s="4"/>
      <c r="J22689" s="4" t="s">
        <v>126187</v>
      </c>
      <c r="L22689" s="4" t="s">
        <v>10666</v>
      </c>
      <c r="M22689" s="4" t="s">
        <v>23</v>
      </c>
      <c r="N22689" s="4">
        <v>400002</v>
      </c>
      <c r="O22689" s="4"/>
      <c r="P22689" s="4"/>
      <c r="Q22689" s="31" t="s">
        <v>209330</v>
      </c>
      <c r="R22689" s="4"/>
      <c r="S22689" s="13" t="s">
        <v>196345</v>
      </c>
      <c r="T22689" s="13"/>
      <c r="U22689" s="13"/>
      <c r="V22689" s="13"/>
      <c r="W22689" s="13"/>
    </row>
    <row r="22690" spans="1:23" ht="30" x14ac:dyDescent="0.25">
      <c r="A22690" s="4" t="s">
        <v>126426</v>
      </c>
      <c r="B22690" s="4" t="s">
        <v>22</v>
      </c>
      <c r="C22690" s="4" t="s">
        <v>126424</v>
      </c>
      <c r="D22690" s="4" t="s">
        <v>4725</v>
      </c>
      <c r="E22690" s="4" t="s">
        <v>34</v>
      </c>
      <c r="F22690" s="4">
        <v>7666683166</v>
      </c>
      <c r="G22690" s="4"/>
      <c r="H22690" s="4" t="s">
        <v>126425</v>
      </c>
      <c r="I22690" s="4"/>
      <c r="J22690" s="4" t="s">
        <v>126427</v>
      </c>
      <c r="L22690" s="4" t="s">
        <v>126428</v>
      </c>
      <c r="M22690" s="4" t="s">
        <v>23</v>
      </c>
      <c r="N22690" s="4">
        <v>400072</v>
      </c>
      <c r="O22690" s="4"/>
      <c r="P22690" s="4"/>
      <c r="Q22690" s="31" t="s">
        <v>220262</v>
      </c>
      <c r="R22690" s="4"/>
      <c r="S22690" s="13" t="s">
        <v>220263</v>
      </c>
      <c r="T22690" s="13"/>
      <c r="U22690" s="13"/>
      <c r="V22690" s="13"/>
      <c r="W22690" s="13"/>
    </row>
    <row r="22691" spans="1:23" x14ac:dyDescent="0.25">
      <c r="A22691" s="4" t="s">
        <v>126467</v>
      </c>
      <c r="B22691" s="4" t="s">
        <v>22</v>
      </c>
      <c r="C22691" s="4" t="s">
        <v>4167</v>
      </c>
      <c r="D22691" s="4"/>
      <c r="E22691" s="4" t="s">
        <v>84</v>
      </c>
      <c r="F22691" s="4">
        <v>9987948300</v>
      </c>
      <c r="G22691" s="4">
        <v>7208005676</v>
      </c>
      <c r="H22691" s="4" t="s">
        <v>126465</v>
      </c>
      <c r="I22691" s="4" t="s">
        <v>126466</v>
      </c>
      <c r="J22691" s="4" t="s">
        <v>126468</v>
      </c>
      <c r="L22691" s="4" t="s">
        <v>2595</v>
      </c>
      <c r="M22691" s="4" t="s">
        <v>23</v>
      </c>
      <c r="N22691" s="4">
        <v>400012</v>
      </c>
      <c r="O22691" s="4"/>
      <c r="P22691" s="4"/>
      <c r="Q22691" s="31"/>
      <c r="R22691" s="4"/>
      <c r="S22691" s="13" t="s">
        <v>202264</v>
      </c>
      <c r="T22691" s="13"/>
      <c r="U22691" s="13"/>
      <c r="V22691" s="13"/>
      <c r="W22691" s="13"/>
    </row>
    <row r="22692" spans="1:23" ht="45" x14ac:dyDescent="0.25">
      <c r="A22692" s="4" t="s">
        <v>126474</v>
      </c>
      <c r="B22692" s="4" t="s">
        <v>22</v>
      </c>
      <c r="C22692" s="4" t="s">
        <v>6139</v>
      </c>
      <c r="D22692" s="4" t="s">
        <v>126471</v>
      </c>
      <c r="E22692" s="4" t="s">
        <v>27</v>
      </c>
      <c r="F22692" s="4">
        <v>9819542224</v>
      </c>
      <c r="G22692" s="4"/>
      <c r="H22692" s="4" t="s">
        <v>126472</v>
      </c>
      <c r="I22692" s="4" t="s">
        <v>126473</v>
      </c>
      <c r="J22692" s="4" t="s">
        <v>126475</v>
      </c>
      <c r="L22692" s="4" t="s">
        <v>1971</v>
      </c>
      <c r="M22692" s="4" t="s">
        <v>23</v>
      </c>
      <c r="N22692" s="4">
        <v>400053</v>
      </c>
      <c r="O22692" s="4" t="s">
        <v>126476</v>
      </c>
      <c r="P22692" s="4"/>
      <c r="Q22692" s="31" t="s">
        <v>126469</v>
      </c>
      <c r="R22692" s="4"/>
      <c r="S22692" s="13" t="s">
        <v>126470</v>
      </c>
      <c r="T22692" s="13"/>
      <c r="U22692" s="13"/>
      <c r="V22692" s="13"/>
      <c r="W22692" s="13"/>
    </row>
    <row r="22693" spans="1:23" ht="45" x14ac:dyDescent="0.25">
      <c r="A22693" s="4" t="s">
        <v>126498</v>
      </c>
      <c r="B22693" s="4" t="s">
        <v>22</v>
      </c>
      <c r="C22693" s="4" t="s">
        <v>3339</v>
      </c>
      <c r="D22693" s="4"/>
      <c r="E22693" s="4" t="s">
        <v>1061</v>
      </c>
      <c r="F22693" s="4">
        <v>9323783804</v>
      </c>
      <c r="G22693" s="4">
        <v>9322272972</v>
      </c>
      <c r="H22693" s="4" t="s">
        <v>126497</v>
      </c>
      <c r="I22693" s="4"/>
      <c r="J22693" s="4" t="s">
        <v>126499</v>
      </c>
      <c r="L22693" s="4" t="s">
        <v>23437</v>
      </c>
      <c r="M22693" s="4" t="s">
        <v>23</v>
      </c>
      <c r="N22693" s="4">
        <v>400071</v>
      </c>
      <c r="O22693" s="4" t="s">
        <v>126500</v>
      </c>
      <c r="P22693" s="4"/>
      <c r="Q22693" s="31" t="s">
        <v>126496</v>
      </c>
      <c r="R22693" s="4"/>
      <c r="S22693" s="13" t="s">
        <v>230168</v>
      </c>
      <c r="T22693" s="13"/>
      <c r="U22693" s="13"/>
      <c r="V22693" s="13"/>
      <c r="W22693" s="13"/>
    </row>
    <row r="22694" spans="1:23" x14ac:dyDescent="0.25">
      <c r="A22694" s="4" t="s">
        <v>126544</v>
      </c>
      <c r="B22694" s="4" t="s">
        <v>22</v>
      </c>
      <c r="C22694" s="4" t="s">
        <v>11922</v>
      </c>
      <c r="D22694" s="4" t="s">
        <v>4535</v>
      </c>
      <c r="E22694" s="4" t="s">
        <v>27</v>
      </c>
      <c r="F22694" s="4">
        <v>9833229550</v>
      </c>
      <c r="G22694" s="4"/>
      <c r="H22694" s="4" t="s">
        <v>126542</v>
      </c>
      <c r="I22694" s="4" t="s">
        <v>126543</v>
      </c>
      <c r="J22694" s="4" t="s">
        <v>126545</v>
      </c>
      <c r="L22694" s="4" t="s">
        <v>116</v>
      </c>
      <c r="M22694" s="4" t="s">
        <v>23</v>
      </c>
      <c r="N22694" s="4">
        <v>400069</v>
      </c>
      <c r="O22694" s="4"/>
      <c r="P22694" s="4"/>
      <c r="Q22694" s="31"/>
      <c r="R22694" s="4"/>
      <c r="S22694" s="13" t="s">
        <v>202265</v>
      </c>
      <c r="T22694" s="13"/>
      <c r="U22694" s="13"/>
      <c r="V22694" s="13"/>
      <c r="W22694" s="13"/>
    </row>
    <row r="22695" spans="1:23" ht="30" x14ac:dyDescent="0.25">
      <c r="A22695" s="4" t="s">
        <v>126612</v>
      </c>
      <c r="B22695" s="4" t="s">
        <v>22</v>
      </c>
      <c r="C22695" s="4" t="s">
        <v>126610</v>
      </c>
      <c r="D22695" s="4"/>
      <c r="E22695" s="4" t="s">
        <v>27</v>
      </c>
      <c r="F22695" s="4">
        <v>9820782898</v>
      </c>
      <c r="G22695" s="4"/>
      <c r="H22695" s="4" t="s">
        <v>126611</v>
      </c>
      <c r="I22695" s="4"/>
      <c r="J22695" s="4" t="s">
        <v>126613</v>
      </c>
      <c r="L22695" s="4" t="s">
        <v>126614</v>
      </c>
      <c r="M22695" s="4" t="s">
        <v>23</v>
      </c>
      <c r="N22695" s="4">
        <v>400004</v>
      </c>
      <c r="O22695" s="4"/>
      <c r="P22695" s="4"/>
      <c r="Q22695" s="31" t="s">
        <v>126609</v>
      </c>
      <c r="R22695" s="4"/>
      <c r="S22695" s="13" t="s">
        <v>230169</v>
      </c>
      <c r="T22695" s="13"/>
      <c r="U22695" s="13"/>
      <c r="V22695" s="13"/>
      <c r="W22695" s="13"/>
    </row>
    <row r="22696" spans="1:23" x14ac:dyDescent="0.25">
      <c r="A22696" s="4" t="s">
        <v>126677</v>
      </c>
      <c r="B22696" s="4" t="s">
        <v>22</v>
      </c>
      <c r="C22696" s="4" t="s">
        <v>3339</v>
      </c>
      <c r="D22696" s="4" t="s">
        <v>4149</v>
      </c>
      <c r="E22696" s="4" t="s">
        <v>34</v>
      </c>
      <c r="F22696" s="4">
        <v>9228283816</v>
      </c>
      <c r="G22696" s="4">
        <v>9898628347</v>
      </c>
      <c r="H22696" s="4" t="s">
        <v>126675</v>
      </c>
      <c r="I22696" s="4" t="s">
        <v>126676</v>
      </c>
      <c r="J22696" s="4" t="s">
        <v>126678</v>
      </c>
      <c r="L22696" s="4" t="s">
        <v>10543</v>
      </c>
      <c r="M22696" s="4" t="s">
        <v>23</v>
      </c>
      <c r="N22696" s="4">
        <v>400092</v>
      </c>
      <c r="O22696" s="4" t="s">
        <v>126679</v>
      </c>
      <c r="P22696" s="4"/>
      <c r="Q22696" s="31"/>
      <c r="R22696" s="4"/>
      <c r="S22696" s="13" t="s">
        <v>230170</v>
      </c>
      <c r="T22696" s="13"/>
      <c r="U22696" s="13"/>
      <c r="V22696" s="13"/>
      <c r="W22696" s="13"/>
    </row>
    <row r="22697" spans="1:23" ht="45" x14ac:dyDescent="0.25">
      <c r="A22697" s="4" t="s">
        <v>104797</v>
      </c>
      <c r="B22697" s="4" t="s">
        <v>22</v>
      </c>
      <c r="C22697" s="4" t="s">
        <v>24019</v>
      </c>
      <c r="D22697" s="4" t="s">
        <v>4779</v>
      </c>
      <c r="E22697" s="4" t="s">
        <v>34</v>
      </c>
      <c r="F22697" s="4">
        <v>9833939346</v>
      </c>
      <c r="G22697" s="4">
        <v>9833939321</v>
      </c>
      <c r="H22697" s="4" t="s">
        <v>126726</v>
      </c>
      <c r="I22697" s="4" t="s">
        <v>126727</v>
      </c>
      <c r="J22697" s="4" t="s">
        <v>126728</v>
      </c>
      <c r="L22697" s="4" t="s">
        <v>9578</v>
      </c>
      <c r="M22697" s="4" t="s">
        <v>23</v>
      </c>
      <c r="N22697" s="4">
        <v>400104</v>
      </c>
      <c r="O22697" s="4"/>
      <c r="P22697" s="4"/>
      <c r="Q22697" s="31" t="s">
        <v>209331</v>
      </c>
      <c r="R22697" s="4"/>
      <c r="S22697" s="13" t="s">
        <v>220264</v>
      </c>
      <c r="T22697" s="13"/>
      <c r="U22697" s="13"/>
      <c r="V22697" s="13"/>
      <c r="W22697" s="13"/>
    </row>
    <row r="22698" spans="1:23" x14ac:dyDescent="0.25">
      <c r="A22698" s="4" t="s">
        <v>126777</v>
      </c>
      <c r="B22698" s="4" t="s">
        <v>22</v>
      </c>
      <c r="C22698" s="4" t="s">
        <v>126774</v>
      </c>
      <c r="D22698" s="4" t="s">
        <v>126775</v>
      </c>
      <c r="E22698" s="4" t="s">
        <v>27</v>
      </c>
      <c r="F22698" s="4">
        <v>7775875935</v>
      </c>
      <c r="G22698" s="4"/>
      <c r="H22698" s="4" t="s">
        <v>126776</v>
      </c>
      <c r="I22698" s="4"/>
      <c r="J22698" s="4" t="s">
        <v>126778</v>
      </c>
      <c r="L22698" s="4" t="s">
        <v>126779</v>
      </c>
      <c r="M22698" s="4" t="s">
        <v>23</v>
      </c>
      <c r="N22698" s="4">
        <v>421501</v>
      </c>
      <c r="O22698" s="4"/>
      <c r="P22698" s="4"/>
      <c r="Q22698" s="31"/>
      <c r="R22698" s="4"/>
      <c r="S22698" s="13" t="s">
        <v>202266</v>
      </c>
      <c r="T22698" s="13"/>
      <c r="U22698" s="13"/>
      <c r="V22698" s="13"/>
      <c r="W22698" s="13"/>
    </row>
    <row r="22699" spans="1:23" ht="45" x14ac:dyDescent="0.25">
      <c r="A22699" s="4" t="s">
        <v>126805</v>
      </c>
      <c r="B22699" s="4" t="s">
        <v>22</v>
      </c>
      <c r="C22699" s="4" t="s">
        <v>15458</v>
      </c>
      <c r="D22699" s="4" t="s">
        <v>188</v>
      </c>
      <c r="E22699" s="4" t="s">
        <v>34</v>
      </c>
      <c r="F22699" s="4">
        <v>9920843492</v>
      </c>
      <c r="G22699" s="4">
        <v>9820307885</v>
      </c>
      <c r="H22699" s="4" t="s">
        <v>126803</v>
      </c>
      <c r="I22699" s="4" t="s">
        <v>126804</v>
      </c>
      <c r="J22699" s="4" t="s">
        <v>126806</v>
      </c>
      <c r="L22699" s="4" t="s">
        <v>9732</v>
      </c>
      <c r="M22699" s="4" t="s">
        <v>23</v>
      </c>
      <c r="N22699" s="4">
        <v>400060</v>
      </c>
      <c r="O22699" s="4"/>
      <c r="P22699" s="4"/>
      <c r="Q22699" s="31" t="s">
        <v>209332</v>
      </c>
      <c r="R22699" s="4"/>
      <c r="S22699" s="13" t="s">
        <v>220265</v>
      </c>
      <c r="T22699" s="13"/>
      <c r="U22699" s="13"/>
      <c r="V22699" s="13"/>
      <c r="W22699" s="13"/>
    </row>
    <row r="22700" spans="1:23" x14ac:dyDescent="0.25">
      <c r="A22700" s="4" t="s">
        <v>126915</v>
      </c>
      <c r="B22700" s="4" t="s">
        <v>22</v>
      </c>
      <c r="C22700" s="4" t="s">
        <v>6829</v>
      </c>
      <c r="D22700" s="4" t="s">
        <v>35546</v>
      </c>
      <c r="E22700" s="4" t="s">
        <v>34</v>
      </c>
      <c r="F22700" s="4">
        <v>9167262360</v>
      </c>
      <c r="G22700" s="4"/>
      <c r="H22700" s="4" t="s">
        <v>126914</v>
      </c>
      <c r="I22700" s="4"/>
      <c r="J22700" s="4" t="s">
        <v>126916</v>
      </c>
      <c r="L22700" s="4" t="s">
        <v>19341</v>
      </c>
      <c r="M22700" s="4" t="s">
        <v>23</v>
      </c>
      <c r="N22700" s="4">
        <v>400066</v>
      </c>
      <c r="O22700" s="4"/>
      <c r="P22700" s="4"/>
      <c r="Q22700" s="31"/>
      <c r="R22700" s="4"/>
      <c r="S22700" s="13" t="s">
        <v>230171</v>
      </c>
      <c r="T22700" s="13"/>
      <c r="U22700" s="13"/>
      <c r="V22700" s="13"/>
      <c r="W22700" s="13"/>
    </row>
    <row r="22701" spans="1:23" ht="30" x14ac:dyDescent="0.25">
      <c r="A22701" s="4" t="s">
        <v>126925</v>
      </c>
      <c r="B22701" s="4" t="s">
        <v>22</v>
      </c>
      <c r="C22701" s="4" t="s">
        <v>2511</v>
      </c>
      <c r="D22701" s="4" t="s">
        <v>126922</v>
      </c>
      <c r="E22701" s="4" t="s">
        <v>34</v>
      </c>
      <c r="F22701" s="4">
        <v>9769993178</v>
      </c>
      <c r="G22701" s="4">
        <v>8888818937</v>
      </c>
      <c r="H22701" s="4" t="s">
        <v>126923</v>
      </c>
      <c r="I22701" s="4" t="s">
        <v>126924</v>
      </c>
      <c r="J22701" s="4" t="s">
        <v>126926</v>
      </c>
      <c r="L22701" s="4" t="s">
        <v>24666</v>
      </c>
      <c r="M22701" s="4" t="s">
        <v>23</v>
      </c>
      <c r="N22701" s="4">
        <v>400706</v>
      </c>
      <c r="O22701" s="4" t="s">
        <v>126927</v>
      </c>
      <c r="P22701" s="4"/>
      <c r="Q22701" s="31" t="s">
        <v>220266</v>
      </c>
      <c r="R22701" s="4"/>
      <c r="S22701" s="13" t="s">
        <v>220267</v>
      </c>
      <c r="T22701" s="13"/>
      <c r="U22701" s="13"/>
      <c r="V22701" s="13"/>
      <c r="W22701" s="13"/>
    </row>
    <row r="22702" spans="1:23" x14ac:dyDescent="0.25">
      <c r="A22702" s="4" t="s">
        <v>127025</v>
      </c>
      <c r="B22702" s="4" t="s">
        <v>22</v>
      </c>
      <c r="C22702" s="4" t="s">
        <v>38300</v>
      </c>
      <c r="D22702" s="4" t="s">
        <v>127021</v>
      </c>
      <c r="E22702" s="4" t="s">
        <v>127022</v>
      </c>
      <c r="F22702" s="4">
        <v>8690383900</v>
      </c>
      <c r="G22702" s="4"/>
      <c r="H22702" s="4" t="s">
        <v>127023</v>
      </c>
      <c r="I22702" s="4" t="s">
        <v>127024</v>
      </c>
      <c r="J22702" s="4" t="s">
        <v>127026</v>
      </c>
      <c r="L22702" s="4" t="s">
        <v>116</v>
      </c>
      <c r="M22702" s="4" t="s">
        <v>23</v>
      </c>
      <c r="N22702" s="4">
        <v>400072</v>
      </c>
      <c r="O22702" s="4" t="s">
        <v>127027</v>
      </c>
      <c r="P22702" s="4"/>
      <c r="Q22702" s="31"/>
      <c r="R22702" s="4"/>
      <c r="S22702" s="13" t="s">
        <v>230172</v>
      </c>
      <c r="T22702" s="13"/>
      <c r="U22702" s="13"/>
      <c r="V22702" s="13"/>
      <c r="W22702" s="13"/>
    </row>
    <row r="22703" spans="1:23" x14ac:dyDescent="0.25">
      <c r="A22703" s="4" t="s">
        <v>127098</v>
      </c>
      <c r="B22703" s="4" t="s">
        <v>22</v>
      </c>
      <c r="C22703" s="4" t="s">
        <v>127094</v>
      </c>
      <c r="D22703" s="4" t="s">
        <v>127095</v>
      </c>
      <c r="E22703" s="4" t="s">
        <v>34</v>
      </c>
      <c r="F22703" s="4">
        <v>9821025136</v>
      </c>
      <c r="G22703" s="4"/>
      <c r="H22703" s="4" t="s">
        <v>127096</v>
      </c>
      <c r="I22703" s="4" t="s">
        <v>127097</v>
      </c>
      <c r="J22703" s="4" t="s">
        <v>127099</v>
      </c>
      <c r="L22703" s="4" t="s">
        <v>7063</v>
      </c>
      <c r="M22703" s="4" t="s">
        <v>23</v>
      </c>
      <c r="N22703" s="4">
        <v>400050</v>
      </c>
      <c r="O22703" s="4"/>
      <c r="P22703" s="4"/>
      <c r="Q22703" s="31" t="s">
        <v>127093</v>
      </c>
      <c r="R22703" s="4"/>
      <c r="S22703" s="13" t="s">
        <v>230173</v>
      </c>
      <c r="T22703" s="13"/>
      <c r="U22703" s="13"/>
      <c r="V22703" s="13"/>
      <c r="W22703" s="13"/>
    </row>
    <row r="22704" spans="1:23" x14ac:dyDescent="0.25">
      <c r="A22704" s="4" t="s">
        <v>127155</v>
      </c>
      <c r="B22704" s="4" t="s">
        <v>22</v>
      </c>
      <c r="C22704" s="4" t="s">
        <v>3799</v>
      </c>
      <c r="D22704" s="4" t="s">
        <v>4911</v>
      </c>
      <c r="E22704" s="4" t="s">
        <v>27</v>
      </c>
      <c r="F22704" s="4">
        <v>9820075170</v>
      </c>
      <c r="G22704" s="4">
        <v>9820295392</v>
      </c>
      <c r="H22704" s="4" t="s">
        <v>127154</v>
      </c>
      <c r="I22704" s="4"/>
      <c r="J22704" s="4" t="s">
        <v>127156</v>
      </c>
      <c r="L22704" s="4" t="s">
        <v>116</v>
      </c>
      <c r="M22704" s="4" t="s">
        <v>23</v>
      </c>
      <c r="N22704" s="4">
        <v>400093</v>
      </c>
      <c r="O22704" s="4" t="s">
        <v>127157</v>
      </c>
      <c r="P22704" s="4"/>
      <c r="Q22704" s="31" t="s">
        <v>127153</v>
      </c>
      <c r="R22704" s="4"/>
      <c r="S22704" s="13" t="s">
        <v>230174</v>
      </c>
      <c r="T22704" s="13"/>
      <c r="U22704" s="13"/>
      <c r="V22704" s="13"/>
      <c r="W22704" s="13"/>
    </row>
    <row r="22705" spans="1:23" x14ac:dyDescent="0.25">
      <c r="A22705" s="4" t="s">
        <v>127160</v>
      </c>
      <c r="B22705" s="4" t="s">
        <v>22</v>
      </c>
      <c r="C22705" s="4" t="s">
        <v>29391</v>
      </c>
      <c r="D22705" s="4" t="s">
        <v>4242</v>
      </c>
      <c r="E22705" s="4" t="s">
        <v>127158</v>
      </c>
      <c r="F22705" s="4">
        <v>9869643139</v>
      </c>
      <c r="G22705" s="4"/>
      <c r="H22705" s="4" t="s">
        <v>127159</v>
      </c>
      <c r="I22705" s="4"/>
      <c r="J22705" s="4" t="s">
        <v>127161</v>
      </c>
      <c r="L22705" s="4" t="s">
        <v>161</v>
      </c>
      <c r="M22705" s="4" t="s">
        <v>23</v>
      </c>
      <c r="N22705" s="4">
        <v>400064</v>
      </c>
      <c r="O22705" s="4" t="s">
        <v>127162</v>
      </c>
      <c r="P22705" s="4"/>
      <c r="Q22705" s="31"/>
      <c r="R22705" s="4"/>
      <c r="S22705" s="13" t="s">
        <v>230175</v>
      </c>
      <c r="T22705" s="13"/>
      <c r="U22705" s="13"/>
      <c r="V22705" s="13"/>
      <c r="W22705" s="13"/>
    </row>
    <row r="22706" spans="1:23" ht="45" x14ac:dyDescent="0.25">
      <c r="A22706" s="4" t="s">
        <v>127166</v>
      </c>
      <c r="B22706" s="4" t="s">
        <v>22</v>
      </c>
      <c r="C22706" s="4" t="s">
        <v>8467</v>
      </c>
      <c r="D22706" s="4" t="s">
        <v>127164</v>
      </c>
      <c r="E22706" s="4" t="s">
        <v>84</v>
      </c>
      <c r="F22706" s="4">
        <v>9820066129</v>
      </c>
      <c r="G22706" s="4">
        <v>9820280219</v>
      </c>
      <c r="H22706" s="4" t="s">
        <v>127165</v>
      </c>
      <c r="I22706" s="4"/>
      <c r="J22706" s="4" t="s">
        <v>127167</v>
      </c>
      <c r="L22706" s="4" t="s">
        <v>127168</v>
      </c>
      <c r="M22706" s="4" t="s">
        <v>23</v>
      </c>
      <c r="N22706" s="4">
        <v>400015</v>
      </c>
      <c r="O22706" s="4" t="s">
        <v>127169</v>
      </c>
      <c r="P22706" s="4"/>
      <c r="Q22706" s="31" t="s">
        <v>127163</v>
      </c>
      <c r="R22706" s="4"/>
      <c r="S22706" s="13" t="s">
        <v>220268</v>
      </c>
      <c r="T22706" s="13"/>
      <c r="U22706" s="13"/>
      <c r="V22706" s="13"/>
      <c r="W22706" s="13"/>
    </row>
    <row r="22707" spans="1:23" ht="45" x14ac:dyDescent="0.25">
      <c r="A22707" s="4" t="s">
        <v>127188</v>
      </c>
      <c r="B22707" s="4" t="s">
        <v>22</v>
      </c>
      <c r="C22707" s="4" t="s">
        <v>2289</v>
      </c>
      <c r="D22707" s="4" t="s">
        <v>127185</v>
      </c>
      <c r="E22707" s="4" t="s">
        <v>175</v>
      </c>
      <c r="F22707" s="4">
        <v>9821426364</v>
      </c>
      <c r="G22707" s="4"/>
      <c r="H22707" s="4" t="s">
        <v>127186</v>
      </c>
      <c r="I22707" s="4" t="s">
        <v>127187</v>
      </c>
      <c r="J22707" s="4" t="s">
        <v>127189</v>
      </c>
      <c r="L22707" s="4" t="s">
        <v>116</v>
      </c>
      <c r="M22707" s="4" t="s">
        <v>23</v>
      </c>
      <c r="N22707" s="4">
        <v>400059</v>
      </c>
      <c r="O22707" s="4" t="s">
        <v>127190</v>
      </c>
      <c r="P22707" s="4"/>
      <c r="Q22707" s="31" t="s">
        <v>127184</v>
      </c>
      <c r="R22707" s="4"/>
      <c r="S22707" s="13" t="s">
        <v>230176</v>
      </c>
      <c r="T22707" s="13"/>
      <c r="U22707" s="13"/>
      <c r="V22707" s="13"/>
      <c r="W22707" s="13"/>
    </row>
    <row r="22708" spans="1:23" ht="45" x14ac:dyDescent="0.25">
      <c r="A22708" s="4" t="s">
        <v>127233</v>
      </c>
      <c r="B22708" s="4" t="s">
        <v>22</v>
      </c>
      <c r="C22708" s="4" t="s">
        <v>10526</v>
      </c>
      <c r="D22708" s="4" t="s">
        <v>18039</v>
      </c>
      <c r="E22708" s="4" t="s">
        <v>27</v>
      </c>
      <c r="F22708" s="4">
        <v>9833167697</v>
      </c>
      <c r="G22708" s="4">
        <v>9167745699</v>
      </c>
      <c r="H22708" s="4" t="s">
        <v>127231</v>
      </c>
      <c r="I22708" s="4" t="s">
        <v>127232</v>
      </c>
      <c r="J22708" s="4" t="s">
        <v>127234</v>
      </c>
      <c r="L22708" s="4" t="s">
        <v>13805</v>
      </c>
      <c r="M22708" s="4" t="s">
        <v>23</v>
      </c>
      <c r="N22708" s="4">
        <v>400086</v>
      </c>
      <c r="O22708" s="4"/>
      <c r="P22708" s="4"/>
      <c r="Q22708" s="31" t="s">
        <v>209333</v>
      </c>
      <c r="R22708" s="4"/>
      <c r="S22708" s="13" t="s">
        <v>196346</v>
      </c>
      <c r="T22708" s="13"/>
      <c r="U22708" s="13"/>
      <c r="V22708" s="13"/>
      <c r="W22708" s="13"/>
    </row>
    <row r="22709" spans="1:23" x14ac:dyDescent="0.25">
      <c r="A22709" s="4" t="s">
        <v>127260</v>
      </c>
      <c r="B22709" s="4" t="s">
        <v>22</v>
      </c>
      <c r="C22709" s="4" t="s">
        <v>33302</v>
      </c>
      <c r="D22709" s="4" t="s">
        <v>337</v>
      </c>
      <c r="E22709" s="4" t="s">
        <v>27</v>
      </c>
      <c r="F22709" s="4">
        <v>9323710865</v>
      </c>
      <c r="G22709" s="4"/>
      <c r="H22709" s="4" t="s">
        <v>127259</v>
      </c>
      <c r="I22709" s="4"/>
      <c r="J22709" s="4" t="s">
        <v>127261</v>
      </c>
      <c r="L22709" s="4" t="s">
        <v>65812</v>
      </c>
      <c r="M22709" s="4" t="s">
        <v>23</v>
      </c>
      <c r="N22709" s="4">
        <v>400004</v>
      </c>
      <c r="O22709" s="4" t="s">
        <v>127262</v>
      </c>
      <c r="P22709" s="4"/>
      <c r="Q22709" s="31" t="s">
        <v>127258</v>
      </c>
      <c r="R22709" s="4"/>
      <c r="S22709" s="13" t="s">
        <v>230177</v>
      </c>
      <c r="T22709" s="13"/>
      <c r="U22709" s="13"/>
      <c r="V22709" s="13"/>
      <c r="W22709" s="13"/>
    </row>
    <row r="22710" spans="1:23" ht="45" x14ac:dyDescent="0.25">
      <c r="A22710" s="4" t="s">
        <v>127373</v>
      </c>
      <c r="B22710" s="4" t="s">
        <v>22</v>
      </c>
      <c r="C22710" s="4" t="s">
        <v>127369</v>
      </c>
      <c r="D22710" s="4" t="s">
        <v>127370</v>
      </c>
      <c r="E22710" s="4" t="s">
        <v>84</v>
      </c>
      <c r="F22710" s="4">
        <v>9820378675</v>
      </c>
      <c r="G22710" s="4">
        <v>9920106176</v>
      </c>
      <c r="H22710" s="4" t="s">
        <v>127371</v>
      </c>
      <c r="I22710" s="4" t="s">
        <v>127372</v>
      </c>
      <c r="J22710" s="4" t="s">
        <v>127374</v>
      </c>
      <c r="L22710" s="4" t="s">
        <v>289</v>
      </c>
      <c r="M22710" s="4" t="s">
        <v>23</v>
      </c>
      <c r="N22710" s="4">
        <v>400061</v>
      </c>
      <c r="O22710" s="4"/>
      <c r="P22710" s="4"/>
      <c r="Q22710" s="31" t="s">
        <v>220269</v>
      </c>
      <c r="R22710" s="4"/>
      <c r="S22710" s="13" t="s">
        <v>220270</v>
      </c>
      <c r="T22710" s="13"/>
      <c r="U22710" s="13"/>
      <c r="V22710" s="13"/>
      <c r="W22710" s="13"/>
    </row>
    <row r="22711" spans="1:23" x14ac:dyDescent="0.25">
      <c r="A22711" s="4" t="s">
        <v>127382</v>
      </c>
      <c r="B22711" s="4" t="s">
        <v>22</v>
      </c>
      <c r="C22711" s="4" t="s">
        <v>5995</v>
      </c>
      <c r="D22711" s="4" t="s">
        <v>97690</v>
      </c>
      <c r="E22711" s="4" t="s">
        <v>12144</v>
      </c>
      <c r="F22711" s="4">
        <v>9819717188</v>
      </c>
      <c r="G22711" s="4"/>
      <c r="H22711" s="4" t="s">
        <v>127381</v>
      </c>
      <c r="I22711" s="4"/>
      <c r="J22711" s="4" t="s">
        <v>127383</v>
      </c>
      <c r="L22711" s="4" t="s">
        <v>27027</v>
      </c>
      <c r="M22711" s="4" t="s">
        <v>23</v>
      </c>
      <c r="N22711" s="4">
        <v>400034</v>
      </c>
      <c r="O22711" s="4" t="s">
        <v>127384</v>
      </c>
      <c r="P22711" s="4"/>
      <c r="Q22711" s="31" t="s">
        <v>127380</v>
      </c>
      <c r="R22711" s="4"/>
      <c r="S22711" s="13" t="s">
        <v>230178</v>
      </c>
      <c r="T22711" s="13"/>
      <c r="U22711" s="13"/>
      <c r="V22711" s="13"/>
      <c r="W22711" s="13"/>
    </row>
    <row r="22712" spans="1:23" ht="30" x14ac:dyDescent="0.25">
      <c r="A22712" s="4" t="s">
        <v>127394</v>
      </c>
      <c r="B22712" s="4" t="s">
        <v>22</v>
      </c>
      <c r="C22712" s="4" t="s">
        <v>127390</v>
      </c>
      <c r="D22712" s="4" t="s">
        <v>1136</v>
      </c>
      <c r="E22712" s="4" t="s">
        <v>127391</v>
      </c>
      <c r="F22712" s="4">
        <v>9821036473</v>
      </c>
      <c r="G22712" s="4">
        <v>9594070007</v>
      </c>
      <c r="H22712" s="4" t="s">
        <v>127392</v>
      </c>
      <c r="I22712" s="4" t="s">
        <v>127393</v>
      </c>
      <c r="J22712" s="4" t="s">
        <v>127395</v>
      </c>
      <c r="L22712" s="4"/>
      <c r="M22712" s="4" t="s">
        <v>23</v>
      </c>
      <c r="N22712" s="4">
        <v>400053</v>
      </c>
      <c r="O22712" s="4" t="s">
        <v>127396</v>
      </c>
      <c r="P22712" s="4"/>
      <c r="Q22712" s="31" t="s">
        <v>205422</v>
      </c>
      <c r="R22712" s="4"/>
      <c r="S22712" s="13" t="s">
        <v>202267</v>
      </c>
      <c r="T22712" s="13"/>
      <c r="U22712" s="13"/>
      <c r="V22712" s="13"/>
      <c r="W22712" s="13"/>
    </row>
    <row r="22713" spans="1:23" ht="45" x14ac:dyDescent="0.25">
      <c r="A22713" s="4" t="s">
        <v>127418</v>
      </c>
      <c r="B22713" s="4" t="s">
        <v>22</v>
      </c>
      <c r="C22713" s="4" t="s">
        <v>3485</v>
      </c>
      <c r="D22713" s="4" t="s">
        <v>18191</v>
      </c>
      <c r="E22713" s="4" t="s">
        <v>84</v>
      </c>
      <c r="F22713" s="4">
        <v>7977512618</v>
      </c>
      <c r="G22713" s="4">
        <v>7208044234</v>
      </c>
      <c r="H22713" s="4" t="s">
        <v>127417</v>
      </c>
      <c r="I22713" s="4"/>
      <c r="J22713" s="4" t="s">
        <v>127419</v>
      </c>
      <c r="L22713" s="4" t="s">
        <v>1292</v>
      </c>
      <c r="M22713" s="4" t="s">
        <v>23</v>
      </c>
      <c r="N22713" s="4">
        <v>400052</v>
      </c>
      <c r="O22713" s="4" t="s">
        <v>127420</v>
      </c>
      <c r="P22713" s="4"/>
      <c r="Q22713" s="31" t="s">
        <v>209334</v>
      </c>
      <c r="R22713" s="4"/>
      <c r="S22713" s="13" t="s">
        <v>220271</v>
      </c>
      <c r="T22713" s="13"/>
      <c r="U22713" s="13"/>
      <c r="V22713" s="13"/>
      <c r="W22713" s="13"/>
    </row>
    <row r="22714" spans="1:23" x14ac:dyDescent="0.25">
      <c r="A22714" s="4" t="s">
        <v>127430</v>
      </c>
      <c r="B22714" s="4" t="s">
        <v>22</v>
      </c>
      <c r="C22714" s="4" t="s">
        <v>1989</v>
      </c>
      <c r="D22714" s="4" t="s">
        <v>127427</v>
      </c>
      <c r="E22714" s="4" t="s">
        <v>27</v>
      </c>
      <c r="F22714" s="4">
        <v>9820494111</v>
      </c>
      <c r="G22714" s="4">
        <v>7727829797</v>
      </c>
      <c r="H22714" s="4" t="s">
        <v>127428</v>
      </c>
      <c r="I22714" s="4" t="s">
        <v>127429</v>
      </c>
      <c r="J22714" s="4" t="s">
        <v>127431</v>
      </c>
      <c r="L22714" s="4" t="s">
        <v>914</v>
      </c>
      <c r="M22714" s="4" t="s">
        <v>23</v>
      </c>
      <c r="N22714" s="4">
        <v>400004</v>
      </c>
      <c r="O22714" s="4" t="s">
        <v>127432</v>
      </c>
      <c r="P22714" s="4"/>
      <c r="Q22714" s="31" t="s">
        <v>127426</v>
      </c>
      <c r="R22714" s="4"/>
      <c r="S22714" s="13" t="s">
        <v>220272</v>
      </c>
      <c r="T22714" s="13"/>
      <c r="U22714" s="13"/>
      <c r="V22714" s="13"/>
      <c r="W22714" s="13"/>
    </row>
    <row r="22715" spans="1:23" ht="30" x14ac:dyDescent="0.25">
      <c r="A22715" s="4" t="s">
        <v>127455</v>
      </c>
      <c r="B22715" s="4" t="s">
        <v>22</v>
      </c>
      <c r="C22715" s="4" t="s">
        <v>2693</v>
      </c>
      <c r="D22715" s="4" t="s">
        <v>127453</v>
      </c>
      <c r="E22715" s="4" t="s">
        <v>27</v>
      </c>
      <c r="F22715" s="4">
        <v>9920569818</v>
      </c>
      <c r="G22715" s="4"/>
      <c r="H22715" s="4" t="s">
        <v>127454</v>
      </c>
      <c r="I22715" s="4"/>
      <c r="J22715" s="4" t="s">
        <v>127456</v>
      </c>
      <c r="L22715" s="4" t="s">
        <v>9732</v>
      </c>
      <c r="M22715" s="4" t="s">
        <v>23</v>
      </c>
      <c r="N22715" s="4">
        <v>400060</v>
      </c>
      <c r="O22715" s="4"/>
      <c r="P22715" s="4"/>
      <c r="Q22715" s="31" t="s">
        <v>209335</v>
      </c>
      <c r="R22715" s="4"/>
      <c r="S22715" s="13" t="s">
        <v>220273</v>
      </c>
      <c r="T22715" s="13"/>
      <c r="U22715" s="13"/>
      <c r="V22715" s="13"/>
      <c r="W22715" s="13"/>
    </row>
    <row r="22716" spans="1:23" x14ac:dyDescent="0.25">
      <c r="A22716" s="4" t="s">
        <v>127478</v>
      </c>
      <c r="B22716" s="4" t="s">
        <v>22</v>
      </c>
      <c r="C22716" s="4" t="s">
        <v>127475</v>
      </c>
      <c r="D22716" s="4"/>
      <c r="E22716" s="4" t="s">
        <v>27</v>
      </c>
      <c r="F22716" s="4">
        <v>9769063180</v>
      </c>
      <c r="G22716" s="4">
        <v>9892241240</v>
      </c>
      <c r="H22716" s="4" t="s">
        <v>127476</v>
      </c>
      <c r="I22716" s="4" t="s">
        <v>127477</v>
      </c>
      <c r="J22716" s="4" t="s">
        <v>127479</v>
      </c>
      <c r="L22716" s="4" t="s">
        <v>1971</v>
      </c>
      <c r="M22716" s="4" t="s">
        <v>23</v>
      </c>
      <c r="N22716" s="4">
        <v>400099</v>
      </c>
      <c r="O22716" s="4" t="s">
        <v>127480</v>
      </c>
      <c r="P22716" s="4"/>
      <c r="Q22716" s="31"/>
      <c r="R22716" s="4"/>
      <c r="S22716" s="13" t="s">
        <v>220274</v>
      </c>
      <c r="T22716" s="13"/>
      <c r="U22716" s="13"/>
      <c r="V22716" s="13"/>
      <c r="W22716" s="13"/>
    </row>
    <row r="22717" spans="1:23" x14ac:dyDescent="0.25">
      <c r="A22717" s="4" t="s">
        <v>127759</v>
      </c>
      <c r="B22717" s="4" t="s">
        <v>22</v>
      </c>
      <c r="C22717" s="4" t="s">
        <v>127757</v>
      </c>
      <c r="D22717" s="4"/>
      <c r="E22717" s="4" t="s">
        <v>27</v>
      </c>
      <c r="F22717" s="4">
        <v>9867714395</v>
      </c>
      <c r="G22717" s="4"/>
      <c r="H22717" s="4" t="s">
        <v>127758</v>
      </c>
      <c r="I22717" s="4"/>
      <c r="J22717" s="4" t="s">
        <v>127760</v>
      </c>
      <c r="L22717" s="4" t="s">
        <v>127761</v>
      </c>
      <c r="M22717" s="4" t="s">
        <v>23</v>
      </c>
      <c r="N22717" s="4">
        <v>400011</v>
      </c>
      <c r="O22717" s="4"/>
      <c r="P22717" s="4"/>
      <c r="Q22717" s="31"/>
      <c r="R22717" s="4"/>
      <c r="S22717" s="13" t="s">
        <v>220275</v>
      </c>
      <c r="T22717" s="13"/>
      <c r="U22717" s="13"/>
      <c r="V22717" s="13"/>
      <c r="W22717" s="13"/>
    </row>
    <row r="22718" spans="1:23" ht="30" x14ac:dyDescent="0.25">
      <c r="A22718" s="4" t="s">
        <v>127775</v>
      </c>
      <c r="B22718" s="4" t="s">
        <v>22</v>
      </c>
      <c r="C22718" s="4" t="s">
        <v>3568</v>
      </c>
      <c r="D22718" s="4" t="s">
        <v>647</v>
      </c>
      <c r="E22718" s="4"/>
      <c r="F22718" s="4">
        <v>9769707340</v>
      </c>
      <c r="G22718" s="4">
        <v>9930037677</v>
      </c>
      <c r="H22718" s="4" t="s">
        <v>127773</v>
      </c>
      <c r="I22718" s="4" t="s">
        <v>127774</v>
      </c>
      <c r="J22718" s="4" t="s">
        <v>127776</v>
      </c>
      <c r="L22718" s="4" t="s">
        <v>118064</v>
      </c>
      <c r="M22718" s="4" t="s">
        <v>23</v>
      </c>
      <c r="N22718" s="4">
        <v>401105</v>
      </c>
      <c r="O22718" s="4" t="s">
        <v>127777</v>
      </c>
      <c r="P22718" s="4"/>
      <c r="Q22718" s="31" t="s">
        <v>209336</v>
      </c>
      <c r="R22718" s="4"/>
      <c r="S22718" s="13" t="s">
        <v>220276</v>
      </c>
      <c r="T22718" s="13"/>
      <c r="U22718" s="13"/>
      <c r="V22718" s="13"/>
      <c r="W22718" s="13"/>
    </row>
    <row r="22719" spans="1:23" x14ac:dyDescent="0.25">
      <c r="A22719" s="4" t="s">
        <v>127866</v>
      </c>
      <c r="B22719" s="4" t="s">
        <v>22</v>
      </c>
      <c r="C22719" s="4" t="s">
        <v>532</v>
      </c>
      <c r="D22719" s="4"/>
      <c r="E22719" s="4" t="s">
        <v>74</v>
      </c>
      <c r="F22719" s="4">
        <v>9869201083</v>
      </c>
      <c r="G22719" s="4"/>
      <c r="H22719" s="4" t="s">
        <v>127865</v>
      </c>
      <c r="I22719" s="4"/>
      <c r="J22719" s="4" t="s">
        <v>127867</v>
      </c>
      <c r="L22719" s="4" t="s">
        <v>116</v>
      </c>
      <c r="M22719" s="4" t="s">
        <v>23</v>
      </c>
      <c r="N22719" s="4">
        <v>400072</v>
      </c>
      <c r="O22719" s="4"/>
      <c r="P22719" s="4"/>
      <c r="Q22719" s="31"/>
      <c r="R22719" s="4"/>
      <c r="S22719" s="13" t="s">
        <v>220277</v>
      </c>
      <c r="T22719" s="13"/>
      <c r="U22719" s="13"/>
      <c r="V22719" s="13"/>
      <c r="W22719" s="13"/>
    </row>
    <row r="22720" spans="1:23" ht="45" x14ac:dyDescent="0.25">
      <c r="A22720" s="4" t="s">
        <v>127882</v>
      </c>
      <c r="B22720" s="4" t="s">
        <v>22</v>
      </c>
      <c r="C22720" s="4" t="s">
        <v>6047</v>
      </c>
      <c r="D22720" s="4" t="s">
        <v>91896</v>
      </c>
      <c r="E22720" s="4" t="s">
        <v>27</v>
      </c>
      <c r="F22720" s="4">
        <v>9374539123</v>
      </c>
      <c r="G22720" s="4">
        <v>7506549785</v>
      </c>
      <c r="H22720" s="4" t="s">
        <v>127881</v>
      </c>
      <c r="I22720" s="4"/>
      <c r="J22720" s="4" t="s">
        <v>127883</v>
      </c>
      <c r="L22720" s="4" t="s">
        <v>9578</v>
      </c>
      <c r="M22720" s="4" t="s">
        <v>23</v>
      </c>
      <c r="N22720" s="4">
        <v>400090</v>
      </c>
      <c r="O22720" s="4"/>
      <c r="P22720" s="4"/>
      <c r="Q22720" s="31" t="s">
        <v>209337</v>
      </c>
      <c r="R22720" s="4"/>
      <c r="S22720" s="13" t="s">
        <v>202268</v>
      </c>
      <c r="T22720" s="13"/>
      <c r="U22720" s="13"/>
      <c r="V22720" s="13"/>
      <c r="W22720" s="13"/>
    </row>
    <row r="22721" spans="1:23" x14ac:dyDescent="0.25">
      <c r="A22721" s="4" t="s">
        <v>127959</v>
      </c>
      <c r="B22721" s="4" t="s">
        <v>22</v>
      </c>
      <c r="C22721" s="4" t="s">
        <v>127956</v>
      </c>
      <c r="D22721" s="4" t="s">
        <v>9413</v>
      </c>
      <c r="E22721" s="4" t="s">
        <v>689</v>
      </c>
      <c r="F22721" s="4">
        <v>9820156110</v>
      </c>
      <c r="G22721" s="4"/>
      <c r="H22721" s="4" t="s">
        <v>127957</v>
      </c>
      <c r="I22721" s="4" t="s">
        <v>127958</v>
      </c>
      <c r="J22721" s="4" t="s">
        <v>127960</v>
      </c>
      <c r="L22721" s="4" t="s">
        <v>3061</v>
      </c>
      <c r="M22721" s="4" t="s">
        <v>23</v>
      </c>
      <c r="N22721" s="4">
        <v>400102</v>
      </c>
      <c r="O22721" s="4" t="s">
        <v>127961</v>
      </c>
      <c r="P22721" s="4"/>
      <c r="Q22721" s="31" t="s">
        <v>127954</v>
      </c>
      <c r="R22721" s="4"/>
      <c r="S22721" s="13" t="s">
        <v>127955</v>
      </c>
      <c r="T22721" s="13"/>
      <c r="U22721" s="13"/>
      <c r="V22721" s="13"/>
      <c r="W22721" s="13"/>
    </row>
    <row r="22722" spans="1:23" x14ac:dyDescent="0.25">
      <c r="A22722" s="4" t="s">
        <v>127996</v>
      </c>
      <c r="B22722" s="4" t="s">
        <v>22</v>
      </c>
      <c r="C22722" s="4" t="s">
        <v>646</v>
      </c>
      <c r="D22722" s="4" t="s">
        <v>337</v>
      </c>
      <c r="E22722" s="4" t="s">
        <v>27</v>
      </c>
      <c r="F22722" s="4">
        <v>9321061095</v>
      </c>
      <c r="G22722" s="4"/>
      <c r="H22722" s="4" t="s">
        <v>127995</v>
      </c>
      <c r="I22722" s="4"/>
      <c r="J22722" s="4" t="s">
        <v>127997</v>
      </c>
      <c r="L22722" s="4" t="s">
        <v>50323</v>
      </c>
      <c r="M22722" s="4" t="s">
        <v>23</v>
      </c>
      <c r="N22722" s="4">
        <v>400013</v>
      </c>
      <c r="O22722" s="4" t="s">
        <v>127998</v>
      </c>
      <c r="P22722" s="4"/>
      <c r="Q22722" s="31" t="s">
        <v>127994</v>
      </c>
      <c r="R22722" s="4"/>
      <c r="S22722" s="13" t="s">
        <v>230179</v>
      </c>
      <c r="T22722" s="13"/>
      <c r="U22722" s="13"/>
      <c r="V22722" s="13"/>
      <c r="W22722" s="13"/>
    </row>
    <row r="22723" spans="1:23" x14ac:dyDescent="0.25">
      <c r="A22723" s="4" t="s">
        <v>128068</v>
      </c>
      <c r="B22723" s="4" t="s">
        <v>22</v>
      </c>
      <c r="C22723" s="4" t="s">
        <v>419</v>
      </c>
      <c r="D22723" s="4" t="s">
        <v>16510</v>
      </c>
      <c r="E22723" s="4" t="s">
        <v>100</v>
      </c>
      <c r="F22723" s="4">
        <v>9167256992</v>
      </c>
      <c r="G22723" s="4">
        <v>9867553553</v>
      </c>
      <c r="H22723" s="4" t="s">
        <v>128066</v>
      </c>
      <c r="I22723" s="4" t="s">
        <v>128067</v>
      </c>
      <c r="J22723" s="4" t="s">
        <v>128069</v>
      </c>
      <c r="L22723" s="4" t="s">
        <v>128070</v>
      </c>
      <c r="M22723" s="4" t="s">
        <v>23</v>
      </c>
      <c r="N22723" s="4">
        <v>400093</v>
      </c>
      <c r="O22723" s="4" t="s">
        <v>128071</v>
      </c>
      <c r="P22723" s="4"/>
      <c r="Q22723" s="31"/>
      <c r="R22723" s="4"/>
      <c r="S22723" s="13" t="s">
        <v>202269</v>
      </c>
      <c r="T22723" s="13"/>
      <c r="U22723" s="13"/>
      <c r="V22723" s="13"/>
      <c r="W22723" s="13"/>
    </row>
    <row r="22724" spans="1:23" ht="45" x14ac:dyDescent="0.25">
      <c r="A22724" s="4" t="s">
        <v>128142</v>
      </c>
      <c r="B22724" s="4" t="s">
        <v>22</v>
      </c>
      <c r="C22724" s="4" t="s">
        <v>61347</v>
      </c>
      <c r="D22724" s="4" t="s">
        <v>128140</v>
      </c>
      <c r="E22724" s="4" t="s">
        <v>34</v>
      </c>
      <c r="F22724" s="4">
        <v>9594646520</v>
      </c>
      <c r="G22724" s="4">
        <v>9321398729</v>
      </c>
      <c r="H22724" s="4" t="s">
        <v>128141</v>
      </c>
      <c r="I22724" s="4"/>
      <c r="J22724" s="4" t="s">
        <v>128143</v>
      </c>
      <c r="L22724" s="4" t="s">
        <v>128144</v>
      </c>
      <c r="M22724" s="4" t="s">
        <v>23</v>
      </c>
      <c r="N22724" s="4">
        <v>400051</v>
      </c>
      <c r="O22724" s="4"/>
      <c r="P22724" s="4"/>
      <c r="Q22724" s="31" t="s">
        <v>220278</v>
      </c>
      <c r="R22724" s="4"/>
      <c r="S22724" s="13" t="s">
        <v>220279</v>
      </c>
      <c r="T22724" s="13"/>
      <c r="U22724" s="13"/>
      <c r="V22724" s="13"/>
      <c r="W22724" s="13"/>
    </row>
    <row r="22725" spans="1:23" ht="30" x14ac:dyDescent="0.25">
      <c r="A22725" s="4" t="s">
        <v>128154</v>
      </c>
      <c r="B22725" s="4" t="s">
        <v>22</v>
      </c>
      <c r="C22725" s="4" t="s">
        <v>2848</v>
      </c>
      <c r="D22725" s="4" t="s">
        <v>128152</v>
      </c>
      <c r="E22725" s="4" t="s">
        <v>34</v>
      </c>
      <c r="F22725" s="4">
        <v>9867191946</v>
      </c>
      <c r="G22725" s="4"/>
      <c r="H22725" s="4" t="s">
        <v>128153</v>
      </c>
      <c r="I22725" s="4"/>
      <c r="J22725" s="4" t="s">
        <v>128155</v>
      </c>
      <c r="L22725" s="4" t="s">
        <v>388</v>
      </c>
      <c r="M22725" s="4" t="s">
        <v>23</v>
      </c>
      <c r="N22725" s="4">
        <v>400097</v>
      </c>
      <c r="O22725" s="4"/>
      <c r="P22725" s="4"/>
      <c r="Q22725" s="31" t="s">
        <v>128150</v>
      </c>
      <c r="R22725" s="4"/>
      <c r="S22725" s="13" t="s">
        <v>128151</v>
      </c>
      <c r="T22725" s="13"/>
      <c r="U22725" s="13"/>
      <c r="V22725" s="13"/>
      <c r="W22725" s="13"/>
    </row>
    <row r="22726" spans="1:23" x14ac:dyDescent="0.25">
      <c r="A22726" s="4" t="s">
        <v>128206</v>
      </c>
      <c r="B22726" s="4" t="s">
        <v>22</v>
      </c>
      <c r="C22726" s="4" t="s">
        <v>33111</v>
      </c>
      <c r="D22726" s="4" t="s">
        <v>111</v>
      </c>
      <c r="E22726" s="4" t="s">
        <v>175</v>
      </c>
      <c r="F22726" s="4">
        <v>9819200401</v>
      </c>
      <c r="G22726" s="4">
        <v>9821149850</v>
      </c>
      <c r="H22726" s="4" t="s">
        <v>128204</v>
      </c>
      <c r="I22726" s="4" t="s">
        <v>128205</v>
      </c>
      <c r="J22726" s="4" t="s">
        <v>128207</v>
      </c>
      <c r="L22726" s="4" t="s">
        <v>44186</v>
      </c>
      <c r="M22726" s="4" t="s">
        <v>23</v>
      </c>
      <c r="N22726" s="4">
        <v>400015</v>
      </c>
      <c r="O22726" s="4" t="s">
        <v>128208</v>
      </c>
      <c r="P22726" s="4"/>
      <c r="Q22726" s="31" t="s">
        <v>128203</v>
      </c>
      <c r="R22726" s="4"/>
      <c r="S22726" s="13" t="s">
        <v>230180</v>
      </c>
      <c r="T22726" s="13"/>
      <c r="U22726" s="13"/>
      <c r="V22726" s="13"/>
      <c r="W22726" s="13"/>
    </row>
    <row r="22727" spans="1:23" x14ac:dyDescent="0.25">
      <c r="A22727" s="4" t="s">
        <v>128223</v>
      </c>
      <c r="B22727" s="4" t="s">
        <v>22</v>
      </c>
      <c r="C22727" s="4" t="s">
        <v>12110</v>
      </c>
      <c r="D22727" s="4" t="s">
        <v>1887</v>
      </c>
      <c r="E22727" s="4" t="s">
        <v>84</v>
      </c>
      <c r="F22727" s="4">
        <v>9769305236</v>
      </c>
      <c r="G22727" s="4">
        <v>9769305346</v>
      </c>
      <c r="H22727" s="4" t="s">
        <v>128221</v>
      </c>
      <c r="I22727" s="4" t="s">
        <v>128222</v>
      </c>
      <c r="J22727" s="4" t="s">
        <v>128224</v>
      </c>
      <c r="L22727" s="4" t="s">
        <v>128225</v>
      </c>
      <c r="M22727" s="4" t="s">
        <v>23</v>
      </c>
      <c r="N22727" s="4">
        <v>400002</v>
      </c>
      <c r="O22727" s="4" t="s">
        <v>128226</v>
      </c>
      <c r="P22727" s="4"/>
      <c r="Q22727" s="31" t="s">
        <v>128220</v>
      </c>
      <c r="R22727" s="4"/>
      <c r="S22727" s="13" t="s">
        <v>230181</v>
      </c>
      <c r="T22727" s="13"/>
      <c r="U22727" s="13"/>
      <c r="V22727" s="13"/>
      <c r="W22727" s="13"/>
    </row>
    <row r="22728" spans="1:23" x14ac:dyDescent="0.25">
      <c r="A22728" s="4" t="s">
        <v>128243</v>
      </c>
      <c r="B22728" s="4" t="s">
        <v>22</v>
      </c>
      <c r="C22728" s="4" t="s">
        <v>2834</v>
      </c>
      <c r="D22728" s="4" t="s">
        <v>99</v>
      </c>
      <c r="E22728" s="4" t="s">
        <v>27</v>
      </c>
      <c r="F22728" s="4">
        <v>9820816033</v>
      </c>
      <c r="G22728" s="4">
        <v>9757386216</v>
      </c>
      <c r="H22728" s="4" t="s">
        <v>128242</v>
      </c>
      <c r="I22728" s="4"/>
      <c r="J22728" s="4" t="s">
        <v>128244</v>
      </c>
      <c r="L22728" s="4"/>
      <c r="M22728" s="4" t="s">
        <v>23</v>
      </c>
      <c r="N22728" s="4">
        <v>400004</v>
      </c>
      <c r="O22728" s="4"/>
      <c r="P22728" s="4"/>
      <c r="Q22728" s="31" t="s">
        <v>128241</v>
      </c>
      <c r="R22728" s="4"/>
      <c r="S22728" s="13" t="s">
        <v>220280</v>
      </c>
      <c r="T22728" s="13"/>
      <c r="U22728" s="13"/>
      <c r="V22728" s="13"/>
      <c r="W22728" s="13"/>
    </row>
    <row r="22729" spans="1:23" x14ac:dyDescent="0.25">
      <c r="A22729" s="4" t="s">
        <v>128246</v>
      </c>
      <c r="B22729" s="4" t="s">
        <v>22</v>
      </c>
      <c r="C22729" s="4" t="s">
        <v>8278</v>
      </c>
      <c r="D22729" s="4" t="s">
        <v>2297</v>
      </c>
      <c r="E22729" s="4" t="s">
        <v>74</v>
      </c>
      <c r="F22729" s="4">
        <v>9773518504</v>
      </c>
      <c r="G22729" s="4"/>
      <c r="H22729" s="4" t="s">
        <v>128245</v>
      </c>
      <c r="I22729" s="4"/>
      <c r="J22729" s="4" t="s">
        <v>128247</v>
      </c>
      <c r="L22729" s="4" t="s">
        <v>289</v>
      </c>
      <c r="M22729" s="4" t="s">
        <v>23</v>
      </c>
      <c r="N22729" s="4">
        <v>400053</v>
      </c>
      <c r="O22729" s="4" t="s">
        <v>128248</v>
      </c>
      <c r="P22729" s="4"/>
      <c r="Q22729" s="31"/>
      <c r="R22729" s="4"/>
      <c r="S22729" s="13" t="s">
        <v>202270</v>
      </c>
      <c r="T22729" s="13"/>
      <c r="U22729" s="13"/>
      <c r="V22729" s="13"/>
      <c r="W22729" s="13"/>
    </row>
    <row r="22730" spans="1:23" x14ac:dyDescent="0.25">
      <c r="A22730" s="4" t="s">
        <v>128302</v>
      </c>
      <c r="B22730" s="4" t="s">
        <v>22</v>
      </c>
      <c r="C22730" s="4" t="s">
        <v>128300</v>
      </c>
      <c r="D22730" s="4"/>
      <c r="E22730" s="4" t="s">
        <v>27</v>
      </c>
      <c r="F22730" s="4">
        <v>9819587564</v>
      </c>
      <c r="G22730" s="4"/>
      <c r="H22730" s="4" t="s">
        <v>128301</v>
      </c>
      <c r="I22730" s="4"/>
      <c r="J22730" s="4" t="s">
        <v>128303</v>
      </c>
      <c r="L22730" s="4" t="s">
        <v>128304</v>
      </c>
      <c r="M22730" s="4" t="s">
        <v>23</v>
      </c>
      <c r="N22730" s="4">
        <v>400086</v>
      </c>
      <c r="O22730" s="4" t="s">
        <v>128305</v>
      </c>
      <c r="P22730" s="4"/>
      <c r="Q22730" s="31"/>
      <c r="R22730" s="4"/>
      <c r="S22730" s="13" t="s">
        <v>202271</v>
      </c>
      <c r="T22730" s="13"/>
      <c r="U22730" s="13"/>
      <c r="V22730" s="13"/>
      <c r="W22730" s="13"/>
    </row>
    <row r="22731" spans="1:23" ht="45" x14ac:dyDescent="0.25">
      <c r="A22731" s="4" t="s">
        <v>128309</v>
      </c>
      <c r="B22731" s="4" t="s">
        <v>22</v>
      </c>
      <c r="C22731" s="4" t="s">
        <v>624</v>
      </c>
      <c r="D22731" s="4" t="s">
        <v>128307</v>
      </c>
      <c r="E22731" s="4" t="s">
        <v>175</v>
      </c>
      <c r="F22731" s="4">
        <v>9769977669</v>
      </c>
      <c r="G22731" s="4"/>
      <c r="H22731" s="4" t="s">
        <v>128308</v>
      </c>
      <c r="I22731" s="4"/>
      <c r="J22731" s="4" t="s">
        <v>128310</v>
      </c>
      <c r="L22731" s="4" t="s">
        <v>128311</v>
      </c>
      <c r="M22731" s="4" t="s">
        <v>23</v>
      </c>
      <c r="N22731" s="4">
        <v>400002</v>
      </c>
      <c r="O22731" s="4" t="s">
        <v>128312</v>
      </c>
      <c r="P22731" s="4"/>
      <c r="Q22731" s="31" t="s">
        <v>128306</v>
      </c>
      <c r="R22731" s="4"/>
      <c r="S22731" s="13" t="s">
        <v>202272</v>
      </c>
      <c r="T22731" s="13"/>
      <c r="U22731" s="13"/>
      <c r="V22731" s="13"/>
      <c r="W22731" s="13"/>
    </row>
    <row r="22732" spans="1:23" ht="30" x14ac:dyDescent="0.25">
      <c r="A22732" s="4" t="s">
        <v>128373</v>
      </c>
      <c r="B22732" s="4" t="s">
        <v>22</v>
      </c>
      <c r="C22732" s="4" t="s">
        <v>5340</v>
      </c>
      <c r="D22732" s="4" t="s">
        <v>61366</v>
      </c>
      <c r="E22732" s="4" t="s">
        <v>27</v>
      </c>
      <c r="F22732" s="4">
        <v>9869044400</v>
      </c>
      <c r="G22732" s="4">
        <v>9769466636</v>
      </c>
      <c r="H22732" s="4" t="s">
        <v>128371</v>
      </c>
      <c r="I22732" s="4" t="s">
        <v>128372</v>
      </c>
      <c r="J22732" s="4" t="s">
        <v>128374</v>
      </c>
      <c r="L22732" s="4" t="s">
        <v>13805</v>
      </c>
      <c r="M22732" s="4" t="s">
        <v>23</v>
      </c>
      <c r="N22732" s="4">
        <v>400086</v>
      </c>
      <c r="O22732" s="4" t="s">
        <v>128375</v>
      </c>
      <c r="P22732" s="4"/>
      <c r="Q22732" s="31" t="s">
        <v>128370</v>
      </c>
      <c r="R22732" s="4"/>
      <c r="S22732" s="13" t="s">
        <v>230182</v>
      </c>
      <c r="T22732" s="13"/>
      <c r="U22732" s="13"/>
      <c r="V22732" s="13"/>
      <c r="W22732" s="13"/>
    </row>
    <row r="22733" spans="1:23" x14ac:dyDescent="0.25">
      <c r="A22733" s="4" t="s">
        <v>128408</v>
      </c>
      <c r="B22733" s="4" t="s">
        <v>22</v>
      </c>
      <c r="C22733" s="4" t="s">
        <v>28206</v>
      </c>
      <c r="D22733" s="4" t="s">
        <v>2811</v>
      </c>
      <c r="E22733" s="4" t="s">
        <v>27</v>
      </c>
      <c r="F22733" s="4">
        <v>9892961983</v>
      </c>
      <c r="G22733" s="4">
        <v>7028811600</v>
      </c>
      <c r="H22733" s="4" t="s">
        <v>128407</v>
      </c>
      <c r="I22733" s="4"/>
      <c r="J22733" s="4" t="s">
        <v>128409</v>
      </c>
      <c r="L22733" s="4" t="s">
        <v>28149</v>
      </c>
      <c r="M22733" s="4" t="s">
        <v>23</v>
      </c>
      <c r="N22733" s="4">
        <v>401303</v>
      </c>
      <c r="O22733" s="4" t="s">
        <v>128410</v>
      </c>
      <c r="P22733" s="4"/>
      <c r="Q22733" s="31"/>
      <c r="R22733" s="4"/>
      <c r="S22733" s="13" t="s">
        <v>220281</v>
      </c>
      <c r="T22733" s="13"/>
      <c r="U22733" s="13"/>
      <c r="V22733" s="13"/>
      <c r="W22733" s="13"/>
    </row>
    <row r="22734" spans="1:23" x14ac:dyDescent="0.25">
      <c r="A22734" s="4" t="s">
        <v>128464</v>
      </c>
      <c r="B22734" s="4" t="s">
        <v>22</v>
      </c>
      <c r="C22734" s="4" t="s">
        <v>4392</v>
      </c>
      <c r="D22734" s="4" t="s">
        <v>128462</v>
      </c>
      <c r="E22734" s="4" t="s">
        <v>27</v>
      </c>
      <c r="F22734" s="4">
        <v>9820004881</v>
      </c>
      <c r="G22734" s="4"/>
      <c r="H22734" s="4" t="s">
        <v>128463</v>
      </c>
      <c r="I22734" s="4"/>
      <c r="J22734" s="4" t="s">
        <v>128465</v>
      </c>
      <c r="L22734" s="4" t="s">
        <v>94866</v>
      </c>
      <c r="M22734" s="4" t="s">
        <v>23</v>
      </c>
      <c r="N22734" s="4">
        <v>400038</v>
      </c>
      <c r="O22734" s="4"/>
      <c r="P22734" s="4"/>
      <c r="Q22734" s="31" t="s">
        <v>128461</v>
      </c>
      <c r="R22734" s="4"/>
      <c r="S22734" s="13" t="s">
        <v>230183</v>
      </c>
      <c r="T22734" s="13"/>
      <c r="U22734" s="13"/>
      <c r="V22734" s="13"/>
      <c r="W22734" s="13"/>
    </row>
    <row r="22735" spans="1:23" x14ac:dyDescent="0.25">
      <c r="A22735" s="4" t="s">
        <v>128470</v>
      </c>
      <c r="B22735" s="4" t="s">
        <v>22</v>
      </c>
      <c r="C22735" s="4" t="s">
        <v>128468</v>
      </c>
      <c r="D22735" s="4" t="s">
        <v>39727</v>
      </c>
      <c r="E22735" s="4" t="s">
        <v>27</v>
      </c>
      <c r="F22735" s="4">
        <v>9821654133</v>
      </c>
      <c r="G22735" s="4"/>
      <c r="H22735" s="4" t="s">
        <v>128469</v>
      </c>
      <c r="I22735" s="4"/>
      <c r="J22735" s="4" t="s">
        <v>128471</v>
      </c>
      <c r="L22735" s="4" t="s">
        <v>5370</v>
      </c>
      <c r="M22735" s="4" t="s">
        <v>23</v>
      </c>
      <c r="N22735" s="4">
        <v>400076</v>
      </c>
      <c r="O22735" s="4"/>
      <c r="P22735" s="4"/>
      <c r="Q22735" s="31" t="s">
        <v>128466</v>
      </c>
      <c r="R22735" s="4"/>
      <c r="S22735" s="13" t="s">
        <v>128467</v>
      </c>
      <c r="T22735" s="13"/>
      <c r="U22735" s="13"/>
      <c r="V22735" s="13"/>
      <c r="W22735" s="13"/>
    </row>
    <row r="22736" spans="1:23" ht="45" x14ac:dyDescent="0.25">
      <c r="A22736" s="4" t="s">
        <v>128537</v>
      </c>
      <c r="B22736" s="4" t="s">
        <v>22</v>
      </c>
      <c r="C22736" s="4" t="s">
        <v>593</v>
      </c>
      <c r="D22736" s="4" t="s">
        <v>763</v>
      </c>
      <c r="E22736" s="4" t="s">
        <v>27</v>
      </c>
      <c r="F22736" s="4">
        <v>9821008229</v>
      </c>
      <c r="G22736" s="4"/>
      <c r="H22736" s="4" t="s">
        <v>128536</v>
      </c>
      <c r="I22736" s="4"/>
      <c r="J22736" s="4" t="s">
        <v>28590</v>
      </c>
      <c r="L22736" s="4" t="s">
        <v>3213</v>
      </c>
      <c r="M22736" s="4" t="s">
        <v>23</v>
      </c>
      <c r="N22736" s="4">
        <v>400101</v>
      </c>
      <c r="O22736" s="4" t="s">
        <v>128538</v>
      </c>
      <c r="P22736" s="4"/>
      <c r="Q22736" s="31" t="s">
        <v>128534</v>
      </c>
      <c r="R22736" s="4"/>
      <c r="S22736" s="13" t="s">
        <v>128535</v>
      </c>
      <c r="T22736" s="13"/>
      <c r="U22736" s="13"/>
      <c r="V22736" s="13"/>
      <c r="W22736" s="13"/>
    </row>
    <row r="22737" spans="1:23" x14ac:dyDescent="0.25">
      <c r="A22737" s="4" t="s">
        <v>128551</v>
      </c>
      <c r="B22737" s="4" t="s">
        <v>22</v>
      </c>
      <c r="C22737" s="4" t="s">
        <v>16826</v>
      </c>
      <c r="D22737" s="4"/>
      <c r="E22737" s="4" t="s">
        <v>1817</v>
      </c>
      <c r="F22737" s="4">
        <v>8286361573</v>
      </c>
      <c r="G22737" s="4"/>
      <c r="H22737" s="4" t="s">
        <v>128550</v>
      </c>
      <c r="I22737" s="4"/>
      <c r="J22737" s="4" t="s">
        <v>128552</v>
      </c>
      <c r="L22737" s="4" t="s">
        <v>914</v>
      </c>
      <c r="M22737" s="4" t="s">
        <v>23</v>
      </c>
      <c r="N22737" s="4">
        <v>400004</v>
      </c>
      <c r="O22737" s="4" t="s">
        <v>128553</v>
      </c>
      <c r="P22737" s="4"/>
      <c r="Q22737" s="31"/>
      <c r="R22737" s="4"/>
      <c r="S22737" s="13" t="s">
        <v>230184</v>
      </c>
      <c r="T22737" s="13"/>
      <c r="U22737" s="13"/>
      <c r="V22737" s="13"/>
      <c r="W22737" s="13"/>
    </row>
    <row r="22738" spans="1:23" x14ac:dyDescent="0.25">
      <c r="A22738" s="4" t="s">
        <v>128669</v>
      </c>
      <c r="B22738" s="4" t="s">
        <v>22</v>
      </c>
      <c r="C22738" s="4" t="s">
        <v>47702</v>
      </c>
      <c r="D22738" s="4" t="s">
        <v>128667</v>
      </c>
      <c r="E22738" s="4" t="s">
        <v>34</v>
      </c>
      <c r="F22738" s="4">
        <v>9323134430</v>
      </c>
      <c r="G22738" s="4">
        <v>9699719724</v>
      </c>
      <c r="H22738" s="4" t="s">
        <v>128668</v>
      </c>
      <c r="I22738" s="4"/>
      <c r="J22738" s="4" t="s">
        <v>128670</v>
      </c>
      <c r="L22738" s="4" t="s">
        <v>128671</v>
      </c>
      <c r="M22738" s="4" t="s">
        <v>23</v>
      </c>
      <c r="N22738" s="4">
        <v>400028</v>
      </c>
      <c r="O22738" s="4"/>
      <c r="P22738" s="4"/>
      <c r="Q22738" s="31"/>
      <c r="R22738" s="4"/>
      <c r="S22738" s="13" t="s">
        <v>202273</v>
      </c>
      <c r="T22738" s="13"/>
      <c r="U22738" s="13"/>
      <c r="V22738" s="13"/>
      <c r="W22738" s="13"/>
    </row>
    <row r="22739" spans="1:23" x14ac:dyDescent="0.25">
      <c r="A22739" s="4" t="s">
        <v>128710</v>
      </c>
      <c r="B22739" s="4" t="s">
        <v>22</v>
      </c>
      <c r="C22739" s="4" t="s">
        <v>2693</v>
      </c>
      <c r="D22739" s="4" t="s">
        <v>129</v>
      </c>
      <c r="E22739" s="4" t="s">
        <v>27</v>
      </c>
      <c r="F22739" s="4">
        <v>9820025202</v>
      </c>
      <c r="G22739" s="4"/>
      <c r="H22739" s="4" t="s">
        <v>128708</v>
      </c>
      <c r="I22739" s="4" t="s">
        <v>128709</v>
      </c>
      <c r="J22739" s="4" t="s">
        <v>128711</v>
      </c>
      <c r="L22739" s="4" t="s">
        <v>50244</v>
      </c>
      <c r="M22739" s="4" t="s">
        <v>23</v>
      </c>
      <c r="N22739" s="4">
        <v>400028</v>
      </c>
      <c r="O22739" s="4" t="s">
        <v>128712</v>
      </c>
      <c r="P22739" s="4"/>
      <c r="Q22739" s="31"/>
      <c r="R22739" s="4"/>
      <c r="S22739" s="13" t="s">
        <v>128707</v>
      </c>
      <c r="T22739" s="13"/>
      <c r="U22739" s="13"/>
      <c r="V22739" s="13"/>
      <c r="W22739" s="13"/>
    </row>
    <row r="22740" spans="1:23" ht="45" x14ac:dyDescent="0.25">
      <c r="A22740" s="4" t="s">
        <v>128759</v>
      </c>
      <c r="B22740" s="4" t="s">
        <v>22</v>
      </c>
      <c r="C22740" s="4" t="s">
        <v>867</v>
      </c>
      <c r="D22740" s="4" t="s">
        <v>51108</v>
      </c>
      <c r="E22740" s="4" t="s">
        <v>34</v>
      </c>
      <c r="F22740" s="4">
        <v>9324904856</v>
      </c>
      <c r="G22740" s="4">
        <v>7208425250</v>
      </c>
      <c r="H22740" s="4" t="s">
        <v>128757</v>
      </c>
      <c r="I22740" s="4" t="s">
        <v>128758</v>
      </c>
      <c r="J22740" s="4" t="s">
        <v>128760</v>
      </c>
      <c r="L22740" s="4" t="s">
        <v>128761</v>
      </c>
      <c r="M22740" s="4" t="s">
        <v>23</v>
      </c>
      <c r="N22740" s="4">
        <v>421302</v>
      </c>
      <c r="O22740" s="4" t="s">
        <v>128762</v>
      </c>
      <c r="P22740" s="4"/>
      <c r="Q22740" s="31" t="s">
        <v>209338</v>
      </c>
      <c r="R22740" s="4"/>
      <c r="S22740" s="13" t="s">
        <v>220282</v>
      </c>
      <c r="T22740" s="13"/>
      <c r="U22740" s="13"/>
      <c r="V22740" s="13"/>
      <c r="W22740" s="13"/>
    </row>
    <row r="22741" spans="1:23" x14ac:dyDescent="0.25">
      <c r="A22741" s="4" t="s">
        <v>128778</v>
      </c>
      <c r="B22741" s="4" t="s">
        <v>22</v>
      </c>
      <c r="C22741" s="4" t="s">
        <v>532</v>
      </c>
      <c r="D22741" s="4" t="s">
        <v>16620</v>
      </c>
      <c r="E22741" s="4" t="s">
        <v>74</v>
      </c>
      <c r="F22741" s="4">
        <v>9664370310</v>
      </c>
      <c r="G22741" s="4">
        <v>9920220310</v>
      </c>
      <c r="H22741" s="4" t="s">
        <v>128777</v>
      </c>
      <c r="I22741" s="4"/>
      <c r="J22741" s="4" t="s">
        <v>128779</v>
      </c>
      <c r="L22741" s="4" t="s">
        <v>23437</v>
      </c>
      <c r="M22741" s="4" t="s">
        <v>23</v>
      </c>
      <c r="N22741" s="4">
        <v>400071</v>
      </c>
      <c r="O22741" s="4" t="s">
        <v>128780</v>
      </c>
      <c r="P22741" s="4"/>
      <c r="Q22741" s="31" t="s">
        <v>128776</v>
      </c>
      <c r="R22741" s="4"/>
      <c r="S22741" s="13" t="s">
        <v>220283</v>
      </c>
      <c r="T22741" s="13"/>
      <c r="U22741" s="13"/>
      <c r="V22741" s="13"/>
      <c r="W22741" s="13"/>
    </row>
    <row r="22742" spans="1:23" x14ac:dyDescent="0.25">
      <c r="A22742" s="4" t="s">
        <v>128801</v>
      </c>
      <c r="B22742" s="4" t="s">
        <v>22</v>
      </c>
      <c r="C22742" s="4" t="s">
        <v>233</v>
      </c>
      <c r="D22742" s="4" t="s">
        <v>128799</v>
      </c>
      <c r="E22742" s="4" t="s">
        <v>27</v>
      </c>
      <c r="F22742" s="4">
        <v>9820095266</v>
      </c>
      <c r="G22742" s="4">
        <v>9892235261</v>
      </c>
      <c r="H22742" s="4" t="s">
        <v>128800</v>
      </c>
      <c r="I22742" s="4"/>
      <c r="J22742" s="4" t="s">
        <v>128802</v>
      </c>
      <c r="L22742" s="4" t="s">
        <v>5050</v>
      </c>
      <c r="M22742" s="4" t="s">
        <v>23</v>
      </c>
      <c r="N22742" s="4">
        <v>400002</v>
      </c>
      <c r="O22742" s="4"/>
      <c r="P22742" s="4"/>
      <c r="Q22742" s="31" t="s">
        <v>128797</v>
      </c>
      <c r="R22742" s="4"/>
      <c r="S22742" s="13" t="s">
        <v>128798</v>
      </c>
      <c r="T22742" s="13"/>
      <c r="U22742" s="13"/>
      <c r="V22742" s="13"/>
      <c r="W22742" s="13"/>
    </row>
    <row r="22743" spans="1:23" x14ac:dyDescent="0.25">
      <c r="A22743" s="4" t="s">
        <v>128970</v>
      </c>
      <c r="B22743" s="4" t="s">
        <v>22</v>
      </c>
      <c r="C22743" s="4" t="s">
        <v>9703</v>
      </c>
      <c r="D22743" s="4" t="s">
        <v>128967</v>
      </c>
      <c r="E22743" s="4" t="s">
        <v>428</v>
      </c>
      <c r="F22743" s="4">
        <v>9167036207</v>
      </c>
      <c r="G22743" s="4">
        <v>9833707340</v>
      </c>
      <c r="H22743" s="4" t="s">
        <v>128968</v>
      </c>
      <c r="I22743" s="4" t="s">
        <v>128969</v>
      </c>
      <c r="J22743" s="4" t="s">
        <v>128971</v>
      </c>
      <c r="L22743" s="4" t="s">
        <v>1723</v>
      </c>
      <c r="M22743" s="4" t="s">
        <v>23</v>
      </c>
      <c r="N22743" s="4">
        <v>400081</v>
      </c>
      <c r="O22743" s="4"/>
      <c r="P22743" s="4"/>
      <c r="Q22743" s="31"/>
      <c r="R22743" s="4"/>
      <c r="S22743" s="13" t="s">
        <v>202274</v>
      </c>
      <c r="T22743" s="13"/>
      <c r="U22743" s="13"/>
      <c r="V22743" s="13"/>
      <c r="W22743" s="13"/>
    </row>
    <row r="22744" spans="1:23" ht="45" x14ac:dyDescent="0.25">
      <c r="A22744" s="4" t="s">
        <v>129056</v>
      </c>
      <c r="B22744" s="4" t="s">
        <v>22</v>
      </c>
      <c r="C22744" s="4" t="s">
        <v>624</v>
      </c>
      <c r="D22744" s="4" t="s">
        <v>7576</v>
      </c>
      <c r="E22744" s="4" t="s">
        <v>129053</v>
      </c>
      <c r="F22744" s="4">
        <v>9920827710</v>
      </c>
      <c r="G22744" s="4"/>
      <c r="H22744" s="4" t="s">
        <v>129054</v>
      </c>
      <c r="I22744" s="4" t="s">
        <v>129055</v>
      </c>
      <c r="J22744" s="4" t="s">
        <v>129057</v>
      </c>
      <c r="L22744" s="4" t="s">
        <v>1141</v>
      </c>
      <c r="M22744" s="4" t="s">
        <v>23</v>
      </c>
      <c r="N22744" s="4">
        <v>396193</v>
      </c>
      <c r="O22744" s="4" t="s">
        <v>129058</v>
      </c>
      <c r="P22744" s="4"/>
      <c r="Q22744" s="31" t="s">
        <v>129052</v>
      </c>
      <c r="R22744" s="4"/>
      <c r="S22744" s="13" t="s">
        <v>230185</v>
      </c>
      <c r="T22744" s="13"/>
      <c r="U22744" s="13"/>
      <c r="V22744" s="13"/>
      <c r="W22744" s="13"/>
    </row>
    <row r="22745" spans="1:23" ht="30" x14ac:dyDescent="0.25">
      <c r="A22745" s="4" t="s">
        <v>129076</v>
      </c>
      <c r="B22745" s="4" t="s">
        <v>22</v>
      </c>
      <c r="C22745" s="4" t="s">
        <v>1050</v>
      </c>
      <c r="D22745" s="4" t="s">
        <v>111</v>
      </c>
      <c r="E22745" s="4" t="s">
        <v>7339</v>
      </c>
      <c r="F22745" s="4">
        <v>9967839967</v>
      </c>
      <c r="G22745" s="4"/>
      <c r="H22745" s="4" t="s">
        <v>129075</v>
      </c>
      <c r="I22745" s="4"/>
      <c r="J22745" s="4" t="s">
        <v>129077</v>
      </c>
      <c r="L22745" s="4" t="s">
        <v>7063</v>
      </c>
      <c r="M22745" s="4" t="s">
        <v>23</v>
      </c>
      <c r="N22745" s="4">
        <v>400050</v>
      </c>
      <c r="O22745" s="4"/>
      <c r="P22745" s="4"/>
      <c r="Q22745" s="31" t="s">
        <v>129074</v>
      </c>
      <c r="R22745" s="4"/>
      <c r="S22745" s="13" t="s">
        <v>202275</v>
      </c>
      <c r="T22745" s="13"/>
      <c r="U22745" s="13"/>
      <c r="V22745" s="13"/>
      <c r="W22745" s="13"/>
    </row>
    <row r="22746" spans="1:23" ht="30" x14ac:dyDescent="0.25">
      <c r="A22746" s="4" t="s">
        <v>129147</v>
      </c>
      <c r="B22746" s="4" t="s">
        <v>22</v>
      </c>
      <c r="C22746" s="4" t="s">
        <v>129145</v>
      </c>
      <c r="D22746" s="4" t="s">
        <v>5399</v>
      </c>
      <c r="E22746" s="4" t="s">
        <v>34</v>
      </c>
      <c r="F22746" s="4">
        <v>9867882989</v>
      </c>
      <c r="G22746" s="4"/>
      <c r="H22746" s="4" t="s">
        <v>129146</v>
      </c>
      <c r="I22746" s="4"/>
      <c r="J22746" s="4" t="s">
        <v>129148</v>
      </c>
      <c r="L22746" s="4" t="s">
        <v>20580</v>
      </c>
      <c r="M22746" s="4" t="s">
        <v>23</v>
      </c>
      <c r="N22746" s="4">
        <v>400051</v>
      </c>
      <c r="O22746" s="4"/>
      <c r="P22746" s="4"/>
      <c r="Q22746" s="31" t="s">
        <v>129143</v>
      </c>
      <c r="R22746" s="4"/>
      <c r="S22746" s="13" t="s">
        <v>129144</v>
      </c>
      <c r="T22746" s="13"/>
      <c r="U22746" s="13"/>
      <c r="V22746" s="13"/>
      <c r="W22746" s="13"/>
    </row>
    <row r="22747" spans="1:23" x14ac:dyDescent="0.25">
      <c r="A22747" s="4" t="s">
        <v>129164</v>
      </c>
      <c r="B22747" s="4" t="s">
        <v>22</v>
      </c>
      <c r="C22747" s="4" t="s">
        <v>129161</v>
      </c>
      <c r="D22747" s="4" t="s">
        <v>129162</v>
      </c>
      <c r="E22747" s="4" t="s">
        <v>27</v>
      </c>
      <c r="F22747" s="4">
        <v>9821413058</v>
      </c>
      <c r="G22747" s="4"/>
      <c r="H22747" s="4" t="s">
        <v>129163</v>
      </c>
      <c r="I22747" s="4"/>
      <c r="J22747" s="4" t="s">
        <v>129165</v>
      </c>
      <c r="L22747" s="4" t="s">
        <v>129167</v>
      </c>
      <c r="M22747" s="4" t="s">
        <v>23</v>
      </c>
      <c r="N22747" s="4">
        <v>400053</v>
      </c>
      <c r="O22747" s="4"/>
      <c r="P22747" s="4"/>
      <c r="Q22747" s="31"/>
      <c r="R22747" s="4"/>
      <c r="S22747" s="13" t="s">
        <v>220284</v>
      </c>
      <c r="T22747" s="13"/>
      <c r="U22747" s="13"/>
      <c r="V22747" s="13"/>
      <c r="W22747" s="13"/>
    </row>
    <row r="22748" spans="1:23" x14ac:dyDescent="0.25">
      <c r="A22748" s="4" t="s">
        <v>129210</v>
      </c>
      <c r="B22748" s="4" t="s">
        <v>22</v>
      </c>
      <c r="C22748" s="4" t="s">
        <v>3485</v>
      </c>
      <c r="D22748" s="4" t="s">
        <v>91896</v>
      </c>
      <c r="E22748" s="4" t="s">
        <v>34</v>
      </c>
      <c r="F22748" s="4">
        <v>8450997666</v>
      </c>
      <c r="G22748" s="4">
        <v>9223997999</v>
      </c>
      <c r="H22748" s="4" t="s">
        <v>129209</v>
      </c>
      <c r="I22748" s="4"/>
      <c r="J22748" s="4" t="s">
        <v>129211</v>
      </c>
      <c r="L22748" s="4" t="s">
        <v>129212</v>
      </c>
      <c r="M22748" s="4" t="s">
        <v>23</v>
      </c>
      <c r="N22748" s="4">
        <v>400097</v>
      </c>
      <c r="O22748" s="4" t="s">
        <v>129213</v>
      </c>
      <c r="P22748" s="4"/>
      <c r="Q22748" s="31"/>
      <c r="R22748" s="4"/>
      <c r="S22748" s="13" t="s">
        <v>230186</v>
      </c>
      <c r="T22748" s="13"/>
      <c r="U22748" s="13"/>
      <c r="V22748" s="13"/>
      <c r="W22748" s="13"/>
    </row>
    <row r="22749" spans="1:23" ht="45" x14ac:dyDescent="0.25">
      <c r="A22749" s="4" t="s">
        <v>129268</v>
      </c>
      <c r="B22749" s="4" t="s">
        <v>22</v>
      </c>
      <c r="C22749" s="4" t="s">
        <v>4972</v>
      </c>
      <c r="D22749" s="4" t="s">
        <v>1088</v>
      </c>
      <c r="E22749" s="4" t="s">
        <v>27</v>
      </c>
      <c r="F22749" s="4">
        <v>9920243853</v>
      </c>
      <c r="G22749" s="4">
        <v>9930677239</v>
      </c>
      <c r="H22749" s="4" t="s">
        <v>129267</v>
      </c>
      <c r="I22749" s="4"/>
      <c r="J22749" s="4" t="s">
        <v>129269</v>
      </c>
      <c r="L22749" s="4" t="s">
        <v>3213</v>
      </c>
      <c r="M22749" s="4" t="s">
        <v>23</v>
      </c>
      <c r="N22749" s="4">
        <v>400101</v>
      </c>
      <c r="O22749" s="4"/>
      <c r="P22749" s="4"/>
      <c r="Q22749" s="31" t="s">
        <v>129266</v>
      </c>
      <c r="R22749" s="4"/>
      <c r="S22749" s="13" t="s">
        <v>196347</v>
      </c>
      <c r="T22749" s="13"/>
      <c r="U22749" s="13"/>
      <c r="V22749" s="13"/>
      <c r="W22749" s="13"/>
    </row>
    <row r="22750" spans="1:23" ht="45" x14ac:dyDescent="0.25">
      <c r="A22750" s="4" t="s">
        <v>129272</v>
      </c>
      <c r="B22750" s="4" t="s">
        <v>22</v>
      </c>
      <c r="C22750" s="4" t="s">
        <v>520</v>
      </c>
      <c r="D22750" s="4" t="s">
        <v>129270</v>
      </c>
      <c r="E22750" s="4" t="s">
        <v>65</v>
      </c>
      <c r="F22750" s="4">
        <v>9769052914</v>
      </c>
      <c r="G22750" s="4">
        <v>9619519226</v>
      </c>
      <c r="H22750" s="4" t="s">
        <v>129271</v>
      </c>
      <c r="I22750" s="4"/>
      <c r="J22750" s="4" t="s">
        <v>129273</v>
      </c>
      <c r="L22750" s="4" t="s">
        <v>18213</v>
      </c>
      <c r="M22750" s="4" t="s">
        <v>23</v>
      </c>
      <c r="N22750" s="4">
        <v>400068</v>
      </c>
      <c r="O22750" s="4"/>
      <c r="P22750" s="4"/>
      <c r="Q22750" s="31" t="s">
        <v>220285</v>
      </c>
      <c r="R22750" s="4"/>
      <c r="S22750" s="13" t="s">
        <v>230187</v>
      </c>
      <c r="T22750" s="13"/>
      <c r="U22750" s="13"/>
      <c r="V22750" s="13"/>
      <c r="W22750" s="13"/>
    </row>
    <row r="22751" spans="1:23" ht="30" x14ac:dyDescent="0.25">
      <c r="A22751" s="4" t="s">
        <v>129280</v>
      </c>
      <c r="B22751" s="4" t="s">
        <v>22</v>
      </c>
      <c r="C22751" s="4" t="s">
        <v>4933</v>
      </c>
      <c r="D22751" s="4" t="s">
        <v>5885</v>
      </c>
      <c r="E22751" s="4" t="s">
        <v>34</v>
      </c>
      <c r="F22751" s="4">
        <v>8080806936</v>
      </c>
      <c r="G22751" s="4">
        <v>8080613595</v>
      </c>
      <c r="H22751" s="4" t="s">
        <v>129279</v>
      </c>
      <c r="I22751" s="4"/>
      <c r="J22751" s="4" t="s">
        <v>129281</v>
      </c>
      <c r="L22751" s="4" t="s">
        <v>367</v>
      </c>
      <c r="M22751" s="4" t="s">
        <v>23</v>
      </c>
      <c r="N22751" s="4">
        <v>400064</v>
      </c>
      <c r="O22751" s="4"/>
      <c r="P22751" s="4"/>
      <c r="Q22751" s="31" t="s">
        <v>209339</v>
      </c>
      <c r="R22751" s="4"/>
      <c r="S22751" s="13" t="s">
        <v>196348</v>
      </c>
      <c r="T22751" s="13"/>
      <c r="U22751" s="13"/>
      <c r="V22751" s="13"/>
      <c r="W22751" s="13"/>
    </row>
    <row r="22752" spans="1:23" x14ac:dyDescent="0.25">
      <c r="A22752" s="4" t="s">
        <v>129301</v>
      </c>
      <c r="B22752" s="4" t="s">
        <v>22</v>
      </c>
      <c r="C22752" s="4" t="s">
        <v>6340</v>
      </c>
      <c r="D22752" s="4" t="s">
        <v>129299</v>
      </c>
      <c r="E22752" s="4" t="s">
        <v>34</v>
      </c>
      <c r="F22752" s="4">
        <v>9819123139</v>
      </c>
      <c r="G22752" s="4"/>
      <c r="H22752" s="4" t="s">
        <v>129300</v>
      </c>
      <c r="I22752" s="4"/>
      <c r="J22752" s="4" t="s">
        <v>129302</v>
      </c>
      <c r="L22752" s="4" t="s">
        <v>7056</v>
      </c>
      <c r="M22752" s="4" t="s">
        <v>23</v>
      </c>
      <c r="N22752" s="4">
        <v>400067</v>
      </c>
      <c r="O22752" s="4"/>
      <c r="P22752" s="4"/>
      <c r="Q22752" s="31" t="s">
        <v>129297</v>
      </c>
      <c r="R22752" s="4"/>
      <c r="S22752" s="13" t="s">
        <v>129298</v>
      </c>
      <c r="T22752" s="13"/>
      <c r="U22752" s="13"/>
      <c r="V22752" s="13"/>
      <c r="W22752" s="13"/>
    </row>
    <row r="22753" spans="1:23" x14ac:dyDescent="0.25">
      <c r="A22753" s="4" t="s">
        <v>129444</v>
      </c>
      <c r="B22753" s="4" t="s">
        <v>22</v>
      </c>
      <c r="C22753" s="4" t="s">
        <v>110</v>
      </c>
      <c r="D22753" s="4" t="s">
        <v>6569</v>
      </c>
      <c r="E22753" s="4" t="s">
        <v>34</v>
      </c>
      <c r="F22753" s="4">
        <v>9870103588</v>
      </c>
      <c r="G22753" s="4"/>
      <c r="H22753" s="4" t="s">
        <v>129443</v>
      </c>
      <c r="I22753" s="4"/>
      <c r="J22753" s="4" t="s">
        <v>129445</v>
      </c>
      <c r="L22753" s="4" t="s">
        <v>66537</v>
      </c>
      <c r="M22753" s="4" t="s">
        <v>23</v>
      </c>
      <c r="N22753" s="4">
        <v>400060</v>
      </c>
      <c r="O22753" s="4"/>
      <c r="P22753" s="4"/>
      <c r="Q22753" s="31" t="s">
        <v>129441</v>
      </c>
      <c r="R22753" s="4"/>
      <c r="S22753" s="13" t="s">
        <v>129442</v>
      </c>
      <c r="T22753" s="13"/>
      <c r="U22753" s="13"/>
      <c r="V22753" s="13"/>
      <c r="W22753" s="13"/>
    </row>
    <row r="22754" spans="1:23" x14ac:dyDescent="0.25">
      <c r="A22754" s="4" t="s">
        <v>129526</v>
      </c>
      <c r="B22754" s="4" t="s">
        <v>22</v>
      </c>
      <c r="C22754" s="4" t="s">
        <v>129524</v>
      </c>
      <c r="D22754" s="4" t="s">
        <v>5399</v>
      </c>
      <c r="E22754" s="4" t="s">
        <v>34</v>
      </c>
      <c r="F22754" s="4">
        <v>9004116200</v>
      </c>
      <c r="G22754" s="4"/>
      <c r="H22754" s="4" t="s">
        <v>129525</v>
      </c>
      <c r="I22754" s="4"/>
      <c r="J22754" s="4" t="s">
        <v>129527</v>
      </c>
      <c r="L22754" s="4" t="s">
        <v>10516</v>
      </c>
      <c r="M22754" s="4" t="s">
        <v>23</v>
      </c>
      <c r="N22754" s="4">
        <v>400070</v>
      </c>
      <c r="O22754" s="4" t="s">
        <v>129528</v>
      </c>
      <c r="P22754" s="4"/>
      <c r="Q22754" s="31"/>
      <c r="R22754" s="4"/>
      <c r="S22754" s="13" t="s">
        <v>202276</v>
      </c>
      <c r="T22754" s="13"/>
      <c r="U22754" s="13"/>
      <c r="V22754" s="13"/>
      <c r="W22754" s="13"/>
    </row>
    <row r="22755" spans="1:23" ht="45" x14ac:dyDescent="0.25">
      <c r="A22755" s="4" t="s">
        <v>129552</v>
      </c>
      <c r="B22755" s="4" t="s">
        <v>22</v>
      </c>
      <c r="C22755" s="4" t="s">
        <v>1501</v>
      </c>
      <c r="D22755" s="4" t="s">
        <v>149</v>
      </c>
      <c r="E22755" s="4" t="s">
        <v>34</v>
      </c>
      <c r="F22755" s="4">
        <v>9699895746</v>
      </c>
      <c r="G22755" s="4">
        <v>9867532994</v>
      </c>
      <c r="H22755" s="4" t="s">
        <v>129550</v>
      </c>
      <c r="I22755" s="4" t="s">
        <v>129551</v>
      </c>
      <c r="J22755" s="4" t="s">
        <v>129553</v>
      </c>
      <c r="L22755" s="4" t="s">
        <v>57036</v>
      </c>
      <c r="M22755" s="4" t="s">
        <v>23</v>
      </c>
      <c r="N22755" s="4">
        <v>400065</v>
      </c>
      <c r="O22755" s="4"/>
      <c r="P22755" s="4"/>
      <c r="Q22755" s="31" t="s">
        <v>205423</v>
      </c>
      <c r="R22755" s="4"/>
      <c r="S22755" s="13" t="s">
        <v>202277</v>
      </c>
      <c r="T22755" s="13"/>
      <c r="U22755" s="13"/>
      <c r="V22755" s="13"/>
      <c r="W22755" s="13"/>
    </row>
    <row r="22756" spans="1:23" ht="30" x14ac:dyDescent="0.25">
      <c r="A22756" s="4" t="s">
        <v>129614</v>
      </c>
      <c r="B22756" s="4" t="s">
        <v>22</v>
      </c>
      <c r="C22756" s="4" t="s">
        <v>129612</v>
      </c>
      <c r="D22756" s="4" t="s">
        <v>271</v>
      </c>
      <c r="E22756" s="4" t="s">
        <v>175</v>
      </c>
      <c r="F22756" s="4">
        <v>9702419745</v>
      </c>
      <c r="G22756" s="4"/>
      <c r="H22756" s="4" t="s">
        <v>129613</v>
      </c>
      <c r="I22756" s="4"/>
      <c r="J22756" s="4" t="s">
        <v>129615</v>
      </c>
      <c r="L22756" s="4" t="s">
        <v>117544</v>
      </c>
      <c r="M22756" s="4" t="s">
        <v>23</v>
      </c>
      <c r="N22756" s="4">
        <v>400004</v>
      </c>
      <c r="O22756" s="4" t="s">
        <v>129616</v>
      </c>
      <c r="P22756" s="4"/>
      <c r="Q22756" s="31" t="s">
        <v>129611</v>
      </c>
      <c r="R22756" s="4"/>
      <c r="S22756" s="13" t="s">
        <v>220286</v>
      </c>
      <c r="T22756" s="13"/>
      <c r="U22756" s="13"/>
      <c r="V22756" s="13"/>
      <c r="W22756" s="13"/>
    </row>
    <row r="22757" spans="1:23" ht="30" x14ac:dyDescent="0.25">
      <c r="A22757" s="4" t="s">
        <v>129714</v>
      </c>
      <c r="B22757" s="4" t="s">
        <v>22</v>
      </c>
      <c r="C22757" s="4" t="s">
        <v>48180</v>
      </c>
      <c r="D22757" s="4"/>
      <c r="E22757" s="4" t="s">
        <v>5988</v>
      </c>
      <c r="F22757" s="4">
        <v>9619668212</v>
      </c>
      <c r="G22757" s="4">
        <v>9821074043</v>
      </c>
      <c r="H22757" s="4" t="s">
        <v>129712</v>
      </c>
      <c r="I22757" s="4" t="s">
        <v>129713</v>
      </c>
      <c r="J22757" s="4" t="s">
        <v>129715</v>
      </c>
      <c r="L22757" s="4" t="s">
        <v>28710</v>
      </c>
      <c r="M22757" s="4" t="s">
        <v>23</v>
      </c>
      <c r="N22757" s="4">
        <v>400079</v>
      </c>
      <c r="O22757" s="4" t="s">
        <v>129716</v>
      </c>
      <c r="P22757" s="4"/>
      <c r="Q22757" s="31" t="s">
        <v>220287</v>
      </c>
      <c r="R22757" s="4"/>
      <c r="S22757" s="13" t="s">
        <v>220288</v>
      </c>
      <c r="T22757" s="13"/>
      <c r="U22757" s="13"/>
      <c r="V22757" s="13"/>
      <c r="W22757" s="13"/>
    </row>
    <row r="22758" spans="1:23" x14ac:dyDescent="0.25">
      <c r="A22758" s="4" t="s">
        <v>129742</v>
      </c>
      <c r="B22758" s="4" t="s">
        <v>22</v>
      </c>
      <c r="C22758" s="4" t="s">
        <v>9035</v>
      </c>
      <c r="D22758" s="4"/>
      <c r="E22758" s="4" t="s">
        <v>6398</v>
      </c>
      <c r="F22758" s="4">
        <v>9769670723</v>
      </c>
      <c r="G22758" s="4"/>
      <c r="H22758" s="4" t="s">
        <v>129741</v>
      </c>
      <c r="I22758" s="4"/>
      <c r="J22758" s="4" t="s">
        <v>129743</v>
      </c>
      <c r="L22758" s="4" t="s">
        <v>7063</v>
      </c>
      <c r="M22758" s="4" t="s">
        <v>23</v>
      </c>
      <c r="N22758" s="4">
        <v>400050</v>
      </c>
      <c r="O22758" s="4" t="s">
        <v>129744</v>
      </c>
      <c r="P22758" s="4"/>
      <c r="Q22758" s="31"/>
      <c r="R22758" s="4"/>
      <c r="S22758" s="13" t="s">
        <v>230188</v>
      </c>
      <c r="T22758" s="13"/>
      <c r="U22758" s="13"/>
      <c r="V22758" s="13"/>
      <c r="W22758" s="13"/>
    </row>
    <row r="22759" spans="1:23" x14ac:dyDescent="0.25">
      <c r="A22759" s="4" t="s">
        <v>129747</v>
      </c>
      <c r="B22759" s="4" t="s">
        <v>22</v>
      </c>
      <c r="C22759" s="4" t="s">
        <v>207</v>
      </c>
      <c r="D22759" s="4" t="s">
        <v>129745</v>
      </c>
      <c r="E22759" s="4" t="s">
        <v>175</v>
      </c>
      <c r="F22759" s="4">
        <v>9790946699</v>
      </c>
      <c r="G22759" s="4"/>
      <c r="H22759" s="4" t="s">
        <v>129746</v>
      </c>
      <c r="I22759" s="4"/>
      <c r="J22759" s="4" t="s">
        <v>129748</v>
      </c>
      <c r="L22759" s="4" t="s">
        <v>129749</v>
      </c>
      <c r="M22759" s="4" t="s">
        <v>23</v>
      </c>
      <c r="N22759" s="4"/>
      <c r="O22759" s="4" t="s">
        <v>129750</v>
      </c>
      <c r="P22759" s="4"/>
      <c r="Q22759" s="31"/>
      <c r="R22759" s="4"/>
      <c r="S22759" s="13" t="s">
        <v>202278</v>
      </c>
      <c r="T22759" s="13"/>
      <c r="U22759" s="13"/>
      <c r="V22759" s="13"/>
      <c r="W22759" s="13"/>
    </row>
    <row r="22760" spans="1:23" x14ac:dyDescent="0.25">
      <c r="A22760" s="4" t="s">
        <v>129789</v>
      </c>
      <c r="B22760" s="4" t="s">
        <v>22</v>
      </c>
      <c r="C22760" s="4" t="s">
        <v>1945</v>
      </c>
      <c r="D22760" s="4" t="s">
        <v>129786</v>
      </c>
      <c r="E22760" s="4" t="s">
        <v>51591</v>
      </c>
      <c r="F22760" s="4">
        <v>9829091953</v>
      </c>
      <c r="G22760" s="4">
        <v>9004022326</v>
      </c>
      <c r="H22760" s="4" t="s">
        <v>129787</v>
      </c>
      <c r="I22760" s="4" t="s">
        <v>129788</v>
      </c>
      <c r="J22760" s="4" t="s">
        <v>129790</v>
      </c>
      <c r="L22760" s="4" t="s">
        <v>116</v>
      </c>
      <c r="M22760" s="4" t="s">
        <v>23</v>
      </c>
      <c r="N22760" s="4">
        <v>400072</v>
      </c>
      <c r="O22760" s="4" t="s">
        <v>129791</v>
      </c>
      <c r="P22760" s="4"/>
      <c r="Q22760" s="31"/>
      <c r="R22760" s="4"/>
      <c r="S22760" s="13" t="s">
        <v>220289</v>
      </c>
      <c r="T22760" s="13"/>
      <c r="U22760" s="13"/>
      <c r="V22760" s="13"/>
      <c r="W22760" s="13"/>
    </row>
    <row r="22761" spans="1:23" ht="30" x14ac:dyDescent="0.25">
      <c r="A22761" s="4" t="s">
        <v>129816</v>
      </c>
      <c r="B22761" s="4" t="s">
        <v>22</v>
      </c>
      <c r="C22761" s="4" t="s">
        <v>129813</v>
      </c>
      <c r="D22761" s="4" t="s">
        <v>110563</v>
      </c>
      <c r="E22761" s="4" t="s">
        <v>34</v>
      </c>
      <c r="F22761" s="4">
        <v>9819358238</v>
      </c>
      <c r="G22761" s="4"/>
      <c r="H22761" s="4" t="s">
        <v>129814</v>
      </c>
      <c r="I22761" s="4" t="s">
        <v>129815</v>
      </c>
      <c r="J22761" s="4" t="s">
        <v>129817</v>
      </c>
      <c r="L22761" s="4" t="s">
        <v>7107</v>
      </c>
      <c r="M22761" s="4" t="s">
        <v>23</v>
      </c>
      <c r="N22761" s="4">
        <v>400078</v>
      </c>
      <c r="O22761" s="4" t="s">
        <v>129818</v>
      </c>
      <c r="P22761" s="4"/>
      <c r="Q22761" s="31" t="s">
        <v>129812</v>
      </c>
      <c r="R22761" s="4"/>
      <c r="S22761" s="13" t="s">
        <v>202279</v>
      </c>
      <c r="T22761" s="13"/>
      <c r="U22761" s="13"/>
      <c r="V22761" s="13"/>
      <c r="W22761" s="13"/>
    </row>
    <row r="22762" spans="1:23" ht="30" x14ac:dyDescent="0.25">
      <c r="A22762" s="4" t="s">
        <v>129822</v>
      </c>
      <c r="B22762" s="4" t="s">
        <v>22</v>
      </c>
      <c r="C22762" s="4" t="s">
        <v>7897</v>
      </c>
      <c r="D22762" s="4" t="s">
        <v>14907</v>
      </c>
      <c r="E22762" s="4" t="s">
        <v>27</v>
      </c>
      <c r="F22762" s="4">
        <v>9870008644</v>
      </c>
      <c r="G22762" s="4"/>
      <c r="H22762" s="4" t="s">
        <v>129821</v>
      </c>
      <c r="I22762" s="4"/>
      <c r="J22762" s="4" t="s">
        <v>129823</v>
      </c>
      <c r="L22762" s="4" t="s">
        <v>129824</v>
      </c>
      <c r="M22762" s="4" t="s">
        <v>23</v>
      </c>
      <c r="N22762" s="4">
        <v>400052</v>
      </c>
      <c r="O22762" s="4"/>
      <c r="P22762" s="4"/>
      <c r="Q22762" s="31" t="s">
        <v>129819</v>
      </c>
      <c r="R22762" s="4"/>
      <c r="S22762" s="13" t="s">
        <v>129820</v>
      </c>
      <c r="T22762" s="13"/>
      <c r="U22762" s="13"/>
      <c r="V22762" s="13"/>
      <c r="W22762" s="13"/>
    </row>
    <row r="22763" spans="1:23" x14ac:dyDescent="0.25">
      <c r="A22763" s="4" t="s">
        <v>129837</v>
      </c>
      <c r="B22763" s="4" t="s">
        <v>22</v>
      </c>
      <c r="C22763" s="4" t="s">
        <v>129835</v>
      </c>
      <c r="D22763" s="4" t="s">
        <v>10031</v>
      </c>
      <c r="E22763" s="4" t="s">
        <v>27</v>
      </c>
      <c r="F22763" s="4">
        <v>9892963063</v>
      </c>
      <c r="G22763" s="4"/>
      <c r="H22763" s="4" t="s">
        <v>129836</v>
      </c>
      <c r="I22763" s="4"/>
      <c r="J22763" s="4" t="s">
        <v>129838</v>
      </c>
      <c r="L22763" s="4" t="s">
        <v>17663</v>
      </c>
      <c r="M22763" s="4" t="s">
        <v>23</v>
      </c>
      <c r="N22763" s="4">
        <v>400027</v>
      </c>
      <c r="O22763" s="4"/>
      <c r="P22763" s="4"/>
      <c r="Q22763" s="31"/>
      <c r="R22763" s="4"/>
      <c r="S22763" s="13" t="s">
        <v>230189</v>
      </c>
      <c r="T22763" s="13"/>
      <c r="U22763" s="13"/>
      <c r="V22763" s="13"/>
      <c r="W22763" s="13"/>
    </row>
    <row r="22764" spans="1:23" x14ac:dyDescent="0.25">
      <c r="A22764" s="4" t="s">
        <v>129896</v>
      </c>
      <c r="B22764" s="4" t="s">
        <v>22</v>
      </c>
      <c r="C22764" s="4" t="s">
        <v>3569</v>
      </c>
      <c r="D22764" s="4"/>
      <c r="E22764" s="4" t="s">
        <v>3009</v>
      </c>
      <c r="F22764" s="4">
        <v>7710090342</v>
      </c>
      <c r="G22764" s="4"/>
      <c r="H22764" s="4" t="s">
        <v>129895</v>
      </c>
      <c r="I22764" s="4"/>
      <c r="J22764" s="4" t="s">
        <v>129897</v>
      </c>
      <c r="L22764" s="4" t="s">
        <v>2273</v>
      </c>
      <c r="M22764" s="4" t="s">
        <v>23</v>
      </c>
      <c r="N22764" s="4">
        <v>400063</v>
      </c>
      <c r="O22764" s="4" t="s">
        <v>129898</v>
      </c>
      <c r="P22764" s="4"/>
      <c r="Q22764" s="31"/>
      <c r="R22764" s="4"/>
      <c r="S22764" s="13" t="s">
        <v>230024</v>
      </c>
      <c r="T22764" s="13"/>
      <c r="U22764" s="13"/>
      <c r="V22764" s="13"/>
      <c r="W22764" s="13"/>
    </row>
    <row r="22765" spans="1:23" x14ac:dyDescent="0.25">
      <c r="A22765" s="4" t="s">
        <v>129903</v>
      </c>
      <c r="B22765" s="4" t="s">
        <v>22</v>
      </c>
      <c r="C22765" s="4" t="s">
        <v>4959</v>
      </c>
      <c r="D22765" s="4" t="s">
        <v>129900</v>
      </c>
      <c r="E22765" s="4" t="s">
        <v>27</v>
      </c>
      <c r="F22765" s="4">
        <v>9820043389</v>
      </c>
      <c r="G22765" s="4"/>
      <c r="H22765" s="4" t="s">
        <v>129901</v>
      </c>
      <c r="I22765" s="4" t="s">
        <v>129902</v>
      </c>
      <c r="J22765" s="4" t="s">
        <v>129904</v>
      </c>
      <c r="L22765" s="4"/>
      <c r="M22765" s="4" t="s">
        <v>23</v>
      </c>
      <c r="N22765" s="4">
        <v>400002</v>
      </c>
      <c r="O22765" s="4" t="s">
        <v>129905</v>
      </c>
      <c r="P22765" s="4"/>
      <c r="Q22765" s="31" t="s">
        <v>129899</v>
      </c>
      <c r="R22765" s="4"/>
      <c r="S22765" s="13" t="s">
        <v>230190</v>
      </c>
      <c r="T22765" s="13"/>
      <c r="U22765" s="13"/>
      <c r="V22765" s="13"/>
      <c r="W22765" s="13"/>
    </row>
    <row r="22766" spans="1:23" ht="30" x14ac:dyDescent="0.25">
      <c r="A22766" s="4" t="s">
        <v>130010</v>
      </c>
      <c r="B22766" s="4" t="s">
        <v>22</v>
      </c>
      <c r="C22766" s="4" t="s">
        <v>4891</v>
      </c>
      <c r="D22766" s="4" t="s">
        <v>32278</v>
      </c>
      <c r="E22766" s="4" t="s">
        <v>175</v>
      </c>
      <c r="F22766" s="4">
        <v>9867337506</v>
      </c>
      <c r="G22766" s="4"/>
      <c r="H22766" s="4" t="s">
        <v>130008</v>
      </c>
      <c r="I22766" s="4" t="s">
        <v>130009</v>
      </c>
      <c r="J22766" s="4" t="s">
        <v>130011</v>
      </c>
      <c r="L22766" s="4" t="s">
        <v>130012</v>
      </c>
      <c r="M22766" s="4" t="s">
        <v>23</v>
      </c>
      <c r="N22766" s="4">
        <v>400072</v>
      </c>
      <c r="O22766" s="4"/>
      <c r="P22766" s="4"/>
      <c r="Q22766" s="31" t="s">
        <v>220290</v>
      </c>
      <c r="R22766" s="4"/>
      <c r="S22766" s="13" t="s">
        <v>220291</v>
      </c>
      <c r="T22766" s="13"/>
      <c r="U22766" s="13"/>
      <c r="V22766" s="13"/>
      <c r="W22766" s="13"/>
    </row>
    <row r="22767" spans="1:23" ht="45" x14ac:dyDescent="0.25">
      <c r="A22767" s="4" t="s">
        <v>130018</v>
      </c>
      <c r="B22767" s="4" t="s">
        <v>22</v>
      </c>
      <c r="C22767" s="4" t="s">
        <v>26415</v>
      </c>
      <c r="D22767" s="4" t="s">
        <v>1787</v>
      </c>
      <c r="E22767" s="4" t="s">
        <v>84</v>
      </c>
      <c r="F22767" s="4">
        <v>9892797237</v>
      </c>
      <c r="G22767" s="4">
        <v>9004363416</v>
      </c>
      <c r="H22767" s="4" t="s">
        <v>130017</v>
      </c>
      <c r="I22767" s="4"/>
      <c r="J22767" s="4" t="s">
        <v>130019</v>
      </c>
      <c r="L22767" s="4" t="s">
        <v>55233</v>
      </c>
      <c r="M22767" s="4" t="s">
        <v>23</v>
      </c>
      <c r="N22767" s="4">
        <v>400008</v>
      </c>
      <c r="O22767" s="4"/>
      <c r="P22767" s="4"/>
      <c r="Q22767" s="31" t="s">
        <v>220292</v>
      </c>
      <c r="R22767" s="4"/>
      <c r="S22767" s="13" t="s">
        <v>220293</v>
      </c>
      <c r="T22767" s="13"/>
      <c r="U22767" s="13"/>
      <c r="V22767" s="13"/>
      <c r="W22767" s="13"/>
    </row>
    <row r="22768" spans="1:23" ht="30" x14ac:dyDescent="0.25">
      <c r="A22768" s="4" t="s">
        <v>130027</v>
      </c>
      <c r="B22768" s="4" t="s">
        <v>22</v>
      </c>
      <c r="C22768" s="4" t="s">
        <v>130025</v>
      </c>
      <c r="D22768" s="4" t="s">
        <v>20641</v>
      </c>
      <c r="E22768" s="4" t="s">
        <v>13951</v>
      </c>
      <c r="F22768" s="4">
        <v>9821004849</v>
      </c>
      <c r="G22768" s="4"/>
      <c r="H22768" s="4" t="s">
        <v>130026</v>
      </c>
      <c r="I22768" s="4"/>
      <c r="J22768" s="4" t="s">
        <v>46365</v>
      </c>
      <c r="L22768" s="4" t="s">
        <v>3213</v>
      </c>
      <c r="M22768" s="4" t="s">
        <v>23</v>
      </c>
      <c r="N22768" s="4">
        <v>400101</v>
      </c>
      <c r="O22768" s="4" t="s">
        <v>46366</v>
      </c>
      <c r="P22768" s="4"/>
      <c r="Q22768" s="31" t="s">
        <v>209340</v>
      </c>
      <c r="R22768" s="4"/>
      <c r="S22768" s="13" t="s">
        <v>230191</v>
      </c>
      <c r="T22768" s="13"/>
      <c r="U22768" s="13"/>
      <c r="V22768" s="13"/>
      <c r="W22768" s="13"/>
    </row>
    <row r="22769" spans="1:23" x14ac:dyDescent="0.25">
      <c r="A22769" s="4" t="s">
        <v>130134</v>
      </c>
      <c r="B22769" s="4" t="s">
        <v>22</v>
      </c>
      <c r="C22769" s="4" t="s">
        <v>220</v>
      </c>
      <c r="D22769" s="4"/>
      <c r="E22769" s="4" t="s">
        <v>27</v>
      </c>
      <c r="F22769" s="4">
        <v>9820520689</v>
      </c>
      <c r="G22769" s="4"/>
      <c r="H22769" s="4" t="s">
        <v>130133</v>
      </c>
      <c r="I22769" s="4"/>
      <c r="J22769" s="4" t="s">
        <v>130135</v>
      </c>
      <c r="L22769" s="4" t="s">
        <v>914</v>
      </c>
      <c r="M22769" s="4" t="s">
        <v>23</v>
      </c>
      <c r="N22769" s="4">
        <v>400007</v>
      </c>
      <c r="O22769" s="4" t="s">
        <v>130136</v>
      </c>
      <c r="P22769" s="4"/>
      <c r="Q22769" s="31"/>
      <c r="R22769" s="4"/>
      <c r="S22769" s="13" t="s">
        <v>220294</v>
      </c>
      <c r="T22769" s="13"/>
      <c r="U22769" s="13"/>
      <c r="V22769" s="13"/>
      <c r="W22769" s="13"/>
    </row>
    <row r="22770" spans="1:23" x14ac:dyDescent="0.25">
      <c r="A22770" s="4" t="s">
        <v>130142</v>
      </c>
      <c r="B22770" s="4" t="s">
        <v>22</v>
      </c>
      <c r="C22770" s="4" t="s">
        <v>848</v>
      </c>
      <c r="D22770" s="4" t="s">
        <v>130140</v>
      </c>
      <c r="E22770" s="4" t="s">
        <v>27</v>
      </c>
      <c r="F22770" s="4">
        <v>9821188345</v>
      </c>
      <c r="G22770" s="4"/>
      <c r="H22770" s="4" t="s">
        <v>130141</v>
      </c>
      <c r="I22770" s="4"/>
      <c r="J22770" s="4" t="s">
        <v>130143</v>
      </c>
      <c r="L22770" s="4" t="s">
        <v>130144</v>
      </c>
      <c r="M22770" s="4" t="s">
        <v>23</v>
      </c>
      <c r="N22770" s="4">
        <v>400037</v>
      </c>
      <c r="O22770" s="4"/>
      <c r="P22770" s="4"/>
      <c r="Q22770" s="31"/>
      <c r="R22770" s="4"/>
      <c r="S22770" s="13" t="s">
        <v>230192</v>
      </c>
      <c r="T22770" s="13"/>
      <c r="U22770" s="13"/>
      <c r="V22770" s="13"/>
      <c r="W22770" s="13"/>
    </row>
    <row r="22771" spans="1:23" ht="45" x14ac:dyDescent="0.25">
      <c r="A22771" s="4" t="s">
        <v>130147</v>
      </c>
      <c r="B22771" s="4" t="s">
        <v>22</v>
      </c>
      <c r="C22771" s="4" t="s">
        <v>5577</v>
      </c>
      <c r="D22771" s="4"/>
      <c r="E22771" s="4"/>
      <c r="F22771" s="4">
        <v>9821072218</v>
      </c>
      <c r="G22771" s="4">
        <v>9821025812</v>
      </c>
      <c r="H22771" s="4" t="s">
        <v>130146</v>
      </c>
      <c r="I22771" s="4"/>
      <c r="J22771" s="4" t="s">
        <v>130148</v>
      </c>
      <c r="L22771" s="4" t="s">
        <v>10666</v>
      </c>
      <c r="M22771" s="4" t="s">
        <v>23</v>
      </c>
      <c r="N22771" s="4">
        <v>400002</v>
      </c>
      <c r="O22771" s="4"/>
      <c r="P22771" s="4"/>
      <c r="Q22771" s="31" t="s">
        <v>130145</v>
      </c>
      <c r="R22771" s="4"/>
      <c r="S22771" s="13" t="s">
        <v>196349</v>
      </c>
      <c r="T22771" s="13"/>
      <c r="U22771" s="13"/>
      <c r="V22771" s="13"/>
      <c r="W22771" s="13"/>
    </row>
    <row r="22772" spans="1:23" x14ac:dyDescent="0.25">
      <c r="A22772" s="4" t="s">
        <v>130197</v>
      </c>
      <c r="B22772" s="4" t="s">
        <v>22</v>
      </c>
      <c r="C22772" s="4" t="s">
        <v>514</v>
      </c>
      <c r="D22772" s="4" t="s">
        <v>130195</v>
      </c>
      <c r="E22772" s="4" t="s">
        <v>7512</v>
      </c>
      <c r="F22772" s="4">
        <v>9819670706</v>
      </c>
      <c r="G22772" s="4"/>
      <c r="H22772" s="4" t="s">
        <v>130196</v>
      </c>
      <c r="I22772" s="4"/>
      <c r="J22772" s="4" t="s">
        <v>130198</v>
      </c>
      <c r="L22772" s="4" t="s">
        <v>130199</v>
      </c>
      <c r="M22772" s="4" t="s">
        <v>23</v>
      </c>
      <c r="N22772" s="4">
        <v>400053</v>
      </c>
      <c r="O22772" s="4" t="s">
        <v>130200</v>
      </c>
      <c r="P22772" s="4"/>
      <c r="Q22772" s="31"/>
      <c r="R22772" s="4"/>
      <c r="S22772" s="13" t="s">
        <v>202280</v>
      </c>
      <c r="T22772" s="13"/>
      <c r="U22772" s="13"/>
      <c r="V22772" s="13"/>
      <c r="W22772" s="13"/>
    </row>
    <row r="22773" spans="1:23" x14ac:dyDescent="0.25">
      <c r="A22773" s="4" t="s">
        <v>130212</v>
      </c>
      <c r="B22773" s="4" t="s">
        <v>22</v>
      </c>
      <c r="C22773" s="4" t="s">
        <v>1697</v>
      </c>
      <c r="D22773" s="4" t="s">
        <v>5399</v>
      </c>
      <c r="E22773" s="4" t="s">
        <v>74</v>
      </c>
      <c r="F22773" s="4">
        <v>9619113522</v>
      </c>
      <c r="G22773" s="4">
        <v>9320787773</v>
      </c>
      <c r="H22773" s="4" t="s">
        <v>130211</v>
      </c>
      <c r="I22773" s="4"/>
      <c r="J22773" s="4" t="s">
        <v>130213</v>
      </c>
      <c r="L22773" s="4" t="s">
        <v>130214</v>
      </c>
      <c r="M22773" s="4" t="s">
        <v>23</v>
      </c>
      <c r="N22773" s="4">
        <v>400002</v>
      </c>
      <c r="O22773" s="4"/>
      <c r="P22773" s="4"/>
      <c r="Q22773" s="31"/>
      <c r="R22773" s="4"/>
      <c r="S22773" s="13" t="s">
        <v>202281</v>
      </c>
      <c r="T22773" s="13"/>
      <c r="U22773" s="13"/>
      <c r="V22773" s="13"/>
      <c r="W22773" s="13"/>
    </row>
    <row r="22774" spans="1:23" x14ac:dyDescent="0.25">
      <c r="A22774" s="4" t="s">
        <v>130317</v>
      </c>
      <c r="B22774" s="4" t="s">
        <v>22</v>
      </c>
      <c r="C22774" s="4" t="s">
        <v>5086</v>
      </c>
      <c r="D22774" s="4"/>
      <c r="E22774" s="4" t="s">
        <v>34</v>
      </c>
      <c r="F22774" s="4">
        <v>9029376769</v>
      </c>
      <c r="G22774" s="4"/>
      <c r="H22774" s="4" t="s">
        <v>130315</v>
      </c>
      <c r="I22774" s="4" t="s">
        <v>130316</v>
      </c>
      <c r="J22774" s="4" t="s">
        <v>130318</v>
      </c>
      <c r="L22774" s="4" t="s">
        <v>19341</v>
      </c>
      <c r="M22774" s="4" t="s">
        <v>23</v>
      </c>
      <c r="N22774" s="4">
        <v>400066</v>
      </c>
      <c r="O22774" s="4"/>
      <c r="P22774" s="4"/>
      <c r="Q22774" s="31"/>
      <c r="R22774" s="4"/>
      <c r="S22774" s="13" t="s">
        <v>220295</v>
      </c>
      <c r="T22774" s="13"/>
      <c r="U22774" s="13"/>
      <c r="V22774" s="13"/>
      <c r="W22774" s="13"/>
    </row>
    <row r="22775" spans="1:23" ht="30" x14ac:dyDescent="0.25">
      <c r="A22775" s="4" t="s">
        <v>130509</v>
      </c>
      <c r="B22775" s="4" t="s">
        <v>22</v>
      </c>
      <c r="C22775" s="4" t="s">
        <v>21873</v>
      </c>
      <c r="D22775" s="4" t="s">
        <v>188</v>
      </c>
      <c r="E22775" s="4" t="s">
        <v>34</v>
      </c>
      <c r="F22775" s="4">
        <v>9029293030</v>
      </c>
      <c r="G22775" s="4">
        <v>8655117786</v>
      </c>
      <c r="H22775" s="4" t="s">
        <v>130508</v>
      </c>
      <c r="I22775" s="4"/>
      <c r="J22775" s="4" t="s">
        <v>130510</v>
      </c>
      <c r="L22775" s="4" t="s">
        <v>2853</v>
      </c>
      <c r="M22775" s="4" t="s">
        <v>23</v>
      </c>
      <c r="N22775" s="4">
        <v>401107</v>
      </c>
      <c r="O22775" s="4"/>
      <c r="P22775" s="4"/>
      <c r="Q22775" s="31" t="s">
        <v>209341</v>
      </c>
      <c r="R22775" s="4"/>
      <c r="S22775" s="13" t="s">
        <v>196350</v>
      </c>
      <c r="T22775" s="13"/>
      <c r="U22775" s="13"/>
      <c r="V22775" s="13"/>
      <c r="W22775" s="13"/>
    </row>
    <row r="22776" spans="1:23" x14ac:dyDescent="0.25">
      <c r="A22776" s="4" t="s">
        <v>130585</v>
      </c>
      <c r="B22776" s="4" t="s">
        <v>22</v>
      </c>
      <c r="C22776" s="4" t="s">
        <v>97215</v>
      </c>
      <c r="D22776" s="4" t="s">
        <v>130583</v>
      </c>
      <c r="E22776" s="4" t="s">
        <v>27</v>
      </c>
      <c r="F22776" s="4">
        <v>9664540135</v>
      </c>
      <c r="G22776" s="4"/>
      <c r="H22776" s="4" t="s">
        <v>130584</v>
      </c>
      <c r="I22776" s="4"/>
      <c r="J22776" s="4" t="s">
        <v>22</v>
      </c>
      <c r="L22776" s="4" t="s">
        <v>22</v>
      </c>
      <c r="M22776" s="4" t="s">
        <v>23</v>
      </c>
      <c r="N22776" s="4">
        <v>400001</v>
      </c>
      <c r="O22776" s="4" t="s">
        <v>130586</v>
      </c>
      <c r="P22776" s="4"/>
      <c r="Q22776" s="31"/>
      <c r="R22776" s="4"/>
      <c r="S22776" s="13" t="s">
        <v>130582</v>
      </c>
      <c r="T22776" s="13"/>
      <c r="U22776" s="13"/>
      <c r="V22776" s="13"/>
      <c r="W22776" s="13"/>
    </row>
    <row r="22777" spans="1:23" ht="30" x14ac:dyDescent="0.25">
      <c r="A22777" s="4" t="s">
        <v>130617</v>
      </c>
      <c r="B22777" s="4" t="s">
        <v>22</v>
      </c>
      <c r="C22777" s="4" t="s">
        <v>3068</v>
      </c>
      <c r="D22777" s="4" t="s">
        <v>15535</v>
      </c>
      <c r="E22777" s="4" t="s">
        <v>34</v>
      </c>
      <c r="F22777" s="4">
        <v>9967328471</v>
      </c>
      <c r="G22777" s="4">
        <v>9158717521</v>
      </c>
      <c r="H22777" s="4" t="s">
        <v>130615</v>
      </c>
      <c r="I22777" s="4" t="s">
        <v>130616</v>
      </c>
      <c r="J22777" s="4" t="s">
        <v>130618</v>
      </c>
      <c r="L22777" s="4" t="s">
        <v>46448</v>
      </c>
      <c r="M22777" s="4" t="s">
        <v>23</v>
      </c>
      <c r="N22777" s="4">
        <v>400018</v>
      </c>
      <c r="O22777" s="4"/>
      <c r="P22777" s="4"/>
      <c r="Q22777" s="31" t="s">
        <v>220296</v>
      </c>
      <c r="R22777" s="4"/>
      <c r="S22777" s="13" t="s">
        <v>196351</v>
      </c>
      <c r="T22777" s="13"/>
      <c r="U22777" s="13"/>
      <c r="V22777" s="13"/>
      <c r="W22777" s="13"/>
    </row>
    <row r="22778" spans="1:23" ht="45" x14ac:dyDescent="0.25">
      <c r="A22778" s="4" t="s">
        <v>130621</v>
      </c>
      <c r="B22778" s="4" t="s">
        <v>22</v>
      </c>
      <c r="C22778" s="4" t="s">
        <v>484</v>
      </c>
      <c r="D22778" s="4" t="s">
        <v>188</v>
      </c>
      <c r="E22778" s="4" t="s">
        <v>27</v>
      </c>
      <c r="F22778" s="4">
        <v>9833399968</v>
      </c>
      <c r="G22778" s="4">
        <v>9833399969</v>
      </c>
      <c r="H22778" s="4" t="s">
        <v>130620</v>
      </c>
      <c r="I22778" s="4"/>
      <c r="J22778" s="4" t="s">
        <v>130622</v>
      </c>
      <c r="L22778" s="4" t="s">
        <v>2768</v>
      </c>
      <c r="M22778" s="4" t="s">
        <v>23</v>
      </c>
      <c r="N22778" s="4">
        <v>400002</v>
      </c>
      <c r="O22778" s="4"/>
      <c r="P22778" s="4"/>
      <c r="Q22778" s="31" t="s">
        <v>205424</v>
      </c>
      <c r="R22778" s="4"/>
      <c r="S22778" s="13" t="s">
        <v>130619</v>
      </c>
      <c r="T22778" s="13"/>
      <c r="U22778" s="13"/>
      <c r="V22778" s="13"/>
      <c r="W22778" s="13"/>
    </row>
    <row r="22779" spans="1:23" ht="30" x14ac:dyDescent="0.25">
      <c r="A22779" s="4" t="s">
        <v>130634</v>
      </c>
      <c r="B22779" s="4" t="s">
        <v>22</v>
      </c>
      <c r="C22779" s="4" t="s">
        <v>26415</v>
      </c>
      <c r="D22779" s="4"/>
      <c r="E22779" s="4" t="s">
        <v>74</v>
      </c>
      <c r="F22779" s="4">
        <v>8655850255</v>
      </c>
      <c r="G22779" s="4">
        <v>8767131618</v>
      </c>
      <c r="H22779" s="4" t="s">
        <v>130633</v>
      </c>
      <c r="I22779" s="4"/>
      <c r="J22779" s="4" t="s">
        <v>130635</v>
      </c>
      <c r="L22779" s="4" t="s">
        <v>7124</v>
      </c>
      <c r="M22779" s="4" t="s">
        <v>23</v>
      </c>
      <c r="N22779" s="4">
        <v>400009</v>
      </c>
      <c r="O22779" s="4"/>
      <c r="P22779" s="4"/>
      <c r="Q22779" s="31" t="s">
        <v>220297</v>
      </c>
      <c r="R22779" s="4"/>
      <c r="S22779" s="13" t="s">
        <v>220298</v>
      </c>
      <c r="T22779" s="13"/>
      <c r="U22779" s="13"/>
      <c r="V22779" s="13"/>
      <c r="W22779" s="13"/>
    </row>
    <row r="22780" spans="1:23" x14ac:dyDescent="0.25">
      <c r="A22780" s="4" t="s">
        <v>130680</v>
      </c>
      <c r="B22780" s="4" t="s">
        <v>22</v>
      </c>
      <c r="C22780" s="4" t="s">
        <v>70806</v>
      </c>
      <c r="D22780" s="4"/>
      <c r="E22780" s="4" t="s">
        <v>74</v>
      </c>
      <c r="F22780" s="4">
        <v>9870794514</v>
      </c>
      <c r="G22780" s="4"/>
      <c r="H22780" s="4" t="s">
        <v>130679</v>
      </c>
      <c r="I22780" s="4"/>
      <c r="J22780" s="4" t="s">
        <v>130681</v>
      </c>
      <c r="L22780" s="4" t="s">
        <v>5050</v>
      </c>
      <c r="M22780" s="4" t="s">
        <v>23</v>
      </c>
      <c r="N22780" s="4">
        <v>400002</v>
      </c>
      <c r="O22780" s="4" t="s">
        <v>130682</v>
      </c>
      <c r="P22780" s="4"/>
      <c r="Q22780" s="31"/>
      <c r="R22780" s="4"/>
      <c r="S22780" s="13" t="s">
        <v>202282</v>
      </c>
      <c r="T22780" s="13"/>
      <c r="U22780" s="13"/>
      <c r="V22780" s="13"/>
      <c r="W22780" s="13"/>
    </row>
    <row r="22781" spans="1:23" ht="45" x14ac:dyDescent="0.25">
      <c r="A22781" s="4" t="s">
        <v>130784</v>
      </c>
      <c r="B22781" s="4" t="s">
        <v>22</v>
      </c>
      <c r="C22781" s="4" t="s">
        <v>18311</v>
      </c>
      <c r="D22781" s="4" t="s">
        <v>8282</v>
      </c>
      <c r="E22781" s="4" t="s">
        <v>84</v>
      </c>
      <c r="F22781" s="4">
        <v>9967775322</v>
      </c>
      <c r="G22781" s="4">
        <v>9699921661</v>
      </c>
      <c r="H22781" s="4" t="s">
        <v>130782</v>
      </c>
      <c r="I22781" s="4" t="s">
        <v>130783</v>
      </c>
      <c r="J22781" s="4" t="s">
        <v>130785</v>
      </c>
      <c r="L22781" s="4"/>
      <c r="M22781" s="4" t="s">
        <v>23</v>
      </c>
      <c r="N22781" s="4">
        <v>400053</v>
      </c>
      <c r="O22781" s="4" t="s">
        <v>130786</v>
      </c>
      <c r="P22781" s="4"/>
      <c r="Q22781" s="31" t="s">
        <v>209342</v>
      </c>
      <c r="R22781" s="4"/>
      <c r="S22781" s="13" t="s">
        <v>220299</v>
      </c>
      <c r="T22781" s="13"/>
      <c r="U22781" s="13"/>
      <c r="V22781" s="13"/>
      <c r="W22781" s="13"/>
    </row>
    <row r="22782" spans="1:23" x14ac:dyDescent="0.25">
      <c r="A22782" s="4" t="s">
        <v>130926</v>
      </c>
      <c r="B22782" s="4" t="s">
        <v>22</v>
      </c>
      <c r="C22782" s="4" t="s">
        <v>130924</v>
      </c>
      <c r="D22782" s="4" t="s">
        <v>112886</v>
      </c>
      <c r="E22782" s="4" t="s">
        <v>34</v>
      </c>
      <c r="F22782" s="4">
        <v>7506559193</v>
      </c>
      <c r="G22782" s="4"/>
      <c r="H22782" s="4" t="s">
        <v>130925</v>
      </c>
      <c r="I22782" s="4"/>
      <c r="J22782" s="4" t="s">
        <v>130927</v>
      </c>
      <c r="L22782" s="4" t="s">
        <v>1009</v>
      </c>
      <c r="M22782" s="4" t="s">
        <v>23</v>
      </c>
      <c r="N22782" s="4">
        <v>400077</v>
      </c>
      <c r="O22782" s="4"/>
      <c r="P22782" s="4"/>
      <c r="Q22782" s="31"/>
      <c r="R22782" s="4"/>
      <c r="S22782" s="13" t="s">
        <v>130923</v>
      </c>
      <c r="T22782" s="13"/>
      <c r="U22782" s="13"/>
      <c r="V22782" s="13"/>
      <c r="W22782" s="13"/>
    </row>
    <row r="22783" spans="1:23" x14ac:dyDescent="0.25">
      <c r="A22783" s="4" t="s">
        <v>130989</v>
      </c>
      <c r="B22783" s="4" t="s">
        <v>22</v>
      </c>
      <c r="C22783" s="4" t="s">
        <v>130985</v>
      </c>
      <c r="D22783" s="4" t="s">
        <v>81396</v>
      </c>
      <c r="E22783" s="4" t="s">
        <v>130986</v>
      </c>
      <c r="F22783" s="4">
        <v>9167269652</v>
      </c>
      <c r="G22783" s="4">
        <v>9833301331</v>
      </c>
      <c r="H22783" s="4" t="s">
        <v>130987</v>
      </c>
      <c r="I22783" s="4" t="s">
        <v>130988</v>
      </c>
      <c r="J22783" s="4" t="s">
        <v>130990</v>
      </c>
      <c r="L22783" s="4" t="s">
        <v>693</v>
      </c>
      <c r="M22783" s="4" t="s">
        <v>23</v>
      </c>
      <c r="N22783" s="4">
        <v>400072</v>
      </c>
      <c r="O22783" s="4" t="s">
        <v>130991</v>
      </c>
      <c r="P22783" s="4"/>
      <c r="Q22783" s="31"/>
      <c r="R22783" s="4"/>
      <c r="S22783" s="13" t="s">
        <v>220300</v>
      </c>
      <c r="T22783" s="13"/>
      <c r="U22783" s="13"/>
      <c r="V22783" s="13"/>
      <c r="W22783" s="13"/>
    </row>
    <row r="22784" spans="1:23" x14ac:dyDescent="0.25">
      <c r="A22784" s="4" t="s">
        <v>131008</v>
      </c>
      <c r="B22784" s="4" t="s">
        <v>22</v>
      </c>
      <c r="C22784" s="4" t="s">
        <v>131006</v>
      </c>
      <c r="D22784" s="4" t="s">
        <v>16307</v>
      </c>
      <c r="E22784" s="4" t="s">
        <v>27</v>
      </c>
      <c r="F22784" s="4">
        <v>7208749128</v>
      </c>
      <c r="G22784" s="4">
        <v>8082088487</v>
      </c>
      <c r="H22784" s="4" t="s">
        <v>131007</v>
      </c>
      <c r="I22784" s="4"/>
      <c r="J22784" s="4" t="s">
        <v>131009</v>
      </c>
      <c r="L22784" s="4"/>
      <c r="M22784" s="4" t="s">
        <v>23</v>
      </c>
      <c r="N22784" s="4">
        <v>400008</v>
      </c>
      <c r="O22784" s="4"/>
      <c r="P22784" s="4"/>
      <c r="Q22784" s="31"/>
      <c r="R22784" s="4"/>
      <c r="S22784" s="13" t="s">
        <v>131005</v>
      </c>
      <c r="T22784" s="13"/>
      <c r="U22784" s="13"/>
      <c r="V22784" s="13"/>
      <c r="W22784" s="13"/>
    </row>
    <row r="22785" spans="1:23" ht="30" x14ac:dyDescent="0.25">
      <c r="A22785" s="4" t="s">
        <v>131038</v>
      </c>
      <c r="B22785" s="4" t="s">
        <v>22</v>
      </c>
      <c r="C22785" s="4" t="s">
        <v>24407</v>
      </c>
      <c r="D22785" s="4" t="s">
        <v>131035</v>
      </c>
      <c r="E22785" s="4" t="s">
        <v>65</v>
      </c>
      <c r="F22785" s="4">
        <v>7738896379</v>
      </c>
      <c r="G22785" s="4"/>
      <c r="H22785" s="4" t="s">
        <v>131036</v>
      </c>
      <c r="I22785" s="4" t="s">
        <v>131037</v>
      </c>
      <c r="J22785" s="4" t="s">
        <v>131039</v>
      </c>
      <c r="L22785" s="4" t="s">
        <v>1971</v>
      </c>
      <c r="M22785" s="4" t="s">
        <v>23</v>
      </c>
      <c r="N22785" s="4">
        <v>400072</v>
      </c>
      <c r="O22785" s="4" t="s">
        <v>131040</v>
      </c>
      <c r="P22785" s="4"/>
      <c r="Q22785" s="31" t="s">
        <v>220301</v>
      </c>
      <c r="R22785" s="4"/>
      <c r="S22785" s="13" t="s">
        <v>220302</v>
      </c>
      <c r="T22785" s="13"/>
      <c r="U22785" s="13"/>
      <c r="V22785" s="13"/>
      <c r="W22785" s="13"/>
    </row>
    <row r="22786" spans="1:23" x14ac:dyDescent="0.25">
      <c r="A22786" s="4" t="s">
        <v>131050</v>
      </c>
      <c r="B22786" s="4" t="s">
        <v>22</v>
      </c>
      <c r="C22786" s="4" t="s">
        <v>79278</v>
      </c>
      <c r="D22786" s="4" t="s">
        <v>5399</v>
      </c>
      <c r="E22786" s="4" t="s">
        <v>34</v>
      </c>
      <c r="F22786" s="4">
        <v>9820278697</v>
      </c>
      <c r="G22786" s="4">
        <v>9833594572</v>
      </c>
      <c r="H22786" s="4" t="s">
        <v>131049</v>
      </c>
      <c r="I22786" s="4"/>
      <c r="J22786" s="4" t="s">
        <v>131051</v>
      </c>
      <c r="L22786" s="4" t="s">
        <v>131052</v>
      </c>
      <c r="M22786" s="4" t="s">
        <v>23</v>
      </c>
      <c r="N22786" s="4">
        <v>400003</v>
      </c>
      <c r="O22786" s="4"/>
      <c r="P22786" s="4"/>
      <c r="Q22786" s="31" t="s">
        <v>205425</v>
      </c>
      <c r="R22786" s="4"/>
      <c r="S22786" s="13" t="s">
        <v>220303</v>
      </c>
      <c r="T22786" s="13"/>
      <c r="U22786" s="13"/>
      <c r="V22786" s="13"/>
      <c r="W22786" s="13"/>
    </row>
    <row r="22787" spans="1:23" x14ac:dyDescent="0.25">
      <c r="A22787" s="4" t="s">
        <v>131067</v>
      </c>
      <c r="B22787" s="4" t="s">
        <v>22</v>
      </c>
      <c r="C22787" s="4" t="s">
        <v>81230</v>
      </c>
      <c r="D22787" s="4" t="s">
        <v>337</v>
      </c>
      <c r="E22787" s="4" t="s">
        <v>120</v>
      </c>
      <c r="F22787" s="4">
        <v>8879099910</v>
      </c>
      <c r="G22787" s="4"/>
      <c r="H22787" s="4" t="s">
        <v>131065</v>
      </c>
      <c r="I22787" s="4" t="s">
        <v>131066</v>
      </c>
      <c r="J22787" s="4" t="s">
        <v>131068</v>
      </c>
      <c r="L22787" s="4" t="s">
        <v>367</v>
      </c>
      <c r="M22787" s="4" t="s">
        <v>23</v>
      </c>
      <c r="N22787" s="4">
        <v>400064</v>
      </c>
      <c r="O22787" s="4" t="s">
        <v>131069</v>
      </c>
      <c r="P22787" s="4"/>
      <c r="Q22787" s="31"/>
      <c r="R22787" s="4"/>
      <c r="S22787" s="13" t="s">
        <v>230193</v>
      </c>
      <c r="T22787" s="13"/>
      <c r="U22787" s="13"/>
      <c r="V22787" s="13"/>
      <c r="W22787" s="13"/>
    </row>
    <row r="22788" spans="1:23" ht="45" x14ac:dyDescent="0.25">
      <c r="A22788" s="4" t="s">
        <v>131191</v>
      </c>
      <c r="B22788" s="4" t="s">
        <v>22</v>
      </c>
      <c r="C22788" s="4" t="s">
        <v>29830</v>
      </c>
      <c r="D22788" s="4"/>
      <c r="E22788" s="4" t="s">
        <v>435</v>
      </c>
      <c r="F22788" s="4">
        <v>9930042781</v>
      </c>
      <c r="G22788" s="4">
        <v>9892288420</v>
      </c>
      <c r="H22788" s="4" t="s">
        <v>131189</v>
      </c>
      <c r="I22788" s="4" t="s">
        <v>131190</v>
      </c>
      <c r="J22788" s="4" t="s">
        <v>131192</v>
      </c>
      <c r="L22788" s="4" t="s">
        <v>693</v>
      </c>
      <c r="M22788" s="4" t="s">
        <v>23</v>
      </c>
      <c r="N22788" s="4">
        <v>400013</v>
      </c>
      <c r="O22788" s="4"/>
      <c r="P22788" s="4"/>
      <c r="Q22788" s="31" t="s">
        <v>205426</v>
      </c>
      <c r="R22788" s="4"/>
      <c r="S22788" s="13" t="s">
        <v>220304</v>
      </c>
      <c r="T22788" s="13"/>
      <c r="U22788" s="13"/>
      <c r="V22788" s="13"/>
      <c r="W22788" s="13"/>
    </row>
    <row r="22789" spans="1:23" ht="30" x14ac:dyDescent="0.25">
      <c r="A22789" s="4" t="s">
        <v>131332</v>
      </c>
      <c r="B22789" s="4" t="s">
        <v>22</v>
      </c>
      <c r="C22789" s="4" t="s">
        <v>6120</v>
      </c>
      <c r="D22789" s="4" t="s">
        <v>1337</v>
      </c>
      <c r="E22789" s="4" t="s">
        <v>34</v>
      </c>
      <c r="F22789" s="4">
        <v>9820471588</v>
      </c>
      <c r="G22789" s="4"/>
      <c r="H22789" s="4" t="s">
        <v>131331</v>
      </c>
      <c r="I22789" s="4"/>
      <c r="J22789" s="4" t="s">
        <v>131333</v>
      </c>
      <c r="L22789" s="4" t="s">
        <v>9476</v>
      </c>
      <c r="M22789" s="4" t="s">
        <v>23</v>
      </c>
      <c r="N22789" s="4">
        <v>400092</v>
      </c>
      <c r="O22789" s="4" t="s">
        <v>131334</v>
      </c>
      <c r="P22789" s="4"/>
      <c r="Q22789" s="31" t="s">
        <v>131329</v>
      </c>
      <c r="R22789" s="4"/>
      <c r="S22789" s="13" t="s">
        <v>131330</v>
      </c>
      <c r="T22789" s="13"/>
      <c r="U22789" s="13"/>
      <c r="V22789" s="13"/>
      <c r="W22789" s="13"/>
    </row>
    <row r="22790" spans="1:23" x14ac:dyDescent="0.25">
      <c r="A22790" s="4" t="s">
        <v>131426</v>
      </c>
      <c r="B22790" s="4" t="s">
        <v>22</v>
      </c>
      <c r="C22790" s="4" t="s">
        <v>848</v>
      </c>
      <c r="D22790" s="4"/>
      <c r="E22790" s="4" t="s">
        <v>27</v>
      </c>
      <c r="F22790" s="4">
        <v>9819016438</v>
      </c>
      <c r="G22790" s="4"/>
      <c r="H22790" s="4" t="s">
        <v>131425</v>
      </c>
      <c r="I22790" s="4"/>
      <c r="J22790" s="4" t="s">
        <v>131427</v>
      </c>
      <c r="L22790" s="4" t="s">
        <v>131428</v>
      </c>
      <c r="M22790" s="4" t="s">
        <v>23</v>
      </c>
      <c r="N22790" s="4">
        <v>400028</v>
      </c>
      <c r="O22790" s="4"/>
      <c r="P22790" s="4"/>
      <c r="Q22790" s="31"/>
      <c r="R22790" s="4"/>
      <c r="S22790" s="13" t="s">
        <v>202283</v>
      </c>
      <c r="T22790" s="13"/>
      <c r="U22790" s="13"/>
      <c r="V22790" s="13"/>
      <c r="W22790" s="13"/>
    </row>
    <row r="22791" spans="1:23" ht="45" x14ac:dyDescent="0.25">
      <c r="A22791" s="4" t="s">
        <v>131432</v>
      </c>
      <c r="B22791" s="4" t="s">
        <v>22</v>
      </c>
      <c r="C22791" s="4" t="s">
        <v>8467</v>
      </c>
      <c r="D22791" s="4" t="s">
        <v>131429</v>
      </c>
      <c r="E22791" s="4" t="s">
        <v>2741</v>
      </c>
      <c r="F22791" s="4">
        <v>9920513434</v>
      </c>
      <c r="G22791" s="4">
        <v>9702610384</v>
      </c>
      <c r="H22791" s="4" t="s">
        <v>131430</v>
      </c>
      <c r="I22791" s="4" t="s">
        <v>131431</v>
      </c>
      <c r="J22791" s="4" t="s">
        <v>131433</v>
      </c>
      <c r="L22791" s="4" t="s">
        <v>116</v>
      </c>
      <c r="M22791" s="4" t="s">
        <v>23</v>
      </c>
      <c r="N22791" s="4">
        <v>400059</v>
      </c>
      <c r="O22791" s="4" t="s">
        <v>131434</v>
      </c>
      <c r="P22791" s="4"/>
      <c r="Q22791" s="31" t="s">
        <v>209343</v>
      </c>
      <c r="R22791" s="4"/>
      <c r="S22791" s="13" t="s">
        <v>220305</v>
      </c>
      <c r="T22791" s="13"/>
      <c r="U22791" s="13"/>
      <c r="V22791" s="13"/>
      <c r="W22791" s="13"/>
    </row>
    <row r="22792" spans="1:23" x14ac:dyDescent="0.25">
      <c r="A22792" s="4" t="s">
        <v>131444</v>
      </c>
      <c r="B22792" s="4" t="s">
        <v>22</v>
      </c>
      <c r="C22792" s="4" t="s">
        <v>58701</v>
      </c>
      <c r="D22792" s="4" t="s">
        <v>75465</v>
      </c>
      <c r="E22792" s="4" t="s">
        <v>34</v>
      </c>
      <c r="F22792" s="4">
        <v>9820317302</v>
      </c>
      <c r="G22792" s="4"/>
      <c r="H22792" s="4" t="s">
        <v>131443</v>
      </c>
      <c r="I22792" s="4"/>
      <c r="J22792" s="4" t="s">
        <v>131445</v>
      </c>
      <c r="L22792" s="4" t="s">
        <v>15200</v>
      </c>
      <c r="M22792" s="4" t="s">
        <v>23</v>
      </c>
      <c r="N22792" s="4">
        <v>400070</v>
      </c>
      <c r="O22792" s="4" t="s">
        <v>131446</v>
      </c>
      <c r="P22792" s="4"/>
      <c r="Q22792" s="31"/>
      <c r="R22792" s="4"/>
      <c r="S22792" s="13" t="s">
        <v>230194</v>
      </c>
      <c r="T22792" s="13"/>
      <c r="U22792" s="13"/>
      <c r="V22792" s="13"/>
      <c r="W22792" s="13"/>
    </row>
    <row r="22793" spans="1:23" x14ac:dyDescent="0.25">
      <c r="A22793" s="4" t="s">
        <v>131480</v>
      </c>
      <c r="B22793" s="4" t="s">
        <v>22</v>
      </c>
      <c r="C22793" s="4" t="s">
        <v>999</v>
      </c>
      <c r="D22793" s="4" t="s">
        <v>6908</v>
      </c>
      <c r="E22793" s="4" t="s">
        <v>27</v>
      </c>
      <c r="F22793" s="4">
        <v>8652292219</v>
      </c>
      <c r="G22793" s="4"/>
      <c r="H22793" s="4" t="s">
        <v>131479</v>
      </c>
      <c r="I22793" s="4"/>
      <c r="J22793" s="4" t="s">
        <v>131481</v>
      </c>
      <c r="L22793" s="4" t="s">
        <v>12422</v>
      </c>
      <c r="M22793" s="4" t="s">
        <v>23</v>
      </c>
      <c r="N22793" s="4">
        <v>400091</v>
      </c>
      <c r="O22793" s="4"/>
      <c r="P22793" s="4"/>
      <c r="Q22793" s="31"/>
      <c r="R22793" s="4"/>
      <c r="S22793" s="13" t="s">
        <v>230195</v>
      </c>
      <c r="T22793" s="13"/>
      <c r="U22793" s="13"/>
      <c r="V22793" s="13"/>
      <c r="W22793" s="13"/>
    </row>
    <row r="22794" spans="1:23" x14ac:dyDescent="0.25">
      <c r="A22794" s="4" t="s">
        <v>131501</v>
      </c>
      <c r="B22794" s="4" t="s">
        <v>22</v>
      </c>
      <c r="C22794" s="4" t="s">
        <v>42596</v>
      </c>
      <c r="D22794" s="4" t="s">
        <v>131497</v>
      </c>
      <c r="E22794" s="4" t="s">
        <v>131498</v>
      </c>
      <c r="F22794" s="4">
        <v>8976717624</v>
      </c>
      <c r="G22794" s="4">
        <v>8080971438</v>
      </c>
      <c r="H22794" s="4" t="s">
        <v>131499</v>
      </c>
      <c r="I22794" s="4" t="s">
        <v>131500</v>
      </c>
      <c r="J22794" s="4" t="s">
        <v>131502</v>
      </c>
      <c r="L22794" s="4" t="s">
        <v>45303</v>
      </c>
      <c r="M22794" s="4" t="s">
        <v>23</v>
      </c>
      <c r="N22794" s="4">
        <v>400014</v>
      </c>
      <c r="O22794" s="4" t="s">
        <v>131503</v>
      </c>
      <c r="P22794" s="4"/>
      <c r="Q22794" s="31"/>
      <c r="R22794" s="4"/>
      <c r="S22794" s="13" t="s">
        <v>220306</v>
      </c>
      <c r="T22794" s="13"/>
      <c r="U22794" s="13"/>
      <c r="V22794" s="13"/>
      <c r="W22794" s="13"/>
    </row>
    <row r="22795" spans="1:23" ht="30" x14ac:dyDescent="0.25">
      <c r="A22795" s="4" t="s">
        <v>131532</v>
      </c>
      <c r="B22795" s="4" t="s">
        <v>22</v>
      </c>
      <c r="C22795" s="4" t="s">
        <v>24407</v>
      </c>
      <c r="D22795" s="4" t="s">
        <v>4486</v>
      </c>
      <c r="E22795" s="4" t="s">
        <v>34</v>
      </c>
      <c r="F22795" s="4">
        <v>9820131110</v>
      </c>
      <c r="G22795" s="4"/>
      <c r="H22795" s="4" t="s">
        <v>131531</v>
      </c>
      <c r="I22795" s="4"/>
      <c r="J22795" s="4" t="s">
        <v>131533</v>
      </c>
      <c r="L22795" s="4" t="s">
        <v>13923</v>
      </c>
      <c r="M22795" s="4" t="s">
        <v>23</v>
      </c>
      <c r="N22795" s="4">
        <v>400019</v>
      </c>
      <c r="O22795" s="4" t="s">
        <v>131534</v>
      </c>
      <c r="P22795" s="4"/>
      <c r="Q22795" s="31" t="s">
        <v>131529</v>
      </c>
      <c r="R22795" s="4"/>
      <c r="S22795" s="13" t="s">
        <v>131530</v>
      </c>
      <c r="T22795" s="13"/>
      <c r="U22795" s="13"/>
      <c r="V22795" s="13"/>
      <c r="W22795" s="13"/>
    </row>
    <row r="22796" spans="1:23" x14ac:dyDescent="0.25">
      <c r="A22796" s="4" t="s">
        <v>131552</v>
      </c>
      <c r="B22796" s="4" t="s">
        <v>22</v>
      </c>
      <c r="C22796" s="4" t="s">
        <v>69753</v>
      </c>
      <c r="D22796" s="4"/>
      <c r="E22796" s="4" t="s">
        <v>27</v>
      </c>
      <c r="F22796" s="4">
        <v>9920032234</v>
      </c>
      <c r="G22796" s="4"/>
      <c r="H22796" s="4" t="s">
        <v>131551</v>
      </c>
      <c r="I22796" s="4"/>
      <c r="J22796" s="4" t="s">
        <v>131553</v>
      </c>
      <c r="L22796" s="4" t="s">
        <v>62887</v>
      </c>
      <c r="M22796" s="4" t="s">
        <v>23</v>
      </c>
      <c r="N22796" s="4">
        <v>400019</v>
      </c>
      <c r="O22796" s="4" t="s">
        <v>131554</v>
      </c>
      <c r="P22796" s="4"/>
      <c r="Q22796" s="31"/>
      <c r="R22796" s="4"/>
      <c r="S22796" s="13" t="s">
        <v>230196</v>
      </c>
      <c r="T22796" s="13"/>
      <c r="U22796" s="13"/>
      <c r="V22796" s="13"/>
      <c r="W22796" s="13"/>
    </row>
    <row r="22797" spans="1:23" ht="45" x14ac:dyDescent="0.25">
      <c r="A22797" s="4" t="s">
        <v>131620</v>
      </c>
      <c r="B22797" s="4" t="s">
        <v>22</v>
      </c>
      <c r="C22797" s="4" t="s">
        <v>131617</v>
      </c>
      <c r="D22797" s="4" t="s">
        <v>44678</v>
      </c>
      <c r="E22797" s="4" t="s">
        <v>34</v>
      </c>
      <c r="F22797" s="4">
        <v>9322834162</v>
      </c>
      <c r="G22797" s="4">
        <v>9867708919</v>
      </c>
      <c r="H22797" s="4" t="s">
        <v>131618</v>
      </c>
      <c r="I22797" s="4" t="s">
        <v>131619</v>
      </c>
      <c r="J22797" s="4" t="s">
        <v>131621</v>
      </c>
      <c r="L22797" s="4" t="s">
        <v>19085</v>
      </c>
      <c r="M22797" s="4" t="s">
        <v>23</v>
      </c>
      <c r="N22797" s="4">
        <v>400031</v>
      </c>
      <c r="O22797" s="4"/>
      <c r="P22797" s="4"/>
      <c r="Q22797" s="31" t="s">
        <v>209344</v>
      </c>
      <c r="R22797" s="4"/>
      <c r="S22797" s="13" t="s">
        <v>196352</v>
      </c>
      <c r="T22797" s="13"/>
      <c r="U22797" s="13"/>
      <c r="V22797" s="13"/>
      <c r="W22797" s="13"/>
    </row>
    <row r="22798" spans="1:23" x14ac:dyDescent="0.25">
      <c r="A22798" s="4" t="s">
        <v>131635</v>
      </c>
      <c r="B22798" s="4" t="s">
        <v>22</v>
      </c>
      <c r="C22798" s="4" t="s">
        <v>131633</v>
      </c>
      <c r="D22798" s="4" t="s">
        <v>242</v>
      </c>
      <c r="E22798" s="4" t="s">
        <v>27</v>
      </c>
      <c r="F22798" s="4">
        <v>9320002197</v>
      </c>
      <c r="G22798" s="4"/>
      <c r="H22798" s="4" t="s">
        <v>131634</v>
      </c>
      <c r="I22798" s="4"/>
      <c r="J22798" s="4" t="s">
        <v>131636</v>
      </c>
      <c r="L22798" s="4" t="s">
        <v>7056</v>
      </c>
      <c r="M22798" s="4" t="s">
        <v>23</v>
      </c>
      <c r="N22798" s="4">
        <v>400067</v>
      </c>
      <c r="O22798" s="4"/>
      <c r="P22798" s="4"/>
      <c r="Q22798" s="31" t="s">
        <v>131631</v>
      </c>
      <c r="R22798" s="4"/>
      <c r="S22798" s="13" t="s">
        <v>131632</v>
      </c>
      <c r="T22798" s="13"/>
      <c r="U22798" s="13"/>
      <c r="V22798" s="13"/>
      <c r="W22798" s="13"/>
    </row>
    <row r="22799" spans="1:23" ht="45" x14ac:dyDescent="0.25">
      <c r="A22799" s="4" t="s">
        <v>131770</v>
      </c>
      <c r="B22799" s="4" t="s">
        <v>22</v>
      </c>
      <c r="C22799" s="4" t="s">
        <v>7941</v>
      </c>
      <c r="D22799" s="4" t="s">
        <v>337</v>
      </c>
      <c r="E22799" s="4" t="s">
        <v>84</v>
      </c>
      <c r="F22799" s="4">
        <v>9619383149</v>
      </c>
      <c r="G22799" s="4"/>
      <c r="H22799" s="4" t="s">
        <v>131769</v>
      </c>
      <c r="I22799" s="4"/>
      <c r="J22799" s="4" t="s">
        <v>131771</v>
      </c>
      <c r="L22799" s="4" t="s">
        <v>26149</v>
      </c>
      <c r="M22799" s="4" t="s">
        <v>23</v>
      </c>
      <c r="N22799" s="4">
        <v>400004</v>
      </c>
      <c r="O22799" s="4" t="s">
        <v>131772</v>
      </c>
      <c r="P22799" s="4"/>
      <c r="Q22799" s="31" t="s">
        <v>220307</v>
      </c>
      <c r="R22799" s="4"/>
      <c r="S22799" s="13" t="s">
        <v>220308</v>
      </c>
      <c r="T22799" s="13"/>
      <c r="U22799" s="13"/>
      <c r="V22799" s="13"/>
      <c r="W22799" s="13"/>
    </row>
    <row r="22800" spans="1:23" ht="45" x14ac:dyDescent="0.25">
      <c r="A22800" s="4" t="s">
        <v>131853</v>
      </c>
      <c r="B22800" s="4" t="s">
        <v>22</v>
      </c>
      <c r="C22800" s="4" t="s">
        <v>3217</v>
      </c>
      <c r="D22800" s="4" t="s">
        <v>670</v>
      </c>
      <c r="E22800" s="4" t="s">
        <v>175</v>
      </c>
      <c r="F22800" s="4">
        <v>8976000600</v>
      </c>
      <c r="G22800" s="4">
        <v>9324850002</v>
      </c>
      <c r="H22800" s="4" t="s">
        <v>131851</v>
      </c>
      <c r="I22800" s="4" t="s">
        <v>131852</v>
      </c>
      <c r="J22800" s="4" t="s">
        <v>131854</v>
      </c>
      <c r="L22800" s="4" t="s">
        <v>7056</v>
      </c>
      <c r="M22800" s="4" t="s">
        <v>23</v>
      </c>
      <c r="N22800" s="4">
        <v>400067</v>
      </c>
      <c r="O22800" s="4" t="s">
        <v>131855</v>
      </c>
      <c r="P22800" s="4"/>
      <c r="Q22800" s="31" t="s">
        <v>205427</v>
      </c>
      <c r="R22800" s="4"/>
      <c r="S22800" s="13" t="s">
        <v>230197</v>
      </c>
      <c r="T22800" s="13"/>
      <c r="U22800" s="13"/>
      <c r="V22800" s="13"/>
      <c r="W22800" s="13"/>
    </row>
    <row r="22801" spans="1:23" x14ac:dyDescent="0.25">
      <c r="A22801" s="4" t="s">
        <v>131871</v>
      </c>
      <c r="B22801" s="4" t="s">
        <v>22</v>
      </c>
      <c r="C22801" s="4" t="s">
        <v>532</v>
      </c>
      <c r="D22801" s="4" t="s">
        <v>8022</v>
      </c>
      <c r="E22801" s="4" t="s">
        <v>27</v>
      </c>
      <c r="F22801" s="4">
        <v>9820655446</v>
      </c>
      <c r="G22801" s="4"/>
      <c r="H22801" s="4" t="s">
        <v>131870</v>
      </c>
      <c r="I22801" s="4"/>
      <c r="J22801" s="4" t="s">
        <v>131872</v>
      </c>
      <c r="L22801" s="4" t="s">
        <v>7063</v>
      </c>
      <c r="M22801" s="4" t="s">
        <v>23</v>
      </c>
      <c r="N22801" s="4">
        <v>400050</v>
      </c>
      <c r="O22801" s="4"/>
      <c r="P22801" s="4"/>
      <c r="Q22801" s="31"/>
      <c r="R22801" s="4"/>
      <c r="S22801" s="13" t="s">
        <v>131869</v>
      </c>
      <c r="T22801" s="13"/>
      <c r="U22801" s="13"/>
      <c r="V22801" s="13"/>
      <c r="W22801" s="13"/>
    </row>
    <row r="22802" spans="1:23" x14ac:dyDescent="0.25">
      <c r="A22802" s="4" t="s">
        <v>121759</v>
      </c>
      <c r="B22802" s="4" t="s">
        <v>22</v>
      </c>
      <c r="C22802" s="4" t="s">
        <v>131916</v>
      </c>
      <c r="D22802" s="4"/>
      <c r="E22802" s="4" t="s">
        <v>235</v>
      </c>
      <c r="F22802" s="4">
        <v>8286718050</v>
      </c>
      <c r="G22802" s="4">
        <v>9869566068</v>
      </c>
      <c r="H22802" s="4" t="s">
        <v>131917</v>
      </c>
      <c r="I22802" s="4" t="s">
        <v>131918</v>
      </c>
      <c r="J22802" s="4" t="s">
        <v>131919</v>
      </c>
      <c r="L22802" s="4"/>
      <c r="M22802" s="4" t="s">
        <v>23</v>
      </c>
      <c r="N22802" s="4">
        <v>400070</v>
      </c>
      <c r="O22802" s="4"/>
      <c r="P22802" s="4"/>
      <c r="Q22802" s="31"/>
      <c r="R22802" s="4"/>
      <c r="S22802" s="13" t="s">
        <v>131915</v>
      </c>
      <c r="T22802" s="13"/>
      <c r="U22802" s="13"/>
      <c r="V22802" s="13"/>
      <c r="W22802" s="13"/>
    </row>
    <row r="22803" spans="1:23" ht="45" x14ac:dyDescent="0.25">
      <c r="A22803" s="4" t="s">
        <v>131928</v>
      </c>
      <c r="B22803" s="4" t="s">
        <v>22</v>
      </c>
      <c r="C22803" s="4" t="s">
        <v>3630</v>
      </c>
      <c r="D22803" s="4" t="s">
        <v>131925</v>
      </c>
      <c r="E22803" s="4" t="s">
        <v>27</v>
      </c>
      <c r="F22803" s="4">
        <v>9820053657</v>
      </c>
      <c r="G22803" s="4"/>
      <c r="H22803" s="4" t="s">
        <v>131926</v>
      </c>
      <c r="I22803" s="4" t="s">
        <v>131927</v>
      </c>
      <c r="J22803" s="4" t="s">
        <v>131929</v>
      </c>
      <c r="L22803" s="4" t="s">
        <v>131930</v>
      </c>
      <c r="M22803" s="4" t="s">
        <v>23</v>
      </c>
      <c r="N22803" s="4">
        <v>400007</v>
      </c>
      <c r="O22803" s="4"/>
      <c r="P22803" s="4"/>
      <c r="Q22803" s="31" t="s">
        <v>209345</v>
      </c>
      <c r="R22803" s="4"/>
      <c r="S22803" s="13" t="s">
        <v>220309</v>
      </c>
      <c r="T22803" s="13"/>
      <c r="U22803" s="13"/>
      <c r="V22803" s="13"/>
      <c r="W22803" s="13"/>
    </row>
    <row r="22804" spans="1:23" x14ac:dyDescent="0.25">
      <c r="A22804" s="4" t="s">
        <v>132113</v>
      </c>
      <c r="B22804" s="4" t="s">
        <v>22</v>
      </c>
      <c r="C22804" s="4" t="s">
        <v>10891</v>
      </c>
      <c r="D22804" s="4" t="s">
        <v>132110</v>
      </c>
      <c r="E22804" s="4" t="s">
        <v>34</v>
      </c>
      <c r="F22804" s="4">
        <v>7666058497</v>
      </c>
      <c r="G22804" s="4"/>
      <c r="H22804" s="4" t="s">
        <v>132111</v>
      </c>
      <c r="I22804" s="4" t="s">
        <v>132112</v>
      </c>
      <c r="J22804" s="4" t="s">
        <v>132114</v>
      </c>
      <c r="L22804" s="4" t="s">
        <v>3213</v>
      </c>
      <c r="M22804" s="4" t="s">
        <v>23</v>
      </c>
      <c r="N22804" s="4">
        <v>400101</v>
      </c>
      <c r="O22804" s="4"/>
      <c r="P22804" s="4"/>
      <c r="Q22804" s="31" t="s">
        <v>132109</v>
      </c>
      <c r="R22804" s="4"/>
      <c r="S22804" s="13" t="s">
        <v>230198</v>
      </c>
      <c r="T22804" s="13"/>
      <c r="U22804" s="13"/>
      <c r="V22804" s="13"/>
      <c r="W22804" s="13"/>
    </row>
    <row r="22805" spans="1:23" x14ac:dyDescent="0.25">
      <c r="A22805" s="4" t="s">
        <v>132267</v>
      </c>
      <c r="B22805" s="4" t="s">
        <v>22</v>
      </c>
      <c r="C22805" s="4" t="s">
        <v>132265</v>
      </c>
      <c r="D22805" s="4"/>
      <c r="E22805" s="4" t="s">
        <v>1061</v>
      </c>
      <c r="F22805" s="4">
        <v>9323798294</v>
      </c>
      <c r="G22805" s="4"/>
      <c r="H22805" s="4" t="s">
        <v>132266</v>
      </c>
      <c r="I22805" s="4"/>
      <c r="J22805" s="4" t="s">
        <v>132268</v>
      </c>
      <c r="L22805" s="4" t="s">
        <v>693</v>
      </c>
      <c r="M22805" s="4" t="s">
        <v>23</v>
      </c>
      <c r="N22805" s="4">
        <v>400026</v>
      </c>
      <c r="O22805" s="4" t="s">
        <v>132269</v>
      </c>
      <c r="P22805" s="4"/>
      <c r="Q22805" s="31" t="s">
        <v>132264</v>
      </c>
      <c r="R22805" s="4"/>
      <c r="S22805" s="13" t="s">
        <v>230199</v>
      </c>
      <c r="T22805" s="13"/>
      <c r="U22805" s="13"/>
      <c r="V22805" s="13"/>
      <c r="W22805" s="13"/>
    </row>
    <row r="22806" spans="1:23" ht="30" x14ac:dyDescent="0.25">
      <c r="A22806" s="4" t="s">
        <v>132295</v>
      </c>
      <c r="B22806" s="4" t="s">
        <v>22</v>
      </c>
      <c r="C22806" s="4" t="s">
        <v>132292</v>
      </c>
      <c r="D22806" s="4" t="s">
        <v>132293</v>
      </c>
      <c r="E22806" s="4" t="s">
        <v>27</v>
      </c>
      <c r="F22806" s="4">
        <v>9594407308</v>
      </c>
      <c r="G22806" s="4">
        <v>9867259677</v>
      </c>
      <c r="H22806" s="4" t="s">
        <v>132294</v>
      </c>
      <c r="I22806" s="4"/>
      <c r="J22806" s="4" t="s">
        <v>132296</v>
      </c>
      <c r="L22806" s="4" t="s">
        <v>16401</v>
      </c>
      <c r="M22806" s="4" t="s">
        <v>23</v>
      </c>
      <c r="N22806" s="4">
        <v>400089</v>
      </c>
      <c r="O22806" s="4" t="s">
        <v>132297</v>
      </c>
      <c r="P22806" s="4"/>
      <c r="Q22806" s="31" t="s">
        <v>132290</v>
      </c>
      <c r="R22806" s="4"/>
      <c r="S22806" s="13" t="s">
        <v>132291</v>
      </c>
      <c r="T22806" s="13"/>
      <c r="U22806" s="13"/>
      <c r="V22806" s="13"/>
      <c r="W22806" s="13"/>
    </row>
    <row r="22807" spans="1:23" x14ac:dyDescent="0.25">
      <c r="A22807" s="4" t="s">
        <v>132306</v>
      </c>
      <c r="B22807" s="4" t="s">
        <v>22</v>
      </c>
      <c r="C22807" s="4" t="s">
        <v>66219</v>
      </c>
      <c r="D22807" s="4" t="s">
        <v>34415</v>
      </c>
      <c r="E22807" s="4" t="s">
        <v>27</v>
      </c>
      <c r="F22807" s="4">
        <v>9833628268</v>
      </c>
      <c r="G22807" s="4"/>
      <c r="H22807" s="4" t="s">
        <v>132304</v>
      </c>
      <c r="I22807" s="4" t="s">
        <v>132305</v>
      </c>
      <c r="J22807" s="4" t="s">
        <v>132307</v>
      </c>
      <c r="L22807" s="4" t="s">
        <v>132308</v>
      </c>
      <c r="M22807" s="4" t="s">
        <v>23</v>
      </c>
      <c r="N22807" s="4">
        <v>400059</v>
      </c>
      <c r="O22807" s="4" t="s">
        <v>132309</v>
      </c>
      <c r="P22807" s="4"/>
      <c r="Q22807" s="31"/>
      <c r="R22807" s="4"/>
      <c r="S22807" s="13" t="s">
        <v>196353</v>
      </c>
      <c r="T22807" s="13"/>
      <c r="U22807" s="13"/>
      <c r="V22807" s="13"/>
      <c r="W22807" s="13"/>
    </row>
    <row r="22808" spans="1:23" ht="30" x14ac:dyDescent="0.25">
      <c r="A22808" s="4" t="s">
        <v>132461</v>
      </c>
      <c r="B22808" s="4" t="s">
        <v>22</v>
      </c>
      <c r="C22808" s="4" t="s">
        <v>1697</v>
      </c>
      <c r="D22808" s="4" t="s">
        <v>5399</v>
      </c>
      <c r="E22808" s="4" t="s">
        <v>175</v>
      </c>
      <c r="F22808" s="4">
        <v>9029033055</v>
      </c>
      <c r="G22808" s="4">
        <v>9540932399</v>
      </c>
      <c r="H22808" s="4" t="s">
        <v>132459</v>
      </c>
      <c r="I22808" s="4" t="s">
        <v>132460</v>
      </c>
      <c r="J22808" s="4" t="s">
        <v>132462</v>
      </c>
      <c r="L22808" s="4" t="s">
        <v>132463</v>
      </c>
      <c r="M22808" s="4" t="s">
        <v>23</v>
      </c>
      <c r="N22808" s="4">
        <v>400069</v>
      </c>
      <c r="O22808" s="4" t="s">
        <v>132464</v>
      </c>
      <c r="P22808" s="4"/>
      <c r="Q22808" s="31" t="s">
        <v>209346</v>
      </c>
      <c r="R22808" s="4"/>
      <c r="S22808" s="13" t="s">
        <v>220310</v>
      </c>
      <c r="T22808" s="13"/>
      <c r="U22808" s="13"/>
      <c r="V22808" s="13"/>
      <c r="W22808" s="13"/>
    </row>
    <row r="22809" spans="1:23" ht="45" x14ac:dyDescent="0.25">
      <c r="A22809" s="4" t="s">
        <v>132597</v>
      </c>
      <c r="B22809" s="4" t="s">
        <v>22</v>
      </c>
      <c r="C22809" s="4" t="s">
        <v>29063</v>
      </c>
      <c r="D22809" s="4" t="s">
        <v>54</v>
      </c>
      <c r="E22809" s="4" t="s">
        <v>27</v>
      </c>
      <c r="F22809" s="4">
        <v>9820111280</v>
      </c>
      <c r="G22809" s="4"/>
      <c r="H22809" s="4" t="s">
        <v>132595</v>
      </c>
      <c r="I22809" s="4" t="s">
        <v>132596</v>
      </c>
      <c r="J22809" s="4" t="s">
        <v>132598</v>
      </c>
      <c r="L22809" s="4" t="s">
        <v>132599</v>
      </c>
      <c r="M22809" s="4" t="s">
        <v>23</v>
      </c>
      <c r="N22809" s="4">
        <v>400003</v>
      </c>
      <c r="O22809" s="4"/>
      <c r="P22809" s="4"/>
      <c r="Q22809" s="31" t="s">
        <v>132593</v>
      </c>
      <c r="R22809" s="4"/>
      <c r="S22809" s="13" t="s">
        <v>132594</v>
      </c>
      <c r="T22809" s="13"/>
      <c r="U22809" s="13"/>
      <c r="V22809" s="13"/>
      <c r="W22809" s="13"/>
    </row>
    <row r="22810" spans="1:23" ht="45" x14ac:dyDescent="0.25">
      <c r="A22810" s="4" t="s">
        <v>132607</v>
      </c>
      <c r="B22810" s="4" t="s">
        <v>22</v>
      </c>
      <c r="C22810" s="4" t="s">
        <v>1600</v>
      </c>
      <c r="D22810" s="4" t="s">
        <v>129</v>
      </c>
      <c r="E22810" s="4" t="s">
        <v>74</v>
      </c>
      <c r="F22810" s="4">
        <v>9892987355</v>
      </c>
      <c r="G22810" s="4">
        <v>9892821653</v>
      </c>
      <c r="H22810" s="4" t="s">
        <v>132606</v>
      </c>
      <c r="I22810" s="4"/>
      <c r="J22810" s="4" t="s">
        <v>132608</v>
      </c>
      <c r="L22810" s="4" t="s">
        <v>710</v>
      </c>
      <c r="M22810" s="4" t="s">
        <v>23</v>
      </c>
      <c r="N22810" s="4">
        <v>400054</v>
      </c>
      <c r="O22810" s="4"/>
      <c r="P22810" s="4"/>
      <c r="Q22810" s="31" t="s">
        <v>132604</v>
      </c>
      <c r="R22810" s="4"/>
      <c r="S22810" s="13" t="s">
        <v>132605</v>
      </c>
      <c r="T22810" s="13"/>
      <c r="U22810" s="13"/>
      <c r="V22810" s="13"/>
      <c r="W22810" s="13"/>
    </row>
    <row r="22811" spans="1:23" x14ac:dyDescent="0.25">
      <c r="A22811" s="4" t="s">
        <v>132682</v>
      </c>
      <c r="B22811" s="4" t="s">
        <v>22</v>
      </c>
      <c r="C22811" s="4" t="s">
        <v>1478</v>
      </c>
      <c r="D22811" s="4" t="s">
        <v>337</v>
      </c>
      <c r="E22811" s="4" t="s">
        <v>27</v>
      </c>
      <c r="F22811" s="4">
        <v>9833960766</v>
      </c>
      <c r="G22811" s="4"/>
      <c r="H22811" s="4" t="s">
        <v>132680</v>
      </c>
      <c r="I22811" s="4" t="s">
        <v>132681</v>
      </c>
      <c r="J22811" s="4" t="s">
        <v>132683</v>
      </c>
      <c r="L22811" s="4" t="s">
        <v>132684</v>
      </c>
      <c r="M22811" s="4" t="s">
        <v>23</v>
      </c>
      <c r="N22811" s="4">
        <v>401104</v>
      </c>
      <c r="O22811" s="4" t="s">
        <v>132685</v>
      </c>
      <c r="P22811" s="4"/>
      <c r="Q22811" s="31" t="s">
        <v>205428</v>
      </c>
      <c r="R22811" s="4"/>
      <c r="S22811" s="13" t="s">
        <v>230200</v>
      </c>
      <c r="T22811" s="13"/>
      <c r="U22811" s="13"/>
      <c r="V22811" s="13"/>
      <c r="W22811" s="13"/>
    </row>
    <row r="22812" spans="1:23" x14ac:dyDescent="0.25">
      <c r="A22812" s="4" t="s">
        <v>132743</v>
      </c>
      <c r="B22812" s="4" t="s">
        <v>22</v>
      </c>
      <c r="C22812" s="4" t="s">
        <v>328</v>
      </c>
      <c r="D22812" s="4" t="s">
        <v>132741</v>
      </c>
      <c r="E22812" s="4" t="s">
        <v>27</v>
      </c>
      <c r="F22812" s="4">
        <v>8451999475</v>
      </c>
      <c r="G22812" s="4"/>
      <c r="H22812" s="4" t="s">
        <v>132742</v>
      </c>
      <c r="I22812" s="4"/>
      <c r="J22812" s="4" t="s">
        <v>132744</v>
      </c>
      <c r="L22812" s="4"/>
      <c r="M22812" s="4" t="s">
        <v>23</v>
      </c>
      <c r="N22812" s="4">
        <v>400077</v>
      </c>
      <c r="O22812" s="4"/>
      <c r="P22812" s="4"/>
      <c r="Q22812" s="31"/>
      <c r="R22812" s="4"/>
      <c r="S22812" s="13" t="s">
        <v>132740</v>
      </c>
      <c r="T22812" s="13"/>
      <c r="U22812" s="13"/>
      <c r="V22812" s="13"/>
      <c r="W22812" s="13"/>
    </row>
    <row r="22813" spans="1:23" ht="30" x14ac:dyDescent="0.25">
      <c r="A22813" s="4" t="s">
        <v>132913</v>
      </c>
      <c r="B22813" s="4" t="s">
        <v>22</v>
      </c>
      <c r="C22813" s="4" t="s">
        <v>562</v>
      </c>
      <c r="D22813" s="4" t="s">
        <v>149</v>
      </c>
      <c r="E22813" s="4" t="s">
        <v>27</v>
      </c>
      <c r="F22813" s="4">
        <v>9322898286</v>
      </c>
      <c r="G22813" s="4"/>
      <c r="H22813" s="4" t="s">
        <v>132912</v>
      </c>
      <c r="I22813" s="4"/>
      <c r="J22813" s="4" t="s">
        <v>132914</v>
      </c>
      <c r="L22813" s="4" t="s">
        <v>3213</v>
      </c>
      <c r="M22813" s="4" t="s">
        <v>23</v>
      </c>
      <c r="N22813" s="4">
        <v>400101</v>
      </c>
      <c r="O22813" s="4"/>
      <c r="P22813" s="4"/>
      <c r="Q22813" s="31" t="s">
        <v>132910</v>
      </c>
      <c r="R22813" s="4"/>
      <c r="S22813" s="13" t="s">
        <v>132911</v>
      </c>
      <c r="T22813" s="13"/>
      <c r="U22813" s="13"/>
      <c r="V22813" s="13"/>
      <c r="W22813" s="13"/>
    </row>
    <row r="22814" spans="1:23" x14ac:dyDescent="0.25">
      <c r="A22814" s="4" t="s">
        <v>133004</v>
      </c>
      <c r="B22814" s="4" t="s">
        <v>22</v>
      </c>
      <c r="C22814" s="4" t="s">
        <v>5576</v>
      </c>
      <c r="D22814" s="4" t="s">
        <v>133001</v>
      </c>
      <c r="E22814" s="4" t="s">
        <v>65</v>
      </c>
      <c r="F22814" s="4">
        <v>9699959646</v>
      </c>
      <c r="G22814" s="4"/>
      <c r="H22814" s="4" t="s">
        <v>133002</v>
      </c>
      <c r="I22814" s="4" t="s">
        <v>133003</v>
      </c>
      <c r="J22814" s="4" t="s">
        <v>133005</v>
      </c>
      <c r="L22814" s="4" t="s">
        <v>20704</v>
      </c>
      <c r="M22814" s="4" t="s">
        <v>23</v>
      </c>
      <c r="N22814" s="4">
        <v>400059</v>
      </c>
      <c r="O22814" s="4" t="s">
        <v>133006</v>
      </c>
      <c r="P22814" s="4"/>
      <c r="Q22814" s="31"/>
      <c r="R22814" s="4"/>
      <c r="S22814" s="13" t="s">
        <v>230201</v>
      </c>
      <c r="T22814" s="13"/>
      <c r="U22814" s="13"/>
      <c r="V22814" s="13"/>
      <c r="W22814" s="13"/>
    </row>
    <row r="22815" spans="1:23" ht="45" x14ac:dyDescent="0.25">
      <c r="A22815" s="4" t="s">
        <v>133093</v>
      </c>
      <c r="B22815" s="4" t="s">
        <v>22</v>
      </c>
      <c r="C22815" s="4" t="s">
        <v>97001</v>
      </c>
      <c r="D22815" s="4" t="s">
        <v>604</v>
      </c>
      <c r="E22815" s="4" t="s">
        <v>65</v>
      </c>
      <c r="F22815" s="4">
        <v>8108052827</v>
      </c>
      <c r="G22815" s="4">
        <v>9594092683</v>
      </c>
      <c r="H22815" s="4" t="s">
        <v>133091</v>
      </c>
      <c r="I22815" s="4" t="s">
        <v>133092</v>
      </c>
      <c r="J22815" s="4" t="s">
        <v>133094</v>
      </c>
      <c r="L22815" s="4" t="s">
        <v>1971</v>
      </c>
      <c r="M22815" s="4" t="s">
        <v>23</v>
      </c>
      <c r="N22815" s="4">
        <v>400059</v>
      </c>
      <c r="O22815" s="4"/>
      <c r="P22815" s="4"/>
      <c r="Q22815" s="31" t="s">
        <v>209347</v>
      </c>
      <c r="R22815" s="4"/>
      <c r="S22815" s="13" t="s">
        <v>220311</v>
      </c>
      <c r="T22815" s="13"/>
      <c r="U22815" s="13"/>
      <c r="V22815" s="13"/>
      <c r="W22815" s="13"/>
    </row>
    <row r="22816" spans="1:23" x14ac:dyDescent="0.25">
      <c r="A22816" s="4" t="s">
        <v>50445</v>
      </c>
      <c r="B22816" s="4" t="s">
        <v>22</v>
      </c>
      <c r="C22816" s="4" t="s">
        <v>233</v>
      </c>
      <c r="D22816" s="4" t="s">
        <v>7082</v>
      </c>
      <c r="E22816" s="4" t="s">
        <v>27</v>
      </c>
      <c r="F22816" s="4">
        <v>9323613132</v>
      </c>
      <c r="G22816" s="4">
        <v>9892959738</v>
      </c>
      <c r="H22816" s="4" t="s">
        <v>133105</v>
      </c>
      <c r="I22816" s="4"/>
      <c r="J22816" s="4" t="s">
        <v>133106</v>
      </c>
      <c r="L22816" s="4" t="s">
        <v>388</v>
      </c>
      <c r="M22816" s="4" t="s">
        <v>23</v>
      </c>
      <c r="N22816" s="4">
        <v>400097</v>
      </c>
      <c r="O22816" s="4"/>
      <c r="P22816" s="4"/>
      <c r="Q22816" s="31" t="s">
        <v>133104</v>
      </c>
      <c r="R22816" s="4"/>
      <c r="S22816" s="13" t="s">
        <v>220312</v>
      </c>
      <c r="T22816" s="13"/>
      <c r="U22816" s="13"/>
      <c r="V22816" s="13"/>
      <c r="W22816" s="13"/>
    </row>
    <row r="22817" spans="1:23" ht="45" x14ac:dyDescent="0.25">
      <c r="A22817" s="4" t="s">
        <v>133150</v>
      </c>
      <c r="B22817" s="4" t="s">
        <v>22</v>
      </c>
      <c r="C22817" s="4" t="s">
        <v>1336</v>
      </c>
      <c r="D22817" s="4" t="s">
        <v>111</v>
      </c>
      <c r="E22817" s="4" t="s">
        <v>34</v>
      </c>
      <c r="F22817" s="4">
        <v>9820129573</v>
      </c>
      <c r="G22817" s="4">
        <v>9820877875</v>
      </c>
      <c r="H22817" s="4" t="s">
        <v>133149</v>
      </c>
      <c r="I22817" s="4"/>
      <c r="J22817" s="4" t="s">
        <v>133151</v>
      </c>
      <c r="L22817" s="4" t="s">
        <v>289</v>
      </c>
      <c r="M22817" s="4" t="s">
        <v>23</v>
      </c>
      <c r="N22817" s="4">
        <v>400058</v>
      </c>
      <c r="O22817" s="4"/>
      <c r="P22817" s="4"/>
      <c r="Q22817" s="31" t="s">
        <v>220313</v>
      </c>
      <c r="R22817" s="4"/>
      <c r="S22817" s="13" t="s">
        <v>220314</v>
      </c>
      <c r="T22817" s="13"/>
      <c r="U22817" s="13"/>
      <c r="V22817" s="13"/>
      <c r="W22817" s="13"/>
    </row>
    <row r="22818" spans="1:23" x14ac:dyDescent="0.25">
      <c r="A22818" s="4" t="s">
        <v>133225</v>
      </c>
      <c r="B22818" s="4" t="s">
        <v>22</v>
      </c>
      <c r="C22818" s="4" t="s">
        <v>7661</v>
      </c>
      <c r="D22818" s="4" t="s">
        <v>2184</v>
      </c>
      <c r="E22818" s="4" t="s">
        <v>27</v>
      </c>
      <c r="F22818" s="4">
        <v>9820495475</v>
      </c>
      <c r="G22818" s="4"/>
      <c r="H22818" s="4" t="s">
        <v>133224</v>
      </c>
      <c r="I22818" s="4"/>
      <c r="J22818" s="4" t="s">
        <v>133226</v>
      </c>
      <c r="L22818" s="4" t="s">
        <v>133227</v>
      </c>
      <c r="M22818" s="4" t="s">
        <v>23</v>
      </c>
      <c r="N22818" s="4">
        <v>400036</v>
      </c>
      <c r="O22818" s="4"/>
      <c r="P22818" s="4"/>
      <c r="Q22818" s="31"/>
      <c r="R22818" s="4"/>
      <c r="S22818" s="13" t="s">
        <v>220315</v>
      </c>
      <c r="T22818" s="13"/>
      <c r="U22818" s="13"/>
      <c r="V22818" s="13"/>
      <c r="W22818" s="13"/>
    </row>
    <row r="22819" spans="1:23" x14ac:dyDescent="0.25">
      <c r="A22819" s="4" t="s">
        <v>133231</v>
      </c>
      <c r="B22819" s="4" t="s">
        <v>22</v>
      </c>
      <c r="C22819" s="4" t="s">
        <v>133228</v>
      </c>
      <c r="D22819" s="4" t="s">
        <v>7720</v>
      </c>
      <c r="E22819" s="4" t="s">
        <v>21636</v>
      </c>
      <c r="F22819" s="4">
        <v>9920405116</v>
      </c>
      <c r="G22819" s="4">
        <v>8652032062</v>
      </c>
      <c r="H22819" s="4" t="s">
        <v>133229</v>
      </c>
      <c r="I22819" s="4" t="s">
        <v>133230</v>
      </c>
      <c r="J22819" s="4" t="s">
        <v>133232</v>
      </c>
      <c r="L22819" s="4" t="s">
        <v>18506</v>
      </c>
      <c r="M22819" s="4" t="s">
        <v>23</v>
      </c>
      <c r="N22819" s="4">
        <v>400032</v>
      </c>
      <c r="O22819" s="4"/>
      <c r="P22819" s="4"/>
      <c r="Q22819" s="31"/>
      <c r="R22819" s="4"/>
      <c r="S22819" s="13" t="s">
        <v>230202</v>
      </c>
      <c r="T22819" s="13"/>
      <c r="U22819" s="13"/>
      <c r="V22819" s="13"/>
      <c r="W22819" s="13"/>
    </row>
    <row r="22820" spans="1:23" x14ac:dyDescent="0.25">
      <c r="A22820" s="4" t="s">
        <v>133387</v>
      </c>
      <c r="B22820" s="4" t="s">
        <v>22</v>
      </c>
      <c r="C22820" s="4" t="s">
        <v>2054</v>
      </c>
      <c r="D22820" s="4" t="s">
        <v>133385</v>
      </c>
      <c r="E22820" s="4" t="s">
        <v>74</v>
      </c>
      <c r="F22820" s="4">
        <v>9619025756</v>
      </c>
      <c r="G22820" s="4">
        <v>9820059175</v>
      </c>
      <c r="H22820" s="4" t="s">
        <v>133386</v>
      </c>
      <c r="I22820" s="4"/>
      <c r="J22820" s="4" t="s">
        <v>133388</v>
      </c>
      <c r="L22820" s="4" t="s">
        <v>133389</v>
      </c>
      <c r="M22820" s="4" t="s">
        <v>23</v>
      </c>
      <c r="N22820" s="4">
        <v>400026</v>
      </c>
      <c r="O22820" s="4"/>
      <c r="P22820" s="4"/>
      <c r="Q22820" s="31"/>
      <c r="R22820" s="4"/>
      <c r="S22820" s="13" t="s">
        <v>230203</v>
      </c>
      <c r="T22820" s="13"/>
      <c r="U22820" s="13"/>
      <c r="V22820" s="13"/>
      <c r="W22820" s="13"/>
    </row>
    <row r="22821" spans="1:23" x14ac:dyDescent="0.25">
      <c r="A22821" s="4" t="s">
        <v>133405</v>
      </c>
      <c r="B22821" s="4" t="s">
        <v>22</v>
      </c>
      <c r="C22821" s="4" t="s">
        <v>3557</v>
      </c>
      <c r="D22821" s="4" t="s">
        <v>242</v>
      </c>
      <c r="E22821" s="4" t="s">
        <v>27</v>
      </c>
      <c r="F22821" s="4">
        <v>9029142093</v>
      </c>
      <c r="G22821" s="4">
        <v>8898149081</v>
      </c>
      <c r="H22821" s="4" t="s">
        <v>133404</v>
      </c>
      <c r="I22821" s="4"/>
      <c r="J22821" s="4" t="s">
        <v>133406</v>
      </c>
      <c r="L22821" s="4" t="s">
        <v>21877</v>
      </c>
      <c r="M22821" s="4" t="s">
        <v>23</v>
      </c>
      <c r="N22821" s="4">
        <v>400017</v>
      </c>
      <c r="O22821" s="4" t="s">
        <v>133407</v>
      </c>
      <c r="P22821" s="4"/>
      <c r="Q22821" s="31"/>
      <c r="R22821" s="4"/>
      <c r="S22821" s="13" t="s">
        <v>230204</v>
      </c>
      <c r="T22821" s="13"/>
      <c r="U22821" s="13"/>
      <c r="V22821" s="13"/>
      <c r="W22821" s="13"/>
    </row>
    <row r="22822" spans="1:23" x14ac:dyDescent="0.25">
      <c r="A22822" s="4" t="s">
        <v>88048</v>
      </c>
      <c r="B22822" s="4" t="s">
        <v>22</v>
      </c>
      <c r="C22822" s="4" t="s">
        <v>96377</v>
      </c>
      <c r="D22822" s="4"/>
      <c r="E22822" s="4" t="s">
        <v>27</v>
      </c>
      <c r="F22822" s="4">
        <v>9619635405</v>
      </c>
      <c r="G22822" s="4">
        <v>9833295444</v>
      </c>
      <c r="H22822" s="4" t="s">
        <v>133502</v>
      </c>
      <c r="I22822" s="4"/>
      <c r="J22822" s="4" t="s">
        <v>133503</v>
      </c>
      <c r="L22822" s="4" t="s">
        <v>289</v>
      </c>
      <c r="M22822" s="4" t="s">
        <v>23</v>
      </c>
      <c r="N22822" s="4">
        <v>400053</v>
      </c>
      <c r="O22822" s="4"/>
      <c r="P22822" s="4"/>
      <c r="Q22822" s="31"/>
      <c r="R22822" s="4"/>
      <c r="S22822" s="13" t="s">
        <v>225664</v>
      </c>
      <c r="T22822" s="13"/>
      <c r="U22822" s="13"/>
      <c r="V22822" s="13"/>
      <c r="W22822" s="13"/>
    </row>
    <row r="22823" spans="1:23" ht="45" x14ac:dyDescent="0.25">
      <c r="A22823" s="4" t="s">
        <v>133533</v>
      </c>
      <c r="B22823" s="4" t="s">
        <v>22</v>
      </c>
      <c r="C22823" s="4" t="s">
        <v>4418</v>
      </c>
      <c r="D22823" s="4" t="s">
        <v>18747</v>
      </c>
      <c r="E22823" s="4" t="s">
        <v>100</v>
      </c>
      <c r="F22823" s="4">
        <v>8268484611</v>
      </c>
      <c r="G22823" s="4"/>
      <c r="H22823" s="4" t="s">
        <v>133531</v>
      </c>
      <c r="I22823" s="4" t="s">
        <v>133532</v>
      </c>
      <c r="J22823" s="4" t="s">
        <v>133534</v>
      </c>
      <c r="L22823" s="4" t="s">
        <v>3213</v>
      </c>
      <c r="M22823" s="4" t="s">
        <v>23</v>
      </c>
      <c r="N22823" s="4">
        <v>400101</v>
      </c>
      <c r="O22823" s="4"/>
      <c r="P22823" s="4"/>
      <c r="Q22823" s="31" t="s">
        <v>133530</v>
      </c>
      <c r="R22823" s="4"/>
      <c r="S22823" s="13" t="s">
        <v>230205</v>
      </c>
      <c r="T22823" s="13"/>
      <c r="U22823" s="13"/>
      <c r="V22823" s="13"/>
      <c r="W22823" s="13"/>
    </row>
    <row r="22824" spans="1:23" ht="30" x14ac:dyDescent="0.25">
      <c r="A22824" s="4" t="s">
        <v>133576</v>
      </c>
      <c r="B22824" s="4" t="s">
        <v>22</v>
      </c>
      <c r="C22824" s="4" t="s">
        <v>3223</v>
      </c>
      <c r="D22824" s="4" t="s">
        <v>54</v>
      </c>
      <c r="E22824" s="4" t="s">
        <v>27</v>
      </c>
      <c r="F22824" s="4">
        <v>9320443165</v>
      </c>
      <c r="G22824" s="4">
        <v>9833585114</v>
      </c>
      <c r="H22824" s="4" t="s">
        <v>133575</v>
      </c>
      <c r="I22824" s="4"/>
      <c r="J22824" s="4" t="s">
        <v>133577</v>
      </c>
      <c r="L22824" s="4" t="s">
        <v>19085</v>
      </c>
      <c r="M22824" s="4" t="s">
        <v>23</v>
      </c>
      <c r="N22824" s="4">
        <v>400031</v>
      </c>
      <c r="O22824" s="4"/>
      <c r="P22824" s="4"/>
      <c r="Q22824" s="31" t="s">
        <v>220316</v>
      </c>
      <c r="R22824" s="4"/>
      <c r="S22824" s="13" t="s">
        <v>230206</v>
      </c>
      <c r="T22824" s="13"/>
      <c r="U22824" s="13"/>
      <c r="V22824" s="13"/>
      <c r="W22824" s="13"/>
    </row>
    <row r="22825" spans="1:23" ht="30" x14ac:dyDescent="0.25">
      <c r="A22825" s="4" t="s">
        <v>133625</v>
      </c>
      <c r="B22825" s="4" t="s">
        <v>22</v>
      </c>
      <c r="C22825" s="4" t="s">
        <v>17777</v>
      </c>
      <c r="D22825" s="4" t="s">
        <v>28695</v>
      </c>
      <c r="E22825" s="4" t="s">
        <v>34</v>
      </c>
      <c r="F22825" s="4">
        <v>9825068977</v>
      </c>
      <c r="G22825" s="4"/>
      <c r="H22825" s="4" t="s">
        <v>133623</v>
      </c>
      <c r="I22825" s="4" t="s">
        <v>133624</v>
      </c>
      <c r="J22825" s="4" t="s">
        <v>133626</v>
      </c>
      <c r="L22825" s="4" t="s">
        <v>9732</v>
      </c>
      <c r="M22825" s="4" t="s">
        <v>23</v>
      </c>
      <c r="N22825" s="4">
        <v>400060</v>
      </c>
      <c r="O22825" s="4"/>
      <c r="P22825" s="4"/>
      <c r="Q22825" s="31" t="s">
        <v>209348</v>
      </c>
      <c r="R22825" s="4"/>
      <c r="S22825" s="13" t="s">
        <v>196354</v>
      </c>
      <c r="T22825" s="13"/>
      <c r="U22825" s="13"/>
      <c r="V22825" s="13"/>
      <c r="W22825" s="13"/>
    </row>
    <row r="22826" spans="1:23" ht="45" x14ac:dyDescent="0.25">
      <c r="A22826" s="4" t="s">
        <v>133647</v>
      </c>
      <c r="B22826" s="4" t="s">
        <v>22</v>
      </c>
      <c r="C22826" s="4" t="s">
        <v>3217</v>
      </c>
      <c r="D22826" s="4" t="s">
        <v>133645</v>
      </c>
      <c r="E22826" s="4" t="s">
        <v>34</v>
      </c>
      <c r="F22826" s="4">
        <v>9820072843</v>
      </c>
      <c r="G22826" s="4"/>
      <c r="H22826" s="4" t="s">
        <v>133646</v>
      </c>
      <c r="I22826" s="4"/>
      <c r="J22826" s="4" t="s">
        <v>133648</v>
      </c>
      <c r="L22826" s="4" t="s">
        <v>11062</v>
      </c>
      <c r="M22826" s="4" t="s">
        <v>23</v>
      </c>
      <c r="N22826" s="4">
        <v>400055</v>
      </c>
      <c r="O22826" s="4"/>
      <c r="P22826" s="4"/>
      <c r="Q22826" s="31" t="s">
        <v>133643</v>
      </c>
      <c r="R22826" s="4"/>
      <c r="S22826" s="13" t="s">
        <v>133644</v>
      </c>
      <c r="T22826" s="13"/>
      <c r="U22826" s="13"/>
      <c r="V22826" s="13"/>
      <c r="W22826" s="13"/>
    </row>
    <row r="22827" spans="1:23" x14ac:dyDescent="0.25">
      <c r="A22827" s="4" t="s">
        <v>133690</v>
      </c>
      <c r="B22827" s="4" t="s">
        <v>22</v>
      </c>
      <c r="C22827" s="4" t="s">
        <v>6747</v>
      </c>
      <c r="D22827" s="4" t="s">
        <v>337</v>
      </c>
      <c r="E22827" s="4" t="s">
        <v>27</v>
      </c>
      <c r="F22827" s="4">
        <v>9773687125</v>
      </c>
      <c r="G22827" s="4"/>
      <c r="H22827" s="4" t="s">
        <v>133689</v>
      </c>
      <c r="I22827" s="4"/>
      <c r="J22827" s="4" t="s">
        <v>133691</v>
      </c>
      <c r="L22827" s="4" t="s">
        <v>23437</v>
      </c>
      <c r="M22827" s="4" t="s">
        <v>23</v>
      </c>
      <c r="N22827" s="4">
        <v>400074</v>
      </c>
      <c r="O22827" s="4" t="s">
        <v>133692</v>
      </c>
      <c r="P22827" s="4"/>
      <c r="Q22827" s="31"/>
      <c r="R22827" s="4"/>
      <c r="S22827" s="13" t="s">
        <v>202284</v>
      </c>
      <c r="T22827" s="13"/>
      <c r="U22827" s="13"/>
      <c r="V22827" s="13"/>
      <c r="W22827" s="13"/>
    </row>
    <row r="22828" spans="1:23" ht="45" x14ac:dyDescent="0.25">
      <c r="A22828" s="4" t="s">
        <v>133796</v>
      </c>
      <c r="B22828" s="4" t="s">
        <v>22</v>
      </c>
      <c r="C22828" s="4" t="s">
        <v>77219</v>
      </c>
      <c r="D22828" s="4" t="s">
        <v>111</v>
      </c>
      <c r="E22828" s="4" t="s">
        <v>27</v>
      </c>
      <c r="F22828" s="4">
        <v>9820756465</v>
      </c>
      <c r="G22828" s="4"/>
      <c r="H22828" s="4" t="s">
        <v>133795</v>
      </c>
      <c r="I22828" s="4"/>
      <c r="J22828" s="4" t="s">
        <v>133797</v>
      </c>
      <c r="L22828" s="4" t="s">
        <v>133798</v>
      </c>
      <c r="M22828" s="4" t="s">
        <v>23</v>
      </c>
      <c r="N22828" s="4">
        <v>400007</v>
      </c>
      <c r="O22828" s="4"/>
      <c r="P22828" s="4"/>
      <c r="Q22828" s="31" t="s">
        <v>133794</v>
      </c>
      <c r="R22828" s="4"/>
      <c r="S22828" s="13" t="s">
        <v>230207</v>
      </c>
      <c r="T22828" s="13"/>
      <c r="U22828" s="13"/>
      <c r="V22828" s="13"/>
      <c r="W22828" s="13"/>
    </row>
    <row r="22829" spans="1:23" ht="45" x14ac:dyDescent="0.25">
      <c r="A22829" s="4" t="s">
        <v>133839</v>
      </c>
      <c r="B22829" s="4" t="s">
        <v>22</v>
      </c>
      <c r="C22829" s="4" t="s">
        <v>29252</v>
      </c>
      <c r="D22829" s="4" t="s">
        <v>16249</v>
      </c>
      <c r="E22829" s="4" t="s">
        <v>100</v>
      </c>
      <c r="F22829" s="4">
        <v>9167056562</v>
      </c>
      <c r="G22829" s="4">
        <v>8898000300</v>
      </c>
      <c r="H22829" s="4" t="s">
        <v>133838</v>
      </c>
      <c r="I22829" s="4"/>
      <c r="J22829" s="4" t="s">
        <v>133840</v>
      </c>
      <c r="L22829" s="4" t="s">
        <v>38221</v>
      </c>
      <c r="M22829" s="4" t="s">
        <v>23</v>
      </c>
      <c r="N22829" s="4">
        <v>382481</v>
      </c>
      <c r="O22829" s="4" t="s">
        <v>133841</v>
      </c>
      <c r="P22829" s="4"/>
      <c r="Q22829" s="31" t="s">
        <v>133837</v>
      </c>
      <c r="R22829" s="4"/>
      <c r="S22829" s="13" t="s">
        <v>230208</v>
      </c>
      <c r="T22829" s="13"/>
      <c r="U22829" s="13"/>
      <c r="V22829" s="13"/>
      <c r="W22829" s="13"/>
    </row>
    <row r="22830" spans="1:23" ht="45" x14ac:dyDescent="0.25">
      <c r="A22830" s="4" t="s">
        <v>133940</v>
      </c>
      <c r="B22830" s="4" t="s">
        <v>22</v>
      </c>
      <c r="C22830" s="4" t="s">
        <v>6388</v>
      </c>
      <c r="D22830" s="4" t="s">
        <v>133938</v>
      </c>
      <c r="E22830" s="4" t="s">
        <v>34</v>
      </c>
      <c r="F22830" s="4">
        <v>8433861977</v>
      </c>
      <c r="G22830" s="4"/>
      <c r="H22830" s="4" t="s">
        <v>133939</v>
      </c>
      <c r="I22830" s="4"/>
      <c r="J22830" s="4" t="s">
        <v>133941</v>
      </c>
      <c r="L22830" s="4"/>
      <c r="M22830" s="4" t="s">
        <v>23</v>
      </c>
      <c r="N22830" s="4">
        <v>400099</v>
      </c>
      <c r="O22830" s="4"/>
      <c r="P22830" s="4"/>
      <c r="Q22830" s="31" t="s">
        <v>133937</v>
      </c>
      <c r="R22830" s="4"/>
      <c r="S22830" s="13" t="s">
        <v>220317</v>
      </c>
      <c r="T22830" s="13"/>
      <c r="U22830" s="13"/>
      <c r="V22830" s="13"/>
      <c r="W22830" s="13"/>
    </row>
    <row r="22831" spans="1:23" x14ac:dyDescent="0.25">
      <c r="A22831" s="4" t="s">
        <v>133985</v>
      </c>
      <c r="B22831" s="4" t="s">
        <v>22</v>
      </c>
      <c r="C22831" s="4" t="s">
        <v>22780</v>
      </c>
      <c r="D22831" s="4" t="s">
        <v>118</v>
      </c>
      <c r="E22831" s="4" t="s">
        <v>120</v>
      </c>
      <c r="F22831" s="4">
        <v>9172472107</v>
      </c>
      <c r="G22831" s="4"/>
      <c r="H22831" s="4" t="s">
        <v>133983</v>
      </c>
      <c r="I22831" s="4" t="s">
        <v>133984</v>
      </c>
      <c r="J22831" s="4" t="s">
        <v>133986</v>
      </c>
      <c r="L22831" s="4" t="s">
        <v>62887</v>
      </c>
      <c r="M22831" s="4" t="s">
        <v>23</v>
      </c>
      <c r="N22831" s="4">
        <v>400019</v>
      </c>
      <c r="O22831" s="4" t="s">
        <v>133987</v>
      </c>
      <c r="P22831" s="4"/>
      <c r="Q22831" s="31"/>
      <c r="R22831" s="4"/>
      <c r="S22831" s="13" t="s">
        <v>202285</v>
      </c>
      <c r="T22831" s="13"/>
      <c r="U22831" s="13"/>
      <c r="V22831" s="13"/>
      <c r="W22831" s="13"/>
    </row>
    <row r="22832" spans="1:23" ht="45" x14ac:dyDescent="0.25">
      <c r="A22832" s="4" t="s">
        <v>134065</v>
      </c>
      <c r="B22832" s="4" t="s">
        <v>22</v>
      </c>
      <c r="C22832" s="4" t="s">
        <v>134062</v>
      </c>
      <c r="D22832" s="4" t="s">
        <v>18720</v>
      </c>
      <c r="E22832" s="4" t="s">
        <v>34</v>
      </c>
      <c r="F22832" s="4">
        <v>9920069383</v>
      </c>
      <c r="G22832" s="4"/>
      <c r="H22832" s="4" t="s">
        <v>134063</v>
      </c>
      <c r="I22832" s="4" t="s">
        <v>134064</v>
      </c>
      <c r="J22832" s="4" t="s">
        <v>5050</v>
      </c>
      <c r="L22832" s="4"/>
      <c r="M22832" s="4" t="s">
        <v>23</v>
      </c>
      <c r="N22832" s="4">
        <v>400068</v>
      </c>
      <c r="O22832" s="4"/>
      <c r="P22832" s="4"/>
      <c r="Q22832" s="31" t="s">
        <v>134060</v>
      </c>
      <c r="R22832" s="4"/>
      <c r="S22832" s="13" t="s">
        <v>134061</v>
      </c>
      <c r="T22832" s="13"/>
      <c r="U22832" s="13"/>
      <c r="V22832" s="13"/>
      <c r="W22832" s="13"/>
    </row>
    <row r="22833" spans="1:23" ht="45" x14ac:dyDescent="0.25">
      <c r="A22833" s="4" t="s">
        <v>44536</v>
      </c>
      <c r="B22833" s="4" t="s">
        <v>22</v>
      </c>
      <c r="C22833" s="4" t="s">
        <v>43662</v>
      </c>
      <c r="D22833" s="4" t="s">
        <v>5399</v>
      </c>
      <c r="E22833" s="4" t="s">
        <v>34</v>
      </c>
      <c r="F22833" s="4">
        <v>7666407071</v>
      </c>
      <c r="G22833" s="4"/>
      <c r="H22833" s="4" t="s">
        <v>134141</v>
      </c>
      <c r="I22833" s="4" t="s">
        <v>74612</v>
      </c>
      <c r="J22833" s="4" t="s">
        <v>134142</v>
      </c>
      <c r="L22833" s="4" t="s">
        <v>74615</v>
      </c>
      <c r="M22833" s="4" t="s">
        <v>23</v>
      </c>
      <c r="N22833" s="4">
        <v>400017</v>
      </c>
      <c r="O22833" s="4" t="s">
        <v>134143</v>
      </c>
      <c r="P22833" s="4"/>
      <c r="Q22833" s="31" t="s">
        <v>220318</v>
      </c>
      <c r="R22833" s="4"/>
      <c r="S22833" s="13" t="s">
        <v>134140</v>
      </c>
      <c r="T22833" s="13"/>
      <c r="U22833" s="13"/>
      <c r="V22833" s="13"/>
      <c r="W22833" s="13"/>
    </row>
    <row r="22834" spans="1:23" ht="30" x14ac:dyDescent="0.25">
      <c r="A22834" s="4" t="s">
        <v>134187</v>
      </c>
      <c r="B22834" s="4" t="s">
        <v>22</v>
      </c>
      <c r="C22834" s="4" t="s">
        <v>1219</v>
      </c>
      <c r="D22834" s="4" t="s">
        <v>134185</v>
      </c>
      <c r="E22834" s="4" t="s">
        <v>34</v>
      </c>
      <c r="F22834" s="4">
        <v>9833398956</v>
      </c>
      <c r="G22834" s="4">
        <v>9594866499</v>
      </c>
      <c r="H22834" s="4" t="s">
        <v>134186</v>
      </c>
      <c r="I22834" s="4"/>
      <c r="J22834" s="4" t="s">
        <v>134188</v>
      </c>
      <c r="L22834" s="4" t="s">
        <v>26513</v>
      </c>
      <c r="M22834" s="4" t="s">
        <v>23</v>
      </c>
      <c r="N22834" s="4">
        <v>400097</v>
      </c>
      <c r="O22834" s="4"/>
      <c r="P22834" s="4"/>
      <c r="Q22834" s="31" t="s">
        <v>209349</v>
      </c>
      <c r="R22834" s="4"/>
      <c r="S22834" s="13" t="s">
        <v>196355</v>
      </c>
      <c r="T22834" s="13"/>
      <c r="U22834" s="13"/>
      <c r="V22834" s="13"/>
      <c r="W22834" s="13"/>
    </row>
    <row r="22835" spans="1:23" x14ac:dyDescent="0.25">
      <c r="A22835" s="4" t="s">
        <v>60709</v>
      </c>
      <c r="B22835" s="4" t="s">
        <v>22</v>
      </c>
      <c r="C22835" s="4" t="s">
        <v>21575</v>
      </c>
      <c r="D22835" s="4" t="s">
        <v>134286</v>
      </c>
      <c r="E22835" s="4" t="s">
        <v>74</v>
      </c>
      <c r="F22835" s="4">
        <v>9323455383</v>
      </c>
      <c r="G22835" s="4">
        <v>9323613218</v>
      </c>
      <c r="H22835" s="4" t="s">
        <v>134287</v>
      </c>
      <c r="I22835" s="4"/>
      <c r="J22835" s="4" t="s">
        <v>134288</v>
      </c>
      <c r="L22835" s="4" t="s">
        <v>1092</v>
      </c>
      <c r="M22835" s="4" t="s">
        <v>23</v>
      </c>
      <c r="N22835" s="4">
        <v>400028</v>
      </c>
      <c r="O22835" s="4"/>
      <c r="P22835" s="4"/>
      <c r="Q22835" s="31" t="s">
        <v>134284</v>
      </c>
      <c r="R22835" s="4"/>
      <c r="S22835" s="13" t="s">
        <v>134285</v>
      </c>
      <c r="T22835" s="13"/>
      <c r="U22835" s="13"/>
      <c r="V22835" s="13"/>
      <c r="W22835" s="13"/>
    </row>
    <row r="22836" spans="1:23" x14ac:dyDescent="0.25">
      <c r="A22836" s="4" t="s">
        <v>134439</v>
      </c>
      <c r="B22836" s="4" t="s">
        <v>22</v>
      </c>
      <c r="C22836" s="4" t="s">
        <v>1614</v>
      </c>
      <c r="D22836" s="4" t="s">
        <v>54</v>
      </c>
      <c r="E22836" s="4" t="s">
        <v>27</v>
      </c>
      <c r="F22836" s="4">
        <v>9870941263</v>
      </c>
      <c r="G22836" s="4"/>
      <c r="H22836" s="4" t="s">
        <v>134437</v>
      </c>
      <c r="I22836" s="4" t="s">
        <v>134438</v>
      </c>
      <c r="J22836" s="4" t="s">
        <v>134440</v>
      </c>
      <c r="L22836" s="4" t="s">
        <v>134441</v>
      </c>
      <c r="M22836" s="4" t="s">
        <v>23</v>
      </c>
      <c r="N22836" s="4">
        <v>400053</v>
      </c>
      <c r="O22836" s="4"/>
      <c r="P22836" s="4"/>
      <c r="Q22836" s="31"/>
      <c r="R22836" s="4"/>
      <c r="S22836" s="13" t="s">
        <v>202286</v>
      </c>
      <c r="T22836" s="13"/>
      <c r="U22836" s="13"/>
      <c r="V22836" s="13"/>
      <c r="W22836" s="13"/>
    </row>
    <row r="22837" spans="1:23" ht="45" x14ac:dyDescent="0.25">
      <c r="A22837" s="4" t="s">
        <v>134443</v>
      </c>
      <c r="B22837" s="4" t="s">
        <v>22</v>
      </c>
      <c r="C22837" s="4" t="s">
        <v>29063</v>
      </c>
      <c r="D22837" s="4" t="s">
        <v>2094</v>
      </c>
      <c r="E22837" s="4" t="s">
        <v>74</v>
      </c>
      <c r="F22837" s="4">
        <v>8286209702</v>
      </c>
      <c r="G22837" s="4">
        <v>8452875677</v>
      </c>
      <c r="H22837" s="4" t="s">
        <v>134442</v>
      </c>
      <c r="I22837" s="4"/>
      <c r="J22837" s="4" t="s">
        <v>134444</v>
      </c>
      <c r="L22837" s="4" t="s">
        <v>88194</v>
      </c>
      <c r="M22837" s="4" t="s">
        <v>23</v>
      </c>
      <c r="N22837" s="4">
        <v>400008</v>
      </c>
      <c r="O22837" s="4"/>
      <c r="P22837" s="4"/>
      <c r="Q22837" s="31" t="s">
        <v>209350</v>
      </c>
      <c r="R22837" s="4"/>
      <c r="S22837" s="13" t="s">
        <v>196356</v>
      </c>
      <c r="T22837" s="13"/>
      <c r="U22837" s="13"/>
      <c r="V22837" s="13"/>
      <c r="W22837" s="13"/>
    </row>
    <row r="22838" spans="1:23" x14ac:dyDescent="0.25">
      <c r="A22838" s="4" t="s">
        <v>134573</v>
      </c>
      <c r="B22838" s="4" t="s">
        <v>22</v>
      </c>
      <c r="C22838" s="4" t="s">
        <v>2387</v>
      </c>
      <c r="D22838" s="4" t="s">
        <v>134571</v>
      </c>
      <c r="E22838" s="4" t="s">
        <v>27</v>
      </c>
      <c r="F22838" s="4">
        <v>9819425411</v>
      </c>
      <c r="G22838" s="4">
        <v>9869649589</v>
      </c>
      <c r="H22838" s="4" t="s">
        <v>134572</v>
      </c>
      <c r="I22838" s="4"/>
      <c r="J22838" s="4" t="s">
        <v>134574</v>
      </c>
      <c r="L22838" s="4" t="s">
        <v>2768</v>
      </c>
      <c r="M22838" s="4" t="s">
        <v>23</v>
      </c>
      <c r="N22838" s="4">
        <v>400002</v>
      </c>
      <c r="O22838" s="4" t="s">
        <v>134575</v>
      </c>
      <c r="P22838" s="4"/>
      <c r="Q22838" s="31" t="s">
        <v>134570</v>
      </c>
      <c r="R22838" s="4"/>
      <c r="S22838" s="13" t="s">
        <v>220319</v>
      </c>
      <c r="T22838" s="13"/>
      <c r="U22838" s="13"/>
      <c r="V22838" s="13"/>
      <c r="W22838" s="13"/>
    </row>
    <row r="22839" spans="1:23" x14ac:dyDescent="0.25">
      <c r="A22839" s="4" t="s">
        <v>134792</v>
      </c>
      <c r="B22839" s="4" t="s">
        <v>22</v>
      </c>
      <c r="C22839" s="4" t="s">
        <v>1452</v>
      </c>
      <c r="D22839" s="4" t="s">
        <v>2470</v>
      </c>
      <c r="E22839" s="4" t="s">
        <v>27</v>
      </c>
      <c r="F22839" s="4">
        <v>9833314139</v>
      </c>
      <c r="G22839" s="4"/>
      <c r="H22839" s="4" t="s">
        <v>134791</v>
      </c>
      <c r="I22839" s="4"/>
      <c r="J22839" s="4" t="s">
        <v>134793</v>
      </c>
      <c r="L22839" s="4" t="s">
        <v>2853</v>
      </c>
      <c r="M22839" s="4" t="s">
        <v>23</v>
      </c>
      <c r="N22839" s="4">
        <v>401104</v>
      </c>
      <c r="O22839" s="4"/>
      <c r="P22839" s="4"/>
      <c r="Q22839" s="31"/>
      <c r="R22839" s="4"/>
      <c r="S22839" s="13" t="s">
        <v>202287</v>
      </c>
      <c r="T22839" s="13"/>
      <c r="U22839" s="13"/>
      <c r="V22839" s="13"/>
      <c r="W22839" s="13"/>
    </row>
    <row r="22840" spans="1:23" ht="45" x14ac:dyDescent="0.25">
      <c r="A22840" s="4" t="s">
        <v>134835</v>
      </c>
      <c r="B22840" s="4" t="s">
        <v>22</v>
      </c>
      <c r="C22840" s="4" t="s">
        <v>778</v>
      </c>
      <c r="D22840" s="4" t="s">
        <v>134833</v>
      </c>
      <c r="E22840" s="4" t="s">
        <v>3931</v>
      </c>
      <c r="F22840" s="4">
        <v>9821139093</v>
      </c>
      <c r="G22840" s="4">
        <v>9594830240</v>
      </c>
      <c r="H22840" s="4" t="s">
        <v>134834</v>
      </c>
      <c r="I22840" s="4"/>
      <c r="J22840" s="4" t="s">
        <v>134836</v>
      </c>
      <c r="L22840" s="4"/>
      <c r="M22840" s="4" t="s">
        <v>23</v>
      </c>
      <c r="N22840" s="4">
        <v>400013</v>
      </c>
      <c r="O22840" s="4"/>
      <c r="P22840" s="4"/>
      <c r="Q22840" s="31" t="s">
        <v>134832</v>
      </c>
      <c r="R22840" s="4"/>
      <c r="S22840" s="13" t="s">
        <v>220320</v>
      </c>
      <c r="T22840" s="13"/>
      <c r="U22840" s="13"/>
      <c r="V22840" s="13"/>
      <c r="W22840" s="13"/>
    </row>
    <row r="22841" spans="1:23" x14ac:dyDescent="0.25">
      <c r="A22841" s="4" t="s">
        <v>134847</v>
      </c>
      <c r="B22841" s="4" t="s">
        <v>22</v>
      </c>
      <c r="C22841" s="4" t="s">
        <v>33496</v>
      </c>
      <c r="D22841" s="4"/>
      <c r="E22841" s="4" t="s">
        <v>34</v>
      </c>
      <c r="F22841" s="4">
        <v>7666618153</v>
      </c>
      <c r="G22841" s="4"/>
      <c r="H22841" s="4" t="s">
        <v>134846</v>
      </c>
      <c r="I22841" s="4"/>
      <c r="J22841" s="4" t="s">
        <v>134848</v>
      </c>
      <c r="L22841" s="4" t="s">
        <v>7399</v>
      </c>
      <c r="M22841" s="4" t="s">
        <v>23</v>
      </c>
      <c r="N22841" s="4">
        <v>400016</v>
      </c>
      <c r="O22841" s="4" t="s">
        <v>134849</v>
      </c>
      <c r="P22841" s="4"/>
      <c r="Q22841" s="31"/>
      <c r="R22841" s="4"/>
      <c r="S22841" s="13" t="s">
        <v>220321</v>
      </c>
      <c r="T22841" s="13"/>
      <c r="U22841" s="13"/>
      <c r="V22841" s="13"/>
      <c r="W22841" s="13"/>
    </row>
    <row r="22842" spans="1:23" ht="30" x14ac:dyDescent="0.25">
      <c r="A22842" s="4" t="s">
        <v>134851</v>
      </c>
      <c r="B22842" s="4" t="s">
        <v>22</v>
      </c>
      <c r="C22842" s="4" t="s">
        <v>491</v>
      </c>
      <c r="D22842" s="4" t="s">
        <v>72</v>
      </c>
      <c r="E22842" s="4" t="s">
        <v>84</v>
      </c>
      <c r="F22842" s="4">
        <v>9920518145</v>
      </c>
      <c r="G22842" s="4">
        <v>9619015153</v>
      </c>
      <c r="H22842" s="4" t="s">
        <v>134850</v>
      </c>
      <c r="I22842" s="4"/>
      <c r="J22842" s="4" t="s">
        <v>134852</v>
      </c>
      <c r="L22842" s="4" t="s">
        <v>5691</v>
      </c>
      <c r="M22842" s="4" t="s">
        <v>23</v>
      </c>
      <c r="N22842" s="4">
        <v>400067</v>
      </c>
      <c r="O22842" s="4" t="s">
        <v>134853</v>
      </c>
      <c r="P22842" s="4"/>
      <c r="Q22842" s="31" t="s">
        <v>209351</v>
      </c>
      <c r="R22842" s="4"/>
      <c r="S22842" s="13" t="s">
        <v>230209</v>
      </c>
      <c r="T22842" s="13"/>
      <c r="U22842" s="13"/>
      <c r="V22842" s="13"/>
      <c r="W22842" s="13"/>
    </row>
    <row r="22843" spans="1:23" x14ac:dyDescent="0.25">
      <c r="A22843" s="4" t="s">
        <v>134910</v>
      </c>
      <c r="B22843" s="4" t="s">
        <v>22</v>
      </c>
      <c r="C22843" s="4" t="s">
        <v>4891</v>
      </c>
      <c r="D22843" s="4" t="s">
        <v>111</v>
      </c>
      <c r="E22843" s="4" t="s">
        <v>27</v>
      </c>
      <c r="F22843" s="4">
        <v>9821204242</v>
      </c>
      <c r="G22843" s="4"/>
      <c r="H22843" s="4" t="s">
        <v>134909</v>
      </c>
      <c r="I22843" s="4"/>
      <c r="J22843" s="4" t="s">
        <v>134911</v>
      </c>
      <c r="L22843" s="4" t="s">
        <v>11444</v>
      </c>
      <c r="M22843" s="4" t="s">
        <v>23</v>
      </c>
      <c r="N22843" s="4">
        <v>400025</v>
      </c>
      <c r="O22843" s="4" t="s">
        <v>134912</v>
      </c>
      <c r="P22843" s="4"/>
      <c r="Q22843" s="31" t="s">
        <v>134908</v>
      </c>
      <c r="R22843" s="4"/>
      <c r="S22843" s="13" t="s">
        <v>220322</v>
      </c>
      <c r="T22843" s="13"/>
      <c r="U22843" s="13"/>
      <c r="V22843" s="13"/>
      <c r="W22843" s="13"/>
    </row>
    <row r="22844" spans="1:23" ht="45" x14ac:dyDescent="0.25">
      <c r="A22844" s="4" t="s">
        <v>134915</v>
      </c>
      <c r="B22844" s="4" t="s">
        <v>22</v>
      </c>
      <c r="C22844" s="4" t="s">
        <v>8720</v>
      </c>
      <c r="D22844" s="4" t="s">
        <v>132851</v>
      </c>
      <c r="E22844" s="4" t="s">
        <v>84</v>
      </c>
      <c r="F22844" s="4">
        <v>9820677242</v>
      </c>
      <c r="G22844" s="4"/>
      <c r="H22844" s="4" t="s">
        <v>134913</v>
      </c>
      <c r="I22844" s="4" t="s">
        <v>134914</v>
      </c>
      <c r="J22844" s="4" t="s">
        <v>134916</v>
      </c>
      <c r="L22844" s="4" t="s">
        <v>710</v>
      </c>
      <c r="M22844" s="4" t="s">
        <v>23</v>
      </c>
      <c r="N22844" s="4">
        <v>400054</v>
      </c>
      <c r="O22844" s="4" t="s">
        <v>134917</v>
      </c>
      <c r="P22844" s="4"/>
      <c r="Q22844" s="31" t="s">
        <v>209352</v>
      </c>
      <c r="R22844" s="4"/>
      <c r="S22844" s="13" t="s">
        <v>196357</v>
      </c>
      <c r="T22844" s="13"/>
      <c r="U22844" s="13"/>
      <c r="V22844" s="13"/>
      <c r="W22844" s="13"/>
    </row>
    <row r="22845" spans="1:23" x14ac:dyDescent="0.25">
      <c r="A22845" s="4" t="s">
        <v>135004</v>
      </c>
      <c r="B22845" s="4" t="s">
        <v>22</v>
      </c>
      <c r="C22845" s="4" t="s">
        <v>135000</v>
      </c>
      <c r="D22845" s="4" t="s">
        <v>135001</v>
      </c>
      <c r="E22845" s="4" t="s">
        <v>100</v>
      </c>
      <c r="F22845" s="4">
        <v>9821329630</v>
      </c>
      <c r="G22845" s="4">
        <v>9920429630</v>
      </c>
      <c r="H22845" s="4" t="s">
        <v>135002</v>
      </c>
      <c r="I22845" s="4" t="s">
        <v>135003</v>
      </c>
      <c r="J22845" s="4" t="s">
        <v>135005</v>
      </c>
      <c r="L22845" s="4" t="s">
        <v>2903</v>
      </c>
      <c r="M22845" s="4" t="s">
        <v>23</v>
      </c>
      <c r="N22845" s="4">
        <v>400001</v>
      </c>
      <c r="O22845" s="4"/>
      <c r="P22845" s="4"/>
      <c r="Q22845" s="31"/>
      <c r="R22845" s="4"/>
      <c r="S22845" s="13" t="s">
        <v>220323</v>
      </c>
      <c r="T22845" s="13"/>
      <c r="U22845" s="13"/>
      <c r="V22845" s="13"/>
      <c r="W22845" s="13"/>
    </row>
    <row r="22846" spans="1:23" x14ac:dyDescent="0.25">
      <c r="A22846" s="4" t="s">
        <v>135015</v>
      </c>
      <c r="B22846" s="4" t="s">
        <v>22</v>
      </c>
      <c r="C22846" s="4" t="s">
        <v>5928</v>
      </c>
      <c r="D22846" s="4" t="s">
        <v>135012</v>
      </c>
      <c r="E22846" s="4" t="s">
        <v>74</v>
      </c>
      <c r="F22846" s="4">
        <v>9821330909</v>
      </c>
      <c r="G22846" s="4">
        <v>9833949191</v>
      </c>
      <c r="H22846" s="4" t="s">
        <v>135013</v>
      </c>
      <c r="I22846" s="4" t="s">
        <v>135014</v>
      </c>
      <c r="J22846" s="4" t="s">
        <v>135016</v>
      </c>
      <c r="L22846" s="4" t="s">
        <v>19918</v>
      </c>
      <c r="M22846" s="4" t="s">
        <v>23</v>
      </c>
      <c r="N22846" s="4">
        <v>400080</v>
      </c>
      <c r="O22846" s="4" t="s">
        <v>135017</v>
      </c>
      <c r="P22846" s="4"/>
      <c r="Q22846" s="31"/>
      <c r="R22846" s="4"/>
      <c r="S22846" s="13" t="s">
        <v>202288</v>
      </c>
      <c r="T22846" s="13"/>
      <c r="U22846" s="13"/>
      <c r="V22846" s="13"/>
      <c r="W22846" s="13"/>
    </row>
    <row r="22847" spans="1:23" ht="45" x14ac:dyDescent="0.25">
      <c r="A22847" s="4" t="s">
        <v>135028</v>
      </c>
      <c r="B22847" s="4" t="s">
        <v>22</v>
      </c>
      <c r="C22847" s="4" t="s">
        <v>6610</v>
      </c>
      <c r="D22847" s="4" t="s">
        <v>135026</v>
      </c>
      <c r="E22847" s="4" t="s">
        <v>34</v>
      </c>
      <c r="F22847" s="4">
        <v>9819978428</v>
      </c>
      <c r="G22847" s="4"/>
      <c r="H22847" s="4" t="s">
        <v>135027</v>
      </c>
      <c r="I22847" s="4"/>
      <c r="J22847" s="4" t="s">
        <v>135029</v>
      </c>
      <c r="L22847" s="4"/>
      <c r="M22847" s="4" t="s">
        <v>23</v>
      </c>
      <c r="N22847" s="4">
        <v>400064</v>
      </c>
      <c r="O22847" s="4" t="s">
        <v>135030</v>
      </c>
      <c r="P22847" s="4"/>
      <c r="Q22847" s="31" t="s">
        <v>135025</v>
      </c>
      <c r="R22847" s="4"/>
      <c r="S22847" s="13" t="s">
        <v>230210</v>
      </c>
      <c r="T22847" s="13"/>
      <c r="U22847" s="13"/>
      <c r="V22847" s="13"/>
      <c r="W22847" s="13"/>
    </row>
    <row r="22848" spans="1:23" x14ac:dyDescent="0.25">
      <c r="A22848" s="4" t="s">
        <v>135091</v>
      </c>
      <c r="B22848" s="4" t="s">
        <v>22</v>
      </c>
      <c r="C22848" s="4" t="s">
        <v>1059</v>
      </c>
      <c r="D22848" s="4" t="s">
        <v>135089</v>
      </c>
      <c r="E22848" s="4" t="s">
        <v>5379</v>
      </c>
      <c r="F22848" s="4">
        <v>9664296620</v>
      </c>
      <c r="G22848" s="4">
        <v>9773292548</v>
      </c>
      <c r="H22848" s="4" t="s">
        <v>135090</v>
      </c>
      <c r="I22848" s="4"/>
      <c r="J22848" s="4" t="s">
        <v>135092</v>
      </c>
      <c r="L22848" s="4" t="s">
        <v>289</v>
      </c>
      <c r="M22848" s="4" t="s">
        <v>23</v>
      </c>
      <c r="N22848" s="4">
        <v>400053</v>
      </c>
      <c r="O22848" s="4" t="s">
        <v>135093</v>
      </c>
      <c r="P22848" s="4"/>
      <c r="Q22848" s="31"/>
      <c r="R22848" s="4"/>
      <c r="S22848" s="13" t="s">
        <v>220324</v>
      </c>
      <c r="T22848" s="13"/>
      <c r="U22848" s="13"/>
      <c r="V22848" s="13"/>
      <c r="W22848" s="13"/>
    </row>
    <row r="22849" spans="1:23" ht="45" x14ac:dyDescent="0.25">
      <c r="A22849" s="4" t="s">
        <v>135170</v>
      </c>
      <c r="B22849" s="4" t="s">
        <v>22</v>
      </c>
      <c r="C22849" s="4" t="s">
        <v>3398</v>
      </c>
      <c r="D22849" s="4" t="s">
        <v>5399</v>
      </c>
      <c r="E22849" s="4" t="s">
        <v>100</v>
      </c>
      <c r="F22849" s="4">
        <v>8976723717</v>
      </c>
      <c r="G22849" s="4">
        <v>9870643787</v>
      </c>
      <c r="H22849" s="4" t="s">
        <v>135168</v>
      </c>
      <c r="I22849" s="4" t="s">
        <v>135169</v>
      </c>
      <c r="J22849" s="4" t="s">
        <v>135171</v>
      </c>
      <c r="L22849" s="4" t="s">
        <v>4177</v>
      </c>
      <c r="M22849" s="4" t="s">
        <v>23</v>
      </c>
      <c r="N22849" s="4">
        <v>400706</v>
      </c>
      <c r="O22849" s="4"/>
      <c r="P22849" s="4"/>
      <c r="Q22849" s="31" t="s">
        <v>209353</v>
      </c>
      <c r="R22849" s="4"/>
      <c r="S22849" s="13" t="s">
        <v>196358</v>
      </c>
      <c r="T22849" s="13"/>
      <c r="U22849" s="13"/>
      <c r="V22849" s="13"/>
      <c r="W22849" s="13"/>
    </row>
    <row r="22850" spans="1:23" x14ac:dyDescent="0.25">
      <c r="A22850" s="4" t="s">
        <v>135217</v>
      </c>
      <c r="B22850" s="4" t="s">
        <v>22</v>
      </c>
      <c r="C22850" s="4" t="s">
        <v>135214</v>
      </c>
      <c r="D22850" s="4"/>
      <c r="E22850" s="4" t="s">
        <v>135215</v>
      </c>
      <c r="F22850" s="4">
        <v>9320128056</v>
      </c>
      <c r="G22850" s="4"/>
      <c r="H22850" s="4" t="s">
        <v>135216</v>
      </c>
      <c r="I22850" s="4"/>
      <c r="J22850" s="4" t="s">
        <v>135218</v>
      </c>
      <c r="L22850" s="4" t="s">
        <v>2273</v>
      </c>
      <c r="M22850" s="4" t="s">
        <v>23</v>
      </c>
      <c r="N22850" s="4">
        <v>400063</v>
      </c>
      <c r="O22850" s="4" t="s">
        <v>135219</v>
      </c>
      <c r="P22850" s="4"/>
      <c r="Q22850" s="31"/>
      <c r="R22850" s="4"/>
      <c r="S22850" s="13" t="s">
        <v>202289</v>
      </c>
      <c r="T22850" s="13"/>
      <c r="U22850" s="13"/>
      <c r="V22850" s="13"/>
      <c r="W22850" s="13"/>
    </row>
    <row r="22851" spans="1:23" x14ac:dyDescent="0.25">
      <c r="A22851" s="4" t="s">
        <v>135246</v>
      </c>
      <c r="B22851" s="4" t="s">
        <v>22</v>
      </c>
      <c r="C22851" s="4" t="s">
        <v>654</v>
      </c>
      <c r="D22851" s="4" t="s">
        <v>7272</v>
      </c>
      <c r="E22851" s="4" t="s">
        <v>27</v>
      </c>
      <c r="F22851" s="4">
        <v>9028658616</v>
      </c>
      <c r="G22851" s="4"/>
      <c r="H22851" s="4" t="s">
        <v>135244</v>
      </c>
      <c r="I22851" s="4" t="s">
        <v>135245</v>
      </c>
      <c r="J22851" s="4" t="s">
        <v>135247</v>
      </c>
      <c r="L22851" s="4"/>
      <c r="M22851" s="4" t="s">
        <v>23</v>
      </c>
      <c r="N22851" s="4">
        <v>400002</v>
      </c>
      <c r="O22851" s="4" t="s">
        <v>128248</v>
      </c>
      <c r="P22851" s="4"/>
      <c r="Q22851" s="31"/>
      <c r="R22851" s="4"/>
      <c r="S22851" s="13" t="s">
        <v>230211</v>
      </c>
      <c r="T22851" s="13"/>
      <c r="U22851" s="13"/>
      <c r="V22851" s="13"/>
      <c r="W22851" s="13"/>
    </row>
    <row r="22852" spans="1:23" x14ac:dyDescent="0.25">
      <c r="A22852" s="4" t="s">
        <v>135264</v>
      </c>
      <c r="B22852" s="4" t="s">
        <v>22</v>
      </c>
      <c r="C22852" s="4" t="s">
        <v>328</v>
      </c>
      <c r="D22852" s="4" t="s">
        <v>328</v>
      </c>
      <c r="E22852" s="4" t="s">
        <v>11990</v>
      </c>
      <c r="F22852" s="4">
        <v>9768776126</v>
      </c>
      <c r="G22852" s="4"/>
      <c r="H22852" s="4" t="s">
        <v>135263</v>
      </c>
      <c r="I22852" s="4"/>
      <c r="J22852" s="4" t="s">
        <v>135265</v>
      </c>
      <c r="L22852" s="4" t="s">
        <v>135266</v>
      </c>
      <c r="M22852" s="4" t="s">
        <v>23</v>
      </c>
      <c r="N22852" s="4">
        <v>400054</v>
      </c>
      <c r="O22852" s="4" t="s">
        <v>135267</v>
      </c>
      <c r="P22852" s="4"/>
      <c r="Q22852" s="31"/>
      <c r="R22852" s="4"/>
      <c r="S22852" s="13" t="s">
        <v>135262</v>
      </c>
      <c r="T22852" s="13"/>
      <c r="U22852" s="13"/>
      <c r="V22852" s="13"/>
      <c r="W22852" s="13"/>
    </row>
    <row r="22853" spans="1:23" x14ac:dyDescent="0.25">
      <c r="A22853" s="4" t="s">
        <v>135269</v>
      </c>
      <c r="B22853" s="4" t="s">
        <v>22</v>
      </c>
      <c r="C22853" s="4" t="s">
        <v>14628</v>
      </c>
      <c r="D22853" s="4"/>
      <c r="E22853" s="4" t="s">
        <v>27</v>
      </c>
      <c r="F22853" s="4">
        <v>7774068424</v>
      </c>
      <c r="G22853" s="4"/>
      <c r="H22853" s="4" t="s">
        <v>135268</v>
      </c>
      <c r="I22853" s="4"/>
      <c r="J22853" s="4" t="s">
        <v>135270</v>
      </c>
      <c r="L22853" s="4" t="s">
        <v>34250</v>
      </c>
      <c r="M22853" s="4" t="s">
        <v>23</v>
      </c>
      <c r="N22853" s="4">
        <v>400008</v>
      </c>
      <c r="O22853" s="4" t="s">
        <v>135271</v>
      </c>
      <c r="P22853" s="4"/>
      <c r="Q22853" s="31"/>
      <c r="R22853" s="4"/>
      <c r="S22853" s="13" t="s">
        <v>202290</v>
      </c>
      <c r="T22853" s="13"/>
      <c r="U22853" s="13"/>
      <c r="V22853" s="13"/>
      <c r="W22853" s="13"/>
    </row>
    <row r="22854" spans="1:23" x14ac:dyDescent="0.25">
      <c r="A22854" s="4" t="s">
        <v>135333</v>
      </c>
      <c r="B22854" s="4" t="s">
        <v>22</v>
      </c>
      <c r="C22854" s="4" t="s">
        <v>7787</v>
      </c>
      <c r="D22854" s="4" t="s">
        <v>5399</v>
      </c>
      <c r="E22854" s="4" t="s">
        <v>258</v>
      </c>
      <c r="F22854" s="4">
        <v>8793418131</v>
      </c>
      <c r="G22854" s="4"/>
      <c r="H22854" s="4" t="s">
        <v>135332</v>
      </c>
      <c r="I22854" s="4"/>
      <c r="J22854" s="4" t="s">
        <v>135334</v>
      </c>
      <c r="L22854" s="4" t="s">
        <v>135335</v>
      </c>
      <c r="M22854" s="4" t="s">
        <v>23</v>
      </c>
      <c r="N22854" s="4">
        <v>400054</v>
      </c>
      <c r="O22854" s="4" t="s">
        <v>135336</v>
      </c>
      <c r="P22854" s="4"/>
      <c r="Q22854" s="31"/>
      <c r="R22854" s="4"/>
      <c r="S22854" s="13" t="s">
        <v>220325</v>
      </c>
      <c r="T22854" s="13"/>
      <c r="U22854" s="13"/>
      <c r="V22854" s="13"/>
      <c r="W22854" s="13"/>
    </row>
    <row r="22855" spans="1:23" ht="30" x14ac:dyDescent="0.25">
      <c r="A22855" s="4" t="s">
        <v>135382</v>
      </c>
      <c r="B22855" s="4" t="s">
        <v>22</v>
      </c>
      <c r="C22855" s="4" t="s">
        <v>3557</v>
      </c>
      <c r="D22855" s="4" t="s">
        <v>337</v>
      </c>
      <c r="E22855" s="4" t="s">
        <v>235</v>
      </c>
      <c r="F22855" s="4">
        <v>9820193102</v>
      </c>
      <c r="G22855" s="4">
        <v>9819717103</v>
      </c>
      <c r="H22855" s="4" t="s">
        <v>135380</v>
      </c>
      <c r="I22855" s="4" t="s">
        <v>135381</v>
      </c>
      <c r="J22855" s="4" t="s">
        <v>135383</v>
      </c>
      <c r="L22855" s="4" t="s">
        <v>7056</v>
      </c>
      <c r="M22855" s="4" t="s">
        <v>23</v>
      </c>
      <c r="N22855" s="4">
        <v>400067</v>
      </c>
      <c r="O22855" s="4" t="s">
        <v>135384</v>
      </c>
      <c r="P22855" s="4"/>
      <c r="Q22855" s="31" t="s">
        <v>135379</v>
      </c>
      <c r="R22855" s="4"/>
      <c r="S22855" s="13" t="s">
        <v>220326</v>
      </c>
      <c r="T22855" s="13"/>
      <c r="U22855" s="13"/>
      <c r="V22855" s="13"/>
      <c r="W22855" s="13"/>
    </row>
    <row r="22856" spans="1:23" ht="45" x14ac:dyDescent="0.25">
      <c r="A22856" s="4" t="s">
        <v>135408</v>
      </c>
      <c r="B22856" s="4" t="s">
        <v>22</v>
      </c>
      <c r="C22856" s="4" t="s">
        <v>1600</v>
      </c>
      <c r="D22856" s="4" t="s">
        <v>194</v>
      </c>
      <c r="E22856" s="4" t="s">
        <v>27</v>
      </c>
      <c r="F22856" s="4">
        <v>7208092221</v>
      </c>
      <c r="G22856" s="4"/>
      <c r="H22856" s="4" t="s">
        <v>135406</v>
      </c>
      <c r="I22856" s="4" t="s">
        <v>135407</v>
      </c>
      <c r="J22856" s="4" t="s">
        <v>135409</v>
      </c>
      <c r="L22856" s="4" t="s">
        <v>7107</v>
      </c>
      <c r="M22856" s="4" t="s">
        <v>23</v>
      </c>
      <c r="N22856" s="4">
        <v>400078</v>
      </c>
      <c r="O22856" s="4" t="s">
        <v>135410</v>
      </c>
      <c r="P22856" s="4"/>
      <c r="Q22856" s="31" t="s">
        <v>135405</v>
      </c>
      <c r="R22856" s="4"/>
      <c r="S22856" s="13" t="s">
        <v>220327</v>
      </c>
      <c r="T22856" s="13"/>
      <c r="U22856" s="13"/>
      <c r="V22856" s="13"/>
      <c r="W22856" s="13"/>
    </row>
    <row r="22857" spans="1:23" x14ac:dyDescent="0.25">
      <c r="A22857" s="4" t="s">
        <v>135442</v>
      </c>
      <c r="B22857" s="4" t="s">
        <v>22</v>
      </c>
      <c r="C22857" s="4" t="s">
        <v>37522</v>
      </c>
      <c r="D22857" s="4" t="s">
        <v>135439</v>
      </c>
      <c r="E22857" s="4" t="s">
        <v>175</v>
      </c>
      <c r="F22857" s="4">
        <v>9820224484</v>
      </c>
      <c r="G22857" s="4"/>
      <c r="H22857" s="4" t="s">
        <v>135440</v>
      </c>
      <c r="I22857" s="4" t="s">
        <v>135441</v>
      </c>
      <c r="J22857" s="4" t="s">
        <v>135443</v>
      </c>
      <c r="L22857" s="4" t="s">
        <v>116</v>
      </c>
      <c r="M22857" s="4" t="s">
        <v>23</v>
      </c>
      <c r="N22857" s="4">
        <v>400059</v>
      </c>
      <c r="O22857" s="4"/>
      <c r="P22857" s="4"/>
      <c r="Q22857" s="31" t="s">
        <v>135438</v>
      </c>
      <c r="R22857" s="4"/>
      <c r="S22857" s="13" t="s">
        <v>220328</v>
      </c>
      <c r="T22857" s="13"/>
      <c r="U22857" s="13"/>
      <c r="V22857" s="13"/>
      <c r="W22857" s="13"/>
    </row>
    <row r="22858" spans="1:23" x14ac:dyDescent="0.25">
      <c r="A22858" s="4" t="s">
        <v>135475</v>
      </c>
      <c r="B22858" s="4" t="s">
        <v>22</v>
      </c>
      <c r="C22858" s="4" t="s">
        <v>28335</v>
      </c>
      <c r="D22858" s="4"/>
      <c r="E22858" s="4" t="s">
        <v>135473</v>
      </c>
      <c r="F22858" s="4">
        <v>9820317732</v>
      </c>
      <c r="G22858" s="4"/>
      <c r="H22858" s="4" t="s">
        <v>135474</v>
      </c>
      <c r="I22858" s="4"/>
      <c r="J22858" s="4" t="s">
        <v>135476</v>
      </c>
      <c r="L22858" s="4" t="s">
        <v>116</v>
      </c>
      <c r="M22858" s="4" t="s">
        <v>23</v>
      </c>
      <c r="N22858" s="4">
        <v>400093</v>
      </c>
      <c r="O22858" s="4" t="s">
        <v>135477</v>
      </c>
      <c r="P22858" s="4"/>
      <c r="Q22858" s="31"/>
      <c r="R22858" s="4"/>
      <c r="S22858" s="13" t="s">
        <v>230212</v>
      </c>
      <c r="T22858" s="13"/>
      <c r="U22858" s="13"/>
      <c r="V22858" s="13"/>
      <c r="W22858" s="13"/>
    </row>
    <row r="22859" spans="1:23" ht="45" x14ac:dyDescent="0.25">
      <c r="A22859" s="4" t="s">
        <v>135516</v>
      </c>
      <c r="B22859" s="4" t="s">
        <v>22</v>
      </c>
      <c r="C22859" s="4" t="s">
        <v>2890</v>
      </c>
      <c r="D22859" s="4" t="s">
        <v>1471</v>
      </c>
      <c r="E22859" s="4" t="s">
        <v>34</v>
      </c>
      <c r="F22859" s="4">
        <v>8433553189</v>
      </c>
      <c r="G22859" s="4"/>
      <c r="H22859" s="4" t="s">
        <v>135515</v>
      </c>
      <c r="I22859" s="4"/>
      <c r="J22859" s="4" t="s">
        <v>135517</v>
      </c>
      <c r="L22859" s="4" t="s">
        <v>2853</v>
      </c>
      <c r="M22859" s="4" t="s">
        <v>23</v>
      </c>
      <c r="N22859" s="4">
        <v>401107</v>
      </c>
      <c r="O22859" s="4"/>
      <c r="P22859" s="4"/>
      <c r="Q22859" s="31" t="s">
        <v>135514</v>
      </c>
      <c r="R22859" s="4"/>
      <c r="S22859" s="13" t="s">
        <v>202291</v>
      </c>
      <c r="T22859" s="13"/>
      <c r="U22859" s="13"/>
      <c r="V22859" s="13"/>
      <c r="W22859" s="13"/>
    </row>
    <row r="22860" spans="1:23" x14ac:dyDescent="0.25">
      <c r="A22860" s="4" t="s">
        <v>135631</v>
      </c>
      <c r="B22860" s="4" t="s">
        <v>22</v>
      </c>
      <c r="C22860" s="4" t="s">
        <v>2613</v>
      </c>
      <c r="D22860" s="4" t="s">
        <v>4779</v>
      </c>
      <c r="E22860" s="4" t="s">
        <v>27</v>
      </c>
      <c r="F22860" s="4">
        <v>9867322015</v>
      </c>
      <c r="G22860" s="4"/>
      <c r="H22860" s="4" t="s">
        <v>135629</v>
      </c>
      <c r="I22860" s="4" t="s">
        <v>135630</v>
      </c>
      <c r="J22860" s="4" t="s">
        <v>135632</v>
      </c>
      <c r="L22860" s="4" t="s">
        <v>116</v>
      </c>
      <c r="M22860" s="4" t="s">
        <v>23</v>
      </c>
      <c r="N22860" s="4">
        <v>400069</v>
      </c>
      <c r="O22860" s="4"/>
      <c r="P22860" s="4"/>
      <c r="Q22860" s="31"/>
      <c r="R22860" s="4"/>
      <c r="S22860" s="13" t="s">
        <v>202292</v>
      </c>
      <c r="T22860" s="13"/>
      <c r="U22860" s="13"/>
      <c r="V22860" s="13"/>
      <c r="W22860" s="13"/>
    </row>
    <row r="22861" spans="1:23" x14ac:dyDescent="0.25">
      <c r="A22861" s="4" t="s">
        <v>135646</v>
      </c>
      <c r="B22861" s="4" t="s">
        <v>22</v>
      </c>
      <c r="C22861" s="4" t="s">
        <v>10263</v>
      </c>
      <c r="D22861" s="4"/>
      <c r="E22861" s="4" t="s">
        <v>27</v>
      </c>
      <c r="F22861" s="4">
        <v>9819721507</v>
      </c>
      <c r="G22861" s="4"/>
      <c r="H22861" s="4" t="s">
        <v>135645</v>
      </c>
      <c r="I22861" s="4"/>
      <c r="J22861" s="4" t="s">
        <v>18506</v>
      </c>
      <c r="L22861" s="4" t="s">
        <v>18506</v>
      </c>
      <c r="M22861" s="4" t="s">
        <v>23</v>
      </c>
      <c r="N22861" s="4">
        <v>400005</v>
      </c>
      <c r="O22861" s="4"/>
      <c r="P22861" s="4"/>
      <c r="Q22861" s="31"/>
      <c r="R22861" s="4"/>
      <c r="S22861" s="13" t="s">
        <v>202293</v>
      </c>
      <c r="T22861" s="13"/>
      <c r="U22861" s="13"/>
      <c r="V22861" s="13"/>
      <c r="W22861" s="13"/>
    </row>
    <row r="22862" spans="1:23" ht="45" x14ac:dyDescent="0.25">
      <c r="A22862" s="4" t="s">
        <v>135731</v>
      </c>
      <c r="B22862" s="4" t="s">
        <v>22</v>
      </c>
      <c r="C22862" s="4" t="s">
        <v>135728</v>
      </c>
      <c r="D22862" s="4" t="s">
        <v>135729</v>
      </c>
      <c r="E22862" s="4" t="s">
        <v>65</v>
      </c>
      <c r="F22862" s="4">
        <v>9323050440</v>
      </c>
      <c r="G22862" s="4">
        <v>9819171516</v>
      </c>
      <c r="H22862" s="4" t="s">
        <v>135730</v>
      </c>
      <c r="I22862" s="4"/>
      <c r="J22862" s="4" t="s">
        <v>135732</v>
      </c>
      <c r="L22862" s="4" t="s">
        <v>693</v>
      </c>
      <c r="M22862" s="4" t="s">
        <v>23</v>
      </c>
      <c r="N22862" s="4">
        <v>400013</v>
      </c>
      <c r="O22862" s="4" t="s">
        <v>135733</v>
      </c>
      <c r="P22862" s="4"/>
      <c r="Q22862" s="31" t="s">
        <v>209354</v>
      </c>
      <c r="R22862" s="4"/>
      <c r="S22862" s="13" t="s">
        <v>196359</v>
      </c>
      <c r="T22862" s="13"/>
      <c r="U22862" s="13"/>
      <c r="V22862" s="13"/>
      <c r="W22862" s="13"/>
    </row>
    <row r="22863" spans="1:23" x14ac:dyDescent="0.25">
      <c r="A22863" s="4" t="s">
        <v>135794</v>
      </c>
      <c r="B22863" s="4" t="s">
        <v>22</v>
      </c>
      <c r="C22863" s="4" t="s">
        <v>3485</v>
      </c>
      <c r="D22863" s="4" t="s">
        <v>33908</v>
      </c>
      <c r="E22863" s="4" t="s">
        <v>135792</v>
      </c>
      <c r="F22863" s="4">
        <v>7030668666</v>
      </c>
      <c r="G22863" s="4"/>
      <c r="H22863" s="4" t="s">
        <v>135793</v>
      </c>
      <c r="I22863" s="4"/>
      <c r="J22863" s="4" t="s">
        <v>135795</v>
      </c>
      <c r="L22863" s="4" t="s">
        <v>693</v>
      </c>
      <c r="M22863" s="4" t="s">
        <v>23</v>
      </c>
      <c r="N22863" s="4">
        <v>400013</v>
      </c>
      <c r="O22863" s="4" t="s">
        <v>135796</v>
      </c>
      <c r="P22863" s="4"/>
      <c r="Q22863" s="31"/>
      <c r="R22863" s="4"/>
      <c r="S22863" s="13" t="s">
        <v>220329</v>
      </c>
      <c r="T22863" s="13"/>
      <c r="U22863" s="13"/>
      <c r="V22863" s="13"/>
      <c r="W22863" s="13"/>
    </row>
    <row r="22864" spans="1:23" x14ac:dyDescent="0.25">
      <c r="A22864" s="4" t="s">
        <v>135806</v>
      </c>
      <c r="B22864" s="4" t="s">
        <v>22</v>
      </c>
      <c r="C22864" s="4" t="s">
        <v>135803</v>
      </c>
      <c r="D22864" s="4" t="s">
        <v>135804</v>
      </c>
      <c r="E22864" s="4" t="s">
        <v>34</v>
      </c>
      <c r="F22864" s="4">
        <v>9820509035</v>
      </c>
      <c r="G22864" s="4">
        <v>9820056651</v>
      </c>
      <c r="H22864" s="4" t="s">
        <v>135805</v>
      </c>
      <c r="I22864" s="4"/>
      <c r="J22864" s="4" t="s">
        <v>135807</v>
      </c>
      <c r="L22864" s="4" t="s">
        <v>135808</v>
      </c>
      <c r="M22864" s="4" t="s">
        <v>23</v>
      </c>
      <c r="N22864" s="4">
        <v>400067</v>
      </c>
      <c r="O22864" s="4"/>
      <c r="P22864" s="4"/>
      <c r="Q22864" s="31"/>
      <c r="R22864" s="4"/>
      <c r="S22864" s="13" t="s">
        <v>230213</v>
      </c>
      <c r="T22864" s="13"/>
      <c r="U22864" s="13"/>
      <c r="V22864" s="13"/>
      <c r="W22864" s="13"/>
    </row>
    <row r="22865" spans="1:23" ht="30" x14ac:dyDescent="0.25">
      <c r="A22865" s="4" t="s">
        <v>135894</v>
      </c>
      <c r="B22865" s="4" t="s">
        <v>22</v>
      </c>
      <c r="C22865" s="4" t="s">
        <v>124831</v>
      </c>
      <c r="D22865" s="4" t="s">
        <v>135891</v>
      </c>
      <c r="E22865" s="4" t="s">
        <v>175</v>
      </c>
      <c r="F22865" s="4">
        <v>9892700252</v>
      </c>
      <c r="G22865" s="4"/>
      <c r="H22865" s="4" t="s">
        <v>135892</v>
      </c>
      <c r="I22865" s="4" t="s">
        <v>135893</v>
      </c>
      <c r="J22865" s="4" t="s">
        <v>135895</v>
      </c>
      <c r="L22865" s="4" t="s">
        <v>18213</v>
      </c>
      <c r="M22865" s="4" t="s">
        <v>23</v>
      </c>
      <c r="N22865" s="4">
        <v>400068</v>
      </c>
      <c r="O22865" s="4" t="s">
        <v>135896</v>
      </c>
      <c r="P22865" s="4"/>
      <c r="Q22865" s="31" t="s">
        <v>220330</v>
      </c>
      <c r="R22865" s="4"/>
      <c r="S22865" s="13" t="s">
        <v>220331</v>
      </c>
      <c r="T22865" s="13"/>
      <c r="U22865" s="13"/>
      <c r="V22865" s="13"/>
      <c r="W22865" s="13"/>
    </row>
    <row r="22866" spans="1:23" ht="45" x14ac:dyDescent="0.25">
      <c r="A22866" s="4" t="s">
        <v>135932</v>
      </c>
      <c r="B22866" s="4" t="s">
        <v>22</v>
      </c>
      <c r="C22866" s="4" t="s">
        <v>93228</v>
      </c>
      <c r="D22866" s="4" t="s">
        <v>1787</v>
      </c>
      <c r="E22866" s="4" t="s">
        <v>65</v>
      </c>
      <c r="F22866" s="4">
        <v>9322286607</v>
      </c>
      <c r="G22866" s="4">
        <v>9892109566</v>
      </c>
      <c r="H22866" s="4" t="s">
        <v>135930</v>
      </c>
      <c r="I22866" s="4" t="s">
        <v>135931</v>
      </c>
      <c r="J22866" s="4" t="s">
        <v>135933</v>
      </c>
      <c r="L22866" s="4"/>
      <c r="M22866" s="4" t="s">
        <v>23</v>
      </c>
      <c r="N22866" s="4">
        <v>400017</v>
      </c>
      <c r="O22866" s="4"/>
      <c r="P22866" s="4"/>
      <c r="Q22866" s="31" t="s">
        <v>205429</v>
      </c>
      <c r="R22866" s="4"/>
      <c r="S22866" s="13" t="s">
        <v>220332</v>
      </c>
      <c r="T22866" s="13"/>
      <c r="U22866" s="13"/>
      <c r="V22866" s="13"/>
      <c r="W22866" s="13"/>
    </row>
    <row r="22867" spans="1:23" x14ac:dyDescent="0.25">
      <c r="A22867" s="4" t="s">
        <v>135967</v>
      </c>
      <c r="B22867" s="4" t="s">
        <v>22</v>
      </c>
      <c r="C22867" s="4" t="s">
        <v>23168</v>
      </c>
      <c r="D22867" s="4"/>
      <c r="E22867" s="4" t="s">
        <v>27</v>
      </c>
      <c r="F22867" s="4">
        <v>9664970000</v>
      </c>
      <c r="G22867" s="4"/>
      <c r="H22867" s="4" t="s">
        <v>135966</v>
      </c>
      <c r="I22867" s="4"/>
      <c r="J22867" s="4" t="s">
        <v>135968</v>
      </c>
      <c r="L22867" s="4" t="s">
        <v>12422</v>
      </c>
      <c r="M22867" s="4" t="s">
        <v>23</v>
      </c>
      <c r="N22867" s="4">
        <v>400064</v>
      </c>
      <c r="O22867" s="4" t="s">
        <v>135969</v>
      </c>
      <c r="P22867" s="4"/>
      <c r="Q22867" s="31"/>
      <c r="R22867" s="4"/>
      <c r="S22867" s="13" t="s">
        <v>202294</v>
      </c>
      <c r="T22867" s="13"/>
      <c r="U22867" s="13"/>
      <c r="V22867" s="13"/>
      <c r="W22867" s="13"/>
    </row>
    <row r="22868" spans="1:23" ht="45" x14ac:dyDescent="0.25">
      <c r="A22868" s="4" t="s">
        <v>136041</v>
      </c>
      <c r="B22868" s="4" t="s">
        <v>22</v>
      </c>
      <c r="C22868" s="4" t="s">
        <v>6984</v>
      </c>
      <c r="D22868" s="4" t="s">
        <v>136039</v>
      </c>
      <c r="E22868" s="4" t="s">
        <v>65</v>
      </c>
      <c r="F22868" s="4">
        <v>9820588118</v>
      </c>
      <c r="G22868" s="4"/>
      <c r="H22868" s="4" t="s">
        <v>136040</v>
      </c>
      <c r="I22868" s="4"/>
      <c r="J22868" s="4" t="s">
        <v>136042</v>
      </c>
      <c r="L22868" s="4" t="s">
        <v>27027</v>
      </c>
      <c r="M22868" s="4" t="s">
        <v>23</v>
      </c>
      <c r="N22868" s="4">
        <v>400034</v>
      </c>
      <c r="O22868" s="4" t="s">
        <v>136043</v>
      </c>
      <c r="P22868" s="4"/>
      <c r="Q22868" s="31" t="s">
        <v>136038</v>
      </c>
      <c r="R22868" s="4"/>
      <c r="S22868" s="13" t="s">
        <v>220333</v>
      </c>
      <c r="T22868" s="13"/>
      <c r="U22868" s="13"/>
      <c r="V22868" s="13"/>
      <c r="W22868" s="13"/>
    </row>
    <row r="22869" spans="1:23" ht="30" x14ac:dyDescent="0.25">
      <c r="A22869" s="4" t="s">
        <v>136060</v>
      </c>
      <c r="B22869" s="4" t="s">
        <v>22</v>
      </c>
      <c r="C22869" s="4" t="s">
        <v>2132</v>
      </c>
      <c r="D22869" s="4" t="s">
        <v>136058</v>
      </c>
      <c r="E22869" s="4" t="s">
        <v>27</v>
      </c>
      <c r="F22869" s="4">
        <v>9820056640</v>
      </c>
      <c r="G22869" s="4"/>
      <c r="H22869" s="4" t="s">
        <v>136059</v>
      </c>
      <c r="I22869" s="4"/>
      <c r="J22869" s="4" t="s">
        <v>136061</v>
      </c>
      <c r="L22869" s="4" t="s">
        <v>41654</v>
      </c>
      <c r="M22869" s="4" t="s">
        <v>23</v>
      </c>
      <c r="N22869" s="4">
        <v>400064</v>
      </c>
      <c r="O22869" s="4"/>
      <c r="P22869" s="4"/>
      <c r="Q22869" s="31" t="s">
        <v>136057</v>
      </c>
      <c r="R22869" s="4"/>
      <c r="S22869" s="13" t="s">
        <v>230214</v>
      </c>
      <c r="T22869" s="13"/>
      <c r="U22869" s="13"/>
      <c r="V22869" s="13"/>
      <c r="W22869" s="13"/>
    </row>
    <row r="22870" spans="1:23" x14ac:dyDescent="0.25">
      <c r="A22870" s="4" t="s">
        <v>136097</v>
      </c>
      <c r="B22870" s="4" t="s">
        <v>22</v>
      </c>
      <c r="C22870" s="4" t="s">
        <v>136094</v>
      </c>
      <c r="D22870" s="4" t="s">
        <v>188</v>
      </c>
      <c r="E22870" s="4" t="s">
        <v>136095</v>
      </c>
      <c r="F22870" s="4">
        <v>8898887245</v>
      </c>
      <c r="G22870" s="4"/>
      <c r="H22870" s="4" t="s">
        <v>136096</v>
      </c>
      <c r="I22870" s="4"/>
      <c r="J22870" s="4" t="s">
        <v>136098</v>
      </c>
      <c r="L22870" s="4" t="s">
        <v>693</v>
      </c>
      <c r="M22870" s="4" t="s">
        <v>23</v>
      </c>
      <c r="N22870" s="4">
        <v>400013</v>
      </c>
      <c r="O22870" s="4" t="s">
        <v>136099</v>
      </c>
      <c r="P22870" s="4"/>
      <c r="Q22870" s="31"/>
      <c r="R22870" s="4"/>
      <c r="S22870" s="13" t="s">
        <v>202295</v>
      </c>
      <c r="T22870" s="13"/>
      <c r="U22870" s="13"/>
      <c r="V22870" s="13"/>
      <c r="W22870" s="13"/>
    </row>
    <row r="22871" spans="1:23" ht="30" x14ac:dyDescent="0.25">
      <c r="A22871" s="4" t="s">
        <v>136151</v>
      </c>
      <c r="B22871" s="4" t="s">
        <v>22</v>
      </c>
      <c r="C22871" s="4" t="s">
        <v>66998</v>
      </c>
      <c r="D22871" s="4" t="s">
        <v>6569</v>
      </c>
      <c r="E22871" s="4" t="s">
        <v>689</v>
      </c>
      <c r="F22871" s="4">
        <v>9820573100</v>
      </c>
      <c r="G22871" s="4">
        <v>9702185957</v>
      </c>
      <c r="H22871" s="4" t="s">
        <v>136150</v>
      </c>
      <c r="I22871" s="4"/>
      <c r="J22871" s="4" t="s">
        <v>136152</v>
      </c>
      <c r="L22871" s="4" t="s">
        <v>388</v>
      </c>
      <c r="M22871" s="4" t="s">
        <v>23</v>
      </c>
      <c r="N22871" s="4">
        <v>400097</v>
      </c>
      <c r="O22871" s="4"/>
      <c r="P22871" s="4"/>
      <c r="Q22871" s="31" t="s">
        <v>220334</v>
      </c>
      <c r="R22871" s="4"/>
      <c r="S22871" s="13" t="s">
        <v>220335</v>
      </c>
      <c r="T22871" s="13"/>
      <c r="U22871" s="13"/>
      <c r="V22871" s="13"/>
      <c r="W22871" s="13"/>
    </row>
    <row r="22872" spans="1:23" ht="45" x14ac:dyDescent="0.25">
      <c r="A22872" s="4" t="s">
        <v>136168</v>
      </c>
      <c r="B22872" s="4" t="s">
        <v>22</v>
      </c>
      <c r="C22872" s="4" t="s">
        <v>136165</v>
      </c>
      <c r="D22872" s="4" t="s">
        <v>38037</v>
      </c>
      <c r="E22872" s="4" t="s">
        <v>27</v>
      </c>
      <c r="F22872" s="4">
        <v>9833271126</v>
      </c>
      <c r="G22872" s="4">
        <v>9930873673</v>
      </c>
      <c r="H22872" s="4" t="s">
        <v>136166</v>
      </c>
      <c r="I22872" s="4" t="s">
        <v>136167</v>
      </c>
      <c r="J22872" s="4" t="s">
        <v>136169</v>
      </c>
      <c r="L22872" s="4" t="s">
        <v>114524</v>
      </c>
      <c r="M22872" s="4" t="s">
        <v>23</v>
      </c>
      <c r="N22872" s="4">
        <v>640053</v>
      </c>
      <c r="O22872" s="4" t="s">
        <v>136170</v>
      </c>
      <c r="P22872" s="4"/>
      <c r="Q22872" s="31" t="s">
        <v>209355</v>
      </c>
      <c r="R22872" s="4"/>
      <c r="S22872" s="13" t="s">
        <v>220336</v>
      </c>
      <c r="T22872" s="13"/>
      <c r="U22872" s="13"/>
      <c r="V22872" s="13"/>
      <c r="W22872" s="13"/>
    </row>
    <row r="22873" spans="1:23" ht="45" x14ac:dyDescent="0.25">
      <c r="A22873" s="4" t="s">
        <v>136255</v>
      </c>
      <c r="B22873" s="4" t="s">
        <v>22</v>
      </c>
      <c r="C22873" s="4" t="s">
        <v>5506</v>
      </c>
      <c r="D22873" s="4" t="s">
        <v>62496</v>
      </c>
      <c r="E22873" s="4" t="s">
        <v>65</v>
      </c>
      <c r="F22873" s="4">
        <v>9773445099</v>
      </c>
      <c r="G22873" s="4"/>
      <c r="H22873" s="4" t="s">
        <v>136253</v>
      </c>
      <c r="I22873" s="4" t="s">
        <v>136254</v>
      </c>
      <c r="J22873" s="4" t="s">
        <v>136256</v>
      </c>
      <c r="L22873" s="4" t="s">
        <v>136257</v>
      </c>
      <c r="M22873" s="4" t="s">
        <v>23</v>
      </c>
      <c r="N22873" s="4">
        <v>400003</v>
      </c>
      <c r="O22873" s="4"/>
      <c r="P22873" s="4"/>
      <c r="Q22873" s="31" t="s">
        <v>220337</v>
      </c>
      <c r="R22873" s="4"/>
      <c r="S22873" s="13" t="s">
        <v>220338</v>
      </c>
      <c r="T22873" s="13"/>
      <c r="U22873" s="13"/>
      <c r="V22873" s="13"/>
      <c r="W22873" s="13"/>
    </row>
    <row r="22874" spans="1:23" ht="30" x14ac:dyDescent="0.25">
      <c r="A22874" s="4" t="s">
        <v>136265</v>
      </c>
      <c r="B22874" s="4" t="s">
        <v>22</v>
      </c>
      <c r="C22874" s="4" t="s">
        <v>136261</v>
      </c>
      <c r="D22874" s="4" t="s">
        <v>136262</v>
      </c>
      <c r="E22874" s="4" t="s">
        <v>65</v>
      </c>
      <c r="F22874" s="4">
        <v>7208858808</v>
      </c>
      <c r="G22874" s="4">
        <v>9820902339</v>
      </c>
      <c r="H22874" s="4" t="s">
        <v>136263</v>
      </c>
      <c r="I22874" s="4" t="s">
        <v>136264</v>
      </c>
      <c r="J22874" s="4" t="s">
        <v>136266</v>
      </c>
      <c r="L22874" s="4" t="s">
        <v>9732</v>
      </c>
      <c r="M22874" s="4" t="s">
        <v>23</v>
      </c>
      <c r="N22874" s="4">
        <v>400060</v>
      </c>
      <c r="O22874" s="4"/>
      <c r="P22874" s="4"/>
      <c r="Q22874" s="31" t="s">
        <v>209356</v>
      </c>
      <c r="R22874" s="4"/>
      <c r="S22874" s="13" t="s">
        <v>196360</v>
      </c>
      <c r="T22874" s="13"/>
      <c r="U22874" s="13"/>
      <c r="V22874" s="13"/>
      <c r="W22874" s="13"/>
    </row>
    <row r="22875" spans="1:23" ht="30" x14ac:dyDescent="0.25">
      <c r="A22875" s="4" t="s">
        <v>136269</v>
      </c>
      <c r="B22875" s="4" t="s">
        <v>22</v>
      </c>
      <c r="C22875" s="4" t="s">
        <v>2862</v>
      </c>
      <c r="D22875" s="4" t="s">
        <v>61760</v>
      </c>
      <c r="E22875" s="4" t="s">
        <v>27</v>
      </c>
      <c r="F22875" s="4">
        <v>9833188873</v>
      </c>
      <c r="G22875" s="4">
        <v>8655988876</v>
      </c>
      <c r="H22875" s="4" t="s">
        <v>136267</v>
      </c>
      <c r="I22875" s="4" t="s">
        <v>136268</v>
      </c>
      <c r="J22875" s="4" t="s">
        <v>136270</v>
      </c>
      <c r="L22875" s="4" t="s">
        <v>289</v>
      </c>
      <c r="M22875" s="4" t="s">
        <v>23</v>
      </c>
      <c r="N22875" s="4">
        <v>400058</v>
      </c>
      <c r="O22875" s="4"/>
      <c r="P22875" s="4"/>
      <c r="Q22875" s="31" t="s">
        <v>209357</v>
      </c>
      <c r="R22875" s="4"/>
      <c r="S22875" s="13" t="s">
        <v>196361</v>
      </c>
      <c r="T22875" s="13"/>
      <c r="U22875" s="13"/>
      <c r="V22875" s="13"/>
      <c r="W22875" s="13"/>
    </row>
    <row r="22876" spans="1:23" ht="45" x14ac:dyDescent="0.25">
      <c r="A22876" s="4" t="s">
        <v>136393</v>
      </c>
      <c r="B22876" s="4" t="s">
        <v>22</v>
      </c>
      <c r="C22876" s="4" t="s">
        <v>136391</v>
      </c>
      <c r="D22876" s="4" t="s">
        <v>194</v>
      </c>
      <c r="E22876" s="4" t="s">
        <v>65</v>
      </c>
      <c r="F22876" s="4">
        <v>7208777717</v>
      </c>
      <c r="G22876" s="4"/>
      <c r="H22876" s="4" t="s">
        <v>136392</v>
      </c>
      <c r="I22876" s="4"/>
      <c r="J22876" s="4" t="s">
        <v>136394</v>
      </c>
      <c r="L22876" s="4" t="s">
        <v>8764</v>
      </c>
      <c r="M22876" s="4" t="s">
        <v>23</v>
      </c>
      <c r="N22876" s="4">
        <v>400017</v>
      </c>
      <c r="O22876" s="4"/>
      <c r="P22876" s="4"/>
      <c r="Q22876" s="31" t="s">
        <v>209358</v>
      </c>
      <c r="R22876" s="4"/>
      <c r="S22876" s="13" t="s">
        <v>196362</v>
      </c>
      <c r="T22876" s="13"/>
      <c r="U22876" s="13"/>
      <c r="V22876" s="13"/>
      <c r="W22876" s="13"/>
    </row>
    <row r="22877" spans="1:23" ht="30" x14ac:dyDescent="0.25">
      <c r="A22877" s="4" t="s">
        <v>136596</v>
      </c>
      <c r="B22877" s="4" t="s">
        <v>22</v>
      </c>
      <c r="C22877" s="4" t="s">
        <v>3764</v>
      </c>
      <c r="D22877" s="4"/>
      <c r="E22877" s="4" t="s">
        <v>65</v>
      </c>
      <c r="F22877" s="4">
        <v>7506985732</v>
      </c>
      <c r="G22877" s="4"/>
      <c r="H22877" s="4" t="s">
        <v>136594</v>
      </c>
      <c r="I22877" s="4" t="s">
        <v>136595</v>
      </c>
      <c r="J22877" s="4" t="s">
        <v>25574</v>
      </c>
      <c r="L22877" s="4"/>
      <c r="M22877" s="4" t="s">
        <v>23</v>
      </c>
      <c r="N22877" s="4"/>
      <c r="O22877" s="4" t="s">
        <v>136597</v>
      </c>
      <c r="P22877" s="4"/>
      <c r="Q22877" s="31" t="s">
        <v>205430</v>
      </c>
      <c r="R22877" s="4"/>
      <c r="S22877" s="13" t="s">
        <v>202296</v>
      </c>
      <c r="T22877" s="13"/>
      <c r="U22877" s="13"/>
      <c r="V22877" s="13"/>
      <c r="W22877" s="13"/>
    </row>
    <row r="22878" spans="1:23" ht="30" x14ac:dyDescent="0.25">
      <c r="A22878" s="4" t="s">
        <v>136647</v>
      </c>
      <c r="B22878" s="4" t="s">
        <v>22</v>
      </c>
      <c r="C22878" s="4" t="s">
        <v>646</v>
      </c>
      <c r="D22878" s="4" t="s">
        <v>136645</v>
      </c>
      <c r="E22878" s="4" t="s">
        <v>34</v>
      </c>
      <c r="F22878" s="4">
        <v>9869314088</v>
      </c>
      <c r="G22878" s="4"/>
      <c r="H22878" s="4" t="s">
        <v>136646</v>
      </c>
      <c r="I22878" s="4"/>
      <c r="J22878" s="4" t="s">
        <v>136648</v>
      </c>
      <c r="L22878" s="4" t="s">
        <v>1009</v>
      </c>
      <c r="M22878" s="4" t="s">
        <v>23</v>
      </c>
      <c r="N22878" s="4">
        <v>400075</v>
      </c>
      <c r="O22878" s="4"/>
      <c r="P22878" s="4"/>
      <c r="Q22878" s="31" t="s">
        <v>205431</v>
      </c>
      <c r="R22878" s="4"/>
      <c r="S22878" s="13" t="s">
        <v>230215</v>
      </c>
      <c r="T22878" s="13"/>
      <c r="U22878" s="13"/>
      <c r="V22878" s="13"/>
      <c r="W22878" s="13"/>
    </row>
    <row r="22879" spans="1:23" x14ac:dyDescent="0.25">
      <c r="A22879" s="4" t="s">
        <v>136918</v>
      </c>
      <c r="B22879" s="4" t="s">
        <v>22</v>
      </c>
      <c r="C22879" s="4" t="s">
        <v>136916</v>
      </c>
      <c r="D22879" s="4"/>
      <c r="E22879" s="4" t="s">
        <v>5005</v>
      </c>
      <c r="F22879" s="4">
        <v>9833964921</v>
      </c>
      <c r="G22879" s="4"/>
      <c r="H22879" s="4" t="s">
        <v>136917</v>
      </c>
      <c r="I22879" s="4"/>
      <c r="J22879" s="4" t="s">
        <v>136919</v>
      </c>
      <c r="L22879" s="4" t="s">
        <v>136920</v>
      </c>
      <c r="M22879" s="4" t="s">
        <v>23</v>
      </c>
      <c r="N22879" s="4">
        <v>400054</v>
      </c>
      <c r="O22879" s="4" t="s">
        <v>136921</v>
      </c>
      <c r="P22879" s="4"/>
      <c r="Q22879" s="31"/>
      <c r="R22879" s="4"/>
      <c r="S22879" s="13" t="s">
        <v>136915</v>
      </c>
      <c r="T22879" s="13"/>
      <c r="U22879" s="13"/>
      <c r="V22879" s="13"/>
      <c r="W22879" s="13"/>
    </row>
    <row r="22880" spans="1:23" ht="30" x14ac:dyDescent="0.25">
      <c r="A22880" s="4" t="s">
        <v>136924</v>
      </c>
      <c r="B22880" s="4" t="s">
        <v>22</v>
      </c>
      <c r="C22880" s="4" t="s">
        <v>4632</v>
      </c>
      <c r="D22880" s="4" t="s">
        <v>99</v>
      </c>
      <c r="E22880" s="4" t="s">
        <v>13813</v>
      </c>
      <c r="F22880" s="4">
        <v>9167580721</v>
      </c>
      <c r="G22880" s="4">
        <v>9892448572</v>
      </c>
      <c r="H22880" s="4" t="s">
        <v>136922</v>
      </c>
      <c r="I22880" s="4" t="s">
        <v>136923</v>
      </c>
      <c r="J22880" s="4" t="s">
        <v>136925</v>
      </c>
      <c r="L22880" s="4" t="s">
        <v>136926</v>
      </c>
      <c r="M22880" s="4" t="s">
        <v>23</v>
      </c>
      <c r="N22880" s="4">
        <v>400009</v>
      </c>
      <c r="O22880" s="4" t="s">
        <v>136927</v>
      </c>
      <c r="P22880" s="4"/>
      <c r="Q22880" s="31" t="s">
        <v>220339</v>
      </c>
      <c r="R22880" s="4"/>
      <c r="S22880" s="13" t="s">
        <v>220340</v>
      </c>
      <c r="T22880" s="13"/>
      <c r="U22880" s="13"/>
      <c r="V22880" s="13"/>
      <c r="W22880" s="13"/>
    </row>
    <row r="22881" spans="1:23" ht="30" x14ac:dyDescent="0.25">
      <c r="A22881" s="4" t="s">
        <v>4681</v>
      </c>
      <c r="B22881" s="4" t="s">
        <v>22</v>
      </c>
      <c r="C22881" s="4" t="s">
        <v>2321</v>
      </c>
      <c r="D22881" s="4" t="s">
        <v>137048</v>
      </c>
      <c r="E22881" s="4" t="s">
        <v>27</v>
      </c>
      <c r="F22881" s="4">
        <v>9821072731</v>
      </c>
      <c r="G22881" s="4">
        <v>7738261080</v>
      </c>
      <c r="H22881" s="4" t="s">
        <v>137049</v>
      </c>
      <c r="I22881" s="4"/>
      <c r="J22881" s="4" t="s">
        <v>137050</v>
      </c>
      <c r="L22881" s="4" t="s">
        <v>710</v>
      </c>
      <c r="M22881" s="4" t="s">
        <v>23</v>
      </c>
      <c r="N22881" s="4">
        <v>400054</v>
      </c>
      <c r="O22881" s="4"/>
      <c r="P22881" s="4"/>
      <c r="Q22881" s="31" t="s">
        <v>209359</v>
      </c>
      <c r="R22881" s="4"/>
      <c r="S22881" s="13" t="s">
        <v>196363</v>
      </c>
      <c r="T22881" s="13"/>
      <c r="U22881" s="13"/>
      <c r="V22881" s="13"/>
      <c r="W22881" s="13"/>
    </row>
    <row r="22882" spans="1:23" x14ac:dyDescent="0.25">
      <c r="A22882" s="4" t="s">
        <v>137066</v>
      </c>
      <c r="B22882" s="4" t="s">
        <v>22</v>
      </c>
      <c r="C22882" s="4" t="s">
        <v>137064</v>
      </c>
      <c r="D22882" s="4" t="s">
        <v>655</v>
      </c>
      <c r="E22882" s="4" t="s">
        <v>27</v>
      </c>
      <c r="F22882" s="4">
        <v>9324495259</v>
      </c>
      <c r="G22882" s="4"/>
      <c r="H22882" s="4" t="s">
        <v>137065</v>
      </c>
      <c r="I22882" s="4"/>
      <c r="J22882" s="4" t="s">
        <v>137067</v>
      </c>
      <c r="L22882" s="4" t="s">
        <v>116</v>
      </c>
      <c r="M22882" s="4" t="s">
        <v>23</v>
      </c>
      <c r="N22882" s="4">
        <v>400059</v>
      </c>
      <c r="O22882" s="4"/>
      <c r="P22882" s="4"/>
      <c r="Q22882" s="31" t="s">
        <v>137062</v>
      </c>
      <c r="R22882" s="4"/>
      <c r="S22882" s="13" t="s">
        <v>137063</v>
      </c>
      <c r="T22882" s="13"/>
      <c r="U22882" s="13"/>
      <c r="V22882" s="13"/>
      <c r="W22882" s="13"/>
    </row>
    <row r="22883" spans="1:23" ht="45" x14ac:dyDescent="0.25">
      <c r="A22883" s="4" t="s">
        <v>137082</v>
      </c>
      <c r="B22883" s="4" t="s">
        <v>22</v>
      </c>
      <c r="C22883" s="4" t="s">
        <v>2375</v>
      </c>
      <c r="D22883" s="4" t="s">
        <v>6779</v>
      </c>
      <c r="E22883" s="4" t="s">
        <v>74</v>
      </c>
      <c r="F22883" s="4">
        <v>9870154505</v>
      </c>
      <c r="G22883" s="4">
        <v>9892390009</v>
      </c>
      <c r="H22883" s="4" t="s">
        <v>137080</v>
      </c>
      <c r="I22883" s="4" t="s">
        <v>137081</v>
      </c>
      <c r="J22883" s="4" t="s">
        <v>137083</v>
      </c>
      <c r="L22883" s="4" t="s">
        <v>10516</v>
      </c>
      <c r="M22883" s="4" t="s">
        <v>23</v>
      </c>
      <c r="N22883" s="4">
        <v>400070</v>
      </c>
      <c r="O22883" s="4"/>
      <c r="P22883" s="4"/>
      <c r="Q22883" s="31" t="s">
        <v>205432</v>
      </c>
      <c r="R22883" s="4"/>
      <c r="S22883" s="13" t="s">
        <v>230216</v>
      </c>
      <c r="T22883" s="13"/>
      <c r="U22883" s="13"/>
      <c r="V22883" s="13"/>
      <c r="W22883" s="13"/>
    </row>
    <row r="22884" spans="1:23" x14ac:dyDescent="0.25">
      <c r="A22884" s="4" t="s">
        <v>137099</v>
      </c>
      <c r="B22884" s="4" t="s">
        <v>22</v>
      </c>
      <c r="C22884" s="4" t="s">
        <v>137096</v>
      </c>
      <c r="D22884" s="4" t="s">
        <v>4679</v>
      </c>
      <c r="E22884" s="4" t="s">
        <v>74</v>
      </c>
      <c r="F22884" s="4">
        <v>9820153217</v>
      </c>
      <c r="G22884" s="4">
        <v>9969078672</v>
      </c>
      <c r="H22884" s="4" t="s">
        <v>137097</v>
      </c>
      <c r="I22884" s="4" t="s">
        <v>137098</v>
      </c>
      <c r="J22884" s="4" t="s">
        <v>137100</v>
      </c>
      <c r="L22884" s="4" t="s">
        <v>33027</v>
      </c>
      <c r="M22884" s="4" t="s">
        <v>23</v>
      </c>
      <c r="N22884" s="4">
        <v>400079</v>
      </c>
      <c r="O22884" s="4" t="s">
        <v>137101</v>
      </c>
      <c r="P22884" s="4"/>
      <c r="Q22884" s="31"/>
      <c r="R22884" s="4"/>
      <c r="S22884" s="13" t="s">
        <v>220341</v>
      </c>
      <c r="T22884" s="13"/>
      <c r="U22884" s="13"/>
      <c r="V22884" s="13"/>
      <c r="W22884" s="13"/>
    </row>
    <row r="22885" spans="1:23" x14ac:dyDescent="0.25">
      <c r="A22885" s="4" t="s">
        <v>137131</v>
      </c>
      <c r="B22885" s="4" t="s">
        <v>22</v>
      </c>
      <c r="C22885" s="4" t="s">
        <v>7897</v>
      </c>
      <c r="D22885" s="4"/>
      <c r="E22885" s="4" t="s">
        <v>74</v>
      </c>
      <c r="F22885" s="4">
        <v>8888990222</v>
      </c>
      <c r="G22885" s="4"/>
      <c r="H22885" s="4" t="s">
        <v>137129</v>
      </c>
      <c r="I22885" s="4" t="s">
        <v>137130</v>
      </c>
      <c r="J22885" s="4" t="s">
        <v>137132</v>
      </c>
      <c r="L22885" s="4" t="s">
        <v>24693</v>
      </c>
      <c r="M22885" s="4" t="s">
        <v>23</v>
      </c>
      <c r="N22885" s="4">
        <v>400021</v>
      </c>
      <c r="O22885" s="4" t="s">
        <v>10302</v>
      </c>
      <c r="P22885" s="4"/>
      <c r="Q22885" s="31" t="s">
        <v>137127</v>
      </c>
      <c r="R22885" s="4"/>
      <c r="S22885" s="13" t="s">
        <v>137128</v>
      </c>
      <c r="T22885" s="13"/>
      <c r="U22885" s="13"/>
      <c r="V22885" s="13"/>
      <c r="W22885" s="13"/>
    </row>
    <row r="22886" spans="1:23" ht="45" x14ac:dyDescent="0.25">
      <c r="A22886" s="4" t="s">
        <v>137166</v>
      </c>
      <c r="B22886" s="4" t="s">
        <v>22</v>
      </c>
      <c r="C22886" s="4" t="s">
        <v>3791</v>
      </c>
      <c r="D22886" s="4" t="s">
        <v>137163</v>
      </c>
      <c r="E22886" s="4" t="s">
        <v>137164</v>
      </c>
      <c r="F22886" s="4">
        <v>9821212609</v>
      </c>
      <c r="G22886" s="4"/>
      <c r="H22886" s="4" t="s">
        <v>137165</v>
      </c>
      <c r="I22886" s="4"/>
      <c r="J22886" s="4" t="s">
        <v>137167</v>
      </c>
      <c r="L22886" s="4" t="s">
        <v>74262</v>
      </c>
      <c r="M22886" s="4" t="s">
        <v>23</v>
      </c>
      <c r="N22886" s="4">
        <v>400008</v>
      </c>
      <c r="O22886" s="4"/>
      <c r="P22886" s="4"/>
      <c r="Q22886" s="31" t="s">
        <v>209360</v>
      </c>
      <c r="R22886" s="4"/>
      <c r="S22886" s="13" t="s">
        <v>230217</v>
      </c>
      <c r="T22886" s="13"/>
      <c r="U22886" s="13"/>
      <c r="V22886" s="13"/>
      <c r="W22886" s="13"/>
    </row>
    <row r="22887" spans="1:23" ht="30" x14ac:dyDescent="0.25">
      <c r="A22887" s="4" t="s">
        <v>137194</v>
      </c>
      <c r="B22887" s="4" t="s">
        <v>22</v>
      </c>
      <c r="C22887" s="4" t="s">
        <v>2432</v>
      </c>
      <c r="D22887" s="4" t="s">
        <v>137192</v>
      </c>
      <c r="E22887" s="4" t="s">
        <v>74</v>
      </c>
      <c r="F22887" s="4">
        <v>9870450490</v>
      </c>
      <c r="G22887" s="4"/>
      <c r="H22887" s="4" t="s">
        <v>137193</v>
      </c>
      <c r="I22887" s="4"/>
      <c r="J22887" s="4" t="s">
        <v>137195</v>
      </c>
      <c r="L22887" s="4" t="s">
        <v>914</v>
      </c>
      <c r="M22887" s="4" t="s">
        <v>23</v>
      </c>
      <c r="N22887" s="4">
        <v>400004</v>
      </c>
      <c r="O22887" s="4" t="s">
        <v>137196</v>
      </c>
      <c r="P22887" s="4"/>
      <c r="Q22887" s="31" t="s">
        <v>137191</v>
      </c>
      <c r="R22887" s="4"/>
      <c r="S22887" s="13" t="s">
        <v>202297</v>
      </c>
      <c r="T22887" s="13"/>
      <c r="U22887" s="13"/>
      <c r="V22887" s="13"/>
      <c r="W22887" s="13"/>
    </row>
    <row r="22888" spans="1:23" x14ac:dyDescent="0.25">
      <c r="A22888" s="4" t="s">
        <v>137199</v>
      </c>
      <c r="B22888" s="4" t="s">
        <v>22</v>
      </c>
      <c r="C22888" s="4" t="s">
        <v>42092</v>
      </c>
      <c r="D22888" s="4" t="s">
        <v>137197</v>
      </c>
      <c r="E22888" s="4" t="s">
        <v>27</v>
      </c>
      <c r="F22888" s="4">
        <v>9930229444</v>
      </c>
      <c r="G22888" s="4"/>
      <c r="H22888" s="4" t="s">
        <v>137198</v>
      </c>
      <c r="I22888" s="4"/>
      <c r="J22888" s="4" t="s">
        <v>137200</v>
      </c>
      <c r="L22888" s="4" t="s">
        <v>7063</v>
      </c>
      <c r="M22888" s="4" t="s">
        <v>23</v>
      </c>
      <c r="N22888" s="4">
        <v>400050</v>
      </c>
      <c r="O22888" s="4" t="s">
        <v>137201</v>
      </c>
      <c r="P22888" s="4"/>
      <c r="Q22888" s="31"/>
      <c r="R22888" s="4"/>
      <c r="S22888" s="13" t="s">
        <v>230218</v>
      </c>
      <c r="T22888" s="13"/>
      <c r="U22888" s="13"/>
      <c r="V22888" s="13"/>
      <c r="W22888" s="13"/>
    </row>
    <row r="22889" spans="1:23" x14ac:dyDescent="0.25">
      <c r="A22889" s="4" t="s">
        <v>137238</v>
      </c>
      <c r="B22889" s="4" t="s">
        <v>22</v>
      </c>
      <c r="C22889" s="4" t="s">
        <v>1336</v>
      </c>
      <c r="D22889" s="4" t="s">
        <v>44270</v>
      </c>
      <c r="E22889" s="4" t="s">
        <v>74</v>
      </c>
      <c r="F22889" s="4">
        <v>9322281100</v>
      </c>
      <c r="G22889" s="4">
        <v>9821885927</v>
      </c>
      <c r="H22889" s="4" t="s">
        <v>137236</v>
      </c>
      <c r="I22889" s="4" t="s">
        <v>137237</v>
      </c>
      <c r="J22889" s="4" t="s">
        <v>137239</v>
      </c>
      <c r="L22889" s="4" t="s">
        <v>123578</v>
      </c>
      <c r="M22889" s="4" t="s">
        <v>23</v>
      </c>
      <c r="N22889" s="4">
        <v>400078</v>
      </c>
      <c r="O22889" s="4" t="s">
        <v>137240</v>
      </c>
      <c r="P22889" s="4"/>
      <c r="Q22889" s="31" t="s">
        <v>137235</v>
      </c>
      <c r="R22889" s="4"/>
      <c r="S22889" s="13" t="s">
        <v>230219</v>
      </c>
      <c r="T22889" s="13"/>
      <c r="U22889" s="13"/>
      <c r="V22889" s="13"/>
      <c r="W22889" s="13"/>
    </row>
    <row r="22890" spans="1:23" x14ac:dyDescent="0.25">
      <c r="A22890" s="4" t="s">
        <v>137253</v>
      </c>
      <c r="B22890" s="4" t="s">
        <v>22</v>
      </c>
      <c r="C22890" s="4" t="s">
        <v>6387</v>
      </c>
      <c r="D22890" s="4" t="s">
        <v>848</v>
      </c>
      <c r="E22890" s="4" t="s">
        <v>11990</v>
      </c>
      <c r="F22890" s="4">
        <v>7715924285</v>
      </c>
      <c r="G22890" s="4"/>
      <c r="H22890" s="4" t="s">
        <v>137252</v>
      </c>
      <c r="I22890" s="4"/>
      <c r="J22890" s="4" t="s">
        <v>137254</v>
      </c>
      <c r="L22890" s="4"/>
      <c r="M22890" s="4" t="s">
        <v>23</v>
      </c>
      <c r="N22890" s="4">
        <v>400064</v>
      </c>
      <c r="O22890" s="4" t="s">
        <v>95253</v>
      </c>
      <c r="P22890" s="4"/>
      <c r="Q22890" s="31"/>
      <c r="R22890" s="4"/>
      <c r="S22890" s="13" t="s">
        <v>137251</v>
      </c>
      <c r="T22890" s="13"/>
      <c r="U22890" s="13"/>
      <c r="V22890" s="13"/>
      <c r="W22890" s="13"/>
    </row>
    <row r="22891" spans="1:23" x14ac:dyDescent="0.25">
      <c r="A22891" s="4" t="s">
        <v>137287</v>
      </c>
      <c r="B22891" s="4" t="s">
        <v>22</v>
      </c>
      <c r="C22891" s="4" t="s">
        <v>1587</v>
      </c>
      <c r="D22891" s="4" t="s">
        <v>13938</v>
      </c>
      <c r="E22891" s="4" t="s">
        <v>64217</v>
      </c>
      <c r="F22891" s="4">
        <v>9892120574</v>
      </c>
      <c r="G22891" s="4"/>
      <c r="H22891" s="4" t="s">
        <v>137286</v>
      </c>
      <c r="I22891" s="4"/>
      <c r="J22891" s="4" t="s">
        <v>137288</v>
      </c>
      <c r="L22891" s="4" t="s">
        <v>8784</v>
      </c>
      <c r="M22891" s="4" t="s">
        <v>23</v>
      </c>
      <c r="N22891" s="4">
        <v>400083</v>
      </c>
      <c r="O22891" s="4" t="s">
        <v>137289</v>
      </c>
      <c r="P22891" s="4"/>
      <c r="Q22891" s="31"/>
      <c r="R22891" s="4"/>
      <c r="S22891" s="13" t="s">
        <v>230220</v>
      </c>
      <c r="T22891" s="13"/>
      <c r="U22891" s="13"/>
      <c r="V22891" s="13"/>
      <c r="W22891" s="13"/>
    </row>
    <row r="22892" spans="1:23" ht="30" x14ac:dyDescent="0.25">
      <c r="A22892" s="4" t="s">
        <v>137299</v>
      </c>
      <c r="B22892" s="4" t="s">
        <v>22</v>
      </c>
      <c r="C22892" s="4" t="s">
        <v>41111</v>
      </c>
      <c r="D22892" s="4" t="s">
        <v>137296</v>
      </c>
      <c r="E22892" s="4" t="s">
        <v>74</v>
      </c>
      <c r="F22892" s="4">
        <v>9967457786</v>
      </c>
      <c r="G22892" s="4">
        <v>9004040773</v>
      </c>
      <c r="H22892" s="4" t="s">
        <v>137297</v>
      </c>
      <c r="I22892" s="4" t="s">
        <v>137298</v>
      </c>
      <c r="J22892" s="4" t="s">
        <v>137300</v>
      </c>
      <c r="L22892" s="4" t="s">
        <v>367</v>
      </c>
      <c r="M22892" s="4" t="s">
        <v>23</v>
      </c>
      <c r="N22892" s="4">
        <v>400095</v>
      </c>
      <c r="O22892" s="4" t="s">
        <v>137301</v>
      </c>
      <c r="P22892" s="4"/>
      <c r="Q22892" s="31" t="s">
        <v>209361</v>
      </c>
      <c r="R22892" s="4"/>
      <c r="S22892" s="13" t="s">
        <v>196364</v>
      </c>
      <c r="T22892" s="13"/>
      <c r="U22892" s="13"/>
      <c r="V22892" s="13"/>
      <c r="W22892" s="13"/>
    </row>
    <row r="22893" spans="1:23" x14ac:dyDescent="0.25">
      <c r="A22893" s="4" t="s">
        <v>137350</v>
      </c>
      <c r="B22893" s="4" t="s">
        <v>22</v>
      </c>
      <c r="C22893" s="4" t="s">
        <v>1219</v>
      </c>
      <c r="D22893" s="4"/>
      <c r="E22893" s="4" t="s">
        <v>27</v>
      </c>
      <c r="F22893" s="4">
        <v>9892233211</v>
      </c>
      <c r="G22893" s="4"/>
      <c r="H22893" s="4" t="s">
        <v>137349</v>
      </c>
      <c r="I22893" s="4"/>
      <c r="J22893" s="4" t="s">
        <v>137351</v>
      </c>
      <c r="L22893" s="4" t="s">
        <v>710</v>
      </c>
      <c r="M22893" s="4" t="s">
        <v>23</v>
      </c>
      <c r="N22893" s="4">
        <v>400054</v>
      </c>
      <c r="O22893" s="4"/>
      <c r="P22893" s="4"/>
      <c r="Q22893" s="31"/>
      <c r="R22893" s="4"/>
      <c r="S22893" s="13" t="s">
        <v>137348</v>
      </c>
      <c r="T22893" s="13"/>
      <c r="U22893" s="13"/>
      <c r="V22893" s="13"/>
      <c r="W22893" s="13"/>
    </row>
    <row r="22894" spans="1:23" x14ac:dyDescent="0.25">
      <c r="A22894" s="4" t="s">
        <v>137455</v>
      </c>
      <c r="B22894" s="4" t="s">
        <v>22</v>
      </c>
      <c r="C22894" s="4" t="s">
        <v>137452</v>
      </c>
      <c r="D22894" s="4" t="s">
        <v>137453</v>
      </c>
      <c r="E22894" s="4" t="s">
        <v>7185</v>
      </c>
      <c r="F22894" s="4">
        <v>9833002983</v>
      </c>
      <c r="G22894" s="4"/>
      <c r="H22894" s="4" t="s">
        <v>137454</v>
      </c>
      <c r="I22894" s="4"/>
      <c r="J22894" s="4" t="s">
        <v>137456</v>
      </c>
      <c r="L22894" s="4" t="s">
        <v>2595</v>
      </c>
      <c r="M22894" s="4" t="s">
        <v>23</v>
      </c>
      <c r="N22894" s="4">
        <v>400012</v>
      </c>
      <c r="O22894" s="4"/>
      <c r="P22894" s="4"/>
      <c r="Q22894" s="31"/>
      <c r="R22894" s="4"/>
      <c r="S22894" s="13" t="s">
        <v>220342</v>
      </c>
      <c r="T22894" s="13"/>
      <c r="U22894" s="13"/>
      <c r="V22894" s="13"/>
      <c r="W22894" s="13"/>
    </row>
    <row r="22895" spans="1:23" ht="30" x14ac:dyDescent="0.25">
      <c r="A22895" s="4" t="s">
        <v>137471</v>
      </c>
      <c r="B22895" s="4" t="s">
        <v>22</v>
      </c>
      <c r="C22895" s="4" t="s">
        <v>6509</v>
      </c>
      <c r="D22895" s="4" t="s">
        <v>137469</v>
      </c>
      <c r="E22895" s="4" t="s">
        <v>34</v>
      </c>
      <c r="F22895" s="4">
        <v>9892993095</v>
      </c>
      <c r="G22895" s="4">
        <v>9892105653</v>
      </c>
      <c r="H22895" s="4" t="s">
        <v>137470</v>
      </c>
      <c r="I22895" s="4"/>
      <c r="J22895" s="4" t="s">
        <v>137472</v>
      </c>
      <c r="L22895" s="4" t="s">
        <v>7056</v>
      </c>
      <c r="M22895" s="4" t="s">
        <v>23</v>
      </c>
      <c r="N22895" s="4">
        <v>400067</v>
      </c>
      <c r="O22895" s="4"/>
      <c r="P22895" s="4"/>
      <c r="Q22895" s="31" t="s">
        <v>209362</v>
      </c>
      <c r="R22895" s="4"/>
      <c r="S22895" s="13" t="s">
        <v>196365</v>
      </c>
      <c r="T22895" s="13"/>
      <c r="U22895" s="13"/>
      <c r="V22895" s="13"/>
      <c r="W22895" s="13"/>
    </row>
    <row r="22896" spans="1:23" x14ac:dyDescent="0.25">
      <c r="A22896" s="4" t="s">
        <v>137536</v>
      </c>
      <c r="B22896" s="4" t="s">
        <v>22</v>
      </c>
      <c r="C22896" s="4" t="s">
        <v>17081</v>
      </c>
      <c r="D22896" s="4" t="s">
        <v>18747</v>
      </c>
      <c r="E22896" s="4" t="s">
        <v>34</v>
      </c>
      <c r="F22896" s="4">
        <v>9819128167</v>
      </c>
      <c r="G22896" s="4"/>
      <c r="H22896" s="4" t="s">
        <v>137535</v>
      </c>
      <c r="I22896" s="4"/>
      <c r="J22896" s="4" t="s">
        <v>137537</v>
      </c>
      <c r="L22896" s="4" t="s">
        <v>137538</v>
      </c>
      <c r="M22896" s="4" t="s">
        <v>23</v>
      </c>
      <c r="N22896" s="4">
        <v>421501</v>
      </c>
      <c r="O22896" s="4" t="s">
        <v>137539</v>
      </c>
      <c r="P22896" s="4"/>
      <c r="Q22896" s="31" t="s">
        <v>137533</v>
      </c>
      <c r="R22896" s="4"/>
      <c r="S22896" s="13" t="s">
        <v>137534</v>
      </c>
      <c r="T22896" s="13"/>
      <c r="U22896" s="13"/>
      <c r="V22896" s="13"/>
      <c r="W22896" s="13"/>
    </row>
    <row r="22897" spans="1:23" ht="45" x14ac:dyDescent="0.25">
      <c r="A22897" s="4" t="s">
        <v>137543</v>
      </c>
      <c r="B22897" s="4" t="s">
        <v>22</v>
      </c>
      <c r="C22897" s="4" t="s">
        <v>3068</v>
      </c>
      <c r="D22897" s="4" t="s">
        <v>137541</v>
      </c>
      <c r="E22897" s="4" t="s">
        <v>74</v>
      </c>
      <c r="F22897" s="4">
        <v>9185766325</v>
      </c>
      <c r="G22897" s="4"/>
      <c r="H22897" s="4" t="s">
        <v>137542</v>
      </c>
      <c r="I22897" s="4"/>
      <c r="J22897" s="4" t="s">
        <v>137544</v>
      </c>
      <c r="L22897" s="4" t="s">
        <v>5370</v>
      </c>
      <c r="M22897" s="4" t="s">
        <v>23</v>
      </c>
      <c r="N22897" s="4">
        <v>400076</v>
      </c>
      <c r="O22897" s="4" t="s">
        <v>60741</v>
      </c>
      <c r="P22897" s="4"/>
      <c r="Q22897" s="31" t="s">
        <v>137540</v>
      </c>
      <c r="R22897" s="4"/>
      <c r="S22897" s="13" t="s">
        <v>230221</v>
      </c>
      <c r="T22897" s="13"/>
      <c r="U22897" s="13"/>
      <c r="V22897" s="13"/>
      <c r="W22897" s="13"/>
    </row>
    <row r="22898" spans="1:23" x14ac:dyDescent="0.25">
      <c r="A22898" s="4" t="s">
        <v>137556</v>
      </c>
      <c r="B22898" s="4" t="s">
        <v>22</v>
      </c>
      <c r="C22898" s="4" t="s">
        <v>5340</v>
      </c>
      <c r="D22898" s="4" t="s">
        <v>137554</v>
      </c>
      <c r="E22898" s="4" t="s">
        <v>34</v>
      </c>
      <c r="F22898" s="4">
        <v>9920120332</v>
      </c>
      <c r="G22898" s="4"/>
      <c r="H22898" s="4" t="s">
        <v>137555</v>
      </c>
      <c r="I22898" s="4"/>
      <c r="J22898" s="4" t="s">
        <v>137557</v>
      </c>
      <c r="L22898" s="4" t="s">
        <v>9578</v>
      </c>
      <c r="M22898" s="4" t="s">
        <v>23</v>
      </c>
      <c r="N22898" s="4">
        <v>400104</v>
      </c>
      <c r="O22898" s="4"/>
      <c r="P22898" s="4"/>
      <c r="Q22898" s="31"/>
      <c r="R22898" s="4"/>
      <c r="S22898" s="13" t="s">
        <v>137553</v>
      </c>
      <c r="T22898" s="13"/>
      <c r="U22898" s="13"/>
      <c r="V22898" s="13"/>
      <c r="W22898" s="13"/>
    </row>
    <row r="22899" spans="1:23" ht="45" x14ac:dyDescent="0.25">
      <c r="A22899" s="4" t="s">
        <v>31258</v>
      </c>
      <c r="B22899" s="4" t="s">
        <v>22</v>
      </c>
      <c r="C22899" s="4" t="s">
        <v>1748</v>
      </c>
      <c r="D22899" s="4" t="s">
        <v>16007</v>
      </c>
      <c r="E22899" s="4" t="s">
        <v>137623</v>
      </c>
      <c r="F22899" s="4">
        <v>9930573557</v>
      </c>
      <c r="G22899" s="4"/>
      <c r="H22899" s="4" t="s">
        <v>137624</v>
      </c>
      <c r="I22899" s="4" t="s">
        <v>137625</v>
      </c>
      <c r="J22899" s="4" t="s">
        <v>137626</v>
      </c>
      <c r="L22899" s="4" t="s">
        <v>367</v>
      </c>
      <c r="M22899" s="4" t="s">
        <v>23</v>
      </c>
      <c r="N22899" s="4">
        <v>400064</v>
      </c>
      <c r="O22899" s="4"/>
      <c r="P22899" s="4"/>
      <c r="Q22899" s="31" t="s">
        <v>220343</v>
      </c>
      <c r="R22899" s="4"/>
      <c r="S22899" s="13" t="s">
        <v>220344</v>
      </c>
      <c r="T22899" s="13"/>
      <c r="U22899" s="13"/>
      <c r="V22899" s="13"/>
      <c r="W22899" s="13"/>
    </row>
    <row r="22900" spans="1:23" x14ac:dyDescent="0.25">
      <c r="A22900" s="4" t="s">
        <v>137629</v>
      </c>
      <c r="B22900" s="4" t="s">
        <v>22</v>
      </c>
      <c r="C22900" s="4" t="s">
        <v>137627</v>
      </c>
      <c r="D22900" s="4"/>
      <c r="E22900" s="4"/>
      <c r="F22900" s="4">
        <v>8452078950</v>
      </c>
      <c r="G22900" s="4"/>
      <c r="H22900" s="4" t="s">
        <v>137628</v>
      </c>
      <c r="I22900" s="4"/>
      <c r="J22900" s="4" t="s">
        <v>137630</v>
      </c>
      <c r="L22900" s="4" t="s">
        <v>44524</v>
      </c>
      <c r="M22900" s="4" t="s">
        <v>23</v>
      </c>
      <c r="N22900" s="4">
        <v>400710</v>
      </c>
      <c r="O22900" s="4" t="s">
        <v>137631</v>
      </c>
      <c r="P22900" s="4"/>
      <c r="Q22900" s="31"/>
      <c r="R22900" s="4"/>
      <c r="S22900" s="13" t="s">
        <v>220345</v>
      </c>
      <c r="T22900" s="13"/>
      <c r="U22900" s="13"/>
      <c r="V22900" s="13"/>
      <c r="W22900" s="13"/>
    </row>
    <row r="22901" spans="1:23" x14ac:dyDescent="0.25">
      <c r="A22901" s="4" t="s">
        <v>137717</v>
      </c>
      <c r="B22901" s="4" t="s">
        <v>22</v>
      </c>
      <c r="C22901" s="4" t="s">
        <v>137714</v>
      </c>
      <c r="D22901" s="4" t="s">
        <v>3550</v>
      </c>
      <c r="E22901" s="4" t="s">
        <v>27</v>
      </c>
      <c r="F22901" s="4">
        <v>9320407200</v>
      </c>
      <c r="G22901" s="4"/>
      <c r="H22901" s="4" t="s">
        <v>137715</v>
      </c>
      <c r="I22901" s="4" t="s">
        <v>137716</v>
      </c>
      <c r="J22901" s="4" t="s">
        <v>137718</v>
      </c>
      <c r="L22901" s="4" t="s">
        <v>5050</v>
      </c>
      <c r="M22901" s="4" t="s">
        <v>23</v>
      </c>
      <c r="N22901" s="4">
        <v>400002</v>
      </c>
      <c r="O22901" s="4" t="s">
        <v>137719</v>
      </c>
      <c r="P22901" s="4"/>
      <c r="Q22901" s="31"/>
      <c r="R22901" s="4"/>
      <c r="S22901" s="13" t="s">
        <v>230222</v>
      </c>
      <c r="T22901" s="13"/>
      <c r="U22901" s="13"/>
      <c r="V22901" s="13"/>
      <c r="W22901" s="13"/>
    </row>
    <row r="22902" spans="1:23" x14ac:dyDescent="0.25">
      <c r="A22902" s="4" t="s">
        <v>9593</v>
      </c>
      <c r="B22902" s="4" t="s">
        <v>22</v>
      </c>
      <c r="C22902" s="4" t="s">
        <v>137760</v>
      </c>
      <c r="D22902" s="4"/>
      <c r="E22902" s="4" t="s">
        <v>74</v>
      </c>
      <c r="F22902" s="4">
        <v>8419900121</v>
      </c>
      <c r="G22902" s="4"/>
      <c r="H22902" s="4" t="s">
        <v>137761</v>
      </c>
      <c r="I22902" s="4"/>
      <c r="J22902" s="4" t="s">
        <v>137762</v>
      </c>
      <c r="L22902" s="4" t="s">
        <v>137763</v>
      </c>
      <c r="M22902" s="4" t="s">
        <v>23</v>
      </c>
      <c r="N22902" s="4">
        <v>400064</v>
      </c>
      <c r="O22902" s="4" t="s">
        <v>137764</v>
      </c>
      <c r="P22902" s="4"/>
      <c r="Q22902" s="31"/>
      <c r="R22902" s="4"/>
      <c r="S22902" s="13" t="s">
        <v>230223</v>
      </c>
      <c r="T22902" s="13"/>
      <c r="U22902" s="13"/>
      <c r="V22902" s="13"/>
      <c r="W22902" s="13"/>
    </row>
    <row r="22903" spans="1:23" x14ac:dyDescent="0.25">
      <c r="A22903" s="4" t="s">
        <v>137806</v>
      </c>
      <c r="B22903" s="4" t="s">
        <v>22</v>
      </c>
      <c r="C22903" s="4" t="s">
        <v>2926</v>
      </c>
      <c r="D22903" s="4" t="s">
        <v>137804</v>
      </c>
      <c r="E22903" s="4" t="s">
        <v>27</v>
      </c>
      <c r="F22903" s="4">
        <v>9819392910</v>
      </c>
      <c r="G22903" s="4">
        <v>9321326737</v>
      </c>
      <c r="H22903" s="4" t="s">
        <v>137805</v>
      </c>
      <c r="I22903" s="4"/>
      <c r="J22903" s="4" t="s">
        <v>137807</v>
      </c>
      <c r="L22903" s="4" t="s">
        <v>137808</v>
      </c>
      <c r="M22903" s="4" t="s">
        <v>23</v>
      </c>
      <c r="N22903" s="4">
        <v>400003</v>
      </c>
      <c r="O22903" s="4"/>
      <c r="P22903" s="4"/>
      <c r="Q22903" s="31"/>
      <c r="R22903" s="4"/>
      <c r="S22903" s="13" t="s">
        <v>137803</v>
      </c>
      <c r="T22903" s="13"/>
      <c r="U22903" s="13"/>
      <c r="V22903" s="13"/>
      <c r="W22903" s="13"/>
    </row>
    <row r="22904" spans="1:23" ht="30" x14ac:dyDescent="0.25">
      <c r="A22904" s="4" t="s">
        <v>137850</v>
      </c>
      <c r="B22904" s="4" t="s">
        <v>22</v>
      </c>
      <c r="C22904" s="4" t="s">
        <v>491</v>
      </c>
      <c r="D22904" s="4" t="s">
        <v>137848</v>
      </c>
      <c r="E22904" s="4" t="s">
        <v>34</v>
      </c>
      <c r="F22904" s="4">
        <v>9819694880</v>
      </c>
      <c r="G22904" s="4"/>
      <c r="H22904" s="4" t="s">
        <v>137849</v>
      </c>
      <c r="I22904" s="4"/>
      <c r="J22904" s="4" t="s">
        <v>137851</v>
      </c>
      <c r="L22904" s="4"/>
      <c r="M22904" s="4" t="s">
        <v>23</v>
      </c>
      <c r="N22904" s="4">
        <v>400078</v>
      </c>
      <c r="O22904" s="4"/>
      <c r="P22904" s="4"/>
      <c r="Q22904" s="31" t="s">
        <v>209363</v>
      </c>
      <c r="R22904" s="4"/>
      <c r="S22904" s="13" t="s">
        <v>196366</v>
      </c>
      <c r="T22904" s="13"/>
      <c r="U22904" s="13"/>
      <c r="V22904" s="13"/>
      <c r="W22904" s="13"/>
    </row>
    <row r="22905" spans="1:23" x14ac:dyDescent="0.25">
      <c r="A22905" s="4" t="s">
        <v>137858</v>
      </c>
      <c r="B22905" s="4" t="s">
        <v>22</v>
      </c>
      <c r="C22905" s="4" t="s">
        <v>532</v>
      </c>
      <c r="D22905" s="4"/>
      <c r="E22905" s="4" t="s">
        <v>74</v>
      </c>
      <c r="F22905" s="4">
        <v>9819851074</v>
      </c>
      <c r="G22905" s="4"/>
      <c r="H22905" s="4" t="s">
        <v>137857</v>
      </c>
      <c r="I22905" s="4"/>
      <c r="J22905" s="4" t="s">
        <v>137859</v>
      </c>
      <c r="L22905" s="4" t="s">
        <v>7107</v>
      </c>
      <c r="M22905" s="4" t="s">
        <v>23</v>
      </c>
      <c r="N22905" s="4">
        <v>400078</v>
      </c>
      <c r="O22905" s="4" t="s">
        <v>137860</v>
      </c>
      <c r="P22905" s="4"/>
      <c r="Q22905" s="31"/>
      <c r="R22905" s="4"/>
      <c r="S22905" s="13" t="s">
        <v>137856</v>
      </c>
      <c r="T22905" s="13"/>
      <c r="U22905" s="13"/>
      <c r="V22905" s="13"/>
      <c r="W22905" s="13"/>
    </row>
    <row r="22906" spans="1:23" ht="45" x14ac:dyDescent="0.25">
      <c r="A22906" s="4" t="s">
        <v>137873</v>
      </c>
      <c r="B22906" s="4" t="s">
        <v>22</v>
      </c>
      <c r="C22906" s="4" t="s">
        <v>20373</v>
      </c>
      <c r="D22906" s="4" t="s">
        <v>111</v>
      </c>
      <c r="E22906" s="4" t="s">
        <v>137871</v>
      </c>
      <c r="F22906" s="4">
        <v>9867255168</v>
      </c>
      <c r="G22906" s="4">
        <v>9892356642</v>
      </c>
      <c r="H22906" s="4" t="s">
        <v>137872</v>
      </c>
      <c r="I22906" s="4"/>
      <c r="J22906" s="4" t="s">
        <v>137874</v>
      </c>
      <c r="L22906" s="4" t="s">
        <v>9778</v>
      </c>
      <c r="M22906" s="4" t="s">
        <v>23</v>
      </c>
      <c r="N22906" s="4">
        <v>400080</v>
      </c>
      <c r="O22906" s="4" t="s">
        <v>137875</v>
      </c>
      <c r="P22906" s="4"/>
      <c r="Q22906" s="31" t="s">
        <v>209364</v>
      </c>
      <c r="R22906" s="4"/>
      <c r="S22906" s="13" t="s">
        <v>137870</v>
      </c>
      <c r="T22906" s="13"/>
      <c r="U22906" s="13"/>
      <c r="V22906" s="13"/>
      <c r="W22906" s="13"/>
    </row>
    <row r="22907" spans="1:23" x14ac:dyDescent="0.25">
      <c r="A22907" s="4" t="s">
        <v>137959</v>
      </c>
      <c r="B22907" s="4" t="s">
        <v>22</v>
      </c>
      <c r="C22907" s="4" t="s">
        <v>449</v>
      </c>
      <c r="D22907" s="4"/>
      <c r="E22907" s="4" t="s">
        <v>74</v>
      </c>
      <c r="F22907" s="4">
        <v>7738264269</v>
      </c>
      <c r="G22907" s="4"/>
      <c r="H22907" s="4" t="s">
        <v>137958</v>
      </c>
      <c r="I22907" s="4"/>
      <c r="J22907" s="4" t="s">
        <v>137960</v>
      </c>
      <c r="L22907" s="4" t="s">
        <v>51978</v>
      </c>
      <c r="M22907" s="4" t="s">
        <v>23</v>
      </c>
      <c r="N22907" s="4">
        <v>400013</v>
      </c>
      <c r="O22907" s="4" t="s">
        <v>137961</v>
      </c>
      <c r="P22907" s="4"/>
      <c r="Q22907" s="31"/>
      <c r="R22907" s="4"/>
      <c r="S22907" s="13" t="s">
        <v>220346</v>
      </c>
      <c r="T22907" s="13"/>
      <c r="U22907" s="13"/>
      <c r="V22907" s="13"/>
      <c r="W22907" s="13"/>
    </row>
    <row r="22908" spans="1:23" ht="30" x14ac:dyDescent="0.25">
      <c r="A22908" s="4" t="s">
        <v>137970</v>
      </c>
      <c r="B22908" s="4" t="s">
        <v>22</v>
      </c>
      <c r="C22908" s="4" t="s">
        <v>2658</v>
      </c>
      <c r="D22908" s="4" t="s">
        <v>5131</v>
      </c>
      <c r="E22908" s="4" t="s">
        <v>27</v>
      </c>
      <c r="F22908" s="4">
        <v>9833358125</v>
      </c>
      <c r="G22908" s="4"/>
      <c r="H22908" s="4" t="s">
        <v>137969</v>
      </c>
      <c r="I22908" s="4"/>
      <c r="J22908" s="4" t="s">
        <v>137971</v>
      </c>
      <c r="L22908" s="4" t="s">
        <v>116</v>
      </c>
      <c r="M22908" s="4" t="s">
        <v>23</v>
      </c>
      <c r="N22908" s="4">
        <v>400072</v>
      </c>
      <c r="O22908" s="4" t="s">
        <v>137972</v>
      </c>
      <c r="P22908" s="4"/>
      <c r="Q22908" s="31" t="s">
        <v>137968</v>
      </c>
      <c r="R22908" s="4"/>
      <c r="S22908" s="13" t="s">
        <v>230224</v>
      </c>
      <c r="T22908" s="13"/>
      <c r="U22908" s="13"/>
      <c r="V22908" s="13"/>
      <c r="W22908" s="13"/>
    </row>
    <row r="22909" spans="1:23" ht="30" x14ac:dyDescent="0.25">
      <c r="A22909" s="4" t="s">
        <v>137984</v>
      </c>
      <c r="B22909" s="4" t="s">
        <v>22</v>
      </c>
      <c r="C22909" s="4" t="s">
        <v>53694</v>
      </c>
      <c r="D22909" s="4" t="s">
        <v>4784</v>
      </c>
      <c r="E22909" s="4" t="s">
        <v>235</v>
      </c>
      <c r="F22909" s="4">
        <v>9987216403</v>
      </c>
      <c r="G22909" s="4"/>
      <c r="H22909" s="4" t="s">
        <v>137983</v>
      </c>
      <c r="I22909" s="4"/>
      <c r="J22909" s="4" t="s">
        <v>137985</v>
      </c>
      <c r="L22909" s="4" t="s">
        <v>710</v>
      </c>
      <c r="M22909" s="4" t="s">
        <v>23</v>
      </c>
      <c r="N22909" s="4">
        <v>400054</v>
      </c>
      <c r="O22909" s="4"/>
      <c r="P22909" s="4"/>
      <c r="Q22909" s="31" t="s">
        <v>205433</v>
      </c>
      <c r="R22909" s="4"/>
      <c r="S22909" s="13" t="s">
        <v>196367</v>
      </c>
      <c r="T22909" s="13"/>
      <c r="U22909" s="13"/>
      <c r="V22909" s="13"/>
      <c r="W22909" s="13"/>
    </row>
    <row r="22910" spans="1:23" ht="45" x14ac:dyDescent="0.25">
      <c r="A22910" s="4" t="s">
        <v>138022</v>
      </c>
      <c r="B22910" s="4" t="s">
        <v>22</v>
      </c>
      <c r="C22910" s="4" t="s">
        <v>115834</v>
      </c>
      <c r="D22910" s="4" t="s">
        <v>12024</v>
      </c>
      <c r="E22910" s="4" t="s">
        <v>34</v>
      </c>
      <c r="F22910" s="4">
        <v>9867956908</v>
      </c>
      <c r="G22910" s="4"/>
      <c r="H22910" s="4" t="s">
        <v>138021</v>
      </c>
      <c r="I22910" s="4"/>
      <c r="J22910" s="4" t="s">
        <v>138023</v>
      </c>
      <c r="L22910" s="4" t="s">
        <v>18725</v>
      </c>
      <c r="M22910" s="4" t="s">
        <v>23</v>
      </c>
      <c r="N22910" s="4">
        <v>400057</v>
      </c>
      <c r="O22910" s="4"/>
      <c r="P22910" s="4"/>
      <c r="Q22910" s="31" t="s">
        <v>209365</v>
      </c>
      <c r="R22910" s="4"/>
      <c r="S22910" s="13" t="s">
        <v>220347</v>
      </c>
      <c r="T22910" s="13"/>
      <c r="U22910" s="13"/>
      <c r="V22910" s="13"/>
      <c r="W22910" s="13"/>
    </row>
    <row r="22911" spans="1:23" ht="30" x14ac:dyDescent="0.25">
      <c r="A22911" s="4" t="s">
        <v>138050</v>
      </c>
      <c r="B22911" s="4" t="s">
        <v>22</v>
      </c>
      <c r="C22911" s="4" t="s">
        <v>138046</v>
      </c>
      <c r="D22911" s="4" t="s">
        <v>138047</v>
      </c>
      <c r="E22911" s="4" t="s">
        <v>34</v>
      </c>
      <c r="F22911" s="4">
        <v>8286690811</v>
      </c>
      <c r="G22911" s="4">
        <v>8080461147</v>
      </c>
      <c r="H22911" s="4" t="s">
        <v>138048</v>
      </c>
      <c r="I22911" s="4" t="s">
        <v>138049</v>
      </c>
      <c r="J22911" s="4" t="s">
        <v>138051</v>
      </c>
      <c r="L22911" s="4" t="s">
        <v>138052</v>
      </c>
      <c r="M22911" s="4" t="s">
        <v>23</v>
      </c>
      <c r="N22911" s="4">
        <v>400051</v>
      </c>
      <c r="O22911" s="4" t="s">
        <v>138053</v>
      </c>
      <c r="P22911" s="4"/>
      <c r="Q22911" s="31" t="s">
        <v>209366</v>
      </c>
      <c r="R22911" s="4"/>
      <c r="S22911" s="13" t="s">
        <v>196368</v>
      </c>
      <c r="T22911" s="13"/>
      <c r="U22911" s="13"/>
      <c r="V22911" s="13"/>
      <c r="W22911" s="13"/>
    </row>
    <row r="22912" spans="1:23" x14ac:dyDescent="0.25">
      <c r="A22912" s="4" t="s">
        <v>138079</v>
      </c>
      <c r="B22912" s="4" t="s">
        <v>22</v>
      </c>
      <c r="C22912" s="4" t="s">
        <v>138076</v>
      </c>
      <c r="D22912" s="4" t="s">
        <v>138077</v>
      </c>
      <c r="E22912" s="4" t="s">
        <v>34</v>
      </c>
      <c r="F22912" s="4">
        <v>9892109496</v>
      </c>
      <c r="G22912" s="4"/>
      <c r="H22912" s="4" t="s">
        <v>138078</v>
      </c>
      <c r="I22912" s="4"/>
      <c r="J22912" s="4" t="s">
        <v>138080</v>
      </c>
      <c r="L22912" s="4" t="s">
        <v>17663</v>
      </c>
      <c r="M22912" s="4" t="s">
        <v>23</v>
      </c>
      <c r="N22912" s="4">
        <v>400008</v>
      </c>
      <c r="O22912" s="4"/>
      <c r="P22912" s="4"/>
      <c r="Q22912" s="31"/>
      <c r="R22912" s="4"/>
      <c r="S22912" s="13" t="s">
        <v>202298</v>
      </c>
      <c r="T22912" s="13"/>
      <c r="U22912" s="13"/>
      <c r="V22912" s="13"/>
      <c r="W22912" s="13"/>
    </row>
    <row r="22913" spans="1:23" x14ac:dyDescent="0.25">
      <c r="A22913" s="4" t="s">
        <v>138163</v>
      </c>
      <c r="B22913" s="4" t="s">
        <v>22</v>
      </c>
      <c r="C22913" s="4" t="s">
        <v>138161</v>
      </c>
      <c r="D22913" s="4"/>
      <c r="E22913" s="4" t="s">
        <v>27</v>
      </c>
      <c r="F22913" s="4">
        <v>9867770878</v>
      </c>
      <c r="G22913" s="4"/>
      <c r="H22913" s="4" t="s">
        <v>138162</v>
      </c>
      <c r="I22913" s="4"/>
      <c r="J22913" s="4" t="s">
        <v>138164</v>
      </c>
      <c r="L22913" s="4"/>
      <c r="M22913" s="4" t="s">
        <v>23</v>
      </c>
      <c r="N22913" s="4">
        <v>400053</v>
      </c>
      <c r="O22913" s="4" t="s">
        <v>138165</v>
      </c>
      <c r="P22913" s="4"/>
      <c r="Q22913" s="31"/>
      <c r="R22913" s="4"/>
      <c r="S22913" s="13" t="s">
        <v>220348</v>
      </c>
      <c r="T22913" s="13"/>
      <c r="U22913" s="13"/>
      <c r="V22913" s="13"/>
      <c r="W22913" s="13"/>
    </row>
    <row r="22914" spans="1:23" ht="30" x14ac:dyDescent="0.25">
      <c r="A22914" s="4" t="s">
        <v>138187</v>
      </c>
      <c r="B22914" s="4" t="s">
        <v>22</v>
      </c>
      <c r="C22914" s="4" t="s">
        <v>491</v>
      </c>
      <c r="D22914" s="4" t="s">
        <v>138184</v>
      </c>
      <c r="E22914" s="4" t="s">
        <v>34</v>
      </c>
      <c r="F22914" s="4">
        <v>8600435222</v>
      </c>
      <c r="G22914" s="4">
        <v>7387619516</v>
      </c>
      <c r="H22914" s="4" t="s">
        <v>138185</v>
      </c>
      <c r="I22914" s="4" t="s">
        <v>138186</v>
      </c>
      <c r="J22914" s="4" t="s">
        <v>138188</v>
      </c>
      <c r="L22914" s="4" t="s">
        <v>9732</v>
      </c>
      <c r="M22914" s="4" t="s">
        <v>23</v>
      </c>
      <c r="N22914" s="4">
        <v>400060</v>
      </c>
      <c r="O22914" s="4"/>
      <c r="P22914" s="4"/>
      <c r="Q22914" s="31" t="s">
        <v>209367</v>
      </c>
      <c r="R22914" s="4"/>
      <c r="S22914" s="13" t="s">
        <v>196369</v>
      </c>
      <c r="T22914" s="13"/>
      <c r="U22914" s="13"/>
      <c r="V22914" s="13"/>
      <c r="W22914" s="13"/>
    </row>
    <row r="22915" spans="1:23" ht="45" x14ac:dyDescent="0.25">
      <c r="A22915" s="4" t="s">
        <v>138283</v>
      </c>
      <c r="B22915" s="4" t="s">
        <v>22</v>
      </c>
      <c r="C22915" s="4" t="s">
        <v>484</v>
      </c>
      <c r="D22915" s="4" t="s">
        <v>138281</v>
      </c>
      <c r="E22915" s="4" t="s">
        <v>12597</v>
      </c>
      <c r="F22915" s="4">
        <v>9833400900</v>
      </c>
      <c r="G22915" s="4">
        <v>9870021221</v>
      </c>
      <c r="H22915" s="4" t="s">
        <v>138282</v>
      </c>
      <c r="I22915" s="4"/>
      <c r="J22915" s="4" t="s">
        <v>138284</v>
      </c>
      <c r="L22915" s="4" t="s">
        <v>5050</v>
      </c>
      <c r="M22915" s="4" t="s">
        <v>23</v>
      </c>
      <c r="N22915" s="4">
        <v>400002</v>
      </c>
      <c r="O22915" s="4" t="s">
        <v>138286</v>
      </c>
      <c r="P22915" s="4"/>
      <c r="Q22915" s="31" t="s">
        <v>138280</v>
      </c>
      <c r="R22915" s="4"/>
      <c r="S22915" s="13" t="s">
        <v>220349</v>
      </c>
      <c r="T22915" s="13"/>
      <c r="U22915" s="13"/>
      <c r="V22915" s="13"/>
      <c r="W22915" s="13"/>
    </row>
    <row r="22916" spans="1:23" ht="30" x14ac:dyDescent="0.25">
      <c r="A22916" s="4" t="s">
        <v>138370</v>
      </c>
      <c r="B22916" s="4" t="s">
        <v>22</v>
      </c>
      <c r="C22916" s="4" t="s">
        <v>4519</v>
      </c>
      <c r="D22916" s="4" t="s">
        <v>54</v>
      </c>
      <c r="E22916" s="4" t="s">
        <v>23904</v>
      </c>
      <c r="F22916" s="4">
        <v>9699532221</v>
      </c>
      <c r="G22916" s="4">
        <v>9967532221</v>
      </c>
      <c r="H22916" s="4" t="s">
        <v>138368</v>
      </c>
      <c r="I22916" s="4" t="s">
        <v>138369</v>
      </c>
      <c r="J22916" s="4" t="s">
        <v>138371</v>
      </c>
      <c r="L22916" s="4" t="s">
        <v>138372</v>
      </c>
      <c r="M22916" s="4" t="s">
        <v>23</v>
      </c>
      <c r="N22916" s="4">
        <v>400102</v>
      </c>
      <c r="O22916" s="4"/>
      <c r="P22916" s="4"/>
      <c r="Q22916" s="31" t="s">
        <v>209368</v>
      </c>
      <c r="R22916" s="4"/>
      <c r="S22916" s="13" t="s">
        <v>196370</v>
      </c>
      <c r="T22916" s="13"/>
      <c r="U22916" s="13"/>
      <c r="V22916" s="13"/>
      <c r="W22916" s="13"/>
    </row>
    <row r="22917" spans="1:23" ht="45" x14ac:dyDescent="0.25">
      <c r="A22917" s="4" t="s">
        <v>138459</v>
      </c>
      <c r="B22917" s="4" t="s">
        <v>22</v>
      </c>
      <c r="C22917" s="4" t="s">
        <v>2062</v>
      </c>
      <c r="D22917" s="4" t="s">
        <v>3654</v>
      </c>
      <c r="E22917" s="4" t="s">
        <v>34</v>
      </c>
      <c r="F22917" s="4">
        <v>9322719418</v>
      </c>
      <c r="G22917" s="4">
        <v>8898505093</v>
      </c>
      <c r="H22917" s="4" t="s">
        <v>138458</v>
      </c>
      <c r="I22917" s="4"/>
      <c r="J22917" s="4" t="s">
        <v>138460</v>
      </c>
      <c r="L22917" s="4" t="s">
        <v>9578</v>
      </c>
      <c r="M22917" s="4" t="s">
        <v>23</v>
      </c>
      <c r="N22917" s="4">
        <v>400061</v>
      </c>
      <c r="O22917" s="4"/>
      <c r="P22917" s="4"/>
      <c r="Q22917" s="31" t="s">
        <v>220350</v>
      </c>
      <c r="R22917" s="4"/>
      <c r="S22917" s="13" t="s">
        <v>220351</v>
      </c>
      <c r="T22917" s="13"/>
      <c r="U22917" s="13"/>
      <c r="V22917" s="13"/>
      <c r="W22917" s="13"/>
    </row>
    <row r="22918" spans="1:23" ht="30" x14ac:dyDescent="0.25">
      <c r="A22918" s="4" t="s">
        <v>138569</v>
      </c>
      <c r="B22918" s="4" t="s">
        <v>22</v>
      </c>
      <c r="C22918" s="4" t="s">
        <v>96377</v>
      </c>
      <c r="D22918" s="4" t="s">
        <v>111</v>
      </c>
      <c r="E22918" s="4" t="s">
        <v>27</v>
      </c>
      <c r="F22918" s="4">
        <v>8692976664</v>
      </c>
      <c r="G22918" s="4"/>
      <c r="H22918" s="4" t="s">
        <v>138567</v>
      </c>
      <c r="I22918" s="4" t="s">
        <v>138568</v>
      </c>
      <c r="J22918" s="4" t="s">
        <v>138570</v>
      </c>
      <c r="L22918" s="4"/>
      <c r="M22918" s="4" t="s">
        <v>23</v>
      </c>
      <c r="N22918" s="4">
        <v>400028</v>
      </c>
      <c r="O22918" s="4"/>
      <c r="P22918" s="4"/>
      <c r="Q22918" s="31" t="s">
        <v>205434</v>
      </c>
      <c r="R22918" s="4"/>
      <c r="S22918" s="13" t="s">
        <v>202299</v>
      </c>
      <c r="T22918" s="13"/>
      <c r="U22918" s="13"/>
      <c r="V22918" s="13"/>
      <c r="W22918" s="13"/>
    </row>
    <row r="22919" spans="1:23" ht="45" x14ac:dyDescent="0.25">
      <c r="A22919" s="4" t="s">
        <v>138622</v>
      </c>
      <c r="B22919" s="4" t="s">
        <v>22</v>
      </c>
      <c r="C22919" s="4" t="s">
        <v>72</v>
      </c>
      <c r="D22919" s="4" t="s">
        <v>138620</v>
      </c>
      <c r="E22919" s="4" t="s">
        <v>34</v>
      </c>
      <c r="F22919" s="4">
        <v>9892278053</v>
      </c>
      <c r="G22919" s="4"/>
      <c r="H22919" s="4" t="s">
        <v>138621</v>
      </c>
      <c r="I22919" s="4"/>
      <c r="J22919" s="4" t="s">
        <v>138623</v>
      </c>
      <c r="L22919" s="4" t="s">
        <v>138624</v>
      </c>
      <c r="M22919" s="4" t="s">
        <v>23</v>
      </c>
      <c r="N22919" s="4">
        <v>400043</v>
      </c>
      <c r="O22919" s="4" t="s">
        <v>138625</v>
      </c>
      <c r="P22919" s="4"/>
      <c r="Q22919" s="31" t="s">
        <v>220352</v>
      </c>
      <c r="R22919" s="4"/>
      <c r="S22919" s="13" t="s">
        <v>220353</v>
      </c>
      <c r="T22919" s="13"/>
      <c r="U22919" s="13"/>
      <c r="V22919" s="13"/>
      <c r="W22919" s="13"/>
    </row>
    <row r="22920" spans="1:23" x14ac:dyDescent="0.25">
      <c r="A22920" s="4" t="s">
        <v>138646</v>
      </c>
      <c r="B22920" s="4" t="s">
        <v>22</v>
      </c>
      <c r="C22920" s="4" t="s">
        <v>2658</v>
      </c>
      <c r="D22920" s="4" t="s">
        <v>11523</v>
      </c>
      <c r="E22920" s="4" t="s">
        <v>27</v>
      </c>
      <c r="F22920" s="4">
        <v>9892218124</v>
      </c>
      <c r="G22920" s="4"/>
      <c r="H22920" s="4" t="s">
        <v>138644</v>
      </c>
      <c r="I22920" s="4" t="s">
        <v>138645</v>
      </c>
      <c r="J22920" s="4" t="s">
        <v>138647</v>
      </c>
      <c r="L22920" s="4" t="s">
        <v>7056</v>
      </c>
      <c r="M22920" s="4" t="s">
        <v>23</v>
      </c>
      <c r="N22920" s="4">
        <v>400067</v>
      </c>
      <c r="O22920" s="4"/>
      <c r="P22920" s="4"/>
      <c r="Q22920" s="31" t="s">
        <v>138642</v>
      </c>
      <c r="R22920" s="4"/>
      <c r="S22920" s="13" t="s">
        <v>138643</v>
      </c>
      <c r="T22920" s="13"/>
      <c r="U22920" s="13"/>
      <c r="V22920" s="13"/>
      <c r="W22920" s="13"/>
    </row>
    <row r="22921" spans="1:23" x14ac:dyDescent="0.25">
      <c r="A22921" s="4" t="s">
        <v>138659</v>
      </c>
      <c r="B22921" s="4" t="s">
        <v>22</v>
      </c>
      <c r="C22921" s="4" t="s">
        <v>77474</v>
      </c>
      <c r="D22921" s="4"/>
      <c r="E22921" s="4"/>
      <c r="F22921" s="4">
        <v>8419910929</v>
      </c>
      <c r="G22921" s="4"/>
      <c r="H22921" s="4" t="s">
        <v>138657</v>
      </c>
      <c r="I22921" s="4" t="s">
        <v>138658</v>
      </c>
      <c r="J22921" s="4" t="s">
        <v>138660</v>
      </c>
      <c r="L22921" s="4" t="s">
        <v>1278</v>
      </c>
      <c r="M22921" s="4" t="s">
        <v>23</v>
      </c>
      <c r="N22921" s="4">
        <v>400072</v>
      </c>
      <c r="O22921" s="4"/>
      <c r="P22921" s="4"/>
      <c r="Q22921" s="31"/>
      <c r="R22921" s="4"/>
      <c r="S22921" s="13" t="s">
        <v>138656</v>
      </c>
      <c r="T22921" s="13"/>
      <c r="U22921" s="13"/>
      <c r="V22921" s="13"/>
      <c r="W22921" s="13"/>
    </row>
    <row r="22922" spans="1:23" ht="45" x14ac:dyDescent="0.25">
      <c r="A22922" s="4" t="s">
        <v>138667</v>
      </c>
      <c r="B22922" s="4" t="s">
        <v>22</v>
      </c>
      <c r="C22922" s="4" t="s">
        <v>1461</v>
      </c>
      <c r="D22922" s="4" t="s">
        <v>2740</v>
      </c>
      <c r="E22922" s="4" t="s">
        <v>34</v>
      </c>
      <c r="F22922" s="4">
        <v>9321027355</v>
      </c>
      <c r="G22922" s="4">
        <v>9322831871</v>
      </c>
      <c r="H22922" s="4" t="s">
        <v>138665</v>
      </c>
      <c r="I22922" s="4" t="s">
        <v>138666</v>
      </c>
      <c r="J22922" s="4" t="s">
        <v>138668</v>
      </c>
      <c r="L22922" s="4" t="s">
        <v>13559</v>
      </c>
      <c r="M22922" s="4" t="s">
        <v>23</v>
      </c>
      <c r="N22922" s="4">
        <v>401105</v>
      </c>
      <c r="O22922" s="4" t="s">
        <v>138669</v>
      </c>
      <c r="P22922" s="4"/>
      <c r="Q22922" s="31" t="s">
        <v>209369</v>
      </c>
      <c r="R22922" s="4"/>
      <c r="S22922" s="13" t="s">
        <v>230225</v>
      </c>
      <c r="T22922" s="13"/>
      <c r="U22922" s="13"/>
      <c r="V22922" s="13"/>
      <c r="W22922" s="13"/>
    </row>
    <row r="22923" spans="1:23" x14ac:dyDescent="0.25">
      <c r="A22923" s="4" t="s">
        <v>95695</v>
      </c>
      <c r="B22923" s="4" t="s">
        <v>22</v>
      </c>
      <c r="C22923" s="4" t="s">
        <v>8996</v>
      </c>
      <c r="D22923" s="4" t="s">
        <v>2114</v>
      </c>
      <c r="E22923" s="4" t="s">
        <v>27</v>
      </c>
      <c r="F22923" s="4">
        <v>9699985444</v>
      </c>
      <c r="G22923" s="4">
        <v>8879088896</v>
      </c>
      <c r="H22923" s="4" t="s">
        <v>138684</v>
      </c>
      <c r="I22923" s="4" t="s">
        <v>138685</v>
      </c>
      <c r="J22923" s="4" t="s">
        <v>138686</v>
      </c>
      <c r="L22923" s="4" t="s">
        <v>138687</v>
      </c>
      <c r="M22923" s="4" t="s">
        <v>23</v>
      </c>
      <c r="N22923" s="4">
        <v>400025</v>
      </c>
      <c r="O22923" s="4"/>
      <c r="P22923" s="4"/>
      <c r="Q22923" s="31"/>
      <c r="R22923" s="4"/>
      <c r="S22923" s="13" t="s">
        <v>138683</v>
      </c>
      <c r="T22923" s="13"/>
      <c r="U22923" s="13"/>
      <c r="V22923" s="13"/>
      <c r="W22923" s="13"/>
    </row>
    <row r="22924" spans="1:23" ht="30" x14ac:dyDescent="0.25">
      <c r="A22924" s="4" t="s">
        <v>138712</v>
      </c>
      <c r="B22924" s="4" t="s">
        <v>22</v>
      </c>
      <c r="C22924" s="4" t="s">
        <v>9277</v>
      </c>
      <c r="D22924" s="4" t="s">
        <v>21294</v>
      </c>
      <c r="E22924" s="4" t="s">
        <v>34</v>
      </c>
      <c r="F22924" s="4">
        <v>8082640539</v>
      </c>
      <c r="G22924" s="4"/>
      <c r="H22924" s="4" t="s">
        <v>138711</v>
      </c>
      <c r="I22924" s="4"/>
      <c r="J22924" s="4" t="s">
        <v>138713</v>
      </c>
      <c r="L22924" s="4" t="s">
        <v>116</v>
      </c>
      <c r="M22924" s="4" t="s">
        <v>23</v>
      </c>
      <c r="N22924" s="4">
        <v>400069</v>
      </c>
      <c r="O22924" s="4"/>
      <c r="P22924" s="4"/>
      <c r="Q22924" s="31" t="s">
        <v>220354</v>
      </c>
      <c r="R22924" s="4"/>
      <c r="S22924" s="13" t="s">
        <v>220355</v>
      </c>
      <c r="T22924" s="13"/>
      <c r="U22924" s="13"/>
      <c r="V22924" s="13"/>
      <c r="W22924" s="13"/>
    </row>
    <row r="22925" spans="1:23" x14ac:dyDescent="0.25">
      <c r="A22925" s="4" t="s">
        <v>138722</v>
      </c>
      <c r="B22925" s="4" t="s">
        <v>22</v>
      </c>
      <c r="C22925" s="4" t="s">
        <v>50523</v>
      </c>
      <c r="D22925" s="4" t="s">
        <v>138720</v>
      </c>
      <c r="E22925" s="4" t="s">
        <v>65</v>
      </c>
      <c r="F22925" s="4">
        <v>9819343487</v>
      </c>
      <c r="G22925" s="4">
        <v>9833868911</v>
      </c>
      <c r="H22925" s="4" t="s">
        <v>138721</v>
      </c>
      <c r="I22925" s="4"/>
      <c r="J22925" s="4" t="s">
        <v>138723</v>
      </c>
      <c r="L22925" s="4" t="s">
        <v>3061</v>
      </c>
      <c r="M22925" s="4" t="s">
        <v>23</v>
      </c>
      <c r="N22925" s="4">
        <v>400102</v>
      </c>
      <c r="O22925" s="4" t="s">
        <v>138724</v>
      </c>
      <c r="P22925" s="4"/>
      <c r="Q22925" s="31"/>
      <c r="R22925" s="4"/>
      <c r="S22925" s="13" t="s">
        <v>230226</v>
      </c>
      <c r="T22925" s="13"/>
      <c r="U22925" s="13"/>
      <c r="V22925" s="13"/>
      <c r="W22925" s="13"/>
    </row>
    <row r="22926" spans="1:23" ht="30" x14ac:dyDescent="0.25">
      <c r="A22926" s="4" t="s">
        <v>138800</v>
      </c>
      <c r="B22926" s="4" t="s">
        <v>22</v>
      </c>
      <c r="C22926" s="4" t="s">
        <v>1850</v>
      </c>
      <c r="D22926" s="4" t="s">
        <v>8282</v>
      </c>
      <c r="E22926" s="4" t="s">
        <v>34</v>
      </c>
      <c r="F22926" s="4">
        <v>9820893579</v>
      </c>
      <c r="G22926" s="4">
        <v>8080047841</v>
      </c>
      <c r="H22926" s="4" t="s">
        <v>138798</v>
      </c>
      <c r="I22926" s="4" t="s">
        <v>138799</v>
      </c>
      <c r="J22926" s="4" t="s">
        <v>138801</v>
      </c>
      <c r="L22926" s="4" t="s">
        <v>10382</v>
      </c>
      <c r="M22926" s="4" t="s">
        <v>23</v>
      </c>
      <c r="N22926" s="4">
        <v>400104</v>
      </c>
      <c r="O22926" s="4" t="s">
        <v>138802</v>
      </c>
      <c r="P22926" s="4"/>
      <c r="Q22926" s="31" t="s">
        <v>138796</v>
      </c>
      <c r="R22926" s="4"/>
      <c r="S22926" s="13" t="s">
        <v>138797</v>
      </c>
      <c r="T22926" s="13"/>
      <c r="U22926" s="13"/>
      <c r="V22926" s="13"/>
      <c r="W22926" s="13"/>
    </row>
    <row r="22927" spans="1:23" x14ac:dyDescent="0.25">
      <c r="A22927" s="4" t="s">
        <v>138833</v>
      </c>
      <c r="B22927" s="4" t="s">
        <v>22</v>
      </c>
      <c r="C22927" s="4" t="s">
        <v>2321</v>
      </c>
      <c r="D22927" s="4"/>
      <c r="E22927" s="4" t="s">
        <v>34</v>
      </c>
      <c r="F22927" s="4">
        <v>9892144984</v>
      </c>
      <c r="G22927" s="4">
        <v>8976044984</v>
      </c>
      <c r="H22927" s="4" t="s">
        <v>138832</v>
      </c>
      <c r="I22927" s="4"/>
      <c r="J22927" s="4" t="s">
        <v>138834</v>
      </c>
      <c r="L22927" s="4" t="s">
        <v>9732</v>
      </c>
      <c r="M22927" s="4" t="s">
        <v>23</v>
      </c>
      <c r="N22927" s="4">
        <v>400060</v>
      </c>
      <c r="O22927" s="4"/>
      <c r="P22927" s="4"/>
      <c r="Q22927" s="31" t="s">
        <v>138830</v>
      </c>
      <c r="R22927" s="4"/>
      <c r="S22927" s="13" t="s">
        <v>138831</v>
      </c>
      <c r="T22927" s="13"/>
      <c r="U22927" s="13"/>
      <c r="V22927" s="13"/>
      <c r="W22927" s="13"/>
    </row>
    <row r="22928" spans="1:23" x14ac:dyDescent="0.25">
      <c r="A22928" s="4" t="s">
        <v>138867</v>
      </c>
      <c r="B22928" s="4" t="s">
        <v>22</v>
      </c>
      <c r="C22928" s="4" t="s">
        <v>1213</v>
      </c>
      <c r="D22928" s="4" t="s">
        <v>138865</v>
      </c>
      <c r="E22928" s="4" t="s">
        <v>27</v>
      </c>
      <c r="F22928" s="4">
        <v>8767022365</v>
      </c>
      <c r="G22928" s="4"/>
      <c r="H22928" s="4" t="s">
        <v>138866</v>
      </c>
      <c r="I22928" s="4"/>
      <c r="J22928" s="4" t="s">
        <v>138868</v>
      </c>
      <c r="L22928" s="4" t="s">
        <v>5345</v>
      </c>
      <c r="M22928" s="4" t="s">
        <v>23</v>
      </c>
      <c r="N22928" s="4">
        <v>400051</v>
      </c>
      <c r="O22928" s="4" t="s">
        <v>138869</v>
      </c>
      <c r="P22928" s="4"/>
      <c r="Q22928" s="31"/>
      <c r="R22928" s="4"/>
      <c r="S22928" s="13" t="s">
        <v>230227</v>
      </c>
      <c r="T22928" s="13"/>
      <c r="U22928" s="13"/>
      <c r="V22928" s="13"/>
      <c r="W22928" s="13"/>
    </row>
    <row r="22929" spans="1:23" ht="45" x14ac:dyDescent="0.25">
      <c r="A22929" s="4" t="s">
        <v>138891</v>
      </c>
      <c r="B22929" s="4" t="s">
        <v>22</v>
      </c>
      <c r="C22929" s="4" t="s">
        <v>484</v>
      </c>
      <c r="D22929" s="4"/>
      <c r="E22929" s="4" t="s">
        <v>27</v>
      </c>
      <c r="F22929" s="4">
        <v>9821220937</v>
      </c>
      <c r="G22929" s="4">
        <v>9821081058</v>
      </c>
      <c r="H22929" s="4" t="s">
        <v>138889</v>
      </c>
      <c r="I22929" s="4" t="s">
        <v>138890</v>
      </c>
      <c r="J22929" s="4" t="s">
        <v>138892</v>
      </c>
      <c r="L22929" s="4" t="s">
        <v>10666</v>
      </c>
      <c r="M22929" s="4" t="s">
        <v>23</v>
      </c>
      <c r="N22929" s="4">
        <v>400002</v>
      </c>
      <c r="O22929" s="4" t="s">
        <v>138893</v>
      </c>
      <c r="P22929" s="4"/>
      <c r="Q22929" s="31" t="s">
        <v>138888</v>
      </c>
      <c r="R22929" s="4"/>
      <c r="S22929" s="13" t="s">
        <v>230228</v>
      </c>
      <c r="T22929" s="13"/>
      <c r="U22929" s="13"/>
      <c r="V22929" s="13"/>
      <c r="W22929" s="13"/>
    </row>
    <row r="22930" spans="1:23" x14ac:dyDescent="0.25">
      <c r="A22930" s="4" t="s">
        <v>139095</v>
      </c>
      <c r="B22930" s="4" t="s">
        <v>22</v>
      </c>
      <c r="C22930" s="4" t="s">
        <v>3539</v>
      </c>
      <c r="D22930" s="4" t="s">
        <v>111</v>
      </c>
      <c r="E22930" s="4" t="s">
        <v>74</v>
      </c>
      <c r="F22930" s="4">
        <v>9870124400</v>
      </c>
      <c r="G22930" s="4">
        <v>9821994076</v>
      </c>
      <c r="H22930" s="4" t="s">
        <v>139094</v>
      </c>
      <c r="I22930" s="4"/>
      <c r="J22930" s="4" t="s">
        <v>139096</v>
      </c>
      <c r="L22930" s="4" t="s">
        <v>139097</v>
      </c>
      <c r="M22930" s="4" t="s">
        <v>23</v>
      </c>
      <c r="N22930" s="4">
        <v>400068</v>
      </c>
      <c r="O22930" s="4"/>
      <c r="P22930" s="4"/>
      <c r="Q22930" s="31" t="s">
        <v>139092</v>
      </c>
      <c r="R22930" s="4"/>
      <c r="S22930" s="13" t="s">
        <v>139093</v>
      </c>
      <c r="T22930" s="13"/>
      <c r="U22930" s="13"/>
      <c r="V22930" s="13"/>
      <c r="W22930" s="13"/>
    </row>
    <row r="22931" spans="1:23" x14ac:dyDescent="0.25">
      <c r="A22931" s="4" t="s">
        <v>139125</v>
      </c>
      <c r="B22931" s="4" t="s">
        <v>22</v>
      </c>
      <c r="C22931" s="4" t="s">
        <v>2658</v>
      </c>
      <c r="D22931" s="4"/>
      <c r="E22931" s="4" t="s">
        <v>65</v>
      </c>
      <c r="F22931" s="4">
        <v>8879561797</v>
      </c>
      <c r="G22931" s="4">
        <v>9322229987</v>
      </c>
      <c r="H22931" s="4" t="s">
        <v>139124</v>
      </c>
      <c r="I22931" s="4"/>
      <c r="J22931" s="4" t="s">
        <v>139126</v>
      </c>
      <c r="L22931" s="4" t="s">
        <v>9476</v>
      </c>
      <c r="M22931" s="4" t="s">
        <v>23</v>
      </c>
      <c r="N22931" s="4">
        <v>400092</v>
      </c>
      <c r="O22931" s="4" t="s">
        <v>139127</v>
      </c>
      <c r="P22931" s="4"/>
      <c r="Q22931" s="31"/>
      <c r="R22931" s="4"/>
      <c r="S22931" s="13" t="s">
        <v>202300</v>
      </c>
      <c r="T22931" s="13"/>
      <c r="U22931" s="13"/>
      <c r="V22931" s="13"/>
      <c r="W22931" s="13"/>
    </row>
    <row r="22932" spans="1:23" x14ac:dyDescent="0.25">
      <c r="A22932" s="4" t="s">
        <v>139131</v>
      </c>
      <c r="B22932" s="4" t="s">
        <v>22</v>
      </c>
      <c r="C22932" s="4" t="s">
        <v>8467</v>
      </c>
      <c r="D22932" s="4"/>
      <c r="E22932" s="4" t="s">
        <v>27</v>
      </c>
      <c r="F22932" s="4">
        <v>8108521120</v>
      </c>
      <c r="G22932" s="4">
        <v>9833557875</v>
      </c>
      <c r="H22932" s="4" t="s">
        <v>139129</v>
      </c>
      <c r="I22932" s="4" t="s">
        <v>139130</v>
      </c>
      <c r="J22932" s="4" t="s">
        <v>139132</v>
      </c>
      <c r="L22932" s="4" t="s">
        <v>26290</v>
      </c>
      <c r="M22932" s="4" t="s">
        <v>23</v>
      </c>
      <c r="N22932" s="4">
        <v>400051</v>
      </c>
      <c r="O22932" s="4"/>
      <c r="P22932" s="4"/>
      <c r="Q22932" s="31"/>
      <c r="R22932" s="4"/>
      <c r="S22932" s="13" t="s">
        <v>139128</v>
      </c>
      <c r="T22932" s="13"/>
      <c r="U22932" s="13"/>
      <c r="V22932" s="13"/>
      <c r="W22932" s="13"/>
    </row>
    <row r="22933" spans="1:23" ht="45" x14ac:dyDescent="0.25">
      <c r="A22933" s="4" t="s">
        <v>139158</v>
      </c>
      <c r="B22933" s="4" t="s">
        <v>22</v>
      </c>
      <c r="C22933" s="4" t="s">
        <v>16565</v>
      </c>
      <c r="D22933" s="4"/>
      <c r="E22933" s="4" t="s">
        <v>74</v>
      </c>
      <c r="F22933" s="4">
        <v>7045154372</v>
      </c>
      <c r="G22933" s="4">
        <v>9820030623</v>
      </c>
      <c r="H22933" s="4" t="s">
        <v>139156</v>
      </c>
      <c r="I22933" s="4" t="s">
        <v>139157</v>
      </c>
      <c r="J22933" s="4" t="s">
        <v>139159</v>
      </c>
      <c r="L22933" s="4" t="s">
        <v>139160</v>
      </c>
      <c r="M22933" s="4" t="s">
        <v>23</v>
      </c>
      <c r="N22933" s="4">
        <v>400002</v>
      </c>
      <c r="O22933" s="4"/>
      <c r="P22933" s="4"/>
      <c r="Q22933" s="31" t="s">
        <v>220356</v>
      </c>
      <c r="R22933" s="4"/>
      <c r="S22933" s="13" t="s">
        <v>220357</v>
      </c>
      <c r="T22933" s="13"/>
      <c r="U22933" s="13"/>
      <c r="V22933" s="13"/>
      <c r="W22933" s="13"/>
    </row>
    <row r="22934" spans="1:23" ht="30" x14ac:dyDescent="0.25">
      <c r="A22934" s="4" t="s">
        <v>139300</v>
      </c>
      <c r="B22934" s="4" t="s">
        <v>22</v>
      </c>
      <c r="C22934" s="4" t="s">
        <v>491</v>
      </c>
      <c r="D22934" s="4" t="s">
        <v>139298</v>
      </c>
      <c r="E22934" s="4" t="s">
        <v>34</v>
      </c>
      <c r="F22934" s="4">
        <v>9819750004</v>
      </c>
      <c r="G22934" s="4">
        <v>9323946779</v>
      </c>
      <c r="H22934" s="4" t="s">
        <v>139299</v>
      </c>
      <c r="I22934" s="4"/>
      <c r="J22934" s="4" t="s">
        <v>139301</v>
      </c>
      <c r="L22934" s="4" t="s">
        <v>19918</v>
      </c>
      <c r="M22934" s="4" t="s">
        <v>23</v>
      </c>
      <c r="N22934" s="4">
        <v>400080</v>
      </c>
      <c r="O22934" s="4"/>
      <c r="P22934" s="4"/>
      <c r="Q22934" s="31" t="s">
        <v>209370</v>
      </c>
      <c r="R22934" s="4"/>
      <c r="S22934" s="13" t="s">
        <v>220358</v>
      </c>
      <c r="T22934" s="13"/>
      <c r="U22934" s="13"/>
      <c r="V22934" s="13"/>
      <c r="W22934" s="13"/>
    </row>
    <row r="22935" spans="1:23" x14ac:dyDescent="0.25">
      <c r="A22935" s="4" t="s">
        <v>139348</v>
      </c>
      <c r="B22935" s="4" t="s">
        <v>22</v>
      </c>
      <c r="C22935" s="4" t="s">
        <v>110</v>
      </c>
      <c r="D22935" s="4" t="s">
        <v>139345</v>
      </c>
      <c r="E22935" s="4" t="s">
        <v>27</v>
      </c>
      <c r="F22935" s="4">
        <v>8097575043</v>
      </c>
      <c r="G22935" s="4"/>
      <c r="H22935" s="4" t="s">
        <v>139346</v>
      </c>
      <c r="I22935" s="4" t="s">
        <v>139347</v>
      </c>
      <c r="J22935" s="4" t="s">
        <v>139349</v>
      </c>
      <c r="L22935" s="4" t="s">
        <v>139350</v>
      </c>
      <c r="M22935" s="4" t="s">
        <v>23</v>
      </c>
      <c r="N22935" s="4">
        <v>421306</v>
      </c>
      <c r="O22935" s="4"/>
      <c r="P22935" s="4"/>
      <c r="Q22935" s="31"/>
      <c r="R22935" s="4"/>
      <c r="S22935" s="13" t="s">
        <v>139344</v>
      </c>
      <c r="T22935" s="13"/>
      <c r="U22935" s="13"/>
      <c r="V22935" s="13"/>
      <c r="W22935" s="13"/>
    </row>
    <row r="22936" spans="1:23" x14ac:dyDescent="0.25">
      <c r="A22936" s="4" t="s">
        <v>139496</v>
      </c>
      <c r="B22936" s="4" t="s">
        <v>22</v>
      </c>
      <c r="C22936" s="4" t="s">
        <v>4923</v>
      </c>
      <c r="D22936" s="4" t="s">
        <v>139494</v>
      </c>
      <c r="E22936" s="4" t="s">
        <v>27</v>
      </c>
      <c r="F22936" s="4">
        <v>9967030902</v>
      </c>
      <c r="G22936" s="4"/>
      <c r="H22936" s="4" t="s">
        <v>139495</v>
      </c>
      <c r="I22936" s="4"/>
      <c r="J22936" s="4" t="s">
        <v>139497</v>
      </c>
      <c r="L22936" s="4" t="s">
        <v>7056</v>
      </c>
      <c r="M22936" s="4" t="s">
        <v>23</v>
      </c>
      <c r="N22936" s="4">
        <v>400067</v>
      </c>
      <c r="O22936" s="4"/>
      <c r="P22936" s="4"/>
      <c r="Q22936" s="31"/>
      <c r="R22936" s="4"/>
      <c r="S22936" s="13" t="s">
        <v>202301</v>
      </c>
      <c r="T22936" s="13"/>
      <c r="U22936" s="13"/>
      <c r="V22936" s="13"/>
      <c r="W22936" s="13"/>
    </row>
    <row r="22937" spans="1:23" x14ac:dyDescent="0.25">
      <c r="A22937" s="4" t="s">
        <v>139587</v>
      </c>
      <c r="B22937" s="4" t="s">
        <v>22</v>
      </c>
      <c r="C22937" s="4" t="s">
        <v>29196</v>
      </c>
      <c r="D22937" s="4"/>
      <c r="E22937" s="4" t="s">
        <v>65</v>
      </c>
      <c r="F22937" s="4">
        <v>9821246393</v>
      </c>
      <c r="G22937" s="4"/>
      <c r="H22937" s="4" t="s">
        <v>139586</v>
      </c>
      <c r="I22937" s="4"/>
      <c r="J22937" s="4" t="s">
        <v>139588</v>
      </c>
      <c r="L22937" s="4" t="s">
        <v>116</v>
      </c>
      <c r="M22937" s="4" t="s">
        <v>23</v>
      </c>
      <c r="N22937" s="4">
        <v>400072</v>
      </c>
      <c r="O22937" s="4" t="s">
        <v>139589</v>
      </c>
      <c r="P22937" s="4"/>
      <c r="Q22937" s="31"/>
      <c r="R22937" s="4"/>
      <c r="S22937" s="13" t="s">
        <v>220359</v>
      </c>
      <c r="T22937" s="13"/>
      <c r="U22937" s="13"/>
      <c r="V22937" s="13"/>
      <c r="W22937" s="13"/>
    </row>
    <row r="22938" spans="1:23" ht="30" x14ac:dyDescent="0.25">
      <c r="A22938" s="4" t="s">
        <v>139633</v>
      </c>
      <c r="B22938" s="4" t="s">
        <v>22</v>
      </c>
      <c r="C22938" s="4" t="s">
        <v>148</v>
      </c>
      <c r="D22938" s="4" t="s">
        <v>111</v>
      </c>
      <c r="E22938" s="4" t="s">
        <v>74</v>
      </c>
      <c r="F22938" s="4">
        <v>9323911172</v>
      </c>
      <c r="G22938" s="4"/>
      <c r="H22938" s="4" t="s">
        <v>139632</v>
      </c>
      <c r="I22938" s="4"/>
      <c r="J22938" s="4" t="s">
        <v>139634</v>
      </c>
      <c r="L22938" s="4"/>
      <c r="M22938" s="4" t="s">
        <v>23</v>
      </c>
      <c r="N22938" s="4">
        <v>400001</v>
      </c>
      <c r="O22938" s="4" t="s">
        <v>139635</v>
      </c>
      <c r="P22938" s="4"/>
      <c r="Q22938" s="31" t="s">
        <v>139631</v>
      </c>
      <c r="R22938" s="4"/>
      <c r="S22938" s="13" t="s">
        <v>230229</v>
      </c>
      <c r="T22938" s="13"/>
      <c r="U22938" s="13"/>
      <c r="V22938" s="13"/>
      <c r="W22938" s="13"/>
    </row>
    <row r="22939" spans="1:23" ht="30" x14ac:dyDescent="0.25">
      <c r="A22939" s="4" t="s">
        <v>139750</v>
      </c>
      <c r="B22939" s="4" t="s">
        <v>22</v>
      </c>
      <c r="C22939" s="4" t="s">
        <v>1485</v>
      </c>
      <c r="D22939" s="4"/>
      <c r="E22939" s="4"/>
      <c r="F22939" s="4">
        <v>9867750461</v>
      </c>
      <c r="G22939" s="4"/>
      <c r="H22939" s="4" t="s">
        <v>139749</v>
      </c>
      <c r="I22939" s="4"/>
      <c r="J22939" s="4" t="s">
        <v>139751</v>
      </c>
      <c r="L22939" s="4" t="s">
        <v>388</v>
      </c>
      <c r="M22939" s="4" t="s">
        <v>23</v>
      </c>
      <c r="N22939" s="4">
        <v>400064</v>
      </c>
      <c r="O22939" s="4" t="s">
        <v>139752</v>
      </c>
      <c r="P22939" s="4"/>
      <c r="Q22939" s="31" t="s">
        <v>139747</v>
      </c>
      <c r="R22939" s="4"/>
      <c r="S22939" s="13" t="s">
        <v>139748</v>
      </c>
      <c r="T22939" s="13"/>
      <c r="U22939" s="13"/>
      <c r="V22939" s="13"/>
      <c r="W22939" s="13"/>
    </row>
    <row r="22940" spans="1:23" x14ac:dyDescent="0.25">
      <c r="A22940" s="4" t="s">
        <v>139767</v>
      </c>
      <c r="B22940" s="4" t="s">
        <v>22</v>
      </c>
      <c r="C22940" s="4" t="s">
        <v>139763</v>
      </c>
      <c r="D22940" s="4" t="s">
        <v>139764</v>
      </c>
      <c r="E22940" s="4" t="s">
        <v>27</v>
      </c>
      <c r="F22940" s="4">
        <v>9892338301</v>
      </c>
      <c r="G22940" s="4">
        <v>8108866555</v>
      </c>
      <c r="H22940" s="4" t="s">
        <v>139765</v>
      </c>
      <c r="I22940" s="4" t="s">
        <v>139766</v>
      </c>
      <c r="J22940" s="4" t="s">
        <v>139768</v>
      </c>
      <c r="L22940" s="4" t="s">
        <v>22913</v>
      </c>
      <c r="M22940" s="4" t="s">
        <v>23</v>
      </c>
      <c r="N22940" s="4">
        <v>400003</v>
      </c>
      <c r="O22940" s="4" t="s">
        <v>139769</v>
      </c>
      <c r="P22940" s="4"/>
      <c r="Q22940" s="31"/>
      <c r="R22940" s="4"/>
      <c r="S22940" s="13" t="s">
        <v>230230</v>
      </c>
      <c r="T22940" s="13"/>
      <c r="U22940" s="13"/>
      <c r="V22940" s="13"/>
      <c r="W22940" s="13"/>
    </row>
    <row r="22941" spans="1:23" x14ac:dyDescent="0.25">
      <c r="A22941" s="4" t="s">
        <v>139792</v>
      </c>
      <c r="B22941" s="4" t="s">
        <v>22</v>
      </c>
      <c r="C22941" s="4" t="s">
        <v>4418</v>
      </c>
      <c r="D22941" s="4"/>
      <c r="E22941" s="4" t="s">
        <v>34</v>
      </c>
      <c r="F22941" s="4">
        <v>9820038781</v>
      </c>
      <c r="G22941" s="4">
        <v>9920315024</v>
      </c>
      <c r="H22941" s="4" t="s">
        <v>139791</v>
      </c>
      <c r="I22941" s="4"/>
      <c r="J22941" s="4" t="s">
        <v>139793</v>
      </c>
      <c r="L22941" s="4" t="s">
        <v>133389</v>
      </c>
      <c r="M22941" s="4" t="s">
        <v>23</v>
      </c>
      <c r="N22941" s="4">
        <v>400036</v>
      </c>
      <c r="O22941" s="4"/>
      <c r="P22941" s="4"/>
      <c r="Q22941" s="31" t="s">
        <v>139790</v>
      </c>
      <c r="R22941" s="4"/>
      <c r="S22941" s="13" t="s">
        <v>230231</v>
      </c>
      <c r="T22941" s="13"/>
      <c r="U22941" s="13"/>
      <c r="V22941" s="13"/>
      <c r="W22941" s="13"/>
    </row>
    <row r="22942" spans="1:23" ht="45" x14ac:dyDescent="0.25">
      <c r="A22942" s="4" t="s">
        <v>139813</v>
      </c>
      <c r="B22942" s="4" t="s">
        <v>22</v>
      </c>
      <c r="C22942" s="4" t="s">
        <v>2054</v>
      </c>
      <c r="D22942" s="4" t="s">
        <v>21858</v>
      </c>
      <c r="E22942" s="4" t="s">
        <v>34</v>
      </c>
      <c r="F22942" s="4">
        <v>9821321622</v>
      </c>
      <c r="G22942" s="4"/>
      <c r="H22942" s="4" t="s">
        <v>139811</v>
      </c>
      <c r="I22942" s="4" t="s">
        <v>139812</v>
      </c>
      <c r="J22942" s="4" t="s">
        <v>139814</v>
      </c>
      <c r="L22942" s="4" t="s">
        <v>139815</v>
      </c>
      <c r="M22942" s="4" t="s">
        <v>23</v>
      </c>
      <c r="N22942" s="4">
        <v>400028</v>
      </c>
      <c r="O22942" s="4" t="s">
        <v>139816</v>
      </c>
      <c r="P22942" s="4"/>
      <c r="Q22942" s="31" t="s">
        <v>139810</v>
      </c>
      <c r="R22942" s="4"/>
      <c r="S22942" s="13" t="s">
        <v>220360</v>
      </c>
      <c r="T22942" s="13"/>
      <c r="U22942" s="13"/>
      <c r="V22942" s="13"/>
      <c r="W22942" s="13"/>
    </row>
    <row r="22943" spans="1:23" ht="45" x14ac:dyDescent="0.25">
      <c r="A22943" s="4" t="s">
        <v>139858</v>
      </c>
      <c r="B22943" s="4" t="s">
        <v>22</v>
      </c>
      <c r="C22943" s="4" t="s">
        <v>139855</v>
      </c>
      <c r="D22943" s="4" t="s">
        <v>744</v>
      </c>
      <c r="E22943" s="4" t="s">
        <v>100</v>
      </c>
      <c r="F22943" s="4">
        <v>7700080854</v>
      </c>
      <c r="G22943" s="4">
        <v>9892658737</v>
      </c>
      <c r="H22943" s="4" t="s">
        <v>139856</v>
      </c>
      <c r="I22943" s="4" t="s">
        <v>139857</v>
      </c>
      <c r="J22943" s="4" t="s">
        <v>139859</v>
      </c>
      <c r="L22943" s="4" t="s">
        <v>8764</v>
      </c>
      <c r="M22943" s="4" t="s">
        <v>23</v>
      </c>
      <c r="N22943" s="4">
        <v>400017</v>
      </c>
      <c r="O22943" s="4"/>
      <c r="P22943" s="4"/>
      <c r="Q22943" s="31" t="s">
        <v>209371</v>
      </c>
      <c r="R22943" s="4"/>
      <c r="S22943" s="13" t="s">
        <v>196371</v>
      </c>
      <c r="T22943" s="13"/>
      <c r="U22943" s="13"/>
      <c r="V22943" s="13"/>
      <c r="W22943" s="13"/>
    </row>
    <row r="22944" spans="1:23" ht="45" x14ac:dyDescent="0.25">
      <c r="A22944" s="4" t="s">
        <v>139908</v>
      </c>
      <c r="B22944" s="4" t="s">
        <v>22</v>
      </c>
      <c r="C22944" s="4" t="s">
        <v>2606</v>
      </c>
      <c r="D22944" s="4" t="s">
        <v>2094</v>
      </c>
      <c r="E22944" s="4" t="s">
        <v>34</v>
      </c>
      <c r="F22944" s="4">
        <v>9819133934</v>
      </c>
      <c r="G22944" s="4">
        <v>8850053401</v>
      </c>
      <c r="H22944" s="4" t="s">
        <v>139906</v>
      </c>
      <c r="I22944" s="4" t="s">
        <v>139907</v>
      </c>
      <c r="J22944" s="4" t="s">
        <v>139909</v>
      </c>
      <c r="L22944" s="4" t="s">
        <v>2853</v>
      </c>
      <c r="M22944" s="4" t="s">
        <v>23</v>
      </c>
      <c r="N22944" s="4">
        <v>401107</v>
      </c>
      <c r="O22944" s="4" t="s">
        <v>139910</v>
      </c>
      <c r="P22944" s="4"/>
      <c r="Q22944" s="31" t="s">
        <v>139904</v>
      </c>
      <c r="R22944" s="4"/>
      <c r="S22944" s="13" t="s">
        <v>139905</v>
      </c>
      <c r="T22944" s="13"/>
      <c r="U22944" s="13"/>
      <c r="V22944" s="13"/>
      <c r="W22944" s="13"/>
    </row>
    <row r="22945" spans="1:23" ht="30" x14ac:dyDescent="0.25">
      <c r="A22945" s="4" t="s">
        <v>139974</v>
      </c>
      <c r="B22945" s="4" t="s">
        <v>22</v>
      </c>
      <c r="C22945" s="4" t="s">
        <v>37682</v>
      </c>
      <c r="D22945" s="4" t="s">
        <v>114259</v>
      </c>
      <c r="E22945" s="4" t="s">
        <v>74</v>
      </c>
      <c r="F22945" s="4">
        <v>9821313285</v>
      </c>
      <c r="G22945" s="4"/>
      <c r="H22945" s="4" t="s">
        <v>139973</v>
      </c>
      <c r="I22945" s="4"/>
      <c r="J22945" s="4" t="s">
        <v>139975</v>
      </c>
      <c r="L22945" s="4" t="s">
        <v>139976</v>
      </c>
      <c r="M22945" s="4" t="s">
        <v>23</v>
      </c>
      <c r="N22945" s="4">
        <v>400001</v>
      </c>
      <c r="O22945" s="4" t="s">
        <v>139977</v>
      </c>
      <c r="P22945" s="4"/>
      <c r="Q22945" s="31" t="s">
        <v>139972</v>
      </c>
      <c r="R22945" s="4"/>
      <c r="S22945" s="13" t="s">
        <v>230232</v>
      </c>
      <c r="T22945" s="13"/>
      <c r="U22945" s="13"/>
      <c r="V22945" s="13"/>
      <c r="W22945" s="13"/>
    </row>
    <row r="22946" spans="1:23" x14ac:dyDescent="0.25">
      <c r="A22946" s="4" t="s">
        <v>140169</v>
      </c>
      <c r="B22946" s="4" t="s">
        <v>22</v>
      </c>
      <c r="C22946" s="4" t="s">
        <v>140166</v>
      </c>
      <c r="D22946" s="4" t="s">
        <v>655</v>
      </c>
      <c r="E22946" s="4" t="s">
        <v>140167</v>
      </c>
      <c r="F22946" s="4">
        <v>9320310063</v>
      </c>
      <c r="G22946" s="4">
        <v>9967807777</v>
      </c>
      <c r="H22946" s="4" t="s">
        <v>140168</v>
      </c>
      <c r="I22946" s="4"/>
      <c r="J22946" s="4" t="s">
        <v>140170</v>
      </c>
      <c r="L22946" s="4" t="s">
        <v>116</v>
      </c>
      <c r="M22946" s="4" t="s">
        <v>23</v>
      </c>
      <c r="N22946" s="4">
        <v>400099</v>
      </c>
      <c r="O22946" s="4" t="s">
        <v>140171</v>
      </c>
      <c r="P22946" s="4"/>
      <c r="Q22946" s="31"/>
      <c r="R22946" s="4"/>
      <c r="S22946" s="13" t="s">
        <v>202302</v>
      </c>
      <c r="T22946" s="13"/>
      <c r="U22946" s="13"/>
      <c r="V22946" s="13"/>
      <c r="W22946" s="13"/>
    </row>
    <row r="22947" spans="1:23" ht="45" x14ac:dyDescent="0.25">
      <c r="A22947" s="4" t="s">
        <v>140188</v>
      </c>
      <c r="B22947" s="4" t="s">
        <v>22</v>
      </c>
      <c r="C22947" s="4" t="s">
        <v>140185</v>
      </c>
      <c r="D22947" s="4" t="s">
        <v>14783</v>
      </c>
      <c r="E22947" s="4" t="s">
        <v>74</v>
      </c>
      <c r="F22947" s="4">
        <v>9820124807</v>
      </c>
      <c r="G22947" s="4"/>
      <c r="H22947" s="4" t="s">
        <v>140186</v>
      </c>
      <c r="I22947" s="4" t="s">
        <v>140187</v>
      </c>
      <c r="J22947" s="4" t="s">
        <v>140189</v>
      </c>
      <c r="L22947" s="4" t="s">
        <v>116</v>
      </c>
      <c r="M22947" s="4" t="s">
        <v>23</v>
      </c>
      <c r="N22947" s="4">
        <v>400099</v>
      </c>
      <c r="O22947" s="4" t="s">
        <v>140190</v>
      </c>
      <c r="P22947" s="4"/>
      <c r="Q22947" s="31" t="s">
        <v>140184</v>
      </c>
      <c r="R22947" s="4"/>
      <c r="S22947" s="13" t="s">
        <v>202303</v>
      </c>
      <c r="T22947" s="13"/>
      <c r="U22947" s="13"/>
      <c r="V22947" s="13"/>
      <c r="W22947" s="13"/>
    </row>
    <row r="22948" spans="1:23" x14ac:dyDescent="0.25">
      <c r="A22948" s="4" t="s">
        <v>140211</v>
      </c>
      <c r="B22948" s="4" t="s">
        <v>22</v>
      </c>
      <c r="C22948" s="4" t="s">
        <v>7809</v>
      </c>
      <c r="D22948" s="4" t="s">
        <v>35546</v>
      </c>
      <c r="E22948" s="4" t="s">
        <v>235</v>
      </c>
      <c r="F22948" s="4">
        <v>9223216609</v>
      </c>
      <c r="G22948" s="4">
        <v>9825031806</v>
      </c>
      <c r="H22948" s="4" t="s">
        <v>140210</v>
      </c>
      <c r="I22948" s="4"/>
      <c r="J22948" s="4" t="s">
        <v>140212</v>
      </c>
      <c r="L22948" s="4" t="s">
        <v>2123</v>
      </c>
      <c r="M22948" s="4" t="s">
        <v>23</v>
      </c>
      <c r="N22948" s="4">
        <v>382721</v>
      </c>
      <c r="O22948" s="4" t="s">
        <v>140213</v>
      </c>
      <c r="P22948" s="4"/>
      <c r="Q22948" s="31"/>
      <c r="R22948" s="4"/>
      <c r="S22948" s="13" t="s">
        <v>220361</v>
      </c>
      <c r="T22948" s="13"/>
      <c r="U22948" s="13"/>
      <c r="V22948" s="13"/>
      <c r="W22948" s="13"/>
    </row>
    <row r="22949" spans="1:23" ht="30" x14ac:dyDescent="0.25">
      <c r="A22949" s="4" t="s">
        <v>140402</v>
      </c>
      <c r="B22949" s="4" t="s">
        <v>22</v>
      </c>
      <c r="C22949" s="4" t="s">
        <v>411</v>
      </c>
      <c r="D22949" s="4" t="s">
        <v>337</v>
      </c>
      <c r="E22949" s="4" t="s">
        <v>7512</v>
      </c>
      <c r="F22949" s="4">
        <v>9820021667</v>
      </c>
      <c r="G22949" s="4"/>
      <c r="H22949" s="4" t="s">
        <v>140400</v>
      </c>
      <c r="I22949" s="4" t="s">
        <v>140401</v>
      </c>
      <c r="J22949" s="4" t="s">
        <v>140403</v>
      </c>
      <c r="L22949" s="4" t="s">
        <v>693</v>
      </c>
      <c r="M22949" s="4" t="s">
        <v>23</v>
      </c>
      <c r="N22949" s="4">
        <v>400011</v>
      </c>
      <c r="O22949" s="4"/>
      <c r="P22949" s="4"/>
      <c r="Q22949" s="31" t="s">
        <v>140399</v>
      </c>
      <c r="R22949" s="4"/>
      <c r="S22949" s="13" t="s">
        <v>230233</v>
      </c>
      <c r="T22949" s="13"/>
      <c r="U22949" s="13"/>
      <c r="V22949" s="13"/>
      <c r="W22949" s="13"/>
    </row>
    <row r="22950" spans="1:23" ht="45" x14ac:dyDescent="0.25">
      <c r="A22950" s="4" t="s">
        <v>140425</v>
      </c>
      <c r="B22950" s="4" t="s">
        <v>22</v>
      </c>
      <c r="C22950" s="4" t="s">
        <v>140423</v>
      </c>
      <c r="D22950" s="4" t="s">
        <v>111</v>
      </c>
      <c r="E22950" s="4" t="s">
        <v>27</v>
      </c>
      <c r="F22950" s="4">
        <v>9820383036</v>
      </c>
      <c r="G22950" s="4">
        <v>9223383036</v>
      </c>
      <c r="H22950" s="4" t="s">
        <v>140424</v>
      </c>
      <c r="I22950" s="4"/>
      <c r="J22950" s="4" t="s">
        <v>140426</v>
      </c>
      <c r="L22950" s="4" t="s">
        <v>116</v>
      </c>
      <c r="M22950" s="4" t="s">
        <v>23</v>
      </c>
      <c r="N22950" s="4">
        <v>400069</v>
      </c>
      <c r="O22950" s="4"/>
      <c r="P22950" s="4"/>
      <c r="Q22950" s="31" t="s">
        <v>140422</v>
      </c>
      <c r="R22950" s="4"/>
      <c r="S22950" s="13" t="s">
        <v>230234</v>
      </c>
      <c r="T22950" s="13"/>
      <c r="U22950" s="13"/>
      <c r="V22950" s="13"/>
      <c r="W22950" s="13"/>
    </row>
    <row r="22951" spans="1:23" x14ac:dyDescent="0.25">
      <c r="A22951" s="4" t="s">
        <v>140458</v>
      </c>
      <c r="B22951" s="4" t="s">
        <v>22</v>
      </c>
      <c r="C22951" s="4" t="s">
        <v>140456</v>
      </c>
      <c r="D22951" s="4" t="s">
        <v>337</v>
      </c>
      <c r="E22951" s="4" t="s">
        <v>27</v>
      </c>
      <c r="F22951" s="4">
        <v>9322168000</v>
      </c>
      <c r="G22951" s="4">
        <v>9321029690</v>
      </c>
      <c r="H22951" s="4" t="s">
        <v>140457</v>
      </c>
      <c r="I22951" s="4"/>
      <c r="J22951" s="4" t="s">
        <v>140459</v>
      </c>
      <c r="L22951" s="4" t="s">
        <v>1092</v>
      </c>
      <c r="M22951" s="4" t="s">
        <v>23</v>
      </c>
      <c r="N22951" s="4">
        <v>400028</v>
      </c>
      <c r="O22951" s="4"/>
      <c r="P22951" s="4"/>
      <c r="Q22951" s="31" t="s">
        <v>140454</v>
      </c>
      <c r="R22951" s="4"/>
      <c r="S22951" s="13" t="s">
        <v>140455</v>
      </c>
      <c r="T22951" s="13"/>
      <c r="U22951" s="13"/>
      <c r="V22951" s="13"/>
      <c r="W22951" s="13"/>
    </row>
    <row r="22952" spans="1:23" ht="45" x14ac:dyDescent="0.25">
      <c r="A22952" s="4" t="s">
        <v>140525</v>
      </c>
      <c r="B22952" s="4" t="s">
        <v>22</v>
      </c>
      <c r="C22952" s="4" t="s">
        <v>491</v>
      </c>
      <c r="D22952" s="4" t="s">
        <v>140523</v>
      </c>
      <c r="E22952" s="4" t="s">
        <v>34</v>
      </c>
      <c r="F22952" s="4">
        <v>9921956510</v>
      </c>
      <c r="G22952" s="4">
        <v>7028538469</v>
      </c>
      <c r="H22952" s="4" t="s">
        <v>140524</v>
      </c>
      <c r="I22952" s="4"/>
      <c r="J22952" s="4" t="s">
        <v>140526</v>
      </c>
      <c r="L22952" s="4" t="s">
        <v>69335</v>
      </c>
      <c r="M22952" s="4" t="s">
        <v>23</v>
      </c>
      <c r="N22952" s="4">
        <v>421005</v>
      </c>
      <c r="O22952" s="4"/>
      <c r="P22952" s="4"/>
      <c r="Q22952" s="31" t="s">
        <v>209372</v>
      </c>
      <c r="R22952" s="4"/>
      <c r="S22952" s="13" t="s">
        <v>220362</v>
      </c>
      <c r="T22952" s="13"/>
      <c r="U22952" s="13"/>
      <c r="V22952" s="13"/>
      <c r="W22952" s="13"/>
    </row>
    <row r="22953" spans="1:23" x14ac:dyDescent="0.25">
      <c r="A22953" s="4" t="s">
        <v>140596</v>
      </c>
      <c r="B22953" s="4" t="s">
        <v>22</v>
      </c>
      <c r="C22953" s="4" t="s">
        <v>46024</v>
      </c>
      <c r="D22953" s="4" t="s">
        <v>14783</v>
      </c>
      <c r="E22953" s="4" t="s">
        <v>65</v>
      </c>
      <c r="F22953" s="4">
        <v>9969116369</v>
      </c>
      <c r="G22953" s="4"/>
      <c r="H22953" s="4" t="s">
        <v>140595</v>
      </c>
      <c r="I22953" s="4"/>
      <c r="J22953" s="4" t="s">
        <v>140597</v>
      </c>
      <c r="L22953" s="4" t="s">
        <v>1971</v>
      </c>
      <c r="M22953" s="4" t="s">
        <v>23</v>
      </c>
      <c r="N22953" s="4">
        <v>400096</v>
      </c>
      <c r="O22953" s="4" t="s">
        <v>140598</v>
      </c>
      <c r="P22953" s="4"/>
      <c r="Q22953" s="31"/>
      <c r="R22953" s="4"/>
      <c r="S22953" s="13" t="s">
        <v>202304</v>
      </c>
      <c r="T22953" s="13"/>
      <c r="U22953" s="13"/>
      <c r="V22953" s="13"/>
      <c r="W22953" s="13"/>
    </row>
    <row r="22954" spans="1:23" ht="45" x14ac:dyDescent="0.25">
      <c r="A22954" s="4" t="s">
        <v>140623</v>
      </c>
      <c r="B22954" s="4" t="s">
        <v>22</v>
      </c>
      <c r="C22954" s="4" t="s">
        <v>4565</v>
      </c>
      <c r="D22954" s="4" t="s">
        <v>99</v>
      </c>
      <c r="E22954" s="4" t="s">
        <v>65</v>
      </c>
      <c r="F22954" s="4">
        <v>8411826611</v>
      </c>
      <c r="G22954" s="4"/>
      <c r="H22954" s="4" t="s">
        <v>140622</v>
      </c>
      <c r="I22954" s="4"/>
      <c r="J22954" s="4"/>
      <c r="L22954" s="4"/>
      <c r="M22954" s="4" t="s">
        <v>23</v>
      </c>
      <c r="N22954" s="4">
        <v>400601</v>
      </c>
      <c r="O22954" s="4"/>
      <c r="P22954" s="4"/>
      <c r="Q22954" s="31" t="s">
        <v>220363</v>
      </c>
      <c r="R22954" s="4"/>
      <c r="S22954" s="13" t="s">
        <v>220364</v>
      </c>
      <c r="T22954" s="13"/>
      <c r="U22954" s="13"/>
      <c r="V22954" s="13"/>
      <c r="W22954" s="13"/>
    </row>
    <row r="22955" spans="1:23" x14ac:dyDescent="0.25">
      <c r="A22955" s="4" t="s">
        <v>140638</v>
      </c>
      <c r="B22955" s="4" t="s">
        <v>22</v>
      </c>
      <c r="C22955" s="4" t="s">
        <v>12110</v>
      </c>
      <c r="D22955" s="4" t="s">
        <v>3177</v>
      </c>
      <c r="E22955" s="4" t="s">
        <v>6933</v>
      </c>
      <c r="F22955" s="4">
        <v>9920417002</v>
      </c>
      <c r="G22955" s="4"/>
      <c r="H22955" s="4" t="s">
        <v>140637</v>
      </c>
      <c r="I22955" s="4"/>
      <c r="J22955" s="4" t="s">
        <v>18403</v>
      </c>
      <c r="L22955" s="4" t="s">
        <v>18403</v>
      </c>
      <c r="M22955" s="4" t="s">
        <v>23</v>
      </c>
      <c r="N22955" s="4">
        <v>400002</v>
      </c>
      <c r="O22955" s="4" t="s">
        <v>140639</v>
      </c>
      <c r="P22955" s="4"/>
      <c r="Q22955" s="31"/>
      <c r="R22955" s="4"/>
      <c r="S22955" s="13" t="s">
        <v>220365</v>
      </c>
      <c r="T22955" s="13"/>
      <c r="U22955" s="13"/>
      <c r="V22955" s="13"/>
      <c r="W22955" s="13"/>
    </row>
    <row r="22956" spans="1:23" x14ac:dyDescent="0.25">
      <c r="A22956" s="4" t="s">
        <v>140763</v>
      </c>
      <c r="B22956" s="4" t="s">
        <v>22</v>
      </c>
      <c r="C22956" s="4" t="s">
        <v>1614</v>
      </c>
      <c r="D22956" s="4"/>
      <c r="E22956" s="4" t="s">
        <v>74</v>
      </c>
      <c r="F22956" s="4">
        <v>8108196785</v>
      </c>
      <c r="G22956" s="4"/>
      <c r="H22956" s="4" t="s">
        <v>140762</v>
      </c>
      <c r="I22956" s="4"/>
      <c r="J22956" s="4" t="s">
        <v>140764</v>
      </c>
      <c r="L22956" s="4" t="s">
        <v>132463</v>
      </c>
      <c r="M22956" s="4" t="s">
        <v>23</v>
      </c>
      <c r="N22956" s="4">
        <v>400093</v>
      </c>
      <c r="O22956" s="4" t="s">
        <v>140765</v>
      </c>
      <c r="P22956" s="4"/>
      <c r="Q22956" s="31"/>
      <c r="R22956" s="4"/>
      <c r="S22956" s="13" t="s">
        <v>230235</v>
      </c>
      <c r="T22956" s="13"/>
      <c r="U22956" s="13"/>
      <c r="V22956" s="13"/>
      <c r="W22956" s="13"/>
    </row>
    <row r="22957" spans="1:23" ht="45" x14ac:dyDescent="0.25">
      <c r="A22957" s="4" t="s">
        <v>140820</v>
      </c>
      <c r="B22957" s="4" t="s">
        <v>22</v>
      </c>
      <c r="C22957" s="4" t="s">
        <v>1145</v>
      </c>
      <c r="D22957" s="4" t="s">
        <v>15535</v>
      </c>
      <c r="E22957" s="4" t="s">
        <v>27</v>
      </c>
      <c r="F22957" s="4">
        <v>9223223421</v>
      </c>
      <c r="G22957" s="4">
        <v>9324893080</v>
      </c>
      <c r="H22957" s="4" t="s">
        <v>140818</v>
      </c>
      <c r="I22957" s="4" t="s">
        <v>140819</v>
      </c>
      <c r="J22957" s="4" t="s">
        <v>140821</v>
      </c>
      <c r="L22957" s="4" t="s">
        <v>2273</v>
      </c>
      <c r="M22957" s="4" t="s">
        <v>23</v>
      </c>
      <c r="N22957" s="4">
        <v>400063</v>
      </c>
      <c r="O22957" s="4"/>
      <c r="P22957" s="4"/>
      <c r="Q22957" s="31" t="s">
        <v>140816</v>
      </c>
      <c r="R22957" s="4"/>
      <c r="S22957" s="13" t="s">
        <v>140817</v>
      </c>
      <c r="T22957" s="13"/>
      <c r="U22957" s="13"/>
      <c r="V22957" s="13"/>
      <c r="W22957" s="13"/>
    </row>
    <row r="22958" spans="1:23" x14ac:dyDescent="0.25">
      <c r="A22958" s="4" t="s">
        <v>140830</v>
      </c>
      <c r="B22958" s="4" t="s">
        <v>22</v>
      </c>
      <c r="C22958" s="4" t="s">
        <v>1563</v>
      </c>
      <c r="D22958" s="4"/>
      <c r="E22958" s="4" t="s">
        <v>74</v>
      </c>
      <c r="F22958" s="4">
        <v>8080802442</v>
      </c>
      <c r="G22958" s="4"/>
      <c r="H22958" s="4" t="s">
        <v>140829</v>
      </c>
      <c r="I22958" s="4"/>
      <c r="J22958" s="4" t="s">
        <v>140831</v>
      </c>
      <c r="L22958" s="4" t="s">
        <v>140832</v>
      </c>
      <c r="M22958" s="4" t="s">
        <v>23</v>
      </c>
      <c r="N22958" s="4">
        <v>400076</v>
      </c>
      <c r="O22958" s="4" t="s">
        <v>140833</v>
      </c>
      <c r="P22958" s="4"/>
      <c r="Q22958" s="31"/>
      <c r="R22958" s="4"/>
      <c r="S22958" s="13" t="s">
        <v>140828</v>
      </c>
      <c r="T22958" s="13"/>
      <c r="U22958" s="13"/>
      <c r="V22958" s="13"/>
      <c r="W22958" s="13"/>
    </row>
    <row r="22959" spans="1:23" x14ac:dyDescent="0.25">
      <c r="A22959" s="4" t="s">
        <v>140849</v>
      </c>
      <c r="B22959" s="4" t="s">
        <v>22</v>
      </c>
      <c r="C22959" s="4" t="s">
        <v>79085</v>
      </c>
      <c r="D22959" s="4" t="s">
        <v>140847</v>
      </c>
      <c r="E22959" s="4" t="s">
        <v>27</v>
      </c>
      <c r="F22959" s="4">
        <v>9702607863</v>
      </c>
      <c r="G22959" s="4">
        <v>9892219392</v>
      </c>
      <c r="H22959" s="4" t="s">
        <v>140848</v>
      </c>
      <c r="I22959" s="4"/>
      <c r="J22959" s="4" t="s">
        <v>140850</v>
      </c>
      <c r="L22959" s="4" t="s">
        <v>710</v>
      </c>
      <c r="M22959" s="4" t="s">
        <v>23</v>
      </c>
      <c r="N22959" s="4">
        <v>400054</v>
      </c>
      <c r="O22959" s="4" t="s">
        <v>140851</v>
      </c>
      <c r="P22959" s="4"/>
      <c r="Q22959" s="31"/>
      <c r="R22959" s="4"/>
      <c r="S22959" s="13" t="s">
        <v>230236</v>
      </c>
      <c r="T22959" s="13"/>
      <c r="U22959" s="13"/>
      <c r="V22959" s="13"/>
      <c r="W22959" s="13"/>
    </row>
    <row r="22960" spans="1:23" ht="30" x14ac:dyDescent="0.25">
      <c r="A22960" s="4" t="s">
        <v>140874</v>
      </c>
      <c r="B22960" s="4" t="s">
        <v>22</v>
      </c>
      <c r="C22960" s="4" t="s">
        <v>46513</v>
      </c>
      <c r="D22960" s="4" t="s">
        <v>140871</v>
      </c>
      <c r="E22960" s="4" t="s">
        <v>65</v>
      </c>
      <c r="F22960" s="4">
        <v>9819371051</v>
      </c>
      <c r="G22960" s="4">
        <v>9594227682</v>
      </c>
      <c r="H22960" s="4" t="s">
        <v>140872</v>
      </c>
      <c r="I22960" s="4" t="s">
        <v>140873</v>
      </c>
      <c r="J22960" s="4" t="s">
        <v>140875</v>
      </c>
      <c r="L22960" s="4"/>
      <c r="M22960" s="4" t="s">
        <v>23</v>
      </c>
      <c r="N22960" s="4">
        <v>400102</v>
      </c>
      <c r="O22960" s="4"/>
      <c r="P22960" s="4"/>
      <c r="Q22960" s="31" t="s">
        <v>220366</v>
      </c>
      <c r="R22960" s="4"/>
      <c r="S22960" s="13" t="s">
        <v>196372</v>
      </c>
      <c r="T22960" s="13"/>
      <c r="U22960" s="13"/>
      <c r="V22960" s="13"/>
      <c r="W22960" s="13"/>
    </row>
    <row r="22961" spans="1:23" ht="30" x14ac:dyDescent="0.25">
      <c r="A22961" s="4" t="s">
        <v>140913</v>
      </c>
      <c r="B22961" s="4" t="s">
        <v>22</v>
      </c>
      <c r="C22961" s="4" t="s">
        <v>74</v>
      </c>
      <c r="D22961" s="4"/>
      <c r="E22961" s="4"/>
      <c r="F22961" s="4">
        <v>9967517124</v>
      </c>
      <c r="G22961" s="4"/>
      <c r="H22961" s="4" t="s">
        <v>140912</v>
      </c>
      <c r="I22961" s="4"/>
      <c r="J22961" s="4" t="s">
        <v>140914</v>
      </c>
      <c r="L22961" s="4" t="s">
        <v>1092</v>
      </c>
      <c r="M22961" s="4" t="s">
        <v>23</v>
      </c>
      <c r="N22961" s="4">
        <v>400028</v>
      </c>
      <c r="O22961" s="4" t="s">
        <v>140915</v>
      </c>
      <c r="P22961" s="4"/>
      <c r="Q22961" s="31" t="s">
        <v>220367</v>
      </c>
      <c r="R22961" s="4"/>
      <c r="S22961" s="13" t="s">
        <v>220368</v>
      </c>
      <c r="T22961" s="13"/>
      <c r="U22961" s="13"/>
      <c r="V22961" s="13"/>
      <c r="W22961" s="13"/>
    </row>
    <row r="22962" spans="1:23" x14ac:dyDescent="0.25">
      <c r="A22962" s="4" t="s">
        <v>140939</v>
      </c>
      <c r="B22962" s="4" t="s">
        <v>22</v>
      </c>
      <c r="C22962" s="4" t="s">
        <v>5258</v>
      </c>
      <c r="D22962" s="4" t="s">
        <v>140937</v>
      </c>
      <c r="E22962" s="4" t="s">
        <v>65</v>
      </c>
      <c r="F22962" s="4">
        <v>9820915218</v>
      </c>
      <c r="G22962" s="4">
        <v>9930303919</v>
      </c>
      <c r="H22962" s="4" t="s">
        <v>140938</v>
      </c>
      <c r="I22962" s="4"/>
      <c r="J22962" s="4" t="s">
        <v>140940</v>
      </c>
      <c r="L22962" s="4" t="s">
        <v>2768</v>
      </c>
      <c r="M22962" s="4" t="s">
        <v>23</v>
      </c>
      <c r="N22962" s="4">
        <v>400002</v>
      </c>
      <c r="O22962" s="4"/>
      <c r="P22962" s="4"/>
      <c r="Q22962" s="31"/>
      <c r="R22962" s="4"/>
      <c r="S22962" s="13" t="s">
        <v>140936</v>
      </c>
      <c r="T22962" s="13"/>
      <c r="U22962" s="13"/>
      <c r="V22962" s="13"/>
      <c r="W22962" s="13"/>
    </row>
    <row r="22963" spans="1:23" ht="45" x14ac:dyDescent="0.25">
      <c r="A22963" s="4" t="s">
        <v>140995</v>
      </c>
      <c r="B22963" s="4" t="s">
        <v>22</v>
      </c>
      <c r="C22963" s="4" t="s">
        <v>140993</v>
      </c>
      <c r="D22963" s="4" t="s">
        <v>271</v>
      </c>
      <c r="E22963" s="4" t="s">
        <v>34</v>
      </c>
      <c r="F22963" s="4">
        <v>9820257355</v>
      </c>
      <c r="G22963" s="4">
        <v>9869765407</v>
      </c>
      <c r="H22963" s="4" t="s">
        <v>140994</v>
      </c>
      <c r="I22963" s="4"/>
      <c r="J22963" s="4" t="s">
        <v>140996</v>
      </c>
      <c r="L22963" s="4" t="s">
        <v>9732</v>
      </c>
      <c r="M22963" s="4" t="s">
        <v>23</v>
      </c>
      <c r="N22963" s="4">
        <v>400060</v>
      </c>
      <c r="O22963" s="4"/>
      <c r="P22963" s="4"/>
      <c r="Q22963" s="31" t="s">
        <v>140992</v>
      </c>
      <c r="R22963" s="4"/>
      <c r="S22963" s="13" t="s">
        <v>220369</v>
      </c>
      <c r="T22963" s="13"/>
      <c r="U22963" s="13"/>
      <c r="V22963" s="13"/>
      <c r="W22963" s="13"/>
    </row>
    <row r="22964" spans="1:23" ht="45" x14ac:dyDescent="0.25">
      <c r="A22964" s="4" t="s">
        <v>141044</v>
      </c>
      <c r="B22964" s="4" t="s">
        <v>22</v>
      </c>
      <c r="C22964" s="4" t="s">
        <v>52324</v>
      </c>
      <c r="D22964" s="4" t="s">
        <v>188</v>
      </c>
      <c r="E22964" s="4" t="s">
        <v>34</v>
      </c>
      <c r="F22964" s="4">
        <v>9821471564</v>
      </c>
      <c r="G22964" s="4">
        <v>7738552889</v>
      </c>
      <c r="H22964" s="4" t="s">
        <v>141043</v>
      </c>
      <c r="I22964" s="4"/>
      <c r="J22964" s="4" t="s">
        <v>141045</v>
      </c>
      <c r="L22964" s="4" t="s">
        <v>710</v>
      </c>
      <c r="M22964" s="4" t="s">
        <v>23</v>
      </c>
      <c r="N22964" s="4">
        <v>400054</v>
      </c>
      <c r="O22964" s="4"/>
      <c r="P22964" s="4"/>
      <c r="Q22964" s="31" t="s">
        <v>209373</v>
      </c>
      <c r="R22964" s="4"/>
      <c r="S22964" s="13" t="s">
        <v>196373</v>
      </c>
      <c r="T22964" s="13"/>
      <c r="U22964" s="13"/>
      <c r="V22964" s="13"/>
      <c r="W22964" s="13"/>
    </row>
    <row r="22965" spans="1:23" ht="30" x14ac:dyDescent="0.25">
      <c r="A22965" s="4" t="s">
        <v>105493</v>
      </c>
      <c r="B22965" s="4" t="s">
        <v>22</v>
      </c>
      <c r="C22965" s="4" t="s">
        <v>6340</v>
      </c>
      <c r="D22965" s="4" t="s">
        <v>3639</v>
      </c>
      <c r="E22965" s="4" t="s">
        <v>27</v>
      </c>
      <c r="F22965" s="4">
        <v>9999334202</v>
      </c>
      <c r="G22965" s="4">
        <v>9810678638</v>
      </c>
      <c r="H22965" s="4" t="s">
        <v>141054</v>
      </c>
      <c r="I22965" s="4" t="s">
        <v>105492</v>
      </c>
      <c r="J22965" s="4" t="s">
        <v>141055</v>
      </c>
      <c r="L22965" s="4" t="s">
        <v>289</v>
      </c>
      <c r="M22965" s="4" t="s">
        <v>23</v>
      </c>
      <c r="N22965" s="4">
        <v>400061</v>
      </c>
      <c r="O22965" s="4" t="s">
        <v>141056</v>
      </c>
      <c r="P22965" s="4"/>
      <c r="Q22965" s="31" t="s">
        <v>209374</v>
      </c>
      <c r="R22965" s="4"/>
      <c r="S22965" s="13" t="s">
        <v>196374</v>
      </c>
      <c r="T22965" s="13"/>
      <c r="U22965" s="13"/>
      <c r="V22965" s="13"/>
      <c r="W22965" s="13"/>
    </row>
    <row r="22966" spans="1:23" ht="45" x14ac:dyDescent="0.25">
      <c r="A22966" s="4" t="s">
        <v>141061</v>
      </c>
      <c r="B22966" s="4" t="s">
        <v>22</v>
      </c>
      <c r="C22966" s="4" t="s">
        <v>2321</v>
      </c>
      <c r="D22966" s="4" t="s">
        <v>129</v>
      </c>
      <c r="E22966" s="4" t="s">
        <v>84</v>
      </c>
      <c r="F22966" s="4">
        <v>9820373397</v>
      </c>
      <c r="G22966" s="4">
        <v>9769573397</v>
      </c>
      <c r="H22966" s="4" t="s">
        <v>141060</v>
      </c>
      <c r="I22966" s="4"/>
      <c r="J22966" s="4" t="s">
        <v>141062</v>
      </c>
      <c r="L22966" s="4" t="s">
        <v>9476</v>
      </c>
      <c r="M22966" s="4" t="s">
        <v>23</v>
      </c>
      <c r="N22966" s="4">
        <v>400092</v>
      </c>
      <c r="O22966" s="4"/>
      <c r="P22966" s="4"/>
      <c r="Q22966" s="31" t="s">
        <v>220370</v>
      </c>
      <c r="R22966" s="4"/>
      <c r="S22966" s="13" t="s">
        <v>220371</v>
      </c>
      <c r="T22966" s="13"/>
      <c r="U22966" s="13"/>
      <c r="V22966" s="13"/>
      <c r="W22966" s="13"/>
    </row>
    <row r="22967" spans="1:23" ht="30" x14ac:dyDescent="0.25">
      <c r="A22967" s="4" t="s">
        <v>141100</v>
      </c>
      <c r="B22967" s="4" t="s">
        <v>22</v>
      </c>
      <c r="C22967" s="4" t="s">
        <v>74</v>
      </c>
      <c r="D22967" s="4"/>
      <c r="E22967" s="4"/>
      <c r="F22967" s="4">
        <v>9833490709</v>
      </c>
      <c r="G22967" s="4">
        <v>9820731429</v>
      </c>
      <c r="H22967" s="4" t="s">
        <v>141098</v>
      </c>
      <c r="I22967" s="4" t="s">
        <v>141099</v>
      </c>
      <c r="J22967" s="4" t="s">
        <v>141101</v>
      </c>
      <c r="L22967" s="4" t="s">
        <v>18476</v>
      </c>
      <c r="M22967" s="4" t="s">
        <v>23</v>
      </c>
      <c r="N22967" s="4">
        <v>400007</v>
      </c>
      <c r="O22967" s="4"/>
      <c r="P22967" s="4"/>
      <c r="Q22967" s="31" t="s">
        <v>209375</v>
      </c>
      <c r="R22967" s="4"/>
      <c r="S22967" s="13" t="s">
        <v>220372</v>
      </c>
      <c r="T22967" s="13"/>
      <c r="U22967" s="13"/>
      <c r="V22967" s="13"/>
      <c r="W22967" s="13"/>
    </row>
    <row r="22968" spans="1:23" ht="45" x14ac:dyDescent="0.25">
      <c r="A22968" s="4" t="s">
        <v>141258</v>
      </c>
      <c r="B22968" s="4" t="s">
        <v>22</v>
      </c>
      <c r="C22968" s="4" t="s">
        <v>1219</v>
      </c>
      <c r="D22968" s="4" t="s">
        <v>647</v>
      </c>
      <c r="E22968" s="4" t="s">
        <v>34</v>
      </c>
      <c r="F22968" s="4">
        <v>9821310348</v>
      </c>
      <c r="G22968" s="4">
        <v>9819990626</v>
      </c>
      <c r="H22968" s="4" t="s">
        <v>141257</v>
      </c>
      <c r="I22968" s="4"/>
      <c r="J22968" s="4" t="s">
        <v>141259</v>
      </c>
      <c r="L22968" s="4" t="s">
        <v>1009</v>
      </c>
      <c r="M22968" s="4" t="s">
        <v>23</v>
      </c>
      <c r="N22968" s="4">
        <v>400077</v>
      </c>
      <c r="O22968" s="4" t="s">
        <v>141260</v>
      </c>
      <c r="P22968" s="4"/>
      <c r="Q22968" s="31" t="s">
        <v>209376</v>
      </c>
      <c r="R22968" s="4"/>
      <c r="S22968" s="13" t="s">
        <v>230237</v>
      </c>
      <c r="T22968" s="13"/>
      <c r="U22968" s="13"/>
      <c r="V22968" s="13"/>
      <c r="W22968" s="13"/>
    </row>
    <row r="22969" spans="1:23" ht="30" x14ac:dyDescent="0.25">
      <c r="A22969" s="4" t="s">
        <v>141325</v>
      </c>
      <c r="B22969" s="4" t="s">
        <v>22</v>
      </c>
      <c r="C22969" s="4" t="s">
        <v>3557</v>
      </c>
      <c r="D22969" s="4" t="s">
        <v>141322</v>
      </c>
      <c r="E22969" s="4" t="s">
        <v>34</v>
      </c>
      <c r="F22969" s="4">
        <v>9930022356</v>
      </c>
      <c r="G22969" s="4">
        <v>9619374289</v>
      </c>
      <c r="H22969" s="4" t="s">
        <v>141323</v>
      </c>
      <c r="I22969" s="4" t="s">
        <v>141324</v>
      </c>
      <c r="J22969" s="4" t="s">
        <v>141326</v>
      </c>
      <c r="L22969" s="4" t="s">
        <v>13805</v>
      </c>
      <c r="M22969" s="4" t="s">
        <v>23</v>
      </c>
      <c r="N22969" s="4">
        <v>400084</v>
      </c>
      <c r="O22969" s="4"/>
      <c r="P22969" s="4"/>
      <c r="Q22969" s="31" t="s">
        <v>220373</v>
      </c>
      <c r="R22969" s="4"/>
      <c r="S22969" s="13" t="s">
        <v>220374</v>
      </c>
      <c r="T22969" s="13"/>
      <c r="U22969" s="13"/>
      <c r="V22969" s="13"/>
      <c r="W22969" s="13"/>
    </row>
    <row r="22970" spans="1:23" x14ac:dyDescent="0.25">
      <c r="A22970" s="4" t="s">
        <v>141375</v>
      </c>
      <c r="B22970" s="4" t="s">
        <v>22</v>
      </c>
      <c r="C22970" s="4" t="s">
        <v>233</v>
      </c>
      <c r="D22970" s="4" t="s">
        <v>141373</v>
      </c>
      <c r="E22970" s="4" t="s">
        <v>916</v>
      </c>
      <c r="F22970" s="4">
        <v>8097144943</v>
      </c>
      <c r="G22970" s="4"/>
      <c r="H22970" s="4" t="s">
        <v>141374</v>
      </c>
      <c r="I22970" s="4"/>
      <c r="J22970" s="4" t="s">
        <v>141376</v>
      </c>
      <c r="L22970" s="4" t="s">
        <v>141377</v>
      </c>
      <c r="M22970" s="4" t="s">
        <v>23</v>
      </c>
      <c r="N22970" s="4">
        <v>400097</v>
      </c>
      <c r="O22970" s="4" t="s">
        <v>141378</v>
      </c>
      <c r="P22970" s="4"/>
      <c r="Q22970" s="31"/>
      <c r="R22970" s="4"/>
      <c r="S22970" s="13" t="s">
        <v>230238</v>
      </c>
      <c r="T22970" s="13"/>
      <c r="U22970" s="13"/>
      <c r="V22970" s="13"/>
      <c r="W22970" s="13"/>
    </row>
    <row r="22971" spans="1:23" x14ac:dyDescent="0.25">
      <c r="A22971" s="4" t="s">
        <v>141405</v>
      </c>
      <c r="B22971" s="4" t="s">
        <v>22</v>
      </c>
      <c r="C22971" s="4" t="s">
        <v>141403</v>
      </c>
      <c r="D22971" s="4" t="s">
        <v>52720</v>
      </c>
      <c r="E22971" s="4" t="s">
        <v>84</v>
      </c>
      <c r="F22971" s="4">
        <v>9702854123</v>
      </c>
      <c r="G22971" s="4"/>
      <c r="H22971" s="4" t="s">
        <v>141404</v>
      </c>
      <c r="I22971" s="4"/>
      <c r="J22971" s="4" t="s">
        <v>141406</v>
      </c>
      <c r="L22971" s="4" t="s">
        <v>45577</v>
      </c>
      <c r="M22971" s="4" t="s">
        <v>23</v>
      </c>
      <c r="N22971" s="4">
        <v>400002</v>
      </c>
      <c r="O22971" s="4"/>
      <c r="P22971" s="4"/>
      <c r="Q22971" s="31" t="s">
        <v>141402</v>
      </c>
      <c r="R22971" s="4"/>
      <c r="S22971" s="13" t="s">
        <v>196375</v>
      </c>
      <c r="T22971" s="13"/>
      <c r="U22971" s="13"/>
      <c r="V22971" s="13"/>
      <c r="W22971" s="13"/>
    </row>
    <row r="22972" spans="1:23" x14ac:dyDescent="0.25">
      <c r="A22972" s="4" t="s">
        <v>141435</v>
      </c>
      <c r="B22972" s="4" t="s">
        <v>22</v>
      </c>
      <c r="C22972" s="4" t="s">
        <v>141433</v>
      </c>
      <c r="D22972" s="4" t="s">
        <v>12611</v>
      </c>
      <c r="E22972" s="4" t="s">
        <v>7577</v>
      </c>
      <c r="F22972" s="4">
        <v>9869634153</v>
      </c>
      <c r="G22972" s="4"/>
      <c r="H22972" s="4" t="s">
        <v>141434</v>
      </c>
      <c r="I22972" s="4"/>
      <c r="J22972" s="4" t="s">
        <v>5370</v>
      </c>
      <c r="L22972" s="4" t="s">
        <v>5370</v>
      </c>
      <c r="M22972" s="4" t="s">
        <v>23</v>
      </c>
      <c r="N22972" s="4">
        <v>400076</v>
      </c>
      <c r="O22972" s="4" t="s">
        <v>141436</v>
      </c>
      <c r="P22972" s="4"/>
      <c r="Q22972" s="31"/>
      <c r="R22972" s="4"/>
      <c r="S22972" s="13" t="s">
        <v>230239</v>
      </c>
      <c r="T22972" s="13"/>
      <c r="U22972" s="13"/>
      <c r="V22972" s="13"/>
      <c r="W22972" s="13"/>
    </row>
    <row r="22973" spans="1:23" x14ac:dyDescent="0.25">
      <c r="A22973" s="4" t="s">
        <v>141496</v>
      </c>
      <c r="B22973" s="4" t="s">
        <v>22</v>
      </c>
      <c r="C22973" s="4" t="s">
        <v>5440</v>
      </c>
      <c r="D22973" s="4" t="s">
        <v>6108</v>
      </c>
      <c r="E22973" s="4" t="s">
        <v>74</v>
      </c>
      <c r="F22973" s="4">
        <v>9819173127</v>
      </c>
      <c r="G22973" s="4"/>
      <c r="H22973" s="4" t="s">
        <v>141495</v>
      </c>
      <c r="I22973" s="4"/>
      <c r="J22973" s="4" t="s">
        <v>141497</v>
      </c>
      <c r="L22973" s="4" t="s">
        <v>7063</v>
      </c>
      <c r="M22973" s="4" t="s">
        <v>23</v>
      </c>
      <c r="N22973" s="4">
        <v>400050</v>
      </c>
      <c r="O22973" s="4" t="s">
        <v>141498</v>
      </c>
      <c r="P22973" s="4"/>
      <c r="Q22973" s="31"/>
      <c r="R22973" s="4"/>
      <c r="S22973" s="13" t="s">
        <v>141494</v>
      </c>
      <c r="T22973" s="13"/>
      <c r="U22973" s="13"/>
      <c r="V22973" s="13"/>
      <c r="W22973" s="13"/>
    </row>
    <row r="22974" spans="1:23" ht="45" x14ac:dyDescent="0.25">
      <c r="A22974" s="4" t="s">
        <v>141530</v>
      </c>
      <c r="B22974" s="4" t="s">
        <v>22</v>
      </c>
      <c r="C22974" s="4" t="s">
        <v>1587</v>
      </c>
      <c r="D22974" s="4" t="s">
        <v>337</v>
      </c>
      <c r="E22974" s="4" t="s">
        <v>65</v>
      </c>
      <c r="F22974" s="4">
        <v>9869058326</v>
      </c>
      <c r="G22974" s="4">
        <v>9819075658</v>
      </c>
      <c r="H22974" s="4" t="s">
        <v>141529</v>
      </c>
      <c r="I22974" s="4"/>
      <c r="J22974" s="4" t="s">
        <v>141531</v>
      </c>
      <c r="L22974" s="4" t="s">
        <v>141532</v>
      </c>
      <c r="M22974" s="4" t="s">
        <v>23</v>
      </c>
      <c r="N22974" s="4">
        <v>400002</v>
      </c>
      <c r="O22974" s="4" t="s">
        <v>141533</v>
      </c>
      <c r="P22974" s="4"/>
      <c r="Q22974" s="31" t="s">
        <v>141528</v>
      </c>
      <c r="R22974" s="4"/>
      <c r="S22974" s="13" t="s">
        <v>230240</v>
      </c>
      <c r="T22974" s="13"/>
      <c r="U22974" s="13"/>
      <c r="V22974" s="13"/>
      <c r="W22974" s="13"/>
    </row>
    <row r="22975" spans="1:23" x14ac:dyDescent="0.25">
      <c r="A22975" s="4" t="s">
        <v>141546</v>
      </c>
      <c r="B22975" s="4" t="s">
        <v>22</v>
      </c>
      <c r="C22975" s="4" t="s">
        <v>44984</v>
      </c>
      <c r="D22975" s="4" t="s">
        <v>337</v>
      </c>
      <c r="E22975" s="4" t="s">
        <v>175</v>
      </c>
      <c r="F22975" s="4">
        <v>9820720189</v>
      </c>
      <c r="G22975" s="4">
        <v>8058325436</v>
      </c>
      <c r="H22975" s="4" t="s">
        <v>141544</v>
      </c>
      <c r="I22975" s="4" t="s">
        <v>141545</v>
      </c>
      <c r="J22975" s="4" t="s">
        <v>141547</v>
      </c>
      <c r="L22975" s="4" t="s">
        <v>1971</v>
      </c>
      <c r="M22975" s="4" t="s">
        <v>23</v>
      </c>
      <c r="N22975" s="4">
        <v>400058</v>
      </c>
      <c r="O22975" s="4" t="s">
        <v>141548</v>
      </c>
      <c r="P22975" s="4"/>
      <c r="Q22975" s="31"/>
      <c r="R22975" s="4"/>
      <c r="S22975" s="13" t="s">
        <v>230241</v>
      </c>
      <c r="T22975" s="13"/>
      <c r="U22975" s="13"/>
      <c r="V22975" s="13"/>
      <c r="W22975" s="13"/>
    </row>
    <row r="22976" spans="1:23" ht="30" x14ac:dyDescent="0.25">
      <c r="A22976" s="4" t="s">
        <v>141646</v>
      </c>
      <c r="B22976" s="4" t="s">
        <v>22</v>
      </c>
      <c r="C22976" s="4" t="s">
        <v>3068</v>
      </c>
      <c r="D22976" s="4" t="s">
        <v>632</v>
      </c>
      <c r="E22976" s="4" t="s">
        <v>34</v>
      </c>
      <c r="F22976" s="4">
        <v>9320393365</v>
      </c>
      <c r="G22976" s="4">
        <v>9324673932</v>
      </c>
      <c r="H22976" s="4" t="s">
        <v>141645</v>
      </c>
      <c r="I22976" s="4"/>
      <c r="J22976" s="4" t="s">
        <v>141647</v>
      </c>
      <c r="L22976" s="4" t="s">
        <v>141648</v>
      </c>
      <c r="M22976" s="4" t="s">
        <v>23</v>
      </c>
      <c r="N22976" s="4">
        <v>400092</v>
      </c>
      <c r="O22976" s="4" t="s">
        <v>141649</v>
      </c>
      <c r="P22976" s="4"/>
      <c r="Q22976" s="31" t="s">
        <v>205435</v>
      </c>
      <c r="R22976" s="4"/>
      <c r="S22976" s="13" t="s">
        <v>230242</v>
      </c>
      <c r="T22976" s="13"/>
      <c r="U22976" s="13"/>
      <c r="V22976" s="13"/>
      <c r="W22976" s="13"/>
    </row>
    <row r="22977" spans="1:23" ht="30" x14ac:dyDescent="0.25">
      <c r="A22977" s="4" t="s">
        <v>141695</v>
      </c>
      <c r="B22977" s="4" t="s">
        <v>22</v>
      </c>
      <c r="C22977" s="4" t="s">
        <v>141693</v>
      </c>
      <c r="D22977" s="4" t="s">
        <v>6380</v>
      </c>
      <c r="E22977" s="4" t="s">
        <v>74</v>
      </c>
      <c r="F22977" s="4">
        <v>9769183187</v>
      </c>
      <c r="G22977" s="4"/>
      <c r="H22977" s="4" t="s">
        <v>141694</v>
      </c>
      <c r="I22977" s="4"/>
      <c r="J22977" s="4" t="s">
        <v>141696</v>
      </c>
      <c r="L22977" s="4" t="s">
        <v>13118</v>
      </c>
      <c r="M22977" s="4" t="s">
        <v>23</v>
      </c>
      <c r="N22977" s="4">
        <v>400003</v>
      </c>
      <c r="O22977" s="4" t="s">
        <v>141697</v>
      </c>
      <c r="P22977" s="4"/>
      <c r="Q22977" s="31" t="s">
        <v>205436</v>
      </c>
      <c r="R22977" s="4"/>
      <c r="S22977" s="13" t="s">
        <v>230243</v>
      </c>
      <c r="T22977" s="13"/>
      <c r="U22977" s="13"/>
      <c r="V22977" s="13"/>
      <c r="W22977" s="13"/>
    </row>
    <row r="22978" spans="1:23" ht="45" x14ac:dyDescent="0.25">
      <c r="A22978" s="4" t="s">
        <v>141776</v>
      </c>
      <c r="B22978" s="4" t="s">
        <v>22</v>
      </c>
      <c r="C22978" s="4" t="s">
        <v>74</v>
      </c>
      <c r="D22978" s="4"/>
      <c r="E22978" s="4" t="s">
        <v>74</v>
      </c>
      <c r="F22978" s="4">
        <v>9821536369</v>
      </c>
      <c r="G22978" s="4"/>
      <c r="H22978" s="4" t="s">
        <v>141774</v>
      </c>
      <c r="I22978" s="4" t="s">
        <v>141775</v>
      </c>
      <c r="J22978" s="4" t="s">
        <v>141777</v>
      </c>
      <c r="L22978" s="4"/>
      <c r="M22978" s="4" t="s">
        <v>23</v>
      </c>
      <c r="N22978" s="4">
        <v>400001</v>
      </c>
      <c r="O22978" s="4" t="s">
        <v>141778</v>
      </c>
      <c r="P22978" s="4"/>
      <c r="Q22978" s="31" t="s">
        <v>141773</v>
      </c>
      <c r="R22978" s="4"/>
      <c r="S22978" s="13" t="s">
        <v>202305</v>
      </c>
      <c r="T22978" s="13"/>
      <c r="U22978" s="13"/>
      <c r="V22978" s="13"/>
      <c r="W22978" s="13"/>
    </row>
    <row r="22979" spans="1:23" x14ac:dyDescent="0.25">
      <c r="A22979" s="4" t="s">
        <v>141789</v>
      </c>
      <c r="B22979" s="4" t="s">
        <v>22</v>
      </c>
      <c r="C22979" s="4" t="s">
        <v>1408</v>
      </c>
      <c r="D22979" s="4" t="s">
        <v>111</v>
      </c>
      <c r="E22979" s="4" t="s">
        <v>65</v>
      </c>
      <c r="F22979" s="4">
        <v>9029456955</v>
      </c>
      <c r="G22979" s="4">
        <v>9820496660</v>
      </c>
      <c r="H22979" s="4" t="s">
        <v>141787</v>
      </c>
      <c r="I22979" s="4" t="s">
        <v>141788</v>
      </c>
      <c r="J22979" s="4" t="s">
        <v>141790</v>
      </c>
      <c r="L22979" s="4" t="s">
        <v>775</v>
      </c>
      <c r="M22979" s="4" t="s">
        <v>23</v>
      </c>
      <c r="N22979" s="4">
        <v>400028</v>
      </c>
      <c r="O22979" s="4"/>
      <c r="P22979" s="4"/>
      <c r="Q22979" s="31" t="s">
        <v>141785</v>
      </c>
      <c r="R22979" s="4"/>
      <c r="S22979" s="13" t="s">
        <v>141786</v>
      </c>
      <c r="T22979" s="13"/>
      <c r="U22979" s="13"/>
      <c r="V22979" s="13"/>
      <c r="W22979" s="13"/>
    </row>
    <row r="22980" spans="1:23" x14ac:dyDescent="0.25">
      <c r="A22980" s="4" t="s">
        <v>141794</v>
      </c>
      <c r="B22980" s="4" t="s">
        <v>22</v>
      </c>
      <c r="C22980" s="4" t="s">
        <v>1050</v>
      </c>
      <c r="D22980" s="4" t="s">
        <v>6261</v>
      </c>
      <c r="E22980" s="4" t="s">
        <v>34</v>
      </c>
      <c r="F22980" s="4">
        <v>9821178699</v>
      </c>
      <c r="G22980" s="4"/>
      <c r="H22980" s="4" t="s">
        <v>141793</v>
      </c>
      <c r="I22980" s="4"/>
      <c r="J22980" s="4" t="s">
        <v>141795</v>
      </c>
      <c r="L22980" s="4" t="s">
        <v>46181</v>
      </c>
      <c r="M22980" s="4" t="s">
        <v>23</v>
      </c>
      <c r="N22980" s="4">
        <v>400028</v>
      </c>
      <c r="O22980" s="4"/>
      <c r="P22980" s="4"/>
      <c r="Q22980" s="31" t="s">
        <v>141791</v>
      </c>
      <c r="R22980" s="4"/>
      <c r="S22980" s="13" t="s">
        <v>141792</v>
      </c>
      <c r="T22980" s="13"/>
      <c r="U22980" s="13"/>
      <c r="V22980" s="13"/>
      <c r="W22980" s="13"/>
    </row>
    <row r="22981" spans="1:23" x14ac:dyDescent="0.25">
      <c r="A22981" s="4" t="s">
        <v>141800</v>
      </c>
      <c r="B22981" s="4" t="s">
        <v>22</v>
      </c>
      <c r="C22981" s="4" t="s">
        <v>141798</v>
      </c>
      <c r="D22981" s="4" t="s">
        <v>632</v>
      </c>
      <c r="E22981" s="4" t="s">
        <v>27</v>
      </c>
      <c r="F22981" s="4">
        <v>9819035158</v>
      </c>
      <c r="G22981" s="4"/>
      <c r="H22981" s="4" t="s">
        <v>141799</v>
      </c>
      <c r="I22981" s="4"/>
      <c r="J22981" s="4" t="s">
        <v>141801</v>
      </c>
      <c r="L22981" s="4" t="s">
        <v>1092</v>
      </c>
      <c r="M22981" s="4" t="s">
        <v>23</v>
      </c>
      <c r="N22981" s="4">
        <v>400028</v>
      </c>
      <c r="O22981" s="4"/>
      <c r="P22981" s="4"/>
      <c r="Q22981" s="31" t="s">
        <v>141796</v>
      </c>
      <c r="R22981" s="4"/>
      <c r="S22981" s="13" t="s">
        <v>141797</v>
      </c>
      <c r="T22981" s="13"/>
      <c r="U22981" s="13"/>
      <c r="V22981" s="13"/>
      <c r="W22981" s="13"/>
    </row>
    <row r="22982" spans="1:23" x14ac:dyDescent="0.25">
      <c r="A22982" s="4" t="s">
        <v>141810</v>
      </c>
      <c r="B22982" s="4" t="s">
        <v>22</v>
      </c>
      <c r="C22982" s="4" t="s">
        <v>43</v>
      </c>
      <c r="D22982" s="4" t="s">
        <v>97690</v>
      </c>
      <c r="E22982" s="4" t="s">
        <v>27</v>
      </c>
      <c r="F22982" s="4">
        <v>9324487901</v>
      </c>
      <c r="G22982" s="4"/>
      <c r="H22982" s="4" t="s">
        <v>141809</v>
      </c>
      <c r="I22982" s="4"/>
      <c r="J22982" s="4" t="s">
        <v>141811</v>
      </c>
      <c r="L22982" s="4" t="s">
        <v>45303</v>
      </c>
      <c r="M22982" s="4" t="s">
        <v>23</v>
      </c>
      <c r="N22982" s="4">
        <v>400014</v>
      </c>
      <c r="O22982" s="4"/>
      <c r="P22982" s="4"/>
      <c r="Q22982" s="31" t="s">
        <v>141807</v>
      </c>
      <c r="R22982" s="4"/>
      <c r="S22982" s="13" t="s">
        <v>141808</v>
      </c>
      <c r="T22982" s="13"/>
      <c r="U22982" s="13"/>
      <c r="V22982" s="13"/>
      <c r="W22982" s="13"/>
    </row>
    <row r="22983" spans="1:23" x14ac:dyDescent="0.25">
      <c r="A22983" s="4" t="s">
        <v>141847</v>
      </c>
      <c r="B22983" s="4" t="s">
        <v>22</v>
      </c>
      <c r="C22983" s="4" t="s">
        <v>141845</v>
      </c>
      <c r="D22983" s="4"/>
      <c r="E22983" s="4" t="s">
        <v>74</v>
      </c>
      <c r="F22983" s="4">
        <v>9819680606</v>
      </c>
      <c r="G22983" s="4"/>
      <c r="H22983" s="4" t="s">
        <v>141846</v>
      </c>
      <c r="I22983" s="4"/>
      <c r="J22983" s="4" t="s">
        <v>141848</v>
      </c>
      <c r="L22983" s="4" t="s">
        <v>116</v>
      </c>
      <c r="M22983" s="4" t="s">
        <v>23</v>
      </c>
      <c r="N22983" s="4">
        <v>400069</v>
      </c>
      <c r="O22983" s="4" t="s">
        <v>141849</v>
      </c>
      <c r="P22983" s="4"/>
      <c r="Q22983" s="31" t="s">
        <v>141844</v>
      </c>
      <c r="R22983" s="4"/>
      <c r="S22983" s="13" t="s">
        <v>220375</v>
      </c>
      <c r="T22983" s="13"/>
      <c r="U22983" s="13"/>
      <c r="V22983" s="13"/>
      <c r="W22983" s="13"/>
    </row>
    <row r="22984" spans="1:23" ht="45" x14ac:dyDescent="0.25">
      <c r="A22984" s="4" t="s">
        <v>141886</v>
      </c>
      <c r="B22984" s="4" t="s">
        <v>22</v>
      </c>
      <c r="C22984" s="4" t="s">
        <v>4565</v>
      </c>
      <c r="D22984" s="4" t="s">
        <v>1462</v>
      </c>
      <c r="E22984" s="4" t="s">
        <v>1081</v>
      </c>
      <c r="F22984" s="4">
        <v>8080823412</v>
      </c>
      <c r="G22984" s="4">
        <v>8767719719</v>
      </c>
      <c r="H22984" s="4" t="s">
        <v>141885</v>
      </c>
      <c r="I22984" s="4"/>
      <c r="J22984" s="4" t="s">
        <v>141887</v>
      </c>
      <c r="L22984" s="4" t="s">
        <v>9476</v>
      </c>
      <c r="M22984" s="4" t="s">
        <v>23</v>
      </c>
      <c r="N22984" s="4">
        <v>400103</v>
      </c>
      <c r="O22984" s="4" t="s">
        <v>141888</v>
      </c>
      <c r="P22984" s="4"/>
      <c r="Q22984" s="31" t="s">
        <v>220376</v>
      </c>
      <c r="R22984" s="4"/>
      <c r="S22984" s="13" t="s">
        <v>220377</v>
      </c>
      <c r="T22984" s="13"/>
      <c r="U22984" s="13"/>
      <c r="V22984" s="13"/>
      <c r="W22984" s="13"/>
    </row>
    <row r="22985" spans="1:23" ht="45" x14ac:dyDescent="0.25">
      <c r="A22985" s="4" t="s">
        <v>141904</v>
      </c>
      <c r="B22985" s="4" t="s">
        <v>22</v>
      </c>
      <c r="C22985" s="4" t="s">
        <v>233</v>
      </c>
      <c r="D22985" s="4" t="s">
        <v>188</v>
      </c>
      <c r="E22985" s="4" t="s">
        <v>94020</v>
      </c>
      <c r="F22985" s="4">
        <v>9819864011</v>
      </c>
      <c r="G22985" s="4">
        <v>9820231645</v>
      </c>
      <c r="H22985" s="4" t="s">
        <v>141902</v>
      </c>
      <c r="I22985" s="4" t="s">
        <v>141903</v>
      </c>
      <c r="J22985" s="4" t="s">
        <v>141905</v>
      </c>
      <c r="L22985" s="4" t="s">
        <v>33427</v>
      </c>
      <c r="M22985" s="4" t="s">
        <v>23</v>
      </c>
      <c r="N22985" s="4">
        <v>400007</v>
      </c>
      <c r="O22985" s="4"/>
      <c r="P22985" s="4"/>
      <c r="Q22985" s="31" t="s">
        <v>209377</v>
      </c>
      <c r="R22985" s="4"/>
      <c r="S22985" s="13" t="s">
        <v>220378</v>
      </c>
      <c r="T22985" s="13"/>
      <c r="U22985" s="13"/>
      <c r="V22985" s="13"/>
      <c r="W22985" s="13"/>
    </row>
    <row r="22986" spans="1:23" ht="45" x14ac:dyDescent="0.25">
      <c r="A22986" s="4" t="s">
        <v>98846</v>
      </c>
      <c r="B22986" s="4" t="s">
        <v>22</v>
      </c>
      <c r="C22986" s="4" t="s">
        <v>50523</v>
      </c>
      <c r="D22986" s="4" t="s">
        <v>141958</v>
      </c>
      <c r="E22986" s="4" t="s">
        <v>34</v>
      </c>
      <c r="F22986" s="4">
        <v>9870889982</v>
      </c>
      <c r="G22986" s="4">
        <v>8108992296</v>
      </c>
      <c r="H22986" s="4" t="s">
        <v>141959</v>
      </c>
      <c r="I22986" s="4"/>
      <c r="J22986" s="4" t="s">
        <v>141960</v>
      </c>
      <c r="L22986" s="4"/>
      <c r="M22986" s="4" t="s">
        <v>23</v>
      </c>
      <c r="N22986" s="4">
        <v>400072</v>
      </c>
      <c r="O22986" s="4" t="s">
        <v>141961</v>
      </c>
      <c r="P22986" s="4"/>
      <c r="Q22986" s="31" t="s">
        <v>141957</v>
      </c>
      <c r="R22986" s="4"/>
      <c r="S22986" s="13" t="s">
        <v>230244</v>
      </c>
      <c r="T22986" s="13"/>
      <c r="U22986" s="13"/>
      <c r="V22986" s="13"/>
      <c r="W22986" s="13"/>
    </row>
    <row r="22987" spans="1:23" x14ac:dyDescent="0.25">
      <c r="A22987" s="4" t="s">
        <v>141976</v>
      </c>
      <c r="B22987" s="4" t="s">
        <v>22</v>
      </c>
      <c r="C22987" s="4" t="s">
        <v>1461</v>
      </c>
      <c r="D22987" s="4" t="s">
        <v>141973</v>
      </c>
      <c r="E22987" s="4" t="s">
        <v>175</v>
      </c>
      <c r="F22987" s="4">
        <v>9820056743</v>
      </c>
      <c r="G22987" s="4"/>
      <c r="H22987" s="4" t="s">
        <v>141974</v>
      </c>
      <c r="I22987" s="4" t="s">
        <v>141975</v>
      </c>
      <c r="J22987" s="4" t="s">
        <v>141977</v>
      </c>
      <c r="L22987" s="4" t="s">
        <v>5050</v>
      </c>
      <c r="M22987" s="4" t="s">
        <v>23</v>
      </c>
      <c r="N22987" s="4">
        <v>400002</v>
      </c>
      <c r="O22987" s="4" t="s">
        <v>141978</v>
      </c>
      <c r="P22987" s="4"/>
      <c r="Q22987" s="31" t="s">
        <v>141972</v>
      </c>
      <c r="R22987" s="4"/>
      <c r="S22987" s="13" t="s">
        <v>220379</v>
      </c>
      <c r="T22987" s="13"/>
      <c r="U22987" s="13"/>
      <c r="V22987" s="13"/>
      <c r="W22987" s="13"/>
    </row>
    <row r="22988" spans="1:23" x14ac:dyDescent="0.25">
      <c r="A22988" s="4" t="s">
        <v>141981</v>
      </c>
      <c r="B22988" s="4" t="s">
        <v>22</v>
      </c>
      <c r="C22988" s="4" t="s">
        <v>624</v>
      </c>
      <c r="D22988" s="4" t="s">
        <v>49396</v>
      </c>
      <c r="E22988" s="4" t="s">
        <v>34</v>
      </c>
      <c r="F22988" s="4">
        <v>9820574732</v>
      </c>
      <c r="G22988" s="4"/>
      <c r="H22988" s="4" t="s">
        <v>141980</v>
      </c>
      <c r="I22988" s="4"/>
      <c r="J22988" s="4" t="s">
        <v>141982</v>
      </c>
      <c r="L22988" s="4" t="s">
        <v>3061</v>
      </c>
      <c r="M22988" s="4" t="s">
        <v>23</v>
      </c>
      <c r="N22988" s="4">
        <v>400102</v>
      </c>
      <c r="O22988" s="4" t="s">
        <v>141983</v>
      </c>
      <c r="P22988" s="4"/>
      <c r="Q22988" s="31" t="s">
        <v>141979</v>
      </c>
      <c r="R22988" s="4"/>
      <c r="S22988" s="13" t="s">
        <v>230245</v>
      </c>
      <c r="T22988" s="13"/>
      <c r="U22988" s="13"/>
      <c r="V22988" s="13"/>
      <c r="W22988" s="13"/>
    </row>
    <row r="22989" spans="1:23" ht="45" x14ac:dyDescent="0.25">
      <c r="A22989" s="4" t="s">
        <v>141989</v>
      </c>
      <c r="B22989" s="4" t="s">
        <v>22</v>
      </c>
      <c r="C22989" s="4" t="s">
        <v>5560</v>
      </c>
      <c r="D22989" s="4" t="s">
        <v>28833</v>
      </c>
      <c r="E22989" s="4" t="s">
        <v>175</v>
      </c>
      <c r="F22989" s="4">
        <v>9820315255</v>
      </c>
      <c r="G22989" s="4"/>
      <c r="H22989" s="4" t="s">
        <v>141987</v>
      </c>
      <c r="I22989" s="4" t="s">
        <v>141988</v>
      </c>
      <c r="J22989" s="4" t="s">
        <v>141990</v>
      </c>
      <c r="L22989" s="4" t="s">
        <v>9649</v>
      </c>
      <c r="M22989" s="4" t="s">
        <v>23</v>
      </c>
      <c r="N22989" s="4">
        <v>421203</v>
      </c>
      <c r="O22989" s="4" t="s">
        <v>141991</v>
      </c>
      <c r="P22989" s="4"/>
      <c r="Q22989" s="31" t="s">
        <v>220380</v>
      </c>
      <c r="R22989" s="4"/>
      <c r="S22989" s="13" t="s">
        <v>220381</v>
      </c>
      <c r="T22989" s="13"/>
      <c r="U22989" s="13"/>
      <c r="V22989" s="13"/>
      <c r="W22989" s="13"/>
    </row>
    <row r="22990" spans="1:23" x14ac:dyDescent="0.25">
      <c r="A22990" s="4" t="s">
        <v>142041</v>
      </c>
      <c r="B22990" s="4" t="s">
        <v>22</v>
      </c>
      <c r="C22990" s="4" t="s">
        <v>5995</v>
      </c>
      <c r="D22990" s="4" t="s">
        <v>2576</v>
      </c>
      <c r="E22990" s="4" t="s">
        <v>74</v>
      </c>
      <c r="F22990" s="4">
        <v>9820357527</v>
      </c>
      <c r="G22990" s="4"/>
      <c r="H22990" s="4" t="s">
        <v>142040</v>
      </c>
      <c r="I22990" s="4"/>
      <c r="J22990" s="4" t="s">
        <v>142042</v>
      </c>
      <c r="L22990" s="4" t="s">
        <v>7056</v>
      </c>
      <c r="M22990" s="4" t="s">
        <v>23</v>
      </c>
      <c r="N22990" s="4">
        <v>400067</v>
      </c>
      <c r="O22990" s="4"/>
      <c r="P22990" s="4"/>
      <c r="Q22990" s="31" t="s">
        <v>142039</v>
      </c>
      <c r="R22990" s="4"/>
      <c r="S22990" s="13" t="s">
        <v>220382</v>
      </c>
      <c r="T22990" s="13"/>
      <c r="U22990" s="13"/>
      <c r="V22990" s="13"/>
      <c r="W22990" s="13"/>
    </row>
    <row r="22991" spans="1:23" x14ac:dyDescent="0.25">
      <c r="A22991" s="4" t="s">
        <v>142112</v>
      </c>
      <c r="B22991" s="4" t="s">
        <v>22</v>
      </c>
      <c r="C22991" s="4" t="s">
        <v>233</v>
      </c>
      <c r="D22991" s="4" t="s">
        <v>30819</v>
      </c>
      <c r="E22991" s="4" t="s">
        <v>34</v>
      </c>
      <c r="F22991" s="4">
        <v>9820737712</v>
      </c>
      <c r="G22991" s="4"/>
      <c r="H22991" s="4" t="s">
        <v>142111</v>
      </c>
      <c r="I22991" s="4"/>
      <c r="J22991" s="4" t="s">
        <v>142113</v>
      </c>
      <c r="L22991" s="4" t="s">
        <v>23437</v>
      </c>
      <c r="M22991" s="4" t="s">
        <v>23</v>
      </c>
      <c r="N22991" s="4">
        <v>400071</v>
      </c>
      <c r="O22991" s="4"/>
      <c r="P22991" s="4"/>
      <c r="Q22991" s="31"/>
      <c r="R22991" s="4"/>
      <c r="S22991" s="13" t="s">
        <v>202306</v>
      </c>
      <c r="T22991" s="13"/>
      <c r="U22991" s="13"/>
      <c r="V22991" s="13"/>
      <c r="W22991" s="13"/>
    </row>
    <row r="22992" spans="1:23" x14ac:dyDescent="0.25">
      <c r="A22992" s="4" t="s">
        <v>142132</v>
      </c>
      <c r="B22992" s="4" t="s">
        <v>22</v>
      </c>
      <c r="C22992" s="4" t="s">
        <v>7278</v>
      </c>
      <c r="D22992" s="4" t="s">
        <v>122662</v>
      </c>
      <c r="E22992" s="4" t="s">
        <v>34</v>
      </c>
      <c r="F22992" s="4">
        <v>9702020958</v>
      </c>
      <c r="G22992" s="4"/>
      <c r="H22992" s="4" t="s">
        <v>142131</v>
      </c>
      <c r="I22992" s="4"/>
      <c r="J22992" s="4" t="s">
        <v>142133</v>
      </c>
      <c r="L22992" s="4" t="s">
        <v>1092</v>
      </c>
      <c r="M22992" s="4" t="s">
        <v>23</v>
      </c>
      <c r="N22992" s="4">
        <v>400028</v>
      </c>
      <c r="O22992" s="4"/>
      <c r="P22992" s="4"/>
      <c r="Q22992" s="31"/>
      <c r="R22992" s="4"/>
      <c r="S22992" s="13" t="s">
        <v>142130</v>
      </c>
      <c r="T22992" s="13"/>
      <c r="U22992" s="13"/>
      <c r="V22992" s="13"/>
      <c r="W22992" s="13"/>
    </row>
    <row r="22993" spans="1:23" x14ac:dyDescent="0.25">
      <c r="A22993" s="4" t="s">
        <v>142144</v>
      </c>
      <c r="B22993" s="4" t="s">
        <v>22</v>
      </c>
      <c r="C22993" s="4" t="s">
        <v>74</v>
      </c>
      <c r="D22993" s="4"/>
      <c r="E22993" s="4"/>
      <c r="F22993" s="4">
        <v>7506710644</v>
      </c>
      <c r="G22993" s="4"/>
      <c r="H22993" s="4" t="s">
        <v>142142</v>
      </c>
      <c r="I22993" s="4" t="s">
        <v>142143</v>
      </c>
      <c r="J22993" s="4" t="s">
        <v>142145</v>
      </c>
      <c r="L22993" s="4" t="s">
        <v>20704</v>
      </c>
      <c r="M22993" s="4" t="s">
        <v>23</v>
      </c>
      <c r="N22993" s="4">
        <v>400059</v>
      </c>
      <c r="O22993" s="4" t="s">
        <v>142146</v>
      </c>
      <c r="P22993" s="4"/>
      <c r="Q22993" s="31"/>
      <c r="R22993" s="4"/>
      <c r="S22993" s="13" t="s">
        <v>220383</v>
      </c>
      <c r="T22993" s="13"/>
      <c r="U22993" s="13"/>
      <c r="V22993" s="13"/>
      <c r="W22993" s="13"/>
    </row>
    <row r="22994" spans="1:23" x14ac:dyDescent="0.25">
      <c r="A22994" s="4" t="s">
        <v>142191</v>
      </c>
      <c r="B22994" s="4" t="s">
        <v>22</v>
      </c>
      <c r="C22994" s="4" t="s">
        <v>2062</v>
      </c>
      <c r="D22994" s="4" t="s">
        <v>142189</v>
      </c>
      <c r="E22994" s="4" t="s">
        <v>34</v>
      </c>
      <c r="F22994" s="4">
        <v>9821521397</v>
      </c>
      <c r="G22994" s="4"/>
      <c r="H22994" s="4" t="s">
        <v>142190</v>
      </c>
      <c r="I22994" s="4"/>
      <c r="J22994" s="4" t="s">
        <v>142192</v>
      </c>
      <c r="L22994" s="4" t="s">
        <v>7399</v>
      </c>
      <c r="M22994" s="4" t="s">
        <v>23</v>
      </c>
      <c r="N22994" s="4">
        <v>400016</v>
      </c>
      <c r="O22994" s="4" t="s">
        <v>142193</v>
      </c>
      <c r="P22994" s="4"/>
      <c r="Q22994" s="31" t="s">
        <v>142188</v>
      </c>
      <c r="R22994" s="4"/>
      <c r="S22994" s="13" t="s">
        <v>230246</v>
      </c>
      <c r="T22994" s="13"/>
      <c r="U22994" s="13"/>
      <c r="V22994" s="13"/>
      <c r="W22994" s="13"/>
    </row>
    <row r="22995" spans="1:23" ht="45" x14ac:dyDescent="0.25">
      <c r="A22995" s="4" t="s">
        <v>142286</v>
      </c>
      <c r="B22995" s="4" t="s">
        <v>22</v>
      </c>
      <c r="C22995" s="4" t="s">
        <v>142282</v>
      </c>
      <c r="D22995" s="4" t="s">
        <v>6183</v>
      </c>
      <c r="E22995" s="4" t="s">
        <v>142283</v>
      </c>
      <c r="F22995" s="4">
        <v>9820147720</v>
      </c>
      <c r="G22995" s="4">
        <v>9833147720</v>
      </c>
      <c r="H22995" s="4" t="s">
        <v>142284</v>
      </c>
      <c r="I22995" s="4" t="s">
        <v>142285</v>
      </c>
      <c r="J22995" s="4" t="s">
        <v>142287</v>
      </c>
      <c r="L22995" s="4" t="s">
        <v>116</v>
      </c>
      <c r="M22995" s="4" t="s">
        <v>23</v>
      </c>
      <c r="N22995" s="4">
        <v>400059</v>
      </c>
      <c r="O22995" s="4"/>
      <c r="P22995" s="4"/>
      <c r="Q22995" s="31" t="s">
        <v>209378</v>
      </c>
      <c r="R22995" s="4"/>
      <c r="S22995" s="13" t="s">
        <v>220384</v>
      </c>
      <c r="T22995" s="13"/>
      <c r="U22995" s="13"/>
      <c r="V22995" s="13"/>
      <c r="W22995" s="13"/>
    </row>
    <row r="22996" spans="1:23" ht="45" x14ac:dyDescent="0.25">
      <c r="A22996" s="4" t="s">
        <v>142403</v>
      </c>
      <c r="B22996" s="4" t="s">
        <v>22</v>
      </c>
      <c r="C22996" s="4" t="s">
        <v>8467</v>
      </c>
      <c r="D22996" s="4" t="s">
        <v>337</v>
      </c>
      <c r="E22996" s="4" t="s">
        <v>175</v>
      </c>
      <c r="F22996" s="4">
        <v>9819103986</v>
      </c>
      <c r="G22996" s="4">
        <v>9820795090</v>
      </c>
      <c r="H22996" s="4" t="s">
        <v>142402</v>
      </c>
      <c r="I22996" s="4"/>
      <c r="J22996" s="4" t="s">
        <v>142404</v>
      </c>
      <c r="L22996" s="4" t="s">
        <v>5050</v>
      </c>
      <c r="M22996" s="4" t="s">
        <v>23</v>
      </c>
      <c r="N22996" s="4">
        <v>400002</v>
      </c>
      <c r="O22996" s="4"/>
      <c r="P22996" s="4"/>
      <c r="Q22996" s="31" t="s">
        <v>209379</v>
      </c>
      <c r="R22996" s="4"/>
      <c r="S22996" s="13" t="s">
        <v>230247</v>
      </c>
      <c r="T22996" s="13"/>
      <c r="U22996" s="13"/>
      <c r="V22996" s="13"/>
      <c r="W22996" s="13"/>
    </row>
    <row r="22997" spans="1:23" ht="30" x14ac:dyDescent="0.25">
      <c r="A22997" s="4" t="s">
        <v>142416</v>
      </c>
      <c r="B22997" s="4" t="s">
        <v>22</v>
      </c>
      <c r="C22997" s="4" t="s">
        <v>4486</v>
      </c>
      <c r="D22997" s="4" t="s">
        <v>3132</v>
      </c>
      <c r="E22997" s="4" t="s">
        <v>175</v>
      </c>
      <c r="F22997" s="4">
        <v>9322678312</v>
      </c>
      <c r="G22997" s="4"/>
      <c r="H22997" s="4" t="s">
        <v>142415</v>
      </c>
      <c r="I22997" s="4"/>
      <c r="J22997" s="4" t="s">
        <v>142417</v>
      </c>
      <c r="L22997" s="4" t="s">
        <v>81671</v>
      </c>
      <c r="M22997" s="4" t="s">
        <v>23</v>
      </c>
      <c r="N22997" s="4">
        <v>400706</v>
      </c>
      <c r="O22997" s="4"/>
      <c r="P22997" s="4"/>
      <c r="Q22997" s="31" t="s">
        <v>142414</v>
      </c>
      <c r="R22997" s="4"/>
      <c r="S22997" s="13" t="s">
        <v>220385</v>
      </c>
      <c r="T22997" s="13"/>
      <c r="U22997" s="13"/>
      <c r="V22997" s="13"/>
      <c r="W22997" s="13"/>
    </row>
    <row r="22998" spans="1:23" ht="45" x14ac:dyDescent="0.25">
      <c r="A22998" s="4" t="s">
        <v>142467</v>
      </c>
      <c r="B22998" s="4" t="s">
        <v>22</v>
      </c>
      <c r="C22998" s="4" t="s">
        <v>43</v>
      </c>
      <c r="D22998" s="4" t="s">
        <v>43324</v>
      </c>
      <c r="E22998" s="4" t="s">
        <v>10512</v>
      </c>
      <c r="F22998" s="4">
        <v>7045998403</v>
      </c>
      <c r="G22998" s="4">
        <v>7045998402</v>
      </c>
      <c r="H22998" s="4" t="s">
        <v>142466</v>
      </c>
      <c r="I22998" s="4"/>
      <c r="J22998" s="4" t="s">
        <v>142468</v>
      </c>
      <c r="L22998" s="4" t="s">
        <v>20704</v>
      </c>
      <c r="M22998" s="4" t="s">
        <v>23</v>
      </c>
      <c r="N22998" s="4">
        <v>400059</v>
      </c>
      <c r="O22998" s="4" t="s">
        <v>142469</v>
      </c>
      <c r="P22998" s="4"/>
      <c r="Q22998" s="31" t="s">
        <v>220386</v>
      </c>
      <c r="R22998" s="4"/>
      <c r="S22998" s="13" t="s">
        <v>220387</v>
      </c>
      <c r="T22998" s="13"/>
      <c r="U22998" s="13"/>
      <c r="V22998" s="13"/>
      <c r="W22998" s="13"/>
    </row>
    <row r="22999" spans="1:23" ht="45" x14ac:dyDescent="0.25">
      <c r="A22999" s="4" t="s">
        <v>12425</v>
      </c>
      <c r="B22999" s="4" t="s">
        <v>22</v>
      </c>
      <c r="C22999" s="4" t="s">
        <v>491</v>
      </c>
      <c r="D22999" s="4" t="s">
        <v>142483</v>
      </c>
      <c r="E22999" s="4" t="s">
        <v>34</v>
      </c>
      <c r="F22999" s="4">
        <v>9322146868</v>
      </c>
      <c r="G22999" s="4">
        <v>9819146868</v>
      </c>
      <c r="H22999" s="4" t="s">
        <v>142484</v>
      </c>
      <c r="I22999" s="4"/>
      <c r="J22999" s="4" t="s">
        <v>142485</v>
      </c>
      <c r="L22999" s="4"/>
      <c r="M22999" s="4" t="s">
        <v>23</v>
      </c>
      <c r="N22999" s="4">
        <v>400066</v>
      </c>
      <c r="O22999" s="4"/>
      <c r="P22999" s="4"/>
      <c r="Q22999" s="31" t="s">
        <v>209380</v>
      </c>
      <c r="R22999" s="4"/>
      <c r="S22999" s="13" t="s">
        <v>220388</v>
      </c>
      <c r="T22999" s="13"/>
      <c r="U22999" s="13"/>
      <c r="V22999" s="13"/>
      <c r="W22999" s="13"/>
    </row>
    <row r="23000" spans="1:23" x14ac:dyDescent="0.25">
      <c r="A23000" s="4" t="s">
        <v>142487</v>
      </c>
      <c r="B23000" s="4" t="s">
        <v>22</v>
      </c>
      <c r="C23000" s="4" t="s">
        <v>3025</v>
      </c>
      <c r="D23000" s="4"/>
      <c r="E23000" s="4"/>
      <c r="F23000" s="4">
        <v>9324347326</v>
      </c>
      <c r="G23000" s="4"/>
      <c r="H23000" s="4" t="s">
        <v>142486</v>
      </c>
      <c r="I23000" s="4"/>
      <c r="J23000" s="4" t="s">
        <v>142488</v>
      </c>
      <c r="L23000" s="4" t="s">
        <v>142489</v>
      </c>
      <c r="M23000" s="4" t="s">
        <v>23</v>
      </c>
      <c r="N23000" s="4">
        <v>400058</v>
      </c>
      <c r="O23000" s="4" t="s">
        <v>142490</v>
      </c>
      <c r="P23000" s="4"/>
      <c r="Q23000" s="31"/>
      <c r="R23000" s="4"/>
      <c r="S23000" s="13" t="s">
        <v>202307</v>
      </c>
      <c r="T23000" s="13"/>
      <c r="U23000" s="13"/>
      <c r="V23000" s="13"/>
      <c r="W23000" s="13"/>
    </row>
    <row r="23001" spans="1:23" x14ac:dyDescent="0.25">
      <c r="A23001" s="4" t="s">
        <v>142510</v>
      </c>
      <c r="B23001" s="4" t="s">
        <v>22</v>
      </c>
      <c r="C23001" s="4" t="s">
        <v>2575</v>
      </c>
      <c r="D23001" s="4" t="s">
        <v>632</v>
      </c>
      <c r="E23001" s="4" t="s">
        <v>27</v>
      </c>
      <c r="F23001" s="4">
        <v>9833978586</v>
      </c>
      <c r="G23001" s="4"/>
      <c r="H23001" s="4" t="s">
        <v>142509</v>
      </c>
      <c r="I23001" s="4"/>
      <c r="J23001" s="4" t="s">
        <v>142511</v>
      </c>
      <c r="L23001" s="4" t="s">
        <v>2903</v>
      </c>
      <c r="M23001" s="4" t="s">
        <v>23</v>
      </c>
      <c r="N23001" s="4">
        <v>400001</v>
      </c>
      <c r="O23001" s="4"/>
      <c r="P23001" s="4"/>
      <c r="Q23001" s="31"/>
      <c r="R23001" s="4"/>
      <c r="S23001" s="13" t="s">
        <v>142508</v>
      </c>
      <c r="T23001" s="13"/>
      <c r="U23001" s="13"/>
      <c r="V23001" s="13"/>
      <c r="W23001" s="13"/>
    </row>
    <row r="23002" spans="1:23" ht="45" x14ac:dyDescent="0.25">
      <c r="A23002" s="4" t="s">
        <v>142530</v>
      </c>
      <c r="B23002" s="4" t="s">
        <v>22</v>
      </c>
      <c r="C23002" s="4" t="s">
        <v>8821</v>
      </c>
      <c r="D23002" s="4" t="s">
        <v>142528</v>
      </c>
      <c r="E23002" s="4" t="s">
        <v>74</v>
      </c>
      <c r="F23002" s="4">
        <v>9867376578</v>
      </c>
      <c r="G23002" s="4">
        <v>9324812728</v>
      </c>
      <c r="H23002" s="4" t="s">
        <v>142529</v>
      </c>
      <c r="I23002" s="4"/>
      <c r="J23002" s="4" t="s">
        <v>142531</v>
      </c>
      <c r="L23002" s="4" t="s">
        <v>710</v>
      </c>
      <c r="M23002" s="4" t="s">
        <v>23</v>
      </c>
      <c r="N23002" s="4">
        <v>400054</v>
      </c>
      <c r="O23002" s="4" t="s">
        <v>142532</v>
      </c>
      <c r="P23002" s="4"/>
      <c r="Q23002" s="31" t="s">
        <v>209381</v>
      </c>
      <c r="R23002" s="4"/>
      <c r="S23002" s="13" t="s">
        <v>230248</v>
      </c>
      <c r="T23002" s="13"/>
      <c r="U23002" s="13"/>
      <c r="V23002" s="13"/>
      <c r="W23002" s="13"/>
    </row>
    <row r="23003" spans="1:23" x14ac:dyDescent="0.25">
      <c r="A23003" s="4" t="s">
        <v>142585</v>
      </c>
      <c r="B23003" s="4" t="s">
        <v>22</v>
      </c>
      <c r="C23003" s="4" t="s">
        <v>142582</v>
      </c>
      <c r="D23003" s="4"/>
      <c r="E23003" s="4" t="s">
        <v>34</v>
      </c>
      <c r="F23003" s="4">
        <v>8422998820</v>
      </c>
      <c r="G23003" s="4">
        <v>8652281799</v>
      </c>
      <c r="H23003" s="4" t="s">
        <v>142583</v>
      </c>
      <c r="I23003" s="4" t="s">
        <v>142584</v>
      </c>
      <c r="J23003" s="4" t="s">
        <v>142586</v>
      </c>
      <c r="L23003" s="4" t="s">
        <v>5370</v>
      </c>
      <c r="M23003" s="4" t="s">
        <v>23</v>
      </c>
      <c r="N23003" s="4">
        <v>400076</v>
      </c>
      <c r="O23003" s="4" t="s">
        <v>142587</v>
      </c>
      <c r="P23003" s="4"/>
      <c r="Q23003" s="31" t="s">
        <v>142580</v>
      </c>
      <c r="R23003" s="4"/>
      <c r="S23003" s="13" t="s">
        <v>142581</v>
      </c>
      <c r="T23003" s="13"/>
      <c r="U23003" s="13"/>
      <c r="V23003" s="13"/>
      <c r="W23003" s="13"/>
    </row>
    <row r="23004" spans="1:23" x14ac:dyDescent="0.25">
      <c r="A23004" s="4" t="s">
        <v>142591</v>
      </c>
      <c r="B23004" s="4" t="s">
        <v>22</v>
      </c>
      <c r="C23004" s="4" t="s">
        <v>1461</v>
      </c>
      <c r="D23004" s="4" t="s">
        <v>4149</v>
      </c>
      <c r="E23004" s="4" t="s">
        <v>27</v>
      </c>
      <c r="F23004" s="4">
        <v>9619298822</v>
      </c>
      <c r="G23004" s="4"/>
      <c r="H23004" s="4" t="s">
        <v>142589</v>
      </c>
      <c r="I23004" s="4" t="s">
        <v>142590</v>
      </c>
      <c r="J23004" s="4" t="s">
        <v>142592</v>
      </c>
      <c r="L23004" s="4" t="s">
        <v>7063</v>
      </c>
      <c r="M23004" s="4" t="s">
        <v>23</v>
      </c>
      <c r="N23004" s="4">
        <v>400050</v>
      </c>
      <c r="O23004" s="4" t="s">
        <v>142593</v>
      </c>
      <c r="P23004" s="4"/>
      <c r="Q23004" s="31" t="s">
        <v>142588</v>
      </c>
      <c r="R23004" s="4"/>
      <c r="S23004" s="13" t="s">
        <v>230249</v>
      </c>
      <c r="T23004" s="13"/>
      <c r="U23004" s="13"/>
      <c r="V23004" s="13"/>
      <c r="W23004" s="13"/>
    </row>
    <row r="23005" spans="1:23" ht="45" x14ac:dyDescent="0.25">
      <c r="A23005" s="4" t="s">
        <v>142607</v>
      </c>
      <c r="B23005" s="4" t="s">
        <v>22</v>
      </c>
      <c r="C23005" s="4" t="s">
        <v>79278</v>
      </c>
      <c r="D23005" s="4" t="s">
        <v>142605</v>
      </c>
      <c r="E23005" s="4" t="s">
        <v>34</v>
      </c>
      <c r="F23005" s="4">
        <v>9930052299</v>
      </c>
      <c r="G23005" s="4"/>
      <c r="H23005" s="4" t="s">
        <v>142606</v>
      </c>
      <c r="I23005" s="4"/>
      <c r="J23005" s="4" t="s">
        <v>142608</v>
      </c>
      <c r="L23005" s="4" t="s">
        <v>388</v>
      </c>
      <c r="M23005" s="4" t="s">
        <v>23</v>
      </c>
      <c r="N23005" s="4">
        <v>400097</v>
      </c>
      <c r="O23005" s="4"/>
      <c r="P23005" s="4"/>
      <c r="Q23005" s="31" t="s">
        <v>142604</v>
      </c>
      <c r="R23005" s="4"/>
      <c r="S23005" s="13" t="s">
        <v>220389</v>
      </c>
      <c r="T23005" s="13"/>
      <c r="U23005" s="13"/>
      <c r="V23005" s="13"/>
      <c r="W23005" s="13"/>
    </row>
    <row r="23006" spans="1:23" ht="45" x14ac:dyDescent="0.25">
      <c r="A23006" s="4" t="s">
        <v>142676</v>
      </c>
      <c r="B23006" s="4" t="s">
        <v>22</v>
      </c>
      <c r="C23006" s="4" t="s">
        <v>32236</v>
      </c>
      <c r="D23006" s="4" t="s">
        <v>142673</v>
      </c>
      <c r="E23006" s="4" t="s">
        <v>34</v>
      </c>
      <c r="F23006" s="4">
        <v>9004689432</v>
      </c>
      <c r="G23006" s="4">
        <v>8097693089</v>
      </c>
      <c r="H23006" s="4" t="s">
        <v>142674</v>
      </c>
      <c r="I23006" s="4" t="s">
        <v>142675</v>
      </c>
      <c r="J23006" s="4" t="s">
        <v>142677</v>
      </c>
      <c r="L23006" s="4" t="s">
        <v>3213</v>
      </c>
      <c r="M23006" s="4" t="s">
        <v>23</v>
      </c>
      <c r="N23006" s="4">
        <v>400101</v>
      </c>
      <c r="O23006" s="4" t="s">
        <v>142678</v>
      </c>
      <c r="P23006" s="4"/>
      <c r="Q23006" s="31" t="s">
        <v>209382</v>
      </c>
      <c r="R23006" s="4"/>
      <c r="S23006" s="13" t="s">
        <v>230250</v>
      </c>
      <c r="T23006" s="13"/>
      <c r="U23006" s="13"/>
      <c r="V23006" s="13"/>
      <c r="W23006" s="13"/>
    </row>
    <row r="23007" spans="1:23" ht="45" x14ac:dyDescent="0.25">
      <c r="A23007" s="4" t="s">
        <v>142795</v>
      </c>
      <c r="B23007" s="4" t="s">
        <v>22</v>
      </c>
      <c r="C23007" s="4" t="s">
        <v>4959</v>
      </c>
      <c r="D23007" s="4" t="s">
        <v>13855</v>
      </c>
      <c r="E23007" s="4" t="s">
        <v>175</v>
      </c>
      <c r="F23007" s="4">
        <v>9819993582</v>
      </c>
      <c r="G23007" s="4">
        <v>9169028077</v>
      </c>
      <c r="H23007" s="4" t="s">
        <v>142794</v>
      </c>
      <c r="I23007" s="4"/>
      <c r="J23007" s="4" t="s">
        <v>142796</v>
      </c>
      <c r="L23007" s="4" t="s">
        <v>1092</v>
      </c>
      <c r="M23007" s="4" t="s">
        <v>23</v>
      </c>
      <c r="N23007" s="4">
        <v>400025</v>
      </c>
      <c r="O23007" s="4"/>
      <c r="P23007" s="4"/>
      <c r="Q23007" s="31" t="s">
        <v>220390</v>
      </c>
      <c r="R23007" s="4"/>
      <c r="S23007" s="13" t="s">
        <v>220391</v>
      </c>
      <c r="T23007" s="13"/>
      <c r="U23007" s="13"/>
      <c r="V23007" s="13"/>
      <c r="W23007" s="13"/>
    </row>
    <row r="23008" spans="1:23" x14ac:dyDescent="0.25">
      <c r="A23008" s="4" t="s">
        <v>142905</v>
      </c>
      <c r="B23008" s="4" t="s">
        <v>22</v>
      </c>
      <c r="C23008" s="4" t="s">
        <v>6014</v>
      </c>
      <c r="D23008" s="4" t="s">
        <v>1930</v>
      </c>
      <c r="E23008" s="4" t="s">
        <v>175</v>
      </c>
      <c r="F23008" s="4">
        <v>9833410499</v>
      </c>
      <c r="G23008" s="4"/>
      <c r="H23008" s="4" t="s">
        <v>142904</v>
      </c>
      <c r="I23008" s="4"/>
      <c r="J23008" s="4" t="s">
        <v>142906</v>
      </c>
      <c r="L23008" s="4" t="s">
        <v>289</v>
      </c>
      <c r="M23008" s="4" t="s">
        <v>23</v>
      </c>
      <c r="N23008" s="4">
        <v>400053</v>
      </c>
      <c r="O23008" s="4" t="s">
        <v>142907</v>
      </c>
      <c r="P23008" s="4"/>
      <c r="Q23008" s="31" t="s">
        <v>142903</v>
      </c>
      <c r="R23008" s="4"/>
      <c r="S23008" s="13" t="s">
        <v>230251</v>
      </c>
      <c r="T23008" s="13"/>
      <c r="U23008" s="13"/>
      <c r="V23008" s="13"/>
      <c r="W23008" s="13"/>
    </row>
    <row r="23009" spans="1:23" x14ac:dyDescent="0.25">
      <c r="A23009" s="4" t="s">
        <v>142916</v>
      </c>
      <c r="B23009" s="4" t="s">
        <v>22</v>
      </c>
      <c r="C23009" s="4" t="s">
        <v>7941</v>
      </c>
      <c r="D23009" s="4" t="s">
        <v>337</v>
      </c>
      <c r="E23009" s="4" t="s">
        <v>34</v>
      </c>
      <c r="F23009" s="4">
        <v>9819054151</v>
      </c>
      <c r="G23009" s="4"/>
      <c r="H23009" s="4" t="s">
        <v>142914</v>
      </c>
      <c r="I23009" s="4" t="s">
        <v>142915</v>
      </c>
      <c r="J23009" s="4" t="s">
        <v>142917</v>
      </c>
      <c r="L23009" s="4" t="s">
        <v>142918</v>
      </c>
      <c r="M23009" s="4" t="s">
        <v>23</v>
      </c>
      <c r="N23009" s="4">
        <v>400091</v>
      </c>
      <c r="O23009" s="4" t="s">
        <v>142919</v>
      </c>
      <c r="P23009" s="4"/>
      <c r="Q23009" s="31" t="s">
        <v>142913</v>
      </c>
      <c r="R23009" s="4"/>
      <c r="S23009" s="13" t="s">
        <v>202308</v>
      </c>
      <c r="T23009" s="13"/>
      <c r="U23009" s="13"/>
      <c r="V23009" s="13"/>
      <c r="W23009" s="13"/>
    </row>
    <row r="23010" spans="1:23" ht="45" x14ac:dyDescent="0.25">
      <c r="A23010" s="4" t="s">
        <v>142966</v>
      </c>
      <c r="B23010" s="4" t="s">
        <v>22</v>
      </c>
      <c r="C23010" s="4" t="s">
        <v>142963</v>
      </c>
      <c r="D23010" s="4" t="s">
        <v>2842</v>
      </c>
      <c r="E23010" s="4" t="s">
        <v>27</v>
      </c>
      <c r="F23010" s="4">
        <v>9322679905</v>
      </c>
      <c r="G23010" s="4">
        <v>7738784809</v>
      </c>
      <c r="H23010" s="4" t="s">
        <v>142964</v>
      </c>
      <c r="I23010" s="4" t="s">
        <v>142965</v>
      </c>
      <c r="J23010" s="4" t="s">
        <v>142967</v>
      </c>
      <c r="L23010" s="4" t="s">
        <v>13805</v>
      </c>
      <c r="M23010" s="4" t="s">
        <v>23</v>
      </c>
      <c r="N23010" s="4">
        <v>400086</v>
      </c>
      <c r="O23010" s="4"/>
      <c r="P23010" s="4"/>
      <c r="Q23010" s="31" t="s">
        <v>142962</v>
      </c>
      <c r="R23010" s="4"/>
      <c r="S23010" s="13" t="s">
        <v>230252</v>
      </c>
      <c r="T23010" s="13"/>
      <c r="U23010" s="13"/>
      <c r="V23010" s="13"/>
      <c r="W23010" s="13"/>
    </row>
    <row r="23011" spans="1:23" x14ac:dyDescent="0.25">
      <c r="A23011" s="4" t="s">
        <v>142977</v>
      </c>
      <c r="B23011" s="4" t="s">
        <v>22</v>
      </c>
      <c r="C23011" s="4" t="s">
        <v>142975</v>
      </c>
      <c r="D23011" s="4" t="s">
        <v>6569</v>
      </c>
      <c r="E23011" s="4" t="s">
        <v>27</v>
      </c>
      <c r="F23011" s="4">
        <v>9867048522</v>
      </c>
      <c r="G23011" s="4"/>
      <c r="H23011" s="4" t="s">
        <v>142976</v>
      </c>
      <c r="I23011" s="4"/>
      <c r="J23011" s="4" t="s">
        <v>142978</v>
      </c>
      <c r="L23011" s="4" t="s">
        <v>1092</v>
      </c>
      <c r="M23011" s="4" t="s">
        <v>23</v>
      </c>
      <c r="N23011" s="4">
        <v>400028</v>
      </c>
      <c r="O23011" s="4"/>
      <c r="P23011" s="4"/>
      <c r="Q23011" s="31" t="s">
        <v>142973</v>
      </c>
      <c r="R23011" s="4"/>
      <c r="S23011" s="13" t="s">
        <v>142974</v>
      </c>
      <c r="T23011" s="13"/>
      <c r="U23011" s="13"/>
      <c r="V23011" s="13"/>
      <c r="W23011" s="13"/>
    </row>
    <row r="23012" spans="1:23" ht="45" x14ac:dyDescent="0.25">
      <c r="A23012" s="4" t="s">
        <v>143066</v>
      </c>
      <c r="B23012" s="4" t="s">
        <v>22</v>
      </c>
      <c r="C23012" s="4" t="s">
        <v>37840</v>
      </c>
      <c r="D23012" s="4" t="s">
        <v>5399</v>
      </c>
      <c r="E23012" s="4" t="s">
        <v>175</v>
      </c>
      <c r="F23012" s="4">
        <v>9833405020</v>
      </c>
      <c r="G23012" s="4"/>
      <c r="H23012" s="4" t="s">
        <v>143064</v>
      </c>
      <c r="I23012" s="4" t="s">
        <v>143065</v>
      </c>
      <c r="J23012" s="4" t="s">
        <v>143067</v>
      </c>
      <c r="L23012" s="4" t="s">
        <v>5345</v>
      </c>
      <c r="M23012" s="4" t="s">
        <v>23</v>
      </c>
      <c r="N23012" s="4">
        <v>400051</v>
      </c>
      <c r="O23012" s="4"/>
      <c r="P23012" s="4"/>
      <c r="Q23012" s="31" t="s">
        <v>209383</v>
      </c>
      <c r="R23012" s="4"/>
      <c r="S23012" s="13" t="s">
        <v>220392</v>
      </c>
      <c r="T23012" s="13"/>
      <c r="U23012" s="13"/>
      <c r="V23012" s="13"/>
      <c r="W23012" s="13"/>
    </row>
    <row r="23013" spans="1:23" x14ac:dyDescent="0.25">
      <c r="A23013" s="4" t="s">
        <v>143072</v>
      </c>
      <c r="B23013" s="4" t="s">
        <v>22</v>
      </c>
      <c r="C23013" s="4" t="s">
        <v>1213</v>
      </c>
      <c r="D23013" s="4" t="s">
        <v>143070</v>
      </c>
      <c r="E23013" s="4" t="s">
        <v>27</v>
      </c>
      <c r="F23013" s="4">
        <v>9869051942</v>
      </c>
      <c r="G23013" s="4">
        <v>9833779209</v>
      </c>
      <c r="H23013" s="4" t="s">
        <v>143071</v>
      </c>
      <c r="I23013" s="4"/>
      <c r="J23013" s="4" t="s">
        <v>143073</v>
      </c>
      <c r="L23013" s="4" t="s">
        <v>24026</v>
      </c>
      <c r="M23013" s="4" t="s">
        <v>23</v>
      </c>
      <c r="N23013" s="4">
        <v>400028</v>
      </c>
      <c r="O23013" s="4"/>
      <c r="P23013" s="4"/>
      <c r="Q23013" s="31" t="s">
        <v>143068</v>
      </c>
      <c r="R23013" s="4"/>
      <c r="S23013" s="13" t="s">
        <v>143069</v>
      </c>
      <c r="T23013" s="13"/>
      <c r="U23013" s="13"/>
      <c r="V23013" s="13"/>
      <c r="W23013" s="13"/>
    </row>
    <row r="23014" spans="1:23" x14ac:dyDescent="0.25">
      <c r="A23014" s="4" t="s">
        <v>56368</v>
      </c>
      <c r="B23014" s="4" t="s">
        <v>22</v>
      </c>
      <c r="C23014" s="4" t="s">
        <v>11103</v>
      </c>
      <c r="D23014" s="4" t="s">
        <v>143148</v>
      </c>
      <c r="E23014" s="4" t="s">
        <v>34</v>
      </c>
      <c r="F23014" s="4">
        <v>9769143545</v>
      </c>
      <c r="G23014" s="4"/>
      <c r="H23014" s="4" t="s">
        <v>143149</v>
      </c>
      <c r="I23014" s="4"/>
      <c r="J23014" s="4" t="s">
        <v>143150</v>
      </c>
      <c r="L23014" s="4" t="s">
        <v>143151</v>
      </c>
      <c r="M23014" s="4" t="s">
        <v>23</v>
      </c>
      <c r="N23014" s="4">
        <v>401107</v>
      </c>
      <c r="O23014" s="4"/>
      <c r="P23014" s="4"/>
      <c r="Q23014" s="31" t="s">
        <v>143146</v>
      </c>
      <c r="R23014" s="4"/>
      <c r="S23014" s="13" t="s">
        <v>143147</v>
      </c>
      <c r="T23014" s="13"/>
      <c r="U23014" s="13"/>
      <c r="V23014" s="13"/>
      <c r="W23014" s="13"/>
    </row>
    <row r="23015" spans="1:23" ht="45" x14ac:dyDescent="0.25">
      <c r="A23015" s="4" t="s">
        <v>143229</v>
      </c>
      <c r="B23015" s="4" t="s">
        <v>22</v>
      </c>
      <c r="C23015" s="4" t="s">
        <v>143227</v>
      </c>
      <c r="D23015" s="4" t="s">
        <v>54</v>
      </c>
      <c r="E23015" s="4"/>
      <c r="F23015" s="4">
        <v>8879567486</v>
      </c>
      <c r="G23015" s="4">
        <v>9322720155</v>
      </c>
      <c r="H23015" s="4" t="s">
        <v>143228</v>
      </c>
      <c r="I23015" s="4"/>
      <c r="J23015" s="4" t="s">
        <v>143230</v>
      </c>
      <c r="L23015" s="4" t="s">
        <v>388</v>
      </c>
      <c r="M23015" s="4" t="s">
        <v>23</v>
      </c>
      <c r="N23015" s="4">
        <v>400097</v>
      </c>
      <c r="O23015" s="4"/>
      <c r="P23015" s="4"/>
      <c r="Q23015" s="31" t="s">
        <v>209384</v>
      </c>
      <c r="R23015" s="4"/>
      <c r="S23015" s="13" t="s">
        <v>220393</v>
      </c>
      <c r="T23015" s="13"/>
      <c r="U23015" s="13"/>
      <c r="V23015" s="13"/>
      <c r="W23015" s="13"/>
    </row>
    <row r="23016" spans="1:23" x14ac:dyDescent="0.25">
      <c r="A23016" s="4" t="s">
        <v>143320</v>
      </c>
      <c r="B23016" s="4" t="s">
        <v>22</v>
      </c>
      <c r="C23016" s="4" t="s">
        <v>54854</v>
      </c>
      <c r="D23016" s="4" t="s">
        <v>143317</v>
      </c>
      <c r="E23016" s="4" t="s">
        <v>143318</v>
      </c>
      <c r="F23016" s="4">
        <v>9819497117</v>
      </c>
      <c r="G23016" s="4"/>
      <c r="H23016" s="4" t="s">
        <v>143319</v>
      </c>
      <c r="I23016" s="4"/>
      <c r="J23016" s="4" t="s">
        <v>143321</v>
      </c>
      <c r="L23016" s="4" t="s">
        <v>2280</v>
      </c>
      <c r="M23016" s="4" t="s">
        <v>23</v>
      </c>
      <c r="N23016" s="4">
        <v>400057</v>
      </c>
      <c r="O23016" s="4" t="s">
        <v>143322</v>
      </c>
      <c r="P23016" s="4"/>
      <c r="Q23016" s="31"/>
      <c r="R23016" s="4"/>
      <c r="S23016" s="13" t="s">
        <v>196376</v>
      </c>
      <c r="T23016" s="13"/>
      <c r="U23016" s="13"/>
      <c r="V23016" s="13"/>
      <c r="W23016" s="13"/>
    </row>
    <row r="23017" spans="1:23" x14ac:dyDescent="0.25">
      <c r="A23017" s="4" t="s">
        <v>143354</v>
      </c>
      <c r="B23017" s="4" t="s">
        <v>22</v>
      </c>
      <c r="C23017" s="4" t="s">
        <v>143351</v>
      </c>
      <c r="D23017" s="4" t="s">
        <v>143352</v>
      </c>
      <c r="E23017" s="4" t="s">
        <v>27</v>
      </c>
      <c r="F23017" s="4">
        <v>8097314858</v>
      </c>
      <c r="G23017" s="4"/>
      <c r="H23017" s="4" t="s">
        <v>143353</v>
      </c>
      <c r="I23017" s="4"/>
      <c r="J23017" s="4" t="s">
        <v>143355</v>
      </c>
      <c r="L23017" s="4" t="s">
        <v>13559</v>
      </c>
      <c r="M23017" s="4" t="s">
        <v>23</v>
      </c>
      <c r="N23017" s="4">
        <v>401105</v>
      </c>
      <c r="O23017" s="4"/>
      <c r="P23017" s="4"/>
      <c r="Q23017" s="31" t="s">
        <v>143349</v>
      </c>
      <c r="R23017" s="4"/>
      <c r="S23017" s="13" t="s">
        <v>143350</v>
      </c>
      <c r="T23017" s="13"/>
      <c r="U23017" s="13"/>
      <c r="V23017" s="13"/>
      <c r="W23017" s="13"/>
    </row>
    <row r="23018" spans="1:23" ht="45" x14ac:dyDescent="0.25">
      <c r="A23018" s="4" t="s">
        <v>143388</v>
      </c>
      <c r="B23018" s="4" t="s">
        <v>22</v>
      </c>
      <c r="C23018" s="4" t="s">
        <v>2720</v>
      </c>
      <c r="D23018" s="4" t="s">
        <v>111</v>
      </c>
      <c r="E23018" s="4" t="s">
        <v>34</v>
      </c>
      <c r="F23018" s="4">
        <v>9892531999</v>
      </c>
      <c r="G23018" s="4"/>
      <c r="H23018" s="4" t="s">
        <v>143386</v>
      </c>
      <c r="I23018" s="4" t="s">
        <v>143387</v>
      </c>
      <c r="J23018" s="4" t="s">
        <v>143389</v>
      </c>
      <c r="L23018" s="4" t="s">
        <v>9578</v>
      </c>
      <c r="M23018" s="4" t="s">
        <v>23</v>
      </c>
      <c r="N23018" s="4">
        <v>400104</v>
      </c>
      <c r="O23018" s="4" t="s">
        <v>143390</v>
      </c>
      <c r="P23018" s="4"/>
      <c r="Q23018" s="31" t="s">
        <v>209385</v>
      </c>
      <c r="R23018" s="4"/>
      <c r="S23018" s="13" t="s">
        <v>220394</v>
      </c>
      <c r="T23018" s="13"/>
      <c r="U23018" s="13"/>
      <c r="V23018" s="13"/>
      <c r="W23018" s="13"/>
    </row>
    <row r="23019" spans="1:23" x14ac:dyDescent="0.25">
      <c r="A23019" s="4" t="s">
        <v>143449</v>
      </c>
      <c r="B23019" s="4" t="s">
        <v>22</v>
      </c>
      <c r="C23019" s="4" t="s">
        <v>2189</v>
      </c>
      <c r="D23019" s="4"/>
      <c r="E23019" s="4" t="s">
        <v>27</v>
      </c>
      <c r="F23019" s="4">
        <v>9029499297</v>
      </c>
      <c r="G23019" s="4"/>
      <c r="H23019" s="4" t="s">
        <v>143448</v>
      </c>
      <c r="I23019" s="4"/>
      <c r="J23019" s="4" t="s">
        <v>143450</v>
      </c>
      <c r="L23019" s="4" t="s">
        <v>3061</v>
      </c>
      <c r="M23019" s="4" t="s">
        <v>23</v>
      </c>
      <c r="N23019" s="4">
        <v>400102</v>
      </c>
      <c r="O23019" s="4" t="s">
        <v>143451</v>
      </c>
      <c r="P23019" s="4"/>
      <c r="Q23019" s="31"/>
      <c r="R23019" s="4"/>
      <c r="S23019" s="13" t="s">
        <v>220395</v>
      </c>
      <c r="T23019" s="13"/>
      <c r="U23019" s="13"/>
      <c r="V23019" s="13"/>
      <c r="W23019" s="13"/>
    </row>
    <row r="23020" spans="1:23" ht="30" x14ac:dyDescent="0.25">
      <c r="A23020" s="4" t="s">
        <v>143503</v>
      </c>
      <c r="B23020" s="4" t="s">
        <v>22</v>
      </c>
      <c r="C23020" s="4" t="s">
        <v>4933</v>
      </c>
      <c r="D23020" s="4" t="s">
        <v>143501</v>
      </c>
      <c r="E23020" s="4" t="s">
        <v>27</v>
      </c>
      <c r="F23020" s="4">
        <v>9892490847</v>
      </c>
      <c r="G23020" s="4"/>
      <c r="H23020" s="4" t="s">
        <v>143502</v>
      </c>
      <c r="I23020" s="4"/>
      <c r="J23020" s="4" t="s">
        <v>143504</v>
      </c>
      <c r="L23020" s="4" t="s">
        <v>19918</v>
      </c>
      <c r="M23020" s="4" t="s">
        <v>23</v>
      </c>
      <c r="N23020" s="4">
        <v>400080</v>
      </c>
      <c r="O23020" s="4"/>
      <c r="P23020" s="4"/>
      <c r="Q23020" s="31" t="s">
        <v>143500</v>
      </c>
      <c r="R23020" s="4"/>
      <c r="S23020" s="13" t="s">
        <v>143500</v>
      </c>
      <c r="T23020" s="13"/>
      <c r="U23020" s="13"/>
      <c r="V23020" s="13"/>
      <c r="W23020" s="13"/>
    </row>
    <row r="23021" spans="1:23" ht="30" x14ac:dyDescent="0.25">
      <c r="A23021" s="4" t="s">
        <v>143581</v>
      </c>
      <c r="B23021" s="4" t="s">
        <v>22</v>
      </c>
      <c r="C23021" s="4" t="s">
        <v>15108</v>
      </c>
      <c r="D23021" s="4" t="s">
        <v>143579</v>
      </c>
      <c r="E23021" s="4" t="s">
        <v>74</v>
      </c>
      <c r="F23021" s="4">
        <v>8369569371</v>
      </c>
      <c r="G23021" s="4"/>
      <c r="H23021" s="4" t="s">
        <v>143580</v>
      </c>
      <c r="I23021" s="4"/>
      <c r="J23021" s="4" t="s">
        <v>143582</v>
      </c>
      <c r="L23021" s="4" t="s">
        <v>2280</v>
      </c>
      <c r="M23021" s="4" t="s">
        <v>23</v>
      </c>
      <c r="N23021" s="4">
        <v>400069</v>
      </c>
      <c r="O23021" s="4"/>
      <c r="P23021" s="4"/>
      <c r="Q23021" s="31" t="s">
        <v>220396</v>
      </c>
      <c r="R23021" s="4"/>
      <c r="S23021" s="13" t="s">
        <v>220397</v>
      </c>
      <c r="T23021" s="13"/>
      <c r="U23021" s="13"/>
      <c r="V23021" s="13"/>
      <c r="W23021" s="13"/>
    </row>
    <row r="23022" spans="1:23" ht="30" x14ac:dyDescent="0.25">
      <c r="A23022" s="4" t="s">
        <v>143584</v>
      </c>
      <c r="B23022" s="4" t="s">
        <v>22</v>
      </c>
      <c r="C23022" s="4" t="s">
        <v>233</v>
      </c>
      <c r="D23022" s="4" t="s">
        <v>149</v>
      </c>
      <c r="E23022" s="4" t="s">
        <v>65</v>
      </c>
      <c r="F23022" s="4">
        <v>7506372394</v>
      </c>
      <c r="G23022" s="4"/>
      <c r="H23022" s="4" t="s">
        <v>143583</v>
      </c>
      <c r="I23022" s="4"/>
      <c r="J23022" s="4" t="s">
        <v>143585</v>
      </c>
      <c r="L23022" s="4" t="s">
        <v>143586</v>
      </c>
      <c r="M23022" s="4" t="s">
        <v>23</v>
      </c>
      <c r="N23022" s="4">
        <v>400002</v>
      </c>
      <c r="O23022" s="4"/>
      <c r="P23022" s="4"/>
      <c r="Q23022" s="31" t="s">
        <v>220398</v>
      </c>
      <c r="R23022" s="4"/>
      <c r="S23022" s="13" t="s">
        <v>220399</v>
      </c>
      <c r="T23022" s="13"/>
      <c r="U23022" s="13"/>
      <c r="V23022" s="13"/>
      <c r="W23022" s="13"/>
    </row>
    <row r="23023" spans="1:23" ht="30" x14ac:dyDescent="0.25">
      <c r="A23023" s="4" t="s">
        <v>143589</v>
      </c>
      <c r="B23023" s="4" t="s">
        <v>22</v>
      </c>
      <c r="C23023" s="4" t="s">
        <v>2054</v>
      </c>
      <c r="D23023" s="4" t="s">
        <v>337</v>
      </c>
      <c r="E23023" s="4" t="s">
        <v>34</v>
      </c>
      <c r="F23023" s="4">
        <v>8097820345</v>
      </c>
      <c r="G23023" s="4">
        <v>9892863300</v>
      </c>
      <c r="H23023" s="4" t="s">
        <v>143587</v>
      </c>
      <c r="I23023" s="4" t="s">
        <v>143588</v>
      </c>
      <c r="J23023" s="4" t="s">
        <v>143590</v>
      </c>
      <c r="L23023" s="4" t="s">
        <v>367</v>
      </c>
      <c r="M23023" s="4" t="s">
        <v>23</v>
      </c>
      <c r="N23023" s="4">
        <v>400064</v>
      </c>
      <c r="O23023" s="4"/>
      <c r="P23023" s="4"/>
      <c r="Q23023" s="31" t="s">
        <v>220400</v>
      </c>
      <c r="R23023" s="4"/>
      <c r="S23023" s="13" t="s">
        <v>230253</v>
      </c>
      <c r="T23023" s="13"/>
      <c r="U23023" s="13"/>
      <c r="V23023" s="13"/>
      <c r="W23023" s="13"/>
    </row>
    <row r="23024" spans="1:23" x14ac:dyDescent="0.25">
      <c r="A23024" s="4" t="s">
        <v>143761</v>
      </c>
      <c r="B23024" s="4" t="s">
        <v>22</v>
      </c>
      <c r="C23024" s="4" t="s">
        <v>3901</v>
      </c>
      <c r="D23024" s="4"/>
      <c r="E23024" s="4" t="s">
        <v>1817</v>
      </c>
      <c r="F23024" s="4">
        <v>9867020448</v>
      </c>
      <c r="G23024" s="4">
        <v>7738072171</v>
      </c>
      <c r="H23024" s="4" t="s">
        <v>143759</v>
      </c>
      <c r="I23024" s="4" t="s">
        <v>143760</v>
      </c>
      <c r="J23024" s="4" t="s">
        <v>143762</v>
      </c>
      <c r="L23024" s="4" t="s">
        <v>116</v>
      </c>
      <c r="M23024" s="4" t="s">
        <v>23</v>
      </c>
      <c r="N23024" s="4">
        <v>400068</v>
      </c>
      <c r="O23024" s="4" t="s">
        <v>143763</v>
      </c>
      <c r="P23024" s="4"/>
      <c r="Q23024" s="31"/>
      <c r="R23024" s="4"/>
      <c r="S23024" s="13" t="s">
        <v>230254</v>
      </c>
      <c r="T23024" s="13"/>
      <c r="U23024" s="13"/>
      <c r="V23024" s="13"/>
      <c r="W23024" s="13"/>
    </row>
    <row r="23025" spans="1:23" x14ac:dyDescent="0.25">
      <c r="A23025" s="4" t="s">
        <v>143781</v>
      </c>
      <c r="B23025" s="4" t="s">
        <v>22</v>
      </c>
      <c r="C23025" s="4" t="s">
        <v>3557</v>
      </c>
      <c r="D23025" s="4" t="s">
        <v>134571</v>
      </c>
      <c r="E23025" s="4" t="s">
        <v>74</v>
      </c>
      <c r="F23025" s="4">
        <v>9820377624</v>
      </c>
      <c r="G23025" s="4">
        <v>9820000257</v>
      </c>
      <c r="H23025" s="4" t="s">
        <v>143779</v>
      </c>
      <c r="I23025" s="4" t="s">
        <v>143780</v>
      </c>
      <c r="J23025" s="4" t="s">
        <v>143782</v>
      </c>
      <c r="L23025" s="4" t="s">
        <v>143783</v>
      </c>
      <c r="M23025" s="4" t="s">
        <v>23</v>
      </c>
      <c r="N23025" s="4">
        <v>400002</v>
      </c>
      <c r="O23025" s="4" t="s">
        <v>143784</v>
      </c>
      <c r="P23025" s="4"/>
      <c r="Q23025" s="31" t="s">
        <v>143778</v>
      </c>
      <c r="R23025" s="4"/>
      <c r="S23025" s="13" t="s">
        <v>220401</v>
      </c>
      <c r="T23025" s="13"/>
      <c r="U23025" s="13"/>
      <c r="V23025" s="13"/>
      <c r="W23025" s="13"/>
    </row>
    <row r="23026" spans="1:23" ht="30" x14ac:dyDescent="0.25">
      <c r="A23026" s="4" t="s">
        <v>110585</v>
      </c>
      <c r="B23026" s="4" t="s">
        <v>22</v>
      </c>
      <c r="C23026" s="4" t="s">
        <v>233</v>
      </c>
      <c r="D23026" s="4" t="s">
        <v>44686</v>
      </c>
      <c r="E23026" s="4" t="s">
        <v>27</v>
      </c>
      <c r="F23026" s="4">
        <v>9769764016</v>
      </c>
      <c r="G23026" s="4"/>
      <c r="H23026" s="4" t="s">
        <v>143803</v>
      </c>
      <c r="I23026" s="4" t="s">
        <v>110584</v>
      </c>
      <c r="J23026" s="4" t="s">
        <v>143804</v>
      </c>
      <c r="L23026" s="4" t="s">
        <v>110587</v>
      </c>
      <c r="M23026" s="4" t="s">
        <v>23</v>
      </c>
      <c r="N23026" s="4">
        <v>400008</v>
      </c>
      <c r="O23026" s="4"/>
      <c r="P23026" s="4"/>
      <c r="Q23026" s="31" t="s">
        <v>143801</v>
      </c>
      <c r="R23026" s="4"/>
      <c r="S23026" s="13" t="s">
        <v>143802</v>
      </c>
      <c r="T23026" s="13"/>
      <c r="U23026" s="13"/>
      <c r="V23026" s="13"/>
      <c r="W23026" s="13"/>
    </row>
    <row r="23027" spans="1:23" x14ac:dyDescent="0.25">
      <c r="A23027" s="4" t="s">
        <v>143812</v>
      </c>
      <c r="B23027" s="4" t="s">
        <v>22</v>
      </c>
      <c r="C23027" s="4" t="s">
        <v>109829</v>
      </c>
      <c r="D23027" s="4" t="s">
        <v>36125</v>
      </c>
      <c r="E23027" s="4" t="s">
        <v>175</v>
      </c>
      <c r="F23027" s="4">
        <v>9820431216</v>
      </c>
      <c r="G23027" s="4"/>
      <c r="H23027" s="4" t="s">
        <v>143810</v>
      </c>
      <c r="I23027" s="4" t="s">
        <v>143811</v>
      </c>
      <c r="J23027" s="4" t="s">
        <v>143813</v>
      </c>
      <c r="L23027" s="4"/>
      <c r="M23027" s="4" t="s">
        <v>23</v>
      </c>
      <c r="N23027" s="4">
        <v>400070</v>
      </c>
      <c r="O23027" s="4" t="s">
        <v>143814</v>
      </c>
      <c r="P23027" s="4"/>
      <c r="Q23027" s="31" t="s">
        <v>143808</v>
      </c>
      <c r="R23027" s="4"/>
      <c r="S23027" s="13" t="s">
        <v>143809</v>
      </c>
      <c r="T23027" s="13"/>
      <c r="U23027" s="13"/>
      <c r="V23027" s="13"/>
      <c r="W23027" s="13"/>
    </row>
    <row r="23028" spans="1:23" x14ac:dyDescent="0.25">
      <c r="A23028" s="4" t="s">
        <v>143818</v>
      </c>
      <c r="B23028" s="4" t="s">
        <v>22</v>
      </c>
      <c r="C23028" s="4" t="s">
        <v>143816</v>
      </c>
      <c r="D23028" s="4"/>
      <c r="E23028" s="4"/>
      <c r="F23028" s="4">
        <v>7710004507</v>
      </c>
      <c r="G23028" s="4"/>
      <c r="H23028" s="4" t="s">
        <v>143817</v>
      </c>
      <c r="I23028" s="4"/>
      <c r="J23028" s="4" t="s">
        <v>143819</v>
      </c>
      <c r="L23028" s="4" t="s">
        <v>53361</v>
      </c>
      <c r="M23028" s="4" t="s">
        <v>23</v>
      </c>
      <c r="N23028" s="4">
        <v>400001</v>
      </c>
      <c r="O23028" s="4"/>
      <c r="P23028" s="4"/>
      <c r="Q23028" s="31" t="s">
        <v>143815</v>
      </c>
      <c r="R23028" s="4"/>
      <c r="S23028" s="13" t="s">
        <v>220402</v>
      </c>
      <c r="T23028" s="13"/>
      <c r="U23028" s="13"/>
      <c r="V23028" s="13"/>
      <c r="W23028" s="13"/>
    </row>
    <row r="23029" spans="1:23" ht="30" x14ac:dyDescent="0.25">
      <c r="A23029" s="4" t="s">
        <v>143976</v>
      </c>
      <c r="B23029" s="4" t="s">
        <v>22</v>
      </c>
      <c r="C23029" s="4" t="s">
        <v>8964</v>
      </c>
      <c r="D23029" s="4" t="s">
        <v>149</v>
      </c>
      <c r="E23029" s="4" t="s">
        <v>34</v>
      </c>
      <c r="F23029" s="4">
        <v>9322441620</v>
      </c>
      <c r="G23029" s="4"/>
      <c r="H23029" s="4" t="s">
        <v>143975</v>
      </c>
      <c r="I23029" s="4"/>
      <c r="J23029" s="4"/>
      <c r="L23029" s="4"/>
      <c r="M23029" s="4" t="s">
        <v>23</v>
      </c>
      <c r="N23029" s="4">
        <v>400017</v>
      </c>
      <c r="O23029" s="4"/>
      <c r="P23029" s="4"/>
      <c r="Q23029" s="31" t="s">
        <v>209386</v>
      </c>
      <c r="R23029" s="4"/>
      <c r="S23029" s="13" t="s">
        <v>230255</v>
      </c>
      <c r="T23029" s="13"/>
      <c r="U23029" s="13"/>
      <c r="V23029" s="13"/>
      <c r="W23029" s="13"/>
    </row>
    <row r="23030" spans="1:23" x14ac:dyDescent="0.25">
      <c r="A23030" s="4" t="s">
        <v>143991</v>
      </c>
      <c r="B23030" s="4" t="s">
        <v>22</v>
      </c>
      <c r="C23030" s="4" t="s">
        <v>5165</v>
      </c>
      <c r="D23030" s="4" t="s">
        <v>44</v>
      </c>
      <c r="E23030" s="4" t="s">
        <v>34</v>
      </c>
      <c r="F23030" s="4">
        <v>9821208088</v>
      </c>
      <c r="G23030" s="4">
        <v>9820724133</v>
      </c>
      <c r="H23030" s="4" t="s">
        <v>143990</v>
      </c>
      <c r="I23030" s="4" t="s">
        <v>143990</v>
      </c>
      <c r="J23030" s="4" t="s">
        <v>143992</v>
      </c>
      <c r="L23030" s="4" t="s">
        <v>12879</v>
      </c>
      <c r="M23030" s="4" t="s">
        <v>23</v>
      </c>
      <c r="N23030" s="4">
        <v>400002</v>
      </c>
      <c r="O23030" s="4" t="s">
        <v>143993</v>
      </c>
      <c r="P23030" s="4"/>
      <c r="Q23030" s="31" t="s">
        <v>143989</v>
      </c>
      <c r="R23030" s="4"/>
      <c r="S23030" s="13" t="s">
        <v>220403</v>
      </c>
      <c r="T23030" s="13"/>
      <c r="U23030" s="13"/>
      <c r="V23030" s="13"/>
      <c r="W23030" s="13"/>
    </row>
    <row r="23031" spans="1:23" ht="45" x14ac:dyDescent="0.25">
      <c r="A23031" s="4" t="s">
        <v>143997</v>
      </c>
      <c r="B23031" s="4" t="s">
        <v>22</v>
      </c>
      <c r="C23031" s="4" t="s">
        <v>24130</v>
      </c>
      <c r="D23031" s="4" t="s">
        <v>143994</v>
      </c>
      <c r="E23031" s="4" t="s">
        <v>175</v>
      </c>
      <c r="F23031" s="4">
        <v>9819841302</v>
      </c>
      <c r="G23031" s="4"/>
      <c r="H23031" s="4" t="s">
        <v>143995</v>
      </c>
      <c r="I23031" s="4" t="s">
        <v>143996</v>
      </c>
      <c r="J23031" s="4" t="s">
        <v>143998</v>
      </c>
      <c r="L23031" s="4" t="s">
        <v>367</v>
      </c>
      <c r="M23031" s="4" t="s">
        <v>23</v>
      </c>
      <c r="N23031" s="4">
        <v>400064</v>
      </c>
      <c r="O23031" s="4" t="s">
        <v>143999</v>
      </c>
      <c r="P23031" s="4"/>
      <c r="Q23031" s="31" t="s">
        <v>220404</v>
      </c>
      <c r="R23031" s="4"/>
      <c r="S23031" s="13" t="s">
        <v>220405</v>
      </c>
      <c r="T23031" s="13"/>
      <c r="U23031" s="13"/>
      <c r="V23031" s="13"/>
      <c r="W23031" s="13"/>
    </row>
    <row r="23032" spans="1:23" ht="45" x14ac:dyDescent="0.25">
      <c r="A23032" s="4" t="s">
        <v>144032</v>
      </c>
      <c r="B23032" s="4" t="s">
        <v>22</v>
      </c>
      <c r="C23032" s="4" t="s">
        <v>382</v>
      </c>
      <c r="D23032" s="4" t="s">
        <v>104040</v>
      </c>
      <c r="E23032" s="4" t="s">
        <v>27</v>
      </c>
      <c r="F23032" s="4">
        <v>9967432251</v>
      </c>
      <c r="G23032" s="4">
        <v>9699315353</v>
      </c>
      <c r="H23032" s="4" t="s">
        <v>144031</v>
      </c>
      <c r="I23032" s="4"/>
      <c r="J23032" s="4" t="s">
        <v>144033</v>
      </c>
      <c r="L23032" s="4" t="s">
        <v>7107</v>
      </c>
      <c r="M23032" s="4" t="s">
        <v>23</v>
      </c>
      <c r="N23032" s="4">
        <v>400078</v>
      </c>
      <c r="O23032" s="4"/>
      <c r="P23032" s="4"/>
      <c r="Q23032" s="31" t="s">
        <v>220406</v>
      </c>
      <c r="R23032" s="4"/>
      <c r="S23032" s="13" t="s">
        <v>220407</v>
      </c>
      <c r="T23032" s="13"/>
      <c r="U23032" s="13"/>
      <c r="V23032" s="13"/>
      <c r="W23032" s="13"/>
    </row>
    <row r="23033" spans="1:23" x14ac:dyDescent="0.25">
      <c r="A23033" s="4" t="s">
        <v>144037</v>
      </c>
      <c r="B23033" s="4" t="s">
        <v>22</v>
      </c>
      <c r="C23033" s="4" t="s">
        <v>484</v>
      </c>
      <c r="D23033" s="4" t="s">
        <v>130140</v>
      </c>
      <c r="E23033" s="4" t="s">
        <v>34</v>
      </c>
      <c r="F23033" s="4">
        <v>8082134400</v>
      </c>
      <c r="G23033" s="4">
        <v>9223361324</v>
      </c>
      <c r="H23033" s="4" t="s">
        <v>144036</v>
      </c>
      <c r="I23033" s="4"/>
      <c r="J23033" s="4" t="s">
        <v>144038</v>
      </c>
      <c r="L23033" s="4" t="s">
        <v>5345</v>
      </c>
      <c r="M23033" s="4" t="s">
        <v>23</v>
      </c>
      <c r="N23033" s="4">
        <v>400051</v>
      </c>
      <c r="O23033" s="4"/>
      <c r="P23033" s="4"/>
      <c r="Q23033" s="31" t="s">
        <v>144034</v>
      </c>
      <c r="R23033" s="4"/>
      <c r="S23033" s="13" t="s">
        <v>144035</v>
      </c>
      <c r="T23033" s="13"/>
      <c r="U23033" s="13"/>
      <c r="V23033" s="13"/>
      <c r="W23033" s="13"/>
    </row>
    <row r="23034" spans="1:23" ht="30" x14ac:dyDescent="0.25">
      <c r="A23034" s="4" t="s">
        <v>144056</v>
      </c>
      <c r="B23034" s="4" t="s">
        <v>22</v>
      </c>
      <c r="C23034" s="4" t="s">
        <v>32173</v>
      </c>
      <c r="D23034" s="4" t="s">
        <v>14901</v>
      </c>
      <c r="E23034" s="4" t="s">
        <v>8207</v>
      </c>
      <c r="F23034" s="4">
        <v>8879875977</v>
      </c>
      <c r="G23034" s="4">
        <v>9930049802</v>
      </c>
      <c r="H23034" s="4" t="s">
        <v>144054</v>
      </c>
      <c r="I23034" s="4" t="s">
        <v>144055</v>
      </c>
      <c r="J23034" s="4" t="s">
        <v>144057</v>
      </c>
      <c r="L23034" s="4" t="s">
        <v>367</v>
      </c>
      <c r="M23034" s="4" t="s">
        <v>23</v>
      </c>
      <c r="N23034" s="4">
        <v>400064</v>
      </c>
      <c r="O23034" s="4" t="s">
        <v>144058</v>
      </c>
      <c r="P23034" s="4"/>
      <c r="Q23034" s="31" t="s">
        <v>144053</v>
      </c>
      <c r="R23034" s="4"/>
      <c r="S23034" s="13" t="s">
        <v>230256</v>
      </c>
      <c r="T23034" s="13"/>
      <c r="U23034" s="13"/>
      <c r="V23034" s="13"/>
      <c r="W23034" s="13"/>
    </row>
    <row r="23035" spans="1:23" ht="45" x14ac:dyDescent="0.25">
      <c r="A23035" s="4" t="s">
        <v>144173</v>
      </c>
      <c r="B23035" s="4" t="s">
        <v>22</v>
      </c>
      <c r="C23035" s="4" t="s">
        <v>8443</v>
      </c>
      <c r="D23035" s="4" t="s">
        <v>5406</v>
      </c>
      <c r="E23035" s="4" t="s">
        <v>235</v>
      </c>
      <c r="F23035" s="4">
        <v>9323264870</v>
      </c>
      <c r="G23035" s="4"/>
      <c r="H23035" s="4" t="s">
        <v>144172</v>
      </c>
      <c r="I23035" s="4"/>
      <c r="J23035" s="4" t="s">
        <v>144174</v>
      </c>
      <c r="L23035" s="4"/>
      <c r="M23035" s="4" t="s">
        <v>23</v>
      </c>
      <c r="N23035" s="4">
        <v>400053</v>
      </c>
      <c r="O23035" s="4" t="s">
        <v>144175</v>
      </c>
      <c r="P23035" s="4"/>
      <c r="Q23035" s="31" t="s">
        <v>144171</v>
      </c>
      <c r="R23035" s="4"/>
      <c r="S23035" s="13" t="s">
        <v>230257</v>
      </c>
      <c r="T23035" s="13"/>
      <c r="U23035" s="13"/>
      <c r="V23035" s="13"/>
      <c r="W23035" s="13"/>
    </row>
    <row r="23036" spans="1:23" ht="45" x14ac:dyDescent="0.25">
      <c r="A23036" s="4" t="s">
        <v>144186</v>
      </c>
      <c r="B23036" s="4" t="s">
        <v>22</v>
      </c>
      <c r="C23036" s="4" t="s">
        <v>44943</v>
      </c>
      <c r="D23036" s="4" t="s">
        <v>144183</v>
      </c>
      <c r="E23036" s="4" t="s">
        <v>175</v>
      </c>
      <c r="F23036" s="4">
        <v>9920670757</v>
      </c>
      <c r="G23036" s="4">
        <v>9619947057</v>
      </c>
      <c r="H23036" s="4" t="s">
        <v>144184</v>
      </c>
      <c r="I23036" s="4" t="s">
        <v>144185</v>
      </c>
      <c r="J23036" s="4" t="s">
        <v>144187</v>
      </c>
      <c r="L23036" s="4" t="s">
        <v>144188</v>
      </c>
      <c r="M23036" s="4" t="s">
        <v>23</v>
      </c>
      <c r="N23036" s="4">
        <v>400072</v>
      </c>
      <c r="O23036" s="4"/>
      <c r="P23036" s="4"/>
      <c r="Q23036" s="31" t="s">
        <v>220408</v>
      </c>
      <c r="R23036" s="4"/>
      <c r="S23036" s="13" t="s">
        <v>220409</v>
      </c>
      <c r="T23036" s="13"/>
      <c r="U23036" s="13"/>
      <c r="V23036" s="13"/>
      <c r="W23036" s="13"/>
    </row>
    <row r="23037" spans="1:23" x14ac:dyDescent="0.25">
      <c r="A23037" s="4" t="s">
        <v>144199</v>
      </c>
      <c r="B23037" s="4" t="s">
        <v>22</v>
      </c>
      <c r="C23037" s="4" t="s">
        <v>233</v>
      </c>
      <c r="D23037" s="4" t="s">
        <v>5664</v>
      </c>
      <c r="E23037" s="4" t="s">
        <v>689</v>
      </c>
      <c r="F23037" s="4">
        <v>9867938248</v>
      </c>
      <c r="G23037" s="4"/>
      <c r="H23037" s="4" t="s">
        <v>144198</v>
      </c>
      <c r="I23037" s="4"/>
      <c r="J23037" s="4" t="s">
        <v>144200</v>
      </c>
      <c r="L23037" s="4" t="s">
        <v>144201</v>
      </c>
      <c r="M23037" s="4" t="s">
        <v>23</v>
      </c>
      <c r="N23037" s="4">
        <v>400071</v>
      </c>
      <c r="O23037" s="4"/>
      <c r="P23037" s="4"/>
      <c r="Q23037" s="31" t="s">
        <v>144196</v>
      </c>
      <c r="R23037" s="4"/>
      <c r="S23037" s="13" t="s">
        <v>144197</v>
      </c>
      <c r="T23037" s="13"/>
      <c r="U23037" s="13"/>
      <c r="V23037" s="13"/>
      <c r="W23037" s="13"/>
    </row>
    <row r="23038" spans="1:23" ht="30" x14ac:dyDescent="0.25">
      <c r="A23038" s="4" t="s">
        <v>144259</v>
      </c>
      <c r="B23038" s="4" t="s">
        <v>22</v>
      </c>
      <c r="C23038" s="4" t="s">
        <v>27660</v>
      </c>
      <c r="D23038" s="4" t="s">
        <v>11418</v>
      </c>
      <c r="E23038" s="4" t="s">
        <v>34</v>
      </c>
      <c r="F23038" s="4">
        <v>9820847136</v>
      </c>
      <c r="G23038" s="4">
        <v>9819035955</v>
      </c>
      <c r="H23038" s="4" t="s">
        <v>144257</v>
      </c>
      <c r="I23038" s="4" t="s">
        <v>144258</v>
      </c>
      <c r="J23038" s="4" t="s">
        <v>19085</v>
      </c>
      <c r="L23038" s="4" t="s">
        <v>19085</v>
      </c>
      <c r="M23038" s="4" t="s">
        <v>23</v>
      </c>
      <c r="N23038" s="4">
        <v>400031</v>
      </c>
      <c r="O23038" s="4"/>
      <c r="P23038" s="4"/>
      <c r="Q23038" s="31" t="s">
        <v>220410</v>
      </c>
      <c r="R23038" s="4"/>
      <c r="S23038" s="13" t="s">
        <v>220411</v>
      </c>
      <c r="T23038" s="13"/>
      <c r="U23038" s="13"/>
      <c r="V23038" s="13"/>
      <c r="W23038" s="13"/>
    </row>
    <row r="23039" spans="1:23" x14ac:dyDescent="0.25">
      <c r="A23039" s="4" t="s">
        <v>144279</v>
      </c>
      <c r="B23039" s="4" t="s">
        <v>22</v>
      </c>
      <c r="C23039" s="4" t="s">
        <v>3557</v>
      </c>
      <c r="D23039" s="4" t="s">
        <v>144276</v>
      </c>
      <c r="E23039" s="4" t="s">
        <v>34</v>
      </c>
      <c r="F23039" s="4">
        <v>9870280967</v>
      </c>
      <c r="G23039" s="4">
        <v>9699561640</v>
      </c>
      <c r="H23039" s="4" t="s">
        <v>144277</v>
      </c>
      <c r="I23039" s="4" t="s">
        <v>144278</v>
      </c>
      <c r="J23039" s="4" t="s">
        <v>144280</v>
      </c>
      <c r="L23039" s="4" t="s">
        <v>144281</v>
      </c>
      <c r="M23039" s="4" t="s">
        <v>23</v>
      </c>
      <c r="N23039" s="4">
        <v>400709</v>
      </c>
      <c r="O23039" s="4" t="s">
        <v>144282</v>
      </c>
      <c r="P23039" s="4"/>
      <c r="Q23039" s="31" t="s">
        <v>205437</v>
      </c>
      <c r="R23039" s="4"/>
      <c r="S23039" s="13" t="s">
        <v>230258</v>
      </c>
      <c r="T23039" s="13"/>
      <c r="U23039" s="13"/>
      <c r="V23039" s="13"/>
      <c r="W23039" s="13"/>
    </row>
    <row r="23040" spans="1:23" x14ac:dyDescent="0.25">
      <c r="A23040" s="4" t="s">
        <v>144290</v>
      </c>
      <c r="B23040" s="4" t="s">
        <v>22</v>
      </c>
      <c r="C23040" s="4" t="s">
        <v>3068</v>
      </c>
      <c r="D23040" s="4" t="s">
        <v>2314</v>
      </c>
      <c r="E23040" s="4" t="s">
        <v>3982</v>
      </c>
      <c r="F23040" s="4">
        <v>9224413554</v>
      </c>
      <c r="G23040" s="4">
        <v>9221622234</v>
      </c>
      <c r="H23040" s="4" t="s">
        <v>144288</v>
      </c>
      <c r="I23040" s="4" t="s">
        <v>144289</v>
      </c>
      <c r="J23040" s="4" t="s">
        <v>144291</v>
      </c>
      <c r="L23040" s="4" t="s">
        <v>914</v>
      </c>
      <c r="M23040" s="4" t="s">
        <v>23</v>
      </c>
      <c r="N23040" s="4">
        <v>400004</v>
      </c>
      <c r="O23040" s="4"/>
      <c r="P23040" s="4"/>
      <c r="Q23040" s="31" t="s">
        <v>144287</v>
      </c>
      <c r="R23040" s="4"/>
      <c r="S23040" s="13" t="s">
        <v>230259</v>
      </c>
      <c r="T23040" s="13"/>
      <c r="U23040" s="13"/>
      <c r="V23040" s="13"/>
      <c r="W23040" s="13"/>
    </row>
    <row r="23041" spans="1:23" ht="30" x14ac:dyDescent="0.25">
      <c r="A23041" s="4" t="s">
        <v>144343</v>
      </c>
      <c r="B23041" s="4" t="s">
        <v>22</v>
      </c>
      <c r="C23041" s="4" t="s">
        <v>1600</v>
      </c>
      <c r="D23041" s="4" t="s">
        <v>242</v>
      </c>
      <c r="E23041" s="4" t="s">
        <v>84</v>
      </c>
      <c r="F23041" s="4">
        <v>9820038690</v>
      </c>
      <c r="G23041" s="4"/>
      <c r="H23041" s="4" t="s">
        <v>144342</v>
      </c>
      <c r="I23041" s="4"/>
      <c r="J23041" s="4" t="s">
        <v>144344</v>
      </c>
      <c r="L23041" s="4" t="s">
        <v>16758</v>
      </c>
      <c r="M23041" s="4" t="s">
        <v>23</v>
      </c>
      <c r="N23041" s="4">
        <v>400036</v>
      </c>
      <c r="O23041" s="4"/>
      <c r="P23041" s="4"/>
      <c r="Q23041" s="31" t="s">
        <v>144341</v>
      </c>
      <c r="R23041" s="4"/>
      <c r="S23041" s="13" t="s">
        <v>202309</v>
      </c>
      <c r="T23041" s="13"/>
      <c r="U23041" s="13"/>
      <c r="V23041" s="13"/>
      <c r="W23041" s="13"/>
    </row>
    <row r="23042" spans="1:23" x14ac:dyDescent="0.25">
      <c r="A23042" s="4" t="s">
        <v>14173</v>
      </c>
      <c r="B23042" s="4" t="s">
        <v>22</v>
      </c>
      <c r="C23042" s="4" t="s">
        <v>66447</v>
      </c>
      <c r="D23042" s="4" t="s">
        <v>6569</v>
      </c>
      <c r="E23042" s="4" t="s">
        <v>27</v>
      </c>
      <c r="F23042" s="4">
        <v>9699992964</v>
      </c>
      <c r="G23042" s="4"/>
      <c r="H23042" s="4" t="s">
        <v>144389</v>
      </c>
      <c r="I23042" s="4" t="s">
        <v>144390</v>
      </c>
      <c r="J23042" s="4" t="s">
        <v>144391</v>
      </c>
      <c r="L23042" s="4" t="s">
        <v>50518</v>
      </c>
      <c r="M23042" s="4" t="s">
        <v>23</v>
      </c>
      <c r="N23042" s="4">
        <v>400002</v>
      </c>
      <c r="O23042" s="4"/>
      <c r="P23042" s="4"/>
      <c r="Q23042" s="31" t="s">
        <v>144387</v>
      </c>
      <c r="R23042" s="4"/>
      <c r="S23042" s="13" t="s">
        <v>144388</v>
      </c>
      <c r="T23042" s="13"/>
      <c r="U23042" s="13"/>
      <c r="V23042" s="13"/>
      <c r="W23042" s="13"/>
    </row>
    <row r="23043" spans="1:23" x14ac:dyDescent="0.25">
      <c r="A23043" s="4" t="s">
        <v>144427</v>
      </c>
      <c r="B23043" s="4" t="s">
        <v>22</v>
      </c>
      <c r="C23043" s="4" t="s">
        <v>3723</v>
      </c>
      <c r="D23043" s="4"/>
      <c r="E23043" s="4" t="s">
        <v>11990</v>
      </c>
      <c r="F23043" s="4">
        <v>9890111222</v>
      </c>
      <c r="G23043" s="4">
        <v>8624900000</v>
      </c>
      <c r="H23043" s="4" t="s">
        <v>144426</v>
      </c>
      <c r="I23043" s="4"/>
      <c r="J23043" s="4" t="s">
        <v>144428</v>
      </c>
      <c r="L23043" s="4"/>
      <c r="M23043" s="4" t="s">
        <v>23</v>
      </c>
      <c r="N23043" s="4">
        <v>400001</v>
      </c>
      <c r="O23043" s="4"/>
      <c r="P23043" s="4"/>
      <c r="Q23043" s="31" t="s">
        <v>144424</v>
      </c>
      <c r="R23043" s="4"/>
      <c r="S23043" s="13" t="s">
        <v>144425</v>
      </c>
      <c r="T23043" s="13"/>
      <c r="U23043" s="13"/>
      <c r="V23043" s="13"/>
      <c r="W23043" s="13"/>
    </row>
    <row r="23044" spans="1:23" ht="45" x14ac:dyDescent="0.25">
      <c r="A23044" s="4" t="s">
        <v>144438</v>
      </c>
      <c r="B23044" s="4" t="s">
        <v>22</v>
      </c>
      <c r="C23044" s="4" t="s">
        <v>1659</v>
      </c>
      <c r="D23044" s="4" t="s">
        <v>84744</v>
      </c>
      <c r="E23044" s="4" t="s">
        <v>27</v>
      </c>
      <c r="F23044" s="4">
        <v>9920785546</v>
      </c>
      <c r="G23044" s="4"/>
      <c r="H23044" s="4" t="s">
        <v>144436</v>
      </c>
      <c r="I23044" s="4" t="s">
        <v>144437</v>
      </c>
      <c r="J23044" s="4" t="s">
        <v>144439</v>
      </c>
      <c r="L23044" s="4" t="s">
        <v>144440</v>
      </c>
      <c r="M23044" s="4" t="s">
        <v>23</v>
      </c>
      <c r="N23044" s="4">
        <v>400014</v>
      </c>
      <c r="O23044" s="4"/>
      <c r="P23044" s="4"/>
      <c r="Q23044" s="31" t="s">
        <v>144435</v>
      </c>
      <c r="R23044" s="4"/>
      <c r="S23044" s="13" t="s">
        <v>230260</v>
      </c>
      <c r="T23044" s="13"/>
      <c r="U23044" s="13"/>
      <c r="V23044" s="13"/>
      <c r="W23044" s="13"/>
    </row>
    <row r="23045" spans="1:23" x14ac:dyDescent="0.25">
      <c r="A23045" s="4" t="s">
        <v>144442</v>
      </c>
      <c r="B23045" s="4" t="s">
        <v>22</v>
      </c>
      <c r="C23045" s="4" t="s">
        <v>1766</v>
      </c>
      <c r="D23045" s="4" t="s">
        <v>111</v>
      </c>
      <c r="E23045" s="4" t="s">
        <v>74</v>
      </c>
      <c r="F23045" s="4">
        <v>8369140527</v>
      </c>
      <c r="G23045" s="4">
        <v>9967499099</v>
      </c>
      <c r="H23045" s="4" t="s">
        <v>144441</v>
      </c>
      <c r="I23045" s="4"/>
      <c r="J23045" s="4" t="s">
        <v>144443</v>
      </c>
      <c r="L23045" s="4" t="s">
        <v>2840</v>
      </c>
      <c r="M23045" s="4" t="s">
        <v>23</v>
      </c>
      <c r="N23045" s="4">
        <v>400054</v>
      </c>
      <c r="O23045" s="4" t="s">
        <v>144444</v>
      </c>
      <c r="P23045" s="4"/>
      <c r="Q23045" s="31"/>
      <c r="R23045" s="4"/>
      <c r="S23045" s="13" t="s">
        <v>230261</v>
      </c>
      <c r="T23045" s="13"/>
      <c r="U23045" s="13"/>
      <c r="V23045" s="13"/>
      <c r="W23045" s="13"/>
    </row>
    <row r="23046" spans="1:23" ht="45" x14ac:dyDescent="0.25">
      <c r="A23046" s="4" t="s">
        <v>144529</v>
      </c>
      <c r="B23046" s="4" t="s">
        <v>22</v>
      </c>
      <c r="C23046" s="4" t="s">
        <v>33111</v>
      </c>
      <c r="D23046" s="4" t="s">
        <v>63692</v>
      </c>
      <c r="E23046" s="4" t="s">
        <v>3017</v>
      </c>
      <c r="F23046" s="4">
        <v>9870988888</v>
      </c>
      <c r="G23046" s="4">
        <v>8291388888</v>
      </c>
      <c r="H23046" s="4" t="s">
        <v>144528</v>
      </c>
      <c r="I23046" s="4"/>
      <c r="J23046" s="4" t="s">
        <v>144530</v>
      </c>
      <c r="L23046" s="4" t="s">
        <v>2903</v>
      </c>
      <c r="M23046" s="4" t="s">
        <v>23</v>
      </c>
      <c r="N23046" s="4">
        <v>400001</v>
      </c>
      <c r="O23046" s="4"/>
      <c r="P23046" s="4"/>
      <c r="Q23046" s="31" t="s">
        <v>144527</v>
      </c>
      <c r="R23046" s="4"/>
      <c r="S23046" s="13" t="s">
        <v>230262</v>
      </c>
      <c r="T23046" s="13"/>
      <c r="U23046" s="13"/>
      <c r="V23046" s="13"/>
      <c r="W23046" s="13"/>
    </row>
    <row r="23047" spans="1:23" x14ac:dyDescent="0.25">
      <c r="A23047" s="4" t="s">
        <v>144591</v>
      </c>
      <c r="B23047" s="4" t="s">
        <v>22</v>
      </c>
      <c r="C23047" s="4" t="s">
        <v>2387</v>
      </c>
      <c r="D23047" s="4" t="s">
        <v>111</v>
      </c>
      <c r="E23047" s="4" t="s">
        <v>65</v>
      </c>
      <c r="F23047" s="4">
        <v>9324027673</v>
      </c>
      <c r="G23047" s="4">
        <v>9820308181</v>
      </c>
      <c r="H23047" s="4" t="s">
        <v>144589</v>
      </c>
      <c r="I23047" s="4" t="s">
        <v>144590</v>
      </c>
      <c r="J23047" s="4" t="s">
        <v>144592</v>
      </c>
      <c r="L23047" s="4" t="s">
        <v>18506</v>
      </c>
      <c r="M23047" s="4" t="s">
        <v>23</v>
      </c>
      <c r="N23047" s="4">
        <v>400005</v>
      </c>
      <c r="O23047" s="4"/>
      <c r="P23047" s="4"/>
      <c r="Q23047" s="31" t="s">
        <v>205438</v>
      </c>
      <c r="R23047" s="4"/>
      <c r="S23047" s="13" t="s">
        <v>230263</v>
      </c>
      <c r="T23047" s="13"/>
      <c r="U23047" s="13"/>
      <c r="V23047" s="13"/>
      <c r="W23047" s="13"/>
    </row>
    <row r="23048" spans="1:23" x14ac:dyDescent="0.25">
      <c r="A23048" s="4" t="s">
        <v>144694</v>
      </c>
      <c r="B23048" s="4" t="s">
        <v>22</v>
      </c>
      <c r="C23048" s="4" t="s">
        <v>35545</v>
      </c>
      <c r="D23048" s="4" t="s">
        <v>15535</v>
      </c>
      <c r="E23048" s="4" t="s">
        <v>144692</v>
      </c>
      <c r="F23048" s="4">
        <v>9820551577</v>
      </c>
      <c r="G23048" s="4"/>
      <c r="H23048" s="4" t="s">
        <v>144693</v>
      </c>
      <c r="I23048" s="4"/>
      <c r="J23048" s="4" t="s">
        <v>144695</v>
      </c>
      <c r="L23048" s="4" t="s">
        <v>12422</v>
      </c>
      <c r="M23048" s="4" t="s">
        <v>23</v>
      </c>
      <c r="N23048" s="4">
        <v>400064</v>
      </c>
      <c r="O23048" s="4" t="s">
        <v>144696</v>
      </c>
      <c r="P23048" s="4"/>
      <c r="Q23048" s="31" t="s">
        <v>144691</v>
      </c>
      <c r="R23048" s="4"/>
      <c r="S23048" s="13" t="s">
        <v>230264</v>
      </c>
      <c r="T23048" s="13"/>
      <c r="U23048" s="13"/>
      <c r="V23048" s="13"/>
      <c r="W23048" s="13"/>
    </row>
    <row r="23049" spans="1:23" ht="30" x14ac:dyDescent="0.25">
      <c r="A23049" s="4" t="s">
        <v>144702</v>
      </c>
      <c r="B23049" s="4" t="s">
        <v>22</v>
      </c>
      <c r="C23049" s="4" t="s">
        <v>233</v>
      </c>
      <c r="D23049" s="4"/>
      <c r="E23049" s="4" t="s">
        <v>74</v>
      </c>
      <c r="F23049" s="4">
        <v>7045068230</v>
      </c>
      <c r="G23049" s="4"/>
      <c r="H23049" s="4" t="s">
        <v>144701</v>
      </c>
      <c r="I23049" s="4"/>
      <c r="J23049" s="4" t="s">
        <v>144703</v>
      </c>
      <c r="L23049" s="4" t="s">
        <v>18506</v>
      </c>
      <c r="M23049" s="4" t="s">
        <v>23</v>
      </c>
      <c r="N23049" s="4">
        <v>400005</v>
      </c>
      <c r="O23049" s="4"/>
      <c r="P23049" s="4"/>
      <c r="Q23049" s="31" t="s">
        <v>220412</v>
      </c>
      <c r="R23049" s="4"/>
      <c r="S23049" s="13" t="s">
        <v>220413</v>
      </c>
      <c r="T23049" s="13"/>
      <c r="U23049" s="13"/>
      <c r="V23049" s="13"/>
      <c r="W23049" s="13"/>
    </row>
    <row r="23050" spans="1:23" ht="45" x14ac:dyDescent="0.25">
      <c r="A23050" s="4" t="s">
        <v>144707</v>
      </c>
      <c r="B23050" s="4" t="s">
        <v>22</v>
      </c>
      <c r="C23050" s="4" t="s">
        <v>562</v>
      </c>
      <c r="D23050" s="4" t="s">
        <v>144705</v>
      </c>
      <c r="E23050" s="4" t="s">
        <v>65</v>
      </c>
      <c r="F23050" s="4">
        <v>9820035450</v>
      </c>
      <c r="G23050" s="4"/>
      <c r="H23050" s="4" t="s">
        <v>144706</v>
      </c>
      <c r="I23050" s="4"/>
      <c r="J23050" s="4" t="s">
        <v>144708</v>
      </c>
      <c r="L23050" s="4" t="s">
        <v>2273</v>
      </c>
      <c r="M23050" s="4" t="s">
        <v>23</v>
      </c>
      <c r="N23050" s="4">
        <v>400063</v>
      </c>
      <c r="O23050" s="4"/>
      <c r="P23050" s="4"/>
      <c r="Q23050" s="31" t="s">
        <v>144704</v>
      </c>
      <c r="R23050" s="4"/>
      <c r="S23050" s="13" t="s">
        <v>230265</v>
      </c>
      <c r="T23050" s="13"/>
      <c r="U23050" s="13"/>
      <c r="V23050" s="13"/>
      <c r="W23050" s="13"/>
    </row>
    <row r="23051" spans="1:23" x14ac:dyDescent="0.25">
      <c r="A23051" s="4" t="s">
        <v>144741</v>
      </c>
      <c r="B23051" s="4" t="s">
        <v>22</v>
      </c>
      <c r="C23051" s="4" t="s">
        <v>8467</v>
      </c>
      <c r="D23051" s="4" t="s">
        <v>337</v>
      </c>
      <c r="E23051" s="4" t="s">
        <v>27</v>
      </c>
      <c r="F23051" s="4">
        <v>9819974999</v>
      </c>
      <c r="G23051" s="4"/>
      <c r="H23051" s="4" t="s">
        <v>144740</v>
      </c>
      <c r="I23051" s="4"/>
      <c r="J23051" s="4" t="s">
        <v>144742</v>
      </c>
      <c r="L23051" s="4" t="s">
        <v>24693</v>
      </c>
      <c r="M23051" s="4" t="s">
        <v>23</v>
      </c>
      <c r="N23051" s="4">
        <v>400021</v>
      </c>
      <c r="O23051" s="4" t="s">
        <v>144743</v>
      </c>
      <c r="P23051" s="4"/>
      <c r="Q23051" s="31" t="s">
        <v>144739</v>
      </c>
      <c r="R23051" s="4"/>
      <c r="S23051" s="13" t="s">
        <v>230266</v>
      </c>
      <c r="T23051" s="13"/>
      <c r="U23051" s="13"/>
      <c r="V23051" s="13"/>
      <c r="W23051" s="13"/>
    </row>
    <row r="23052" spans="1:23" ht="45" x14ac:dyDescent="0.25">
      <c r="A23052" s="4" t="s">
        <v>144751</v>
      </c>
      <c r="B23052" s="4" t="s">
        <v>22</v>
      </c>
      <c r="C23052" s="4" t="s">
        <v>6715</v>
      </c>
      <c r="D23052" s="4" t="s">
        <v>144748</v>
      </c>
      <c r="E23052" s="4" t="s">
        <v>65</v>
      </c>
      <c r="F23052" s="4">
        <v>9833452848</v>
      </c>
      <c r="G23052" s="4"/>
      <c r="H23052" s="4" t="s">
        <v>144749</v>
      </c>
      <c r="I23052" s="4" t="s">
        <v>144750</v>
      </c>
      <c r="J23052" s="4" t="s">
        <v>144752</v>
      </c>
      <c r="L23052" s="4" t="s">
        <v>144753</v>
      </c>
      <c r="M23052" s="4" t="s">
        <v>23</v>
      </c>
      <c r="N23052" s="4">
        <v>400001</v>
      </c>
      <c r="O23052" s="4"/>
      <c r="P23052" s="4"/>
      <c r="Q23052" s="31" t="s">
        <v>144747</v>
      </c>
      <c r="R23052" s="4"/>
      <c r="S23052" s="13" t="s">
        <v>220414</v>
      </c>
      <c r="T23052" s="13"/>
      <c r="U23052" s="13"/>
      <c r="V23052" s="13"/>
      <c r="W23052" s="13"/>
    </row>
    <row r="23053" spans="1:23" ht="45" x14ac:dyDescent="0.25">
      <c r="A23053" s="4" t="s">
        <v>144755</v>
      </c>
      <c r="B23053" s="4" t="s">
        <v>22</v>
      </c>
      <c r="C23053" s="4" t="s">
        <v>2862</v>
      </c>
      <c r="D23053" s="4"/>
      <c r="E23053" s="4" t="s">
        <v>34</v>
      </c>
      <c r="F23053" s="4">
        <v>9320748046</v>
      </c>
      <c r="G23053" s="4">
        <v>9892748046</v>
      </c>
      <c r="H23053" s="4" t="s">
        <v>144754</v>
      </c>
      <c r="I23053" s="4"/>
      <c r="J23053" s="4" t="s">
        <v>144756</v>
      </c>
      <c r="L23053" s="4" t="s">
        <v>13805</v>
      </c>
      <c r="M23053" s="4" t="s">
        <v>23</v>
      </c>
      <c r="N23053" s="4">
        <v>400086</v>
      </c>
      <c r="O23053" s="4"/>
      <c r="P23053" s="4"/>
      <c r="Q23053" s="31" t="s">
        <v>209387</v>
      </c>
      <c r="R23053" s="4"/>
      <c r="S23053" s="13" t="s">
        <v>230267</v>
      </c>
      <c r="T23053" s="13"/>
      <c r="U23053" s="13"/>
      <c r="V23053" s="13"/>
      <c r="W23053" s="13"/>
    </row>
    <row r="23054" spans="1:23" ht="30" x14ac:dyDescent="0.25">
      <c r="A23054" s="4" t="s">
        <v>144775</v>
      </c>
      <c r="B23054" s="4" t="s">
        <v>22</v>
      </c>
      <c r="C23054" s="4" t="s">
        <v>3568</v>
      </c>
      <c r="D23054" s="4" t="s">
        <v>144773</v>
      </c>
      <c r="E23054" s="4" t="s">
        <v>74</v>
      </c>
      <c r="F23054" s="4">
        <v>9922666639</v>
      </c>
      <c r="G23054" s="4"/>
      <c r="H23054" s="4" t="s">
        <v>144774</v>
      </c>
      <c r="I23054" s="4"/>
      <c r="J23054" s="4" t="s">
        <v>144776</v>
      </c>
      <c r="L23054" s="4" t="s">
        <v>4841</v>
      </c>
      <c r="M23054" s="4" t="s">
        <v>23</v>
      </c>
      <c r="N23054" s="4">
        <v>421005</v>
      </c>
      <c r="O23054" s="4" t="s">
        <v>144777</v>
      </c>
      <c r="P23054" s="4"/>
      <c r="Q23054" s="31" t="s">
        <v>144772</v>
      </c>
      <c r="R23054" s="4"/>
      <c r="S23054" s="13" t="s">
        <v>202310</v>
      </c>
      <c r="T23054" s="13"/>
      <c r="U23054" s="13"/>
      <c r="V23054" s="13"/>
      <c r="W23054" s="13"/>
    </row>
    <row r="23055" spans="1:23" x14ac:dyDescent="0.25">
      <c r="A23055" s="4" t="s">
        <v>144780</v>
      </c>
      <c r="B23055" s="4" t="s">
        <v>22</v>
      </c>
      <c r="C23055" s="4" t="s">
        <v>3355</v>
      </c>
      <c r="D23055" s="4"/>
      <c r="E23055" s="4" t="s">
        <v>27</v>
      </c>
      <c r="F23055" s="4">
        <v>9820337710</v>
      </c>
      <c r="G23055" s="4"/>
      <c r="H23055" s="4" t="s">
        <v>144779</v>
      </c>
      <c r="I23055" s="4"/>
      <c r="J23055" s="4" t="s">
        <v>144781</v>
      </c>
      <c r="L23055" s="4" t="s">
        <v>144782</v>
      </c>
      <c r="M23055" s="4" t="s">
        <v>23</v>
      </c>
      <c r="N23055" s="4">
        <v>400052</v>
      </c>
      <c r="O23055" s="4" t="s">
        <v>144783</v>
      </c>
      <c r="P23055" s="4"/>
      <c r="Q23055" s="31" t="s">
        <v>144778</v>
      </c>
      <c r="R23055" s="4"/>
      <c r="S23055" s="13" t="s">
        <v>220415</v>
      </c>
      <c r="T23055" s="13"/>
      <c r="U23055" s="13"/>
      <c r="V23055" s="13"/>
      <c r="W23055" s="13"/>
    </row>
    <row r="23056" spans="1:23" x14ac:dyDescent="0.25">
      <c r="A23056" s="4" t="s">
        <v>144845</v>
      </c>
      <c r="B23056" s="4" t="s">
        <v>22</v>
      </c>
      <c r="C23056" s="4" t="s">
        <v>6984</v>
      </c>
      <c r="D23056" s="4" t="s">
        <v>144842</v>
      </c>
      <c r="E23056" s="4" t="s">
        <v>27</v>
      </c>
      <c r="F23056" s="4">
        <v>9892235992</v>
      </c>
      <c r="G23056" s="4"/>
      <c r="H23056" s="4" t="s">
        <v>144843</v>
      </c>
      <c r="I23056" s="4" t="s">
        <v>144844</v>
      </c>
      <c r="J23056" s="4" t="s">
        <v>144846</v>
      </c>
      <c r="L23056" s="4" t="s">
        <v>7063</v>
      </c>
      <c r="M23056" s="4" t="s">
        <v>23</v>
      </c>
      <c r="N23056" s="4">
        <v>400050</v>
      </c>
      <c r="O23056" s="4" t="s">
        <v>144847</v>
      </c>
      <c r="P23056" s="4"/>
      <c r="Q23056" s="31" t="s">
        <v>144841</v>
      </c>
      <c r="R23056" s="4"/>
      <c r="S23056" s="13" t="s">
        <v>220416</v>
      </c>
      <c r="T23056" s="13"/>
      <c r="U23056" s="13"/>
      <c r="V23056" s="13"/>
      <c r="W23056" s="13"/>
    </row>
    <row r="23057" spans="1:23" x14ac:dyDescent="0.25">
      <c r="A23057" s="4" t="s">
        <v>144855</v>
      </c>
      <c r="B23057" s="4" t="s">
        <v>22</v>
      </c>
      <c r="C23057" s="4" t="s">
        <v>144852</v>
      </c>
      <c r="D23057" s="4" t="s">
        <v>144853</v>
      </c>
      <c r="E23057" s="4" t="s">
        <v>34</v>
      </c>
      <c r="F23057" s="4">
        <v>9820056049</v>
      </c>
      <c r="G23057" s="4"/>
      <c r="H23057" s="4" t="s">
        <v>144854</v>
      </c>
      <c r="I23057" s="4"/>
      <c r="J23057" s="4" t="s">
        <v>144856</v>
      </c>
      <c r="L23057" s="4" t="s">
        <v>289</v>
      </c>
      <c r="M23057" s="4" t="s">
        <v>23</v>
      </c>
      <c r="N23057" s="4">
        <v>400053</v>
      </c>
      <c r="O23057" s="4"/>
      <c r="P23057" s="4"/>
      <c r="Q23057" s="31"/>
      <c r="R23057" s="4"/>
      <c r="S23057" s="13" t="s">
        <v>220417</v>
      </c>
      <c r="T23057" s="13"/>
      <c r="U23057" s="13"/>
      <c r="V23057" s="13"/>
      <c r="W23057" s="13"/>
    </row>
    <row r="23058" spans="1:23" ht="45" x14ac:dyDescent="0.25">
      <c r="A23058" s="4" t="s">
        <v>144925</v>
      </c>
      <c r="B23058" s="4" t="s">
        <v>22</v>
      </c>
      <c r="C23058" s="4" t="s">
        <v>49466</v>
      </c>
      <c r="D23058" s="4" t="s">
        <v>640</v>
      </c>
      <c r="E23058" s="4" t="s">
        <v>5005</v>
      </c>
      <c r="F23058" s="4">
        <v>9892005475</v>
      </c>
      <c r="G23058" s="4">
        <v>9004201858</v>
      </c>
      <c r="H23058" s="4" t="s">
        <v>144924</v>
      </c>
      <c r="I23058" s="4"/>
      <c r="J23058" s="4" t="s">
        <v>144926</v>
      </c>
      <c r="L23058" s="4" t="s">
        <v>1292</v>
      </c>
      <c r="M23058" s="4" t="s">
        <v>23</v>
      </c>
      <c r="N23058" s="4">
        <v>400052</v>
      </c>
      <c r="O23058" s="4" t="s">
        <v>144927</v>
      </c>
      <c r="P23058" s="4"/>
      <c r="Q23058" s="31" t="s">
        <v>205439</v>
      </c>
      <c r="R23058" s="4"/>
      <c r="S23058" s="13" t="s">
        <v>202311</v>
      </c>
      <c r="T23058" s="13"/>
      <c r="U23058" s="13"/>
      <c r="V23058" s="13"/>
      <c r="W23058" s="13"/>
    </row>
    <row r="23059" spans="1:23" ht="30" x14ac:dyDescent="0.25">
      <c r="A23059" s="4" t="s">
        <v>144974</v>
      </c>
      <c r="B23059" s="4" t="s">
        <v>22</v>
      </c>
      <c r="C23059" s="4" t="s">
        <v>5340</v>
      </c>
      <c r="D23059" s="4" t="s">
        <v>9640</v>
      </c>
      <c r="E23059" s="4" t="s">
        <v>175</v>
      </c>
      <c r="F23059" s="4">
        <v>9833626354</v>
      </c>
      <c r="G23059" s="4"/>
      <c r="H23059" s="4" t="s">
        <v>144973</v>
      </c>
      <c r="I23059" s="4"/>
      <c r="J23059" s="4" t="s">
        <v>144975</v>
      </c>
      <c r="L23059" s="4" t="s">
        <v>367</v>
      </c>
      <c r="M23059" s="4" t="s">
        <v>23</v>
      </c>
      <c r="N23059" s="4">
        <v>400064</v>
      </c>
      <c r="O23059" s="4" t="s">
        <v>144976</v>
      </c>
      <c r="P23059" s="4"/>
      <c r="Q23059" s="31" t="s">
        <v>209388</v>
      </c>
      <c r="R23059" s="4"/>
      <c r="S23059" s="13" t="s">
        <v>202312</v>
      </c>
      <c r="T23059" s="13"/>
      <c r="U23059" s="13"/>
      <c r="V23059" s="13"/>
      <c r="W23059" s="13"/>
    </row>
    <row r="23060" spans="1:23" ht="30" x14ac:dyDescent="0.25">
      <c r="A23060" s="4" t="s">
        <v>144984</v>
      </c>
      <c r="B23060" s="4" t="s">
        <v>22</v>
      </c>
      <c r="C23060" s="4" t="s">
        <v>69753</v>
      </c>
      <c r="D23060" s="4" t="s">
        <v>4679</v>
      </c>
      <c r="E23060" s="4" t="s">
        <v>34</v>
      </c>
      <c r="F23060" s="4">
        <v>9222292111</v>
      </c>
      <c r="G23060" s="4">
        <v>8793969900</v>
      </c>
      <c r="H23060" s="4" t="s">
        <v>144982</v>
      </c>
      <c r="I23060" s="4" t="s">
        <v>144983</v>
      </c>
      <c r="J23060" s="4" t="s">
        <v>144985</v>
      </c>
      <c r="L23060" s="4" t="s">
        <v>82422</v>
      </c>
      <c r="M23060" s="4" t="s">
        <v>23</v>
      </c>
      <c r="N23060" s="4">
        <v>424101</v>
      </c>
      <c r="O23060" s="4"/>
      <c r="P23060" s="4"/>
      <c r="Q23060" s="31" t="s">
        <v>220418</v>
      </c>
      <c r="R23060" s="4"/>
      <c r="S23060" s="13" t="s">
        <v>220419</v>
      </c>
      <c r="T23060" s="13"/>
      <c r="U23060" s="13"/>
      <c r="V23060" s="13"/>
      <c r="W23060" s="13"/>
    </row>
    <row r="23061" spans="1:23" ht="30" x14ac:dyDescent="0.25">
      <c r="A23061" s="4" t="s">
        <v>144990</v>
      </c>
      <c r="B23061" s="4" t="s">
        <v>22</v>
      </c>
      <c r="C23061" s="4" t="s">
        <v>778</v>
      </c>
      <c r="D23061" s="4" t="s">
        <v>144986</v>
      </c>
      <c r="E23061" s="4" t="s">
        <v>144987</v>
      </c>
      <c r="F23061" s="4">
        <v>9820718073</v>
      </c>
      <c r="G23061" s="4"/>
      <c r="H23061" s="4" t="s">
        <v>144988</v>
      </c>
      <c r="I23061" s="4" t="s">
        <v>144989</v>
      </c>
      <c r="J23061" s="4" t="s">
        <v>144991</v>
      </c>
      <c r="L23061" s="4" t="s">
        <v>39275</v>
      </c>
      <c r="M23061" s="4" t="s">
        <v>23</v>
      </c>
      <c r="N23061" s="4">
        <v>400004</v>
      </c>
      <c r="O23061" s="4" t="s">
        <v>76082</v>
      </c>
      <c r="P23061" s="4"/>
      <c r="Q23061" s="31" t="s">
        <v>209389</v>
      </c>
      <c r="R23061" s="4"/>
      <c r="S23061" s="13" t="s">
        <v>202313</v>
      </c>
      <c r="T23061" s="13"/>
      <c r="U23061" s="13"/>
      <c r="V23061" s="13"/>
      <c r="W23061" s="13"/>
    </row>
    <row r="23062" spans="1:23" ht="45" x14ac:dyDescent="0.25">
      <c r="A23062" s="4" t="s">
        <v>126690</v>
      </c>
      <c r="B23062" s="4" t="s">
        <v>22</v>
      </c>
      <c r="C23062" s="4" t="s">
        <v>506</v>
      </c>
      <c r="D23062" s="4" t="s">
        <v>145051</v>
      </c>
      <c r="E23062" s="4" t="s">
        <v>27</v>
      </c>
      <c r="F23062" s="4">
        <v>9769596603</v>
      </c>
      <c r="G23062" s="4">
        <v>9324093232</v>
      </c>
      <c r="H23062" s="4" t="s">
        <v>145052</v>
      </c>
      <c r="I23062" s="4" t="s">
        <v>145053</v>
      </c>
      <c r="J23062" s="4" t="s">
        <v>145054</v>
      </c>
      <c r="L23062" s="4"/>
      <c r="M23062" s="4" t="s">
        <v>23</v>
      </c>
      <c r="N23062" s="4">
        <v>400024</v>
      </c>
      <c r="O23062" s="4"/>
      <c r="P23062" s="4"/>
      <c r="Q23062" s="31" t="s">
        <v>209390</v>
      </c>
      <c r="R23062" s="4"/>
      <c r="S23062" s="13" t="s">
        <v>230268</v>
      </c>
      <c r="T23062" s="13"/>
      <c r="U23062" s="13"/>
      <c r="V23062" s="13"/>
      <c r="W23062" s="13"/>
    </row>
    <row r="23063" spans="1:23" ht="45" x14ac:dyDescent="0.25">
      <c r="A23063" s="4" t="s">
        <v>145094</v>
      </c>
      <c r="B23063" s="4" t="s">
        <v>22</v>
      </c>
      <c r="C23063" s="4" t="s">
        <v>3562</v>
      </c>
      <c r="D23063" s="4" t="s">
        <v>6569</v>
      </c>
      <c r="E23063" s="4" t="s">
        <v>27</v>
      </c>
      <c r="F23063" s="4">
        <v>9820290195</v>
      </c>
      <c r="G23063" s="4"/>
      <c r="H23063" s="4" t="s">
        <v>145092</v>
      </c>
      <c r="I23063" s="4" t="s">
        <v>145093</v>
      </c>
      <c r="J23063" s="4" t="s">
        <v>145095</v>
      </c>
      <c r="L23063" s="4" t="s">
        <v>10504</v>
      </c>
      <c r="M23063" s="4" t="s">
        <v>23</v>
      </c>
      <c r="N23063" s="4">
        <v>400007</v>
      </c>
      <c r="O23063" s="4" t="s">
        <v>145096</v>
      </c>
      <c r="P23063" s="4"/>
      <c r="Q23063" s="31" t="s">
        <v>220420</v>
      </c>
      <c r="R23063" s="4"/>
      <c r="S23063" s="13" t="s">
        <v>220421</v>
      </c>
      <c r="T23063" s="13"/>
      <c r="U23063" s="13"/>
      <c r="V23063" s="13"/>
      <c r="W23063" s="13"/>
    </row>
    <row r="23064" spans="1:23" x14ac:dyDescent="0.25">
      <c r="A23064" s="4" t="s">
        <v>145107</v>
      </c>
      <c r="B23064" s="4" t="s">
        <v>22</v>
      </c>
      <c r="C23064" s="4" t="s">
        <v>624</v>
      </c>
      <c r="D23064" s="4" t="s">
        <v>145105</v>
      </c>
      <c r="E23064" s="4" t="s">
        <v>175</v>
      </c>
      <c r="F23064" s="4">
        <v>9820142886</v>
      </c>
      <c r="G23064" s="4"/>
      <c r="H23064" s="4" t="s">
        <v>145106</v>
      </c>
      <c r="I23064" s="4"/>
      <c r="J23064" s="4" t="s">
        <v>145108</v>
      </c>
      <c r="L23064" s="4" t="s">
        <v>116</v>
      </c>
      <c r="M23064" s="4" t="s">
        <v>23</v>
      </c>
      <c r="N23064" s="4">
        <v>400059</v>
      </c>
      <c r="O23064" s="4" t="s">
        <v>102692</v>
      </c>
      <c r="P23064" s="4"/>
      <c r="Q23064" s="31"/>
      <c r="R23064" s="4"/>
      <c r="S23064" s="13" t="s">
        <v>145104</v>
      </c>
      <c r="T23064" s="13"/>
      <c r="U23064" s="13"/>
      <c r="V23064" s="13"/>
      <c r="W23064" s="13"/>
    </row>
    <row r="23065" spans="1:23" x14ac:dyDescent="0.25">
      <c r="A23065" s="4" t="s">
        <v>145131</v>
      </c>
      <c r="B23065" s="4" t="s">
        <v>22</v>
      </c>
      <c r="C23065" s="4" t="s">
        <v>419</v>
      </c>
      <c r="D23065" s="4" t="s">
        <v>63144</v>
      </c>
      <c r="E23065" s="4" t="s">
        <v>175</v>
      </c>
      <c r="F23065" s="4">
        <v>9820422996</v>
      </c>
      <c r="G23065" s="4">
        <v>9820922996</v>
      </c>
      <c r="H23065" s="4" t="s">
        <v>145130</v>
      </c>
      <c r="I23065" s="4"/>
      <c r="J23065" s="4" t="s">
        <v>145132</v>
      </c>
      <c r="L23065" s="4" t="s">
        <v>7056</v>
      </c>
      <c r="M23065" s="4" t="s">
        <v>23</v>
      </c>
      <c r="N23065" s="4">
        <v>400002</v>
      </c>
      <c r="O23065" s="4" t="s">
        <v>145133</v>
      </c>
      <c r="P23065" s="4"/>
      <c r="Q23065" s="31" t="s">
        <v>145129</v>
      </c>
      <c r="R23065" s="4"/>
      <c r="S23065" s="13" t="s">
        <v>202314</v>
      </c>
      <c r="T23065" s="13"/>
      <c r="U23065" s="13"/>
      <c r="V23065" s="13"/>
      <c r="W23065" s="13"/>
    </row>
    <row r="23066" spans="1:23" x14ac:dyDescent="0.25">
      <c r="A23066" s="4" t="s">
        <v>145346</v>
      </c>
      <c r="B23066" s="4" t="s">
        <v>22</v>
      </c>
      <c r="C23066" s="4" t="s">
        <v>77723</v>
      </c>
      <c r="D23066" s="4" t="s">
        <v>2811</v>
      </c>
      <c r="E23066" s="4" t="s">
        <v>34</v>
      </c>
      <c r="F23066" s="4">
        <v>9870326833</v>
      </c>
      <c r="G23066" s="4">
        <v>9664150275</v>
      </c>
      <c r="H23066" s="4" t="s">
        <v>145345</v>
      </c>
      <c r="I23066" s="4"/>
      <c r="J23066" s="4" t="s">
        <v>145347</v>
      </c>
      <c r="L23066" s="4"/>
      <c r="M23066" s="4" t="s">
        <v>23</v>
      </c>
      <c r="N23066" s="4">
        <v>400033</v>
      </c>
      <c r="O23066" s="4"/>
      <c r="P23066" s="4"/>
      <c r="Q23066" s="31"/>
      <c r="R23066" s="4"/>
      <c r="S23066" s="13" t="s">
        <v>202315</v>
      </c>
      <c r="T23066" s="13"/>
      <c r="U23066" s="13"/>
      <c r="V23066" s="13"/>
      <c r="W23066" s="13"/>
    </row>
    <row r="23067" spans="1:23" ht="30" x14ac:dyDescent="0.25">
      <c r="A23067" s="4" t="s">
        <v>145477</v>
      </c>
      <c r="B23067" s="4" t="s">
        <v>22</v>
      </c>
      <c r="C23067" s="4" t="s">
        <v>16826</v>
      </c>
      <c r="D23067" s="4"/>
      <c r="E23067" s="4" t="s">
        <v>34</v>
      </c>
      <c r="F23067" s="4">
        <v>9870957595</v>
      </c>
      <c r="G23067" s="4">
        <v>9820307669</v>
      </c>
      <c r="H23067" s="4" t="s">
        <v>145476</v>
      </c>
      <c r="I23067" s="4"/>
      <c r="J23067" s="4" t="s">
        <v>145478</v>
      </c>
      <c r="L23067" s="4" t="s">
        <v>145479</v>
      </c>
      <c r="M23067" s="4" t="s">
        <v>23</v>
      </c>
      <c r="N23067" s="4">
        <v>400025</v>
      </c>
      <c r="O23067" s="4"/>
      <c r="P23067" s="4"/>
      <c r="Q23067" s="31" t="s">
        <v>220422</v>
      </c>
      <c r="R23067" s="4"/>
      <c r="S23067" s="13" t="s">
        <v>220423</v>
      </c>
      <c r="T23067" s="13"/>
      <c r="U23067" s="13"/>
      <c r="V23067" s="13"/>
      <c r="W23067" s="13"/>
    </row>
    <row r="23068" spans="1:23" x14ac:dyDescent="0.25">
      <c r="A23068" s="4" t="s">
        <v>145519</v>
      </c>
      <c r="B23068" s="4" t="s">
        <v>22</v>
      </c>
      <c r="C23068" s="4" t="s">
        <v>145517</v>
      </c>
      <c r="D23068" s="4" t="s">
        <v>1951</v>
      </c>
      <c r="E23068" s="4" t="s">
        <v>27</v>
      </c>
      <c r="F23068" s="4">
        <v>9892589966</v>
      </c>
      <c r="G23068" s="4"/>
      <c r="H23068" s="4" t="s">
        <v>145518</v>
      </c>
      <c r="I23068" s="4"/>
      <c r="J23068" s="4" t="s">
        <v>145520</v>
      </c>
      <c r="L23068" s="4" t="s">
        <v>7399</v>
      </c>
      <c r="M23068" s="4" t="s">
        <v>23</v>
      </c>
      <c r="N23068" s="4">
        <v>400016</v>
      </c>
      <c r="O23068" s="4"/>
      <c r="P23068" s="4"/>
      <c r="Q23068" s="31" t="s">
        <v>145516</v>
      </c>
      <c r="R23068" s="4"/>
      <c r="S23068" s="13" t="s">
        <v>220424</v>
      </c>
      <c r="T23068" s="13"/>
      <c r="U23068" s="13"/>
      <c r="V23068" s="13"/>
      <c r="W23068" s="13"/>
    </row>
    <row r="23069" spans="1:23" ht="45" x14ac:dyDescent="0.25">
      <c r="A23069" s="4" t="s">
        <v>145530</v>
      </c>
      <c r="B23069" s="4" t="s">
        <v>22</v>
      </c>
      <c r="C23069" s="4" t="s">
        <v>3145</v>
      </c>
      <c r="D23069" s="4" t="s">
        <v>111</v>
      </c>
      <c r="E23069" s="4" t="s">
        <v>235</v>
      </c>
      <c r="F23069" s="4">
        <v>9819834493</v>
      </c>
      <c r="G23069" s="4">
        <v>9833134493</v>
      </c>
      <c r="H23069" s="4" t="s">
        <v>145529</v>
      </c>
      <c r="I23069" s="4"/>
      <c r="J23069" s="4" t="s">
        <v>145531</v>
      </c>
      <c r="L23069" s="4"/>
      <c r="M23069" s="4" t="s">
        <v>23</v>
      </c>
      <c r="N23069" s="4">
        <v>400004</v>
      </c>
      <c r="O23069" s="4"/>
      <c r="P23069" s="4"/>
      <c r="Q23069" s="31" t="s">
        <v>145528</v>
      </c>
      <c r="R23069" s="4"/>
      <c r="S23069" s="13" t="s">
        <v>230269</v>
      </c>
      <c r="T23069" s="13"/>
      <c r="U23069" s="13"/>
      <c r="V23069" s="13"/>
      <c r="W23069" s="13"/>
    </row>
    <row r="23070" spans="1:23" x14ac:dyDescent="0.25">
      <c r="A23070" s="4" t="s">
        <v>145533</v>
      </c>
      <c r="B23070" s="4" t="s">
        <v>22</v>
      </c>
      <c r="C23070" s="4" t="s">
        <v>1122</v>
      </c>
      <c r="D23070" s="4" t="s">
        <v>17957</v>
      </c>
      <c r="E23070" s="4" t="s">
        <v>34</v>
      </c>
      <c r="F23070" s="4">
        <v>9619304991</v>
      </c>
      <c r="G23070" s="4"/>
      <c r="H23070" s="4" t="s">
        <v>145532</v>
      </c>
      <c r="I23070" s="4"/>
      <c r="J23070" s="4" t="s">
        <v>145534</v>
      </c>
      <c r="L23070" s="4" t="s">
        <v>7107</v>
      </c>
      <c r="M23070" s="4" t="s">
        <v>23</v>
      </c>
      <c r="N23070" s="4">
        <v>400078</v>
      </c>
      <c r="O23070" s="4" t="s">
        <v>145535</v>
      </c>
      <c r="P23070" s="4"/>
      <c r="Q23070" s="31"/>
      <c r="R23070" s="4"/>
      <c r="S23070" s="13" t="s">
        <v>220425</v>
      </c>
      <c r="T23070" s="13"/>
      <c r="U23070" s="13"/>
      <c r="V23070" s="13"/>
      <c r="W23070" s="13"/>
    </row>
    <row r="23071" spans="1:23" x14ac:dyDescent="0.25">
      <c r="A23071" s="4" t="s">
        <v>145555</v>
      </c>
      <c r="B23071" s="4" t="s">
        <v>22</v>
      </c>
      <c r="C23071" s="4" t="s">
        <v>1600</v>
      </c>
      <c r="D23071" s="4" t="s">
        <v>1462</v>
      </c>
      <c r="E23071" s="4" t="s">
        <v>65</v>
      </c>
      <c r="F23071" s="4">
        <v>9967562550</v>
      </c>
      <c r="G23071" s="4"/>
      <c r="H23071" s="4" t="s">
        <v>145554</v>
      </c>
      <c r="I23071" s="4"/>
      <c r="J23071" s="4" t="s">
        <v>145556</v>
      </c>
      <c r="L23071" s="4" t="s">
        <v>50518</v>
      </c>
      <c r="M23071" s="4" t="s">
        <v>23</v>
      </c>
      <c r="N23071" s="4">
        <v>400004</v>
      </c>
      <c r="O23071" s="4"/>
      <c r="P23071" s="4"/>
      <c r="Q23071" s="31" t="s">
        <v>145552</v>
      </c>
      <c r="R23071" s="4"/>
      <c r="S23071" s="13" t="s">
        <v>145553</v>
      </c>
      <c r="T23071" s="13"/>
      <c r="U23071" s="13"/>
      <c r="V23071" s="13"/>
      <c r="W23071" s="13"/>
    </row>
    <row r="23072" spans="1:23" x14ac:dyDescent="0.25">
      <c r="A23072" s="4" t="s">
        <v>145565</v>
      </c>
      <c r="B23072" s="4" t="s">
        <v>22</v>
      </c>
      <c r="C23072" s="4" t="s">
        <v>32448</v>
      </c>
      <c r="D23072" s="4" t="s">
        <v>21788</v>
      </c>
      <c r="E23072" s="4" t="s">
        <v>74</v>
      </c>
      <c r="F23072" s="4">
        <v>9920994011</v>
      </c>
      <c r="G23072" s="4">
        <v>9920994049</v>
      </c>
      <c r="H23072" s="4" t="s">
        <v>145564</v>
      </c>
      <c r="I23072" s="4"/>
      <c r="J23072" s="4" t="s">
        <v>145566</v>
      </c>
      <c r="L23072" s="4" t="s">
        <v>7063</v>
      </c>
      <c r="M23072" s="4" t="s">
        <v>23</v>
      </c>
      <c r="N23072" s="4">
        <v>400058</v>
      </c>
      <c r="O23072" s="4"/>
      <c r="P23072" s="4"/>
      <c r="Q23072" s="31" t="s">
        <v>145562</v>
      </c>
      <c r="R23072" s="4"/>
      <c r="S23072" s="13" t="s">
        <v>145563</v>
      </c>
      <c r="T23072" s="13"/>
      <c r="U23072" s="13"/>
      <c r="V23072" s="13"/>
      <c r="W23072" s="13"/>
    </row>
    <row r="23073" spans="1:23" x14ac:dyDescent="0.25">
      <c r="A23073" s="4" t="s">
        <v>145595</v>
      </c>
      <c r="B23073" s="4" t="s">
        <v>22</v>
      </c>
      <c r="C23073" s="4" t="s">
        <v>6125</v>
      </c>
      <c r="D23073" s="4" t="s">
        <v>242</v>
      </c>
      <c r="E23073" s="4" t="s">
        <v>27</v>
      </c>
      <c r="F23073" s="4">
        <v>9820997949</v>
      </c>
      <c r="G23073" s="4"/>
      <c r="H23073" s="4" t="s">
        <v>145594</v>
      </c>
      <c r="I23073" s="4"/>
      <c r="J23073" s="4" t="s">
        <v>145596</v>
      </c>
      <c r="L23073" s="4" t="s">
        <v>145597</v>
      </c>
      <c r="M23073" s="4" t="s">
        <v>23</v>
      </c>
      <c r="N23073" s="4">
        <v>400093</v>
      </c>
      <c r="O23073" s="4" t="s">
        <v>145598</v>
      </c>
      <c r="P23073" s="4"/>
      <c r="Q23073" s="31" t="s">
        <v>145592</v>
      </c>
      <c r="R23073" s="4"/>
      <c r="S23073" s="13" t="s">
        <v>145593</v>
      </c>
      <c r="T23073" s="13"/>
      <c r="U23073" s="13"/>
      <c r="V23073" s="13"/>
      <c r="W23073" s="13"/>
    </row>
    <row r="23074" spans="1:23" ht="45" x14ac:dyDescent="0.25">
      <c r="A23074" s="4" t="s">
        <v>145603</v>
      </c>
      <c r="B23074" s="4" t="s">
        <v>22</v>
      </c>
      <c r="C23074" s="4" t="s">
        <v>1887</v>
      </c>
      <c r="D23074" s="4" t="s">
        <v>145600</v>
      </c>
      <c r="E23074" s="4" t="s">
        <v>34</v>
      </c>
      <c r="F23074" s="4">
        <v>9768640000</v>
      </c>
      <c r="G23074" s="4">
        <v>9930755005</v>
      </c>
      <c r="H23074" s="4" t="s">
        <v>145601</v>
      </c>
      <c r="I23074" s="4" t="s">
        <v>145602</v>
      </c>
      <c r="J23074" s="4" t="s">
        <v>145604</v>
      </c>
      <c r="L23074" s="4" t="s">
        <v>145605</v>
      </c>
      <c r="M23074" s="4" t="s">
        <v>23</v>
      </c>
      <c r="N23074" s="4">
        <v>400053</v>
      </c>
      <c r="O23074" s="4"/>
      <c r="P23074" s="4"/>
      <c r="Q23074" s="31" t="s">
        <v>145599</v>
      </c>
      <c r="R23074" s="4"/>
      <c r="S23074" s="13" t="s">
        <v>230270</v>
      </c>
      <c r="T23074" s="13"/>
      <c r="U23074" s="13"/>
      <c r="V23074" s="13"/>
      <c r="W23074" s="13"/>
    </row>
    <row r="23075" spans="1:23" x14ac:dyDescent="0.25">
      <c r="A23075" s="4" t="s">
        <v>145612</v>
      </c>
      <c r="B23075" s="4" t="s">
        <v>22</v>
      </c>
      <c r="C23075" s="4" t="s">
        <v>20223</v>
      </c>
      <c r="D23075" s="4" t="s">
        <v>110894</v>
      </c>
      <c r="E23075" s="4" t="s">
        <v>34</v>
      </c>
      <c r="F23075" s="4">
        <v>9167429451</v>
      </c>
      <c r="G23075" s="4">
        <v>9819484982</v>
      </c>
      <c r="H23075" s="4" t="s">
        <v>145611</v>
      </c>
      <c r="I23075" s="4"/>
      <c r="J23075" s="4" t="s">
        <v>145613</v>
      </c>
      <c r="L23075" s="4" t="s">
        <v>8764</v>
      </c>
      <c r="M23075" s="4" t="s">
        <v>23</v>
      </c>
      <c r="N23075" s="4">
        <v>400017</v>
      </c>
      <c r="O23075" s="4" t="s">
        <v>79029</v>
      </c>
      <c r="P23075" s="4"/>
      <c r="Q23075" s="31" t="s">
        <v>145609</v>
      </c>
      <c r="R23075" s="4"/>
      <c r="S23075" s="13" t="s">
        <v>145610</v>
      </c>
      <c r="T23075" s="13"/>
      <c r="U23075" s="13"/>
      <c r="V23075" s="13"/>
      <c r="W23075" s="13"/>
    </row>
    <row r="23076" spans="1:23" ht="30" x14ac:dyDescent="0.25">
      <c r="A23076" s="4" t="s">
        <v>145619</v>
      </c>
      <c r="B23076" s="4" t="s">
        <v>22</v>
      </c>
      <c r="C23076" s="4" t="s">
        <v>41856</v>
      </c>
      <c r="D23076" s="4" t="s">
        <v>145615</v>
      </c>
      <c r="E23076" s="4" t="s">
        <v>145616</v>
      </c>
      <c r="F23076" s="4">
        <v>7045471556</v>
      </c>
      <c r="G23076" s="4"/>
      <c r="H23076" s="4" t="s">
        <v>145617</v>
      </c>
      <c r="I23076" s="4" t="s">
        <v>145618</v>
      </c>
      <c r="J23076" s="4" t="s">
        <v>145620</v>
      </c>
      <c r="L23076" s="4"/>
      <c r="M23076" s="4" t="s">
        <v>23</v>
      </c>
      <c r="N23076" s="4">
        <v>400001</v>
      </c>
      <c r="O23076" s="4" t="s">
        <v>145621</v>
      </c>
      <c r="P23076" s="4"/>
      <c r="Q23076" s="31" t="s">
        <v>145614</v>
      </c>
      <c r="R23076" s="4"/>
      <c r="S23076" s="13" t="s">
        <v>230271</v>
      </c>
      <c r="T23076" s="13"/>
      <c r="U23076" s="13"/>
      <c r="V23076" s="13"/>
      <c r="W23076" s="13"/>
    </row>
    <row r="23077" spans="1:23" x14ac:dyDescent="0.25">
      <c r="A23077" s="4" t="s">
        <v>145662</v>
      </c>
      <c r="B23077" s="4" t="s">
        <v>22</v>
      </c>
      <c r="C23077" s="4" t="s">
        <v>2387</v>
      </c>
      <c r="D23077" s="4" t="s">
        <v>145660</v>
      </c>
      <c r="E23077" s="4" t="s">
        <v>27</v>
      </c>
      <c r="F23077" s="4">
        <v>9821051199</v>
      </c>
      <c r="G23077" s="4"/>
      <c r="H23077" s="4" t="s">
        <v>145661</v>
      </c>
      <c r="I23077" s="4"/>
      <c r="J23077" s="4" t="s">
        <v>145663</v>
      </c>
      <c r="L23077" s="4" t="s">
        <v>3213</v>
      </c>
      <c r="M23077" s="4" t="s">
        <v>23</v>
      </c>
      <c r="N23077" s="4">
        <v>400101</v>
      </c>
      <c r="O23077" s="4" t="s">
        <v>145664</v>
      </c>
      <c r="P23077" s="4"/>
      <c r="Q23077" s="31" t="s">
        <v>145659</v>
      </c>
      <c r="R23077" s="4"/>
      <c r="S23077" s="13" t="s">
        <v>230272</v>
      </c>
      <c r="T23077" s="13"/>
      <c r="U23077" s="13"/>
      <c r="V23077" s="13"/>
      <c r="W23077" s="13"/>
    </row>
    <row r="23078" spans="1:23" ht="45" x14ac:dyDescent="0.25">
      <c r="A23078" s="4" t="s">
        <v>94532</v>
      </c>
      <c r="B23078" s="4" t="s">
        <v>22</v>
      </c>
      <c r="C23078" s="4" t="s">
        <v>5340</v>
      </c>
      <c r="D23078" s="4" t="s">
        <v>763</v>
      </c>
      <c r="E23078" s="4" t="s">
        <v>8588</v>
      </c>
      <c r="F23078" s="4">
        <v>9870142619</v>
      </c>
      <c r="G23078" s="4">
        <v>9870415109</v>
      </c>
      <c r="H23078" s="4" t="s">
        <v>145685</v>
      </c>
      <c r="I23078" s="4" t="s">
        <v>145686</v>
      </c>
      <c r="J23078" s="4" t="s">
        <v>145687</v>
      </c>
      <c r="L23078" s="4" t="s">
        <v>25923</v>
      </c>
      <c r="M23078" s="4" t="s">
        <v>23</v>
      </c>
      <c r="N23078" s="4">
        <v>401101</v>
      </c>
      <c r="O23078" s="4" t="s">
        <v>145688</v>
      </c>
      <c r="P23078" s="4"/>
      <c r="Q23078" s="31" t="s">
        <v>145683</v>
      </c>
      <c r="R23078" s="4"/>
      <c r="S23078" s="13" t="s">
        <v>145684</v>
      </c>
      <c r="T23078" s="13"/>
      <c r="U23078" s="13"/>
      <c r="V23078" s="13"/>
      <c r="W23078" s="13"/>
    </row>
    <row r="23079" spans="1:23" x14ac:dyDescent="0.25">
      <c r="A23079" s="4" t="s">
        <v>145710</v>
      </c>
      <c r="B23079" s="4" t="s">
        <v>22</v>
      </c>
      <c r="C23079" s="4" t="s">
        <v>631</v>
      </c>
      <c r="D23079" s="4" t="s">
        <v>145708</v>
      </c>
      <c r="E23079" s="4" t="s">
        <v>34</v>
      </c>
      <c r="F23079" s="4">
        <v>9833872467</v>
      </c>
      <c r="G23079" s="4">
        <v>8898421159</v>
      </c>
      <c r="H23079" s="4" t="s">
        <v>145709</v>
      </c>
      <c r="I23079" s="4"/>
      <c r="J23079" s="4" t="s">
        <v>145711</v>
      </c>
      <c r="L23079" s="4" t="s">
        <v>1009</v>
      </c>
      <c r="M23079" s="4" t="s">
        <v>23</v>
      </c>
      <c r="N23079" s="4">
        <v>400075</v>
      </c>
      <c r="O23079" s="4" t="s">
        <v>145712</v>
      </c>
      <c r="P23079" s="4"/>
      <c r="Q23079" s="31"/>
      <c r="R23079" s="4"/>
      <c r="S23079" s="13" t="s">
        <v>230273</v>
      </c>
      <c r="T23079" s="13"/>
      <c r="U23079" s="13"/>
      <c r="V23079" s="13"/>
      <c r="W23079" s="13"/>
    </row>
    <row r="23080" spans="1:23" x14ac:dyDescent="0.25">
      <c r="A23080" s="4" t="s">
        <v>145715</v>
      </c>
      <c r="B23080" s="4" t="s">
        <v>22</v>
      </c>
      <c r="C23080" s="4" t="s">
        <v>145713</v>
      </c>
      <c r="D23080" s="4"/>
      <c r="E23080" s="4" t="s">
        <v>100986</v>
      </c>
      <c r="F23080" s="4">
        <v>9833553377</v>
      </c>
      <c r="G23080" s="4"/>
      <c r="H23080" s="4" t="s">
        <v>145714</v>
      </c>
      <c r="I23080" s="4"/>
      <c r="J23080" s="4" t="s">
        <v>145716</v>
      </c>
      <c r="L23080" s="4" t="s">
        <v>2280</v>
      </c>
      <c r="M23080" s="4" t="s">
        <v>23</v>
      </c>
      <c r="N23080" s="4">
        <v>400057</v>
      </c>
      <c r="O23080" s="4" t="s">
        <v>145717</v>
      </c>
      <c r="P23080" s="4"/>
      <c r="Q23080" s="31"/>
      <c r="R23080" s="4"/>
      <c r="S23080" s="13" t="s">
        <v>220426</v>
      </c>
      <c r="T23080" s="13"/>
      <c r="U23080" s="13"/>
      <c r="V23080" s="13"/>
      <c r="W23080" s="13"/>
    </row>
    <row r="23081" spans="1:23" ht="30" x14ac:dyDescent="0.25">
      <c r="A23081" s="4" t="s">
        <v>145735</v>
      </c>
      <c r="B23081" s="4" t="s">
        <v>22</v>
      </c>
      <c r="C23081" s="4" t="s">
        <v>145733</v>
      </c>
      <c r="D23081" s="4" t="s">
        <v>111</v>
      </c>
      <c r="E23081" s="4" t="s">
        <v>65</v>
      </c>
      <c r="F23081" s="4">
        <v>9821404956</v>
      </c>
      <c r="G23081" s="4">
        <v>9321379826</v>
      </c>
      <c r="H23081" s="4" t="s">
        <v>145734</v>
      </c>
      <c r="I23081" s="4"/>
      <c r="J23081" s="4" t="s">
        <v>145736</v>
      </c>
      <c r="L23081" s="4" t="s">
        <v>7056</v>
      </c>
      <c r="M23081" s="4" t="s">
        <v>23</v>
      </c>
      <c r="N23081" s="4">
        <v>400067</v>
      </c>
      <c r="O23081" s="4"/>
      <c r="P23081" s="4"/>
      <c r="Q23081" s="31" t="s">
        <v>145732</v>
      </c>
      <c r="R23081" s="4"/>
      <c r="S23081" s="13" t="s">
        <v>230274</v>
      </c>
      <c r="T23081" s="13"/>
      <c r="U23081" s="13"/>
      <c r="V23081" s="13"/>
      <c r="W23081" s="13"/>
    </row>
    <row r="23082" spans="1:23" ht="45" x14ac:dyDescent="0.25">
      <c r="A23082" s="4" t="s">
        <v>145745</v>
      </c>
      <c r="B23082" s="4" t="s">
        <v>22</v>
      </c>
      <c r="C23082" s="4" t="s">
        <v>148</v>
      </c>
      <c r="D23082" s="4" t="s">
        <v>145743</v>
      </c>
      <c r="E23082" s="4" t="s">
        <v>74</v>
      </c>
      <c r="F23082" s="4">
        <v>9820143202</v>
      </c>
      <c r="G23082" s="4"/>
      <c r="H23082" s="4" t="s">
        <v>145744</v>
      </c>
      <c r="I23082" s="4"/>
      <c r="J23082" s="4" t="s">
        <v>145746</v>
      </c>
      <c r="L23082" s="4" t="s">
        <v>693</v>
      </c>
      <c r="M23082" s="4" t="s">
        <v>23</v>
      </c>
      <c r="N23082" s="4">
        <v>400013</v>
      </c>
      <c r="O23082" s="4" t="s">
        <v>145747</v>
      </c>
      <c r="P23082" s="4"/>
      <c r="Q23082" s="31" t="s">
        <v>145742</v>
      </c>
      <c r="R23082" s="4"/>
      <c r="S23082" s="13" t="s">
        <v>220427</v>
      </c>
      <c r="T23082" s="13"/>
      <c r="U23082" s="13"/>
      <c r="V23082" s="13"/>
      <c r="W23082" s="13"/>
    </row>
    <row r="23083" spans="1:23" ht="45" x14ac:dyDescent="0.25">
      <c r="A23083" s="4" t="s">
        <v>139921</v>
      </c>
      <c r="B23083" s="4" t="s">
        <v>22</v>
      </c>
      <c r="C23083" s="4" t="s">
        <v>7216</v>
      </c>
      <c r="D23083" s="4" t="s">
        <v>11380</v>
      </c>
      <c r="E23083" s="4" t="s">
        <v>27</v>
      </c>
      <c r="F23083" s="4">
        <v>9819952534</v>
      </c>
      <c r="G23083" s="4"/>
      <c r="H23083" s="4" t="s">
        <v>145786</v>
      </c>
      <c r="I23083" s="4" t="s">
        <v>145787</v>
      </c>
      <c r="J23083" s="4" t="s">
        <v>145788</v>
      </c>
      <c r="L23083" s="4" t="s">
        <v>8784</v>
      </c>
      <c r="M23083" s="4" t="s">
        <v>23</v>
      </c>
      <c r="N23083" s="4">
        <v>400083</v>
      </c>
      <c r="O23083" s="4" t="s">
        <v>145789</v>
      </c>
      <c r="P23083" s="4"/>
      <c r="Q23083" s="31" t="s">
        <v>145785</v>
      </c>
      <c r="R23083" s="4"/>
      <c r="S23083" s="13" t="s">
        <v>230275</v>
      </c>
      <c r="T23083" s="13"/>
      <c r="U23083" s="13"/>
      <c r="V23083" s="13"/>
      <c r="W23083" s="13"/>
    </row>
    <row r="23084" spans="1:23" ht="45" x14ac:dyDescent="0.25">
      <c r="A23084" s="4" t="s">
        <v>145802</v>
      </c>
      <c r="B23084" s="4" t="s">
        <v>22</v>
      </c>
      <c r="C23084" s="4" t="s">
        <v>562</v>
      </c>
      <c r="D23084" s="4" t="s">
        <v>12024</v>
      </c>
      <c r="E23084" s="4" t="s">
        <v>1105</v>
      </c>
      <c r="F23084" s="4">
        <v>9920804969</v>
      </c>
      <c r="G23084" s="4">
        <v>9870136963</v>
      </c>
      <c r="H23084" s="4" t="s">
        <v>145800</v>
      </c>
      <c r="I23084" s="4" t="s">
        <v>145801</v>
      </c>
      <c r="J23084" s="4" t="s">
        <v>145803</v>
      </c>
      <c r="L23084" s="4"/>
      <c r="M23084" s="4" t="s">
        <v>23</v>
      </c>
      <c r="N23084" s="4">
        <v>400065</v>
      </c>
      <c r="O23084" s="4"/>
      <c r="P23084" s="4"/>
      <c r="Q23084" s="31" t="s">
        <v>145799</v>
      </c>
      <c r="R23084" s="4"/>
      <c r="S23084" s="13" t="s">
        <v>230276</v>
      </c>
      <c r="T23084" s="13"/>
      <c r="U23084" s="13"/>
      <c r="V23084" s="13"/>
      <c r="W23084" s="13"/>
    </row>
    <row r="23085" spans="1:23" x14ac:dyDescent="0.25">
      <c r="A23085" s="4" t="s">
        <v>145806</v>
      </c>
      <c r="B23085" s="4" t="s">
        <v>22</v>
      </c>
      <c r="C23085" s="4" t="s">
        <v>1724</v>
      </c>
      <c r="D23085" s="4" t="s">
        <v>60447</v>
      </c>
      <c r="E23085" s="4" t="s">
        <v>4612</v>
      </c>
      <c r="F23085" s="4">
        <v>9167598055</v>
      </c>
      <c r="G23085" s="4"/>
      <c r="H23085" s="4" t="s">
        <v>145804</v>
      </c>
      <c r="I23085" s="4" t="s">
        <v>145805</v>
      </c>
      <c r="J23085" s="4" t="s">
        <v>145807</v>
      </c>
      <c r="L23085" s="4" t="s">
        <v>25815</v>
      </c>
      <c r="M23085" s="4" t="s">
        <v>23</v>
      </c>
      <c r="N23085" s="4">
        <v>400018</v>
      </c>
      <c r="O23085" s="4" t="s">
        <v>145808</v>
      </c>
      <c r="P23085" s="4"/>
      <c r="Q23085" s="31"/>
      <c r="R23085" s="4"/>
      <c r="S23085" s="13" t="s">
        <v>230277</v>
      </c>
      <c r="T23085" s="13"/>
      <c r="U23085" s="13"/>
      <c r="V23085" s="13"/>
      <c r="W23085" s="13"/>
    </row>
    <row r="23086" spans="1:23" x14ac:dyDescent="0.25">
      <c r="A23086" s="4" t="s">
        <v>145866</v>
      </c>
      <c r="B23086" s="4" t="s">
        <v>22</v>
      </c>
      <c r="C23086" s="4" t="s">
        <v>2432</v>
      </c>
      <c r="D23086" s="4" t="s">
        <v>337</v>
      </c>
      <c r="E23086" s="4" t="s">
        <v>65</v>
      </c>
      <c r="F23086" s="4">
        <v>9322226498</v>
      </c>
      <c r="G23086" s="4"/>
      <c r="H23086" s="4" t="s">
        <v>145865</v>
      </c>
      <c r="I23086" s="4"/>
      <c r="J23086" s="4" t="s">
        <v>145867</v>
      </c>
      <c r="L23086" s="4" t="s">
        <v>5050</v>
      </c>
      <c r="M23086" s="4" t="s">
        <v>23</v>
      </c>
      <c r="N23086" s="4">
        <v>400002</v>
      </c>
      <c r="O23086" s="4" t="s">
        <v>128024</v>
      </c>
      <c r="P23086" s="4"/>
      <c r="Q23086" s="31" t="s">
        <v>145863</v>
      </c>
      <c r="R23086" s="4"/>
      <c r="S23086" s="13" t="s">
        <v>145864</v>
      </c>
      <c r="T23086" s="13"/>
      <c r="U23086" s="13"/>
      <c r="V23086" s="13"/>
      <c r="W23086" s="13"/>
    </row>
    <row r="23087" spans="1:23" ht="45" x14ac:dyDescent="0.25">
      <c r="A23087" s="4" t="s">
        <v>145873</v>
      </c>
      <c r="B23087" s="4" t="s">
        <v>22</v>
      </c>
      <c r="C23087" s="4" t="s">
        <v>145869</v>
      </c>
      <c r="D23087" s="4" t="s">
        <v>145870</v>
      </c>
      <c r="E23087" s="4" t="s">
        <v>27</v>
      </c>
      <c r="F23087" s="4">
        <v>9819294746</v>
      </c>
      <c r="G23087" s="4"/>
      <c r="H23087" s="4" t="s">
        <v>145871</v>
      </c>
      <c r="I23087" s="4" t="s">
        <v>145872</v>
      </c>
      <c r="J23087" s="4" t="s">
        <v>145874</v>
      </c>
      <c r="L23087" s="4" t="s">
        <v>9578</v>
      </c>
      <c r="M23087" s="4" t="s">
        <v>23</v>
      </c>
      <c r="N23087" s="4">
        <v>400104</v>
      </c>
      <c r="O23087" s="4"/>
      <c r="P23087" s="4"/>
      <c r="Q23087" s="31" t="s">
        <v>145868</v>
      </c>
      <c r="R23087" s="4"/>
      <c r="S23087" s="13" t="s">
        <v>202316</v>
      </c>
      <c r="T23087" s="13"/>
      <c r="U23087" s="13"/>
      <c r="V23087" s="13"/>
      <c r="W23087" s="13"/>
    </row>
    <row r="23088" spans="1:23" x14ac:dyDescent="0.25">
      <c r="A23088" s="4" t="s">
        <v>145878</v>
      </c>
      <c r="B23088" s="4" t="s">
        <v>22</v>
      </c>
      <c r="C23088" s="4" t="s">
        <v>35852</v>
      </c>
      <c r="D23088" s="4" t="s">
        <v>145876</v>
      </c>
      <c r="E23088" s="4" t="s">
        <v>27</v>
      </c>
      <c r="F23088" s="4">
        <v>9820105701</v>
      </c>
      <c r="G23088" s="4"/>
      <c r="H23088" s="4" t="s">
        <v>145877</v>
      </c>
      <c r="I23088" s="4"/>
      <c r="J23088" s="4" t="s">
        <v>145879</v>
      </c>
      <c r="L23088" s="4" t="s">
        <v>3213</v>
      </c>
      <c r="M23088" s="4" t="s">
        <v>23</v>
      </c>
      <c r="N23088" s="4">
        <v>400101</v>
      </c>
      <c r="O23088" s="4" t="s">
        <v>129992</v>
      </c>
      <c r="P23088" s="4"/>
      <c r="Q23088" s="31" t="s">
        <v>205440</v>
      </c>
      <c r="R23088" s="4"/>
      <c r="S23088" s="13" t="s">
        <v>145875</v>
      </c>
      <c r="T23088" s="13"/>
      <c r="U23088" s="13"/>
      <c r="V23088" s="13"/>
      <c r="W23088" s="13"/>
    </row>
    <row r="23089" spans="1:23" ht="30" x14ac:dyDescent="0.25">
      <c r="A23089" s="4" t="s">
        <v>145986</v>
      </c>
      <c r="B23089" s="4" t="s">
        <v>22</v>
      </c>
      <c r="C23089" s="4" t="s">
        <v>1122</v>
      </c>
      <c r="D23089" s="4" t="s">
        <v>194</v>
      </c>
      <c r="E23089" s="4" t="s">
        <v>34</v>
      </c>
      <c r="F23089" s="4">
        <v>9967973064</v>
      </c>
      <c r="G23089" s="4">
        <v>9222228181</v>
      </c>
      <c r="H23089" s="4" t="s">
        <v>145984</v>
      </c>
      <c r="I23089" s="4" t="s">
        <v>145985</v>
      </c>
      <c r="J23089" s="4" t="s">
        <v>145987</v>
      </c>
      <c r="L23089" s="4" t="s">
        <v>2853</v>
      </c>
      <c r="M23089" s="4" t="s">
        <v>23</v>
      </c>
      <c r="N23089" s="4">
        <v>401107</v>
      </c>
      <c r="O23089" s="4" t="s">
        <v>145988</v>
      </c>
      <c r="P23089" s="4"/>
      <c r="Q23089" s="31" t="s">
        <v>209391</v>
      </c>
      <c r="R23089" s="4"/>
      <c r="S23089" s="13" t="s">
        <v>230278</v>
      </c>
      <c r="T23089" s="13"/>
      <c r="U23089" s="13"/>
      <c r="V23089" s="13"/>
      <c r="W23089" s="13"/>
    </row>
    <row r="23090" spans="1:23" ht="45" x14ac:dyDescent="0.25">
      <c r="A23090" s="4" t="s">
        <v>146125</v>
      </c>
      <c r="B23090" s="4" t="s">
        <v>22</v>
      </c>
      <c r="C23090" s="4" t="s">
        <v>6863</v>
      </c>
      <c r="D23090" s="4" t="s">
        <v>1615</v>
      </c>
      <c r="E23090" s="4" t="s">
        <v>146123</v>
      </c>
      <c r="F23090" s="4">
        <v>9322228511</v>
      </c>
      <c r="G23090" s="4">
        <v>9321228511</v>
      </c>
      <c r="H23090" s="4" t="s">
        <v>146124</v>
      </c>
      <c r="I23090" s="4"/>
      <c r="J23090" s="4" t="s">
        <v>146126</v>
      </c>
      <c r="L23090" s="4" t="s">
        <v>7107</v>
      </c>
      <c r="M23090" s="4" t="s">
        <v>23</v>
      </c>
      <c r="N23090" s="4">
        <v>400078</v>
      </c>
      <c r="O23090" s="4" t="s">
        <v>146127</v>
      </c>
      <c r="P23090" s="4"/>
      <c r="Q23090" s="31" t="s">
        <v>205441</v>
      </c>
      <c r="R23090" s="4"/>
      <c r="S23090" s="13" t="s">
        <v>146122</v>
      </c>
      <c r="T23090" s="13"/>
      <c r="U23090" s="13"/>
      <c r="V23090" s="13"/>
      <c r="W23090" s="13"/>
    </row>
    <row r="23091" spans="1:23" ht="45" x14ac:dyDescent="0.25">
      <c r="A23091" s="4" t="s">
        <v>146153</v>
      </c>
      <c r="B23091" s="4" t="s">
        <v>22</v>
      </c>
      <c r="C23091" s="4" t="s">
        <v>4418</v>
      </c>
      <c r="D23091" s="4" t="s">
        <v>19265</v>
      </c>
      <c r="E23091" s="4" t="s">
        <v>34</v>
      </c>
      <c r="F23091" s="4">
        <v>8655353705</v>
      </c>
      <c r="G23091" s="4">
        <v>9029391088</v>
      </c>
      <c r="H23091" s="4" t="s">
        <v>146151</v>
      </c>
      <c r="I23091" s="4" t="s">
        <v>146152</v>
      </c>
      <c r="J23091" s="4" t="s">
        <v>146154</v>
      </c>
      <c r="L23091" s="4" t="s">
        <v>23437</v>
      </c>
      <c r="M23091" s="4" t="s">
        <v>23</v>
      </c>
      <c r="N23091" s="4">
        <v>400071</v>
      </c>
      <c r="O23091" s="4"/>
      <c r="P23091" s="4"/>
      <c r="Q23091" s="31" t="s">
        <v>209392</v>
      </c>
      <c r="R23091" s="4"/>
      <c r="S23091" s="13" t="s">
        <v>196377</v>
      </c>
      <c r="T23091" s="13"/>
      <c r="U23091" s="13"/>
      <c r="V23091" s="13"/>
      <c r="W23091" s="13"/>
    </row>
    <row r="23092" spans="1:23" ht="30" x14ac:dyDescent="0.25">
      <c r="A23092" s="4" t="s">
        <v>146203</v>
      </c>
      <c r="B23092" s="4" t="s">
        <v>22</v>
      </c>
      <c r="C23092" s="4" t="s">
        <v>491</v>
      </c>
      <c r="D23092" s="4" t="s">
        <v>146201</v>
      </c>
      <c r="E23092" s="4" t="s">
        <v>27</v>
      </c>
      <c r="F23092" s="4">
        <v>9022568874</v>
      </c>
      <c r="G23092" s="4">
        <v>9223249974</v>
      </c>
      <c r="H23092" s="4" t="s">
        <v>146202</v>
      </c>
      <c r="I23092" s="4"/>
      <c r="J23092" s="4" t="s">
        <v>146204</v>
      </c>
      <c r="L23092" s="4" t="s">
        <v>388</v>
      </c>
      <c r="M23092" s="4" t="s">
        <v>23</v>
      </c>
      <c r="N23092" s="4">
        <v>400097</v>
      </c>
      <c r="O23092" s="4"/>
      <c r="P23092" s="4"/>
      <c r="Q23092" s="31" t="s">
        <v>220428</v>
      </c>
      <c r="R23092" s="4"/>
      <c r="S23092" s="13" t="s">
        <v>220429</v>
      </c>
      <c r="T23092" s="13"/>
      <c r="U23092" s="13"/>
      <c r="V23092" s="13"/>
      <c r="W23092" s="13"/>
    </row>
    <row r="23093" spans="1:23" ht="45" x14ac:dyDescent="0.25">
      <c r="A23093" s="4" t="s">
        <v>89581</v>
      </c>
      <c r="B23093" s="4" t="s">
        <v>22</v>
      </c>
      <c r="C23093" s="4" t="s">
        <v>7113</v>
      </c>
      <c r="D23093" s="4" t="s">
        <v>146209</v>
      </c>
      <c r="E23093" s="4" t="s">
        <v>34</v>
      </c>
      <c r="F23093" s="4">
        <v>9930903703</v>
      </c>
      <c r="G23093" s="4"/>
      <c r="H23093" s="4" t="s">
        <v>146210</v>
      </c>
      <c r="I23093" s="4" t="s">
        <v>146211</v>
      </c>
      <c r="J23093" s="4" t="s">
        <v>146212</v>
      </c>
      <c r="L23093" s="4"/>
      <c r="M23093" s="4" t="s">
        <v>23</v>
      </c>
      <c r="N23093" s="4">
        <v>400062</v>
      </c>
      <c r="O23093" s="4"/>
      <c r="P23093" s="4"/>
      <c r="Q23093" s="31" t="s">
        <v>146208</v>
      </c>
      <c r="R23093" s="4"/>
      <c r="S23093" s="13" t="s">
        <v>230279</v>
      </c>
      <c r="T23093" s="13"/>
      <c r="U23093" s="13"/>
      <c r="V23093" s="13"/>
      <c r="W23093" s="13"/>
    </row>
    <row r="23094" spans="1:23" x14ac:dyDescent="0.25">
      <c r="A23094" s="4" t="s">
        <v>146261</v>
      </c>
      <c r="B23094" s="4" t="s">
        <v>22</v>
      </c>
      <c r="C23094" s="4" t="s">
        <v>146258</v>
      </c>
      <c r="D23094" s="4"/>
      <c r="E23094" s="4" t="s">
        <v>34</v>
      </c>
      <c r="F23094" s="4">
        <v>9892494477</v>
      </c>
      <c r="G23094" s="4"/>
      <c r="H23094" s="4" t="s">
        <v>146259</v>
      </c>
      <c r="I23094" s="4" t="s">
        <v>146260</v>
      </c>
      <c r="J23094" s="4" t="s">
        <v>146262</v>
      </c>
      <c r="L23094" s="4" t="s">
        <v>80039</v>
      </c>
      <c r="M23094" s="4" t="s">
        <v>23</v>
      </c>
      <c r="N23094" s="4">
        <v>400003</v>
      </c>
      <c r="O23094" s="4" t="s">
        <v>146263</v>
      </c>
      <c r="P23094" s="4"/>
      <c r="Q23094" s="31"/>
      <c r="R23094" s="4"/>
      <c r="S23094" s="13" t="s">
        <v>230280</v>
      </c>
      <c r="T23094" s="13"/>
      <c r="U23094" s="13"/>
      <c r="V23094" s="13"/>
      <c r="W23094" s="13"/>
    </row>
    <row r="23095" spans="1:23" x14ac:dyDescent="0.25">
      <c r="A23095" s="4" t="s">
        <v>146278</v>
      </c>
      <c r="B23095" s="4" t="s">
        <v>22</v>
      </c>
      <c r="C23095" s="4" t="s">
        <v>3453</v>
      </c>
      <c r="D23095" s="4" t="s">
        <v>11503</v>
      </c>
      <c r="E23095" s="4" t="s">
        <v>27</v>
      </c>
      <c r="F23095" s="4">
        <v>9987085328</v>
      </c>
      <c r="G23095" s="4">
        <v>9323962821</v>
      </c>
      <c r="H23095" s="4" t="s">
        <v>146276</v>
      </c>
      <c r="I23095" s="4" t="s">
        <v>146277</v>
      </c>
      <c r="J23095" s="4" t="s">
        <v>146279</v>
      </c>
      <c r="L23095" s="4" t="s">
        <v>146280</v>
      </c>
      <c r="M23095" s="4" t="s">
        <v>23</v>
      </c>
      <c r="N23095" s="4">
        <v>400003</v>
      </c>
      <c r="O23095" s="4"/>
      <c r="P23095" s="4"/>
      <c r="Q23095" s="31" t="s">
        <v>146274</v>
      </c>
      <c r="R23095" s="4"/>
      <c r="S23095" s="13" t="s">
        <v>146275</v>
      </c>
      <c r="T23095" s="13"/>
      <c r="U23095" s="13"/>
      <c r="V23095" s="13"/>
      <c r="W23095" s="13"/>
    </row>
    <row r="23096" spans="1:23" x14ac:dyDescent="0.25">
      <c r="A23096" s="4" t="s">
        <v>146289</v>
      </c>
      <c r="B23096" s="4" t="s">
        <v>22</v>
      </c>
      <c r="C23096" s="4" t="s">
        <v>146286</v>
      </c>
      <c r="D23096" s="4" t="s">
        <v>142028</v>
      </c>
      <c r="E23096" s="4" t="s">
        <v>12971</v>
      </c>
      <c r="F23096" s="4">
        <v>9869039287</v>
      </c>
      <c r="G23096" s="4"/>
      <c r="H23096" s="4" t="s">
        <v>146287</v>
      </c>
      <c r="I23096" s="4" t="s">
        <v>146288</v>
      </c>
      <c r="J23096" s="4" t="s">
        <v>146290</v>
      </c>
      <c r="L23096" s="4" t="s">
        <v>146291</v>
      </c>
      <c r="M23096" s="4" t="s">
        <v>23</v>
      </c>
      <c r="N23096" s="4">
        <v>400101</v>
      </c>
      <c r="O23096" s="4"/>
      <c r="P23096" s="4"/>
      <c r="Q23096" s="31" t="s">
        <v>146284</v>
      </c>
      <c r="R23096" s="4"/>
      <c r="S23096" s="13" t="s">
        <v>146285</v>
      </c>
      <c r="T23096" s="13"/>
      <c r="U23096" s="13"/>
      <c r="V23096" s="13"/>
      <c r="W23096" s="13"/>
    </row>
    <row r="23097" spans="1:23" ht="45" x14ac:dyDescent="0.25">
      <c r="A23097" s="4" t="s">
        <v>146368</v>
      </c>
      <c r="B23097" s="4" t="s">
        <v>22</v>
      </c>
      <c r="C23097" s="4" t="s">
        <v>12093</v>
      </c>
      <c r="D23097" s="4" t="s">
        <v>146365</v>
      </c>
      <c r="E23097" s="4" t="s">
        <v>34</v>
      </c>
      <c r="F23097" s="4">
        <v>9322596271</v>
      </c>
      <c r="G23097" s="4">
        <v>9594976271</v>
      </c>
      <c r="H23097" s="4" t="s">
        <v>146366</v>
      </c>
      <c r="I23097" s="4" t="s">
        <v>146367</v>
      </c>
      <c r="J23097" s="4" t="s">
        <v>146369</v>
      </c>
      <c r="L23097" s="4" t="s">
        <v>2273</v>
      </c>
      <c r="M23097" s="4" t="s">
        <v>23</v>
      </c>
      <c r="N23097" s="4">
        <v>400063</v>
      </c>
      <c r="O23097" s="4"/>
      <c r="P23097" s="4"/>
      <c r="Q23097" s="31" t="s">
        <v>220430</v>
      </c>
      <c r="R23097" s="4"/>
      <c r="S23097" s="13" t="s">
        <v>220431</v>
      </c>
      <c r="T23097" s="13"/>
      <c r="U23097" s="13"/>
      <c r="V23097" s="13"/>
      <c r="W23097" s="13"/>
    </row>
    <row r="23098" spans="1:23" ht="30" x14ac:dyDescent="0.25">
      <c r="A23098" s="4" t="s">
        <v>146384</v>
      </c>
      <c r="B23098" s="4" t="s">
        <v>22</v>
      </c>
      <c r="C23098" s="4" t="s">
        <v>21017</v>
      </c>
      <c r="D23098" s="4" t="s">
        <v>11380</v>
      </c>
      <c r="E23098" s="4" t="s">
        <v>175</v>
      </c>
      <c r="F23098" s="4">
        <v>9820543501</v>
      </c>
      <c r="G23098" s="4"/>
      <c r="H23098" s="4" t="s">
        <v>146382</v>
      </c>
      <c r="I23098" s="4" t="s">
        <v>146383</v>
      </c>
      <c r="J23098" s="4" t="s">
        <v>146385</v>
      </c>
      <c r="L23098" s="4" t="s">
        <v>710</v>
      </c>
      <c r="M23098" s="4" t="s">
        <v>23</v>
      </c>
      <c r="N23098" s="4">
        <v>400054</v>
      </c>
      <c r="O23098" s="4" t="s">
        <v>146386</v>
      </c>
      <c r="P23098" s="4"/>
      <c r="Q23098" s="31" t="s">
        <v>209393</v>
      </c>
      <c r="R23098" s="4"/>
      <c r="S23098" s="13" t="s">
        <v>196378</v>
      </c>
      <c r="T23098" s="13"/>
      <c r="U23098" s="13"/>
      <c r="V23098" s="13"/>
      <c r="W23098" s="13"/>
    </row>
    <row r="23099" spans="1:23" ht="45" x14ac:dyDescent="0.25">
      <c r="A23099" s="4" t="s">
        <v>146454</v>
      </c>
      <c r="B23099" s="4" t="s">
        <v>22</v>
      </c>
      <c r="C23099" s="4" t="s">
        <v>11715</v>
      </c>
      <c r="D23099" s="4" t="s">
        <v>8282</v>
      </c>
      <c r="E23099" s="4" t="s">
        <v>74</v>
      </c>
      <c r="F23099" s="4">
        <v>8828304290</v>
      </c>
      <c r="G23099" s="4">
        <v>7700901832</v>
      </c>
      <c r="H23099" s="4" t="s">
        <v>146452</v>
      </c>
      <c r="I23099" s="4" t="s">
        <v>146453</v>
      </c>
      <c r="J23099" s="4" t="s">
        <v>146455</v>
      </c>
      <c r="L23099" s="4" t="s">
        <v>289</v>
      </c>
      <c r="M23099" s="4" t="s">
        <v>23</v>
      </c>
      <c r="N23099" s="4">
        <v>400053</v>
      </c>
      <c r="O23099" s="4" t="s">
        <v>146456</v>
      </c>
      <c r="P23099" s="4"/>
      <c r="Q23099" s="31" t="s">
        <v>146451</v>
      </c>
      <c r="R23099" s="4"/>
      <c r="S23099" s="13" t="s">
        <v>230281</v>
      </c>
      <c r="T23099" s="13"/>
      <c r="U23099" s="13"/>
      <c r="V23099" s="13"/>
      <c r="W23099" s="13"/>
    </row>
    <row r="23100" spans="1:23" x14ac:dyDescent="0.25">
      <c r="A23100" s="4" t="s">
        <v>146501</v>
      </c>
      <c r="B23100" s="4" t="s">
        <v>22</v>
      </c>
      <c r="C23100" s="4" t="s">
        <v>49836</v>
      </c>
      <c r="D23100" s="4" t="s">
        <v>63327</v>
      </c>
      <c r="E23100" s="4" t="s">
        <v>27</v>
      </c>
      <c r="F23100" s="4">
        <v>9892345640</v>
      </c>
      <c r="G23100" s="4">
        <v>9833838442</v>
      </c>
      <c r="H23100" s="4" t="s">
        <v>146499</v>
      </c>
      <c r="I23100" s="4" t="s">
        <v>146500</v>
      </c>
      <c r="J23100" s="4" t="s">
        <v>146502</v>
      </c>
      <c r="L23100" s="4" t="s">
        <v>7731</v>
      </c>
      <c r="M23100" s="4" t="s">
        <v>23</v>
      </c>
      <c r="N23100" s="4">
        <v>400017</v>
      </c>
      <c r="O23100" s="4" t="s">
        <v>146503</v>
      </c>
      <c r="P23100" s="4"/>
      <c r="Q23100" s="31" t="s">
        <v>146498</v>
      </c>
      <c r="R23100" s="4"/>
      <c r="S23100" s="13" t="s">
        <v>220432</v>
      </c>
      <c r="T23100" s="13"/>
      <c r="U23100" s="13"/>
      <c r="V23100" s="13"/>
      <c r="W23100" s="13"/>
    </row>
    <row r="23101" spans="1:23" x14ac:dyDescent="0.25">
      <c r="A23101" s="4" t="s">
        <v>146513</v>
      </c>
      <c r="B23101" s="4" t="s">
        <v>22</v>
      </c>
      <c r="C23101" s="4" t="s">
        <v>7113</v>
      </c>
      <c r="D23101" s="4" t="s">
        <v>146511</v>
      </c>
      <c r="E23101" s="4" t="s">
        <v>34</v>
      </c>
      <c r="F23101" s="4">
        <v>9867014945</v>
      </c>
      <c r="G23101" s="4">
        <v>8473042590</v>
      </c>
      <c r="H23101" s="4" t="s">
        <v>146512</v>
      </c>
      <c r="I23101" s="4"/>
      <c r="J23101" s="4" t="s">
        <v>146514</v>
      </c>
      <c r="L23101" s="4" t="s">
        <v>7107</v>
      </c>
      <c r="M23101" s="4" t="s">
        <v>23</v>
      </c>
      <c r="N23101" s="4">
        <v>400078</v>
      </c>
      <c r="O23101" s="4" t="s">
        <v>146515</v>
      </c>
      <c r="P23101" s="4"/>
      <c r="Q23101" s="31"/>
      <c r="R23101" s="4"/>
      <c r="S23101" s="13" t="s">
        <v>220433</v>
      </c>
      <c r="T23101" s="13"/>
      <c r="U23101" s="13"/>
      <c r="V23101" s="13"/>
      <c r="W23101" s="13"/>
    </row>
    <row r="23102" spans="1:23" x14ac:dyDescent="0.25">
      <c r="A23102" s="4" t="s">
        <v>146640</v>
      </c>
      <c r="B23102" s="4" t="s">
        <v>22</v>
      </c>
      <c r="C23102" s="4" t="s">
        <v>1336</v>
      </c>
      <c r="D23102" s="4" t="s">
        <v>146637</v>
      </c>
      <c r="E23102" s="4" t="s">
        <v>74</v>
      </c>
      <c r="F23102" s="4">
        <v>9820611577</v>
      </c>
      <c r="G23102" s="4"/>
      <c r="H23102" s="4" t="s">
        <v>146638</v>
      </c>
      <c r="I23102" s="4" t="s">
        <v>146639</v>
      </c>
      <c r="J23102" s="4" t="s">
        <v>146641</v>
      </c>
      <c r="L23102" s="4" t="s">
        <v>60317</v>
      </c>
      <c r="M23102" s="4" t="s">
        <v>23</v>
      </c>
      <c r="N23102" s="4">
        <v>400072</v>
      </c>
      <c r="O23102" s="4" t="s">
        <v>146642</v>
      </c>
      <c r="P23102" s="4"/>
      <c r="Q23102" s="31" t="s">
        <v>146635</v>
      </c>
      <c r="R23102" s="4"/>
      <c r="S23102" s="13" t="s">
        <v>146636</v>
      </c>
      <c r="T23102" s="13"/>
      <c r="U23102" s="13"/>
      <c r="V23102" s="13"/>
      <c r="W23102" s="13"/>
    </row>
    <row r="23103" spans="1:23" ht="45" x14ac:dyDescent="0.25">
      <c r="A23103" s="4" t="s">
        <v>146647</v>
      </c>
      <c r="B23103" s="4" t="s">
        <v>22</v>
      </c>
      <c r="C23103" s="4" t="s">
        <v>149</v>
      </c>
      <c r="D23103" s="4" t="s">
        <v>146645</v>
      </c>
      <c r="E23103" s="4" t="s">
        <v>27</v>
      </c>
      <c r="F23103" s="4">
        <v>7738586213</v>
      </c>
      <c r="G23103" s="4"/>
      <c r="H23103" s="4" t="s">
        <v>146646</v>
      </c>
      <c r="I23103" s="4"/>
      <c r="J23103" s="4" t="s">
        <v>146648</v>
      </c>
      <c r="L23103" s="4" t="s">
        <v>19341</v>
      </c>
      <c r="M23103" s="4" t="s">
        <v>23</v>
      </c>
      <c r="N23103" s="4">
        <v>400066</v>
      </c>
      <c r="O23103" s="4" t="s">
        <v>146649</v>
      </c>
      <c r="P23103" s="4"/>
      <c r="Q23103" s="31" t="s">
        <v>205442</v>
      </c>
      <c r="R23103" s="4"/>
      <c r="S23103" s="13" t="s">
        <v>202317</v>
      </c>
      <c r="T23103" s="13"/>
      <c r="U23103" s="13"/>
      <c r="V23103" s="13"/>
      <c r="W23103" s="13"/>
    </row>
    <row r="23104" spans="1:23" ht="30" x14ac:dyDescent="0.25">
      <c r="A23104" s="4" t="s">
        <v>54590</v>
      </c>
      <c r="B23104" s="4" t="s">
        <v>22</v>
      </c>
      <c r="C23104" s="4" t="s">
        <v>2575</v>
      </c>
      <c r="D23104" s="4" t="s">
        <v>188</v>
      </c>
      <c r="E23104" s="4" t="s">
        <v>27</v>
      </c>
      <c r="F23104" s="4">
        <v>9930543529</v>
      </c>
      <c r="G23104" s="4">
        <v>9930446013</v>
      </c>
      <c r="H23104" s="4" t="s">
        <v>54589</v>
      </c>
      <c r="I23104" s="4" t="s">
        <v>54588</v>
      </c>
      <c r="J23104" s="4" t="s">
        <v>146658</v>
      </c>
      <c r="L23104" s="4" t="s">
        <v>289</v>
      </c>
      <c r="M23104" s="4" t="s">
        <v>23</v>
      </c>
      <c r="N23104" s="4">
        <v>400058</v>
      </c>
      <c r="O23104" s="4" t="s">
        <v>146659</v>
      </c>
      <c r="P23104" s="4"/>
      <c r="Q23104" s="31" t="s">
        <v>146656</v>
      </c>
      <c r="R23104" s="4"/>
      <c r="S23104" s="13" t="s">
        <v>146657</v>
      </c>
      <c r="T23104" s="13"/>
      <c r="U23104" s="13"/>
      <c r="V23104" s="13"/>
      <c r="W23104" s="13"/>
    </row>
    <row r="23105" spans="1:23" ht="45" x14ac:dyDescent="0.25">
      <c r="A23105" s="4" t="s">
        <v>146689</v>
      </c>
      <c r="B23105" s="4" t="s">
        <v>22</v>
      </c>
      <c r="C23105" s="4" t="s">
        <v>2054</v>
      </c>
      <c r="D23105" s="4" t="s">
        <v>188</v>
      </c>
      <c r="E23105" s="4" t="s">
        <v>175</v>
      </c>
      <c r="F23105" s="4">
        <v>9322660507</v>
      </c>
      <c r="G23105" s="4"/>
      <c r="H23105" s="4" t="s">
        <v>146687</v>
      </c>
      <c r="I23105" s="4" t="s">
        <v>146688</v>
      </c>
      <c r="J23105" s="4" t="s">
        <v>146690</v>
      </c>
      <c r="L23105" s="4" t="s">
        <v>146691</v>
      </c>
      <c r="M23105" s="4" t="s">
        <v>23</v>
      </c>
      <c r="N23105" s="4">
        <v>400059</v>
      </c>
      <c r="O23105" s="4" t="s">
        <v>146692</v>
      </c>
      <c r="P23105" s="4"/>
      <c r="Q23105" s="31" t="s">
        <v>146686</v>
      </c>
      <c r="R23105" s="4"/>
      <c r="S23105" s="13" t="s">
        <v>202318</v>
      </c>
      <c r="T23105" s="13"/>
      <c r="U23105" s="13"/>
      <c r="V23105" s="13"/>
      <c r="W23105" s="13"/>
    </row>
    <row r="23106" spans="1:23" x14ac:dyDescent="0.25">
      <c r="A23106" s="4" t="s">
        <v>146825</v>
      </c>
      <c r="B23106" s="4" t="s">
        <v>22</v>
      </c>
      <c r="C23106" s="4" t="s">
        <v>74</v>
      </c>
      <c r="D23106" s="4"/>
      <c r="E23106" s="4"/>
      <c r="F23106" s="4">
        <v>9869377293</v>
      </c>
      <c r="G23106" s="4"/>
      <c r="H23106" s="4" t="s">
        <v>146823</v>
      </c>
      <c r="I23106" s="4" t="s">
        <v>146824</v>
      </c>
      <c r="J23106" s="4" t="s">
        <v>146826</v>
      </c>
      <c r="L23106" s="4" t="s">
        <v>6950</v>
      </c>
      <c r="M23106" s="4" t="s">
        <v>23</v>
      </c>
      <c r="N23106" s="4">
        <v>400002</v>
      </c>
      <c r="O23106" s="4" t="s">
        <v>146827</v>
      </c>
      <c r="P23106" s="4"/>
      <c r="Q23106" s="31" t="s">
        <v>146822</v>
      </c>
      <c r="R23106" s="4"/>
      <c r="S23106" s="13" t="s">
        <v>230282</v>
      </c>
      <c r="T23106" s="13"/>
      <c r="U23106" s="13"/>
      <c r="V23106" s="13"/>
      <c r="W23106" s="13"/>
    </row>
    <row r="23107" spans="1:23" x14ac:dyDescent="0.25">
      <c r="A23107" s="4" t="s">
        <v>146854</v>
      </c>
      <c r="B23107" s="4" t="s">
        <v>22</v>
      </c>
      <c r="C23107" s="4" t="s">
        <v>220</v>
      </c>
      <c r="D23107" s="4" t="s">
        <v>111</v>
      </c>
      <c r="E23107" s="4" t="s">
        <v>27</v>
      </c>
      <c r="F23107" s="4">
        <v>9322341864</v>
      </c>
      <c r="G23107" s="4"/>
      <c r="H23107" s="4" t="s">
        <v>146852</v>
      </c>
      <c r="I23107" s="4" t="s">
        <v>146853</v>
      </c>
      <c r="J23107" s="4" t="s">
        <v>146855</v>
      </c>
      <c r="L23107" s="4" t="s">
        <v>2768</v>
      </c>
      <c r="M23107" s="4" t="s">
        <v>23</v>
      </c>
      <c r="N23107" s="4">
        <v>400002</v>
      </c>
      <c r="O23107" s="4" t="s">
        <v>146856</v>
      </c>
      <c r="P23107" s="4"/>
      <c r="Q23107" s="31" t="s">
        <v>146851</v>
      </c>
      <c r="R23107" s="4"/>
      <c r="S23107" s="13" t="s">
        <v>220434</v>
      </c>
      <c r="T23107" s="13"/>
      <c r="U23107" s="13"/>
      <c r="V23107" s="13"/>
      <c r="W23107" s="13"/>
    </row>
    <row r="23108" spans="1:23" x14ac:dyDescent="0.25">
      <c r="A23108" s="4" t="s">
        <v>146923</v>
      </c>
      <c r="B23108" s="4" t="s">
        <v>22</v>
      </c>
      <c r="C23108" s="4" t="s">
        <v>36416</v>
      </c>
      <c r="D23108" s="4" t="s">
        <v>146920</v>
      </c>
      <c r="E23108" s="4" t="s">
        <v>27</v>
      </c>
      <c r="F23108" s="4">
        <v>9004753782</v>
      </c>
      <c r="G23108" s="4">
        <v>9829058490</v>
      </c>
      <c r="H23108" s="4" t="s">
        <v>146921</v>
      </c>
      <c r="I23108" s="4" t="s">
        <v>146922</v>
      </c>
      <c r="J23108" s="4" t="s">
        <v>146924</v>
      </c>
      <c r="L23108" s="4" t="s">
        <v>7063</v>
      </c>
      <c r="M23108" s="4" t="s">
        <v>23</v>
      </c>
      <c r="N23108" s="4">
        <v>400050</v>
      </c>
      <c r="O23108" s="4" t="s">
        <v>146925</v>
      </c>
      <c r="P23108" s="4"/>
      <c r="Q23108" s="31" t="s">
        <v>146919</v>
      </c>
      <c r="R23108" s="4"/>
      <c r="S23108" s="13" t="s">
        <v>220435</v>
      </c>
      <c r="T23108" s="13"/>
      <c r="U23108" s="13"/>
      <c r="V23108" s="13"/>
      <c r="W23108" s="13"/>
    </row>
    <row r="23109" spans="1:23" x14ac:dyDescent="0.25">
      <c r="A23109" s="4" t="s">
        <v>146927</v>
      </c>
      <c r="B23109" s="4" t="s">
        <v>22</v>
      </c>
      <c r="C23109" s="4" t="s">
        <v>3989</v>
      </c>
      <c r="D23109" s="4" t="s">
        <v>337</v>
      </c>
      <c r="E23109" s="4" t="s">
        <v>27</v>
      </c>
      <c r="F23109" s="4">
        <v>9867022484</v>
      </c>
      <c r="G23109" s="4">
        <v>9967650732</v>
      </c>
      <c r="H23109" s="4" t="s">
        <v>146926</v>
      </c>
      <c r="I23109" s="4"/>
      <c r="J23109" s="4" t="s">
        <v>146928</v>
      </c>
      <c r="L23109" s="4" t="s">
        <v>367</v>
      </c>
      <c r="M23109" s="4" t="s">
        <v>23</v>
      </c>
      <c r="N23109" s="4">
        <v>400064</v>
      </c>
      <c r="O23109" s="4"/>
      <c r="P23109" s="4"/>
      <c r="Q23109" s="31"/>
      <c r="R23109" s="4"/>
      <c r="S23109" s="13" t="s">
        <v>220436</v>
      </c>
      <c r="T23109" s="13"/>
      <c r="U23109" s="13"/>
      <c r="V23109" s="13"/>
      <c r="W23109" s="13"/>
    </row>
    <row r="23110" spans="1:23" ht="30" x14ac:dyDescent="0.25">
      <c r="A23110" s="4" t="s">
        <v>147007</v>
      </c>
      <c r="B23110" s="4" t="s">
        <v>22</v>
      </c>
      <c r="C23110" s="4" t="s">
        <v>419</v>
      </c>
      <c r="D23110" s="4" t="s">
        <v>111</v>
      </c>
      <c r="E23110" s="4" t="s">
        <v>27</v>
      </c>
      <c r="F23110" s="4">
        <v>9867405334</v>
      </c>
      <c r="G23110" s="4"/>
      <c r="H23110" s="4" t="s">
        <v>147006</v>
      </c>
      <c r="I23110" s="4"/>
      <c r="J23110" s="4" t="s">
        <v>147008</v>
      </c>
      <c r="L23110" s="4" t="s">
        <v>118037</v>
      </c>
      <c r="M23110" s="4" t="s">
        <v>23</v>
      </c>
      <c r="N23110" s="4">
        <v>400067</v>
      </c>
      <c r="O23110" s="4"/>
      <c r="P23110" s="4"/>
      <c r="Q23110" s="31" t="s">
        <v>147004</v>
      </c>
      <c r="R23110" s="4"/>
      <c r="S23110" s="13" t="s">
        <v>147005</v>
      </c>
      <c r="T23110" s="13"/>
      <c r="U23110" s="13"/>
      <c r="V23110" s="13"/>
      <c r="W23110" s="13"/>
    </row>
    <row r="23111" spans="1:23" x14ac:dyDescent="0.25">
      <c r="A23111" s="4" t="s">
        <v>147048</v>
      </c>
      <c r="B23111" s="4" t="s">
        <v>22</v>
      </c>
      <c r="C23111" s="4" t="s">
        <v>147046</v>
      </c>
      <c r="D23111" s="4" t="s">
        <v>36338</v>
      </c>
      <c r="E23111" s="4" t="s">
        <v>106496</v>
      </c>
      <c r="F23111" s="4">
        <v>7977952630</v>
      </c>
      <c r="G23111" s="4"/>
      <c r="H23111" s="4" t="s">
        <v>147047</v>
      </c>
      <c r="I23111" s="4"/>
      <c r="J23111" s="4" t="s">
        <v>147049</v>
      </c>
      <c r="L23111" s="4" t="s">
        <v>367</v>
      </c>
      <c r="M23111" s="4" t="s">
        <v>23</v>
      </c>
      <c r="N23111" s="4">
        <v>400064</v>
      </c>
      <c r="O23111" s="4" t="s">
        <v>147050</v>
      </c>
      <c r="P23111" s="4"/>
      <c r="Q23111" s="31"/>
      <c r="R23111" s="4"/>
      <c r="S23111" s="13" t="s">
        <v>202319</v>
      </c>
      <c r="T23111" s="13"/>
      <c r="U23111" s="13"/>
      <c r="V23111" s="13"/>
      <c r="W23111" s="13"/>
    </row>
    <row r="23112" spans="1:23" x14ac:dyDescent="0.25">
      <c r="A23112" s="4" t="s">
        <v>147080</v>
      </c>
      <c r="B23112" s="4" t="s">
        <v>22</v>
      </c>
      <c r="C23112" s="4" t="s">
        <v>147077</v>
      </c>
      <c r="D23112" s="4" t="s">
        <v>5399</v>
      </c>
      <c r="E23112" s="4" t="s">
        <v>27</v>
      </c>
      <c r="F23112" s="4">
        <v>9821321716</v>
      </c>
      <c r="G23112" s="4"/>
      <c r="H23112" s="4" t="s">
        <v>147078</v>
      </c>
      <c r="I23112" s="4" t="s">
        <v>147079</v>
      </c>
      <c r="J23112" s="4" t="s">
        <v>147081</v>
      </c>
      <c r="L23112" s="4" t="s">
        <v>31423</v>
      </c>
      <c r="M23112" s="4" t="s">
        <v>23</v>
      </c>
      <c r="N23112" s="4">
        <v>400011</v>
      </c>
      <c r="O23112" s="4" t="s">
        <v>147082</v>
      </c>
      <c r="P23112" s="4"/>
      <c r="Q23112" s="31"/>
      <c r="R23112" s="4"/>
      <c r="S23112" s="13" t="s">
        <v>220437</v>
      </c>
      <c r="T23112" s="13"/>
      <c r="U23112" s="13"/>
      <c r="V23112" s="13"/>
      <c r="W23112" s="13"/>
    </row>
    <row r="23113" spans="1:23" ht="30" x14ac:dyDescent="0.25">
      <c r="A23113" s="4" t="s">
        <v>147091</v>
      </c>
      <c r="B23113" s="4" t="s">
        <v>22</v>
      </c>
      <c r="C23113" s="4" t="s">
        <v>1336</v>
      </c>
      <c r="D23113" s="4" t="s">
        <v>337</v>
      </c>
      <c r="E23113" s="4" t="s">
        <v>27</v>
      </c>
      <c r="F23113" s="4">
        <v>9833099616</v>
      </c>
      <c r="G23113" s="4">
        <v>9820295453</v>
      </c>
      <c r="H23113" s="4" t="s">
        <v>147089</v>
      </c>
      <c r="I23113" s="4" t="s">
        <v>147090</v>
      </c>
      <c r="J23113" s="4" t="s">
        <v>147092</v>
      </c>
      <c r="L23113" s="4" t="s">
        <v>914</v>
      </c>
      <c r="M23113" s="4" t="s">
        <v>23</v>
      </c>
      <c r="N23113" s="4">
        <v>400004</v>
      </c>
      <c r="O23113" s="4"/>
      <c r="P23113" s="4"/>
      <c r="Q23113" s="31" t="s">
        <v>147088</v>
      </c>
      <c r="R23113" s="4"/>
      <c r="S23113" s="13" t="s">
        <v>202320</v>
      </c>
      <c r="T23113" s="13"/>
      <c r="U23113" s="13"/>
      <c r="V23113" s="13"/>
      <c r="W23113" s="13"/>
    </row>
    <row r="23114" spans="1:23" ht="45" x14ac:dyDescent="0.25">
      <c r="A23114" s="4" t="s">
        <v>147132</v>
      </c>
      <c r="B23114" s="4" t="s">
        <v>22</v>
      </c>
      <c r="C23114" s="4" t="s">
        <v>147129</v>
      </c>
      <c r="D23114" s="4" t="s">
        <v>337</v>
      </c>
      <c r="E23114" s="4" t="s">
        <v>34</v>
      </c>
      <c r="F23114" s="4">
        <v>9820197874</v>
      </c>
      <c r="G23114" s="4">
        <v>9987051500</v>
      </c>
      <c r="H23114" s="4" t="s">
        <v>147130</v>
      </c>
      <c r="I23114" s="4" t="s">
        <v>147131</v>
      </c>
      <c r="J23114" s="4" t="s">
        <v>147133</v>
      </c>
      <c r="L23114" s="4" t="s">
        <v>147134</v>
      </c>
      <c r="M23114" s="4" t="s">
        <v>23</v>
      </c>
      <c r="N23114" s="4">
        <v>400002</v>
      </c>
      <c r="O23114" s="4" t="s">
        <v>147135</v>
      </c>
      <c r="P23114" s="4"/>
      <c r="Q23114" s="31" t="s">
        <v>147128</v>
      </c>
      <c r="R23114" s="4"/>
      <c r="S23114" s="13" t="s">
        <v>230283</v>
      </c>
      <c r="T23114" s="13"/>
      <c r="U23114" s="13"/>
      <c r="V23114" s="13"/>
      <c r="W23114" s="13"/>
    </row>
    <row r="23115" spans="1:23" x14ac:dyDescent="0.25">
      <c r="A23115" s="4" t="s">
        <v>147248</v>
      </c>
      <c r="B23115" s="4" t="s">
        <v>22</v>
      </c>
      <c r="C23115" s="4" t="s">
        <v>484</v>
      </c>
      <c r="D23115" s="4" t="s">
        <v>147246</v>
      </c>
      <c r="E23115" s="4" t="s">
        <v>74</v>
      </c>
      <c r="F23115" s="4">
        <v>9987027296</v>
      </c>
      <c r="G23115" s="4">
        <v>9967016719</v>
      </c>
      <c r="H23115" s="4" t="s">
        <v>147247</v>
      </c>
      <c r="I23115" s="4"/>
      <c r="J23115" s="4" t="s">
        <v>147249</v>
      </c>
      <c r="L23115" s="4" t="s">
        <v>147250</v>
      </c>
      <c r="M23115" s="4" t="s">
        <v>23</v>
      </c>
      <c r="N23115" s="4">
        <v>400054</v>
      </c>
      <c r="O23115" s="4" t="s">
        <v>147251</v>
      </c>
      <c r="P23115" s="4"/>
      <c r="Q23115" s="31" t="s">
        <v>147244</v>
      </c>
      <c r="R23115" s="4"/>
      <c r="S23115" s="13" t="s">
        <v>147245</v>
      </c>
      <c r="T23115" s="13"/>
      <c r="U23115" s="13"/>
      <c r="V23115" s="13"/>
      <c r="W23115" s="13"/>
    </row>
    <row r="23116" spans="1:23" ht="45" x14ac:dyDescent="0.25">
      <c r="A23116" s="4" t="s">
        <v>147326</v>
      </c>
      <c r="B23116" s="4" t="s">
        <v>22</v>
      </c>
      <c r="C23116" s="4" t="s">
        <v>2387</v>
      </c>
      <c r="D23116" s="4" t="s">
        <v>70484</v>
      </c>
      <c r="E23116" s="4" t="s">
        <v>27</v>
      </c>
      <c r="F23116" s="4">
        <v>9869304127</v>
      </c>
      <c r="G23116" s="4">
        <v>9324452363</v>
      </c>
      <c r="H23116" s="4" t="s">
        <v>147325</v>
      </c>
      <c r="I23116" s="4"/>
      <c r="J23116" s="4" t="s">
        <v>147327</v>
      </c>
      <c r="L23116" s="4" t="s">
        <v>147328</v>
      </c>
      <c r="M23116" s="4" t="s">
        <v>23</v>
      </c>
      <c r="N23116" s="4">
        <v>400064</v>
      </c>
      <c r="O23116" s="4"/>
      <c r="P23116" s="4"/>
      <c r="Q23116" s="31" t="s">
        <v>147324</v>
      </c>
      <c r="R23116" s="4"/>
      <c r="S23116" s="13" t="s">
        <v>230284</v>
      </c>
      <c r="T23116" s="13"/>
      <c r="U23116" s="13"/>
      <c r="V23116" s="13"/>
      <c r="W23116" s="13"/>
    </row>
    <row r="23117" spans="1:23" ht="45" x14ac:dyDescent="0.25">
      <c r="A23117" s="4" t="s">
        <v>147387</v>
      </c>
      <c r="B23117" s="4" t="s">
        <v>22</v>
      </c>
      <c r="C23117" s="4" t="s">
        <v>5995</v>
      </c>
      <c r="D23117" s="4" t="s">
        <v>111</v>
      </c>
      <c r="E23117" s="4"/>
      <c r="F23117" s="4">
        <v>9820795694</v>
      </c>
      <c r="G23117" s="4">
        <v>9819655534</v>
      </c>
      <c r="H23117" s="4" t="s">
        <v>147385</v>
      </c>
      <c r="I23117" s="4" t="s">
        <v>147386</v>
      </c>
      <c r="J23117" s="4" t="s">
        <v>147388</v>
      </c>
      <c r="L23117" s="4" t="s">
        <v>7063</v>
      </c>
      <c r="M23117" s="4" t="s">
        <v>23</v>
      </c>
      <c r="N23117" s="4">
        <v>400050</v>
      </c>
      <c r="O23117" s="4"/>
      <c r="P23117" s="4"/>
      <c r="Q23117" s="31" t="s">
        <v>147384</v>
      </c>
      <c r="R23117" s="4"/>
      <c r="S23117" s="13" t="s">
        <v>220438</v>
      </c>
      <c r="T23117" s="13"/>
      <c r="U23117" s="13"/>
      <c r="V23117" s="13"/>
      <c r="W23117" s="13"/>
    </row>
    <row r="23118" spans="1:23" ht="45" x14ac:dyDescent="0.25">
      <c r="A23118" s="4" t="s">
        <v>147391</v>
      </c>
      <c r="B23118" s="4" t="s">
        <v>22</v>
      </c>
      <c r="C23118" s="4" t="s">
        <v>2387</v>
      </c>
      <c r="D23118" s="4" t="s">
        <v>8022</v>
      </c>
      <c r="E23118" s="4" t="s">
        <v>84</v>
      </c>
      <c r="F23118" s="4">
        <v>9819664774</v>
      </c>
      <c r="G23118" s="4">
        <v>9819895797</v>
      </c>
      <c r="H23118" s="4" t="s">
        <v>147389</v>
      </c>
      <c r="I23118" s="4" t="s">
        <v>147390</v>
      </c>
      <c r="J23118" s="4" t="s">
        <v>147392</v>
      </c>
      <c r="L23118" s="4"/>
      <c r="M23118" s="4" t="s">
        <v>23</v>
      </c>
      <c r="N23118" s="4">
        <v>400018</v>
      </c>
      <c r="O23118" s="4" t="s">
        <v>147393</v>
      </c>
      <c r="P23118" s="4"/>
      <c r="Q23118" s="31" t="s">
        <v>209394</v>
      </c>
      <c r="R23118" s="4"/>
      <c r="S23118" s="13" t="s">
        <v>230285</v>
      </c>
      <c r="T23118" s="13"/>
      <c r="U23118" s="13"/>
      <c r="V23118" s="13"/>
      <c r="W23118" s="13"/>
    </row>
    <row r="23119" spans="1:23" ht="45" x14ac:dyDescent="0.25">
      <c r="A23119" s="4" t="s">
        <v>147408</v>
      </c>
      <c r="B23119" s="4" t="s">
        <v>22</v>
      </c>
      <c r="C23119" s="4" t="s">
        <v>125707</v>
      </c>
      <c r="D23119" s="4" t="s">
        <v>129</v>
      </c>
      <c r="E23119" s="4"/>
      <c r="F23119" s="4">
        <v>9819957344</v>
      </c>
      <c r="G23119" s="4"/>
      <c r="H23119" s="4" t="s">
        <v>147406</v>
      </c>
      <c r="I23119" s="4" t="s">
        <v>147407</v>
      </c>
      <c r="J23119" s="4" t="s">
        <v>147409</v>
      </c>
      <c r="L23119" s="4" t="s">
        <v>2273</v>
      </c>
      <c r="M23119" s="4" t="s">
        <v>23</v>
      </c>
      <c r="N23119" s="4">
        <v>400063</v>
      </c>
      <c r="O23119" s="4" t="s">
        <v>147410</v>
      </c>
      <c r="P23119" s="4"/>
      <c r="Q23119" s="31" t="s">
        <v>147405</v>
      </c>
      <c r="R23119" s="4"/>
      <c r="S23119" s="13" t="s">
        <v>230286</v>
      </c>
      <c r="T23119" s="13"/>
      <c r="U23119" s="13"/>
      <c r="V23119" s="13"/>
      <c r="W23119" s="13"/>
    </row>
    <row r="23120" spans="1:23" ht="45" x14ac:dyDescent="0.25">
      <c r="A23120" s="4" t="s">
        <v>147504</v>
      </c>
      <c r="B23120" s="4" t="s">
        <v>22</v>
      </c>
      <c r="C23120" s="4" t="s">
        <v>1461</v>
      </c>
      <c r="D23120" s="4" t="s">
        <v>337</v>
      </c>
      <c r="E23120" s="4" t="s">
        <v>84</v>
      </c>
      <c r="F23120" s="4">
        <v>9833296245</v>
      </c>
      <c r="G23120" s="4">
        <v>9819605810</v>
      </c>
      <c r="H23120" s="4" t="s">
        <v>147503</v>
      </c>
      <c r="I23120" s="4"/>
      <c r="J23120" s="4" t="s">
        <v>147505</v>
      </c>
      <c r="L23120" s="4" t="s">
        <v>60317</v>
      </c>
      <c r="M23120" s="4" t="s">
        <v>23</v>
      </c>
      <c r="N23120" s="4">
        <v>400072</v>
      </c>
      <c r="O23120" s="4"/>
      <c r="P23120" s="4"/>
      <c r="Q23120" s="31" t="s">
        <v>220439</v>
      </c>
      <c r="R23120" s="4"/>
      <c r="S23120" s="13" t="s">
        <v>220440</v>
      </c>
      <c r="T23120" s="13"/>
      <c r="U23120" s="13"/>
      <c r="V23120" s="13"/>
      <c r="W23120" s="13"/>
    </row>
    <row r="23121" spans="1:23" ht="30" x14ac:dyDescent="0.25">
      <c r="A23121" s="4" t="s">
        <v>147534</v>
      </c>
      <c r="B23121" s="4" t="s">
        <v>22</v>
      </c>
      <c r="C23121" s="4" t="s">
        <v>129767</v>
      </c>
      <c r="D23121" s="4" t="s">
        <v>21728</v>
      </c>
      <c r="E23121" s="4" t="s">
        <v>74</v>
      </c>
      <c r="F23121" s="4">
        <v>9820770080</v>
      </c>
      <c r="G23121" s="4">
        <v>9764609284</v>
      </c>
      <c r="H23121" s="4" t="s">
        <v>147532</v>
      </c>
      <c r="I23121" s="4" t="s">
        <v>147533</v>
      </c>
      <c r="J23121" s="4" t="s">
        <v>147535</v>
      </c>
      <c r="L23121" s="4" t="s">
        <v>18811</v>
      </c>
      <c r="M23121" s="4" t="s">
        <v>23</v>
      </c>
      <c r="N23121" s="4">
        <v>401301</v>
      </c>
      <c r="O23121" s="4"/>
      <c r="P23121" s="4"/>
      <c r="Q23121" s="31" t="s">
        <v>147531</v>
      </c>
      <c r="R23121" s="4"/>
      <c r="S23121" s="13" t="s">
        <v>220441</v>
      </c>
      <c r="T23121" s="13"/>
      <c r="U23121" s="13"/>
      <c r="V23121" s="13"/>
      <c r="W23121" s="13"/>
    </row>
    <row r="23122" spans="1:23" ht="45" x14ac:dyDescent="0.25">
      <c r="A23122" s="4" t="s">
        <v>147578</v>
      </c>
      <c r="B23122" s="4" t="s">
        <v>22</v>
      </c>
      <c r="C23122" s="4" t="s">
        <v>33907</v>
      </c>
      <c r="D23122" s="4" t="s">
        <v>647</v>
      </c>
      <c r="E23122" s="4" t="s">
        <v>34</v>
      </c>
      <c r="F23122" s="4">
        <v>9820037057</v>
      </c>
      <c r="G23122" s="4">
        <v>9820237057</v>
      </c>
      <c r="H23122" s="4" t="s">
        <v>147577</v>
      </c>
      <c r="I23122" s="4"/>
      <c r="J23122" s="4" t="s">
        <v>147579</v>
      </c>
      <c r="L23122" s="4" t="s">
        <v>9369</v>
      </c>
      <c r="M23122" s="4" t="s">
        <v>23</v>
      </c>
      <c r="N23122" s="4">
        <v>400022</v>
      </c>
      <c r="O23122" s="4" t="s">
        <v>147580</v>
      </c>
      <c r="P23122" s="4"/>
      <c r="Q23122" s="31" t="s">
        <v>147576</v>
      </c>
      <c r="R23122" s="4"/>
      <c r="S23122" s="13" t="s">
        <v>230287</v>
      </c>
      <c r="T23122" s="13"/>
      <c r="U23122" s="13"/>
      <c r="V23122" s="13"/>
      <c r="W23122" s="13"/>
    </row>
    <row r="23123" spans="1:23" ht="30" x14ac:dyDescent="0.25">
      <c r="A23123" s="4" t="s">
        <v>147592</v>
      </c>
      <c r="B23123" s="4" t="s">
        <v>22</v>
      </c>
      <c r="C23123" s="4" t="s">
        <v>147590</v>
      </c>
      <c r="D23123" s="4" t="s">
        <v>1787</v>
      </c>
      <c r="E23123" s="4" t="s">
        <v>65</v>
      </c>
      <c r="F23123" s="4">
        <v>9869263108</v>
      </c>
      <c r="G23123" s="4">
        <v>9869808019</v>
      </c>
      <c r="H23123" s="4" t="s">
        <v>147591</v>
      </c>
      <c r="I23123" s="4"/>
      <c r="J23123" s="4" t="s">
        <v>147593</v>
      </c>
      <c r="L23123" s="4" t="s">
        <v>21877</v>
      </c>
      <c r="M23123" s="4" t="s">
        <v>23</v>
      </c>
      <c r="N23123" s="4">
        <v>400017</v>
      </c>
      <c r="O23123" s="4"/>
      <c r="P23123" s="4"/>
      <c r="Q23123" s="31" t="s">
        <v>147589</v>
      </c>
      <c r="R23123" s="4"/>
      <c r="S23123" s="13" t="s">
        <v>230288</v>
      </c>
      <c r="T23123" s="13"/>
      <c r="U23123" s="13"/>
      <c r="V23123" s="13"/>
      <c r="W23123" s="13"/>
    </row>
    <row r="23124" spans="1:23" x14ac:dyDescent="0.25">
      <c r="A23124" s="4" t="s">
        <v>147607</v>
      </c>
      <c r="B23124" s="4" t="s">
        <v>22</v>
      </c>
      <c r="C23124" s="4" t="s">
        <v>328</v>
      </c>
      <c r="D23124" s="4" t="s">
        <v>147605</v>
      </c>
      <c r="E23124" s="4" t="s">
        <v>34</v>
      </c>
      <c r="F23124" s="4">
        <v>9172856569</v>
      </c>
      <c r="G23124" s="4"/>
      <c r="H23124" s="4" t="s">
        <v>147606</v>
      </c>
      <c r="I23124" s="4"/>
      <c r="J23124" s="4" t="s">
        <v>147608</v>
      </c>
      <c r="L23124" s="4" t="s">
        <v>147609</v>
      </c>
      <c r="M23124" s="4" t="s">
        <v>23</v>
      </c>
      <c r="N23124" s="4">
        <v>400033</v>
      </c>
      <c r="O23124" s="4"/>
      <c r="P23124" s="4"/>
      <c r="Q23124" s="31"/>
      <c r="R23124" s="4"/>
      <c r="S23124" s="13" t="s">
        <v>147604</v>
      </c>
      <c r="T23124" s="13"/>
      <c r="U23124" s="13"/>
      <c r="V23124" s="13"/>
      <c r="W23124" s="13"/>
    </row>
    <row r="23125" spans="1:23" ht="30" x14ac:dyDescent="0.25">
      <c r="A23125" s="4" t="s">
        <v>147642</v>
      </c>
      <c r="B23125" s="4" t="s">
        <v>22</v>
      </c>
      <c r="C23125" s="4" t="s">
        <v>6108</v>
      </c>
      <c r="D23125" s="4" t="s">
        <v>147640</v>
      </c>
      <c r="E23125" s="4" t="s">
        <v>27</v>
      </c>
      <c r="F23125" s="4">
        <v>9869102884</v>
      </c>
      <c r="G23125" s="4">
        <v>9819233845</v>
      </c>
      <c r="H23125" s="4" t="s">
        <v>147641</v>
      </c>
      <c r="I23125" s="4"/>
      <c r="J23125" s="4" t="s">
        <v>147643</v>
      </c>
      <c r="L23125" s="4" t="s">
        <v>388</v>
      </c>
      <c r="M23125" s="4" t="s">
        <v>23</v>
      </c>
      <c r="N23125" s="4">
        <v>400097</v>
      </c>
      <c r="O23125" s="4" t="s">
        <v>147644</v>
      </c>
      <c r="P23125" s="4"/>
      <c r="Q23125" s="31" t="s">
        <v>147639</v>
      </c>
      <c r="R23125" s="4"/>
      <c r="S23125" s="13" t="s">
        <v>230289</v>
      </c>
      <c r="T23125" s="13"/>
      <c r="U23125" s="13"/>
      <c r="V23125" s="13"/>
      <c r="W23125" s="13"/>
    </row>
    <row r="23126" spans="1:23" ht="30" x14ac:dyDescent="0.25">
      <c r="A23126" s="4" t="s">
        <v>147718</v>
      </c>
      <c r="B23126" s="4" t="s">
        <v>22</v>
      </c>
      <c r="C23126" s="4" t="s">
        <v>956</v>
      </c>
      <c r="D23126" s="4" t="s">
        <v>671</v>
      </c>
      <c r="E23126" s="4" t="s">
        <v>27</v>
      </c>
      <c r="F23126" s="4">
        <v>9821435626</v>
      </c>
      <c r="G23126" s="4"/>
      <c r="H23126" s="4" t="s">
        <v>147717</v>
      </c>
      <c r="I23126" s="4"/>
      <c r="J23126" s="4" t="s">
        <v>147719</v>
      </c>
      <c r="L23126" s="4"/>
      <c r="M23126" s="4" t="s">
        <v>23</v>
      </c>
      <c r="N23126" s="4">
        <v>400009</v>
      </c>
      <c r="O23126" s="4"/>
      <c r="P23126" s="4"/>
      <c r="Q23126" s="31" t="s">
        <v>147715</v>
      </c>
      <c r="R23126" s="4"/>
      <c r="S23126" s="13" t="s">
        <v>147716</v>
      </c>
      <c r="T23126" s="13"/>
      <c r="U23126" s="13"/>
      <c r="V23126" s="13"/>
      <c r="W23126" s="13"/>
    </row>
    <row r="23127" spans="1:23" x14ac:dyDescent="0.25">
      <c r="A23127" s="4" t="s">
        <v>147725</v>
      </c>
      <c r="B23127" s="4" t="s">
        <v>22</v>
      </c>
      <c r="C23127" s="4" t="s">
        <v>25001</v>
      </c>
      <c r="D23127" s="4" t="s">
        <v>129</v>
      </c>
      <c r="E23127" s="4" t="s">
        <v>27</v>
      </c>
      <c r="F23127" s="4">
        <v>9820396802</v>
      </c>
      <c r="G23127" s="4"/>
      <c r="H23127" s="4" t="s">
        <v>147724</v>
      </c>
      <c r="I23127" s="4"/>
      <c r="J23127" s="4" t="s">
        <v>147726</v>
      </c>
      <c r="L23127" s="4" t="s">
        <v>147727</v>
      </c>
      <c r="M23127" s="4" t="s">
        <v>23</v>
      </c>
      <c r="N23127" s="4">
        <v>400003</v>
      </c>
      <c r="O23127" s="4" t="s">
        <v>147728</v>
      </c>
      <c r="P23127" s="4"/>
      <c r="Q23127" s="31"/>
      <c r="R23127" s="4"/>
      <c r="S23127" s="13" t="s">
        <v>230290</v>
      </c>
      <c r="T23127" s="13"/>
      <c r="U23127" s="13"/>
      <c r="V23127" s="13"/>
      <c r="W23127" s="13"/>
    </row>
    <row r="23128" spans="1:23" ht="45" x14ac:dyDescent="0.25">
      <c r="A23128" s="4" t="s">
        <v>147796</v>
      </c>
      <c r="B23128" s="4" t="s">
        <v>22</v>
      </c>
      <c r="C23128" s="4" t="s">
        <v>147793</v>
      </c>
      <c r="D23128" s="4" t="s">
        <v>147794</v>
      </c>
      <c r="E23128" s="4" t="s">
        <v>27</v>
      </c>
      <c r="F23128" s="4">
        <v>9322261762</v>
      </c>
      <c r="G23128" s="4">
        <v>9324130744</v>
      </c>
      <c r="H23128" s="4" t="s">
        <v>147795</v>
      </c>
      <c r="I23128" s="4"/>
      <c r="J23128" s="4" t="s">
        <v>147797</v>
      </c>
      <c r="L23128" s="4" t="s">
        <v>147798</v>
      </c>
      <c r="M23128" s="4" t="s">
        <v>23</v>
      </c>
      <c r="N23128" s="4">
        <v>400017</v>
      </c>
      <c r="O23128" s="4" t="s">
        <v>147799</v>
      </c>
      <c r="P23128" s="4"/>
      <c r="Q23128" s="31" t="s">
        <v>147792</v>
      </c>
      <c r="R23128" s="4"/>
      <c r="S23128" s="13" t="s">
        <v>220442</v>
      </c>
      <c r="T23128" s="13"/>
      <c r="U23128" s="13"/>
      <c r="V23128" s="13"/>
      <c r="W23128" s="13"/>
    </row>
    <row r="23129" spans="1:23" x14ac:dyDescent="0.25">
      <c r="A23129" s="4" t="s">
        <v>147811</v>
      </c>
      <c r="B23129" s="4" t="s">
        <v>22</v>
      </c>
      <c r="C23129" s="4" t="s">
        <v>839</v>
      </c>
      <c r="D23129" s="4" t="s">
        <v>147809</v>
      </c>
      <c r="E23129" s="4" t="s">
        <v>27</v>
      </c>
      <c r="F23129" s="4">
        <v>9967035882</v>
      </c>
      <c r="G23129" s="4"/>
      <c r="H23129" s="4" t="s">
        <v>147810</v>
      </c>
      <c r="I23129" s="4"/>
      <c r="J23129" s="4" t="s">
        <v>147812</v>
      </c>
      <c r="L23129" s="4" t="s">
        <v>2853</v>
      </c>
      <c r="M23129" s="4" t="s">
        <v>23</v>
      </c>
      <c r="N23129" s="4">
        <v>401107</v>
      </c>
      <c r="O23129" s="4" t="s">
        <v>147813</v>
      </c>
      <c r="P23129" s="4"/>
      <c r="Q23129" s="31"/>
      <c r="R23129" s="4"/>
      <c r="S23129" s="13" t="s">
        <v>220443</v>
      </c>
      <c r="T23129" s="13"/>
      <c r="U23129" s="13"/>
      <c r="V23129" s="13"/>
      <c r="W23129" s="13"/>
    </row>
    <row r="23130" spans="1:23" x14ac:dyDescent="0.25">
      <c r="A23130" s="4" t="s">
        <v>147816</v>
      </c>
      <c r="B23130" s="4" t="s">
        <v>22</v>
      </c>
      <c r="C23130" s="4" t="s">
        <v>34472</v>
      </c>
      <c r="D23130" s="4"/>
      <c r="E23130" s="4" t="s">
        <v>27</v>
      </c>
      <c r="F23130" s="4">
        <v>9820143361</v>
      </c>
      <c r="G23130" s="4"/>
      <c r="H23130" s="4" t="s">
        <v>147815</v>
      </c>
      <c r="I23130" s="4"/>
      <c r="J23130" s="4" t="s">
        <v>147817</v>
      </c>
      <c r="L23130" s="4" t="s">
        <v>147818</v>
      </c>
      <c r="M23130" s="4" t="s">
        <v>23</v>
      </c>
      <c r="N23130" s="4">
        <v>400039</v>
      </c>
      <c r="O23130" s="4"/>
      <c r="P23130" s="4"/>
      <c r="Q23130" s="31" t="s">
        <v>147814</v>
      </c>
      <c r="R23130" s="4"/>
      <c r="S23130" s="13" t="s">
        <v>202321</v>
      </c>
      <c r="T23130" s="13"/>
      <c r="U23130" s="13"/>
      <c r="V23130" s="13"/>
      <c r="W23130" s="13"/>
    </row>
    <row r="23131" spans="1:23" x14ac:dyDescent="0.25">
      <c r="A23131" s="4" t="s">
        <v>147821</v>
      </c>
      <c r="B23131" s="4" t="s">
        <v>22</v>
      </c>
      <c r="C23131" s="4" t="s">
        <v>442</v>
      </c>
      <c r="D23131" s="4" t="s">
        <v>64</v>
      </c>
      <c r="E23131" s="4" t="s">
        <v>27</v>
      </c>
      <c r="F23131" s="4">
        <v>9967272952</v>
      </c>
      <c r="G23131" s="4"/>
      <c r="H23131" s="4" t="s">
        <v>147819</v>
      </c>
      <c r="I23131" s="4" t="s">
        <v>147820</v>
      </c>
      <c r="J23131" s="4" t="s">
        <v>147822</v>
      </c>
      <c r="L23131" s="4" t="s">
        <v>5345</v>
      </c>
      <c r="M23131" s="4" t="s">
        <v>23</v>
      </c>
      <c r="N23131" s="4">
        <v>400051</v>
      </c>
      <c r="O23131" s="4" t="s">
        <v>147823</v>
      </c>
      <c r="P23131" s="4"/>
      <c r="Q23131" s="31"/>
      <c r="R23131" s="4"/>
      <c r="S23131" s="13" t="s">
        <v>220444</v>
      </c>
      <c r="T23131" s="13"/>
      <c r="U23131" s="13"/>
      <c r="V23131" s="13"/>
      <c r="W23131" s="13"/>
    </row>
    <row r="23132" spans="1:23" ht="30" x14ac:dyDescent="0.25">
      <c r="A23132" s="4" t="s">
        <v>147828</v>
      </c>
      <c r="B23132" s="4" t="s">
        <v>22</v>
      </c>
      <c r="C23132" s="4" t="s">
        <v>411</v>
      </c>
      <c r="D23132" s="4"/>
      <c r="E23132" s="4" t="s">
        <v>84</v>
      </c>
      <c r="F23132" s="4">
        <v>9820123033</v>
      </c>
      <c r="G23132" s="4">
        <v>9482528400</v>
      </c>
      <c r="H23132" s="4" t="s">
        <v>147826</v>
      </c>
      <c r="I23132" s="4" t="s">
        <v>147827</v>
      </c>
      <c r="J23132" s="4" t="s">
        <v>147829</v>
      </c>
      <c r="L23132" s="4" t="s">
        <v>5050</v>
      </c>
      <c r="M23132" s="4" t="s">
        <v>23</v>
      </c>
      <c r="N23132" s="4">
        <v>400002</v>
      </c>
      <c r="O23132" s="4"/>
      <c r="P23132" s="4"/>
      <c r="Q23132" s="31" t="s">
        <v>147824</v>
      </c>
      <c r="R23132" s="4"/>
      <c r="S23132" s="13" t="s">
        <v>147825</v>
      </c>
      <c r="T23132" s="13"/>
      <c r="U23132" s="13"/>
      <c r="V23132" s="13"/>
      <c r="W23132" s="13"/>
    </row>
    <row r="23133" spans="1:23" x14ac:dyDescent="0.25">
      <c r="A23133" s="4" t="s">
        <v>147843</v>
      </c>
      <c r="B23133" s="4" t="s">
        <v>22</v>
      </c>
      <c r="C23133" s="4" t="s">
        <v>129</v>
      </c>
      <c r="D23133" s="4" t="s">
        <v>194</v>
      </c>
      <c r="E23133" s="4" t="s">
        <v>84</v>
      </c>
      <c r="F23133" s="4">
        <v>9769010494</v>
      </c>
      <c r="G23133" s="4"/>
      <c r="H23133" s="4" t="s">
        <v>147842</v>
      </c>
      <c r="I23133" s="4"/>
      <c r="J23133" s="4" t="s">
        <v>147844</v>
      </c>
      <c r="L23133" s="4" t="s">
        <v>116</v>
      </c>
      <c r="M23133" s="4" t="s">
        <v>23</v>
      </c>
      <c r="N23133" s="4">
        <v>400093</v>
      </c>
      <c r="O23133" s="4" t="s">
        <v>77065</v>
      </c>
      <c r="P23133" s="4"/>
      <c r="Q23133" s="31"/>
      <c r="R23133" s="4"/>
      <c r="S23133" s="13" t="s">
        <v>230291</v>
      </c>
      <c r="T23133" s="13"/>
      <c r="U23133" s="13"/>
      <c r="V23133" s="13"/>
      <c r="W23133" s="13"/>
    </row>
    <row r="23134" spans="1:23" x14ac:dyDescent="0.25">
      <c r="A23134" s="4" t="s">
        <v>147861</v>
      </c>
      <c r="B23134" s="4" t="s">
        <v>22</v>
      </c>
      <c r="C23134" s="4" t="s">
        <v>562</v>
      </c>
      <c r="D23134" s="4" t="s">
        <v>3177</v>
      </c>
      <c r="E23134" s="4" t="s">
        <v>34</v>
      </c>
      <c r="F23134" s="4">
        <v>9819539935</v>
      </c>
      <c r="G23134" s="4"/>
      <c r="H23134" s="4" t="s">
        <v>147860</v>
      </c>
      <c r="I23134" s="4"/>
      <c r="J23134" s="4" t="s">
        <v>147862</v>
      </c>
      <c r="L23134" s="4"/>
      <c r="M23134" s="4" t="s">
        <v>23</v>
      </c>
      <c r="N23134" s="4">
        <v>400101</v>
      </c>
      <c r="O23134" s="4" t="s">
        <v>147863</v>
      </c>
      <c r="P23134" s="4"/>
      <c r="Q23134" s="31" t="s">
        <v>147859</v>
      </c>
      <c r="R23134" s="4"/>
      <c r="S23134" s="13" t="s">
        <v>196379</v>
      </c>
      <c r="T23134" s="13"/>
      <c r="U23134" s="13"/>
      <c r="V23134" s="13"/>
      <c r="W23134" s="13"/>
    </row>
    <row r="23135" spans="1:23" x14ac:dyDescent="0.25">
      <c r="A23135" s="4" t="s">
        <v>147867</v>
      </c>
      <c r="B23135" s="4" t="s">
        <v>22</v>
      </c>
      <c r="C23135" s="4" t="s">
        <v>520</v>
      </c>
      <c r="D23135" s="4" t="s">
        <v>188</v>
      </c>
      <c r="E23135" s="4" t="s">
        <v>65</v>
      </c>
      <c r="F23135" s="4">
        <v>9687124087</v>
      </c>
      <c r="G23135" s="4">
        <v>9825717614</v>
      </c>
      <c r="H23135" s="4" t="s">
        <v>147865</v>
      </c>
      <c r="I23135" s="4" t="s">
        <v>147866</v>
      </c>
      <c r="J23135" s="4" t="s">
        <v>147868</v>
      </c>
      <c r="L23135" s="4" t="s">
        <v>7868</v>
      </c>
      <c r="M23135" s="4" t="s">
        <v>23</v>
      </c>
      <c r="N23135" s="4">
        <v>380001</v>
      </c>
      <c r="O23135" s="4" t="s">
        <v>147869</v>
      </c>
      <c r="P23135" s="4"/>
      <c r="Q23135" s="31" t="s">
        <v>147864</v>
      </c>
      <c r="R23135" s="4"/>
      <c r="S23135" s="13" t="s">
        <v>230292</v>
      </c>
      <c r="T23135" s="13"/>
      <c r="U23135" s="13"/>
      <c r="V23135" s="13"/>
      <c r="W23135" s="13"/>
    </row>
    <row r="23136" spans="1:23" x14ac:dyDescent="0.25">
      <c r="A23136" s="4" t="s">
        <v>147886</v>
      </c>
      <c r="B23136" s="4" t="s">
        <v>22</v>
      </c>
      <c r="C23136" s="4" t="s">
        <v>87606</v>
      </c>
      <c r="D23136" s="4" t="s">
        <v>20816</v>
      </c>
      <c r="E23136" s="4" t="s">
        <v>27</v>
      </c>
      <c r="F23136" s="4">
        <v>9850136778</v>
      </c>
      <c r="G23136" s="4"/>
      <c r="H23136" s="4" t="s">
        <v>147884</v>
      </c>
      <c r="I23136" s="4" t="s">
        <v>147885</v>
      </c>
      <c r="J23136" s="4" t="s">
        <v>147887</v>
      </c>
      <c r="L23136" s="4" t="s">
        <v>147888</v>
      </c>
      <c r="M23136" s="4" t="s">
        <v>23</v>
      </c>
      <c r="N23136" s="4">
        <v>401103</v>
      </c>
      <c r="O23136" s="4"/>
      <c r="P23136" s="4"/>
      <c r="Q23136" s="31" t="s">
        <v>147883</v>
      </c>
      <c r="R23136" s="4"/>
      <c r="S23136" s="13" t="s">
        <v>220445</v>
      </c>
      <c r="T23136" s="13"/>
      <c r="U23136" s="13"/>
      <c r="V23136" s="13"/>
      <c r="W23136" s="13"/>
    </row>
    <row r="23137" spans="1:23" ht="30" x14ac:dyDescent="0.25">
      <c r="A23137" s="4" t="s">
        <v>147910</v>
      </c>
      <c r="B23137" s="4" t="s">
        <v>22</v>
      </c>
      <c r="C23137" s="4" t="s">
        <v>1122</v>
      </c>
      <c r="D23137" s="4" t="s">
        <v>44</v>
      </c>
      <c r="E23137" s="4" t="s">
        <v>27</v>
      </c>
      <c r="F23137" s="4">
        <v>9769278050</v>
      </c>
      <c r="G23137" s="4"/>
      <c r="H23137" s="4" t="s">
        <v>147908</v>
      </c>
      <c r="I23137" s="4" t="s">
        <v>147909</v>
      </c>
      <c r="J23137" s="4" t="s">
        <v>147911</v>
      </c>
      <c r="L23137" s="4" t="s">
        <v>19918</v>
      </c>
      <c r="M23137" s="4" t="s">
        <v>23</v>
      </c>
      <c r="N23137" s="4">
        <v>400080</v>
      </c>
      <c r="O23137" s="4"/>
      <c r="P23137" s="4"/>
      <c r="Q23137" s="31" t="s">
        <v>147907</v>
      </c>
      <c r="R23137" s="4"/>
      <c r="S23137" s="13" t="s">
        <v>230293</v>
      </c>
      <c r="T23137" s="13"/>
      <c r="U23137" s="13"/>
      <c r="V23137" s="13"/>
      <c r="W23137" s="13"/>
    </row>
    <row r="23138" spans="1:23" x14ac:dyDescent="0.25">
      <c r="A23138" s="4" t="s">
        <v>147920</v>
      </c>
      <c r="B23138" s="4" t="s">
        <v>22</v>
      </c>
      <c r="C23138" s="4" t="s">
        <v>3404</v>
      </c>
      <c r="D23138" s="4"/>
      <c r="E23138" s="4" t="s">
        <v>27551</v>
      </c>
      <c r="F23138" s="4">
        <v>7588508608</v>
      </c>
      <c r="G23138" s="4"/>
      <c r="H23138" s="4" t="s">
        <v>147918</v>
      </c>
      <c r="I23138" s="4" t="s">
        <v>147919</v>
      </c>
      <c r="J23138" s="4" t="s">
        <v>147921</v>
      </c>
      <c r="L23138" s="4" t="s">
        <v>147922</v>
      </c>
      <c r="M23138" s="4" t="s">
        <v>23</v>
      </c>
      <c r="N23138" s="4">
        <v>401602</v>
      </c>
      <c r="O23138" s="4" t="s">
        <v>147923</v>
      </c>
      <c r="P23138" s="4"/>
      <c r="Q23138" s="31"/>
      <c r="R23138" s="4"/>
      <c r="S23138" s="13" t="s">
        <v>147917</v>
      </c>
      <c r="T23138" s="13"/>
      <c r="U23138" s="13"/>
      <c r="V23138" s="13"/>
      <c r="W23138" s="13"/>
    </row>
    <row r="23139" spans="1:23" ht="45" x14ac:dyDescent="0.25">
      <c r="A23139" s="4" t="s">
        <v>147977</v>
      </c>
      <c r="B23139" s="4" t="s">
        <v>22</v>
      </c>
      <c r="C23139" s="4" t="s">
        <v>147974</v>
      </c>
      <c r="D23139" s="4" t="s">
        <v>147975</v>
      </c>
      <c r="E23139" s="4" t="s">
        <v>27</v>
      </c>
      <c r="F23139" s="4">
        <v>9930510506</v>
      </c>
      <c r="G23139" s="4"/>
      <c r="H23139" s="4" t="s">
        <v>147976</v>
      </c>
      <c r="I23139" s="4"/>
      <c r="J23139" s="4" t="s">
        <v>28288</v>
      </c>
      <c r="L23139" s="4" t="s">
        <v>116</v>
      </c>
      <c r="M23139" s="4" t="s">
        <v>23</v>
      </c>
      <c r="N23139" s="4">
        <v>400069</v>
      </c>
      <c r="O23139" s="4"/>
      <c r="P23139" s="4"/>
      <c r="Q23139" s="31" t="s">
        <v>147973</v>
      </c>
      <c r="R23139" s="4"/>
      <c r="S23139" s="13" t="s">
        <v>230294</v>
      </c>
      <c r="T23139" s="13"/>
      <c r="U23139" s="13"/>
      <c r="V23139" s="13"/>
      <c r="W23139" s="13"/>
    </row>
    <row r="23140" spans="1:23" ht="45" x14ac:dyDescent="0.25">
      <c r="A23140" s="4" t="s">
        <v>148020</v>
      </c>
      <c r="B23140" s="4" t="s">
        <v>22</v>
      </c>
      <c r="C23140" s="4" t="s">
        <v>30041</v>
      </c>
      <c r="D23140" s="4" t="s">
        <v>9419</v>
      </c>
      <c r="E23140" s="4" t="s">
        <v>74</v>
      </c>
      <c r="F23140" s="4">
        <v>9870098724</v>
      </c>
      <c r="G23140" s="4">
        <v>8652882490</v>
      </c>
      <c r="H23140" s="4" t="s">
        <v>148018</v>
      </c>
      <c r="I23140" s="4" t="s">
        <v>148019</v>
      </c>
      <c r="J23140" s="4" t="s">
        <v>148021</v>
      </c>
      <c r="L23140" s="4"/>
      <c r="M23140" s="4" t="s">
        <v>23</v>
      </c>
      <c r="N23140" s="4">
        <v>400002</v>
      </c>
      <c r="O23140" s="4"/>
      <c r="P23140" s="4"/>
      <c r="Q23140" s="31" t="s">
        <v>148016</v>
      </c>
      <c r="R23140" s="4"/>
      <c r="S23140" s="13" t="s">
        <v>148017</v>
      </c>
      <c r="T23140" s="13"/>
      <c r="U23140" s="13"/>
      <c r="V23140" s="13"/>
      <c r="W23140" s="13"/>
    </row>
    <row r="23141" spans="1:23" x14ac:dyDescent="0.25">
      <c r="A23141" s="4" t="s">
        <v>148029</v>
      </c>
      <c r="B23141" s="4" t="s">
        <v>22</v>
      </c>
      <c r="C23141" s="4" t="s">
        <v>148027</v>
      </c>
      <c r="D23141" s="4"/>
      <c r="E23141" s="4" t="s">
        <v>14536</v>
      </c>
      <c r="F23141" s="4">
        <v>9920655499</v>
      </c>
      <c r="G23141" s="4"/>
      <c r="H23141" s="4" t="s">
        <v>148028</v>
      </c>
      <c r="I23141" s="4"/>
      <c r="J23141" s="4" t="s">
        <v>148030</v>
      </c>
      <c r="L23141" s="4" t="s">
        <v>710</v>
      </c>
      <c r="M23141" s="4" t="s">
        <v>23</v>
      </c>
      <c r="N23141" s="4">
        <v>400054</v>
      </c>
      <c r="O23141" s="4" t="s">
        <v>148031</v>
      </c>
      <c r="P23141" s="4"/>
      <c r="Q23141" s="31"/>
      <c r="R23141" s="4"/>
      <c r="S23141" s="13" t="s">
        <v>202322</v>
      </c>
      <c r="T23141" s="13"/>
      <c r="U23141" s="13"/>
      <c r="V23141" s="13"/>
      <c r="W23141" s="13"/>
    </row>
    <row r="23142" spans="1:23" ht="45" x14ac:dyDescent="0.25">
      <c r="A23142" s="4" t="s">
        <v>148039</v>
      </c>
      <c r="B23142" s="4" t="s">
        <v>22</v>
      </c>
      <c r="C23142" s="4" t="s">
        <v>148037</v>
      </c>
      <c r="D23142" s="4" t="s">
        <v>194</v>
      </c>
      <c r="E23142" s="4" t="s">
        <v>34</v>
      </c>
      <c r="F23142" s="4">
        <v>9820162231</v>
      </c>
      <c r="G23142" s="4"/>
      <c r="H23142" s="4" t="s">
        <v>148038</v>
      </c>
      <c r="I23142" s="4"/>
      <c r="J23142" s="4" t="s">
        <v>148040</v>
      </c>
      <c r="L23142" s="4" t="s">
        <v>35795</v>
      </c>
      <c r="M23142" s="4" t="s">
        <v>23</v>
      </c>
      <c r="N23142" s="4">
        <v>400016</v>
      </c>
      <c r="O23142" s="4" t="s">
        <v>148041</v>
      </c>
      <c r="P23142" s="4"/>
      <c r="Q23142" s="31" t="s">
        <v>220446</v>
      </c>
      <c r="R23142" s="4"/>
      <c r="S23142" s="13" t="s">
        <v>220447</v>
      </c>
      <c r="T23142" s="13"/>
      <c r="U23142" s="13"/>
      <c r="V23142" s="13"/>
      <c r="W23142" s="13"/>
    </row>
    <row r="23143" spans="1:23" x14ac:dyDescent="0.25">
      <c r="A23143" s="4" t="s">
        <v>148081</v>
      </c>
      <c r="B23143" s="4" t="s">
        <v>22</v>
      </c>
      <c r="C23143" s="4" t="s">
        <v>712</v>
      </c>
      <c r="D23143" s="4" t="s">
        <v>6108</v>
      </c>
      <c r="E23143" s="4" t="s">
        <v>27</v>
      </c>
      <c r="F23143" s="4">
        <v>7709379627</v>
      </c>
      <c r="G23143" s="4">
        <v>8007186866</v>
      </c>
      <c r="H23143" s="4" t="s">
        <v>148079</v>
      </c>
      <c r="I23143" s="4" t="s">
        <v>148080</v>
      </c>
      <c r="J23143" s="4" t="s">
        <v>148082</v>
      </c>
      <c r="L23143" s="4" t="s">
        <v>1092</v>
      </c>
      <c r="M23143" s="4" t="s">
        <v>23</v>
      </c>
      <c r="N23143" s="4">
        <v>400028</v>
      </c>
      <c r="O23143" s="4" t="s">
        <v>148083</v>
      </c>
      <c r="P23143" s="4"/>
      <c r="Q23143" s="31"/>
      <c r="R23143" s="4"/>
      <c r="S23143" s="13" t="s">
        <v>148078</v>
      </c>
      <c r="T23143" s="13"/>
      <c r="U23143" s="13"/>
      <c r="V23143" s="13"/>
      <c r="W23143" s="13"/>
    </row>
    <row r="23144" spans="1:23" x14ac:dyDescent="0.25">
      <c r="A23144" s="4" t="s">
        <v>148141</v>
      </c>
      <c r="B23144" s="4" t="s">
        <v>22</v>
      </c>
      <c r="C23144" s="4" t="s">
        <v>7778</v>
      </c>
      <c r="D23144" s="4" t="s">
        <v>148139</v>
      </c>
      <c r="E23144" s="4" t="s">
        <v>27</v>
      </c>
      <c r="F23144" s="4">
        <v>9821911775</v>
      </c>
      <c r="G23144" s="4"/>
      <c r="H23144" s="4" t="s">
        <v>148140</v>
      </c>
      <c r="I23144" s="4"/>
      <c r="J23144" s="4" t="s">
        <v>148142</v>
      </c>
      <c r="L23144" s="4" t="s">
        <v>10516</v>
      </c>
      <c r="M23144" s="4" t="s">
        <v>23</v>
      </c>
      <c r="N23144" s="4">
        <v>400070</v>
      </c>
      <c r="O23144" s="4"/>
      <c r="P23144" s="4"/>
      <c r="Q23144" s="31" t="s">
        <v>148138</v>
      </c>
      <c r="R23144" s="4"/>
      <c r="S23144" s="13" t="s">
        <v>220448</v>
      </c>
      <c r="T23144" s="13"/>
      <c r="U23144" s="13"/>
      <c r="V23144" s="13"/>
      <c r="W23144" s="13"/>
    </row>
    <row r="23145" spans="1:23" x14ac:dyDescent="0.25">
      <c r="A23145" s="4" t="s">
        <v>148246</v>
      </c>
      <c r="B23145" s="4" t="s">
        <v>22</v>
      </c>
      <c r="C23145" s="4" t="s">
        <v>2387</v>
      </c>
      <c r="D23145" s="4" t="s">
        <v>54022</v>
      </c>
      <c r="E23145" s="4" t="s">
        <v>17096</v>
      </c>
      <c r="F23145" s="4">
        <v>9820107905</v>
      </c>
      <c r="G23145" s="4"/>
      <c r="H23145" s="4" t="s">
        <v>148244</v>
      </c>
      <c r="I23145" s="4" t="s">
        <v>148245</v>
      </c>
      <c r="J23145" s="4" t="s">
        <v>148247</v>
      </c>
      <c r="L23145" s="4"/>
      <c r="M23145" s="4" t="s">
        <v>23</v>
      </c>
      <c r="N23145" s="4">
        <v>400031</v>
      </c>
      <c r="O23145" s="4" t="s">
        <v>148248</v>
      </c>
      <c r="P23145" s="4"/>
      <c r="Q23145" s="31"/>
      <c r="R23145" s="4"/>
      <c r="S23145" s="13" t="s">
        <v>230295</v>
      </c>
      <c r="T23145" s="13"/>
      <c r="U23145" s="13"/>
      <c r="V23145" s="13"/>
      <c r="W23145" s="13"/>
    </row>
    <row r="23146" spans="1:23" x14ac:dyDescent="0.25">
      <c r="A23146" s="4" t="s">
        <v>148264</v>
      </c>
      <c r="B23146" s="4" t="s">
        <v>22</v>
      </c>
      <c r="C23146" s="4" t="s">
        <v>5760</v>
      </c>
      <c r="D23146" s="4" t="s">
        <v>1787</v>
      </c>
      <c r="E23146" s="4" t="s">
        <v>34</v>
      </c>
      <c r="F23146" s="4">
        <v>9702227774</v>
      </c>
      <c r="G23146" s="4"/>
      <c r="H23146" s="4" t="s">
        <v>148263</v>
      </c>
      <c r="I23146" s="4"/>
      <c r="J23146" s="4" t="s">
        <v>148265</v>
      </c>
      <c r="L23146" s="4" t="s">
        <v>289</v>
      </c>
      <c r="M23146" s="4" t="s">
        <v>23</v>
      </c>
      <c r="N23146" s="4">
        <v>400058</v>
      </c>
      <c r="O23146" s="4" t="s">
        <v>148266</v>
      </c>
      <c r="P23146" s="4"/>
      <c r="Q23146" s="31" t="s">
        <v>148261</v>
      </c>
      <c r="R23146" s="4"/>
      <c r="S23146" s="13" t="s">
        <v>148262</v>
      </c>
      <c r="T23146" s="13"/>
      <c r="U23146" s="13"/>
      <c r="V23146" s="13"/>
      <c r="W23146" s="13"/>
    </row>
    <row r="23147" spans="1:23" x14ac:dyDescent="0.25">
      <c r="A23147" s="4" t="s">
        <v>148351</v>
      </c>
      <c r="B23147" s="4" t="s">
        <v>22</v>
      </c>
      <c r="C23147" s="4" t="s">
        <v>148347</v>
      </c>
      <c r="D23147" s="4" t="s">
        <v>148348</v>
      </c>
      <c r="E23147" s="4" t="s">
        <v>148349</v>
      </c>
      <c r="F23147" s="4">
        <v>9920778880</v>
      </c>
      <c r="G23147" s="4"/>
      <c r="H23147" s="4" t="s">
        <v>148350</v>
      </c>
      <c r="I23147" s="4"/>
      <c r="J23147" s="4" t="s">
        <v>148352</v>
      </c>
      <c r="L23147" s="4" t="s">
        <v>148353</v>
      </c>
      <c r="M23147" s="4" t="s">
        <v>23</v>
      </c>
      <c r="N23147" s="4">
        <v>400051</v>
      </c>
      <c r="O23147" s="4" t="s">
        <v>148354</v>
      </c>
      <c r="P23147" s="4"/>
      <c r="Q23147" s="31"/>
      <c r="R23147" s="4"/>
      <c r="S23147" s="13" t="s">
        <v>148346</v>
      </c>
      <c r="T23147" s="13"/>
      <c r="U23147" s="13"/>
      <c r="V23147" s="13"/>
      <c r="W23147" s="13"/>
    </row>
    <row r="23148" spans="1:23" x14ac:dyDescent="0.25">
      <c r="A23148" s="4" t="s">
        <v>148386</v>
      </c>
      <c r="B23148" s="4" t="s">
        <v>22</v>
      </c>
      <c r="C23148" s="4" t="s">
        <v>74</v>
      </c>
      <c r="D23148" s="4"/>
      <c r="E23148" s="4" t="s">
        <v>28828</v>
      </c>
      <c r="F23148" s="4">
        <v>9930349022</v>
      </c>
      <c r="G23148" s="4">
        <v>9892204996</v>
      </c>
      <c r="H23148" s="4" t="s">
        <v>148384</v>
      </c>
      <c r="I23148" s="4" t="s">
        <v>148385</v>
      </c>
      <c r="J23148" s="4" t="s">
        <v>148387</v>
      </c>
      <c r="L23148" s="4"/>
      <c r="M23148" s="4" t="s">
        <v>23</v>
      </c>
      <c r="N23148" s="4">
        <v>400092</v>
      </c>
      <c r="O23148" s="4"/>
      <c r="P23148" s="4"/>
      <c r="Q23148" s="31" t="s">
        <v>148382</v>
      </c>
      <c r="R23148" s="4"/>
      <c r="S23148" s="13" t="s">
        <v>148383</v>
      </c>
      <c r="T23148" s="13"/>
      <c r="U23148" s="13"/>
      <c r="V23148" s="13"/>
      <c r="W23148" s="13"/>
    </row>
    <row r="23149" spans="1:23" x14ac:dyDescent="0.25">
      <c r="A23149" s="4" t="s">
        <v>148435</v>
      </c>
      <c r="B23149" s="4" t="s">
        <v>22</v>
      </c>
      <c r="C23149" s="4" t="s">
        <v>148432</v>
      </c>
      <c r="D23149" s="4" t="s">
        <v>148433</v>
      </c>
      <c r="E23149" s="4" t="s">
        <v>27</v>
      </c>
      <c r="F23149" s="4">
        <v>9821694917</v>
      </c>
      <c r="G23149" s="4"/>
      <c r="H23149" s="4" t="s">
        <v>148434</v>
      </c>
      <c r="I23149" s="4"/>
      <c r="J23149" s="4" t="s">
        <v>148436</v>
      </c>
      <c r="L23149" s="4" t="s">
        <v>20580</v>
      </c>
      <c r="M23149" s="4" t="s">
        <v>23</v>
      </c>
      <c r="N23149" s="4">
        <v>400050</v>
      </c>
      <c r="O23149" s="4"/>
      <c r="P23149" s="4"/>
      <c r="Q23149" s="31"/>
      <c r="R23149" s="4"/>
      <c r="S23149" s="13" t="s">
        <v>202323</v>
      </c>
      <c r="T23149" s="13"/>
      <c r="U23149" s="13"/>
      <c r="V23149" s="13"/>
      <c r="W23149" s="13"/>
    </row>
    <row r="23150" spans="1:23" ht="30" x14ac:dyDescent="0.25">
      <c r="A23150" s="4" t="s">
        <v>148453</v>
      </c>
      <c r="B23150" s="4" t="s">
        <v>22</v>
      </c>
      <c r="C23150" s="4" t="s">
        <v>2556</v>
      </c>
      <c r="D23150" s="4" t="s">
        <v>15535</v>
      </c>
      <c r="E23150" s="4" t="s">
        <v>34</v>
      </c>
      <c r="F23150" s="4">
        <v>9967834945</v>
      </c>
      <c r="G23150" s="4"/>
      <c r="H23150" s="4" t="s">
        <v>148451</v>
      </c>
      <c r="I23150" s="4" t="s">
        <v>148452</v>
      </c>
      <c r="J23150" s="4" t="s">
        <v>148454</v>
      </c>
      <c r="L23150" s="4"/>
      <c r="M23150" s="4" t="s">
        <v>23</v>
      </c>
      <c r="N23150" s="4">
        <v>400091</v>
      </c>
      <c r="O23150" s="4"/>
      <c r="P23150" s="4"/>
      <c r="Q23150" s="31" t="s">
        <v>148449</v>
      </c>
      <c r="R23150" s="4"/>
      <c r="S23150" s="13" t="s">
        <v>148450</v>
      </c>
      <c r="T23150" s="13"/>
      <c r="U23150" s="13"/>
      <c r="V23150" s="13"/>
      <c r="W23150" s="13"/>
    </row>
    <row r="23151" spans="1:23" ht="45" x14ac:dyDescent="0.25">
      <c r="A23151" s="4" t="s">
        <v>148472</v>
      </c>
      <c r="B23151" s="4" t="s">
        <v>22</v>
      </c>
      <c r="C23151" s="4" t="s">
        <v>69000</v>
      </c>
      <c r="D23151" s="4" t="s">
        <v>5399</v>
      </c>
      <c r="E23151" s="4" t="s">
        <v>27</v>
      </c>
      <c r="F23151" s="4">
        <v>9022530030</v>
      </c>
      <c r="G23151" s="4"/>
      <c r="H23151" s="4" t="s">
        <v>148470</v>
      </c>
      <c r="I23151" s="4" t="s">
        <v>148471</v>
      </c>
      <c r="J23151" s="4" t="s">
        <v>148473</v>
      </c>
      <c r="L23151" s="4" t="s">
        <v>19085</v>
      </c>
      <c r="M23151" s="4" t="s">
        <v>23</v>
      </c>
      <c r="N23151" s="4">
        <v>400037</v>
      </c>
      <c r="O23151" s="4" t="s">
        <v>148474</v>
      </c>
      <c r="P23151" s="4"/>
      <c r="Q23151" s="31" t="s">
        <v>220449</v>
      </c>
      <c r="R23151" s="4"/>
      <c r="S23151" s="13" t="s">
        <v>230296</v>
      </c>
      <c r="T23151" s="13"/>
      <c r="U23151" s="13"/>
      <c r="V23151" s="13"/>
      <c r="W23151" s="13"/>
    </row>
    <row r="23152" spans="1:23" ht="45" x14ac:dyDescent="0.25">
      <c r="A23152" s="4" t="s">
        <v>148476</v>
      </c>
      <c r="B23152" s="4" t="s">
        <v>22</v>
      </c>
      <c r="C23152" s="4" t="s">
        <v>3339</v>
      </c>
      <c r="D23152" s="4" t="s">
        <v>44</v>
      </c>
      <c r="E23152" s="4" t="s">
        <v>74</v>
      </c>
      <c r="F23152" s="4">
        <v>9820818178</v>
      </c>
      <c r="G23152" s="4">
        <v>9664117081</v>
      </c>
      <c r="H23152" s="4" t="s">
        <v>148475</v>
      </c>
      <c r="I23152" s="4"/>
      <c r="J23152" s="4" t="s">
        <v>148477</v>
      </c>
      <c r="L23152" s="4" t="s">
        <v>148478</v>
      </c>
      <c r="M23152" s="4" t="s">
        <v>23</v>
      </c>
      <c r="N23152" s="4">
        <v>400002</v>
      </c>
      <c r="O23152" s="4"/>
      <c r="P23152" s="4"/>
      <c r="Q23152" s="31" t="s">
        <v>209395</v>
      </c>
      <c r="R23152" s="4"/>
      <c r="S23152" s="13" t="s">
        <v>230297</v>
      </c>
      <c r="T23152" s="13"/>
      <c r="U23152" s="13"/>
      <c r="V23152" s="13"/>
      <c r="W23152" s="13"/>
    </row>
    <row r="23153" spans="1:23" ht="45" x14ac:dyDescent="0.25">
      <c r="A23153" s="4" t="s">
        <v>148598</v>
      </c>
      <c r="B23153" s="4" t="s">
        <v>22</v>
      </c>
      <c r="C23153" s="4" t="s">
        <v>148596</v>
      </c>
      <c r="D23153" s="4"/>
      <c r="E23153" s="4" t="s">
        <v>34</v>
      </c>
      <c r="F23153" s="4">
        <v>9820227551</v>
      </c>
      <c r="G23153" s="4"/>
      <c r="H23153" s="4" t="s">
        <v>148597</v>
      </c>
      <c r="I23153" s="4"/>
      <c r="J23153" s="4" t="s">
        <v>148599</v>
      </c>
      <c r="L23153" s="4" t="s">
        <v>148600</v>
      </c>
      <c r="M23153" s="4" t="s">
        <v>23</v>
      </c>
      <c r="N23153" s="4">
        <v>400002</v>
      </c>
      <c r="O23153" s="4"/>
      <c r="P23153" s="4"/>
      <c r="Q23153" s="31" t="s">
        <v>148594</v>
      </c>
      <c r="R23153" s="4"/>
      <c r="S23153" s="13" t="s">
        <v>148595</v>
      </c>
      <c r="T23153" s="13"/>
      <c r="U23153" s="13"/>
      <c r="V23153" s="13"/>
      <c r="W23153" s="13"/>
    </row>
    <row r="23154" spans="1:23" ht="45" x14ac:dyDescent="0.25">
      <c r="A23154" s="4" t="s">
        <v>148635</v>
      </c>
      <c r="B23154" s="4" t="s">
        <v>22</v>
      </c>
      <c r="C23154" s="4" t="s">
        <v>491</v>
      </c>
      <c r="D23154" s="4" t="s">
        <v>148632</v>
      </c>
      <c r="E23154" s="4" t="s">
        <v>34</v>
      </c>
      <c r="F23154" s="4">
        <v>9820212196</v>
      </c>
      <c r="G23154" s="4"/>
      <c r="H23154" s="4" t="s">
        <v>148633</v>
      </c>
      <c r="I23154" s="4" t="s">
        <v>148634</v>
      </c>
      <c r="J23154" s="4" t="s">
        <v>148636</v>
      </c>
      <c r="L23154" s="4"/>
      <c r="M23154" s="4" t="s">
        <v>23</v>
      </c>
      <c r="N23154" s="4">
        <v>400009</v>
      </c>
      <c r="O23154" s="4" t="s">
        <v>148637</v>
      </c>
      <c r="P23154" s="4"/>
      <c r="Q23154" s="31" t="s">
        <v>209396</v>
      </c>
      <c r="R23154" s="4"/>
      <c r="S23154" s="13" t="s">
        <v>196380</v>
      </c>
      <c r="T23154" s="13"/>
      <c r="U23154" s="13"/>
      <c r="V23154" s="13"/>
      <c r="W23154" s="13"/>
    </row>
    <row r="23155" spans="1:23" ht="30" x14ac:dyDescent="0.25">
      <c r="A23155" s="4" t="s">
        <v>148646</v>
      </c>
      <c r="B23155" s="4" t="s">
        <v>22</v>
      </c>
      <c r="C23155" s="4" t="s">
        <v>1087</v>
      </c>
      <c r="D23155" s="4" t="s">
        <v>4779</v>
      </c>
      <c r="E23155" s="4" t="s">
        <v>65</v>
      </c>
      <c r="F23155" s="4">
        <v>9820868453</v>
      </c>
      <c r="G23155" s="4"/>
      <c r="H23155" s="4" t="s">
        <v>148645</v>
      </c>
      <c r="I23155" s="4"/>
      <c r="J23155" s="4" t="s">
        <v>148647</v>
      </c>
      <c r="L23155" s="4" t="s">
        <v>1092</v>
      </c>
      <c r="M23155" s="4" t="s">
        <v>23</v>
      </c>
      <c r="N23155" s="4">
        <v>400025</v>
      </c>
      <c r="O23155" s="4"/>
      <c r="P23155" s="4"/>
      <c r="Q23155" s="31" t="s">
        <v>209397</v>
      </c>
      <c r="R23155" s="4"/>
      <c r="S23155" s="13" t="s">
        <v>196381</v>
      </c>
      <c r="T23155" s="13"/>
      <c r="U23155" s="13"/>
      <c r="V23155" s="13"/>
      <c r="W23155" s="13"/>
    </row>
    <row r="23156" spans="1:23" ht="30" x14ac:dyDescent="0.25">
      <c r="A23156" s="4" t="s">
        <v>148686</v>
      </c>
      <c r="B23156" s="4" t="s">
        <v>22</v>
      </c>
      <c r="C23156" s="4" t="s">
        <v>148683</v>
      </c>
      <c r="D23156" s="4" t="s">
        <v>647</v>
      </c>
      <c r="E23156" s="4" t="s">
        <v>27</v>
      </c>
      <c r="F23156" s="4">
        <v>9820730997</v>
      </c>
      <c r="G23156" s="4"/>
      <c r="H23156" s="4" t="s">
        <v>148684</v>
      </c>
      <c r="I23156" s="4" t="s">
        <v>148685</v>
      </c>
      <c r="J23156" s="4" t="s">
        <v>148687</v>
      </c>
      <c r="L23156" s="4" t="s">
        <v>116</v>
      </c>
      <c r="M23156" s="4" t="s">
        <v>23</v>
      </c>
      <c r="N23156" s="4">
        <v>400059</v>
      </c>
      <c r="O23156" s="4" t="s">
        <v>148688</v>
      </c>
      <c r="P23156" s="4"/>
      <c r="Q23156" s="31" t="s">
        <v>148682</v>
      </c>
      <c r="R23156" s="4"/>
      <c r="S23156" s="13" t="s">
        <v>230298</v>
      </c>
      <c r="T23156" s="13"/>
      <c r="U23156" s="13"/>
      <c r="V23156" s="13"/>
      <c r="W23156" s="13"/>
    </row>
    <row r="23157" spans="1:23" ht="45" x14ac:dyDescent="0.25">
      <c r="A23157" s="4" t="s">
        <v>148734</v>
      </c>
      <c r="B23157" s="4" t="s">
        <v>22</v>
      </c>
      <c r="C23157" s="4" t="s">
        <v>29057</v>
      </c>
      <c r="D23157" s="4" t="s">
        <v>5399</v>
      </c>
      <c r="E23157" s="4" t="s">
        <v>27</v>
      </c>
      <c r="F23157" s="4">
        <v>9820900948</v>
      </c>
      <c r="G23157" s="4"/>
      <c r="H23157" s="4" t="s">
        <v>148732</v>
      </c>
      <c r="I23157" s="4" t="s">
        <v>148733</v>
      </c>
      <c r="J23157" s="4" t="s">
        <v>148735</v>
      </c>
      <c r="L23157" s="4" t="s">
        <v>10516</v>
      </c>
      <c r="M23157" s="4" t="s">
        <v>23</v>
      </c>
      <c r="N23157" s="4">
        <v>400701</v>
      </c>
      <c r="O23157" s="4"/>
      <c r="P23157" s="4"/>
      <c r="Q23157" s="31" t="s">
        <v>148731</v>
      </c>
      <c r="R23157" s="4"/>
      <c r="S23157" s="13" t="s">
        <v>220450</v>
      </c>
      <c r="T23157" s="13"/>
      <c r="U23157" s="13"/>
      <c r="V23157" s="13"/>
      <c r="W23157" s="13"/>
    </row>
    <row r="23158" spans="1:23" x14ac:dyDescent="0.25">
      <c r="A23158" s="4" t="s">
        <v>148760</v>
      </c>
      <c r="B23158" s="4" t="s">
        <v>22</v>
      </c>
      <c r="C23158" s="4" t="s">
        <v>6952</v>
      </c>
      <c r="D23158" s="4"/>
      <c r="E23158" s="4" t="s">
        <v>27</v>
      </c>
      <c r="F23158" s="4">
        <v>8693878609</v>
      </c>
      <c r="G23158" s="4">
        <v>8693878617</v>
      </c>
      <c r="H23158" s="4" t="s">
        <v>148759</v>
      </c>
      <c r="I23158" s="4"/>
      <c r="J23158" s="4" t="s">
        <v>148761</v>
      </c>
      <c r="L23158" s="4" t="s">
        <v>367</v>
      </c>
      <c r="M23158" s="4" t="s">
        <v>23</v>
      </c>
      <c r="N23158" s="4">
        <v>400095</v>
      </c>
      <c r="O23158" s="4" t="s">
        <v>148762</v>
      </c>
      <c r="P23158" s="4"/>
      <c r="Q23158" s="31" t="s">
        <v>148758</v>
      </c>
      <c r="R23158" s="4"/>
      <c r="S23158" s="13" t="s">
        <v>230299</v>
      </c>
      <c r="T23158" s="13"/>
      <c r="U23158" s="13"/>
      <c r="V23158" s="13"/>
      <c r="W23158" s="13"/>
    </row>
    <row r="23159" spans="1:23" ht="30" x14ac:dyDescent="0.25">
      <c r="A23159" s="4" t="s">
        <v>148984</v>
      </c>
      <c r="B23159" s="4" t="s">
        <v>22</v>
      </c>
      <c r="C23159" s="4" t="s">
        <v>6198</v>
      </c>
      <c r="D23159" s="4" t="s">
        <v>19324</v>
      </c>
      <c r="E23159" s="4" t="s">
        <v>4213</v>
      </c>
      <c r="F23159" s="4">
        <v>9821589100</v>
      </c>
      <c r="G23159" s="4">
        <v>9322330721</v>
      </c>
      <c r="H23159" s="4" t="s">
        <v>148983</v>
      </c>
      <c r="I23159" s="4"/>
      <c r="J23159" s="4" t="s">
        <v>148985</v>
      </c>
      <c r="L23159" s="4" t="s">
        <v>20580</v>
      </c>
      <c r="M23159" s="4" t="s">
        <v>23</v>
      </c>
      <c r="N23159" s="4">
        <v>400051</v>
      </c>
      <c r="O23159" s="4"/>
      <c r="P23159" s="4"/>
      <c r="Q23159" s="31" t="s">
        <v>205443</v>
      </c>
      <c r="R23159" s="4"/>
      <c r="S23159" s="13" t="s">
        <v>148982</v>
      </c>
      <c r="T23159" s="13"/>
      <c r="U23159" s="13"/>
      <c r="V23159" s="13"/>
      <c r="W23159" s="13"/>
    </row>
    <row r="23160" spans="1:23" ht="45" x14ac:dyDescent="0.25">
      <c r="A23160" s="4" t="s">
        <v>148989</v>
      </c>
      <c r="B23160" s="4" t="s">
        <v>22</v>
      </c>
      <c r="C23160" s="4" t="s">
        <v>4156</v>
      </c>
      <c r="D23160" s="4" t="s">
        <v>35311</v>
      </c>
      <c r="E23160" s="4" t="s">
        <v>7339</v>
      </c>
      <c r="F23160" s="4">
        <v>9819733141</v>
      </c>
      <c r="G23160" s="4">
        <v>9869832369</v>
      </c>
      <c r="H23160" s="4" t="s">
        <v>148987</v>
      </c>
      <c r="I23160" s="4" t="s">
        <v>148988</v>
      </c>
      <c r="J23160" s="4" t="s">
        <v>148990</v>
      </c>
      <c r="L23160" s="4" t="s">
        <v>1092</v>
      </c>
      <c r="M23160" s="4" t="s">
        <v>23</v>
      </c>
      <c r="N23160" s="4">
        <v>400028</v>
      </c>
      <c r="O23160" s="4"/>
      <c r="P23160" s="4"/>
      <c r="Q23160" s="31" t="s">
        <v>148986</v>
      </c>
      <c r="R23160" s="4"/>
      <c r="S23160" s="13" t="s">
        <v>230300</v>
      </c>
      <c r="T23160" s="13"/>
      <c r="U23160" s="13"/>
      <c r="V23160" s="13"/>
      <c r="W23160" s="13"/>
    </row>
    <row r="23161" spans="1:23" ht="45" x14ac:dyDescent="0.25">
      <c r="A23161" s="4" t="s">
        <v>149027</v>
      </c>
      <c r="B23161" s="4" t="s">
        <v>22</v>
      </c>
      <c r="C23161" s="4" t="s">
        <v>149025</v>
      </c>
      <c r="D23161" s="4" t="s">
        <v>111</v>
      </c>
      <c r="E23161" s="4" t="s">
        <v>27</v>
      </c>
      <c r="F23161" s="4">
        <v>9769424081</v>
      </c>
      <c r="G23161" s="4">
        <v>9867332119</v>
      </c>
      <c r="H23161" s="4" t="s">
        <v>149026</v>
      </c>
      <c r="I23161" s="4"/>
      <c r="J23161" s="4" t="s">
        <v>149028</v>
      </c>
      <c r="L23161" s="4" t="s">
        <v>7056</v>
      </c>
      <c r="M23161" s="4" t="s">
        <v>23</v>
      </c>
      <c r="N23161" s="4">
        <v>400067</v>
      </c>
      <c r="O23161" s="4" t="s">
        <v>149029</v>
      </c>
      <c r="P23161" s="4"/>
      <c r="Q23161" s="31" t="s">
        <v>149024</v>
      </c>
      <c r="R23161" s="4"/>
      <c r="S23161" s="13" t="s">
        <v>230301</v>
      </c>
      <c r="T23161" s="13"/>
      <c r="U23161" s="13"/>
      <c r="V23161" s="13"/>
      <c r="W23161" s="13"/>
    </row>
    <row r="23162" spans="1:23" ht="45" x14ac:dyDescent="0.25">
      <c r="A23162" s="4" t="s">
        <v>149040</v>
      </c>
      <c r="B23162" s="4" t="s">
        <v>22</v>
      </c>
      <c r="C23162" s="4" t="s">
        <v>149038</v>
      </c>
      <c r="D23162" s="4"/>
      <c r="E23162" s="4" t="s">
        <v>27</v>
      </c>
      <c r="F23162" s="4">
        <v>9769688928</v>
      </c>
      <c r="G23162" s="4"/>
      <c r="H23162" s="4" t="s">
        <v>149039</v>
      </c>
      <c r="I23162" s="4"/>
      <c r="J23162" s="4" t="s">
        <v>149041</v>
      </c>
      <c r="L23162" s="4" t="s">
        <v>149042</v>
      </c>
      <c r="M23162" s="4" t="s">
        <v>23</v>
      </c>
      <c r="N23162" s="4">
        <v>400097</v>
      </c>
      <c r="O23162" s="4"/>
      <c r="P23162" s="4"/>
      <c r="Q23162" s="31" t="s">
        <v>149036</v>
      </c>
      <c r="R23162" s="4"/>
      <c r="S23162" s="13" t="s">
        <v>149037</v>
      </c>
      <c r="T23162" s="13"/>
      <c r="U23162" s="13"/>
      <c r="V23162" s="13"/>
      <c r="W23162" s="13"/>
    </row>
    <row r="23163" spans="1:23" ht="30" x14ac:dyDescent="0.25">
      <c r="A23163" s="4" t="s">
        <v>149101</v>
      </c>
      <c r="B23163" s="4" t="s">
        <v>22</v>
      </c>
      <c r="C23163" s="4" t="s">
        <v>1659</v>
      </c>
      <c r="D23163" s="4" t="s">
        <v>763</v>
      </c>
      <c r="E23163" s="4" t="s">
        <v>74</v>
      </c>
      <c r="F23163" s="4">
        <v>7718002903</v>
      </c>
      <c r="G23163" s="4"/>
      <c r="H23163" s="4" t="s">
        <v>149099</v>
      </c>
      <c r="I23163" s="4" t="s">
        <v>149100</v>
      </c>
      <c r="J23163" s="4" t="s">
        <v>149102</v>
      </c>
      <c r="L23163" s="4" t="s">
        <v>2273</v>
      </c>
      <c r="M23163" s="4" t="s">
        <v>23</v>
      </c>
      <c r="N23163" s="4">
        <v>400063</v>
      </c>
      <c r="O23163" s="4" t="s">
        <v>149103</v>
      </c>
      <c r="P23163" s="4"/>
      <c r="Q23163" s="31" t="s">
        <v>220451</v>
      </c>
      <c r="R23163" s="4"/>
      <c r="S23163" s="13" t="s">
        <v>230302</v>
      </c>
      <c r="T23163" s="13"/>
      <c r="U23163" s="13"/>
      <c r="V23163" s="13"/>
      <c r="W23163" s="13"/>
    </row>
    <row r="23164" spans="1:23" x14ac:dyDescent="0.25">
      <c r="A23164" s="4" t="s">
        <v>49417</v>
      </c>
      <c r="B23164" s="4" t="s">
        <v>22</v>
      </c>
      <c r="C23164" s="4" t="s">
        <v>1050</v>
      </c>
      <c r="D23164" s="4" t="s">
        <v>337</v>
      </c>
      <c r="E23164" s="4" t="s">
        <v>93275</v>
      </c>
      <c r="F23164" s="4">
        <v>9833125853</v>
      </c>
      <c r="G23164" s="4">
        <v>9833458197</v>
      </c>
      <c r="H23164" s="4" t="s">
        <v>149141</v>
      </c>
      <c r="I23164" s="4"/>
      <c r="J23164" s="4" t="s">
        <v>149142</v>
      </c>
      <c r="L23164" s="4" t="s">
        <v>112458</v>
      </c>
      <c r="M23164" s="4" t="s">
        <v>23</v>
      </c>
      <c r="N23164" s="4">
        <v>400012</v>
      </c>
      <c r="O23164" s="4" t="s">
        <v>49419</v>
      </c>
      <c r="P23164" s="4"/>
      <c r="Q23164" s="31" t="s">
        <v>149139</v>
      </c>
      <c r="R23164" s="4"/>
      <c r="S23164" s="13" t="s">
        <v>149140</v>
      </c>
      <c r="T23164" s="13"/>
      <c r="U23164" s="13"/>
      <c r="V23164" s="13"/>
      <c r="W23164" s="13"/>
    </row>
    <row r="23165" spans="1:23" x14ac:dyDescent="0.25">
      <c r="A23165" s="4" t="s">
        <v>149176</v>
      </c>
      <c r="B23165" s="4" t="s">
        <v>22</v>
      </c>
      <c r="C23165" s="4" t="s">
        <v>5928</v>
      </c>
      <c r="D23165" s="4" t="s">
        <v>149174</v>
      </c>
      <c r="E23165" s="4" t="s">
        <v>27</v>
      </c>
      <c r="F23165" s="4">
        <v>9819877537</v>
      </c>
      <c r="G23165" s="4"/>
      <c r="H23165" s="4" t="s">
        <v>149175</v>
      </c>
      <c r="I23165" s="4"/>
      <c r="J23165" s="4" t="s">
        <v>149177</v>
      </c>
      <c r="L23165" s="4" t="s">
        <v>149178</v>
      </c>
      <c r="M23165" s="4" t="s">
        <v>23</v>
      </c>
      <c r="N23165" s="4">
        <v>400002</v>
      </c>
      <c r="O23165" s="4"/>
      <c r="P23165" s="4"/>
      <c r="Q23165" s="31"/>
      <c r="R23165" s="4"/>
      <c r="S23165" s="13" t="s">
        <v>149173</v>
      </c>
      <c r="T23165" s="13"/>
      <c r="U23165" s="13"/>
      <c r="V23165" s="13"/>
      <c r="W23165" s="13"/>
    </row>
    <row r="23166" spans="1:23" ht="30" x14ac:dyDescent="0.25">
      <c r="A23166" s="4" t="s">
        <v>149296</v>
      </c>
      <c r="B23166" s="4" t="s">
        <v>22</v>
      </c>
      <c r="C23166" s="4" t="s">
        <v>526</v>
      </c>
      <c r="D23166" s="4" t="s">
        <v>149</v>
      </c>
      <c r="E23166" s="4" t="s">
        <v>1817</v>
      </c>
      <c r="F23166" s="4">
        <v>9022324633</v>
      </c>
      <c r="G23166" s="4">
        <v>9967724633</v>
      </c>
      <c r="H23166" s="4" t="s">
        <v>149294</v>
      </c>
      <c r="I23166" s="4" t="s">
        <v>149295</v>
      </c>
      <c r="J23166" s="4" t="s">
        <v>149297</v>
      </c>
      <c r="L23166" s="4"/>
      <c r="M23166" s="4" t="s">
        <v>23</v>
      </c>
      <c r="N23166" s="4">
        <v>400022</v>
      </c>
      <c r="O23166" s="4" t="s">
        <v>149298</v>
      </c>
      <c r="P23166" s="4"/>
      <c r="Q23166" s="31" t="s">
        <v>149293</v>
      </c>
      <c r="R23166" s="4"/>
      <c r="S23166" s="13" t="s">
        <v>230303</v>
      </c>
      <c r="T23166" s="13"/>
      <c r="U23166" s="13"/>
      <c r="V23166" s="13"/>
      <c r="W23166" s="13"/>
    </row>
    <row r="23167" spans="1:23" ht="30" x14ac:dyDescent="0.25">
      <c r="A23167" s="4" t="s">
        <v>149304</v>
      </c>
      <c r="B23167" s="4" t="s">
        <v>22</v>
      </c>
      <c r="C23167" s="4" t="s">
        <v>7804</v>
      </c>
      <c r="D23167" s="4"/>
      <c r="E23167" s="4" t="s">
        <v>27</v>
      </c>
      <c r="F23167" s="4">
        <v>9322997556</v>
      </c>
      <c r="G23167" s="4">
        <v>9820970008</v>
      </c>
      <c r="H23167" s="4" t="s">
        <v>149303</v>
      </c>
      <c r="I23167" s="4"/>
      <c r="J23167" s="4" t="s">
        <v>149305</v>
      </c>
      <c r="L23167" s="4" t="s">
        <v>3061</v>
      </c>
      <c r="M23167" s="4" t="s">
        <v>23</v>
      </c>
      <c r="N23167" s="4">
        <v>400102</v>
      </c>
      <c r="O23167" s="4"/>
      <c r="P23167" s="4"/>
      <c r="Q23167" s="31" t="s">
        <v>220452</v>
      </c>
      <c r="R23167" s="4"/>
      <c r="S23167" s="13" t="s">
        <v>220453</v>
      </c>
      <c r="T23167" s="13"/>
      <c r="U23167" s="13"/>
      <c r="V23167" s="13"/>
      <c r="W23167" s="13"/>
    </row>
    <row r="23168" spans="1:23" x14ac:dyDescent="0.25">
      <c r="A23168" s="4" t="s">
        <v>149324</v>
      </c>
      <c r="B23168" s="4" t="s">
        <v>22</v>
      </c>
      <c r="C23168" s="4" t="s">
        <v>148</v>
      </c>
      <c r="D23168" s="4"/>
      <c r="E23168" s="4" t="s">
        <v>65</v>
      </c>
      <c r="F23168" s="4">
        <v>9702741466</v>
      </c>
      <c r="G23168" s="4">
        <v>9702741464</v>
      </c>
      <c r="H23168" s="4" t="s">
        <v>149323</v>
      </c>
      <c r="I23168" s="4"/>
      <c r="J23168" s="4" t="s">
        <v>149325</v>
      </c>
      <c r="L23168" s="4" t="s">
        <v>13805</v>
      </c>
      <c r="M23168" s="4" t="s">
        <v>23</v>
      </c>
      <c r="N23168" s="4">
        <v>400086</v>
      </c>
      <c r="O23168" s="4"/>
      <c r="P23168" s="4"/>
      <c r="Q23168" s="31" t="s">
        <v>149322</v>
      </c>
      <c r="R23168" s="4"/>
      <c r="S23168" s="13" t="s">
        <v>230304</v>
      </c>
      <c r="T23168" s="13"/>
      <c r="U23168" s="13"/>
      <c r="V23168" s="13"/>
      <c r="W23168" s="13"/>
    </row>
    <row r="23169" spans="1:23" ht="45" x14ac:dyDescent="0.25">
      <c r="A23169" s="4" t="s">
        <v>149329</v>
      </c>
      <c r="B23169" s="4" t="s">
        <v>22</v>
      </c>
      <c r="C23169" s="4" t="s">
        <v>23960</v>
      </c>
      <c r="D23169" s="4" t="s">
        <v>2210</v>
      </c>
      <c r="E23169" s="4"/>
      <c r="F23169" s="4">
        <v>9321444421</v>
      </c>
      <c r="G23169" s="4"/>
      <c r="H23169" s="4" t="s">
        <v>149327</v>
      </c>
      <c r="I23169" s="4" t="s">
        <v>149328</v>
      </c>
      <c r="J23169" s="4" t="s">
        <v>149330</v>
      </c>
      <c r="L23169" s="4" t="s">
        <v>7107</v>
      </c>
      <c r="M23169" s="4" t="s">
        <v>23</v>
      </c>
      <c r="N23169" s="4">
        <v>400078</v>
      </c>
      <c r="O23169" s="4" t="s">
        <v>149331</v>
      </c>
      <c r="P23169" s="4"/>
      <c r="Q23169" s="31" t="s">
        <v>149326</v>
      </c>
      <c r="R23169" s="4"/>
      <c r="S23169" s="13" t="s">
        <v>230305</v>
      </c>
      <c r="T23169" s="13"/>
      <c r="U23169" s="13"/>
      <c r="V23169" s="13"/>
      <c r="W23169" s="13"/>
    </row>
    <row r="23170" spans="1:23" x14ac:dyDescent="0.25">
      <c r="A23170" s="4" t="s">
        <v>149370</v>
      </c>
      <c r="B23170" s="4" t="s">
        <v>22</v>
      </c>
      <c r="C23170" s="4" t="s">
        <v>562</v>
      </c>
      <c r="D23170" s="4" t="s">
        <v>8060</v>
      </c>
      <c r="E23170" s="4" t="s">
        <v>4133</v>
      </c>
      <c r="F23170" s="4">
        <v>9820779820</v>
      </c>
      <c r="G23170" s="4"/>
      <c r="H23170" s="4" t="s">
        <v>149369</v>
      </c>
      <c r="I23170" s="4"/>
      <c r="J23170" s="4" t="s">
        <v>149371</v>
      </c>
      <c r="L23170" s="4" t="s">
        <v>5345</v>
      </c>
      <c r="M23170" s="4" t="s">
        <v>23</v>
      </c>
      <c r="N23170" s="4">
        <v>400051</v>
      </c>
      <c r="O23170" s="4"/>
      <c r="P23170" s="4"/>
      <c r="Q23170" s="31"/>
      <c r="R23170" s="4"/>
      <c r="S23170" s="13" t="s">
        <v>230306</v>
      </c>
      <c r="T23170" s="13"/>
      <c r="U23170" s="13"/>
      <c r="V23170" s="13"/>
      <c r="W23170" s="13"/>
    </row>
    <row r="23171" spans="1:23" x14ac:dyDescent="0.25">
      <c r="A23171" s="4" t="s">
        <v>123400</v>
      </c>
      <c r="B23171" s="4" t="s">
        <v>22</v>
      </c>
      <c r="C23171" s="4" t="s">
        <v>7043</v>
      </c>
      <c r="D23171" s="4" t="s">
        <v>194</v>
      </c>
      <c r="E23171" s="4" t="s">
        <v>84</v>
      </c>
      <c r="F23171" s="4">
        <v>9821042700</v>
      </c>
      <c r="G23171" s="4"/>
      <c r="H23171" s="4" t="s">
        <v>149378</v>
      </c>
      <c r="I23171" s="4"/>
      <c r="J23171" s="4" t="s">
        <v>149379</v>
      </c>
      <c r="L23171" s="4" t="s">
        <v>3213</v>
      </c>
      <c r="M23171" s="4" t="s">
        <v>23</v>
      </c>
      <c r="N23171" s="4">
        <v>400101</v>
      </c>
      <c r="O23171" s="4" t="s">
        <v>149380</v>
      </c>
      <c r="P23171" s="4"/>
      <c r="Q23171" s="31"/>
      <c r="R23171" s="4"/>
      <c r="S23171" s="13" t="s">
        <v>196382</v>
      </c>
      <c r="T23171" s="13"/>
      <c r="U23171" s="13"/>
      <c r="V23171" s="13"/>
      <c r="W23171" s="13"/>
    </row>
    <row r="23172" spans="1:23" ht="30" x14ac:dyDescent="0.25">
      <c r="A23172" s="4" t="s">
        <v>149382</v>
      </c>
      <c r="B23172" s="4" t="s">
        <v>22</v>
      </c>
      <c r="C23172" s="4" t="s">
        <v>2792</v>
      </c>
      <c r="D23172" s="4"/>
      <c r="E23172" s="4" t="s">
        <v>27</v>
      </c>
      <c r="F23172" s="4">
        <v>9888012436</v>
      </c>
      <c r="G23172" s="4"/>
      <c r="H23172" s="4" t="s">
        <v>149381</v>
      </c>
      <c r="I23172" s="4"/>
      <c r="J23172" s="4" t="s">
        <v>10666</v>
      </c>
      <c r="L23172" s="4" t="s">
        <v>10666</v>
      </c>
      <c r="M23172" s="4" t="s">
        <v>23</v>
      </c>
      <c r="N23172" s="4">
        <v>400002</v>
      </c>
      <c r="O23172" s="4"/>
      <c r="P23172" s="4"/>
      <c r="Q23172" s="31" t="s">
        <v>220454</v>
      </c>
      <c r="R23172" s="4"/>
      <c r="S23172" s="13" t="s">
        <v>220455</v>
      </c>
      <c r="T23172" s="13"/>
      <c r="U23172" s="13"/>
      <c r="V23172" s="13"/>
      <c r="W23172" s="13"/>
    </row>
    <row r="23173" spans="1:23" x14ac:dyDescent="0.25">
      <c r="A23173" s="4" t="s">
        <v>149524</v>
      </c>
      <c r="B23173" s="4" t="s">
        <v>22</v>
      </c>
      <c r="C23173" s="4" t="s">
        <v>149521</v>
      </c>
      <c r="D23173" s="4" t="s">
        <v>82361</v>
      </c>
      <c r="E23173" s="4" t="s">
        <v>27</v>
      </c>
      <c r="F23173" s="4">
        <v>9820458749</v>
      </c>
      <c r="G23173" s="4"/>
      <c r="H23173" s="4" t="s">
        <v>149522</v>
      </c>
      <c r="I23173" s="4" t="s">
        <v>149523</v>
      </c>
      <c r="J23173" s="4" t="s">
        <v>149525</v>
      </c>
      <c r="L23173" s="4" t="s">
        <v>70885</v>
      </c>
      <c r="M23173" s="4" t="s">
        <v>23</v>
      </c>
      <c r="N23173" s="4">
        <v>401105</v>
      </c>
      <c r="O23173" s="4" t="s">
        <v>149526</v>
      </c>
      <c r="P23173" s="4"/>
      <c r="Q23173" s="31"/>
      <c r="R23173" s="4"/>
      <c r="S23173" s="13" t="s">
        <v>220456</v>
      </c>
      <c r="T23173" s="13"/>
      <c r="U23173" s="13"/>
      <c r="V23173" s="13"/>
      <c r="W23173" s="13"/>
    </row>
    <row r="23174" spans="1:23" ht="45" x14ac:dyDescent="0.25">
      <c r="A23174" s="4" t="s">
        <v>149582</v>
      </c>
      <c r="B23174" s="4" t="s">
        <v>22</v>
      </c>
      <c r="C23174" s="4" t="s">
        <v>149579</v>
      </c>
      <c r="D23174" s="4" t="s">
        <v>111</v>
      </c>
      <c r="E23174" s="4" t="s">
        <v>65</v>
      </c>
      <c r="F23174" s="4">
        <v>9820081892</v>
      </c>
      <c r="G23174" s="4">
        <v>7738238055</v>
      </c>
      <c r="H23174" s="4" t="s">
        <v>149580</v>
      </c>
      <c r="I23174" s="4" t="s">
        <v>149581</v>
      </c>
      <c r="J23174" s="4" t="s">
        <v>149583</v>
      </c>
      <c r="L23174" s="4" t="s">
        <v>3213</v>
      </c>
      <c r="M23174" s="4" t="s">
        <v>23</v>
      </c>
      <c r="N23174" s="4">
        <v>400101</v>
      </c>
      <c r="O23174" s="4"/>
      <c r="P23174" s="4"/>
      <c r="Q23174" s="31" t="s">
        <v>209398</v>
      </c>
      <c r="R23174" s="4"/>
      <c r="S23174" s="13" t="s">
        <v>202324</v>
      </c>
      <c r="T23174" s="13"/>
      <c r="U23174" s="13"/>
      <c r="V23174" s="13"/>
      <c r="W23174" s="13"/>
    </row>
    <row r="23175" spans="1:23" ht="45" x14ac:dyDescent="0.25">
      <c r="A23175" s="4" t="s">
        <v>149676</v>
      </c>
      <c r="B23175" s="4" t="s">
        <v>22</v>
      </c>
      <c r="C23175" s="4" t="s">
        <v>55950</v>
      </c>
      <c r="D23175" s="4" t="s">
        <v>149674</v>
      </c>
      <c r="E23175" s="4" t="s">
        <v>27</v>
      </c>
      <c r="F23175" s="4">
        <v>9967376687</v>
      </c>
      <c r="G23175" s="4"/>
      <c r="H23175" s="4" t="s">
        <v>149675</v>
      </c>
      <c r="I23175" s="4"/>
      <c r="J23175" s="4" t="s">
        <v>149677</v>
      </c>
      <c r="L23175" s="4" t="s">
        <v>289</v>
      </c>
      <c r="M23175" s="4" t="s">
        <v>23</v>
      </c>
      <c r="N23175" s="4">
        <v>400102</v>
      </c>
      <c r="O23175" s="4"/>
      <c r="P23175" s="4"/>
      <c r="Q23175" s="31" t="s">
        <v>205444</v>
      </c>
      <c r="R23175" s="4"/>
      <c r="S23175" s="13" t="s">
        <v>202325</v>
      </c>
      <c r="T23175" s="13"/>
      <c r="U23175" s="13"/>
      <c r="V23175" s="13"/>
      <c r="W23175" s="13"/>
    </row>
    <row r="23176" spans="1:23" x14ac:dyDescent="0.25">
      <c r="A23176" s="4" t="s">
        <v>149705</v>
      </c>
      <c r="B23176" s="4" t="s">
        <v>22</v>
      </c>
      <c r="C23176" s="4" t="s">
        <v>13390</v>
      </c>
      <c r="D23176" s="4"/>
      <c r="E23176" s="4" t="s">
        <v>74</v>
      </c>
      <c r="F23176" s="4">
        <v>9820343623</v>
      </c>
      <c r="G23176" s="4"/>
      <c r="H23176" s="4" t="s">
        <v>149704</v>
      </c>
      <c r="I23176" s="4"/>
      <c r="J23176" s="4" t="s">
        <v>149706</v>
      </c>
      <c r="L23176" s="4" t="s">
        <v>1092</v>
      </c>
      <c r="M23176" s="4" t="s">
        <v>23</v>
      </c>
      <c r="N23176" s="4">
        <v>400028</v>
      </c>
      <c r="O23176" s="4" t="s">
        <v>149707</v>
      </c>
      <c r="P23176" s="4"/>
      <c r="Q23176" s="31"/>
      <c r="R23176" s="4"/>
      <c r="S23176" s="13" t="s">
        <v>202326</v>
      </c>
      <c r="T23176" s="13"/>
      <c r="U23176" s="13"/>
      <c r="V23176" s="13"/>
      <c r="W23176" s="13"/>
    </row>
    <row r="23177" spans="1:23" x14ac:dyDescent="0.25">
      <c r="A23177" s="4" t="s">
        <v>149838</v>
      </c>
      <c r="B23177" s="4" t="s">
        <v>22</v>
      </c>
      <c r="C23177" s="4" t="s">
        <v>8720</v>
      </c>
      <c r="D23177" s="4" t="s">
        <v>194</v>
      </c>
      <c r="E23177" s="4" t="s">
        <v>27</v>
      </c>
      <c r="F23177" s="4">
        <v>8452984778</v>
      </c>
      <c r="G23177" s="4"/>
      <c r="H23177" s="4" t="s">
        <v>149837</v>
      </c>
      <c r="I23177" s="4"/>
      <c r="J23177" s="4" t="s">
        <v>149839</v>
      </c>
      <c r="L23177" s="4" t="s">
        <v>1971</v>
      </c>
      <c r="M23177" s="4" t="s">
        <v>23</v>
      </c>
      <c r="N23177" s="4">
        <v>400053</v>
      </c>
      <c r="O23177" s="4"/>
      <c r="P23177" s="4"/>
      <c r="Q23177" s="31"/>
      <c r="R23177" s="4"/>
      <c r="S23177" s="13" t="s">
        <v>202327</v>
      </c>
      <c r="T23177" s="13"/>
      <c r="U23177" s="13"/>
      <c r="V23177" s="13"/>
      <c r="W23177" s="13"/>
    </row>
    <row r="23178" spans="1:23" ht="45" x14ac:dyDescent="0.25">
      <c r="A23178" s="4" t="s">
        <v>4146</v>
      </c>
      <c r="B23178" s="4" t="s">
        <v>22</v>
      </c>
      <c r="C23178" s="4" t="s">
        <v>40007</v>
      </c>
      <c r="D23178" s="4" t="s">
        <v>13855</v>
      </c>
      <c r="E23178" s="4" t="s">
        <v>34</v>
      </c>
      <c r="F23178" s="4">
        <v>9423497778</v>
      </c>
      <c r="G23178" s="4">
        <v>9422726899</v>
      </c>
      <c r="H23178" s="4" t="s">
        <v>149874</v>
      </c>
      <c r="I23178" s="4"/>
      <c r="J23178" s="4" t="s">
        <v>149875</v>
      </c>
      <c r="L23178" s="4" t="s">
        <v>149876</v>
      </c>
      <c r="M23178" s="4" t="s">
        <v>23</v>
      </c>
      <c r="N23178" s="4">
        <v>400002</v>
      </c>
      <c r="O23178" s="4"/>
      <c r="P23178" s="4"/>
      <c r="Q23178" s="31" t="s">
        <v>220457</v>
      </c>
      <c r="R23178" s="4"/>
      <c r="S23178" s="13" t="s">
        <v>220458</v>
      </c>
      <c r="T23178" s="13"/>
      <c r="U23178" s="13"/>
      <c r="V23178" s="13"/>
      <c r="W23178" s="13"/>
    </row>
    <row r="23179" spans="1:23" ht="30" x14ac:dyDescent="0.25">
      <c r="A23179" s="4" t="s">
        <v>149897</v>
      </c>
      <c r="B23179" s="4" t="s">
        <v>22</v>
      </c>
      <c r="C23179" s="4" t="s">
        <v>37247</v>
      </c>
      <c r="D23179" s="4" t="s">
        <v>149894</v>
      </c>
      <c r="E23179" s="4" t="s">
        <v>27</v>
      </c>
      <c r="F23179" s="4">
        <v>9820432033</v>
      </c>
      <c r="G23179" s="4"/>
      <c r="H23179" s="4" t="s">
        <v>149895</v>
      </c>
      <c r="I23179" s="4" t="s">
        <v>149896</v>
      </c>
      <c r="J23179" s="4" t="s">
        <v>149898</v>
      </c>
      <c r="L23179" s="4" t="s">
        <v>914</v>
      </c>
      <c r="M23179" s="4" t="s">
        <v>23</v>
      </c>
      <c r="N23179" s="4">
        <v>400004</v>
      </c>
      <c r="O23179" s="4"/>
      <c r="P23179" s="4"/>
      <c r="Q23179" s="31" t="s">
        <v>149893</v>
      </c>
      <c r="R23179" s="4"/>
      <c r="S23179" s="13" t="s">
        <v>149893</v>
      </c>
      <c r="T23179" s="13"/>
      <c r="U23179" s="13"/>
      <c r="V23179" s="13"/>
      <c r="W23179" s="13"/>
    </row>
    <row r="23180" spans="1:23" x14ac:dyDescent="0.25">
      <c r="A23180" s="4" t="s">
        <v>149902</v>
      </c>
      <c r="B23180" s="4" t="s">
        <v>22</v>
      </c>
      <c r="C23180" s="4" t="s">
        <v>2693</v>
      </c>
      <c r="D23180" s="4" t="s">
        <v>86563</v>
      </c>
      <c r="E23180" s="4" t="s">
        <v>65</v>
      </c>
      <c r="F23180" s="4">
        <v>8080870808</v>
      </c>
      <c r="G23180" s="4"/>
      <c r="H23180" s="4" t="s">
        <v>149900</v>
      </c>
      <c r="I23180" s="4" t="s">
        <v>149901</v>
      </c>
      <c r="J23180" s="4" t="s">
        <v>149903</v>
      </c>
      <c r="L23180" s="4" t="s">
        <v>149904</v>
      </c>
      <c r="M23180" s="4" t="s">
        <v>23</v>
      </c>
      <c r="N23180" s="4">
        <v>400607</v>
      </c>
      <c r="O23180" s="4" t="s">
        <v>149905</v>
      </c>
      <c r="P23180" s="4"/>
      <c r="Q23180" s="31" t="s">
        <v>149899</v>
      </c>
      <c r="R23180" s="4"/>
      <c r="S23180" s="13" t="s">
        <v>230307</v>
      </c>
      <c r="T23180" s="13"/>
      <c r="U23180" s="13"/>
      <c r="V23180" s="13"/>
      <c r="W23180" s="13"/>
    </row>
    <row r="23181" spans="1:23" x14ac:dyDescent="0.25">
      <c r="A23181" s="4" t="s">
        <v>149935</v>
      </c>
      <c r="B23181" s="4" t="s">
        <v>22</v>
      </c>
      <c r="C23181" s="4" t="s">
        <v>9035</v>
      </c>
      <c r="D23181" s="4" t="s">
        <v>70484</v>
      </c>
      <c r="E23181" s="4" t="s">
        <v>27</v>
      </c>
      <c r="F23181" s="4">
        <v>9819779305</v>
      </c>
      <c r="G23181" s="4">
        <v>9820940388</v>
      </c>
      <c r="H23181" s="4" t="s">
        <v>149934</v>
      </c>
      <c r="I23181" s="4"/>
      <c r="J23181" s="4" t="s">
        <v>149936</v>
      </c>
      <c r="L23181" s="4" t="s">
        <v>149937</v>
      </c>
      <c r="M23181" s="4" t="s">
        <v>23</v>
      </c>
      <c r="N23181" s="4">
        <v>400002</v>
      </c>
      <c r="O23181" s="4" t="s">
        <v>149938</v>
      </c>
      <c r="P23181" s="4"/>
      <c r="Q23181" s="31" t="s">
        <v>149933</v>
      </c>
      <c r="R23181" s="4"/>
      <c r="S23181" s="13" t="s">
        <v>220459</v>
      </c>
      <c r="T23181" s="13"/>
      <c r="U23181" s="13"/>
      <c r="V23181" s="13"/>
      <c r="W23181" s="13"/>
    </row>
    <row r="23182" spans="1:23" x14ac:dyDescent="0.25">
      <c r="A23182" s="4" t="s">
        <v>149969</v>
      </c>
      <c r="B23182" s="4" t="s">
        <v>22</v>
      </c>
      <c r="C23182" s="4" t="s">
        <v>149967</v>
      </c>
      <c r="D23182" s="4" t="s">
        <v>32999</v>
      </c>
      <c r="E23182" s="4" t="s">
        <v>27</v>
      </c>
      <c r="F23182" s="4">
        <v>9820288620</v>
      </c>
      <c r="G23182" s="4"/>
      <c r="H23182" s="4" t="s">
        <v>149968</v>
      </c>
      <c r="I23182" s="4"/>
      <c r="J23182" s="4" t="s">
        <v>149970</v>
      </c>
      <c r="L23182" s="4" t="s">
        <v>7063</v>
      </c>
      <c r="M23182" s="4" t="s">
        <v>23</v>
      </c>
      <c r="N23182" s="4">
        <v>400050</v>
      </c>
      <c r="O23182" s="4" t="s">
        <v>149971</v>
      </c>
      <c r="P23182" s="4"/>
      <c r="Q23182" s="31"/>
      <c r="R23182" s="4"/>
      <c r="S23182" s="13" t="s">
        <v>220460</v>
      </c>
      <c r="T23182" s="13"/>
      <c r="U23182" s="13"/>
      <c r="V23182" s="13"/>
      <c r="W23182" s="13"/>
    </row>
    <row r="23183" spans="1:23" x14ac:dyDescent="0.25">
      <c r="A23183" s="4" t="s">
        <v>149999</v>
      </c>
      <c r="B23183" s="4" t="s">
        <v>22</v>
      </c>
      <c r="C23183" s="4" t="s">
        <v>3557</v>
      </c>
      <c r="D23183" s="4" t="s">
        <v>337</v>
      </c>
      <c r="E23183" s="4" t="s">
        <v>175</v>
      </c>
      <c r="F23183" s="4">
        <v>7738770786</v>
      </c>
      <c r="G23183" s="4">
        <v>9768170786</v>
      </c>
      <c r="H23183" s="4" t="s">
        <v>149998</v>
      </c>
      <c r="I23183" s="4"/>
      <c r="J23183" s="4" t="s">
        <v>150000</v>
      </c>
      <c r="L23183" s="4" t="s">
        <v>150001</v>
      </c>
      <c r="M23183" s="4" t="s">
        <v>23</v>
      </c>
      <c r="N23183" s="4">
        <v>400002</v>
      </c>
      <c r="O23183" s="4"/>
      <c r="P23183" s="4"/>
      <c r="Q23183" s="31"/>
      <c r="R23183" s="4"/>
      <c r="S23183" s="13" t="s">
        <v>230308</v>
      </c>
      <c r="T23183" s="13"/>
      <c r="U23183" s="13"/>
      <c r="V23183" s="13"/>
      <c r="W23183" s="13"/>
    </row>
    <row r="23184" spans="1:23" x14ac:dyDescent="0.25">
      <c r="A23184" s="4" t="s">
        <v>150041</v>
      </c>
      <c r="B23184" s="4" t="s">
        <v>22</v>
      </c>
      <c r="C23184" s="4" t="s">
        <v>150039</v>
      </c>
      <c r="D23184" s="4" t="s">
        <v>15343</v>
      </c>
      <c r="E23184" s="4" t="s">
        <v>8113</v>
      </c>
      <c r="F23184" s="4">
        <v>9920037345</v>
      </c>
      <c r="G23184" s="4"/>
      <c r="H23184" s="4" t="s">
        <v>150040</v>
      </c>
      <c r="I23184" s="4"/>
      <c r="J23184" s="4" t="s">
        <v>150042</v>
      </c>
      <c r="L23184" s="4" t="s">
        <v>2273</v>
      </c>
      <c r="M23184" s="4" t="s">
        <v>23</v>
      </c>
      <c r="N23184" s="4">
        <v>400063</v>
      </c>
      <c r="O23184" s="4" t="s">
        <v>3624</v>
      </c>
      <c r="P23184" s="4"/>
      <c r="Q23184" s="31" t="s">
        <v>205445</v>
      </c>
      <c r="R23184" s="4"/>
      <c r="S23184" s="13" t="s">
        <v>220461</v>
      </c>
      <c r="T23184" s="13"/>
      <c r="U23184" s="13"/>
      <c r="V23184" s="13"/>
      <c r="W23184" s="13"/>
    </row>
    <row r="23185" spans="1:23" x14ac:dyDescent="0.25">
      <c r="A23185" s="4" t="s">
        <v>98735</v>
      </c>
      <c r="B23185" s="4" t="s">
        <v>22</v>
      </c>
      <c r="C23185" s="4" t="s">
        <v>150085</v>
      </c>
      <c r="D23185" s="4" t="s">
        <v>51181</v>
      </c>
      <c r="E23185" s="4" t="s">
        <v>116784</v>
      </c>
      <c r="F23185" s="4">
        <v>9930480641</v>
      </c>
      <c r="G23185" s="4"/>
      <c r="H23185" s="4" t="s">
        <v>150086</v>
      </c>
      <c r="I23185" s="4" t="s">
        <v>150087</v>
      </c>
      <c r="J23185" s="4" t="s">
        <v>150088</v>
      </c>
      <c r="L23185" s="4"/>
      <c r="M23185" s="4" t="s">
        <v>23</v>
      </c>
      <c r="N23185" s="4">
        <v>400072</v>
      </c>
      <c r="O23185" s="4" t="s">
        <v>98737</v>
      </c>
      <c r="P23185" s="4"/>
      <c r="Q23185" s="31" t="s">
        <v>150084</v>
      </c>
      <c r="R23185" s="4"/>
      <c r="S23185" s="13" t="s">
        <v>230309</v>
      </c>
      <c r="T23185" s="13"/>
      <c r="U23185" s="13"/>
      <c r="V23185" s="13"/>
      <c r="W23185" s="13"/>
    </row>
    <row r="23186" spans="1:23" x14ac:dyDescent="0.25">
      <c r="A23186" s="4" t="s">
        <v>150177</v>
      </c>
      <c r="B23186" s="4" t="s">
        <v>22</v>
      </c>
      <c r="C23186" s="4" t="s">
        <v>6438</v>
      </c>
      <c r="D23186" s="4" t="s">
        <v>150175</v>
      </c>
      <c r="E23186" s="4"/>
      <c r="F23186" s="4">
        <v>9987514913</v>
      </c>
      <c r="G23186" s="4">
        <v>9819366223</v>
      </c>
      <c r="H23186" s="4" t="s">
        <v>150176</v>
      </c>
      <c r="I23186" s="4"/>
      <c r="J23186" s="4" t="s">
        <v>150178</v>
      </c>
      <c r="L23186" s="4" t="s">
        <v>388</v>
      </c>
      <c r="M23186" s="4" t="s">
        <v>23</v>
      </c>
      <c r="N23186" s="4"/>
      <c r="O23186" s="4"/>
      <c r="P23186" s="4"/>
      <c r="Q23186" s="31"/>
      <c r="R23186" s="4"/>
      <c r="S23186" s="13" t="s">
        <v>202328</v>
      </c>
      <c r="T23186" s="13"/>
      <c r="U23186" s="13"/>
      <c r="V23186" s="13"/>
      <c r="W23186" s="13"/>
    </row>
    <row r="23187" spans="1:23" x14ac:dyDescent="0.25">
      <c r="A23187" s="4" t="s">
        <v>150245</v>
      </c>
      <c r="B23187" s="4" t="s">
        <v>22</v>
      </c>
      <c r="C23187" s="4" t="s">
        <v>1461</v>
      </c>
      <c r="D23187" s="4" t="s">
        <v>111</v>
      </c>
      <c r="E23187" s="4" t="s">
        <v>34</v>
      </c>
      <c r="F23187" s="4">
        <v>9324544913</v>
      </c>
      <c r="G23187" s="4"/>
      <c r="H23187" s="4" t="s">
        <v>150244</v>
      </c>
      <c r="I23187" s="4"/>
      <c r="J23187" s="4" t="s">
        <v>150246</v>
      </c>
      <c r="L23187" s="4" t="s">
        <v>5050</v>
      </c>
      <c r="M23187" s="4" t="s">
        <v>23</v>
      </c>
      <c r="N23187" s="4">
        <v>400002</v>
      </c>
      <c r="O23187" s="4" t="s">
        <v>150247</v>
      </c>
      <c r="P23187" s="4"/>
      <c r="Q23187" s="31" t="s">
        <v>150243</v>
      </c>
      <c r="R23187" s="4"/>
      <c r="S23187" s="13" t="s">
        <v>220462</v>
      </c>
      <c r="T23187" s="13"/>
      <c r="U23187" s="13"/>
      <c r="V23187" s="13"/>
      <c r="W23187" s="13"/>
    </row>
    <row r="23188" spans="1:23" x14ac:dyDescent="0.25">
      <c r="A23188" s="4" t="s">
        <v>150420</v>
      </c>
      <c r="B23188" s="4" t="s">
        <v>22</v>
      </c>
      <c r="C23188" s="4" t="s">
        <v>60558</v>
      </c>
      <c r="D23188" s="4" t="s">
        <v>194</v>
      </c>
      <c r="E23188" s="4" t="s">
        <v>27</v>
      </c>
      <c r="F23188" s="4">
        <v>9699167721</v>
      </c>
      <c r="G23188" s="4"/>
      <c r="H23188" s="4" t="s">
        <v>150419</v>
      </c>
      <c r="I23188" s="4"/>
      <c r="J23188" s="4" t="s">
        <v>150421</v>
      </c>
      <c r="L23188" s="4" t="s">
        <v>9369</v>
      </c>
      <c r="M23188" s="4" t="s">
        <v>23</v>
      </c>
      <c r="N23188" s="4">
        <v>400022</v>
      </c>
      <c r="O23188" s="4" t="s">
        <v>150422</v>
      </c>
      <c r="P23188" s="4"/>
      <c r="Q23188" s="31"/>
      <c r="R23188" s="4"/>
      <c r="S23188" s="13" t="s">
        <v>220463</v>
      </c>
      <c r="T23188" s="13"/>
      <c r="U23188" s="13"/>
      <c r="V23188" s="13"/>
      <c r="W23188" s="13"/>
    </row>
    <row r="23189" spans="1:23" x14ac:dyDescent="0.25">
      <c r="A23189" s="4" t="s">
        <v>150458</v>
      </c>
      <c r="B23189" s="4" t="s">
        <v>22</v>
      </c>
      <c r="C23189" s="4" t="s">
        <v>142230</v>
      </c>
      <c r="D23189" s="4" t="s">
        <v>150456</v>
      </c>
      <c r="E23189" s="4" t="s">
        <v>65</v>
      </c>
      <c r="F23189" s="4">
        <v>9819587756</v>
      </c>
      <c r="G23189" s="4">
        <v>9769887802</v>
      </c>
      <c r="H23189" s="4" t="s">
        <v>150457</v>
      </c>
      <c r="I23189" s="4"/>
      <c r="J23189" s="4" t="s">
        <v>150459</v>
      </c>
      <c r="L23189" s="4" t="s">
        <v>150460</v>
      </c>
      <c r="M23189" s="4" t="s">
        <v>23</v>
      </c>
      <c r="N23189" s="4">
        <v>400054</v>
      </c>
      <c r="O23189" s="4"/>
      <c r="P23189" s="4"/>
      <c r="Q23189" s="31" t="s">
        <v>150454</v>
      </c>
      <c r="R23189" s="4"/>
      <c r="S23189" s="13" t="s">
        <v>150455</v>
      </c>
      <c r="T23189" s="13"/>
      <c r="U23189" s="13"/>
      <c r="V23189" s="13"/>
      <c r="W23189" s="13"/>
    </row>
    <row r="23190" spans="1:23" x14ac:dyDescent="0.25">
      <c r="A23190" s="4" t="s">
        <v>150463</v>
      </c>
      <c r="B23190" s="4" t="s">
        <v>22</v>
      </c>
      <c r="C23190" s="4" t="s">
        <v>60132</v>
      </c>
      <c r="D23190" s="4" t="s">
        <v>271</v>
      </c>
      <c r="E23190" s="4" t="s">
        <v>74</v>
      </c>
      <c r="F23190" s="4">
        <v>9820371776</v>
      </c>
      <c r="G23190" s="4"/>
      <c r="H23190" s="4" t="s">
        <v>150462</v>
      </c>
      <c r="I23190" s="4"/>
      <c r="J23190" s="4" t="s">
        <v>150464</v>
      </c>
      <c r="L23190" s="4"/>
      <c r="M23190" s="4" t="s">
        <v>23</v>
      </c>
      <c r="N23190" s="4">
        <v>400001</v>
      </c>
      <c r="O23190" s="4"/>
      <c r="P23190" s="4"/>
      <c r="Q23190" s="31" t="s">
        <v>150461</v>
      </c>
      <c r="R23190" s="4"/>
      <c r="S23190" s="13" t="s">
        <v>230310</v>
      </c>
      <c r="T23190" s="13"/>
      <c r="U23190" s="13"/>
      <c r="V23190" s="13"/>
      <c r="W23190" s="13"/>
    </row>
    <row r="23191" spans="1:23" ht="45" x14ac:dyDescent="0.25">
      <c r="A23191" s="4" t="s">
        <v>150483</v>
      </c>
      <c r="B23191" s="4" t="s">
        <v>22</v>
      </c>
      <c r="C23191" s="4" t="s">
        <v>2100</v>
      </c>
      <c r="D23191" s="4" t="s">
        <v>337</v>
      </c>
      <c r="E23191" s="4" t="s">
        <v>34</v>
      </c>
      <c r="F23191" s="4">
        <v>8767232019</v>
      </c>
      <c r="G23191" s="4">
        <v>8108022221</v>
      </c>
      <c r="H23191" s="4" t="s">
        <v>150481</v>
      </c>
      <c r="I23191" s="4" t="s">
        <v>150482</v>
      </c>
      <c r="J23191" s="4" t="s">
        <v>150484</v>
      </c>
      <c r="L23191" s="4" t="s">
        <v>116</v>
      </c>
      <c r="M23191" s="4" t="s">
        <v>23</v>
      </c>
      <c r="N23191" s="4">
        <v>400093</v>
      </c>
      <c r="O23191" s="4" t="s">
        <v>150485</v>
      </c>
      <c r="P23191" s="4"/>
      <c r="Q23191" s="31" t="s">
        <v>220464</v>
      </c>
      <c r="R23191" s="4"/>
      <c r="S23191" s="13" t="s">
        <v>150480</v>
      </c>
      <c r="T23191" s="13"/>
      <c r="U23191" s="13"/>
      <c r="V23191" s="13"/>
      <c r="W23191" s="13"/>
    </row>
    <row r="23192" spans="1:23" x14ac:dyDescent="0.25">
      <c r="A23192" s="4" t="s">
        <v>150550</v>
      </c>
      <c r="B23192" s="4" t="s">
        <v>22</v>
      </c>
      <c r="C23192" s="4" t="s">
        <v>14167</v>
      </c>
      <c r="D23192" s="4" t="s">
        <v>1615</v>
      </c>
      <c r="E23192" s="4" t="s">
        <v>27</v>
      </c>
      <c r="F23192" s="4">
        <v>9699123111</v>
      </c>
      <c r="G23192" s="4">
        <v>7666999472</v>
      </c>
      <c r="H23192" s="4" t="s">
        <v>150549</v>
      </c>
      <c r="I23192" s="4"/>
      <c r="J23192" s="4" t="s">
        <v>3415</v>
      </c>
      <c r="L23192" s="4" t="s">
        <v>3415</v>
      </c>
      <c r="M23192" s="4" t="s">
        <v>23</v>
      </c>
      <c r="N23192" s="4">
        <v>400068</v>
      </c>
      <c r="O23192" s="4"/>
      <c r="P23192" s="4"/>
      <c r="Q23192" s="31"/>
      <c r="R23192" s="4"/>
      <c r="S23192" s="13" t="s">
        <v>202329</v>
      </c>
      <c r="T23192" s="13"/>
      <c r="U23192" s="13"/>
      <c r="V23192" s="13"/>
      <c r="W23192" s="13"/>
    </row>
    <row r="23193" spans="1:23" ht="45" x14ac:dyDescent="0.25">
      <c r="A23193" s="4" t="s">
        <v>150650</v>
      </c>
      <c r="B23193" s="4" t="s">
        <v>22</v>
      </c>
      <c r="C23193" s="4" t="s">
        <v>5843</v>
      </c>
      <c r="D23193" s="4" t="s">
        <v>54</v>
      </c>
      <c r="E23193" s="4" t="s">
        <v>74</v>
      </c>
      <c r="F23193" s="4">
        <v>9820086176</v>
      </c>
      <c r="G23193" s="4">
        <v>9870375500</v>
      </c>
      <c r="H23193" s="4" t="s">
        <v>150648</v>
      </c>
      <c r="I23193" s="4" t="s">
        <v>150649</v>
      </c>
      <c r="J23193" s="4" t="s">
        <v>150651</v>
      </c>
      <c r="L23193" s="4" t="s">
        <v>116</v>
      </c>
      <c r="M23193" s="4" t="s">
        <v>23</v>
      </c>
      <c r="N23193" s="4">
        <v>400093</v>
      </c>
      <c r="O23193" s="4" t="s">
        <v>150652</v>
      </c>
      <c r="P23193" s="4"/>
      <c r="Q23193" s="31" t="s">
        <v>150647</v>
      </c>
      <c r="R23193" s="4"/>
      <c r="S23193" s="13" t="s">
        <v>220465</v>
      </c>
      <c r="T23193" s="13"/>
      <c r="U23193" s="13"/>
      <c r="V23193" s="13"/>
      <c r="W23193" s="13"/>
    </row>
    <row r="23194" spans="1:23" ht="30" x14ac:dyDescent="0.25">
      <c r="A23194" s="4" t="s">
        <v>150715</v>
      </c>
      <c r="B23194" s="4" t="s">
        <v>22</v>
      </c>
      <c r="C23194" s="4" t="s">
        <v>2693</v>
      </c>
      <c r="D23194" s="4" t="s">
        <v>14041</v>
      </c>
      <c r="E23194" s="4" t="s">
        <v>916</v>
      </c>
      <c r="F23194" s="4">
        <v>9428867198</v>
      </c>
      <c r="G23194" s="4"/>
      <c r="H23194" s="4" t="s">
        <v>150713</v>
      </c>
      <c r="I23194" s="4" t="s">
        <v>150714</v>
      </c>
      <c r="J23194" s="4" t="s">
        <v>150716</v>
      </c>
      <c r="L23194" s="4" t="s">
        <v>914</v>
      </c>
      <c r="M23194" s="4" t="s">
        <v>23</v>
      </c>
      <c r="N23194" s="4">
        <v>400004</v>
      </c>
      <c r="O23194" s="4" t="s">
        <v>150717</v>
      </c>
      <c r="P23194" s="4"/>
      <c r="Q23194" s="31" t="s">
        <v>150711</v>
      </c>
      <c r="R23194" s="4"/>
      <c r="S23194" s="13" t="s">
        <v>150712</v>
      </c>
      <c r="T23194" s="13"/>
      <c r="U23194" s="13"/>
      <c r="V23194" s="13"/>
      <c r="W23194" s="13"/>
    </row>
    <row r="23195" spans="1:23" ht="45" x14ac:dyDescent="0.25">
      <c r="A23195" s="4" t="s">
        <v>150734</v>
      </c>
      <c r="B23195" s="4" t="s">
        <v>22</v>
      </c>
      <c r="C23195" s="4" t="s">
        <v>8964</v>
      </c>
      <c r="D23195" s="4" t="s">
        <v>647</v>
      </c>
      <c r="E23195" s="4" t="s">
        <v>74</v>
      </c>
      <c r="F23195" s="4">
        <v>7666555111</v>
      </c>
      <c r="G23195" s="4">
        <v>9320377777</v>
      </c>
      <c r="H23195" s="4" t="s">
        <v>150732</v>
      </c>
      <c r="I23195" s="4" t="s">
        <v>150733</v>
      </c>
      <c r="J23195" s="4" t="s">
        <v>150735</v>
      </c>
      <c r="L23195" s="4" t="s">
        <v>150736</v>
      </c>
      <c r="M23195" s="4" t="s">
        <v>23</v>
      </c>
      <c r="N23195" s="4">
        <v>400008</v>
      </c>
      <c r="O23195" s="4" t="s">
        <v>150737</v>
      </c>
      <c r="P23195" s="4"/>
      <c r="Q23195" s="31" t="s">
        <v>150731</v>
      </c>
      <c r="R23195" s="4"/>
      <c r="S23195" s="13" t="s">
        <v>220466</v>
      </c>
      <c r="T23195" s="13"/>
      <c r="U23195" s="13"/>
      <c r="V23195" s="13"/>
      <c r="W23195" s="13"/>
    </row>
    <row r="23196" spans="1:23" x14ac:dyDescent="0.25">
      <c r="A23196" s="4" t="s">
        <v>150829</v>
      </c>
      <c r="B23196" s="4" t="s">
        <v>22</v>
      </c>
      <c r="C23196" s="4" t="s">
        <v>2154</v>
      </c>
      <c r="D23196" s="4" t="s">
        <v>25540</v>
      </c>
      <c r="E23196" s="4" t="s">
        <v>150827</v>
      </c>
      <c r="F23196" s="4">
        <v>8879492541</v>
      </c>
      <c r="G23196" s="4"/>
      <c r="H23196" s="4" t="s">
        <v>150828</v>
      </c>
      <c r="I23196" s="4"/>
      <c r="J23196" s="4" t="s">
        <v>150830</v>
      </c>
      <c r="L23196" s="4" t="s">
        <v>914</v>
      </c>
      <c r="M23196" s="4" t="s">
        <v>23</v>
      </c>
      <c r="N23196" s="4">
        <v>400004</v>
      </c>
      <c r="O23196" s="4" t="s">
        <v>150831</v>
      </c>
      <c r="P23196" s="4"/>
      <c r="Q23196" s="31" t="s">
        <v>150826</v>
      </c>
      <c r="R23196" s="4"/>
      <c r="S23196" s="13" t="s">
        <v>220467</v>
      </c>
      <c r="T23196" s="13"/>
      <c r="U23196" s="13"/>
      <c r="V23196" s="13"/>
      <c r="W23196" s="13"/>
    </row>
    <row r="23197" spans="1:23" x14ac:dyDescent="0.25">
      <c r="A23197" s="4" t="s">
        <v>150851</v>
      </c>
      <c r="B23197" s="4" t="s">
        <v>22</v>
      </c>
      <c r="C23197" s="4" t="s">
        <v>6818</v>
      </c>
      <c r="D23197" s="4" t="s">
        <v>150848</v>
      </c>
      <c r="E23197" s="4" t="s">
        <v>53482</v>
      </c>
      <c r="F23197" s="4">
        <v>9920096463</v>
      </c>
      <c r="G23197" s="4">
        <v>7400047761</v>
      </c>
      <c r="H23197" s="4" t="s">
        <v>150849</v>
      </c>
      <c r="I23197" s="4" t="s">
        <v>150850</v>
      </c>
      <c r="J23197" s="4" t="s">
        <v>150852</v>
      </c>
      <c r="L23197" s="4" t="s">
        <v>289</v>
      </c>
      <c r="M23197" s="4" t="s">
        <v>23</v>
      </c>
      <c r="N23197" s="4">
        <v>400053</v>
      </c>
      <c r="O23197" s="4" t="s">
        <v>150853</v>
      </c>
      <c r="P23197" s="4"/>
      <c r="Q23197" s="31"/>
      <c r="R23197" s="4"/>
      <c r="S23197" s="13" t="s">
        <v>230311</v>
      </c>
      <c r="T23197" s="13"/>
      <c r="U23197" s="13"/>
      <c r="V23197" s="13"/>
      <c r="W23197" s="13"/>
    </row>
    <row r="23198" spans="1:23" ht="45" x14ac:dyDescent="0.25">
      <c r="A23198" s="4" t="s">
        <v>150976</v>
      </c>
      <c r="B23198" s="4" t="s">
        <v>22</v>
      </c>
      <c r="C23198" s="4" t="s">
        <v>150974</v>
      </c>
      <c r="D23198" s="4" t="s">
        <v>12258</v>
      </c>
      <c r="E23198" s="4" t="s">
        <v>34</v>
      </c>
      <c r="F23198" s="4">
        <v>9820657267</v>
      </c>
      <c r="G23198" s="4">
        <v>9869360023</v>
      </c>
      <c r="H23198" s="4" t="s">
        <v>150975</v>
      </c>
      <c r="I23198" s="4"/>
      <c r="J23198" s="4" t="s">
        <v>150977</v>
      </c>
      <c r="L23198" s="4" t="s">
        <v>1092</v>
      </c>
      <c r="M23198" s="4" t="s">
        <v>23</v>
      </c>
      <c r="N23198" s="4">
        <v>400028</v>
      </c>
      <c r="O23198" s="4"/>
      <c r="P23198" s="4"/>
      <c r="Q23198" s="31" t="s">
        <v>220468</v>
      </c>
      <c r="R23198" s="4"/>
      <c r="S23198" s="13" t="s">
        <v>220469</v>
      </c>
      <c r="T23198" s="13"/>
      <c r="U23198" s="13"/>
      <c r="V23198" s="13"/>
      <c r="W23198" s="13"/>
    </row>
    <row r="23199" spans="1:23" x14ac:dyDescent="0.25">
      <c r="A23199" s="4" t="s">
        <v>151016</v>
      </c>
      <c r="B23199" s="4" t="s">
        <v>22</v>
      </c>
      <c r="C23199" s="4" t="s">
        <v>1213</v>
      </c>
      <c r="D23199" s="4" t="s">
        <v>11380</v>
      </c>
      <c r="E23199" s="4" t="s">
        <v>27</v>
      </c>
      <c r="F23199" s="4">
        <v>9322233469</v>
      </c>
      <c r="G23199" s="4"/>
      <c r="H23199" s="4" t="s">
        <v>151015</v>
      </c>
      <c r="I23199" s="4"/>
      <c r="J23199" s="4" t="s">
        <v>151017</v>
      </c>
      <c r="L23199" s="4" t="s">
        <v>151018</v>
      </c>
      <c r="M23199" s="4" t="s">
        <v>23</v>
      </c>
      <c r="N23199" s="4">
        <v>400004</v>
      </c>
      <c r="O23199" s="4" t="s">
        <v>151019</v>
      </c>
      <c r="P23199" s="4"/>
      <c r="Q23199" s="31"/>
      <c r="R23199" s="4"/>
      <c r="S23199" s="13" t="s">
        <v>230312</v>
      </c>
      <c r="T23199" s="13"/>
      <c r="U23199" s="13"/>
      <c r="V23199" s="13"/>
      <c r="W23199" s="13"/>
    </row>
    <row r="23200" spans="1:23" ht="45" x14ac:dyDescent="0.25">
      <c r="A23200" s="4" t="s">
        <v>151191</v>
      </c>
      <c r="B23200" s="4" t="s">
        <v>22</v>
      </c>
      <c r="C23200" s="4" t="s">
        <v>12792</v>
      </c>
      <c r="D23200" s="4"/>
      <c r="E23200" s="4" t="s">
        <v>34</v>
      </c>
      <c r="F23200" s="4">
        <v>9323423787</v>
      </c>
      <c r="G23200" s="4">
        <v>7498899880</v>
      </c>
      <c r="H23200" s="4" t="s">
        <v>151190</v>
      </c>
      <c r="I23200" s="4"/>
      <c r="J23200" s="4" t="s">
        <v>151192</v>
      </c>
      <c r="L23200" s="4" t="s">
        <v>17653</v>
      </c>
      <c r="M23200" s="4" t="s">
        <v>23</v>
      </c>
      <c r="N23200" s="4">
        <v>400004</v>
      </c>
      <c r="O23200" s="4" t="s">
        <v>151193</v>
      </c>
      <c r="P23200" s="4"/>
      <c r="Q23200" s="31" t="s">
        <v>209399</v>
      </c>
      <c r="R23200" s="4"/>
      <c r="S23200" s="13" t="s">
        <v>202330</v>
      </c>
      <c r="T23200" s="13"/>
      <c r="U23200" s="13"/>
      <c r="V23200" s="13"/>
      <c r="W23200" s="13"/>
    </row>
    <row r="23201" spans="1:23" ht="45" x14ac:dyDescent="0.25">
      <c r="A23201" s="4" t="s">
        <v>151224</v>
      </c>
      <c r="B23201" s="4" t="s">
        <v>22</v>
      </c>
      <c r="C23201" s="4" t="s">
        <v>593</v>
      </c>
      <c r="D23201" s="4" t="s">
        <v>1113</v>
      </c>
      <c r="E23201" s="4" t="s">
        <v>27</v>
      </c>
      <c r="F23201" s="4">
        <v>9821870080</v>
      </c>
      <c r="G23201" s="4">
        <v>9619977244</v>
      </c>
      <c r="H23201" s="4" t="s">
        <v>151223</v>
      </c>
      <c r="I23201" s="4"/>
      <c r="J23201" s="4" t="s">
        <v>151225</v>
      </c>
      <c r="L23201" s="4" t="s">
        <v>19918</v>
      </c>
      <c r="M23201" s="4" t="s">
        <v>23</v>
      </c>
      <c r="N23201" s="4">
        <v>400082</v>
      </c>
      <c r="O23201" s="4" t="s">
        <v>151226</v>
      </c>
      <c r="P23201" s="4"/>
      <c r="Q23201" s="31" t="s">
        <v>151222</v>
      </c>
      <c r="R23201" s="4"/>
      <c r="S23201" s="13" t="s">
        <v>220470</v>
      </c>
      <c r="T23201" s="13"/>
      <c r="U23201" s="13"/>
      <c r="V23201" s="13"/>
      <c r="W23201" s="13"/>
    </row>
    <row r="23202" spans="1:23" ht="45" x14ac:dyDescent="0.25">
      <c r="A23202" s="4" t="s">
        <v>151238</v>
      </c>
      <c r="B23202" s="4" t="s">
        <v>22</v>
      </c>
      <c r="C23202" s="4" t="s">
        <v>26726</v>
      </c>
      <c r="D23202" s="4" t="s">
        <v>151235</v>
      </c>
      <c r="E23202" s="4" t="s">
        <v>175</v>
      </c>
      <c r="F23202" s="4">
        <v>9664334348</v>
      </c>
      <c r="G23202" s="4">
        <v>9833575665</v>
      </c>
      <c r="H23202" s="4" t="s">
        <v>151236</v>
      </c>
      <c r="I23202" s="4" t="s">
        <v>151237</v>
      </c>
      <c r="J23202" s="4" t="s">
        <v>151239</v>
      </c>
      <c r="L23202" s="4" t="s">
        <v>710</v>
      </c>
      <c r="M23202" s="4" t="s">
        <v>23</v>
      </c>
      <c r="N23202" s="4">
        <v>400055</v>
      </c>
      <c r="O23202" s="4"/>
      <c r="P23202" s="4"/>
      <c r="Q23202" s="31" t="s">
        <v>209400</v>
      </c>
      <c r="R23202" s="4"/>
      <c r="S23202" s="13" t="s">
        <v>196383</v>
      </c>
      <c r="T23202" s="13"/>
      <c r="U23202" s="13"/>
      <c r="V23202" s="13"/>
      <c r="W23202" s="13"/>
    </row>
    <row r="23203" spans="1:23" ht="30" x14ac:dyDescent="0.25">
      <c r="A23203" s="4" t="s">
        <v>151244</v>
      </c>
      <c r="B23203" s="4" t="s">
        <v>22</v>
      </c>
      <c r="C23203" s="4" t="s">
        <v>1408</v>
      </c>
      <c r="D23203" s="4" t="s">
        <v>151241</v>
      </c>
      <c r="E23203" s="4" t="s">
        <v>27</v>
      </c>
      <c r="F23203" s="4">
        <v>9820820822</v>
      </c>
      <c r="G23203" s="4">
        <v>9324882411</v>
      </c>
      <c r="H23203" s="4" t="s">
        <v>151242</v>
      </c>
      <c r="I23203" s="4" t="s">
        <v>151243</v>
      </c>
      <c r="J23203" s="4" t="s">
        <v>151245</v>
      </c>
      <c r="L23203" s="4" t="s">
        <v>5050</v>
      </c>
      <c r="M23203" s="4" t="s">
        <v>23</v>
      </c>
      <c r="N23203" s="4">
        <v>400002</v>
      </c>
      <c r="O23203" s="4"/>
      <c r="P23203" s="4"/>
      <c r="Q23203" s="31" t="s">
        <v>205446</v>
      </c>
      <c r="R23203" s="4"/>
      <c r="S23203" s="13" t="s">
        <v>151240</v>
      </c>
      <c r="T23203" s="13"/>
      <c r="U23203" s="13"/>
      <c r="V23203" s="13"/>
      <c r="W23203" s="13"/>
    </row>
    <row r="23204" spans="1:23" ht="30" x14ac:dyDescent="0.25">
      <c r="A23204" s="4" t="s">
        <v>151259</v>
      </c>
      <c r="B23204" s="4" t="s">
        <v>22</v>
      </c>
      <c r="C23204" s="4" t="s">
        <v>1452</v>
      </c>
      <c r="D23204" s="4" t="s">
        <v>64</v>
      </c>
      <c r="E23204" s="4" t="s">
        <v>74</v>
      </c>
      <c r="F23204" s="4">
        <v>9969711031</v>
      </c>
      <c r="G23204" s="4"/>
      <c r="H23204" s="4" t="s">
        <v>151258</v>
      </c>
      <c r="I23204" s="4"/>
      <c r="J23204" s="4" t="s">
        <v>151260</v>
      </c>
      <c r="L23204" s="4" t="s">
        <v>13118</v>
      </c>
      <c r="M23204" s="4" t="s">
        <v>23</v>
      </c>
      <c r="N23204" s="4">
        <v>400003</v>
      </c>
      <c r="O23204" s="4" t="s">
        <v>151261</v>
      </c>
      <c r="P23204" s="4"/>
      <c r="Q23204" s="31" t="s">
        <v>151257</v>
      </c>
      <c r="R23204" s="4"/>
      <c r="S23204" s="13" t="s">
        <v>202331</v>
      </c>
      <c r="T23204" s="13"/>
      <c r="U23204" s="13"/>
      <c r="V23204" s="13"/>
      <c r="W23204" s="13"/>
    </row>
    <row r="23205" spans="1:23" x14ac:dyDescent="0.25">
      <c r="A23205" s="4" t="s">
        <v>151372</v>
      </c>
      <c r="B23205" s="4" t="s">
        <v>22</v>
      </c>
      <c r="C23205" s="4" t="s">
        <v>187</v>
      </c>
      <c r="D23205" s="4" t="s">
        <v>8982</v>
      </c>
      <c r="E23205" s="4" t="s">
        <v>27</v>
      </c>
      <c r="F23205" s="4">
        <v>9820168932</v>
      </c>
      <c r="G23205" s="4"/>
      <c r="H23205" s="4" t="s">
        <v>151371</v>
      </c>
      <c r="I23205" s="4"/>
      <c r="J23205" s="4" t="s">
        <v>151373</v>
      </c>
      <c r="L23205" s="4" t="s">
        <v>151374</v>
      </c>
      <c r="M23205" s="4" t="s">
        <v>23</v>
      </c>
      <c r="N23205" s="4">
        <v>400001</v>
      </c>
      <c r="O23205" s="4"/>
      <c r="P23205" s="4"/>
      <c r="Q23205" s="31"/>
      <c r="R23205" s="4"/>
      <c r="S23205" s="13" t="s">
        <v>202332</v>
      </c>
      <c r="T23205" s="13"/>
      <c r="U23205" s="13"/>
      <c r="V23205" s="13"/>
      <c r="W23205" s="13"/>
    </row>
    <row r="23206" spans="1:23" x14ac:dyDescent="0.25">
      <c r="A23206" s="4" t="s">
        <v>151420</v>
      </c>
      <c r="B23206" s="4" t="s">
        <v>22</v>
      </c>
      <c r="C23206" s="4" t="s">
        <v>9580</v>
      </c>
      <c r="D23206" s="4" t="s">
        <v>632</v>
      </c>
      <c r="E23206" s="4" t="s">
        <v>27</v>
      </c>
      <c r="F23206" s="4">
        <v>9820086963</v>
      </c>
      <c r="G23206" s="4"/>
      <c r="H23206" s="4" t="s">
        <v>151418</v>
      </c>
      <c r="I23206" s="4" t="s">
        <v>151419</v>
      </c>
      <c r="J23206" s="4" t="s">
        <v>151421</v>
      </c>
      <c r="L23206" s="4" t="s">
        <v>151422</v>
      </c>
      <c r="M23206" s="4" t="s">
        <v>23</v>
      </c>
      <c r="N23206" s="4">
        <v>400066</v>
      </c>
      <c r="O23206" s="4"/>
      <c r="P23206" s="4"/>
      <c r="Q23206" s="31"/>
      <c r="R23206" s="4"/>
      <c r="S23206" s="13" t="s">
        <v>230313</v>
      </c>
      <c r="T23206" s="13"/>
      <c r="U23206" s="13"/>
      <c r="V23206" s="13"/>
      <c r="W23206" s="13"/>
    </row>
    <row r="23207" spans="1:23" ht="30" x14ac:dyDescent="0.25">
      <c r="A23207" s="4" t="s">
        <v>151477</v>
      </c>
      <c r="B23207" s="4" t="s">
        <v>22</v>
      </c>
      <c r="C23207" s="4" t="s">
        <v>7299</v>
      </c>
      <c r="D23207" s="4" t="s">
        <v>9703</v>
      </c>
      <c r="E23207" s="4" t="s">
        <v>65</v>
      </c>
      <c r="F23207" s="4">
        <v>9167909524</v>
      </c>
      <c r="G23207" s="4"/>
      <c r="H23207" s="4" t="s">
        <v>151475</v>
      </c>
      <c r="I23207" s="4" t="s">
        <v>151476</v>
      </c>
      <c r="J23207" s="4" t="s">
        <v>151478</v>
      </c>
      <c r="L23207" s="4" t="s">
        <v>12422</v>
      </c>
      <c r="M23207" s="4" t="s">
        <v>23</v>
      </c>
      <c r="N23207" s="4">
        <v>401201</v>
      </c>
      <c r="O23207" s="4"/>
      <c r="P23207" s="4"/>
      <c r="Q23207" s="31" t="s">
        <v>220471</v>
      </c>
      <c r="R23207" s="4"/>
      <c r="S23207" s="13" t="s">
        <v>230314</v>
      </c>
      <c r="T23207" s="13"/>
      <c r="U23207" s="13"/>
      <c r="V23207" s="13"/>
      <c r="W23207" s="13"/>
    </row>
    <row r="23208" spans="1:23" ht="45" x14ac:dyDescent="0.25">
      <c r="A23208" s="4" t="s">
        <v>151480</v>
      </c>
      <c r="B23208" s="4" t="s">
        <v>22</v>
      </c>
      <c r="C23208" s="4" t="s">
        <v>40056</v>
      </c>
      <c r="D23208" s="4" t="s">
        <v>188</v>
      </c>
      <c r="E23208" s="4" t="s">
        <v>84</v>
      </c>
      <c r="F23208" s="4">
        <v>9920475771</v>
      </c>
      <c r="G23208" s="4">
        <v>7045409917</v>
      </c>
      <c r="H23208" s="4" t="s">
        <v>151479</v>
      </c>
      <c r="I23208" s="4"/>
      <c r="J23208" s="4" t="s">
        <v>151481</v>
      </c>
      <c r="L23208" s="4" t="s">
        <v>5370</v>
      </c>
      <c r="M23208" s="4" t="s">
        <v>23</v>
      </c>
      <c r="N23208" s="4">
        <v>400087</v>
      </c>
      <c r="O23208" s="4"/>
      <c r="P23208" s="4"/>
      <c r="Q23208" s="31" t="s">
        <v>220472</v>
      </c>
      <c r="R23208" s="4"/>
      <c r="S23208" s="13" t="s">
        <v>220473</v>
      </c>
      <c r="T23208" s="13"/>
      <c r="U23208" s="13"/>
      <c r="V23208" s="13"/>
      <c r="W23208" s="13"/>
    </row>
    <row r="23209" spans="1:23" x14ac:dyDescent="0.25">
      <c r="A23209" s="4" t="s">
        <v>151516</v>
      </c>
      <c r="B23209" s="4" t="s">
        <v>22</v>
      </c>
      <c r="C23209" s="4" t="s">
        <v>151513</v>
      </c>
      <c r="D23209" s="4" t="s">
        <v>151514</v>
      </c>
      <c r="E23209" s="4" t="s">
        <v>27</v>
      </c>
      <c r="F23209" s="4">
        <v>8600285252</v>
      </c>
      <c r="G23209" s="4"/>
      <c r="H23209" s="4" t="s">
        <v>151515</v>
      </c>
      <c r="I23209" s="4"/>
      <c r="J23209" s="4" t="s">
        <v>151517</v>
      </c>
      <c r="L23209" s="4" t="s">
        <v>65781</v>
      </c>
      <c r="M23209" s="4" t="s">
        <v>23</v>
      </c>
      <c r="N23209" s="4">
        <v>421302</v>
      </c>
      <c r="O23209" s="4"/>
      <c r="P23209" s="4"/>
      <c r="Q23209" s="31"/>
      <c r="R23209" s="4"/>
      <c r="S23209" s="13" t="s">
        <v>202333</v>
      </c>
      <c r="T23209" s="13"/>
      <c r="U23209" s="13"/>
      <c r="V23209" s="13"/>
      <c r="W23209" s="13"/>
    </row>
    <row r="23210" spans="1:23" x14ac:dyDescent="0.25">
      <c r="A23210" s="4" t="s">
        <v>151583</v>
      </c>
      <c r="B23210" s="4" t="s">
        <v>22</v>
      </c>
      <c r="C23210" s="4" t="s">
        <v>151580</v>
      </c>
      <c r="D23210" s="4" t="s">
        <v>151581</v>
      </c>
      <c r="E23210" s="4" t="s">
        <v>27</v>
      </c>
      <c r="F23210" s="4">
        <v>9987649359</v>
      </c>
      <c r="G23210" s="4"/>
      <c r="H23210" s="4" t="s">
        <v>151582</v>
      </c>
      <c r="I23210" s="4"/>
      <c r="J23210" s="4" t="s">
        <v>151584</v>
      </c>
      <c r="L23210" s="4"/>
      <c r="M23210" s="4" t="s">
        <v>23</v>
      </c>
      <c r="N23210" s="4">
        <v>400059</v>
      </c>
      <c r="O23210" s="4" t="s">
        <v>151585</v>
      </c>
      <c r="P23210" s="4"/>
      <c r="Q23210" s="31"/>
      <c r="R23210" s="4"/>
      <c r="S23210" s="13" t="s">
        <v>196384</v>
      </c>
      <c r="T23210" s="13"/>
      <c r="U23210" s="13"/>
      <c r="V23210" s="13"/>
      <c r="W23210" s="13"/>
    </row>
    <row r="23211" spans="1:23" x14ac:dyDescent="0.25">
      <c r="A23211" s="4" t="s">
        <v>151641</v>
      </c>
      <c r="B23211" s="4" t="s">
        <v>22</v>
      </c>
      <c r="C23211" s="4" t="s">
        <v>74</v>
      </c>
      <c r="D23211" s="4"/>
      <c r="E23211" s="4" t="s">
        <v>74</v>
      </c>
      <c r="F23211" s="4">
        <v>9821034147</v>
      </c>
      <c r="G23211" s="4"/>
      <c r="H23211" s="4" t="s">
        <v>151639</v>
      </c>
      <c r="I23211" s="4" t="s">
        <v>151640</v>
      </c>
      <c r="J23211" s="4" t="s">
        <v>151642</v>
      </c>
      <c r="L23211" s="4" t="s">
        <v>151643</v>
      </c>
      <c r="M23211" s="4" t="s">
        <v>23</v>
      </c>
      <c r="N23211" s="4">
        <v>400050</v>
      </c>
      <c r="O23211" s="4" t="s">
        <v>151644</v>
      </c>
      <c r="P23211" s="4"/>
      <c r="Q23211" s="31" t="s">
        <v>151637</v>
      </c>
      <c r="R23211" s="4"/>
      <c r="S23211" s="13" t="s">
        <v>151638</v>
      </c>
      <c r="T23211" s="13"/>
      <c r="U23211" s="13"/>
      <c r="V23211" s="13"/>
      <c r="W23211" s="13"/>
    </row>
    <row r="23212" spans="1:23" ht="45" x14ac:dyDescent="0.25">
      <c r="A23212" s="4" t="s">
        <v>151674</v>
      </c>
      <c r="B23212" s="4" t="s">
        <v>22</v>
      </c>
      <c r="C23212" s="4" t="s">
        <v>7897</v>
      </c>
      <c r="D23212" s="4" t="s">
        <v>151671</v>
      </c>
      <c r="E23212" s="4" t="s">
        <v>27</v>
      </c>
      <c r="F23212" s="4">
        <v>9820419348</v>
      </c>
      <c r="G23212" s="4">
        <v>9322192341</v>
      </c>
      <c r="H23212" s="4" t="s">
        <v>151672</v>
      </c>
      <c r="I23212" s="4" t="s">
        <v>151673</v>
      </c>
      <c r="J23212" s="4" t="s">
        <v>151675</v>
      </c>
      <c r="L23212" s="4" t="s">
        <v>3213</v>
      </c>
      <c r="M23212" s="4" t="s">
        <v>23</v>
      </c>
      <c r="N23212" s="4">
        <v>400101</v>
      </c>
      <c r="O23212" s="4"/>
      <c r="P23212" s="4"/>
      <c r="Q23212" s="31" t="s">
        <v>151670</v>
      </c>
      <c r="R23212" s="4"/>
      <c r="S23212" s="13" t="s">
        <v>230315</v>
      </c>
      <c r="T23212" s="13"/>
      <c r="U23212" s="13"/>
      <c r="V23212" s="13"/>
      <c r="W23212" s="13"/>
    </row>
    <row r="23213" spans="1:23" ht="30" x14ac:dyDescent="0.25">
      <c r="A23213" s="4" t="s">
        <v>151690</v>
      </c>
      <c r="B23213" s="4" t="s">
        <v>22</v>
      </c>
      <c r="C23213" s="4" t="s">
        <v>7897</v>
      </c>
      <c r="D23213" s="4" t="s">
        <v>2793</v>
      </c>
      <c r="E23213" s="4" t="s">
        <v>175</v>
      </c>
      <c r="F23213" s="4">
        <v>9820091144</v>
      </c>
      <c r="G23213" s="4"/>
      <c r="H23213" s="4" t="s">
        <v>151688</v>
      </c>
      <c r="I23213" s="4" t="s">
        <v>151689</v>
      </c>
      <c r="J23213" s="4" t="s">
        <v>151691</v>
      </c>
      <c r="L23213" s="4" t="s">
        <v>3061</v>
      </c>
      <c r="M23213" s="4" t="s">
        <v>23</v>
      </c>
      <c r="N23213" s="4">
        <v>400102</v>
      </c>
      <c r="O23213" s="4"/>
      <c r="P23213" s="4"/>
      <c r="Q23213" s="31" t="s">
        <v>151686</v>
      </c>
      <c r="R23213" s="4"/>
      <c r="S23213" s="13" t="s">
        <v>151687</v>
      </c>
      <c r="T23213" s="13"/>
      <c r="U23213" s="13"/>
      <c r="V23213" s="13"/>
      <c r="W23213" s="13"/>
    </row>
    <row r="23214" spans="1:23" ht="30" x14ac:dyDescent="0.25">
      <c r="A23214" s="4" t="s">
        <v>151695</v>
      </c>
      <c r="B23214" s="4" t="s">
        <v>22</v>
      </c>
      <c r="C23214" s="4" t="s">
        <v>2395</v>
      </c>
      <c r="D23214" s="4"/>
      <c r="E23214" s="4" t="s">
        <v>11990</v>
      </c>
      <c r="F23214" s="4">
        <v>8080867266</v>
      </c>
      <c r="G23214" s="4">
        <v>9323287266</v>
      </c>
      <c r="H23214" s="4" t="s">
        <v>151693</v>
      </c>
      <c r="I23214" s="4" t="s">
        <v>151694</v>
      </c>
      <c r="J23214" s="4" t="s">
        <v>151696</v>
      </c>
      <c r="L23214" s="4" t="s">
        <v>1971</v>
      </c>
      <c r="M23214" s="4" t="s">
        <v>23</v>
      </c>
      <c r="N23214" s="4">
        <v>400053</v>
      </c>
      <c r="O23214" s="4"/>
      <c r="P23214" s="4"/>
      <c r="Q23214" s="31" t="s">
        <v>151692</v>
      </c>
      <c r="R23214" s="4"/>
      <c r="S23214" s="13" t="s">
        <v>230316</v>
      </c>
      <c r="T23214" s="13"/>
      <c r="U23214" s="13"/>
      <c r="V23214" s="13"/>
      <c r="W23214" s="13"/>
    </row>
    <row r="23215" spans="1:23" ht="30" x14ac:dyDescent="0.25">
      <c r="A23215" s="4" t="s">
        <v>151790</v>
      </c>
      <c r="B23215" s="4" t="s">
        <v>22</v>
      </c>
      <c r="C23215" s="4" t="s">
        <v>2387</v>
      </c>
      <c r="D23215" s="4" t="s">
        <v>151788</v>
      </c>
      <c r="E23215" s="4" t="s">
        <v>120</v>
      </c>
      <c r="F23215" s="4">
        <v>9821362436</v>
      </c>
      <c r="G23215" s="4">
        <v>7738362436</v>
      </c>
      <c r="H23215" s="4" t="s">
        <v>151789</v>
      </c>
      <c r="I23215" s="4"/>
      <c r="J23215" s="4" t="s">
        <v>151791</v>
      </c>
      <c r="L23215" s="4" t="s">
        <v>54026</v>
      </c>
      <c r="M23215" s="4" t="s">
        <v>23</v>
      </c>
      <c r="N23215" s="4">
        <v>400067</v>
      </c>
      <c r="O23215" s="4" t="s">
        <v>151792</v>
      </c>
      <c r="P23215" s="4"/>
      <c r="Q23215" s="31" t="s">
        <v>220474</v>
      </c>
      <c r="R23215" s="4"/>
      <c r="S23215" s="13" t="s">
        <v>220475</v>
      </c>
      <c r="T23215" s="13"/>
      <c r="U23215" s="13"/>
      <c r="V23215" s="13"/>
      <c r="W23215" s="13"/>
    </row>
    <row r="23216" spans="1:23" x14ac:dyDescent="0.25">
      <c r="A23216" s="4" t="s">
        <v>151797</v>
      </c>
      <c r="B23216" s="4" t="s">
        <v>22</v>
      </c>
      <c r="C23216" s="4" t="s">
        <v>1059</v>
      </c>
      <c r="D23216" s="4" t="s">
        <v>111</v>
      </c>
      <c r="E23216" s="4" t="s">
        <v>27</v>
      </c>
      <c r="F23216" s="4">
        <v>9326376007</v>
      </c>
      <c r="G23216" s="4">
        <v>9869478009</v>
      </c>
      <c r="H23216" s="4" t="s">
        <v>151795</v>
      </c>
      <c r="I23216" s="4" t="s">
        <v>151796</v>
      </c>
      <c r="J23216" s="4" t="s">
        <v>151798</v>
      </c>
      <c r="L23216" s="4" t="s">
        <v>9476</v>
      </c>
      <c r="M23216" s="4" t="s">
        <v>23</v>
      </c>
      <c r="N23216" s="4">
        <v>400092</v>
      </c>
      <c r="O23216" s="4"/>
      <c r="P23216" s="4"/>
      <c r="Q23216" s="31" t="s">
        <v>151793</v>
      </c>
      <c r="R23216" s="4"/>
      <c r="S23216" s="13" t="s">
        <v>151794</v>
      </c>
      <c r="T23216" s="13"/>
      <c r="U23216" s="13"/>
      <c r="V23216" s="13"/>
      <c r="W23216" s="13"/>
    </row>
    <row r="23217" spans="1:23" ht="45" x14ac:dyDescent="0.25">
      <c r="A23217" s="4" t="s">
        <v>151871</v>
      </c>
      <c r="B23217" s="4" t="s">
        <v>22</v>
      </c>
      <c r="C23217" s="4" t="s">
        <v>2375</v>
      </c>
      <c r="D23217" s="4" t="s">
        <v>188</v>
      </c>
      <c r="E23217" s="4" t="s">
        <v>34</v>
      </c>
      <c r="F23217" s="4">
        <v>7666392329</v>
      </c>
      <c r="G23217" s="4"/>
      <c r="H23217" s="4" t="s">
        <v>151869</v>
      </c>
      <c r="I23217" s="4" t="s">
        <v>151870</v>
      </c>
      <c r="J23217" s="4" t="s">
        <v>151872</v>
      </c>
      <c r="L23217" s="4" t="s">
        <v>367</v>
      </c>
      <c r="M23217" s="4" t="s">
        <v>23</v>
      </c>
      <c r="N23217" s="4">
        <v>400064</v>
      </c>
      <c r="O23217" s="4"/>
      <c r="P23217" s="4"/>
      <c r="Q23217" s="31" t="s">
        <v>209401</v>
      </c>
      <c r="R23217" s="4"/>
      <c r="S23217" s="13" t="s">
        <v>196385</v>
      </c>
      <c r="T23217" s="13"/>
      <c r="U23217" s="13"/>
      <c r="V23217" s="13"/>
      <c r="W23217" s="13"/>
    </row>
    <row r="23218" spans="1:23" ht="45" x14ac:dyDescent="0.25">
      <c r="A23218" s="4" t="s">
        <v>151915</v>
      </c>
      <c r="B23218" s="4" t="s">
        <v>22</v>
      </c>
      <c r="C23218" s="4" t="s">
        <v>3346</v>
      </c>
      <c r="D23218" s="4" t="s">
        <v>54</v>
      </c>
      <c r="E23218" s="4" t="s">
        <v>74</v>
      </c>
      <c r="F23218" s="4">
        <v>8976121312</v>
      </c>
      <c r="G23218" s="4">
        <v>8976121314</v>
      </c>
      <c r="H23218" s="4" t="s">
        <v>151914</v>
      </c>
      <c r="I23218" s="4"/>
      <c r="J23218" s="4" t="s">
        <v>7399</v>
      </c>
      <c r="L23218" s="4" t="s">
        <v>7399</v>
      </c>
      <c r="M23218" s="4" t="s">
        <v>23</v>
      </c>
      <c r="N23218" s="4">
        <v>400016</v>
      </c>
      <c r="O23218" s="4"/>
      <c r="P23218" s="4"/>
      <c r="Q23218" s="31" t="s">
        <v>209402</v>
      </c>
      <c r="R23218" s="4"/>
      <c r="S23218" s="13" t="s">
        <v>196386</v>
      </c>
      <c r="T23218" s="13"/>
      <c r="U23218" s="13"/>
      <c r="V23218" s="13"/>
      <c r="W23218" s="13"/>
    </row>
    <row r="23219" spans="1:23" x14ac:dyDescent="0.25">
      <c r="A23219" s="4" t="s">
        <v>151928</v>
      </c>
      <c r="B23219" s="4" t="s">
        <v>22</v>
      </c>
      <c r="C23219" s="4" t="s">
        <v>2321</v>
      </c>
      <c r="D23219" s="4" t="s">
        <v>111</v>
      </c>
      <c r="E23219" s="4" t="s">
        <v>27</v>
      </c>
      <c r="F23219" s="4">
        <v>9819568037</v>
      </c>
      <c r="G23219" s="4"/>
      <c r="H23219" s="4" t="s">
        <v>151926</v>
      </c>
      <c r="I23219" s="4" t="s">
        <v>151927</v>
      </c>
      <c r="J23219" s="4" t="s">
        <v>151929</v>
      </c>
      <c r="L23219" s="4" t="s">
        <v>151930</v>
      </c>
      <c r="M23219" s="4" t="s">
        <v>23</v>
      </c>
      <c r="N23219" s="4">
        <v>400028</v>
      </c>
      <c r="O23219" s="4"/>
      <c r="P23219" s="4"/>
      <c r="Q23219" s="31" t="s">
        <v>151924</v>
      </c>
      <c r="R23219" s="4"/>
      <c r="S23219" s="13" t="s">
        <v>151925</v>
      </c>
      <c r="T23219" s="13"/>
      <c r="U23219" s="13"/>
      <c r="V23219" s="13"/>
      <c r="W23219" s="13"/>
    </row>
    <row r="23220" spans="1:23" ht="30" x14ac:dyDescent="0.25">
      <c r="A23220" s="4" t="s">
        <v>151997</v>
      </c>
      <c r="B23220" s="4" t="s">
        <v>22</v>
      </c>
      <c r="C23220" s="4" t="s">
        <v>6047</v>
      </c>
      <c r="D23220" s="4" t="s">
        <v>3177</v>
      </c>
      <c r="E23220" s="4" t="s">
        <v>65</v>
      </c>
      <c r="F23220" s="4">
        <v>8652291462</v>
      </c>
      <c r="G23220" s="4"/>
      <c r="H23220" s="4" t="s">
        <v>151996</v>
      </c>
      <c r="I23220" s="4"/>
      <c r="J23220" s="4" t="s">
        <v>151998</v>
      </c>
      <c r="L23220" s="4" t="s">
        <v>7107</v>
      </c>
      <c r="M23220" s="4" t="s">
        <v>23</v>
      </c>
      <c r="N23220" s="4">
        <v>400078</v>
      </c>
      <c r="O23220" s="4" t="s">
        <v>151999</v>
      </c>
      <c r="P23220" s="4"/>
      <c r="Q23220" s="31" t="s">
        <v>209403</v>
      </c>
      <c r="R23220" s="4"/>
      <c r="S23220" s="13" t="s">
        <v>196387</v>
      </c>
      <c r="T23220" s="13"/>
      <c r="U23220" s="13"/>
      <c r="V23220" s="13"/>
      <c r="W23220" s="13"/>
    </row>
    <row r="23221" spans="1:23" x14ac:dyDescent="0.25">
      <c r="A23221" s="4" t="s">
        <v>152003</v>
      </c>
      <c r="B23221" s="4" t="s">
        <v>22</v>
      </c>
      <c r="C23221" s="4" t="s">
        <v>13384</v>
      </c>
      <c r="D23221" s="4" t="s">
        <v>152000</v>
      </c>
      <c r="E23221" s="4" t="s">
        <v>8588</v>
      </c>
      <c r="F23221" s="4">
        <v>9892369546</v>
      </c>
      <c r="G23221" s="4"/>
      <c r="H23221" s="4" t="s">
        <v>152001</v>
      </c>
      <c r="I23221" s="4" t="s">
        <v>152002</v>
      </c>
      <c r="J23221" s="4" t="s">
        <v>152004</v>
      </c>
      <c r="L23221" s="4" t="s">
        <v>152005</v>
      </c>
      <c r="M23221" s="4" t="s">
        <v>23</v>
      </c>
      <c r="N23221" s="4">
        <v>400011</v>
      </c>
      <c r="O23221" s="4"/>
      <c r="P23221" s="4"/>
      <c r="Q23221" s="31"/>
      <c r="R23221" s="4"/>
      <c r="S23221" s="13" t="s">
        <v>230317</v>
      </c>
      <c r="T23221" s="13"/>
      <c r="U23221" s="13"/>
      <c r="V23221" s="13"/>
      <c r="W23221" s="13"/>
    </row>
    <row r="23222" spans="1:23" x14ac:dyDescent="0.25">
      <c r="A23222" s="4" t="s">
        <v>152013</v>
      </c>
      <c r="B23222" s="4" t="s">
        <v>22</v>
      </c>
      <c r="C23222" s="4" t="s">
        <v>8467</v>
      </c>
      <c r="D23222" s="4" t="s">
        <v>152011</v>
      </c>
      <c r="E23222" s="4" t="s">
        <v>34</v>
      </c>
      <c r="F23222" s="4">
        <v>9920404620</v>
      </c>
      <c r="G23222" s="4"/>
      <c r="H23222" s="4" t="s">
        <v>152012</v>
      </c>
      <c r="I23222" s="4"/>
      <c r="J23222" s="4" t="s">
        <v>152014</v>
      </c>
      <c r="L23222" s="4" t="s">
        <v>152015</v>
      </c>
      <c r="M23222" s="4" t="s">
        <v>23</v>
      </c>
      <c r="N23222" s="4">
        <v>400057</v>
      </c>
      <c r="O23222" s="4"/>
      <c r="P23222" s="4"/>
      <c r="Q23222" s="31" t="s">
        <v>152010</v>
      </c>
      <c r="R23222" s="4"/>
      <c r="S23222" s="13" t="s">
        <v>220476</v>
      </c>
      <c r="T23222" s="13"/>
      <c r="U23222" s="13"/>
      <c r="V23222" s="13"/>
      <c r="W23222" s="13"/>
    </row>
    <row r="23223" spans="1:23" ht="30" x14ac:dyDescent="0.25">
      <c r="A23223" s="4" t="s">
        <v>152135</v>
      </c>
      <c r="B23223" s="4" t="s">
        <v>22</v>
      </c>
      <c r="C23223" s="4" t="s">
        <v>1461</v>
      </c>
      <c r="D23223" s="4"/>
      <c r="E23223" s="4" t="s">
        <v>27</v>
      </c>
      <c r="F23223" s="4">
        <v>9322311280</v>
      </c>
      <c r="G23223" s="4">
        <v>9820840211</v>
      </c>
      <c r="H23223" s="4" t="s">
        <v>152133</v>
      </c>
      <c r="I23223" s="4" t="s">
        <v>152134</v>
      </c>
      <c r="J23223" s="4" t="s">
        <v>152136</v>
      </c>
      <c r="L23223" s="4" t="s">
        <v>129166</v>
      </c>
      <c r="M23223" s="4" t="s">
        <v>23</v>
      </c>
      <c r="N23223" s="4">
        <v>400053</v>
      </c>
      <c r="O23223" s="4"/>
      <c r="P23223" s="4"/>
      <c r="Q23223" s="31" t="s">
        <v>205447</v>
      </c>
      <c r="R23223" s="4"/>
      <c r="S23223" s="13" t="s">
        <v>152132</v>
      </c>
      <c r="T23223" s="13"/>
      <c r="U23223" s="13"/>
      <c r="V23223" s="13"/>
      <c r="W23223" s="13"/>
    </row>
    <row r="23224" spans="1:23" x14ac:dyDescent="0.25">
      <c r="A23224" s="4" t="s">
        <v>152293</v>
      </c>
      <c r="B23224" s="4" t="s">
        <v>22</v>
      </c>
      <c r="C23224" s="4" t="s">
        <v>2321</v>
      </c>
      <c r="D23224" s="4" t="s">
        <v>152290</v>
      </c>
      <c r="E23224" s="4" t="s">
        <v>175</v>
      </c>
      <c r="F23224" s="4">
        <v>9867860416</v>
      </c>
      <c r="G23224" s="4"/>
      <c r="H23224" s="4" t="s">
        <v>152291</v>
      </c>
      <c r="I23224" s="4" t="s">
        <v>152292</v>
      </c>
      <c r="J23224" s="4" t="s">
        <v>152294</v>
      </c>
      <c r="L23224" s="4" t="s">
        <v>9578</v>
      </c>
      <c r="M23224" s="4" t="s">
        <v>23</v>
      </c>
      <c r="N23224" s="4">
        <v>400062</v>
      </c>
      <c r="O23224" s="4"/>
      <c r="P23224" s="4"/>
      <c r="Q23224" s="31"/>
      <c r="R23224" s="4"/>
      <c r="S23224" s="13" t="s">
        <v>230318</v>
      </c>
      <c r="T23224" s="13"/>
      <c r="U23224" s="13"/>
      <c r="V23224" s="13"/>
      <c r="W23224" s="13"/>
    </row>
    <row r="23225" spans="1:23" ht="30" x14ac:dyDescent="0.25">
      <c r="A23225" s="4" t="s">
        <v>152302</v>
      </c>
      <c r="B23225" s="4" t="s">
        <v>22</v>
      </c>
      <c r="C23225" s="4" t="s">
        <v>47009</v>
      </c>
      <c r="D23225" s="4" t="s">
        <v>8282</v>
      </c>
      <c r="E23225" s="4" t="s">
        <v>34</v>
      </c>
      <c r="F23225" s="4">
        <v>8356882647</v>
      </c>
      <c r="G23225" s="4">
        <v>9167158940</v>
      </c>
      <c r="H23225" s="4" t="s">
        <v>152301</v>
      </c>
      <c r="I23225" s="4"/>
      <c r="J23225" s="4" t="s">
        <v>152303</v>
      </c>
      <c r="L23225" s="4" t="s">
        <v>8764</v>
      </c>
      <c r="M23225" s="4" t="s">
        <v>23</v>
      </c>
      <c r="N23225" s="4">
        <v>400017</v>
      </c>
      <c r="O23225" s="4"/>
      <c r="P23225" s="4"/>
      <c r="Q23225" s="31" t="s">
        <v>209404</v>
      </c>
      <c r="R23225" s="4"/>
      <c r="S23225" s="13" t="s">
        <v>230319</v>
      </c>
      <c r="T23225" s="13"/>
      <c r="U23225" s="13"/>
      <c r="V23225" s="13"/>
      <c r="W23225" s="13"/>
    </row>
    <row r="23226" spans="1:23" ht="30" x14ac:dyDescent="0.25">
      <c r="A23226" s="4" t="s">
        <v>152329</v>
      </c>
      <c r="B23226" s="4" t="s">
        <v>22</v>
      </c>
      <c r="C23226" s="4" t="s">
        <v>624</v>
      </c>
      <c r="D23226" s="4" t="s">
        <v>132851</v>
      </c>
      <c r="E23226" s="4" t="s">
        <v>14854</v>
      </c>
      <c r="F23226" s="4">
        <v>9821110777</v>
      </c>
      <c r="G23226" s="4">
        <v>9867707770</v>
      </c>
      <c r="H23226" s="4" t="s">
        <v>152327</v>
      </c>
      <c r="I23226" s="4" t="s">
        <v>152328</v>
      </c>
      <c r="J23226" s="4" t="s">
        <v>152330</v>
      </c>
      <c r="L23226" s="4" t="s">
        <v>289</v>
      </c>
      <c r="M23226" s="4" t="s">
        <v>23</v>
      </c>
      <c r="N23226" s="4">
        <v>400053</v>
      </c>
      <c r="O23226" s="4" t="s">
        <v>152331</v>
      </c>
      <c r="P23226" s="4"/>
      <c r="Q23226" s="31" t="s">
        <v>152326</v>
      </c>
      <c r="R23226" s="4"/>
      <c r="S23226" s="13" t="s">
        <v>220477</v>
      </c>
      <c r="T23226" s="13"/>
      <c r="U23226" s="13"/>
      <c r="V23226" s="13"/>
      <c r="W23226" s="13"/>
    </row>
    <row r="23227" spans="1:23" x14ac:dyDescent="0.25">
      <c r="A23227" s="4" t="s">
        <v>152341</v>
      </c>
      <c r="B23227" s="4" t="s">
        <v>22</v>
      </c>
      <c r="C23227" s="4" t="s">
        <v>152339</v>
      </c>
      <c r="D23227" s="4" t="s">
        <v>61224</v>
      </c>
      <c r="E23227" s="4" t="s">
        <v>27</v>
      </c>
      <c r="F23227" s="4">
        <v>9167795121</v>
      </c>
      <c r="G23227" s="4">
        <v>9730601219</v>
      </c>
      <c r="H23227" s="4" t="s">
        <v>152340</v>
      </c>
      <c r="I23227" s="4"/>
      <c r="J23227" s="4" t="s">
        <v>152342</v>
      </c>
      <c r="L23227" s="4" t="s">
        <v>74615</v>
      </c>
      <c r="M23227" s="4" t="s">
        <v>23</v>
      </c>
      <c r="N23227" s="4">
        <v>400017</v>
      </c>
      <c r="O23227" s="4" t="s">
        <v>152343</v>
      </c>
      <c r="P23227" s="4"/>
      <c r="Q23227" s="31" t="s">
        <v>152338</v>
      </c>
      <c r="R23227" s="4"/>
      <c r="S23227" s="13" t="s">
        <v>230320</v>
      </c>
      <c r="T23227" s="13"/>
      <c r="U23227" s="13"/>
      <c r="V23227" s="13"/>
      <c r="W23227" s="13"/>
    </row>
    <row r="23228" spans="1:23" x14ac:dyDescent="0.25">
      <c r="A23228" s="4" t="s">
        <v>52829</v>
      </c>
      <c r="B23228" s="4" t="s">
        <v>22</v>
      </c>
      <c r="C23228" s="4" t="s">
        <v>999</v>
      </c>
      <c r="D23228" s="4" t="s">
        <v>44</v>
      </c>
      <c r="E23228" s="4" t="s">
        <v>34</v>
      </c>
      <c r="F23228" s="4">
        <v>9322416754</v>
      </c>
      <c r="G23228" s="4">
        <v>9892739292</v>
      </c>
      <c r="H23228" s="4" t="s">
        <v>152358</v>
      </c>
      <c r="I23228" s="4"/>
      <c r="J23228" s="4" t="s">
        <v>152359</v>
      </c>
      <c r="L23228" s="4" t="s">
        <v>10666</v>
      </c>
      <c r="M23228" s="4" t="s">
        <v>23</v>
      </c>
      <c r="N23228" s="4">
        <v>400002</v>
      </c>
      <c r="O23228" s="4"/>
      <c r="P23228" s="4"/>
      <c r="Q23228" s="31" t="s">
        <v>152356</v>
      </c>
      <c r="R23228" s="4"/>
      <c r="S23228" s="13" t="s">
        <v>152357</v>
      </c>
      <c r="T23228" s="13"/>
      <c r="U23228" s="13"/>
      <c r="V23228" s="13"/>
      <c r="W23228" s="13"/>
    </row>
    <row r="23229" spans="1:23" ht="45" x14ac:dyDescent="0.25">
      <c r="A23229" s="4" t="s">
        <v>152374</v>
      </c>
      <c r="B23229" s="4" t="s">
        <v>22</v>
      </c>
      <c r="C23229" s="4" t="s">
        <v>152370</v>
      </c>
      <c r="D23229" s="4" t="s">
        <v>152371</v>
      </c>
      <c r="E23229" s="4" t="s">
        <v>100</v>
      </c>
      <c r="F23229" s="4">
        <v>8655478540</v>
      </c>
      <c r="G23229" s="4">
        <v>9987533445</v>
      </c>
      <c r="H23229" s="4" t="s">
        <v>152372</v>
      </c>
      <c r="I23229" s="4" t="s">
        <v>152373</v>
      </c>
      <c r="J23229" s="4" t="s">
        <v>152375</v>
      </c>
      <c r="L23229" s="4" t="s">
        <v>19085</v>
      </c>
      <c r="M23229" s="4" t="s">
        <v>23</v>
      </c>
      <c r="N23229" s="4">
        <v>400001</v>
      </c>
      <c r="O23229" s="4"/>
      <c r="P23229" s="4"/>
      <c r="Q23229" s="31" t="s">
        <v>220478</v>
      </c>
      <c r="R23229" s="4"/>
      <c r="S23229" s="13" t="s">
        <v>220479</v>
      </c>
      <c r="T23229" s="13"/>
      <c r="U23229" s="13"/>
      <c r="V23229" s="13"/>
      <c r="W23229" s="13"/>
    </row>
    <row r="23230" spans="1:23" ht="45" x14ac:dyDescent="0.25">
      <c r="A23230" s="4" t="s">
        <v>152384</v>
      </c>
      <c r="B23230" s="4" t="s">
        <v>22</v>
      </c>
      <c r="C23230" s="4" t="s">
        <v>1122</v>
      </c>
      <c r="D23230" s="4" t="s">
        <v>22680</v>
      </c>
      <c r="E23230" s="4" t="s">
        <v>34</v>
      </c>
      <c r="F23230" s="4">
        <v>9322333864</v>
      </c>
      <c r="G23230" s="4"/>
      <c r="H23230" s="4" t="s">
        <v>152383</v>
      </c>
      <c r="I23230" s="4"/>
      <c r="J23230" s="4" t="s">
        <v>152385</v>
      </c>
      <c r="L23230" s="4" t="s">
        <v>120066</v>
      </c>
      <c r="M23230" s="4" t="s">
        <v>23</v>
      </c>
      <c r="N23230" s="4">
        <v>400033</v>
      </c>
      <c r="O23230" s="4"/>
      <c r="P23230" s="4"/>
      <c r="Q23230" s="31" t="s">
        <v>152382</v>
      </c>
      <c r="R23230" s="4"/>
      <c r="S23230" s="13" t="s">
        <v>220480</v>
      </c>
      <c r="T23230" s="13"/>
      <c r="U23230" s="13"/>
      <c r="V23230" s="13"/>
      <c r="W23230" s="13"/>
    </row>
    <row r="23231" spans="1:23" ht="45" x14ac:dyDescent="0.25">
      <c r="A23231" s="4" t="s">
        <v>152427</v>
      </c>
      <c r="B23231" s="4" t="s">
        <v>22</v>
      </c>
      <c r="C23231" s="4" t="s">
        <v>1122</v>
      </c>
      <c r="D23231" s="4" t="s">
        <v>4149</v>
      </c>
      <c r="E23231" s="4" t="s">
        <v>11990</v>
      </c>
      <c r="F23231" s="4">
        <v>9619181397</v>
      </c>
      <c r="G23231" s="4">
        <v>9870053749</v>
      </c>
      <c r="H23231" s="4" t="s">
        <v>152425</v>
      </c>
      <c r="I23231" s="4" t="s">
        <v>152426</v>
      </c>
      <c r="J23231" s="4" t="s">
        <v>152428</v>
      </c>
      <c r="L23231" s="4" t="s">
        <v>25815</v>
      </c>
      <c r="M23231" s="4" t="s">
        <v>23</v>
      </c>
      <c r="N23231" s="4">
        <v>400025</v>
      </c>
      <c r="O23231" s="4" t="s">
        <v>25816</v>
      </c>
      <c r="P23231" s="4"/>
      <c r="Q23231" s="31" t="s">
        <v>152424</v>
      </c>
      <c r="R23231" s="4"/>
      <c r="S23231" s="13" t="s">
        <v>202334</v>
      </c>
      <c r="T23231" s="13"/>
      <c r="U23231" s="13"/>
      <c r="V23231" s="13"/>
      <c r="W23231" s="13"/>
    </row>
    <row r="23232" spans="1:23" x14ac:dyDescent="0.25">
      <c r="A23232" s="4" t="s">
        <v>139201</v>
      </c>
      <c r="B23232" s="4" t="s">
        <v>22</v>
      </c>
      <c r="C23232" s="4" t="s">
        <v>152436</v>
      </c>
      <c r="D23232" s="4"/>
      <c r="E23232" s="4" t="s">
        <v>74</v>
      </c>
      <c r="F23232" s="4">
        <v>8767047257</v>
      </c>
      <c r="G23232" s="4">
        <v>9820122277</v>
      </c>
      <c r="H23232" s="4" t="s">
        <v>152437</v>
      </c>
      <c r="I23232" s="4" t="s">
        <v>152438</v>
      </c>
      <c r="J23232" s="4" t="s">
        <v>152439</v>
      </c>
      <c r="L23232" s="4" t="s">
        <v>152440</v>
      </c>
      <c r="M23232" s="4" t="s">
        <v>23</v>
      </c>
      <c r="N23232" s="4">
        <v>400067</v>
      </c>
      <c r="O23232" s="4" t="s">
        <v>152441</v>
      </c>
      <c r="P23232" s="4"/>
      <c r="Q23232" s="31"/>
      <c r="R23232" s="4"/>
      <c r="S23232" s="13" t="s">
        <v>202335</v>
      </c>
      <c r="T23232" s="13"/>
      <c r="U23232" s="13"/>
      <c r="V23232" s="13"/>
      <c r="W23232" s="13"/>
    </row>
    <row r="23233" spans="1:23" x14ac:dyDescent="0.25">
      <c r="A23233" s="4" t="s">
        <v>152462</v>
      </c>
      <c r="B23233" s="4" t="s">
        <v>22</v>
      </c>
      <c r="C23233" s="4" t="s">
        <v>60793</v>
      </c>
      <c r="D23233" s="4" t="s">
        <v>152460</v>
      </c>
      <c r="E23233" s="4" t="s">
        <v>74</v>
      </c>
      <c r="F23233" s="4">
        <v>9820416537</v>
      </c>
      <c r="G23233" s="4"/>
      <c r="H23233" s="4" t="s">
        <v>152461</v>
      </c>
      <c r="I23233" s="4"/>
      <c r="J23233" s="4" t="s">
        <v>152463</v>
      </c>
      <c r="L23233" s="4" t="s">
        <v>152464</v>
      </c>
      <c r="M23233" s="4" t="s">
        <v>23</v>
      </c>
      <c r="N23233" s="4">
        <v>400011</v>
      </c>
      <c r="O23233" s="4" t="s">
        <v>152465</v>
      </c>
      <c r="P23233" s="4"/>
      <c r="Q23233" s="31"/>
      <c r="R23233" s="4"/>
      <c r="S23233" s="13" t="s">
        <v>230321</v>
      </c>
      <c r="T23233" s="13"/>
      <c r="U23233" s="13"/>
      <c r="V23233" s="13"/>
      <c r="W23233" s="13"/>
    </row>
    <row r="23234" spans="1:23" ht="30" x14ac:dyDescent="0.25">
      <c r="A23234" s="4" t="s">
        <v>152628</v>
      </c>
      <c r="B23234" s="4" t="s">
        <v>22</v>
      </c>
      <c r="C23234" s="4" t="s">
        <v>17673</v>
      </c>
      <c r="D23234" s="4"/>
      <c r="E23234" s="4" t="s">
        <v>27</v>
      </c>
      <c r="F23234" s="4">
        <v>8999127006</v>
      </c>
      <c r="G23234" s="4">
        <v>7769941114</v>
      </c>
      <c r="H23234" s="4" t="s">
        <v>152626</v>
      </c>
      <c r="I23234" s="4" t="s">
        <v>152627</v>
      </c>
      <c r="J23234" s="4" t="s">
        <v>152629</v>
      </c>
      <c r="L23234" s="4"/>
      <c r="M23234" s="4" t="s">
        <v>23</v>
      </c>
      <c r="N23234" s="4">
        <v>401203</v>
      </c>
      <c r="O23234" s="4" t="s">
        <v>152630</v>
      </c>
      <c r="P23234" s="4"/>
      <c r="Q23234" s="31" t="s">
        <v>152625</v>
      </c>
      <c r="R23234" s="4"/>
      <c r="S23234" s="13" t="s">
        <v>230322</v>
      </c>
      <c r="T23234" s="13"/>
      <c r="U23234" s="13"/>
      <c r="V23234" s="13"/>
      <c r="W23234" s="13"/>
    </row>
    <row r="23235" spans="1:23" x14ac:dyDescent="0.25">
      <c r="A23235" s="4" t="s">
        <v>37747</v>
      </c>
      <c r="B23235" s="4" t="s">
        <v>22</v>
      </c>
      <c r="C23235" s="4" t="s">
        <v>152653</v>
      </c>
      <c r="D23235" s="4"/>
      <c r="E23235" s="4" t="s">
        <v>12971</v>
      </c>
      <c r="F23235" s="4">
        <v>9833032755</v>
      </c>
      <c r="G23235" s="4">
        <v>9920992992</v>
      </c>
      <c r="H23235" s="4" t="s">
        <v>152654</v>
      </c>
      <c r="I23235" s="4"/>
      <c r="J23235" s="4" t="s">
        <v>152655</v>
      </c>
      <c r="L23235" s="4"/>
      <c r="M23235" s="4" t="s">
        <v>23</v>
      </c>
      <c r="N23235" s="4">
        <v>400063</v>
      </c>
      <c r="O23235" s="4" t="s">
        <v>152656</v>
      </c>
      <c r="P23235" s="4"/>
      <c r="Q23235" s="31" t="s">
        <v>152651</v>
      </c>
      <c r="R23235" s="4"/>
      <c r="S23235" s="13" t="s">
        <v>152652</v>
      </c>
      <c r="T23235" s="13"/>
      <c r="U23235" s="13"/>
      <c r="V23235" s="13"/>
      <c r="W23235" s="13"/>
    </row>
    <row r="23236" spans="1:23" ht="45" x14ac:dyDescent="0.25">
      <c r="A23236" s="4" t="s">
        <v>152665</v>
      </c>
      <c r="B23236" s="4" t="s">
        <v>22</v>
      </c>
      <c r="C23236" s="4" t="s">
        <v>419</v>
      </c>
      <c r="D23236" s="4" t="s">
        <v>16388</v>
      </c>
      <c r="E23236" s="4" t="s">
        <v>175</v>
      </c>
      <c r="F23236" s="4">
        <v>9867601358</v>
      </c>
      <c r="G23236" s="4"/>
      <c r="H23236" s="4" t="s">
        <v>152664</v>
      </c>
      <c r="I23236" s="4"/>
      <c r="J23236" s="4" t="s">
        <v>152666</v>
      </c>
      <c r="L23236" s="4"/>
      <c r="M23236" s="4" t="s">
        <v>23</v>
      </c>
      <c r="N23236" s="4">
        <v>400025</v>
      </c>
      <c r="O23236" s="4" t="s">
        <v>152667</v>
      </c>
      <c r="P23236" s="4"/>
      <c r="Q23236" s="31" t="s">
        <v>205448</v>
      </c>
      <c r="R23236" s="4"/>
      <c r="S23236" s="13" t="s">
        <v>220481</v>
      </c>
      <c r="T23236" s="13"/>
      <c r="U23236" s="13"/>
      <c r="V23236" s="13"/>
      <c r="W23236" s="13"/>
    </row>
    <row r="23237" spans="1:23" ht="30" x14ac:dyDescent="0.25">
      <c r="A23237" s="4" t="s">
        <v>152682</v>
      </c>
      <c r="B23237" s="4" t="s">
        <v>22</v>
      </c>
      <c r="C23237" s="4" t="s">
        <v>2658</v>
      </c>
      <c r="D23237" s="4" t="s">
        <v>194</v>
      </c>
      <c r="E23237" s="4" t="s">
        <v>27</v>
      </c>
      <c r="F23237" s="4">
        <v>9867540682</v>
      </c>
      <c r="G23237" s="4">
        <v>9833540682</v>
      </c>
      <c r="H23237" s="4" t="s">
        <v>152681</v>
      </c>
      <c r="I23237" s="4"/>
      <c r="J23237" s="4" t="s">
        <v>152683</v>
      </c>
      <c r="L23237" s="4" t="s">
        <v>1092</v>
      </c>
      <c r="M23237" s="4" t="s">
        <v>23</v>
      </c>
      <c r="N23237" s="4">
        <v>400028</v>
      </c>
      <c r="O23237" s="4" t="s">
        <v>152684</v>
      </c>
      <c r="P23237" s="4"/>
      <c r="Q23237" s="31" t="s">
        <v>205449</v>
      </c>
      <c r="R23237" s="4"/>
      <c r="S23237" s="13" t="s">
        <v>152680</v>
      </c>
      <c r="T23237" s="13"/>
      <c r="U23237" s="13"/>
      <c r="V23237" s="13"/>
      <c r="W23237" s="13"/>
    </row>
    <row r="23238" spans="1:23" ht="30" x14ac:dyDescent="0.25">
      <c r="A23238" s="4" t="s">
        <v>152688</v>
      </c>
      <c r="B23238" s="4" t="s">
        <v>22</v>
      </c>
      <c r="C23238" s="4" t="s">
        <v>2877</v>
      </c>
      <c r="D23238" s="4" t="s">
        <v>38756</v>
      </c>
      <c r="E23238" s="4" t="s">
        <v>34</v>
      </c>
      <c r="F23238" s="4">
        <v>9967812587</v>
      </c>
      <c r="G23238" s="4">
        <v>9892937803</v>
      </c>
      <c r="H23238" s="4" t="s">
        <v>152686</v>
      </c>
      <c r="I23238" s="4" t="s">
        <v>152687</v>
      </c>
      <c r="J23238" s="4" t="s">
        <v>152689</v>
      </c>
      <c r="L23238" s="4" t="s">
        <v>6862</v>
      </c>
      <c r="M23238" s="4" t="s">
        <v>23</v>
      </c>
      <c r="N23238" s="4">
        <v>400003</v>
      </c>
      <c r="O23238" s="4"/>
      <c r="P23238" s="4"/>
      <c r="Q23238" s="31" t="s">
        <v>152685</v>
      </c>
      <c r="R23238" s="4"/>
      <c r="S23238" s="13" t="s">
        <v>202336</v>
      </c>
      <c r="T23238" s="13"/>
      <c r="U23238" s="13"/>
      <c r="V23238" s="13"/>
      <c r="W23238" s="13"/>
    </row>
    <row r="23239" spans="1:23" ht="45" x14ac:dyDescent="0.25">
      <c r="A23239" s="4" t="s">
        <v>152693</v>
      </c>
      <c r="B23239" s="4" t="s">
        <v>22</v>
      </c>
      <c r="C23239" s="4" t="s">
        <v>152691</v>
      </c>
      <c r="D23239" s="4"/>
      <c r="E23239" s="4" t="s">
        <v>65</v>
      </c>
      <c r="F23239" s="4">
        <v>9221035644</v>
      </c>
      <c r="G23239" s="4">
        <v>9892491130</v>
      </c>
      <c r="H23239" s="4" t="s">
        <v>152692</v>
      </c>
      <c r="I23239" s="4"/>
      <c r="J23239" s="4" t="s">
        <v>152694</v>
      </c>
      <c r="L23239" s="4" t="s">
        <v>77124</v>
      </c>
      <c r="M23239" s="4" t="s">
        <v>23</v>
      </c>
      <c r="N23239" s="4">
        <v>400028</v>
      </c>
      <c r="O23239" s="4"/>
      <c r="P23239" s="4"/>
      <c r="Q23239" s="31" t="s">
        <v>152690</v>
      </c>
      <c r="R23239" s="4"/>
      <c r="S23239" s="13" t="s">
        <v>220482</v>
      </c>
      <c r="T23239" s="13"/>
      <c r="U23239" s="13"/>
      <c r="V23239" s="13"/>
      <c r="W23239" s="13"/>
    </row>
    <row r="23240" spans="1:23" ht="30" x14ac:dyDescent="0.25">
      <c r="A23240" s="4" t="s">
        <v>152762</v>
      </c>
      <c r="B23240" s="4" t="s">
        <v>22</v>
      </c>
      <c r="C23240" s="4" t="s">
        <v>2792</v>
      </c>
      <c r="D23240" s="4" t="s">
        <v>152759</v>
      </c>
      <c r="E23240" s="4" t="s">
        <v>175</v>
      </c>
      <c r="F23240" s="4">
        <v>9819888031</v>
      </c>
      <c r="G23240" s="4"/>
      <c r="H23240" s="4" t="s">
        <v>152760</v>
      </c>
      <c r="I23240" s="4" t="s">
        <v>152761</v>
      </c>
      <c r="J23240" s="4" t="s">
        <v>152763</v>
      </c>
      <c r="L23240" s="4" t="s">
        <v>34864</v>
      </c>
      <c r="M23240" s="4" t="s">
        <v>23</v>
      </c>
      <c r="N23240" s="4">
        <v>400068</v>
      </c>
      <c r="O23240" s="4"/>
      <c r="P23240" s="4"/>
      <c r="Q23240" s="31" t="s">
        <v>209405</v>
      </c>
      <c r="R23240" s="4"/>
      <c r="S23240" s="13" t="s">
        <v>196388</v>
      </c>
      <c r="T23240" s="13"/>
      <c r="U23240" s="13"/>
      <c r="V23240" s="13"/>
      <c r="W23240" s="13"/>
    </row>
    <row r="23241" spans="1:23" x14ac:dyDescent="0.25">
      <c r="A23241" s="4" t="s">
        <v>152840</v>
      </c>
      <c r="B23241" s="4" t="s">
        <v>22</v>
      </c>
      <c r="C23241" s="4" t="s">
        <v>5039</v>
      </c>
      <c r="D23241" s="4"/>
      <c r="E23241" s="4" t="s">
        <v>1061</v>
      </c>
      <c r="F23241" s="4">
        <v>9769777259</v>
      </c>
      <c r="G23241" s="4">
        <v>9769777959</v>
      </c>
      <c r="H23241" s="4" t="s">
        <v>152839</v>
      </c>
      <c r="I23241" s="4"/>
      <c r="J23241" s="4" t="s">
        <v>152841</v>
      </c>
      <c r="L23241" s="4"/>
      <c r="M23241" s="4" t="s">
        <v>23</v>
      </c>
      <c r="N23241" s="4">
        <v>400093</v>
      </c>
      <c r="O23241" s="4" t="s">
        <v>152842</v>
      </c>
      <c r="P23241" s="4"/>
      <c r="Q23241" s="31" t="s">
        <v>152838</v>
      </c>
      <c r="R23241" s="4"/>
      <c r="S23241" s="13" t="s">
        <v>220483</v>
      </c>
      <c r="T23241" s="13"/>
      <c r="U23241" s="13"/>
      <c r="V23241" s="13"/>
      <c r="W23241" s="13"/>
    </row>
    <row r="23242" spans="1:23" x14ac:dyDescent="0.25">
      <c r="A23242" s="4" t="s">
        <v>152875</v>
      </c>
      <c r="B23242" s="4" t="s">
        <v>22</v>
      </c>
      <c r="C23242" s="4" t="s">
        <v>19953</v>
      </c>
      <c r="D23242" s="4" t="s">
        <v>647</v>
      </c>
      <c r="E23242" s="4" t="s">
        <v>84</v>
      </c>
      <c r="F23242" s="4">
        <v>9833994433</v>
      </c>
      <c r="G23242" s="4"/>
      <c r="H23242" s="4" t="s">
        <v>152874</v>
      </c>
      <c r="I23242" s="4"/>
      <c r="J23242" s="4" t="s">
        <v>152876</v>
      </c>
      <c r="L23242" s="4" t="s">
        <v>13413</v>
      </c>
      <c r="M23242" s="4" t="s">
        <v>23</v>
      </c>
      <c r="N23242" s="4">
        <v>400074</v>
      </c>
      <c r="O23242" s="4"/>
      <c r="P23242" s="4"/>
      <c r="Q23242" s="31"/>
      <c r="R23242" s="4"/>
      <c r="S23242" s="13" t="s">
        <v>230323</v>
      </c>
      <c r="T23242" s="13"/>
      <c r="U23242" s="13"/>
      <c r="V23242" s="13"/>
      <c r="W23242" s="13"/>
    </row>
    <row r="23243" spans="1:23" x14ac:dyDescent="0.25">
      <c r="A23243" s="4" t="s">
        <v>152881</v>
      </c>
      <c r="B23243" s="4" t="s">
        <v>22</v>
      </c>
      <c r="C23243" s="4" t="s">
        <v>13737</v>
      </c>
      <c r="D23243" s="4" t="s">
        <v>152879</v>
      </c>
      <c r="E23243" s="4" t="s">
        <v>100</v>
      </c>
      <c r="F23243" s="4">
        <v>9022021456</v>
      </c>
      <c r="G23243" s="4">
        <v>9967746507</v>
      </c>
      <c r="H23243" s="4" t="s">
        <v>152880</v>
      </c>
      <c r="I23243" s="4"/>
      <c r="J23243" s="4" t="s">
        <v>152882</v>
      </c>
      <c r="L23243" s="4"/>
      <c r="M23243" s="4" t="s">
        <v>23</v>
      </c>
      <c r="N23243" s="4">
        <v>410210</v>
      </c>
      <c r="O23243" s="4"/>
      <c r="P23243" s="4"/>
      <c r="Q23243" s="31" t="s">
        <v>152877</v>
      </c>
      <c r="R23243" s="4"/>
      <c r="S23243" s="13" t="s">
        <v>152878</v>
      </c>
      <c r="T23243" s="13"/>
      <c r="U23243" s="13"/>
      <c r="V23243" s="13"/>
      <c r="W23243" s="13"/>
    </row>
    <row r="23244" spans="1:23" ht="30" x14ac:dyDescent="0.25">
      <c r="A23244" s="4" t="s">
        <v>152893</v>
      </c>
      <c r="B23244" s="4" t="s">
        <v>22</v>
      </c>
      <c r="C23244" s="4" t="s">
        <v>72</v>
      </c>
      <c r="D23244" s="4" t="s">
        <v>6908</v>
      </c>
      <c r="E23244" s="4" t="s">
        <v>27</v>
      </c>
      <c r="F23244" s="4">
        <v>9769131307</v>
      </c>
      <c r="G23244" s="4"/>
      <c r="H23244" s="4" t="s">
        <v>152892</v>
      </c>
      <c r="I23244" s="4"/>
      <c r="J23244" s="4" t="s">
        <v>152894</v>
      </c>
      <c r="L23244" s="4" t="s">
        <v>19918</v>
      </c>
      <c r="M23244" s="4" t="s">
        <v>23</v>
      </c>
      <c r="N23244" s="4">
        <v>400080</v>
      </c>
      <c r="O23244" s="4"/>
      <c r="P23244" s="4"/>
      <c r="Q23244" s="31" t="s">
        <v>209406</v>
      </c>
      <c r="R23244" s="4"/>
      <c r="S23244" s="13" t="s">
        <v>196389</v>
      </c>
      <c r="T23244" s="13"/>
      <c r="U23244" s="13"/>
      <c r="V23244" s="13"/>
      <c r="W23244" s="13"/>
    </row>
    <row r="23245" spans="1:23" x14ac:dyDescent="0.25">
      <c r="A23245" s="4" t="s">
        <v>152913</v>
      </c>
      <c r="B23245" s="4" t="s">
        <v>22</v>
      </c>
      <c r="C23245" s="4" t="s">
        <v>3485</v>
      </c>
      <c r="D23245" s="4" t="s">
        <v>152910</v>
      </c>
      <c r="E23245" s="4" t="s">
        <v>7339</v>
      </c>
      <c r="F23245" s="4">
        <v>9869159474</v>
      </c>
      <c r="G23245" s="4"/>
      <c r="H23245" s="4" t="s">
        <v>152911</v>
      </c>
      <c r="I23245" s="4" t="s">
        <v>152912</v>
      </c>
      <c r="J23245" s="4" t="s">
        <v>152914</v>
      </c>
      <c r="L23245" s="4"/>
      <c r="M23245" s="4" t="s">
        <v>23</v>
      </c>
      <c r="N23245" s="4">
        <v>400019</v>
      </c>
      <c r="O23245" s="4" t="s">
        <v>152915</v>
      </c>
      <c r="P23245" s="4"/>
      <c r="Q23245" s="31"/>
      <c r="R23245" s="4"/>
      <c r="S23245" s="13" t="s">
        <v>220484</v>
      </c>
      <c r="T23245" s="13"/>
      <c r="U23245" s="13"/>
      <c r="V23245" s="13"/>
      <c r="W23245" s="13"/>
    </row>
    <row r="23246" spans="1:23" x14ac:dyDescent="0.25">
      <c r="A23246" s="4" t="s">
        <v>152918</v>
      </c>
      <c r="B23246" s="4" t="s">
        <v>22</v>
      </c>
      <c r="C23246" s="4" t="s">
        <v>520</v>
      </c>
      <c r="D23246" s="4" t="s">
        <v>11380</v>
      </c>
      <c r="E23246" s="4" t="s">
        <v>27</v>
      </c>
      <c r="F23246" s="4">
        <v>9819173909</v>
      </c>
      <c r="G23246" s="4"/>
      <c r="H23246" s="4" t="s">
        <v>152917</v>
      </c>
      <c r="I23246" s="4"/>
      <c r="J23246" s="4" t="s">
        <v>152919</v>
      </c>
      <c r="L23246" s="4" t="s">
        <v>152920</v>
      </c>
      <c r="M23246" s="4" t="s">
        <v>23</v>
      </c>
      <c r="N23246" s="4">
        <v>400092</v>
      </c>
      <c r="O23246" s="4" t="s">
        <v>152921</v>
      </c>
      <c r="P23246" s="4"/>
      <c r="Q23246" s="31" t="s">
        <v>152916</v>
      </c>
      <c r="R23246" s="4"/>
      <c r="S23246" s="13" t="s">
        <v>220485</v>
      </c>
      <c r="T23246" s="13"/>
      <c r="U23246" s="13"/>
      <c r="V23246" s="13"/>
      <c r="W23246" s="13"/>
    </row>
    <row r="23247" spans="1:23" ht="45" x14ac:dyDescent="0.25">
      <c r="A23247" s="4" t="s">
        <v>152930</v>
      </c>
      <c r="B23247" s="4" t="s">
        <v>22</v>
      </c>
      <c r="C23247" s="4" t="s">
        <v>2952</v>
      </c>
      <c r="D23247" s="4" t="s">
        <v>337</v>
      </c>
      <c r="E23247" s="4" t="s">
        <v>34</v>
      </c>
      <c r="F23247" s="4">
        <v>9892929045</v>
      </c>
      <c r="G23247" s="4">
        <v>9773073793</v>
      </c>
      <c r="H23247" s="4" t="s">
        <v>152929</v>
      </c>
      <c r="I23247" s="4"/>
      <c r="J23247" s="4" t="s">
        <v>152931</v>
      </c>
      <c r="L23247" s="4" t="s">
        <v>42646</v>
      </c>
      <c r="M23247" s="4" t="s">
        <v>23</v>
      </c>
      <c r="N23247" s="4">
        <v>400002</v>
      </c>
      <c r="O23247" s="4" t="s">
        <v>152932</v>
      </c>
      <c r="P23247" s="4"/>
      <c r="Q23247" s="31" t="s">
        <v>152928</v>
      </c>
      <c r="R23247" s="4"/>
      <c r="S23247" s="13" t="s">
        <v>202337</v>
      </c>
      <c r="T23247" s="13"/>
      <c r="U23247" s="13"/>
      <c r="V23247" s="13"/>
      <c r="W23247" s="13"/>
    </row>
    <row r="23248" spans="1:23" x14ac:dyDescent="0.25">
      <c r="A23248" s="4" t="s">
        <v>152944</v>
      </c>
      <c r="B23248" s="4" t="s">
        <v>22</v>
      </c>
      <c r="C23248" s="4" t="s">
        <v>12611</v>
      </c>
      <c r="D23248" s="4"/>
      <c r="E23248" s="4" t="s">
        <v>12948</v>
      </c>
      <c r="F23248" s="4">
        <v>9619124761</v>
      </c>
      <c r="G23248" s="4"/>
      <c r="H23248" s="4" t="s">
        <v>152942</v>
      </c>
      <c r="I23248" s="4" t="s">
        <v>152943</v>
      </c>
      <c r="J23248" s="4" t="s">
        <v>152945</v>
      </c>
      <c r="L23248" s="4" t="s">
        <v>152946</v>
      </c>
      <c r="M23248" s="4" t="s">
        <v>23</v>
      </c>
      <c r="N23248" s="4">
        <v>400004</v>
      </c>
      <c r="O23248" s="4" t="s">
        <v>152947</v>
      </c>
      <c r="P23248" s="4"/>
      <c r="Q23248" s="31"/>
      <c r="R23248" s="4"/>
      <c r="S23248" s="13" t="s">
        <v>220486</v>
      </c>
      <c r="T23248" s="13"/>
      <c r="U23248" s="13"/>
      <c r="V23248" s="13"/>
      <c r="W23248" s="13"/>
    </row>
    <row r="23249" spans="1:23" x14ac:dyDescent="0.25">
      <c r="A23249" s="4" t="s">
        <v>152982</v>
      </c>
      <c r="B23249" s="4" t="s">
        <v>22</v>
      </c>
      <c r="C23249" s="4" t="s">
        <v>41856</v>
      </c>
      <c r="D23249" s="4"/>
      <c r="E23249" s="4" t="s">
        <v>110315</v>
      </c>
      <c r="F23249" s="4">
        <v>9022235696</v>
      </c>
      <c r="G23249" s="4"/>
      <c r="H23249" s="4" t="s">
        <v>152980</v>
      </c>
      <c r="I23249" s="4" t="s">
        <v>152981</v>
      </c>
      <c r="J23249" s="4" t="s">
        <v>152983</v>
      </c>
      <c r="L23249" s="4" t="s">
        <v>289</v>
      </c>
      <c r="M23249" s="4" t="s">
        <v>23</v>
      </c>
      <c r="N23249" s="4">
        <v>400053</v>
      </c>
      <c r="O23249" s="4" t="s">
        <v>152984</v>
      </c>
      <c r="P23249" s="4"/>
      <c r="Q23249" s="31"/>
      <c r="R23249" s="4"/>
      <c r="S23249" s="13" t="s">
        <v>202338</v>
      </c>
      <c r="T23249" s="13"/>
      <c r="U23249" s="13"/>
      <c r="V23249" s="13"/>
      <c r="W23249" s="13"/>
    </row>
    <row r="23250" spans="1:23" x14ac:dyDescent="0.25">
      <c r="A23250" s="4" t="s">
        <v>153066</v>
      </c>
      <c r="B23250" s="4" t="s">
        <v>22</v>
      </c>
      <c r="C23250" s="4" t="s">
        <v>18593</v>
      </c>
      <c r="D23250" s="4" t="s">
        <v>153064</v>
      </c>
      <c r="E23250" s="4" t="s">
        <v>27</v>
      </c>
      <c r="F23250" s="4">
        <v>9049367519</v>
      </c>
      <c r="G23250" s="4"/>
      <c r="H23250" s="4" t="s">
        <v>153065</v>
      </c>
      <c r="I23250" s="4"/>
      <c r="J23250" s="4" t="s">
        <v>153067</v>
      </c>
      <c r="L23250" s="4" t="s">
        <v>153068</v>
      </c>
      <c r="M23250" s="4" t="s">
        <v>23</v>
      </c>
      <c r="N23250" s="4">
        <v>400002</v>
      </c>
      <c r="O23250" s="4" t="s">
        <v>153069</v>
      </c>
      <c r="P23250" s="4"/>
      <c r="Q23250" s="31"/>
      <c r="R23250" s="4"/>
      <c r="S23250" s="13" t="s">
        <v>220487</v>
      </c>
      <c r="T23250" s="13"/>
      <c r="U23250" s="13"/>
      <c r="V23250" s="13"/>
      <c r="W23250" s="13"/>
    </row>
    <row r="23251" spans="1:23" ht="30" x14ac:dyDescent="0.25">
      <c r="A23251" s="4" t="s">
        <v>153141</v>
      </c>
      <c r="B23251" s="4" t="s">
        <v>22</v>
      </c>
      <c r="C23251" s="4" t="s">
        <v>1887</v>
      </c>
      <c r="D23251" s="4" t="s">
        <v>46747</v>
      </c>
      <c r="E23251" s="4" t="s">
        <v>27</v>
      </c>
      <c r="F23251" s="4">
        <v>9820065593</v>
      </c>
      <c r="G23251" s="4">
        <v>9820854074</v>
      </c>
      <c r="H23251" s="4" t="s">
        <v>153140</v>
      </c>
      <c r="I23251" s="4"/>
      <c r="J23251" s="4" t="s">
        <v>153142</v>
      </c>
      <c r="L23251" s="4" t="s">
        <v>18403</v>
      </c>
      <c r="M23251" s="4" t="s">
        <v>23</v>
      </c>
      <c r="N23251" s="4">
        <v>400002</v>
      </c>
      <c r="O23251" s="4" t="s">
        <v>153143</v>
      </c>
      <c r="P23251" s="4"/>
      <c r="Q23251" s="31" t="s">
        <v>153139</v>
      </c>
      <c r="R23251" s="4"/>
      <c r="S23251" s="13" t="s">
        <v>202339</v>
      </c>
      <c r="T23251" s="13"/>
      <c r="U23251" s="13"/>
      <c r="V23251" s="13"/>
      <c r="W23251" s="13"/>
    </row>
    <row r="23252" spans="1:23" ht="30" x14ac:dyDescent="0.25">
      <c r="A23252" s="4" t="s">
        <v>153269</v>
      </c>
      <c r="B23252" s="4" t="s">
        <v>22</v>
      </c>
      <c r="C23252" s="4" t="s">
        <v>6198</v>
      </c>
      <c r="D23252" s="4" t="s">
        <v>1787</v>
      </c>
      <c r="E23252" s="4" t="s">
        <v>84</v>
      </c>
      <c r="F23252" s="4">
        <v>9029912352</v>
      </c>
      <c r="G23252" s="4">
        <v>8286740094</v>
      </c>
      <c r="H23252" s="4" t="s">
        <v>153268</v>
      </c>
      <c r="I23252" s="4"/>
      <c r="J23252" s="4" t="s">
        <v>153270</v>
      </c>
      <c r="L23252" s="4" t="s">
        <v>24091</v>
      </c>
      <c r="M23252" s="4" t="s">
        <v>23</v>
      </c>
      <c r="N23252" s="4">
        <v>400002</v>
      </c>
      <c r="O23252" s="4" t="s">
        <v>153271</v>
      </c>
      <c r="P23252" s="4"/>
      <c r="Q23252" s="31" t="s">
        <v>153267</v>
      </c>
      <c r="R23252" s="4"/>
      <c r="S23252" s="13" t="s">
        <v>230324</v>
      </c>
      <c r="T23252" s="13"/>
      <c r="U23252" s="13"/>
      <c r="V23252" s="13"/>
      <c r="W23252" s="13"/>
    </row>
    <row r="23253" spans="1:23" x14ac:dyDescent="0.25">
      <c r="A23253" s="4" t="s">
        <v>153317</v>
      </c>
      <c r="B23253" s="4" t="s">
        <v>22</v>
      </c>
      <c r="C23253" s="4" t="s">
        <v>9791</v>
      </c>
      <c r="D23253" s="4" t="s">
        <v>7442</v>
      </c>
      <c r="E23253" s="4" t="s">
        <v>27</v>
      </c>
      <c r="F23253" s="4">
        <v>9324675264</v>
      </c>
      <c r="G23253" s="4"/>
      <c r="H23253" s="4" t="s">
        <v>153315</v>
      </c>
      <c r="I23253" s="4" t="s">
        <v>153316</v>
      </c>
      <c r="J23253" s="4" t="s">
        <v>153318</v>
      </c>
      <c r="L23253" s="4" t="s">
        <v>127168</v>
      </c>
      <c r="M23253" s="4" t="s">
        <v>23</v>
      </c>
      <c r="N23253" s="4">
        <v>400015</v>
      </c>
      <c r="O23253" s="4" t="s">
        <v>153319</v>
      </c>
      <c r="P23253" s="4"/>
      <c r="Q23253" s="31"/>
      <c r="R23253" s="4"/>
      <c r="S23253" s="13" t="s">
        <v>230325</v>
      </c>
      <c r="T23253" s="13"/>
      <c r="U23253" s="13"/>
      <c r="V23253" s="13"/>
      <c r="W23253" s="13"/>
    </row>
    <row r="23254" spans="1:23" x14ac:dyDescent="0.25">
      <c r="A23254" s="4" t="s">
        <v>153414</v>
      </c>
      <c r="B23254" s="4" t="s">
        <v>22</v>
      </c>
      <c r="C23254" s="4" t="s">
        <v>5399</v>
      </c>
      <c r="D23254" s="4" t="s">
        <v>153411</v>
      </c>
      <c r="E23254" s="4" t="s">
        <v>27</v>
      </c>
      <c r="F23254" s="4">
        <v>9870647109</v>
      </c>
      <c r="G23254" s="4">
        <v>9821400134</v>
      </c>
      <c r="H23254" s="4" t="s">
        <v>153412</v>
      </c>
      <c r="I23254" s="4" t="s">
        <v>153413</v>
      </c>
      <c r="J23254" s="4" t="s">
        <v>153415</v>
      </c>
      <c r="L23254" s="4"/>
      <c r="M23254" s="4" t="s">
        <v>23</v>
      </c>
      <c r="N23254" s="4">
        <v>400070</v>
      </c>
      <c r="O23254" s="4" t="s">
        <v>153416</v>
      </c>
      <c r="P23254" s="4"/>
      <c r="Q23254" s="31" t="s">
        <v>153410</v>
      </c>
      <c r="R23254" s="4"/>
      <c r="S23254" s="13" t="s">
        <v>220488</v>
      </c>
      <c r="T23254" s="13"/>
      <c r="U23254" s="13"/>
      <c r="V23254" s="13"/>
      <c r="W23254" s="13"/>
    </row>
    <row r="23255" spans="1:23" x14ac:dyDescent="0.25">
      <c r="A23255" s="4" t="s">
        <v>153454</v>
      </c>
      <c r="B23255" s="4" t="s">
        <v>22</v>
      </c>
      <c r="C23255" s="4" t="s">
        <v>1336</v>
      </c>
      <c r="D23255" s="4" t="s">
        <v>242</v>
      </c>
      <c r="E23255" s="4" t="s">
        <v>74</v>
      </c>
      <c r="F23255" s="4">
        <v>9322503942</v>
      </c>
      <c r="G23255" s="4"/>
      <c r="H23255" s="4" t="s">
        <v>153452</v>
      </c>
      <c r="I23255" s="4" t="s">
        <v>153453</v>
      </c>
      <c r="J23255" s="4" t="s">
        <v>153455</v>
      </c>
      <c r="L23255" s="4" t="s">
        <v>2280</v>
      </c>
      <c r="M23255" s="4" t="s">
        <v>23</v>
      </c>
      <c r="N23255" s="4">
        <v>400057</v>
      </c>
      <c r="O23255" s="4" t="s">
        <v>153456</v>
      </c>
      <c r="P23255" s="4"/>
      <c r="Q23255" s="31" t="s">
        <v>153450</v>
      </c>
      <c r="R23255" s="4"/>
      <c r="S23255" s="13" t="s">
        <v>153451</v>
      </c>
      <c r="T23255" s="13"/>
      <c r="U23255" s="13"/>
      <c r="V23255" s="13"/>
      <c r="W23255" s="13"/>
    </row>
    <row r="23256" spans="1:23" ht="45" x14ac:dyDescent="0.25">
      <c r="A23256" s="4" t="s">
        <v>153635</v>
      </c>
      <c r="B23256" s="4" t="s">
        <v>22</v>
      </c>
      <c r="C23256" s="4" t="s">
        <v>9282</v>
      </c>
      <c r="D23256" s="4" t="s">
        <v>153632</v>
      </c>
      <c r="E23256" s="4" t="s">
        <v>34</v>
      </c>
      <c r="F23256" s="4">
        <v>9821520667</v>
      </c>
      <c r="G23256" s="4">
        <v>9975313678</v>
      </c>
      <c r="H23256" s="4" t="s">
        <v>153633</v>
      </c>
      <c r="I23256" s="4" t="s">
        <v>153634</v>
      </c>
      <c r="J23256" s="4" t="s">
        <v>153636</v>
      </c>
      <c r="L23256" s="4" t="s">
        <v>11444</v>
      </c>
      <c r="M23256" s="4" t="s">
        <v>23</v>
      </c>
      <c r="N23256" s="4">
        <v>400030</v>
      </c>
      <c r="O23256" s="4" t="s">
        <v>153637</v>
      </c>
      <c r="P23256" s="4"/>
      <c r="Q23256" s="31" t="s">
        <v>153631</v>
      </c>
      <c r="R23256" s="4"/>
      <c r="S23256" s="13" t="s">
        <v>230326</v>
      </c>
      <c r="T23256" s="13"/>
      <c r="U23256" s="13"/>
      <c r="V23256" s="13"/>
      <c r="W23256" s="13"/>
    </row>
    <row r="23257" spans="1:23" x14ac:dyDescent="0.25">
      <c r="A23257" s="4" t="s">
        <v>153731</v>
      </c>
      <c r="B23257" s="4" t="s">
        <v>22</v>
      </c>
      <c r="C23257" s="4" t="s">
        <v>125918</v>
      </c>
      <c r="D23257" s="4" t="s">
        <v>153729</v>
      </c>
      <c r="E23257" s="4" t="s">
        <v>34</v>
      </c>
      <c r="F23257" s="4">
        <v>9820222343</v>
      </c>
      <c r="G23257" s="4"/>
      <c r="H23257" s="4" t="s">
        <v>153730</v>
      </c>
      <c r="I23257" s="4"/>
      <c r="J23257" s="4" t="s">
        <v>153732</v>
      </c>
      <c r="L23257" s="4" t="s">
        <v>153733</v>
      </c>
      <c r="M23257" s="4" t="s">
        <v>23</v>
      </c>
      <c r="N23257" s="4">
        <v>400053</v>
      </c>
      <c r="O23257" s="4"/>
      <c r="P23257" s="4"/>
      <c r="Q23257" s="31"/>
      <c r="R23257" s="4"/>
      <c r="S23257" s="13" t="s">
        <v>202340</v>
      </c>
      <c r="T23257" s="13"/>
      <c r="U23257" s="13"/>
      <c r="V23257" s="13"/>
      <c r="W23257" s="13"/>
    </row>
    <row r="23258" spans="1:23" x14ac:dyDescent="0.25">
      <c r="A23258" s="4" t="s">
        <v>153738</v>
      </c>
      <c r="B23258" s="4" t="s">
        <v>22</v>
      </c>
      <c r="C23258" s="4" t="s">
        <v>153734</v>
      </c>
      <c r="D23258" s="4" t="s">
        <v>153735</v>
      </c>
      <c r="E23258" s="4" t="s">
        <v>27</v>
      </c>
      <c r="F23258" s="4">
        <v>9820443152</v>
      </c>
      <c r="G23258" s="4"/>
      <c r="H23258" s="4" t="s">
        <v>153736</v>
      </c>
      <c r="I23258" s="4" t="s">
        <v>153737</v>
      </c>
      <c r="J23258" s="4" t="s">
        <v>153739</v>
      </c>
      <c r="L23258" s="4"/>
      <c r="M23258" s="4" t="s">
        <v>23</v>
      </c>
      <c r="N23258" s="4">
        <v>400003</v>
      </c>
      <c r="O23258" s="4" t="s">
        <v>153740</v>
      </c>
      <c r="P23258" s="4"/>
      <c r="Q23258" s="31"/>
      <c r="R23258" s="4"/>
      <c r="S23258" s="13" t="s">
        <v>202341</v>
      </c>
      <c r="T23258" s="13"/>
      <c r="U23258" s="13"/>
      <c r="V23258" s="13"/>
      <c r="W23258" s="13"/>
    </row>
    <row r="23259" spans="1:23" ht="30" x14ac:dyDescent="0.25">
      <c r="A23259" s="4" t="s">
        <v>153775</v>
      </c>
      <c r="B23259" s="4" t="s">
        <v>22</v>
      </c>
      <c r="C23259" s="4" t="s">
        <v>6150</v>
      </c>
      <c r="D23259" s="4" t="s">
        <v>11587</v>
      </c>
      <c r="E23259" s="4" t="s">
        <v>27</v>
      </c>
      <c r="F23259" s="4">
        <v>9820276157</v>
      </c>
      <c r="G23259" s="4"/>
      <c r="H23259" s="4" t="s">
        <v>153774</v>
      </c>
      <c r="I23259" s="4"/>
      <c r="J23259" s="4" t="s">
        <v>153776</v>
      </c>
      <c r="L23259" s="4" t="s">
        <v>289</v>
      </c>
      <c r="M23259" s="4" t="s">
        <v>23</v>
      </c>
      <c r="N23259" s="4">
        <v>400053</v>
      </c>
      <c r="O23259" s="4"/>
      <c r="P23259" s="4"/>
      <c r="Q23259" s="31" t="s">
        <v>153773</v>
      </c>
      <c r="R23259" s="4"/>
      <c r="S23259" s="13" t="s">
        <v>220489</v>
      </c>
      <c r="T23259" s="13"/>
      <c r="U23259" s="13"/>
      <c r="V23259" s="13"/>
      <c r="W23259" s="13"/>
    </row>
    <row r="23260" spans="1:23" ht="30" x14ac:dyDescent="0.25">
      <c r="A23260" s="4" t="s">
        <v>153931</v>
      </c>
      <c r="B23260" s="4" t="s">
        <v>22</v>
      </c>
      <c r="C23260" s="4" t="s">
        <v>7922</v>
      </c>
      <c r="D23260" s="4" t="s">
        <v>153929</v>
      </c>
      <c r="E23260" s="4" t="s">
        <v>175</v>
      </c>
      <c r="F23260" s="4">
        <v>9840449257</v>
      </c>
      <c r="G23260" s="4"/>
      <c r="H23260" s="4" t="s">
        <v>153930</v>
      </c>
      <c r="I23260" s="4"/>
      <c r="J23260" s="4" t="s">
        <v>153932</v>
      </c>
      <c r="L23260" s="4" t="s">
        <v>19341</v>
      </c>
      <c r="M23260" s="4" t="s">
        <v>23</v>
      </c>
      <c r="N23260" s="4">
        <v>400092</v>
      </c>
      <c r="O23260" s="4" t="s">
        <v>153933</v>
      </c>
      <c r="P23260" s="4"/>
      <c r="Q23260" s="31" t="s">
        <v>153928</v>
      </c>
      <c r="R23260" s="4"/>
      <c r="S23260" s="13" t="s">
        <v>220490</v>
      </c>
      <c r="T23260" s="13"/>
      <c r="U23260" s="13"/>
      <c r="V23260" s="13"/>
      <c r="W23260" s="13"/>
    </row>
    <row r="23261" spans="1:23" ht="30" x14ac:dyDescent="0.25">
      <c r="A23261" s="4" t="s">
        <v>154019</v>
      </c>
      <c r="B23261" s="4" t="s">
        <v>22</v>
      </c>
      <c r="C23261" s="4" t="s">
        <v>46630</v>
      </c>
      <c r="D23261" s="4"/>
      <c r="E23261" s="4" t="s">
        <v>27</v>
      </c>
      <c r="F23261" s="4">
        <v>9820888167</v>
      </c>
      <c r="G23261" s="4"/>
      <c r="H23261" s="4" t="s">
        <v>154018</v>
      </c>
      <c r="I23261" s="4"/>
      <c r="J23261" s="4" t="s">
        <v>2273</v>
      </c>
      <c r="L23261" s="4"/>
      <c r="M23261" s="4" t="s">
        <v>23</v>
      </c>
      <c r="N23261" s="4">
        <v>400065</v>
      </c>
      <c r="O23261" s="4"/>
      <c r="P23261" s="4"/>
      <c r="Q23261" s="31" t="s">
        <v>154017</v>
      </c>
      <c r="R23261" s="4"/>
      <c r="S23261" s="13" t="s">
        <v>154017</v>
      </c>
      <c r="T23261" s="13"/>
      <c r="U23261" s="13"/>
      <c r="V23261" s="13"/>
      <c r="W23261" s="13"/>
    </row>
    <row r="23262" spans="1:23" x14ac:dyDescent="0.25">
      <c r="A23262" s="4" t="s">
        <v>154063</v>
      </c>
      <c r="B23262" s="4" t="s">
        <v>22</v>
      </c>
      <c r="C23262" s="4" t="s">
        <v>1420</v>
      </c>
      <c r="D23262" s="4" t="s">
        <v>154061</v>
      </c>
      <c r="E23262" s="4" t="s">
        <v>27</v>
      </c>
      <c r="F23262" s="4">
        <v>9820779121</v>
      </c>
      <c r="G23262" s="4"/>
      <c r="H23262" s="4" t="s">
        <v>154062</v>
      </c>
      <c r="I23262" s="4"/>
      <c r="J23262" s="4" t="s">
        <v>154064</v>
      </c>
      <c r="L23262" s="4" t="s">
        <v>1971</v>
      </c>
      <c r="M23262" s="4" t="s">
        <v>23</v>
      </c>
      <c r="N23262" s="4">
        <v>400063</v>
      </c>
      <c r="O23262" s="4"/>
      <c r="P23262" s="4"/>
      <c r="Q23262" s="31"/>
      <c r="R23262" s="4"/>
      <c r="S23262" s="13" t="s">
        <v>202342</v>
      </c>
      <c r="T23262" s="13"/>
      <c r="U23262" s="13"/>
      <c r="V23262" s="13"/>
      <c r="W23262" s="13"/>
    </row>
    <row r="23263" spans="1:23" ht="45" x14ac:dyDescent="0.25">
      <c r="A23263" s="4" t="s">
        <v>154159</v>
      </c>
      <c r="B23263" s="4" t="s">
        <v>22</v>
      </c>
      <c r="C23263" s="4" t="s">
        <v>4167</v>
      </c>
      <c r="D23263" s="4" t="s">
        <v>154156</v>
      </c>
      <c r="E23263" s="4" t="s">
        <v>27</v>
      </c>
      <c r="F23263" s="4">
        <v>9920372926</v>
      </c>
      <c r="G23263" s="4"/>
      <c r="H23263" s="4" t="s">
        <v>154157</v>
      </c>
      <c r="I23263" s="4" t="s">
        <v>154158</v>
      </c>
      <c r="J23263" s="4" t="s">
        <v>154160</v>
      </c>
      <c r="L23263" s="4" t="s">
        <v>7056</v>
      </c>
      <c r="M23263" s="4" t="s">
        <v>23</v>
      </c>
      <c r="N23263" s="4">
        <v>400067</v>
      </c>
      <c r="O23263" s="4"/>
      <c r="P23263" s="4"/>
      <c r="Q23263" s="31" t="s">
        <v>154155</v>
      </c>
      <c r="R23263" s="4"/>
      <c r="S23263" s="13" t="s">
        <v>230327</v>
      </c>
      <c r="T23263" s="13"/>
      <c r="U23263" s="13"/>
      <c r="V23263" s="13"/>
      <c r="W23263" s="13"/>
    </row>
    <row r="23264" spans="1:23" ht="30" x14ac:dyDescent="0.25">
      <c r="A23264" s="4" t="s">
        <v>154248</v>
      </c>
      <c r="B23264" s="4" t="s">
        <v>22</v>
      </c>
      <c r="C23264" s="4" t="s">
        <v>20962</v>
      </c>
      <c r="D23264" s="4" t="s">
        <v>337</v>
      </c>
      <c r="E23264" s="4" t="s">
        <v>34</v>
      </c>
      <c r="F23264" s="4">
        <v>9820454584</v>
      </c>
      <c r="G23264" s="4"/>
      <c r="H23264" s="4" t="s">
        <v>154246</v>
      </c>
      <c r="I23264" s="4" t="s">
        <v>154247</v>
      </c>
      <c r="J23264" s="4" t="s">
        <v>154249</v>
      </c>
      <c r="L23264" s="4" t="s">
        <v>116</v>
      </c>
      <c r="M23264" s="4" t="s">
        <v>23</v>
      </c>
      <c r="N23264" s="4">
        <v>400059</v>
      </c>
      <c r="O23264" s="4" t="s">
        <v>154250</v>
      </c>
      <c r="P23264" s="4"/>
      <c r="Q23264" s="31" t="s">
        <v>209407</v>
      </c>
      <c r="R23264" s="4"/>
      <c r="S23264" s="13" t="s">
        <v>196390</v>
      </c>
      <c r="T23264" s="13"/>
      <c r="U23264" s="13"/>
      <c r="V23264" s="13"/>
      <c r="W23264" s="13"/>
    </row>
    <row r="23265" spans="1:23" ht="45" x14ac:dyDescent="0.25">
      <c r="A23265" s="4" t="s">
        <v>154269</v>
      </c>
      <c r="B23265" s="4" t="s">
        <v>22</v>
      </c>
      <c r="C23265" s="4" t="s">
        <v>5110</v>
      </c>
      <c r="D23265" s="4" t="s">
        <v>52071</v>
      </c>
      <c r="E23265" s="4" t="s">
        <v>27</v>
      </c>
      <c r="F23265" s="4">
        <v>9821286011</v>
      </c>
      <c r="G23265" s="4">
        <v>9594342474</v>
      </c>
      <c r="H23265" s="4" t="s">
        <v>154267</v>
      </c>
      <c r="I23265" s="4" t="s">
        <v>154268</v>
      </c>
      <c r="J23265" s="4" t="s">
        <v>154270</v>
      </c>
      <c r="L23265" s="4" t="s">
        <v>30337</v>
      </c>
      <c r="M23265" s="4" t="s">
        <v>23</v>
      </c>
      <c r="N23265" s="4">
        <v>400012</v>
      </c>
      <c r="O23265" s="4"/>
      <c r="P23265" s="4"/>
      <c r="Q23265" s="31" t="s">
        <v>220491</v>
      </c>
      <c r="R23265" s="4"/>
      <c r="S23265" s="13" t="s">
        <v>220492</v>
      </c>
      <c r="T23265" s="13"/>
      <c r="U23265" s="13"/>
      <c r="V23265" s="13"/>
      <c r="W23265" s="13"/>
    </row>
    <row r="23266" spans="1:23" x14ac:dyDescent="0.25">
      <c r="A23266" s="4" t="s">
        <v>154294</v>
      </c>
      <c r="B23266" s="4" t="s">
        <v>22</v>
      </c>
      <c r="C23266" s="4" t="s">
        <v>5399</v>
      </c>
      <c r="D23266" s="4" t="s">
        <v>154292</v>
      </c>
      <c r="E23266" s="4" t="s">
        <v>34</v>
      </c>
      <c r="F23266" s="4">
        <v>8898969695</v>
      </c>
      <c r="G23266" s="4"/>
      <c r="H23266" s="4" t="s">
        <v>154293</v>
      </c>
      <c r="I23266" s="4"/>
      <c r="J23266" s="4" t="s">
        <v>154295</v>
      </c>
      <c r="L23266" s="4"/>
      <c r="M23266" s="4" t="s">
        <v>23</v>
      </c>
      <c r="N23266" s="4">
        <v>400017</v>
      </c>
      <c r="O23266" s="4"/>
      <c r="P23266" s="4"/>
      <c r="Q23266" s="31" t="s">
        <v>154290</v>
      </c>
      <c r="R23266" s="4"/>
      <c r="S23266" s="13" t="s">
        <v>154291</v>
      </c>
      <c r="T23266" s="13"/>
      <c r="U23266" s="13"/>
      <c r="V23266" s="13"/>
      <c r="W23266" s="13"/>
    </row>
    <row r="23267" spans="1:23" ht="30" x14ac:dyDescent="0.25">
      <c r="A23267" s="4" t="s">
        <v>154329</v>
      </c>
      <c r="B23267" s="4" t="s">
        <v>22</v>
      </c>
      <c r="C23267" s="4" t="s">
        <v>5560</v>
      </c>
      <c r="D23267" s="4" t="s">
        <v>154327</v>
      </c>
      <c r="E23267" s="4" t="s">
        <v>27</v>
      </c>
      <c r="F23267" s="4">
        <v>9867488440</v>
      </c>
      <c r="G23267" s="4"/>
      <c r="H23267" s="4" t="s">
        <v>154328</v>
      </c>
      <c r="I23267" s="4"/>
      <c r="J23267" s="4" t="s">
        <v>154330</v>
      </c>
      <c r="L23267" s="4" t="s">
        <v>3213</v>
      </c>
      <c r="M23267" s="4" t="s">
        <v>23</v>
      </c>
      <c r="N23267" s="4">
        <v>400101</v>
      </c>
      <c r="O23267" s="4" t="s">
        <v>118900</v>
      </c>
      <c r="P23267" s="4"/>
      <c r="Q23267" s="31" t="s">
        <v>154326</v>
      </c>
      <c r="R23267" s="4"/>
      <c r="S23267" s="13" t="s">
        <v>220224</v>
      </c>
      <c r="T23267" s="13"/>
      <c r="U23267" s="13"/>
      <c r="V23267" s="13"/>
      <c r="W23267" s="13"/>
    </row>
    <row r="23268" spans="1:23" ht="45" x14ac:dyDescent="0.25">
      <c r="A23268" s="4" t="s">
        <v>154410</v>
      </c>
      <c r="B23268" s="4" t="s">
        <v>22</v>
      </c>
      <c r="C23268" s="4" t="s">
        <v>97215</v>
      </c>
      <c r="D23268" s="4"/>
      <c r="E23268" s="4" t="s">
        <v>27</v>
      </c>
      <c r="F23268" s="4">
        <v>7666107657</v>
      </c>
      <c r="G23268" s="4">
        <v>9833329285</v>
      </c>
      <c r="H23268" s="4" t="s">
        <v>154409</v>
      </c>
      <c r="I23268" s="4"/>
      <c r="J23268" s="4" t="s">
        <v>154411</v>
      </c>
      <c r="L23268" s="4" t="s">
        <v>23437</v>
      </c>
      <c r="M23268" s="4" t="s">
        <v>23</v>
      </c>
      <c r="N23268" s="4">
        <v>400001</v>
      </c>
      <c r="O23268" s="4" t="s">
        <v>154412</v>
      </c>
      <c r="P23268" s="4"/>
      <c r="Q23268" s="31" t="s">
        <v>154408</v>
      </c>
      <c r="R23268" s="4"/>
      <c r="S23268" s="13" t="s">
        <v>202343</v>
      </c>
      <c r="T23268" s="13"/>
      <c r="U23268" s="13"/>
      <c r="V23268" s="13"/>
      <c r="W23268" s="13"/>
    </row>
    <row r="23269" spans="1:23" x14ac:dyDescent="0.25">
      <c r="A23269" s="4" t="s">
        <v>154448</v>
      </c>
      <c r="B23269" s="4" t="s">
        <v>22</v>
      </c>
      <c r="C23269" s="4" t="s">
        <v>5086</v>
      </c>
      <c r="D23269" s="4"/>
      <c r="E23269" s="4" t="s">
        <v>27</v>
      </c>
      <c r="F23269" s="4">
        <v>9820669633</v>
      </c>
      <c r="G23269" s="4">
        <v>9029039751</v>
      </c>
      <c r="H23269" s="4" t="s">
        <v>154446</v>
      </c>
      <c r="I23269" s="4" t="s">
        <v>154447</v>
      </c>
      <c r="J23269" s="4" t="s">
        <v>154449</v>
      </c>
      <c r="L23269" s="4" t="s">
        <v>154450</v>
      </c>
      <c r="M23269" s="4" t="s">
        <v>23</v>
      </c>
      <c r="N23269" s="4">
        <v>400003</v>
      </c>
      <c r="O23269" s="4"/>
      <c r="P23269" s="4"/>
      <c r="Q23269" s="31" t="s">
        <v>154444</v>
      </c>
      <c r="R23269" s="4"/>
      <c r="S23269" s="13" t="s">
        <v>154445</v>
      </c>
      <c r="T23269" s="13"/>
      <c r="U23269" s="13"/>
      <c r="V23269" s="13"/>
      <c r="W23269" s="13"/>
    </row>
    <row r="23270" spans="1:23" x14ac:dyDescent="0.25">
      <c r="A23270" s="4" t="s">
        <v>154452</v>
      </c>
      <c r="B23270" s="4" t="s">
        <v>22</v>
      </c>
      <c r="C23270" s="4" t="s">
        <v>2952</v>
      </c>
      <c r="D23270" s="4"/>
      <c r="E23270" s="4" t="s">
        <v>27</v>
      </c>
      <c r="F23270" s="4">
        <v>9930268872</v>
      </c>
      <c r="G23270" s="4"/>
      <c r="H23270" s="4" t="s">
        <v>154451</v>
      </c>
      <c r="I23270" s="4"/>
      <c r="J23270" s="4" t="s">
        <v>154453</v>
      </c>
      <c r="L23270" s="4" t="s">
        <v>154454</v>
      </c>
      <c r="M23270" s="4" t="s">
        <v>23</v>
      </c>
      <c r="N23270" s="4">
        <v>400016</v>
      </c>
      <c r="O23270" s="4" t="s">
        <v>154455</v>
      </c>
      <c r="P23270" s="4"/>
      <c r="Q23270" s="31"/>
      <c r="R23270" s="4"/>
      <c r="S23270" s="13" t="s">
        <v>220493</v>
      </c>
      <c r="T23270" s="13"/>
      <c r="U23270" s="13"/>
      <c r="V23270" s="13"/>
      <c r="W23270" s="13"/>
    </row>
    <row r="23271" spans="1:23" ht="45" x14ac:dyDescent="0.25">
      <c r="A23271" s="4" t="s">
        <v>154467</v>
      </c>
      <c r="B23271" s="4" t="s">
        <v>22</v>
      </c>
      <c r="C23271" s="4" t="s">
        <v>38130</v>
      </c>
      <c r="D23271" s="4" t="s">
        <v>129</v>
      </c>
      <c r="E23271" s="4" t="s">
        <v>27</v>
      </c>
      <c r="F23271" s="4">
        <v>8291494973</v>
      </c>
      <c r="G23271" s="4">
        <v>9869752675</v>
      </c>
      <c r="H23271" s="4" t="s">
        <v>154466</v>
      </c>
      <c r="I23271" s="4"/>
      <c r="J23271" s="4" t="s">
        <v>154468</v>
      </c>
      <c r="L23271" s="4" t="s">
        <v>388</v>
      </c>
      <c r="M23271" s="4" t="s">
        <v>23</v>
      </c>
      <c r="N23271" s="4">
        <v>400097</v>
      </c>
      <c r="O23271" s="4" t="s">
        <v>154469</v>
      </c>
      <c r="P23271" s="4"/>
      <c r="Q23271" s="31" t="s">
        <v>154465</v>
      </c>
      <c r="R23271" s="4"/>
      <c r="S23271" s="13" t="s">
        <v>220494</v>
      </c>
      <c r="T23271" s="13"/>
      <c r="U23271" s="13"/>
      <c r="V23271" s="13"/>
      <c r="W23271" s="13"/>
    </row>
    <row r="23272" spans="1:23" ht="30" x14ac:dyDescent="0.25">
      <c r="A23272" s="4" t="s">
        <v>95877</v>
      </c>
      <c r="B23272" s="4" t="s">
        <v>22</v>
      </c>
      <c r="C23272" s="4" t="s">
        <v>514</v>
      </c>
      <c r="D23272" s="4" t="s">
        <v>154507</v>
      </c>
      <c r="E23272" s="4" t="s">
        <v>175</v>
      </c>
      <c r="F23272" s="4">
        <v>9869180169</v>
      </c>
      <c r="G23272" s="4"/>
      <c r="H23272" s="4" t="s">
        <v>154508</v>
      </c>
      <c r="I23272" s="4" t="s">
        <v>154509</v>
      </c>
      <c r="J23272" s="4" t="s">
        <v>154510</v>
      </c>
      <c r="L23272" s="4" t="s">
        <v>9476</v>
      </c>
      <c r="M23272" s="4" t="s">
        <v>23</v>
      </c>
      <c r="N23272" s="4">
        <v>400103</v>
      </c>
      <c r="O23272" s="4"/>
      <c r="P23272" s="4"/>
      <c r="Q23272" s="31" t="s">
        <v>154506</v>
      </c>
      <c r="R23272" s="4"/>
      <c r="S23272" s="13" t="s">
        <v>202344</v>
      </c>
      <c r="T23272" s="13"/>
      <c r="U23272" s="13"/>
      <c r="V23272" s="13"/>
      <c r="W23272" s="13"/>
    </row>
    <row r="23273" spans="1:23" ht="45" x14ac:dyDescent="0.25">
      <c r="A23273" s="4" t="s">
        <v>154565</v>
      </c>
      <c r="B23273" s="4" t="s">
        <v>22</v>
      </c>
      <c r="C23273" s="4" t="s">
        <v>23626</v>
      </c>
      <c r="D23273" s="4" t="s">
        <v>12024</v>
      </c>
      <c r="E23273" s="4" t="s">
        <v>34</v>
      </c>
      <c r="F23273" s="4">
        <v>9819831518</v>
      </c>
      <c r="G23273" s="4"/>
      <c r="H23273" s="4" t="s">
        <v>154563</v>
      </c>
      <c r="I23273" s="4" t="s">
        <v>154564</v>
      </c>
      <c r="J23273" s="4" t="s">
        <v>154566</v>
      </c>
      <c r="L23273" s="4"/>
      <c r="M23273" s="4" t="s">
        <v>23</v>
      </c>
      <c r="N23273" s="4">
        <v>400072</v>
      </c>
      <c r="O23273" s="4" t="s">
        <v>154567</v>
      </c>
      <c r="P23273" s="4"/>
      <c r="Q23273" s="31" t="s">
        <v>220495</v>
      </c>
      <c r="R23273" s="4"/>
      <c r="S23273" s="13" t="s">
        <v>154562</v>
      </c>
      <c r="T23273" s="13"/>
      <c r="U23273" s="13"/>
      <c r="V23273" s="13"/>
      <c r="W23273" s="13"/>
    </row>
    <row r="23274" spans="1:23" x14ac:dyDescent="0.25">
      <c r="A23274" s="4" t="s">
        <v>154581</v>
      </c>
      <c r="B23274" s="4" t="s">
        <v>22</v>
      </c>
      <c r="C23274" s="4" t="s">
        <v>154579</v>
      </c>
      <c r="D23274" s="4"/>
      <c r="E23274" s="4" t="s">
        <v>1061</v>
      </c>
      <c r="F23274" s="4">
        <v>9769985716</v>
      </c>
      <c r="G23274" s="4"/>
      <c r="H23274" s="4" t="s">
        <v>154580</v>
      </c>
      <c r="I23274" s="4"/>
      <c r="J23274" s="4" t="s">
        <v>154582</v>
      </c>
      <c r="L23274" s="4" t="s">
        <v>1971</v>
      </c>
      <c r="M23274" s="4" t="s">
        <v>23</v>
      </c>
      <c r="N23274" s="4">
        <v>400059</v>
      </c>
      <c r="O23274" s="4"/>
      <c r="P23274" s="4"/>
      <c r="Q23274" s="31"/>
      <c r="R23274" s="4"/>
      <c r="S23274" s="13" t="s">
        <v>220496</v>
      </c>
      <c r="T23274" s="13"/>
      <c r="U23274" s="13"/>
      <c r="V23274" s="13"/>
      <c r="W23274" s="13"/>
    </row>
    <row r="23275" spans="1:23" ht="45" x14ac:dyDescent="0.25">
      <c r="A23275" s="4" t="s">
        <v>154663</v>
      </c>
      <c r="B23275" s="4" t="s">
        <v>22</v>
      </c>
      <c r="C23275" s="4" t="s">
        <v>39851</v>
      </c>
      <c r="D23275" s="4" t="s">
        <v>111</v>
      </c>
      <c r="E23275" s="4" t="s">
        <v>154661</v>
      </c>
      <c r="F23275" s="4">
        <v>9820170040</v>
      </c>
      <c r="G23275" s="4"/>
      <c r="H23275" s="4" t="s">
        <v>154662</v>
      </c>
      <c r="I23275" s="4"/>
      <c r="J23275" s="4" t="s">
        <v>154664</v>
      </c>
      <c r="L23275" s="4" t="s">
        <v>48060</v>
      </c>
      <c r="M23275" s="4" t="s">
        <v>23</v>
      </c>
      <c r="N23275" s="4">
        <v>400003</v>
      </c>
      <c r="O23275" s="4" t="s">
        <v>154665</v>
      </c>
      <c r="P23275" s="4"/>
      <c r="Q23275" s="31" t="s">
        <v>209408</v>
      </c>
      <c r="R23275" s="4"/>
      <c r="S23275" s="13" t="s">
        <v>230328</v>
      </c>
      <c r="T23275" s="13"/>
      <c r="U23275" s="13"/>
      <c r="V23275" s="13"/>
      <c r="W23275" s="13"/>
    </row>
    <row r="23276" spans="1:23" x14ac:dyDescent="0.25">
      <c r="A23276" s="4" t="s">
        <v>154697</v>
      </c>
      <c r="B23276" s="4" t="s">
        <v>22</v>
      </c>
      <c r="C23276" s="4" t="s">
        <v>44383</v>
      </c>
      <c r="D23276" s="4" t="s">
        <v>114318</v>
      </c>
      <c r="E23276" s="4" t="s">
        <v>34</v>
      </c>
      <c r="F23276" s="4">
        <v>9320868311</v>
      </c>
      <c r="G23276" s="4">
        <v>9322219199</v>
      </c>
      <c r="H23276" s="4" t="s">
        <v>154696</v>
      </c>
      <c r="I23276" s="4"/>
      <c r="J23276" s="4" t="s">
        <v>154698</v>
      </c>
      <c r="L23276" s="4" t="s">
        <v>154699</v>
      </c>
      <c r="M23276" s="4" t="s">
        <v>23</v>
      </c>
      <c r="N23276" s="4">
        <v>400007</v>
      </c>
      <c r="O23276" s="4"/>
      <c r="P23276" s="4"/>
      <c r="Q23276" s="31"/>
      <c r="R23276" s="4"/>
      <c r="S23276" s="13" t="s">
        <v>202345</v>
      </c>
      <c r="T23276" s="13"/>
      <c r="U23276" s="13"/>
      <c r="V23276" s="13"/>
      <c r="W23276" s="13"/>
    </row>
    <row r="23277" spans="1:23" ht="30" x14ac:dyDescent="0.25">
      <c r="A23277" s="4" t="s">
        <v>154706</v>
      </c>
      <c r="B23277" s="4" t="s">
        <v>22</v>
      </c>
      <c r="C23277" s="4" t="s">
        <v>11587</v>
      </c>
      <c r="D23277" s="4" t="s">
        <v>1688</v>
      </c>
      <c r="E23277" s="4" t="s">
        <v>34</v>
      </c>
      <c r="F23277" s="4">
        <v>9702890614</v>
      </c>
      <c r="G23277" s="4"/>
      <c r="H23277" s="4" t="s">
        <v>154705</v>
      </c>
      <c r="I23277" s="4"/>
      <c r="J23277" s="4" t="s">
        <v>154707</v>
      </c>
      <c r="L23277" s="4" t="s">
        <v>2903</v>
      </c>
      <c r="M23277" s="4" t="s">
        <v>23</v>
      </c>
      <c r="N23277" s="4">
        <v>400001</v>
      </c>
      <c r="O23277" s="4" t="s">
        <v>154708</v>
      </c>
      <c r="P23277" s="4"/>
      <c r="Q23277" s="31" t="s">
        <v>220497</v>
      </c>
      <c r="R23277" s="4"/>
      <c r="S23277" s="13" t="s">
        <v>220498</v>
      </c>
      <c r="T23277" s="13"/>
      <c r="U23277" s="13"/>
      <c r="V23277" s="13"/>
      <c r="W23277" s="13"/>
    </row>
    <row r="23278" spans="1:23" x14ac:dyDescent="0.25">
      <c r="A23278" s="4" t="s">
        <v>154744</v>
      </c>
      <c r="B23278" s="4" t="s">
        <v>22</v>
      </c>
      <c r="C23278" s="4" t="s">
        <v>2321</v>
      </c>
      <c r="D23278" s="4" t="s">
        <v>154742</v>
      </c>
      <c r="E23278" s="4" t="s">
        <v>34</v>
      </c>
      <c r="F23278" s="4">
        <v>9773477175</v>
      </c>
      <c r="G23278" s="4">
        <v>9773477176</v>
      </c>
      <c r="H23278" s="4" t="s">
        <v>154743</v>
      </c>
      <c r="I23278" s="4"/>
      <c r="J23278" s="4" t="s">
        <v>154745</v>
      </c>
      <c r="L23278" s="4" t="s">
        <v>1092</v>
      </c>
      <c r="M23278" s="4" t="s">
        <v>23</v>
      </c>
      <c r="N23278" s="4">
        <v>400028</v>
      </c>
      <c r="O23278" s="4" t="s">
        <v>154746</v>
      </c>
      <c r="P23278" s="4"/>
      <c r="Q23278" s="31" t="s">
        <v>154741</v>
      </c>
      <c r="R23278" s="4"/>
      <c r="S23278" s="13" t="s">
        <v>230329</v>
      </c>
      <c r="T23278" s="13"/>
      <c r="U23278" s="13"/>
      <c r="V23278" s="13"/>
      <c r="W23278" s="13"/>
    </row>
    <row r="23279" spans="1:23" ht="30" x14ac:dyDescent="0.25">
      <c r="A23279" s="4" t="s">
        <v>90739</v>
      </c>
      <c r="B23279" s="4" t="s">
        <v>22</v>
      </c>
      <c r="C23279" s="4" t="s">
        <v>1587</v>
      </c>
      <c r="D23279" s="4" t="s">
        <v>154747</v>
      </c>
      <c r="E23279" s="4" t="s">
        <v>34</v>
      </c>
      <c r="F23279" s="4">
        <v>9820436948</v>
      </c>
      <c r="G23279" s="4"/>
      <c r="H23279" s="4" t="s">
        <v>154748</v>
      </c>
      <c r="I23279" s="4" t="s">
        <v>154749</v>
      </c>
      <c r="J23279" s="4" t="s">
        <v>154750</v>
      </c>
      <c r="L23279" s="4" t="s">
        <v>154751</v>
      </c>
      <c r="M23279" s="4" t="s">
        <v>23</v>
      </c>
      <c r="N23279" s="4">
        <v>400002</v>
      </c>
      <c r="O23279" s="4" t="s">
        <v>154752</v>
      </c>
      <c r="P23279" s="4"/>
      <c r="Q23279" s="31" t="s">
        <v>209409</v>
      </c>
      <c r="R23279" s="4"/>
      <c r="S23279" s="13" t="s">
        <v>220499</v>
      </c>
      <c r="T23279" s="13"/>
      <c r="U23279" s="13"/>
      <c r="V23279" s="13"/>
      <c r="W23279" s="13"/>
    </row>
    <row r="23280" spans="1:23" ht="30" x14ac:dyDescent="0.25">
      <c r="A23280" s="4" t="s">
        <v>154835</v>
      </c>
      <c r="B23280" s="4" t="s">
        <v>22</v>
      </c>
      <c r="C23280" s="4" t="s">
        <v>154833</v>
      </c>
      <c r="D23280" s="4" t="s">
        <v>194</v>
      </c>
      <c r="E23280" s="4" t="s">
        <v>34</v>
      </c>
      <c r="F23280" s="4">
        <v>9920215996</v>
      </c>
      <c r="G23280" s="4"/>
      <c r="H23280" s="4" t="s">
        <v>154834</v>
      </c>
      <c r="I23280" s="4"/>
      <c r="J23280" s="4" t="s">
        <v>19918</v>
      </c>
      <c r="L23280" s="4" t="s">
        <v>19918</v>
      </c>
      <c r="M23280" s="4" t="s">
        <v>23</v>
      </c>
      <c r="N23280" s="4">
        <v>400080</v>
      </c>
      <c r="O23280" s="4" t="s">
        <v>154836</v>
      </c>
      <c r="P23280" s="4"/>
      <c r="Q23280" s="31" t="s">
        <v>154831</v>
      </c>
      <c r="R23280" s="4"/>
      <c r="S23280" s="13" t="s">
        <v>154832</v>
      </c>
      <c r="T23280" s="13"/>
      <c r="U23280" s="13"/>
      <c r="V23280" s="13"/>
      <c r="W23280" s="13"/>
    </row>
    <row r="23281" spans="1:23" x14ac:dyDescent="0.25">
      <c r="A23281" s="4" t="s">
        <v>154870</v>
      </c>
      <c r="B23281" s="4" t="s">
        <v>22</v>
      </c>
      <c r="C23281" s="4" t="s">
        <v>25952</v>
      </c>
      <c r="D23281" s="4" t="s">
        <v>154868</v>
      </c>
      <c r="E23281" s="4" t="s">
        <v>27</v>
      </c>
      <c r="F23281" s="4">
        <v>9820788061</v>
      </c>
      <c r="G23281" s="4"/>
      <c r="H23281" s="4" t="s">
        <v>154869</v>
      </c>
      <c r="I23281" s="4"/>
      <c r="J23281" s="4" t="s">
        <v>154871</v>
      </c>
      <c r="L23281" s="4" t="s">
        <v>775</v>
      </c>
      <c r="M23281" s="4" t="s">
        <v>23</v>
      </c>
      <c r="N23281" s="4">
        <v>400028</v>
      </c>
      <c r="O23281" s="4" t="s">
        <v>154872</v>
      </c>
      <c r="P23281" s="4"/>
      <c r="Q23281" s="31"/>
      <c r="R23281" s="4"/>
      <c r="S23281" s="13" t="s">
        <v>230330</v>
      </c>
      <c r="T23281" s="13"/>
      <c r="U23281" s="13"/>
      <c r="V23281" s="13"/>
      <c r="W23281" s="13"/>
    </row>
    <row r="23282" spans="1:23" ht="30" x14ac:dyDescent="0.25">
      <c r="A23282" s="4" t="s">
        <v>154947</v>
      </c>
      <c r="B23282" s="4" t="s">
        <v>22</v>
      </c>
      <c r="C23282" s="4" t="s">
        <v>8000</v>
      </c>
      <c r="D23282" s="4" t="s">
        <v>6165</v>
      </c>
      <c r="E23282" s="4" t="s">
        <v>34</v>
      </c>
      <c r="F23282" s="4">
        <v>9619997715</v>
      </c>
      <c r="G23282" s="4">
        <v>9892161324</v>
      </c>
      <c r="H23282" s="4" t="s">
        <v>154945</v>
      </c>
      <c r="I23282" s="4" t="s">
        <v>154946</v>
      </c>
      <c r="J23282" s="4" t="s">
        <v>154948</v>
      </c>
      <c r="L23282" s="4"/>
      <c r="M23282" s="4" t="s">
        <v>23</v>
      </c>
      <c r="N23282" s="4">
        <v>400002</v>
      </c>
      <c r="O23282" s="4" t="s">
        <v>154949</v>
      </c>
      <c r="P23282" s="4"/>
      <c r="Q23282" s="31" t="s">
        <v>154944</v>
      </c>
      <c r="R23282" s="4"/>
      <c r="S23282" s="13" t="s">
        <v>202346</v>
      </c>
      <c r="T23282" s="13"/>
      <c r="U23282" s="13"/>
      <c r="V23282" s="13"/>
      <c r="W23282" s="13"/>
    </row>
    <row r="23283" spans="1:23" ht="30" x14ac:dyDescent="0.25">
      <c r="A23283" s="4" t="s">
        <v>154958</v>
      </c>
      <c r="B23283" s="4" t="s">
        <v>22</v>
      </c>
      <c r="C23283" s="4" t="s">
        <v>72</v>
      </c>
      <c r="D23283" s="4" t="s">
        <v>111</v>
      </c>
      <c r="E23283" s="4" t="s">
        <v>34</v>
      </c>
      <c r="F23283" s="4">
        <v>9820989988</v>
      </c>
      <c r="G23283" s="4"/>
      <c r="H23283" s="4" t="s">
        <v>154956</v>
      </c>
      <c r="I23283" s="4" t="s">
        <v>154957</v>
      </c>
      <c r="J23283" s="4" t="s">
        <v>154959</v>
      </c>
      <c r="L23283" s="4" t="s">
        <v>154960</v>
      </c>
      <c r="M23283" s="4" t="s">
        <v>23</v>
      </c>
      <c r="N23283" s="4">
        <v>400019</v>
      </c>
      <c r="O23283" s="4"/>
      <c r="P23283" s="4"/>
      <c r="Q23283" s="31" t="s">
        <v>154955</v>
      </c>
      <c r="R23283" s="4"/>
      <c r="S23283" s="13" t="s">
        <v>202347</v>
      </c>
      <c r="T23283" s="13"/>
      <c r="U23283" s="13"/>
      <c r="V23283" s="13"/>
      <c r="W23283" s="13"/>
    </row>
    <row r="23284" spans="1:23" x14ac:dyDescent="0.25">
      <c r="A23284" s="4" t="s">
        <v>155003</v>
      </c>
      <c r="B23284" s="4" t="s">
        <v>22</v>
      </c>
      <c r="C23284" s="4" t="s">
        <v>8278</v>
      </c>
      <c r="D23284" s="4" t="s">
        <v>337</v>
      </c>
      <c r="E23284" s="4" t="s">
        <v>175</v>
      </c>
      <c r="F23284" s="4">
        <v>9892939878</v>
      </c>
      <c r="G23284" s="4"/>
      <c r="H23284" s="4" t="s">
        <v>155002</v>
      </c>
      <c r="I23284" s="4"/>
      <c r="J23284" s="4" t="s">
        <v>155004</v>
      </c>
      <c r="L23284" s="4" t="s">
        <v>19918</v>
      </c>
      <c r="M23284" s="4" t="s">
        <v>23</v>
      </c>
      <c r="N23284" s="4">
        <v>400072</v>
      </c>
      <c r="O23284" s="4"/>
      <c r="P23284" s="4"/>
      <c r="Q23284" s="31"/>
      <c r="R23284" s="4"/>
      <c r="S23284" s="13" t="s">
        <v>196391</v>
      </c>
      <c r="T23284" s="13"/>
      <c r="U23284" s="13"/>
      <c r="V23284" s="13"/>
      <c r="W23284" s="13"/>
    </row>
    <row r="23285" spans="1:23" ht="30" x14ac:dyDescent="0.25">
      <c r="A23285" s="4" t="s">
        <v>155108</v>
      </c>
      <c r="B23285" s="4" t="s">
        <v>22</v>
      </c>
      <c r="C23285" s="4" t="s">
        <v>1429</v>
      </c>
      <c r="D23285" s="4" t="s">
        <v>155106</v>
      </c>
      <c r="E23285" s="4" t="s">
        <v>34</v>
      </c>
      <c r="F23285" s="4">
        <v>9321190806</v>
      </c>
      <c r="G23285" s="4">
        <v>9821990806</v>
      </c>
      <c r="H23285" s="4" t="s">
        <v>155107</v>
      </c>
      <c r="I23285" s="4"/>
      <c r="J23285" s="4" t="s">
        <v>155109</v>
      </c>
      <c r="L23285" s="4" t="s">
        <v>19341</v>
      </c>
      <c r="M23285" s="4" t="s">
        <v>23</v>
      </c>
      <c r="N23285" s="4">
        <v>400066</v>
      </c>
      <c r="O23285" s="4" t="s">
        <v>155110</v>
      </c>
      <c r="P23285" s="4"/>
      <c r="Q23285" s="31" t="s">
        <v>220500</v>
      </c>
      <c r="R23285" s="4"/>
      <c r="S23285" s="13" t="s">
        <v>220501</v>
      </c>
      <c r="T23285" s="13"/>
      <c r="U23285" s="13"/>
      <c r="V23285" s="13"/>
      <c r="W23285" s="13"/>
    </row>
    <row r="23286" spans="1:23" ht="45" x14ac:dyDescent="0.25">
      <c r="A23286" s="4" t="s">
        <v>155137</v>
      </c>
      <c r="B23286" s="4" t="s">
        <v>22</v>
      </c>
      <c r="C23286" s="4" t="s">
        <v>155134</v>
      </c>
      <c r="D23286" s="4" t="s">
        <v>4837</v>
      </c>
      <c r="E23286" s="4" t="s">
        <v>65</v>
      </c>
      <c r="F23286" s="4">
        <v>9820111268</v>
      </c>
      <c r="G23286" s="4"/>
      <c r="H23286" s="4" t="s">
        <v>155135</v>
      </c>
      <c r="I23286" s="4" t="s">
        <v>155136</v>
      </c>
      <c r="J23286" s="4" t="s">
        <v>155138</v>
      </c>
      <c r="L23286" s="4"/>
      <c r="M23286" s="4" t="s">
        <v>23</v>
      </c>
      <c r="N23286" s="4">
        <v>400036</v>
      </c>
      <c r="O23286" s="4"/>
      <c r="P23286" s="4"/>
      <c r="Q23286" s="31" t="s">
        <v>209410</v>
      </c>
      <c r="R23286" s="4"/>
      <c r="S23286" s="13" t="s">
        <v>196392</v>
      </c>
      <c r="T23286" s="13"/>
      <c r="U23286" s="13"/>
      <c r="V23286" s="13"/>
      <c r="W23286" s="13"/>
    </row>
    <row r="23287" spans="1:23" ht="30" x14ac:dyDescent="0.25">
      <c r="A23287" s="4" t="s">
        <v>132607</v>
      </c>
      <c r="B23287" s="4" t="s">
        <v>22</v>
      </c>
      <c r="C23287" s="4" t="s">
        <v>155333</v>
      </c>
      <c r="D23287" s="4" t="s">
        <v>257</v>
      </c>
      <c r="E23287" s="4" t="s">
        <v>74</v>
      </c>
      <c r="F23287" s="4">
        <v>9820477791</v>
      </c>
      <c r="G23287" s="4"/>
      <c r="H23287" s="4" t="s">
        <v>155334</v>
      </c>
      <c r="I23287" s="4"/>
      <c r="J23287" s="4" t="s">
        <v>155335</v>
      </c>
      <c r="L23287" s="4" t="s">
        <v>9476</v>
      </c>
      <c r="M23287" s="4" t="s">
        <v>23</v>
      </c>
      <c r="N23287" s="4">
        <v>400092</v>
      </c>
      <c r="O23287" s="4" t="s">
        <v>155336</v>
      </c>
      <c r="P23287" s="4"/>
      <c r="Q23287" s="31" t="s">
        <v>155332</v>
      </c>
      <c r="R23287" s="4"/>
      <c r="S23287" s="13" t="s">
        <v>202348</v>
      </c>
      <c r="T23287" s="13"/>
      <c r="U23287" s="13"/>
      <c r="V23287" s="13"/>
      <c r="W23287" s="13"/>
    </row>
    <row r="23288" spans="1:23" ht="30" x14ac:dyDescent="0.25">
      <c r="A23288" s="4" t="s">
        <v>155500</v>
      </c>
      <c r="B23288" s="4" t="s">
        <v>22</v>
      </c>
      <c r="C23288" s="4" t="s">
        <v>3398</v>
      </c>
      <c r="D23288" s="4" t="s">
        <v>43035</v>
      </c>
      <c r="E23288" s="4" t="s">
        <v>27</v>
      </c>
      <c r="F23288" s="4">
        <v>9820984663</v>
      </c>
      <c r="G23288" s="4">
        <v>9867619299</v>
      </c>
      <c r="H23288" s="4" t="s">
        <v>155498</v>
      </c>
      <c r="I23288" s="4" t="s">
        <v>155499</v>
      </c>
      <c r="J23288" s="4" t="s">
        <v>155501</v>
      </c>
      <c r="L23288" s="4"/>
      <c r="M23288" s="4" t="s">
        <v>23</v>
      </c>
      <c r="N23288" s="4">
        <v>400009</v>
      </c>
      <c r="O23288" s="4" t="s">
        <v>155502</v>
      </c>
      <c r="P23288" s="4"/>
      <c r="Q23288" s="31" t="s">
        <v>209411</v>
      </c>
      <c r="R23288" s="4"/>
      <c r="S23288" s="13" t="s">
        <v>202349</v>
      </c>
      <c r="T23288" s="13"/>
      <c r="U23288" s="13"/>
      <c r="V23288" s="13"/>
      <c r="W23288" s="13"/>
    </row>
    <row r="23289" spans="1:23" ht="45" x14ac:dyDescent="0.25">
      <c r="A23289" s="4" t="s">
        <v>142942</v>
      </c>
      <c r="B23289" s="4" t="s">
        <v>22</v>
      </c>
      <c r="C23289" s="4" t="s">
        <v>491</v>
      </c>
      <c r="D23289" s="4" t="s">
        <v>29391</v>
      </c>
      <c r="E23289" s="4" t="s">
        <v>74</v>
      </c>
      <c r="F23289" s="4">
        <v>9820092546</v>
      </c>
      <c r="G23289" s="4">
        <v>9324291362</v>
      </c>
      <c r="H23289" s="4" t="s">
        <v>155503</v>
      </c>
      <c r="I23289" s="4" t="s">
        <v>155504</v>
      </c>
      <c r="J23289" s="4" t="s">
        <v>155505</v>
      </c>
      <c r="L23289" s="4" t="s">
        <v>155506</v>
      </c>
      <c r="M23289" s="4" t="s">
        <v>23</v>
      </c>
      <c r="N23289" s="4">
        <v>400020</v>
      </c>
      <c r="O23289" s="4"/>
      <c r="P23289" s="4"/>
      <c r="Q23289" s="31" t="s">
        <v>209412</v>
      </c>
      <c r="R23289" s="4"/>
      <c r="S23289" s="13" t="s">
        <v>230331</v>
      </c>
      <c r="T23289" s="13"/>
      <c r="U23289" s="13"/>
      <c r="V23289" s="13"/>
      <c r="W23289" s="13"/>
    </row>
    <row r="23290" spans="1:23" ht="45" x14ac:dyDescent="0.25">
      <c r="A23290" s="4" t="s">
        <v>155569</v>
      </c>
      <c r="B23290" s="4" t="s">
        <v>22</v>
      </c>
      <c r="C23290" s="4" t="s">
        <v>9277</v>
      </c>
      <c r="D23290" s="4" t="s">
        <v>4779</v>
      </c>
      <c r="E23290" s="4" t="s">
        <v>34</v>
      </c>
      <c r="F23290" s="4">
        <v>9967662224</v>
      </c>
      <c r="G23290" s="4"/>
      <c r="H23290" s="4" t="s">
        <v>155568</v>
      </c>
      <c r="I23290" s="4"/>
      <c r="J23290" s="4" t="s">
        <v>155570</v>
      </c>
      <c r="L23290" s="4"/>
      <c r="M23290" s="4" t="s">
        <v>23</v>
      </c>
      <c r="N23290" s="4">
        <v>400097</v>
      </c>
      <c r="O23290" s="4"/>
      <c r="P23290" s="4"/>
      <c r="Q23290" s="31" t="s">
        <v>155567</v>
      </c>
      <c r="R23290" s="4"/>
      <c r="S23290" s="13" t="s">
        <v>220502</v>
      </c>
      <c r="T23290" s="13"/>
      <c r="U23290" s="13"/>
      <c r="V23290" s="13"/>
      <c r="W23290" s="13"/>
    </row>
    <row r="23291" spans="1:23" ht="45" x14ac:dyDescent="0.25">
      <c r="A23291" s="4" t="s">
        <v>155597</v>
      </c>
      <c r="B23291" s="4" t="s">
        <v>22</v>
      </c>
      <c r="C23291" s="4" t="s">
        <v>8467</v>
      </c>
      <c r="D23291" s="4" t="s">
        <v>337</v>
      </c>
      <c r="E23291" s="4" t="s">
        <v>34</v>
      </c>
      <c r="F23291" s="4">
        <v>9820233858</v>
      </c>
      <c r="G23291" s="4">
        <v>9323932361</v>
      </c>
      <c r="H23291" s="4" t="s">
        <v>155595</v>
      </c>
      <c r="I23291" s="4" t="s">
        <v>155596</v>
      </c>
      <c r="J23291" s="4" t="s">
        <v>155598</v>
      </c>
      <c r="L23291" s="4"/>
      <c r="M23291" s="4" t="s">
        <v>23</v>
      </c>
      <c r="N23291" s="4">
        <v>400002</v>
      </c>
      <c r="O23291" s="4" t="s">
        <v>155599</v>
      </c>
      <c r="P23291" s="4"/>
      <c r="Q23291" s="31" t="s">
        <v>220503</v>
      </c>
      <c r="R23291" s="4"/>
      <c r="S23291" s="13" t="s">
        <v>220504</v>
      </c>
      <c r="T23291" s="13"/>
      <c r="U23291" s="13"/>
      <c r="V23291" s="13"/>
      <c r="W23291" s="13"/>
    </row>
    <row r="23292" spans="1:23" x14ac:dyDescent="0.25">
      <c r="A23292" s="4" t="s">
        <v>155621</v>
      </c>
      <c r="B23292" s="4" t="s">
        <v>22</v>
      </c>
      <c r="C23292" s="4" t="s">
        <v>5130</v>
      </c>
      <c r="D23292" s="4" t="s">
        <v>3437</v>
      </c>
      <c r="E23292" s="4" t="s">
        <v>27</v>
      </c>
      <c r="F23292" s="4">
        <v>9820332945</v>
      </c>
      <c r="G23292" s="4"/>
      <c r="H23292" s="4" t="s">
        <v>155620</v>
      </c>
      <c r="I23292" s="4"/>
      <c r="J23292" s="4" t="s">
        <v>155622</v>
      </c>
      <c r="L23292" s="4" t="s">
        <v>2273</v>
      </c>
      <c r="M23292" s="4" t="s">
        <v>23</v>
      </c>
      <c r="N23292" s="4">
        <v>400063</v>
      </c>
      <c r="O23292" s="4" t="s">
        <v>155623</v>
      </c>
      <c r="P23292" s="4"/>
      <c r="Q23292" s="31"/>
      <c r="R23292" s="4"/>
      <c r="S23292" s="13" t="s">
        <v>230332</v>
      </c>
      <c r="T23292" s="13"/>
      <c r="U23292" s="13"/>
      <c r="V23292" s="13"/>
      <c r="W23292" s="13"/>
    </row>
    <row r="23293" spans="1:23" ht="30" x14ac:dyDescent="0.25">
      <c r="A23293" s="4" t="s">
        <v>155646</v>
      </c>
      <c r="B23293" s="4" t="s">
        <v>22</v>
      </c>
      <c r="C23293" s="4" t="s">
        <v>4565</v>
      </c>
      <c r="D23293" s="4" t="s">
        <v>194</v>
      </c>
      <c r="E23293" s="4" t="s">
        <v>175</v>
      </c>
      <c r="F23293" s="4">
        <v>8080450900</v>
      </c>
      <c r="G23293" s="4"/>
      <c r="H23293" s="4" t="s">
        <v>155644</v>
      </c>
      <c r="I23293" s="4" t="s">
        <v>155645</v>
      </c>
      <c r="J23293" s="4" t="s">
        <v>367</v>
      </c>
      <c r="L23293" s="4" t="s">
        <v>12422</v>
      </c>
      <c r="M23293" s="4" t="s">
        <v>23</v>
      </c>
      <c r="N23293" s="4">
        <v>400064</v>
      </c>
      <c r="O23293" s="4" t="s">
        <v>155647</v>
      </c>
      <c r="P23293" s="4"/>
      <c r="Q23293" s="31" t="s">
        <v>205450</v>
      </c>
      <c r="R23293" s="4"/>
      <c r="S23293" s="13" t="s">
        <v>202350</v>
      </c>
      <c r="T23293" s="13"/>
      <c r="U23293" s="13"/>
      <c r="V23293" s="13"/>
      <c r="W23293" s="13"/>
    </row>
    <row r="23294" spans="1:23" x14ac:dyDescent="0.25">
      <c r="A23294" s="4" t="s">
        <v>155685</v>
      </c>
      <c r="B23294" s="4" t="s">
        <v>22</v>
      </c>
      <c r="C23294" s="4" t="s">
        <v>155683</v>
      </c>
      <c r="D23294" s="4" t="s">
        <v>9004</v>
      </c>
      <c r="E23294" s="4" t="s">
        <v>27</v>
      </c>
      <c r="F23294" s="4">
        <v>9699854572</v>
      </c>
      <c r="G23294" s="4">
        <v>8652042397</v>
      </c>
      <c r="H23294" s="4" t="s">
        <v>155684</v>
      </c>
      <c r="I23294" s="4"/>
      <c r="J23294" s="4" t="s">
        <v>155686</v>
      </c>
      <c r="L23294" s="4" t="s">
        <v>155686</v>
      </c>
      <c r="M23294" s="4" t="s">
        <v>23</v>
      </c>
      <c r="N23294" s="4">
        <v>400089</v>
      </c>
      <c r="O23294" s="4" t="s">
        <v>155687</v>
      </c>
      <c r="P23294" s="4"/>
      <c r="Q23294" s="31"/>
      <c r="R23294" s="4"/>
      <c r="S23294" s="13" t="s">
        <v>202351</v>
      </c>
      <c r="T23294" s="13"/>
      <c r="U23294" s="13"/>
      <c r="V23294" s="13"/>
      <c r="W23294" s="13"/>
    </row>
    <row r="23295" spans="1:23" ht="30" x14ac:dyDescent="0.25">
      <c r="A23295" s="4" t="s">
        <v>155807</v>
      </c>
      <c r="B23295" s="4" t="s">
        <v>22</v>
      </c>
      <c r="C23295" s="4" t="s">
        <v>37682</v>
      </c>
      <c r="D23295" s="4"/>
      <c r="E23295" s="4" t="s">
        <v>34</v>
      </c>
      <c r="F23295" s="4">
        <v>7710061902</v>
      </c>
      <c r="G23295" s="4">
        <v>9820642252</v>
      </c>
      <c r="H23295" s="4" t="s">
        <v>155805</v>
      </c>
      <c r="I23295" s="4" t="s">
        <v>155806</v>
      </c>
      <c r="J23295" s="4" t="s">
        <v>155808</v>
      </c>
      <c r="L23295" s="4" t="s">
        <v>1009</v>
      </c>
      <c r="M23295" s="4" t="s">
        <v>23</v>
      </c>
      <c r="N23295" s="4">
        <v>400077</v>
      </c>
      <c r="O23295" s="4"/>
      <c r="P23295" s="4"/>
      <c r="Q23295" s="31" t="s">
        <v>155804</v>
      </c>
      <c r="R23295" s="4"/>
      <c r="S23295" s="13" t="s">
        <v>220505</v>
      </c>
      <c r="T23295" s="13"/>
      <c r="U23295" s="13"/>
      <c r="V23295" s="13"/>
      <c r="W23295" s="13"/>
    </row>
    <row r="23296" spans="1:23" ht="45" x14ac:dyDescent="0.25">
      <c r="A23296" s="4" t="s">
        <v>155840</v>
      </c>
      <c r="B23296" s="4" t="s">
        <v>22</v>
      </c>
      <c r="C23296" s="4" t="s">
        <v>2693</v>
      </c>
      <c r="D23296" s="4" t="s">
        <v>9694</v>
      </c>
      <c r="E23296" s="4" t="s">
        <v>27</v>
      </c>
      <c r="F23296" s="4">
        <v>9769539989</v>
      </c>
      <c r="G23296" s="4"/>
      <c r="H23296" s="4" t="s">
        <v>155838</v>
      </c>
      <c r="I23296" s="4" t="s">
        <v>155839</v>
      </c>
      <c r="J23296" s="4" t="s">
        <v>155841</v>
      </c>
      <c r="L23296" s="4" t="s">
        <v>12422</v>
      </c>
      <c r="M23296" s="4" t="s">
        <v>23</v>
      </c>
      <c r="N23296" s="4">
        <v>400064</v>
      </c>
      <c r="O23296" s="4" t="s">
        <v>155842</v>
      </c>
      <c r="P23296" s="4"/>
      <c r="Q23296" s="31" t="s">
        <v>155837</v>
      </c>
      <c r="R23296" s="4"/>
      <c r="S23296" s="13" t="s">
        <v>230333</v>
      </c>
      <c r="T23296" s="13"/>
      <c r="U23296" s="13"/>
      <c r="V23296" s="13"/>
      <c r="W23296" s="13"/>
    </row>
    <row r="23297" spans="1:23" ht="45" x14ac:dyDescent="0.25">
      <c r="A23297" s="4" t="s">
        <v>155857</v>
      </c>
      <c r="B23297" s="4" t="s">
        <v>22</v>
      </c>
      <c r="C23297" s="4" t="s">
        <v>5075</v>
      </c>
      <c r="D23297" s="4" t="s">
        <v>3619</v>
      </c>
      <c r="E23297" s="4" t="s">
        <v>3017</v>
      </c>
      <c r="F23297" s="4">
        <v>9819290179</v>
      </c>
      <c r="G23297" s="4"/>
      <c r="H23297" s="4" t="s">
        <v>155855</v>
      </c>
      <c r="I23297" s="4" t="s">
        <v>155856</v>
      </c>
      <c r="J23297" s="4" t="s">
        <v>155858</v>
      </c>
      <c r="L23297" s="4" t="s">
        <v>116</v>
      </c>
      <c r="M23297" s="4" t="s">
        <v>23</v>
      </c>
      <c r="N23297" s="4">
        <v>400072</v>
      </c>
      <c r="O23297" s="4"/>
      <c r="P23297" s="4"/>
      <c r="Q23297" s="31" t="s">
        <v>155854</v>
      </c>
      <c r="R23297" s="4"/>
      <c r="S23297" s="13" t="s">
        <v>230334</v>
      </c>
      <c r="T23297" s="13"/>
      <c r="U23297" s="13"/>
      <c r="V23297" s="13"/>
      <c r="W23297" s="13"/>
    </row>
    <row r="23298" spans="1:23" ht="45" x14ac:dyDescent="0.25">
      <c r="A23298" s="4" t="s">
        <v>155876</v>
      </c>
      <c r="B23298" s="4" t="s">
        <v>22</v>
      </c>
      <c r="C23298" s="4" t="s">
        <v>155872</v>
      </c>
      <c r="D23298" s="4" t="s">
        <v>155873</v>
      </c>
      <c r="E23298" s="4" t="s">
        <v>65</v>
      </c>
      <c r="F23298" s="4">
        <v>9833383349</v>
      </c>
      <c r="G23298" s="4"/>
      <c r="H23298" s="4" t="s">
        <v>155874</v>
      </c>
      <c r="I23298" s="4" t="s">
        <v>155875</v>
      </c>
      <c r="J23298" s="4" t="s">
        <v>155877</v>
      </c>
      <c r="L23298" s="4" t="s">
        <v>9369</v>
      </c>
      <c r="M23298" s="4" t="s">
        <v>23</v>
      </c>
      <c r="N23298" s="4">
        <v>400022</v>
      </c>
      <c r="O23298" s="4"/>
      <c r="P23298" s="4"/>
      <c r="Q23298" s="31" t="s">
        <v>220506</v>
      </c>
      <c r="R23298" s="4"/>
      <c r="S23298" s="13" t="s">
        <v>230335</v>
      </c>
      <c r="T23298" s="13"/>
      <c r="U23298" s="13"/>
      <c r="V23298" s="13"/>
      <c r="W23298" s="13"/>
    </row>
    <row r="23299" spans="1:23" ht="45" x14ac:dyDescent="0.25">
      <c r="A23299" s="4" t="s">
        <v>155905</v>
      </c>
      <c r="B23299" s="4" t="s">
        <v>22</v>
      </c>
      <c r="C23299" s="4" t="s">
        <v>1219</v>
      </c>
      <c r="D23299" s="4" t="s">
        <v>155903</v>
      </c>
      <c r="E23299" s="4" t="s">
        <v>34</v>
      </c>
      <c r="F23299" s="4">
        <v>9321153979</v>
      </c>
      <c r="G23299" s="4">
        <v>9821153979</v>
      </c>
      <c r="H23299" s="4" t="s">
        <v>155904</v>
      </c>
      <c r="I23299" s="4"/>
      <c r="J23299" s="4" t="s">
        <v>155906</v>
      </c>
      <c r="L23299" s="4" t="s">
        <v>1092</v>
      </c>
      <c r="M23299" s="4" t="s">
        <v>23</v>
      </c>
      <c r="N23299" s="4">
        <v>400028</v>
      </c>
      <c r="O23299" s="4" t="s">
        <v>155907</v>
      </c>
      <c r="P23299" s="4"/>
      <c r="Q23299" s="31" t="s">
        <v>220507</v>
      </c>
      <c r="R23299" s="4"/>
      <c r="S23299" s="13" t="s">
        <v>220508</v>
      </c>
      <c r="T23299" s="13"/>
      <c r="U23299" s="13"/>
      <c r="V23299" s="13"/>
      <c r="W23299" s="13"/>
    </row>
    <row r="23300" spans="1:23" x14ac:dyDescent="0.25">
      <c r="A23300" s="4" t="s">
        <v>155919</v>
      </c>
      <c r="B23300" s="4" t="s">
        <v>22</v>
      </c>
      <c r="C23300" s="4" t="s">
        <v>29518</v>
      </c>
      <c r="D23300" s="4" t="s">
        <v>9004</v>
      </c>
      <c r="E23300" s="4" t="s">
        <v>27</v>
      </c>
      <c r="F23300" s="4">
        <v>9920288945</v>
      </c>
      <c r="G23300" s="4">
        <v>9821815036</v>
      </c>
      <c r="H23300" s="4" t="s">
        <v>155918</v>
      </c>
      <c r="I23300" s="4"/>
      <c r="J23300" s="4" t="s">
        <v>155920</v>
      </c>
      <c r="L23300" s="4" t="s">
        <v>11062</v>
      </c>
      <c r="M23300" s="4" t="s">
        <v>23</v>
      </c>
      <c r="N23300" s="4">
        <v>400070</v>
      </c>
      <c r="O23300" s="4" t="s">
        <v>155921</v>
      </c>
      <c r="P23300" s="4"/>
      <c r="Q23300" s="31"/>
      <c r="R23300" s="4"/>
      <c r="S23300" s="13" t="s">
        <v>230336</v>
      </c>
      <c r="T23300" s="13"/>
      <c r="U23300" s="13"/>
      <c r="V23300" s="13"/>
      <c r="W23300" s="13"/>
    </row>
    <row r="23301" spans="1:23" ht="30" x14ac:dyDescent="0.25">
      <c r="A23301" s="4" t="s">
        <v>155924</v>
      </c>
      <c r="B23301" s="4" t="s">
        <v>22</v>
      </c>
      <c r="C23301" s="4" t="s">
        <v>22780</v>
      </c>
      <c r="D23301" s="4" t="s">
        <v>15773</v>
      </c>
      <c r="E23301" s="4" t="s">
        <v>27</v>
      </c>
      <c r="F23301" s="4">
        <v>9920486066</v>
      </c>
      <c r="G23301" s="4">
        <v>8511504733</v>
      </c>
      <c r="H23301" s="4" t="s">
        <v>155923</v>
      </c>
      <c r="I23301" s="4"/>
      <c r="J23301" s="4" t="s">
        <v>155925</v>
      </c>
      <c r="L23301" s="4" t="s">
        <v>10666</v>
      </c>
      <c r="M23301" s="4" t="s">
        <v>23</v>
      </c>
      <c r="N23301" s="4">
        <v>400002</v>
      </c>
      <c r="O23301" s="4"/>
      <c r="P23301" s="4"/>
      <c r="Q23301" s="31" t="s">
        <v>155922</v>
      </c>
      <c r="R23301" s="4"/>
      <c r="S23301" s="13" t="s">
        <v>202352</v>
      </c>
      <c r="T23301" s="13"/>
      <c r="U23301" s="13"/>
      <c r="V23301" s="13"/>
      <c r="W23301" s="13"/>
    </row>
    <row r="23302" spans="1:23" x14ac:dyDescent="0.25">
      <c r="A23302" s="4" t="s">
        <v>155939</v>
      </c>
      <c r="B23302" s="4" t="s">
        <v>22</v>
      </c>
      <c r="C23302" s="4" t="s">
        <v>26786</v>
      </c>
      <c r="D23302" s="4" t="s">
        <v>964</v>
      </c>
      <c r="E23302" s="4" t="s">
        <v>64217</v>
      </c>
      <c r="F23302" s="4">
        <v>9594620770</v>
      </c>
      <c r="G23302" s="4"/>
      <c r="H23302" s="4" t="s">
        <v>155937</v>
      </c>
      <c r="I23302" s="4" t="s">
        <v>155938</v>
      </c>
      <c r="J23302" s="4" t="s">
        <v>155940</v>
      </c>
      <c r="L23302" s="4" t="s">
        <v>155941</v>
      </c>
      <c r="M23302" s="4" t="s">
        <v>23</v>
      </c>
      <c r="N23302" s="4">
        <v>101106</v>
      </c>
      <c r="O23302" s="4" t="s">
        <v>155942</v>
      </c>
      <c r="P23302" s="4"/>
      <c r="Q23302" s="31" t="s">
        <v>155936</v>
      </c>
      <c r="R23302" s="4"/>
      <c r="S23302" s="13" t="s">
        <v>202353</v>
      </c>
      <c r="T23302" s="13"/>
      <c r="U23302" s="13"/>
      <c r="V23302" s="13"/>
      <c r="W23302" s="13"/>
    </row>
    <row r="23303" spans="1:23" ht="45" x14ac:dyDescent="0.25">
      <c r="A23303" s="4" t="s">
        <v>156005</v>
      </c>
      <c r="B23303" s="4" t="s">
        <v>22</v>
      </c>
      <c r="C23303" s="4" t="s">
        <v>3557</v>
      </c>
      <c r="D23303" s="4" t="s">
        <v>33663</v>
      </c>
      <c r="E23303" s="4" t="s">
        <v>175</v>
      </c>
      <c r="F23303" s="4">
        <v>9892530895</v>
      </c>
      <c r="G23303" s="4">
        <v>9320196199</v>
      </c>
      <c r="H23303" s="4" t="s">
        <v>156003</v>
      </c>
      <c r="I23303" s="4" t="s">
        <v>156004</v>
      </c>
      <c r="J23303" s="4" t="s">
        <v>156006</v>
      </c>
      <c r="L23303" s="4"/>
      <c r="M23303" s="4" t="s">
        <v>23</v>
      </c>
      <c r="N23303" s="4">
        <v>400064</v>
      </c>
      <c r="O23303" s="4" t="s">
        <v>156007</v>
      </c>
      <c r="P23303" s="4"/>
      <c r="Q23303" s="31" t="s">
        <v>156002</v>
      </c>
      <c r="R23303" s="4"/>
      <c r="S23303" s="13" t="s">
        <v>230337</v>
      </c>
      <c r="T23303" s="13"/>
      <c r="U23303" s="13"/>
      <c r="V23303" s="13"/>
      <c r="W23303" s="13"/>
    </row>
    <row r="23304" spans="1:23" x14ac:dyDescent="0.25">
      <c r="A23304" s="4" t="s">
        <v>156017</v>
      </c>
      <c r="B23304" s="4" t="s">
        <v>22</v>
      </c>
      <c r="C23304" s="4" t="s">
        <v>4933</v>
      </c>
      <c r="D23304" s="4" t="s">
        <v>242</v>
      </c>
      <c r="E23304" s="4" t="s">
        <v>34</v>
      </c>
      <c r="F23304" s="4">
        <v>9821240240</v>
      </c>
      <c r="G23304" s="4"/>
      <c r="H23304" s="4" t="s">
        <v>156015</v>
      </c>
      <c r="I23304" s="4" t="s">
        <v>156016</v>
      </c>
      <c r="J23304" s="4" t="s">
        <v>156018</v>
      </c>
      <c r="L23304" s="4" t="s">
        <v>156019</v>
      </c>
      <c r="M23304" s="4" t="s">
        <v>23</v>
      </c>
      <c r="N23304" s="4">
        <v>400022</v>
      </c>
      <c r="O23304" s="4" t="s">
        <v>156020</v>
      </c>
      <c r="P23304" s="4"/>
      <c r="Q23304" s="31" t="s">
        <v>156014</v>
      </c>
      <c r="R23304" s="4"/>
      <c r="S23304" s="13" t="s">
        <v>202354</v>
      </c>
      <c r="T23304" s="13"/>
      <c r="U23304" s="13"/>
      <c r="V23304" s="13"/>
      <c r="W23304" s="13"/>
    </row>
    <row r="23305" spans="1:23" x14ac:dyDescent="0.25">
      <c r="A23305" s="4" t="s">
        <v>156028</v>
      </c>
      <c r="B23305" s="4" t="s">
        <v>22</v>
      </c>
      <c r="C23305" s="4" t="s">
        <v>3947</v>
      </c>
      <c r="D23305" s="4" t="s">
        <v>60532</v>
      </c>
      <c r="E23305" s="4" t="s">
        <v>74</v>
      </c>
      <c r="F23305" s="4">
        <v>9967981699</v>
      </c>
      <c r="G23305" s="4"/>
      <c r="H23305" s="4" t="s">
        <v>156027</v>
      </c>
      <c r="I23305" s="4"/>
      <c r="J23305" s="4" t="s">
        <v>156029</v>
      </c>
      <c r="L23305" s="4" t="s">
        <v>156030</v>
      </c>
      <c r="M23305" s="4" t="s">
        <v>23</v>
      </c>
      <c r="N23305" s="4">
        <v>400059</v>
      </c>
      <c r="O23305" s="4" t="s">
        <v>156031</v>
      </c>
      <c r="P23305" s="4"/>
      <c r="Q23305" s="31"/>
      <c r="R23305" s="4"/>
      <c r="S23305" s="13" t="s">
        <v>230338</v>
      </c>
      <c r="T23305" s="13"/>
      <c r="U23305" s="13"/>
      <c r="V23305" s="13"/>
      <c r="W23305" s="13"/>
    </row>
    <row r="23306" spans="1:23" ht="30" x14ac:dyDescent="0.25">
      <c r="A23306" s="4" t="s">
        <v>156060</v>
      </c>
      <c r="B23306" s="4" t="s">
        <v>22</v>
      </c>
      <c r="C23306" s="4" t="s">
        <v>3077</v>
      </c>
      <c r="D23306" s="4" t="s">
        <v>13000</v>
      </c>
      <c r="E23306" s="4" t="s">
        <v>156058</v>
      </c>
      <c r="F23306" s="4">
        <v>8383834556</v>
      </c>
      <c r="G23306" s="4"/>
      <c r="H23306" s="4" t="s">
        <v>156059</v>
      </c>
      <c r="I23306" s="4"/>
      <c r="J23306" s="4" t="s">
        <v>156061</v>
      </c>
      <c r="L23306" s="4"/>
      <c r="M23306" s="4" t="s">
        <v>23</v>
      </c>
      <c r="N23306" s="4">
        <v>400080</v>
      </c>
      <c r="O23306" s="4" t="s">
        <v>156062</v>
      </c>
      <c r="P23306" s="4"/>
      <c r="Q23306" s="31" t="s">
        <v>156057</v>
      </c>
      <c r="R23306" s="4"/>
      <c r="S23306" s="13" t="s">
        <v>230339</v>
      </c>
      <c r="T23306" s="13"/>
      <c r="U23306" s="13"/>
      <c r="V23306" s="13"/>
      <c r="W23306" s="13"/>
    </row>
    <row r="23307" spans="1:23" ht="30" x14ac:dyDescent="0.25">
      <c r="A23307" s="4" t="s">
        <v>156159</v>
      </c>
      <c r="B23307" s="4" t="s">
        <v>22</v>
      </c>
      <c r="C23307" s="4" t="s">
        <v>4461</v>
      </c>
      <c r="D23307" s="4" t="s">
        <v>22796</v>
      </c>
      <c r="E23307" s="4" t="s">
        <v>7512</v>
      </c>
      <c r="F23307" s="4">
        <v>9987709851</v>
      </c>
      <c r="G23307" s="4"/>
      <c r="H23307" s="4" t="s">
        <v>156157</v>
      </c>
      <c r="I23307" s="4" t="s">
        <v>156158</v>
      </c>
      <c r="J23307" s="4" t="s">
        <v>156160</v>
      </c>
      <c r="L23307" s="4" t="s">
        <v>156161</v>
      </c>
      <c r="M23307" s="4" t="s">
        <v>23</v>
      </c>
      <c r="N23307" s="4">
        <v>400099</v>
      </c>
      <c r="O23307" s="4"/>
      <c r="P23307" s="4"/>
      <c r="Q23307" s="31" t="s">
        <v>156156</v>
      </c>
      <c r="R23307" s="4"/>
      <c r="S23307" s="13" t="s">
        <v>202355</v>
      </c>
      <c r="T23307" s="13"/>
      <c r="U23307" s="13"/>
      <c r="V23307" s="13"/>
      <c r="W23307" s="13"/>
    </row>
    <row r="23308" spans="1:23" ht="45" x14ac:dyDescent="0.25">
      <c r="A23308" s="4" t="s">
        <v>156235</v>
      </c>
      <c r="B23308" s="4" t="s">
        <v>22</v>
      </c>
      <c r="C23308" s="4" t="s">
        <v>1336</v>
      </c>
      <c r="D23308" s="4" t="s">
        <v>12652</v>
      </c>
      <c r="E23308" s="4" t="s">
        <v>27</v>
      </c>
      <c r="F23308" s="4">
        <v>9819814186</v>
      </c>
      <c r="G23308" s="4">
        <v>9819604103</v>
      </c>
      <c r="H23308" s="4" t="s">
        <v>156233</v>
      </c>
      <c r="I23308" s="4" t="s">
        <v>156234</v>
      </c>
      <c r="J23308" s="4" t="s">
        <v>156236</v>
      </c>
      <c r="L23308" s="4" t="s">
        <v>10666</v>
      </c>
      <c r="M23308" s="4" t="s">
        <v>23</v>
      </c>
      <c r="N23308" s="4">
        <v>400002</v>
      </c>
      <c r="O23308" s="4"/>
      <c r="P23308" s="4"/>
      <c r="Q23308" s="31" t="s">
        <v>205451</v>
      </c>
      <c r="R23308" s="4"/>
      <c r="S23308" s="13" t="s">
        <v>202356</v>
      </c>
      <c r="T23308" s="13"/>
      <c r="U23308" s="13"/>
      <c r="V23308" s="13"/>
      <c r="W23308" s="13"/>
    </row>
    <row r="23309" spans="1:23" ht="45" x14ac:dyDescent="0.25">
      <c r="A23309" s="4" t="s">
        <v>40943</v>
      </c>
      <c r="B23309" s="4" t="s">
        <v>22</v>
      </c>
      <c r="C23309" s="4" t="s">
        <v>9035</v>
      </c>
      <c r="D23309" s="4" t="s">
        <v>111</v>
      </c>
      <c r="E23309" s="4" t="s">
        <v>7512</v>
      </c>
      <c r="F23309" s="4">
        <v>9825796991</v>
      </c>
      <c r="G23309" s="4">
        <v>9322230680</v>
      </c>
      <c r="H23309" s="4" t="s">
        <v>156247</v>
      </c>
      <c r="I23309" s="4" t="s">
        <v>156248</v>
      </c>
      <c r="J23309" s="4" t="s">
        <v>156249</v>
      </c>
      <c r="L23309" s="4" t="s">
        <v>156250</v>
      </c>
      <c r="M23309" s="4" t="s">
        <v>23</v>
      </c>
      <c r="N23309" s="4">
        <v>400003</v>
      </c>
      <c r="O23309" s="4" t="s">
        <v>156251</v>
      </c>
      <c r="P23309" s="4"/>
      <c r="Q23309" s="31" t="s">
        <v>220509</v>
      </c>
      <c r="R23309" s="4"/>
      <c r="S23309" s="13" t="s">
        <v>196393</v>
      </c>
      <c r="T23309" s="13"/>
      <c r="U23309" s="13"/>
      <c r="V23309" s="13"/>
      <c r="W23309" s="13"/>
    </row>
    <row r="23310" spans="1:23" x14ac:dyDescent="0.25">
      <c r="A23310" s="4" t="s">
        <v>156256</v>
      </c>
      <c r="B23310" s="4" t="s">
        <v>22</v>
      </c>
      <c r="C23310" s="4" t="s">
        <v>79278</v>
      </c>
      <c r="D23310" s="4" t="s">
        <v>156253</v>
      </c>
      <c r="E23310" s="4" t="s">
        <v>74</v>
      </c>
      <c r="F23310" s="4">
        <v>9224440529</v>
      </c>
      <c r="G23310" s="4"/>
      <c r="H23310" s="4" t="s">
        <v>156254</v>
      </c>
      <c r="I23310" s="4" t="s">
        <v>156255</v>
      </c>
      <c r="J23310" s="4" t="s">
        <v>156257</v>
      </c>
      <c r="L23310" s="4" t="s">
        <v>156258</v>
      </c>
      <c r="M23310" s="4" t="s">
        <v>23</v>
      </c>
      <c r="N23310" s="4">
        <v>400010</v>
      </c>
      <c r="O23310" s="4"/>
      <c r="P23310" s="4"/>
      <c r="Q23310" s="31" t="s">
        <v>156252</v>
      </c>
      <c r="R23310" s="4"/>
      <c r="S23310" s="13" t="s">
        <v>220510</v>
      </c>
      <c r="T23310" s="13"/>
      <c r="U23310" s="13"/>
      <c r="V23310" s="13"/>
      <c r="W23310" s="13"/>
    </row>
    <row r="23311" spans="1:23" ht="30" x14ac:dyDescent="0.25">
      <c r="A23311" s="4" t="s">
        <v>156395</v>
      </c>
      <c r="B23311" s="4" t="s">
        <v>22</v>
      </c>
      <c r="C23311" s="4" t="s">
        <v>839</v>
      </c>
      <c r="D23311" s="4" t="s">
        <v>5790</v>
      </c>
      <c r="E23311" s="4" t="s">
        <v>156393</v>
      </c>
      <c r="F23311" s="4">
        <v>9821004503</v>
      </c>
      <c r="G23311" s="4"/>
      <c r="H23311" s="4" t="s">
        <v>156394</v>
      </c>
      <c r="I23311" s="4"/>
      <c r="J23311" s="4" t="s">
        <v>156396</v>
      </c>
      <c r="L23311" s="4" t="s">
        <v>42171</v>
      </c>
      <c r="M23311" s="4" t="s">
        <v>23</v>
      </c>
      <c r="N23311" s="4">
        <v>400059</v>
      </c>
      <c r="O23311" s="4"/>
      <c r="P23311" s="4"/>
      <c r="Q23311" s="31" t="s">
        <v>156392</v>
      </c>
      <c r="R23311" s="4"/>
      <c r="S23311" s="13" t="s">
        <v>220511</v>
      </c>
      <c r="T23311" s="13"/>
      <c r="U23311" s="13"/>
      <c r="V23311" s="13"/>
      <c r="W23311" s="13"/>
    </row>
    <row r="23312" spans="1:23" x14ac:dyDescent="0.25">
      <c r="A23312" s="4" t="s">
        <v>156509</v>
      </c>
      <c r="B23312" s="4" t="s">
        <v>22</v>
      </c>
      <c r="C23312" s="4" t="s">
        <v>3485</v>
      </c>
      <c r="D23312" s="4" t="s">
        <v>10582</v>
      </c>
      <c r="E23312" s="4" t="s">
        <v>428</v>
      </c>
      <c r="F23312" s="4">
        <v>9920368020</v>
      </c>
      <c r="G23312" s="4"/>
      <c r="H23312" s="4" t="s">
        <v>156508</v>
      </c>
      <c r="I23312" s="4"/>
      <c r="J23312" s="4" t="s">
        <v>156510</v>
      </c>
      <c r="L23312" s="4" t="s">
        <v>2273</v>
      </c>
      <c r="M23312" s="4" t="s">
        <v>23</v>
      </c>
      <c r="N23312" s="4">
        <v>400063</v>
      </c>
      <c r="O23312" s="4"/>
      <c r="P23312" s="4"/>
      <c r="Q23312" s="31"/>
      <c r="R23312" s="4"/>
      <c r="S23312" s="13" t="s">
        <v>156507</v>
      </c>
      <c r="T23312" s="13"/>
      <c r="U23312" s="13"/>
      <c r="V23312" s="13"/>
      <c r="W23312" s="13"/>
    </row>
    <row r="23313" spans="1:23" ht="30" x14ac:dyDescent="0.25">
      <c r="A23313" s="4" t="s">
        <v>156538</v>
      </c>
      <c r="B23313" s="4" t="s">
        <v>22</v>
      </c>
      <c r="C23313" s="4" t="s">
        <v>156534</v>
      </c>
      <c r="D23313" s="4" t="s">
        <v>156535</v>
      </c>
      <c r="E23313" s="4" t="s">
        <v>65</v>
      </c>
      <c r="F23313" s="4">
        <v>9821162526</v>
      </c>
      <c r="G23313" s="4">
        <v>9619928233</v>
      </c>
      <c r="H23313" s="4" t="s">
        <v>156536</v>
      </c>
      <c r="I23313" s="4" t="s">
        <v>156537</v>
      </c>
      <c r="J23313" s="4" t="s">
        <v>156539</v>
      </c>
      <c r="L23313" s="4" t="s">
        <v>23437</v>
      </c>
      <c r="M23313" s="4" t="s">
        <v>23</v>
      </c>
      <c r="N23313" s="4">
        <v>400089</v>
      </c>
      <c r="O23313" s="4" t="s">
        <v>156540</v>
      </c>
      <c r="P23313" s="4"/>
      <c r="Q23313" s="31" t="s">
        <v>220512</v>
      </c>
      <c r="R23313" s="4"/>
      <c r="S23313" s="13" t="s">
        <v>220513</v>
      </c>
      <c r="T23313" s="13"/>
      <c r="U23313" s="13"/>
      <c r="V23313" s="13"/>
      <c r="W23313" s="13"/>
    </row>
    <row r="23314" spans="1:23" ht="30" x14ac:dyDescent="0.25">
      <c r="A23314" s="4" t="s">
        <v>156552</v>
      </c>
      <c r="B23314" s="4" t="s">
        <v>22</v>
      </c>
      <c r="C23314" s="4" t="s">
        <v>2321</v>
      </c>
      <c r="D23314" s="4" t="s">
        <v>2591</v>
      </c>
      <c r="E23314" s="4" t="s">
        <v>34</v>
      </c>
      <c r="F23314" s="4">
        <v>9987650439</v>
      </c>
      <c r="G23314" s="4">
        <v>9967261957</v>
      </c>
      <c r="H23314" s="4" t="s">
        <v>156550</v>
      </c>
      <c r="I23314" s="4" t="s">
        <v>156551</v>
      </c>
      <c r="J23314" s="4" t="s">
        <v>156553</v>
      </c>
      <c r="L23314" s="4" t="s">
        <v>10666</v>
      </c>
      <c r="M23314" s="4" t="s">
        <v>23</v>
      </c>
      <c r="N23314" s="4">
        <v>400002</v>
      </c>
      <c r="O23314" s="4"/>
      <c r="P23314" s="4"/>
      <c r="Q23314" s="31" t="s">
        <v>209413</v>
      </c>
      <c r="R23314" s="4"/>
      <c r="S23314" s="13" t="s">
        <v>196394</v>
      </c>
      <c r="T23314" s="13"/>
      <c r="U23314" s="13"/>
      <c r="V23314" s="13"/>
      <c r="W23314" s="13"/>
    </row>
    <row r="23315" spans="1:23" x14ac:dyDescent="0.25">
      <c r="A23315" s="4" t="s">
        <v>156557</v>
      </c>
      <c r="B23315" s="4" t="s">
        <v>22</v>
      </c>
      <c r="C23315" s="4" t="s">
        <v>12110</v>
      </c>
      <c r="D23315" s="4" t="s">
        <v>156555</v>
      </c>
      <c r="E23315" s="4" t="s">
        <v>27</v>
      </c>
      <c r="F23315" s="4">
        <v>9833260873</v>
      </c>
      <c r="G23315" s="4"/>
      <c r="H23315" s="4" t="s">
        <v>156556</v>
      </c>
      <c r="I23315" s="4"/>
      <c r="J23315" s="4" t="s">
        <v>156558</v>
      </c>
      <c r="L23315" s="4" t="s">
        <v>156559</v>
      </c>
      <c r="M23315" s="4" t="s">
        <v>23</v>
      </c>
      <c r="N23315" s="4">
        <v>400072</v>
      </c>
      <c r="O23315" s="4" t="s">
        <v>156560</v>
      </c>
      <c r="P23315" s="4"/>
      <c r="Q23315" s="31" t="s">
        <v>156554</v>
      </c>
      <c r="R23315" s="4"/>
      <c r="S23315" s="13" t="s">
        <v>230340</v>
      </c>
      <c r="T23315" s="13"/>
      <c r="U23315" s="13"/>
      <c r="V23315" s="13"/>
      <c r="W23315" s="13"/>
    </row>
    <row r="23316" spans="1:23" ht="45" x14ac:dyDescent="0.25">
      <c r="A23316" s="4" t="s">
        <v>114285</v>
      </c>
      <c r="B23316" s="4" t="s">
        <v>22</v>
      </c>
      <c r="C23316" s="4" t="s">
        <v>34132</v>
      </c>
      <c r="D23316" s="4" t="s">
        <v>15147</v>
      </c>
      <c r="E23316" s="4" t="s">
        <v>34</v>
      </c>
      <c r="F23316" s="4">
        <v>9820191385</v>
      </c>
      <c r="G23316" s="4"/>
      <c r="H23316" s="4" t="s">
        <v>156565</v>
      </c>
      <c r="I23316" s="4"/>
      <c r="J23316" s="4" t="s">
        <v>156566</v>
      </c>
      <c r="L23316" s="4" t="s">
        <v>19918</v>
      </c>
      <c r="M23316" s="4" t="s">
        <v>23</v>
      </c>
      <c r="N23316" s="4">
        <v>400080</v>
      </c>
      <c r="O23316" s="4"/>
      <c r="P23316" s="4"/>
      <c r="Q23316" s="31" t="s">
        <v>156564</v>
      </c>
      <c r="R23316" s="4"/>
      <c r="S23316" s="13" t="s">
        <v>230341</v>
      </c>
      <c r="T23316" s="13"/>
      <c r="U23316" s="13"/>
      <c r="V23316" s="13"/>
      <c r="W23316" s="13"/>
    </row>
    <row r="23317" spans="1:23" x14ac:dyDescent="0.25">
      <c r="A23317" s="4" t="s">
        <v>156600</v>
      </c>
      <c r="B23317" s="4" t="s">
        <v>22</v>
      </c>
      <c r="C23317" s="4" t="s">
        <v>5995</v>
      </c>
      <c r="D23317" s="4"/>
      <c r="E23317" s="4" t="s">
        <v>156598</v>
      </c>
      <c r="F23317" s="4">
        <v>9820467338</v>
      </c>
      <c r="G23317" s="4"/>
      <c r="H23317" s="4" t="s">
        <v>156599</v>
      </c>
      <c r="I23317" s="4"/>
      <c r="J23317" s="4" t="s">
        <v>156601</v>
      </c>
      <c r="L23317" s="4" t="s">
        <v>10504</v>
      </c>
      <c r="M23317" s="4" t="s">
        <v>23</v>
      </c>
      <c r="N23317" s="4">
        <v>400007</v>
      </c>
      <c r="O23317" s="4" t="s">
        <v>156602</v>
      </c>
      <c r="P23317" s="4"/>
      <c r="Q23317" s="31"/>
      <c r="R23317" s="4"/>
      <c r="S23317" s="13" t="s">
        <v>220514</v>
      </c>
      <c r="T23317" s="13"/>
      <c r="U23317" s="13"/>
      <c r="V23317" s="13"/>
      <c r="W23317" s="13"/>
    </row>
    <row r="23318" spans="1:23" ht="45" x14ac:dyDescent="0.25">
      <c r="A23318" s="4" t="s">
        <v>156642</v>
      </c>
      <c r="B23318" s="4" t="s">
        <v>22</v>
      </c>
      <c r="C23318" s="4" t="s">
        <v>31768</v>
      </c>
      <c r="D23318" s="4" t="s">
        <v>156639</v>
      </c>
      <c r="E23318" s="4" t="s">
        <v>27</v>
      </c>
      <c r="F23318" s="4">
        <v>9320098830</v>
      </c>
      <c r="G23318" s="4"/>
      <c r="H23318" s="4" t="s">
        <v>156640</v>
      </c>
      <c r="I23318" s="4" t="s">
        <v>156641</v>
      </c>
      <c r="J23318" s="4" t="s">
        <v>156643</v>
      </c>
      <c r="L23318" s="4" t="s">
        <v>156644</v>
      </c>
      <c r="M23318" s="4" t="s">
        <v>23</v>
      </c>
      <c r="N23318" s="4">
        <v>400097</v>
      </c>
      <c r="O23318" s="4" t="s">
        <v>156645</v>
      </c>
      <c r="P23318" s="4"/>
      <c r="Q23318" s="31" t="s">
        <v>156638</v>
      </c>
      <c r="R23318" s="4"/>
      <c r="S23318" s="13" t="s">
        <v>230342</v>
      </c>
      <c r="T23318" s="13"/>
      <c r="U23318" s="13"/>
      <c r="V23318" s="13"/>
      <c r="W23318" s="13"/>
    </row>
    <row r="23319" spans="1:23" ht="30" x14ac:dyDescent="0.25">
      <c r="A23319" s="4" t="s">
        <v>156671</v>
      </c>
      <c r="B23319" s="4" t="s">
        <v>22</v>
      </c>
      <c r="C23319" s="4" t="s">
        <v>2395</v>
      </c>
      <c r="D23319" s="4"/>
      <c r="E23319" s="4" t="s">
        <v>74</v>
      </c>
      <c r="F23319" s="4">
        <v>9892211030</v>
      </c>
      <c r="G23319" s="4"/>
      <c r="H23319" s="4" t="s">
        <v>156670</v>
      </c>
      <c r="I23319" s="4"/>
      <c r="J23319" s="4" t="s">
        <v>156672</v>
      </c>
      <c r="L23319" s="4" t="s">
        <v>7997</v>
      </c>
      <c r="M23319" s="4" t="s">
        <v>23</v>
      </c>
      <c r="N23319" s="4">
        <v>400049</v>
      </c>
      <c r="O23319" s="4"/>
      <c r="P23319" s="4"/>
      <c r="Q23319" s="31" t="s">
        <v>156669</v>
      </c>
      <c r="R23319" s="4"/>
      <c r="S23319" s="13" t="s">
        <v>202357</v>
      </c>
      <c r="T23319" s="13"/>
      <c r="U23319" s="13"/>
      <c r="V23319" s="13"/>
      <c r="W23319" s="13"/>
    </row>
    <row r="23320" spans="1:23" x14ac:dyDescent="0.25">
      <c r="A23320" s="4" t="s">
        <v>156694</v>
      </c>
      <c r="B23320" s="4" t="s">
        <v>22</v>
      </c>
      <c r="C23320" s="4" t="s">
        <v>5928</v>
      </c>
      <c r="D23320" s="4" t="s">
        <v>4779</v>
      </c>
      <c r="E23320" s="4" t="s">
        <v>27</v>
      </c>
      <c r="F23320" s="4">
        <v>9821747386</v>
      </c>
      <c r="G23320" s="4">
        <v>9920280199</v>
      </c>
      <c r="H23320" s="4" t="s">
        <v>156692</v>
      </c>
      <c r="I23320" s="4" t="s">
        <v>156693</v>
      </c>
      <c r="J23320" s="4" t="s">
        <v>156695</v>
      </c>
      <c r="L23320" s="4" t="s">
        <v>1092</v>
      </c>
      <c r="M23320" s="4" t="s">
        <v>23</v>
      </c>
      <c r="N23320" s="4">
        <v>400025</v>
      </c>
      <c r="O23320" s="4"/>
      <c r="P23320" s="4"/>
      <c r="Q23320" s="31" t="s">
        <v>205452</v>
      </c>
      <c r="R23320" s="4"/>
      <c r="S23320" s="13" t="s">
        <v>230343</v>
      </c>
      <c r="T23320" s="13"/>
      <c r="U23320" s="13"/>
      <c r="V23320" s="13"/>
      <c r="W23320" s="13"/>
    </row>
    <row r="23321" spans="1:23" ht="45" x14ac:dyDescent="0.25">
      <c r="A23321" s="4" t="s">
        <v>156825</v>
      </c>
      <c r="B23321" s="4" t="s">
        <v>22</v>
      </c>
      <c r="C23321" s="4" t="s">
        <v>2054</v>
      </c>
      <c r="D23321" s="4" t="s">
        <v>29510</v>
      </c>
      <c r="E23321" s="4" t="s">
        <v>65</v>
      </c>
      <c r="F23321" s="4">
        <v>9987043668</v>
      </c>
      <c r="G23321" s="4">
        <v>9867654917</v>
      </c>
      <c r="H23321" s="4" t="s">
        <v>156824</v>
      </c>
      <c r="I23321" s="4"/>
      <c r="J23321" s="4" t="s">
        <v>156826</v>
      </c>
      <c r="L23321" s="4" t="s">
        <v>367</v>
      </c>
      <c r="M23321" s="4" t="s">
        <v>23</v>
      </c>
      <c r="N23321" s="4">
        <v>400064</v>
      </c>
      <c r="O23321" s="4" t="s">
        <v>156827</v>
      </c>
      <c r="P23321" s="4"/>
      <c r="Q23321" s="31" t="s">
        <v>156823</v>
      </c>
      <c r="R23321" s="4"/>
      <c r="S23321" s="13" t="s">
        <v>220515</v>
      </c>
      <c r="T23321" s="13"/>
      <c r="U23321" s="13"/>
      <c r="V23321" s="13"/>
      <c r="W23321" s="13"/>
    </row>
    <row r="23322" spans="1:23" x14ac:dyDescent="0.25">
      <c r="A23322" s="4" t="s">
        <v>156889</v>
      </c>
      <c r="B23322" s="4" t="s">
        <v>22</v>
      </c>
      <c r="C23322" s="4" t="s">
        <v>3404</v>
      </c>
      <c r="D23322" s="4" t="s">
        <v>156886</v>
      </c>
      <c r="E23322" s="4" t="s">
        <v>27</v>
      </c>
      <c r="F23322" s="4">
        <v>9820766505</v>
      </c>
      <c r="G23322" s="4"/>
      <c r="H23322" s="4" t="s">
        <v>156887</v>
      </c>
      <c r="I23322" s="4" t="s">
        <v>156888</v>
      </c>
      <c r="J23322" s="4" t="s">
        <v>156890</v>
      </c>
      <c r="L23322" s="4" t="s">
        <v>39932</v>
      </c>
      <c r="M23322" s="4" t="s">
        <v>23</v>
      </c>
      <c r="N23322" s="4">
        <v>400082</v>
      </c>
      <c r="O23322" s="4" t="s">
        <v>156891</v>
      </c>
      <c r="P23322" s="4"/>
      <c r="Q23322" s="31"/>
      <c r="R23322" s="4"/>
      <c r="S23322" s="13" t="s">
        <v>202358</v>
      </c>
      <c r="T23322" s="13"/>
      <c r="U23322" s="13"/>
      <c r="V23322" s="13"/>
      <c r="W23322" s="13"/>
    </row>
    <row r="23323" spans="1:23" ht="30" x14ac:dyDescent="0.25">
      <c r="A23323" s="4" t="s">
        <v>156919</v>
      </c>
      <c r="B23323" s="4" t="s">
        <v>22</v>
      </c>
      <c r="C23323" s="4" t="s">
        <v>19474</v>
      </c>
      <c r="D23323" s="4" t="s">
        <v>28263</v>
      </c>
      <c r="E23323" s="4" t="s">
        <v>84</v>
      </c>
      <c r="F23323" s="4">
        <v>9527867878</v>
      </c>
      <c r="G23323" s="4"/>
      <c r="H23323" s="4" t="s">
        <v>156918</v>
      </c>
      <c r="I23323" s="4"/>
      <c r="J23323" s="4" t="s">
        <v>156920</v>
      </c>
      <c r="L23323" s="4" t="s">
        <v>1971</v>
      </c>
      <c r="M23323" s="4" t="s">
        <v>23</v>
      </c>
      <c r="N23323" s="4">
        <v>415414</v>
      </c>
      <c r="O23323" s="4" t="s">
        <v>156921</v>
      </c>
      <c r="P23323" s="4"/>
      <c r="Q23323" s="31" t="s">
        <v>156917</v>
      </c>
      <c r="R23323" s="4"/>
      <c r="S23323" s="13" t="s">
        <v>230344</v>
      </c>
      <c r="T23323" s="13"/>
      <c r="U23323" s="13"/>
      <c r="V23323" s="13"/>
      <c r="W23323" s="13"/>
    </row>
    <row r="23324" spans="1:23" x14ac:dyDescent="0.25">
      <c r="A23324" s="4" t="s">
        <v>9439</v>
      </c>
      <c r="B23324" s="4" t="s">
        <v>22</v>
      </c>
      <c r="C23324" s="4" t="s">
        <v>506</v>
      </c>
      <c r="D23324" s="4" t="s">
        <v>3639</v>
      </c>
      <c r="E23324" s="4" t="s">
        <v>27</v>
      </c>
      <c r="F23324" s="4">
        <v>9833669772</v>
      </c>
      <c r="G23324" s="4">
        <v>7045280975</v>
      </c>
      <c r="H23324" s="4" t="s">
        <v>157038</v>
      </c>
      <c r="I23324" s="4" t="s">
        <v>157039</v>
      </c>
      <c r="J23324" s="4" t="s">
        <v>157040</v>
      </c>
      <c r="L23324" s="4"/>
      <c r="M23324" s="4" t="s">
        <v>23</v>
      </c>
      <c r="N23324" s="4">
        <v>400004</v>
      </c>
      <c r="O23324" s="4" t="s">
        <v>157041</v>
      </c>
      <c r="P23324" s="4"/>
      <c r="Q23324" s="31"/>
      <c r="R23324" s="4"/>
      <c r="S23324" s="13" t="s">
        <v>202359</v>
      </c>
      <c r="T23324" s="13"/>
      <c r="U23324" s="13"/>
      <c r="V23324" s="13"/>
      <c r="W23324" s="13"/>
    </row>
    <row r="23325" spans="1:23" x14ac:dyDescent="0.25">
      <c r="A23325" s="4" t="s">
        <v>157061</v>
      </c>
      <c r="B23325" s="4" t="s">
        <v>22</v>
      </c>
      <c r="C23325" s="4" t="s">
        <v>2132</v>
      </c>
      <c r="D23325" s="4" t="s">
        <v>157059</v>
      </c>
      <c r="E23325" s="4" t="s">
        <v>34</v>
      </c>
      <c r="F23325" s="4">
        <v>9867629617</v>
      </c>
      <c r="G23325" s="4"/>
      <c r="H23325" s="4" t="s">
        <v>157060</v>
      </c>
      <c r="I23325" s="4"/>
      <c r="J23325" s="4" t="s">
        <v>157062</v>
      </c>
      <c r="L23325" s="4" t="s">
        <v>157063</v>
      </c>
      <c r="M23325" s="4" t="s">
        <v>23</v>
      </c>
      <c r="N23325" s="4">
        <v>400028</v>
      </c>
      <c r="O23325" s="4" t="s">
        <v>157064</v>
      </c>
      <c r="P23325" s="4"/>
      <c r="Q23325" s="31"/>
      <c r="R23325" s="4"/>
      <c r="S23325" s="13" t="s">
        <v>230345</v>
      </c>
      <c r="T23325" s="13"/>
      <c r="U23325" s="13"/>
      <c r="V23325" s="13"/>
      <c r="W23325" s="13"/>
    </row>
    <row r="23326" spans="1:23" ht="30" x14ac:dyDescent="0.25">
      <c r="A23326" s="4" t="s">
        <v>157067</v>
      </c>
      <c r="B23326" s="4" t="s">
        <v>22</v>
      </c>
      <c r="C23326" s="4" t="s">
        <v>2054</v>
      </c>
      <c r="D23326" s="4"/>
      <c r="E23326" s="4" t="s">
        <v>97316</v>
      </c>
      <c r="F23326" s="4">
        <v>9820433018</v>
      </c>
      <c r="G23326" s="4"/>
      <c r="H23326" s="4" t="s">
        <v>157066</v>
      </c>
      <c r="I23326" s="4"/>
      <c r="J23326" s="4" t="s">
        <v>157068</v>
      </c>
      <c r="L23326" s="4" t="s">
        <v>80341</v>
      </c>
      <c r="M23326" s="4" t="s">
        <v>23</v>
      </c>
      <c r="N23326" s="4">
        <v>421202</v>
      </c>
      <c r="O23326" s="4" t="s">
        <v>157069</v>
      </c>
      <c r="P23326" s="4"/>
      <c r="Q23326" s="31" t="s">
        <v>157065</v>
      </c>
      <c r="R23326" s="4"/>
      <c r="S23326" s="13" t="s">
        <v>220516</v>
      </c>
      <c r="T23326" s="13"/>
      <c r="U23326" s="13"/>
      <c r="V23326" s="13"/>
      <c r="W23326" s="13"/>
    </row>
    <row r="23327" spans="1:23" ht="45" x14ac:dyDescent="0.25">
      <c r="A23327" s="4" t="s">
        <v>157098</v>
      </c>
      <c r="B23327" s="4" t="s">
        <v>22</v>
      </c>
      <c r="C23327" s="4" t="s">
        <v>1600</v>
      </c>
      <c r="D23327" s="4" t="s">
        <v>157096</v>
      </c>
      <c r="E23327" s="4" t="s">
        <v>34</v>
      </c>
      <c r="F23327" s="4">
        <v>9819352225</v>
      </c>
      <c r="G23327" s="4"/>
      <c r="H23327" s="4" t="s">
        <v>157097</v>
      </c>
      <c r="I23327" s="4"/>
      <c r="J23327" s="4" t="s">
        <v>157099</v>
      </c>
      <c r="L23327" s="4" t="s">
        <v>5050</v>
      </c>
      <c r="M23327" s="4" t="s">
        <v>23</v>
      </c>
      <c r="N23327" s="4">
        <v>400002</v>
      </c>
      <c r="O23327" s="4" t="s">
        <v>157100</v>
      </c>
      <c r="P23327" s="4"/>
      <c r="Q23327" s="31" t="s">
        <v>157095</v>
      </c>
      <c r="R23327" s="4"/>
      <c r="S23327" s="13" t="s">
        <v>230346</v>
      </c>
      <c r="T23327" s="13"/>
      <c r="U23327" s="13"/>
      <c r="V23327" s="13"/>
      <c r="W23327" s="13"/>
    </row>
    <row r="23328" spans="1:23" x14ac:dyDescent="0.25">
      <c r="A23328" s="4" t="s">
        <v>157161</v>
      </c>
      <c r="B23328" s="4" t="s">
        <v>22</v>
      </c>
      <c r="C23328" s="4" t="s">
        <v>3165</v>
      </c>
      <c r="D23328" s="4" t="s">
        <v>14656</v>
      </c>
      <c r="E23328" s="4" t="s">
        <v>175</v>
      </c>
      <c r="F23328" s="4">
        <v>9821588188</v>
      </c>
      <c r="G23328" s="4"/>
      <c r="H23328" s="4" t="s">
        <v>157159</v>
      </c>
      <c r="I23328" s="4" t="s">
        <v>157160</v>
      </c>
      <c r="J23328" s="4" t="s">
        <v>157162</v>
      </c>
      <c r="L23328" s="4" t="s">
        <v>157163</v>
      </c>
      <c r="M23328" s="4" t="s">
        <v>23</v>
      </c>
      <c r="N23328" s="4">
        <v>400064</v>
      </c>
      <c r="O23328" s="4"/>
      <c r="P23328" s="4"/>
      <c r="Q23328" s="31" t="s">
        <v>157158</v>
      </c>
      <c r="R23328" s="4"/>
      <c r="S23328" s="13" t="s">
        <v>220517</v>
      </c>
      <c r="T23328" s="13"/>
      <c r="U23328" s="13"/>
      <c r="V23328" s="13"/>
      <c r="W23328" s="13"/>
    </row>
    <row r="23329" spans="1:23" ht="30" x14ac:dyDescent="0.25">
      <c r="A23329" s="4" t="s">
        <v>157183</v>
      </c>
      <c r="B23329" s="4" t="s">
        <v>22</v>
      </c>
      <c r="C23329" s="4" t="s">
        <v>157179</v>
      </c>
      <c r="D23329" s="4"/>
      <c r="E23329" s="4" t="s">
        <v>157180</v>
      </c>
      <c r="F23329" s="4">
        <v>9619315130</v>
      </c>
      <c r="G23329" s="4"/>
      <c r="H23329" s="4" t="s">
        <v>157181</v>
      </c>
      <c r="I23329" s="4" t="s">
        <v>157182</v>
      </c>
      <c r="J23329" s="4" t="s">
        <v>157184</v>
      </c>
      <c r="L23329" s="4" t="s">
        <v>109420</v>
      </c>
      <c r="M23329" s="4" t="s">
        <v>23</v>
      </c>
      <c r="N23329" s="4">
        <v>400011</v>
      </c>
      <c r="O23329" s="4" t="s">
        <v>157185</v>
      </c>
      <c r="P23329" s="4"/>
      <c r="Q23329" s="31" t="s">
        <v>205453</v>
      </c>
      <c r="R23329" s="4"/>
      <c r="S23329" s="13" t="s">
        <v>230347</v>
      </c>
      <c r="T23329" s="13"/>
      <c r="U23329" s="13"/>
      <c r="V23329" s="13"/>
      <c r="W23329" s="13"/>
    </row>
    <row r="23330" spans="1:23" x14ac:dyDescent="0.25">
      <c r="A23330" s="4" t="s">
        <v>157189</v>
      </c>
      <c r="B23330" s="4" t="s">
        <v>22</v>
      </c>
      <c r="C23330" s="4" t="s">
        <v>157187</v>
      </c>
      <c r="D23330" s="4"/>
      <c r="E23330" s="4" t="s">
        <v>74</v>
      </c>
      <c r="F23330" s="4">
        <v>9820717520</v>
      </c>
      <c r="G23330" s="4"/>
      <c r="H23330" s="4" t="s">
        <v>157188</v>
      </c>
      <c r="I23330" s="4"/>
      <c r="J23330" s="4" t="s">
        <v>157190</v>
      </c>
      <c r="L23330" s="4"/>
      <c r="M23330" s="4" t="s">
        <v>23</v>
      </c>
      <c r="N23330" s="4">
        <v>400002</v>
      </c>
      <c r="O23330" s="4" t="s">
        <v>157191</v>
      </c>
      <c r="P23330" s="4"/>
      <c r="Q23330" s="31" t="s">
        <v>157186</v>
      </c>
      <c r="R23330" s="4"/>
      <c r="S23330" s="13" t="s">
        <v>230348</v>
      </c>
      <c r="T23330" s="13"/>
      <c r="U23330" s="13"/>
      <c r="V23330" s="13"/>
      <c r="W23330" s="13"/>
    </row>
    <row r="23331" spans="1:23" x14ac:dyDescent="0.25">
      <c r="A23331" s="4" t="s">
        <v>157262</v>
      </c>
      <c r="B23331" s="4" t="s">
        <v>22</v>
      </c>
      <c r="C23331" s="4" t="s">
        <v>6108</v>
      </c>
      <c r="D23331" s="4"/>
      <c r="E23331" s="4" t="s">
        <v>74</v>
      </c>
      <c r="F23331" s="4">
        <v>9930406659</v>
      </c>
      <c r="G23331" s="4">
        <v>9769898917</v>
      </c>
      <c r="H23331" s="4" t="s">
        <v>157260</v>
      </c>
      <c r="I23331" s="4" t="s">
        <v>157261</v>
      </c>
      <c r="J23331" s="4" t="s">
        <v>157263</v>
      </c>
      <c r="L23331" s="4" t="s">
        <v>157264</v>
      </c>
      <c r="M23331" s="4" t="s">
        <v>23</v>
      </c>
      <c r="N23331" s="4">
        <v>400004</v>
      </c>
      <c r="O23331" s="4" t="s">
        <v>157265</v>
      </c>
      <c r="P23331" s="4"/>
      <c r="Q23331" s="31" t="s">
        <v>157258</v>
      </c>
      <c r="R23331" s="4"/>
      <c r="S23331" s="13" t="s">
        <v>157259</v>
      </c>
      <c r="T23331" s="13"/>
      <c r="U23331" s="13"/>
      <c r="V23331" s="13"/>
      <c r="W23331" s="13"/>
    </row>
    <row r="23332" spans="1:23" x14ac:dyDescent="0.25">
      <c r="A23332" s="4" t="s">
        <v>157312</v>
      </c>
      <c r="B23332" s="4" t="s">
        <v>22</v>
      </c>
      <c r="C23332" s="4" t="s">
        <v>26415</v>
      </c>
      <c r="D23332" s="4"/>
      <c r="E23332" s="4" t="s">
        <v>27</v>
      </c>
      <c r="F23332" s="4">
        <v>9967752277</v>
      </c>
      <c r="G23332" s="4"/>
      <c r="H23332" s="4" t="s">
        <v>157311</v>
      </c>
      <c r="I23332" s="4"/>
      <c r="J23332" s="4" t="s">
        <v>157313</v>
      </c>
      <c r="L23332" s="4" t="s">
        <v>157314</v>
      </c>
      <c r="M23332" s="4" t="s">
        <v>23</v>
      </c>
      <c r="N23332" s="4">
        <v>400008</v>
      </c>
      <c r="O23332" s="4" t="s">
        <v>157315</v>
      </c>
      <c r="P23332" s="4"/>
      <c r="Q23332" s="31"/>
      <c r="R23332" s="4"/>
      <c r="S23332" s="13" t="s">
        <v>220518</v>
      </c>
      <c r="T23332" s="13"/>
      <c r="U23332" s="13"/>
      <c r="V23332" s="13"/>
      <c r="W23332" s="13"/>
    </row>
    <row r="23333" spans="1:23" x14ac:dyDescent="0.25">
      <c r="A23333" s="4" t="s">
        <v>110022</v>
      </c>
      <c r="B23333" s="4" t="s">
        <v>22</v>
      </c>
      <c r="C23333" s="4" t="s">
        <v>43897</v>
      </c>
      <c r="D23333" s="4" t="s">
        <v>157316</v>
      </c>
      <c r="E23333" s="4" t="s">
        <v>27</v>
      </c>
      <c r="F23333" s="4">
        <v>9769808019</v>
      </c>
      <c r="G23333" s="4">
        <v>9833557888</v>
      </c>
      <c r="H23333" s="4" t="s">
        <v>157317</v>
      </c>
      <c r="I23333" s="4"/>
      <c r="J23333" s="4" t="s">
        <v>157318</v>
      </c>
      <c r="L23333" s="4" t="s">
        <v>10666</v>
      </c>
      <c r="M23333" s="4" t="s">
        <v>23</v>
      </c>
      <c r="N23333" s="4">
        <v>400002</v>
      </c>
      <c r="O23333" s="4" t="s">
        <v>157319</v>
      </c>
      <c r="P23333" s="4"/>
      <c r="Q23333" s="31"/>
      <c r="R23333" s="4"/>
      <c r="S23333" s="13" t="s">
        <v>196395</v>
      </c>
      <c r="T23333" s="13"/>
      <c r="U23333" s="13"/>
      <c r="V23333" s="13"/>
      <c r="W23333" s="13"/>
    </row>
    <row r="23334" spans="1:23" x14ac:dyDescent="0.25">
      <c r="A23334" s="4" t="s">
        <v>157322</v>
      </c>
      <c r="B23334" s="4" t="s">
        <v>22</v>
      </c>
      <c r="C23334" s="4" t="s">
        <v>3430</v>
      </c>
      <c r="D23334" s="4" t="s">
        <v>4784</v>
      </c>
      <c r="E23334" s="4" t="s">
        <v>27</v>
      </c>
      <c r="F23334" s="4">
        <v>9833227720</v>
      </c>
      <c r="G23334" s="4">
        <v>9833888991</v>
      </c>
      <c r="H23334" s="4" t="s">
        <v>157321</v>
      </c>
      <c r="I23334" s="4"/>
      <c r="J23334" s="4" t="s">
        <v>157323</v>
      </c>
      <c r="L23334" s="4" t="s">
        <v>38456</v>
      </c>
      <c r="M23334" s="4" t="s">
        <v>23</v>
      </c>
      <c r="N23334" s="4">
        <v>400016</v>
      </c>
      <c r="O23334" s="4"/>
      <c r="P23334" s="4"/>
      <c r="Q23334" s="31" t="s">
        <v>152205</v>
      </c>
      <c r="R23334" s="4"/>
      <c r="S23334" s="13" t="s">
        <v>157320</v>
      </c>
      <c r="T23334" s="13"/>
      <c r="U23334" s="13"/>
      <c r="V23334" s="13"/>
      <c r="W23334" s="13"/>
    </row>
    <row r="23335" spans="1:23" ht="30" x14ac:dyDescent="0.25">
      <c r="A23335" s="4" t="s">
        <v>157352</v>
      </c>
      <c r="B23335" s="4" t="s">
        <v>22</v>
      </c>
      <c r="C23335" s="4" t="s">
        <v>157350</v>
      </c>
      <c r="D23335" s="4" t="s">
        <v>118885</v>
      </c>
      <c r="E23335" s="4" t="s">
        <v>74</v>
      </c>
      <c r="F23335" s="4">
        <v>9820778221</v>
      </c>
      <c r="G23335" s="4">
        <v>9833692163</v>
      </c>
      <c r="H23335" s="4" t="s">
        <v>157351</v>
      </c>
      <c r="I23335" s="4" t="s">
        <v>88160</v>
      </c>
      <c r="J23335" s="4" t="s">
        <v>157353</v>
      </c>
      <c r="L23335" s="4" t="s">
        <v>7063</v>
      </c>
      <c r="M23335" s="4" t="s">
        <v>23</v>
      </c>
      <c r="N23335" s="4">
        <v>400050</v>
      </c>
      <c r="O23335" s="4" t="s">
        <v>157354</v>
      </c>
      <c r="P23335" s="4"/>
      <c r="Q23335" s="31" t="s">
        <v>157349</v>
      </c>
      <c r="R23335" s="4"/>
      <c r="S23335" s="13" t="s">
        <v>220519</v>
      </c>
      <c r="T23335" s="13"/>
      <c r="U23335" s="13"/>
      <c r="V23335" s="13"/>
      <c r="W23335" s="13"/>
    </row>
    <row r="23336" spans="1:23" ht="30" x14ac:dyDescent="0.25">
      <c r="A23336" s="4" t="s">
        <v>157438</v>
      </c>
      <c r="B23336" s="4" t="s">
        <v>22</v>
      </c>
      <c r="C23336" s="4" t="s">
        <v>23536</v>
      </c>
      <c r="D23336" s="4"/>
      <c r="E23336" s="4" t="s">
        <v>84</v>
      </c>
      <c r="F23336" s="4">
        <v>9892257588</v>
      </c>
      <c r="G23336" s="4">
        <v>9867795317</v>
      </c>
      <c r="H23336" s="4" t="s">
        <v>157437</v>
      </c>
      <c r="I23336" s="4"/>
      <c r="J23336" s="4" t="s">
        <v>157439</v>
      </c>
      <c r="L23336" s="4" t="s">
        <v>31380</v>
      </c>
      <c r="M23336" s="4" t="s">
        <v>23</v>
      </c>
      <c r="N23336" s="4">
        <v>401202</v>
      </c>
      <c r="O23336" s="4" t="s">
        <v>157440</v>
      </c>
      <c r="P23336" s="4"/>
      <c r="Q23336" s="31" t="s">
        <v>220520</v>
      </c>
      <c r="R23336" s="4"/>
      <c r="S23336" s="13" t="s">
        <v>196396</v>
      </c>
      <c r="T23336" s="13"/>
      <c r="U23336" s="13"/>
      <c r="V23336" s="13"/>
      <c r="W23336" s="13"/>
    </row>
    <row r="23337" spans="1:23" ht="45" x14ac:dyDescent="0.25">
      <c r="A23337" s="4" t="s">
        <v>157486</v>
      </c>
      <c r="B23337" s="4" t="s">
        <v>22</v>
      </c>
      <c r="C23337" s="4" t="s">
        <v>3404</v>
      </c>
      <c r="D23337" s="4" t="s">
        <v>5399</v>
      </c>
      <c r="E23337" s="4" t="s">
        <v>27</v>
      </c>
      <c r="F23337" s="4">
        <v>8617811263</v>
      </c>
      <c r="G23337" s="4"/>
      <c r="H23337" s="4" t="s">
        <v>157485</v>
      </c>
      <c r="I23337" s="4"/>
      <c r="J23337" s="4" t="s">
        <v>157487</v>
      </c>
      <c r="L23337" s="4" t="s">
        <v>157487</v>
      </c>
      <c r="M23337" s="4" t="s">
        <v>23</v>
      </c>
      <c r="N23337" s="4">
        <v>401107</v>
      </c>
      <c r="O23337" s="4" t="s">
        <v>157488</v>
      </c>
      <c r="P23337" s="4"/>
      <c r="Q23337" s="31" t="s">
        <v>209414</v>
      </c>
      <c r="R23337" s="4"/>
      <c r="S23337" s="13" t="s">
        <v>196397</v>
      </c>
      <c r="T23337" s="13"/>
      <c r="U23337" s="13"/>
      <c r="V23337" s="13"/>
      <c r="W23337" s="13"/>
    </row>
    <row r="23338" spans="1:23" ht="30" x14ac:dyDescent="0.25">
      <c r="A23338" s="4" t="s">
        <v>157531</v>
      </c>
      <c r="B23338" s="4" t="s">
        <v>22</v>
      </c>
      <c r="C23338" s="4" t="s">
        <v>157529</v>
      </c>
      <c r="D23338" s="4" t="s">
        <v>4779</v>
      </c>
      <c r="E23338" s="4" t="s">
        <v>34</v>
      </c>
      <c r="F23338" s="4">
        <v>9820125904</v>
      </c>
      <c r="G23338" s="4"/>
      <c r="H23338" s="4" t="s">
        <v>157530</v>
      </c>
      <c r="I23338" s="4"/>
      <c r="J23338" s="4" t="s">
        <v>157532</v>
      </c>
      <c r="L23338" s="4" t="s">
        <v>1092</v>
      </c>
      <c r="M23338" s="4" t="s">
        <v>23</v>
      </c>
      <c r="N23338" s="4">
        <v>400028</v>
      </c>
      <c r="O23338" s="4"/>
      <c r="P23338" s="4"/>
      <c r="Q23338" s="31" t="s">
        <v>157528</v>
      </c>
      <c r="R23338" s="4"/>
      <c r="S23338" s="13" t="s">
        <v>220521</v>
      </c>
      <c r="T23338" s="13"/>
      <c r="U23338" s="13"/>
      <c r="V23338" s="13"/>
      <c r="W23338" s="13"/>
    </row>
    <row r="23339" spans="1:23" x14ac:dyDescent="0.25">
      <c r="A23339" s="4" t="s">
        <v>157554</v>
      </c>
      <c r="B23339" s="4" t="s">
        <v>22</v>
      </c>
      <c r="C23339" s="4" t="s">
        <v>9791</v>
      </c>
      <c r="D23339" s="4" t="s">
        <v>71076</v>
      </c>
      <c r="E23339" s="4" t="s">
        <v>34</v>
      </c>
      <c r="F23339" s="4">
        <v>9320363412</v>
      </c>
      <c r="G23339" s="4">
        <v>9867233135</v>
      </c>
      <c r="H23339" s="4" t="s">
        <v>157552</v>
      </c>
      <c r="I23339" s="4" t="s">
        <v>157553</v>
      </c>
      <c r="J23339" s="4" t="s">
        <v>157555</v>
      </c>
      <c r="L23339" s="4" t="s">
        <v>710</v>
      </c>
      <c r="M23339" s="4" t="s">
        <v>23</v>
      </c>
      <c r="N23339" s="4">
        <v>400054</v>
      </c>
      <c r="O23339" s="4"/>
      <c r="P23339" s="4"/>
      <c r="Q23339" s="31" t="s">
        <v>157551</v>
      </c>
      <c r="R23339" s="4"/>
      <c r="S23339" s="13" t="s">
        <v>202360</v>
      </c>
      <c r="T23339" s="13"/>
      <c r="U23339" s="13"/>
      <c r="V23339" s="13"/>
      <c r="W23339" s="13"/>
    </row>
    <row r="23340" spans="1:23" ht="30" x14ac:dyDescent="0.25">
      <c r="A23340" s="4" t="s">
        <v>157583</v>
      </c>
      <c r="B23340" s="4" t="s">
        <v>22</v>
      </c>
      <c r="C23340" s="4" t="s">
        <v>34855</v>
      </c>
      <c r="D23340" s="4" t="s">
        <v>157581</v>
      </c>
      <c r="E23340" s="4" t="s">
        <v>27</v>
      </c>
      <c r="F23340" s="4">
        <v>9320230308</v>
      </c>
      <c r="G23340" s="4">
        <v>9820230308</v>
      </c>
      <c r="H23340" s="4" t="s">
        <v>157582</v>
      </c>
      <c r="I23340" s="4"/>
      <c r="J23340" s="4" t="s">
        <v>157584</v>
      </c>
      <c r="L23340" s="4" t="s">
        <v>157585</v>
      </c>
      <c r="M23340" s="4" t="s">
        <v>23</v>
      </c>
      <c r="N23340" s="4">
        <v>400002</v>
      </c>
      <c r="O23340" s="4" t="s">
        <v>157586</v>
      </c>
      <c r="P23340" s="4"/>
      <c r="Q23340" s="31" t="s">
        <v>157580</v>
      </c>
      <c r="R23340" s="4"/>
      <c r="S23340" s="13" t="s">
        <v>202361</v>
      </c>
      <c r="T23340" s="13"/>
      <c r="U23340" s="13"/>
      <c r="V23340" s="13"/>
      <c r="W23340" s="13"/>
    </row>
    <row r="23341" spans="1:23" ht="45" x14ac:dyDescent="0.25">
      <c r="A23341" s="4" t="s">
        <v>157610</v>
      </c>
      <c r="B23341" s="4" t="s">
        <v>22</v>
      </c>
      <c r="C23341" s="4" t="s">
        <v>87157</v>
      </c>
      <c r="D23341" s="4" t="s">
        <v>157607</v>
      </c>
      <c r="E23341" s="4" t="s">
        <v>65</v>
      </c>
      <c r="F23341" s="4">
        <v>9819028787</v>
      </c>
      <c r="G23341" s="4">
        <v>8097309244</v>
      </c>
      <c r="H23341" s="4" t="s">
        <v>157608</v>
      </c>
      <c r="I23341" s="4" t="s">
        <v>157609</v>
      </c>
      <c r="J23341" s="4" t="s">
        <v>157611</v>
      </c>
      <c r="L23341" s="4" t="s">
        <v>8764</v>
      </c>
      <c r="M23341" s="4" t="s">
        <v>23</v>
      </c>
      <c r="N23341" s="4">
        <v>400050</v>
      </c>
      <c r="O23341" s="4"/>
      <c r="P23341" s="4"/>
      <c r="Q23341" s="31" t="s">
        <v>220522</v>
      </c>
      <c r="R23341" s="4"/>
      <c r="S23341" s="13" t="s">
        <v>220523</v>
      </c>
      <c r="T23341" s="13"/>
      <c r="U23341" s="13"/>
      <c r="V23341" s="13"/>
      <c r="W23341" s="13"/>
    </row>
    <row r="23342" spans="1:23" x14ac:dyDescent="0.25">
      <c r="A23342" s="4" t="s">
        <v>157782</v>
      </c>
      <c r="B23342" s="4" t="s">
        <v>22</v>
      </c>
      <c r="C23342" s="4" t="s">
        <v>74</v>
      </c>
      <c r="D23342" s="4"/>
      <c r="E23342" s="4"/>
      <c r="F23342" s="4">
        <v>9821035660</v>
      </c>
      <c r="G23342" s="4"/>
      <c r="H23342" s="4" t="s">
        <v>157781</v>
      </c>
      <c r="I23342" s="4"/>
      <c r="J23342" s="4" t="s">
        <v>157783</v>
      </c>
      <c r="L23342" s="4" t="s">
        <v>116</v>
      </c>
      <c r="M23342" s="4" t="s">
        <v>23</v>
      </c>
      <c r="N23342" s="4">
        <v>400093</v>
      </c>
      <c r="O23342" s="4" t="s">
        <v>157784</v>
      </c>
      <c r="P23342" s="4"/>
      <c r="Q23342" s="31" t="s">
        <v>157780</v>
      </c>
      <c r="R23342" s="4"/>
      <c r="S23342" s="13" t="s">
        <v>230349</v>
      </c>
      <c r="T23342" s="13"/>
      <c r="U23342" s="13"/>
      <c r="V23342" s="13"/>
      <c r="W23342" s="13"/>
    </row>
    <row r="23343" spans="1:23" ht="30" x14ac:dyDescent="0.25">
      <c r="A23343" s="4" t="s">
        <v>157793</v>
      </c>
      <c r="B23343" s="4" t="s">
        <v>22</v>
      </c>
      <c r="C23343" s="4" t="s">
        <v>1478</v>
      </c>
      <c r="D23343" s="4" t="s">
        <v>91896</v>
      </c>
      <c r="E23343" s="4" t="s">
        <v>65</v>
      </c>
      <c r="F23343" s="4">
        <v>9920239409</v>
      </c>
      <c r="G23343" s="4"/>
      <c r="H23343" s="4" t="s">
        <v>157791</v>
      </c>
      <c r="I23343" s="4" t="s">
        <v>157792</v>
      </c>
      <c r="J23343" s="4" t="s">
        <v>157794</v>
      </c>
      <c r="L23343" s="4" t="s">
        <v>116</v>
      </c>
      <c r="M23343" s="4" t="s">
        <v>23</v>
      </c>
      <c r="N23343" s="4">
        <v>400059</v>
      </c>
      <c r="O23343" s="4"/>
      <c r="P23343" s="4"/>
      <c r="Q23343" s="31" t="s">
        <v>157789</v>
      </c>
      <c r="R23343" s="4"/>
      <c r="S23343" s="13" t="s">
        <v>157790</v>
      </c>
      <c r="T23343" s="13"/>
      <c r="U23343" s="13"/>
      <c r="V23343" s="13"/>
      <c r="W23343" s="13"/>
    </row>
    <row r="23344" spans="1:23" x14ac:dyDescent="0.25">
      <c r="A23344" s="4" t="s">
        <v>157797</v>
      </c>
      <c r="B23344" s="4" t="s">
        <v>22</v>
      </c>
      <c r="C23344" s="4" t="s">
        <v>157795</v>
      </c>
      <c r="D23344" s="4" t="s">
        <v>133963</v>
      </c>
      <c r="E23344" s="4" t="s">
        <v>74</v>
      </c>
      <c r="F23344" s="4">
        <v>9892450625</v>
      </c>
      <c r="G23344" s="4"/>
      <c r="H23344" s="4" t="s">
        <v>157796</v>
      </c>
      <c r="I23344" s="4"/>
      <c r="J23344" s="4" t="s">
        <v>157798</v>
      </c>
      <c r="L23344" s="4" t="s">
        <v>2273</v>
      </c>
      <c r="M23344" s="4" t="s">
        <v>23</v>
      </c>
      <c r="N23344" s="4">
        <v>400063</v>
      </c>
      <c r="O23344" s="4" t="s">
        <v>157799</v>
      </c>
      <c r="P23344" s="4"/>
      <c r="Q23344" s="31"/>
      <c r="R23344" s="4"/>
      <c r="S23344" s="13" t="s">
        <v>220524</v>
      </c>
      <c r="T23344" s="13"/>
      <c r="U23344" s="13"/>
      <c r="V23344" s="13"/>
      <c r="W23344" s="13"/>
    </row>
    <row r="23345" spans="1:23" x14ac:dyDescent="0.25">
      <c r="A23345" s="4" t="s">
        <v>157845</v>
      </c>
      <c r="B23345" s="4" t="s">
        <v>22</v>
      </c>
      <c r="C23345" s="4" t="s">
        <v>8000</v>
      </c>
      <c r="D23345" s="4"/>
      <c r="E23345" s="4" t="s">
        <v>34</v>
      </c>
      <c r="F23345" s="4">
        <v>9869259226</v>
      </c>
      <c r="G23345" s="4"/>
      <c r="H23345" s="4" t="s">
        <v>157844</v>
      </c>
      <c r="I23345" s="4"/>
      <c r="J23345" s="4" t="s">
        <v>157846</v>
      </c>
      <c r="L23345" s="4" t="s">
        <v>13805</v>
      </c>
      <c r="M23345" s="4" t="s">
        <v>23</v>
      </c>
      <c r="N23345" s="4">
        <v>400078</v>
      </c>
      <c r="O23345" s="4"/>
      <c r="P23345" s="4"/>
      <c r="Q23345" s="31"/>
      <c r="R23345" s="4"/>
      <c r="S23345" s="13" t="s">
        <v>202362</v>
      </c>
      <c r="T23345" s="13"/>
      <c r="U23345" s="13"/>
      <c r="V23345" s="13"/>
      <c r="W23345" s="13"/>
    </row>
    <row r="23346" spans="1:23" ht="30" x14ac:dyDescent="0.25">
      <c r="A23346" s="4" t="s">
        <v>157911</v>
      </c>
      <c r="B23346" s="4" t="s">
        <v>22</v>
      </c>
      <c r="C23346" s="4" t="s">
        <v>4167</v>
      </c>
      <c r="D23346" s="4"/>
      <c r="E23346" s="4" t="s">
        <v>34</v>
      </c>
      <c r="F23346" s="4">
        <v>9820077882</v>
      </c>
      <c r="G23346" s="4">
        <v>9320077882</v>
      </c>
      <c r="H23346" s="4" t="s">
        <v>157910</v>
      </c>
      <c r="I23346" s="4"/>
      <c r="J23346" s="4" t="s">
        <v>157912</v>
      </c>
      <c r="L23346" s="4" t="s">
        <v>70885</v>
      </c>
      <c r="M23346" s="4" t="s">
        <v>23</v>
      </c>
      <c r="N23346" s="4">
        <v>401105</v>
      </c>
      <c r="O23346" s="4"/>
      <c r="P23346" s="4"/>
      <c r="Q23346" s="31" t="s">
        <v>220525</v>
      </c>
      <c r="R23346" s="4"/>
      <c r="S23346" s="13" t="s">
        <v>202363</v>
      </c>
      <c r="T23346" s="13"/>
      <c r="U23346" s="13"/>
      <c r="V23346" s="13"/>
      <c r="W23346" s="13"/>
    </row>
    <row r="23347" spans="1:23" ht="45" x14ac:dyDescent="0.25">
      <c r="A23347" s="4" t="s">
        <v>157996</v>
      </c>
      <c r="B23347" s="4" t="s">
        <v>22</v>
      </c>
      <c r="C23347" s="4" t="s">
        <v>484</v>
      </c>
      <c r="D23347" s="4"/>
      <c r="E23347" s="4" t="s">
        <v>235</v>
      </c>
      <c r="F23347" s="4">
        <v>7506115545</v>
      </c>
      <c r="G23347" s="4">
        <v>7506373755</v>
      </c>
      <c r="H23347" s="4" t="s">
        <v>157995</v>
      </c>
      <c r="I23347" s="4"/>
      <c r="J23347" s="4" t="s">
        <v>157997</v>
      </c>
      <c r="L23347" s="4" t="s">
        <v>13923</v>
      </c>
      <c r="M23347" s="4" t="s">
        <v>23</v>
      </c>
      <c r="N23347" s="4">
        <v>400016</v>
      </c>
      <c r="O23347" s="4" t="s">
        <v>157998</v>
      </c>
      <c r="P23347" s="4"/>
      <c r="Q23347" s="31" t="s">
        <v>209415</v>
      </c>
      <c r="R23347" s="4"/>
      <c r="S23347" s="13" t="s">
        <v>230350</v>
      </c>
      <c r="T23347" s="13"/>
      <c r="U23347" s="13"/>
      <c r="V23347" s="13"/>
      <c r="W23347" s="13"/>
    </row>
    <row r="23348" spans="1:23" x14ac:dyDescent="0.25">
      <c r="A23348" s="4" t="s">
        <v>158001</v>
      </c>
      <c r="B23348" s="4" t="s">
        <v>22</v>
      </c>
      <c r="C23348" s="4" t="s">
        <v>21134</v>
      </c>
      <c r="D23348" s="4"/>
      <c r="E23348" s="4" t="s">
        <v>27</v>
      </c>
      <c r="F23348" s="4">
        <v>9920296979</v>
      </c>
      <c r="G23348" s="4"/>
      <c r="H23348" s="4" t="s">
        <v>157999</v>
      </c>
      <c r="I23348" s="4" t="s">
        <v>158000</v>
      </c>
      <c r="J23348" s="4" t="s">
        <v>3663</v>
      </c>
      <c r="L23348" s="4" t="s">
        <v>3663</v>
      </c>
      <c r="M23348" s="4" t="s">
        <v>23</v>
      </c>
      <c r="N23348" s="4">
        <v>402202</v>
      </c>
      <c r="O23348" s="4" t="s">
        <v>158002</v>
      </c>
      <c r="P23348" s="4"/>
      <c r="Q23348" s="31"/>
      <c r="R23348" s="4"/>
      <c r="S23348" s="13" t="s">
        <v>202364</v>
      </c>
      <c r="T23348" s="13"/>
      <c r="U23348" s="13"/>
      <c r="V23348" s="13"/>
      <c r="W23348" s="13"/>
    </row>
    <row r="23349" spans="1:23" x14ac:dyDescent="0.25">
      <c r="A23349" s="4" t="s">
        <v>158062</v>
      </c>
      <c r="B23349" s="4" t="s">
        <v>22</v>
      </c>
      <c r="C23349" s="4" t="s">
        <v>1037</v>
      </c>
      <c r="D23349" s="4" t="s">
        <v>20010</v>
      </c>
      <c r="E23349" s="4" t="s">
        <v>34</v>
      </c>
      <c r="F23349" s="4">
        <v>7208811090</v>
      </c>
      <c r="G23349" s="4"/>
      <c r="H23349" s="4" t="s">
        <v>158061</v>
      </c>
      <c r="I23349" s="4"/>
      <c r="J23349" s="4" t="s">
        <v>158063</v>
      </c>
      <c r="L23349" s="4" t="s">
        <v>7056</v>
      </c>
      <c r="M23349" s="4" t="s">
        <v>23</v>
      </c>
      <c r="N23349" s="4">
        <v>400017</v>
      </c>
      <c r="O23349" s="4" t="s">
        <v>158064</v>
      </c>
      <c r="P23349" s="4"/>
      <c r="Q23349" s="31"/>
      <c r="R23349" s="4"/>
      <c r="S23349" s="13" t="s">
        <v>202365</v>
      </c>
      <c r="T23349" s="13"/>
      <c r="U23349" s="13"/>
      <c r="V23349" s="13"/>
      <c r="W23349" s="13"/>
    </row>
    <row r="23350" spans="1:23" ht="30" x14ac:dyDescent="0.25">
      <c r="A23350" s="4" t="s">
        <v>158078</v>
      </c>
      <c r="B23350" s="4" t="s">
        <v>22</v>
      </c>
      <c r="C23350" s="4" t="s">
        <v>491</v>
      </c>
      <c r="D23350" s="4" t="s">
        <v>158076</v>
      </c>
      <c r="E23350" s="4" t="s">
        <v>235</v>
      </c>
      <c r="F23350" s="4">
        <v>8039118009</v>
      </c>
      <c r="G23350" s="4"/>
      <c r="H23350" s="4" t="s">
        <v>158077</v>
      </c>
      <c r="I23350" s="4"/>
      <c r="J23350" s="4" t="s">
        <v>158079</v>
      </c>
      <c r="L23350" s="4" t="s">
        <v>41654</v>
      </c>
      <c r="M23350" s="4" t="s">
        <v>23</v>
      </c>
      <c r="N23350" s="4">
        <v>400064</v>
      </c>
      <c r="O23350" s="4" t="s">
        <v>158080</v>
      </c>
      <c r="P23350" s="4"/>
      <c r="Q23350" s="31" t="s">
        <v>158075</v>
      </c>
      <c r="R23350" s="4"/>
      <c r="S23350" s="13" t="s">
        <v>230351</v>
      </c>
      <c r="T23350" s="13"/>
      <c r="U23350" s="13"/>
      <c r="V23350" s="13"/>
      <c r="W23350" s="13"/>
    </row>
    <row r="23351" spans="1:23" x14ac:dyDescent="0.25">
      <c r="A23351" s="4" t="s">
        <v>158136</v>
      </c>
      <c r="B23351" s="4" t="s">
        <v>22</v>
      </c>
      <c r="C23351" s="4" t="s">
        <v>14312</v>
      </c>
      <c r="D23351" s="4" t="s">
        <v>158133</v>
      </c>
      <c r="E23351" s="4" t="s">
        <v>34</v>
      </c>
      <c r="F23351" s="4">
        <v>9820285043</v>
      </c>
      <c r="G23351" s="4">
        <v>9891599273</v>
      </c>
      <c r="H23351" s="4" t="s">
        <v>158134</v>
      </c>
      <c r="I23351" s="4" t="s">
        <v>158135</v>
      </c>
      <c r="J23351" s="4" t="s">
        <v>158137</v>
      </c>
      <c r="L23351" s="4" t="s">
        <v>1292</v>
      </c>
      <c r="M23351" s="4" t="s">
        <v>23</v>
      </c>
      <c r="N23351" s="4">
        <v>400052</v>
      </c>
      <c r="O23351" s="4"/>
      <c r="P23351" s="4"/>
      <c r="Q23351" s="31"/>
      <c r="R23351" s="4"/>
      <c r="S23351" s="13" t="s">
        <v>230352</v>
      </c>
      <c r="T23351" s="13"/>
      <c r="U23351" s="13"/>
      <c r="V23351" s="13"/>
      <c r="W23351" s="13"/>
    </row>
    <row r="23352" spans="1:23" x14ac:dyDescent="0.25">
      <c r="A23352" s="4" t="s">
        <v>158139</v>
      </c>
      <c r="B23352" s="4" t="s">
        <v>22</v>
      </c>
      <c r="C23352" s="4" t="s">
        <v>65509</v>
      </c>
      <c r="D23352" s="4"/>
      <c r="E23352" s="4" t="s">
        <v>104672</v>
      </c>
      <c r="F23352" s="4">
        <v>9930585892</v>
      </c>
      <c r="G23352" s="4"/>
      <c r="H23352" s="4" t="s">
        <v>158138</v>
      </c>
      <c r="I23352" s="4"/>
      <c r="J23352" s="4" t="s">
        <v>158140</v>
      </c>
      <c r="L23352" s="4" t="s">
        <v>5370</v>
      </c>
      <c r="M23352" s="4" t="s">
        <v>23</v>
      </c>
      <c r="N23352" s="4">
        <v>400076</v>
      </c>
      <c r="O23352" s="4" t="s">
        <v>158141</v>
      </c>
      <c r="P23352" s="4"/>
      <c r="Q23352" s="31"/>
      <c r="R23352" s="4"/>
      <c r="S23352" s="13" t="s">
        <v>202366</v>
      </c>
      <c r="T23352" s="13"/>
      <c r="U23352" s="13"/>
      <c r="V23352" s="13"/>
      <c r="W23352" s="13"/>
    </row>
    <row r="23353" spans="1:23" x14ac:dyDescent="0.25">
      <c r="A23353" s="4" t="s">
        <v>158221</v>
      </c>
      <c r="B23353" s="4" t="s">
        <v>22</v>
      </c>
      <c r="C23353" s="4" t="s">
        <v>158218</v>
      </c>
      <c r="D23353" s="4" t="s">
        <v>271</v>
      </c>
      <c r="E23353" s="4" t="s">
        <v>175</v>
      </c>
      <c r="F23353" s="4">
        <v>9702906420</v>
      </c>
      <c r="G23353" s="4">
        <v>9867920098</v>
      </c>
      <c r="H23353" s="4" t="s">
        <v>158219</v>
      </c>
      <c r="I23353" s="4" t="s">
        <v>158220</v>
      </c>
      <c r="J23353" s="4" t="s">
        <v>158222</v>
      </c>
      <c r="L23353" s="4" t="s">
        <v>1971</v>
      </c>
      <c r="M23353" s="4" t="s">
        <v>23</v>
      </c>
      <c r="N23353" s="4">
        <v>400053</v>
      </c>
      <c r="O23353" s="4" t="s">
        <v>158223</v>
      </c>
      <c r="P23353" s="4"/>
      <c r="Q23353" s="31"/>
      <c r="R23353" s="4"/>
      <c r="S23353" s="13" t="s">
        <v>220526</v>
      </c>
      <c r="T23353" s="13"/>
      <c r="U23353" s="13"/>
      <c r="V23353" s="13"/>
      <c r="W23353" s="13"/>
    </row>
    <row r="23354" spans="1:23" x14ac:dyDescent="0.25">
      <c r="A23354" s="4" t="s">
        <v>158237</v>
      </c>
      <c r="B23354" s="4" t="s">
        <v>22</v>
      </c>
      <c r="C23354" s="4" t="s">
        <v>158234</v>
      </c>
      <c r="D23354" s="4"/>
      <c r="E23354" s="4" t="s">
        <v>74</v>
      </c>
      <c r="F23354" s="4">
        <v>9819622446</v>
      </c>
      <c r="G23354" s="4">
        <v>8286941789</v>
      </c>
      <c r="H23354" s="4" t="s">
        <v>158235</v>
      </c>
      <c r="I23354" s="4" t="s">
        <v>158236</v>
      </c>
      <c r="J23354" s="4" t="s">
        <v>158238</v>
      </c>
      <c r="L23354" s="4" t="s">
        <v>2903</v>
      </c>
      <c r="M23354" s="4" t="s">
        <v>23</v>
      </c>
      <c r="N23354" s="4">
        <v>400001</v>
      </c>
      <c r="O23354" s="4" t="s">
        <v>158239</v>
      </c>
      <c r="P23354" s="4"/>
      <c r="Q23354" s="31"/>
      <c r="R23354" s="4"/>
      <c r="S23354" s="13" t="s">
        <v>202367</v>
      </c>
      <c r="T23354" s="13"/>
      <c r="U23354" s="13"/>
      <c r="V23354" s="13"/>
      <c r="W23354" s="13"/>
    </row>
    <row r="23355" spans="1:23" x14ac:dyDescent="0.25">
      <c r="A23355" s="4" t="s">
        <v>158291</v>
      </c>
      <c r="B23355" s="4" t="s">
        <v>22</v>
      </c>
      <c r="C23355" s="4" t="s">
        <v>60653</v>
      </c>
      <c r="D23355" s="4" t="s">
        <v>7862</v>
      </c>
      <c r="E23355" s="4" t="s">
        <v>22880</v>
      </c>
      <c r="F23355" s="4">
        <v>9821462142</v>
      </c>
      <c r="G23355" s="4"/>
      <c r="H23355" s="4" t="s">
        <v>158290</v>
      </c>
      <c r="I23355" s="4"/>
      <c r="J23355" s="4" t="s">
        <v>158292</v>
      </c>
      <c r="L23355" s="4" t="s">
        <v>116</v>
      </c>
      <c r="M23355" s="4" t="s">
        <v>23</v>
      </c>
      <c r="N23355" s="4">
        <v>400059</v>
      </c>
      <c r="O23355" s="4"/>
      <c r="P23355" s="4"/>
      <c r="Q23355" s="31"/>
      <c r="R23355" s="4"/>
      <c r="S23355" s="13" t="s">
        <v>202368</v>
      </c>
      <c r="T23355" s="13"/>
      <c r="U23355" s="13"/>
      <c r="V23355" s="13"/>
      <c r="W23355" s="13"/>
    </row>
    <row r="23356" spans="1:23" x14ac:dyDescent="0.25">
      <c r="A23356" s="4" t="s">
        <v>158303</v>
      </c>
      <c r="B23356" s="4" t="s">
        <v>22</v>
      </c>
      <c r="C23356" s="4" t="s">
        <v>321</v>
      </c>
      <c r="D23356" s="4" t="s">
        <v>11963</v>
      </c>
      <c r="E23356" s="4" t="s">
        <v>12971</v>
      </c>
      <c r="F23356" s="4">
        <v>9820075930</v>
      </c>
      <c r="G23356" s="4"/>
      <c r="H23356" s="4" t="s">
        <v>158301</v>
      </c>
      <c r="I23356" s="4" t="s">
        <v>158302</v>
      </c>
      <c r="J23356" s="4" t="s">
        <v>158304</v>
      </c>
      <c r="L23356" s="4" t="s">
        <v>1374</v>
      </c>
      <c r="M23356" s="4" t="s">
        <v>23</v>
      </c>
      <c r="N23356" s="4">
        <v>400703</v>
      </c>
      <c r="O23356" s="4" t="s">
        <v>158305</v>
      </c>
      <c r="P23356" s="4"/>
      <c r="Q23356" s="31" t="s">
        <v>158300</v>
      </c>
      <c r="R23356" s="4"/>
      <c r="S23356" s="13" t="s">
        <v>220527</v>
      </c>
      <c r="T23356" s="13"/>
      <c r="U23356" s="13"/>
      <c r="V23356" s="13"/>
      <c r="W23356" s="13"/>
    </row>
    <row r="23357" spans="1:23" ht="30" x14ac:dyDescent="0.25">
      <c r="A23357" s="4" t="s">
        <v>158332</v>
      </c>
      <c r="B23357" s="4" t="s">
        <v>22</v>
      </c>
      <c r="C23357" s="4" t="s">
        <v>8164</v>
      </c>
      <c r="D23357" s="4" t="s">
        <v>5399</v>
      </c>
      <c r="E23357" s="4" t="s">
        <v>34</v>
      </c>
      <c r="F23357" s="4">
        <v>9664043873</v>
      </c>
      <c r="G23357" s="4">
        <v>7977086382</v>
      </c>
      <c r="H23357" s="4" t="s">
        <v>158330</v>
      </c>
      <c r="I23357" s="4" t="s">
        <v>158331</v>
      </c>
      <c r="J23357" s="4" t="s">
        <v>158333</v>
      </c>
      <c r="L23357" s="4" t="s">
        <v>158334</v>
      </c>
      <c r="M23357" s="4" t="s">
        <v>23</v>
      </c>
      <c r="N23357" s="4">
        <v>400008</v>
      </c>
      <c r="O23357" s="4"/>
      <c r="P23357" s="4"/>
      <c r="Q23357" s="31" t="s">
        <v>196398</v>
      </c>
      <c r="R23357" s="4"/>
      <c r="S23357" s="13" t="s">
        <v>196398</v>
      </c>
      <c r="T23357" s="13"/>
      <c r="U23357" s="13"/>
      <c r="V23357" s="13"/>
      <c r="W23357" s="13"/>
    </row>
    <row r="23358" spans="1:23" ht="30" x14ac:dyDescent="0.25">
      <c r="A23358" s="4" t="s">
        <v>158340</v>
      </c>
      <c r="B23358" s="4" t="s">
        <v>22</v>
      </c>
      <c r="C23358" s="4" t="s">
        <v>158338</v>
      </c>
      <c r="D23358" s="4" t="s">
        <v>2093</v>
      </c>
      <c r="E23358" s="4" t="s">
        <v>235</v>
      </c>
      <c r="F23358" s="4">
        <v>8692010861</v>
      </c>
      <c r="G23358" s="4"/>
      <c r="H23358" s="4" t="s">
        <v>158339</v>
      </c>
      <c r="I23358" s="4"/>
      <c r="J23358" s="4" t="s">
        <v>146738</v>
      </c>
      <c r="L23358" s="4" t="s">
        <v>289</v>
      </c>
      <c r="M23358" s="4" t="s">
        <v>23</v>
      </c>
      <c r="N23358" s="4">
        <v>400061</v>
      </c>
      <c r="O23358" s="4" t="s">
        <v>158341</v>
      </c>
      <c r="P23358" s="4"/>
      <c r="Q23358" s="31" t="s">
        <v>205454</v>
      </c>
      <c r="R23358" s="4"/>
      <c r="S23358" s="13" t="s">
        <v>202369</v>
      </c>
      <c r="T23358" s="13"/>
      <c r="U23358" s="13"/>
      <c r="V23358" s="13"/>
      <c r="W23358" s="13"/>
    </row>
    <row r="23359" spans="1:23" x14ac:dyDescent="0.25">
      <c r="A23359" s="4" t="s">
        <v>158404</v>
      </c>
      <c r="B23359" s="4" t="s">
        <v>22</v>
      </c>
      <c r="C23359" s="4" t="s">
        <v>18671</v>
      </c>
      <c r="D23359" s="4"/>
      <c r="E23359" s="4" t="s">
        <v>27</v>
      </c>
      <c r="F23359" s="4">
        <v>9820042843</v>
      </c>
      <c r="G23359" s="4"/>
      <c r="H23359" s="4" t="s">
        <v>158403</v>
      </c>
      <c r="I23359" s="4"/>
      <c r="J23359" s="4" t="s">
        <v>158405</v>
      </c>
      <c r="L23359" s="4" t="s">
        <v>158406</v>
      </c>
      <c r="M23359" s="4" t="s">
        <v>23</v>
      </c>
      <c r="N23359" s="4">
        <v>400002</v>
      </c>
      <c r="O23359" s="4"/>
      <c r="P23359" s="4"/>
      <c r="Q23359" s="31"/>
      <c r="R23359" s="4"/>
      <c r="S23359" s="13" t="s">
        <v>220528</v>
      </c>
      <c r="T23359" s="13"/>
      <c r="U23359" s="13"/>
      <c r="V23359" s="13"/>
      <c r="W23359" s="13"/>
    </row>
    <row r="23360" spans="1:23" ht="30" x14ac:dyDescent="0.25">
      <c r="A23360" s="4" t="s">
        <v>158475</v>
      </c>
      <c r="B23360" s="4" t="s">
        <v>22</v>
      </c>
      <c r="C23360" s="4" t="s">
        <v>2054</v>
      </c>
      <c r="D23360" s="4" t="s">
        <v>7024</v>
      </c>
      <c r="E23360" s="4" t="s">
        <v>74</v>
      </c>
      <c r="F23360" s="4">
        <v>9172816338</v>
      </c>
      <c r="G23360" s="4">
        <v>9769350873</v>
      </c>
      <c r="H23360" s="4" t="s">
        <v>158474</v>
      </c>
      <c r="I23360" s="4"/>
      <c r="J23360" s="4" t="s">
        <v>158476</v>
      </c>
      <c r="L23360" s="4"/>
      <c r="M23360" s="4" t="s">
        <v>23</v>
      </c>
      <c r="N23360" s="4">
        <v>400019</v>
      </c>
      <c r="O23360" s="4" t="s">
        <v>158477</v>
      </c>
      <c r="P23360" s="4"/>
      <c r="Q23360" s="31" t="s">
        <v>220529</v>
      </c>
      <c r="R23360" s="4"/>
      <c r="S23360" s="13" t="s">
        <v>220530</v>
      </c>
      <c r="T23360" s="13"/>
      <c r="U23360" s="13"/>
      <c r="V23360" s="13"/>
      <c r="W23360" s="13"/>
    </row>
    <row r="23361" spans="1:23" x14ac:dyDescent="0.25">
      <c r="A23361" s="4" t="s">
        <v>158523</v>
      </c>
      <c r="B23361" s="4" t="s">
        <v>22</v>
      </c>
      <c r="C23361" s="4" t="s">
        <v>10526</v>
      </c>
      <c r="D23361" s="4" t="s">
        <v>111</v>
      </c>
      <c r="E23361" s="4" t="s">
        <v>34</v>
      </c>
      <c r="F23361" s="4">
        <v>9820248883</v>
      </c>
      <c r="G23361" s="4">
        <v>9820248882</v>
      </c>
      <c r="H23361" s="4" t="s">
        <v>158522</v>
      </c>
      <c r="I23361" s="4"/>
      <c r="J23361" s="4" t="s">
        <v>158524</v>
      </c>
      <c r="L23361" s="4" t="s">
        <v>7056</v>
      </c>
      <c r="M23361" s="4" t="s">
        <v>23</v>
      </c>
      <c r="N23361" s="4">
        <v>400067</v>
      </c>
      <c r="O23361" s="4" t="s">
        <v>158525</v>
      </c>
      <c r="P23361" s="4"/>
      <c r="Q23361" s="31"/>
      <c r="R23361" s="4"/>
      <c r="S23361" s="13" t="s">
        <v>202370</v>
      </c>
      <c r="T23361" s="13"/>
      <c r="U23361" s="13"/>
      <c r="V23361" s="13"/>
      <c r="W23361" s="13"/>
    </row>
    <row r="23362" spans="1:23" ht="30" x14ac:dyDescent="0.25">
      <c r="A23362" s="4" t="s">
        <v>158609</v>
      </c>
      <c r="B23362" s="4" t="s">
        <v>22</v>
      </c>
      <c r="C23362" s="4" t="s">
        <v>9693</v>
      </c>
      <c r="D23362" s="4" t="s">
        <v>3177</v>
      </c>
      <c r="E23362" s="4" t="s">
        <v>34</v>
      </c>
      <c r="F23362" s="4">
        <v>9324399232</v>
      </c>
      <c r="G23362" s="4"/>
      <c r="H23362" s="4" t="s">
        <v>158608</v>
      </c>
      <c r="I23362" s="4"/>
      <c r="J23362" s="4" t="s">
        <v>158610</v>
      </c>
      <c r="L23362" s="4" t="s">
        <v>13805</v>
      </c>
      <c r="M23362" s="4" t="s">
        <v>23</v>
      </c>
      <c r="N23362" s="4">
        <v>400086</v>
      </c>
      <c r="O23362" s="4" t="s">
        <v>158611</v>
      </c>
      <c r="P23362" s="4"/>
      <c r="Q23362" s="31" t="s">
        <v>209416</v>
      </c>
      <c r="R23362" s="4"/>
      <c r="S23362" s="13" t="s">
        <v>230353</v>
      </c>
      <c r="T23362" s="13"/>
      <c r="U23362" s="13"/>
      <c r="V23362" s="13"/>
      <c r="W23362" s="13"/>
    </row>
    <row r="23363" spans="1:23" x14ac:dyDescent="0.25">
      <c r="A23363" s="4" t="s">
        <v>158635</v>
      </c>
      <c r="B23363" s="4" t="s">
        <v>22</v>
      </c>
      <c r="C23363" s="4" t="s">
        <v>4959</v>
      </c>
      <c r="D23363" s="4" t="s">
        <v>16030</v>
      </c>
      <c r="E23363" s="4" t="s">
        <v>27</v>
      </c>
      <c r="F23363" s="4">
        <v>9323277765</v>
      </c>
      <c r="G23363" s="4">
        <v>9967637764</v>
      </c>
      <c r="H23363" s="4" t="s">
        <v>158633</v>
      </c>
      <c r="I23363" s="4" t="s">
        <v>158634</v>
      </c>
      <c r="J23363" s="4" t="s">
        <v>158636</v>
      </c>
      <c r="L23363" s="4"/>
      <c r="M23363" s="4" t="s">
        <v>23</v>
      </c>
      <c r="N23363" s="4">
        <v>400101</v>
      </c>
      <c r="O23363" s="4"/>
      <c r="P23363" s="4"/>
      <c r="Q23363" s="31"/>
      <c r="R23363" s="4"/>
      <c r="S23363" s="13" t="s">
        <v>202371</v>
      </c>
      <c r="T23363" s="13"/>
      <c r="U23363" s="13"/>
      <c r="V23363" s="13"/>
      <c r="W23363" s="13"/>
    </row>
    <row r="23364" spans="1:23" ht="45" x14ac:dyDescent="0.25">
      <c r="A23364" s="4" t="s">
        <v>158646</v>
      </c>
      <c r="B23364" s="4" t="s">
        <v>22</v>
      </c>
      <c r="C23364" s="4" t="s">
        <v>7228</v>
      </c>
      <c r="D23364" s="4"/>
      <c r="E23364" s="4" t="s">
        <v>1817</v>
      </c>
      <c r="F23364" s="4">
        <v>9820297288</v>
      </c>
      <c r="G23364" s="4"/>
      <c r="H23364" s="4" t="s">
        <v>158644</v>
      </c>
      <c r="I23364" s="4" t="s">
        <v>158645</v>
      </c>
      <c r="J23364" s="4" t="s">
        <v>158647</v>
      </c>
      <c r="L23364" s="4" t="s">
        <v>5050</v>
      </c>
      <c r="M23364" s="4" t="s">
        <v>23</v>
      </c>
      <c r="N23364" s="4">
        <v>400002</v>
      </c>
      <c r="O23364" s="4" t="s">
        <v>158648</v>
      </c>
      <c r="P23364" s="4"/>
      <c r="Q23364" s="31" t="s">
        <v>158643</v>
      </c>
      <c r="R23364" s="4"/>
      <c r="S23364" s="13" t="s">
        <v>230354</v>
      </c>
      <c r="T23364" s="13"/>
      <c r="U23364" s="13"/>
      <c r="V23364" s="13"/>
      <c r="W23364" s="13"/>
    </row>
    <row r="23365" spans="1:23" ht="45" x14ac:dyDescent="0.25">
      <c r="A23365" s="4" t="s">
        <v>158711</v>
      </c>
      <c r="B23365" s="4" t="s">
        <v>22</v>
      </c>
      <c r="C23365" s="4" t="s">
        <v>13873</v>
      </c>
      <c r="D23365" s="4"/>
      <c r="E23365" s="4" t="s">
        <v>74</v>
      </c>
      <c r="F23365" s="4">
        <v>9833630787</v>
      </c>
      <c r="G23365" s="4">
        <v>9820213652</v>
      </c>
      <c r="H23365" s="4" t="s">
        <v>158709</v>
      </c>
      <c r="I23365" s="4" t="s">
        <v>158710</v>
      </c>
      <c r="J23365" s="4" t="s">
        <v>158712</v>
      </c>
      <c r="L23365" s="4" t="s">
        <v>10558</v>
      </c>
      <c r="M23365" s="4" t="s">
        <v>23</v>
      </c>
      <c r="N23365" s="4">
        <v>400026</v>
      </c>
      <c r="O23365" s="4"/>
      <c r="P23365" s="4"/>
      <c r="Q23365" s="31" t="s">
        <v>158708</v>
      </c>
      <c r="R23365" s="4"/>
      <c r="S23365" s="13" t="s">
        <v>202372</v>
      </c>
      <c r="T23365" s="13"/>
      <c r="U23365" s="13"/>
      <c r="V23365" s="13"/>
      <c r="W23365" s="13"/>
    </row>
    <row r="23366" spans="1:23" x14ac:dyDescent="0.25">
      <c r="A23366" s="4" t="s">
        <v>158725</v>
      </c>
      <c r="B23366" s="4" t="s">
        <v>22</v>
      </c>
      <c r="C23366" s="4" t="s">
        <v>52819</v>
      </c>
      <c r="D23366" s="4"/>
      <c r="E23366" s="4" t="s">
        <v>34</v>
      </c>
      <c r="F23366" s="4">
        <v>9619770844</v>
      </c>
      <c r="G23366" s="4">
        <v>9892854114</v>
      </c>
      <c r="H23366" s="4" t="s">
        <v>158724</v>
      </c>
      <c r="I23366" s="4"/>
      <c r="J23366" s="4" t="s">
        <v>158726</v>
      </c>
      <c r="L23366" s="4" t="s">
        <v>158727</v>
      </c>
      <c r="M23366" s="4" t="s">
        <v>23</v>
      </c>
      <c r="N23366" s="4">
        <v>400002</v>
      </c>
      <c r="O23366" s="4"/>
      <c r="P23366" s="4"/>
      <c r="Q23366" s="31"/>
      <c r="R23366" s="4"/>
      <c r="S23366" s="13" t="s">
        <v>202373</v>
      </c>
      <c r="T23366" s="13"/>
      <c r="U23366" s="13"/>
      <c r="V23366" s="13"/>
      <c r="W23366" s="13"/>
    </row>
    <row r="23367" spans="1:23" ht="30" x14ac:dyDescent="0.25">
      <c r="A23367" s="4" t="s">
        <v>158753</v>
      </c>
      <c r="B23367" s="4" t="s">
        <v>22</v>
      </c>
      <c r="C23367" s="4" t="s">
        <v>158750</v>
      </c>
      <c r="D23367" s="4"/>
      <c r="E23367" s="4"/>
      <c r="F23367" s="4">
        <v>8879630580</v>
      </c>
      <c r="G23367" s="4">
        <v>8879630582</v>
      </c>
      <c r="H23367" s="4" t="s">
        <v>158751</v>
      </c>
      <c r="I23367" s="4" t="s">
        <v>158752</v>
      </c>
      <c r="J23367" s="4" t="s">
        <v>158754</v>
      </c>
      <c r="L23367" s="4" t="s">
        <v>1427</v>
      </c>
      <c r="M23367" s="4" t="s">
        <v>23</v>
      </c>
      <c r="N23367" s="4">
        <v>400705</v>
      </c>
      <c r="O23367" s="4" t="s">
        <v>158755</v>
      </c>
      <c r="P23367" s="4"/>
      <c r="Q23367" s="31" t="s">
        <v>209417</v>
      </c>
      <c r="R23367" s="4"/>
      <c r="S23367" s="13" t="s">
        <v>230355</v>
      </c>
      <c r="T23367" s="13"/>
      <c r="U23367" s="13"/>
      <c r="V23367" s="13"/>
      <c r="W23367" s="13"/>
    </row>
    <row r="23368" spans="1:23" x14ac:dyDescent="0.25">
      <c r="A23368" s="4" t="s">
        <v>158803</v>
      </c>
      <c r="B23368" s="4" t="s">
        <v>22</v>
      </c>
      <c r="C23368" s="4" t="s">
        <v>140324</v>
      </c>
      <c r="D23368" s="4" t="s">
        <v>43461</v>
      </c>
      <c r="E23368" s="4" t="s">
        <v>84</v>
      </c>
      <c r="F23368" s="4">
        <v>9930990900</v>
      </c>
      <c r="G23368" s="4"/>
      <c r="H23368" s="4" t="s">
        <v>158801</v>
      </c>
      <c r="I23368" s="4" t="s">
        <v>158802</v>
      </c>
      <c r="J23368" s="4" t="s">
        <v>158804</v>
      </c>
      <c r="L23368" s="4"/>
      <c r="M23368" s="4" t="s">
        <v>23</v>
      </c>
      <c r="N23368" s="4">
        <v>400065</v>
      </c>
      <c r="O23368" s="4" t="s">
        <v>158805</v>
      </c>
      <c r="P23368" s="4"/>
      <c r="Q23368" s="31" t="s">
        <v>158800</v>
      </c>
      <c r="R23368" s="4"/>
      <c r="S23368" s="13" t="s">
        <v>230356</v>
      </c>
      <c r="T23368" s="13"/>
      <c r="U23368" s="13"/>
      <c r="V23368" s="13"/>
      <c r="W23368" s="13"/>
    </row>
    <row r="23369" spans="1:23" ht="30" x14ac:dyDescent="0.25">
      <c r="A23369" s="4" t="s">
        <v>158891</v>
      </c>
      <c r="B23369" s="4" t="s">
        <v>22</v>
      </c>
      <c r="C23369" s="4" t="s">
        <v>158888</v>
      </c>
      <c r="D23369" s="4" t="s">
        <v>2758</v>
      </c>
      <c r="E23369" s="4" t="s">
        <v>175</v>
      </c>
      <c r="F23369" s="4">
        <v>9769264969</v>
      </c>
      <c r="G23369" s="4"/>
      <c r="H23369" s="4" t="s">
        <v>158889</v>
      </c>
      <c r="I23369" s="4" t="s">
        <v>158890</v>
      </c>
      <c r="J23369" s="4" t="s">
        <v>158892</v>
      </c>
      <c r="L23369" s="4" t="s">
        <v>19341</v>
      </c>
      <c r="M23369" s="4" t="s">
        <v>23</v>
      </c>
      <c r="N23369" s="4">
        <v>400066</v>
      </c>
      <c r="O23369" s="4" t="s">
        <v>158893</v>
      </c>
      <c r="P23369" s="4"/>
      <c r="Q23369" s="31" t="s">
        <v>220531</v>
      </c>
      <c r="R23369" s="4"/>
      <c r="S23369" s="13" t="s">
        <v>220532</v>
      </c>
      <c r="T23369" s="13"/>
      <c r="U23369" s="13"/>
      <c r="V23369" s="13"/>
      <c r="W23369" s="13"/>
    </row>
    <row r="23370" spans="1:23" x14ac:dyDescent="0.25">
      <c r="A23370" s="4" t="s">
        <v>158985</v>
      </c>
      <c r="B23370" s="4" t="s">
        <v>22</v>
      </c>
      <c r="C23370" s="4" t="s">
        <v>1697</v>
      </c>
      <c r="D23370" s="4" t="s">
        <v>158983</v>
      </c>
      <c r="E23370" s="4" t="s">
        <v>27</v>
      </c>
      <c r="F23370" s="4">
        <v>9820284162</v>
      </c>
      <c r="G23370" s="4"/>
      <c r="H23370" s="4" t="s">
        <v>158984</v>
      </c>
      <c r="I23370" s="4"/>
      <c r="J23370" s="4" t="s">
        <v>158986</v>
      </c>
      <c r="L23370" s="4" t="s">
        <v>24693</v>
      </c>
      <c r="M23370" s="4" t="s">
        <v>23</v>
      </c>
      <c r="N23370" s="4">
        <v>400021</v>
      </c>
      <c r="O23370" s="4"/>
      <c r="P23370" s="4"/>
      <c r="Q23370" s="31"/>
      <c r="R23370" s="4"/>
      <c r="S23370" s="13" t="s">
        <v>230357</v>
      </c>
      <c r="T23370" s="13"/>
      <c r="U23370" s="13"/>
      <c r="V23370" s="13"/>
      <c r="W23370" s="13"/>
    </row>
    <row r="23371" spans="1:23" ht="30" x14ac:dyDescent="0.25">
      <c r="A23371" s="4" t="s">
        <v>159042</v>
      </c>
      <c r="B23371" s="4" t="s">
        <v>22</v>
      </c>
      <c r="C23371" s="4" t="s">
        <v>159040</v>
      </c>
      <c r="D23371" s="4" t="s">
        <v>1088</v>
      </c>
      <c r="E23371" s="4" t="s">
        <v>34</v>
      </c>
      <c r="F23371" s="4">
        <v>9820535663</v>
      </c>
      <c r="G23371" s="4">
        <v>9769663035</v>
      </c>
      <c r="H23371" s="4" t="s">
        <v>159041</v>
      </c>
      <c r="I23371" s="4"/>
      <c r="J23371" s="4" t="s">
        <v>159043</v>
      </c>
      <c r="L23371" s="4" t="s">
        <v>13118</v>
      </c>
      <c r="M23371" s="4" t="s">
        <v>23</v>
      </c>
      <c r="N23371" s="4">
        <v>400003</v>
      </c>
      <c r="O23371" s="4"/>
      <c r="P23371" s="4"/>
      <c r="Q23371" s="31" t="s">
        <v>209418</v>
      </c>
      <c r="R23371" s="4"/>
      <c r="S23371" s="13" t="s">
        <v>202374</v>
      </c>
      <c r="T23371" s="13"/>
      <c r="U23371" s="13"/>
      <c r="V23371" s="13"/>
      <c r="W23371" s="13"/>
    </row>
    <row r="23372" spans="1:23" x14ac:dyDescent="0.25">
      <c r="A23372" s="4" t="s">
        <v>159233</v>
      </c>
      <c r="B23372" s="4" t="s">
        <v>22</v>
      </c>
      <c r="C23372" s="4" t="s">
        <v>74</v>
      </c>
      <c r="D23372" s="4"/>
      <c r="E23372" s="4"/>
      <c r="F23372" s="4">
        <v>9869025927</v>
      </c>
      <c r="G23372" s="4"/>
      <c r="H23372" s="4" t="s">
        <v>159232</v>
      </c>
      <c r="I23372" s="4"/>
      <c r="J23372" s="4" t="s">
        <v>159234</v>
      </c>
      <c r="L23372" s="4" t="s">
        <v>3061</v>
      </c>
      <c r="M23372" s="4" t="s">
        <v>23</v>
      </c>
      <c r="N23372" s="4">
        <v>400102</v>
      </c>
      <c r="O23372" s="4"/>
      <c r="P23372" s="4"/>
      <c r="Q23372" s="31" t="s">
        <v>159231</v>
      </c>
      <c r="R23372" s="4"/>
      <c r="S23372" s="13" t="s">
        <v>220533</v>
      </c>
      <c r="T23372" s="13"/>
      <c r="U23372" s="13"/>
      <c r="V23372" s="13"/>
      <c r="W23372" s="13"/>
    </row>
    <row r="23373" spans="1:23" x14ac:dyDescent="0.25">
      <c r="A23373" s="4" t="s">
        <v>159241</v>
      </c>
      <c r="B23373" s="4" t="s">
        <v>22</v>
      </c>
      <c r="C23373" s="4" t="s">
        <v>624</v>
      </c>
      <c r="D23373" s="4" t="s">
        <v>18720</v>
      </c>
      <c r="E23373" s="4" t="s">
        <v>27</v>
      </c>
      <c r="F23373" s="4">
        <v>9821073232</v>
      </c>
      <c r="G23373" s="4"/>
      <c r="H23373" s="4" t="s">
        <v>159240</v>
      </c>
      <c r="I23373" s="4"/>
      <c r="J23373" s="4" t="s">
        <v>159242</v>
      </c>
      <c r="L23373" s="4" t="s">
        <v>12422</v>
      </c>
      <c r="M23373" s="4" t="s">
        <v>23</v>
      </c>
      <c r="N23373" s="4">
        <v>400069</v>
      </c>
      <c r="O23373" s="4" t="s">
        <v>159243</v>
      </c>
      <c r="P23373" s="4"/>
      <c r="Q23373" s="31"/>
      <c r="R23373" s="4"/>
      <c r="S23373" s="13" t="s">
        <v>202375</v>
      </c>
      <c r="T23373" s="13"/>
      <c r="U23373" s="13"/>
      <c r="V23373" s="13"/>
      <c r="W23373" s="13"/>
    </row>
    <row r="23374" spans="1:23" x14ac:dyDescent="0.25">
      <c r="A23374" s="4" t="s">
        <v>159353</v>
      </c>
      <c r="B23374" s="4" t="s">
        <v>22</v>
      </c>
      <c r="C23374" s="4" t="s">
        <v>31775</v>
      </c>
      <c r="D23374" s="4" t="s">
        <v>21527</v>
      </c>
      <c r="E23374" s="4" t="s">
        <v>74</v>
      </c>
      <c r="F23374" s="4">
        <v>9892666676</v>
      </c>
      <c r="G23374" s="4"/>
      <c r="H23374" s="4" t="s">
        <v>159351</v>
      </c>
      <c r="I23374" s="4" t="s">
        <v>159352</v>
      </c>
      <c r="J23374" s="4" t="s">
        <v>159354</v>
      </c>
      <c r="L23374" s="4" t="s">
        <v>159355</v>
      </c>
      <c r="M23374" s="4" t="s">
        <v>23</v>
      </c>
      <c r="N23374" s="4">
        <v>400001</v>
      </c>
      <c r="O23374" s="4" t="s">
        <v>159356</v>
      </c>
      <c r="P23374" s="4"/>
      <c r="Q23374" s="31"/>
      <c r="R23374" s="4"/>
      <c r="S23374" s="13" t="s">
        <v>202376</v>
      </c>
      <c r="T23374" s="13"/>
      <c r="U23374" s="13"/>
      <c r="V23374" s="13"/>
      <c r="W23374" s="13"/>
    </row>
    <row r="23375" spans="1:23" x14ac:dyDescent="0.25">
      <c r="A23375" s="4" t="s">
        <v>159382</v>
      </c>
      <c r="B23375" s="4" t="s">
        <v>22</v>
      </c>
      <c r="C23375" s="4" t="s">
        <v>4808</v>
      </c>
      <c r="D23375" s="4" t="s">
        <v>159379</v>
      </c>
      <c r="E23375" s="4" t="s">
        <v>74</v>
      </c>
      <c r="F23375" s="4">
        <v>9821131776</v>
      </c>
      <c r="G23375" s="4">
        <v>9821089469</v>
      </c>
      <c r="H23375" s="4" t="s">
        <v>159380</v>
      </c>
      <c r="I23375" s="4" t="s">
        <v>159381</v>
      </c>
      <c r="J23375" s="4" t="s">
        <v>159383</v>
      </c>
      <c r="L23375" s="4" t="s">
        <v>72896</v>
      </c>
      <c r="M23375" s="4" t="s">
        <v>23</v>
      </c>
      <c r="N23375" s="4">
        <v>400002</v>
      </c>
      <c r="O23375" s="4" t="s">
        <v>159384</v>
      </c>
      <c r="P23375" s="4"/>
      <c r="Q23375" s="31" t="s">
        <v>159378</v>
      </c>
      <c r="R23375" s="4"/>
      <c r="S23375" s="13" t="s">
        <v>230358</v>
      </c>
      <c r="T23375" s="13"/>
      <c r="U23375" s="13"/>
      <c r="V23375" s="13"/>
      <c r="W23375" s="13"/>
    </row>
    <row r="23376" spans="1:23" x14ac:dyDescent="0.25">
      <c r="A23376" s="4" t="s">
        <v>159388</v>
      </c>
      <c r="B23376" s="4" t="s">
        <v>22</v>
      </c>
      <c r="C23376" s="4" t="s">
        <v>105614</v>
      </c>
      <c r="D23376" s="4" t="s">
        <v>7547</v>
      </c>
      <c r="E23376" s="4" t="s">
        <v>27</v>
      </c>
      <c r="F23376" s="4">
        <v>9890155557</v>
      </c>
      <c r="G23376" s="4">
        <v>9619798555</v>
      </c>
      <c r="H23376" s="4" t="s">
        <v>159386</v>
      </c>
      <c r="I23376" s="4" t="s">
        <v>159387</v>
      </c>
      <c r="J23376" s="4" t="s">
        <v>159389</v>
      </c>
      <c r="L23376" s="4" t="s">
        <v>693</v>
      </c>
      <c r="M23376" s="4" t="s">
        <v>23</v>
      </c>
      <c r="N23376" s="4">
        <v>400013</v>
      </c>
      <c r="O23376" s="4"/>
      <c r="P23376" s="4"/>
      <c r="Q23376" s="31"/>
      <c r="R23376" s="4"/>
      <c r="S23376" s="13" t="s">
        <v>159385</v>
      </c>
      <c r="T23376" s="13"/>
      <c r="U23376" s="13"/>
      <c r="V23376" s="13"/>
      <c r="W23376" s="13"/>
    </row>
    <row r="23377" spans="1:23" x14ac:dyDescent="0.25">
      <c r="A23377" s="4" t="s">
        <v>159511</v>
      </c>
      <c r="B23377" s="4" t="s">
        <v>22</v>
      </c>
      <c r="C23377" s="4" t="s">
        <v>15541</v>
      </c>
      <c r="D23377" s="4"/>
      <c r="E23377" s="4" t="s">
        <v>74</v>
      </c>
      <c r="F23377" s="4">
        <v>8898167525</v>
      </c>
      <c r="G23377" s="4">
        <v>9867508108</v>
      </c>
      <c r="H23377" s="4" t="s">
        <v>159509</v>
      </c>
      <c r="I23377" s="4" t="s">
        <v>159510</v>
      </c>
      <c r="J23377" s="4" t="s">
        <v>159512</v>
      </c>
      <c r="L23377" s="4" t="s">
        <v>8764</v>
      </c>
      <c r="M23377" s="4" t="s">
        <v>23</v>
      </c>
      <c r="N23377" s="4">
        <v>400017</v>
      </c>
      <c r="O23377" s="4"/>
      <c r="P23377" s="4"/>
      <c r="Q23377" s="31"/>
      <c r="R23377" s="4"/>
      <c r="S23377" s="13" t="s">
        <v>230359</v>
      </c>
      <c r="T23377" s="13"/>
      <c r="U23377" s="13"/>
      <c r="V23377" s="13"/>
      <c r="W23377" s="13"/>
    </row>
    <row r="23378" spans="1:23" ht="45" x14ac:dyDescent="0.25">
      <c r="A23378" s="4" t="s">
        <v>159519</v>
      </c>
      <c r="B23378" s="4" t="s">
        <v>22</v>
      </c>
      <c r="C23378" s="4" t="s">
        <v>569</v>
      </c>
      <c r="D23378" s="4" t="s">
        <v>51181</v>
      </c>
      <c r="E23378" s="4" t="s">
        <v>34</v>
      </c>
      <c r="F23378" s="4">
        <v>9619221621</v>
      </c>
      <c r="G23378" s="4"/>
      <c r="H23378" s="4" t="s">
        <v>159518</v>
      </c>
      <c r="I23378" s="4"/>
      <c r="J23378" s="4" t="s">
        <v>90086</v>
      </c>
      <c r="L23378" s="4" t="s">
        <v>9578</v>
      </c>
      <c r="M23378" s="4" t="s">
        <v>23</v>
      </c>
      <c r="N23378" s="4">
        <v>400104</v>
      </c>
      <c r="O23378" s="4" t="s">
        <v>159520</v>
      </c>
      <c r="P23378" s="4"/>
      <c r="Q23378" s="31" t="s">
        <v>209419</v>
      </c>
      <c r="R23378" s="4"/>
      <c r="S23378" s="13" t="s">
        <v>196399</v>
      </c>
      <c r="T23378" s="13"/>
      <c r="U23378" s="13"/>
      <c r="V23378" s="13"/>
      <c r="W23378" s="13"/>
    </row>
    <row r="23379" spans="1:23" x14ac:dyDescent="0.25">
      <c r="A23379" s="4" t="s">
        <v>159530</v>
      </c>
      <c r="B23379" s="4" t="s">
        <v>22</v>
      </c>
      <c r="C23379" s="4" t="s">
        <v>1887</v>
      </c>
      <c r="D23379" s="4" t="s">
        <v>8022</v>
      </c>
      <c r="E23379" s="4" t="s">
        <v>175</v>
      </c>
      <c r="F23379" s="4">
        <v>9821026820</v>
      </c>
      <c r="G23379" s="4"/>
      <c r="H23379" s="4" t="s">
        <v>159529</v>
      </c>
      <c r="I23379" s="4"/>
      <c r="J23379" s="4" t="s">
        <v>159531</v>
      </c>
      <c r="L23379" s="4" t="s">
        <v>367</v>
      </c>
      <c r="M23379" s="4" t="s">
        <v>23</v>
      </c>
      <c r="N23379" s="4">
        <v>400064</v>
      </c>
      <c r="O23379" s="4" t="s">
        <v>159532</v>
      </c>
      <c r="P23379" s="4"/>
      <c r="Q23379" s="31" t="s">
        <v>159528</v>
      </c>
      <c r="R23379" s="4"/>
      <c r="S23379" s="13" t="s">
        <v>220534</v>
      </c>
      <c r="T23379" s="13"/>
      <c r="U23379" s="13"/>
      <c r="V23379" s="13"/>
      <c r="W23379" s="13"/>
    </row>
    <row r="23380" spans="1:23" ht="30" x14ac:dyDescent="0.25">
      <c r="A23380" s="4" t="s">
        <v>159569</v>
      </c>
      <c r="B23380" s="4" t="s">
        <v>22</v>
      </c>
      <c r="C23380" s="4" t="s">
        <v>74</v>
      </c>
      <c r="D23380" s="4"/>
      <c r="E23380" s="4" t="s">
        <v>74</v>
      </c>
      <c r="F23380" s="4">
        <v>9224448708</v>
      </c>
      <c r="G23380" s="4"/>
      <c r="H23380" s="4" t="s">
        <v>159567</v>
      </c>
      <c r="I23380" s="4" t="s">
        <v>159568</v>
      </c>
      <c r="J23380" s="4" t="s">
        <v>159570</v>
      </c>
      <c r="L23380" s="4" t="s">
        <v>159571</v>
      </c>
      <c r="M23380" s="4" t="s">
        <v>23</v>
      </c>
      <c r="N23380" s="4">
        <v>400078</v>
      </c>
      <c r="O23380" s="4" t="s">
        <v>159572</v>
      </c>
      <c r="P23380" s="4"/>
      <c r="Q23380" s="31" t="s">
        <v>159566</v>
      </c>
      <c r="R23380" s="4"/>
      <c r="S23380" s="13" t="s">
        <v>202377</v>
      </c>
      <c r="T23380" s="13"/>
      <c r="U23380" s="13"/>
      <c r="V23380" s="13"/>
      <c r="W23380" s="13"/>
    </row>
    <row r="23381" spans="1:23" x14ac:dyDescent="0.25">
      <c r="A23381" s="4" t="s">
        <v>159576</v>
      </c>
      <c r="B23381" s="4" t="s">
        <v>22</v>
      </c>
      <c r="C23381" s="4" t="s">
        <v>321</v>
      </c>
      <c r="D23381" s="4" t="s">
        <v>159574</v>
      </c>
      <c r="E23381" s="4" t="s">
        <v>4133</v>
      </c>
      <c r="F23381" s="4">
        <v>8450930006</v>
      </c>
      <c r="G23381" s="4"/>
      <c r="H23381" s="4" t="s">
        <v>159575</v>
      </c>
      <c r="I23381" s="4"/>
      <c r="J23381" s="4" t="s">
        <v>159577</v>
      </c>
      <c r="L23381" s="4" t="s">
        <v>7056</v>
      </c>
      <c r="M23381" s="4" t="s">
        <v>23</v>
      </c>
      <c r="N23381" s="4">
        <v>400092</v>
      </c>
      <c r="O23381" s="4" t="s">
        <v>159578</v>
      </c>
      <c r="P23381" s="4"/>
      <c r="Q23381" s="31" t="s">
        <v>159573</v>
      </c>
      <c r="R23381" s="4"/>
      <c r="S23381" s="13" t="s">
        <v>230360</v>
      </c>
      <c r="T23381" s="13"/>
      <c r="U23381" s="13"/>
      <c r="V23381" s="13"/>
      <c r="W23381" s="13"/>
    </row>
    <row r="23382" spans="1:23" ht="45" x14ac:dyDescent="0.25">
      <c r="A23382" s="4" t="s">
        <v>159637</v>
      </c>
      <c r="B23382" s="4" t="s">
        <v>22</v>
      </c>
      <c r="C23382" s="4" t="s">
        <v>159634</v>
      </c>
      <c r="D23382" s="4" t="s">
        <v>1787</v>
      </c>
      <c r="E23382" s="4" t="s">
        <v>34</v>
      </c>
      <c r="F23382" s="4">
        <v>9004893031</v>
      </c>
      <c r="G23382" s="4">
        <v>9699013013</v>
      </c>
      <c r="H23382" s="4" t="s">
        <v>159635</v>
      </c>
      <c r="I23382" s="4" t="s">
        <v>159636</v>
      </c>
      <c r="J23382" s="4" t="s">
        <v>159638</v>
      </c>
      <c r="L23382" s="4" t="s">
        <v>9369</v>
      </c>
      <c r="M23382" s="4" t="s">
        <v>23</v>
      </c>
      <c r="N23382" s="4">
        <v>400017</v>
      </c>
      <c r="O23382" s="4" t="s">
        <v>159639</v>
      </c>
      <c r="P23382" s="4"/>
      <c r="Q23382" s="31" t="s">
        <v>159633</v>
      </c>
      <c r="R23382" s="4"/>
      <c r="S23382" s="13" t="s">
        <v>230361</v>
      </c>
      <c r="T23382" s="13"/>
      <c r="U23382" s="13"/>
      <c r="V23382" s="13"/>
      <c r="W23382" s="13"/>
    </row>
    <row r="23383" spans="1:23" ht="30" x14ac:dyDescent="0.25">
      <c r="A23383" s="4" t="s">
        <v>159689</v>
      </c>
      <c r="B23383" s="4" t="s">
        <v>22</v>
      </c>
      <c r="C23383" s="4" t="s">
        <v>39191</v>
      </c>
      <c r="D23383" s="4" t="s">
        <v>3779</v>
      </c>
      <c r="E23383" s="4" t="s">
        <v>34</v>
      </c>
      <c r="F23383" s="4">
        <v>9768141717</v>
      </c>
      <c r="G23383" s="4">
        <v>9320442007</v>
      </c>
      <c r="H23383" s="4" t="s">
        <v>159688</v>
      </c>
      <c r="I23383" s="4"/>
      <c r="J23383" s="4" t="s">
        <v>159690</v>
      </c>
      <c r="L23383" s="4" t="s">
        <v>159691</v>
      </c>
      <c r="M23383" s="4" t="s">
        <v>23</v>
      </c>
      <c r="N23383" s="4">
        <v>400067</v>
      </c>
      <c r="O23383" s="4" t="s">
        <v>159692</v>
      </c>
      <c r="P23383" s="4"/>
      <c r="Q23383" s="31" t="s">
        <v>220535</v>
      </c>
      <c r="R23383" s="4"/>
      <c r="S23383" s="13" t="s">
        <v>230362</v>
      </c>
      <c r="T23383" s="13"/>
      <c r="U23383" s="13"/>
      <c r="V23383" s="13"/>
      <c r="W23383" s="13"/>
    </row>
    <row r="23384" spans="1:23" x14ac:dyDescent="0.25">
      <c r="A23384" s="4" t="s">
        <v>159761</v>
      </c>
      <c r="B23384" s="4" t="s">
        <v>22</v>
      </c>
      <c r="C23384" s="4" t="s">
        <v>5620</v>
      </c>
      <c r="D23384" s="4"/>
      <c r="E23384" s="4" t="s">
        <v>47623</v>
      </c>
      <c r="F23384" s="4">
        <v>9819656680</v>
      </c>
      <c r="G23384" s="4"/>
      <c r="H23384" s="4" t="s">
        <v>159759</v>
      </c>
      <c r="I23384" s="4" t="s">
        <v>159760</v>
      </c>
      <c r="J23384" s="4" t="s">
        <v>11062</v>
      </c>
      <c r="L23384" s="4" t="s">
        <v>11062</v>
      </c>
      <c r="M23384" s="4" t="s">
        <v>23</v>
      </c>
      <c r="N23384" s="4">
        <v>400055</v>
      </c>
      <c r="O23384" s="4" t="s">
        <v>159762</v>
      </c>
      <c r="P23384" s="4"/>
      <c r="Q23384" s="31"/>
      <c r="R23384" s="4"/>
      <c r="S23384" s="13" t="s">
        <v>230363</v>
      </c>
      <c r="T23384" s="13"/>
      <c r="U23384" s="13"/>
      <c r="V23384" s="13"/>
      <c r="W23384" s="13"/>
    </row>
    <row r="23385" spans="1:23" ht="30" x14ac:dyDescent="0.25">
      <c r="A23385" s="4" t="s">
        <v>159767</v>
      </c>
      <c r="B23385" s="4" t="s">
        <v>22</v>
      </c>
      <c r="C23385" s="4" t="s">
        <v>148640</v>
      </c>
      <c r="D23385" s="4" t="s">
        <v>111</v>
      </c>
      <c r="E23385" s="4" t="s">
        <v>34</v>
      </c>
      <c r="F23385" s="4">
        <v>9870112235</v>
      </c>
      <c r="G23385" s="4">
        <v>9320169168</v>
      </c>
      <c r="H23385" s="4" t="s">
        <v>159766</v>
      </c>
      <c r="I23385" s="4"/>
      <c r="J23385" s="4" t="s">
        <v>159768</v>
      </c>
      <c r="L23385" s="4" t="s">
        <v>19341</v>
      </c>
      <c r="M23385" s="4" t="s">
        <v>23</v>
      </c>
      <c r="N23385" s="4">
        <v>400066</v>
      </c>
      <c r="O23385" s="4"/>
      <c r="P23385" s="4"/>
      <c r="Q23385" s="31" t="s">
        <v>220536</v>
      </c>
      <c r="R23385" s="4"/>
      <c r="S23385" s="13" t="s">
        <v>220537</v>
      </c>
      <c r="T23385" s="13"/>
      <c r="U23385" s="13"/>
      <c r="V23385" s="13"/>
      <c r="W23385" s="13"/>
    </row>
    <row r="23386" spans="1:23" ht="45" x14ac:dyDescent="0.25">
      <c r="A23386" s="4" t="s">
        <v>159786</v>
      </c>
      <c r="B23386" s="4" t="s">
        <v>22</v>
      </c>
      <c r="C23386" s="4" t="s">
        <v>3723</v>
      </c>
      <c r="D23386" s="4" t="s">
        <v>159784</v>
      </c>
      <c r="E23386" s="4" t="s">
        <v>34</v>
      </c>
      <c r="F23386" s="4">
        <v>7498363921</v>
      </c>
      <c r="G23386" s="4">
        <v>8879149663</v>
      </c>
      <c r="H23386" s="4" t="s">
        <v>159785</v>
      </c>
      <c r="I23386" s="4"/>
      <c r="J23386" s="4" t="s">
        <v>159787</v>
      </c>
      <c r="L23386" s="4" t="s">
        <v>710</v>
      </c>
      <c r="M23386" s="4" t="s">
        <v>23</v>
      </c>
      <c r="N23386" s="4">
        <v>400054</v>
      </c>
      <c r="O23386" s="4"/>
      <c r="P23386" s="4"/>
      <c r="Q23386" s="31" t="s">
        <v>220538</v>
      </c>
      <c r="R23386" s="4"/>
      <c r="S23386" s="13" t="s">
        <v>230364</v>
      </c>
      <c r="T23386" s="13"/>
      <c r="U23386" s="13"/>
      <c r="V23386" s="13"/>
      <c r="W23386" s="13"/>
    </row>
    <row r="23387" spans="1:23" ht="45" x14ac:dyDescent="0.25">
      <c r="A23387" s="4" t="s">
        <v>159848</v>
      </c>
      <c r="B23387" s="4" t="s">
        <v>22</v>
      </c>
      <c r="C23387" s="4" t="s">
        <v>61913</v>
      </c>
      <c r="D23387" s="4" t="s">
        <v>11816</v>
      </c>
      <c r="E23387" s="4" t="s">
        <v>34</v>
      </c>
      <c r="F23387" s="4">
        <v>9867166666</v>
      </c>
      <c r="G23387" s="4"/>
      <c r="H23387" s="4" t="s">
        <v>159847</v>
      </c>
      <c r="I23387" s="4"/>
      <c r="J23387" s="4" t="s">
        <v>159849</v>
      </c>
      <c r="L23387" s="4"/>
      <c r="M23387" s="4" t="s">
        <v>23</v>
      </c>
      <c r="N23387" s="4">
        <v>400005</v>
      </c>
      <c r="O23387" s="4"/>
      <c r="P23387" s="4"/>
      <c r="Q23387" s="31" t="s">
        <v>209420</v>
      </c>
      <c r="R23387" s="4"/>
      <c r="S23387" s="13" t="s">
        <v>196400</v>
      </c>
      <c r="T23387" s="13"/>
      <c r="U23387" s="13"/>
      <c r="V23387" s="13"/>
      <c r="W23387" s="13"/>
    </row>
    <row r="23388" spans="1:23" ht="30" x14ac:dyDescent="0.25">
      <c r="A23388" s="4" t="s">
        <v>159851</v>
      </c>
      <c r="B23388" s="4" t="s">
        <v>22</v>
      </c>
      <c r="C23388" s="4" t="s">
        <v>29319</v>
      </c>
      <c r="D23388" s="4"/>
      <c r="E23388" s="4" t="s">
        <v>27</v>
      </c>
      <c r="F23388" s="4">
        <v>9322661899</v>
      </c>
      <c r="G23388" s="4">
        <v>9702070164</v>
      </c>
      <c r="H23388" s="4" t="s">
        <v>159850</v>
      </c>
      <c r="I23388" s="4"/>
      <c r="J23388" s="4" t="s">
        <v>159852</v>
      </c>
      <c r="L23388" s="4" t="s">
        <v>159852</v>
      </c>
      <c r="M23388" s="4" t="s">
        <v>23</v>
      </c>
      <c r="N23388" s="4">
        <v>400706</v>
      </c>
      <c r="O23388" s="4" t="s">
        <v>159853</v>
      </c>
      <c r="P23388" s="4"/>
      <c r="Q23388" s="31" t="s">
        <v>220539</v>
      </c>
      <c r="R23388" s="4"/>
      <c r="S23388" s="13" t="s">
        <v>220540</v>
      </c>
      <c r="T23388" s="13"/>
      <c r="U23388" s="13"/>
      <c r="V23388" s="13"/>
      <c r="W23388" s="13"/>
    </row>
    <row r="23389" spans="1:23" x14ac:dyDescent="0.25">
      <c r="A23389" s="4" t="s">
        <v>159877</v>
      </c>
      <c r="B23389" s="4" t="s">
        <v>22</v>
      </c>
      <c r="C23389" s="4" t="s">
        <v>6508</v>
      </c>
      <c r="D23389" s="4" t="s">
        <v>11816</v>
      </c>
      <c r="E23389" s="4" t="s">
        <v>27</v>
      </c>
      <c r="F23389" s="4">
        <v>9920322541</v>
      </c>
      <c r="G23389" s="4">
        <v>9833508652</v>
      </c>
      <c r="H23389" s="4" t="s">
        <v>159875</v>
      </c>
      <c r="I23389" s="4" t="s">
        <v>159876</v>
      </c>
      <c r="J23389" s="4" t="s">
        <v>159878</v>
      </c>
      <c r="L23389" s="4" t="s">
        <v>1321</v>
      </c>
      <c r="M23389" s="4" t="s">
        <v>23</v>
      </c>
      <c r="N23389" s="4">
        <v>400009</v>
      </c>
      <c r="O23389" s="4" t="s">
        <v>159879</v>
      </c>
      <c r="P23389" s="4"/>
      <c r="Q23389" s="31" t="s">
        <v>205455</v>
      </c>
      <c r="R23389" s="4"/>
      <c r="S23389" s="13" t="s">
        <v>159874</v>
      </c>
      <c r="T23389" s="13"/>
      <c r="U23389" s="13"/>
      <c r="V23389" s="13"/>
      <c r="W23389" s="13"/>
    </row>
    <row r="23390" spans="1:23" ht="30" x14ac:dyDescent="0.25">
      <c r="A23390" s="4" t="s">
        <v>159895</v>
      </c>
      <c r="B23390" s="4" t="s">
        <v>22</v>
      </c>
      <c r="C23390" s="4" t="s">
        <v>64361</v>
      </c>
      <c r="D23390" s="4" t="s">
        <v>5399</v>
      </c>
      <c r="E23390" s="4" t="s">
        <v>175</v>
      </c>
      <c r="F23390" s="4">
        <v>9892060995</v>
      </c>
      <c r="G23390" s="4">
        <v>9930959795</v>
      </c>
      <c r="H23390" s="4" t="s">
        <v>159894</v>
      </c>
      <c r="I23390" s="4"/>
      <c r="J23390" s="4" t="s">
        <v>159896</v>
      </c>
      <c r="L23390" s="4" t="s">
        <v>7731</v>
      </c>
      <c r="M23390" s="4" t="s">
        <v>23</v>
      </c>
      <c r="N23390" s="4">
        <v>400017</v>
      </c>
      <c r="O23390" s="4" t="s">
        <v>159897</v>
      </c>
      <c r="P23390" s="4"/>
      <c r="Q23390" s="31" t="s">
        <v>159893</v>
      </c>
      <c r="R23390" s="4"/>
      <c r="S23390" s="13" t="s">
        <v>220541</v>
      </c>
      <c r="T23390" s="13"/>
      <c r="U23390" s="13"/>
      <c r="V23390" s="13"/>
      <c r="W23390" s="13"/>
    </row>
    <row r="23391" spans="1:23" x14ac:dyDescent="0.25">
      <c r="A23391" s="4" t="s">
        <v>159985</v>
      </c>
      <c r="B23391" s="4" t="s">
        <v>22</v>
      </c>
      <c r="C23391" s="4" t="s">
        <v>624</v>
      </c>
      <c r="D23391" s="4" t="s">
        <v>72371</v>
      </c>
      <c r="E23391" s="4" t="s">
        <v>65</v>
      </c>
      <c r="F23391" s="4">
        <v>9821420670</v>
      </c>
      <c r="G23391" s="4">
        <v>9821655733</v>
      </c>
      <c r="H23391" s="4" t="s">
        <v>159984</v>
      </c>
      <c r="I23391" s="4"/>
      <c r="J23391" s="4" t="s">
        <v>159986</v>
      </c>
      <c r="L23391" s="4" t="s">
        <v>22</v>
      </c>
      <c r="M23391" s="4" t="s">
        <v>23</v>
      </c>
      <c r="N23391" s="4">
        <v>400028</v>
      </c>
      <c r="O23391" s="4" t="s">
        <v>159987</v>
      </c>
      <c r="P23391" s="4"/>
      <c r="Q23391" s="31" t="s">
        <v>159983</v>
      </c>
      <c r="R23391" s="4"/>
      <c r="S23391" s="13" t="s">
        <v>220542</v>
      </c>
      <c r="T23391" s="13"/>
      <c r="U23391" s="13"/>
      <c r="V23391" s="13"/>
      <c r="W23391" s="13"/>
    </row>
    <row r="23392" spans="1:23" ht="45" x14ac:dyDescent="0.25">
      <c r="A23392" s="4" t="s">
        <v>160009</v>
      </c>
      <c r="B23392" s="4" t="s">
        <v>22</v>
      </c>
      <c r="C23392" s="4" t="s">
        <v>33111</v>
      </c>
      <c r="D23392" s="4" t="s">
        <v>41543</v>
      </c>
      <c r="E23392" s="4" t="s">
        <v>27</v>
      </c>
      <c r="F23392" s="4">
        <v>9820813770</v>
      </c>
      <c r="G23392" s="4">
        <v>9920113340</v>
      </c>
      <c r="H23392" s="4" t="s">
        <v>160008</v>
      </c>
      <c r="I23392" s="4"/>
      <c r="J23392" s="4" t="s">
        <v>160010</v>
      </c>
      <c r="L23392" s="4" t="s">
        <v>160011</v>
      </c>
      <c r="M23392" s="4" t="s">
        <v>23</v>
      </c>
      <c r="N23392" s="4">
        <v>400055</v>
      </c>
      <c r="O23392" s="4"/>
      <c r="P23392" s="4"/>
      <c r="Q23392" s="31" t="s">
        <v>209421</v>
      </c>
      <c r="R23392" s="4"/>
      <c r="S23392" s="13" t="s">
        <v>202378</v>
      </c>
      <c r="T23392" s="13"/>
      <c r="U23392" s="13"/>
      <c r="V23392" s="13"/>
      <c r="W23392" s="13"/>
    </row>
    <row r="23393" spans="1:23" x14ac:dyDescent="0.25">
      <c r="A23393" s="4" t="s">
        <v>160020</v>
      </c>
      <c r="B23393" s="4" t="s">
        <v>22</v>
      </c>
      <c r="C23393" s="4" t="s">
        <v>19716</v>
      </c>
      <c r="D23393" s="4" t="s">
        <v>160017</v>
      </c>
      <c r="E23393" s="4" t="s">
        <v>160018</v>
      </c>
      <c r="F23393" s="4">
        <v>9920680480</v>
      </c>
      <c r="G23393" s="4">
        <v>9867999232</v>
      </c>
      <c r="H23393" s="4" t="s">
        <v>160019</v>
      </c>
      <c r="I23393" s="4"/>
      <c r="J23393" s="4" t="s">
        <v>160021</v>
      </c>
      <c r="L23393" s="4" t="s">
        <v>17663</v>
      </c>
      <c r="M23393" s="4" t="s">
        <v>23</v>
      </c>
      <c r="N23393" s="4">
        <v>400027</v>
      </c>
      <c r="O23393" s="4" t="s">
        <v>160022</v>
      </c>
      <c r="P23393" s="4"/>
      <c r="Q23393" s="31"/>
      <c r="R23393" s="4"/>
      <c r="S23393" s="13" t="s">
        <v>230365</v>
      </c>
      <c r="T23393" s="13"/>
      <c r="U23393" s="13"/>
      <c r="V23393" s="13"/>
      <c r="W23393" s="13"/>
    </row>
    <row r="23394" spans="1:23" x14ac:dyDescent="0.25">
      <c r="A23394" s="4" t="s">
        <v>160041</v>
      </c>
      <c r="B23394" s="4" t="s">
        <v>22</v>
      </c>
      <c r="C23394" s="4" t="s">
        <v>160039</v>
      </c>
      <c r="D23394" s="4" t="s">
        <v>111</v>
      </c>
      <c r="E23394" s="4" t="s">
        <v>235</v>
      </c>
      <c r="F23394" s="4">
        <v>9870446324</v>
      </c>
      <c r="G23394" s="4">
        <v>9820468146</v>
      </c>
      <c r="H23394" s="4" t="s">
        <v>160040</v>
      </c>
      <c r="I23394" s="4"/>
      <c r="J23394" s="4" t="s">
        <v>160042</v>
      </c>
      <c r="L23394" s="4" t="s">
        <v>114524</v>
      </c>
      <c r="M23394" s="4" t="s">
        <v>23</v>
      </c>
      <c r="N23394" s="4">
        <v>400102</v>
      </c>
      <c r="O23394" s="4"/>
      <c r="P23394" s="4"/>
      <c r="Q23394" s="31"/>
      <c r="R23394" s="4"/>
      <c r="S23394" s="13" t="s">
        <v>220543</v>
      </c>
      <c r="T23394" s="13"/>
      <c r="U23394" s="13"/>
      <c r="V23394" s="13"/>
      <c r="W23394" s="13"/>
    </row>
    <row r="23395" spans="1:23" ht="30" x14ac:dyDescent="0.25">
      <c r="A23395" s="4" t="s">
        <v>160056</v>
      </c>
      <c r="B23395" s="4" t="s">
        <v>22</v>
      </c>
      <c r="C23395" s="4" t="s">
        <v>1122</v>
      </c>
      <c r="D23395" s="4" t="s">
        <v>16579</v>
      </c>
      <c r="E23395" s="4" t="s">
        <v>65</v>
      </c>
      <c r="F23395" s="4">
        <v>9820599905</v>
      </c>
      <c r="G23395" s="4"/>
      <c r="H23395" s="4" t="s">
        <v>160055</v>
      </c>
      <c r="I23395" s="4"/>
      <c r="J23395" s="4" t="s">
        <v>160057</v>
      </c>
      <c r="L23395" s="4" t="s">
        <v>710</v>
      </c>
      <c r="M23395" s="4" t="s">
        <v>23</v>
      </c>
      <c r="N23395" s="4">
        <v>400049</v>
      </c>
      <c r="O23395" s="4" t="s">
        <v>160058</v>
      </c>
      <c r="P23395" s="4">
        <v>8048616959</v>
      </c>
      <c r="Q23395" s="31" t="s">
        <v>160054</v>
      </c>
      <c r="R23395" s="4"/>
      <c r="S23395" s="13" t="s">
        <v>230366</v>
      </c>
      <c r="T23395" s="13"/>
      <c r="U23395" s="13"/>
      <c r="V23395" s="13"/>
      <c r="W23395" s="13"/>
    </row>
    <row r="23396" spans="1:23" ht="45" x14ac:dyDescent="0.25">
      <c r="A23396" s="4" t="s">
        <v>160066</v>
      </c>
      <c r="B23396" s="4" t="s">
        <v>22</v>
      </c>
      <c r="C23396" s="4" t="s">
        <v>11587</v>
      </c>
      <c r="D23396" s="4"/>
      <c r="E23396" s="4" t="s">
        <v>74</v>
      </c>
      <c r="F23396" s="4">
        <v>9967211333</v>
      </c>
      <c r="G23396" s="4"/>
      <c r="H23396" s="4"/>
      <c r="I23396" s="4"/>
      <c r="J23396" s="4" t="s">
        <v>160067</v>
      </c>
      <c r="L23396" s="4" t="s">
        <v>160068</v>
      </c>
      <c r="M23396" s="4" t="s">
        <v>23</v>
      </c>
      <c r="N23396" s="4">
        <v>400059</v>
      </c>
      <c r="O23396" s="4" t="s">
        <v>160069</v>
      </c>
      <c r="P23396" s="4"/>
      <c r="Q23396" s="31" t="s">
        <v>209422</v>
      </c>
      <c r="R23396" s="4"/>
      <c r="S23396" s="13" t="s">
        <v>230367</v>
      </c>
      <c r="T23396" s="13"/>
      <c r="U23396" s="13"/>
      <c r="V23396" s="13"/>
      <c r="W23396" s="13"/>
    </row>
    <row r="23397" spans="1:23" x14ac:dyDescent="0.25">
      <c r="A23397" s="4" t="s">
        <v>160119</v>
      </c>
      <c r="B23397" s="4" t="s">
        <v>22</v>
      </c>
      <c r="C23397" s="4" t="s">
        <v>2183</v>
      </c>
      <c r="D23397" s="4" t="s">
        <v>160117</v>
      </c>
      <c r="E23397" s="4"/>
      <c r="F23397" s="4">
        <v>9323799465</v>
      </c>
      <c r="G23397" s="4">
        <v>9821036339</v>
      </c>
      <c r="H23397" s="4" t="s">
        <v>160118</v>
      </c>
      <c r="I23397" s="4"/>
      <c r="J23397" s="4" t="s">
        <v>160120</v>
      </c>
      <c r="L23397" s="4"/>
      <c r="M23397" s="4" t="s">
        <v>23</v>
      </c>
      <c r="N23397" s="4">
        <v>400015</v>
      </c>
      <c r="O23397" s="4"/>
      <c r="P23397" s="4"/>
      <c r="Q23397" s="31" t="s">
        <v>160116</v>
      </c>
      <c r="R23397" s="4"/>
      <c r="S23397" s="13" t="s">
        <v>230368</v>
      </c>
      <c r="T23397" s="13"/>
      <c r="U23397" s="13"/>
      <c r="V23397" s="13"/>
      <c r="W23397" s="13"/>
    </row>
    <row r="23398" spans="1:23" x14ac:dyDescent="0.25">
      <c r="A23398" s="4" t="s">
        <v>160146</v>
      </c>
      <c r="B23398" s="4" t="s">
        <v>22</v>
      </c>
      <c r="C23398" s="4" t="s">
        <v>3539</v>
      </c>
      <c r="D23398" s="4" t="s">
        <v>1945</v>
      </c>
      <c r="E23398" s="4" t="s">
        <v>27</v>
      </c>
      <c r="F23398" s="4">
        <v>9967870405</v>
      </c>
      <c r="G23398" s="4"/>
      <c r="H23398" s="4" t="s">
        <v>160145</v>
      </c>
      <c r="I23398" s="4"/>
      <c r="J23398" s="4" t="s">
        <v>160147</v>
      </c>
      <c r="L23398" s="4" t="s">
        <v>7056</v>
      </c>
      <c r="M23398" s="4" t="s">
        <v>23</v>
      </c>
      <c r="N23398" s="4">
        <v>400067</v>
      </c>
      <c r="O23398" s="4" t="s">
        <v>160148</v>
      </c>
      <c r="P23398" s="4"/>
      <c r="Q23398" s="31" t="s">
        <v>160144</v>
      </c>
      <c r="R23398" s="4"/>
      <c r="S23398" s="13" t="s">
        <v>230369</v>
      </c>
      <c r="T23398" s="13"/>
      <c r="U23398" s="13"/>
      <c r="V23398" s="13"/>
      <c r="W23398" s="13"/>
    </row>
    <row r="23399" spans="1:23" x14ac:dyDescent="0.25">
      <c r="A23399" s="4" t="s">
        <v>160320</v>
      </c>
      <c r="B23399" s="4" t="s">
        <v>22</v>
      </c>
      <c r="C23399" s="4" t="s">
        <v>5694</v>
      </c>
      <c r="D23399" s="4" t="s">
        <v>160318</v>
      </c>
      <c r="E23399" s="4" t="s">
        <v>27</v>
      </c>
      <c r="F23399" s="4">
        <v>9820186958</v>
      </c>
      <c r="G23399" s="4"/>
      <c r="H23399" s="4" t="s">
        <v>160319</v>
      </c>
      <c r="I23399" s="4"/>
      <c r="J23399" s="4" t="s">
        <v>160321</v>
      </c>
      <c r="L23399" s="4" t="s">
        <v>693</v>
      </c>
      <c r="M23399" s="4" t="s">
        <v>23</v>
      </c>
      <c r="N23399" s="4">
        <v>400013</v>
      </c>
      <c r="O23399" s="4" t="s">
        <v>160322</v>
      </c>
      <c r="P23399" s="4"/>
      <c r="Q23399" s="31"/>
      <c r="R23399" s="4"/>
      <c r="S23399" s="13" t="s">
        <v>230370</v>
      </c>
      <c r="T23399" s="13"/>
      <c r="U23399" s="13"/>
      <c r="V23399" s="13"/>
      <c r="W23399" s="13"/>
    </row>
    <row r="23400" spans="1:23" ht="45" x14ac:dyDescent="0.25">
      <c r="A23400" s="4" t="s">
        <v>160327</v>
      </c>
      <c r="B23400" s="4" t="s">
        <v>22</v>
      </c>
      <c r="C23400" s="4" t="s">
        <v>160324</v>
      </c>
      <c r="D23400" s="4" t="s">
        <v>160325</v>
      </c>
      <c r="E23400" s="4" t="s">
        <v>34</v>
      </c>
      <c r="F23400" s="4">
        <v>9892279767</v>
      </c>
      <c r="G23400" s="4"/>
      <c r="H23400" s="4" t="s">
        <v>160326</v>
      </c>
      <c r="I23400" s="4"/>
      <c r="J23400" s="4" t="s">
        <v>160328</v>
      </c>
      <c r="L23400" s="4" t="s">
        <v>7063</v>
      </c>
      <c r="M23400" s="4" t="s">
        <v>23</v>
      </c>
      <c r="N23400" s="4">
        <v>400052</v>
      </c>
      <c r="O23400" s="4"/>
      <c r="P23400" s="4"/>
      <c r="Q23400" s="31" t="s">
        <v>160323</v>
      </c>
      <c r="R23400" s="4"/>
      <c r="S23400" s="13" t="s">
        <v>230371</v>
      </c>
      <c r="T23400" s="13"/>
      <c r="U23400" s="13"/>
      <c r="V23400" s="13"/>
      <c r="W23400" s="13"/>
    </row>
    <row r="23401" spans="1:23" x14ac:dyDescent="0.25">
      <c r="A23401" s="4" t="s">
        <v>160367</v>
      </c>
      <c r="B23401" s="4" t="s">
        <v>22</v>
      </c>
      <c r="C23401" s="4" t="s">
        <v>20284</v>
      </c>
      <c r="D23401" s="4"/>
      <c r="E23401" s="4" t="s">
        <v>120</v>
      </c>
      <c r="F23401" s="4">
        <v>9768747037</v>
      </c>
      <c r="G23401" s="4"/>
      <c r="H23401" s="4" t="s">
        <v>160365</v>
      </c>
      <c r="I23401" s="4" t="s">
        <v>160366</v>
      </c>
      <c r="J23401" s="4" t="s">
        <v>160368</v>
      </c>
      <c r="L23401" s="4" t="s">
        <v>116</v>
      </c>
      <c r="M23401" s="4" t="s">
        <v>23</v>
      </c>
      <c r="N23401" s="4">
        <v>400059</v>
      </c>
      <c r="O23401" s="4" t="s">
        <v>160369</v>
      </c>
      <c r="P23401" s="4"/>
      <c r="Q23401" s="31"/>
      <c r="R23401" s="4"/>
      <c r="S23401" s="13" t="s">
        <v>160364</v>
      </c>
      <c r="T23401" s="13"/>
      <c r="U23401" s="13"/>
      <c r="V23401" s="13"/>
      <c r="W23401" s="13"/>
    </row>
    <row r="23402" spans="1:23" x14ac:dyDescent="0.25">
      <c r="A23402" s="4" t="s">
        <v>83702</v>
      </c>
      <c r="B23402" s="4" t="s">
        <v>22</v>
      </c>
      <c r="C23402" s="4" t="s">
        <v>19356</v>
      </c>
      <c r="D23402" s="4"/>
      <c r="E23402" s="4" t="s">
        <v>27</v>
      </c>
      <c r="F23402" s="4">
        <v>7715884080</v>
      </c>
      <c r="G23402" s="4"/>
      <c r="H23402" s="4" t="s">
        <v>160380</v>
      </c>
      <c r="I23402" s="4"/>
      <c r="J23402" s="4" t="s">
        <v>160381</v>
      </c>
      <c r="L23402" s="4" t="s">
        <v>160382</v>
      </c>
      <c r="M23402" s="4" t="s">
        <v>23</v>
      </c>
      <c r="N23402" s="4">
        <v>400065</v>
      </c>
      <c r="O23402" s="4"/>
      <c r="P23402" s="4"/>
      <c r="Q23402" s="31"/>
      <c r="R23402" s="4"/>
      <c r="S23402" s="13" t="s">
        <v>202379</v>
      </c>
      <c r="T23402" s="13"/>
      <c r="U23402" s="13"/>
      <c r="V23402" s="13"/>
      <c r="W23402" s="13"/>
    </row>
    <row r="23403" spans="1:23" x14ac:dyDescent="0.25">
      <c r="A23403" s="4" t="s">
        <v>160431</v>
      </c>
      <c r="B23403" s="4" t="s">
        <v>22</v>
      </c>
      <c r="C23403" s="4" t="s">
        <v>3485</v>
      </c>
      <c r="D23403" s="4"/>
      <c r="E23403" s="4" t="s">
        <v>435</v>
      </c>
      <c r="F23403" s="4">
        <v>9833215616</v>
      </c>
      <c r="G23403" s="4"/>
      <c r="H23403" s="4" t="s">
        <v>160430</v>
      </c>
      <c r="I23403" s="4"/>
      <c r="J23403" s="4" t="s">
        <v>160432</v>
      </c>
      <c r="L23403" s="4" t="s">
        <v>2768</v>
      </c>
      <c r="M23403" s="4" t="s">
        <v>23</v>
      </c>
      <c r="N23403" s="4">
        <v>400002</v>
      </c>
      <c r="O23403" s="4" t="s">
        <v>160433</v>
      </c>
      <c r="P23403" s="4"/>
      <c r="Q23403" s="31" t="s">
        <v>160429</v>
      </c>
      <c r="R23403" s="4"/>
      <c r="S23403" s="13" t="s">
        <v>220544</v>
      </c>
      <c r="T23403" s="13"/>
      <c r="U23403" s="13"/>
      <c r="V23403" s="13"/>
      <c r="W23403" s="13"/>
    </row>
    <row r="23404" spans="1:23" ht="45" x14ac:dyDescent="0.25">
      <c r="A23404" s="4" t="s">
        <v>160598</v>
      </c>
      <c r="B23404" s="4" t="s">
        <v>22</v>
      </c>
      <c r="C23404" s="4" t="s">
        <v>74</v>
      </c>
      <c r="D23404" s="4"/>
      <c r="E23404" s="4" t="s">
        <v>74</v>
      </c>
      <c r="F23404" s="4">
        <v>9987742471</v>
      </c>
      <c r="G23404" s="4">
        <v>9930703073</v>
      </c>
      <c r="H23404" s="4"/>
      <c r="I23404" s="4" t="s">
        <v>160597</v>
      </c>
      <c r="J23404" s="4" t="s">
        <v>160599</v>
      </c>
      <c r="L23404" s="4" t="s">
        <v>116</v>
      </c>
      <c r="M23404" s="4" t="s">
        <v>23</v>
      </c>
      <c r="N23404" s="4">
        <v>400059</v>
      </c>
      <c r="O23404" s="4" t="s">
        <v>160600</v>
      </c>
      <c r="P23404" s="4"/>
      <c r="Q23404" s="31" t="s">
        <v>220545</v>
      </c>
      <c r="R23404" s="4"/>
      <c r="S23404" s="13" t="s">
        <v>220546</v>
      </c>
      <c r="T23404" s="13"/>
      <c r="U23404" s="13"/>
      <c r="V23404" s="13"/>
      <c r="W23404" s="13"/>
    </row>
    <row r="23405" spans="1:23" ht="45" x14ac:dyDescent="0.25">
      <c r="A23405" s="4" t="s">
        <v>160694</v>
      </c>
      <c r="B23405" s="4" t="s">
        <v>22</v>
      </c>
      <c r="C23405" s="4" t="s">
        <v>160691</v>
      </c>
      <c r="D23405" s="4"/>
      <c r="E23405" s="4" t="s">
        <v>65</v>
      </c>
      <c r="F23405" s="4">
        <v>9930080276</v>
      </c>
      <c r="G23405" s="4">
        <v>9820470402</v>
      </c>
      <c r="H23405" s="4" t="s">
        <v>160692</v>
      </c>
      <c r="I23405" s="4" t="s">
        <v>160693</v>
      </c>
      <c r="J23405" s="4" t="s">
        <v>160695</v>
      </c>
      <c r="L23405" s="4" t="s">
        <v>7056</v>
      </c>
      <c r="M23405" s="4" t="s">
        <v>23</v>
      </c>
      <c r="N23405" s="4">
        <v>400067</v>
      </c>
      <c r="O23405" s="4"/>
      <c r="P23405" s="4"/>
      <c r="Q23405" s="31" t="s">
        <v>160690</v>
      </c>
      <c r="R23405" s="4"/>
      <c r="S23405" s="13" t="s">
        <v>202380</v>
      </c>
      <c r="T23405" s="13"/>
      <c r="U23405" s="13"/>
      <c r="V23405" s="13"/>
      <c r="W23405" s="13"/>
    </row>
    <row r="23406" spans="1:23" ht="45" x14ac:dyDescent="0.25">
      <c r="A23406" s="4" t="s">
        <v>160885</v>
      </c>
      <c r="B23406" s="4" t="s">
        <v>22</v>
      </c>
      <c r="C23406" s="4" t="s">
        <v>135</v>
      </c>
      <c r="D23406" s="4" t="s">
        <v>6380</v>
      </c>
      <c r="E23406" s="4" t="s">
        <v>160883</v>
      </c>
      <c r="F23406" s="4">
        <v>9820470024</v>
      </c>
      <c r="G23406" s="4"/>
      <c r="H23406" s="4" t="s">
        <v>160884</v>
      </c>
      <c r="I23406" s="4"/>
      <c r="J23406" s="4" t="s">
        <v>160886</v>
      </c>
      <c r="L23406" s="4" t="s">
        <v>7063</v>
      </c>
      <c r="M23406" s="4" t="s">
        <v>23</v>
      </c>
      <c r="N23406" s="4">
        <v>400050</v>
      </c>
      <c r="O23406" s="4" t="s">
        <v>160887</v>
      </c>
      <c r="P23406" s="4"/>
      <c r="Q23406" s="31" t="s">
        <v>160882</v>
      </c>
      <c r="R23406" s="4"/>
      <c r="S23406" s="13" t="s">
        <v>230372</v>
      </c>
      <c r="T23406" s="13"/>
      <c r="U23406" s="13"/>
      <c r="V23406" s="13"/>
      <c r="W23406" s="13"/>
    </row>
    <row r="23407" spans="1:23" ht="30" x14ac:dyDescent="0.25">
      <c r="A23407" s="4" t="s">
        <v>160945</v>
      </c>
      <c r="B23407" s="4" t="s">
        <v>22</v>
      </c>
      <c r="C23407" s="4" t="s">
        <v>160942</v>
      </c>
      <c r="D23407" s="4" t="s">
        <v>160943</v>
      </c>
      <c r="E23407" s="4" t="s">
        <v>34</v>
      </c>
      <c r="F23407" s="4">
        <v>9022757765</v>
      </c>
      <c r="G23407" s="4"/>
      <c r="H23407" s="4" t="s">
        <v>160944</v>
      </c>
      <c r="I23407" s="4"/>
      <c r="J23407" s="4" t="s">
        <v>160946</v>
      </c>
      <c r="L23407" s="4" t="s">
        <v>24091</v>
      </c>
      <c r="M23407" s="4" t="s">
        <v>23</v>
      </c>
      <c r="N23407" s="4">
        <v>400002</v>
      </c>
      <c r="O23407" s="4"/>
      <c r="P23407" s="4"/>
      <c r="Q23407" s="31" t="s">
        <v>160941</v>
      </c>
      <c r="R23407" s="4"/>
      <c r="S23407" s="13" t="s">
        <v>202381</v>
      </c>
      <c r="T23407" s="13"/>
      <c r="U23407" s="13"/>
      <c r="V23407" s="13"/>
      <c r="W23407" s="13"/>
    </row>
    <row r="23408" spans="1:23" ht="30" x14ac:dyDescent="0.25">
      <c r="A23408" s="4" t="s">
        <v>40179</v>
      </c>
      <c r="B23408" s="4" t="s">
        <v>22</v>
      </c>
      <c r="C23408" s="4" t="s">
        <v>2183</v>
      </c>
      <c r="D23408" s="4" t="s">
        <v>160956</v>
      </c>
      <c r="E23408" s="4"/>
      <c r="F23408" s="4">
        <v>9870991550</v>
      </c>
      <c r="G23408" s="4">
        <v>9920797099</v>
      </c>
      <c r="H23408" s="4"/>
      <c r="I23408" s="4"/>
      <c r="J23408" s="4" t="s">
        <v>160957</v>
      </c>
      <c r="L23408" s="4" t="s">
        <v>18506</v>
      </c>
      <c r="M23408" s="4" t="s">
        <v>23</v>
      </c>
      <c r="N23408" s="4">
        <v>400005</v>
      </c>
      <c r="O23408" s="4" t="s">
        <v>160958</v>
      </c>
      <c r="P23408" s="4"/>
      <c r="Q23408" s="31" t="s">
        <v>160955</v>
      </c>
      <c r="R23408" s="4"/>
      <c r="S23408" s="13" t="s">
        <v>202382</v>
      </c>
      <c r="T23408" s="13"/>
      <c r="U23408" s="13"/>
      <c r="V23408" s="13"/>
      <c r="W23408" s="13"/>
    </row>
    <row r="23409" spans="1:23" ht="45" x14ac:dyDescent="0.25">
      <c r="A23409" s="4" t="s">
        <v>161003</v>
      </c>
      <c r="B23409" s="4" t="s">
        <v>22</v>
      </c>
      <c r="C23409" s="4" t="s">
        <v>161001</v>
      </c>
      <c r="D23409" s="4" t="s">
        <v>2094</v>
      </c>
      <c r="E23409" s="4" t="s">
        <v>1105</v>
      </c>
      <c r="F23409" s="4">
        <v>9870896970</v>
      </c>
      <c r="G23409" s="4"/>
      <c r="H23409" s="4" t="s">
        <v>161002</v>
      </c>
      <c r="I23409" s="4"/>
      <c r="J23409" s="4" t="s">
        <v>161004</v>
      </c>
      <c r="L23409" s="4" t="s">
        <v>289</v>
      </c>
      <c r="M23409" s="4" t="s">
        <v>23</v>
      </c>
      <c r="N23409" s="4">
        <v>400053</v>
      </c>
      <c r="O23409" s="4"/>
      <c r="P23409" s="4"/>
      <c r="Q23409" s="31" t="s">
        <v>160999</v>
      </c>
      <c r="R23409" s="4"/>
      <c r="S23409" s="13" t="s">
        <v>161000</v>
      </c>
      <c r="T23409" s="13"/>
      <c r="U23409" s="13"/>
      <c r="V23409" s="13"/>
      <c r="W23409" s="13"/>
    </row>
    <row r="23410" spans="1:23" ht="45" x14ac:dyDescent="0.25">
      <c r="A23410" s="4" t="s">
        <v>161122</v>
      </c>
      <c r="B23410" s="4" t="s">
        <v>22</v>
      </c>
      <c r="C23410" s="4" t="s">
        <v>12327</v>
      </c>
      <c r="D23410" s="4" t="s">
        <v>161120</v>
      </c>
      <c r="E23410" s="4" t="s">
        <v>34</v>
      </c>
      <c r="F23410" s="4">
        <v>9870000608</v>
      </c>
      <c r="G23410" s="4">
        <v>9870000603</v>
      </c>
      <c r="H23410" s="4" t="s">
        <v>161121</v>
      </c>
      <c r="I23410" s="4"/>
      <c r="J23410" s="4" t="s">
        <v>161123</v>
      </c>
      <c r="L23410" s="4"/>
      <c r="M23410" s="4" t="s">
        <v>23</v>
      </c>
      <c r="N23410" s="4">
        <v>400102</v>
      </c>
      <c r="O23410" s="4"/>
      <c r="P23410" s="4"/>
      <c r="Q23410" s="31" t="s">
        <v>209423</v>
      </c>
      <c r="R23410" s="4"/>
      <c r="S23410" s="13" t="s">
        <v>196401</v>
      </c>
      <c r="T23410" s="13"/>
      <c r="U23410" s="13"/>
      <c r="V23410" s="13"/>
      <c r="W23410" s="13"/>
    </row>
    <row r="23411" spans="1:23" ht="30" x14ac:dyDescent="0.25">
      <c r="A23411" s="4" t="s">
        <v>161179</v>
      </c>
      <c r="B23411" s="4" t="s">
        <v>22</v>
      </c>
      <c r="C23411" s="4" t="s">
        <v>161176</v>
      </c>
      <c r="D23411" s="4" t="s">
        <v>1272</v>
      </c>
      <c r="E23411" s="4" t="s">
        <v>34</v>
      </c>
      <c r="F23411" s="4">
        <v>9819904858</v>
      </c>
      <c r="G23411" s="4"/>
      <c r="H23411" s="4" t="s">
        <v>161177</v>
      </c>
      <c r="I23411" s="4" t="s">
        <v>161178</v>
      </c>
      <c r="J23411" s="4" t="s">
        <v>161180</v>
      </c>
      <c r="L23411" s="4" t="s">
        <v>7056</v>
      </c>
      <c r="M23411" s="4" t="s">
        <v>23</v>
      </c>
      <c r="N23411" s="4">
        <v>400067</v>
      </c>
      <c r="O23411" s="4"/>
      <c r="P23411" s="4"/>
      <c r="Q23411" s="31" t="s">
        <v>161175</v>
      </c>
      <c r="R23411" s="4"/>
      <c r="S23411" s="13" t="s">
        <v>161175</v>
      </c>
      <c r="T23411" s="13"/>
      <c r="U23411" s="13"/>
      <c r="V23411" s="13"/>
      <c r="W23411" s="13"/>
    </row>
    <row r="23412" spans="1:23" ht="45" x14ac:dyDescent="0.25">
      <c r="A23412" s="4" t="s">
        <v>161279</v>
      </c>
      <c r="B23412" s="4" t="s">
        <v>22</v>
      </c>
      <c r="C23412" s="4" t="s">
        <v>2511</v>
      </c>
      <c r="D23412" s="4" t="s">
        <v>39575</v>
      </c>
      <c r="E23412" s="4" t="s">
        <v>161276</v>
      </c>
      <c r="F23412" s="4">
        <v>9867861830</v>
      </c>
      <c r="G23412" s="4"/>
      <c r="H23412" s="4" t="s">
        <v>161277</v>
      </c>
      <c r="I23412" s="4" t="s">
        <v>161278</v>
      </c>
      <c r="J23412" s="4" t="s">
        <v>161280</v>
      </c>
      <c r="L23412" s="4" t="s">
        <v>161281</v>
      </c>
      <c r="M23412" s="4" t="s">
        <v>23</v>
      </c>
      <c r="N23412" s="4">
        <v>400097</v>
      </c>
      <c r="O23412" s="4" t="s">
        <v>161282</v>
      </c>
      <c r="P23412" s="4"/>
      <c r="Q23412" s="31" t="s">
        <v>161275</v>
      </c>
      <c r="R23412" s="4"/>
      <c r="S23412" s="13" t="s">
        <v>202383</v>
      </c>
      <c r="T23412" s="13"/>
      <c r="U23412" s="13"/>
      <c r="V23412" s="13"/>
      <c r="W23412" s="13"/>
    </row>
    <row r="23413" spans="1:23" x14ac:dyDescent="0.25">
      <c r="A23413" s="4" t="s">
        <v>161284</v>
      </c>
      <c r="B23413" s="4" t="s">
        <v>22</v>
      </c>
      <c r="C23413" s="4" t="s">
        <v>115306</v>
      </c>
      <c r="D23413" s="4" t="s">
        <v>848</v>
      </c>
      <c r="E23413" s="4" t="s">
        <v>27</v>
      </c>
      <c r="F23413" s="4">
        <v>9820031527</v>
      </c>
      <c r="G23413" s="4">
        <v>9820535156</v>
      </c>
      <c r="H23413" s="4" t="s">
        <v>161283</v>
      </c>
      <c r="I23413" s="4"/>
      <c r="J23413" s="4" t="s">
        <v>161285</v>
      </c>
      <c r="L23413" s="4" t="s">
        <v>161286</v>
      </c>
      <c r="M23413" s="4" t="s">
        <v>23</v>
      </c>
      <c r="N23413" s="4">
        <v>400053</v>
      </c>
      <c r="O23413" s="4"/>
      <c r="P23413" s="4"/>
      <c r="Q23413" s="31"/>
      <c r="R23413" s="4"/>
      <c r="S23413" s="13" t="s">
        <v>230373</v>
      </c>
      <c r="T23413" s="13"/>
      <c r="U23413" s="13"/>
      <c r="V23413" s="13"/>
      <c r="W23413" s="13"/>
    </row>
    <row r="23414" spans="1:23" ht="30" x14ac:dyDescent="0.25">
      <c r="A23414" s="4" t="s">
        <v>161309</v>
      </c>
      <c r="B23414" s="4" t="s">
        <v>22</v>
      </c>
      <c r="C23414" s="4" t="s">
        <v>1587</v>
      </c>
      <c r="D23414" s="4" t="s">
        <v>7547</v>
      </c>
      <c r="E23414" s="4" t="s">
        <v>34</v>
      </c>
      <c r="F23414" s="4">
        <v>9819688436</v>
      </c>
      <c r="G23414" s="4">
        <v>8655907888</v>
      </c>
      <c r="H23414" s="4" t="s">
        <v>161307</v>
      </c>
      <c r="I23414" s="4" t="s">
        <v>161308</v>
      </c>
      <c r="J23414" s="4" t="s">
        <v>161310</v>
      </c>
      <c r="L23414" s="4" t="s">
        <v>1971</v>
      </c>
      <c r="M23414" s="4" t="s">
        <v>23</v>
      </c>
      <c r="N23414" s="4">
        <v>400069</v>
      </c>
      <c r="O23414" s="4"/>
      <c r="P23414" s="4">
        <v>8042908165</v>
      </c>
      <c r="Q23414" s="31" t="s">
        <v>161306</v>
      </c>
      <c r="R23414" s="4"/>
      <c r="S23414" s="13" t="s">
        <v>202384</v>
      </c>
      <c r="T23414" s="13"/>
      <c r="U23414" s="13"/>
      <c r="V23414" s="13"/>
      <c r="W23414" s="13"/>
    </row>
    <row r="23415" spans="1:23" x14ac:dyDescent="0.25">
      <c r="A23415" s="4" t="s">
        <v>161371</v>
      </c>
      <c r="B23415" s="4" t="s">
        <v>22</v>
      </c>
      <c r="C23415" s="4" t="s">
        <v>6108</v>
      </c>
      <c r="D23415" s="4"/>
      <c r="E23415" s="4" t="s">
        <v>65</v>
      </c>
      <c r="F23415" s="4">
        <v>9820437472</v>
      </c>
      <c r="G23415" s="4"/>
      <c r="H23415" s="4"/>
      <c r="I23415" s="4"/>
      <c r="J23415" s="4" t="s">
        <v>161372</v>
      </c>
      <c r="L23415" s="4" t="s">
        <v>24026</v>
      </c>
      <c r="M23415" s="4" t="s">
        <v>23</v>
      </c>
      <c r="N23415" s="4">
        <v>400028</v>
      </c>
      <c r="O23415" s="4" t="s">
        <v>161373</v>
      </c>
      <c r="P23415" s="4"/>
      <c r="Q23415" s="31"/>
      <c r="R23415" s="4"/>
      <c r="S23415" s="13" t="s">
        <v>220547</v>
      </c>
      <c r="T23415" s="13"/>
      <c r="U23415" s="13"/>
      <c r="V23415" s="13"/>
      <c r="W23415" s="13"/>
    </row>
    <row r="23416" spans="1:23" x14ac:dyDescent="0.25">
      <c r="A23416" s="4" t="s">
        <v>161540</v>
      </c>
      <c r="B23416" s="4" t="s">
        <v>22</v>
      </c>
      <c r="C23416" s="4" t="s">
        <v>593</v>
      </c>
      <c r="D23416" s="4" t="s">
        <v>6380</v>
      </c>
      <c r="E23416" s="4" t="s">
        <v>34</v>
      </c>
      <c r="F23416" s="4">
        <v>9619563555</v>
      </c>
      <c r="G23416" s="4">
        <v>9820765888</v>
      </c>
      <c r="H23416" s="4" t="s">
        <v>161538</v>
      </c>
      <c r="I23416" s="4" t="s">
        <v>161539</v>
      </c>
      <c r="J23416" s="4" t="s">
        <v>161541</v>
      </c>
      <c r="L23416" s="4" t="s">
        <v>161542</v>
      </c>
      <c r="M23416" s="4" t="s">
        <v>23</v>
      </c>
      <c r="N23416" s="4">
        <v>400034</v>
      </c>
      <c r="O23416" s="4" t="s">
        <v>161543</v>
      </c>
      <c r="P23416" s="4"/>
      <c r="Q23416" s="31"/>
      <c r="R23416" s="4"/>
      <c r="S23416" s="13" t="s">
        <v>220548</v>
      </c>
      <c r="T23416" s="13"/>
      <c r="U23416" s="13"/>
      <c r="V23416" s="13"/>
      <c r="W23416" s="13"/>
    </row>
    <row r="23417" spans="1:23" x14ac:dyDescent="0.25">
      <c r="A23417" s="4" t="s">
        <v>161551</v>
      </c>
      <c r="B23417" s="4" t="s">
        <v>22</v>
      </c>
      <c r="C23417" s="4" t="s">
        <v>1939</v>
      </c>
      <c r="D23417" s="4" t="s">
        <v>3779</v>
      </c>
      <c r="E23417" s="4" t="s">
        <v>74</v>
      </c>
      <c r="F23417" s="4">
        <v>9920100687</v>
      </c>
      <c r="G23417" s="4"/>
      <c r="H23417" s="4" t="s">
        <v>161550</v>
      </c>
      <c r="I23417" s="4"/>
      <c r="J23417" s="4" t="s">
        <v>161552</v>
      </c>
      <c r="L23417" s="4" t="s">
        <v>1971</v>
      </c>
      <c r="M23417" s="4" t="s">
        <v>23</v>
      </c>
      <c r="N23417" s="4">
        <v>400093</v>
      </c>
      <c r="O23417" s="4" t="s">
        <v>161553</v>
      </c>
      <c r="P23417" s="4"/>
      <c r="Q23417" s="31"/>
      <c r="R23417" s="4"/>
      <c r="S23417" s="13" t="s">
        <v>220549</v>
      </c>
      <c r="T23417" s="13"/>
      <c r="U23417" s="13"/>
      <c r="V23417" s="13"/>
      <c r="W23417" s="13"/>
    </row>
    <row r="23418" spans="1:23" x14ac:dyDescent="0.25">
      <c r="A23418" s="4" t="s">
        <v>161673</v>
      </c>
      <c r="B23418" s="4" t="s">
        <v>22</v>
      </c>
      <c r="C23418" s="4" t="s">
        <v>161670</v>
      </c>
      <c r="D23418" s="4" t="s">
        <v>161671</v>
      </c>
      <c r="E23418" s="4" t="s">
        <v>34</v>
      </c>
      <c r="F23418" s="4">
        <v>9967698358</v>
      </c>
      <c r="G23418" s="4"/>
      <c r="H23418" s="4" t="s">
        <v>161672</v>
      </c>
      <c r="I23418" s="4"/>
      <c r="J23418" s="4" t="s">
        <v>161674</v>
      </c>
      <c r="L23418" s="4" t="s">
        <v>161675</v>
      </c>
      <c r="M23418" s="4" t="s">
        <v>23</v>
      </c>
      <c r="N23418" s="4"/>
      <c r="O23418" s="4" t="s">
        <v>161676</v>
      </c>
      <c r="P23418" s="4"/>
      <c r="Q23418" s="31"/>
      <c r="R23418" s="4"/>
      <c r="S23418" s="13" t="s">
        <v>161669</v>
      </c>
      <c r="T23418" s="13"/>
      <c r="U23418" s="13"/>
      <c r="V23418" s="13"/>
      <c r="W23418" s="13"/>
    </row>
    <row r="23419" spans="1:23" x14ac:dyDescent="0.25">
      <c r="A23419" s="4" t="s">
        <v>161738</v>
      </c>
      <c r="B23419" s="4" t="s">
        <v>22</v>
      </c>
      <c r="C23419" s="4" t="s">
        <v>5425</v>
      </c>
      <c r="D23419" s="4" t="s">
        <v>6645</v>
      </c>
      <c r="E23419" s="4" t="s">
        <v>27</v>
      </c>
      <c r="F23419" s="4">
        <v>9172823007</v>
      </c>
      <c r="G23419" s="4">
        <v>9172420818</v>
      </c>
      <c r="H23419" s="4" t="s">
        <v>161736</v>
      </c>
      <c r="I23419" s="4" t="s">
        <v>161737</v>
      </c>
      <c r="J23419" s="4" t="s">
        <v>161739</v>
      </c>
      <c r="L23419" s="4" t="s">
        <v>7087</v>
      </c>
      <c r="M23419" s="4" t="s">
        <v>23</v>
      </c>
      <c r="N23419" s="4">
        <v>400601</v>
      </c>
      <c r="O23419" s="4"/>
      <c r="P23419" s="4">
        <v>8048401211</v>
      </c>
      <c r="Q23419" s="31" t="s">
        <v>209424</v>
      </c>
      <c r="R23419" s="4"/>
      <c r="S23419" s="4"/>
      <c r="T23419" s="4"/>
      <c r="U23419" s="4"/>
      <c r="V23419" s="4"/>
      <c r="W23419" s="4"/>
    </row>
    <row r="23420" spans="1:23" ht="45" x14ac:dyDescent="0.25">
      <c r="A23420" s="4" t="s">
        <v>161768</v>
      </c>
      <c r="B23420" s="4" t="s">
        <v>22</v>
      </c>
      <c r="C23420" s="4" t="s">
        <v>520</v>
      </c>
      <c r="D23420" s="4" t="s">
        <v>5743</v>
      </c>
      <c r="E23420" s="4" t="s">
        <v>235</v>
      </c>
      <c r="F23420" s="4">
        <v>9867281705</v>
      </c>
      <c r="G23420" s="4">
        <v>9987031075</v>
      </c>
      <c r="H23420" s="4" t="s">
        <v>161766</v>
      </c>
      <c r="I23420" s="4" t="s">
        <v>161767</v>
      </c>
      <c r="J23420" s="4" t="s">
        <v>161769</v>
      </c>
      <c r="L23420" s="4" t="s">
        <v>367</v>
      </c>
      <c r="M23420" s="4" t="s">
        <v>23</v>
      </c>
      <c r="N23420" s="4">
        <v>400064</v>
      </c>
      <c r="O23420" s="4"/>
      <c r="P23420" s="4">
        <v>8079446172</v>
      </c>
      <c r="Q23420" s="31" t="s">
        <v>209425</v>
      </c>
      <c r="R23420" s="4"/>
      <c r="S23420" s="13" t="s">
        <v>196402</v>
      </c>
      <c r="T23420" s="13"/>
      <c r="U23420" s="13"/>
      <c r="V23420" s="13"/>
      <c r="W23420" s="13"/>
    </row>
    <row r="23421" spans="1:23" x14ac:dyDescent="0.25">
      <c r="A23421" s="4" t="s">
        <v>161814</v>
      </c>
      <c r="B23421" s="4" t="s">
        <v>22</v>
      </c>
      <c r="C23421" s="4" t="s">
        <v>6886</v>
      </c>
      <c r="D23421" s="4" t="s">
        <v>3208</v>
      </c>
      <c r="E23421" s="4" t="s">
        <v>27</v>
      </c>
      <c r="F23421" s="4">
        <v>9699934904</v>
      </c>
      <c r="G23421" s="4"/>
      <c r="H23421" s="4" t="s">
        <v>161813</v>
      </c>
      <c r="I23421" s="4"/>
      <c r="J23421" s="4" t="s">
        <v>161815</v>
      </c>
      <c r="L23421" s="4" t="s">
        <v>5050</v>
      </c>
      <c r="M23421" s="4" t="s">
        <v>23</v>
      </c>
      <c r="N23421" s="4">
        <v>400006</v>
      </c>
      <c r="O23421" s="4"/>
      <c r="P23421" s="4">
        <v>8071921599</v>
      </c>
      <c r="Q23421" s="31" t="s">
        <v>209426</v>
      </c>
      <c r="R23421" s="4"/>
      <c r="S23421" s="4"/>
      <c r="T23421" s="4"/>
      <c r="U23421" s="4"/>
      <c r="V23421" s="4"/>
      <c r="W23421" s="4"/>
    </row>
    <row r="23422" spans="1:23" ht="30" x14ac:dyDescent="0.25">
      <c r="A23422" s="4" t="s">
        <v>161850</v>
      </c>
      <c r="B23422" s="4" t="s">
        <v>22</v>
      </c>
      <c r="C23422" s="4" t="s">
        <v>3485</v>
      </c>
      <c r="D23422" s="4" t="s">
        <v>161848</v>
      </c>
      <c r="E23422" s="4" t="s">
        <v>84</v>
      </c>
      <c r="F23422" s="4">
        <v>8898881506</v>
      </c>
      <c r="G23422" s="4"/>
      <c r="H23422" s="4" t="s">
        <v>161849</v>
      </c>
      <c r="I23422" s="4"/>
      <c r="J23422" s="4" t="s">
        <v>161851</v>
      </c>
      <c r="L23422" s="4"/>
      <c r="M23422" s="4" t="s">
        <v>23</v>
      </c>
      <c r="N23422" s="4">
        <v>400006</v>
      </c>
      <c r="O23422" s="4"/>
      <c r="P23422" s="4">
        <v>8079461087</v>
      </c>
      <c r="Q23422" s="31" t="s">
        <v>209427</v>
      </c>
      <c r="R23422" s="4"/>
      <c r="S23422" s="13" t="s">
        <v>196403</v>
      </c>
      <c r="T23422" s="13"/>
      <c r="U23422" s="13"/>
      <c r="V23422" s="13"/>
      <c r="W23422" s="13"/>
    </row>
    <row r="23423" spans="1:23" ht="45" x14ac:dyDescent="0.25">
      <c r="A23423" s="4" t="s">
        <v>161882</v>
      </c>
      <c r="B23423" s="4" t="s">
        <v>22</v>
      </c>
      <c r="C23423" s="4" t="s">
        <v>52489</v>
      </c>
      <c r="D23423" s="4" t="s">
        <v>5399</v>
      </c>
      <c r="E23423" s="4" t="s">
        <v>27</v>
      </c>
      <c r="F23423" s="4">
        <v>7208786028</v>
      </c>
      <c r="G23423" s="4">
        <v>8108497863</v>
      </c>
      <c r="H23423" s="4" t="s">
        <v>161880</v>
      </c>
      <c r="I23423" s="4" t="s">
        <v>161881</v>
      </c>
      <c r="J23423" s="4" t="s">
        <v>161883</v>
      </c>
      <c r="L23423" s="4" t="s">
        <v>289</v>
      </c>
      <c r="M23423" s="4" t="s">
        <v>23</v>
      </c>
      <c r="N23423" s="4">
        <v>400058</v>
      </c>
      <c r="O23423" s="4" t="s">
        <v>161884</v>
      </c>
      <c r="P23423" s="4">
        <v>8042780316</v>
      </c>
      <c r="Q23423" s="31" t="s">
        <v>209428</v>
      </c>
      <c r="R23423" s="4"/>
      <c r="S23423" s="13" t="s">
        <v>202385</v>
      </c>
      <c r="T23423" s="13"/>
      <c r="U23423" s="13"/>
      <c r="V23423" s="13"/>
      <c r="W23423" s="13"/>
    </row>
    <row r="23424" spans="1:23" ht="30" x14ac:dyDescent="0.25">
      <c r="A23424" s="4" t="s">
        <v>161902</v>
      </c>
      <c r="B23424" s="4" t="s">
        <v>22</v>
      </c>
      <c r="C23424" s="4" t="s">
        <v>28255</v>
      </c>
      <c r="D23424" s="4" t="s">
        <v>119316</v>
      </c>
      <c r="E23424" s="4" t="s">
        <v>4280</v>
      </c>
      <c r="F23424" s="4">
        <v>9167427420</v>
      </c>
      <c r="G23424" s="4">
        <v>9892470873</v>
      </c>
      <c r="H23424" s="4" t="s">
        <v>161900</v>
      </c>
      <c r="I23424" s="4" t="s">
        <v>161901</v>
      </c>
      <c r="J23424" s="4" t="s">
        <v>161903</v>
      </c>
      <c r="L23424" s="4" t="s">
        <v>28710</v>
      </c>
      <c r="M23424" s="4" t="s">
        <v>23</v>
      </c>
      <c r="N23424" s="4">
        <v>400079</v>
      </c>
      <c r="O23424" s="4" t="s">
        <v>161904</v>
      </c>
      <c r="P23424" s="4">
        <v>8071876977</v>
      </c>
      <c r="Q23424" s="31" t="s">
        <v>209429</v>
      </c>
      <c r="R23424" s="4"/>
      <c r="S23424" s="13" t="s">
        <v>196404</v>
      </c>
      <c r="T23424" s="13"/>
      <c r="U23424" s="13"/>
      <c r="V23424" s="13"/>
      <c r="W23424" s="13"/>
    </row>
    <row r="23425" spans="1:23" ht="45" x14ac:dyDescent="0.25">
      <c r="A23425" s="4" t="s">
        <v>161935</v>
      </c>
      <c r="B23425" s="4" t="s">
        <v>22</v>
      </c>
      <c r="C23425" s="4" t="s">
        <v>7897</v>
      </c>
      <c r="D23425" s="4" t="s">
        <v>647</v>
      </c>
      <c r="E23425" s="4" t="s">
        <v>74</v>
      </c>
      <c r="F23425" s="4">
        <v>9324322292</v>
      </c>
      <c r="G23425" s="4"/>
      <c r="H23425" s="4" t="s">
        <v>161933</v>
      </c>
      <c r="I23425" s="4" t="s">
        <v>161934</v>
      </c>
      <c r="J23425" s="4" t="s">
        <v>161936</v>
      </c>
      <c r="L23425" s="4" t="s">
        <v>3213</v>
      </c>
      <c r="M23425" s="4" t="s">
        <v>23</v>
      </c>
      <c r="N23425" s="4">
        <v>400064</v>
      </c>
      <c r="O23425" s="4" t="s">
        <v>161937</v>
      </c>
      <c r="P23425" s="4">
        <v>8043041862</v>
      </c>
      <c r="Q23425" s="31" t="s">
        <v>209430</v>
      </c>
      <c r="R23425" s="4"/>
      <c r="S23425" s="13" t="s">
        <v>230374</v>
      </c>
      <c r="T23425" s="13"/>
      <c r="U23425" s="13"/>
      <c r="V23425" s="13"/>
      <c r="W23425" s="13"/>
    </row>
    <row r="23426" spans="1:23" ht="45" x14ac:dyDescent="0.25">
      <c r="A23426" s="4" t="s">
        <v>161946</v>
      </c>
      <c r="B23426" s="4" t="s">
        <v>22</v>
      </c>
      <c r="C23426" s="4" t="s">
        <v>161943</v>
      </c>
      <c r="D23426" s="4" t="s">
        <v>22680</v>
      </c>
      <c r="E23426" s="4" t="s">
        <v>100</v>
      </c>
      <c r="F23426" s="4">
        <v>9819143588</v>
      </c>
      <c r="G23426" s="4">
        <v>9987502370</v>
      </c>
      <c r="H23426" s="4" t="s">
        <v>161944</v>
      </c>
      <c r="I23426" s="4" t="s">
        <v>161945</v>
      </c>
      <c r="J23426" s="4" t="s">
        <v>161947</v>
      </c>
      <c r="L23426" s="4" t="s">
        <v>19918</v>
      </c>
      <c r="M23426" s="4" t="s">
        <v>23</v>
      </c>
      <c r="N23426" s="4">
        <v>400080</v>
      </c>
      <c r="O23426" s="4" t="s">
        <v>161948</v>
      </c>
      <c r="P23426" s="4">
        <v>8049442057</v>
      </c>
      <c r="Q23426" s="31" t="s">
        <v>209431</v>
      </c>
      <c r="R23426" s="4"/>
      <c r="S23426" s="13" t="s">
        <v>202386</v>
      </c>
      <c r="T23426" s="13"/>
      <c r="U23426" s="13"/>
      <c r="V23426" s="13"/>
      <c r="W23426" s="13"/>
    </row>
    <row r="23427" spans="1:23" ht="45" x14ac:dyDescent="0.25">
      <c r="A23427" s="4" t="s">
        <v>161961</v>
      </c>
      <c r="B23427" s="4" t="s">
        <v>22</v>
      </c>
      <c r="C23427" s="4" t="s">
        <v>161959</v>
      </c>
      <c r="D23427" s="4" t="s">
        <v>922</v>
      </c>
      <c r="E23427" s="4" t="s">
        <v>34</v>
      </c>
      <c r="F23427" s="4">
        <v>9967351910</v>
      </c>
      <c r="G23427" s="4">
        <v>9987616336</v>
      </c>
      <c r="H23427" s="4" t="s">
        <v>161960</v>
      </c>
      <c r="I23427" s="4"/>
      <c r="J23427" s="4" t="s">
        <v>161962</v>
      </c>
      <c r="L23427" s="4" t="s">
        <v>5345</v>
      </c>
      <c r="M23427" s="4" t="s">
        <v>23</v>
      </c>
      <c r="N23427" s="4">
        <v>400051</v>
      </c>
      <c r="O23427" s="4"/>
      <c r="P23427" s="4"/>
      <c r="Q23427" s="31" t="s">
        <v>209432</v>
      </c>
      <c r="R23427" s="4"/>
      <c r="S23427" s="13" t="s">
        <v>220550</v>
      </c>
      <c r="T23427" s="13"/>
      <c r="U23427" s="13"/>
      <c r="V23427" s="13"/>
      <c r="W23427" s="13"/>
    </row>
    <row r="23428" spans="1:23" ht="30" x14ac:dyDescent="0.25">
      <c r="A23428" s="4" t="s">
        <v>161974</v>
      </c>
      <c r="B23428" s="4" t="s">
        <v>22</v>
      </c>
      <c r="C23428" s="4" t="s">
        <v>94381</v>
      </c>
      <c r="D23428" s="4" t="s">
        <v>194</v>
      </c>
      <c r="E23428" s="4" t="s">
        <v>34</v>
      </c>
      <c r="F23428" s="4">
        <v>9920053651</v>
      </c>
      <c r="G23428" s="4">
        <v>8655578051</v>
      </c>
      <c r="H23428" s="4" t="s">
        <v>161972</v>
      </c>
      <c r="I23428" s="4" t="s">
        <v>161973</v>
      </c>
      <c r="J23428" s="4" t="s">
        <v>161975</v>
      </c>
      <c r="L23428" s="4" t="s">
        <v>161976</v>
      </c>
      <c r="M23428" s="4" t="s">
        <v>23</v>
      </c>
      <c r="N23428" s="4">
        <v>400104</v>
      </c>
      <c r="O23428" s="4" t="s">
        <v>161977</v>
      </c>
      <c r="P23428" s="4">
        <v>8048572018</v>
      </c>
      <c r="Q23428" s="31" t="s">
        <v>209433</v>
      </c>
      <c r="R23428" s="4"/>
      <c r="S23428" s="13" t="s">
        <v>202387</v>
      </c>
      <c r="T23428" s="13"/>
      <c r="U23428" s="13"/>
      <c r="V23428" s="13"/>
      <c r="W23428" s="13"/>
    </row>
    <row r="23429" spans="1:23" ht="45" x14ac:dyDescent="0.25">
      <c r="A23429" s="4" t="s">
        <v>161985</v>
      </c>
      <c r="B23429" s="4" t="s">
        <v>22</v>
      </c>
      <c r="C23429" s="4" t="s">
        <v>161983</v>
      </c>
      <c r="D23429" s="4" t="s">
        <v>5399</v>
      </c>
      <c r="E23429" s="4" t="s">
        <v>27</v>
      </c>
      <c r="F23429" s="4">
        <v>8422882909</v>
      </c>
      <c r="G23429" s="4">
        <v>8976453621</v>
      </c>
      <c r="H23429" s="4" t="s">
        <v>161984</v>
      </c>
      <c r="I23429" s="4"/>
      <c r="J23429" s="4" t="s">
        <v>161986</v>
      </c>
      <c r="L23429" s="4" t="s">
        <v>2280</v>
      </c>
      <c r="M23429" s="4" t="s">
        <v>23</v>
      </c>
      <c r="N23429" s="4">
        <v>400057</v>
      </c>
      <c r="O23429" s="4" t="s">
        <v>161987</v>
      </c>
      <c r="P23429" s="4"/>
      <c r="Q23429" s="31" t="s">
        <v>209434</v>
      </c>
      <c r="R23429" s="4"/>
      <c r="S23429" s="4"/>
      <c r="T23429" s="4"/>
      <c r="U23429" s="4"/>
      <c r="V23429" s="4"/>
      <c r="W23429" s="4"/>
    </row>
    <row r="23430" spans="1:23" ht="45" x14ac:dyDescent="0.25">
      <c r="A23430" s="4" t="s">
        <v>5395</v>
      </c>
      <c r="B23430" s="4" t="s">
        <v>22</v>
      </c>
      <c r="C23430" s="4" t="s">
        <v>5351</v>
      </c>
      <c r="D23430" s="4"/>
      <c r="E23430" s="4" t="s">
        <v>27</v>
      </c>
      <c r="F23430" s="4">
        <v>9320456781</v>
      </c>
      <c r="G23430" s="4">
        <v>9892556781</v>
      </c>
      <c r="H23430" s="4" t="s">
        <v>161992</v>
      </c>
      <c r="I23430" s="4" t="s">
        <v>161993</v>
      </c>
      <c r="J23430" s="4" t="s">
        <v>161994</v>
      </c>
      <c r="L23430" s="4" t="s">
        <v>7124</v>
      </c>
      <c r="M23430" s="4" t="s">
        <v>23</v>
      </c>
      <c r="N23430" s="4">
        <v>400003</v>
      </c>
      <c r="O23430" s="4"/>
      <c r="P23430" s="4">
        <v>8043047617</v>
      </c>
      <c r="Q23430" s="31" t="s">
        <v>209435</v>
      </c>
      <c r="R23430" s="4"/>
      <c r="S23430" s="13" t="s">
        <v>196405</v>
      </c>
      <c r="T23430" s="13"/>
      <c r="U23430" s="13"/>
      <c r="V23430" s="13"/>
      <c r="W23430" s="13"/>
    </row>
    <row r="23431" spans="1:23" ht="45" x14ac:dyDescent="0.25">
      <c r="A23431" s="4" t="s">
        <v>162038</v>
      </c>
      <c r="B23431" s="4" t="s">
        <v>22</v>
      </c>
      <c r="C23431" s="4" t="s">
        <v>7305</v>
      </c>
      <c r="D23431" s="4" t="s">
        <v>111</v>
      </c>
      <c r="E23431" s="4" t="s">
        <v>84</v>
      </c>
      <c r="F23431" s="4">
        <v>9819906111</v>
      </c>
      <c r="G23431" s="4">
        <v>9819906222</v>
      </c>
      <c r="H23431" s="4" t="s">
        <v>162036</v>
      </c>
      <c r="I23431" s="4" t="s">
        <v>162037</v>
      </c>
      <c r="J23431" s="4" t="s">
        <v>162039</v>
      </c>
      <c r="L23431" s="4" t="s">
        <v>2273</v>
      </c>
      <c r="M23431" s="4" t="s">
        <v>23</v>
      </c>
      <c r="N23431" s="4">
        <v>400063</v>
      </c>
      <c r="O23431" s="4" t="s">
        <v>162040</v>
      </c>
      <c r="P23431" s="4">
        <v>8048083165</v>
      </c>
      <c r="Q23431" s="31" t="s">
        <v>209436</v>
      </c>
      <c r="R23431" s="4"/>
      <c r="S23431" s="13" t="s">
        <v>230375</v>
      </c>
      <c r="T23431" s="13"/>
      <c r="U23431" s="13"/>
      <c r="V23431" s="13"/>
      <c r="W23431" s="13"/>
    </row>
    <row r="23432" spans="1:23" ht="30" x14ac:dyDescent="0.25">
      <c r="A23432" s="4" t="s">
        <v>162068</v>
      </c>
      <c r="B23432" s="4" t="s">
        <v>22</v>
      </c>
      <c r="C23432" s="4" t="s">
        <v>162065</v>
      </c>
      <c r="D23432" s="4" t="s">
        <v>162066</v>
      </c>
      <c r="E23432" s="4" t="s">
        <v>34</v>
      </c>
      <c r="F23432" s="4">
        <v>9967840417</v>
      </c>
      <c r="G23432" s="4">
        <v>8434403444</v>
      </c>
      <c r="H23432" s="4" t="s">
        <v>162067</v>
      </c>
      <c r="I23432" s="4"/>
      <c r="J23432" s="4" t="s">
        <v>162069</v>
      </c>
      <c r="L23432" s="4" t="s">
        <v>27027</v>
      </c>
      <c r="M23432" s="4" t="s">
        <v>23</v>
      </c>
      <c r="N23432" s="4">
        <v>400034</v>
      </c>
      <c r="O23432" s="4"/>
      <c r="P23432" s="4">
        <v>8046069107</v>
      </c>
      <c r="Q23432" s="31" t="s">
        <v>209437</v>
      </c>
      <c r="R23432" s="4"/>
      <c r="S23432" s="4"/>
      <c r="T23432" s="4"/>
      <c r="U23432" s="4"/>
      <c r="V23432" s="4"/>
      <c r="W23432" s="4"/>
    </row>
    <row r="23433" spans="1:23" ht="30" x14ac:dyDescent="0.25">
      <c r="A23433" s="4" t="s">
        <v>162074</v>
      </c>
      <c r="B23433" s="4" t="s">
        <v>22</v>
      </c>
      <c r="C23433" s="4" t="s">
        <v>5928</v>
      </c>
      <c r="D23433" s="4" t="s">
        <v>162072</v>
      </c>
      <c r="E23433" s="4" t="s">
        <v>65</v>
      </c>
      <c r="F23433" s="4">
        <v>9320452300</v>
      </c>
      <c r="G23433" s="4"/>
      <c r="H23433" s="4" t="s">
        <v>162073</v>
      </c>
      <c r="I23433" s="4"/>
      <c r="J23433" s="4" t="s">
        <v>162075</v>
      </c>
      <c r="L23433" s="4" t="s">
        <v>10516</v>
      </c>
      <c r="M23433" s="4" t="s">
        <v>23</v>
      </c>
      <c r="N23433" s="4">
        <v>400070</v>
      </c>
      <c r="O23433" s="4"/>
      <c r="P23433" s="4"/>
      <c r="Q23433" s="31" t="s">
        <v>209438</v>
      </c>
      <c r="R23433" s="4"/>
      <c r="S23433" s="4"/>
      <c r="T23433" s="4"/>
      <c r="U23433" s="4"/>
      <c r="V23433" s="4"/>
      <c r="W23433" s="4"/>
    </row>
    <row r="23434" spans="1:23" ht="30" x14ac:dyDescent="0.25">
      <c r="A23434" s="4" t="s">
        <v>162130</v>
      </c>
      <c r="B23434" s="4" t="s">
        <v>22</v>
      </c>
      <c r="C23434" s="4" t="s">
        <v>31784</v>
      </c>
      <c r="D23434" s="4" t="s">
        <v>162127</v>
      </c>
      <c r="E23434" s="4" t="s">
        <v>27</v>
      </c>
      <c r="F23434" s="4">
        <v>9820407798</v>
      </c>
      <c r="G23434" s="4"/>
      <c r="H23434" s="4" t="s">
        <v>162128</v>
      </c>
      <c r="I23434" s="4" t="s">
        <v>162129</v>
      </c>
      <c r="J23434" s="4" t="s">
        <v>162131</v>
      </c>
      <c r="L23434" s="4" t="s">
        <v>162132</v>
      </c>
      <c r="M23434" s="4" t="s">
        <v>23</v>
      </c>
      <c r="N23434" s="4">
        <v>400072</v>
      </c>
      <c r="O23434" s="4"/>
      <c r="P23434" s="4">
        <v>8046032098</v>
      </c>
      <c r="Q23434" s="31" t="s">
        <v>209439</v>
      </c>
      <c r="R23434" s="4"/>
      <c r="S23434" s="4"/>
      <c r="T23434" s="4"/>
      <c r="U23434" s="4"/>
      <c r="V23434" s="4"/>
      <c r="W23434" s="4"/>
    </row>
    <row r="23435" spans="1:23" ht="45" x14ac:dyDescent="0.25">
      <c r="A23435" s="4" t="s">
        <v>162297</v>
      </c>
      <c r="B23435" s="4" t="s">
        <v>22</v>
      </c>
      <c r="C23435" s="4" t="s">
        <v>37569</v>
      </c>
      <c r="D23435" s="4" t="s">
        <v>256</v>
      </c>
      <c r="E23435" s="4" t="s">
        <v>27</v>
      </c>
      <c r="F23435" s="4">
        <v>9820315007</v>
      </c>
      <c r="G23435" s="4">
        <v>9920224227</v>
      </c>
      <c r="H23435" s="4" t="s">
        <v>162295</v>
      </c>
      <c r="I23435" s="4" t="s">
        <v>162296</v>
      </c>
      <c r="J23435" s="4" t="s">
        <v>162298</v>
      </c>
      <c r="L23435" s="4" t="s">
        <v>5765</v>
      </c>
      <c r="M23435" s="4" t="s">
        <v>23</v>
      </c>
      <c r="N23435" s="4">
        <v>400010</v>
      </c>
      <c r="O23435" s="4"/>
      <c r="P23435" s="4">
        <v>8045386078</v>
      </c>
      <c r="Q23435" s="31" t="s">
        <v>220551</v>
      </c>
      <c r="R23435" s="4"/>
      <c r="S23435" s="13" t="s">
        <v>230376</v>
      </c>
      <c r="T23435" s="13"/>
      <c r="U23435" s="13"/>
      <c r="V23435" s="13"/>
      <c r="W23435" s="13"/>
    </row>
    <row r="23436" spans="1:23" ht="45" x14ac:dyDescent="0.25">
      <c r="A23436" s="4" t="s">
        <v>162321</v>
      </c>
      <c r="B23436" s="4" t="s">
        <v>22</v>
      </c>
      <c r="C23436" s="4" t="s">
        <v>6039</v>
      </c>
      <c r="D23436" s="4"/>
      <c r="E23436" s="4" t="s">
        <v>84</v>
      </c>
      <c r="F23436" s="4">
        <v>9769100106</v>
      </c>
      <c r="G23436" s="4">
        <v>9820027034</v>
      </c>
      <c r="H23436" s="4" t="s">
        <v>162320</v>
      </c>
      <c r="I23436" s="4"/>
      <c r="J23436" s="4" t="s">
        <v>162322</v>
      </c>
      <c r="L23436" s="4" t="s">
        <v>72701</v>
      </c>
      <c r="M23436" s="4" t="s">
        <v>23</v>
      </c>
      <c r="N23436" s="4">
        <v>400053</v>
      </c>
      <c r="O23436" s="4"/>
      <c r="P23436" s="4">
        <v>8071863592</v>
      </c>
      <c r="Q23436" s="31" t="s">
        <v>220552</v>
      </c>
      <c r="R23436" s="4"/>
      <c r="S23436" s="13" t="s">
        <v>162319</v>
      </c>
      <c r="T23436" s="13"/>
      <c r="U23436" s="13"/>
      <c r="V23436" s="13"/>
      <c r="W23436" s="13"/>
    </row>
    <row r="23437" spans="1:23" ht="45" x14ac:dyDescent="0.25">
      <c r="A23437" s="4" t="s">
        <v>162324</v>
      </c>
      <c r="B23437" s="4" t="s">
        <v>22</v>
      </c>
      <c r="C23437" s="4" t="s">
        <v>233</v>
      </c>
      <c r="D23437" s="4" t="s">
        <v>44818</v>
      </c>
      <c r="E23437" s="4" t="s">
        <v>27</v>
      </c>
      <c r="F23437" s="4">
        <v>9769257711</v>
      </c>
      <c r="G23437" s="4"/>
      <c r="H23437" s="4" t="s">
        <v>162323</v>
      </c>
      <c r="I23437" s="4"/>
      <c r="J23437" s="4" t="s">
        <v>162325</v>
      </c>
      <c r="L23437" s="4" t="s">
        <v>50518</v>
      </c>
      <c r="M23437" s="4" t="s">
        <v>23</v>
      </c>
      <c r="N23437" s="4">
        <v>400002</v>
      </c>
      <c r="O23437" s="4"/>
      <c r="P23437" s="4">
        <v>8045359068</v>
      </c>
      <c r="Q23437" s="31" t="s">
        <v>220553</v>
      </c>
      <c r="R23437" s="4"/>
      <c r="S23437" s="4"/>
      <c r="T23437" s="4"/>
      <c r="U23437" s="4"/>
      <c r="V23437" s="4"/>
      <c r="W23437" s="4"/>
    </row>
    <row r="23438" spans="1:23" ht="30" x14ac:dyDescent="0.25">
      <c r="A23438" s="4" t="s">
        <v>162353</v>
      </c>
      <c r="B23438" s="4" t="s">
        <v>22</v>
      </c>
      <c r="C23438" s="4" t="s">
        <v>868</v>
      </c>
      <c r="D23438" s="4" t="s">
        <v>162350</v>
      </c>
      <c r="E23438" s="4" t="s">
        <v>34</v>
      </c>
      <c r="F23438" s="4">
        <v>9004127870</v>
      </c>
      <c r="G23438" s="4">
        <v>7600575474</v>
      </c>
      <c r="H23438" s="4" t="s">
        <v>162351</v>
      </c>
      <c r="I23438" s="4" t="s">
        <v>162352</v>
      </c>
      <c r="J23438" s="4" t="s">
        <v>162354</v>
      </c>
      <c r="L23438" s="4" t="s">
        <v>3061</v>
      </c>
      <c r="M23438" s="4" t="s">
        <v>23</v>
      </c>
      <c r="N23438" s="4">
        <v>400102</v>
      </c>
      <c r="O23438" s="4" t="s">
        <v>162355</v>
      </c>
      <c r="P23438" s="4"/>
      <c r="Q23438" s="31" t="s">
        <v>220554</v>
      </c>
      <c r="R23438" s="4"/>
      <c r="S23438" s="13" t="s">
        <v>220555</v>
      </c>
      <c r="T23438" s="13"/>
      <c r="U23438" s="13"/>
      <c r="V23438" s="13"/>
      <c r="W23438" s="13"/>
    </row>
    <row r="23439" spans="1:23" ht="45" x14ac:dyDescent="0.25">
      <c r="A23439" s="4" t="s">
        <v>162378</v>
      </c>
      <c r="B23439" s="4" t="s">
        <v>22</v>
      </c>
      <c r="C23439" s="4" t="s">
        <v>3703</v>
      </c>
      <c r="D23439" s="4" t="s">
        <v>47686</v>
      </c>
      <c r="E23439" s="4" t="s">
        <v>74</v>
      </c>
      <c r="F23439" s="4">
        <v>9821603452</v>
      </c>
      <c r="G23439" s="4"/>
      <c r="H23439" s="4" t="s">
        <v>162376</v>
      </c>
      <c r="I23439" s="4" t="s">
        <v>162377</v>
      </c>
      <c r="J23439" s="4" t="s">
        <v>162379</v>
      </c>
      <c r="L23439" s="4" t="s">
        <v>914</v>
      </c>
      <c r="M23439" s="4" t="s">
        <v>23</v>
      </c>
      <c r="N23439" s="4">
        <v>400004</v>
      </c>
      <c r="O23439" s="4" t="s">
        <v>162380</v>
      </c>
      <c r="P23439" s="4"/>
      <c r="Q23439" s="31" t="s">
        <v>220556</v>
      </c>
      <c r="R23439" s="4"/>
      <c r="S23439" s="4"/>
      <c r="T23439" s="4"/>
      <c r="U23439" s="4"/>
      <c r="V23439" s="4"/>
      <c r="W23439" s="4"/>
    </row>
    <row r="23440" spans="1:23" ht="45" x14ac:dyDescent="0.25">
      <c r="A23440" s="4" t="s">
        <v>162392</v>
      </c>
      <c r="B23440" s="4" t="s">
        <v>22</v>
      </c>
      <c r="C23440" s="4" t="s">
        <v>475</v>
      </c>
      <c r="D23440" s="4" t="s">
        <v>111</v>
      </c>
      <c r="E23440" s="4" t="s">
        <v>65</v>
      </c>
      <c r="F23440" s="4">
        <v>9892611333</v>
      </c>
      <c r="G23440" s="4"/>
      <c r="H23440" s="4" t="s">
        <v>162390</v>
      </c>
      <c r="I23440" s="4" t="s">
        <v>162391</v>
      </c>
      <c r="J23440" s="4" t="s">
        <v>162393</v>
      </c>
      <c r="L23440" s="4" t="s">
        <v>7056</v>
      </c>
      <c r="M23440" s="4" t="s">
        <v>23</v>
      </c>
      <c r="N23440" s="4">
        <v>400067</v>
      </c>
      <c r="O23440" s="4"/>
      <c r="P23440" s="4">
        <v>8079460111</v>
      </c>
      <c r="Q23440" s="31" t="s">
        <v>220557</v>
      </c>
      <c r="R23440" s="4"/>
      <c r="S23440" s="13" t="s">
        <v>220558</v>
      </c>
      <c r="T23440" s="13"/>
      <c r="U23440" s="13"/>
      <c r="V23440" s="13"/>
      <c r="W23440" s="13"/>
    </row>
    <row r="23441" spans="1:23" ht="45" x14ac:dyDescent="0.25">
      <c r="A23441" s="4" t="s">
        <v>162404</v>
      </c>
      <c r="B23441" s="4" t="s">
        <v>22</v>
      </c>
      <c r="C23441" s="4" t="s">
        <v>2613</v>
      </c>
      <c r="D23441" s="4" t="s">
        <v>1615</v>
      </c>
      <c r="E23441" s="4" t="s">
        <v>34</v>
      </c>
      <c r="F23441" s="4">
        <v>9960266400</v>
      </c>
      <c r="G23441" s="4">
        <v>9702937076</v>
      </c>
      <c r="H23441" s="4" t="s">
        <v>162403</v>
      </c>
      <c r="I23441" s="4"/>
      <c r="J23441" s="4" t="s">
        <v>162405</v>
      </c>
      <c r="L23441" s="4" t="s">
        <v>5050</v>
      </c>
      <c r="M23441" s="4" t="s">
        <v>23</v>
      </c>
      <c r="N23441" s="4">
        <v>400002</v>
      </c>
      <c r="O23441" s="4"/>
      <c r="P23441" s="4">
        <v>8048584559</v>
      </c>
      <c r="Q23441" s="31" t="s">
        <v>220559</v>
      </c>
      <c r="R23441" s="4"/>
      <c r="S23441" s="4"/>
      <c r="T23441" s="4"/>
      <c r="U23441" s="4"/>
      <c r="V23441" s="4"/>
      <c r="W23441" s="4"/>
    </row>
    <row r="23442" spans="1:23" ht="45" x14ac:dyDescent="0.25">
      <c r="A23442" s="4" t="s">
        <v>162428</v>
      </c>
      <c r="B23442" s="4" t="s">
        <v>22</v>
      </c>
      <c r="C23442" s="4" t="s">
        <v>162426</v>
      </c>
      <c r="D23442" s="4" t="s">
        <v>194</v>
      </c>
      <c r="E23442" s="4" t="s">
        <v>27</v>
      </c>
      <c r="F23442" s="4">
        <v>9820942937</v>
      </c>
      <c r="G23442" s="4"/>
      <c r="H23442" s="4" t="s">
        <v>162427</v>
      </c>
      <c r="I23442" s="4"/>
      <c r="J23442" s="4" t="s">
        <v>162429</v>
      </c>
      <c r="L23442" s="4" t="s">
        <v>2273</v>
      </c>
      <c r="M23442" s="4" t="s">
        <v>23</v>
      </c>
      <c r="N23442" s="4">
        <v>400063</v>
      </c>
      <c r="O23442" s="4" t="s">
        <v>162430</v>
      </c>
      <c r="P23442" s="4"/>
      <c r="Q23442" s="31" t="s">
        <v>220560</v>
      </c>
      <c r="R23442" s="4"/>
      <c r="S23442" s="4"/>
      <c r="T23442" s="4"/>
      <c r="U23442" s="4"/>
      <c r="V23442" s="4"/>
      <c r="W23442" s="4"/>
    </row>
    <row r="23443" spans="1:23" ht="45" x14ac:dyDescent="0.25">
      <c r="A23443" s="4" t="s">
        <v>162434</v>
      </c>
      <c r="B23443" s="4" t="s">
        <v>22</v>
      </c>
      <c r="C23443" s="4" t="s">
        <v>162431</v>
      </c>
      <c r="D23443" s="4" t="s">
        <v>111</v>
      </c>
      <c r="E23443" s="4" t="s">
        <v>34</v>
      </c>
      <c r="F23443" s="4">
        <v>9820989899</v>
      </c>
      <c r="G23443" s="4">
        <v>9930457193</v>
      </c>
      <c r="H23443" s="4" t="s">
        <v>162432</v>
      </c>
      <c r="I23443" s="4" t="s">
        <v>162433</v>
      </c>
      <c r="J23443" s="4" t="s">
        <v>162435</v>
      </c>
      <c r="L23443" s="4" t="s">
        <v>388</v>
      </c>
      <c r="M23443" s="4" t="s">
        <v>23</v>
      </c>
      <c r="N23443" s="4">
        <v>400097</v>
      </c>
      <c r="O23443" s="4"/>
      <c r="P23443" s="4">
        <v>8046082708</v>
      </c>
      <c r="Q23443" s="31" t="s">
        <v>220561</v>
      </c>
      <c r="R23443" s="4"/>
      <c r="S23443" s="13" t="s">
        <v>220562</v>
      </c>
      <c r="T23443" s="13"/>
      <c r="U23443" s="13"/>
      <c r="V23443" s="13"/>
      <c r="W23443" s="13"/>
    </row>
    <row r="23444" spans="1:23" ht="30" x14ac:dyDescent="0.25">
      <c r="A23444" s="4" t="s">
        <v>162489</v>
      </c>
      <c r="B23444" s="4" t="s">
        <v>22</v>
      </c>
      <c r="C23444" s="4" t="s">
        <v>1587</v>
      </c>
      <c r="D23444" s="4"/>
      <c r="E23444" s="4" t="s">
        <v>34</v>
      </c>
      <c r="F23444" s="4">
        <v>9820012101</v>
      </c>
      <c r="G23444" s="4"/>
      <c r="H23444" s="4" t="s">
        <v>162488</v>
      </c>
      <c r="I23444" s="4"/>
      <c r="J23444" s="4" t="s">
        <v>162490</v>
      </c>
      <c r="L23444" s="4" t="s">
        <v>9476</v>
      </c>
      <c r="M23444" s="4" t="s">
        <v>23</v>
      </c>
      <c r="N23444" s="4">
        <v>400092</v>
      </c>
      <c r="O23444" s="4" t="s">
        <v>162491</v>
      </c>
      <c r="P23444" s="4"/>
      <c r="Q23444" s="31" t="s">
        <v>220563</v>
      </c>
      <c r="R23444" s="4"/>
      <c r="S23444" s="13" t="s">
        <v>202388</v>
      </c>
      <c r="T23444" s="13"/>
      <c r="U23444" s="13"/>
      <c r="V23444" s="13"/>
      <c r="W23444" s="13"/>
    </row>
    <row r="23445" spans="1:23" ht="30" x14ac:dyDescent="0.25">
      <c r="A23445" s="4" t="s">
        <v>162514</v>
      </c>
      <c r="B23445" s="4" t="s">
        <v>22</v>
      </c>
      <c r="C23445" s="4" t="s">
        <v>5477</v>
      </c>
      <c r="D23445" s="4" t="s">
        <v>162512</v>
      </c>
      <c r="E23445" s="4" t="s">
        <v>689</v>
      </c>
      <c r="F23445" s="4">
        <v>9594577214</v>
      </c>
      <c r="G23445" s="4">
        <v>9373950425</v>
      </c>
      <c r="H23445" s="4" t="s">
        <v>162513</v>
      </c>
      <c r="I23445" s="4"/>
      <c r="J23445" s="4" t="s">
        <v>162515</v>
      </c>
      <c r="L23445" s="4" t="s">
        <v>95607</v>
      </c>
      <c r="M23445" s="4" t="s">
        <v>23</v>
      </c>
      <c r="N23445" s="4">
        <v>400070</v>
      </c>
      <c r="O23445" s="4"/>
      <c r="P23445" s="4"/>
      <c r="Q23445" s="31" t="s">
        <v>220564</v>
      </c>
      <c r="R23445" s="4"/>
      <c r="S23445" s="13" t="s">
        <v>162511</v>
      </c>
      <c r="T23445" s="13"/>
      <c r="U23445" s="13"/>
      <c r="V23445" s="13"/>
      <c r="W23445" s="13"/>
    </row>
    <row r="23446" spans="1:23" ht="45" x14ac:dyDescent="0.25">
      <c r="A23446" s="4" t="s">
        <v>162532</v>
      </c>
      <c r="B23446" s="4" t="s">
        <v>22</v>
      </c>
      <c r="C23446" s="4" t="s">
        <v>23765</v>
      </c>
      <c r="D23446" s="4" t="s">
        <v>29058</v>
      </c>
      <c r="E23446" s="4" t="s">
        <v>34</v>
      </c>
      <c r="F23446" s="4">
        <v>9324612807</v>
      </c>
      <c r="G23446" s="4">
        <v>9867651579</v>
      </c>
      <c r="H23446" s="4" t="s">
        <v>162531</v>
      </c>
      <c r="I23446" s="4"/>
      <c r="J23446" s="4" t="s">
        <v>162533</v>
      </c>
      <c r="L23446" s="4" t="s">
        <v>1292</v>
      </c>
      <c r="M23446" s="4" t="s">
        <v>23</v>
      </c>
      <c r="N23446" s="4">
        <v>400052</v>
      </c>
      <c r="O23446" s="4"/>
      <c r="P23446" s="4"/>
      <c r="Q23446" s="31" t="s">
        <v>220565</v>
      </c>
      <c r="R23446" s="4"/>
      <c r="S23446" s="4"/>
      <c r="T23446" s="4"/>
      <c r="U23446" s="4"/>
      <c r="V23446" s="4"/>
      <c r="W23446" s="4"/>
    </row>
    <row r="23447" spans="1:23" ht="45" x14ac:dyDescent="0.25">
      <c r="A23447" s="4" t="s">
        <v>130032</v>
      </c>
      <c r="B23447" s="4" t="s">
        <v>22</v>
      </c>
      <c r="C23447" s="4" t="s">
        <v>1336</v>
      </c>
      <c r="D23447" s="4" t="s">
        <v>15535</v>
      </c>
      <c r="E23447" s="4" t="s">
        <v>1105</v>
      </c>
      <c r="F23447" s="4">
        <v>9224109928</v>
      </c>
      <c r="G23447" s="4"/>
      <c r="H23447" s="4" t="s">
        <v>162562</v>
      </c>
      <c r="I23447" s="4" t="s">
        <v>162563</v>
      </c>
      <c r="J23447" s="4" t="s">
        <v>162564</v>
      </c>
      <c r="L23447" s="4" t="s">
        <v>9369</v>
      </c>
      <c r="M23447" s="4" t="s">
        <v>23</v>
      </c>
      <c r="N23447" s="4">
        <v>400022</v>
      </c>
      <c r="O23447" s="4"/>
      <c r="P23447" s="4"/>
      <c r="Q23447" s="31" t="s">
        <v>220566</v>
      </c>
      <c r="R23447" s="4"/>
      <c r="S23447" s="4"/>
      <c r="T23447" s="4"/>
      <c r="U23447" s="4"/>
      <c r="V23447" s="4"/>
      <c r="W23447" s="4"/>
    </row>
    <row r="23448" spans="1:23" ht="45" x14ac:dyDescent="0.25">
      <c r="A23448" s="4" t="s">
        <v>162635</v>
      </c>
      <c r="B23448" s="4" t="s">
        <v>22</v>
      </c>
      <c r="C23448" s="4" t="s">
        <v>1461</v>
      </c>
      <c r="D23448" s="4" t="s">
        <v>99</v>
      </c>
      <c r="E23448" s="4"/>
      <c r="F23448" s="4">
        <v>9223391074</v>
      </c>
      <c r="G23448" s="4">
        <v>9223391075</v>
      </c>
      <c r="H23448" s="4" t="s">
        <v>162633</v>
      </c>
      <c r="I23448" s="4" t="s">
        <v>162634</v>
      </c>
      <c r="J23448" s="4" t="s">
        <v>162636</v>
      </c>
      <c r="L23448" s="4" t="s">
        <v>9476</v>
      </c>
      <c r="M23448" s="4" t="s">
        <v>23</v>
      </c>
      <c r="N23448" s="4">
        <v>400092</v>
      </c>
      <c r="O23448" s="4" t="s">
        <v>162637</v>
      </c>
      <c r="P23448" s="4">
        <v>8071683951</v>
      </c>
      <c r="Q23448" s="31" t="s">
        <v>220567</v>
      </c>
      <c r="R23448" s="4"/>
      <c r="S23448" s="13" t="s">
        <v>220568</v>
      </c>
      <c r="T23448" s="13"/>
      <c r="U23448" s="13"/>
      <c r="V23448" s="13"/>
      <c r="W23448" s="13"/>
    </row>
    <row r="23449" spans="1:23" ht="45" x14ac:dyDescent="0.25">
      <c r="A23449" s="4" t="s">
        <v>162786</v>
      </c>
      <c r="B23449" s="4" t="s">
        <v>22</v>
      </c>
      <c r="C23449" s="4" t="s">
        <v>162783</v>
      </c>
      <c r="D23449" s="4" t="s">
        <v>162784</v>
      </c>
      <c r="E23449" s="4" t="s">
        <v>27</v>
      </c>
      <c r="F23449" s="4">
        <v>9892251770</v>
      </c>
      <c r="G23449" s="4">
        <v>9870000143</v>
      </c>
      <c r="H23449" s="4" t="s">
        <v>162785</v>
      </c>
      <c r="I23449" s="4"/>
      <c r="J23449" s="4" t="s">
        <v>162787</v>
      </c>
      <c r="L23449" s="4" t="s">
        <v>2595</v>
      </c>
      <c r="M23449" s="4" t="s">
        <v>23</v>
      </c>
      <c r="N23449" s="4">
        <v>400012</v>
      </c>
      <c r="O23449" s="4"/>
      <c r="P23449" s="4">
        <v>8048028053</v>
      </c>
      <c r="Q23449" s="31" t="s">
        <v>220569</v>
      </c>
      <c r="R23449" s="4"/>
      <c r="S23449" s="13" t="s">
        <v>220570</v>
      </c>
      <c r="T23449" s="13"/>
      <c r="U23449" s="13"/>
      <c r="V23449" s="13"/>
      <c r="W23449" s="13"/>
    </row>
    <row r="23450" spans="1:23" ht="45" x14ac:dyDescent="0.25">
      <c r="A23450" s="4" t="s">
        <v>163068</v>
      </c>
      <c r="B23450" s="4" t="s">
        <v>22</v>
      </c>
      <c r="C23450" s="4" t="s">
        <v>4560</v>
      </c>
      <c r="D23450" s="4" t="s">
        <v>123286</v>
      </c>
      <c r="E23450" s="4" t="s">
        <v>27</v>
      </c>
      <c r="F23450" s="4">
        <v>9768480662</v>
      </c>
      <c r="G23450" s="4"/>
      <c r="H23450" s="4" t="s">
        <v>163067</v>
      </c>
      <c r="I23450" s="4"/>
      <c r="J23450" s="4" t="s">
        <v>163069</v>
      </c>
      <c r="L23450" s="4" t="s">
        <v>7107</v>
      </c>
      <c r="M23450" s="4" t="s">
        <v>23</v>
      </c>
      <c r="N23450" s="4">
        <v>400078</v>
      </c>
      <c r="O23450" s="4"/>
      <c r="P23450" s="4"/>
      <c r="Q23450" s="31" t="s">
        <v>220571</v>
      </c>
      <c r="R23450" s="4"/>
      <c r="S23450" s="4"/>
      <c r="T23450" s="4"/>
      <c r="U23450" s="4"/>
      <c r="V23450" s="4"/>
      <c r="W23450" s="4"/>
    </row>
    <row r="23451" spans="1:23" ht="45" x14ac:dyDescent="0.25">
      <c r="A23451" s="4" t="s">
        <v>163147</v>
      </c>
      <c r="B23451" s="4" t="s">
        <v>22</v>
      </c>
      <c r="C23451" s="4" t="s">
        <v>11587</v>
      </c>
      <c r="D23451" s="4" t="s">
        <v>28634</v>
      </c>
      <c r="E23451" s="4" t="s">
        <v>18435</v>
      </c>
      <c r="F23451" s="4">
        <v>8898658686</v>
      </c>
      <c r="G23451" s="4">
        <v>9768332423</v>
      </c>
      <c r="H23451" s="4" t="s">
        <v>163145</v>
      </c>
      <c r="I23451" s="4" t="s">
        <v>163146</v>
      </c>
      <c r="J23451" s="4" t="s">
        <v>163148</v>
      </c>
      <c r="L23451" s="4" t="s">
        <v>8764</v>
      </c>
      <c r="M23451" s="4" t="s">
        <v>23</v>
      </c>
      <c r="N23451" s="4">
        <v>400017</v>
      </c>
      <c r="O23451" s="4"/>
      <c r="P23451" s="4">
        <v>8042903867</v>
      </c>
      <c r="Q23451" s="31" t="s">
        <v>220572</v>
      </c>
      <c r="R23451" s="4"/>
      <c r="S23451" s="4"/>
      <c r="T23451" s="4"/>
      <c r="U23451" s="4"/>
      <c r="V23451" s="4"/>
      <c r="W23451" s="4"/>
    </row>
    <row r="23452" spans="1:23" ht="45" x14ac:dyDescent="0.25">
      <c r="A23452" s="4" t="s">
        <v>163186</v>
      </c>
      <c r="B23452" s="4" t="s">
        <v>22</v>
      </c>
      <c r="C23452" s="4" t="s">
        <v>145210</v>
      </c>
      <c r="D23452" s="4" t="s">
        <v>163184</v>
      </c>
      <c r="E23452" s="4" t="s">
        <v>34</v>
      </c>
      <c r="F23452" s="4">
        <v>9225122911</v>
      </c>
      <c r="G23452" s="4"/>
      <c r="H23452" s="4" t="s">
        <v>163185</v>
      </c>
      <c r="I23452" s="4"/>
      <c r="J23452" s="4" t="s">
        <v>163187</v>
      </c>
      <c r="L23452" s="4" t="s">
        <v>163188</v>
      </c>
      <c r="M23452" s="4" t="s">
        <v>23</v>
      </c>
      <c r="N23452" s="4">
        <v>400007</v>
      </c>
      <c r="O23452" s="4" t="s">
        <v>163189</v>
      </c>
      <c r="P23452" s="4">
        <v>8071927725</v>
      </c>
      <c r="Q23452" s="31" t="s">
        <v>220573</v>
      </c>
      <c r="R23452" s="4"/>
      <c r="S23452" s="13" t="s">
        <v>163183</v>
      </c>
      <c r="T23452" s="13"/>
      <c r="U23452" s="13"/>
      <c r="V23452" s="13"/>
      <c r="W23452" s="13"/>
    </row>
    <row r="23453" spans="1:23" ht="45" x14ac:dyDescent="0.25">
      <c r="A23453" s="4" t="s">
        <v>163213</v>
      </c>
      <c r="B23453" s="4" t="s">
        <v>22</v>
      </c>
      <c r="C23453" s="4" t="s">
        <v>31260</v>
      </c>
      <c r="D23453" s="4"/>
      <c r="E23453" s="4" t="s">
        <v>34</v>
      </c>
      <c r="F23453" s="4">
        <v>9833718689</v>
      </c>
      <c r="G23453" s="4"/>
      <c r="H23453" s="4" t="s">
        <v>163212</v>
      </c>
      <c r="I23453" s="4"/>
      <c r="J23453" s="4" t="s">
        <v>163214</v>
      </c>
      <c r="L23453" s="4"/>
      <c r="M23453" s="4" t="s">
        <v>23</v>
      </c>
      <c r="N23453" s="4">
        <v>400027</v>
      </c>
      <c r="O23453" s="4"/>
      <c r="P23453" s="4">
        <v>8046043756</v>
      </c>
      <c r="Q23453" s="31" t="s">
        <v>220574</v>
      </c>
      <c r="R23453" s="4"/>
      <c r="S23453" s="4"/>
      <c r="T23453" s="4"/>
      <c r="U23453" s="4"/>
      <c r="V23453" s="4"/>
      <c r="W23453" s="4"/>
    </row>
    <row r="23454" spans="1:23" ht="45" x14ac:dyDescent="0.25">
      <c r="A23454" s="4" t="s">
        <v>163269</v>
      </c>
      <c r="B23454" s="4" t="s">
        <v>22</v>
      </c>
      <c r="C23454" s="4" t="s">
        <v>867</v>
      </c>
      <c r="D23454" s="4" t="s">
        <v>39366</v>
      </c>
      <c r="E23454" s="4" t="s">
        <v>27</v>
      </c>
      <c r="F23454" s="4">
        <v>9867314115</v>
      </c>
      <c r="G23454" s="4">
        <v>9769720415</v>
      </c>
      <c r="H23454" s="4" t="s">
        <v>163267</v>
      </c>
      <c r="I23454" s="4" t="s">
        <v>163268</v>
      </c>
      <c r="J23454" s="4" t="s">
        <v>163270</v>
      </c>
      <c r="L23454" s="4" t="s">
        <v>71787</v>
      </c>
      <c r="M23454" s="4" t="s">
        <v>23</v>
      </c>
      <c r="N23454" s="4">
        <v>400003</v>
      </c>
      <c r="O23454" s="4"/>
      <c r="P23454" s="4">
        <v>8045328467</v>
      </c>
      <c r="Q23454" s="31" t="s">
        <v>220575</v>
      </c>
      <c r="R23454" s="4"/>
      <c r="S23454" s="4"/>
      <c r="T23454" s="4"/>
      <c r="U23454" s="4"/>
      <c r="V23454" s="4"/>
      <c r="W23454" s="4"/>
    </row>
    <row r="23455" spans="1:23" x14ac:dyDescent="0.25">
      <c r="A23455" s="4" t="s">
        <v>163375</v>
      </c>
      <c r="B23455" s="4" t="s">
        <v>22</v>
      </c>
      <c r="C23455" s="4" t="s">
        <v>121675</v>
      </c>
      <c r="D23455" s="4" t="s">
        <v>163372</v>
      </c>
      <c r="E23455" s="4" t="s">
        <v>27</v>
      </c>
      <c r="F23455" s="4">
        <v>9892205692</v>
      </c>
      <c r="G23455" s="4"/>
      <c r="H23455" s="4" t="s">
        <v>163373</v>
      </c>
      <c r="I23455" s="4" t="s">
        <v>163374</v>
      </c>
      <c r="J23455" s="4" t="s">
        <v>163376</v>
      </c>
      <c r="L23455" s="4" t="s">
        <v>163377</v>
      </c>
      <c r="M23455" s="4" t="s">
        <v>23</v>
      </c>
      <c r="N23455" s="4">
        <v>400003</v>
      </c>
      <c r="O23455" s="4"/>
      <c r="P23455" s="4">
        <v>8071652018</v>
      </c>
      <c r="Q23455" s="31" t="s">
        <v>220576</v>
      </c>
      <c r="R23455" s="4"/>
      <c r="S23455" s="4"/>
      <c r="T23455" s="4"/>
      <c r="U23455" s="4"/>
      <c r="V23455" s="4"/>
      <c r="W23455" s="4"/>
    </row>
    <row r="23456" spans="1:23" ht="45" x14ac:dyDescent="0.25">
      <c r="A23456" s="4" t="s">
        <v>163392</v>
      </c>
      <c r="B23456" s="4" t="s">
        <v>22</v>
      </c>
      <c r="C23456" s="4" t="s">
        <v>999</v>
      </c>
      <c r="D23456" s="4"/>
      <c r="E23456" s="4" t="s">
        <v>27</v>
      </c>
      <c r="F23456" s="4">
        <v>8291636993</v>
      </c>
      <c r="G23456" s="4"/>
      <c r="H23456" s="4" t="s">
        <v>163391</v>
      </c>
      <c r="I23456" s="4"/>
      <c r="J23456" s="4" t="s">
        <v>1092</v>
      </c>
      <c r="L23456" s="4" t="s">
        <v>1092</v>
      </c>
      <c r="M23456" s="4" t="s">
        <v>23</v>
      </c>
      <c r="N23456" s="4">
        <v>400014</v>
      </c>
      <c r="O23456" s="4" t="s">
        <v>163393</v>
      </c>
      <c r="P23456" s="4">
        <v>8046031474</v>
      </c>
      <c r="Q23456" s="31" t="s">
        <v>220577</v>
      </c>
      <c r="R23456" s="4"/>
      <c r="S23456" s="13" t="s">
        <v>200755</v>
      </c>
      <c r="T23456" s="13"/>
      <c r="U23456" s="13"/>
      <c r="V23456" s="13"/>
      <c r="W23456" s="13"/>
    </row>
    <row r="23457" spans="1:23" ht="30" x14ac:dyDescent="0.25">
      <c r="A23457" s="4" t="s">
        <v>163431</v>
      </c>
      <c r="B23457" s="4" t="s">
        <v>22</v>
      </c>
      <c r="C23457" s="4" t="s">
        <v>2321</v>
      </c>
      <c r="D23457" s="4" t="s">
        <v>129</v>
      </c>
      <c r="E23457" s="4" t="s">
        <v>3017</v>
      </c>
      <c r="F23457" s="4">
        <v>9892438073</v>
      </c>
      <c r="G23457" s="4"/>
      <c r="H23457" s="4" t="s">
        <v>163430</v>
      </c>
      <c r="I23457" s="4"/>
      <c r="J23457" s="4" t="s">
        <v>163432</v>
      </c>
      <c r="L23457" s="4" t="s">
        <v>163433</v>
      </c>
      <c r="M23457" s="4" t="s">
        <v>23</v>
      </c>
      <c r="N23457" s="4">
        <v>400066</v>
      </c>
      <c r="O23457" s="4"/>
      <c r="P23457" s="4"/>
      <c r="Q23457" s="31" t="s">
        <v>163429</v>
      </c>
      <c r="R23457" s="4"/>
      <c r="S23457" s="4"/>
      <c r="T23457" s="4"/>
      <c r="U23457" s="4"/>
      <c r="V23457" s="4"/>
      <c r="W23457" s="4"/>
    </row>
    <row r="23458" spans="1:23" ht="30" x14ac:dyDescent="0.25">
      <c r="A23458" s="4" t="s">
        <v>163489</v>
      </c>
      <c r="B23458" s="4" t="s">
        <v>22</v>
      </c>
      <c r="C23458" s="4" t="s">
        <v>3607</v>
      </c>
      <c r="D23458" s="4" t="s">
        <v>163486</v>
      </c>
      <c r="E23458" s="4" t="s">
        <v>175</v>
      </c>
      <c r="F23458" s="4">
        <v>9619621287</v>
      </c>
      <c r="G23458" s="4">
        <v>9022511724</v>
      </c>
      <c r="H23458" s="4" t="s">
        <v>163487</v>
      </c>
      <c r="I23458" s="4" t="s">
        <v>163488</v>
      </c>
      <c r="J23458" s="4" t="s">
        <v>163490</v>
      </c>
      <c r="L23458" s="4" t="s">
        <v>13805</v>
      </c>
      <c r="M23458" s="4" t="s">
        <v>23</v>
      </c>
      <c r="N23458" s="4">
        <v>400084</v>
      </c>
      <c r="O23458" s="4" t="s">
        <v>163491</v>
      </c>
      <c r="P23458" s="4"/>
      <c r="Q23458" s="31" t="s">
        <v>163485</v>
      </c>
      <c r="R23458" s="4"/>
      <c r="S23458" s="4"/>
      <c r="T23458" s="4"/>
      <c r="U23458" s="4"/>
      <c r="V23458" s="4"/>
      <c r="W23458" s="4"/>
    </row>
    <row r="23459" spans="1:23" x14ac:dyDescent="0.25">
      <c r="A23459" s="4" t="s">
        <v>163513</v>
      </c>
      <c r="B23459" s="4" t="s">
        <v>22</v>
      </c>
      <c r="C23459" s="4" t="s">
        <v>109829</v>
      </c>
      <c r="D23459" s="4" t="s">
        <v>18260</v>
      </c>
      <c r="E23459" s="4" t="s">
        <v>27</v>
      </c>
      <c r="F23459" s="4">
        <v>9224712751</v>
      </c>
      <c r="G23459" s="4"/>
      <c r="H23459" s="4" t="s">
        <v>163512</v>
      </c>
      <c r="I23459" s="4"/>
      <c r="J23459" s="4" t="s">
        <v>163514</v>
      </c>
      <c r="L23459" s="4" t="s">
        <v>7063</v>
      </c>
      <c r="M23459" s="4" t="s">
        <v>23</v>
      </c>
      <c r="N23459" s="4">
        <v>400050</v>
      </c>
      <c r="O23459" s="4"/>
      <c r="P23459" s="4"/>
      <c r="Q23459" s="31" t="s">
        <v>163511</v>
      </c>
      <c r="R23459" s="4"/>
      <c r="S23459" s="4"/>
      <c r="T23459" s="4"/>
      <c r="U23459" s="4"/>
      <c r="V23459" s="4"/>
      <c r="W23459" s="4"/>
    </row>
    <row r="23460" spans="1:23" ht="30" x14ac:dyDescent="0.25">
      <c r="A23460" s="4" t="s">
        <v>163518</v>
      </c>
      <c r="B23460" s="4" t="s">
        <v>22</v>
      </c>
      <c r="C23460" s="4" t="s">
        <v>4486</v>
      </c>
      <c r="D23460" s="4" t="s">
        <v>64785</v>
      </c>
      <c r="E23460" s="4" t="s">
        <v>84</v>
      </c>
      <c r="F23460" s="4">
        <v>8451846000</v>
      </c>
      <c r="G23460" s="4">
        <v>7006782112</v>
      </c>
      <c r="H23460" s="4" t="s">
        <v>163516</v>
      </c>
      <c r="I23460" s="4" t="s">
        <v>163517</v>
      </c>
      <c r="J23460" s="4" t="s">
        <v>163519</v>
      </c>
      <c r="L23460" s="4" t="s">
        <v>163520</v>
      </c>
      <c r="M23460" s="4" t="s">
        <v>23</v>
      </c>
      <c r="N23460" s="4">
        <v>400072</v>
      </c>
      <c r="O23460" s="4" t="s">
        <v>163521</v>
      </c>
      <c r="P23460" s="4"/>
      <c r="Q23460" s="31" t="s">
        <v>163515</v>
      </c>
      <c r="R23460" s="4"/>
      <c r="S23460" s="4"/>
      <c r="T23460" s="4"/>
      <c r="U23460" s="4"/>
      <c r="V23460" s="4"/>
      <c r="W23460" s="4"/>
    </row>
    <row r="23461" spans="1:23" x14ac:dyDescent="0.25">
      <c r="A23461" s="4" t="s">
        <v>163580</v>
      </c>
      <c r="B23461" s="4" t="s">
        <v>22</v>
      </c>
      <c r="C23461" s="4" t="s">
        <v>2189</v>
      </c>
      <c r="D23461" s="4" t="s">
        <v>74941</v>
      </c>
      <c r="E23461" s="4" t="s">
        <v>27</v>
      </c>
      <c r="F23461" s="4">
        <v>9892274330</v>
      </c>
      <c r="G23461" s="4">
        <v>9773254252</v>
      </c>
      <c r="H23461" s="4" t="s">
        <v>163579</v>
      </c>
      <c r="I23461" s="4"/>
      <c r="J23461" s="4" t="s">
        <v>163581</v>
      </c>
      <c r="L23461" s="4" t="s">
        <v>367</v>
      </c>
      <c r="M23461" s="4" t="s">
        <v>23</v>
      </c>
      <c r="N23461" s="4">
        <v>400064</v>
      </c>
      <c r="O23461" s="4" t="s">
        <v>163582</v>
      </c>
      <c r="P23461" s="4">
        <v>8042962720</v>
      </c>
      <c r="Q23461" s="31" t="s">
        <v>163578</v>
      </c>
      <c r="R23461" s="4"/>
      <c r="S23461" s="4"/>
      <c r="T23461" s="4"/>
      <c r="U23461" s="4"/>
      <c r="V23461" s="4"/>
      <c r="W23461" s="4"/>
    </row>
    <row r="23462" spans="1:23" x14ac:dyDescent="0.25">
      <c r="A23462" s="4" t="s">
        <v>163611</v>
      </c>
      <c r="B23462" s="4" t="s">
        <v>22</v>
      </c>
      <c r="C23462" s="4" t="s">
        <v>163608</v>
      </c>
      <c r="D23462" s="4" t="s">
        <v>163609</v>
      </c>
      <c r="E23462" s="4" t="s">
        <v>34</v>
      </c>
      <c r="F23462" s="4">
        <v>8108457574</v>
      </c>
      <c r="G23462" s="4">
        <v>9702032306</v>
      </c>
      <c r="H23462" s="4" t="s">
        <v>163610</v>
      </c>
      <c r="I23462" s="4"/>
      <c r="J23462" s="4" t="s">
        <v>163612</v>
      </c>
      <c r="L23462" s="4" t="s">
        <v>163613</v>
      </c>
      <c r="M23462" s="4" t="s">
        <v>23</v>
      </c>
      <c r="N23462" s="4">
        <v>400065</v>
      </c>
      <c r="O23462" s="4"/>
      <c r="P23462" s="4"/>
      <c r="Q23462" s="31" t="s">
        <v>163607</v>
      </c>
      <c r="R23462" s="4"/>
      <c r="S23462" s="4"/>
      <c r="T23462" s="4"/>
      <c r="U23462" s="4"/>
      <c r="V23462" s="4"/>
      <c r="W23462" s="4"/>
    </row>
    <row r="23463" spans="1:23" x14ac:dyDescent="0.25">
      <c r="A23463" s="4" t="s">
        <v>163616</v>
      </c>
      <c r="B23463" s="4" t="s">
        <v>22</v>
      </c>
      <c r="C23463" s="4" t="s">
        <v>2387</v>
      </c>
      <c r="D23463" s="4" t="s">
        <v>194</v>
      </c>
      <c r="E23463" s="4" t="s">
        <v>34</v>
      </c>
      <c r="F23463" s="4">
        <v>9967353788</v>
      </c>
      <c r="G23463" s="4">
        <v>8879247290</v>
      </c>
      <c r="H23463" s="4" t="s">
        <v>163615</v>
      </c>
      <c r="I23463" s="4"/>
      <c r="J23463" s="4" t="s">
        <v>163617</v>
      </c>
      <c r="L23463" s="4" t="s">
        <v>9578</v>
      </c>
      <c r="M23463" s="4" t="s">
        <v>23</v>
      </c>
      <c r="N23463" s="4">
        <v>400062</v>
      </c>
      <c r="O23463" s="4" t="s">
        <v>163618</v>
      </c>
      <c r="P23463" s="4">
        <v>8042902561</v>
      </c>
      <c r="Q23463" s="31" t="s">
        <v>163614</v>
      </c>
      <c r="R23463" s="4"/>
      <c r="S23463" s="4"/>
      <c r="T23463" s="4"/>
      <c r="U23463" s="4"/>
      <c r="V23463" s="4"/>
      <c r="W23463" s="4"/>
    </row>
    <row r="23464" spans="1:23" ht="30" x14ac:dyDescent="0.25">
      <c r="A23464" s="4" t="s">
        <v>163622</v>
      </c>
      <c r="B23464" s="4" t="s">
        <v>22</v>
      </c>
      <c r="C23464" s="4" t="s">
        <v>514</v>
      </c>
      <c r="D23464" s="4" t="s">
        <v>188</v>
      </c>
      <c r="E23464" s="4" t="s">
        <v>27</v>
      </c>
      <c r="F23464" s="4">
        <v>8080146057</v>
      </c>
      <c r="G23464" s="4">
        <v>8080456409</v>
      </c>
      <c r="H23464" s="4" t="s">
        <v>163620</v>
      </c>
      <c r="I23464" s="4" t="s">
        <v>163621</v>
      </c>
      <c r="J23464" s="4" t="s">
        <v>163623</v>
      </c>
      <c r="L23464" s="4"/>
      <c r="M23464" s="4" t="s">
        <v>23</v>
      </c>
      <c r="N23464" s="4">
        <v>400054</v>
      </c>
      <c r="O23464" s="4" t="s">
        <v>163624</v>
      </c>
      <c r="P23464" s="4">
        <v>8071872874</v>
      </c>
      <c r="Q23464" s="31" t="s">
        <v>163619</v>
      </c>
      <c r="R23464" s="4"/>
      <c r="S23464" s="4"/>
      <c r="T23464" s="4"/>
      <c r="U23464" s="4"/>
      <c r="V23464" s="4"/>
      <c r="W23464" s="4"/>
    </row>
    <row r="23465" spans="1:23" ht="45" x14ac:dyDescent="0.25">
      <c r="A23465" s="4" t="s">
        <v>163667</v>
      </c>
      <c r="B23465" s="4" t="s">
        <v>22</v>
      </c>
      <c r="C23465" s="4" t="s">
        <v>2395</v>
      </c>
      <c r="D23465" s="4" t="s">
        <v>111</v>
      </c>
      <c r="E23465" s="4" t="s">
        <v>34</v>
      </c>
      <c r="F23465" s="4">
        <v>9920943439</v>
      </c>
      <c r="G23465" s="4"/>
      <c r="H23465" s="4" t="s">
        <v>163665</v>
      </c>
      <c r="I23465" s="4" t="s">
        <v>163666</v>
      </c>
      <c r="J23465" s="4" t="s">
        <v>163668</v>
      </c>
      <c r="L23465" s="4" t="s">
        <v>710</v>
      </c>
      <c r="M23465" s="4" t="s">
        <v>23</v>
      </c>
      <c r="N23465" s="4">
        <v>400054</v>
      </c>
      <c r="O23465" s="4"/>
      <c r="P23465" s="4"/>
      <c r="Q23465" s="31" t="s">
        <v>163664</v>
      </c>
      <c r="R23465" s="4"/>
      <c r="S23465" s="4"/>
      <c r="T23465" s="4"/>
      <c r="U23465" s="4"/>
      <c r="V23465" s="4"/>
      <c r="W23465" s="4"/>
    </row>
    <row r="23466" spans="1:23" ht="45" x14ac:dyDescent="0.25">
      <c r="A23466" s="4" t="s">
        <v>163695</v>
      </c>
      <c r="B23466" s="4" t="s">
        <v>22</v>
      </c>
      <c r="C23466" s="4" t="s">
        <v>6537</v>
      </c>
      <c r="D23466" s="4" t="s">
        <v>111</v>
      </c>
      <c r="E23466" s="4" t="s">
        <v>27</v>
      </c>
      <c r="F23466" s="4">
        <v>9820034001</v>
      </c>
      <c r="G23466" s="4"/>
      <c r="H23466" s="4" t="s">
        <v>163694</v>
      </c>
      <c r="I23466" s="4"/>
      <c r="J23466" s="4" t="s">
        <v>163696</v>
      </c>
      <c r="L23466" s="4" t="s">
        <v>367</v>
      </c>
      <c r="M23466" s="4" t="s">
        <v>23</v>
      </c>
      <c r="N23466" s="4">
        <v>400064</v>
      </c>
      <c r="O23466" s="4" t="s">
        <v>163697</v>
      </c>
      <c r="P23466" s="4"/>
      <c r="Q23466" s="31" t="s">
        <v>163693</v>
      </c>
      <c r="R23466" s="4"/>
      <c r="S23466" s="4"/>
      <c r="T23466" s="4"/>
      <c r="U23466" s="4"/>
      <c r="V23466" s="4"/>
      <c r="W23466" s="4"/>
    </row>
    <row r="23467" spans="1:23" x14ac:dyDescent="0.25">
      <c r="A23467" s="4" t="s">
        <v>163852</v>
      </c>
      <c r="B23467" s="4" t="s">
        <v>22</v>
      </c>
      <c r="C23467" s="4" t="s">
        <v>35694</v>
      </c>
      <c r="D23467" s="4" t="s">
        <v>4947</v>
      </c>
      <c r="E23467" s="4" t="s">
        <v>34</v>
      </c>
      <c r="F23467" s="4">
        <v>9322451029</v>
      </c>
      <c r="G23467" s="4">
        <v>9820857639</v>
      </c>
      <c r="H23467" s="4" t="s">
        <v>163851</v>
      </c>
      <c r="I23467" s="4"/>
      <c r="J23467" s="4" t="s">
        <v>163853</v>
      </c>
      <c r="L23467" s="4" t="s">
        <v>8764</v>
      </c>
      <c r="M23467" s="4" t="s">
        <v>23</v>
      </c>
      <c r="N23467" s="4">
        <v>400017</v>
      </c>
      <c r="O23467" s="4"/>
      <c r="P23467" s="4"/>
      <c r="Q23467" s="31" t="s">
        <v>163846</v>
      </c>
      <c r="R23467" s="4"/>
      <c r="S23467" s="13" t="s">
        <v>230377</v>
      </c>
      <c r="T23467" s="13"/>
      <c r="U23467" s="13"/>
      <c r="V23467" s="13"/>
      <c r="W23467" s="13"/>
    </row>
    <row r="23468" spans="1:23" ht="30" x14ac:dyDescent="0.25">
      <c r="A23468" s="4" t="s">
        <v>163915</v>
      </c>
      <c r="B23468" s="4" t="s">
        <v>22</v>
      </c>
      <c r="C23468" s="4" t="s">
        <v>6139</v>
      </c>
      <c r="D23468" s="4"/>
      <c r="E23468" s="4" t="s">
        <v>34</v>
      </c>
      <c r="F23468" s="4">
        <v>9004574006</v>
      </c>
      <c r="G23468" s="4">
        <v>9892374844</v>
      </c>
      <c r="H23468" s="4" t="s">
        <v>163913</v>
      </c>
      <c r="I23468" s="4" t="s">
        <v>163914</v>
      </c>
      <c r="J23468" s="4" t="s">
        <v>163916</v>
      </c>
      <c r="L23468" s="4" t="s">
        <v>2768</v>
      </c>
      <c r="M23468" s="4" t="s">
        <v>23</v>
      </c>
      <c r="N23468" s="4">
        <v>400003</v>
      </c>
      <c r="O23468" s="4" t="s">
        <v>163917</v>
      </c>
      <c r="P23468" s="4">
        <v>8071674659</v>
      </c>
      <c r="Q23468" s="31" t="s">
        <v>163912</v>
      </c>
      <c r="R23468" s="4"/>
      <c r="S23468" s="4"/>
      <c r="T23468" s="4"/>
      <c r="U23468" s="4"/>
      <c r="V23468" s="4"/>
      <c r="W23468" s="4"/>
    </row>
    <row r="23469" spans="1:23" ht="30" x14ac:dyDescent="0.25">
      <c r="A23469" s="4" t="s">
        <v>163922</v>
      </c>
      <c r="B23469" s="4" t="s">
        <v>22</v>
      </c>
      <c r="C23469" s="4" t="s">
        <v>163919</v>
      </c>
      <c r="D23469" s="4" t="s">
        <v>9131</v>
      </c>
      <c r="E23469" s="4" t="s">
        <v>27</v>
      </c>
      <c r="F23469" s="4">
        <v>9869459076</v>
      </c>
      <c r="G23469" s="4">
        <v>9819409339</v>
      </c>
      <c r="H23469" s="4" t="s">
        <v>163920</v>
      </c>
      <c r="I23469" s="4" t="s">
        <v>163921</v>
      </c>
      <c r="J23469" s="4" t="s">
        <v>163923</v>
      </c>
      <c r="L23469" s="4" t="s">
        <v>5765</v>
      </c>
      <c r="M23469" s="4" t="s">
        <v>23</v>
      </c>
      <c r="N23469" s="4">
        <v>400010</v>
      </c>
      <c r="O23469" s="4"/>
      <c r="P23469" s="4">
        <v>8071602401</v>
      </c>
      <c r="Q23469" s="31" t="s">
        <v>163918</v>
      </c>
      <c r="R23469" s="4"/>
      <c r="S23469" s="4"/>
      <c r="T23469" s="4"/>
      <c r="U23469" s="4"/>
      <c r="V23469" s="4"/>
      <c r="W23469" s="4"/>
    </row>
    <row r="23470" spans="1:23" ht="30" x14ac:dyDescent="0.25">
      <c r="A23470" s="4" t="s">
        <v>163928</v>
      </c>
      <c r="B23470" s="4" t="s">
        <v>22</v>
      </c>
      <c r="C23470" s="4" t="s">
        <v>3557</v>
      </c>
      <c r="D23470" s="4" t="s">
        <v>163925</v>
      </c>
      <c r="E23470" s="4" t="s">
        <v>34</v>
      </c>
      <c r="F23470" s="4">
        <v>9890274714</v>
      </c>
      <c r="G23470" s="4">
        <v>8329283997</v>
      </c>
      <c r="H23470" s="4" t="s">
        <v>163926</v>
      </c>
      <c r="I23470" s="4" t="s">
        <v>163927</v>
      </c>
      <c r="J23470" s="4" t="s">
        <v>163929</v>
      </c>
      <c r="L23470" s="4" t="s">
        <v>10666</v>
      </c>
      <c r="M23470" s="4" t="s">
        <v>23</v>
      </c>
      <c r="N23470" s="4">
        <v>400002</v>
      </c>
      <c r="O23470" s="4"/>
      <c r="P23470" s="4">
        <v>8048421022</v>
      </c>
      <c r="Q23470" s="31" t="s">
        <v>163924</v>
      </c>
      <c r="R23470" s="4"/>
      <c r="S23470" s="4"/>
      <c r="T23470" s="4"/>
      <c r="U23470" s="4"/>
      <c r="V23470" s="4"/>
      <c r="W23470" s="4"/>
    </row>
    <row r="23471" spans="1:23" ht="30" x14ac:dyDescent="0.25">
      <c r="A23471" s="4" t="s">
        <v>163934</v>
      </c>
      <c r="B23471" s="4" t="s">
        <v>22</v>
      </c>
      <c r="C23471" s="4" t="s">
        <v>47784</v>
      </c>
      <c r="D23471" s="4" t="s">
        <v>163931</v>
      </c>
      <c r="E23471" s="4" t="s">
        <v>27</v>
      </c>
      <c r="F23471" s="4">
        <v>9821786552</v>
      </c>
      <c r="G23471" s="4">
        <v>9004886959</v>
      </c>
      <c r="H23471" s="4" t="s">
        <v>163932</v>
      </c>
      <c r="I23471" s="4" t="s">
        <v>163933</v>
      </c>
      <c r="J23471" s="4" t="s">
        <v>163935</v>
      </c>
      <c r="L23471" s="4" t="s">
        <v>1321</v>
      </c>
      <c r="M23471" s="4" t="s">
        <v>23</v>
      </c>
      <c r="N23471" s="4">
        <v>400009</v>
      </c>
      <c r="O23471" s="4"/>
      <c r="P23471" s="4">
        <v>8071867970</v>
      </c>
      <c r="Q23471" s="31" t="s">
        <v>163930</v>
      </c>
      <c r="R23471" s="4"/>
      <c r="S23471" s="4"/>
      <c r="T23471" s="4"/>
      <c r="U23471" s="4"/>
      <c r="V23471" s="4"/>
      <c r="W23471" s="4"/>
    </row>
    <row r="23472" spans="1:23" ht="30" x14ac:dyDescent="0.25">
      <c r="A23472" s="4" t="s">
        <v>163939</v>
      </c>
      <c r="B23472" s="4" t="s">
        <v>22</v>
      </c>
      <c r="C23472" s="4" t="s">
        <v>33780</v>
      </c>
      <c r="D23472" s="4" t="s">
        <v>1272</v>
      </c>
      <c r="E23472" s="4" t="s">
        <v>65</v>
      </c>
      <c r="F23472" s="4">
        <v>9967734975</v>
      </c>
      <c r="G23472" s="4">
        <v>9819390711</v>
      </c>
      <c r="H23472" s="4" t="s">
        <v>163937</v>
      </c>
      <c r="I23472" s="4" t="s">
        <v>163938</v>
      </c>
      <c r="J23472" s="4" t="s">
        <v>163940</v>
      </c>
      <c r="L23472" s="4"/>
      <c r="M23472" s="4" t="s">
        <v>23</v>
      </c>
      <c r="N23472" s="4">
        <v>400010</v>
      </c>
      <c r="O23472" s="4" t="s">
        <v>163941</v>
      </c>
      <c r="P23472" s="4">
        <v>8071673949</v>
      </c>
      <c r="Q23472" s="31" t="s">
        <v>163936</v>
      </c>
      <c r="R23472" s="4"/>
      <c r="S23472" s="4"/>
      <c r="T23472" s="4"/>
      <c r="U23472" s="4"/>
      <c r="V23472" s="4"/>
      <c r="W23472" s="4"/>
    </row>
    <row r="23473" spans="1:23" ht="30" x14ac:dyDescent="0.25">
      <c r="A23473" s="4" t="s">
        <v>163945</v>
      </c>
      <c r="B23473" s="4" t="s">
        <v>22</v>
      </c>
      <c r="C23473" s="4" t="s">
        <v>1461</v>
      </c>
      <c r="D23473" s="4" t="s">
        <v>163943</v>
      </c>
      <c r="E23473" s="4" t="s">
        <v>65</v>
      </c>
      <c r="F23473" s="4">
        <v>8080689649</v>
      </c>
      <c r="G23473" s="4">
        <v>9969183596</v>
      </c>
      <c r="H23473" s="4" t="s">
        <v>163944</v>
      </c>
      <c r="I23473" s="4"/>
      <c r="J23473" s="4" t="s">
        <v>163946</v>
      </c>
      <c r="L23473" s="4" t="s">
        <v>163947</v>
      </c>
      <c r="M23473" s="4" t="s">
        <v>23</v>
      </c>
      <c r="N23473" s="4">
        <v>400003</v>
      </c>
      <c r="O23473" s="4"/>
      <c r="P23473" s="4">
        <v>8071875952</v>
      </c>
      <c r="Q23473" s="31" t="s">
        <v>163942</v>
      </c>
      <c r="R23473" s="4"/>
      <c r="S23473" s="4"/>
      <c r="T23473" s="4"/>
      <c r="U23473" s="4"/>
      <c r="V23473" s="4"/>
      <c r="W23473" s="4"/>
    </row>
    <row r="23474" spans="1:23" ht="30" x14ac:dyDescent="0.25">
      <c r="A23474" s="4" t="s">
        <v>163965</v>
      </c>
      <c r="B23474" s="4" t="s">
        <v>22</v>
      </c>
      <c r="C23474" s="4" t="s">
        <v>54854</v>
      </c>
      <c r="D23474" s="4" t="s">
        <v>20460</v>
      </c>
      <c r="E23474" s="4" t="s">
        <v>27</v>
      </c>
      <c r="F23474" s="4">
        <v>9930453045</v>
      </c>
      <c r="G23474" s="4">
        <v>9833344468</v>
      </c>
      <c r="H23474" s="4" t="s">
        <v>163963</v>
      </c>
      <c r="I23474" s="4" t="s">
        <v>163964</v>
      </c>
      <c r="J23474" s="4" t="s">
        <v>163966</v>
      </c>
      <c r="L23474" s="4" t="s">
        <v>33427</v>
      </c>
      <c r="M23474" s="4" t="s">
        <v>23</v>
      </c>
      <c r="N23474" s="4">
        <v>400004</v>
      </c>
      <c r="O23474" s="4"/>
      <c r="P23474" s="4">
        <v>8071674692</v>
      </c>
      <c r="Q23474" s="31" t="s">
        <v>163962</v>
      </c>
      <c r="R23474" s="4"/>
      <c r="S23474" s="4"/>
      <c r="T23474" s="4"/>
      <c r="U23474" s="4"/>
      <c r="V23474" s="4"/>
      <c r="W23474" s="4"/>
    </row>
    <row r="23475" spans="1:23" ht="45" x14ac:dyDescent="0.25">
      <c r="A23475" s="4" t="s">
        <v>163970</v>
      </c>
      <c r="B23475" s="4" t="s">
        <v>22</v>
      </c>
      <c r="C23475" s="4" t="s">
        <v>7088</v>
      </c>
      <c r="D23475" s="4"/>
      <c r="E23475" s="4" t="s">
        <v>34</v>
      </c>
      <c r="F23475" s="4">
        <v>9322127589</v>
      </c>
      <c r="G23475" s="4">
        <v>9892659200</v>
      </c>
      <c r="H23475" s="4" t="s">
        <v>163968</v>
      </c>
      <c r="I23475" s="4" t="s">
        <v>163969</v>
      </c>
      <c r="J23475" s="4" t="s">
        <v>163971</v>
      </c>
      <c r="L23475" s="4" t="s">
        <v>128311</v>
      </c>
      <c r="M23475" s="4" t="s">
        <v>23</v>
      </c>
      <c r="N23475" s="4">
        <v>400002</v>
      </c>
      <c r="O23475" s="4"/>
      <c r="P23475" s="4">
        <v>8071742892</v>
      </c>
      <c r="Q23475" s="31" t="s">
        <v>163967</v>
      </c>
      <c r="R23475" s="4"/>
      <c r="S23475" s="4"/>
      <c r="T23475" s="4"/>
      <c r="U23475" s="4"/>
      <c r="V23475" s="4"/>
      <c r="W23475" s="4"/>
    </row>
    <row r="23476" spans="1:23" ht="30" x14ac:dyDescent="0.25">
      <c r="A23476" s="4" t="s">
        <v>164146</v>
      </c>
      <c r="B23476" s="4" t="s">
        <v>22</v>
      </c>
      <c r="C23476" s="4" t="s">
        <v>130423</v>
      </c>
      <c r="D23476" s="4" t="s">
        <v>54</v>
      </c>
      <c r="E23476" s="4" t="s">
        <v>2434</v>
      </c>
      <c r="F23476" s="4">
        <v>8097803393</v>
      </c>
      <c r="G23476" s="4">
        <v>9028194265</v>
      </c>
      <c r="H23476" s="4" t="s">
        <v>164145</v>
      </c>
      <c r="I23476" s="4"/>
      <c r="J23476" s="4" t="s">
        <v>164147</v>
      </c>
      <c r="L23476" s="4" t="s">
        <v>164148</v>
      </c>
      <c r="M23476" s="4" t="s">
        <v>23</v>
      </c>
      <c r="N23476" s="4">
        <v>400613</v>
      </c>
      <c r="O23476" s="4"/>
      <c r="P23476" s="4">
        <v>8042952246</v>
      </c>
      <c r="Q23476" s="31" t="s">
        <v>164144</v>
      </c>
      <c r="R23476" s="4"/>
      <c r="S23476" s="13" t="s">
        <v>202389</v>
      </c>
      <c r="T23476" s="13"/>
      <c r="U23476" s="13"/>
      <c r="V23476" s="13"/>
      <c r="W23476" s="13"/>
    </row>
    <row r="23477" spans="1:23" ht="30" x14ac:dyDescent="0.25">
      <c r="A23477" s="4" t="s">
        <v>164213</v>
      </c>
      <c r="B23477" s="4" t="s">
        <v>22</v>
      </c>
      <c r="C23477" s="4" t="s">
        <v>164211</v>
      </c>
      <c r="D23477" s="4" t="s">
        <v>337</v>
      </c>
      <c r="E23477" s="4" t="s">
        <v>65</v>
      </c>
      <c r="F23477" s="4">
        <v>9820716746</v>
      </c>
      <c r="G23477" s="4"/>
      <c r="H23477" s="4" t="s">
        <v>164212</v>
      </c>
      <c r="I23477" s="4"/>
      <c r="J23477" s="4" t="s">
        <v>164214</v>
      </c>
      <c r="L23477" s="4" t="s">
        <v>4715</v>
      </c>
      <c r="M23477" s="4" t="s">
        <v>23</v>
      </c>
      <c r="N23477" s="4">
        <v>400003</v>
      </c>
      <c r="O23477" s="4"/>
      <c r="P23477" s="4">
        <v>8046034761</v>
      </c>
      <c r="Q23477" s="31" t="s">
        <v>164210</v>
      </c>
      <c r="R23477" s="4"/>
      <c r="S23477" s="4"/>
      <c r="T23477" s="4"/>
      <c r="U23477" s="4"/>
      <c r="V23477" s="4"/>
      <c r="W23477" s="4"/>
    </row>
    <row r="23478" spans="1:23" x14ac:dyDescent="0.25">
      <c r="A23478" s="4" t="s">
        <v>164223</v>
      </c>
      <c r="B23478" s="4" t="s">
        <v>22</v>
      </c>
      <c r="C23478" s="4" t="s">
        <v>1600</v>
      </c>
      <c r="D23478" s="4" t="s">
        <v>35672</v>
      </c>
      <c r="E23478" s="4" t="s">
        <v>65</v>
      </c>
      <c r="F23478" s="4">
        <v>9920043206</v>
      </c>
      <c r="G23478" s="4">
        <v>9323402424</v>
      </c>
      <c r="H23478" s="4"/>
      <c r="I23478" s="4"/>
      <c r="J23478" s="4" t="s">
        <v>164224</v>
      </c>
      <c r="L23478" s="4"/>
      <c r="M23478" s="4" t="s">
        <v>23</v>
      </c>
      <c r="N23478" s="4">
        <v>400002</v>
      </c>
      <c r="O23478" s="4"/>
      <c r="P23478" s="4"/>
      <c r="Q23478" s="31" t="s">
        <v>164222</v>
      </c>
      <c r="R23478" s="4"/>
      <c r="S23478" s="4"/>
      <c r="T23478" s="4"/>
      <c r="U23478" s="4"/>
      <c r="V23478" s="4"/>
      <c r="W23478" s="4"/>
    </row>
    <row r="23479" spans="1:23" x14ac:dyDescent="0.25">
      <c r="A23479" s="4" t="s">
        <v>164231</v>
      </c>
      <c r="B23479" s="4" t="s">
        <v>22</v>
      </c>
      <c r="C23479" s="4" t="s">
        <v>7804</v>
      </c>
      <c r="D23479" s="4"/>
      <c r="E23479" s="4" t="s">
        <v>27</v>
      </c>
      <c r="F23479" s="4">
        <v>9892823235</v>
      </c>
      <c r="G23479" s="4"/>
      <c r="H23479" s="4" t="s">
        <v>164230</v>
      </c>
      <c r="I23479" s="4"/>
      <c r="J23479" s="4" t="s">
        <v>164232</v>
      </c>
      <c r="L23479" s="4" t="s">
        <v>164233</v>
      </c>
      <c r="M23479" s="4" t="s">
        <v>23</v>
      </c>
      <c r="N23479" s="4">
        <v>400003</v>
      </c>
      <c r="O23479" s="4"/>
      <c r="P23479" s="4"/>
      <c r="Q23479" s="31" t="s">
        <v>164229</v>
      </c>
      <c r="R23479" s="4"/>
      <c r="S23479" s="4"/>
      <c r="T23479" s="4"/>
      <c r="U23479" s="4"/>
      <c r="V23479" s="4"/>
      <c r="W23479" s="4"/>
    </row>
    <row r="23480" spans="1:23" x14ac:dyDescent="0.25">
      <c r="A23480" s="4" t="s">
        <v>164248</v>
      </c>
      <c r="B23480" s="4" t="s">
        <v>22</v>
      </c>
      <c r="C23480" s="4" t="s">
        <v>321</v>
      </c>
      <c r="D23480" s="4" t="s">
        <v>3631</v>
      </c>
      <c r="E23480" s="4" t="s">
        <v>34</v>
      </c>
      <c r="F23480" s="4">
        <v>9022952895</v>
      </c>
      <c r="G23480" s="4">
        <v>9167096543</v>
      </c>
      <c r="H23480" s="4" t="s">
        <v>164246</v>
      </c>
      <c r="I23480" s="4" t="s">
        <v>164247</v>
      </c>
      <c r="J23480" s="4" t="s">
        <v>164249</v>
      </c>
      <c r="L23480" s="4" t="s">
        <v>1092</v>
      </c>
      <c r="M23480" s="4" t="s">
        <v>23</v>
      </c>
      <c r="N23480" s="4">
        <v>400028</v>
      </c>
      <c r="O23480" s="4"/>
      <c r="P23480" s="4">
        <v>8046041569</v>
      </c>
      <c r="Q23480" s="31" t="s">
        <v>164245</v>
      </c>
      <c r="R23480" s="4"/>
      <c r="S23480" s="4"/>
      <c r="T23480" s="4"/>
      <c r="U23480" s="4"/>
      <c r="V23480" s="4"/>
      <c r="W23480" s="4"/>
    </row>
    <row r="23481" spans="1:23" x14ac:dyDescent="0.25">
      <c r="A23481" s="4" t="s">
        <v>164274</v>
      </c>
      <c r="B23481" s="4" t="s">
        <v>22</v>
      </c>
      <c r="C23481" s="4" t="s">
        <v>31393</v>
      </c>
      <c r="D23481" s="4"/>
      <c r="E23481" s="4" t="s">
        <v>175</v>
      </c>
      <c r="F23481" s="4">
        <v>9920423673</v>
      </c>
      <c r="G23481" s="4">
        <v>9920256973</v>
      </c>
      <c r="H23481" s="4" t="s">
        <v>164272</v>
      </c>
      <c r="I23481" s="4" t="s">
        <v>164273</v>
      </c>
      <c r="J23481" s="4" t="s">
        <v>164275</v>
      </c>
      <c r="L23481" s="4" t="s">
        <v>164276</v>
      </c>
      <c r="M23481" s="4" t="s">
        <v>23</v>
      </c>
      <c r="N23481" s="4">
        <v>400099</v>
      </c>
      <c r="O23481" s="4"/>
      <c r="P23481" s="4">
        <v>8048016015</v>
      </c>
      <c r="Q23481" s="31" t="s">
        <v>164271</v>
      </c>
      <c r="R23481" s="4"/>
      <c r="S23481" s="4"/>
      <c r="T23481" s="4"/>
      <c r="U23481" s="4"/>
      <c r="V23481" s="4"/>
      <c r="W23481" s="4"/>
    </row>
    <row r="23482" spans="1:23" ht="30" x14ac:dyDescent="0.25">
      <c r="A23482" s="4" t="s">
        <v>164289</v>
      </c>
      <c r="B23482" s="4" t="s">
        <v>22</v>
      </c>
      <c r="C23482" s="4" t="s">
        <v>36137</v>
      </c>
      <c r="D23482" s="4"/>
      <c r="E23482" s="4" t="s">
        <v>120</v>
      </c>
      <c r="F23482" s="4">
        <v>9004080708</v>
      </c>
      <c r="G23482" s="4"/>
      <c r="H23482" s="4" t="s">
        <v>164287</v>
      </c>
      <c r="I23482" s="4" t="s">
        <v>164288</v>
      </c>
      <c r="J23482" s="4" t="s">
        <v>164290</v>
      </c>
      <c r="L23482" s="4" t="s">
        <v>164291</v>
      </c>
      <c r="M23482" s="4" t="s">
        <v>23</v>
      </c>
      <c r="N23482" s="4">
        <v>400054</v>
      </c>
      <c r="O23482" s="4" t="s">
        <v>164292</v>
      </c>
      <c r="P23482" s="4"/>
      <c r="Q23482" s="31" t="s">
        <v>164286</v>
      </c>
      <c r="R23482" s="4"/>
      <c r="S23482" s="4"/>
      <c r="T23482" s="4"/>
      <c r="U23482" s="4"/>
      <c r="V23482" s="4"/>
      <c r="W23482" s="4"/>
    </row>
    <row r="23483" spans="1:23" ht="45" x14ac:dyDescent="0.25">
      <c r="A23483" s="4" t="s">
        <v>164450</v>
      </c>
      <c r="B23483" s="4" t="s">
        <v>22</v>
      </c>
      <c r="C23483" s="4" t="s">
        <v>12142</v>
      </c>
      <c r="D23483" s="4" t="s">
        <v>5790</v>
      </c>
      <c r="E23483" s="4" t="s">
        <v>1105</v>
      </c>
      <c r="F23483" s="4">
        <v>9820063585</v>
      </c>
      <c r="G23483" s="4">
        <v>9819746785</v>
      </c>
      <c r="H23483" s="4" t="s">
        <v>164448</v>
      </c>
      <c r="I23483" s="4" t="s">
        <v>164449</v>
      </c>
      <c r="J23483" s="4" t="s">
        <v>164451</v>
      </c>
      <c r="L23483" s="4" t="s">
        <v>9476</v>
      </c>
      <c r="M23483" s="4" t="s">
        <v>23</v>
      </c>
      <c r="N23483" s="4">
        <v>400103</v>
      </c>
      <c r="O23483" s="4"/>
      <c r="P23483" s="4"/>
      <c r="Q23483" s="31" t="s">
        <v>164447</v>
      </c>
      <c r="R23483" s="4"/>
      <c r="S23483" s="13" t="s">
        <v>230378</v>
      </c>
      <c r="T23483" s="13"/>
      <c r="U23483" s="13"/>
      <c r="V23483" s="13"/>
      <c r="W23483" s="13"/>
    </row>
    <row r="23484" spans="1:23" x14ac:dyDescent="0.25">
      <c r="A23484" s="4" t="s">
        <v>164481</v>
      </c>
      <c r="B23484" s="4" t="s">
        <v>22</v>
      </c>
      <c r="C23484" s="4" t="s">
        <v>110</v>
      </c>
      <c r="D23484" s="4" t="s">
        <v>111</v>
      </c>
      <c r="E23484" s="4" t="s">
        <v>13986</v>
      </c>
      <c r="F23484" s="4">
        <v>9820762893</v>
      </c>
      <c r="G23484" s="4"/>
      <c r="H23484" s="4" t="s">
        <v>164480</v>
      </c>
      <c r="I23484" s="4"/>
      <c r="J23484" s="4" t="s">
        <v>164482</v>
      </c>
      <c r="L23484" s="4" t="s">
        <v>2768</v>
      </c>
      <c r="M23484" s="4" t="s">
        <v>23</v>
      </c>
      <c r="N23484" s="4">
        <v>400002</v>
      </c>
      <c r="O23484" s="4"/>
      <c r="P23484" s="4"/>
      <c r="Q23484" s="31" t="s">
        <v>164479</v>
      </c>
      <c r="R23484" s="4"/>
      <c r="S23484" s="4"/>
      <c r="T23484" s="4"/>
      <c r="U23484" s="4"/>
      <c r="V23484" s="4"/>
      <c r="W23484" s="4"/>
    </row>
    <row r="23485" spans="1:23" x14ac:dyDescent="0.25">
      <c r="A23485" s="4" t="s">
        <v>164485</v>
      </c>
      <c r="B23485" s="4" t="s">
        <v>22</v>
      </c>
      <c r="C23485" s="4" t="s">
        <v>321</v>
      </c>
      <c r="D23485" s="4" t="s">
        <v>3654</v>
      </c>
      <c r="E23485" s="4" t="s">
        <v>34</v>
      </c>
      <c r="F23485" s="4">
        <v>9920590449</v>
      </c>
      <c r="G23485" s="4"/>
      <c r="H23485" s="4" t="s">
        <v>164484</v>
      </c>
      <c r="I23485" s="4"/>
      <c r="J23485" s="4" t="s">
        <v>164486</v>
      </c>
      <c r="L23485" s="4"/>
      <c r="M23485" s="4" t="s">
        <v>23</v>
      </c>
      <c r="N23485" s="4">
        <v>400093</v>
      </c>
      <c r="O23485" s="4"/>
      <c r="P23485" s="4"/>
      <c r="Q23485" s="31" t="s">
        <v>164483</v>
      </c>
      <c r="R23485" s="4"/>
      <c r="S23485" s="4"/>
      <c r="T23485" s="4"/>
      <c r="U23485" s="4"/>
      <c r="V23485" s="4"/>
      <c r="W23485" s="4"/>
    </row>
    <row r="23486" spans="1:23" x14ac:dyDescent="0.25">
      <c r="A23486" s="4" t="s">
        <v>164541</v>
      </c>
      <c r="B23486" s="4" t="s">
        <v>22</v>
      </c>
      <c r="C23486" s="4" t="s">
        <v>2183</v>
      </c>
      <c r="D23486" s="4" t="s">
        <v>164539</v>
      </c>
      <c r="E23486" s="4" t="s">
        <v>34</v>
      </c>
      <c r="F23486" s="4">
        <v>9619100399</v>
      </c>
      <c r="G23486" s="4"/>
      <c r="H23486" s="4" t="s">
        <v>164540</v>
      </c>
      <c r="I23486" s="4"/>
      <c r="J23486" s="4" t="s">
        <v>164542</v>
      </c>
      <c r="L23486" s="4" t="s">
        <v>164543</v>
      </c>
      <c r="M23486" s="4" t="s">
        <v>23</v>
      </c>
      <c r="N23486" s="4">
        <v>400080</v>
      </c>
      <c r="O23486" s="4"/>
      <c r="P23486" s="4">
        <v>8042957347</v>
      </c>
      <c r="Q23486" s="31" t="s">
        <v>164538</v>
      </c>
      <c r="R23486" s="4"/>
      <c r="S23486" s="13" t="s">
        <v>202390</v>
      </c>
      <c r="T23486" s="13"/>
      <c r="U23486" s="13"/>
      <c r="V23486" s="13"/>
      <c r="W23486" s="13"/>
    </row>
    <row r="23487" spans="1:23" x14ac:dyDescent="0.25">
      <c r="A23487" s="4" t="s">
        <v>164567</v>
      </c>
      <c r="B23487" s="4" t="s">
        <v>22</v>
      </c>
      <c r="C23487" s="4" t="s">
        <v>532</v>
      </c>
      <c r="D23487" s="4" t="s">
        <v>164565</v>
      </c>
      <c r="E23487" s="4" t="s">
        <v>27</v>
      </c>
      <c r="F23487" s="4">
        <v>9029345326</v>
      </c>
      <c r="G23487" s="4"/>
      <c r="H23487" s="4" t="s">
        <v>164566</v>
      </c>
      <c r="I23487" s="4"/>
      <c r="J23487" s="4" t="s">
        <v>164568</v>
      </c>
      <c r="L23487" s="4" t="s">
        <v>2280</v>
      </c>
      <c r="M23487" s="4" t="s">
        <v>23</v>
      </c>
      <c r="N23487" s="4">
        <v>400057</v>
      </c>
      <c r="O23487" s="4"/>
      <c r="P23487" s="4">
        <v>8048114569</v>
      </c>
      <c r="Q23487" s="31" t="s">
        <v>164561</v>
      </c>
      <c r="R23487" s="4"/>
      <c r="S23487" s="4"/>
      <c r="T23487" s="4"/>
      <c r="U23487" s="4"/>
      <c r="V23487" s="4"/>
      <c r="W23487" s="4"/>
    </row>
    <row r="23488" spans="1:23" x14ac:dyDescent="0.25">
      <c r="A23488" s="4" t="s">
        <v>164586</v>
      </c>
      <c r="B23488" s="4" t="s">
        <v>22</v>
      </c>
      <c r="C23488" s="4" t="s">
        <v>839</v>
      </c>
      <c r="D23488" s="4" t="s">
        <v>337</v>
      </c>
      <c r="E23488" s="4" t="s">
        <v>74</v>
      </c>
      <c r="F23488" s="4">
        <v>9870561140</v>
      </c>
      <c r="G23488" s="4">
        <v>9833849588</v>
      </c>
      <c r="H23488" s="4" t="s">
        <v>164585</v>
      </c>
      <c r="I23488" s="4"/>
      <c r="J23488" s="4" t="s">
        <v>164587</v>
      </c>
      <c r="L23488" s="4" t="s">
        <v>8784</v>
      </c>
      <c r="M23488" s="4" t="s">
        <v>23</v>
      </c>
      <c r="N23488" s="4">
        <v>400083</v>
      </c>
      <c r="O23488" s="4"/>
      <c r="P23488" s="4">
        <v>8048580039</v>
      </c>
      <c r="Q23488" s="31" t="s">
        <v>164584</v>
      </c>
      <c r="R23488" s="4"/>
      <c r="S23488" s="4"/>
      <c r="T23488" s="4"/>
      <c r="U23488" s="4"/>
      <c r="V23488" s="4"/>
      <c r="W23488" s="4"/>
    </row>
    <row r="23489" spans="1:23" x14ac:dyDescent="0.25">
      <c r="A23489" s="4" t="s">
        <v>164623</v>
      </c>
      <c r="B23489" s="4" t="s">
        <v>22</v>
      </c>
      <c r="C23489" s="4" t="s">
        <v>164620</v>
      </c>
      <c r="D23489" s="4" t="s">
        <v>40406</v>
      </c>
      <c r="E23489" s="4" t="s">
        <v>27</v>
      </c>
      <c r="F23489" s="4">
        <v>9702040901</v>
      </c>
      <c r="G23489" s="4">
        <v>9029240901</v>
      </c>
      <c r="H23489" s="4" t="s">
        <v>164621</v>
      </c>
      <c r="I23489" s="4" t="s">
        <v>164622</v>
      </c>
      <c r="J23489" s="4" t="s">
        <v>164624</v>
      </c>
      <c r="L23489" s="4" t="s">
        <v>7107</v>
      </c>
      <c r="M23489" s="4" t="s">
        <v>23</v>
      </c>
      <c r="N23489" s="4">
        <v>400078</v>
      </c>
      <c r="O23489" s="4"/>
      <c r="P23489" s="4"/>
      <c r="Q23489" s="31" t="s">
        <v>164619</v>
      </c>
      <c r="R23489" s="4"/>
      <c r="S23489" s="4"/>
      <c r="T23489" s="4"/>
      <c r="U23489" s="4"/>
      <c r="V23489" s="4"/>
      <c r="W23489" s="4"/>
    </row>
    <row r="23490" spans="1:23" ht="30" x14ac:dyDescent="0.25">
      <c r="A23490" s="4" t="s">
        <v>164645</v>
      </c>
      <c r="B23490" s="4" t="s">
        <v>22</v>
      </c>
      <c r="C23490" s="4" t="s">
        <v>3568</v>
      </c>
      <c r="D23490" s="4" t="s">
        <v>164643</v>
      </c>
      <c r="E23490" s="4" t="s">
        <v>27</v>
      </c>
      <c r="F23490" s="4">
        <v>9892960515</v>
      </c>
      <c r="G23490" s="4"/>
      <c r="H23490" s="4" t="s">
        <v>164644</v>
      </c>
      <c r="I23490" s="4"/>
      <c r="J23490" s="4" t="s">
        <v>164646</v>
      </c>
      <c r="L23490" s="4" t="s">
        <v>342</v>
      </c>
      <c r="M23490" s="4" t="s">
        <v>23</v>
      </c>
      <c r="N23490" s="4">
        <v>400003</v>
      </c>
      <c r="O23490" s="4"/>
      <c r="P23490" s="4">
        <v>8048011487</v>
      </c>
      <c r="Q23490" s="31" t="s">
        <v>164642</v>
      </c>
      <c r="R23490" s="4"/>
      <c r="S23490" s="4"/>
      <c r="T23490" s="4"/>
      <c r="U23490" s="4"/>
      <c r="V23490" s="4"/>
      <c r="W23490" s="4"/>
    </row>
    <row r="23491" spans="1:23" x14ac:dyDescent="0.25">
      <c r="A23491" s="4" t="s">
        <v>164670</v>
      </c>
      <c r="B23491" s="4" t="s">
        <v>22</v>
      </c>
      <c r="C23491" s="4" t="s">
        <v>164667</v>
      </c>
      <c r="D23491" s="4" t="s">
        <v>164668</v>
      </c>
      <c r="E23491" s="4" t="s">
        <v>27</v>
      </c>
      <c r="F23491" s="4">
        <v>9867258550</v>
      </c>
      <c r="G23491" s="4"/>
      <c r="H23491" s="4" t="s">
        <v>164669</v>
      </c>
      <c r="I23491" s="4"/>
      <c r="J23491" s="4" t="s">
        <v>164671</v>
      </c>
      <c r="L23491" s="4" t="s">
        <v>710</v>
      </c>
      <c r="M23491" s="4" t="s">
        <v>23</v>
      </c>
      <c r="N23491" s="4">
        <v>400054</v>
      </c>
      <c r="O23491" s="4"/>
      <c r="P23491" s="4">
        <v>8071643412</v>
      </c>
      <c r="Q23491" s="31" t="s">
        <v>164666</v>
      </c>
      <c r="R23491" s="4"/>
      <c r="S23491" s="4"/>
      <c r="T23491" s="4"/>
      <c r="U23491" s="4"/>
      <c r="V23491" s="4"/>
      <c r="W23491" s="4"/>
    </row>
    <row r="23492" spans="1:23" ht="30" x14ac:dyDescent="0.25">
      <c r="A23492" s="4" t="s">
        <v>164784</v>
      </c>
      <c r="B23492" s="4" t="s">
        <v>22</v>
      </c>
      <c r="C23492" s="4" t="s">
        <v>11641</v>
      </c>
      <c r="D23492" s="4" t="s">
        <v>9004</v>
      </c>
      <c r="E23492" s="4" t="s">
        <v>27</v>
      </c>
      <c r="F23492" s="4">
        <v>9819476899</v>
      </c>
      <c r="G23492" s="4">
        <v>9987495461</v>
      </c>
      <c r="H23492" s="4" t="s">
        <v>164782</v>
      </c>
      <c r="I23492" s="4" t="s">
        <v>164783</v>
      </c>
      <c r="J23492" s="4" t="s">
        <v>164785</v>
      </c>
      <c r="L23492" s="4" t="s">
        <v>10516</v>
      </c>
      <c r="M23492" s="4" t="s">
        <v>23</v>
      </c>
      <c r="N23492" s="4">
        <v>400070</v>
      </c>
      <c r="O23492" s="4"/>
      <c r="P23492" s="4"/>
      <c r="Q23492" s="31" t="s">
        <v>164781</v>
      </c>
      <c r="R23492" s="4"/>
      <c r="S23492" s="4"/>
      <c r="T23492" s="4"/>
      <c r="U23492" s="4"/>
      <c r="V23492" s="4"/>
      <c r="W23492" s="4"/>
    </row>
    <row r="23493" spans="1:23" x14ac:dyDescent="0.25">
      <c r="A23493" s="4" t="s">
        <v>164810</v>
      </c>
      <c r="B23493" s="4" t="s">
        <v>22</v>
      </c>
      <c r="C23493" s="4" t="s">
        <v>2387</v>
      </c>
      <c r="D23493" s="4"/>
      <c r="E23493" s="4" t="s">
        <v>34</v>
      </c>
      <c r="F23493" s="4">
        <v>9224973819</v>
      </c>
      <c r="G23493" s="4">
        <v>9820498242</v>
      </c>
      <c r="H23493" s="4" t="s">
        <v>164809</v>
      </c>
      <c r="I23493" s="4"/>
      <c r="J23493" s="4" t="s">
        <v>164811</v>
      </c>
      <c r="L23493" s="4" t="s">
        <v>54874</v>
      </c>
      <c r="M23493" s="4" t="s">
        <v>23</v>
      </c>
      <c r="N23493" s="4">
        <v>400031</v>
      </c>
      <c r="O23493" s="4"/>
      <c r="P23493" s="4"/>
      <c r="Q23493" s="31" t="s">
        <v>164808</v>
      </c>
      <c r="R23493" s="4"/>
      <c r="S23493" s="4"/>
      <c r="T23493" s="4"/>
      <c r="U23493" s="4"/>
      <c r="V23493" s="4"/>
      <c r="W23493" s="4"/>
    </row>
    <row r="23494" spans="1:23" ht="45" x14ac:dyDescent="0.25">
      <c r="A23494" s="4" t="s">
        <v>164853</v>
      </c>
      <c r="B23494" s="4" t="s">
        <v>22</v>
      </c>
      <c r="C23494" s="4" t="s">
        <v>25547</v>
      </c>
      <c r="D23494" s="4" t="s">
        <v>655</v>
      </c>
      <c r="E23494" s="4" t="s">
        <v>175</v>
      </c>
      <c r="F23494" s="4">
        <v>9967555123</v>
      </c>
      <c r="G23494" s="4">
        <v>9699008055</v>
      </c>
      <c r="H23494" s="4" t="s">
        <v>164851</v>
      </c>
      <c r="I23494" s="4" t="s">
        <v>164852</v>
      </c>
      <c r="J23494" s="4" t="s">
        <v>164854</v>
      </c>
      <c r="L23494" s="4" t="s">
        <v>116</v>
      </c>
      <c r="M23494" s="4" t="s">
        <v>23</v>
      </c>
      <c r="N23494" s="4">
        <v>421303</v>
      </c>
      <c r="O23494" s="4"/>
      <c r="P23494" s="4"/>
      <c r="Q23494" s="31" t="s">
        <v>164850</v>
      </c>
      <c r="R23494" s="4"/>
      <c r="S23494" s="4"/>
      <c r="T23494" s="4"/>
      <c r="U23494" s="4"/>
      <c r="V23494" s="4"/>
      <c r="W23494" s="4"/>
    </row>
    <row r="23495" spans="1:23" ht="30" x14ac:dyDescent="0.25">
      <c r="A23495" s="4" t="s">
        <v>164873</v>
      </c>
      <c r="B23495" s="4" t="s">
        <v>22</v>
      </c>
      <c r="C23495" s="4" t="s">
        <v>24634</v>
      </c>
      <c r="D23495" s="4" t="s">
        <v>2062</v>
      </c>
      <c r="E23495" s="4" t="s">
        <v>27</v>
      </c>
      <c r="F23495" s="4">
        <v>9920255315</v>
      </c>
      <c r="G23495" s="4"/>
      <c r="H23495" s="4" t="s">
        <v>164872</v>
      </c>
      <c r="I23495" s="4"/>
      <c r="J23495" s="4" t="s">
        <v>164874</v>
      </c>
      <c r="L23495" s="4" t="s">
        <v>50518</v>
      </c>
      <c r="M23495" s="4" t="s">
        <v>23</v>
      </c>
      <c r="N23495" s="4">
        <v>400004</v>
      </c>
      <c r="O23495" s="4"/>
      <c r="P23495" s="4"/>
      <c r="Q23495" s="31" t="s">
        <v>164871</v>
      </c>
      <c r="R23495" s="4"/>
      <c r="S23495" s="13" t="s">
        <v>230379</v>
      </c>
      <c r="T23495" s="13"/>
      <c r="U23495" s="13"/>
      <c r="V23495" s="13"/>
      <c r="W23495" s="13"/>
    </row>
    <row r="23496" spans="1:23" x14ac:dyDescent="0.25">
      <c r="A23496" s="4" t="s">
        <v>164887</v>
      </c>
      <c r="B23496" s="4" t="s">
        <v>22</v>
      </c>
      <c r="C23496" s="4" t="s">
        <v>164885</v>
      </c>
      <c r="D23496" s="4" t="s">
        <v>142166</v>
      </c>
      <c r="E23496" s="4" t="s">
        <v>175</v>
      </c>
      <c r="F23496" s="4">
        <v>9920220900</v>
      </c>
      <c r="G23496" s="4"/>
      <c r="H23496" s="4" t="s">
        <v>164886</v>
      </c>
      <c r="I23496" s="4"/>
      <c r="J23496" s="4" t="s">
        <v>164888</v>
      </c>
      <c r="L23496" s="4" t="s">
        <v>164889</v>
      </c>
      <c r="M23496" s="4" t="s">
        <v>23</v>
      </c>
      <c r="N23496" s="4">
        <v>400081</v>
      </c>
      <c r="O23496" s="4" t="s">
        <v>164890</v>
      </c>
      <c r="P23496" s="4"/>
      <c r="Q23496" s="31" t="s">
        <v>164884</v>
      </c>
      <c r="R23496" s="4"/>
      <c r="S23496" s="4"/>
      <c r="T23496" s="4"/>
      <c r="U23496" s="4"/>
      <c r="V23496" s="4"/>
      <c r="W23496" s="4"/>
    </row>
    <row r="23497" spans="1:23" x14ac:dyDescent="0.25">
      <c r="A23497" s="4" t="s">
        <v>164932</v>
      </c>
      <c r="B23497" s="4" t="s">
        <v>22</v>
      </c>
      <c r="C23497" s="4" t="s">
        <v>3568</v>
      </c>
      <c r="D23497" s="4" t="s">
        <v>1918</v>
      </c>
      <c r="E23497" s="4" t="s">
        <v>34</v>
      </c>
      <c r="F23497" s="4">
        <v>7666695581</v>
      </c>
      <c r="G23497" s="4">
        <v>9867199159</v>
      </c>
      <c r="H23497" s="4" t="s">
        <v>164931</v>
      </c>
      <c r="I23497" s="4"/>
      <c r="J23497" s="4" t="s">
        <v>164933</v>
      </c>
      <c r="L23497" s="4" t="s">
        <v>1009</v>
      </c>
      <c r="M23497" s="4" t="s">
        <v>23</v>
      </c>
      <c r="N23497" s="4">
        <v>400075</v>
      </c>
      <c r="O23497" s="4"/>
      <c r="P23497" s="4"/>
      <c r="Q23497" s="31" t="s">
        <v>164930</v>
      </c>
      <c r="R23497" s="4"/>
      <c r="S23497" s="13" t="s">
        <v>230380</v>
      </c>
      <c r="T23497" s="13"/>
      <c r="U23497" s="13"/>
      <c r="V23497" s="13"/>
      <c r="W23497" s="13"/>
    </row>
    <row r="23498" spans="1:23" x14ac:dyDescent="0.25">
      <c r="A23498" s="4" t="s">
        <v>164962</v>
      </c>
      <c r="B23498" s="4" t="s">
        <v>22</v>
      </c>
      <c r="C23498" s="4" t="s">
        <v>1408</v>
      </c>
      <c r="D23498" s="4" t="s">
        <v>164960</v>
      </c>
      <c r="E23498" s="4" t="s">
        <v>65</v>
      </c>
      <c r="F23498" s="4">
        <v>9324692139</v>
      </c>
      <c r="G23498" s="4">
        <v>9022326718</v>
      </c>
      <c r="H23498" s="4" t="s">
        <v>164961</v>
      </c>
      <c r="I23498" s="4"/>
      <c r="J23498" s="4" t="s">
        <v>164963</v>
      </c>
      <c r="L23498" s="4" t="s">
        <v>38199</v>
      </c>
      <c r="M23498" s="4" t="s">
        <v>23</v>
      </c>
      <c r="N23498" s="4">
        <v>400067</v>
      </c>
      <c r="O23498" s="4"/>
      <c r="P23498" s="4">
        <v>8071934793</v>
      </c>
      <c r="Q23498" s="31" t="s">
        <v>164959</v>
      </c>
      <c r="R23498" s="4"/>
      <c r="S23498" s="4"/>
      <c r="T23498" s="4"/>
      <c r="U23498" s="4"/>
      <c r="V23498" s="4"/>
      <c r="W23498" s="4"/>
    </row>
    <row r="23499" spans="1:23" x14ac:dyDescent="0.25">
      <c r="A23499" s="4" t="s">
        <v>165043</v>
      </c>
      <c r="B23499" s="4" t="s">
        <v>22</v>
      </c>
      <c r="C23499" s="4" t="s">
        <v>110</v>
      </c>
      <c r="D23499" s="4" t="s">
        <v>6538</v>
      </c>
      <c r="E23499" s="4" t="s">
        <v>34</v>
      </c>
      <c r="F23499" s="4">
        <v>9892892395</v>
      </c>
      <c r="G23499" s="4">
        <v>9920787380</v>
      </c>
      <c r="H23499" s="4" t="s">
        <v>165041</v>
      </c>
      <c r="I23499" s="4" t="s">
        <v>165042</v>
      </c>
      <c r="J23499" s="4" t="s">
        <v>165044</v>
      </c>
      <c r="L23499" s="4" t="s">
        <v>710</v>
      </c>
      <c r="M23499" s="4" t="s">
        <v>23</v>
      </c>
      <c r="N23499" s="4">
        <v>400054</v>
      </c>
      <c r="O23499" s="4"/>
      <c r="P23499" s="4"/>
      <c r="Q23499" s="31" t="s">
        <v>165040</v>
      </c>
      <c r="R23499" s="4"/>
      <c r="S23499" s="4"/>
      <c r="T23499" s="4"/>
      <c r="U23499" s="4"/>
      <c r="V23499" s="4"/>
      <c r="W23499" s="4"/>
    </row>
    <row r="23500" spans="1:23" x14ac:dyDescent="0.25">
      <c r="A23500" s="4" t="s">
        <v>165054</v>
      </c>
      <c r="B23500" s="4" t="s">
        <v>22</v>
      </c>
      <c r="C23500" s="4" t="s">
        <v>2575</v>
      </c>
      <c r="D23500" s="4" t="s">
        <v>165052</v>
      </c>
      <c r="E23500" s="4" t="s">
        <v>27</v>
      </c>
      <c r="F23500" s="4">
        <v>7666634002</v>
      </c>
      <c r="G23500" s="4">
        <v>9819012660</v>
      </c>
      <c r="H23500" s="4" t="s">
        <v>165053</v>
      </c>
      <c r="I23500" s="4"/>
      <c r="J23500" s="4" t="s">
        <v>165055</v>
      </c>
      <c r="L23500" s="4" t="s">
        <v>24026</v>
      </c>
      <c r="M23500" s="4" t="s">
        <v>23</v>
      </c>
      <c r="N23500" s="4">
        <v>400028</v>
      </c>
      <c r="O23500" s="4" t="s">
        <v>165056</v>
      </c>
      <c r="P23500" s="4">
        <v>8048004418</v>
      </c>
      <c r="Q23500" s="31" t="s">
        <v>165051</v>
      </c>
      <c r="R23500" s="4"/>
      <c r="S23500" s="13" t="s">
        <v>230381</v>
      </c>
      <c r="T23500" s="13"/>
      <c r="U23500" s="13"/>
      <c r="V23500" s="13"/>
      <c r="W23500" s="13"/>
    </row>
    <row r="23501" spans="1:23" x14ac:dyDescent="0.25">
      <c r="A23501" s="4" t="s">
        <v>165065</v>
      </c>
      <c r="B23501" s="4" t="s">
        <v>22</v>
      </c>
      <c r="C23501" s="4" t="s">
        <v>839</v>
      </c>
      <c r="D23501" s="4" t="s">
        <v>165062</v>
      </c>
      <c r="E23501" s="4" t="s">
        <v>34</v>
      </c>
      <c r="F23501" s="4">
        <v>8424801000</v>
      </c>
      <c r="G23501" s="4">
        <v>7387880000</v>
      </c>
      <c r="H23501" s="4" t="s">
        <v>165063</v>
      </c>
      <c r="I23501" s="4" t="s">
        <v>165064</v>
      </c>
      <c r="J23501" s="4" t="s">
        <v>165066</v>
      </c>
      <c r="L23501" s="4" t="s">
        <v>165067</v>
      </c>
      <c r="M23501" s="4" t="s">
        <v>23</v>
      </c>
      <c r="N23501" s="4">
        <v>400001</v>
      </c>
      <c r="O23501" s="4"/>
      <c r="P23501" s="4">
        <v>8045317491</v>
      </c>
      <c r="Q23501" s="31" t="s">
        <v>165061</v>
      </c>
      <c r="R23501" s="4"/>
      <c r="S23501" s="4"/>
      <c r="T23501" s="4"/>
      <c r="U23501" s="4"/>
      <c r="V23501" s="4"/>
      <c r="W23501" s="4"/>
    </row>
    <row r="23502" spans="1:23" x14ac:dyDescent="0.25">
      <c r="A23502" s="4" t="s">
        <v>165070</v>
      </c>
      <c r="B23502" s="4" t="s">
        <v>22</v>
      </c>
      <c r="C23502" s="4" t="s">
        <v>98</v>
      </c>
      <c r="D23502" s="4" t="s">
        <v>111</v>
      </c>
      <c r="E23502" s="4" t="s">
        <v>27</v>
      </c>
      <c r="F23502" s="4">
        <v>9768179523</v>
      </c>
      <c r="G23502" s="4"/>
      <c r="H23502" s="4" t="s">
        <v>165069</v>
      </c>
      <c r="I23502" s="4"/>
      <c r="J23502" s="4" t="s">
        <v>165071</v>
      </c>
      <c r="L23502" s="4" t="s">
        <v>2903</v>
      </c>
      <c r="M23502" s="4" t="s">
        <v>23</v>
      </c>
      <c r="N23502" s="4">
        <v>400001</v>
      </c>
      <c r="O23502" s="4"/>
      <c r="P23502" s="4"/>
      <c r="Q23502" s="31" t="s">
        <v>165068</v>
      </c>
      <c r="R23502" s="4"/>
      <c r="S23502" s="4"/>
      <c r="T23502" s="4"/>
      <c r="U23502" s="4"/>
      <c r="V23502" s="4"/>
      <c r="W23502" s="4"/>
    </row>
    <row r="23503" spans="1:23" x14ac:dyDescent="0.25">
      <c r="A23503" s="4" t="s">
        <v>165085</v>
      </c>
      <c r="B23503" s="4" t="s">
        <v>22</v>
      </c>
      <c r="C23503" s="4" t="s">
        <v>21575</v>
      </c>
      <c r="D23503" s="4" t="s">
        <v>5664</v>
      </c>
      <c r="E23503" s="4" t="s">
        <v>175</v>
      </c>
      <c r="F23503" s="4">
        <v>9819564469</v>
      </c>
      <c r="G23503" s="4"/>
      <c r="H23503" s="4" t="s">
        <v>165084</v>
      </c>
      <c r="I23503" s="4"/>
      <c r="J23503" s="4" t="s">
        <v>165086</v>
      </c>
      <c r="L23503" s="4" t="s">
        <v>72896</v>
      </c>
      <c r="M23503" s="4" t="s">
        <v>23</v>
      </c>
      <c r="N23503" s="4">
        <v>400002</v>
      </c>
      <c r="O23503" s="4"/>
      <c r="P23503" s="4"/>
      <c r="Q23503" s="31" t="s">
        <v>165083</v>
      </c>
      <c r="R23503" s="4"/>
      <c r="S23503" s="4"/>
      <c r="T23503" s="4"/>
      <c r="U23503" s="4"/>
      <c r="V23503" s="4"/>
      <c r="W23503" s="4"/>
    </row>
    <row r="23504" spans="1:23" x14ac:dyDescent="0.25">
      <c r="A23504" s="4" t="s">
        <v>165171</v>
      </c>
      <c r="B23504" s="4" t="s">
        <v>22</v>
      </c>
      <c r="C23504" s="4" t="s">
        <v>7126</v>
      </c>
      <c r="D23504" s="4" t="s">
        <v>72371</v>
      </c>
      <c r="E23504" s="4" t="s">
        <v>27</v>
      </c>
      <c r="F23504" s="4">
        <v>9322212764</v>
      </c>
      <c r="G23504" s="4"/>
      <c r="H23504" s="4" t="s">
        <v>165169</v>
      </c>
      <c r="I23504" s="4" t="s">
        <v>165170</v>
      </c>
      <c r="J23504" s="4" t="s">
        <v>165172</v>
      </c>
      <c r="L23504" s="4" t="s">
        <v>5050</v>
      </c>
      <c r="M23504" s="4" t="s">
        <v>23</v>
      </c>
      <c r="N23504" s="4">
        <v>400002</v>
      </c>
      <c r="O23504" s="4"/>
      <c r="P23504" s="4">
        <v>8048107282</v>
      </c>
      <c r="Q23504" s="31" t="s">
        <v>165168</v>
      </c>
      <c r="R23504" s="4"/>
      <c r="S23504" s="4"/>
      <c r="T23504" s="4"/>
      <c r="U23504" s="4"/>
      <c r="V23504" s="4"/>
      <c r="W23504" s="4"/>
    </row>
    <row r="23505" spans="1:23" x14ac:dyDescent="0.25">
      <c r="A23505" s="4" t="s">
        <v>165204</v>
      </c>
      <c r="B23505" s="4" t="s">
        <v>22</v>
      </c>
      <c r="C23505" s="4" t="s">
        <v>188</v>
      </c>
      <c r="D23505" s="4" t="s">
        <v>5995</v>
      </c>
      <c r="E23505" s="4" t="s">
        <v>34</v>
      </c>
      <c r="F23505" s="4">
        <v>9969198698</v>
      </c>
      <c r="G23505" s="4">
        <v>9819585824</v>
      </c>
      <c r="H23505" s="4" t="s">
        <v>165202</v>
      </c>
      <c r="I23505" s="4" t="s">
        <v>165203</v>
      </c>
      <c r="J23505" s="4" t="s">
        <v>165205</v>
      </c>
      <c r="L23505" s="4" t="s">
        <v>367</v>
      </c>
      <c r="M23505" s="4" t="s">
        <v>23</v>
      </c>
      <c r="N23505" s="4">
        <v>400064</v>
      </c>
      <c r="O23505" s="4"/>
      <c r="P23505" s="4"/>
      <c r="Q23505" s="31" t="s">
        <v>165201</v>
      </c>
      <c r="R23505" s="4"/>
      <c r="S23505" s="4"/>
      <c r="T23505" s="4"/>
      <c r="U23505" s="4"/>
      <c r="V23505" s="4"/>
      <c r="W23505" s="4"/>
    </row>
    <row r="23506" spans="1:23" x14ac:dyDescent="0.25">
      <c r="A23506" s="4" t="s">
        <v>165251</v>
      </c>
      <c r="B23506" s="4" t="s">
        <v>22</v>
      </c>
      <c r="C23506" s="4" t="s">
        <v>11826</v>
      </c>
      <c r="D23506" s="4" t="s">
        <v>3654</v>
      </c>
      <c r="E23506" s="4"/>
      <c r="F23506" s="4">
        <v>7737600008</v>
      </c>
      <c r="G23506" s="4"/>
      <c r="H23506" s="4"/>
      <c r="I23506" s="4"/>
      <c r="J23506" s="4" t="s">
        <v>165252</v>
      </c>
      <c r="L23506" s="4"/>
      <c r="M23506" s="4" t="s">
        <v>23</v>
      </c>
      <c r="N23506" s="4">
        <v>400037</v>
      </c>
      <c r="O23506" s="4"/>
      <c r="P23506" s="4"/>
      <c r="Q23506" s="31" t="s">
        <v>165250</v>
      </c>
      <c r="R23506" s="4"/>
      <c r="S23506" s="4"/>
      <c r="T23506" s="4"/>
      <c r="U23506" s="4"/>
      <c r="V23506" s="4"/>
      <c r="W23506" s="4"/>
    </row>
    <row r="23507" spans="1:23" x14ac:dyDescent="0.25">
      <c r="A23507" s="4" t="s">
        <v>165272</v>
      </c>
      <c r="B23507" s="4" t="s">
        <v>22</v>
      </c>
      <c r="C23507" s="4" t="s">
        <v>241</v>
      </c>
      <c r="D23507" s="4" t="s">
        <v>337</v>
      </c>
      <c r="E23507" s="4" t="s">
        <v>27</v>
      </c>
      <c r="F23507" s="4">
        <v>9004651074</v>
      </c>
      <c r="G23507" s="4">
        <v>9029262627</v>
      </c>
      <c r="H23507" s="4" t="s">
        <v>165271</v>
      </c>
      <c r="I23507" s="4"/>
      <c r="J23507" s="4" t="s">
        <v>165273</v>
      </c>
      <c r="L23507" s="4" t="s">
        <v>7056</v>
      </c>
      <c r="M23507" s="4" t="s">
        <v>23</v>
      </c>
      <c r="N23507" s="4">
        <v>400067</v>
      </c>
      <c r="O23507" s="4"/>
      <c r="P23507" s="4">
        <v>8046073733</v>
      </c>
      <c r="Q23507" s="31" t="s">
        <v>165270</v>
      </c>
      <c r="R23507" s="4"/>
      <c r="S23507" s="4"/>
      <c r="T23507" s="4"/>
      <c r="U23507" s="4"/>
      <c r="V23507" s="4"/>
      <c r="W23507" s="4"/>
    </row>
    <row r="23508" spans="1:23" x14ac:dyDescent="0.25">
      <c r="A23508" s="4" t="s">
        <v>165276</v>
      </c>
      <c r="B23508" s="4" t="s">
        <v>22</v>
      </c>
      <c r="C23508" s="4" t="s">
        <v>35210</v>
      </c>
      <c r="D23508" s="4" t="s">
        <v>70484</v>
      </c>
      <c r="E23508" s="4" t="s">
        <v>27</v>
      </c>
      <c r="F23508" s="4">
        <v>9867725770</v>
      </c>
      <c r="G23508" s="4">
        <v>9773510025</v>
      </c>
      <c r="H23508" s="4" t="s">
        <v>165275</v>
      </c>
      <c r="I23508" s="4"/>
      <c r="J23508" s="4" t="s">
        <v>165277</v>
      </c>
      <c r="L23508" s="4" t="s">
        <v>165278</v>
      </c>
      <c r="M23508" s="4" t="s">
        <v>23</v>
      </c>
      <c r="N23508" s="4">
        <v>400008</v>
      </c>
      <c r="O23508" s="4"/>
      <c r="P23508" s="4"/>
      <c r="Q23508" s="31" t="s">
        <v>165274</v>
      </c>
      <c r="R23508" s="4"/>
      <c r="S23508" s="4"/>
      <c r="T23508" s="4"/>
      <c r="U23508" s="4"/>
      <c r="V23508" s="4"/>
      <c r="W23508" s="4"/>
    </row>
    <row r="23509" spans="1:23" x14ac:dyDescent="0.25">
      <c r="A23509" s="4" t="s">
        <v>165282</v>
      </c>
      <c r="B23509" s="4" t="s">
        <v>22</v>
      </c>
      <c r="C23509" s="4" t="s">
        <v>1461</v>
      </c>
      <c r="D23509" s="4"/>
      <c r="E23509" s="4"/>
      <c r="F23509" s="4">
        <v>9820489460</v>
      </c>
      <c r="G23509" s="4"/>
      <c r="H23509" s="4" t="s">
        <v>165280</v>
      </c>
      <c r="I23509" s="4" t="s">
        <v>165281</v>
      </c>
      <c r="J23509" s="4" t="s">
        <v>165283</v>
      </c>
      <c r="L23509" s="4" t="s">
        <v>116</v>
      </c>
      <c r="M23509" s="4" t="s">
        <v>23</v>
      </c>
      <c r="N23509" s="4">
        <v>400059</v>
      </c>
      <c r="O23509" s="4"/>
      <c r="P23509" s="4"/>
      <c r="Q23509" s="31" t="s">
        <v>165279</v>
      </c>
      <c r="R23509" s="4"/>
      <c r="S23509" s="4"/>
      <c r="T23509" s="4"/>
      <c r="U23509" s="4"/>
      <c r="V23509" s="4"/>
      <c r="W23509" s="4"/>
    </row>
    <row r="23510" spans="1:23" x14ac:dyDescent="0.25">
      <c r="A23510" s="4" t="s">
        <v>165294</v>
      </c>
      <c r="B23510" s="4" t="s">
        <v>22</v>
      </c>
      <c r="C23510" s="4" t="s">
        <v>165290</v>
      </c>
      <c r="D23510" s="4" t="s">
        <v>165291</v>
      </c>
      <c r="E23510" s="4" t="s">
        <v>74</v>
      </c>
      <c r="F23510" s="4">
        <v>9821646407</v>
      </c>
      <c r="G23510" s="4">
        <v>9969928560</v>
      </c>
      <c r="H23510" s="4" t="s">
        <v>165292</v>
      </c>
      <c r="I23510" s="4" t="s">
        <v>165293</v>
      </c>
      <c r="J23510" s="4" t="s">
        <v>165295</v>
      </c>
      <c r="L23510" s="4" t="s">
        <v>710</v>
      </c>
      <c r="M23510" s="4" t="s">
        <v>23</v>
      </c>
      <c r="N23510" s="4">
        <v>400054</v>
      </c>
      <c r="O23510" s="4"/>
      <c r="P23510" s="4">
        <v>8071642113</v>
      </c>
      <c r="Q23510" s="31" t="s">
        <v>165289</v>
      </c>
      <c r="R23510" s="4"/>
      <c r="S23510" s="13" t="s">
        <v>220578</v>
      </c>
      <c r="T23510" s="13"/>
      <c r="U23510" s="13"/>
      <c r="V23510" s="13"/>
      <c r="W23510" s="13"/>
    </row>
    <row r="23511" spans="1:23" x14ac:dyDescent="0.25">
      <c r="A23511" s="4" t="s">
        <v>165337</v>
      </c>
      <c r="B23511" s="4" t="s">
        <v>22</v>
      </c>
      <c r="C23511" s="4" t="s">
        <v>165334</v>
      </c>
      <c r="D23511" s="4" t="s">
        <v>14783</v>
      </c>
      <c r="E23511" s="4" t="s">
        <v>84</v>
      </c>
      <c r="F23511" s="4">
        <v>9987593820</v>
      </c>
      <c r="G23511" s="4"/>
      <c r="H23511" s="4" t="s">
        <v>165335</v>
      </c>
      <c r="I23511" s="4" t="s">
        <v>165336</v>
      </c>
      <c r="J23511" s="4" t="s">
        <v>165338</v>
      </c>
      <c r="L23511" s="4" t="s">
        <v>1092</v>
      </c>
      <c r="M23511" s="4" t="s">
        <v>23</v>
      </c>
      <c r="N23511" s="4">
        <v>400028</v>
      </c>
      <c r="O23511" s="4" t="s">
        <v>165339</v>
      </c>
      <c r="P23511" s="4"/>
      <c r="Q23511" s="31" t="s">
        <v>165333</v>
      </c>
      <c r="R23511" s="4"/>
      <c r="S23511" s="4"/>
      <c r="T23511" s="4"/>
      <c r="U23511" s="4"/>
      <c r="V23511" s="4"/>
      <c r="W23511" s="4"/>
    </row>
    <row r="23512" spans="1:23" x14ac:dyDescent="0.25">
      <c r="A23512" s="4" t="s">
        <v>165433</v>
      </c>
      <c r="B23512" s="4" t="s">
        <v>22</v>
      </c>
      <c r="C23512" s="4" t="s">
        <v>24462</v>
      </c>
      <c r="D23512" s="4" t="s">
        <v>165431</v>
      </c>
      <c r="E23512" s="4" t="s">
        <v>27</v>
      </c>
      <c r="F23512" s="4">
        <v>9987028686</v>
      </c>
      <c r="G23512" s="4">
        <v>9821048907</v>
      </c>
      <c r="H23512" s="4" t="s">
        <v>165432</v>
      </c>
      <c r="I23512" s="4"/>
      <c r="J23512" s="4" t="s">
        <v>165434</v>
      </c>
      <c r="L23512" s="4" t="s">
        <v>19918</v>
      </c>
      <c r="M23512" s="4" t="s">
        <v>23</v>
      </c>
      <c r="N23512" s="4">
        <v>400080</v>
      </c>
      <c r="O23512" s="4"/>
      <c r="P23512" s="4">
        <v>8071815002</v>
      </c>
      <c r="Q23512" s="31" t="s">
        <v>165429</v>
      </c>
      <c r="R23512" s="4"/>
      <c r="S23512" s="13" t="s">
        <v>165430</v>
      </c>
      <c r="T23512" s="13"/>
      <c r="U23512" s="13"/>
      <c r="V23512" s="13"/>
      <c r="W23512" s="13"/>
    </row>
    <row r="23513" spans="1:23" x14ac:dyDescent="0.25">
      <c r="A23513" s="4" t="s">
        <v>165494</v>
      </c>
      <c r="B23513" s="4" t="s">
        <v>22</v>
      </c>
      <c r="C23513" s="4" t="s">
        <v>932</v>
      </c>
      <c r="D23513" s="4" t="s">
        <v>165492</v>
      </c>
      <c r="E23513" s="4" t="s">
        <v>27</v>
      </c>
      <c r="F23513" s="4">
        <v>7715038641</v>
      </c>
      <c r="G23513" s="4">
        <v>8425860166</v>
      </c>
      <c r="H23513" s="4" t="s">
        <v>165493</v>
      </c>
      <c r="I23513" s="4"/>
      <c r="J23513" s="4" t="s">
        <v>81671</v>
      </c>
      <c r="L23513" s="4" t="s">
        <v>24666</v>
      </c>
      <c r="M23513" s="4" t="s">
        <v>23</v>
      </c>
      <c r="N23513" s="4">
        <v>400706</v>
      </c>
      <c r="O23513" s="4"/>
      <c r="P23513" s="4">
        <v>8046075241</v>
      </c>
      <c r="Q23513" s="31" t="s">
        <v>165491</v>
      </c>
      <c r="R23513" s="4"/>
      <c r="S23513" s="4"/>
      <c r="T23513" s="4"/>
      <c r="U23513" s="4"/>
      <c r="V23513" s="4"/>
      <c r="W23513" s="4"/>
    </row>
    <row r="23514" spans="1:23" ht="30" x14ac:dyDescent="0.25">
      <c r="A23514" s="4" t="s">
        <v>165555</v>
      </c>
      <c r="B23514" s="4" t="s">
        <v>22</v>
      </c>
      <c r="C23514" s="4" t="s">
        <v>165552</v>
      </c>
      <c r="D23514" s="4" t="s">
        <v>12611</v>
      </c>
      <c r="E23514" s="4" t="s">
        <v>165553</v>
      </c>
      <c r="F23514" s="4">
        <v>9820481278</v>
      </c>
      <c r="G23514" s="4">
        <v>9324444481</v>
      </c>
      <c r="H23514" s="4" t="s">
        <v>165554</v>
      </c>
      <c r="I23514" s="4"/>
      <c r="J23514" s="4" t="s">
        <v>165556</v>
      </c>
      <c r="L23514" s="4" t="s">
        <v>77753</v>
      </c>
      <c r="M23514" s="4" t="s">
        <v>23</v>
      </c>
      <c r="N23514" s="4">
        <v>400067</v>
      </c>
      <c r="O23514" s="4" t="s">
        <v>165557</v>
      </c>
      <c r="P23514" s="4"/>
      <c r="Q23514" s="31" t="s">
        <v>165551</v>
      </c>
      <c r="R23514" s="4"/>
      <c r="S23514" s="13" t="s">
        <v>220579</v>
      </c>
      <c r="T23514" s="13"/>
      <c r="U23514" s="13"/>
      <c r="V23514" s="13"/>
      <c r="W23514" s="13"/>
    </row>
    <row r="23515" spans="1:23" x14ac:dyDescent="0.25">
      <c r="A23515" s="4" t="s">
        <v>165597</v>
      </c>
      <c r="B23515" s="4" t="s">
        <v>22</v>
      </c>
      <c r="C23515" s="4" t="s">
        <v>95407</v>
      </c>
      <c r="D23515" s="4" t="s">
        <v>2210</v>
      </c>
      <c r="E23515" s="4" t="s">
        <v>27</v>
      </c>
      <c r="F23515" s="4">
        <v>9869961325</v>
      </c>
      <c r="G23515" s="4">
        <v>9870840022</v>
      </c>
      <c r="H23515" s="4" t="s">
        <v>165596</v>
      </c>
      <c r="I23515" s="4"/>
      <c r="J23515" s="4" t="s">
        <v>165598</v>
      </c>
      <c r="L23515" s="4" t="s">
        <v>3458</v>
      </c>
      <c r="M23515" s="4" t="s">
        <v>23</v>
      </c>
      <c r="N23515" s="4">
        <v>400002</v>
      </c>
      <c r="O23515" s="4"/>
      <c r="P23515" s="4">
        <v>8048019066</v>
      </c>
      <c r="Q23515" s="31" t="s">
        <v>165595</v>
      </c>
      <c r="R23515" s="4"/>
      <c r="S23515" s="4"/>
      <c r="T23515" s="4"/>
      <c r="U23515" s="4"/>
      <c r="V23515" s="4"/>
      <c r="W23515" s="4"/>
    </row>
    <row r="23516" spans="1:23" x14ac:dyDescent="0.25">
      <c r="A23516" s="4" t="s">
        <v>165619</v>
      </c>
      <c r="B23516" s="4" t="s">
        <v>22</v>
      </c>
      <c r="C23516" s="4" t="s">
        <v>3557</v>
      </c>
      <c r="D23516" s="4" t="s">
        <v>148148</v>
      </c>
      <c r="E23516" s="4" t="s">
        <v>27</v>
      </c>
      <c r="F23516" s="4">
        <v>9892272651</v>
      </c>
      <c r="G23516" s="4"/>
      <c r="H23516" s="4" t="s">
        <v>165618</v>
      </c>
      <c r="I23516" s="4"/>
      <c r="J23516" s="4" t="s">
        <v>165620</v>
      </c>
      <c r="L23516" s="4" t="s">
        <v>165621</v>
      </c>
      <c r="M23516" s="4" t="s">
        <v>23</v>
      </c>
      <c r="N23516" s="4">
        <v>400096</v>
      </c>
      <c r="O23516" s="4" t="s">
        <v>165622</v>
      </c>
      <c r="P23516" s="4"/>
      <c r="Q23516" s="31" t="s">
        <v>98223</v>
      </c>
      <c r="R23516" s="4"/>
      <c r="S23516" s="4"/>
      <c r="T23516" s="4"/>
      <c r="U23516" s="4"/>
      <c r="V23516" s="4"/>
      <c r="W23516" s="4"/>
    </row>
    <row r="23517" spans="1:23" x14ac:dyDescent="0.25">
      <c r="A23517" s="4" t="s">
        <v>165712</v>
      </c>
      <c r="B23517" s="4" t="s">
        <v>22</v>
      </c>
      <c r="C23517" s="4" t="s">
        <v>762</v>
      </c>
      <c r="D23517" s="4" t="s">
        <v>17890</v>
      </c>
      <c r="E23517" s="4" t="s">
        <v>6999</v>
      </c>
      <c r="F23517" s="4">
        <v>9320413888</v>
      </c>
      <c r="G23517" s="4"/>
      <c r="H23517" s="4" t="s">
        <v>165711</v>
      </c>
      <c r="I23517" s="4"/>
      <c r="J23517" s="4" t="s">
        <v>165713</v>
      </c>
      <c r="L23517" s="4" t="s">
        <v>2624</v>
      </c>
      <c r="M23517" s="4" t="s">
        <v>23</v>
      </c>
      <c r="N23517" s="4">
        <v>400610</v>
      </c>
      <c r="O23517" s="4" t="s">
        <v>165714</v>
      </c>
      <c r="P23517" s="4">
        <v>8071597169</v>
      </c>
      <c r="Q23517" s="31" t="s">
        <v>165710</v>
      </c>
      <c r="R23517" s="4"/>
      <c r="S23517" s="13" t="s">
        <v>202391</v>
      </c>
      <c r="T23517" s="13"/>
      <c r="U23517" s="13"/>
      <c r="V23517" s="13"/>
      <c r="W23517" s="13"/>
    </row>
    <row r="23518" spans="1:23" x14ac:dyDescent="0.25">
      <c r="A23518" s="4" t="s">
        <v>165761</v>
      </c>
      <c r="B23518" s="4" t="s">
        <v>22</v>
      </c>
      <c r="C23518" s="4" t="s">
        <v>165758</v>
      </c>
      <c r="D23518" s="4"/>
      <c r="E23518" s="4" t="s">
        <v>4612</v>
      </c>
      <c r="F23518" s="4">
        <v>8108306444</v>
      </c>
      <c r="G23518" s="4">
        <v>9820287218</v>
      </c>
      <c r="H23518" s="4" t="s">
        <v>165759</v>
      </c>
      <c r="I23518" s="4" t="s">
        <v>165760</v>
      </c>
      <c r="J23518" s="4" t="s">
        <v>165762</v>
      </c>
      <c r="L23518" s="4" t="s">
        <v>9476</v>
      </c>
      <c r="M23518" s="4" t="s">
        <v>23</v>
      </c>
      <c r="N23518" s="4">
        <v>400092</v>
      </c>
      <c r="O23518" s="4" t="s">
        <v>165763</v>
      </c>
      <c r="P23518" s="4">
        <v>8048568246</v>
      </c>
      <c r="Q23518" s="31" t="s">
        <v>165757</v>
      </c>
      <c r="R23518" s="4"/>
      <c r="S23518" s="13" t="s">
        <v>230382</v>
      </c>
      <c r="T23518" s="13"/>
      <c r="U23518" s="13"/>
      <c r="V23518" s="13"/>
      <c r="W23518" s="13"/>
    </row>
    <row r="23519" spans="1:23" x14ac:dyDescent="0.25">
      <c r="A23519" s="4" t="s">
        <v>138152</v>
      </c>
      <c r="B23519" s="4" t="s">
        <v>22</v>
      </c>
      <c r="C23519" s="4" t="s">
        <v>12110</v>
      </c>
      <c r="D23519" s="4" t="s">
        <v>165822</v>
      </c>
      <c r="E23519" s="4" t="s">
        <v>74</v>
      </c>
      <c r="F23519" s="4">
        <v>9004608283</v>
      </c>
      <c r="G23519" s="4"/>
      <c r="H23519" s="4" t="s">
        <v>165823</v>
      </c>
      <c r="I23519" s="4"/>
      <c r="J23519" s="4" t="s">
        <v>165824</v>
      </c>
      <c r="L23519" s="4" t="s">
        <v>32681</v>
      </c>
      <c r="M23519" s="4" t="s">
        <v>23</v>
      </c>
      <c r="N23519" s="4">
        <v>400002</v>
      </c>
      <c r="O23519" s="4" t="s">
        <v>138154</v>
      </c>
      <c r="P23519" s="4">
        <v>8049441118</v>
      </c>
      <c r="Q23519" s="31" t="s">
        <v>165821</v>
      </c>
      <c r="R23519" s="4"/>
      <c r="S23519" s="13" t="s">
        <v>202392</v>
      </c>
      <c r="T23519" s="13"/>
      <c r="U23519" s="13"/>
      <c r="V23519" s="13"/>
      <c r="W23519" s="13"/>
    </row>
    <row r="23520" spans="1:23" x14ac:dyDescent="0.25">
      <c r="A23520" s="4" t="s">
        <v>90291</v>
      </c>
      <c r="B23520" s="4" t="s">
        <v>22</v>
      </c>
      <c r="C23520" s="4" t="s">
        <v>11487</v>
      </c>
      <c r="D23520" s="4" t="s">
        <v>14948</v>
      </c>
      <c r="E23520" s="4" t="s">
        <v>27</v>
      </c>
      <c r="F23520" s="4">
        <v>9821159332</v>
      </c>
      <c r="G23520" s="4"/>
      <c r="H23520" s="4" t="s">
        <v>165830</v>
      </c>
      <c r="I23520" s="4"/>
      <c r="J23520" s="4" t="s">
        <v>165831</v>
      </c>
      <c r="L23520" s="4" t="s">
        <v>19341</v>
      </c>
      <c r="M23520" s="4" t="s">
        <v>23</v>
      </c>
      <c r="N23520" s="4">
        <v>400066</v>
      </c>
      <c r="O23520" s="4"/>
      <c r="P23520" s="4">
        <v>8048023154</v>
      </c>
      <c r="Q23520" s="31" t="s">
        <v>205456</v>
      </c>
      <c r="R23520" s="4"/>
      <c r="S23520" s="4"/>
      <c r="T23520" s="4"/>
      <c r="U23520" s="4"/>
      <c r="V23520" s="4"/>
      <c r="W23520" s="4"/>
    </row>
    <row r="23521" spans="1:23" x14ac:dyDescent="0.25">
      <c r="A23521" s="4" t="s">
        <v>165835</v>
      </c>
      <c r="B23521" s="4" t="s">
        <v>22</v>
      </c>
      <c r="C23521" s="4" t="s">
        <v>22334</v>
      </c>
      <c r="D23521" s="4" t="s">
        <v>763</v>
      </c>
      <c r="E23521" s="4" t="s">
        <v>34</v>
      </c>
      <c r="F23521" s="4">
        <v>9820073498</v>
      </c>
      <c r="G23521" s="4"/>
      <c r="H23521" s="4" t="s">
        <v>165833</v>
      </c>
      <c r="I23521" s="4" t="s">
        <v>165834</v>
      </c>
      <c r="J23521" s="4" t="s">
        <v>165836</v>
      </c>
      <c r="L23521" s="4" t="s">
        <v>165837</v>
      </c>
      <c r="M23521" s="4" t="s">
        <v>23</v>
      </c>
      <c r="N23521" s="4">
        <v>400002</v>
      </c>
      <c r="O23521" s="4"/>
      <c r="P23521" s="4"/>
      <c r="Q23521" s="31" t="s">
        <v>165832</v>
      </c>
      <c r="R23521" s="4"/>
      <c r="S23521" s="4"/>
      <c r="T23521" s="4"/>
      <c r="U23521" s="4"/>
      <c r="V23521" s="4"/>
      <c r="W23521" s="4"/>
    </row>
    <row r="23522" spans="1:23" x14ac:dyDescent="0.25">
      <c r="A23522" s="4" t="s">
        <v>165873</v>
      </c>
      <c r="B23522" s="4" t="s">
        <v>22</v>
      </c>
      <c r="C23522" s="4" t="s">
        <v>4923</v>
      </c>
      <c r="D23522" s="4" t="s">
        <v>165870</v>
      </c>
      <c r="E23522" s="4" t="s">
        <v>175</v>
      </c>
      <c r="F23522" s="4">
        <v>9172412410</v>
      </c>
      <c r="G23522" s="4"/>
      <c r="H23522" s="4" t="s">
        <v>165871</v>
      </c>
      <c r="I23522" s="4" t="s">
        <v>165872</v>
      </c>
      <c r="J23522" s="4" t="s">
        <v>165874</v>
      </c>
      <c r="L23522" s="4" t="s">
        <v>71081</v>
      </c>
      <c r="M23522" s="4" t="s">
        <v>23</v>
      </c>
      <c r="N23522" s="4">
        <v>400054</v>
      </c>
      <c r="O23522" s="4"/>
      <c r="P23522" s="4"/>
      <c r="Q23522" s="31" t="s">
        <v>165869</v>
      </c>
      <c r="R23522" s="4"/>
      <c r="S23522" s="4"/>
      <c r="T23522" s="4"/>
      <c r="U23522" s="4"/>
      <c r="V23522" s="4"/>
      <c r="W23522" s="4"/>
    </row>
    <row r="23523" spans="1:23" x14ac:dyDescent="0.25">
      <c r="A23523" s="4" t="s">
        <v>165878</v>
      </c>
      <c r="B23523" s="4" t="s">
        <v>22</v>
      </c>
      <c r="C23523" s="4" t="s">
        <v>1414</v>
      </c>
      <c r="D23523" s="4" t="s">
        <v>165876</v>
      </c>
      <c r="E23523" s="4" t="s">
        <v>27</v>
      </c>
      <c r="F23523" s="4">
        <v>9820441955</v>
      </c>
      <c r="G23523" s="4">
        <v>9769840339</v>
      </c>
      <c r="H23523" s="4" t="s">
        <v>165877</v>
      </c>
      <c r="I23523" s="4"/>
      <c r="J23523" s="4" t="s">
        <v>165879</v>
      </c>
      <c r="L23523" s="4" t="s">
        <v>45303</v>
      </c>
      <c r="M23523" s="4" t="s">
        <v>23</v>
      </c>
      <c r="N23523" s="4">
        <v>400014</v>
      </c>
      <c r="O23523" s="4"/>
      <c r="P23523" s="4"/>
      <c r="Q23523" s="31" t="s">
        <v>165875</v>
      </c>
      <c r="R23523" s="4"/>
      <c r="S23523" s="4"/>
      <c r="T23523" s="4"/>
      <c r="U23523" s="4"/>
      <c r="V23523" s="4"/>
      <c r="W23523" s="4"/>
    </row>
    <row r="23524" spans="1:23" x14ac:dyDescent="0.25">
      <c r="A23524" s="4" t="s">
        <v>165892</v>
      </c>
      <c r="B23524" s="4" t="s">
        <v>22</v>
      </c>
      <c r="C23524" s="4" t="s">
        <v>491</v>
      </c>
      <c r="D23524" s="4" t="s">
        <v>72</v>
      </c>
      <c r="E23524" s="4" t="s">
        <v>175</v>
      </c>
      <c r="F23524" s="4">
        <v>9004235110</v>
      </c>
      <c r="G23524" s="4">
        <v>9892704501</v>
      </c>
      <c r="H23524" s="4" t="s">
        <v>165890</v>
      </c>
      <c r="I23524" s="4" t="s">
        <v>165891</v>
      </c>
      <c r="J23524" s="4" t="s">
        <v>165893</v>
      </c>
      <c r="L23524" s="4" t="s">
        <v>3213</v>
      </c>
      <c r="M23524" s="4" t="s">
        <v>23</v>
      </c>
      <c r="N23524" s="4">
        <v>400101</v>
      </c>
      <c r="O23524" s="4" t="s">
        <v>165894</v>
      </c>
      <c r="P23524" s="4">
        <v>8071864386</v>
      </c>
      <c r="Q23524" s="31" t="s">
        <v>165889</v>
      </c>
      <c r="R23524" s="4"/>
      <c r="S23524" s="13" t="s">
        <v>202393</v>
      </c>
      <c r="T23524" s="13"/>
      <c r="U23524" s="13"/>
      <c r="V23524" s="13"/>
      <c r="W23524" s="13"/>
    </row>
    <row r="23525" spans="1:23" x14ac:dyDescent="0.25">
      <c r="A23525" s="4" t="s">
        <v>165928</v>
      </c>
      <c r="B23525" s="4" t="s">
        <v>22</v>
      </c>
      <c r="C23525" s="4" t="s">
        <v>12999</v>
      </c>
      <c r="D23525" s="4" t="s">
        <v>2926</v>
      </c>
      <c r="E23525" s="4" t="s">
        <v>34</v>
      </c>
      <c r="F23525" s="4">
        <v>9967452282</v>
      </c>
      <c r="G23525" s="4">
        <v>9821539026</v>
      </c>
      <c r="H23525" s="4" t="s">
        <v>165926</v>
      </c>
      <c r="I23525" s="4" t="s">
        <v>165927</v>
      </c>
      <c r="J23525" s="4" t="s">
        <v>165929</v>
      </c>
      <c r="L23525" s="4" t="s">
        <v>14261</v>
      </c>
      <c r="M23525" s="4" t="s">
        <v>23</v>
      </c>
      <c r="N23525" s="4">
        <v>400017</v>
      </c>
      <c r="O23525" s="4"/>
      <c r="P23525" s="4">
        <v>8046026612</v>
      </c>
      <c r="Q23525" s="31" t="s">
        <v>165925</v>
      </c>
      <c r="R23525" s="4"/>
      <c r="S23525" s="4"/>
      <c r="T23525" s="4"/>
      <c r="U23525" s="4"/>
      <c r="V23525" s="4"/>
      <c r="W23525" s="4"/>
    </row>
    <row r="23526" spans="1:23" x14ac:dyDescent="0.25">
      <c r="A23526" s="4" t="s">
        <v>165997</v>
      </c>
      <c r="B23526" s="4" t="s">
        <v>22</v>
      </c>
      <c r="C23526" s="4" t="s">
        <v>220</v>
      </c>
      <c r="D23526" s="4"/>
      <c r="E23526" s="4" t="s">
        <v>74</v>
      </c>
      <c r="F23526" s="4">
        <v>9820260411</v>
      </c>
      <c r="G23526" s="4"/>
      <c r="H23526" s="4" t="s">
        <v>165996</v>
      </c>
      <c r="I23526" s="4"/>
      <c r="J23526" s="4" t="s">
        <v>165998</v>
      </c>
      <c r="L23526" s="4" t="s">
        <v>2118</v>
      </c>
      <c r="M23526" s="4" t="s">
        <v>23</v>
      </c>
      <c r="N23526" s="4">
        <v>400077</v>
      </c>
      <c r="O23526" s="4"/>
      <c r="P23526" s="4"/>
      <c r="Q23526" s="31" t="s">
        <v>205457</v>
      </c>
      <c r="R23526" s="4"/>
      <c r="S23526" s="4"/>
      <c r="T23526" s="4"/>
      <c r="U23526" s="4"/>
      <c r="V23526" s="4"/>
      <c r="W23526" s="4"/>
    </row>
    <row r="23527" spans="1:23" x14ac:dyDescent="0.25">
      <c r="A23527" s="4" t="s">
        <v>166051</v>
      </c>
      <c r="B23527" s="4" t="s">
        <v>22</v>
      </c>
      <c r="C23527" s="4" t="s">
        <v>220</v>
      </c>
      <c r="D23527" s="4"/>
      <c r="E23527" s="4" t="s">
        <v>27</v>
      </c>
      <c r="F23527" s="4">
        <v>9820016941</v>
      </c>
      <c r="G23527" s="4">
        <v>9930444047</v>
      </c>
      <c r="H23527" s="4" t="s">
        <v>166050</v>
      </c>
      <c r="I23527" s="4"/>
      <c r="J23527" s="4" t="s">
        <v>166052</v>
      </c>
      <c r="L23527" s="4" t="s">
        <v>5050</v>
      </c>
      <c r="M23527" s="4" t="s">
        <v>23</v>
      </c>
      <c r="N23527" s="4">
        <v>400002</v>
      </c>
      <c r="O23527" s="4" t="s">
        <v>166053</v>
      </c>
      <c r="P23527" s="4"/>
      <c r="Q23527" s="31" t="s">
        <v>166049</v>
      </c>
      <c r="R23527" s="4"/>
      <c r="S23527" s="4"/>
      <c r="T23527" s="4"/>
      <c r="U23527" s="4"/>
      <c r="V23527" s="4"/>
      <c r="W23527" s="4"/>
    </row>
    <row r="23528" spans="1:23" x14ac:dyDescent="0.25">
      <c r="A23528" s="4" t="s">
        <v>166153</v>
      </c>
      <c r="B23528" s="4" t="s">
        <v>22</v>
      </c>
      <c r="C23528" s="4" t="s">
        <v>1408</v>
      </c>
      <c r="D23528" s="4" t="s">
        <v>166151</v>
      </c>
      <c r="E23528" s="4" t="s">
        <v>65</v>
      </c>
      <c r="F23528" s="4">
        <v>9870128737</v>
      </c>
      <c r="G23528" s="4"/>
      <c r="H23528" s="4" t="s">
        <v>166152</v>
      </c>
      <c r="I23528" s="4"/>
      <c r="J23528" s="4" t="s">
        <v>166154</v>
      </c>
      <c r="L23528" s="4" t="s">
        <v>289</v>
      </c>
      <c r="M23528" s="4" t="s">
        <v>23</v>
      </c>
      <c r="N23528" s="4">
        <v>400054</v>
      </c>
      <c r="O23528" s="4"/>
      <c r="P23528" s="4">
        <v>8071603492</v>
      </c>
      <c r="Q23528" s="31" t="s">
        <v>166150</v>
      </c>
      <c r="R23528" s="4"/>
      <c r="S23528" s="4"/>
      <c r="T23528" s="4"/>
      <c r="U23528" s="4"/>
      <c r="V23528" s="4"/>
      <c r="W23528" s="4"/>
    </row>
    <row r="23529" spans="1:23" ht="30" x14ac:dyDescent="0.25">
      <c r="A23529" s="4" t="s">
        <v>166206</v>
      </c>
      <c r="B23529" s="4" t="s">
        <v>22</v>
      </c>
      <c r="C23529" s="4" t="s">
        <v>2189</v>
      </c>
      <c r="D23529" s="4" t="s">
        <v>111</v>
      </c>
      <c r="E23529" s="4" t="s">
        <v>27</v>
      </c>
      <c r="F23529" s="4">
        <v>9324045650</v>
      </c>
      <c r="G23529" s="4">
        <v>9322213778</v>
      </c>
      <c r="H23529" s="4" t="s">
        <v>166204</v>
      </c>
      <c r="I23529" s="4" t="s">
        <v>166205</v>
      </c>
      <c r="J23529" s="4" t="s">
        <v>166207</v>
      </c>
      <c r="L23529" s="4" t="s">
        <v>166208</v>
      </c>
      <c r="M23529" s="4" t="s">
        <v>23</v>
      </c>
      <c r="N23529" s="4">
        <v>400077</v>
      </c>
      <c r="O23529" s="4"/>
      <c r="P23529" s="4"/>
      <c r="Q23529" s="31" t="s">
        <v>166203</v>
      </c>
      <c r="R23529" s="4"/>
      <c r="S23529" s="4"/>
      <c r="T23529" s="4"/>
      <c r="U23529" s="4"/>
      <c r="V23529" s="4"/>
      <c r="W23529" s="4"/>
    </row>
    <row r="23530" spans="1:23" x14ac:dyDescent="0.25">
      <c r="A23530" s="4" t="s">
        <v>166233</v>
      </c>
      <c r="B23530" s="4" t="s">
        <v>22</v>
      </c>
      <c r="C23530" s="4" t="s">
        <v>7804</v>
      </c>
      <c r="D23530" s="4"/>
      <c r="E23530" s="4" t="s">
        <v>74</v>
      </c>
      <c r="F23530" s="4">
        <v>9892243924</v>
      </c>
      <c r="G23530" s="4"/>
      <c r="H23530" s="4" t="s">
        <v>166231</v>
      </c>
      <c r="I23530" s="4" t="s">
        <v>166232</v>
      </c>
      <c r="J23530" s="4" t="s">
        <v>166234</v>
      </c>
      <c r="L23530" s="4" t="s">
        <v>27027</v>
      </c>
      <c r="M23530" s="4" t="s">
        <v>23</v>
      </c>
      <c r="N23530" s="4">
        <v>400007</v>
      </c>
      <c r="O23530" s="4"/>
      <c r="P23530" s="4"/>
      <c r="Q23530" s="31" t="s">
        <v>166230</v>
      </c>
      <c r="R23530" s="4"/>
      <c r="S23530" s="4"/>
      <c r="T23530" s="4"/>
      <c r="U23530" s="4"/>
      <c r="V23530" s="4"/>
      <c r="W23530" s="4"/>
    </row>
    <row r="23531" spans="1:23" x14ac:dyDescent="0.25">
      <c r="A23531" s="4" t="s">
        <v>166396</v>
      </c>
      <c r="B23531" s="4" t="s">
        <v>22</v>
      </c>
      <c r="C23531" s="4" t="s">
        <v>64092</v>
      </c>
      <c r="D23531" s="4" t="s">
        <v>111</v>
      </c>
      <c r="E23531" s="4" t="s">
        <v>27</v>
      </c>
      <c r="F23531" s="4">
        <v>9820984040</v>
      </c>
      <c r="G23531" s="4"/>
      <c r="H23531" s="4" t="s">
        <v>166394</v>
      </c>
      <c r="I23531" s="4" t="s">
        <v>166395</v>
      </c>
      <c r="J23531" s="4" t="s">
        <v>166397</v>
      </c>
      <c r="L23531" s="4" t="s">
        <v>367</v>
      </c>
      <c r="M23531" s="4" t="s">
        <v>23</v>
      </c>
      <c r="N23531" s="4">
        <v>400064</v>
      </c>
      <c r="O23531" s="4"/>
      <c r="P23531" s="4">
        <v>8048003483</v>
      </c>
      <c r="Q23531" s="31" t="s">
        <v>166393</v>
      </c>
      <c r="R23531" s="4"/>
      <c r="S23531" s="4"/>
      <c r="T23531" s="4"/>
      <c r="U23531" s="4"/>
      <c r="V23531" s="4"/>
      <c r="W23531" s="4"/>
    </row>
    <row r="23532" spans="1:23" x14ac:dyDescent="0.25">
      <c r="A23532" s="4" t="s">
        <v>166459</v>
      </c>
      <c r="B23532" s="4" t="s">
        <v>22</v>
      </c>
      <c r="C23532" s="4" t="s">
        <v>13723</v>
      </c>
      <c r="D23532" s="4" t="s">
        <v>6908</v>
      </c>
      <c r="E23532" s="4"/>
      <c r="F23532" s="4">
        <v>8286423783</v>
      </c>
      <c r="G23532" s="4">
        <v>8898413762</v>
      </c>
      <c r="H23532" s="4" t="s">
        <v>166458</v>
      </c>
      <c r="I23532" s="4"/>
      <c r="J23532" s="4" t="s">
        <v>166460</v>
      </c>
      <c r="L23532" s="4" t="s">
        <v>9732</v>
      </c>
      <c r="M23532" s="4" t="s">
        <v>23</v>
      </c>
      <c r="N23532" s="4">
        <v>400060</v>
      </c>
      <c r="O23532" s="4"/>
      <c r="P23532" s="4"/>
      <c r="Q23532" s="31" t="s">
        <v>166457</v>
      </c>
      <c r="R23532" s="4"/>
      <c r="S23532" s="4"/>
      <c r="T23532" s="4"/>
      <c r="U23532" s="4"/>
      <c r="V23532" s="4"/>
      <c r="W23532" s="4"/>
    </row>
    <row r="23533" spans="1:23" x14ac:dyDescent="0.25">
      <c r="A23533" s="4" t="s">
        <v>166525</v>
      </c>
      <c r="B23533" s="4" t="s">
        <v>22</v>
      </c>
      <c r="C23533" s="4" t="s">
        <v>166524</v>
      </c>
      <c r="D23533" s="4" t="s">
        <v>337</v>
      </c>
      <c r="E23533" s="4" t="s">
        <v>74</v>
      </c>
      <c r="F23533" s="4">
        <v>9869210698</v>
      </c>
      <c r="G23533" s="4"/>
      <c r="H23533" s="4"/>
      <c r="I23533" s="4"/>
      <c r="J23533" s="4" t="s">
        <v>166526</v>
      </c>
      <c r="L23533" s="4" t="s">
        <v>1092</v>
      </c>
      <c r="M23533" s="4" t="s">
        <v>23</v>
      </c>
      <c r="N23533" s="4">
        <v>400028</v>
      </c>
      <c r="O23533" s="4"/>
      <c r="P23533" s="4"/>
      <c r="Q23533" s="31" t="s">
        <v>166523</v>
      </c>
      <c r="R23533" s="4"/>
      <c r="S23533" s="4"/>
      <c r="T23533" s="4"/>
      <c r="U23533" s="4"/>
      <c r="V23533" s="4"/>
      <c r="W23533" s="4"/>
    </row>
    <row r="23534" spans="1:23" x14ac:dyDescent="0.25">
      <c r="A23534" s="4" t="s">
        <v>166557</v>
      </c>
      <c r="B23534" s="4" t="s">
        <v>22</v>
      </c>
      <c r="C23534" s="4" t="s">
        <v>375</v>
      </c>
      <c r="D23534" s="4" t="s">
        <v>242</v>
      </c>
      <c r="E23534" s="4" t="s">
        <v>34</v>
      </c>
      <c r="F23534" s="4">
        <v>9820016692</v>
      </c>
      <c r="G23534" s="4">
        <v>9969548973</v>
      </c>
      <c r="H23534" s="4" t="s">
        <v>166556</v>
      </c>
      <c r="I23534" s="4"/>
      <c r="J23534" s="4" t="s">
        <v>166558</v>
      </c>
      <c r="L23534" s="4"/>
      <c r="M23534" s="4" t="s">
        <v>23</v>
      </c>
      <c r="N23534" s="4">
        <v>400059</v>
      </c>
      <c r="O23534" s="4"/>
      <c r="P23534" s="4"/>
      <c r="Q23534" s="31" t="s">
        <v>166555</v>
      </c>
      <c r="R23534" s="4"/>
      <c r="S23534" s="4"/>
      <c r="T23534" s="4"/>
      <c r="U23534" s="4"/>
      <c r="V23534" s="4"/>
      <c r="W23534" s="4"/>
    </row>
    <row r="23535" spans="1:23" x14ac:dyDescent="0.25">
      <c r="A23535" s="4" t="s">
        <v>166568</v>
      </c>
      <c r="B23535" s="4" t="s">
        <v>22</v>
      </c>
      <c r="C23535" s="4" t="s">
        <v>6139</v>
      </c>
      <c r="D23535" s="4" t="s">
        <v>6569</v>
      </c>
      <c r="E23535" s="4" t="s">
        <v>65</v>
      </c>
      <c r="F23535" s="4">
        <v>9821325207</v>
      </c>
      <c r="G23535" s="4">
        <v>9821794500</v>
      </c>
      <c r="H23535" s="4" t="s">
        <v>166566</v>
      </c>
      <c r="I23535" s="4" t="s">
        <v>166567</v>
      </c>
      <c r="J23535" s="4" t="s">
        <v>166569</v>
      </c>
      <c r="L23535" s="4" t="s">
        <v>45303</v>
      </c>
      <c r="M23535" s="4" t="s">
        <v>23</v>
      </c>
      <c r="N23535" s="4">
        <v>400014</v>
      </c>
      <c r="O23535" s="4"/>
      <c r="P23535" s="4"/>
      <c r="Q23535" s="31" t="s">
        <v>166565</v>
      </c>
      <c r="R23535" s="4"/>
      <c r="S23535" s="4"/>
      <c r="T23535" s="4"/>
      <c r="U23535" s="4"/>
      <c r="V23535" s="4"/>
      <c r="W23535" s="4"/>
    </row>
    <row r="23536" spans="1:23" x14ac:dyDescent="0.25">
      <c r="A23536" s="4" t="s">
        <v>166769</v>
      </c>
      <c r="B23536" s="4" t="s">
        <v>22</v>
      </c>
      <c r="C23536" s="4" t="s">
        <v>2183</v>
      </c>
      <c r="D23536" s="4" t="s">
        <v>111</v>
      </c>
      <c r="E23536" s="4" t="s">
        <v>27</v>
      </c>
      <c r="F23536" s="4">
        <v>9867167387</v>
      </c>
      <c r="G23536" s="4"/>
      <c r="H23536" s="4" t="s">
        <v>166768</v>
      </c>
      <c r="I23536" s="4"/>
      <c r="J23536" s="4" t="s">
        <v>166770</v>
      </c>
      <c r="L23536" s="4" t="s">
        <v>19918</v>
      </c>
      <c r="M23536" s="4" t="s">
        <v>23</v>
      </c>
      <c r="N23536" s="4">
        <v>400080</v>
      </c>
      <c r="O23536" s="4"/>
      <c r="P23536" s="4">
        <v>8048580891</v>
      </c>
      <c r="Q23536" s="31" t="s">
        <v>166767</v>
      </c>
      <c r="R23536" s="4"/>
      <c r="S23536" s="4"/>
      <c r="T23536" s="4"/>
      <c r="U23536" s="4"/>
      <c r="V23536" s="4"/>
      <c r="W23536" s="4"/>
    </row>
    <row r="23537" spans="1:23" x14ac:dyDescent="0.25">
      <c r="A23537" s="4" t="s">
        <v>166877</v>
      </c>
      <c r="B23537" s="4" t="s">
        <v>22</v>
      </c>
      <c r="C23537" s="4" t="s">
        <v>136094</v>
      </c>
      <c r="D23537" s="4" t="s">
        <v>2470</v>
      </c>
      <c r="E23537" s="4" t="s">
        <v>27</v>
      </c>
      <c r="F23537" s="4">
        <v>9820002696</v>
      </c>
      <c r="G23537" s="4"/>
      <c r="H23537" s="4" t="s">
        <v>166878</v>
      </c>
      <c r="I23537" s="4"/>
      <c r="J23537" s="4" t="s">
        <v>166879</v>
      </c>
      <c r="L23537" s="4" t="s">
        <v>7399</v>
      </c>
      <c r="M23537" s="4" t="s">
        <v>23</v>
      </c>
      <c r="N23537" s="4">
        <v>400016</v>
      </c>
      <c r="O23537" s="4" t="s">
        <v>166880</v>
      </c>
      <c r="P23537" s="4"/>
      <c r="Q23537" s="31" t="s">
        <v>166876</v>
      </c>
      <c r="R23537" s="4"/>
      <c r="S23537" s="13" t="s">
        <v>166877</v>
      </c>
      <c r="T23537" s="13"/>
      <c r="U23537" s="13"/>
      <c r="V23537" s="13"/>
      <c r="W23537" s="13"/>
    </row>
    <row r="23538" spans="1:23" x14ac:dyDescent="0.25">
      <c r="A23538" s="4" t="s">
        <v>167022</v>
      </c>
      <c r="B23538" s="4" t="s">
        <v>22</v>
      </c>
      <c r="C23538" s="4" t="s">
        <v>2321</v>
      </c>
      <c r="D23538" s="4" t="s">
        <v>37732</v>
      </c>
      <c r="E23538" s="4" t="s">
        <v>34</v>
      </c>
      <c r="F23538" s="4">
        <v>9820685867</v>
      </c>
      <c r="G23538" s="4"/>
      <c r="H23538" s="4" t="s">
        <v>167020</v>
      </c>
      <c r="I23538" s="4" t="s">
        <v>167021</v>
      </c>
      <c r="J23538" s="4" t="s">
        <v>167023</v>
      </c>
      <c r="L23538" s="4" t="s">
        <v>50518</v>
      </c>
      <c r="M23538" s="4" t="s">
        <v>23</v>
      </c>
      <c r="N23538" s="4">
        <v>400004</v>
      </c>
      <c r="O23538" s="4" t="s">
        <v>167024</v>
      </c>
      <c r="P23538" s="4">
        <v>8071922269</v>
      </c>
      <c r="Q23538" s="31" t="s">
        <v>167019</v>
      </c>
      <c r="R23538" s="4"/>
      <c r="S23538" s="4"/>
      <c r="T23538" s="4"/>
      <c r="U23538" s="4"/>
      <c r="V23538" s="4"/>
      <c r="W23538" s="4"/>
    </row>
    <row r="23539" spans="1:23" x14ac:dyDescent="0.25">
      <c r="A23539" s="4" t="s">
        <v>167237</v>
      </c>
      <c r="B23539" s="4" t="s">
        <v>22</v>
      </c>
      <c r="C23539" s="4" t="s">
        <v>484</v>
      </c>
      <c r="D23539" s="4" t="s">
        <v>242</v>
      </c>
      <c r="E23539" s="4" t="s">
        <v>34</v>
      </c>
      <c r="F23539" s="4">
        <v>8652223441</v>
      </c>
      <c r="G23539" s="4">
        <v>7666623441</v>
      </c>
      <c r="H23539" s="4" t="s">
        <v>167235</v>
      </c>
      <c r="I23539" s="4" t="s">
        <v>167236</v>
      </c>
      <c r="J23539" s="4" t="s">
        <v>167238</v>
      </c>
      <c r="L23539" s="4" t="s">
        <v>167239</v>
      </c>
      <c r="M23539" s="4" t="s">
        <v>23</v>
      </c>
      <c r="N23539" s="4">
        <v>400077</v>
      </c>
      <c r="O23539" s="4" t="s">
        <v>167240</v>
      </c>
      <c r="P23539" s="4"/>
      <c r="Q23539" s="31" t="s">
        <v>167234</v>
      </c>
      <c r="R23539" s="4"/>
      <c r="S23539" s="13" t="s">
        <v>202394</v>
      </c>
      <c r="T23539" s="13"/>
      <c r="U23539" s="13"/>
      <c r="V23539" s="13"/>
      <c r="W23539" s="13"/>
    </row>
    <row r="23540" spans="1:23" x14ac:dyDescent="0.25">
      <c r="A23540" s="4" t="s">
        <v>167243</v>
      </c>
      <c r="B23540" s="4" t="s">
        <v>22</v>
      </c>
      <c r="C23540" s="4" t="s">
        <v>4784</v>
      </c>
      <c r="D23540" s="4"/>
      <c r="E23540" s="4" t="s">
        <v>34</v>
      </c>
      <c r="F23540" s="4">
        <v>9920110786</v>
      </c>
      <c r="G23540" s="4"/>
      <c r="H23540" s="4" t="s">
        <v>167242</v>
      </c>
      <c r="I23540" s="4"/>
      <c r="J23540" s="4" t="s">
        <v>167244</v>
      </c>
      <c r="L23540" s="4" t="s">
        <v>167245</v>
      </c>
      <c r="M23540" s="4" t="s">
        <v>23</v>
      </c>
      <c r="N23540" s="4">
        <v>400003</v>
      </c>
      <c r="O23540" s="4"/>
      <c r="P23540" s="4"/>
      <c r="Q23540" s="31" t="s">
        <v>167241</v>
      </c>
      <c r="R23540" s="4"/>
      <c r="S23540" s="4"/>
      <c r="T23540" s="4"/>
      <c r="U23540" s="4"/>
      <c r="V23540" s="4"/>
      <c r="W23540" s="4"/>
    </row>
    <row r="23541" spans="1:23" ht="45" x14ac:dyDescent="0.25">
      <c r="A23541" s="4" t="s">
        <v>167273</v>
      </c>
      <c r="B23541" s="4" t="s">
        <v>22</v>
      </c>
      <c r="C23541" s="4" t="s">
        <v>532</v>
      </c>
      <c r="D23541" s="4" t="s">
        <v>6183</v>
      </c>
      <c r="E23541" s="4" t="s">
        <v>4280</v>
      </c>
      <c r="F23541" s="4">
        <v>8369977658</v>
      </c>
      <c r="G23541" s="4">
        <v>9699976817</v>
      </c>
      <c r="H23541" s="4" t="s">
        <v>167271</v>
      </c>
      <c r="I23541" s="4" t="s">
        <v>167272</v>
      </c>
      <c r="J23541" s="4" t="s">
        <v>167274</v>
      </c>
      <c r="L23541" s="4" t="s">
        <v>167275</v>
      </c>
      <c r="M23541" s="4" t="s">
        <v>23</v>
      </c>
      <c r="N23541" s="4">
        <v>400007</v>
      </c>
      <c r="O23541" s="4" t="s">
        <v>167276</v>
      </c>
      <c r="P23541" s="4">
        <v>8046026071</v>
      </c>
      <c r="Q23541" s="31" t="s">
        <v>167270</v>
      </c>
      <c r="R23541" s="4"/>
      <c r="S23541" s="13" t="s">
        <v>220580</v>
      </c>
      <c r="T23541" s="13"/>
      <c r="U23541" s="13"/>
      <c r="V23541" s="13"/>
      <c r="W23541" s="13"/>
    </row>
    <row r="23542" spans="1:23" x14ac:dyDescent="0.25">
      <c r="A23542" s="4" t="s">
        <v>167282</v>
      </c>
      <c r="B23542" s="4" t="s">
        <v>22</v>
      </c>
      <c r="C23542" s="4" t="s">
        <v>532</v>
      </c>
      <c r="D23542" s="4" t="s">
        <v>64</v>
      </c>
      <c r="E23542" s="4" t="s">
        <v>27</v>
      </c>
      <c r="F23542" s="4">
        <v>9224426704</v>
      </c>
      <c r="G23542" s="4">
        <v>9819610150</v>
      </c>
      <c r="H23542" s="4" t="s">
        <v>167281</v>
      </c>
      <c r="I23542" s="4"/>
      <c r="J23542" s="4" t="s">
        <v>167283</v>
      </c>
      <c r="L23542" s="4" t="s">
        <v>167284</v>
      </c>
      <c r="M23542" s="4" t="s">
        <v>23</v>
      </c>
      <c r="N23542" s="4">
        <v>400009</v>
      </c>
      <c r="O23542" s="4"/>
      <c r="P23542" s="4">
        <v>8071593674</v>
      </c>
      <c r="Q23542" s="31" t="s">
        <v>205458</v>
      </c>
      <c r="R23542" s="4"/>
      <c r="S23542" s="13" t="s">
        <v>215972</v>
      </c>
      <c r="T23542" s="13"/>
      <c r="U23542" s="13"/>
      <c r="V23542" s="13"/>
      <c r="W23542" s="13"/>
    </row>
    <row r="23543" spans="1:23" x14ac:dyDescent="0.25">
      <c r="A23543" s="4" t="s">
        <v>167353</v>
      </c>
      <c r="B23543" s="4" t="s">
        <v>22</v>
      </c>
      <c r="C23543" s="4" t="s">
        <v>956</v>
      </c>
      <c r="D23543" s="4"/>
      <c r="E23543" s="4" t="s">
        <v>74</v>
      </c>
      <c r="F23543" s="4">
        <v>9920584171</v>
      </c>
      <c r="G23543" s="4"/>
      <c r="H23543" s="4" t="s">
        <v>167352</v>
      </c>
      <c r="I23543" s="4"/>
      <c r="J23543" s="4" t="s">
        <v>167354</v>
      </c>
      <c r="L23543" s="4" t="s">
        <v>2273</v>
      </c>
      <c r="M23543" s="4" t="s">
        <v>23</v>
      </c>
      <c r="N23543" s="4">
        <v>400063</v>
      </c>
      <c r="O23543" s="4"/>
      <c r="P23543" s="4">
        <v>8071816582</v>
      </c>
      <c r="Q23543" s="31" t="s">
        <v>167351</v>
      </c>
      <c r="R23543" s="4"/>
      <c r="S23543" s="4"/>
      <c r="T23543" s="4"/>
      <c r="U23543" s="4"/>
      <c r="V23543" s="4"/>
      <c r="W23543" s="4"/>
    </row>
    <row r="23544" spans="1:23" ht="45" x14ac:dyDescent="0.25">
      <c r="A23544" s="4" t="s">
        <v>167370</v>
      </c>
      <c r="B23544" s="4" t="s">
        <v>22</v>
      </c>
      <c r="C23544" s="4" t="s">
        <v>110</v>
      </c>
      <c r="D23544" s="4" t="s">
        <v>111</v>
      </c>
      <c r="E23544" s="4" t="s">
        <v>27</v>
      </c>
      <c r="F23544" s="4">
        <v>9323470236</v>
      </c>
      <c r="G23544" s="4">
        <v>9323478065</v>
      </c>
      <c r="H23544" s="4" t="s">
        <v>167368</v>
      </c>
      <c r="I23544" s="4" t="s">
        <v>167369</v>
      </c>
      <c r="J23544" s="4" t="s">
        <v>167371</v>
      </c>
      <c r="L23544" s="4" t="s">
        <v>7107</v>
      </c>
      <c r="M23544" s="4" t="s">
        <v>23</v>
      </c>
      <c r="N23544" s="4">
        <v>400078</v>
      </c>
      <c r="O23544" s="4"/>
      <c r="P23544" s="4">
        <v>8042780809</v>
      </c>
      <c r="Q23544" s="31" t="s">
        <v>205459</v>
      </c>
      <c r="R23544" s="4"/>
      <c r="S23544" s="13" t="s">
        <v>167367</v>
      </c>
      <c r="T23544" s="13"/>
      <c r="U23544" s="13"/>
      <c r="V23544" s="13"/>
      <c r="W23544" s="13"/>
    </row>
    <row r="23545" spans="1:23" ht="45" x14ac:dyDescent="0.25">
      <c r="A23545" s="4" t="s">
        <v>167389</v>
      </c>
      <c r="B23545" s="4" t="s">
        <v>22</v>
      </c>
      <c r="C23545" s="4" t="s">
        <v>8029</v>
      </c>
      <c r="D23545" s="4" t="s">
        <v>167387</v>
      </c>
      <c r="E23545" s="4" t="s">
        <v>34</v>
      </c>
      <c r="F23545" s="4">
        <v>9867054470</v>
      </c>
      <c r="G23545" s="4"/>
      <c r="H23545" s="4" t="s">
        <v>167388</v>
      </c>
      <c r="I23545" s="4"/>
      <c r="J23545" s="4" t="s">
        <v>167390</v>
      </c>
      <c r="L23545" s="4" t="s">
        <v>367</v>
      </c>
      <c r="M23545" s="4" t="s">
        <v>23</v>
      </c>
      <c r="N23545" s="4">
        <v>400064</v>
      </c>
      <c r="O23545" s="4" t="s">
        <v>167391</v>
      </c>
      <c r="P23545" s="4"/>
      <c r="Q23545" s="31" t="s">
        <v>167386</v>
      </c>
      <c r="R23545" s="4"/>
      <c r="S23545" s="4"/>
      <c r="T23545" s="4"/>
      <c r="U23545" s="4"/>
      <c r="V23545" s="4"/>
      <c r="W23545" s="4"/>
    </row>
    <row r="23546" spans="1:23" x14ac:dyDescent="0.25">
      <c r="A23546" s="4" t="s">
        <v>167418</v>
      </c>
      <c r="B23546" s="4" t="s">
        <v>22</v>
      </c>
      <c r="C23546" s="4" t="s">
        <v>220</v>
      </c>
      <c r="D23546" s="4" t="s">
        <v>2314</v>
      </c>
      <c r="E23546" s="4" t="s">
        <v>27</v>
      </c>
      <c r="F23546" s="4">
        <v>9821671181</v>
      </c>
      <c r="G23546" s="4">
        <v>9920389012</v>
      </c>
      <c r="H23546" s="4" t="s">
        <v>167417</v>
      </c>
      <c r="I23546" s="4"/>
      <c r="J23546" s="4" t="s">
        <v>167419</v>
      </c>
      <c r="L23546" s="4" t="s">
        <v>367</v>
      </c>
      <c r="M23546" s="4" t="s">
        <v>23</v>
      </c>
      <c r="N23546" s="4">
        <v>400064</v>
      </c>
      <c r="O23546" s="4"/>
      <c r="P23546" s="4"/>
      <c r="Q23546" s="31" t="s">
        <v>167416</v>
      </c>
      <c r="R23546" s="4"/>
      <c r="S23546" s="4"/>
      <c r="T23546" s="4"/>
      <c r="U23546" s="4"/>
      <c r="V23546" s="4"/>
      <c r="W23546" s="4"/>
    </row>
    <row r="23547" spans="1:23" x14ac:dyDescent="0.25">
      <c r="A23547" s="4" t="s">
        <v>167439</v>
      </c>
      <c r="B23547" s="4" t="s">
        <v>22</v>
      </c>
      <c r="C23547" s="4" t="s">
        <v>8278</v>
      </c>
      <c r="D23547" s="4" t="s">
        <v>4779</v>
      </c>
      <c r="E23547" s="4" t="s">
        <v>34</v>
      </c>
      <c r="F23547" s="4">
        <v>9967340000</v>
      </c>
      <c r="G23547" s="4"/>
      <c r="H23547" s="4" t="s">
        <v>167438</v>
      </c>
      <c r="I23547" s="4"/>
      <c r="J23547" s="4" t="s">
        <v>167440</v>
      </c>
      <c r="L23547" s="4" t="s">
        <v>19918</v>
      </c>
      <c r="M23547" s="4" t="s">
        <v>23</v>
      </c>
      <c r="N23547" s="4">
        <v>400080</v>
      </c>
      <c r="O23547" s="4" t="s">
        <v>167441</v>
      </c>
      <c r="P23547" s="4"/>
      <c r="Q23547" s="31" t="s">
        <v>167437</v>
      </c>
      <c r="R23547" s="4"/>
      <c r="S23547" s="4"/>
      <c r="T23547" s="4"/>
      <c r="U23547" s="4"/>
      <c r="V23547" s="4"/>
      <c r="W23547" s="4"/>
    </row>
    <row r="23548" spans="1:23" x14ac:dyDescent="0.25">
      <c r="A23548" s="4" t="s">
        <v>167462</v>
      </c>
      <c r="B23548" s="4" t="s">
        <v>22</v>
      </c>
      <c r="C23548" s="4" t="s">
        <v>2693</v>
      </c>
      <c r="D23548" s="4" t="s">
        <v>2740</v>
      </c>
      <c r="E23548" s="4" t="s">
        <v>65</v>
      </c>
      <c r="F23548" s="4">
        <v>9321694301</v>
      </c>
      <c r="G23548" s="4"/>
      <c r="H23548" s="4" t="s">
        <v>167461</v>
      </c>
      <c r="I23548" s="4"/>
      <c r="J23548" s="4" t="s">
        <v>167463</v>
      </c>
      <c r="L23548" s="4" t="s">
        <v>2273</v>
      </c>
      <c r="M23548" s="4" t="s">
        <v>23</v>
      </c>
      <c r="N23548" s="4">
        <v>400063</v>
      </c>
      <c r="O23548" s="4"/>
      <c r="P23548" s="4">
        <v>8048555053</v>
      </c>
      <c r="Q23548" s="31" t="s">
        <v>167460</v>
      </c>
      <c r="R23548" s="4"/>
      <c r="S23548" s="4"/>
      <c r="T23548" s="4"/>
      <c r="U23548" s="4"/>
      <c r="V23548" s="4"/>
      <c r="W23548" s="4"/>
    </row>
    <row r="23549" spans="1:23" ht="30" x14ac:dyDescent="0.25">
      <c r="A23549" s="4" t="s">
        <v>167469</v>
      </c>
      <c r="B23549" s="4" t="s">
        <v>22</v>
      </c>
      <c r="C23549" s="4" t="s">
        <v>167465</v>
      </c>
      <c r="D23549" s="4" t="s">
        <v>167466</v>
      </c>
      <c r="E23549" s="4" t="s">
        <v>15312</v>
      </c>
      <c r="F23549" s="4">
        <v>9324678324</v>
      </c>
      <c r="G23549" s="4"/>
      <c r="H23549" s="4" t="s">
        <v>167467</v>
      </c>
      <c r="I23549" s="4" t="s">
        <v>167468</v>
      </c>
      <c r="J23549" s="4" t="s">
        <v>167470</v>
      </c>
      <c r="L23549" s="4" t="s">
        <v>116</v>
      </c>
      <c r="M23549" s="4" t="s">
        <v>23</v>
      </c>
      <c r="N23549" s="4">
        <v>400069</v>
      </c>
      <c r="O23549" s="4"/>
      <c r="P23549" s="4"/>
      <c r="Q23549" s="31" t="s">
        <v>167464</v>
      </c>
      <c r="R23549" s="4"/>
      <c r="S23549" s="4"/>
      <c r="T23549" s="4"/>
      <c r="U23549" s="4"/>
      <c r="V23549" s="4"/>
      <c r="W23549" s="4"/>
    </row>
    <row r="23550" spans="1:23" ht="30" x14ac:dyDescent="0.25">
      <c r="A23550" s="4" t="s">
        <v>167495</v>
      </c>
      <c r="B23550" s="4" t="s">
        <v>22</v>
      </c>
      <c r="C23550" s="4" t="s">
        <v>64444</v>
      </c>
      <c r="D23550" s="4" t="s">
        <v>3888</v>
      </c>
      <c r="E23550" s="4" t="s">
        <v>34606</v>
      </c>
      <c r="F23550" s="4">
        <v>9322104042</v>
      </c>
      <c r="G23550" s="4"/>
      <c r="H23550" s="4" t="s">
        <v>167494</v>
      </c>
      <c r="I23550" s="4"/>
      <c r="J23550" s="4" t="s">
        <v>167496</v>
      </c>
      <c r="L23550" s="4" t="s">
        <v>167497</v>
      </c>
      <c r="M23550" s="4" t="s">
        <v>23</v>
      </c>
      <c r="N23550" s="4">
        <v>400002</v>
      </c>
      <c r="O23550" s="4"/>
      <c r="P23550" s="4"/>
      <c r="Q23550" s="31" t="s">
        <v>167493</v>
      </c>
      <c r="R23550" s="4"/>
      <c r="S23550" s="4"/>
      <c r="T23550" s="4"/>
      <c r="U23550" s="4"/>
      <c r="V23550" s="4"/>
      <c r="W23550" s="4"/>
    </row>
    <row r="23551" spans="1:23" ht="30" x14ac:dyDescent="0.25">
      <c r="A23551" s="4" t="s">
        <v>167505</v>
      </c>
      <c r="B23551" s="4" t="s">
        <v>22</v>
      </c>
      <c r="C23551" s="4" t="s">
        <v>79278</v>
      </c>
      <c r="D23551" s="4"/>
      <c r="E23551" s="4" t="s">
        <v>27</v>
      </c>
      <c r="F23551" s="4">
        <v>9819292986</v>
      </c>
      <c r="G23551" s="4">
        <v>9930678510</v>
      </c>
      <c r="H23551" s="4" t="s">
        <v>167504</v>
      </c>
      <c r="I23551" s="4"/>
      <c r="J23551" s="4" t="s">
        <v>167506</v>
      </c>
      <c r="L23551" s="4"/>
      <c r="M23551" s="4" t="s">
        <v>23</v>
      </c>
      <c r="N23551" s="4">
        <v>400004</v>
      </c>
      <c r="O23551" s="4"/>
      <c r="P23551" s="4">
        <v>8046079102</v>
      </c>
      <c r="Q23551" s="31" t="s">
        <v>167503</v>
      </c>
      <c r="R23551" s="4"/>
      <c r="S23551" s="4"/>
      <c r="T23551" s="4"/>
      <c r="U23551" s="4"/>
      <c r="V23551" s="4"/>
      <c r="W23551" s="4"/>
    </row>
    <row r="23552" spans="1:23" ht="30" x14ac:dyDescent="0.25">
      <c r="A23552" s="4" t="s">
        <v>167576</v>
      </c>
      <c r="B23552" s="4" t="s">
        <v>22</v>
      </c>
      <c r="C23552" s="4" t="s">
        <v>167573</v>
      </c>
      <c r="D23552" s="4" t="s">
        <v>5399</v>
      </c>
      <c r="E23552" s="4" t="s">
        <v>34</v>
      </c>
      <c r="F23552" s="4">
        <v>9892778616</v>
      </c>
      <c r="G23552" s="4">
        <v>9664557448</v>
      </c>
      <c r="H23552" s="4" t="s">
        <v>167574</v>
      </c>
      <c r="I23552" s="4" t="s">
        <v>167575</v>
      </c>
      <c r="J23552" s="4" t="s">
        <v>167577</v>
      </c>
      <c r="L23552" s="4" t="s">
        <v>7063</v>
      </c>
      <c r="M23552" s="4" t="s">
        <v>23</v>
      </c>
      <c r="N23552" s="4">
        <v>400050</v>
      </c>
      <c r="O23552" s="4"/>
      <c r="P23552" s="4">
        <v>8046055320</v>
      </c>
      <c r="Q23552" s="31" t="s">
        <v>167572</v>
      </c>
      <c r="R23552" s="4"/>
      <c r="S23552" s="4"/>
      <c r="T23552" s="4"/>
      <c r="U23552" s="4"/>
      <c r="V23552" s="4"/>
      <c r="W23552" s="4"/>
    </row>
    <row r="23553" spans="1:23" ht="45" x14ac:dyDescent="0.25">
      <c r="A23553" s="4" t="s">
        <v>167580</v>
      </c>
      <c r="B23553" s="4" t="s">
        <v>22</v>
      </c>
      <c r="C23553" s="4" t="s">
        <v>46513</v>
      </c>
      <c r="D23553" s="4" t="s">
        <v>6509</v>
      </c>
      <c r="E23553" s="4" t="s">
        <v>34</v>
      </c>
      <c r="F23553" s="4">
        <v>9867372024</v>
      </c>
      <c r="G23553" s="4">
        <v>9833436970</v>
      </c>
      <c r="H23553" s="4" t="s">
        <v>167579</v>
      </c>
      <c r="I23553" s="4"/>
      <c r="J23553" s="4" t="s">
        <v>167581</v>
      </c>
      <c r="L23553" s="4" t="s">
        <v>13118</v>
      </c>
      <c r="M23553" s="4" t="s">
        <v>23</v>
      </c>
      <c r="N23553" s="4">
        <v>400003</v>
      </c>
      <c r="O23553" s="4"/>
      <c r="P23553" s="4"/>
      <c r="Q23553" s="31" t="s">
        <v>167578</v>
      </c>
      <c r="R23553" s="4"/>
      <c r="S23553" s="4"/>
      <c r="T23553" s="4"/>
      <c r="U23553" s="4"/>
      <c r="V23553" s="4"/>
      <c r="W23553" s="4"/>
    </row>
    <row r="23554" spans="1:23" ht="45" x14ac:dyDescent="0.25">
      <c r="A23554" s="4" t="s">
        <v>167590</v>
      </c>
      <c r="B23554" s="4" t="s">
        <v>22</v>
      </c>
      <c r="C23554" s="4" t="s">
        <v>329</v>
      </c>
      <c r="D23554" s="4" t="s">
        <v>167587</v>
      </c>
      <c r="E23554" s="4" t="s">
        <v>34</v>
      </c>
      <c r="F23554" s="4">
        <v>8080125656</v>
      </c>
      <c r="G23554" s="4"/>
      <c r="H23554" s="4" t="s">
        <v>167588</v>
      </c>
      <c r="I23554" s="4" t="s">
        <v>167589</v>
      </c>
      <c r="J23554" s="4" t="s">
        <v>167591</v>
      </c>
      <c r="L23554" s="4" t="s">
        <v>66433</v>
      </c>
      <c r="M23554" s="4" t="s">
        <v>23</v>
      </c>
      <c r="N23554" s="4">
        <v>400043</v>
      </c>
      <c r="O23554" s="4"/>
      <c r="P23554" s="4">
        <v>8048567403</v>
      </c>
      <c r="Q23554" s="31" t="s">
        <v>167586</v>
      </c>
      <c r="R23554" s="4"/>
      <c r="S23554" s="4"/>
      <c r="T23554" s="4"/>
      <c r="U23554" s="4"/>
      <c r="V23554" s="4"/>
      <c r="W23554" s="4"/>
    </row>
    <row r="23555" spans="1:23" ht="30" x14ac:dyDescent="0.25">
      <c r="A23555" s="4" t="s">
        <v>167599</v>
      </c>
      <c r="B23555" s="4" t="s">
        <v>22</v>
      </c>
      <c r="C23555" s="4" t="s">
        <v>7088</v>
      </c>
      <c r="D23555" s="4" t="s">
        <v>35546</v>
      </c>
      <c r="E23555" s="4" t="s">
        <v>84</v>
      </c>
      <c r="F23555" s="4">
        <v>9699966599</v>
      </c>
      <c r="G23555" s="4">
        <v>8108456235</v>
      </c>
      <c r="H23555" s="4" t="s">
        <v>167598</v>
      </c>
      <c r="I23555" s="4"/>
      <c r="J23555" s="4" t="s">
        <v>167600</v>
      </c>
      <c r="L23555" s="4" t="s">
        <v>15200</v>
      </c>
      <c r="M23555" s="4" t="s">
        <v>23</v>
      </c>
      <c r="N23555" s="4">
        <v>400070</v>
      </c>
      <c r="O23555" s="4"/>
      <c r="P23555" s="4"/>
      <c r="Q23555" s="31" t="s">
        <v>167597</v>
      </c>
      <c r="R23555" s="4"/>
      <c r="S23555" s="4"/>
      <c r="T23555" s="4"/>
      <c r="U23555" s="4"/>
      <c r="V23555" s="4"/>
      <c r="W23555" s="4"/>
    </row>
    <row r="23556" spans="1:23" ht="30" x14ac:dyDescent="0.25">
      <c r="A23556" s="4" t="s">
        <v>167638</v>
      </c>
      <c r="B23556" s="4" t="s">
        <v>22</v>
      </c>
      <c r="C23556" s="4" t="s">
        <v>12814</v>
      </c>
      <c r="D23556" s="4" t="s">
        <v>5399</v>
      </c>
      <c r="E23556" s="4" t="s">
        <v>27</v>
      </c>
      <c r="F23556" s="4">
        <v>8087395909</v>
      </c>
      <c r="G23556" s="4">
        <v>9594799866</v>
      </c>
      <c r="H23556" s="4" t="s">
        <v>167636</v>
      </c>
      <c r="I23556" s="4" t="s">
        <v>167637</v>
      </c>
      <c r="J23556" s="4" t="s">
        <v>167639</v>
      </c>
      <c r="L23556" s="4" t="s">
        <v>48475</v>
      </c>
      <c r="M23556" s="4" t="s">
        <v>23</v>
      </c>
      <c r="N23556" s="4">
        <v>400088</v>
      </c>
      <c r="O23556" s="4"/>
      <c r="P23556" s="4">
        <v>8048609881</v>
      </c>
      <c r="Q23556" s="31" t="s">
        <v>167635</v>
      </c>
      <c r="R23556" s="4"/>
      <c r="S23556" s="4"/>
      <c r="T23556" s="4"/>
      <c r="U23556" s="4"/>
      <c r="V23556" s="4"/>
      <c r="W23556" s="4"/>
    </row>
    <row r="23557" spans="1:23" x14ac:dyDescent="0.25">
      <c r="A23557" s="4" t="s">
        <v>167651</v>
      </c>
      <c r="B23557" s="4" t="s">
        <v>22</v>
      </c>
      <c r="C23557" s="4" t="s">
        <v>7941</v>
      </c>
      <c r="D23557" s="4" t="s">
        <v>165954</v>
      </c>
      <c r="E23557" s="4" t="s">
        <v>175</v>
      </c>
      <c r="F23557" s="4">
        <v>9320029933</v>
      </c>
      <c r="G23557" s="4">
        <v>9820625142</v>
      </c>
      <c r="H23557" s="4" t="s">
        <v>167649</v>
      </c>
      <c r="I23557" s="4" t="s">
        <v>167650</v>
      </c>
      <c r="J23557" s="4" t="s">
        <v>167652</v>
      </c>
      <c r="L23557" s="4" t="s">
        <v>1092</v>
      </c>
      <c r="M23557" s="4" t="s">
        <v>23</v>
      </c>
      <c r="N23557" s="4">
        <v>400028</v>
      </c>
      <c r="O23557" s="4" t="s">
        <v>167653</v>
      </c>
      <c r="P23557" s="4">
        <v>8046070146</v>
      </c>
      <c r="Q23557" s="31" t="s">
        <v>167648</v>
      </c>
      <c r="R23557" s="4"/>
      <c r="S23557" s="13" t="s">
        <v>202395</v>
      </c>
      <c r="T23557" s="13"/>
      <c r="U23557" s="13"/>
      <c r="V23557" s="13"/>
      <c r="W23557" s="13"/>
    </row>
    <row r="23558" spans="1:23" ht="30" x14ac:dyDescent="0.25">
      <c r="A23558" s="4" t="s">
        <v>167740</v>
      </c>
      <c r="B23558" s="4" t="s">
        <v>22</v>
      </c>
      <c r="C23558" s="4" t="s">
        <v>82</v>
      </c>
      <c r="D23558" s="4" t="s">
        <v>167737</v>
      </c>
      <c r="E23558" s="4" t="s">
        <v>9814</v>
      </c>
      <c r="F23558" s="4">
        <v>9930408246</v>
      </c>
      <c r="G23558" s="4">
        <v>9820129837</v>
      </c>
      <c r="H23558" s="4" t="s">
        <v>167738</v>
      </c>
      <c r="I23558" s="4" t="s">
        <v>167739</v>
      </c>
      <c r="J23558" s="4" t="s">
        <v>167741</v>
      </c>
      <c r="L23558" s="4" t="s">
        <v>3061</v>
      </c>
      <c r="M23558" s="4" t="s">
        <v>23</v>
      </c>
      <c r="N23558" s="4">
        <v>400102</v>
      </c>
      <c r="O23558" s="4" t="s">
        <v>167742</v>
      </c>
      <c r="P23558" s="4">
        <v>8071739249</v>
      </c>
      <c r="Q23558" s="31" t="s">
        <v>167736</v>
      </c>
      <c r="R23558" s="4"/>
      <c r="S23558" s="13" t="s">
        <v>230383</v>
      </c>
      <c r="T23558" s="13"/>
      <c r="U23558" s="13"/>
      <c r="V23558" s="13"/>
      <c r="W23558" s="13"/>
    </row>
    <row r="23559" spans="1:23" x14ac:dyDescent="0.25">
      <c r="A23559" s="4" t="s">
        <v>167881</v>
      </c>
      <c r="B23559" s="4" t="s">
        <v>22</v>
      </c>
      <c r="C23559" s="4" t="s">
        <v>4923</v>
      </c>
      <c r="D23559" s="4"/>
      <c r="E23559" s="4" t="s">
        <v>27</v>
      </c>
      <c r="F23559" s="4">
        <v>9821596638</v>
      </c>
      <c r="G23559" s="4">
        <v>9769725450</v>
      </c>
      <c r="H23559" s="4" t="s">
        <v>167880</v>
      </c>
      <c r="I23559" s="4"/>
      <c r="J23559" s="4" t="s">
        <v>167882</v>
      </c>
      <c r="L23559" s="4" t="s">
        <v>41821</v>
      </c>
      <c r="M23559" s="4" t="s">
        <v>23</v>
      </c>
      <c r="N23559" s="4">
        <v>400015</v>
      </c>
      <c r="O23559" s="4"/>
      <c r="P23559" s="4"/>
      <c r="Q23559" s="31" t="s">
        <v>167879</v>
      </c>
      <c r="R23559" s="4"/>
      <c r="S23559" s="4"/>
      <c r="T23559" s="4"/>
      <c r="U23559" s="4"/>
      <c r="V23559" s="4"/>
      <c r="W23559" s="4"/>
    </row>
    <row r="23560" spans="1:23" x14ac:dyDescent="0.25">
      <c r="A23560" s="4" t="s">
        <v>113600</v>
      </c>
      <c r="B23560" s="4" t="s">
        <v>22</v>
      </c>
      <c r="C23560" s="4" t="s">
        <v>1239</v>
      </c>
      <c r="D23560" s="4" t="s">
        <v>167884</v>
      </c>
      <c r="E23560" s="4" t="s">
        <v>27</v>
      </c>
      <c r="F23560" s="4">
        <v>9821571757</v>
      </c>
      <c r="G23560" s="4">
        <v>7498212171</v>
      </c>
      <c r="H23560" s="4" t="s">
        <v>167885</v>
      </c>
      <c r="I23560" s="4"/>
      <c r="J23560" s="4" t="s">
        <v>167886</v>
      </c>
      <c r="L23560" s="4" t="s">
        <v>2768</v>
      </c>
      <c r="M23560" s="4" t="s">
        <v>23</v>
      </c>
      <c r="N23560" s="4">
        <v>400002</v>
      </c>
      <c r="O23560" s="4" t="s">
        <v>167887</v>
      </c>
      <c r="P23560" s="4"/>
      <c r="Q23560" s="31" t="s">
        <v>167883</v>
      </c>
      <c r="R23560" s="4"/>
      <c r="S23560" s="4"/>
      <c r="T23560" s="4"/>
      <c r="U23560" s="4"/>
      <c r="V23560" s="4"/>
      <c r="W23560" s="4"/>
    </row>
    <row r="23561" spans="1:23" x14ac:dyDescent="0.25">
      <c r="A23561" s="4" t="s">
        <v>167891</v>
      </c>
      <c r="B23561" s="4" t="s">
        <v>22</v>
      </c>
      <c r="C23561" s="4" t="s">
        <v>19647</v>
      </c>
      <c r="D23561" s="4" t="s">
        <v>4911</v>
      </c>
      <c r="E23561" s="4" t="s">
        <v>1487</v>
      </c>
      <c r="F23561" s="4">
        <v>9987880665</v>
      </c>
      <c r="G23561" s="4"/>
      <c r="H23561" s="4" t="s">
        <v>167889</v>
      </c>
      <c r="I23561" s="4" t="s">
        <v>167890</v>
      </c>
      <c r="J23561" s="4" t="s">
        <v>167892</v>
      </c>
      <c r="L23561" s="4" t="s">
        <v>289</v>
      </c>
      <c r="M23561" s="4" t="s">
        <v>23</v>
      </c>
      <c r="N23561" s="4">
        <v>400020</v>
      </c>
      <c r="O23561" s="4" t="s">
        <v>167893</v>
      </c>
      <c r="P23561" s="4"/>
      <c r="Q23561" s="31" t="s">
        <v>167888</v>
      </c>
      <c r="R23561" s="4"/>
      <c r="S23561" s="4"/>
      <c r="T23561" s="4"/>
      <c r="U23561" s="4"/>
      <c r="V23561" s="4"/>
      <c r="W23561" s="4"/>
    </row>
    <row r="23562" spans="1:23" x14ac:dyDescent="0.25">
      <c r="A23562" s="4" t="s">
        <v>167898</v>
      </c>
      <c r="B23562" s="4" t="s">
        <v>22</v>
      </c>
      <c r="C23562" s="4" t="s">
        <v>3217</v>
      </c>
      <c r="D23562" s="4" t="s">
        <v>647</v>
      </c>
      <c r="E23562" s="4" t="s">
        <v>27</v>
      </c>
      <c r="F23562" s="4">
        <v>9320052403</v>
      </c>
      <c r="G23562" s="4">
        <v>9322594020</v>
      </c>
      <c r="H23562" s="4" t="s">
        <v>167896</v>
      </c>
      <c r="I23562" s="4" t="s">
        <v>167897</v>
      </c>
      <c r="J23562" s="4" t="s">
        <v>167899</v>
      </c>
      <c r="L23562" s="4" t="s">
        <v>167900</v>
      </c>
      <c r="M23562" s="4" t="s">
        <v>23</v>
      </c>
      <c r="N23562" s="4">
        <v>400011</v>
      </c>
      <c r="O23562" s="4"/>
      <c r="P23562" s="4">
        <v>8071814101</v>
      </c>
      <c r="Q23562" s="31" t="s">
        <v>167894</v>
      </c>
      <c r="R23562" s="4"/>
      <c r="S23562" s="13" t="s">
        <v>167895</v>
      </c>
      <c r="T23562" s="13"/>
      <c r="U23562" s="13"/>
      <c r="V23562" s="13"/>
      <c r="W23562" s="13"/>
    </row>
    <row r="23563" spans="1:23" x14ac:dyDescent="0.25">
      <c r="A23563" s="4" t="s">
        <v>167910</v>
      </c>
      <c r="B23563" s="4" t="s">
        <v>22</v>
      </c>
      <c r="C23563" s="4" t="s">
        <v>122226</v>
      </c>
      <c r="D23563" s="4" t="s">
        <v>167908</v>
      </c>
      <c r="E23563" s="4" t="s">
        <v>34</v>
      </c>
      <c r="F23563" s="4">
        <v>9323110896</v>
      </c>
      <c r="G23563" s="4">
        <v>9833531895</v>
      </c>
      <c r="H23563" s="4" t="s">
        <v>167909</v>
      </c>
      <c r="I23563" s="4"/>
      <c r="J23563" s="4" t="s">
        <v>167911</v>
      </c>
      <c r="L23563" s="4" t="s">
        <v>5050</v>
      </c>
      <c r="M23563" s="4" t="s">
        <v>23</v>
      </c>
      <c r="N23563" s="4">
        <v>400002</v>
      </c>
      <c r="O23563" s="4"/>
      <c r="P23563" s="4"/>
      <c r="Q23563" s="31" t="s">
        <v>167907</v>
      </c>
      <c r="R23563" s="4"/>
      <c r="S23563" s="4"/>
      <c r="T23563" s="4"/>
      <c r="U23563" s="4"/>
      <c r="V23563" s="4"/>
      <c r="W23563" s="4"/>
    </row>
    <row r="23564" spans="1:23" ht="30" x14ac:dyDescent="0.25">
      <c r="A23564" s="4" t="s">
        <v>167965</v>
      </c>
      <c r="B23564" s="4" t="s">
        <v>22</v>
      </c>
      <c r="C23564" s="4" t="s">
        <v>3485</v>
      </c>
      <c r="D23564" s="4" t="s">
        <v>763</v>
      </c>
      <c r="E23564" s="4" t="s">
        <v>167963</v>
      </c>
      <c r="F23564" s="4">
        <v>9821055313</v>
      </c>
      <c r="G23564" s="4"/>
      <c r="H23564" s="4" t="s">
        <v>167964</v>
      </c>
      <c r="I23564" s="4"/>
      <c r="J23564" s="4" t="s">
        <v>46365</v>
      </c>
      <c r="L23564" s="4" t="s">
        <v>167966</v>
      </c>
      <c r="M23564" s="4" t="s">
        <v>23</v>
      </c>
      <c r="N23564" s="4">
        <v>400101</v>
      </c>
      <c r="O23564" s="4" t="s">
        <v>167967</v>
      </c>
      <c r="P23564" s="4">
        <v>8071675037</v>
      </c>
      <c r="Q23564" s="31" t="s">
        <v>167961</v>
      </c>
      <c r="R23564" s="4"/>
      <c r="S23564" s="13" t="s">
        <v>167962</v>
      </c>
      <c r="T23564" s="13"/>
      <c r="U23564" s="13"/>
      <c r="V23564" s="13"/>
      <c r="W23564" s="13"/>
    </row>
    <row r="23565" spans="1:23" x14ac:dyDescent="0.25">
      <c r="A23565" s="4" t="s">
        <v>168058</v>
      </c>
      <c r="B23565" s="4" t="s">
        <v>22</v>
      </c>
      <c r="C23565" s="4" t="s">
        <v>3703</v>
      </c>
      <c r="D23565" s="4" t="s">
        <v>168055</v>
      </c>
      <c r="E23565" s="4" t="s">
        <v>34</v>
      </c>
      <c r="F23565" s="4">
        <v>9820075531</v>
      </c>
      <c r="G23565" s="4">
        <v>9029999249</v>
      </c>
      <c r="H23565" s="4" t="s">
        <v>168056</v>
      </c>
      <c r="I23565" s="4" t="s">
        <v>168057</v>
      </c>
      <c r="J23565" s="4" t="s">
        <v>168059</v>
      </c>
      <c r="L23565" s="4" t="s">
        <v>9476</v>
      </c>
      <c r="M23565" s="4" t="s">
        <v>23</v>
      </c>
      <c r="N23565" s="4">
        <v>400103</v>
      </c>
      <c r="O23565" s="4"/>
      <c r="P23565" s="4"/>
      <c r="Q23565" s="31" t="s">
        <v>168054</v>
      </c>
      <c r="R23565" s="4"/>
      <c r="S23565" s="4"/>
      <c r="T23565" s="4"/>
      <c r="U23565" s="4"/>
      <c r="V23565" s="4"/>
      <c r="W23565" s="4"/>
    </row>
    <row r="23566" spans="1:23" ht="30" x14ac:dyDescent="0.25">
      <c r="A23566" s="4" t="s">
        <v>168086</v>
      </c>
      <c r="B23566" s="4" t="s">
        <v>22</v>
      </c>
      <c r="C23566" s="4" t="s">
        <v>41555</v>
      </c>
      <c r="D23566" s="4" t="s">
        <v>95532</v>
      </c>
      <c r="E23566" s="4" t="s">
        <v>34</v>
      </c>
      <c r="F23566" s="4">
        <v>7666945736</v>
      </c>
      <c r="G23566" s="4">
        <v>7718849669</v>
      </c>
      <c r="H23566" s="4" t="s">
        <v>168085</v>
      </c>
      <c r="I23566" s="4"/>
      <c r="J23566" s="4" t="s">
        <v>168087</v>
      </c>
      <c r="L23566" s="4" t="s">
        <v>2273</v>
      </c>
      <c r="M23566" s="4" t="s">
        <v>23</v>
      </c>
      <c r="N23566" s="4">
        <v>400063</v>
      </c>
      <c r="O23566" s="4"/>
      <c r="P23566" s="4">
        <v>8071738081</v>
      </c>
      <c r="Q23566" s="31" t="s">
        <v>168084</v>
      </c>
      <c r="R23566" s="4"/>
      <c r="S23566" s="4"/>
      <c r="T23566" s="4"/>
      <c r="U23566" s="4"/>
      <c r="V23566" s="4"/>
      <c r="W23566" s="4"/>
    </row>
    <row r="23567" spans="1:23" x14ac:dyDescent="0.25">
      <c r="A23567" s="4" t="s">
        <v>168145</v>
      </c>
      <c r="B23567" s="4" t="s">
        <v>22</v>
      </c>
      <c r="C23567" s="4" t="s">
        <v>19806</v>
      </c>
      <c r="D23567" s="4" t="s">
        <v>12258</v>
      </c>
      <c r="E23567" s="4" t="s">
        <v>34</v>
      </c>
      <c r="F23567" s="4">
        <v>9987776722</v>
      </c>
      <c r="G23567" s="4"/>
      <c r="H23567" s="4" t="s">
        <v>168143</v>
      </c>
      <c r="I23567" s="4" t="s">
        <v>168144</v>
      </c>
      <c r="J23567" s="4" t="s">
        <v>168146</v>
      </c>
      <c r="L23567" s="4" t="s">
        <v>7997</v>
      </c>
      <c r="M23567" s="4" t="s">
        <v>23</v>
      </c>
      <c r="N23567" s="4">
        <v>400049</v>
      </c>
      <c r="O23567" s="4"/>
      <c r="P23567" s="4"/>
      <c r="Q23567" s="31" t="s">
        <v>168142</v>
      </c>
      <c r="R23567" s="4"/>
      <c r="S23567" s="4"/>
      <c r="T23567" s="4"/>
      <c r="U23567" s="4"/>
      <c r="V23567" s="4"/>
      <c r="W23567" s="4"/>
    </row>
    <row r="23568" spans="1:23" x14ac:dyDescent="0.25">
      <c r="A23568" s="4" t="s">
        <v>168182</v>
      </c>
      <c r="B23568" s="4" t="s">
        <v>22</v>
      </c>
      <c r="C23568" s="4" t="s">
        <v>5928</v>
      </c>
      <c r="D23568" s="4" t="s">
        <v>165954</v>
      </c>
      <c r="E23568" s="4" t="s">
        <v>27</v>
      </c>
      <c r="F23568" s="4">
        <v>9892598766</v>
      </c>
      <c r="G23568" s="4">
        <v>9892599268</v>
      </c>
      <c r="H23568" s="4" t="s">
        <v>168181</v>
      </c>
      <c r="I23568" s="4"/>
      <c r="J23568" s="4" t="s">
        <v>168183</v>
      </c>
      <c r="L23568" s="4" t="s">
        <v>1092</v>
      </c>
      <c r="M23568" s="4" t="s">
        <v>23</v>
      </c>
      <c r="N23568" s="4">
        <v>400028</v>
      </c>
      <c r="O23568" s="4"/>
      <c r="P23568" s="4">
        <v>8046080366</v>
      </c>
      <c r="Q23568" s="31" t="s">
        <v>168180</v>
      </c>
      <c r="R23568" s="4"/>
      <c r="S23568" s="4"/>
      <c r="T23568" s="4"/>
      <c r="U23568" s="4"/>
      <c r="V23568" s="4"/>
      <c r="W23568" s="4"/>
    </row>
    <row r="23569" spans="1:23" x14ac:dyDescent="0.25">
      <c r="A23569" s="4" t="s">
        <v>168191</v>
      </c>
      <c r="B23569" s="4" t="s">
        <v>22</v>
      </c>
      <c r="C23569" s="4" t="s">
        <v>168189</v>
      </c>
      <c r="D23569" s="4" t="s">
        <v>22320</v>
      </c>
      <c r="E23569" s="4" t="s">
        <v>27</v>
      </c>
      <c r="F23569" s="4">
        <v>9833425253</v>
      </c>
      <c r="G23569" s="4"/>
      <c r="H23569" s="4" t="s">
        <v>168190</v>
      </c>
      <c r="I23569" s="4"/>
      <c r="J23569" s="4" t="s">
        <v>168192</v>
      </c>
      <c r="L23569" s="4"/>
      <c r="M23569" s="4" t="s">
        <v>23</v>
      </c>
      <c r="N23569" s="4">
        <v>400009</v>
      </c>
      <c r="O23569" s="4"/>
      <c r="P23569" s="4"/>
      <c r="Q23569" s="31" t="s">
        <v>168180</v>
      </c>
      <c r="R23569" s="4"/>
      <c r="S23569" s="13" t="s">
        <v>168188</v>
      </c>
      <c r="T23569" s="13"/>
      <c r="U23569" s="13"/>
      <c r="V23569" s="13"/>
      <c r="W23569" s="13"/>
    </row>
    <row r="23570" spans="1:23" x14ac:dyDescent="0.25">
      <c r="A23570" s="4" t="s">
        <v>168229</v>
      </c>
      <c r="B23570" s="4" t="s">
        <v>22</v>
      </c>
      <c r="C23570" s="4" t="s">
        <v>5440</v>
      </c>
      <c r="D23570" s="4" t="s">
        <v>8379</v>
      </c>
      <c r="E23570" s="4" t="s">
        <v>34</v>
      </c>
      <c r="F23570" s="4">
        <v>9820280670</v>
      </c>
      <c r="G23570" s="4"/>
      <c r="H23570" s="4" t="s">
        <v>168228</v>
      </c>
      <c r="I23570" s="4"/>
      <c r="J23570" s="4" t="s">
        <v>168230</v>
      </c>
      <c r="L23570" s="4" t="s">
        <v>168231</v>
      </c>
      <c r="M23570" s="4" t="s">
        <v>23</v>
      </c>
      <c r="N23570" s="4">
        <v>400002</v>
      </c>
      <c r="O23570" s="4"/>
      <c r="P23570" s="4"/>
      <c r="Q23570" s="31" t="s">
        <v>168227</v>
      </c>
      <c r="R23570" s="4"/>
      <c r="S23570" s="4"/>
      <c r="T23570" s="4"/>
      <c r="U23570" s="4"/>
      <c r="V23570" s="4"/>
      <c r="W23570" s="4"/>
    </row>
    <row r="23571" spans="1:23" ht="30" x14ac:dyDescent="0.25">
      <c r="A23571" s="4" t="s">
        <v>168249</v>
      </c>
      <c r="B23571" s="4" t="s">
        <v>22</v>
      </c>
      <c r="C23571" s="4" t="s">
        <v>168246</v>
      </c>
      <c r="D23571" s="4" t="s">
        <v>168247</v>
      </c>
      <c r="E23571" s="4" t="s">
        <v>27</v>
      </c>
      <c r="F23571" s="4">
        <v>9819052510</v>
      </c>
      <c r="G23571" s="4"/>
      <c r="H23571" s="4"/>
      <c r="I23571" s="4" t="s">
        <v>168248</v>
      </c>
      <c r="J23571" s="4" t="s">
        <v>168250</v>
      </c>
      <c r="L23571" s="4"/>
      <c r="M23571" s="4" t="s">
        <v>23</v>
      </c>
      <c r="N23571" s="4">
        <v>400038</v>
      </c>
      <c r="O23571" s="4"/>
      <c r="P23571" s="4"/>
      <c r="Q23571" s="31" t="s">
        <v>168245</v>
      </c>
      <c r="R23571" s="4"/>
      <c r="S23571" s="4"/>
      <c r="T23571" s="4"/>
      <c r="U23571" s="4"/>
      <c r="V23571" s="4"/>
      <c r="W23571" s="4"/>
    </row>
    <row r="23572" spans="1:23" ht="30" x14ac:dyDescent="0.25">
      <c r="A23572" s="4" t="s">
        <v>168347</v>
      </c>
      <c r="B23572" s="4" t="s">
        <v>22</v>
      </c>
      <c r="C23572" s="4" t="s">
        <v>6829</v>
      </c>
      <c r="D23572" s="4"/>
      <c r="E23572" s="4" t="s">
        <v>74</v>
      </c>
      <c r="F23572" s="4">
        <v>9833292906</v>
      </c>
      <c r="G23572" s="4"/>
      <c r="H23572" s="4" t="s">
        <v>168346</v>
      </c>
      <c r="I23572" s="4"/>
      <c r="J23572" s="4" t="s">
        <v>168348</v>
      </c>
      <c r="L23572" s="4" t="s">
        <v>1009</v>
      </c>
      <c r="M23572" s="4" t="s">
        <v>23</v>
      </c>
      <c r="N23572" s="4">
        <v>400077</v>
      </c>
      <c r="O23572" s="4" t="s">
        <v>168349</v>
      </c>
      <c r="P23572" s="4">
        <v>8045318176</v>
      </c>
      <c r="Q23572" s="31" t="s">
        <v>168345</v>
      </c>
      <c r="R23572" s="4"/>
      <c r="S23572" s="13" t="s">
        <v>230384</v>
      </c>
      <c r="T23572" s="13"/>
      <c r="U23572" s="13"/>
      <c r="V23572" s="13"/>
      <c r="W23572" s="13"/>
    </row>
    <row r="23573" spans="1:23" ht="30" x14ac:dyDescent="0.25">
      <c r="A23573" s="4" t="s">
        <v>83594</v>
      </c>
      <c r="B23573" s="4" t="s">
        <v>22</v>
      </c>
      <c r="C23573" s="4" t="s">
        <v>1037</v>
      </c>
      <c r="D23573" s="4"/>
      <c r="E23573" s="4" t="s">
        <v>27</v>
      </c>
      <c r="F23573" s="4">
        <v>9920997975</v>
      </c>
      <c r="G23573" s="4">
        <v>9820217884</v>
      </c>
      <c r="H23573" s="4" t="s">
        <v>168355</v>
      </c>
      <c r="I23573" s="4" t="s">
        <v>168356</v>
      </c>
      <c r="J23573" s="4" t="s">
        <v>168357</v>
      </c>
      <c r="L23573" s="4" t="s">
        <v>168358</v>
      </c>
      <c r="M23573" s="4" t="s">
        <v>23</v>
      </c>
      <c r="N23573" s="4">
        <v>400003</v>
      </c>
      <c r="O23573" s="4"/>
      <c r="P23573" s="4">
        <v>8048000273</v>
      </c>
      <c r="Q23573" s="31" t="s">
        <v>168354</v>
      </c>
      <c r="R23573" s="4"/>
      <c r="S23573" s="4"/>
      <c r="T23573" s="4"/>
      <c r="U23573" s="4"/>
      <c r="V23573" s="4"/>
      <c r="W23573" s="4"/>
    </row>
    <row r="23574" spans="1:23" x14ac:dyDescent="0.25">
      <c r="A23574" s="4" t="s">
        <v>168361</v>
      </c>
      <c r="B23574" s="4" t="s">
        <v>22</v>
      </c>
      <c r="C23574" s="4" t="s">
        <v>6863</v>
      </c>
      <c r="D23574" s="4"/>
      <c r="E23574" s="4" t="s">
        <v>34</v>
      </c>
      <c r="F23574" s="4">
        <v>9820633019</v>
      </c>
      <c r="G23574" s="4"/>
      <c r="H23574" s="4" t="s">
        <v>168360</v>
      </c>
      <c r="I23574" s="4"/>
      <c r="J23574" s="4" t="s">
        <v>168362</v>
      </c>
      <c r="L23574" s="4" t="s">
        <v>5050</v>
      </c>
      <c r="M23574" s="4" t="s">
        <v>23</v>
      </c>
      <c r="N23574" s="4">
        <v>400002</v>
      </c>
      <c r="O23574" s="4"/>
      <c r="P23574" s="4"/>
      <c r="Q23574" s="31" t="s">
        <v>168359</v>
      </c>
      <c r="R23574" s="4"/>
      <c r="S23574" s="4"/>
      <c r="T23574" s="4"/>
      <c r="U23574" s="4"/>
      <c r="V23574" s="4"/>
      <c r="W23574" s="4"/>
    </row>
    <row r="23575" spans="1:23" x14ac:dyDescent="0.25">
      <c r="A23575" s="4" t="s">
        <v>168380</v>
      </c>
      <c r="B23575" s="4" t="s">
        <v>22</v>
      </c>
      <c r="C23575" s="4" t="s">
        <v>2183</v>
      </c>
      <c r="D23575" s="4" t="s">
        <v>194</v>
      </c>
      <c r="E23575" s="4" t="s">
        <v>27</v>
      </c>
      <c r="F23575" s="4">
        <v>9322259839</v>
      </c>
      <c r="G23575" s="4">
        <v>9987059839</v>
      </c>
      <c r="H23575" s="4" t="s">
        <v>168379</v>
      </c>
      <c r="I23575" s="4"/>
      <c r="J23575" s="4" t="s">
        <v>168381</v>
      </c>
      <c r="L23575" s="4" t="s">
        <v>1278</v>
      </c>
      <c r="M23575" s="4" t="s">
        <v>23</v>
      </c>
      <c r="N23575" s="4">
        <v>400072</v>
      </c>
      <c r="O23575" s="4"/>
      <c r="P23575" s="4">
        <v>8071595462</v>
      </c>
      <c r="Q23575" s="31" t="s">
        <v>168378</v>
      </c>
      <c r="R23575" s="4"/>
      <c r="S23575" s="4"/>
      <c r="T23575" s="4"/>
      <c r="U23575" s="4"/>
      <c r="V23575" s="4"/>
      <c r="W23575" s="4"/>
    </row>
    <row r="23576" spans="1:23" x14ac:dyDescent="0.25">
      <c r="A23576" s="4" t="s">
        <v>168474</v>
      </c>
      <c r="B23576" s="4" t="s">
        <v>22</v>
      </c>
      <c r="C23576" s="4" t="s">
        <v>14891</v>
      </c>
      <c r="D23576" s="4" t="s">
        <v>168472</v>
      </c>
      <c r="E23576" s="4" t="s">
        <v>74</v>
      </c>
      <c r="F23576" s="4">
        <v>9930390131</v>
      </c>
      <c r="G23576" s="4"/>
      <c r="H23576" s="4" t="s">
        <v>168473</v>
      </c>
      <c r="I23576" s="4"/>
      <c r="J23576" s="4" t="s">
        <v>168475</v>
      </c>
      <c r="L23576" s="4" t="s">
        <v>168476</v>
      </c>
      <c r="M23576" s="4" t="s">
        <v>23</v>
      </c>
      <c r="N23576" s="4">
        <v>400064</v>
      </c>
      <c r="O23576" s="4"/>
      <c r="P23576" s="4"/>
      <c r="Q23576" s="31" t="s">
        <v>168470</v>
      </c>
      <c r="R23576" s="4"/>
      <c r="S23576" s="13" t="s">
        <v>168471</v>
      </c>
      <c r="T23576" s="13"/>
      <c r="U23576" s="13"/>
      <c r="V23576" s="13"/>
      <c r="W23576" s="13"/>
    </row>
    <row r="23577" spans="1:23" x14ac:dyDescent="0.25">
      <c r="A23577" s="4" t="s">
        <v>168591</v>
      </c>
      <c r="B23577" s="4" t="s">
        <v>22</v>
      </c>
      <c r="C23577" s="4" t="s">
        <v>168589</v>
      </c>
      <c r="D23577" s="4" t="s">
        <v>79278</v>
      </c>
      <c r="E23577" s="4" t="s">
        <v>34</v>
      </c>
      <c r="F23577" s="4">
        <v>9820084047</v>
      </c>
      <c r="G23577" s="4"/>
      <c r="H23577" s="4" t="s">
        <v>168590</v>
      </c>
      <c r="I23577" s="4"/>
      <c r="J23577" s="4" t="s">
        <v>168592</v>
      </c>
      <c r="L23577" s="4" t="s">
        <v>27027</v>
      </c>
      <c r="M23577" s="4" t="s">
        <v>23</v>
      </c>
      <c r="N23577" s="4">
        <v>400034</v>
      </c>
      <c r="O23577" s="4"/>
      <c r="P23577" s="4"/>
      <c r="Q23577" s="31" t="s">
        <v>168588</v>
      </c>
      <c r="R23577" s="4"/>
      <c r="S23577" s="4"/>
      <c r="T23577" s="4"/>
      <c r="U23577" s="4"/>
      <c r="V23577" s="4"/>
      <c r="W23577" s="4"/>
    </row>
    <row r="23578" spans="1:23" ht="45" x14ac:dyDescent="0.25">
      <c r="A23578" s="4" t="s">
        <v>168641</v>
      </c>
      <c r="B23578" s="4" t="s">
        <v>22</v>
      </c>
      <c r="C23578" s="4" t="s">
        <v>29391</v>
      </c>
      <c r="D23578" s="4" t="s">
        <v>1088</v>
      </c>
      <c r="E23578" s="4" t="s">
        <v>27</v>
      </c>
      <c r="F23578" s="4">
        <v>9320289423</v>
      </c>
      <c r="G23578" s="4"/>
      <c r="H23578" s="4" t="s">
        <v>168639</v>
      </c>
      <c r="I23578" s="4" t="s">
        <v>168640</v>
      </c>
      <c r="J23578" s="4" t="s">
        <v>9476</v>
      </c>
      <c r="L23578" s="4"/>
      <c r="M23578" s="4" t="s">
        <v>23</v>
      </c>
      <c r="N23578" s="4">
        <v>400092</v>
      </c>
      <c r="O23578" s="4"/>
      <c r="P23578" s="4">
        <v>8048563145</v>
      </c>
      <c r="Q23578" s="31" t="s">
        <v>168638</v>
      </c>
      <c r="R23578" s="4"/>
      <c r="S23578" s="4"/>
      <c r="T23578" s="4"/>
      <c r="U23578" s="4"/>
      <c r="V23578" s="4"/>
      <c r="W23578" s="4"/>
    </row>
    <row r="23579" spans="1:23" x14ac:dyDescent="0.25">
      <c r="A23579" s="4" t="s">
        <v>168654</v>
      </c>
      <c r="B23579" s="4" t="s">
        <v>22</v>
      </c>
      <c r="C23579" s="4" t="s">
        <v>2606</v>
      </c>
      <c r="D23579" s="4"/>
      <c r="E23579" s="4" t="s">
        <v>3931</v>
      </c>
      <c r="F23579" s="4">
        <v>9769926255</v>
      </c>
      <c r="G23579" s="4">
        <v>9699948255</v>
      </c>
      <c r="H23579" s="4" t="s">
        <v>168653</v>
      </c>
      <c r="I23579" s="4"/>
      <c r="J23579" s="4" t="s">
        <v>168655</v>
      </c>
      <c r="L23579" s="4" t="s">
        <v>55233</v>
      </c>
      <c r="M23579" s="4" t="s">
        <v>23</v>
      </c>
      <c r="N23579" s="4">
        <v>400008</v>
      </c>
      <c r="O23579" s="4"/>
      <c r="P23579" s="4"/>
      <c r="Q23579" s="31" t="s">
        <v>168652</v>
      </c>
      <c r="R23579" s="4"/>
      <c r="S23579" s="4"/>
      <c r="T23579" s="4"/>
      <c r="U23579" s="4"/>
      <c r="V23579" s="4"/>
      <c r="W23579" s="4"/>
    </row>
    <row r="23580" spans="1:23" x14ac:dyDescent="0.25">
      <c r="A23580" s="4" t="s">
        <v>168664</v>
      </c>
      <c r="B23580" s="4" t="s">
        <v>22</v>
      </c>
      <c r="C23580" s="4" t="s">
        <v>3068</v>
      </c>
      <c r="D23580" s="4" t="s">
        <v>168661</v>
      </c>
      <c r="E23580" s="4" t="s">
        <v>27</v>
      </c>
      <c r="F23580" s="4">
        <v>9820587433</v>
      </c>
      <c r="G23580" s="4">
        <v>9223256412</v>
      </c>
      <c r="H23580" s="4" t="s">
        <v>168662</v>
      </c>
      <c r="I23580" s="4" t="s">
        <v>168663</v>
      </c>
      <c r="J23580" s="4" t="s">
        <v>168665</v>
      </c>
      <c r="L23580" s="4" t="s">
        <v>168666</v>
      </c>
      <c r="M23580" s="4" t="s">
        <v>23</v>
      </c>
      <c r="N23580" s="4">
        <v>400002</v>
      </c>
      <c r="O23580" s="4"/>
      <c r="P23580" s="4"/>
      <c r="Q23580" s="31" t="s">
        <v>168660</v>
      </c>
      <c r="R23580" s="4"/>
      <c r="S23580" s="4"/>
      <c r="T23580" s="4"/>
      <c r="U23580" s="4"/>
      <c r="V23580" s="4"/>
      <c r="W23580" s="4"/>
    </row>
    <row r="23581" spans="1:23" ht="45" x14ac:dyDescent="0.25">
      <c r="A23581" s="4" t="s">
        <v>168675</v>
      </c>
      <c r="B23581" s="4" t="s">
        <v>22</v>
      </c>
      <c r="C23581" s="4" t="s">
        <v>6622</v>
      </c>
      <c r="D23581" s="4" t="s">
        <v>168672</v>
      </c>
      <c r="E23581" s="4" t="s">
        <v>27</v>
      </c>
      <c r="F23581" s="4">
        <v>9773347303</v>
      </c>
      <c r="G23581" s="4">
        <v>9619473030</v>
      </c>
      <c r="H23581" s="4" t="s">
        <v>168673</v>
      </c>
      <c r="I23581" s="4" t="s">
        <v>168674</v>
      </c>
      <c r="J23581" s="4" t="s">
        <v>168676</v>
      </c>
      <c r="L23581" s="4" t="s">
        <v>33427</v>
      </c>
      <c r="M23581" s="4" t="s">
        <v>23</v>
      </c>
      <c r="N23581" s="4">
        <v>400004</v>
      </c>
      <c r="O23581" s="4"/>
      <c r="P23581" s="4">
        <v>8048019073</v>
      </c>
      <c r="Q23581" s="31" t="s">
        <v>205460</v>
      </c>
      <c r="R23581" s="4"/>
      <c r="S23581" s="4"/>
      <c r="T23581" s="4"/>
      <c r="U23581" s="4"/>
      <c r="V23581" s="4"/>
      <c r="W23581" s="4"/>
    </row>
    <row r="23582" spans="1:23" x14ac:dyDescent="0.25">
      <c r="A23582" s="4" t="s">
        <v>168680</v>
      </c>
      <c r="B23582" s="4" t="s">
        <v>22</v>
      </c>
      <c r="C23582" s="4" t="s">
        <v>168678</v>
      </c>
      <c r="D23582" s="4" t="s">
        <v>40699</v>
      </c>
      <c r="E23582" s="4" t="s">
        <v>27</v>
      </c>
      <c r="F23582" s="4">
        <v>9820521635</v>
      </c>
      <c r="G23582" s="4"/>
      <c r="H23582" s="4" t="s">
        <v>168679</v>
      </c>
      <c r="I23582" s="4"/>
      <c r="J23582" s="4" t="s">
        <v>168681</v>
      </c>
      <c r="L23582" s="4" t="s">
        <v>19085</v>
      </c>
      <c r="M23582" s="4" t="s">
        <v>23</v>
      </c>
      <c r="N23582" s="4">
        <v>400037</v>
      </c>
      <c r="O23582" s="4" t="s">
        <v>168682</v>
      </c>
      <c r="P23582" s="4">
        <v>8048570327</v>
      </c>
      <c r="Q23582" s="31" t="s">
        <v>168677</v>
      </c>
      <c r="R23582" s="4"/>
      <c r="S23582" s="4"/>
      <c r="T23582" s="4"/>
      <c r="U23582" s="4"/>
      <c r="V23582" s="4"/>
      <c r="W23582" s="4"/>
    </row>
    <row r="23583" spans="1:23" x14ac:dyDescent="0.25">
      <c r="A23583" s="4" t="s">
        <v>168749</v>
      </c>
      <c r="B23583" s="4" t="s">
        <v>22</v>
      </c>
      <c r="C23583" s="4" t="s">
        <v>3557</v>
      </c>
      <c r="D23583" s="4" t="s">
        <v>1575</v>
      </c>
      <c r="E23583" s="4" t="s">
        <v>689</v>
      </c>
      <c r="F23583" s="4">
        <v>9967921607</v>
      </c>
      <c r="G23583" s="4"/>
      <c r="H23583" s="4" t="s">
        <v>168747</v>
      </c>
      <c r="I23583" s="4" t="s">
        <v>168748</v>
      </c>
      <c r="J23583" s="4" t="s">
        <v>168750</v>
      </c>
      <c r="L23583" s="4" t="s">
        <v>1092</v>
      </c>
      <c r="M23583" s="4" t="s">
        <v>23</v>
      </c>
      <c r="N23583" s="4">
        <v>400028</v>
      </c>
      <c r="O23583" s="4" t="s">
        <v>145485</v>
      </c>
      <c r="P23583" s="4">
        <v>8046067013</v>
      </c>
      <c r="Q23583" s="31" t="s">
        <v>168746</v>
      </c>
      <c r="R23583" s="4"/>
      <c r="S23583" s="4"/>
      <c r="T23583" s="4"/>
      <c r="U23583" s="4"/>
      <c r="V23583" s="4"/>
      <c r="W23583" s="4"/>
    </row>
    <row r="23584" spans="1:23" x14ac:dyDescent="0.25">
      <c r="A23584" s="4" t="s">
        <v>168791</v>
      </c>
      <c r="B23584" s="4" t="s">
        <v>22</v>
      </c>
      <c r="C23584" s="4" t="s">
        <v>1600</v>
      </c>
      <c r="D23584" s="4" t="s">
        <v>337</v>
      </c>
      <c r="E23584" s="4" t="s">
        <v>34</v>
      </c>
      <c r="F23584" s="4">
        <v>9820777060</v>
      </c>
      <c r="G23584" s="4"/>
      <c r="H23584" s="4" t="s">
        <v>168790</v>
      </c>
      <c r="I23584" s="4"/>
      <c r="J23584" s="4" t="s">
        <v>168792</v>
      </c>
      <c r="L23584" s="4" t="s">
        <v>45303</v>
      </c>
      <c r="M23584" s="4" t="s">
        <v>23</v>
      </c>
      <c r="N23584" s="4">
        <v>400014</v>
      </c>
      <c r="O23584" s="4"/>
      <c r="P23584" s="4"/>
      <c r="Q23584" s="31" t="s">
        <v>168746</v>
      </c>
      <c r="R23584" s="4"/>
      <c r="S23584" s="4"/>
      <c r="T23584" s="4"/>
      <c r="U23584" s="4"/>
      <c r="V23584" s="4"/>
      <c r="W23584" s="4"/>
    </row>
    <row r="23585" spans="1:23" x14ac:dyDescent="0.25">
      <c r="A23585" s="4" t="s">
        <v>168822</v>
      </c>
      <c r="B23585" s="4" t="s">
        <v>22</v>
      </c>
      <c r="C23585" s="4" t="s">
        <v>7034</v>
      </c>
      <c r="D23585" s="4" t="s">
        <v>168819</v>
      </c>
      <c r="E23585" s="4" t="s">
        <v>168820</v>
      </c>
      <c r="F23585" s="4">
        <v>9833114213</v>
      </c>
      <c r="G23585" s="4"/>
      <c r="H23585" s="4" t="s">
        <v>168821</v>
      </c>
      <c r="I23585" s="4"/>
      <c r="J23585" s="4" t="s">
        <v>168823</v>
      </c>
      <c r="L23585" s="4" t="s">
        <v>693</v>
      </c>
      <c r="M23585" s="4" t="s">
        <v>23</v>
      </c>
      <c r="N23585" s="4">
        <v>400013</v>
      </c>
      <c r="O23585" s="4" t="s">
        <v>42457</v>
      </c>
      <c r="P23585" s="4"/>
      <c r="Q23585" s="31" t="s">
        <v>168818</v>
      </c>
      <c r="R23585" s="4"/>
      <c r="S23585" s="4"/>
      <c r="T23585" s="4"/>
      <c r="U23585" s="4"/>
      <c r="V23585" s="4"/>
      <c r="W23585" s="4"/>
    </row>
    <row r="23586" spans="1:23" ht="30" x14ac:dyDescent="0.25">
      <c r="A23586" s="4" t="s">
        <v>168955</v>
      </c>
      <c r="B23586" s="4" t="s">
        <v>22</v>
      </c>
      <c r="C23586" s="4" t="s">
        <v>2054</v>
      </c>
      <c r="D23586" s="4" t="s">
        <v>62742</v>
      </c>
      <c r="E23586" s="4" t="s">
        <v>27</v>
      </c>
      <c r="F23586" s="4">
        <v>9029559029</v>
      </c>
      <c r="G23586" s="4">
        <v>9892966203</v>
      </c>
      <c r="H23586" s="4" t="s">
        <v>168954</v>
      </c>
      <c r="I23586" s="4"/>
      <c r="J23586" s="4" t="s">
        <v>168956</v>
      </c>
      <c r="L23586" s="4" t="s">
        <v>168957</v>
      </c>
      <c r="M23586" s="4" t="s">
        <v>23</v>
      </c>
      <c r="N23586" s="4">
        <v>400022</v>
      </c>
      <c r="O23586" s="4"/>
      <c r="P23586" s="4"/>
      <c r="Q23586" s="31" t="s">
        <v>205461</v>
      </c>
      <c r="R23586" s="4"/>
      <c r="S23586" s="4"/>
      <c r="T23586" s="4"/>
      <c r="U23586" s="4"/>
      <c r="V23586" s="4"/>
      <c r="W23586" s="4"/>
    </row>
    <row r="23587" spans="1:23" ht="45" x14ac:dyDescent="0.25">
      <c r="A23587" s="4" t="s">
        <v>168968</v>
      </c>
      <c r="B23587" s="4" t="s">
        <v>22</v>
      </c>
      <c r="C23587" s="4" t="s">
        <v>28064</v>
      </c>
      <c r="D23587" s="4"/>
      <c r="E23587" s="4" t="s">
        <v>435</v>
      </c>
      <c r="F23587" s="4">
        <v>9320848349</v>
      </c>
      <c r="G23587" s="4"/>
      <c r="H23587" s="4" t="s">
        <v>168967</v>
      </c>
      <c r="I23587" s="4"/>
      <c r="J23587" s="4" t="s">
        <v>168969</v>
      </c>
      <c r="L23587" s="4"/>
      <c r="M23587" s="4" t="s">
        <v>23</v>
      </c>
      <c r="N23587" s="4">
        <v>400043</v>
      </c>
      <c r="O23587" s="4"/>
      <c r="P23587" s="4">
        <v>8048414805</v>
      </c>
      <c r="Q23587" s="31" t="s">
        <v>168966</v>
      </c>
      <c r="R23587" s="4"/>
      <c r="S23587" s="4"/>
      <c r="T23587" s="4"/>
      <c r="U23587" s="4"/>
      <c r="V23587" s="4"/>
      <c r="W23587" s="4"/>
    </row>
    <row r="23588" spans="1:23" ht="30" x14ac:dyDescent="0.25">
      <c r="A23588" s="4" t="s">
        <v>14356</v>
      </c>
      <c r="B23588" s="4" t="s">
        <v>22</v>
      </c>
      <c r="C23588" s="4" t="s">
        <v>5995</v>
      </c>
      <c r="D23588" s="4" t="s">
        <v>14352</v>
      </c>
      <c r="E23588" s="4" t="s">
        <v>27</v>
      </c>
      <c r="F23588" s="4">
        <v>8828050094</v>
      </c>
      <c r="G23588" s="4">
        <v>9827139389</v>
      </c>
      <c r="H23588" s="4" t="s">
        <v>168972</v>
      </c>
      <c r="I23588" s="4" t="s">
        <v>168973</v>
      </c>
      <c r="J23588" s="4" t="s">
        <v>168974</v>
      </c>
      <c r="L23588" s="4" t="s">
        <v>710</v>
      </c>
      <c r="M23588" s="4" t="s">
        <v>23</v>
      </c>
      <c r="N23588" s="4">
        <v>400054</v>
      </c>
      <c r="O23588" s="4" t="s">
        <v>168975</v>
      </c>
      <c r="P23588" s="4">
        <v>8048028241</v>
      </c>
      <c r="Q23588" s="31" t="s">
        <v>168970</v>
      </c>
      <c r="R23588" s="4"/>
      <c r="S23588" s="13" t="s">
        <v>168971</v>
      </c>
      <c r="T23588" s="13"/>
      <c r="U23588" s="13"/>
      <c r="V23588" s="13"/>
      <c r="W23588" s="13"/>
    </row>
    <row r="23589" spans="1:23" x14ac:dyDescent="0.25">
      <c r="A23589" s="4" t="s">
        <v>169053</v>
      </c>
      <c r="B23589" s="4" t="s">
        <v>22</v>
      </c>
      <c r="C23589" s="4" t="s">
        <v>83387</v>
      </c>
      <c r="D23589" s="4" t="s">
        <v>3550</v>
      </c>
      <c r="E23589" s="4" t="s">
        <v>27</v>
      </c>
      <c r="F23589" s="4">
        <v>9820377239</v>
      </c>
      <c r="G23589" s="4"/>
      <c r="H23589" s="4" t="s">
        <v>169052</v>
      </c>
      <c r="I23589" s="4"/>
      <c r="J23589" s="4" t="s">
        <v>169054</v>
      </c>
      <c r="L23589" s="4" t="s">
        <v>5050</v>
      </c>
      <c r="M23589" s="4" t="s">
        <v>23</v>
      </c>
      <c r="N23589" s="4">
        <v>400002</v>
      </c>
      <c r="O23589" s="4"/>
      <c r="P23589" s="4">
        <v>8046050645</v>
      </c>
      <c r="Q23589" s="31" t="s">
        <v>169051</v>
      </c>
      <c r="R23589" s="4"/>
      <c r="S23589" s="4"/>
      <c r="T23589" s="4"/>
      <c r="U23589" s="4"/>
      <c r="V23589" s="4"/>
      <c r="W23589" s="4"/>
    </row>
    <row r="23590" spans="1:23" ht="45" x14ac:dyDescent="0.25">
      <c r="A23590" s="4" t="s">
        <v>169056</v>
      </c>
      <c r="B23590" s="4" t="s">
        <v>22</v>
      </c>
      <c r="C23590" s="4" t="s">
        <v>121667</v>
      </c>
      <c r="D23590" s="4"/>
      <c r="E23590" s="4" t="s">
        <v>1817</v>
      </c>
      <c r="F23590" s="4">
        <v>9619808080</v>
      </c>
      <c r="G23590" s="4">
        <v>9870279820</v>
      </c>
      <c r="H23590" s="4" t="s">
        <v>169055</v>
      </c>
      <c r="I23590" s="4"/>
      <c r="J23590" s="4" t="s">
        <v>169057</v>
      </c>
      <c r="L23590" s="4" t="s">
        <v>116</v>
      </c>
      <c r="M23590" s="4" t="s">
        <v>23</v>
      </c>
      <c r="N23590" s="4">
        <v>400059</v>
      </c>
      <c r="O23590" s="4" t="s">
        <v>169058</v>
      </c>
      <c r="P23590" s="4">
        <v>8045353368</v>
      </c>
      <c r="Q23590" s="31" t="s">
        <v>209440</v>
      </c>
      <c r="R23590" s="4"/>
      <c r="S23590" s="13" t="s">
        <v>220581</v>
      </c>
      <c r="T23590" s="13"/>
      <c r="U23590" s="13"/>
      <c r="V23590" s="13"/>
      <c r="W23590" s="13"/>
    </row>
    <row r="23591" spans="1:23" ht="30" x14ac:dyDescent="0.25">
      <c r="A23591" s="4" t="s">
        <v>169116</v>
      </c>
      <c r="B23591" s="4" t="s">
        <v>22</v>
      </c>
      <c r="C23591" s="4" t="s">
        <v>19324</v>
      </c>
      <c r="D23591" s="4" t="s">
        <v>169114</v>
      </c>
      <c r="E23591" s="4" t="s">
        <v>27</v>
      </c>
      <c r="F23591" s="4">
        <v>7303029942</v>
      </c>
      <c r="G23591" s="4"/>
      <c r="H23591" s="4" t="s">
        <v>169115</v>
      </c>
      <c r="I23591" s="4"/>
      <c r="J23591" s="4" t="s">
        <v>169117</v>
      </c>
      <c r="L23591" s="4" t="s">
        <v>169118</v>
      </c>
      <c r="M23591" s="4" t="s">
        <v>23</v>
      </c>
      <c r="N23591" s="4">
        <v>400003</v>
      </c>
      <c r="O23591" s="4"/>
      <c r="P23591" s="4"/>
      <c r="Q23591" s="31" t="s">
        <v>169113</v>
      </c>
      <c r="R23591" s="4"/>
      <c r="S23591" s="4"/>
      <c r="T23591" s="4"/>
      <c r="U23591" s="4"/>
      <c r="V23591" s="4"/>
      <c r="W23591" s="4"/>
    </row>
    <row r="23592" spans="1:23" ht="30" x14ac:dyDescent="0.25">
      <c r="A23592" s="4" t="s">
        <v>169165</v>
      </c>
      <c r="B23592" s="4" t="s">
        <v>22</v>
      </c>
      <c r="C23592" s="4" t="s">
        <v>3145</v>
      </c>
      <c r="D23592" s="4" t="s">
        <v>71801</v>
      </c>
      <c r="E23592" s="4" t="s">
        <v>169163</v>
      </c>
      <c r="F23592" s="4">
        <v>9869242551</v>
      </c>
      <c r="G23592" s="4">
        <v>8879273136</v>
      </c>
      <c r="H23592" s="4" t="s">
        <v>169164</v>
      </c>
      <c r="I23592" s="4"/>
      <c r="J23592" s="4" t="s">
        <v>169166</v>
      </c>
      <c r="L23592" s="4" t="s">
        <v>116</v>
      </c>
      <c r="M23592" s="4" t="s">
        <v>23</v>
      </c>
      <c r="N23592" s="4">
        <v>400059</v>
      </c>
      <c r="O23592" s="4" t="s">
        <v>169167</v>
      </c>
      <c r="P23592" s="4">
        <v>8071927271</v>
      </c>
      <c r="Q23592" s="31" t="s">
        <v>169162</v>
      </c>
      <c r="R23592" s="4"/>
      <c r="S23592" s="13" t="s">
        <v>220582</v>
      </c>
      <c r="T23592" s="13"/>
      <c r="U23592" s="13"/>
      <c r="V23592" s="13"/>
      <c r="W23592" s="13"/>
    </row>
    <row r="23593" spans="1:23" ht="45" x14ac:dyDescent="0.25">
      <c r="A23593" s="4" t="s">
        <v>169190</v>
      </c>
      <c r="B23593" s="4" t="s">
        <v>22</v>
      </c>
      <c r="C23593" s="4" t="s">
        <v>3234</v>
      </c>
      <c r="D23593" s="4" t="s">
        <v>337</v>
      </c>
      <c r="E23593" s="4" t="s">
        <v>74</v>
      </c>
      <c r="F23593" s="4">
        <v>8082157684</v>
      </c>
      <c r="G23593" s="4">
        <v>9820067091</v>
      </c>
      <c r="H23593" s="4" t="s">
        <v>169188</v>
      </c>
      <c r="I23593" s="4" t="s">
        <v>169189</v>
      </c>
      <c r="J23593" s="4" t="s">
        <v>169191</v>
      </c>
      <c r="L23593" s="4" t="s">
        <v>5050</v>
      </c>
      <c r="M23593" s="4" t="s">
        <v>23</v>
      </c>
      <c r="N23593" s="4">
        <v>400002</v>
      </c>
      <c r="O23593" s="4"/>
      <c r="P23593" s="4"/>
      <c r="Q23593" s="31" t="s">
        <v>209441</v>
      </c>
      <c r="R23593" s="4"/>
      <c r="S23593" s="13" t="s">
        <v>196406</v>
      </c>
      <c r="T23593" s="13"/>
      <c r="U23593" s="13"/>
      <c r="V23593" s="13"/>
      <c r="W23593" s="13"/>
    </row>
    <row r="23594" spans="1:23" ht="45" x14ac:dyDescent="0.25">
      <c r="A23594" s="4" t="s">
        <v>169224</v>
      </c>
      <c r="B23594" s="4" t="s">
        <v>22</v>
      </c>
      <c r="C23594" s="4" t="s">
        <v>3568</v>
      </c>
      <c r="D23594" s="4" t="s">
        <v>169222</v>
      </c>
      <c r="E23594" s="4" t="s">
        <v>84</v>
      </c>
      <c r="F23594" s="4">
        <v>9320991113</v>
      </c>
      <c r="G23594" s="4">
        <v>9821020386</v>
      </c>
      <c r="H23594" s="4" t="s">
        <v>169223</v>
      </c>
      <c r="I23594" s="4"/>
      <c r="J23594" s="4" t="s">
        <v>169225</v>
      </c>
      <c r="L23594" s="4" t="s">
        <v>19918</v>
      </c>
      <c r="M23594" s="4" t="s">
        <v>23</v>
      </c>
      <c r="N23594" s="4">
        <v>400080</v>
      </c>
      <c r="O23594" s="4"/>
      <c r="P23594" s="4">
        <v>8048611403</v>
      </c>
      <c r="Q23594" s="31" t="s">
        <v>205462</v>
      </c>
      <c r="R23594" s="4"/>
      <c r="S23594" s="13" t="s">
        <v>230385</v>
      </c>
      <c r="T23594" s="13"/>
      <c r="U23594" s="13"/>
      <c r="V23594" s="13"/>
      <c r="W23594" s="13"/>
    </row>
    <row r="23595" spans="1:23" x14ac:dyDescent="0.25">
      <c r="A23595" s="4" t="s">
        <v>43805</v>
      </c>
      <c r="B23595" s="4" t="s">
        <v>22</v>
      </c>
      <c r="C23595" s="4" t="s">
        <v>1850</v>
      </c>
      <c r="D23595" s="4" t="s">
        <v>169314</v>
      </c>
      <c r="E23595" s="4" t="s">
        <v>34</v>
      </c>
      <c r="F23595" s="4">
        <v>9321394234</v>
      </c>
      <c r="G23595" s="4">
        <v>9892646900</v>
      </c>
      <c r="H23595" s="4" t="s">
        <v>169315</v>
      </c>
      <c r="I23595" s="4"/>
      <c r="J23595" s="4" t="s">
        <v>169316</v>
      </c>
      <c r="L23595" s="4" t="s">
        <v>116</v>
      </c>
      <c r="M23595" s="4" t="s">
        <v>23</v>
      </c>
      <c r="N23595" s="4">
        <v>400072</v>
      </c>
      <c r="O23595" s="4"/>
      <c r="P23595" s="4"/>
      <c r="Q23595" s="31" t="s">
        <v>169309</v>
      </c>
      <c r="R23595" s="4"/>
      <c r="S23595" s="4"/>
      <c r="T23595" s="4"/>
      <c r="U23595" s="4"/>
      <c r="V23595" s="4"/>
      <c r="W23595" s="4"/>
    </row>
    <row r="23596" spans="1:23" x14ac:dyDescent="0.25">
      <c r="A23596" s="4" t="s">
        <v>169331</v>
      </c>
      <c r="B23596" s="4" t="s">
        <v>22</v>
      </c>
      <c r="C23596" s="4" t="s">
        <v>5399</v>
      </c>
      <c r="D23596" s="4" t="s">
        <v>169329</v>
      </c>
      <c r="E23596" s="4" t="s">
        <v>34</v>
      </c>
      <c r="F23596" s="4">
        <v>9821591695</v>
      </c>
      <c r="G23596" s="4">
        <v>9920618447</v>
      </c>
      <c r="H23596" s="4" t="s">
        <v>169330</v>
      </c>
      <c r="I23596" s="4"/>
      <c r="J23596" s="4" t="s">
        <v>169332</v>
      </c>
      <c r="L23596" s="4" t="s">
        <v>169333</v>
      </c>
      <c r="M23596" s="4" t="s">
        <v>23</v>
      </c>
      <c r="N23596" s="4">
        <v>400008</v>
      </c>
      <c r="O23596" s="4"/>
      <c r="P23596" s="4">
        <v>8071599146</v>
      </c>
      <c r="Q23596" s="31" t="s">
        <v>169328</v>
      </c>
      <c r="R23596" s="4"/>
      <c r="S23596" s="4"/>
      <c r="T23596" s="4"/>
      <c r="U23596" s="4"/>
      <c r="V23596" s="4"/>
      <c r="W23596" s="4"/>
    </row>
    <row r="23597" spans="1:23" x14ac:dyDescent="0.25">
      <c r="A23597" s="4" t="s">
        <v>169351</v>
      </c>
      <c r="B23597" s="4" t="s">
        <v>22</v>
      </c>
      <c r="C23597" s="4" t="s">
        <v>1461</v>
      </c>
      <c r="D23597" s="4" t="s">
        <v>19557</v>
      </c>
      <c r="E23597" s="4" t="s">
        <v>74</v>
      </c>
      <c r="F23597" s="4">
        <v>9869532716</v>
      </c>
      <c r="G23597" s="4"/>
      <c r="H23597" s="4" t="s">
        <v>169350</v>
      </c>
      <c r="I23597" s="4"/>
      <c r="J23597" s="4" t="s">
        <v>169352</v>
      </c>
      <c r="L23597" s="4" t="s">
        <v>17653</v>
      </c>
      <c r="M23597" s="4" t="s">
        <v>23</v>
      </c>
      <c r="N23597" s="4">
        <v>400002</v>
      </c>
      <c r="O23597" s="4" t="s">
        <v>169353</v>
      </c>
      <c r="P23597" s="4"/>
      <c r="Q23597" s="31" t="s">
        <v>169349</v>
      </c>
      <c r="R23597" s="4"/>
      <c r="S23597" s="4"/>
      <c r="T23597" s="4"/>
      <c r="U23597" s="4"/>
      <c r="V23597" s="4"/>
      <c r="W23597" s="4"/>
    </row>
    <row r="23598" spans="1:23" x14ac:dyDescent="0.25">
      <c r="A23598" s="4" t="s">
        <v>169362</v>
      </c>
      <c r="B23598" s="4" t="s">
        <v>22</v>
      </c>
      <c r="C23598" s="4" t="s">
        <v>40336</v>
      </c>
      <c r="D23598" s="4" t="s">
        <v>169359</v>
      </c>
      <c r="E23598" s="4" t="s">
        <v>27</v>
      </c>
      <c r="F23598" s="4">
        <v>9821238607</v>
      </c>
      <c r="G23598" s="4"/>
      <c r="H23598" s="4" t="s">
        <v>169360</v>
      </c>
      <c r="I23598" s="4" t="s">
        <v>169361</v>
      </c>
      <c r="J23598" s="4" t="s">
        <v>169363</v>
      </c>
      <c r="L23598" s="4"/>
      <c r="M23598" s="4" t="s">
        <v>23</v>
      </c>
      <c r="N23598" s="4">
        <v>400003</v>
      </c>
      <c r="O23598" s="4"/>
      <c r="P23598" s="4">
        <v>8048006877</v>
      </c>
      <c r="Q23598" s="31" t="s">
        <v>169358</v>
      </c>
      <c r="R23598" s="4"/>
      <c r="S23598" s="4"/>
      <c r="T23598" s="4"/>
      <c r="U23598" s="4"/>
      <c r="V23598" s="4"/>
      <c r="W23598" s="4"/>
    </row>
    <row r="23599" spans="1:23" x14ac:dyDescent="0.25">
      <c r="A23599" s="4" t="s">
        <v>169425</v>
      </c>
      <c r="B23599" s="4" t="s">
        <v>22</v>
      </c>
      <c r="C23599" s="4" t="s">
        <v>646</v>
      </c>
      <c r="D23599" s="4" t="s">
        <v>169423</v>
      </c>
      <c r="E23599" s="4" t="s">
        <v>34</v>
      </c>
      <c r="F23599" s="4">
        <v>9867434299</v>
      </c>
      <c r="G23599" s="4">
        <v>9867434021</v>
      </c>
      <c r="H23599" s="4" t="s">
        <v>169424</v>
      </c>
      <c r="I23599" s="4"/>
      <c r="J23599" s="4" t="s">
        <v>169426</v>
      </c>
      <c r="L23599" s="4" t="s">
        <v>3604</v>
      </c>
      <c r="M23599" s="4" t="s">
        <v>23</v>
      </c>
      <c r="N23599" s="4">
        <v>400054</v>
      </c>
      <c r="O23599" s="4"/>
      <c r="P23599" s="4">
        <v>8071878658</v>
      </c>
      <c r="Q23599" s="31" t="s">
        <v>169422</v>
      </c>
      <c r="R23599" s="4"/>
      <c r="S23599" s="4"/>
      <c r="T23599" s="4"/>
      <c r="U23599" s="4"/>
      <c r="V23599" s="4"/>
      <c r="W23599" s="4"/>
    </row>
    <row r="23600" spans="1:23" x14ac:dyDescent="0.25">
      <c r="A23600" s="4" t="s">
        <v>169428</v>
      </c>
      <c r="B23600" s="4" t="s">
        <v>22</v>
      </c>
      <c r="C23600" s="4" t="s">
        <v>5928</v>
      </c>
      <c r="D23600" s="4"/>
      <c r="E23600" s="4" t="s">
        <v>34</v>
      </c>
      <c r="F23600" s="4">
        <v>9323672847</v>
      </c>
      <c r="G23600" s="4"/>
      <c r="H23600" s="4" t="s">
        <v>169427</v>
      </c>
      <c r="I23600" s="4"/>
      <c r="J23600" s="4" t="s">
        <v>169429</v>
      </c>
      <c r="L23600" s="4" t="s">
        <v>1092</v>
      </c>
      <c r="M23600" s="4" t="s">
        <v>23</v>
      </c>
      <c r="N23600" s="4">
        <v>400028</v>
      </c>
      <c r="O23600" s="4"/>
      <c r="P23600" s="4"/>
      <c r="Q23600" s="31" t="s">
        <v>169422</v>
      </c>
      <c r="R23600" s="4"/>
      <c r="S23600" s="4"/>
      <c r="T23600" s="4"/>
      <c r="U23600" s="4"/>
      <c r="V23600" s="4"/>
      <c r="W23600" s="4"/>
    </row>
    <row r="23601" spans="1:23" x14ac:dyDescent="0.25">
      <c r="A23601" s="4" t="s">
        <v>169432</v>
      </c>
      <c r="B23601" s="4" t="s">
        <v>22</v>
      </c>
      <c r="C23601" s="4" t="s">
        <v>43</v>
      </c>
      <c r="D23601" s="4"/>
      <c r="E23601" s="4" t="s">
        <v>34</v>
      </c>
      <c r="F23601" s="4">
        <v>9821716551</v>
      </c>
      <c r="G23601" s="4">
        <v>8655662217</v>
      </c>
      <c r="H23601" s="4" t="s">
        <v>169431</v>
      </c>
      <c r="I23601" s="4"/>
      <c r="J23601" s="4" t="s">
        <v>169433</v>
      </c>
      <c r="L23601" s="4" t="s">
        <v>1092</v>
      </c>
      <c r="M23601" s="4" t="s">
        <v>23</v>
      </c>
      <c r="N23601" s="4">
        <v>400028</v>
      </c>
      <c r="O23601" s="4"/>
      <c r="P23601" s="4"/>
      <c r="Q23601" s="31" t="s">
        <v>169430</v>
      </c>
      <c r="R23601" s="4"/>
      <c r="S23601" s="4"/>
      <c r="T23601" s="4"/>
      <c r="U23601" s="4"/>
      <c r="V23601" s="4"/>
      <c r="W23601" s="4"/>
    </row>
    <row r="23602" spans="1:23" ht="30" x14ac:dyDescent="0.25">
      <c r="A23602" s="4" t="s">
        <v>169504</v>
      </c>
      <c r="B23602" s="4" t="s">
        <v>22</v>
      </c>
      <c r="C23602" s="4" t="s">
        <v>532</v>
      </c>
      <c r="D23602" s="4" t="s">
        <v>44</v>
      </c>
      <c r="E23602" s="4" t="s">
        <v>27</v>
      </c>
      <c r="F23602" s="4">
        <v>9769691965</v>
      </c>
      <c r="G23602" s="4">
        <v>9320274545</v>
      </c>
      <c r="H23602" s="4" t="s">
        <v>169503</v>
      </c>
      <c r="I23602" s="4"/>
      <c r="J23602" s="4" t="s">
        <v>169505</v>
      </c>
      <c r="L23602" s="4" t="s">
        <v>13805</v>
      </c>
      <c r="M23602" s="4" t="s">
        <v>23</v>
      </c>
      <c r="N23602" s="4">
        <v>400084</v>
      </c>
      <c r="O23602" s="4"/>
      <c r="P23602" s="4">
        <v>8046033245</v>
      </c>
      <c r="Q23602" s="31" t="s">
        <v>169502</v>
      </c>
      <c r="R23602" s="4"/>
      <c r="S23602" s="4"/>
      <c r="T23602" s="4"/>
      <c r="U23602" s="4"/>
      <c r="V23602" s="4"/>
      <c r="W23602" s="4"/>
    </row>
    <row r="23603" spans="1:23" x14ac:dyDescent="0.25">
      <c r="A23603" s="4" t="s">
        <v>169532</v>
      </c>
      <c r="B23603" s="4" t="s">
        <v>22</v>
      </c>
      <c r="C23603" s="4" t="s">
        <v>5110</v>
      </c>
      <c r="D23603" s="4" t="s">
        <v>169530</v>
      </c>
      <c r="E23603" s="4" t="s">
        <v>34</v>
      </c>
      <c r="F23603" s="4">
        <v>9820983984</v>
      </c>
      <c r="G23603" s="4">
        <v>9992165167</v>
      </c>
      <c r="H23603" s="4" t="s">
        <v>169531</v>
      </c>
      <c r="I23603" s="4"/>
      <c r="J23603" s="4" t="s">
        <v>169533</v>
      </c>
      <c r="L23603" s="4" t="s">
        <v>110681</v>
      </c>
      <c r="M23603" s="4" t="s">
        <v>23</v>
      </c>
      <c r="N23603" s="4">
        <v>400028</v>
      </c>
      <c r="O23603" s="4"/>
      <c r="P23603" s="4"/>
      <c r="Q23603" s="31" t="s">
        <v>169529</v>
      </c>
      <c r="R23603" s="4"/>
      <c r="S23603" s="4"/>
      <c r="T23603" s="4"/>
      <c r="U23603" s="4"/>
      <c r="V23603" s="4"/>
      <c r="W23603" s="4"/>
    </row>
    <row r="23604" spans="1:23" ht="30" x14ac:dyDescent="0.25">
      <c r="A23604" s="4" t="s">
        <v>73406</v>
      </c>
      <c r="B23604" s="4" t="s">
        <v>22</v>
      </c>
      <c r="C23604" s="4" t="s">
        <v>73406</v>
      </c>
      <c r="D23604" s="4"/>
      <c r="E23604" s="4" t="s">
        <v>27</v>
      </c>
      <c r="F23604" s="4">
        <v>9820340607</v>
      </c>
      <c r="G23604" s="4"/>
      <c r="H23604" s="4" t="s">
        <v>169555</v>
      </c>
      <c r="I23604" s="4" t="s">
        <v>169556</v>
      </c>
      <c r="J23604" s="4" t="s">
        <v>169557</v>
      </c>
      <c r="L23604" s="4" t="s">
        <v>10516</v>
      </c>
      <c r="M23604" s="4" t="s">
        <v>23</v>
      </c>
      <c r="N23604" s="4">
        <v>400070</v>
      </c>
      <c r="O23604" s="4"/>
      <c r="P23604" s="4"/>
      <c r="Q23604" s="31" t="s">
        <v>205463</v>
      </c>
      <c r="R23604" s="4"/>
      <c r="S23604" s="4"/>
      <c r="T23604" s="4"/>
      <c r="U23604" s="4"/>
      <c r="V23604" s="4"/>
      <c r="W23604" s="4"/>
    </row>
    <row r="23605" spans="1:23" x14ac:dyDescent="0.25">
      <c r="A23605" s="4" t="s">
        <v>169561</v>
      </c>
      <c r="B23605" s="4" t="s">
        <v>22</v>
      </c>
      <c r="C23605" s="4" t="s">
        <v>20291</v>
      </c>
      <c r="D23605" s="4" t="s">
        <v>54</v>
      </c>
      <c r="E23605" s="4" t="s">
        <v>27</v>
      </c>
      <c r="F23605" s="4">
        <v>9819887070</v>
      </c>
      <c r="G23605" s="4">
        <v>9769667070</v>
      </c>
      <c r="H23605" s="4" t="s">
        <v>169559</v>
      </c>
      <c r="I23605" s="4" t="s">
        <v>169560</v>
      </c>
      <c r="J23605" s="4" t="s">
        <v>169562</v>
      </c>
      <c r="L23605" s="4" t="s">
        <v>169563</v>
      </c>
      <c r="M23605" s="4" t="s">
        <v>23</v>
      </c>
      <c r="N23605" s="4">
        <v>400008</v>
      </c>
      <c r="O23605" s="4"/>
      <c r="P23605" s="4"/>
      <c r="Q23605" s="31" t="s">
        <v>169558</v>
      </c>
      <c r="R23605" s="4"/>
      <c r="S23605" s="4"/>
      <c r="T23605" s="4"/>
      <c r="U23605" s="4"/>
      <c r="V23605" s="4"/>
      <c r="W23605" s="4"/>
    </row>
    <row r="23606" spans="1:23" x14ac:dyDescent="0.25">
      <c r="A23606" s="4" t="s">
        <v>169575</v>
      </c>
      <c r="B23606" s="4" t="s">
        <v>22</v>
      </c>
      <c r="C23606" s="4" t="s">
        <v>2606</v>
      </c>
      <c r="D23606" s="4" t="s">
        <v>1787</v>
      </c>
      <c r="E23606" s="4" t="s">
        <v>65</v>
      </c>
      <c r="F23606" s="4">
        <v>9321968068</v>
      </c>
      <c r="G23606" s="4">
        <v>9322159109</v>
      </c>
      <c r="H23606" s="4" t="s">
        <v>169574</v>
      </c>
      <c r="I23606" s="4"/>
      <c r="J23606" s="4" t="s">
        <v>169576</v>
      </c>
      <c r="L23606" s="4" t="s">
        <v>169577</v>
      </c>
      <c r="M23606" s="4" t="s">
        <v>23</v>
      </c>
      <c r="N23606" s="4">
        <v>400008</v>
      </c>
      <c r="O23606" s="4"/>
      <c r="P23606" s="4">
        <v>8048575179</v>
      </c>
      <c r="Q23606" s="31" t="s">
        <v>169573</v>
      </c>
      <c r="R23606" s="4"/>
      <c r="S23606" s="4"/>
      <c r="T23606" s="4"/>
      <c r="U23606" s="4"/>
      <c r="V23606" s="4"/>
      <c r="W23606" s="4"/>
    </row>
    <row r="23607" spans="1:23" ht="45" x14ac:dyDescent="0.25">
      <c r="A23607" s="4" t="s">
        <v>169597</v>
      </c>
      <c r="B23607" s="4" t="s">
        <v>22</v>
      </c>
      <c r="C23607" s="4" t="s">
        <v>491</v>
      </c>
      <c r="D23607" s="4" t="s">
        <v>328</v>
      </c>
      <c r="E23607" s="4" t="s">
        <v>74</v>
      </c>
      <c r="F23607" s="4">
        <v>9821050955</v>
      </c>
      <c r="G23607" s="4">
        <v>9029464010</v>
      </c>
      <c r="H23607" s="4" t="s">
        <v>169596</v>
      </c>
      <c r="I23607" s="4"/>
      <c r="J23607" s="4" t="s">
        <v>169598</v>
      </c>
      <c r="L23607" s="4" t="s">
        <v>1723</v>
      </c>
      <c r="M23607" s="4" t="s">
        <v>23</v>
      </c>
      <c r="N23607" s="4">
        <v>400081</v>
      </c>
      <c r="O23607" s="4" t="s">
        <v>169599</v>
      </c>
      <c r="P23607" s="4"/>
      <c r="Q23607" s="31" t="s">
        <v>169595</v>
      </c>
      <c r="R23607" s="4"/>
      <c r="S23607" s="13" t="s">
        <v>220583</v>
      </c>
      <c r="T23607" s="13"/>
      <c r="U23607" s="13"/>
      <c r="V23607" s="13"/>
      <c r="W23607" s="13"/>
    </row>
    <row r="23608" spans="1:23" ht="45" x14ac:dyDescent="0.25">
      <c r="A23608" s="4" t="s">
        <v>169626</v>
      </c>
      <c r="B23608" s="4" t="s">
        <v>22</v>
      </c>
      <c r="C23608" s="4" t="s">
        <v>169623</v>
      </c>
      <c r="D23608" s="4" t="s">
        <v>6508</v>
      </c>
      <c r="E23608" s="4" t="s">
        <v>27</v>
      </c>
      <c r="F23608" s="4">
        <v>9920918352</v>
      </c>
      <c r="G23608" s="4">
        <v>9819926352</v>
      </c>
      <c r="H23608" s="4" t="s">
        <v>169624</v>
      </c>
      <c r="I23608" s="4" t="s">
        <v>169625</v>
      </c>
      <c r="J23608" s="4" t="s">
        <v>169627</v>
      </c>
      <c r="L23608" s="4"/>
      <c r="M23608" s="4" t="s">
        <v>23</v>
      </c>
      <c r="N23608" s="4">
        <v>400003</v>
      </c>
      <c r="O23608" s="4"/>
      <c r="P23608" s="4">
        <v>8041949430</v>
      </c>
      <c r="Q23608" s="31" t="s">
        <v>209442</v>
      </c>
      <c r="R23608" s="4"/>
      <c r="S23608" s="4"/>
      <c r="T23608" s="4"/>
      <c r="U23608" s="4"/>
      <c r="V23608" s="4"/>
      <c r="W23608" s="4"/>
    </row>
    <row r="23609" spans="1:23" ht="45" x14ac:dyDescent="0.25">
      <c r="A23609" s="4" t="s">
        <v>169648</v>
      </c>
      <c r="B23609" s="4" t="s">
        <v>22</v>
      </c>
      <c r="C23609" s="4" t="s">
        <v>520</v>
      </c>
      <c r="D23609" s="4" t="s">
        <v>119686</v>
      </c>
      <c r="E23609" s="4" t="s">
        <v>27</v>
      </c>
      <c r="F23609" s="4">
        <v>9324052092</v>
      </c>
      <c r="G23609" s="4">
        <v>9619994288</v>
      </c>
      <c r="H23609" s="4" t="s">
        <v>169647</v>
      </c>
      <c r="I23609" s="4"/>
      <c r="J23609" s="4" t="s">
        <v>169649</v>
      </c>
      <c r="L23609" s="4"/>
      <c r="M23609" s="4" t="s">
        <v>23</v>
      </c>
      <c r="N23609" s="4">
        <v>400050</v>
      </c>
      <c r="O23609" s="4"/>
      <c r="P23609" s="4"/>
      <c r="Q23609" s="31" t="s">
        <v>169646</v>
      </c>
      <c r="R23609" s="4"/>
      <c r="S23609" s="13" t="s">
        <v>220584</v>
      </c>
      <c r="T23609" s="13"/>
      <c r="U23609" s="13"/>
      <c r="V23609" s="13"/>
      <c r="W23609" s="13"/>
    </row>
    <row r="23610" spans="1:23" ht="45" x14ac:dyDescent="0.25">
      <c r="A23610" s="4" t="s">
        <v>169673</v>
      </c>
      <c r="B23610" s="4" t="s">
        <v>22</v>
      </c>
      <c r="C23610" s="4" t="s">
        <v>169670</v>
      </c>
      <c r="D23610" s="4"/>
      <c r="E23610" s="4" t="s">
        <v>27</v>
      </c>
      <c r="F23610" s="4">
        <v>9999108999</v>
      </c>
      <c r="G23610" s="4">
        <v>9810001170</v>
      </c>
      <c r="H23610" s="4" t="s">
        <v>169671</v>
      </c>
      <c r="I23610" s="4" t="s">
        <v>169672</v>
      </c>
      <c r="J23610" s="4" t="s">
        <v>169674</v>
      </c>
      <c r="L23610" s="4"/>
      <c r="M23610" s="4" t="s">
        <v>23</v>
      </c>
      <c r="N23610" s="4">
        <v>110005</v>
      </c>
      <c r="O23610" s="4"/>
      <c r="P23610" s="4"/>
      <c r="Q23610" s="31" t="s">
        <v>169669</v>
      </c>
      <c r="R23610" s="4"/>
      <c r="S23610" s="4"/>
      <c r="T23610" s="4"/>
      <c r="U23610" s="4"/>
      <c r="V23610" s="4"/>
      <c r="W23610" s="4"/>
    </row>
    <row r="23611" spans="1:23" x14ac:dyDescent="0.25">
      <c r="A23611" s="4" t="s">
        <v>169892</v>
      </c>
      <c r="B23611" s="4" t="s">
        <v>22</v>
      </c>
      <c r="C23611" s="4" t="s">
        <v>9791</v>
      </c>
      <c r="D23611" s="4" t="s">
        <v>1888</v>
      </c>
      <c r="E23611" s="4" t="s">
        <v>34</v>
      </c>
      <c r="F23611" s="4">
        <v>9820878784</v>
      </c>
      <c r="G23611" s="4"/>
      <c r="H23611" s="4" t="s">
        <v>169891</v>
      </c>
      <c r="I23611" s="4"/>
      <c r="J23611" s="4" t="s">
        <v>169893</v>
      </c>
      <c r="L23611" s="4" t="s">
        <v>1092</v>
      </c>
      <c r="M23611" s="4" t="s">
        <v>23</v>
      </c>
      <c r="N23611" s="4">
        <v>400028</v>
      </c>
      <c r="O23611" s="4"/>
      <c r="P23611" s="4"/>
      <c r="Q23611" s="31" t="s">
        <v>169890</v>
      </c>
      <c r="R23611" s="4"/>
      <c r="S23611" s="4"/>
      <c r="T23611" s="4"/>
      <c r="U23611" s="4"/>
      <c r="V23611" s="4"/>
      <c r="W23611" s="4"/>
    </row>
    <row r="23612" spans="1:23" x14ac:dyDescent="0.25">
      <c r="A23612" s="4" t="s">
        <v>169897</v>
      </c>
      <c r="B23612" s="4" t="s">
        <v>22</v>
      </c>
      <c r="C23612" s="4" t="s">
        <v>169895</v>
      </c>
      <c r="D23612" s="4" t="s">
        <v>84954</v>
      </c>
      <c r="E23612" s="4" t="s">
        <v>34</v>
      </c>
      <c r="F23612" s="4">
        <v>9892986955</v>
      </c>
      <c r="G23612" s="4">
        <v>9768452155</v>
      </c>
      <c r="H23612" s="4" t="s">
        <v>169896</v>
      </c>
      <c r="I23612" s="4"/>
      <c r="J23612" s="4" t="s">
        <v>169898</v>
      </c>
      <c r="L23612" s="4" t="s">
        <v>1092</v>
      </c>
      <c r="M23612" s="4" t="s">
        <v>23</v>
      </c>
      <c r="N23612" s="4">
        <v>400028</v>
      </c>
      <c r="O23612" s="4"/>
      <c r="P23612" s="4"/>
      <c r="Q23612" s="31" t="s">
        <v>169894</v>
      </c>
      <c r="R23612" s="4"/>
      <c r="S23612" s="4"/>
      <c r="T23612" s="4"/>
      <c r="U23612" s="4"/>
      <c r="V23612" s="4"/>
      <c r="W23612" s="4"/>
    </row>
    <row r="23613" spans="1:23" x14ac:dyDescent="0.25">
      <c r="A23613" s="4" t="s">
        <v>169921</v>
      </c>
      <c r="B23613" s="4" t="s">
        <v>22</v>
      </c>
      <c r="C23613" s="4" t="s">
        <v>562</v>
      </c>
      <c r="D23613" s="4" t="s">
        <v>6040</v>
      </c>
      <c r="E23613" s="4" t="s">
        <v>27</v>
      </c>
      <c r="F23613" s="4">
        <v>8080099599</v>
      </c>
      <c r="G23613" s="4">
        <v>9324789521</v>
      </c>
      <c r="H23613" s="4" t="s">
        <v>169919</v>
      </c>
      <c r="I23613" s="4" t="s">
        <v>169920</v>
      </c>
      <c r="J23613" s="4" t="s">
        <v>169922</v>
      </c>
      <c r="L23613" s="4" t="s">
        <v>169923</v>
      </c>
      <c r="M23613" s="4" t="s">
        <v>23</v>
      </c>
      <c r="N23613" s="4">
        <v>400003</v>
      </c>
      <c r="O23613" s="4"/>
      <c r="P23613" s="4"/>
      <c r="Q23613" s="31" t="s">
        <v>169918</v>
      </c>
      <c r="R23613" s="4"/>
      <c r="S23613" s="4"/>
      <c r="T23613" s="4"/>
      <c r="U23613" s="4"/>
      <c r="V23613" s="4"/>
      <c r="W23613" s="4"/>
    </row>
    <row r="23614" spans="1:23" x14ac:dyDescent="0.25">
      <c r="A23614" s="4" t="s">
        <v>169940</v>
      </c>
      <c r="B23614" s="4" t="s">
        <v>22</v>
      </c>
      <c r="C23614" s="4" t="s">
        <v>3723</v>
      </c>
      <c r="D23614" s="4" t="s">
        <v>169938</v>
      </c>
      <c r="E23614" s="4" t="s">
        <v>34</v>
      </c>
      <c r="F23614" s="4">
        <v>9820220927</v>
      </c>
      <c r="G23614" s="4"/>
      <c r="H23614" s="4" t="s">
        <v>169939</v>
      </c>
      <c r="I23614" s="4"/>
      <c r="J23614" s="4" t="s">
        <v>169941</v>
      </c>
      <c r="L23614" s="4" t="s">
        <v>169942</v>
      </c>
      <c r="M23614" s="4" t="s">
        <v>23</v>
      </c>
      <c r="N23614" s="4">
        <v>400001</v>
      </c>
      <c r="O23614" s="4"/>
      <c r="P23614" s="4"/>
      <c r="Q23614" s="31" t="s">
        <v>169937</v>
      </c>
      <c r="R23614" s="4"/>
      <c r="S23614" s="4"/>
      <c r="T23614" s="4"/>
      <c r="U23614" s="4"/>
      <c r="V23614" s="4"/>
      <c r="W23614" s="4"/>
    </row>
    <row r="23615" spans="1:23" ht="30" x14ac:dyDescent="0.25">
      <c r="A23615" s="4" t="s">
        <v>169976</v>
      </c>
      <c r="B23615" s="4" t="s">
        <v>22</v>
      </c>
      <c r="C23615" s="4" t="s">
        <v>213</v>
      </c>
      <c r="D23615" s="4"/>
      <c r="E23615" s="4" t="s">
        <v>27</v>
      </c>
      <c r="F23615" s="4">
        <v>9920851052</v>
      </c>
      <c r="G23615" s="4"/>
      <c r="H23615" s="4" t="s">
        <v>169974</v>
      </c>
      <c r="I23615" s="4" t="s">
        <v>169975</v>
      </c>
      <c r="J23615" s="4" t="s">
        <v>169977</v>
      </c>
      <c r="L23615" s="4" t="s">
        <v>169978</v>
      </c>
      <c r="M23615" s="4" t="s">
        <v>23</v>
      </c>
      <c r="N23615" s="4">
        <v>400078</v>
      </c>
      <c r="O23615" s="4"/>
      <c r="P23615" s="4">
        <v>8071810370</v>
      </c>
      <c r="Q23615" s="31" t="s">
        <v>169973</v>
      </c>
      <c r="R23615" s="4"/>
      <c r="S23615" s="4"/>
      <c r="T23615" s="4"/>
      <c r="U23615" s="4"/>
      <c r="V23615" s="4"/>
      <c r="W23615" s="4"/>
    </row>
    <row r="23616" spans="1:23" x14ac:dyDescent="0.25">
      <c r="A23616" s="4" t="s">
        <v>170016</v>
      </c>
      <c r="B23616" s="4" t="s">
        <v>22</v>
      </c>
      <c r="C23616" s="4" t="s">
        <v>169664</v>
      </c>
      <c r="D23616" s="4" t="s">
        <v>59235</v>
      </c>
      <c r="E23616" s="4" t="s">
        <v>65</v>
      </c>
      <c r="F23616" s="4">
        <v>9969284885</v>
      </c>
      <c r="G23616" s="4">
        <v>9869586831</v>
      </c>
      <c r="H23616" s="4" t="s">
        <v>170014</v>
      </c>
      <c r="I23616" s="4" t="s">
        <v>170015</v>
      </c>
      <c r="J23616" s="4" t="s">
        <v>170017</v>
      </c>
      <c r="L23616" s="4" t="s">
        <v>367</v>
      </c>
      <c r="M23616" s="4" t="s">
        <v>23</v>
      </c>
      <c r="N23616" s="4">
        <v>400064</v>
      </c>
      <c r="O23616" s="4"/>
      <c r="P23616" s="4"/>
      <c r="Q23616" s="31" t="s">
        <v>170013</v>
      </c>
      <c r="R23616" s="4"/>
      <c r="S23616" s="4"/>
      <c r="T23616" s="4"/>
      <c r="U23616" s="4"/>
      <c r="V23616" s="4"/>
      <c r="W23616" s="4"/>
    </row>
    <row r="23617" spans="1:23" ht="30" x14ac:dyDescent="0.25">
      <c r="A23617" s="4" t="s">
        <v>170023</v>
      </c>
      <c r="B23617" s="4" t="s">
        <v>22</v>
      </c>
      <c r="C23617" s="4" t="s">
        <v>382</v>
      </c>
      <c r="D23617" s="4" t="s">
        <v>10440</v>
      </c>
      <c r="E23617" s="4" t="s">
        <v>27</v>
      </c>
      <c r="F23617" s="4">
        <v>9819970800</v>
      </c>
      <c r="G23617" s="4"/>
      <c r="H23617" s="4" t="s">
        <v>170022</v>
      </c>
      <c r="I23617" s="4"/>
      <c r="J23617" s="4" t="s">
        <v>170024</v>
      </c>
      <c r="L23617" s="4" t="s">
        <v>170025</v>
      </c>
      <c r="M23617" s="4" t="s">
        <v>23</v>
      </c>
      <c r="N23617" s="4">
        <v>400084</v>
      </c>
      <c r="O23617" s="4"/>
      <c r="P23617" s="4">
        <v>8048116631</v>
      </c>
      <c r="Q23617" s="31" t="s">
        <v>170021</v>
      </c>
      <c r="R23617" s="4"/>
      <c r="S23617" s="4"/>
      <c r="T23617" s="4"/>
      <c r="U23617" s="4"/>
      <c r="V23617" s="4"/>
      <c r="W23617" s="4"/>
    </row>
    <row r="23618" spans="1:23" x14ac:dyDescent="0.25">
      <c r="A23618" s="4" t="s">
        <v>170034</v>
      </c>
      <c r="B23618" s="4" t="s">
        <v>22</v>
      </c>
      <c r="C23618" s="4" t="s">
        <v>170031</v>
      </c>
      <c r="D23618" s="4" t="s">
        <v>111</v>
      </c>
      <c r="E23618" s="4" t="s">
        <v>76912</v>
      </c>
      <c r="F23618" s="4">
        <v>9869347472</v>
      </c>
      <c r="G23618" s="4"/>
      <c r="H23618" s="4" t="s">
        <v>170032</v>
      </c>
      <c r="I23618" s="4" t="s">
        <v>170033</v>
      </c>
      <c r="J23618" s="4" t="s">
        <v>170035</v>
      </c>
      <c r="L23618" s="4" t="s">
        <v>1092</v>
      </c>
      <c r="M23618" s="4" t="s">
        <v>23</v>
      </c>
      <c r="N23618" s="4">
        <v>400028</v>
      </c>
      <c r="O23618" s="4"/>
      <c r="P23618" s="4"/>
      <c r="Q23618" s="31" t="s">
        <v>170030</v>
      </c>
      <c r="R23618" s="4"/>
      <c r="S23618" s="4"/>
      <c r="T23618" s="4"/>
      <c r="U23618" s="4"/>
      <c r="V23618" s="4"/>
      <c r="W23618" s="4"/>
    </row>
    <row r="23619" spans="1:23" ht="30" x14ac:dyDescent="0.25">
      <c r="A23619" s="4" t="s">
        <v>170130</v>
      </c>
      <c r="B23619" s="4" t="s">
        <v>22</v>
      </c>
      <c r="C23619" s="4" t="s">
        <v>6908</v>
      </c>
      <c r="D23619" s="4"/>
      <c r="E23619" s="4" t="s">
        <v>27</v>
      </c>
      <c r="F23619" s="4">
        <v>9820391093</v>
      </c>
      <c r="G23619" s="4"/>
      <c r="H23619" s="4" t="s">
        <v>170128</v>
      </c>
      <c r="I23619" s="4" t="s">
        <v>170129</v>
      </c>
      <c r="J23619" s="4" t="s">
        <v>170131</v>
      </c>
      <c r="L23619" s="4"/>
      <c r="M23619" s="4" t="s">
        <v>23</v>
      </c>
      <c r="N23619" s="4">
        <v>400071</v>
      </c>
      <c r="O23619" s="4"/>
      <c r="P23619" s="4">
        <v>8046041054</v>
      </c>
      <c r="Q23619" s="31" t="s">
        <v>170127</v>
      </c>
      <c r="R23619" s="4"/>
      <c r="S23619" s="13" t="s">
        <v>220585</v>
      </c>
      <c r="T23619" s="13"/>
      <c r="U23619" s="13"/>
      <c r="V23619" s="13"/>
      <c r="W23619" s="13"/>
    </row>
    <row r="23620" spans="1:23" ht="30" x14ac:dyDescent="0.25">
      <c r="A23620" s="4" t="s">
        <v>170215</v>
      </c>
      <c r="B23620" s="4" t="s">
        <v>22</v>
      </c>
      <c r="C23620" s="4" t="s">
        <v>2952</v>
      </c>
      <c r="D23620" s="4" t="s">
        <v>170213</v>
      </c>
      <c r="E23620" s="4" t="s">
        <v>65</v>
      </c>
      <c r="F23620" s="4">
        <v>9819866716</v>
      </c>
      <c r="G23620" s="4">
        <v>9867716724</v>
      </c>
      <c r="H23620" s="4" t="s">
        <v>170214</v>
      </c>
      <c r="I23620" s="4"/>
      <c r="J23620" s="4" t="s">
        <v>170216</v>
      </c>
      <c r="L23620" s="4" t="s">
        <v>170217</v>
      </c>
      <c r="M23620" s="4" t="s">
        <v>23</v>
      </c>
      <c r="N23620" s="4">
        <v>400004</v>
      </c>
      <c r="O23620" s="4"/>
      <c r="P23620" s="4"/>
      <c r="Q23620" s="31" t="s">
        <v>170212</v>
      </c>
      <c r="R23620" s="4"/>
      <c r="S23620" s="4"/>
      <c r="T23620" s="4"/>
      <c r="U23620" s="4"/>
      <c r="V23620" s="4"/>
      <c r="W23620" s="4"/>
    </row>
    <row r="23621" spans="1:23" ht="30" x14ac:dyDescent="0.25">
      <c r="A23621" s="4" t="s">
        <v>101126</v>
      </c>
      <c r="B23621" s="4" t="s">
        <v>22</v>
      </c>
      <c r="C23621" s="4" t="s">
        <v>4604</v>
      </c>
      <c r="D23621" s="4" t="s">
        <v>170278</v>
      </c>
      <c r="E23621" s="4" t="s">
        <v>65</v>
      </c>
      <c r="F23621" s="4">
        <v>9821170062</v>
      </c>
      <c r="G23621" s="4"/>
      <c r="H23621" s="4" t="s">
        <v>170279</v>
      </c>
      <c r="I23621" s="4" t="s">
        <v>170280</v>
      </c>
      <c r="J23621" s="4" t="s">
        <v>170281</v>
      </c>
      <c r="L23621" s="4" t="s">
        <v>693</v>
      </c>
      <c r="M23621" s="4" t="s">
        <v>23</v>
      </c>
      <c r="N23621" s="4">
        <v>400013</v>
      </c>
      <c r="O23621" s="4"/>
      <c r="P23621" s="4">
        <v>8048585066</v>
      </c>
      <c r="Q23621" s="31" t="s">
        <v>170277</v>
      </c>
      <c r="R23621" s="4"/>
      <c r="S23621" s="4"/>
      <c r="T23621" s="4"/>
      <c r="U23621" s="4"/>
      <c r="V23621" s="4"/>
      <c r="W23621" s="4"/>
    </row>
    <row r="23622" spans="1:23" x14ac:dyDescent="0.25">
      <c r="A23622" s="4" t="s">
        <v>170376</v>
      </c>
      <c r="B23622" s="4" t="s">
        <v>22</v>
      </c>
      <c r="C23622" s="4" t="s">
        <v>1408</v>
      </c>
      <c r="D23622" s="4"/>
      <c r="E23622" s="4" t="s">
        <v>689</v>
      </c>
      <c r="F23622" s="4">
        <v>9757329924</v>
      </c>
      <c r="G23622" s="4"/>
      <c r="H23622" s="4" t="s">
        <v>170375</v>
      </c>
      <c r="I23622" s="4"/>
      <c r="J23622" s="4" t="s">
        <v>170377</v>
      </c>
      <c r="L23622" s="4"/>
      <c r="M23622" s="4" t="s">
        <v>23</v>
      </c>
      <c r="N23622" s="4">
        <v>400007</v>
      </c>
      <c r="O23622" s="4" t="s">
        <v>170378</v>
      </c>
      <c r="P23622" s="4">
        <v>8045352255</v>
      </c>
      <c r="Q23622" s="31" t="s">
        <v>170374</v>
      </c>
      <c r="R23622" s="4"/>
      <c r="S23622" s="13" t="s">
        <v>220586</v>
      </c>
      <c r="T23622" s="13"/>
      <c r="U23622" s="13"/>
      <c r="V23622" s="13"/>
      <c r="W23622" s="13"/>
    </row>
    <row r="23623" spans="1:23" ht="45" x14ac:dyDescent="0.25">
      <c r="A23623" s="4" t="s">
        <v>170482</v>
      </c>
      <c r="B23623" s="4" t="s">
        <v>22</v>
      </c>
      <c r="C23623" s="4" t="s">
        <v>16895</v>
      </c>
      <c r="D23623" s="4" t="s">
        <v>170480</v>
      </c>
      <c r="E23623" s="4" t="s">
        <v>34</v>
      </c>
      <c r="F23623" s="4">
        <v>9820124286</v>
      </c>
      <c r="G23623" s="4">
        <v>9820224286</v>
      </c>
      <c r="H23623" s="4" t="s">
        <v>170481</v>
      </c>
      <c r="I23623" s="4"/>
      <c r="J23623" s="4" t="s">
        <v>170483</v>
      </c>
      <c r="L23623" s="4" t="s">
        <v>3415</v>
      </c>
      <c r="M23623" s="4" t="s">
        <v>23</v>
      </c>
      <c r="N23623" s="4">
        <v>400068</v>
      </c>
      <c r="O23623" s="4"/>
      <c r="P23623" s="4"/>
      <c r="Q23623" s="31" t="s">
        <v>170479</v>
      </c>
      <c r="R23623" s="4"/>
      <c r="S23623" s="13" t="s">
        <v>202396</v>
      </c>
      <c r="T23623" s="13"/>
      <c r="U23623" s="13"/>
      <c r="V23623" s="13"/>
      <c r="W23623" s="13"/>
    </row>
    <row r="23624" spans="1:23" x14ac:dyDescent="0.25">
      <c r="A23624" s="4" t="s">
        <v>170506</v>
      </c>
      <c r="B23624" s="4" t="s">
        <v>22</v>
      </c>
      <c r="C23624" s="4" t="s">
        <v>4560</v>
      </c>
      <c r="D23624" s="4" t="s">
        <v>337</v>
      </c>
      <c r="E23624" s="4" t="s">
        <v>84</v>
      </c>
      <c r="F23624" s="4">
        <v>9323231433</v>
      </c>
      <c r="G23624" s="4"/>
      <c r="H23624" s="4" t="s">
        <v>170505</v>
      </c>
      <c r="I23624" s="4"/>
      <c r="J23624" s="4" t="s">
        <v>170507</v>
      </c>
      <c r="L23624" s="4" t="s">
        <v>5050</v>
      </c>
      <c r="M23624" s="4" t="s">
        <v>23</v>
      </c>
      <c r="N23624" s="4">
        <v>400002</v>
      </c>
      <c r="O23624" s="4"/>
      <c r="P23624" s="4"/>
      <c r="Q23624" s="31" t="s">
        <v>170504</v>
      </c>
      <c r="R23624" s="4"/>
      <c r="S23624" s="4"/>
      <c r="T23624" s="4"/>
      <c r="U23624" s="4"/>
      <c r="V23624" s="4"/>
      <c r="W23624" s="4"/>
    </row>
    <row r="23625" spans="1:23" x14ac:dyDescent="0.25">
      <c r="A23625" s="4" t="s">
        <v>170512</v>
      </c>
      <c r="B23625" s="4" t="s">
        <v>22</v>
      </c>
      <c r="C23625" s="4" t="s">
        <v>484</v>
      </c>
      <c r="D23625" s="4" t="s">
        <v>170509</v>
      </c>
      <c r="E23625" s="4" t="s">
        <v>27</v>
      </c>
      <c r="F23625" s="4">
        <v>9820069736</v>
      </c>
      <c r="G23625" s="4"/>
      <c r="H23625" s="4" t="s">
        <v>170510</v>
      </c>
      <c r="I23625" s="4" t="s">
        <v>170511</v>
      </c>
      <c r="J23625" s="4" t="s">
        <v>170513</v>
      </c>
      <c r="L23625" s="4" t="s">
        <v>5465</v>
      </c>
      <c r="M23625" s="4" t="s">
        <v>23</v>
      </c>
      <c r="N23625" s="4">
        <v>400056</v>
      </c>
      <c r="O23625" s="4" t="s">
        <v>170514</v>
      </c>
      <c r="P23625" s="4"/>
      <c r="Q23625" s="31" t="s">
        <v>170508</v>
      </c>
      <c r="R23625" s="4"/>
      <c r="S23625" s="13" t="s">
        <v>220587</v>
      </c>
      <c r="T23625" s="13"/>
      <c r="U23625" s="13"/>
      <c r="V23625" s="13"/>
      <c r="W23625" s="13"/>
    </row>
    <row r="23626" spans="1:23" x14ac:dyDescent="0.25">
      <c r="A23626" s="4" t="s">
        <v>170538</v>
      </c>
      <c r="B23626" s="4" t="s">
        <v>22</v>
      </c>
      <c r="C23626" s="4" t="s">
        <v>3485</v>
      </c>
      <c r="D23626" s="4" t="s">
        <v>111</v>
      </c>
      <c r="E23626" s="4" t="s">
        <v>34</v>
      </c>
      <c r="F23626" s="4">
        <v>9867234946</v>
      </c>
      <c r="G23626" s="4">
        <v>9892069653</v>
      </c>
      <c r="H23626" s="4" t="s">
        <v>170537</v>
      </c>
      <c r="I23626" s="4"/>
      <c r="J23626" s="4" t="s">
        <v>170539</v>
      </c>
      <c r="L23626" s="4" t="s">
        <v>5050</v>
      </c>
      <c r="M23626" s="4" t="s">
        <v>23</v>
      </c>
      <c r="N23626" s="4">
        <v>400002</v>
      </c>
      <c r="O23626" s="4"/>
      <c r="P23626" s="4">
        <v>8043041671</v>
      </c>
      <c r="Q23626" s="31" t="s">
        <v>170535</v>
      </c>
      <c r="R23626" s="4"/>
      <c r="S23626" s="13" t="s">
        <v>170536</v>
      </c>
      <c r="T23626" s="13"/>
      <c r="U23626" s="13"/>
      <c r="V23626" s="13"/>
      <c r="W23626" s="13"/>
    </row>
    <row r="23627" spans="1:23" ht="30" x14ac:dyDescent="0.25">
      <c r="A23627" s="4" t="s">
        <v>170544</v>
      </c>
      <c r="B23627" s="4" t="s">
        <v>22</v>
      </c>
      <c r="C23627" s="4" t="s">
        <v>57581</v>
      </c>
      <c r="D23627" s="4" t="s">
        <v>170541</v>
      </c>
      <c r="E23627" s="4" t="s">
        <v>27</v>
      </c>
      <c r="F23627" s="4">
        <v>9821354941</v>
      </c>
      <c r="G23627" s="4"/>
      <c r="H23627" s="4" t="s">
        <v>170542</v>
      </c>
      <c r="I23627" s="4" t="s">
        <v>170543</v>
      </c>
      <c r="J23627" s="4" t="s">
        <v>170545</v>
      </c>
      <c r="L23627" s="4" t="s">
        <v>24693</v>
      </c>
      <c r="M23627" s="4" t="s">
        <v>23</v>
      </c>
      <c r="N23627" s="4">
        <v>400021</v>
      </c>
      <c r="O23627" s="4"/>
      <c r="P23627" s="4">
        <v>8071650124</v>
      </c>
      <c r="Q23627" s="31" t="s">
        <v>170540</v>
      </c>
      <c r="R23627" s="4"/>
      <c r="S23627" s="4"/>
      <c r="T23627" s="4"/>
      <c r="U23627" s="4"/>
      <c r="V23627" s="4"/>
      <c r="W23627" s="4"/>
    </row>
    <row r="23628" spans="1:23" x14ac:dyDescent="0.25">
      <c r="A23628" s="4" t="s">
        <v>170559</v>
      </c>
      <c r="B23628" s="4" t="s">
        <v>22</v>
      </c>
      <c r="C23628" s="4" t="s">
        <v>5928</v>
      </c>
      <c r="D23628" s="4" t="s">
        <v>111</v>
      </c>
      <c r="E23628" s="4" t="s">
        <v>27</v>
      </c>
      <c r="F23628" s="4">
        <v>9820997961</v>
      </c>
      <c r="G23628" s="4"/>
      <c r="H23628" s="4" t="s">
        <v>170558</v>
      </c>
      <c r="I23628" s="4"/>
      <c r="J23628" s="4" t="s">
        <v>170560</v>
      </c>
      <c r="L23628" s="4" t="s">
        <v>89329</v>
      </c>
      <c r="M23628" s="4" t="s">
        <v>23</v>
      </c>
      <c r="N23628" s="4">
        <v>400003</v>
      </c>
      <c r="O23628" s="4"/>
      <c r="P23628" s="4">
        <v>8048562026</v>
      </c>
      <c r="Q23628" s="31" t="s">
        <v>170557</v>
      </c>
      <c r="R23628" s="4"/>
      <c r="S23628" s="4"/>
      <c r="T23628" s="4"/>
      <c r="U23628" s="4"/>
      <c r="V23628" s="4"/>
      <c r="W23628" s="4"/>
    </row>
    <row r="23629" spans="1:23" x14ac:dyDescent="0.25">
      <c r="A23629" s="4" t="s">
        <v>170648</v>
      </c>
      <c r="B23629" s="4" t="s">
        <v>22</v>
      </c>
      <c r="C23629" s="4" t="s">
        <v>170646</v>
      </c>
      <c r="D23629" s="4"/>
      <c r="E23629" s="4" t="s">
        <v>27</v>
      </c>
      <c r="F23629" s="4">
        <v>9833357170</v>
      </c>
      <c r="G23629" s="4"/>
      <c r="H23629" s="4" t="s">
        <v>170647</v>
      </c>
      <c r="I23629" s="4"/>
      <c r="J23629" s="4" t="s">
        <v>170649</v>
      </c>
      <c r="L23629" s="4" t="s">
        <v>775</v>
      </c>
      <c r="M23629" s="4" t="s">
        <v>23</v>
      </c>
      <c r="N23629" s="4">
        <v>400028</v>
      </c>
      <c r="O23629" s="4" t="s">
        <v>170650</v>
      </c>
      <c r="P23629" s="4"/>
      <c r="Q23629" s="31" t="s">
        <v>170645</v>
      </c>
      <c r="R23629" s="4"/>
      <c r="S23629" s="4"/>
      <c r="T23629" s="4"/>
      <c r="U23629" s="4"/>
      <c r="V23629" s="4"/>
      <c r="W23629" s="4"/>
    </row>
    <row r="23630" spans="1:23" x14ac:dyDescent="0.25">
      <c r="A23630" s="4" t="s">
        <v>170653</v>
      </c>
      <c r="B23630" s="4" t="s">
        <v>22</v>
      </c>
      <c r="C23630" s="4" t="s">
        <v>3068</v>
      </c>
      <c r="D23630" s="4" t="s">
        <v>33663</v>
      </c>
      <c r="E23630" s="4" t="s">
        <v>27</v>
      </c>
      <c r="F23630" s="4">
        <v>9821110100</v>
      </c>
      <c r="G23630" s="4">
        <v>9699301587</v>
      </c>
      <c r="H23630" s="4" t="s">
        <v>170652</v>
      </c>
      <c r="I23630" s="4"/>
      <c r="J23630" s="4" t="s">
        <v>170654</v>
      </c>
      <c r="L23630" s="4" t="s">
        <v>51978</v>
      </c>
      <c r="M23630" s="4" t="s">
        <v>23</v>
      </c>
      <c r="N23630" s="4">
        <v>400013</v>
      </c>
      <c r="O23630" s="4"/>
      <c r="P23630" s="4"/>
      <c r="Q23630" s="31" t="s">
        <v>170651</v>
      </c>
      <c r="R23630" s="4"/>
      <c r="S23630" s="4"/>
      <c r="T23630" s="4"/>
      <c r="U23630" s="4"/>
      <c r="V23630" s="4"/>
      <c r="W23630" s="4"/>
    </row>
    <row r="23631" spans="1:23" x14ac:dyDescent="0.25">
      <c r="A23631" s="4" t="s">
        <v>170719</v>
      </c>
      <c r="B23631" s="4" t="s">
        <v>22</v>
      </c>
      <c r="C23631" s="4" t="s">
        <v>75929</v>
      </c>
      <c r="D23631" s="4" t="s">
        <v>61913</v>
      </c>
      <c r="E23631" s="4" t="s">
        <v>74</v>
      </c>
      <c r="F23631" s="4">
        <v>9769814252</v>
      </c>
      <c r="G23631" s="4">
        <v>9819127071</v>
      </c>
      <c r="H23631" s="4" t="s">
        <v>170717</v>
      </c>
      <c r="I23631" s="4" t="s">
        <v>170718</v>
      </c>
      <c r="J23631" s="4" t="s">
        <v>170720</v>
      </c>
      <c r="L23631" s="4" t="s">
        <v>2853</v>
      </c>
      <c r="M23631" s="4" t="s">
        <v>23</v>
      </c>
      <c r="N23631" s="4">
        <v>401107</v>
      </c>
      <c r="O23631" s="4"/>
      <c r="P23631" s="4"/>
      <c r="Q23631" s="31" t="s">
        <v>170716</v>
      </c>
      <c r="R23631" s="4"/>
      <c r="S23631" s="13" t="s">
        <v>220588</v>
      </c>
      <c r="T23631" s="13"/>
      <c r="U23631" s="13"/>
      <c r="V23631" s="13"/>
      <c r="W23631" s="13"/>
    </row>
    <row r="23632" spans="1:23" x14ac:dyDescent="0.25">
      <c r="A23632" s="4" t="s">
        <v>170736</v>
      </c>
      <c r="B23632" s="4" t="s">
        <v>22</v>
      </c>
      <c r="C23632" s="4" t="s">
        <v>104668</v>
      </c>
      <c r="D23632" s="4"/>
      <c r="E23632" s="4" t="s">
        <v>34</v>
      </c>
      <c r="F23632" s="4">
        <v>9820939877</v>
      </c>
      <c r="G23632" s="4"/>
      <c r="H23632" s="4" t="s">
        <v>170734</v>
      </c>
      <c r="I23632" s="4" t="s">
        <v>170735</v>
      </c>
      <c r="J23632" s="4" t="s">
        <v>170737</v>
      </c>
      <c r="L23632" s="4"/>
      <c r="M23632" s="4" t="s">
        <v>23</v>
      </c>
      <c r="N23632" s="4">
        <v>400050</v>
      </c>
      <c r="O23632" s="4" t="s">
        <v>170738</v>
      </c>
      <c r="P23632" s="4">
        <v>8045316868</v>
      </c>
      <c r="Q23632" s="31" t="s">
        <v>170733</v>
      </c>
      <c r="R23632" s="4"/>
      <c r="S23632" s="4"/>
      <c r="T23632" s="4"/>
      <c r="U23632" s="4"/>
      <c r="V23632" s="4"/>
      <c r="W23632" s="4"/>
    </row>
    <row r="23633" spans="1:23" ht="30" x14ac:dyDescent="0.25">
      <c r="A23633" s="4" t="s">
        <v>170801</v>
      </c>
      <c r="B23633" s="4" t="s">
        <v>22</v>
      </c>
      <c r="C23633" s="4" t="s">
        <v>5299</v>
      </c>
      <c r="D23633" s="4" t="s">
        <v>31769</v>
      </c>
      <c r="E23633" s="4" t="s">
        <v>27</v>
      </c>
      <c r="F23633" s="4">
        <v>8898887321</v>
      </c>
      <c r="G23633" s="4">
        <v>8898887320</v>
      </c>
      <c r="H23633" s="4" t="s">
        <v>170799</v>
      </c>
      <c r="I23633" s="4" t="s">
        <v>170800</v>
      </c>
      <c r="J23633" s="4" t="s">
        <v>170802</v>
      </c>
      <c r="L23633" s="4" t="s">
        <v>367</v>
      </c>
      <c r="M23633" s="4" t="s">
        <v>23</v>
      </c>
      <c r="N23633" s="4">
        <v>400064</v>
      </c>
      <c r="O23633" s="4" t="s">
        <v>170803</v>
      </c>
      <c r="P23633" s="4">
        <v>8045337136</v>
      </c>
      <c r="Q23633" s="31" t="s">
        <v>170798</v>
      </c>
      <c r="R23633" s="4"/>
      <c r="S23633" s="13" t="s">
        <v>230386</v>
      </c>
      <c r="T23633" s="13"/>
      <c r="U23633" s="13"/>
      <c r="V23633" s="13"/>
      <c r="W23633" s="13"/>
    </row>
    <row r="23634" spans="1:23" x14ac:dyDescent="0.25">
      <c r="A23634" s="4" t="s">
        <v>170866</v>
      </c>
      <c r="B23634" s="4" t="s">
        <v>22</v>
      </c>
      <c r="C23634" s="4" t="s">
        <v>72</v>
      </c>
      <c r="D23634" s="4" t="s">
        <v>16388</v>
      </c>
      <c r="E23634" s="4" t="s">
        <v>74</v>
      </c>
      <c r="F23634" s="4">
        <v>7666554794</v>
      </c>
      <c r="G23634" s="4">
        <v>9833632260</v>
      </c>
      <c r="H23634" s="4" t="s">
        <v>170865</v>
      </c>
      <c r="I23634" s="4"/>
      <c r="J23634" s="4" t="s">
        <v>170867</v>
      </c>
      <c r="L23634" s="4" t="s">
        <v>2768</v>
      </c>
      <c r="M23634" s="4" t="s">
        <v>23</v>
      </c>
      <c r="N23634" s="4">
        <v>400002</v>
      </c>
      <c r="O23634" s="4"/>
      <c r="P23634" s="4"/>
      <c r="Q23634" s="31" t="s">
        <v>170864</v>
      </c>
      <c r="R23634" s="4"/>
      <c r="S23634" s="4"/>
      <c r="T23634" s="4"/>
      <c r="U23634" s="4"/>
      <c r="V23634" s="4"/>
      <c r="W23634" s="4"/>
    </row>
    <row r="23635" spans="1:23" ht="30" x14ac:dyDescent="0.25">
      <c r="A23635" s="4" t="s">
        <v>171013</v>
      </c>
      <c r="B23635" s="4" t="s">
        <v>22</v>
      </c>
      <c r="C23635" s="4" t="s">
        <v>506</v>
      </c>
      <c r="D23635" s="4" t="s">
        <v>171010</v>
      </c>
      <c r="E23635" s="4" t="s">
        <v>84</v>
      </c>
      <c r="F23635" s="4">
        <v>9821096126</v>
      </c>
      <c r="G23635" s="4">
        <v>9029313165</v>
      </c>
      <c r="H23635" s="4" t="s">
        <v>171011</v>
      </c>
      <c r="I23635" s="4" t="s">
        <v>171012</v>
      </c>
      <c r="J23635" s="4" t="s">
        <v>171014</v>
      </c>
      <c r="L23635" s="4" t="s">
        <v>51529</v>
      </c>
      <c r="M23635" s="4" t="s">
        <v>23</v>
      </c>
      <c r="N23635" s="4">
        <v>400001</v>
      </c>
      <c r="O23635" s="4"/>
      <c r="P23635" s="4"/>
      <c r="Q23635" s="31" t="s">
        <v>171009</v>
      </c>
      <c r="R23635" s="4"/>
      <c r="S23635" s="4"/>
      <c r="T23635" s="4"/>
      <c r="U23635" s="4"/>
      <c r="V23635" s="4"/>
      <c r="W23635" s="4"/>
    </row>
    <row r="23636" spans="1:23" x14ac:dyDescent="0.25">
      <c r="A23636" s="4" t="s">
        <v>171029</v>
      </c>
      <c r="B23636" s="4" t="s">
        <v>22</v>
      </c>
      <c r="C23636" s="4" t="s">
        <v>6757</v>
      </c>
      <c r="D23636" s="4" t="s">
        <v>8387</v>
      </c>
      <c r="E23636" s="4" t="s">
        <v>27</v>
      </c>
      <c r="F23636" s="4">
        <v>9324532030</v>
      </c>
      <c r="G23636" s="4">
        <v>9820884019</v>
      </c>
      <c r="H23636" s="4" t="s">
        <v>171027</v>
      </c>
      <c r="I23636" s="4" t="s">
        <v>171028</v>
      </c>
      <c r="J23636" s="4" t="s">
        <v>171030</v>
      </c>
      <c r="L23636" s="4" t="s">
        <v>171031</v>
      </c>
      <c r="M23636" s="4" t="s">
        <v>23</v>
      </c>
      <c r="N23636" s="4">
        <v>400008</v>
      </c>
      <c r="O23636" s="4"/>
      <c r="P23636" s="4"/>
      <c r="Q23636" s="31" t="s">
        <v>171025</v>
      </c>
      <c r="R23636" s="4"/>
      <c r="S23636" s="13" t="s">
        <v>171026</v>
      </c>
      <c r="T23636" s="13"/>
      <c r="U23636" s="13"/>
      <c r="V23636" s="13"/>
      <c r="W23636" s="13"/>
    </row>
    <row r="23637" spans="1:23" ht="30" x14ac:dyDescent="0.25">
      <c r="A23637" s="4" t="s">
        <v>171035</v>
      </c>
      <c r="B23637" s="4" t="s">
        <v>22</v>
      </c>
      <c r="C23637" s="4" t="s">
        <v>149</v>
      </c>
      <c r="D23637" s="4" t="s">
        <v>171033</v>
      </c>
      <c r="E23637" s="4" t="s">
        <v>34</v>
      </c>
      <c r="F23637" s="4">
        <v>9930183730</v>
      </c>
      <c r="G23637" s="4">
        <v>9323043668</v>
      </c>
      <c r="H23637" s="4" t="s">
        <v>171034</v>
      </c>
      <c r="I23637" s="4"/>
      <c r="J23637" s="4" t="s">
        <v>171036</v>
      </c>
      <c r="L23637" s="4" t="s">
        <v>23437</v>
      </c>
      <c r="M23637" s="4" t="s">
        <v>23</v>
      </c>
      <c r="N23637" s="4">
        <v>400071</v>
      </c>
      <c r="O23637" s="4"/>
      <c r="P23637" s="4">
        <v>8071814620</v>
      </c>
      <c r="Q23637" s="31" t="s">
        <v>171032</v>
      </c>
      <c r="R23637" s="4"/>
      <c r="S23637" s="4"/>
      <c r="T23637" s="4"/>
      <c r="U23637" s="4"/>
      <c r="V23637" s="4"/>
      <c r="W23637" s="4"/>
    </row>
    <row r="23638" spans="1:23" x14ac:dyDescent="0.25">
      <c r="A23638" s="4" t="s">
        <v>171167</v>
      </c>
      <c r="B23638" s="4" t="s">
        <v>22</v>
      </c>
      <c r="C23638" s="4" t="s">
        <v>999</v>
      </c>
      <c r="D23638" s="4" t="s">
        <v>51850</v>
      </c>
      <c r="E23638" s="4" t="s">
        <v>27</v>
      </c>
      <c r="F23638" s="4">
        <v>9820011221</v>
      </c>
      <c r="G23638" s="4"/>
      <c r="H23638" s="4" t="s">
        <v>171165</v>
      </c>
      <c r="I23638" s="4" t="s">
        <v>171166</v>
      </c>
      <c r="J23638" s="4" t="s">
        <v>171168</v>
      </c>
      <c r="L23638" s="4" t="s">
        <v>116</v>
      </c>
      <c r="M23638" s="4" t="s">
        <v>23</v>
      </c>
      <c r="N23638" s="4">
        <v>400072</v>
      </c>
      <c r="O23638" s="4"/>
      <c r="P23638" s="4"/>
      <c r="Q23638" s="31" t="s">
        <v>171164</v>
      </c>
      <c r="R23638" s="4"/>
      <c r="S23638" s="4"/>
      <c r="T23638" s="4"/>
      <c r="U23638" s="4"/>
      <c r="V23638" s="4"/>
      <c r="W23638" s="4"/>
    </row>
    <row r="23639" spans="1:23" x14ac:dyDescent="0.25">
      <c r="A23639" s="4" t="s">
        <v>171218</v>
      </c>
      <c r="B23639" s="4" t="s">
        <v>22</v>
      </c>
      <c r="C23639" s="4" t="s">
        <v>171215</v>
      </c>
      <c r="D23639" s="4" t="s">
        <v>171216</v>
      </c>
      <c r="E23639" s="4" t="s">
        <v>34</v>
      </c>
      <c r="F23639" s="4">
        <v>9820646915</v>
      </c>
      <c r="G23639" s="4"/>
      <c r="H23639" s="4" t="s">
        <v>171217</v>
      </c>
      <c r="I23639" s="4"/>
      <c r="J23639" s="4" t="s">
        <v>171219</v>
      </c>
      <c r="L23639" s="4" t="s">
        <v>41829</v>
      </c>
      <c r="M23639" s="4" t="s">
        <v>23</v>
      </c>
      <c r="N23639" s="4">
        <v>400002</v>
      </c>
      <c r="O23639" s="4"/>
      <c r="P23639" s="4"/>
      <c r="Q23639" s="31" t="s">
        <v>171214</v>
      </c>
      <c r="R23639" s="4"/>
      <c r="S23639" s="4"/>
      <c r="T23639" s="4"/>
      <c r="U23639" s="4"/>
      <c r="V23639" s="4"/>
      <c r="W23639" s="4"/>
    </row>
    <row r="23640" spans="1:23" x14ac:dyDescent="0.25">
      <c r="A23640" s="4" t="s">
        <v>171246</v>
      </c>
      <c r="B23640" s="4" t="s">
        <v>22</v>
      </c>
      <c r="C23640" s="4" t="s">
        <v>2575</v>
      </c>
      <c r="D23640" s="4" t="s">
        <v>171243</v>
      </c>
      <c r="E23640" s="4" t="s">
        <v>27</v>
      </c>
      <c r="F23640" s="4">
        <v>9324966180</v>
      </c>
      <c r="G23640" s="4"/>
      <c r="H23640" s="4" t="s">
        <v>171244</v>
      </c>
      <c r="I23640" s="4" t="s">
        <v>171245</v>
      </c>
      <c r="J23640" s="4" t="s">
        <v>171247</v>
      </c>
      <c r="L23640" s="4" t="s">
        <v>23437</v>
      </c>
      <c r="M23640" s="4" t="s">
        <v>23</v>
      </c>
      <c r="N23640" s="4">
        <v>400071</v>
      </c>
      <c r="O23640" s="4" t="s">
        <v>171248</v>
      </c>
      <c r="P23640" s="4"/>
      <c r="Q23640" s="31" t="s">
        <v>171242</v>
      </c>
      <c r="R23640" s="4"/>
      <c r="S23640" s="13" t="s">
        <v>230387</v>
      </c>
      <c r="T23640" s="13"/>
      <c r="U23640" s="13"/>
      <c r="V23640" s="13"/>
      <c r="W23640" s="13"/>
    </row>
    <row r="23641" spans="1:23" ht="30" x14ac:dyDescent="0.25">
      <c r="A23641" s="4" t="s">
        <v>171322</v>
      </c>
      <c r="B23641" s="4" t="s">
        <v>22</v>
      </c>
      <c r="C23641" s="4" t="s">
        <v>2387</v>
      </c>
      <c r="D23641" s="4" t="s">
        <v>8982</v>
      </c>
      <c r="E23641" s="4" t="s">
        <v>34</v>
      </c>
      <c r="F23641" s="4">
        <v>9820323140</v>
      </c>
      <c r="G23641" s="4"/>
      <c r="H23641" s="4" t="s">
        <v>171321</v>
      </c>
      <c r="I23641" s="4"/>
      <c r="J23641" s="4" t="s">
        <v>171323</v>
      </c>
      <c r="L23641" s="4" t="s">
        <v>171324</v>
      </c>
      <c r="M23641" s="4" t="s">
        <v>23</v>
      </c>
      <c r="N23641" s="4">
        <v>400039</v>
      </c>
      <c r="O23641" s="4"/>
      <c r="P23641" s="4">
        <v>8071927001</v>
      </c>
      <c r="Q23641" s="31" t="s">
        <v>171320</v>
      </c>
      <c r="R23641" s="4"/>
      <c r="S23641" s="4"/>
      <c r="T23641" s="4"/>
      <c r="U23641" s="4"/>
      <c r="V23641" s="4"/>
      <c r="W23641" s="4"/>
    </row>
    <row r="23642" spans="1:23" ht="30" x14ac:dyDescent="0.25">
      <c r="A23642" s="4" t="s">
        <v>171334</v>
      </c>
      <c r="B23642" s="4" t="s">
        <v>22</v>
      </c>
      <c r="C23642" s="4" t="s">
        <v>5694</v>
      </c>
      <c r="D23642" s="4" t="s">
        <v>171332</v>
      </c>
      <c r="E23642" s="4" t="s">
        <v>764</v>
      </c>
      <c r="F23642" s="4">
        <v>9869039699</v>
      </c>
      <c r="G23642" s="4"/>
      <c r="H23642" s="4" t="s">
        <v>171333</v>
      </c>
      <c r="I23642" s="4"/>
      <c r="J23642" s="4" t="s">
        <v>171335</v>
      </c>
      <c r="L23642" s="4" t="s">
        <v>18725</v>
      </c>
      <c r="M23642" s="4" t="s">
        <v>23</v>
      </c>
      <c r="N23642" s="4">
        <v>400057</v>
      </c>
      <c r="O23642" s="4"/>
      <c r="P23642" s="4">
        <v>8071650041</v>
      </c>
      <c r="Q23642" s="31" t="s">
        <v>171331</v>
      </c>
      <c r="R23642" s="4"/>
      <c r="S23642" s="4"/>
      <c r="T23642" s="4"/>
      <c r="U23642" s="4"/>
      <c r="V23642" s="4"/>
      <c r="W23642" s="4"/>
    </row>
    <row r="23643" spans="1:23" ht="30" x14ac:dyDescent="0.25">
      <c r="A23643" s="4" t="s">
        <v>171353</v>
      </c>
      <c r="B23643" s="4" t="s">
        <v>22</v>
      </c>
      <c r="C23643" s="4" t="s">
        <v>171350</v>
      </c>
      <c r="D23643" s="4" t="s">
        <v>7576</v>
      </c>
      <c r="E23643" s="4" t="s">
        <v>175</v>
      </c>
      <c r="F23643" s="4">
        <v>9821212140</v>
      </c>
      <c r="G23643" s="4">
        <v>9920375445</v>
      </c>
      <c r="H23643" s="4" t="s">
        <v>171351</v>
      </c>
      <c r="I23643" s="4" t="s">
        <v>171352</v>
      </c>
      <c r="J23643" s="4" t="s">
        <v>171354</v>
      </c>
      <c r="L23643" s="4" t="s">
        <v>171355</v>
      </c>
      <c r="M23643" s="4" t="s">
        <v>23</v>
      </c>
      <c r="N23643" s="4">
        <v>400018</v>
      </c>
      <c r="O23643" s="4" t="s">
        <v>58410</v>
      </c>
      <c r="P23643" s="4">
        <v>8071809511</v>
      </c>
      <c r="Q23643" s="31" t="s">
        <v>171349</v>
      </c>
      <c r="R23643" s="4"/>
      <c r="S23643" s="4"/>
      <c r="T23643" s="4"/>
      <c r="U23643" s="4"/>
      <c r="V23643" s="4"/>
      <c r="W23643" s="4"/>
    </row>
    <row r="23644" spans="1:23" x14ac:dyDescent="0.25">
      <c r="A23644" s="4" t="s">
        <v>171390</v>
      </c>
      <c r="B23644" s="4" t="s">
        <v>22</v>
      </c>
      <c r="C23644" s="4" t="s">
        <v>7941</v>
      </c>
      <c r="D23644" s="4" t="s">
        <v>171387</v>
      </c>
      <c r="E23644" s="4" t="s">
        <v>27</v>
      </c>
      <c r="F23644" s="4">
        <v>9867011973</v>
      </c>
      <c r="G23644" s="4">
        <v>9820137755</v>
      </c>
      <c r="H23644" s="4" t="s">
        <v>171388</v>
      </c>
      <c r="I23644" s="4" t="s">
        <v>171389</v>
      </c>
      <c r="J23644" s="4" t="s">
        <v>171391</v>
      </c>
      <c r="L23644" s="4" t="s">
        <v>142918</v>
      </c>
      <c r="M23644" s="4" t="s">
        <v>23</v>
      </c>
      <c r="N23644" s="4">
        <v>400092</v>
      </c>
      <c r="O23644" s="4" t="s">
        <v>171392</v>
      </c>
      <c r="P23644" s="4"/>
      <c r="Q23644" s="31" t="s">
        <v>171386</v>
      </c>
      <c r="R23644" s="4"/>
      <c r="S23644" s="13" t="s">
        <v>230388</v>
      </c>
      <c r="T23644" s="13"/>
      <c r="U23644" s="13"/>
      <c r="V23644" s="13"/>
      <c r="W23644" s="13"/>
    </row>
    <row r="23645" spans="1:23" ht="30" x14ac:dyDescent="0.25">
      <c r="A23645" s="4" t="s">
        <v>171404</v>
      </c>
      <c r="B23645" s="4" t="s">
        <v>22</v>
      </c>
      <c r="C23645" s="4" t="s">
        <v>1059</v>
      </c>
      <c r="D23645" s="4" t="s">
        <v>171400</v>
      </c>
      <c r="E23645" s="4" t="s">
        <v>171401</v>
      </c>
      <c r="F23645" s="4">
        <v>9821130036</v>
      </c>
      <c r="G23645" s="4"/>
      <c r="H23645" s="4" t="s">
        <v>171402</v>
      </c>
      <c r="I23645" s="4" t="s">
        <v>171403</v>
      </c>
      <c r="J23645" s="4" t="s">
        <v>171405</v>
      </c>
      <c r="L23645" s="4" t="s">
        <v>3213</v>
      </c>
      <c r="M23645" s="4" t="s">
        <v>23</v>
      </c>
      <c r="N23645" s="4">
        <v>400101</v>
      </c>
      <c r="O23645" s="4"/>
      <c r="P23645" s="4"/>
      <c r="Q23645" s="31" t="s">
        <v>171399</v>
      </c>
      <c r="R23645" s="4"/>
      <c r="S23645" s="4"/>
      <c r="T23645" s="4"/>
      <c r="U23645" s="4"/>
      <c r="V23645" s="4"/>
      <c r="W23645" s="4"/>
    </row>
    <row r="23646" spans="1:23" ht="30" x14ac:dyDescent="0.25">
      <c r="A23646" s="4" t="s">
        <v>171410</v>
      </c>
      <c r="B23646" s="4" t="s">
        <v>22</v>
      </c>
      <c r="C23646" s="4" t="s">
        <v>171407</v>
      </c>
      <c r="D23646" s="4" t="s">
        <v>54</v>
      </c>
      <c r="E23646" s="4" t="s">
        <v>7339</v>
      </c>
      <c r="F23646" s="4">
        <v>9004002850</v>
      </c>
      <c r="G23646" s="4">
        <v>9221414555</v>
      </c>
      <c r="H23646" s="4" t="s">
        <v>171408</v>
      </c>
      <c r="I23646" s="4" t="s">
        <v>171409</v>
      </c>
      <c r="J23646" s="4" t="s">
        <v>171411</v>
      </c>
      <c r="L23646" s="4" t="s">
        <v>10596</v>
      </c>
      <c r="M23646" s="4" t="s">
        <v>23</v>
      </c>
      <c r="N23646" s="4">
        <v>400017</v>
      </c>
      <c r="O23646" s="4"/>
      <c r="P23646" s="4">
        <v>8048569584</v>
      </c>
      <c r="Q23646" s="31" t="s">
        <v>171406</v>
      </c>
      <c r="R23646" s="4"/>
      <c r="S23646" s="4"/>
      <c r="T23646" s="4"/>
      <c r="U23646" s="4"/>
      <c r="V23646" s="4"/>
      <c r="W23646" s="4"/>
    </row>
    <row r="23647" spans="1:23" x14ac:dyDescent="0.25">
      <c r="A23647" s="4" t="s">
        <v>171425</v>
      </c>
      <c r="B23647" s="4" t="s">
        <v>22</v>
      </c>
      <c r="C23647" s="4" t="s">
        <v>28694</v>
      </c>
      <c r="D23647" s="4" t="s">
        <v>10129</v>
      </c>
      <c r="E23647" s="4" t="s">
        <v>27</v>
      </c>
      <c r="F23647" s="4">
        <v>9029908856</v>
      </c>
      <c r="G23647" s="4">
        <v>7977116601</v>
      </c>
      <c r="H23647" s="4" t="s">
        <v>171424</v>
      </c>
      <c r="I23647" s="4"/>
      <c r="J23647" s="4" t="s">
        <v>171426</v>
      </c>
      <c r="L23647" s="4" t="s">
        <v>5050</v>
      </c>
      <c r="M23647" s="4" t="s">
        <v>23</v>
      </c>
      <c r="N23647" s="4">
        <v>400002</v>
      </c>
      <c r="O23647" s="4"/>
      <c r="P23647" s="4">
        <v>8071924025</v>
      </c>
      <c r="Q23647" s="31" t="s">
        <v>171423</v>
      </c>
      <c r="R23647" s="4"/>
      <c r="S23647" s="4"/>
      <c r="T23647" s="4"/>
      <c r="U23647" s="4"/>
      <c r="V23647" s="4"/>
      <c r="W23647" s="4"/>
    </row>
    <row r="23648" spans="1:23" ht="30" x14ac:dyDescent="0.25">
      <c r="A23648" s="4" t="s">
        <v>171449</v>
      </c>
      <c r="B23648" s="4" t="s">
        <v>22</v>
      </c>
      <c r="C23648" s="4" t="s">
        <v>6108</v>
      </c>
      <c r="D23648" s="4" t="s">
        <v>106682</v>
      </c>
      <c r="E23648" s="4" t="s">
        <v>27</v>
      </c>
      <c r="F23648" s="4">
        <v>9324760093</v>
      </c>
      <c r="G23648" s="4"/>
      <c r="H23648" s="4" t="s">
        <v>171448</v>
      </c>
      <c r="I23648" s="4"/>
      <c r="J23648" s="4" t="s">
        <v>171450</v>
      </c>
      <c r="L23648" s="4" t="s">
        <v>138285</v>
      </c>
      <c r="M23648" s="4" t="s">
        <v>23</v>
      </c>
      <c r="N23648" s="4">
        <v>400002</v>
      </c>
      <c r="O23648" s="4"/>
      <c r="P23648" s="4">
        <v>8048015761</v>
      </c>
      <c r="Q23648" s="31" t="s">
        <v>171447</v>
      </c>
      <c r="R23648" s="4"/>
      <c r="S23648" s="4"/>
      <c r="T23648" s="4"/>
      <c r="U23648" s="4"/>
      <c r="V23648" s="4"/>
      <c r="W23648" s="4"/>
    </row>
    <row r="23649" spans="1:23" ht="30" x14ac:dyDescent="0.25">
      <c r="A23649" s="4" t="s">
        <v>171505</v>
      </c>
      <c r="B23649" s="4" t="s">
        <v>22</v>
      </c>
      <c r="C23649" s="4" t="s">
        <v>6622</v>
      </c>
      <c r="D23649" s="4" t="s">
        <v>92541</v>
      </c>
      <c r="E23649" s="4" t="s">
        <v>175</v>
      </c>
      <c r="F23649" s="4">
        <v>9867359270</v>
      </c>
      <c r="G23649" s="4"/>
      <c r="H23649" s="4" t="s">
        <v>171504</v>
      </c>
      <c r="I23649" s="4"/>
      <c r="J23649" s="4" t="s">
        <v>171506</v>
      </c>
      <c r="L23649" s="4" t="s">
        <v>88436</v>
      </c>
      <c r="M23649" s="4" t="s">
        <v>23</v>
      </c>
      <c r="N23649" s="4">
        <v>400002</v>
      </c>
      <c r="O23649" s="4" t="s">
        <v>171507</v>
      </c>
      <c r="P23649" s="4">
        <v>8071651160</v>
      </c>
      <c r="Q23649" s="31" t="s">
        <v>171503</v>
      </c>
      <c r="R23649" s="4"/>
      <c r="S23649" s="4"/>
      <c r="T23649" s="4"/>
      <c r="U23649" s="4"/>
      <c r="V23649" s="4"/>
      <c r="W23649" s="4"/>
    </row>
    <row r="23650" spans="1:23" x14ac:dyDescent="0.25">
      <c r="A23650" s="4" t="s">
        <v>171572</v>
      </c>
      <c r="B23650" s="4" t="s">
        <v>22</v>
      </c>
      <c r="C23650" s="4" t="s">
        <v>34855</v>
      </c>
      <c r="D23650" s="4" t="s">
        <v>111</v>
      </c>
      <c r="E23650" s="4" t="s">
        <v>27</v>
      </c>
      <c r="F23650" s="4">
        <v>9892876967</v>
      </c>
      <c r="G23650" s="4">
        <v>9769940453</v>
      </c>
      <c r="H23650" s="4" t="s">
        <v>171571</v>
      </c>
      <c r="I23650" s="4"/>
      <c r="J23650" s="4" t="s">
        <v>171573</v>
      </c>
      <c r="L23650" s="4" t="s">
        <v>13559</v>
      </c>
      <c r="M23650" s="4" t="s">
        <v>23</v>
      </c>
      <c r="N23650" s="4">
        <v>401105</v>
      </c>
      <c r="O23650" s="4"/>
      <c r="P23650" s="4"/>
      <c r="Q23650" s="31" t="s">
        <v>171570</v>
      </c>
      <c r="R23650" s="4"/>
      <c r="S23650" s="4"/>
      <c r="T23650" s="4"/>
      <c r="U23650" s="4"/>
      <c r="V23650" s="4"/>
      <c r="W23650" s="4"/>
    </row>
    <row r="23651" spans="1:23" x14ac:dyDescent="0.25">
      <c r="A23651" s="4" t="s">
        <v>171661</v>
      </c>
      <c r="B23651" s="4" t="s">
        <v>22</v>
      </c>
      <c r="C23651" s="4" t="s">
        <v>484</v>
      </c>
      <c r="D23651" s="4" t="s">
        <v>77130</v>
      </c>
      <c r="E23651" s="4" t="s">
        <v>27</v>
      </c>
      <c r="F23651" s="4">
        <v>9821063829</v>
      </c>
      <c r="G23651" s="4"/>
      <c r="H23651" s="4" t="s">
        <v>171660</v>
      </c>
      <c r="I23651" s="4"/>
      <c r="J23651" s="4" t="s">
        <v>171662</v>
      </c>
      <c r="L23651" s="4" t="s">
        <v>13923</v>
      </c>
      <c r="M23651" s="4" t="s">
        <v>23</v>
      </c>
      <c r="N23651" s="4">
        <v>400019</v>
      </c>
      <c r="O23651" s="4"/>
      <c r="P23651" s="4"/>
      <c r="Q23651" s="31" t="s">
        <v>171659</v>
      </c>
      <c r="R23651" s="4"/>
      <c r="S23651" s="4"/>
      <c r="T23651" s="4"/>
      <c r="U23651" s="4"/>
      <c r="V23651" s="4"/>
      <c r="W23651" s="4"/>
    </row>
    <row r="23652" spans="1:23" ht="45" x14ac:dyDescent="0.25">
      <c r="A23652" s="4" t="s">
        <v>171689</v>
      </c>
      <c r="B23652" s="4" t="s">
        <v>22</v>
      </c>
      <c r="C23652" s="4" t="s">
        <v>1336</v>
      </c>
      <c r="D23652" s="4" t="s">
        <v>3132</v>
      </c>
      <c r="E23652" s="4" t="s">
        <v>175</v>
      </c>
      <c r="F23652" s="4">
        <v>9930002496</v>
      </c>
      <c r="G23652" s="4"/>
      <c r="H23652" s="4" t="s">
        <v>171688</v>
      </c>
      <c r="I23652" s="4"/>
      <c r="J23652" s="4" t="s">
        <v>171690</v>
      </c>
      <c r="L23652" s="4" t="s">
        <v>32376</v>
      </c>
      <c r="M23652" s="4" t="s">
        <v>23</v>
      </c>
      <c r="N23652" s="4">
        <v>400002</v>
      </c>
      <c r="O23652" s="4"/>
      <c r="P23652" s="4"/>
      <c r="Q23652" s="31" t="s">
        <v>171687</v>
      </c>
      <c r="R23652" s="4"/>
      <c r="S23652" s="4"/>
      <c r="T23652" s="4"/>
      <c r="U23652" s="4"/>
      <c r="V23652" s="4"/>
      <c r="W23652" s="4"/>
    </row>
    <row r="23653" spans="1:23" ht="45" x14ac:dyDescent="0.25">
      <c r="A23653" s="4" t="s">
        <v>171776</v>
      </c>
      <c r="B23653" s="4" t="s">
        <v>22</v>
      </c>
      <c r="C23653" s="4" t="s">
        <v>1336</v>
      </c>
      <c r="D23653" s="4" t="s">
        <v>137490</v>
      </c>
      <c r="E23653" s="4" t="s">
        <v>34</v>
      </c>
      <c r="F23653" s="4">
        <v>9820555450</v>
      </c>
      <c r="G23653" s="4"/>
      <c r="H23653" s="4" t="s">
        <v>171774</v>
      </c>
      <c r="I23653" s="4" t="s">
        <v>171775</v>
      </c>
      <c r="J23653" s="4" t="s">
        <v>171777</v>
      </c>
      <c r="L23653" s="4" t="s">
        <v>45303</v>
      </c>
      <c r="M23653" s="4" t="s">
        <v>23</v>
      </c>
      <c r="N23653" s="4">
        <v>400014</v>
      </c>
      <c r="O23653" s="4" t="s">
        <v>171778</v>
      </c>
      <c r="P23653" s="4">
        <v>8048414960</v>
      </c>
      <c r="Q23653" s="31" t="s">
        <v>171773</v>
      </c>
      <c r="R23653" s="4"/>
      <c r="S23653" s="4"/>
      <c r="T23653" s="4"/>
      <c r="U23653" s="4"/>
      <c r="V23653" s="4"/>
      <c r="W23653" s="4"/>
    </row>
    <row r="23654" spans="1:23" ht="30" x14ac:dyDescent="0.25">
      <c r="A23654" s="4" t="s">
        <v>171789</v>
      </c>
      <c r="B23654" s="4" t="s">
        <v>22</v>
      </c>
      <c r="C23654" s="4" t="s">
        <v>14901</v>
      </c>
      <c r="D23654" s="4" t="s">
        <v>6108</v>
      </c>
      <c r="E23654" s="4" t="s">
        <v>27</v>
      </c>
      <c r="F23654" s="4">
        <v>9867177718</v>
      </c>
      <c r="G23654" s="4"/>
      <c r="H23654" s="4" t="s">
        <v>171787</v>
      </c>
      <c r="I23654" s="4" t="s">
        <v>171788</v>
      </c>
      <c r="J23654" s="4" t="s">
        <v>171790</v>
      </c>
      <c r="L23654" s="4" t="s">
        <v>171169</v>
      </c>
      <c r="M23654" s="4" t="s">
        <v>23</v>
      </c>
      <c r="N23654" s="4">
        <v>400072</v>
      </c>
      <c r="O23654" s="4"/>
      <c r="P23654" s="4">
        <v>8045138679</v>
      </c>
      <c r="Q23654" s="31" t="s">
        <v>171785</v>
      </c>
      <c r="R23654" s="4"/>
      <c r="S23654" s="13" t="s">
        <v>171786</v>
      </c>
      <c r="T23654" s="13"/>
      <c r="U23654" s="13"/>
      <c r="V23654" s="13"/>
      <c r="W23654" s="13"/>
    </row>
    <row r="23655" spans="1:23" x14ac:dyDescent="0.25">
      <c r="A23655" s="4" t="s">
        <v>171793</v>
      </c>
      <c r="B23655" s="4" t="s">
        <v>22</v>
      </c>
      <c r="C23655" s="4" t="s">
        <v>2062</v>
      </c>
      <c r="D23655" s="4" t="s">
        <v>48374</v>
      </c>
      <c r="E23655" s="4" t="s">
        <v>74</v>
      </c>
      <c r="F23655" s="4">
        <v>9819448955</v>
      </c>
      <c r="G23655" s="4"/>
      <c r="H23655" s="4" t="s">
        <v>171792</v>
      </c>
      <c r="I23655" s="4"/>
      <c r="J23655" s="4" t="s">
        <v>171794</v>
      </c>
      <c r="L23655" s="4" t="s">
        <v>367</v>
      </c>
      <c r="M23655" s="4" t="s">
        <v>23</v>
      </c>
      <c r="N23655" s="4">
        <v>400095</v>
      </c>
      <c r="O23655" s="4"/>
      <c r="P23655" s="4">
        <v>8042964075</v>
      </c>
      <c r="Q23655" s="31" t="s">
        <v>171791</v>
      </c>
      <c r="R23655" s="4"/>
      <c r="S23655" s="4"/>
      <c r="T23655" s="4"/>
      <c r="U23655" s="4"/>
      <c r="V23655" s="4"/>
      <c r="W23655" s="4"/>
    </row>
    <row r="23656" spans="1:23" x14ac:dyDescent="0.25">
      <c r="A23656" s="4" t="s">
        <v>171803</v>
      </c>
      <c r="B23656" s="4" t="s">
        <v>22</v>
      </c>
      <c r="C23656" s="4" t="s">
        <v>57581</v>
      </c>
      <c r="D23656" s="4" t="s">
        <v>7249</v>
      </c>
      <c r="E23656" s="4" t="s">
        <v>27</v>
      </c>
      <c r="F23656" s="4">
        <v>9323080729</v>
      </c>
      <c r="G23656" s="4"/>
      <c r="H23656" s="4" t="s">
        <v>171802</v>
      </c>
      <c r="I23656" s="4"/>
      <c r="J23656" s="4" t="s">
        <v>171804</v>
      </c>
      <c r="L23656" s="4" t="s">
        <v>289</v>
      </c>
      <c r="M23656" s="4" t="s">
        <v>23</v>
      </c>
      <c r="N23656" s="4">
        <v>400053</v>
      </c>
      <c r="O23656" s="4"/>
      <c r="P23656" s="4"/>
      <c r="Q23656" s="31" t="s">
        <v>171800</v>
      </c>
      <c r="R23656" s="4"/>
      <c r="S23656" s="13" t="s">
        <v>171801</v>
      </c>
      <c r="T23656" s="13"/>
      <c r="U23656" s="13"/>
      <c r="V23656" s="13"/>
      <c r="W23656" s="13"/>
    </row>
    <row r="23657" spans="1:23" x14ac:dyDescent="0.25">
      <c r="A23657" s="4" t="s">
        <v>171850</v>
      </c>
      <c r="B23657" s="4" t="s">
        <v>22</v>
      </c>
      <c r="C23657" s="4" t="s">
        <v>12142</v>
      </c>
      <c r="D23657" s="4" t="s">
        <v>5399</v>
      </c>
      <c r="E23657" s="4" t="s">
        <v>34</v>
      </c>
      <c r="F23657" s="4">
        <v>9833091923</v>
      </c>
      <c r="G23657" s="4">
        <v>9322668280</v>
      </c>
      <c r="H23657" s="4" t="s">
        <v>171849</v>
      </c>
      <c r="I23657" s="4"/>
      <c r="J23657" s="4" t="s">
        <v>171851</v>
      </c>
      <c r="L23657" s="4" t="s">
        <v>15200</v>
      </c>
      <c r="M23657" s="4" t="s">
        <v>23</v>
      </c>
      <c r="N23657" s="4">
        <v>400051</v>
      </c>
      <c r="O23657" s="4"/>
      <c r="P23657" s="4">
        <v>8048563476</v>
      </c>
      <c r="Q23657" s="31" t="s">
        <v>171847</v>
      </c>
      <c r="R23657" s="4"/>
      <c r="S23657" s="13" t="s">
        <v>171848</v>
      </c>
      <c r="T23657" s="13"/>
      <c r="U23657" s="13"/>
      <c r="V23657" s="13"/>
      <c r="W23657" s="13"/>
    </row>
    <row r="23658" spans="1:23" x14ac:dyDescent="0.25">
      <c r="A23658" s="4" t="s">
        <v>171871</v>
      </c>
      <c r="B23658" s="4" t="s">
        <v>22</v>
      </c>
      <c r="C23658" s="4" t="s">
        <v>4156</v>
      </c>
      <c r="D23658" s="4" t="s">
        <v>99340</v>
      </c>
      <c r="E23658" s="4" t="s">
        <v>34</v>
      </c>
      <c r="F23658" s="4">
        <v>9822002333</v>
      </c>
      <c r="G23658" s="4">
        <v>9370000055</v>
      </c>
      <c r="H23658" s="4" t="s">
        <v>171870</v>
      </c>
      <c r="I23658" s="4"/>
      <c r="J23658" s="4" t="s">
        <v>171872</v>
      </c>
      <c r="L23658" s="4" t="s">
        <v>19918</v>
      </c>
      <c r="M23658" s="4" t="s">
        <v>23</v>
      </c>
      <c r="N23658" s="4">
        <v>400080</v>
      </c>
      <c r="O23658" s="4"/>
      <c r="P23658" s="4">
        <v>8043259817</v>
      </c>
      <c r="Q23658" s="31" t="s">
        <v>171868</v>
      </c>
      <c r="R23658" s="4"/>
      <c r="S23658" s="13" t="s">
        <v>171869</v>
      </c>
      <c r="T23658" s="13"/>
      <c r="U23658" s="13"/>
      <c r="V23658" s="13"/>
      <c r="W23658" s="13"/>
    </row>
    <row r="23659" spans="1:23" x14ac:dyDescent="0.25">
      <c r="A23659" s="4" t="s">
        <v>171875</v>
      </c>
      <c r="B23659" s="4" t="s">
        <v>22</v>
      </c>
      <c r="C23659" s="4" t="s">
        <v>107846</v>
      </c>
      <c r="D23659" s="4" t="s">
        <v>99</v>
      </c>
      <c r="E23659" s="4" t="s">
        <v>34</v>
      </c>
      <c r="F23659" s="4">
        <v>9324444977</v>
      </c>
      <c r="G23659" s="4">
        <v>9167766228</v>
      </c>
      <c r="H23659" s="4" t="s">
        <v>171874</v>
      </c>
      <c r="I23659" s="4"/>
      <c r="J23659" s="4" t="s">
        <v>171876</v>
      </c>
      <c r="L23659" s="4" t="s">
        <v>171877</v>
      </c>
      <c r="M23659" s="4" t="s">
        <v>23</v>
      </c>
      <c r="N23659" s="4">
        <v>400064</v>
      </c>
      <c r="O23659" s="4"/>
      <c r="P23659" s="4"/>
      <c r="Q23659" s="31" t="s">
        <v>171873</v>
      </c>
      <c r="R23659" s="4"/>
      <c r="S23659" s="4"/>
      <c r="T23659" s="4"/>
      <c r="U23659" s="4"/>
      <c r="V23659" s="4"/>
      <c r="W23659" s="4"/>
    </row>
    <row r="23660" spans="1:23" ht="30" x14ac:dyDescent="0.25">
      <c r="A23660" s="4" t="s">
        <v>171886</v>
      </c>
      <c r="B23660" s="4" t="s">
        <v>22</v>
      </c>
      <c r="C23660" s="4" t="s">
        <v>1887</v>
      </c>
      <c r="D23660" s="4" t="s">
        <v>149</v>
      </c>
      <c r="E23660" s="4" t="s">
        <v>100</v>
      </c>
      <c r="F23660" s="4">
        <v>9322231856</v>
      </c>
      <c r="G23660" s="4"/>
      <c r="H23660" s="4" t="s">
        <v>171884</v>
      </c>
      <c r="I23660" s="4" t="s">
        <v>171885</v>
      </c>
      <c r="J23660" s="4" t="s">
        <v>171887</v>
      </c>
      <c r="L23660" s="4"/>
      <c r="M23660" s="4" t="s">
        <v>23</v>
      </c>
      <c r="N23660" s="4">
        <v>400026</v>
      </c>
      <c r="O23660" s="4" t="s">
        <v>171888</v>
      </c>
      <c r="P23660" s="4">
        <v>8046068047</v>
      </c>
      <c r="Q23660" s="31" t="s">
        <v>171883</v>
      </c>
      <c r="R23660" s="4"/>
      <c r="S23660" s="13" t="s">
        <v>220589</v>
      </c>
      <c r="T23660" s="13"/>
      <c r="U23660" s="13"/>
      <c r="V23660" s="13"/>
      <c r="W23660" s="13"/>
    </row>
    <row r="23661" spans="1:23" x14ac:dyDescent="0.25">
      <c r="A23661" s="4" t="s">
        <v>171892</v>
      </c>
      <c r="B23661" s="4" t="s">
        <v>22</v>
      </c>
      <c r="C23661" s="4" t="s">
        <v>20700</v>
      </c>
      <c r="D23661" s="4" t="s">
        <v>4242</v>
      </c>
      <c r="E23661" s="4" t="s">
        <v>74</v>
      </c>
      <c r="F23661" s="4">
        <v>9867596776</v>
      </c>
      <c r="G23661" s="4">
        <v>9004135554</v>
      </c>
      <c r="H23661" s="4" t="s">
        <v>171890</v>
      </c>
      <c r="I23661" s="4" t="s">
        <v>171891</v>
      </c>
      <c r="J23661" s="4" t="s">
        <v>171893</v>
      </c>
      <c r="L23661" s="4" t="s">
        <v>19341</v>
      </c>
      <c r="M23661" s="4" t="s">
        <v>23</v>
      </c>
      <c r="N23661" s="4">
        <v>400066</v>
      </c>
      <c r="O23661" s="4"/>
      <c r="P23661" s="4">
        <v>8048563564</v>
      </c>
      <c r="Q23661" s="31" t="s">
        <v>171889</v>
      </c>
      <c r="R23661" s="4"/>
      <c r="S23661" s="4"/>
      <c r="T23661" s="4"/>
      <c r="U23661" s="4"/>
      <c r="V23661" s="4"/>
      <c r="W23661" s="4"/>
    </row>
    <row r="23662" spans="1:23" ht="30" x14ac:dyDescent="0.25">
      <c r="A23662" s="4" t="s">
        <v>171920</v>
      </c>
      <c r="B23662" s="4" t="s">
        <v>22</v>
      </c>
      <c r="C23662" s="4" t="s">
        <v>171916</v>
      </c>
      <c r="D23662" s="4" t="s">
        <v>171917</v>
      </c>
      <c r="E23662" s="4" t="s">
        <v>175</v>
      </c>
      <c r="F23662" s="4">
        <v>9821184166</v>
      </c>
      <c r="G23662" s="4"/>
      <c r="H23662" s="4" t="s">
        <v>171918</v>
      </c>
      <c r="I23662" s="4" t="s">
        <v>171919</v>
      </c>
      <c r="J23662" s="4" t="s">
        <v>171921</v>
      </c>
      <c r="L23662" s="4" t="s">
        <v>1292</v>
      </c>
      <c r="M23662" s="4" t="s">
        <v>23</v>
      </c>
      <c r="N23662" s="4">
        <v>400052</v>
      </c>
      <c r="O23662" s="4"/>
      <c r="P23662" s="4"/>
      <c r="Q23662" s="31" t="s">
        <v>171914</v>
      </c>
      <c r="R23662" s="4"/>
      <c r="S23662" s="13" t="s">
        <v>171915</v>
      </c>
      <c r="T23662" s="13"/>
      <c r="U23662" s="13"/>
      <c r="V23662" s="13"/>
      <c r="W23662" s="13"/>
    </row>
    <row r="23663" spans="1:23" x14ac:dyDescent="0.25">
      <c r="A23663" s="4" t="s">
        <v>171926</v>
      </c>
      <c r="B23663" s="4" t="s">
        <v>22</v>
      </c>
      <c r="C23663" s="4" t="s">
        <v>171923</v>
      </c>
      <c r="D23663" s="4" t="s">
        <v>188</v>
      </c>
      <c r="E23663" s="4" t="s">
        <v>84</v>
      </c>
      <c r="F23663" s="4">
        <v>9870025926</v>
      </c>
      <c r="G23663" s="4"/>
      <c r="H23663" s="4" t="s">
        <v>171924</v>
      </c>
      <c r="I23663" s="4" t="s">
        <v>171925</v>
      </c>
      <c r="J23663" s="4" t="s">
        <v>171927</v>
      </c>
      <c r="L23663" s="4" t="s">
        <v>3061</v>
      </c>
      <c r="M23663" s="4" t="s">
        <v>23</v>
      </c>
      <c r="N23663" s="4">
        <v>400102</v>
      </c>
      <c r="O23663" s="4"/>
      <c r="P23663" s="4"/>
      <c r="Q23663" s="31" t="s">
        <v>171922</v>
      </c>
      <c r="R23663" s="4"/>
      <c r="S23663" s="4"/>
      <c r="T23663" s="4"/>
      <c r="U23663" s="4"/>
      <c r="V23663" s="4"/>
      <c r="W23663" s="4"/>
    </row>
    <row r="23664" spans="1:23" x14ac:dyDescent="0.25">
      <c r="A23664" s="4" t="s">
        <v>171975</v>
      </c>
      <c r="B23664" s="4" t="s">
        <v>22</v>
      </c>
      <c r="C23664" s="4" t="s">
        <v>1145</v>
      </c>
      <c r="D23664" s="4" t="s">
        <v>171972</v>
      </c>
      <c r="E23664" s="4" t="s">
        <v>27</v>
      </c>
      <c r="F23664" s="4">
        <v>9769866421</v>
      </c>
      <c r="G23664" s="4"/>
      <c r="H23664" s="4" t="s">
        <v>171973</v>
      </c>
      <c r="I23664" s="4" t="s">
        <v>171974</v>
      </c>
      <c r="J23664" s="4" t="s">
        <v>171976</v>
      </c>
      <c r="L23664" s="4" t="s">
        <v>38199</v>
      </c>
      <c r="M23664" s="4" t="s">
        <v>23</v>
      </c>
      <c r="N23664" s="4">
        <v>400067</v>
      </c>
      <c r="O23664" s="4" t="s">
        <v>171977</v>
      </c>
      <c r="P23664" s="4">
        <v>8048576801</v>
      </c>
      <c r="Q23664" s="31" t="s">
        <v>171970</v>
      </c>
      <c r="R23664" s="4"/>
      <c r="S23664" s="13" t="s">
        <v>171971</v>
      </c>
      <c r="T23664" s="13"/>
      <c r="U23664" s="13"/>
      <c r="V23664" s="13"/>
      <c r="W23664" s="13"/>
    </row>
    <row r="23665" spans="1:23" x14ac:dyDescent="0.25">
      <c r="A23665" s="4" t="s">
        <v>172027</v>
      </c>
      <c r="B23665" s="4" t="s">
        <v>22</v>
      </c>
      <c r="C23665" s="4" t="s">
        <v>2693</v>
      </c>
      <c r="D23665" s="4" t="s">
        <v>172025</v>
      </c>
      <c r="E23665" s="4" t="s">
        <v>34</v>
      </c>
      <c r="F23665" s="4">
        <v>9821415811</v>
      </c>
      <c r="G23665" s="4">
        <v>9821223631</v>
      </c>
      <c r="H23665" s="4" t="s">
        <v>172026</v>
      </c>
      <c r="I23665" s="4"/>
      <c r="J23665" s="4" t="s">
        <v>172028</v>
      </c>
      <c r="L23665" s="4" t="s">
        <v>38456</v>
      </c>
      <c r="M23665" s="4" t="s">
        <v>23</v>
      </c>
      <c r="N23665" s="4">
        <v>400016</v>
      </c>
      <c r="O23665" s="4"/>
      <c r="P23665" s="4">
        <v>8071930366</v>
      </c>
      <c r="Q23665" s="31" t="s">
        <v>172024</v>
      </c>
      <c r="R23665" s="4"/>
      <c r="S23665" s="4"/>
      <c r="T23665" s="4"/>
      <c r="U23665" s="4"/>
      <c r="V23665" s="4"/>
      <c r="W23665" s="4"/>
    </row>
    <row r="23666" spans="1:23" ht="30" x14ac:dyDescent="0.25">
      <c r="A23666" s="4" t="s">
        <v>172038</v>
      </c>
      <c r="B23666" s="4" t="s">
        <v>22</v>
      </c>
      <c r="C23666" s="4" t="s">
        <v>2011</v>
      </c>
      <c r="D23666" s="4"/>
      <c r="E23666" s="4" t="s">
        <v>27</v>
      </c>
      <c r="F23666" s="4">
        <v>9322166491</v>
      </c>
      <c r="G23666" s="4">
        <v>9821416181</v>
      </c>
      <c r="H23666" s="4" t="s">
        <v>172037</v>
      </c>
      <c r="I23666" s="4"/>
      <c r="J23666" s="4" t="s">
        <v>172039</v>
      </c>
      <c r="L23666" s="4"/>
      <c r="M23666" s="4" t="s">
        <v>23</v>
      </c>
      <c r="N23666" s="4">
        <v>400017</v>
      </c>
      <c r="O23666" s="4"/>
      <c r="P23666" s="4">
        <v>8043048183</v>
      </c>
      <c r="Q23666" s="31" t="s">
        <v>172036</v>
      </c>
      <c r="R23666" s="4"/>
      <c r="S23666" s="4"/>
      <c r="T23666" s="4"/>
      <c r="U23666" s="4"/>
      <c r="V23666" s="4"/>
      <c r="W23666" s="4"/>
    </row>
    <row r="23667" spans="1:23" x14ac:dyDescent="0.25">
      <c r="A23667" s="4" t="s">
        <v>172056</v>
      </c>
      <c r="B23667" s="4" t="s">
        <v>22</v>
      </c>
      <c r="C23667" s="4" t="s">
        <v>6470</v>
      </c>
      <c r="D23667" s="4" t="s">
        <v>172053</v>
      </c>
      <c r="E23667" s="4" t="s">
        <v>34</v>
      </c>
      <c r="F23667" s="4">
        <v>9987190775</v>
      </c>
      <c r="G23667" s="4">
        <v>9987190777</v>
      </c>
      <c r="H23667" s="4" t="s">
        <v>172054</v>
      </c>
      <c r="I23667" s="4" t="s">
        <v>172055</v>
      </c>
      <c r="J23667" s="4" t="s">
        <v>172057</v>
      </c>
      <c r="L23667" s="4"/>
      <c r="M23667" s="4" t="s">
        <v>23</v>
      </c>
      <c r="N23667" s="4">
        <v>400067</v>
      </c>
      <c r="O23667" s="4" t="s">
        <v>172058</v>
      </c>
      <c r="P23667" s="4"/>
      <c r="Q23667" s="31" t="s">
        <v>172052</v>
      </c>
      <c r="R23667" s="4"/>
      <c r="S23667" s="4"/>
      <c r="T23667" s="4"/>
      <c r="U23667" s="4"/>
      <c r="V23667" s="4"/>
      <c r="W23667" s="4"/>
    </row>
    <row r="23668" spans="1:23" x14ac:dyDescent="0.25">
      <c r="A23668" s="4" t="s">
        <v>172154</v>
      </c>
      <c r="B23668" s="4" t="s">
        <v>22</v>
      </c>
      <c r="C23668" s="4" t="s">
        <v>135</v>
      </c>
      <c r="D23668" s="4"/>
      <c r="E23668" s="4" t="s">
        <v>34</v>
      </c>
      <c r="F23668" s="4">
        <v>9821061108</v>
      </c>
      <c r="G23668" s="4"/>
      <c r="H23668" s="4" t="s">
        <v>172153</v>
      </c>
      <c r="I23668" s="4"/>
      <c r="J23668" s="4" t="s">
        <v>172155</v>
      </c>
      <c r="L23668" s="4" t="s">
        <v>2273</v>
      </c>
      <c r="M23668" s="4" t="s">
        <v>23</v>
      </c>
      <c r="N23668" s="4">
        <v>400063</v>
      </c>
      <c r="O23668" s="4"/>
      <c r="P23668" s="4">
        <v>8042908995</v>
      </c>
      <c r="Q23668" s="31" t="s">
        <v>172152</v>
      </c>
      <c r="R23668" s="4"/>
      <c r="S23668" s="4"/>
      <c r="T23668" s="4"/>
      <c r="U23668" s="4"/>
      <c r="V23668" s="4"/>
      <c r="W23668" s="4"/>
    </row>
    <row r="23669" spans="1:23" ht="30" x14ac:dyDescent="0.25">
      <c r="A23669" s="4" t="s">
        <v>172234</v>
      </c>
      <c r="B23669" s="4" t="s">
        <v>22</v>
      </c>
      <c r="C23669" s="4" t="s">
        <v>1219</v>
      </c>
      <c r="D23669" s="4" t="s">
        <v>111</v>
      </c>
      <c r="E23669" s="4" t="s">
        <v>65</v>
      </c>
      <c r="F23669" s="4">
        <v>9821788062</v>
      </c>
      <c r="G23669" s="4"/>
      <c r="H23669" s="4" t="s">
        <v>172232</v>
      </c>
      <c r="I23669" s="4" t="s">
        <v>172233</v>
      </c>
      <c r="J23669" s="4" t="s">
        <v>172235</v>
      </c>
      <c r="L23669" s="4" t="s">
        <v>66718</v>
      </c>
      <c r="M23669" s="4" t="s">
        <v>23</v>
      </c>
      <c r="N23669" s="4">
        <v>400709</v>
      </c>
      <c r="O23669" s="4"/>
      <c r="P23669" s="4"/>
      <c r="Q23669" s="31" t="s">
        <v>172231</v>
      </c>
      <c r="R23669" s="4"/>
      <c r="S23669" s="4"/>
      <c r="T23669" s="4"/>
      <c r="U23669" s="4"/>
      <c r="V23669" s="4"/>
      <c r="W23669" s="4"/>
    </row>
    <row r="23670" spans="1:23" x14ac:dyDescent="0.25">
      <c r="A23670" s="4" t="s">
        <v>172290</v>
      </c>
      <c r="B23670" s="4" t="s">
        <v>22</v>
      </c>
      <c r="C23670" s="4" t="s">
        <v>2993</v>
      </c>
      <c r="D23670" s="4" t="s">
        <v>194</v>
      </c>
      <c r="E23670" s="4" t="s">
        <v>34</v>
      </c>
      <c r="F23670" s="4">
        <v>8080087330</v>
      </c>
      <c r="G23670" s="4">
        <v>9324157330</v>
      </c>
      <c r="H23670" s="4" t="s">
        <v>172289</v>
      </c>
      <c r="I23670" s="4"/>
      <c r="J23670" s="4" t="s">
        <v>172291</v>
      </c>
      <c r="L23670" s="4" t="s">
        <v>1092</v>
      </c>
      <c r="M23670" s="4" t="s">
        <v>23</v>
      </c>
      <c r="N23670" s="4">
        <v>400028</v>
      </c>
      <c r="O23670" s="4"/>
      <c r="P23670" s="4">
        <v>8071875649</v>
      </c>
      <c r="Q23670" s="31" t="s">
        <v>172288</v>
      </c>
      <c r="R23670" s="4"/>
      <c r="S23670" s="4"/>
      <c r="T23670" s="4"/>
      <c r="U23670" s="4"/>
      <c r="V23670" s="4"/>
      <c r="W23670" s="4"/>
    </row>
    <row r="23671" spans="1:23" ht="30" x14ac:dyDescent="0.25">
      <c r="A23671" s="4" t="s">
        <v>172323</v>
      </c>
      <c r="B23671" s="4" t="s">
        <v>22</v>
      </c>
      <c r="C23671" s="4" t="s">
        <v>32158</v>
      </c>
      <c r="D23671" s="4" t="s">
        <v>6569</v>
      </c>
      <c r="E23671" s="4" t="s">
        <v>27</v>
      </c>
      <c r="F23671" s="4">
        <v>9821544698</v>
      </c>
      <c r="G23671" s="4"/>
      <c r="H23671" s="4" t="s">
        <v>172322</v>
      </c>
      <c r="I23671" s="4"/>
      <c r="J23671" s="4" t="s">
        <v>172324</v>
      </c>
      <c r="L23671" s="4" t="s">
        <v>1092</v>
      </c>
      <c r="M23671" s="4" t="s">
        <v>23</v>
      </c>
      <c r="N23671" s="4">
        <v>400028</v>
      </c>
      <c r="O23671" s="4"/>
      <c r="P23671" s="4"/>
      <c r="Q23671" s="31" t="s">
        <v>172321</v>
      </c>
      <c r="R23671" s="4"/>
      <c r="S23671" s="4"/>
      <c r="T23671" s="4"/>
      <c r="U23671" s="4"/>
      <c r="V23671" s="4"/>
      <c r="W23671" s="4"/>
    </row>
    <row r="23672" spans="1:23" ht="30" x14ac:dyDescent="0.25">
      <c r="A23672" s="4" t="s">
        <v>172327</v>
      </c>
      <c r="B23672" s="4" t="s">
        <v>22</v>
      </c>
      <c r="C23672" s="4" t="s">
        <v>1587</v>
      </c>
      <c r="D23672" s="4" t="s">
        <v>172325</v>
      </c>
      <c r="E23672" s="4" t="s">
        <v>34</v>
      </c>
      <c r="F23672" s="4">
        <v>9820450066</v>
      </c>
      <c r="G23672" s="4">
        <v>9920390066</v>
      </c>
      <c r="H23672" s="4" t="s">
        <v>172326</v>
      </c>
      <c r="I23672" s="4"/>
      <c r="J23672" s="4" t="s">
        <v>172328</v>
      </c>
      <c r="L23672" s="4" t="s">
        <v>289</v>
      </c>
      <c r="M23672" s="4" t="s">
        <v>23</v>
      </c>
      <c r="N23672" s="4">
        <v>400061</v>
      </c>
      <c r="O23672" s="4" t="s">
        <v>172329</v>
      </c>
      <c r="P23672" s="4"/>
      <c r="Q23672" s="31" t="s">
        <v>205464</v>
      </c>
      <c r="R23672" s="4"/>
      <c r="S23672" s="4"/>
      <c r="T23672" s="4"/>
      <c r="U23672" s="4"/>
      <c r="V23672" s="4"/>
      <c r="W23672" s="4"/>
    </row>
    <row r="23673" spans="1:23" ht="30" x14ac:dyDescent="0.25">
      <c r="A23673" s="4" t="s">
        <v>172355</v>
      </c>
      <c r="B23673" s="4" t="s">
        <v>22</v>
      </c>
      <c r="C23673" s="4" t="s">
        <v>172352</v>
      </c>
      <c r="D23673" s="4" t="s">
        <v>4762</v>
      </c>
      <c r="E23673" s="4" t="s">
        <v>27</v>
      </c>
      <c r="F23673" s="4">
        <v>9833836171</v>
      </c>
      <c r="G23673" s="4">
        <v>9920192250</v>
      </c>
      <c r="H23673" s="4" t="s">
        <v>172353</v>
      </c>
      <c r="I23673" s="4" t="s">
        <v>172354</v>
      </c>
      <c r="J23673" s="4" t="s">
        <v>172356</v>
      </c>
      <c r="L23673" s="4" t="s">
        <v>7107</v>
      </c>
      <c r="M23673" s="4" t="s">
        <v>23</v>
      </c>
      <c r="N23673" s="4">
        <v>400078</v>
      </c>
      <c r="O23673" s="4" t="s">
        <v>172357</v>
      </c>
      <c r="P23673" s="4">
        <v>8071649732</v>
      </c>
      <c r="Q23673" s="31" t="s">
        <v>172351</v>
      </c>
      <c r="R23673" s="4"/>
      <c r="S23673" s="13" t="s">
        <v>202397</v>
      </c>
      <c r="T23673" s="13"/>
      <c r="U23673" s="13"/>
      <c r="V23673" s="13"/>
      <c r="W23673" s="13"/>
    </row>
    <row r="23674" spans="1:23" x14ac:dyDescent="0.25">
      <c r="A23674" s="4" t="s">
        <v>103498</v>
      </c>
      <c r="B23674" s="4" t="s">
        <v>22</v>
      </c>
      <c r="C23674" s="4" t="s">
        <v>1050</v>
      </c>
      <c r="D23674" s="4"/>
      <c r="E23674" s="4" t="s">
        <v>435</v>
      </c>
      <c r="F23674" s="4">
        <v>9029888829</v>
      </c>
      <c r="G23674" s="4">
        <v>9322784076</v>
      </c>
      <c r="H23674" s="4" t="s">
        <v>172388</v>
      </c>
      <c r="I23674" s="4"/>
      <c r="J23674" s="4" t="s">
        <v>172389</v>
      </c>
      <c r="L23674" s="4" t="s">
        <v>34250</v>
      </c>
      <c r="M23674" s="4" t="s">
        <v>23</v>
      </c>
      <c r="N23674" s="4">
        <v>400008</v>
      </c>
      <c r="O23674" s="4"/>
      <c r="P23674" s="4"/>
      <c r="Q23674" s="31" t="s">
        <v>172387</v>
      </c>
      <c r="R23674" s="4"/>
      <c r="S23674" s="4"/>
      <c r="T23674" s="4"/>
      <c r="U23674" s="4"/>
      <c r="V23674" s="4"/>
      <c r="W23674" s="4"/>
    </row>
    <row r="23675" spans="1:23" x14ac:dyDescent="0.25">
      <c r="A23675" s="4" t="s">
        <v>172406</v>
      </c>
      <c r="B23675" s="4" t="s">
        <v>22</v>
      </c>
      <c r="C23675" s="4" t="s">
        <v>6150</v>
      </c>
      <c r="D23675" s="4"/>
      <c r="E23675" s="4" t="s">
        <v>84</v>
      </c>
      <c r="F23675" s="4">
        <v>9930963998</v>
      </c>
      <c r="G23675" s="4">
        <v>9694078637</v>
      </c>
      <c r="H23675" s="4" t="s">
        <v>172405</v>
      </c>
      <c r="I23675" s="4"/>
      <c r="J23675" s="4" t="s">
        <v>172407</v>
      </c>
      <c r="L23675" s="4" t="s">
        <v>342</v>
      </c>
      <c r="M23675" s="4" t="s">
        <v>23</v>
      </c>
      <c r="N23675" s="4">
        <v>400003</v>
      </c>
      <c r="O23675" s="4"/>
      <c r="P23675" s="4">
        <v>8043042046</v>
      </c>
      <c r="Q23675" s="31" t="s">
        <v>172404</v>
      </c>
      <c r="R23675" s="4"/>
      <c r="S23675" s="4"/>
      <c r="T23675" s="4"/>
      <c r="U23675" s="4"/>
      <c r="V23675" s="4"/>
      <c r="W23675" s="4"/>
    </row>
    <row r="23676" spans="1:23" ht="30" x14ac:dyDescent="0.25">
      <c r="A23676" s="4" t="s">
        <v>53368</v>
      </c>
      <c r="B23676" s="4" t="s">
        <v>22</v>
      </c>
      <c r="C23676" s="4" t="s">
        <v>4891</v>
      </c>
      <c r="D23676" s="4" t="s">
        <v>9149</v>
      </c>
      <c r="E23676" s="4" t="s">
        <v>34</v>
      </c>
      <c r="F23676" s="4">
        <v>9821498062</v>
      </c>
      <c r="G23676" s="4"/>
      <c r="H23676" s="4" t="s">
        <v>172434</v>
      </c>
      <c r="I23676" s="4" t="s">
        <v>172435</v>
      </c>
      <c r="J23676" s="4" t="s">
        <v>172436</v>
      </c>
      <c r="L23676" s="4"/>
      <c r="M23676" s="4" t="s">
        <v>23</v>
      </c>
      <c r="N23676" s="4">
        <v>400077</v>
      </c>
      <c r="O23676" s="4" t="s">
        <v>172437</v>
      </c>
      <c r="P23676" s="4">
        <v>8043044431</v>
      </c>
      <c r="Q23676" s="31" t="s">
        <v>172433</v>
      </c>
      <c r="R23676" s="4"/>
      <c r="S23676" s="4"/>
      <c r="T23676" s="4"/>
      <c r="U23676" s="4"/>
      <c r="V23676" s="4"/>
      <c r="W23676" s="4"/>
    </row>
    <row r="23677" spans="1:23" ht="30" x14ac:dyDescent="0.25">
      <c r="A23677" s="4" t="s">
        <v>172441</v>
      </c>
      <c r="B23677" s="4" t="s">
        <v>22</v>
      </c>
      <c r="C23677" s="4" t="s">
        <v>172439</v>
      </c>
      <c r="D23677" s="4" t="s">
        <v>4779</v>
      </c>
      <c r="E23677" s="4" t="s">
        <v>34</v>
      </c>
      <c r="F23677" s="4">
        <v>9820195533</v>
      </c>
      <c r="G23677" s="4"/>
      <c r="H23677" s="4" t="s">
        <v>172440</v>
      </c>
      <c r="I23677" s="4"/>
      <c r="J23677" s="4" t="s">
        <v>172442</v>
      </c>
      <c r="L23677" s="4" t="s">
        <v>1092</v>
      </c>
      <c r="M23677" s="4" t="s">
        <v>23</v>
      </c>
      <c r="N23677" s="4">
        <v>400028</v>
      </c>
      <c r="O23677" s="4"/>
      <c r="P23677" s="4"/>
      <c r="Q23677" s="31" t="s">
        <v>172438</v>
      </c>
      <c r="R23677" s="4"/>
      <c r="S23677" s="4"/>
      <c r="T23677" s="4"/>
      <c r="U23677" s="4"/>
      <c r="V23677" s="4"/>
      <c r="W23677" s="4"/>
    </row>
    <row r="23678" spans="1:23" x14ac:dyDescent="0.25">
      <c r="A23678" s="4" t="s">
        <v>172465</v>
      </c>
      <c r="B23678" s="4" t="s">
        <v>22</v>
      </c>
      <c r="C23678" s="4" t="s">
        <v>172463</v>
      </c>
      <c r="D23678" s="4" t="s">
        <v>54</v>
      </c>
      <c r="E23678" s="4" t="s">
        <v>27</v>
      </c>
      <c r="F23678" s="4">
        <v>9920426431</v>
      </c>
      <c r="G23678" s="4"/>
      <c r="H23678" s="4" t="s">
        <v>172464</v>
      </c>
      <c r="I23678" s="4"/>
      <c r="J23678" s="4" t="s">
        <v>172466</v>
      </c>
      <c r="L23678" s="4"/>
      <c r="M23678" s="4" t="s">
        <v>23</v>
      </c>
      <c r="N23678" s="4">
        <v>400003</v>
      </c>
      <c r="O23678" s="4"/>
      <c r="P23678" s="4"/>
      <c r="Q23678" s="31" t="s">
        <v>172462</v>
      </c>
      <c r="R23678" s="4"/>
      <c r="S23678" s="4"/>
      <c r="T23678" s="4"/>
      <c r="U23678" s="4"/>
      <c r="V23678" s="4"/>
      <c r="W23678" s="4"/>
    </row>
    <row r="23679" spans="1:23" x14ac:dyDescent="0.25">
      <c r="A23679" s="4" t="s">
        <v>172469</v>
      </c>
      <c r="B23679" s="4" t="s">
        <v>22</v>
      </c>
      <c r="C23679" s="4" t="s">
        <v>5086</v>
      </c>
      <c r="D23679" s="4"/>
      <c r="E23679" s="4" t="s">
        <v>65</v>
      </c>
      <c r="F23679" s="4">
        <v>7666816458</v>
      </c>
      <c r="G23679" s="4"/>
      <c r="H23679" s="4" t="s">
        <v>172468</v>
      </c>
      <c r="I23679" s="4"/>
      <c r="J23679" s="4" t="s">
        <v>172470</v>
      </c>
      <c r="L23679" s="4" t="s">
        <v>1092</v>
      </c>
      <c r="M23679" s="4" t="s">
        <v>23</v>
      </c>
      <c r="N23679" s="4">
        <v>400028</v>
      </c>
      <c r="O23679" s="4"/>
      <c r="P23679" s="4">
        <v>8071743789</v>
      </c>
      <c r="Q23679" s="31" t="s">
        <v>172467</v>
      </c>
      <c r="R23679" s="4"/>
      <c r="S23679" s="4"/>
      <c r="T23679" s="4"/>
      <c r="U23679" s="4"/>
      <c r="V23679" s="4"/>
      <c r="W23679" s="4"/>
    </row>
    <row r="23680" spans="1:23" x14ac:dyDescent="0.25">
      <c r="A23680" s="4" t="s">
        <v>172553</v>
      </c>
      <c r="B23680" s="4" t="s">
        <v>22</v>
      </c>
      <c r="C23680" s="4" t="s">
        <v>1659</v>
      </c>
      <c r="D23680" s="4" t="s">
        <v>172550</v>
      </c>
      <c r="E23680" s="4" t="s">
        <v>34</v>
      </c>
      <c r="F23680" s="4">
        <v>9820723452</v>
      </c>
      <c r="G23680" s="4">
        <v>9320757950</v>
      </c>
      <c r="H23680" s="4" t="s">
        <v>172551</v>
      </c>
      <c r="I23680" s="4" t="s">
        <v>172552</v>
      </c>
      <c r="J23680" s="4" t="s">
        <v>172554</v>
      </c>
      <c r="L23680" s="4" t="s">
        <v>172555</v>
      </c>
      <c r="M23680" s="4" t="s">
        <v>23</v>
      </c>
      <c r="N23680" s="4">
        <v>400002</v>
      </c>
      <c r="O23680" s="4"/>
      <c r="P23680" s="4">
        <v>8045335890</v>
      </c>
      <c r="Q23680" s="31" t="s">
        <v>172549</v>
      </c>
      <c r="R23680" s="4"/>
      <c r="S23680" s="4"/>
      <c r="T23680" s="4"/>
      <c r="U23680" s="4"/>
      <c r="V23680" s="4"/>
      <c r="W23680" s="4"/>
    </row>
    <row r="23681" spans="1:23" ht="30" x14ac:dyDescent="0.25">
      <c r="A23681" s="4" t="s">
        <v>172559</v>
      </c>
      <c r="B23681" s="4" t="s">
        <v>22</v>
      </c>
      <c r="C23681" s="4" t="s">
        <v>8129</v>
      </c>
      <c r="D23681" s="4" t="s">
        <v>1615</v>
      </c>
      <c r="E23681" s="4" t="s">
        <v>34</v>
      </c>
      <c r="F23681" s="4">
        <v>9223430337</v>
      </c>
      <c r="G23681" s="4">
        <v>9224599140</v>
      </c>
      <c r="H23681" s="4" t="s">
        <v>172557</v>
      </c>
      <c r="I23681" s="4" t="s">
        <v>172558</v>
      </c>
      <c r="J23681" s="4" t="s">
        <v>172560</v>
      </c>
      <c r="L23681" s="4" t="s">
        <v>2768</v>
      </c>
      <c r="M23681" s="4" t="s">
        <v>23</v>
      </c>
      <c r="N23681" s="4">
        <v>400002</v>
      </c>
      <c r="O23681" s="4"/>
      <c r="P23681" s="4">
        <v>8043048406</v>
      </c>
      <c r="Q23681" s="31" t="s">
        <v>172556</v>
      </c>
      <c r="R23681" s="4"/>
      <c r="S23681" s="4"/>
      <c r="T23681" s="4"/>
      <c r="U23681" s="4"/>
      <c r="V23681" s="4"/>
      <c r="W23681" s="4"/>
    </row>
    <row r="23682" spans="1:23" x14ac:dyDescent="0.25">
      <c r="A23682" s="4" t="s">
        <v>172595</v>
      </c>
      <c r="B23682" s="4" t="s">
        <v>22</v>
      </c>
      <c r="C23682" s="4" t="s">
        <v>44960</v>
      </c>
      <c r="D23682" s="4"/>
      <c r="E23682" s="4" t="s">
        <v>27</v>
      </c>
      <c r="F23682" s="4">
        <v>9739004178</v>
      </c>
      <c r="G23682" s="4">
        <v>7039559351</v>
      </c>
      <c r="H23682" s="4" t="s">
        <v>172594</v>
      </c>
      <c r="I23682" s="4"/>
      <c r="J23682" s="4" t="s">
        <v>172596</v>
      </c>
      <c r="L23682" s="4" t="s">
        <v>1092</v>
      </c>
      <c r="M23682" s="4" t="s">
        <v>23</v>
      </c>
      <c r="N23682" s="4">
        <v>400028</v>
      </c>
      <c r="O23682" s="4"/>
      <c r="P23682" s="4"/>
      <c r="Q23682" s="31" t="s">
        <v>172593</v>
      </c>
      <c r="R23682" s="4"/>
      <c r="S23682" s="4"/>
      <c r="T23682" s="4"/>
      <c r="U23682" s="4"/>
      <c r="V23682" s="4"/>
      <c r="W23682" s="4"/>
    </row>
    <row r="23683" spans="1:23" x14ac:dyDescent="0.25">
      <c r="A23683" s="4" t="s">
        <v>172637</v>
      </c>
      <c r="B23683" s="4" t="s">
        <v>22</v>
      </c>
      <c r="C23683" s="4" t="s">
        <v>6508</v>
      </c>
      <c r="D23683" s="4" t="s">
        <v>922</v>
      </c>
      <c r="E23683" s="4" t="s">
        <v>74</v>
      </c>
      <c r="F23683" s="4">
        <v>9920671818</v>
      </c>
      <c r="G23683" s="4"/>
      <c r="H23683" s="4" t="s">
        <v>172636</v>
      </c>
      <c r="I23683" s="4"/>
      <c r="J23683" s="4" t="s">
        <v>172638</v>
      </c>
      <c r="L23683" s="4" t="s">
        <v>1092</v>
      </c>
      <c r="M23683" s="4" t="s">
        <v>23</v>
      </c>
      <c r="N23683" s="4">
        <v>400028</v>
      </c>
      <c r="O23683" s="4" t="s">
        <v>172639</v>
      </c>
      <c r="P23683" s="4">
        <v>8048008681</v>
      </c>
      <c r="Q23683" s="31" t="s">
        <v>172635</v>
      </c>
      <c r="R23683" s="4"/>
      <c r="S23683" s="4"/>
      <c r="T23683" s="4"/>
      <c r="U23683" s="4"/>
      <c r="V23683" s="4"/>
      <c r="W23683" s="4"/>
    </row>
    <row r="23684" spans="1:23" x14ac:dyDescent="0.25">
      <c r="A23684" s="4" t="s">
        <v>172729</v>
      </c>
      <c r="B23684" s="4" t="s">
        <v>22</v>
      </c>
      <c r="C23684" s="4" t="s">
        <v>18671</v>
      </c>
      <c r="D23684" s="4" t="s">
        <v>57298</v>
      </c>
      <c r="E23684" s="4" t="s">
        <v>27</v>
      </c>
      <c r="F23684" s="4">
        <v>9967545196</v>
      </c>
      <c r="G23684" s="4"/>
      <c r="H23684" s="4" t="s">
        <v>172728</v>
      </c>
      <c r="I23684" s="4"/>
      <c r="J23684" s="4" t="s">
        <v>172730</v>
      </c>
      <c r="L23684" s="4" t="s">
        <v>19846</v>
      </c>
      <c r="M23684" s="4" t="s">
        <v>23</v>
      </c>
      <c r="N23684" s="4">
        <v>400002</v>
      </c>
      <c r="O23684" s="4" t="s">
        <v>172731</v>
      </c>
      <c r="P23684" s="4">
        <v>8048422243</v>
      </c>
      <c r="Q23684" s="31" t="s">
        <v>172727</v>
      </c>
      <c r="R23684" s="4"/>
      <c r="S23684" s="4"/>
      <c r="T23684" s="4"/>
      <c r="U23684" s="4"/>
      <c r="V23684" s="4"/>
      <c r="W23684" s="4"/>
    </row>
    <row r="23685" spans="1:23" x14ac:dyDescent="0.25">
      <c r="A23685" s="4" t="s">
        <v>172745</v>
      </c>
      <c r="B23685" s="4" t="s">
        <v>22</v>
      </c>
      <c r="C23685" s="4" t="s">
        <v>839</v>
      </c>
      <c r="D23685" s="4" t="s">
        <v>337</v>
      </c>
      <c r="E23685" s="4" t="s">
        <v>27</v>
      </c>
      <c r="F23685" s="4">
        <v>9820295375</v>
      </c>
      <c r="G23685" s="4"/>
      <c r="H23685" s="4" t="s">
        <v>172744</v>
      </c>
      <c r="I23685" s="4"/>
      <c r="J23685" s="4" t="s">
        <v>172746</v>
      </c>
      <c r="L23685" s="4" t="s">
        <v>172747</v>
      </c>
      <c r="M23685" s="4" t="s">
        <v>23</v>
      </c>
      <c r="N23685" s="4">
        <v>400002</v>
      </c>
      <c r="O23685" s="4"/>
      <c r="P23685" s="4">
        <v>8042986178</v>
      </c>
      <c r="Q23685" s="31" t="s">
        <v>172743</v>
      </c>
      <c r="R23685" s="4"/>
      <c r="S23685" s="4"/>
      <c r="T23685" s="4"/>
      <c r="U23685" s="4"/>
      <c r="V23685" s="4"/>
      <c r="W23685" s="4"/>
    </row>
    <row r="23686" spans="1:23" x14ac:dyDescent="0.25">
      <c r="A23686" s="4" t="s">
        <v>172758</v>
      </c>
      <c r="B23686" s="4" t="s">
        <v>22</v>
      </c>
      <c r="C23686" s="4" t="s">
        <v>39805</v>
      </c>
      <c r="D23686" s="4" t="s">
        <v>172756</v>
      </c>
      <c r="E23686" s="4" t="s">
        <v>27</v>
      </c>
      <c r="F23686" s="4">
        <v>9820200363</v>
      </c>
      <c r="G23686" s="4"/>
      <c r="H23686" s="4" t="s">
        <v>172757</v>
      </c>
      <c r="I23686" s="4"/>
      <c r="J23686" s="4" t="s">
        <v>172759</v>
      </c>
      <c r="L23686" s="4" t="s">
        <v>367</v>
      </c>
      <c r="M23686" s="4" t="s">
        <v>23</v>
      </c>
      <c r="N23686" s="4">
        <v>400064</v>
      </c>
      <c r="O23686" s="4"/>
      <c r="P23686" s="4">
        <v>8048013786</v>
      </c>
      <c r="Q23686" s="31" t="s">
        <v>172755</v>
      </c>
      <c r="R23686" s="4"/>
      <c r="S23686" s="4"/>
      <c r="T23686" s="4"/>
      <c r="U23686" s="4"/>
      <c r="V23686" s="4"/>
      <c r="W23686" s="4"/>
    </row>
    <row r="23687" spans="1:23" x14ac:dyDescent="0.25">
      <c r="A23687" s="4" t="s">
        <v>172864</v>
      </c>
      <c r="B23687" s="4" t="s">
        <v>22</v>
      </c>
      <c r="C23687" s="4" t="s">
        <v>22856</v>
      </c>
      <c r="D23687" s="4" t="s">
        <v>156297</v>
      </c>
      <c r="E23687" s="4" t="s">
        <v>34</v>
      </c>
      <c r="F23687" s="4">
        <v>9819859907</v>
      </c>
      <c r="G23687" s="4">
        <v>9322291177</v>
      </c>
      <c r="H23687" s="4" t="s">
        <v>172862</v>
      </c>
      <c r="I23687" s="4" t="s">
        <v>172863</v>
      </c>
      <c r="J23687" s="4" t="s">
        <v>172865</v>
      </c>
      <c r="L23687" s="4" t="s">
        <v>7056</v>
      </c>
      <c r="M23687" s="4" t="s">
        <v>23</v>
      </c>
      <c r="N23687" s="4">
        <v>400067</v>
      </c>
      <c r="O23687" s="4"/>
      <c r="P23687" s="4"/>
      <c r="Q23687" s="31" t="s">
        <v>172861</v>
      </c>
      <c r="R23687" s="4"/>
      <c r="S23687" s="4"/>
      <c r="T23687" s="4"/>
      <c r="U23687" s="4"/>
      <c r="V23687" s="4"/>
      <c r="W23687" s="4"/>
    </row>
    <row r="23688" spans="1:23" x14ac:dyDescent="0.25">
      <c r="A23688" s="4" t="s">
        <v>43085</v>
      </c>
      <c r="B23688" s="4" t="s">
        <v>22</v>
      </c>
      <c r="C23688" s="4" t="s">
        <v>172872</v>
      </c>
      <c r="D23688" s="4" t="s">
        <v>16714</v>
      </c>
      <c r="E23688" s="4" t="s">
        <v>34</v>
      </c>
      <c r="F23688" s="4">
        <v>9967448399</v>
      </c>
      <c r="G23688" s="4">
        <v>9819848399</v>
      </c>
      <c r="H23688" s="4" t="s">
        <v>172873</v>
      </c>
      <c r="I23688" s="4" t="s">
        <v>172874</v>
      </c>
      <c r="J23688" s="4" t="s">
        <v>172875</v>
      </c>
      <c r="L23688" s="4" t="s">
        <v>74133</v>
      </c>
      <c r="M23688" s="4" t="s">
        <v>23</v>
      </c>
      <c r="N23688" s="4">
        <v>400037</v>
      </c>
      <c r="O23688" s="4"/>
      <c r="P23688" s="4">
        <v>8042535095</v>
      </c>
      <c r="Q23688" s="31" t="s">
        <v>172871</v>
      </c>
      <c r="R23688" s="4"/>
      <c r="S23688" s="4"/>
      <c r="T23688" s="4"/>
      <c r="U23688" s="4"/>
      <c r="V23688" s="4"/>
      <c r="W23688" s="4"/>
    </row>
    <row r="23689" spans="1:23" x14ac:dyDescent="0.25">
      <c r="A23689" s="4" t="s">
        <v>172900</v>
      </c>
      <c r="B23689" s="4" t="s">
        <v>22</v>
      </c>
      <c r="C23689" s="4" t="s">
        <v>20292</v>
      </c>
      <c r="D23689" s="4" t="s">
        <v>46520</v>
      </c>
      <c r="E23689" s="4" t="s">
        <v>34</v>
      </c>
      <c r="F23689" s="4">
        <v>9664100027</v>
      </c>
      <c r="G23689" s="4">
        <v>9867429925</v>
      </c>
      <c r="H23689" s="4" t="s">
        <v>172898</v>
      </c>
      <c r="I23689" s="4" t="s">
        <v>172899</v>
      </c>
      <c r="J23689" s="4" t="s">
        <v>172901</v>
      </c>
      <c r="L23689" s="4" t="s">
        <v>8764</v>
      </c>
      <c r="M23689" s="4" t="s">
        <v>23</v>
      </c>
      <c r="N23689" s="4">
        <v>400017</v>
      </c>
      <c r="O23689" s="4"/>
      <c r="P23689" s="4"/>
      <c r="Q23689" s="31" t="s">
        <v>172897</v>
      </c>
      <c r="R23689" s="4"/>
      <c r="S23689" s="4"/>
      <c r="T23689" s="4"/>
      <c r="U23689" s="4"/>
      <c r="V23689" s="4"/>
      <c r="W23689" s="4"/>
    </row>
    <row r="23690" spans="1:23" x14ac:dyDescent="0.25">
      <c r="A23690" s="4" t="s">
        <v>172905</v>
      </c>
      <c r="B23690" s="4" t="s">
        <v>22</v>
      </c>
      <c r="C23690" s="4" t="s">
        <v>3165</v>
      </c>
      <c r="D23690" s="4" t="s">
        <v>78665</v>
      </c>
      <c r="E23690" s="4" t="s">
        <v>27</v>
      </c>
      <c r="F23690" s="4">
        <v>9322228483</v>
      </c>
      <c r="G23690" s="4"/>
      <c r="H23690" s="4" t="s">
        <v>172903</v>
      </c>
      <c r="I23690" s="4" t="s">
        <v>172904</v>
      </c>
      <c r="J23690" s="4" t="s">
        <v>172906</v>
      </c>
      <c r="L23690" s="4" t="s">
        <v>1092</v>
      </c>
      <c r="M23690" s="4" t="s">
        <v>23</v>
      </c>
      <c r="N23690" s="4">
        <v>400028</v>
      </c>
      <c r="O23690" s="4"/>
      <c r="P23690" s="4"/>
      <c r="Q23690" s="31" t="s">
        <v>172902</v>
      </c>
      <c r="R23690" s="4"/>
      <c r="S23690" s="4"/>
      <c r="T23690" s="4"/>
      <c r="U23690" s="4"/>
      <c r="V23690" s="4"/>
      <c r="W23690" s="4"/>
    </row>
    <row r="23691" spans="1:23" x14ac:dyDescent="0.25">
      <c r="A23691" s="4" t="s">
        <v>173013</v>
      </c>
      <c r="B23691" s="4" t="s">
        <v>22</v>
      </c>
      <c r="C23691" s="4" t="s">
        <v>5618</v>
      </c>
      <c r="D23691" s="4" t="s">
        <v>99</v>
      </c>
      <c r="E23691" s="4" t="s">
        <v>27</v>
      </c>
      <c r="F23691" s="4">
        <v>9324219825</v>
      </c>
      <c r="G23691" s="4">
        <v>9969545988</v>
      </c>
      <c r="H23691" s="4" t="s">
        <v>173012</v>
      </c>
      <c r="I23691" s="4"/>
      <c r="J23691" s="4" t="s">
        <v>173014</v>
      </c>
      <c r="L23691" s="4" t="s">
        <v>1971</v>
      </c>
      <c r="M23691" s="4" t="s">
        <v>23</v>
      </c>
      <c r="N23691" s="4">
        <v>400053</v>
      </c>
      <c r="O23691" s="4"/>
      <c r="P23691" s="4"/>
      <c r="Q23691" s="31" t="s">
        <v>173011</v>
      </c>
      <c r="R23691" s="4"/>
      <c r="S23691" s="4"/>
      <c r="T23691" s="4"/>
      <c r="U23691" s="4"/>
      <c r="V23691" s="4"/>
      <c r="W23691" s="4"/>
    </row>
    <row r="23692" spans="1:23" x14ac:dyDescent="0.25">
      <c r="A23692" s="4" t="s">
        <v>173039</v>
      </c>
      <c r="B23692" s="4" t="s">
        <v>22</v>
      </c>
      <c r="C23692" s="4" t="s">
        <v>18488</v>
      </c>
      <c r="D23692" s="4"/>
      <c r="E23692" s="4" t="s">
        <v>173037</v>
      </c>
      <c r="F23692" s="4">
        <v>9223547814</v>
      </c>
      <c r="G23692" s="4"/>
      <c r="H23692" s="4" t="s">
        <v>173038</v>
      </c>
      <c r="I23692" s="4"/>
      <c r="J23692" s="4" t="s">
        <v>173040</v>
      </c>
      <c r="L23692" s="4" t="s">
        <v>7063</v>
      </c>
      <c r="M23692" s="4" t="s">
        <v>23</v>
      </c>
      <c r="N23692" s="4">
        <v>400050</v>
      </c>
      <c r="O23692" s="4"/>
      <c r="P23692" s="4">
        <v>8046031550</v>
      </c>
      <c r="Q23692" s="31" t="s">
        <v>173036</v>
      </c>
      <c r="R23692" s="4"/>
      <c r="S23692" s="4"/>
      <c r="T23692" s="4"/>
      <c r="U23692" s="4"/>
      <c r="V23692" s="4"/>
      <c r="W23692" s="4"/>
    </row>
    <row r="23693" spans="1:23" x14ac:dyDescent="0.25">
      <c r="A23693" s="4" t="s">
        <v>173054</v>
      </c>
      <c r="B23693" s="4" t="s">
        <v>22</v>
      </c>
      <c r="C23693" s="4" t="s">
        <v>8029</v>
      </c>
      <c r="D23693" s="4" t="s">
        <v>404</v>
      </c>
      <c r="E23693" s="4" t="s">
        <v>34</v>
      </c>
      <c r="F23693" s="4">
        <v>9869440302</v>
      </c>
      <c r="G23693" s="4">
        <v>8767440302</v>
      </c>
      <c r="H23693" s="4" t="s">
        <v>173053</v>
      </c>
      <c r="I23693" s="4"/>
      <c r="J23693" s="4" t="s">
        <v>173055</v>
      </c>
      <c r="L23693" s="4" t="s">
        <v>2273</v>
      </c>
      <c r="M23693" s="4" t="s">
        <v>23</v>
      </c>
      <c r="N23693" s="4">
        <v>400063</v>
      </c>
      <c r="O23693" s="4"/>
      <c r="P23693" s="4"/>
      <c r="Q23693" s="31" t="s">
        <v>173052</v>
      </c>
      <c r="R23693" s="4"/>
      <c r="S23693" s="4"/>
      <c r="T23693" s="4"/>
      <c r="U23693" s="4"/>
      <c r="V23693" s="4"/>
      <c r="W23693" s="4"/>
    </row>
    <row r="23694" spans="1:23" x14ac:dyDescent="0.25">
      <c r="A23694" s="4" t="s">
        <v>173086</v>
      </c>
      <c r="B23694" s="4" t="s">
        <v>22</v>
      </c>
      <c r="C23694" s="4" t="s">
        <v>51175</v>
      </c>
      <c r="D23694" s="4" t="s">
        <v>2314</v>
      </c>
      <c r="E23694" s="4" t="s">
        <v>34</v>
      </c>
      <c r="F23694" s="4">
        <v>9870408130</v>
      </c>
      <c r="G23694" s="4">
        <v>9820552383</v>
      </c>
      <c r="H23694" s="4" t="s">
        <v>173085</v>
      </c>
      <c r="I23694" s="4"/>
      <c r="J23694" s="4" t="s">
        <v>173087</v>
      </c>
      <c r="L23694" s="4" t="s">
        <v>5050</v>
      </c>
      <c r="M23694" s="4" t="s">
        <v>23</v>
      </c>
      <c r="N23694" s="4">
        <v>400003</v>
      </c>
      <c r="O23694" s="4"/>
      <c r="P23694" s="4"/>
      <c r="Q23694" s="31" t="s">
        <v>173084</v>
      </c>
      <c r="R23694" s="4"/>
      <c r="S23694" s="4"/>
      <c r="T23694" s="4"/>
      <c r="U23694" s="4"/>
      <c r="V23694" s="4"/>
      <c r="W23694" s="4"/>
    </row>
    <row r="23695" spans="1:23" x14ac:dyDescent="0.25">
      <c r="A23695" s="4" t="s">
        <v>173111</v>
      </c>
      <c r="B23695" s="4" t="s">
        <v>22</v>
      </c>
      <c r="C23695" s="4" t="s">
        <v>15271</v>
      </c>
      <c r="D23695" s="4" t="s">
        <v>1787</v>
      </c>
      <c r="E23695" s="4" t="s">
        <v>27</v>
      </c>
      <c r="F23695" s="4">
        <v>9920346737</v>
      </c>
      <c r="G23695" s="4">
        <v>9987666686</v>
      </c>
      <c r="H23695" s="4" t="s">
        <v>173110</v>
      </c>
      <c r="I23695" s="4"/>
      <c r="J23695" s="4" t="s">
        <v>173112</v>
      </c>
      <c r="L23695" s="4"/>
      <c r="M23695" s="4" t="s">
        <v>23</v>
      </c>
      <c r="N23695" s="4">
        <v>400008</v>
      </c>
      <c r="O23695" s="4"/>
      <c r="P23695" s="4"/>
      <c r="Q23695" s="31" t="s">
        <v>173109</v>
      </c>
      <c r="R23695" s="4"/>
      <c r="S23695" s="4"/>
      <c r="T23695" s="4"/>
      <c r="U23695" s="4"/>
      <c r="V23695" s="4"/>
      <c r="W23695" s="4"/>
    </row>
    <row r="23696" spans="1:23" x14ac:dyDescent="0.25">
      <c r="A23696" s="4" t="s">
        <v>173117</v>
      </c>
      <c r="B23696" s="4" t="s">
        <v>22</v>
      </c>
      <c r="C23696" s="4" t="s">
        <v>173114</v>
      </c>
      <c r="D23696" s="4"/>
      <c r="E23696" s="4" t="s">
        <v>34</v>
      </c>
      <c r="F23696" s="4">
        <v>9987806364</v>
      </c>
      <c r="G23696" s="4">
        <v>9619621410</v>
      </c>
      <c r="H23696" s="4" t="s">
        <v>173115</v>
      </c>
      <c r="I23696" s="4" t="s">
        <v>173116</v>
      </c>
      <c r="J23696" s="4" t="s">
        <v>173118</v>
      </c>
      <c r="L23696" s="4" t="s">
        <v>173119</v>
      </c>
      <c r="M23696" s="4" t="s">
        <v>23</v>
      </c>
      <c r="N23696" s="4">
        <v>400008</v>
      </c>
      <c r="O23696" s="4"/>
      <c r="P23696" s="4">
        <v>8071925469</v>
      </c>
      <c r="Q23696" s="31" t="s">
        <v>173113</v>
      </c>
      <c r="R23696" s="4"/>
      <c r="S23696" s="4"/>
      <c r="T23696" s="4"/>
      <c r="U23696" s="4"/>
      <c r="V23696" s="4"/>
      <c r="W23696" s="4"/>
    </row>
    <row r="23697" spans="1:23" x14ac:dyDescent="0.25">
      <c r="A23697" s="4" t="s">
        <v>173226</v>
      </c>
      <c r="B23697" s="4" t="s">
        <v>22</v>
      </c>
      <c r="C23697" s="4" t="s">
        <v>7228</v>
      </c>
      <c r="D23697" s="4" t="s">
        <v>337</v>
      </c>
      <c r="E23697" s="4" t="s">
        <v>74</v>
      </c>
      <c r="F23697" s="4">
        <v>9324337422</v>
      </c>
      <c r="G23697" s="4">
        <v>9870062136</v>
      </c>
      <c r="H23697" s="4" t="s">
        <v>173225</v>
      </c>
      <c r="I23697" s="4"/>
      <c r="J23697" s="4" t="s">
        <v>173227</v>
      </c>
      <c r="L23697" s="4" t="s">
        <v>173228</v>
      </c>
      <c r="M23697" s="4" t="s">
        <v>23</v>
      </c>
      <c r="N23697" s="4">
        <v>400014</v>
      </c>
      <c r="O23697" s="4"/>
      <c r="P23697" s="4"/>
      <c r="Q23697" s="31" t="s">
        <v>173224</v>
      </c>
      <c r="R23697" s="4"/>
      <c r="S23697" s="4"/>
      <c r="T23697" s="4"/>
      <c r="U23697" s="4"/>
      <c r="V23697" s="4"/>
      <c r="W23697" s="4"/>
    </row>
    <row r="23698" spans="1:23" x14ac:dyDescent="0.25">
      <c r="A23698" s="4" t="s">
        <v>24982</v>
      </c>
      <c r="B23698" s="4" t="s">
        <v>22</v>
      </c>
      <c r="C23698" s="4" t="s">
        <v>5928</v>
      </c>
      <c r="D23698" s="4" t="s">
        <v>337</v>
      </c>
      <c r="E23698" s="4" t="s">
        <v>27</v>
      </c>
      <c r="F23698" s="4">
        <v>9323680839</v>
      </c>
      <c r="G23698" s="4"/>
      <c r="H23698" s="4" t="s">
        <v>173230</v>
      </c>
      <c r="I23698" s="4" t="s">
        <v>173231</v>
      </c>
      <c r="J23698" s="4" t="s">
        <v>173232</v>
      </c>
      <c r="L23698" s="4" t="s">
        <v>173233</v>
      </c>
      <c r="M23698" s="4" t="s">
        <v>23</v>
      </c>
      <c r="N23698" s="4">
        <v>400013</v>
      </c>
      <c r="O23698" s="4"/>
      <c r="P23698" s="4"/>
      <c r="Q23698" s="31" t="s">
        <v>173229</v>
      </c>
      <c r="R23698" s="4"/>
      <c r="S23698" s="4"/>
      <c r="T23698" s="4"/>
      <c r="U23698" s="4"/>
      <c r="V23698" s="4"/>
      <c r="W23698" s="4"/>
    </row>
    <row r="23699" spans="1:23" x14ac:dyDescent="0.25">
      <c r="A23699" s="4" t="s">
        <v>173260</v>
      </c>
      <c r="B23699" s="4" t="s">
        <v>22</v>
      </c>
      <c r="C23699" s="4" t="s">
        <v>173258</v>
      </c>
      <c r="D23699" s="4"/>
      <c r="E23699" s="4" t="s">
        <v>34</v>
      </c>
      <c r="F23699" s="4">
        <v>9821253443</v>
      </c>
      <c r="G23699" s="4">
        <v>9892084717</v>
      </c>
      <c r="H23699" s="4" t="s">
        <v>173259</v>
      </c>
      <c r="I23699" s="4"/>
      <c r="J23699" s="4" t="s">
        <v>173261</v>
      </c>
      <c r="L23699" s="4" t="s">
        <v>2768</v>
      </c>
      <c r="M23699" s="4" t="s">
        <v>23</v>
      </c>
      <c r="N23699" s="4">
        <v>400002</v>
      </c>
      <c r="O23699" s="4"/>
      <c r="P23699" s="4"/>
      <c r="Q23699" s="31" t="s">
        <v>173257</v>
      </c>
      <c r="R23699" s="4"/>
      <c r="S23699" s="4"/>
      <c r="T23699" s="4"/>
      <c r="U23699" s="4"/>
      <c r="V23699" s="4"/>
      <c r="W23699" s="4"/>
    </row>
    <row r="23700" spans="1:23" x14ac:dyDescent="0.25">
      <c r="A23700" s="4" t="s">
        <v>173270</v>
      </c>
      <c r="B23700" s="4" t="s">
        <v>22</v>
      </c>
      <c r="C23700" s="4" t="s">
        <v>7190</v>
      </c>
      <c r="D23700" s="4"/>
      <c r="E23700" s="4" t="s">
        <v>27</v>
      </c>
      <c r="F23700" s="4">
        <v>9821548160</v>
      </c>
      <c r="G23700" s="4">
        <v>9821599637</v>
      </c>
      <c r="H23700" s="4" t="s">
        <v>173269</v>
      </c>
      <c r="I23700" s="4"/>
      <c r="J23700" s="4" t="s">
        <v>173271</v>
      </c>
      <c r="L23700" s="4" t="s">
        <v>19846</v>
      </c>
      <c r="M23700" s="4" t="s">
        <v>23</v>
      </c>
      <c r="N23700" s="4">
        <v>400002</v>
      </c>
      <c r="O23700" s="4"/>
      <c r="P23700" s="4">
        <v>8071649850</v>
      </c>
      <c r="Q23700" s="31" t="s">
        <v>173268</v>
      </c>
      <c r="R23700" s="4"/>
      <c r="S23700" s="4"/>
      <c r="T23700" s="4"/>
      <c r="U23700" s="4"/>
      <c r="V23700" s="4"/>
      <c r="W23700" s="4"/>
    </row>
    <row r="23701" spans="1:23" x14ac:dyDescent="0.25">
      <c r="A23701" s="4" t="s">
        <v>173288</v>
      </c>
      <c r="B23701" s="4" t="s">
        <v>22</v>
      </c>
      <c r="C23701" s="4" t="s">
        <v>491</v>
      </c>
      <c r="D23701" s="4" t="s">
        <v>148</v>
      </c>
      <c r="E23701" s="4" t="s">
        <v>1817</v>
      </c>
      <c r="F23701" s="4">
        <v>9930072818</v>
      </c>
      <c r="G23701" s="4">
        <v>9820044366</v>
      </c>
      <c r="H23701" s="4" t="s">
        <v>173286</v>
      </c>
      <c r="I23701" s="4" t="s">
        <v>173287</v>
      </c>
      <c r="J23701" s="4" t="s">
        <v>173289</v>
      </c>
      <c r="L23701" s="4" t="s">
        <v>64222</v>
      </c>
      <c r="M23701" s="4" t="s">
        <v>23</v>
      </c>
      <c r="N23701" s="4">
        <v>400063</v>
      </c>
      <c r="O23701" s="4" t="s">
        <v>173290</v>
      </c>
      <c r="P23701" s="4">
        <v>8048029334</v>
      </c>
      <c r="Q23701" s="31" t="s">
        <v>173285</v>
      </c>
      <c r="R23701" s="4"/>
      <c r="S23701" s="13" t="s">
        <v>202398</v>
      </c>
      <c r="T23701" s="13"/>
      <c r="U23701" s="13"/>
      <c r="V23701" s="13"/>
      <c r="W23701" s="13"/>
    </row>
    <row r="23702" spans="1:23" x14ac:dyDescent="0.25">
      <c r="A23702" s="4" t="s">
        <v>173339</v>
      </c>
      <c r="B23702" s="4" t="s">
        <v>22</v>
      </c>
      <c r="C23702" s="4" t="s">
        <v>382</v>
      </c>
      <c r="D23702" s="4" t="s">
        <v>173336</v>
      </c>
      <c r="E23702" s="4" t="s">
        <v>100</v>
      </c>
      <c r="F23702" s="4">
        <v>9833327013</v>
      </c>
      <c r="G23702" s="4">
        <v>9833327081</v>
      </c>
      <c r="H23702" s="4" t="s">
        <v>173337</v>
      </c>
      <c r="I23702" s="4" t="s">
        <v>173338</v>
      </c>
      <c r="J23702" s="4" t="s">
        <v>173340</v>
      </c>
      <c r="L23702" s="4" t="s">
        <v>9732</v>
      </c>
      <c r="M23702" s="4" t="s">
        <v>23</v>
      </c>
      <c r="N23702" s="4">
        <v>400060</v>
      </c>
      <c r="O23702" s="4" t="s">
        <v>173341</v>
      </c>
      <c r="P23702" s="4"/>
      <c r="Q23702" s="31" t="s">
        <v>173335</v>
      </c>
      <c r="R23702" s="4"/>
      <c r="S23702" s="4"/>
      <c r="T23702" s="4"/>
      <c r="U23702" s="4"/>
      <c r="V23702" s="4"/>
      <c r="W23702" s="4"/>
    </row>
    <row r="23703" spans="1:23" x14ac:dyDescent="0.25">
      <c r="A23703" s="4" t="s">
        <v>173355</v>
      </c>
      <c r="B23703" s="4" t="s">
        <v>22</v>
      </c>
      <c r="C23703" s="4" t="s">
        <v>5477</v>
      </c>
      <c r="D23703" s="4" t="s">
        <v>7688</v>
      </c>
      <c r="E23703" s="4" t="s">
        <v>27</v>
      </c>
      <c r="F23703" s="4">
        <v>9930980228</v>
      </c>
      <c r="G23703" s="4">
        <v>9004053257</v>
      </c>
      <c r="H23703" s="4" t="s">
        <v>173354</v>
      </c>
      <c r="I23703" s="4"/>
      <c r="J23703" s="4" t="s">
        <v>173356</v>
      </c>
      <c r="L23703" s="4" t="s">
        <v>173357</v>
      </c>
      <c r="M23703" s="4" t="s">
        <v>23</v>
      </c>
      <c r="N23703" s="4">
        <v>400009</v>
      </c>
      <c r="O23703" s="4" t="s">
        <v>173358</v>
      </c>
      <c r="P23703" s="4">
        <v>8071812455</v>
      </c>
      <c r="Q23703" s="31" t="s">
        <v>173352</v>
      </c>
      <c r="R23703" s="4"/>
      <c r="S23703" s="13" t="s">
        <v>173353</v>
      </c>
      <c r="T23703" s="13"/>
      <c r="U23703" s="13"/>
      <c r="V23703" s="13"/>
      <c r="W23703" s="13"/>
    </row>
    <row r="23704" spans="1:23" x14ac:dyDescent="0.25">
      <c r="A23704" s="4" t="s">
        <v>173379</v>
      </c>
      <c r="B23704" s="4" t="s">
        <v>22</v>
      </c>
      <c r="C23704" s="4" t="s">
        <v>867</v>
      </c>
      <c r="D23704" s="4" t="s">
        <v>173377</v>
      </c>
      <c r="E23704" s="4" t="s">
        <v>27</v>
      </c>
      <c r="F23704" s="4">
        <v>7666563695</v>
      </c>
      <c r="G23704" s="4">
        <v>9322273167</v>
      </c>
      <c r="H23704" s="4" t="s">
        <v>173378</v>
      </c>
      <c r="I23704" s="4"/>
      <c r="J23704" s="4" t="s">
        <v>173380</v>
      </c>
      <c r="L23704" s="4" t="s">
        <v>19085</v>
      </c>
      <c r="M23704" s="4" t="s">
        <v>23</v>
      </c>
      <c r="N23704" s="4">
        <v>400031</v>
      </c>
      <c r="O23704" s="4"/>
      <c r="P23704" s="4"/>
      <c r="Q23704" s="31" t="s">
        <v>173376</v>
      </c>
      <c r="R23704" s="4"/>
      <c r="S23704" s="4"/>
      <c r="T23704" s="4"/>
      <c r="U23704" s="4"/>
      <c r="V23704" s="4"/>
      <c r="W23704" s="4"/>
    </row>
    <row r="23705" spans="1:23" x14ac:dyDescent="0.25">
      <c r="A23705" s="4" t="s">
        <v>173440</v>
      </c>
      <c r="B23705" s="4" t="s">
        <v>22</v>
      </c>
      <c r="C23705" s="4" t="s">
        <v>3454</v>
      </c>
      <c r="D23705" s="4" t="s">
        <v>1037</v>
      </c>
      <c r="E23705" s="4" t="s">
        <v>27</v>
      </c>
      <c r="F23705" s="4">
        <v>9930471831</v>
      </c>
      <c r="G23705" s="4"/>
      <c r="H23705" s="4" t="s">
        <v>173439</v>
      </c>
      <c r="I23705" s="4"/>
      <c r="J23705" s="4" t="s">
        <v>173441</v>
      </c>
      <c r="L23705" s="4" t="s">
        <v>7124</v>
      </c>
      <c r="M23705" s="4" t="s">
        <v>23</v>
      </c>
      <c r="N23705" s="4">
        <v>400031</v>
      </c>
      <c r="O23705" s="4"/>
      <c r="P23705" s="4">
        <v>8046052602</v>
      </c>
      <c r="Q23705" s="31" t="s">
        <v>173438</v>
      </c>
      <c r="R23705" s="4"/>
      <c r="S23705" s="4"/>
      <c r="T23705" s="4"/>
      <c r="U23705" s="4"/>
      <c r="V23705" s="4"/>
      <c r="W23705" s="4"/>
    </row>
    <row r="23706" spans="1:23" x14ac:dyDescent="0.25">
      <c r="A23706" s="4" t="s">
        <v>173445</v>
      </c>
      <c r="B23706" s="4" t="s">
        <v>22</v>
      </c>
      <c r="C23706" s="4" t="s">
        <v>475</v>
      </c>
      <c r="D23706" s="4"/>
      <c r="E23706" s="4" t="s">
        <v>74</v>
      </c>
      <c r="F23706" s="4">
        <v>9769398825</v>
      </c>
      <c r="G23706" s="4">
        <v>9819000386</v>
      </c>
      <c r="H23706" s="4" t="s">
        <v>173443</v>
      </c>
      <c r="I23706" s="4" t="s">
        <v>173444</v>
      </c>
      <c r="J23706" s="4" t="s">
        <v>173446</v>
      </c>
      <c r="L23706" s="4" t="s">
        <v>9732</v>
      </c>
      <c r="M23706" s="4" t="s">
        <v>23</v>
      </c>
      <c r="N23706" s="4">
        <v>400060</v>
      </c>
      <c r="O23706" s="4"/>
      <c r="P23706" s="4"/>
      <c r="Q23706" s="31" t="s">
        <v>173442</v>
      </c>
      <c r="R23706" s="4"/>
      <c r="S23706" s="4"/>
      <c r="T23706" s="4"/>
      <c r="U23706" s="4"/>
      <c r="V23706" s="4"/>
      <c r="W23706" s="4"/>
    </row>
    <row r="23707" spans="1:23" x14ac:dyDescent="0.25">
      <c r="A23707" s="4" t="s">
        <v>173455</v>
      </c>
      <c r="B23707" s="4" t="s">
        <v>22</v>
      </c>
      <c r="C23707" s="4" t="s">
        <v>30796</v>
      </c>
      <c r="D23707" s="4" t="s">
        <v>173453</v>
      </c>
      <c r="E23707" s="4" t="s">
        <v>34</v>
      </c>
      <c r="F23707" s="4">
        <v>9322724152</v>
      </c>
      <c r="G23707" s="4"/>
      <c r="H23707" s="4" t="s">
        <v>173454</v>
      </c>
      <c r="I23707" s="4"/>
      <c r="J23707" s="4" t="s">
        <v>173456</v>
      </c>
      <c r="L23707" s="4" t="s">
        <v>2768</v>
      </c>
      <c r="M23707" s="4" t="s">
        <v>23</v>
      </c>
      <c r="N23707" s="4">
        <v>400002</v>
      </c>
      <c r="O23707" s="4"/>
      <c r="P23707" s="4">
        <v>8071651868</v>
      </c>
      <c r="Q23707" s="31" t="s">
        <v>173452</v>
      </c>
      <c r="R23707" s="4"/>
      <c r="S23707" s="4"/>
      <c r="T23707" s="4"/>
      <c r="U23707" s="4"/>
      <c r="V23707" s="4"/>
      <c r="W23707" s="4"/>
    </row>
    <row r="23708" spans="1:23" x14ac:dyDescent="0.25">
      <c r="A23708" s="4" t="s">
        <v>173471</v>
      </c>
      <c r="B23708" s="4" t="s">
        <v>22</v>
      </c>
      <c r="C23708" s="4" t="s">
        <v>328</v>
      </c>
      <c r="D23708" s="4"/>
      <c r="E23708" s="4" t="s">
        <v>27</v>
      </c>
      <c r="F23708" s="4">
        <v>8108543940</v>
      </c>
      <c r="G23708" s="4">
        <v>9869946221</v>
      </c>
      <c r="H23708" s="4" t="s">
        <v>173470</v>
      </c>
      <c r="I23708" s="4"/>
      <c r="J23708" s="4" t="s">
        <v>173472</v>
      </c>
      <c r="L23708" s="4" t="s">
        <v>26513</v>
      </c>
      <c r="M23708" s="4" t="s">
        <v>23</v>
      </c>
      <c r="N23708" s="4">
        <v>400064</v>
      </c>
      <c r="O23708" s="4"/>
      <c r="P23708" s="4"/>
      <c r="Q23708" s="31" t="s">
        <v>173469</v>
      </c>
      <c r="R23708" s="4"/>
      <c r="S23708" s="4"/>
      <c r="T23708" s="4"/>
      <c r="U23708" s="4"/>
      <c r="V23708" s="4"/>
      <c r="W23708" s="4"/>
    </row>
    <row r="23709" spans="1:23" x14ac:dyDescent="0.25">
      <c r="A23709" s="4" t="s">
        <v>173474</v>
      </c>
      <c r="B23709" s="4" t="s">
        <v>22</v>
      </c>
      <c r="C23709" s="4" t="s">
        <v>9331</v>
      </c>
      <c r="D23709" s="4" t="s">
        <v>763</v>
      </c>
      <c r="E23709" s="4" t="s">
        <v>27</v>
      </c>
      <c r="F23709" s="4">
        <v>9324644211</v>
      </c>
      <c r="G23709" s="4">
        <v>9322674157</v>
      </c>
      <c r="H23709" s="4" t="s">
        <v>173473</v>
      </c>
      <c r="I23709" s="4"/>
      <c r="J23709" s="4" t="s">
        <v>173475</v>
      </c>
      <c r="L23709" s="4" t="s">
        <v>24091</v>
      </c>
      <c r="M23709" s="4" t="s">
        <v>23</v>
      </c>
      <c r="N23709" s="4">
        <v>400002</v>
      </c>
      <c r="O23709" s="4"/>
      <c r="P23709" s="4">
        <v>8071865437</v>
      </c>
      <c r="Q23709" s="31" t="s">
        <v>205465</v>
      </c>
      <c r="R23709" s="4"/>
      <c r="S23709" s="4"/>
      <c r="T23709" s="4"/>
      <c r="U23709" s="4"/>
      <c r="V23709" s="4"/>
      <c r="W23709" s="4"/>
    </row>
    <row r="23710" spans="1:23" ht="30" x14ac:dyDescent="0.25">
      <c r="A23710" s="4" t="s">
        <v>173499</v>
      </c>
      <c r="B23710" s="4" t="s">
        <v>22</v>
      </c>
      <c r="C23710" s="4" t="s">
        <v>74</v>
      </c>
      <c r="D23710" s="4"/>
      <c r="E23710" s="4" t="s">
        <v>74</v>
      </c>
      <c r="F23710" s="4">
        <v>9324527340</v>
      </c>
      <c r="G23710" s="4"/>
      <c r="H23710" s="4" t="s">
        <v>173497</v>
      </c>
      <c r="I23710" s="4" t="s">
        <v>173498</v>
      </c>
      <c r="J23710" s="4" t="s">
        <v>173500</v>
      </c>
      <c r="L23710" s="4" t="s">
        <v>173501</v>
      </c>
      <c r="M23710" s="4" t="s">
        <v>23</v>
      </c>
      <c r="N23710" s="4">
        <v>400002</v>
      </c>
      <c r="O23710" s="4" t="s">
        <v>173502</v>
      </c>
      <c r="P23710" s="4"/>
      <c r="Q23710" s="31" t="s">
        <v>173496</v>
      </c>
      <c r="R23710" s="4"/>
      <c r="S23710" s="4"/>
      <c r="T23710" s="4"/>
      <c r="U23710" s="4"/>
      <c r="V23710" s="4"/>
      <c r="W23710" s="4"/>
    </row>
    <row r="23711" spans="1:23" ht="45" x14ac:dyDescent="0.25">
      <c r="A23711" s="4" t="s">
        <v>173617</v>
      </c>
      <c r="B23711" s="4" t="s">
        <v>22</v>
      </c>
      <c r="C23711" s="4" t="s">
        <v>39727</v>
      </c>
      <c r="D23711" s="4"/>
      <c r="E23711" s="4" t="s">
        <v>2434</v>
      </c>
      <c r="F23711" s="4">
        <v>9820133154</v>
      </c>
      <c r="G23711" s="4">
        <v>9594900798</v>
      </c>
      <c r="H23711" s="4" t="s">
        <v>173615</v>
      </c>
      <c r="I23711" s="4" t="s">
        <v>173616</v>
      </c>
      <c r="J23711" s="4" t="s">
        <v>173618</v>
      </c>
      <c r="L23711" s="4" t="s">
        <v>28710</v>
      </c>
      <c r="M23711" s="4" t="s">
        <v>23</v>
      </c>
      <c r="N23711" s="4">
        <v>400079</v>
      </c>
      <c r="O23711" s="4" t="s">
        <v>173619</v>
      </c>
      <c r="P23711" s="4">
        <v>8071739835</v>
      </c>
      <c r="Q23711" s="31" t="s">
        <v>173614</v>
      </c>
      <c r="R23711" s="4"/>
      <c r="S23711" s="13" t="s">
        <v>230389</v>
      </c>
      <c r="T23711" s="13"/>
      <c r="U23711" s="13"/>
      <c r="V23711" s="13"/>
      <c r="W23711" s="13"/>
    </row>
    <row r="23712" spans="1:23" ht="45" x14ac:dyDescent="0.25">
      <c r="A23712" s="4" t="s">
        <v>173665</v>
      </c>
      <c r="B23712" s="4" t="s">
        <v>22</v>
      </c>
      <c r="C23712" s="4" t="s">
        <v>173663</v>
      </c>
      <c r="D23712" s="4" t="s">
        <v>54</v>
      </c>
      <c r="E23712" s="4" t="s">
        <v>175</v>
      </c>
      <c r="F23712" s="4">
        <v>9793451609</v>
      </c>
      <c r="G23712" s="4"/>
      <c r="H23712" s="4" t="s">
        <v>173664</v>
      </c>
      <c r="I23712" s="4"/>
      <c r="J23712" s="4" t="s">
        <v>367</v>
      </c>
      <c r="L23712" s="4" t="s">
        <v>367</v>
      </c>
      <c r="M23712" s="4" t="s">
        <v>23</v>
      </c>
      <c r="N23712" s="4">
        <v>400001</v>
      </c>
      <c r="O23712" s="4"/>
      <c r="P23712" s="4">
        <v>8046075138</v>
      </c>
      <c r="Q23712" s="31" t="s">
        <v>173662</v>
      </c>
      <c r="R23712" s="4"/>
      <c r="S23712" s="4"/>
      <c r="T23712" s="4"/>
      <c r="U23712" s="4"/>
      <c r="V23712" s="4"/>
      <c r="W23712" s="4"/>
    </row>
    <row r="23713" spans="1:23" x14ac:dyDescent="0.25">
      <c r="A23713" s="4" t="s">
        <v>173669</v>
      </c>
      <c r="B23713" s="4" t="s">
        <v>22</v>
      </c>
      <c r="C23713" s="4" t="s">
        <v>74</v>
      </c>
      <c r="D23713" s="4"/>
      <c r="E23713" s="4"/>
      <c r="F23713" s="4">
        <v>9322407979</v>
      </c>
      <c r="G23713" s="4"/>
      <c r="H23713" s="4" t="s">
        <v>173668</v>
      </c>
      <c r="I23713" s="4"/>
      <c r="J23713" s="4" t="s">
        <v>173670</v>
      </c>
      <c r="L23713" s="4" t="s">
        <v>173671</v>
      </c>
      <c r="M23713" s="4" t="s">
        <v>23</v>
      </c>
      <c r="N23713" s="4">
        <v>400703</v>
      </c>
      <c r="O23713" s="4" t="s">
        <v>173672</v>
      </c>
      <c r="P23713" s="4"/>
      <c r="Q23713" s="31" t="s">
        <v>173666</v>
      </c>
      <c r="R23713" s="4"/>
      <c r="S23713" s="13" t="s">
        <v>173667</v>
      </c>
      <c r="T23713" s="13"/>
      <c r="U23713" s="13"/>
      <c r="V23713" s="13"/>
      <c r="W23713" s="13"/>
    </row>
    <row r="23714" spans="1:23" ht="30" x14ac:dyDescent="0.25">
      <c r="A23714" s="4" t="s">
        <v>173723</v>
      </c>
      <c r="B23714" s="4" t="s">
        <v>22</v>
      </c>
      <c r="C23714" s="4" t="s">
        <v>484</v>
      </c>
      <c r="D23714" s="4" t="s">
        <v>22919</v>
      </c>
      <c r="E23714" s="4" t="s">
        <v>27</v>
      </c>
      <c r="F23714" s="4">
        <v>9821060943</v>
      </c>
      <c r="G23714" s="4"/>
      <c r="H23714" s="4" t="s">
        <v>173722</v>
      </c>
      <c r="I23714" s="4"/>
      <c r="J23714" s="4" t="s">
        <v>173724</v>
      </c>
      <c r="L23714" s="4" t="s">
        <v>3213</v>
      </c>
      <c r="M23714" s="4" t="s">
        <v>23</v>
      </c>
      <c r="N23714" s="4">
        <v>400101</v>
      </c>
      <c r="O23714" s="4" t="s">
        <v>173725</v>
      </c>
      <c r="P23714" s="4">
        <v>8048563874</v>
      </c>
      <c r="Q23714" s="31" t="s">
        <v>173721</v>
      </c>
      <c r="R23714" s="4"/>
      <c r="S23714" s="4"/>
      <c r="T23714" s="4"/>
      <c r="U23714" s="4"/>
      <c r="V23714" s="4"/>
      <c r="W23714" s="4"/>
    </row>
    <row r="23715" spans="1:23" x14ac:dyDescent="0.25">
      <c r="A23715" s="4" t="s">
        <v>173862</v>
      </c>
      <c r="B23715" s="4" t="s">
        <v>22</v>
      </c>
      <c r="C23715" s="4" t="s">
        <v>100695</v>
      </c>
      <c r="D23715" s="4"/>
      <c r="E23715" s="4" t="s">
        <v>175</v>
      </c>
      <c r="F23715" s="4">
        <v>9822238255</v>
      </c>
      <c r="G23715" s="4"/>
      <c r="H23715" s="4" t="s">
        <v>173861</v>
      </c>
      <c r="I23715" s="4"/>
      <c r="J23715" s="4" t="s">
        <v>173863</v>
      </c>
      <c r="L23715" s="4" t="s">
        <v>29585</v>
      </c>
      <c r="M23715" s="4" t="s">
        <v>23</v>
      </c>
      <c r="N23715" s="4">
        <v>440092</v>
      </c>
      <c r="O23715" s="4"/>
      <c r="P23715" s="4">
        <v>8048573793</v>
      </c>
      <c r="Q23715" s="31" t="s">
        <v>173860</v>
      </c>
      <c r="R23715" s="4"/>
      <c r="S23715" s="4"/>
      <c r="T23715" s="4"/>
      <c r="U23715" s="4"/>
      <c r="V23715" s="4"/>
      <c r="W23715" s="4"/>
    </row>
    <row r="23716" spans="1:23" ht="30" x14ac:dyDescent="0.25">
      <c r="A23716" s="4" t="s">
        <v>173881</v>
      </c>
      <c r="B23716" s="4" t="s">
        <v>22</v>
      </c>
      <c r="C23716" s="4" t="s">
        <v>41626</v>
      </c>
      <c r="D23716" s="4" t="s">
        <v>1136</v>
      </c>
      <c r="E23716" s="4" t="s">
        <v>34</v>
      </c>
      <c r="F23716" s="4">
        <v>9870243325</v>
      </c>
      <c r="G23716" s="4"/>
      <c r="H23716" s="4" t="s">
        <v>173880</v>
      </c>
      <c r="I23716" s="4"/>
      <c r="J23716" s="4" t="s">
        <v>173882</v>
      </c>
      <c r="L23716" s="4" t="s">
        <v>116</v>
      </c>
      <c r="M23716" s="4" t="s">
        <v>23</v>
      </c>
      <c r="N23716" s="4">
        <v>400072</v>
      </c>
      <c r="O23716" s="4"/>
      <c r="P23716" s="4"/>
      <c r="Q23716" s="31" t="s">
        <v>173878</v>
      </c>
      <c r="R23716" s="4"/>
      <c r="S23716" s="13" t="s">
        <v>173879</v>
      </c>
      <c r="T23716" s="13"/>
      <c r="U23716" s="13"/>
      <c r="V23716" s="13"/>
      <c r="W23716" s="13"/>
    </row>
    <row r="23717" spans="1:23" x14ac:dyDescent="0.25">
      <c r="A23717" s="4" t="s">
        <v>173972</v>
      </c>
      <c r="B23717" s="4" t="s">
        <v>22</v>
      </c>
      <c r="C23717" s="4" t="s">
        <v>375</v>
      </c>
      <c r="D23717" s="4" t="s">
        <v>2155</v>
      </c>
      <c r="E23717" s="4" t="s">
        <v>27</v>
      </c>
      <c r="F23717" s="4">
        <v>9869620851</v>
      </c>
      <c r="G23717" s="4">
        <v>9969120800</v>
      </c>
      <c r="H23717" s="4" t="s">
        <v>173971</v>
      </c>
      <c r="I23717" s="4"/>
      <c r="J23717" s="4" t="s">
        <v>173973</v>
      </c>
      <c r="L23717" s="4" t="s">
        <v>25815</v>
      </c>
      <c r="M23717" s="4" t="s">
        <v>23</v>
      </c>
      <c r="N23717" s="4">
        <v>400013</v>
      </c>
      <c r="O23717" s="4"/>
      <c r="P23717" s="4"/>
      <c r="Q23717" s="31" t="s">
        <v>173970</v>
      </c>
      <c r="R23717" s="4"/>
      <c r="S23717" s="4"/>
      <c r="T23717" s="4"/>
      <c r="U23717" s="4"/>
      <c r="V23717" s="4"/>
      <c r="W23717" s="4"/>
    </row>
    <row r="23718" spans="1:23" ht="30" x14ac:dyDescent="0.25">
      <c r="A23718" s="4" t="s">
        <v>173981</v>
      </c>
      <c r="B23718" s="4" t="s">
        <v>22</v>
      </c>
      <c r="C23718" s="4" t="s">
        <v>1050</v>
      </c>
      <c r="D23718" s="4" t="s">
        <v>5664</v>
      </c>
      <c r="E23718" s="4" t="s">
        <v>4133</v>
      </c>
      <c r="F23718" s="4">
        <v>9967542188</v>
      </c>
      <c r="G23718" s="4">
        <v>9820238377</v>
      </c>
      <c r="H23718" s="4" t="s">
        <v>173979</v>
      </c>
      <c r="I23718" s="4" t="s">
        <v>173980</v>
      </c>
      <c r="J23718" s="4" t="s">
        <v>173982</v>
      </c>
      <c r="L23718" s="4" t="s">
        <v>13805</v>
      </c>
      <c r="M23718" s="4" t="s">
        <v>23</v>
      </c>
      <c r="N23718" s="4">
        <v>400086</v>
      </c>
      <c r="O23718" s="4"/>
      <c r="P23718" s="4">
        <v>8071647226</v>
      </c>
      <c r="Q23718" s="31" t="s">
        <v>173978</v>
      </c>
      <c r="R23718" s="4"/>
      <c r="S23718" s="4"/>
      <c r="T23718" s="4"/>
      <c r="U23718" s="4"/>
      <c r="V23718" s="4"/>
      <c r="W23718" s="4"/>
    </row>
    <row r="23719" spans="1:23" x14ac:dyDescent="0.25">
      <c r="A23719" s="4" t="s">
        <v>173990</v>
      </c>
      <c r="B23719" s="4" t="s">
        <v>22</v>
      </c>
      <c r="C23719" s="4" t="s">
        <v>20419</v>
      </c>
      <c r="D23719" s="4" t="s">
        <v>647</v>
      </c>
      <c r="E23719" s="4" t="s">
        <v>27</v>
      </c>
      <c r="F23719" s="4">
        <v>9322905399</v>
      </c>
      <c r="G23719" s="4"/>
      <c r="H23719" s="4" t="s">
        <v>173989</v>
      </c>
      <c r="I23719" s="4"/>
      <c r="J23719" s="4" t="s">
        <v>173991</v>
      </c>
      <c r="L23719" s="4" t="s">
        <v>173992</v>
      </c>
      <c r="M23719" s="4" t="s">
        <v>23</v>
      </c>
      <c r="N23719" s="4">
        <v>400028</v>
      </c>
      <c r="O23719" s="4"/>
      <c r="P23719" s="4"/>
      <c r="Q23719" s="31" t="s">
        <v>173988</v>
      </c>
      <c r="R23719" s="4"/>
      <c r="S23719" s="4"/>
      <c r="T23719" s="4"/>
      <c r="U23719" s="4"/>
      <c r="V23719" s="4"/>
      <c r="W23719" s="4"/>
    </row>
    <row r="23720" spans="1:23" x14ac:dyDescent="0.25">
      <c r="A23720" s="4" t="s">
        <v>116851</v>
      </c>
      <c r="B23720" s="4" t="s">
        <v>22</v>
      </c>
      <c r="C23720" s="4" t="s">
        <v>2189</v>
      </c>
      <c r="D23720" s="4"/>
      <c r="E23720" s="4" t="s">
        <v>27</v>
      </c>
      <c r="F23720" s="4">
        <v>9702286272</v>
      </c>
      <c r="G23720" s="4">
        <v>9324295993</v>
      </c>
      <c r="H23720" s="4" t="s">
        <v>174016</v>
      </c>
      <c r="I23720" s="4"/>
      <c r="J23720" s="4" t="s">
        <v>174017</v>
      </c>
      <c r="L23720" s="4" t="s">
        <v>174018</v>
      </c>
      <c r="M23720" s="4" t="s">
        <v>23</v>
      </c>
      <c r="N23720" s="4">
        <v>400028</v>
      </c>
      <c r="O23720" s="4"/>
      <c r="P23720" s="4"/>
      <c r="Q23720" s="31" t="s">
        <v>174015</v>
      </c>
      <c r="R23720" s="4"/>
      <c r="S23720" s="4"/>
      <c r="T23720" s="4"/>
      <c r="U23720" s="4"/>
      <c r="V23720" s="4"/>
      <c r="W23720" s="4"/>
    </row>
    <row r="23721" spans="1:23" ht="30" x14ac:dyDescent="0.25">
      <c r="A23721" s="4" t="s">
        <v>165792</v>
      </c>
      <c r="B23721" s="4" t="s">
        <v>22</v>
      </c>
      <c r="C23721" s="4" t="s">
        <v>3485</v>
      </c>
      <c r="D23721" s="4"/>
      <c r="E23721" s="4" t="s">
        <v>27</v>
      </c>
      <c r="F23721" s="4">
        <v>9220573656</v>
      </c>
      <c r="G23721" s="4">
        <v>9022222694</v>
      </c>
      <c r="H23721" s="4" t="s">
        <v>174030</v>
      </c>
      <c r="I23721" s="4"/>
      <c r="J23721" s="4" t="s">
        <v>174031</v>
      </c>
      <c r="L23721" s="4" t="s">
        <v>2595</v>
      </c>
      <c r="M23721" s="4" t="s">
        <v>23</v>
      </c>
      <c r="N23721" s="4">
        <v>400012</v>
      </c>
      <c r="O23721" s="4"/>
      <c r="P23721" s="4">
        <v>8042954796</v>
      </c>
      <c r="Q23721" s="31" t="s">
        <v>174029</v>
      </c>
      <c r="R23721" s="4"/>
      <c r="S23721" s="4"/>
      <c r="T23721" s="4"/>
      <c r="U23721" s="4"/>
      <c r="V23721" s="4"/>
      <c r="W23721" s="4"/>
    </row>
    <row r="23722" spans="1:23" ht="30" x14ac:dyDescent="0.25">
      <c r="A23722" s="4" t="s">
        <v>174035</v>
      </c>
      <c r="B23722" s="4" t="s">
        <v>22</v>
      </c>
      <c r="C23722" s="4" t="s">
        <v>562</v>
      </c>
      <c r="D23722" s="4" t="s">
        <v>155409</v>
      </c>
      <c r="E23722" s="4" t="s">
        <v>65</v>
      </c>
      <c r="F23722" s="4">
        <v>9870299366</v>
      </c>
      <c r="G23722" s="4"/>
      <c r="H23722" s="4" t="s">
        <v>174033</v>
      </c>
      <c r="I23722" s="4" t="s">
        <v>174034</v>
      </c>
      <c r="J23722" s="4" t="s">
        <v>174036</v>
      </c>
      <c r="L23722" s="4" t="s">
        <v>174037</v>
      </c>
      <c r="M23722" s="4" t="s">
        <v>23</v>
      </c>
      <c r="N23722" s="4">
        <v>400008</v>
      </c>
      <c r="O23722" s="4"/>
      <c r="P23722" s="4"/>
      <c r="Q23722" s="31" t="s">
        <v>174032</v>
      </c>
      <c r="R23722" s="4"/>
      <c r="S23722" s="4"/>
      <c r="T23722" s="4"/>
      <c r="U23722" s="4"/>
      <c r="V23722" s="4"/>
      <c r="W23722" s="4"/>
    </row>
    <row r="23723" spans="1:23" x14ac:dyDescent="0.25">
      <c r="A23723" s="4" t="s">
        <v>174048</v>
      </c>
      <c r="B23723" s="4" t="s">
        <v>22</v>
      </c>
      <c r="C23723" s="4" t="s">
        <v>382</v>
      </c>
      <c r="D23723" s="4" t="s">
        <v>30408</v>
      </c>
      <c r="E23723" s="4" t="s">
        <v>34</v>
      </c>
      <c r="F23723" s="4">
        <v>9324360738</v>
      </c>
      <c r="G23723" s="4">
        <v>9819493174</v>
      </c>
      <c r="H23723" s="4" t="s">
        <v>174047</v>
      </c>
      <c r="I23723" s="4"/>
      <c r="J23723" s="4" t="s">
        <v>174049</v>
      </c>
      <c r="L23723" s="4" t="s">
        <v>55233</v>
      </c>
      <c r="M23723" s="4" t="s">
        <v>23</v>
      </c>
      <c r="N23723" s="4">
        <v>400008</v>
      </c>
      <c r="O23723" s="4"/>
      <c r="P23723" s="4"/>
      <c r="Q23723" s="31" t="s">
        <v>174046</v>
      </c>
      <c r="R23723" s="4"/>
      <c r="S23723" s="4"/>
      <c r="T23723" s="4"/>
      <c r="U23723" s="4"/>
      <c r="V23723" s="4"/>
      <c r="W23723" s="4"/>
    </row>
    <row r="23724" spans="1:23" ht="30" x14ac:dyDescent="0.25">
      <c r="A23724" s="4" t="s">
        <v>174077</v>
      </c>
      <c r="B23724" s="4" t="s">
        <v>22</v>
      </c>
      <c r="C23724" s="4" t="s">
        <v>1336</v>
      </c>
      <c r="D23724" s="4" t="s">
        <v>174074</v>
      </c>
      <c r="E23724" s="4" t="s">
        <v>65</v>
      </c>
      <c r="F23724" s="4">
        <v>9869651968</v>
      </c>
      <c r="G23724" s="4"/>
      <c r="H23724" s="4" t="s">
        <v>174075</v>
      </c>
      <c r="I23724" s="4" t="s">
        <v>174076</v>
      </c>
      <c r="J23724" s="4" t="s">
        <v>174078</v>
      </c>
      <c r="L23724" s="4" t="s">
        <v>7056</v>
      </c>
      <c r="M23724" s="4" t="s">
        <v>23</v>
      </c>
      <c r="N23724" s="4">
        <v>400067</v>
      </c>
      <c r="O23724" s="4"/>
      <c r="P23724" s="4"/>
      <c r="Q23724" s="31" t="s">
        <v>174073</v>
      </c>
      <c r="R23724" s="4"/>
      <c r="S23724" s="4"/>
      <c r="T23724" s="4"/>
      <c r="U23724" s="4"/>
      <c r="V23724" s="4"/>
      <c r="W23724" s="4"/>
    </row>
    <row r="23725" spans="1:23" x14ac:dyDescent="0.25">
      <c r="A23725" s="4" t="s">
        <v>174082</v>
      </c>
      <c r="B23725" s="4" t="s">
        <v>22</v>
      </c>
      <c r="C23725" s="4" t="s">
        <v>66227</v>
      </c>
      <c r="D23725" s="4" t="s">
        <v>1595</v>
      </c>
      <c r="E23725" s="4" t="s">
        <v>34</v>
      </c>
      <c r="F23725" s="4">
        <v>9820532333</v>
      </c>
      <c r="G23725" s="4">
        <v>9819074100</v>
      </c>
      <c r="H23725" s="4" t="s">
        <v>174080</v>
      </c>
      <c r="I23725" s="4" t="s">
        <v>174081</v>
      </c>
      <c r="J23725" s="4" t="s">
        <v>174083</v>
      </c>
      <c r="L23725" s="4" t="s">
        <v>10516</v>
      </c>
      <c r="M23725" s="4" t="s">
        <v>23</v>
      </c>
      <c r="N23725" s="4">
        <v>400070</v>
      </c>
      <c r="O23725" s="4"/>
      <c r="P23725" s="4"/>
      <c r="Q23725" s="31" t="s">
        <v>174079</v>
      </c>
      <c r="R23725" s="4"/>
      <c r="S23725" s="4"/>
      <c r="T23725" s="4"/>
      <c r="U23725" s="4"/>
      <c r="V23725" s="4"/>
      <c r="W23725" s="4"/>
    </row>
    <row r="23726" spans="1:23" ht="30" x14ac:dyDescent="0.25">
      <c r="A23726" s="4" t="s">
        <v>174113</v>
      </c>
      <c r="B23726" s="4" t="s">
        <v>22</v>
      </c>
      <c r="C23726" s="4" t="s">
        <v>999</v>
      </c>
      <c r="D23726" s="4"/>
      <c r="E23726" s="4" t="s">
        <v>34</v>
      </c>
      <c r="F23726" s="4">
        <v>9820883818</v>
      </c>
      <c r="G23726" s="4">
        <v>7738425978</v>
      </c>
      <c r="H23726" s="4" t="s">
        <v>174112</v>
      </c>
      <c r="I23726" s="4"/>
      <c r="J23726" s="4" t="s">
        <v>174114</v>
      </c>
      <c r="L23726" s="4" t="s">
        <v>138624</v>
      </c>
      <c r="M23726" s="4" t="s">
        <v>23</v>
      </c>
      <c r="N23726" s="4">
        <v>400088</v>
      </c>
      <c r="O23726" s="4"/>
      <c r="P23726" s="4"/>
      <c r="Q23726" s="31" t="s">
        <v>174111</v>
      </c>
      <c r="R23726" s="4"/>
      <c r="S23726" s="4"/>
      <c r="T23726" s="4"/>
      <c r="U23726" s="4"/>
      <c r="V23726" s="4"/>
      <c r="W23726" s="4"/>
    </row>
    <row r="23727" spans="1:23" x14ac:dyDescent="0.25">
      <c r="A23727" s="4" t="s">
        <v>124621</v>
      </c>
      <c r="B23727" s="4" t="s">
        <v>22</v>
      </c>
      <c r="C23727" s="4" t="s">
        <v>24650</v>
      </c>
      <c r="D23727" s="4"/>
      <c r="E23727" s="4" t="s">
        <v>27</v>
      </c>
      <c r="F23727" s="4">
        <v>9821671308</v>
      </c>
      <c r="G23727" s="4"/>
      <c r="H23727" s="4" t="s">
        <v>124620</v>
      </c>
      <c r="I23727" s="4"/>
      <c r="J23727" s="4" t="s">
        <v>174193</v>
      </c>
      <c r="L23727" s="4" t="s">
        <v>3061</v>
      </c>
      <c r="M23727" s="4" t="s">
        <v>23</v>
      </c>
      <c r="N23727" s="4">
        <v>400102</v>
      </c>
      <c r="O23727" s="4" t="s">
        <v>124624</v>
      </c>
      <c r="P23727" s="4"/>
      <c r="Q23727" s="31" t="s">
        <v>174192</v>
      </c>
      <c r="R23727" s="4"/>
      <c r="S23727" s="13" t="s">
        <v>220590</v>
      </c>
      <c r="T23727" s="13"/>
      <c r="U23727" s="13"/>
      <c r="V23727" s="13"/>
      <c r="W23727" s="13"/>
    </row>
    <row r="23728" spans="1:23" x14ac:dyDescent="0.25">
      <c r="A23728" s="4" t="s">
        <v>174233</v>
      </c>
      <c r="B23728" s="4" t="s">
        <v>22</v>
      </c>
      <c r="C23728" s="4" t="s">
        <v>110</v>
      </c>
      <c r="D23728" s="4" t="s">
        <v>111</v>
      </c>
      <c r="E23728" s="4" t="s">
        <v>34</v>
      </c>
      <c r="F23728" s="4">
        <v>9324473538</v>
      </c>
      <c r="G23728" s="4">
        <v>9619963530</v>
      </c>
      <c r="H23728" s="4" t="s">
        <v>174232</v>
      </c>
      <c r="I23728" s="4"/>
      <c r="J23728" s="4" t="s">
        <v>174234</v>
      </c>
      <c r="L23728" s="4" t="s">
        <v>3458</v>
      </c>
      <c r="M23728" s="4" t="s">
        <v>23</v>
      </c>
      <c r="N23728" s="4">
        <v>400002</v>
      </c>
      <c r="O23728" s="4"/>
      <c r="P23728" s="4">
        <v>8071812154</v>
      </c>
      <c r="Q23728" s="31" t="s">
        <v>174231</v>
      </c>
      <c r="R23728" s="4"/>
      <c r="S23728" s="4"/>
      <c r="T23728" s="4"/>
      <c r="U23728" s="4"/>
      <c r="V23728" s="4"/>
      <c r="W23728" s="4"/>
    </row>
    <row r="23729" spans="1:23" x14ac:dyDescent="0.25">
      <c r="A23729" s="4" t="s">
        <v>174248</v>
      </c>
      <c r="B23729" s="4" t="s">
        <v>22</v>
      </c>
      <c r="C23729" s="4" t="s">
        <v>174246</v>
      </c>
      <c r="D23729" s="4" t="s">
        <v>3569</v>
      </c>
      <c r="E23729" s="4" t="s">
        <v>27</v>
      </c>
      <c r="F23729" s="4">
        <v>9448253543</v>
      </c>
      <c r="G23729" s="4"/>
      <c r="H23729" s="4" t="s">
        <v>174247</v>
      </c>
      <c r="I23729" s="4"/>
      <c r="J23729" s="4" t="s">
        <v>174249</v>
      </c>
      <c r="L23729" s="4" t="s">
        <v>1092</v>
      </c>
      <c r="M23729" s="4" t="s">
        <v>23</v>
      </c>
      <c r="N23729" s="4">
        <v>400028</v>
      </c>
      <c r="O23729" s="4" t="s">
        <v>174250</v>
      </c>
      <c r="P23729" s="4"/>
      <c r="Q23729" s="31" t="s">
        <v>174245</v>
      </c>
      <c r="R23729" s="4"/>
      <c r="S23729" s="4"/>
      <c r="T23729" s="4"/>
      <c r="U23729" s="4"/>
      <c r="V23729" s="4"/>
      <c r="W23729" s="4"/>
    </row>
    <row r="23730" spans="1:23" x14ac:dyDescent="0.25">
      <c r="A23730" s="4" t="s">
        <v>174279</v>
      </c>
      <c r="B23730" s="4" t="s">
        <v>22</v>
      </c>
      <c r="C23730" s="4" t="s">
        <v>174276</v>
      </c>
      <c r="D23730" s="4" t="s">
        <v>174277</v>
      </c>
      <c r="E23730" s="4" t="s">
        <v>27</v>
      </c>
      <c r="F23730" s="4">
        <v>9920426158</v>
      </c>
      <c r="G23730" s="4"/>
      <c r="H23730" s="4" t="s">
        <v>174278</v>
      </c>
      <c r="I23730" s="4"/>
      <c r="J23730" s="4" t="s">
        <v>174280</v>
      </c>
      <c r="L23730" s="4"/>
      <c r="M23730" s="4" t="s">
        <v>23</v>
      </c>
      <c r="N23730" s="4">
        <v>400011</v>
      </c>
      <c r="O23730" s="4" t="s">
        <v>174281</v>
      </c>
      <c r="P23730" s="4"/>
      <c r="Q23730" s="31" t="s">
        <v>174275</v>
      </c>
      <c r="R23730" s="4"/>
      <c r="S23730" s="13" t="s">
        <v>202399</v>
      </c>
      <c r="T23730" s="13"/>
      <c r="U23730" s="13"/>
      <c r="V23730" s="13"/>
      <c r="W23730" s="13"/>
    </row>
    <row r="23731" spans="1:23" x14ac:dyDescent="0.25">
      <c r="A23731" s="4" t="s">
        <v>174312</v>
      </c>
      <c r="B23731" s="4" t="s">
        <v>22</v>
      </c>
      <c r="C23731" s="4" t="s">
        <v>484</v>
      </c>
      <c r="D23731" s="4" t="s">
        <v>111</v>
      </c>
      <c r="E23731" s="4" t="s">
        <v>27</v>
      </c>
      <c r="F23731" s="4">
        <v>9769620665</v>
      </c>
      <c r="G23731" s="4"/>
      <c r="H23731" s="4" t="s">
        <v>174311</v>
      </c>
      <c r="I23731" s="4"/>
      <c r="J23731" s="4" t="s">
        <v>174313</v>
      </c>
      <c r="L23731" s="4" t="s">
        <v>29914</v>
      </c>
      <c r="M23731" s="4" t="s">
        <v>23</v>
      </c>
      <c r="N23731" s="4">
        <v>400078</v>
      </c>
      <c r="O23731" s="4"/>
      <c r="P23731" s="4">
        <v>8071642848</v>
      </c>
      <c r="Q23731" s="31" t="s">
        <v>174310</v>
      </c>
      <c r="R23731" s="4"/>
      <c r="S23731" s="4"/>
      <c r="T23731" s="4"/>
      <c r="U23731" s="4"/>
      <c r="V23731" s="4"/>
      <c r="W23731" s="4"/>
    </row>
    <row r="23732" spans="1:23" x14ac:dyDescent="0.25">
      <c r="A23732" s="4" t="s">
        <v>174352</v>
      </c>
      <c r="B23732" s="4" t="s">
        <v>22</v>
      </c>
      <c r="C23732" s="4" t="s">
        <v>39320</v>
      </c>
      <c r="D23732" s="4"/>
      <c r="E23732" s="4" t="s">
        <v>34</v>
      </c>
      <c r="F23732" s="4">
        <v>9867922560</v>
      </c>
      <c r="G23732" s="4"/>
      <c r="H23732" s="4" t="s">
        <v>174351</v>
      </c>
      <c r="I23732" s="4"/>
      <c r="J23732" s="4" t="s">
        <v>174353</v>
      </c>
      <c r="L23732" s="4" t="s">
        <v>2273</v>
      </c>
      <c r="M23732" s="4" t="s">
        <v>23</v>
      </c>
      <c r="N23732" s="4">
        <v>400063</v>
      </c>
      <c r="O23732" s="4"/>
      <c r="P23732" s="4"/>
      <c r="Q23732" s="31" t="s">
        <v>205466</v>
      </c>
      <c r="R23732" s="4"/>
      <c r="S23732" s="4"/>
      <c r="T23732" s="4"/>
      <c r="U23732" s="4"/>
      <c r="V23732" s="4"/>
      <c r="W23732" s="4"/>
    </row>
    <row r="23733" spans="1:23" ht="30" x14ac:dyDescent="0.25">
      <c r="A23733" s="4" t="s">
        <v>174362</v>
      </c>
      <c r="B23733" s="4" t="s">
        <v>22</v>
      </c>
      <c r="C23733" s="4" t="s">
        <v>50633</v>
      </c>
      <c r="D23733" s="4" t="s">
        <v>2114</v>
      </c>
      <c r="E23733" s="4" t="s">
        <v>27</v>
      </c>
      <c r="F23733" s="4">
        <v>9820082124</v>
      </c>
      <c r="G23733" s="4">
        <v>9820339332</v>
      </c>
      <c r="H23733" s="4" t="s">
        <v>174360</v>
      </c>
      <c r="I23733" s="4" t="s">
        <v>174361</v>
      </c>
      <c r="J23733" s="4" t="s">
        <v>174363</v>
      </c>
      <c r="L23733" s="4" t="s">
        <v>7107</v>
      </c>
      <c r="M23733" s="4" t="s">
        <v>23</v>
      </c>
      <c r="N23733" s="4">
        <v>400078</v>
      </c>
      <c r="O23733" s="4"/>
      <c r="P23733" s="4">
        <v>8046070122</v>
      </c>
      <c r="Q23733" s="31" t="s">
        <v>174359</v>
      </c>
      <c r="R23733" s="4"/>
      <c r="S23733" s="4"/>
      <c r="T23733" s="4"/>
      <c r="U23733" s="4"/>
      <c r="V23733" s="4"/>
      <c r="W23733" s="4"/>
    </row>
    <row r="23734" spans="1:23" x14ac:dyDescent="0.25">
      <c r="A23734" s="4" t="s">
        <v>174379</v>
      </c>
      <c r="B23734" s="4" t="s">
        <v>22</v>
      </c>
      <c r="C23734" s="4" t="s">
        <v>3118</v>
      </c>
      <c r="D23734" s="4" t="s">
        <v>174376</v>
      </c>
      <c r="E23734" s="4" t="s">
        <v>27</v>
      </c>
      <c r="F23734" s="4">
        <v>9223213072</v>
      </c>
      <c r="G23734" s="4">
        <v>9821120349</v>
      </c>
      <c r="H23734" s="4" t="s">
        <v>174377</v>
      </c>
      <c r="I23734" s="4" t="s">
        <v>174378</v>
      </c>
      <c r="J23734" s="4" t="s">
        <v>174380</v>
      </c>
      <c r="L23734" s="4" t="s">
        <v>74262</v>
      </c>
      <c r="M23734" s="4" t="s">
        <v>23</v>
      </c>
      <c r="N23734" s="4">
        <v>440008</v>
      </c>
      <c r="O23734" s="4" t="s">
        <v>174381</v>
      </c>
      <c r="P23734" s="4">
        <v>8048588608</v>
      </c>
      <c r="Q23734" s="31" t="s">
        <v>205467</v>
      </c>
      <c r="R23734" s="4"/>
      <c r="S23734" s="13" t="s">
        <v>230390</v>
      </c>
      <c r="T23734" s="13"/>
      <c r="U23734" s="13"/>
      <c r="V23734" s="13"/>
      <c r="W23734" s="13"/>
    </row>
    <row r="23735" spans="1:23" ht="30" x14ac:dyDescent="0.25">
      <c r="A23735" s="4" t="s">
        <v>174404</v>
      </c>
      <c r="B23735" s="4" t="s">
        <v>22</v>
      </c>
      <c r="C23735" s="4" t="s">
        <v>1887</v>
      </c>
      <c r="D23735" s="4" t="s">
        <v>8368</v>
      </c>
      <c r="E23735" s="4" t="s">
        <v>34</v>
      </c>
      <c r="F23735" s="4">
        <v>9322671812</v>
      </c>
      <c r="G23735" s="4"/>
      <c r="H23735" s="4" t="s">
        <v>174403</v>
      </c>
      <c r="I23735" s="4"/>
      <c r="J23735" s="4" t="s">
        <v>174405</v>
      </c>
      <c r="L23735" s="4" t="s">
        <v>174406</v>
      </c>
      <c r="M23735" s="4" t="s">
        <v>23</v>
      </c>
      <c r="N23735" s="4">
        <v>400003</v>
      </c>
      <c r="O23735" s="4" t="s">
        <v>174407</v>
      </c>
      <c r="P23735" s="4">
        <v>8048554844</v>
      </c>
      <c r="Q23735" s="31" t="s">
        <v>174402</v>
      </c>
      <c r="R23735" s="4"/>
      <c r="S23735" s="13" t="s">
        <v>202400</v>
      </c>
      <c r="T23735" s="13"/>
      <c r="U23735" s="13"/>
      <c r="V23735" s="13"/>
      <c r="W23735" s="13"/>
    </row>
    <row r="23736" spans="1:23" x14ac:dyDescent="0.25">
      <c r="A23736" s="4" t="s">
        <v>174416</v>
      </c>
      <c r="B23736" s="4" t="s">
        <v>22</v>
      </c>
      <c r="C23736" s="4" t="s">
        <v>12941</v>
      </c>
      <c r="D23736" s="4" t="s">
        <v>3619</v>
      </c>
      <c r="E23736" s="4" t="s">
        <v>27</v>
      </c>
      <c r="F23736" s="4">
        <v>9324919995</v>
      </c>
      <c r="G23736" s="4">
        <v>9594995429</v>
      </c>
      <c r="H23736" s="4" t="s">
        <v>174415</v>
      </c>
      <c r="I23736" s="4"/>
      <c r="J23736" s="4" t="s">
        <v>174417</v>
      </c>
      <c r="L23736" s="4" t="s">
        <v>31380</v>
      </c>
      <c r="M23736" s="4" t="s">
        <v>23</v>
      </c>
      <c r="N23736" s="4">
        <v>401208</v>
      </c>
      <c r="O23736" s="4"/>
      <c r="P23736" s="4">
        <v>8071640335</v>
      </c>
      <c r="Q23736" s="31" t="s">
        <v>174414</v>
      </c>
      <c r="R23736" s="4"/>
      <c r="S23736" s="4"/>
      <c r="T23736" s="4"/>
      <c r="U23736" s="4"/>
      <c r="V23736" s="4"/>
      <c r="W23736" s="4"/>
    </row>
    <row r="23737" spans="1:23" x14ac:dyDescent="0.25">
      <c r="A23737" s="4" t="s">
        <v>174421</v>
      </c>
      <c r="B23737" s="4" t="s">
        <v>22</v>
      </c>
      <c r="C23737" s="4" t="s">
        <v>233</v>
      </c>
      <c r="D23737" s="4" t="s">
        <v>2314</v>
      </c>
      <c r="E23737" s="4" t="s">
        <v>27</v>
      </c>
      <c r="F23737" s="4">
        <v>9819457871</v>
      </c>
      <c r="G23737" s="4">
        <v>9821171682</v>
      </c>
      <c r="H23737" s="4" t="s">
        <v>174419</v>
      </c>
      <c r="I23737" s="4" t="s">
        <v>174420</v>
      </c>
      <c r="J23737" s="4" t="s">
        <v>174422</v>
      </c>
      <c r="L23737" s="4" t="s">
        <v>12422</v>
      </c>
      <c r="M23737" s="4" t="s">
        <v>23</v>
      </c>
      <c r="N23737" s="4">
        <v>400067</v>
      </c>
      <c r="O23737" s="4"/>
      <c r="P23737" s="4">
        <v>8048019363</v>
      </c>
      <c r="Q23737" s="31" t="s">
        <v>174418</v>
      </c>
      <c r="R23737" s="4"/>
      <c r="S23737" s="4"/>
      <c r="T23737" s="4"/>
      <c r="U23737" s="4"/>
      <c r="V23737" s="4"/>
      <c r="W23737" s="4"/>
    </row>
    <row r="23738" spans="1:23" x14ac:dyDescent="0.25">
      <c r="A23738" s="4" t="s">
        <v>174425</v>
      </c>
      <c r="B23738" s="4" t="s">
        <v>22</v>
      </c>
      <c r="C23738" s="4" t="s">
        <v>2834</v>
      </c>
      <c r="D23738" s="4"/>
      <c r="E23738" s="4" t="s">
        <v>27</v>
      </c>
      <c r="F23738" s="4">
        <v>9322174249</v>
      </c>
      <c r="G23738" s="4">
        <v>9029625130</v>
      </c>
      <c r="H23738" s="4" t="s">
        <v>174424</v>
      </c>
      <c r="I23738" s="4"/>
      <c r="J23738" s="4" t="s">
        <v>174426</v>
      </c>
      <c r="L23738" s="4" t="s">
        <v>174427</v>
      </c>
      <c r="M23738" s="4" t="s">
        <v>23</v>
      </c>
      <c r="N23738" s="4">
        <v>400097</v>
      </c>
      <c r="O23738" s="4"/>
      <c r="P23738" s="4"/>
      <c r="Q23738" s="31" t="s">
        <v>174423</v>
      </c>
      <c r="R23738" s="4"/>
      <c r="S23738" s="4"/>
      <c r="T23738" s="4"/>
      <c r="U23738" s="4"/>
      <c r="V23738" s="4"/>
      <c r="W23738" s="4"/>
    </row>
    <row r="23739" spans="1:23" x14ac:dyDescent="0.25">
      <c r="A23739" s="4" t="s">
        <v>174517</v>
      </c>
      <c r="B23739" s="4" t="s">
        <v>22</v>
      </c>
      <c r="C23739" s="4" t="s">
        <v>646</v>
      </c>
      <c r="D23739" s="4" t="s">
        <v>818</v>
      </c>
      <c r="E23739" s="4" t="s">
        <v>27</v>
      </c>
      <c r="F23739" s="4">
        <v>9320412443</v>
      </c>
      <c r="G23739" s="4">
        <v>9819936411</v>
      </c>
      <c r="H23739" s="4" t="s">
        <v>174516</v>
      </c>
      <c r="I23739" s="4"/>
      <c r="J23739" s="4" t="s">
        <v>174518</v>
      </c>
      <c r="L23739" s="4" t="s">
        <v>710</v>
      </c>
      <c r="M23739" s="4" t="s">
        <v>23</v>
      </c>
      <c r="N23739" s="4">
        <v>400054</v>
      </c>
      <c r="O23739" s="4"/>
      <c r="P23739" s="4"/>
      <c r="Q23739" s="31" t="s">
        <v>174515</v>
      </c>
      <c r="R23739" s="4"/>
      <c r="S23739" s="4"/>
      <c r="T23739" s="4"/>
      <c r="U23739" s="4"/>
      <c r="V23739" s="4"/>
      <c r="W23739" s="4"/>
    </row>
    <row r="23740" spans="1:23" x14ac:dyDescent="0.25">
      <c r="A23740" s="4" t="s">
        <v>174525</v>
      </c>
      <c r="B23740" s="4" t="s">
        <v>22</v>
      </c>
      <c r="C23740" s="4" t="s">
        <v>839</v>
      </c>
      <c r="D23740" s="4" t="s">
        <v>188</v>
      </c>
      <c r="E23740" s="4" t="s">
        <v>27</v>
      </c>
      <c r="F23740" s="4">
        <v>9594244340</v>
      </c>
      <c r="G23740" s="4"/>
      <c r="H23740" s="4" t="s">
        <v>174524</v>
      </c>
      <c r="I23740" s="4"/>
      <c r="J23740" s="4" t="s">
        <v>174526</v>
      </c>
      <c r="L23740" s="4" t="s">
        <v>710</v>
      </c>
      <c r="M23740" s="4" t="s">
        <v>23</v>
      </c>
      <c r="N23740" s="4">
        <v>400054</v>
      </c>
      <c r="O23740" s="4"/>
      <c r="P23740" s="4"/>
      <c r="Q23740" s="31" t="s">
        <v>174523</v>
      </c>
      <c r="R23740" s="4"/>
      <c r="S23740" s="4"/>
      <c r="T23740" s="4"/>
      <c r="U23740" s="4"/>
      <c r="V23740" s="4"/>
      <c r="W23740" s="4"/>
    </row>
    <row r="23741" spans="1:23" x14ac:dyDescent="0.25">
      <c r="A23741" s="4" t="s">
        <v>174530</v>
      </c>
      <c r="B23741" s="4" t="s">
        <v>22</v>
      </c>
      <c r="C23741" s="4" t="s">
        <v>7804</v>
      </c>
      <c r="D23741" s="4"/>
      <c r="E23741" s="4" t="s">
        <v>65</v>
      </c>
      <c r="F23741" s="4">
        <v>9833399555</v>
      </c>
      <c r="G23741" s="4"/>
      <c r="H23741" s="4" t="s">
        <v>174528</v>
      </c>
      <c r="I23741" s="4" t="s">
        <v>174529</v>
      </c>
      <c r="J23741" s="4" t="s">
        <v>174531</v>
      </c>
      <c r="L23741" s="4" t="s">
        <v>1092</v>
      </c>
      <c r="M23741" s="4" t="s">
        <v>23</v>
      </c>
      <c r="N23741" s="4">
        <v>400028</v>
      </c>
      <c r="O23741" s="4"/>
      <c r="P23741" s="4"/>
      <c r="Q23741" s="31" t="s">
        <v>174527</v>
      </c>
      <c r="R23741" s="4"/>
      <c r="S23741" s="4"/>
      <c r="T23741" s="4"/>
      <c r="U23741" s="4"/>
      <c r="V23741" s="4"/>
      <c r="W23741" s="4"/>
    </row>
    <row r="23742" spans="1:23" x14ac:dyDescent="0.25">
      <c r="A23742" s="4" t="s">
        <v>174564</v>
      </c>
      <c r="B23742" s="4" t="s">
        <v>22</v>
      </c>
      <c r="C23742" s="4" t="s">
        <v>4891</v>
      </c>
      <c r="D23742" s="4" t="s">
        <v>174562</v>
      </c>
      <c r="E23742" s="4" t="s">
        <v>27</v>
      </c>
      <c r="F23742" s="4">
        <v>9029412340</v>
      </c>
      <c r="G23742" s="4">
        <v>9323838640</v>
      </c>
      <c r="H23742" s="4" t="s">
        <v>174563</v>
      </c>
      <c r="I23742" s="4"/>
      <c r="J23742" s="4" t="s">
        <v>174565</v>
      </c>
      <c r="L23742" s="4" t="s">
        <v>41829</v>
      </c>
      <c r="M23742" s="4" t="s">
        <v>23</v>
      </c>
      <c r="N23742" s="4">
        <v>400002</v>
      </c>
      <c r="O23742" s="4"/>
      <c r="P23742" s="4"/>
      <c r="Q23742" s="31" t="s">
        <v>174561</v>
      </c>
      <c r="R23742" s="4"/>
      <c r="S23742" s="4"/>
      <c r="T23742" s="4"/>
      <c r="U23742" s="4"/>
      <c r="V23742" s="4"/>
      <c r="W23742" s="4"/>
    </row>
    <row r="23743" spans="1:23" x14ac:dyDescent="0.25">
      <c r="A23743" s="4" t="s">
        <v>174605</v>
      </c>
      <c r="B23743" s="4" t="s">
        <v>22</v>
      </c>
      <c r="C23743" s="4" t="s">
        <v>7043</v>
      </c>
      <c r="D23743" s="4"/>
      <c r="E23743" s="4" t="s">
        <v>74</v>
      </c>
      <c r="F23743" s="4">
        <v>9967811100</v>
      </c>
      <c r="G23743" s="4">
        <v>9819806293</v>
      </c>
      <c r="H23743" s="4" t="s">
        <v>174604</v>
      </c>
      <c r="I23743" s="4"/>
      <c r="J23743" s="4" t="s">
        <v>174606</v>
      </c>
      <c r="L23743" s="4" t="s">
        <v>914</v>
      </c>
      <c r="M23743" s="4" t="s">
        <v>23</v>
      </c>
      <c r="N23743" s="4">
        <v>400004</v>
      </c>
      <c r="O23743" s="4" t="s">
        <v>174607</v>
      </c>
      <c r="P23743" s="4"/>
      <c r="Q23743" s="31" t="s">
        <v>205468</v>
      </c>
      <c r="R23743" s="4"/>
      <c r="S23743" s="13" t="s">
        <v>230391</v>
      </c>
      <c r="T23743" s="13"/>
      <c r="U23743" s="13"/>
      <c r="V23743" s="13"/>
      <c r="W23743" s="13"/>
    </row>
    <row r="23744" spans="1:23" ht="30" x14ac:dyDescent="0.25">
      <c r="A23744" s="4" t="s">
        <v>174620</v>
      </c>
      <c r="B23744" s="4" t="s">
        <v>22</v>
      </c>
      <c r="C23744" s="4" t="s">
        <v>1587</v>
      </c>
      <c r="D23744" s="4" t="s">
        <v>242</v>
      </c>
      <c r="E23744" s="4" t="s">
        <v>34</v>
      </c>
      <c r="F23744" s="4">
        <v>9930200148</v>
      </c>
      <c r="G23744" s="4">
        <v>9930025148</v>
      </c>
      <c r="H23744" s="4" t="s">
        <v>174619</v>
      </c>
      <c r="I23744" s="4"/>
      <c r="J23744" s="4" t="s">
        <v>174621</v>
      </c>
      <c r="L23744" s="4" t="s">
        <v>116</v>
      </c>
      <c r="M23744" s="4" t="s">
        <v>23</v>
      </c>
      <c r="N23744" s="4">
        <v>400069</v>
      </c>
      <c r="O23744" s="4"/>
      <c r="P23744" s="4">
        <v>8042954978</v>
      </c>
      <c r="Q23744" s="31" t="s">
        <v>174618</v>
      </c>
      <c r="R23744" s="4"/>
      <c r="S23744" s="13" t="s">
        <v>193408</v>
      </c>
      <c r="T23744" s="13"/>
      <c r="U23744" s="13"/>
      <c r="V23744" s="13"/>
      <c r="W23744" s="13"/>
    </row>
    <row r="23745" spans="1:23" x14ac:dyDescent="0.25">
      <c r="A23745" s="4" t="s">
        <v>174640</v>
      </c>
      <c r="B23745" s="4" t="s">
        <v>22</v>
      </c>
      <c r="C23745" s="4" t="s">
        <v>40699</v>
      </c>
      <c r="D23745" s="4"/>
      <c r="E23745" s="4" t="s">
        <v>34</v>
      </c>
      <c r="F23745" s="4">
        <v>9664169312</v>
      </c>
      <c r="G23745" s="4">
        <v>9321115998</v>
      </c>
      <c r="H23745" s="4" t="s">
        <v>174639</v>
      </c>
      <c r="I23745" s="4"/>
      <c r="J23745" s="4" t="s">
        <v>174641</v>
      </c>
      <c r="L23745" s="4" t="s">
        <v>1292</v>
      </c>
      <c r="M23745" s="4" t="s">
        <v>23</v>
      </c>
      <c r="N23745" s="4">
        <v>400052</v>
      </c>
      <c r="O23745" s="4"/>
      <c r="P23745" s="4"/>
      <c r="Q23745" s="31" t="s">
        <v>174638</v>
      </c>
      <c r="R23745" s="4"/>
      <c r="S23745" s="4"/>
      <c r="T23745" s="4"/>
      <c r="U23745" s="4"/>
      <c r="V23745" s="4"/>
      <c r="W23745" s="4"/>
    </row>
    <row r="23746" spans="1:23" ht="30" x14ac:dyDescent="0.25">
      <c r="A23746" s="4" t="s">
        <v>174661</v>
      </c>
      <c r="B23746" s="4" t="s">
        <v>22</v>
      </c>
      <c r="C23746" s="4" t="s">
        <v>2575</v>
      </c>
      <c r="D23746" s="4" t="s">
        <v>174659</v>
      </c>
      <c r="E23746" s="4" t="s">
        <v>5809</v>
      </c>
      <c r="F23746" s="4">
        <v>9223392470</v>
      </c>
      <c r="G23746" s="4">
        <v>9224700915</v>
      </c>
      <c r="H23746" s="4" t="s">
        <v>174660</v>
      </c>
      <c r="I23746" s="4"/>
      <c r="J23746" s="4" t="s">
        <v>174662</v>
      </c>
      <c r="L23746" s="4" t="s">
        <v>54026</v>
      </c>
      <c r="M23746" s="4" t="s">
        <v>23</v>
      </c>
      <c r="N23746" s="4">
        <v>400067</v>
      </c>
      <c r="O23746" s="4"/>
      <c r="P23746" s="4">
        <v>8071809987</v>
      </c>
      <c r="Q23746" s="31" t="s">
        <v>174658</v>
      </c>
      <c r="R23746" s="4"/>
      <c r="S23746" s="4"/>
      <c r="T23746" s="4"/>
      <c r="U23746" s="4"/>
      <c r="V23746" s="4"/>
      <c r="W23746" s="4"/>
    </row>
    <row r="23747" spans="1:23" x14ac:dyDescent="0.25">
      <c r="A23747" s="4" t="s">
        <v>174681</v>
      </c>
      <c r="B23747" s="4" t="s">
        <v>22</v>
      </c>
      <c r="C23747" s="4" t="s">
        <v>4427</v>
      </c>
      <c r="D23747" s="4" t="s">
        <v>8060</v>
      </c>
      <c r="E23747" s="4" t="s">
        <v>27</v>
      </c>
      <c r="F23747" s="4">
        <v>9594018859</v>
      </c>
      <c r="G23747" s="4"/>
      <c r="H23747" s="4" t="s">
        <v>174679</v>
      </c>
      <c r="I23747" s="4" t="s">
        <v>174680</v>
      </c>
      <c r="J23747" s="4" t="s">
        <v>174682</v>
      </c>
      <c r="L23747" s="4" t="s">
        <v>3213</v>
      </c>
      <c r="M23747" s="4" t="s">
        <v>23</v>
      </c>
      <c r="N23747" s="4">
        <v>400101</v>
      </c>
      <c r="O23747" s="4"/>
      <c r="P23747" s="4"/>
      <c r="Q23747" s="31" t="s">
        <v>174677</v>
      </c>
      <c r="R23747" s="4"/>
      <c r="S23747" s="13" t="s">
        <v>174678</v>
      </c>
      <c r="T23747" s="13"/>
      <c r="U23747" s="13"/>
      <c r="V23747" s="13"/>
      <c r="W23747" s="13"/>
    </row>
    <row r="23748" spans="1:23" x14ac:dyDescent="0.25">
      <c r="A23748" s="4" t="s">
        <v>174691</v>
      </c>
      <c r="B23748" s="4" t="s">
        <v>22</v>
      </c>
      <c r="C23748" s="4" t="s">
        <v>74</v>
      </c>
      <c r="D23748" s="4"/>
      <c r="E23748" s="4" t="s">
        <v>74</v>
      </c>
      <c r="F23748" s="4">
        <v>9619447939</v>
      </c>
      <c r="G23748" s="4"/>
      <c r="H23748" s="4" t="s">
        <v>174690</v>
      </c>
      <c r="I23748" s="4"/>
      <c r="J23748" s="4" t="s">
        <v>174692</v>
      </c>
      <c r="L23748" s="4" t="s">
        <v>174693</v>
      </c>
      <c r="M23748" s="4" t="s">
        <v>23</v>
      </c>
      <c r="N23748" s="4">
        <v>401105</v>
      </c>
      <c r="O23748" s="4" t="s">
        <v>174694</v>
      </c>
      <c r="P23748" s="4"/>
      <c r="Q23748" s="31" t="s">
        <v>174689</v>
      </c>
      <c r="R23748" s="4"/>
      <c r="S23748" s="4"/>
      <c r="T23748" s="4"/>
      <c r="U23748" s="4"/>
      <c r="V23748" s="4"/>
      <c r="W23748" s="4"/>
    </row>
    <row r="23749" spans="1:23" x14ac:dyDescent="0.25">
      <c r="A23749" s="4" t="s">
        <v>174717</v>
      </c>
      <c r="B23749" s="4" t="s">
        <v>22</v>
      </c>
      <c r="C23749" s="4" t="s">
        <v>7088</v>
      </c>
      <c r="D23749" s="4" t="s">
        <v>6223</v>
      </c>
      <c r="E23749" s="4" t="s">
        <v>34</v>
      </c>
      <c r="F23749" s="4">
        <v>8080463506</v>
      </c>
      <c r="G23749" s="4">
        <v>9702389226</v>
      </c>
      <c r="H23749" s="4" t="s">
        <v>174716</v>
      </c>
      <c r="I23749" s="4"/>
      <c r="J23749" s="4" t="s">
        <v>174718</v>
      </c>
      <c r="L23749" s="4" t="s">
        <v>710</v>
      </c>
      <c r="M23749" s="4" t="s">
        <v>23</v>
      </c>
      <c r="N23749" s="4">
        <v>400054</v>
      </c>
      <c r="O23749" s="4"/>
      <c r="P23749" s="4"/>
      <c r="Q23749" s="31" t="s">
        <v>174715</v>
      </c>
      <c r="R23749" s="4"/>
      <c r="S23749" s="4"/>
      <c r="T23749" s="4"/>
      <c r="U23749" s="4"/>
      <c r="V23749" s="4"/>
      <c r="W23749" s="4"/>
    </row>
    <row r="23750" spans="1:23" ht="30" x14ac:dyDescent="0.25">
      <c r="A23750" s="4" t="s">
        <v>174722</v>
      </c>
      <c r="B23750" s="4" t="s">
        <v>22</v>
      </c>
      <c r="C23750" s="4" t="s">
        <v>13068</v>
      </c>
      <c r="D23750" s="4" t="s">
        <v>174720</v>
      </c>
      <c r="E23750" s="4" t="s">
        <v>27</v>
      </c>
      <c r="F23750" s="4">
        <v>9757035917</v>
      </c>
      <c r="G23750" s="4">
        <v>9223553464</v>
      </c>
      <c r="H23750" s="4" t="s">
        <v>174721</v>
      </c>
      <c r="I23750" s="4"/>
      <c r="J23750" s="4" t="s">
        <v>174723</v>
      </c>
      <c r="L23750" s="4" t="s">
        <v>19341</v>
      </c>
      <c r="M23750" s="4" t="s">
        <v>23</v>
      </c>
      <c r="N23750" s="4">
        <v>400066</v>
      </c>
      <c r="O23750" s="4"/>
      <c r="P23750" s="4">
        <v>8045315593</v>
      </c>
      <c r="Q23750" s="31" t="s">
        <v>174719</v>
      </c>
      <c r="R23750" s="4"/>
      <c r="S23750" s="4"/>
      <c r="T23750" s="4"/>
      <c r="U23750" s="4"/>
      <c r="V23750" s="4"/>
      <c r="W23750" s="4"/>
    </row>
    <row r="23751" spans="1:23" x14ac:dyDescent="0.25">
      <c r="A23751" s="4" t="s">
        <v>174752</v>
      </c>
      <c r="B23751" s="4" t="s">
        <v>22</v>
      </c>
      <c r="C23751" s="4" t="s">
        <v>3568</v>
      </c>
      <c r="D23751" s="4"/>
      <c r="E23751" s="4" t="s">
        <v>27</v>
      </c>
      <c r="F23751" s="4">
        <v>9320073599</v>
      </c>
      <c r="G23751" s="4">
        <v>9821597359</v>
      </c>
      <c r="H23751" s="4" t="s">
        <v>174750</v>
      </c>
      <c r="I23751" s="4" t="s">
        <v>174751</v>
      </c>
      <c r="J23751" s="4" t="s">
        <v>174753</v>
      </c>
      <c r="L23751" s="4" t="s">
        <v>1092</v>
      </c>
      <c r="M23751" s="4" t="s">
        <v>23</v>
      </c>
      <c r="N23751" s="4">
        <v>400025</v>
      </c>
      <c r="O23751" s="4"/>
      <c r="P23751" s="4"/>
      <c r="Q23751" s="31" t="s">
        <v>174749</v>
      </c>
      <c r="R23751" s="4"/>
      <c r="S23751" s="4"/>
      <c r="T23751" s="4"/>
      <c r="U23751" s="4"/>
      <c r="V23751" s="4"/>
      <c r="W23751" s="4"/>
    </row>
    <row r="23752" spans="1:23" x14ac:dyDescent="0.25">
      <c r="A23752" s="4" t="s">
        <v>174799</v>
      </c>
      <c r="B23752" s="4" t="s">
        <v>22</v>
      </c>
      <c r="C23752" s="4" t="s">
        <v>174797</v>
      </c>
      <c r="D23752" s="4" t="s">
        <v>18555</v>
      </c>
      <c r="E23752" s="4" t="s">
        <v>34</v>
      </c>
      <c r="F23752" s="4">
        <v>9819124065</v>
      </c>
      <c r="G23752" s="4"/>
      <c r="H23752" s="4" t="s">
        <v>174798</v>
      </c>
      <c r="I23752" s="4"/>
      <c r="J23752" s="4" t="s">
        <v>174800</v>
      </c>
      <c r="L23752" s="4" t="s">
        <v>7063</v>
      </c>
      <c r="M23752" s="4" t="s">
        <v>23</v>
      </c>
      <c r="N23752" s="4">
        <v>400050</v>
      </c>
      <c r="O23752" s="4"/>
      <c r="P23752" s="4">
        <v>8042902825</v>
      </c>
      <c r="Q23752" s="31" t="s">
        <v>174795</v>
      </c>
      <c r="R23752" s="4"/>
      <c r="S23752" s="13" t="s">
        <v>174796</v>
      </c>
      <c r="T23752" s="13"/>
      <c r="U23752" s="13"/>
      <c r="V23752" s="13"/>
      <c r="W23752" s="13"/>
    </row>
    <row r="23753" spans="1:23" ht="45" x14ac:dyDescent="0.25">
      <c r="A23753" s="4" t="s">
        <v>174866</v>
      </c>
      <c r="B23753" s="4" t="s">
        <v>22</v>
      </c>
      <c r="C23753" s="4" t="s">
        <v>5560</v>
      </c>
      <c r="D23753" s="4" t="s">
        <v>9295</v>
      </c>
      <c r="E23753" s="4" t="s">
        <v>84</v>
      </c>
      <c r="F23753" s="4">
        <v>9324474085</v>
      </c>
      <c r="G23753" s="4"/>
      <c r="H23753" s="4" t="s">
        <v>174864</v>
      </c>
      <c r="I23753" s="4" t="s">
        <v>174865</v>
      </c>
      <c r="J23753" s="4" t="s">
        <v>174867</v>
      </c>
      <c r="L23753" s="4"/>
      <c r="M23753" s="4" t="s">
        <v>23</v>
      </c>
      <c r="N23753" s="4">
        <v>400092</v>
      </c>
      <c r="O23753" s="4"/>
      <c r="P23753" s="4"/>
      <c r="Q23753" s="31" t="s">
        <v>174863</v>
      </c>
      <c r="R23753" s="4"/>
      <c r="S23753" s="13" t="s">
        <v>202401</v>
      </c>
      <c r="T23753" s="13"/>
      <c r="U23753" s="13"/>
      <c r="V23753" s="13"/>
      <c r="W23753" s="13"/>
    </row>
    <row r="23754" spans="1:23" x14ac:dyDescent="0.25">
      <c r="A23754" s="4" t="s">
        <v>174894</v>
      </c>
      <c r="B23754" s="4" t="s">
        <v>22</v>
      </c>
      <c r="C23754" s="4" t="s">
        <v>174892</v>
      </c>
      <c r="D23754" s="4" t="s">
        <v>20539</v>
      </c>
      <c r="E23754" s="4" t="s">
        <v>65</v>
      </c>
      <c r="F23754" s="4">
        <v>9320107381</v>
      </c>
      <c r="G23754" s="4">
        <v>9320323302</v>
      </c>
      <c r="H23754" s="4" t="s">
        <v>174893</v>
      </c>
      <c r="I23754" s="4"/>
      <c r="J23754" s="4" t="s">
        <v>174895</v>
      </c>
      <c r="L23754" s="4" t="s">
        <v>24091</v>
      </c>
      <c r="M23754" s="4" t="s">
        <v>23</v>
      </c>
      <c r="N23754" s="4">
        <v>400002</v>
      </c>
      <c r="O23754" s="4"/>
      <c r="P23754" s="4"/>
      <c r="Q23754" s="31" t="s">
        <v>205469</v>
      </c>
      <c r="R23754" s="4"/>
      <c r="S23754" s="4"/>
      <c r="T23754" s="4"/>
      <c r="U23754" s="4"/>
      <c r="V23754" s="4"/>
      <c r="W23754" s="4"/>
    </row>
    <row r="23755" spans="1:23" x14ac:dyDescent="0.25">
      <c r="A23755" s="4" t="s">
        <v>174906</v>
      </c>
      <c r="B23755" s="4" t="s">
        <v>22</v>
      </c>
      <c r="C23755" s="4" t="s">
        <v>29414</v>
      </c>
      <c r="D23755" s="4" t="s">
        <v>99</v>
      </c>
      <c r="E23755" s="4" t="s">
        <v>174903</v>
      </c>
      <c r="F23755" s="4">
        <v>9820058094</v>
      </c>
      <c r="G23755" s="4">
        <v>9869018584</v>
      </c>
      <c r="H23755" s="4" t="s">
        <v>174904</v>
      </c>
      <c r="I23755" s="4" t="s">
        <v>174905</v>
      </c>
      <c r="J23755" s="4" t="s">
        <v>174907</v>
      </c>
      <c r="L23755" s="4" t="s">
        <v>2273</v>
      </c>
      <c r="M23755" s="4" t="s">
        <v>23</v>
      </c>
      <c r="N23755" s="4">
        <v>400065</v>
      </c>
      <c r="O23755" s="4" t="s">
        <v>174908</v>
      </c>
      <c r="P23755" s="4">
        <v>8048116858</v>
      </c>
      <c r="Q23755" s="31" t="s">
        <v>174902</v>
      </c>
      <c r="R23755" s="4"/>
      <c r="S23755" s="13" t="s">
        <v>220591</v>
      </c>
      <c r="T23755" s="13"/>
      <c r="U23755" s="13"/>
      <c r="V23755" s="13"/>
      <c r="W23755" s="13"/>
    </row>
    <row r="23756" spans="1:23" x14ac:dyDescent="0.25">
      <c r="A23756" s="4" t="s">
        <v>175002</v>
      </c>
      <c r="B23756" s="4" t="s">
        <v>22</v>
      </c>
      <c r="C23756" s="4" t="s">
        <v>5165</v>
      </c>
      <c r="D23756" s="4" t="s">
        <v>111</v>
      </c>
      <c r="E23756" s="4" t="s">
        <v>34</v>
      </c>
      <c r="F23756" s="4">
        <v>9322887962</v>
      </c>
      <c r="G23756" s="4"/>
      <c r="H23756" s="4" t="s">
        <v>175001</v>
      </c>
      <c r="I23756" s="4"/>
      <c r="J23756" s="4" t="s">
        <v>175003</v>
      </c>
      <c r="L23756" s="4" t="s">
        <v>2595</v>
      </c>
      <c r="M23756" s="4" t="s">
        <v>23</v>
      </c>
      <c r="N23756" s="4">
        <v>400012</v>
      </c>
      <c r="O23756" s="4"/>
      <c r="P23756" s="4">
        <v>8071811283</v>
      </c>
      <c r="Q23756" s="31" t="s">
        <v>175000</v>
      </c>
      <c r="R23756" s="4"/>
      <c r="S23756" s="13" t="s">
        <v>220592</v>
      </c>
      <c r="T23756" s="13"/>
      <c r="U23756" s="13"/>
      <c r="V23756" s="13"/>
      <c r="W23756" s="13"/>
    </row>
    <row r="23757" spans="1:23" x14ac:dyDescent="0.25">
      <c r="A23757" s="4" t="s">
        <v>175027</v>
      </c>
      <c r="B23757" s="4" t="s">
        <v>22</v>
      </c>
      <c r="C23757" s="4" t="s">
        <v>175025</v>
      </c>
      <c r="D23757" s="4" t="s">
        <v>71436</v>
      </c>
      <c r="E23757" s="4"/>
      <c r="F23757" s="4">
        <v>8652307699</v>
      </c>
      <c r="G23757" s="4"/>
      <c r="H23757" s="4" t="s">
        <v>175026</v>
      </c>
      <c r="I23757" s="4"/>
      <c r="J23757" s="4" t="s">
        <v>175028</v>
      </c>
      <c r="L23757" s="4" t="s">
        <v>175029</v>
      </c>
      <c r="M23757" s="4" t="s">
        <v>23</v>
      </c>
      <c r="N23757" s="4">
        <v>400068</v>
      </c>
      <c r="O23757" s="4" t="s">
        <v>175030</v>
      </c>
      <c r="P23757" s="4"/>
      <c r="Q23757" s="31" t="s">
        <v>205470</v>
      </c>
      <c r="R23757" s="4"/>
      <c r="S23757" s="4"/>
      <c r="T23757" s="4"/>
      <c r="U23757" s="4"/>
      <c r="V23757" s="4"/>
      <c r="W23757" s="4"/>
    </row>
    <row r="23758" spans="1:23" ht="30" x14ac:dyDescent="0.25">
      <c r="A23758" s="4" t="s">
        <v>175149</v>
      </c>
      <c r="B23758" s="4" t="s">
        <v>22</v>
      </c>
      <c r="C23758" s="4" t="s">
        <v>12825</v>
      </c>
      <c r="D23758" s="4" t="s">
        <v>3208</v>
      </c>
      <c r="E23758" s="4" t="s">
        <v>825</v>
      </c>
      <c r="F23758" s="4">
        <v>9820619632</v>
      </c>
      <c r="G23758" s="4"/>
      <c r="H23758" s="4" t="s">
        <v>175148</v>
      </c>
      <c r="I23758" s="4"/>
      <c r="J23758" s="4" t="s">
        <v>175150</v>
      </c>
      <c r="L23758" s="4" t="s">
        <v>5345</v>
      </c>
      <c r="M23758" s="4" t="s">
        <v>23</v>
      </c>
      <c r="N23758" s="4">
        <v>400051</v>
      </c>
      <c r="O23758" s="4" t="s">
        <v>175151</v>
      </c>
      <c r="P23758" s="4"/>
      <c r="Q23758" s="31" t="s">
        <v>175147</v>
      </c>
      <c r="R23758" s="4"/>
      <c r="S23758" s="4"/>
      <c r="T23758" s="4"/>
      <c r="U23758" s="4"/>
      <c r="V23758" s="4"/>
      <c r="W23758" s="4"/>
    </row>
    <row r="23759" spans="1:23" x14ac:dyDescent="0.25">
      <c r="A23759" s="4" t="s">
        <v>115194</v>
      </c>
      <c r="B23759" s="4" t="s">
        <v>22</v>
      </c>
      <c r="C23759" s="4" t="s">
        <v>34307</v>
      </c>
      <c r="D23759" s="4" t="s">
        <v>5399</v>
      </c>
      <c r="E23759" s="4" t="s">
        <v>27</v>
      </c>
      <c r="F23759" s="4">
        <v>9892431886</v>
      </c>
      <c r="G23759" s="4"/>
      <c r="H23759" s="4" t="s">
        <v>175153</v>
      </c>
      <c r="I23759" s="4"/>
      <c r="J23759" s="4" t="s">
        <v>175154</v>
      </c>
      <c r="L23759" s="4" t="s">
        <v>367</v>
      </c>
      <c r="M23759" s="4" t="s">
        <v>23</v>
      </c>
      <c r="N23759" s="4">
        <v>400064</v>
      </c>
      <c r="O23759" s="4" t="s">
        <v>175155</v>
      </c>
      <c r="P23759" s="4">
        <v>8042956496</v>
      </c>
      <c r="Q23759" s="31" t="s">
        <v>175152</v>
      </c>
      <c r="R23759" s="4"/>
      <c r="S23759" s="13" t="s">
        <v>220593</v>
      </c>
      <c r="T23759" s="13"/>
      <c r="U23759" s="13"/>
      <c r="V23759" s="13"/>
      <c r="W23759" s="13"/>
    </row>
    <row r="23760" spans="1:23" x14ac:dyDescent="0.25">
      <c r="A23760" s="4" t="s">
        <v>175359</v>
      </c>
      <c r="B23760" s="4" t="s">
        <v>22</v>
      </c>
      <c r="C23760" s="4" t="s">
        <v>6818</v>
      </c>
      <c r="D23760" s="4" t="s">
        <v>2842</v>
      </c>
      <c r="E23760" s="4" t="s">
        <v>27</v>
      </c>
      <c r="F23760" s="4">
        <v>9769627656</v>
      </c>
      <c r="G23760" s="4">
        <v>9768918559</v>
      </c>
      <c r="H23760" s="4" t="s">
        <v>175358</v>
      </c>
      <c r="I23760" s="4"/>
      <c r="J23760" s="4" t="s">
        <v>175360</v>
      </c>
      <c r="L23760" s="4" t="s">
        <v>1092</v>
      </c>
      <c r="M23760" s="4" t="s">
        <v>23</v>
      </c>
      <c r="N23760" s="4">
        <v>400028</v>
      </c>
      <c r="O23760" s="4"/>
      <c r="P23760" s="4">
        <v>8071738629</v>
      </c>
      <c r="Q23760" s="31" t="s">
        <v>175357</v>
      </c>
      <c r="R23760" s="4"/>
      <c r="S23760" s="4"/>
      <c r="T23760" s="4"/>
      <c r="U23760" s="4"/>
      <c r="V23760" s="4"/>
      <c r="W23760" s="4"/>
    </row>
    <row r="23761" spans="1:23" x14ac:dyDescent="0.25">
      <c r="A23761" s="4" t="s">
        <v>175426</v>
      </c>
      <c r="B23761" s="4" t="s">
        <v>22</v>
      </c>
      <c r="C23761" s="4" t="s">
        <v>484</v>
      </c>
      <c r="D23761" s="4"/>
      <c r="E23761" s="4" t="s">
        <v>27</v>
      </c>
      <c r="F23761" s="4">
        <v>7506939410</v>
      </c>
      <c r="G23761" s="4"/>
      <c r="H23761" s="4" t="s">
        <v>175425</v>
      </c>
      <c r="I23761" s="4"/>
      <c r="J23761" s="4" t="s">
        <v>175427</v>
      </c>
      <c r="L23761" s="4" t="s">
        <v>116</v>
      </c>
      <c r="M23761" s="4" t="s">
        <v>23</v>
      </c>
      <c r="N23761" s="4">
        <v>400059</v>
      </c>
      <c r="O23761" s="4"/>
      <c r="P23761" s="4">
        <v>8071809657</v>
      </c>
      <c r="Q23761" s="31" t="s">
        <v>175424</v>
      </c>
      <c r="R23761" s="4"/>
      <c r="S23761" s="13" t="s">
        <v>220594</v>
      </c>
      <c r="T23761" s="13"/>
      <c r="U23761" s="13"/>
      <c r="V23761" s="13"/>
      <c r="W23761" s="13"/>
    </row>
    <row r="23762" spans="1:23" x14ac:dyDescent="0.25">
      <c r="A23762" s="4" t="s">
        <v>175445</v>
      </c>
      <c r="B23762" s="4" t="s">
        <v>22</v>
      </c>
      <c r="C23762" s="4" t="s">
        <v>2387</v>
      </c>
      <c r="D23762" s="4" t="s">
        <v>111</v>
      </c>
      <c r="E23762" s="4" t="s">
        <v>27</v>
      </c>
      <c r="F23762" s="4">
        <v>9322221520</v>
      </c>
      <c r="G23762" s="4"/>
      <c r="H23762" s="4" t="s">
        <v>175444</v>
      </c>
      <c r="I23762" s="4"/>
      <c r="J23762" s="4" t="s">
        <v>175446</v>
      </c>
      <c r="L23762" s="4" t="s">
        <v>10666</v>
      </c>
      <c r="M23762" s="4" t="s">
        <v>23</v>
      </c>
      <c r="N23762" s="4">
        <v>400002</v>
      </c>
      <c r="O23762" s="4"/>
      <c r="P23762" s="4"/>
      <c r="Q23762" s="31" t="s">
        <v>175443</v>
      </c>
      <c r="R23762" s="4"/>
      <c r="S23762" s="4"/>
      <c r="T23762" s="4"/>
      <c r="U23762" s="4"/>
      <c r="V23762" s="4"/>
      <c r="W23762" s="4"/>
    </row>
    <row r="23763" spans="1:23" x14ac:dyDescent="0.25">
      <c r="A23763" s="4" t="s">
        <v>175449</v>
      </c>
      <c r="B23763" s="4" t="s">
        <v>22</v>
      </c>
      <c r="C23763" s="4" t="s">
        <v>2387</v>
      </c>
      <c r="D23763" s="4" t="s">
        <v>75522</v>
      </c>
      <c r="E23763" s="4" t="s">
        <v>65</v>
      </c>
      <c r="F23763" s="4">
        <v>9820410680</v>
      </c>
      <c r="G23763" s="4">
        <v>9869610680</v>
      </c>
      <c r="H23763" s="4" t="s">
        <v>175448</v>
      </c>
      <c r="I23763" s="4"/>
      <c r="J23763" s="4" t="s">
        <v>175450</v>
      </c>
      <c r="L23763" s="4" t="s">
        <v>13942</v>
      </c>
      <c r="M23763" s="4" t="s">
        <v>23</v>
      </c>
      <c r="N23763" s="4">
        <v>400002</v>
      </c>
      <c r="O23763" s="4"/>
      <c r="P23763" s="4"/>
      <c r="Q23763" s="31" t="s">
        <v>175447</v>
      </c>
      <c r="R23763" s="4"/>
      <c r="S23763" s="4"/>
      <c r="T23763" s="4"/>
      <c r="U23763" s="4"/>
      <c r="V23763" s="4"/>
      <c r="W23763" s="4"/>
    </row>
    <row r="23764" spans="1:23" x14ac:dyDescent="0.25">
      <c r="A23764" s="4" t="s">
        <v>175474</v>
      </c>
      <c r="B23764" s="4" t="s">
        <v>22</v>
      </c>
      <c r="C23764" s="4" t="s">
        <v>128891</v>
      </c>
      <c r="D23764" s="4" t="s">
        <v>647</v>
      </c>
      <c r="E23764" s="4" t="s">
        <v>27</v>
      </c>
      <c r="F23764" s="4">
        <v>9892314252</v>
      </c>
      <c r="G23764" s="4"/>
      <c r="H23764" s="4" t="s">
        <v>175472</v>
      </c>
      <c r="I23764" s="4" t="s">
        <v>175473</v>
      </c>
      <c r="J23764" s="4" t="s">
        <v>175475</v>
      </c>
      <c r="L23764" s="4" t="s">
        <v>12422</v>
      </c>
      <c r="M23764" s="4" t="s">
        <v>23</v>
      </c>
      <c r="N23764" s="4">
        <v>400092</v>
      </c>
      <c r="O23764" s="4"/>
      <c r="P23764" s="4">
        <v>8071809581</v>
      </c>
      <c r="Q23764" s="31" t="s">
        <v>175471</v>
      </c>
      <c r="R23764" s="4"/>
      <c r="S23764" s="4"/>
      <c r="T23764" s="4"/>
      <c r="U23764" s="4"/>
      <c r="V23764" s="4"/>
      <c r="W23764" s="4"/>
    </row>
    <row r="23765" spans="1:23" x14ac:dyDescent="0.25">
      <c r="A23765" s="4" t="s">
        <v>175548</v>
      </c>
      <c r="B23765" s="4" t="s">
        <v>22</v>
      </c>
      <c r="C23765" s="4" t="s">
        <v>82913</v>
      </c>
      <c r="D23765" s="4" t="s">
        <v>129</v>
      </c>
      <c r="E23765" s="4" t="s">
        <v>272</v>
      </c>
      <c r="F23765" s="4">
        <v>9930754713</v>
      </c>
      <c r="G23765" s="4">
        <v>9821104713</v>
      </c>
      <c r="H23765" s="4" t="s">
        <v>175547</v>
      </c>
      <c r="I23765" s="4"/>
      <c r="J23765" s="4" t="s">
        <v>175549</v>
      </c>
      <c r="L23765" s="4" t="s">
        <v>175550</v>
      </c>
      <c r="M23765" s="4" t="s">
        <v>23</v>
      </c>
      <c r="N23765" s="4">
        <v>400002</v>
      </c>
      <c r="O23765" s="4"/>
      <c r="P23765" s="4"/>
      <c r="Q23765" s="31" t="s">
        <v>175546</v>
      </c>
      <c r="R23765" s="4"/>
      <c r="S23765" s="4"/>
      <c r="T23765" s="4"/>
      <c r="U23765" s="4"/>
      <c r="V23765" s="4"/>
      <c r="W23765" s="4"/>
    </row>
    <row r="23766" spans="1:23" x14ac:dyDescent="0.25">
      <c r="A23766" s="4" t="s">
        <v>175674</v>
      </c>
      <c r="B23766" s="4" t="s">
        <v>22</v>
      </c>
      <c r="C23766" s="4" t="s">
        <v>1600</v>
      </c>
      <c r="D23766" s="4" t="s">
        <v>763</v>
      </c>
      <c r="E23766" s="4" t="s">
        <v>34</v>
      </c>
      <c r="F23766" s="4">
        <v>9860707198</v>
      </c>
      <c r="G23766" s="4"/>
      <c r="H23766" s="4" t="s">
        <v>175673</v>
      </c>
      <c r="I23766" s="4"/>
      <c r="J23766" s="4" t="s">
        <v>175675</v>
      </c>
      <c r="L23766" s="4" t="s">
        <v>775</v>
      </c>
      <c r="M23766" s="4" t="s">
        <v>23</v>
      </c>
      <c r="N23766" s="4">
        <v>400028</v>
      </c>
      <c r="O23766" s="4"/>
      <c r="P23766" s="4"/>
      <c r="Q23766" s="31" t="s">
        <v>205471</v>
      </c>
      <c r="R23766" s="4"/>
      <c r="S23766" s="4"/>
      <c r="T23766" s="4"/>
      <c r="U23766" s="4"/>
      <c r="V23766" s="4"/>
      <c r="W23766" s="4"/>
    </row>
    <row r="23767" spans="1:23" x14ac:dyDescent="0.25">
      <c r="A23767" s="4" t="s">
        <v>175711</v>
      </c>
      <c r="B23767" s="4" t="s">
        <v>22</v>
      </c>
      <c r="C23767" s="4" t="s">
        <v>175708</v>
      </c>
      <c r="D23767" s="4" t="s">
        <v>2055</v>
      </c>
      <c r="E23767" s="4" t="s">
        <v>27</v>
      </c>
      <c r="F23767" s="4">
        <v>9821037414</v>
      </c>
      <c r="G23767" s="4">
        <v>7506033011</v>
      </c>
      <c r="H23767" s="4" t="s">
        <v>175709</v>
      </c>
      <c r="I23767" s="4" t="s">
        <v>175710</v>
      </c>
      <c r="J23767" s="4" t="s">
        <v>175712</v>
      </c>
      <c r="L23767" s="4" t="s">
        <v>175713</v>
      </c>
      <c r="M23767" s="4" t="s">
        <v>23</v>
      </c>
      <c r="N23767" s="4">
        <v>400028</v>
      </c>
      <c r="O23767" s="4"/>
      <c r="P23767" s="4">
        <v>8048400326</v>
      </c>
      <c r="Q23767" s="31" t="s">
        <v>175707</v>
      </c>
      <c r="R23767" s="4"/>
      <c r="S23767" s="4"/>
      <c r="T23767" s="4"/>
      <c r="U23767" s="4"/>
      <c r="V23767" s="4"/>
      <c r="W23767" s="4"/>
    </row>
    <row r="23768" spans="1:23" x14ac:dyDescent="0.25">
      <c r="A23768" s="4" t="s">
        <v>175717</v>
      </c>
      <c r="B23768" s="4" t="s">
        <v>22</v>
      </c>
      <c r="C23768" s="4" t="s">
        <v>56081</v>
      </c>
      <c r="D23768" s="4" t="s">
        <v>175715</v>
      </c>
      <c r="E23768" s="4" t="s">
        <v>65</v>
      </c>
      <c r="F23768" s="4">
        <v>9322214041</v>
      </c>
      <c r="G23768" s="4"/>
      <c r="H23768" s="4" t="s">
        <v>175716</v>
      </c>
      <c r="I23768" s="4"/>
      <c r="J23768" s="4" t="s">
        <v>175718</v>
      </c>
      <c r="L23768" s="4" t="s">
        <v>116</v>
      </c>
      <c r="M23768" s="4" t="s">
        <v>23</v>
      </c>
      <c r="N23768" s="4">
        <v>400072</v>
      </c>
      <c r="O23768" s="4"/>
      <c r="P23768" s="4">
        <v>8071602063</v>
      </c>
      <c r="Q23768" s="31" t="s">
        <v>175714</v>
      </c>
      <c r="R23768" s="4"/>
      <c r="S23768" s="4"/>
      <c r="T23768" s="4"/>
      <c r="U23768" s="4"/>
      <c r="V23768" s="4"/>
      <c r="W23768" s="4"/>
    </row>
    <row r="23769" spans="1:23" x14ac:dyDescent="0.25">
      <c r="A23769" s="4" t="s">
        <v>175747</v>
      </c>
      <c r="B23769" s="4" t="s">
        <v>22</v>
      </c>
      <c r="C23769" s="4" t="s">
        <v>36137</v>
      </c>
      <c r="D23769" s="4" t="s">
        <v>175745</v>
      </c>
      <c r="E23769" s="4" t="s">
        <v>34</v>
      </c>
      <c r="F23769" s="4">
        <v>9820939909</v>
      </c>
      <c r="G23769" s="4"/>
      <c r="H23769" s="4" t="s">
        <v>175746</v>
      </c>
      <c r="I23769" s="4"/>
      <c r="J23769" s="4" t="s">
        <v>175748</v>
      </c>
      <c r="L23769" s="4" t="s">
        <v>775</v>
      </c>
      <c r="M23769" s="4" t="s">
        <v>23</v>
      </c>
      <c r="N23769" s="4">
        <v>400028</v>
      </c>
      <c r="O23769" s="4"/>
      <c r="P23769" s="4"/>
      <c r="Q23769" s="31" t="s">
        <v>175744</v>
      </c>
      <c r="R23769" s="4"/>
      <c r="S23769" s="4"/>
      <c r="T23769" s="4"/>
      <c r="U23769" s="4"/>
      <c r="V23769" s="4"/>
      <c r="W23769" s="4"/>
    </row>
    <row r="23770" spans="1:23" x14ac:dyDescent="0.25">
      <c r="A23770" s="4" t="s">
        <v>175756</v>
      </c>
      <c r="B23770" s="4" t="s">
        <v>22</v>
      </c>
      <c r="C23770" s="4" t="s">
        <v>3068</v>
      </c>
      <c r="D23770" s="4" t="s">
        <v>23927</v>
      </c>
      <c r="E23770" s="4" t="s">
        <v>34</v>
      </c>
      <c r="F23770" s="4">
        <v>9819366746</v>
      </c>
      <c r="G23770" s="4">
        <v>9833566746</v>
      </c>
      <c r="H23770" s="4" t="s">
        <v>175754</v>
      </c>
      <c r="I23770" s="4" t="s">
        <v>175755</v>
      </c>
      <c r="J23770" s="4" t="s">
        <v>175757</v>
      </c>
      <c r="L23770" s="4" t="s">
        <v>3213</v>
      </c>
      <c r="M23770" s="4" t="s">
        <v>23</v>
      </c>
      <c r="N23770" s="4">
        <v>400101</v>
      </c>
      <c r="O23770" s="4" t="s">
        <v>175758</v>
      </c>
      <c r="P23770" s="4">
        <v>8071813731</v>
      </c>
      <c r="Q23770" s="31" t="s">
        <v>175753</v>
      </c>
      <c r="R23770" s="4"/>
      <c r="S23770" s="4"/>
      <c r="T23770" s="4"/>
      <c r="U23770" s="4"/>
      <c r="V23770" s="4"/>
      <c r="W23770" s="4"/>
    </row>
    <row r="23771" spans="1:23" x14ac:dyDescent="0.25">
      <c r="A23771" s="4" t="s">
        <v>175803</v>
      </c>
      <c r="B23771" s="4" t="s">
        <v>22</v>
      </c>
      <c r="C23771" s="4" t="s">
        <v>4565</v>
      </c>
      <c r="D23771" s="4" t="s">
        <v>36094</v>
      </c>
      <c r="E23771" s="4" t="s">
        <v>34</v>
      </c>
      <c r="F23771" s="4">
        <v>9702999000</v>
      </c>
      <c r="G23771" s="4"/>
      <c r="H23771" s="4" t="s">
        <v>175802</v>
      </c>
      <c r="I23771" s="4"/>
      <c r="J23771" s="4" t="s">
        <v>175804</v>
      </c>
      <c r="L23771" s="4" t="s">
        <v>109420</v>
      </c>
      <c r="M23771" s="4" t="s">
        <v>23</v>
      </c>
      <c r="N23771" s="4">
        <v>400011</v>
      </c>
      <c r="O23771" s="4"/>
      <c r="P23771" s="4"/>
      <c r="Q23771" s="31" t="s">
        <v>175801</v>
      </c>
      <c r="R23771" s="4"/>
      <c r="S23771" s="4"/>
      <c r="T23771" s="4"/>
      <c r="U23771" s="4"/>
      <c r="V23771" s="4"/>
      <c r="W23771" s="4"/>
    </row>
    <row r="23772" spans="1:23" x14ac:dyDescent="0.25">
      <c r="A23772" s="4" t="s">
        <v>175830</v>
      </c>
      <c r="B23772" s="4" t="s">
        <v>22</v>
      </c>
      <c r="C23772" s="4" t="s">
        <v>43</v>
      </c>
      <c r="D23772" s="4" t="s">
        <v>111</v>
      </c>
      <c r="E23772" s="4" t="s">
        <v>175</v>
      </c>
      <c r="F23772" s="4">
        <v>9820044277</v>
      </c>
      <c r="G23772" s="4"/>
      <c r="H23772" s="4" t="s">
        <v>175829</v>
      </c>
      <c r="I23772" s="4"/>
      <c r="J23772" s="4" t="s">
        <v>175831</v>
      </c>
      <c r="L23772" s="4" t="s">
        <v>693</v>
      </c>
      <c r="M23772" s="4" t="s">
        <v>23</v>
      </c>
      <c r="N23772" s="4">
        <v>400013</v>
      </c>
      <c r="O23772" s="4"/>
      <c r="P23772" s="4">
        <v>8071811480</v>
      </c>
      <c r="Q23772" s="31" t="s">
        <v>175828</v>
      </c>
      <c r="R23772" s="4"/>
      <c r="S23772" s="4"/>
      <c r="T23772" s="4"/>
      <c r="U23772" s="4"/>
      <c r="V23772" s="4"/>
      <c r="W23772" s="4"/>
    </row>
    <row r="23773" spans="1:23" x14ac:dyDescent="0.25">
      <c r="A23773" s="4" t="s">
        <v>175874</v>
      </c>
      <c r="B23773" s="4" t="s">
        <v>22</v>
      </c>
      <c r="C23773" s="4" t="s">
        <v>233</v>
      </c>
      <c r="D23773" s="4" t="s">
        <v>175871</v>
      </c>
      <c r="E23773" s="4" t="s">
        <v>175</v>
      </c>
      <c r="F23773" s="4">
        <v>9322294445</v>
      </c>
      <c r="G23773" s="4"/>
      <c r="H23773" s="4" t="s">
        <v>175872</v>
      </c>
      <c r="I23773" s="4" t="s">
        <v>175873</v>
      </c>
      <c r="J23773" s="4" t="s">
        <v>175875</v>
      </c>
      <c r="L23773" s="4" t="s">
        <v>116</v>
      </c>
      <c r="M23773" s="4" t="s">
        <v>23</v>
      </c>
      <c r="N23773" s="4">
        <v>400059</v>
      </c>
      <c r="O23773" s="4"/>
      <c r="P23773" s="4">
        <v>8048427065</v>
      </c>
      <c r="Q23773" s="31" t="s">
        <v>175870</v>
      </c>
      <c r="R23773" s="4"/>
      <c r="S23773" s="4"/>
      <c r="T23773" s="4"/>
      <c r="U23773" s="4"/>
      <c r="V23773" s="4"/>
      <c r="W23773" s="4"/>
    </row>
    <row r="23774" spans="1:23" x14ac:dyDescent="0.25">
      <c r="A23774" s="4" t="s">
        <v>175878</v>
      </c>
      <c r="B23774" s="4" t="s">
        <v>22</v>
      </c>
      <c r="C23774" s="4" t="s">
        <v>33348</v>
      </c>
      <c r="D23774" s="4"/>
      <c r="E23774" s="4" t="s">
        <v>27</v>
      </c>
      <c r="F23774" s="4">
        <v>9821131401</v>
      </c>
      <c r="G23774" s="4"/>
      <c r="H23774" s="4" t="s">
        <v>175877</v>
      </c>
      <c r="I23774" s="4"/>
      <c r="J23774" s="4" t="s">
        <v>175879</v>
      </c>
      <c r="L23774" s="4" t="s">
        <v>1092</v>
      </c>
      <c r="M23774" s="4" t="s">
        <v>23</v>
      </c>
      <c r="N23774" s="4">
        <v>400028</v>
      </c>
      <c r="O23774" s="4"/>
      <c r="P23774" s="4"/>
      <c r="Q23774" s="31" t="s">
        <v>175876</v>
      </c>
      <c r="R23774" s="4"/>
      <c r="S23774" s="4"/>
      <c r="T23774" s="4"/>
      <c r="U23774" s="4"/>
      <c r="V23774" s="4"/>
      <c r="W23774" s="4"/>
    </row>
    <row r="23775" spans="1:23" x14ac:dyDescent="0.25">
      <c r="A23775" s="4" t="s">
        <v>175893</v>
      </c>
      <c r="B23775" s="4" t="s">
        <v>22</v>
      </c>
      <c r="C23775" s="4" t="s">
        <v>839</v>
      </c>
      <c r="D23775" s="4" t="s">
        <v>175891</v>
      </c>
      <c r="E23775" s="4" t="s">
        <v>34</v>
      </c>
      <c r="F23775" s="4">
        <v>9324586700</v>
      </c>
      <c r="G23775" s="4"/>
      <c r="H23775" s="4" t="s">
        <v>175892</v>
      </c>
      <c r="I23775" s="4"/>
      <c r="J23775" s="4" t="s">
        <v>175894</v>
      </c>
      <c r="L23775" s="4" t="s">
        <v>175895</v>
      </c>
      <c r="M23775" s="4" t="s">
        <v>23</v>
      </c>
      <c r="N23775" s="4">
        <v>421005</v>
      </c>
      <c r="O23775" s="4"/>
      <c r="P23775" s="4"/>
      <c r="Q23775" s="31" t="s">
        <v>175890</v>
      </c>
      <c r="R23775" s="4"/>
      <c r="S23775" s="4"/>
      <c r="T23775" s="4"/>
      <c r="U23775" s="4"/>
      <c r="V23775" s="4"/>
      <c r="W23775" s="4"/>
    </row>
    <row r="23776" spans="1:23" x14ac:dyDescent="0.25">
      <c r="A23776" s="4" t="s">
        <v>175969</v>
      </c>
      <c r="B23776" s="4" t="s">
        <v>22</v>
      </c>
      <c r="C23776" s="4" t="s">
        <v>12303</v>
      </c>
      <c r="D23776" s="4" t="s">
        <v>175967</v>
      </c>
      <c r="E23776" s="4" t="s">
        <v>27</v>
      </c>
      <c r="F23776" s="4">
        <v>9820032758</v>
      </c>
      <c r="G23776" s="4"/>
      <c r="H23776" s="4" t="s">
        <v>175968</v>
      </c>
      <c r="I23776" s="4"/>
      <c r="J23776" s="4" t="s">
        <v>175970</v>
      </c>
      <c r="L23776" s="4" t="s">
        <v>7107</v>
      </c>
      <c r="M23776" s="4" t="s">
        <v>23</v>
      </c>
      <c r="N23776" s="4">
        <v>400078</v>
      </c>
      <c r="O23776" s="4"/>
      <c r="P23776" s="4">
        <v>8048005061</v>
      </c>
      <c r="Q23776" s="31" t="s">
        <v>175966</v>
      </c>
      <c r="R23776" s="4"/>
      <c r="S23776" s="4"/>
      <c r="T23776" s="4"/>
      <c r="U23776" s="4"/>
      <c r="V23776" s="4"/>
      <c r="W23776" s="4"/>
    </row>
    <row r="23777" spans="1:23" x14ac:dyDescent="0.25">
      <c r="A23777" s="4" t="s">
        <v>176010</v>
      </c>
      <c r="B23777" s="4" t="s">
        <v>22</v>
      </c>
      <c r="C23777" s="4" t="s">
        <v>122303</v>
      </c>
      <c r="D23777" s="4" t="s">
        <v>922</v>
      </c>
      <c r="E23777" s="4" t="s">
        <v>27</v>
      </c>
      <c r="F23777" s="4">
        <v>8108988438</v>
      </c>
      <c r="G23777" s="4"/>
      <c r="H23777" s="4" t="s">
        <v>176009</v>
      </c>
      <c r="I23777" s="4"/>
      <c r="J23777" s="4" t="s">
        <v>176011</v>
      </c>
      <c r="L23777" s="4" t="s">
        <v>176012</v>
      </c>
      <c r="M23777" s="4" t="s">
        <v>23</v>
      </c>
      <c r="N23777" s="4">
        <v>400078</v>
      </c>
      <c r="O23777" s="4"/>
      <c r="P23777" s="4"/>
      <c r="Q23777" s="31" t="s">
        <v>176008</v>
      </c>
      <c r="R23777" s="4"/>
      <c r="S23777" s="4"/>
      <c r="T23777" s="4"/>
      <c r="U23777" s="4"/>
      <c r="V23777" s="4"/>
      <c r="W23777" s="4"/>
    </row>
    <row r="23778" spans="1:23" x14ac:dyDescent="0.25">
      <c r="A23778" s="4" t="s">
        <v>176020</v>
      </c>
      <c r="B23778" s="4" t="s">
        <v>22</v>
      </c>
      <c r="C23778" s="4" t="s">
        <v>2583</v>
      </c>
      <c r="D23778" s="4" t="s">
        <v>26</v>
      </c>
      <c r="E23778" s="4" t="s">
        <v>34</v>
      </c>
      <c r="F23778" s="4">
        <v>9323024913</v>
      </c>
      <c r="G23778" s="4"/>
      <c r="H23778" s="4" t="s">
        <v>176019</v>
      </c>
      <c r="I23778" s="4"/>
      <c r="J23778" s="4" t="s">
        <v>176021</v>
      </c>
      <c r="L23778" s="4"/>
      <c r="M23778" s="4" t="s">
        <v>23</v>
      </c>
      <c r="N23778" s="4">
        <v>400074</v>
      </c>
      <c r="O23778" s="4"/>
      <c r="P23778" s="4">
        <v>8071603131</v>
      </c>
      <c r="Q23778" s="31" t="s">
        <v>176018</v>
      </c>
      <c r="R23778" s="4"/>
      <c r="S23778" s="4"/>
      <c r="T23778" s="4"/>
      <c r="U23778" s="4"/>
      <c r="V23778" s="4"/>
      <c r="W23778" s="4"/>
    </row>
    <row r="23779" spans="1:23" x14ac:dyDescent="0.25">
      <c r="A23779" s="4" t="s">
        <v>176110</v>
      </c>
      <c r="B23779" s="4" t="s">
        <v>22</v>
      </c>
      <c r="C23779" s="4" t="s">
        <v>1587</v>
      </c>
      <c r="D23779" s="4" t="s">
        <v>58375</v>
      </c>
      <c r="E23779" s="4" t="s">
        <v>34</v>
      </c>
      <c r="F23779" s="4">
        <v>9323698782</v>
      </c>
      <c r="G23779" s="4">
        <v>9967337787</v>
      </c>
      <c r="H23779" s="4" t="s">
        <v>176108</v>
      </c>
      <c r="I23779" s="4" t="s">
        <v>176109</v>
      </c>
      <c r="J23779" s="4" t="s">
        <v>176111</v>
      </c>
      <c r="L23779" s="4" t="s">
        <v>45303</v>
      </c>
      <c r="M23779" s="4" t="s">
        <v>23</v>
      </c>
      <c r="N23779" s="4">
        <v>400014</v>
      </c>
      <c r="O23779" s="4"/>
      <c r="P23779" s="4"/>
      <c r="Q23779" s="31" t="s">
        <v>205472</v>
      </c>
      <c r="R23779" s="4"/>
      <c r="S23779" s="4"/>
      <c r="T23779" s="4"/>
      <c r="U23779" s="4"/>
      <c r="V23779" s="4"/>
      <c r="W23779" s="4"/>
    </row>
    <row r="23780" spans="1:23" x14ac:dyDescent="0.25">
      <c r="A23780" s="4" t="s">
        <v>176162</v>
      </c>
      <c r="B23780" s="4" t="s">
        <v>22</v>
      </c>
      <c r="C23780" s="4" t="s">
        <v>118</v>
      </c>
      <c r="D23780" s="4" t="s">
        <v>176159</v>
      </c>
      <c r="E23780" s="4" t="s">
        <v>175</v>
      </c>
      <c r="F23780" s="4">
        <v>9820001068</v>
      </c>
      <c r="G23780" s="4">
        <v>9320470468</v>
      </c>
      <c r="H23780" s="4" t="s">
        <v>176160</v>
      </c>
      <c r="I23780" s="4" t="s">
        <v>176161</v>
      </c>
      <c r="J23780" s="4" t="s">
        <v>176163</v>
      </c>
      <c r="L23780" s="4" t="s">
        <v>5370</v>
      </c>
      <c r="M23780" s="4" t="s">
        <v>23</v>
      </c>
      <c r="N23780" s="4">
        <v>400076</v>
      </c>
      <c r="O23780" s="4" t="s">
        <v>176164</v>
      </c>
      <c r="P23780" s="4">
        <v>8048402777</v>
      </c>
      <c r="Q23780" s="31" t="s">
        <v>176158</v>
      </c>
      <c r="R23780" s="4"/>
      <c r="S23780" s="4"/>
      <c r="T23780" s="4"/>
      <c r="U23780" s="4"/>
      <c r="V23780" s="4"/>
      <c r="W23780" s="4"/>
    </row>
    <row r="23781" spans="1:23" x14ac:dyDescent="0.25">
      <c r="A23781" s="4" t="s">
        <v>176178</v>
      </c>
      <c r="B23781" s="4" t="s">
        <v>22</v>
      </c>
      <c r="C23781" s="4" t="s">
        <v>7005</v>
      </c>
      <c r="D23781" s="4" t="s">
        <v>3208</v>
      </c>
      <c r="E23781" s="4" t="s">
        <v>74</v>
      </c>
      <c r="F23781" s="4">
        <v>9833453936</v>
      </c>
      <c r="G23781" s="4">
        <v>9323529459</v>
      </c>
      <c r="H23781" s="4" t="s">
        <v>176177</v>
      </c>
      <c r="I23781" s="4"/>
      <c r="J23781" s="4" t="s">
        <v>176179</v>
      </c>
      <c r="L23781" s="4" t="s">
        <v>1092</v>
      </c>
      <c r="M23781" s="4" t="s">
        <v>23</v>
      </c>
      <c r="N23781" s="4">
        <v>400028</v>
      </c>
      <c r="O23781" s="4"/>
      <c r="P23781" s="4"/>
      <c r="Q23781" s="31" t="s">
        <v>176176</v>
      </c>
      <c r="R23781" s="4"/>
      <c r="S23781" s="4"/>
      <c r="T23781" s="4"/>
      <c r="U23781" s="4"/>
      <c r="V23781" s="4"/>
      <c r="W23781" s="4"/>
    </row>
    <row r="23782" spans="1:23" x14ac:dyDescent="0.25">
      <c r="A23782" s="4" t="s">
        <v>176218</v>
      </c>
      <c r="B23782" s="4" t="s">
        <v>22</v>
      </c>
      <c r="C23782" s="4" t="s">
        <v>4534</v>
      </c>
      <c r="D23782" s="4" t="s">
        <v>176216</v>
      </c>
      <c r="E23782" s="4" t="s">
        <v>34</v>
      </c>
      <c r="F23782" s="4">
        <v>9890016963</v>
      </c>
      <c r="G23782" s="4"/>
      <c r="H23782" s="4" t="s">
        <v>176217</v>
      </c>
      <c r="I23782" s="4"/>
      <c r="J23782" s="4" t="s">
        <v>176219</v>
      </c>
      <c r="L23782" s="4" t="s">
        <v>103904</v>
      </c>
      <c r="M23782" s="4" t="s">
        <v>23</v>
      </c>
      <c r="N23782" s="4">
        <v>416410</v>
      </c>
      <c r="O23782" s="4"/>
      <c r="P23782" s="4">
        <v>8071814587</v>
      </c>
      <c r="Q23782" s="31" t="s">
        <v>176215</v>
      </c>
      <c r="R23782" s="4"/>
      <c r="S23782" s="4"/>
      <c r="T23782" s="4"/>
      <c r="U23782" s="4"/>
      <c r="V23782" s="4"/>
      <c r="W23782" s="4"/>
    </row>
    <row r="23783" spans="1:23" x14ac:dyDescent="0.25">
      <c r="A23783" s="4" t="s">
        <v>176272</v>
      </c>
      <c r="B23783" s="4" t="s">
        <v>22</v>
      </c>
      <c r="C23783" s="4" t="s">
        <v>2154</v>
      </c>
      <c r="D23783" s="4" t="s">
        <v>64</v>
      </c>
      <c r="E23783" s="4" t="s">
        <v>34</v>
      </c>
      <c r="F23783" s="4">
        <v>9769976997</v>
      </c>
      <c r="G23783" s="4"/>
      <c r="H23783" s="4" t="s">
        <v>176271</v>
      </c>
      <c r="I23783" s="4"/>
      <c r="J23783" s="4" t="s">
        <v>176273</v>
      </c>
      <c r="L23783" s="4" t="s">
        <v>367</v>
      </c>
      <c r="M23783" s="4" t="s">
        <v>23</v>
      </c>
      <c r="N23783" s="4">
        <v>400064</v>
      </c>
      <c r="O23783" s="4"/>
      <c r="P23783" s="4">
        <v>8048027331</v>
      </c>
      <c r="Q23783" s="31" t="s">
        <v>176270</v>
      </c>
      <c r="R23783" s="4"/>
      <c r="S23783" s="13" t="s">
        <v>230392</v>
      </c>
      <c r="T23783" s="13"/>
      <c r="U23783" s="13"/>
      <c r="V23783" s="13"/>
      <c r="W23783" s="13"/>
    </row>
    <row r="23784" spans="1:23" x14ac:dyDescent="0.25">
      <c r="A23784" s="4" t="s">
        <v>176295</v>
      </c>
      <c r="B23784" s="4" t="s">
        <v>22</v>
      </c>
      <c r="C23784" s="4" t="s">
        <v>176292</v>
      </c>
      <c r="D23784" s="4" t="s">
        <v>74155</v>
      </c>
      <c r="E23784" s="4" t="s">
        <v>7752</v>
      </c>
      <c r="F23784" s="4">
        <v>9833288311</v>
      </c>
      <c r="G23784" s="4">
        <v>9930064510</v>
      </c>
      <c r="H23784" s="4" t="s">
        <v>176293</v>
      </c>
      <c r="I23784" s="4" t="s">
        <v>176294</v>
      </c>
      <c r="J23784" s="4" t="s">
        <v>176296</v>
      </c>
      <c r="L23784" s="4" t="s">
        <v>17663</v>
      </c>
      <c r="M23784" s="4" t="s">
        <v>23</v>
      </c>
      <c r="N23784" s="4">
        <v>400011</v>
      </c>
      <c r="O23784" s="4"/>
      <c r="P23784" s="4">
        <v>8048569913</v>
      </c>
      <c r="Q23784" s="31" t="s">
        <v>176290</v>
      </c>
      <c r="R23784" s="4"/>
      <c r="S23784" s="13" t="s">
        <v>176291</v>
      </c>
      <c r="T23784" s="13"/>
      <c r="U23784" s="13"/>
      <c r="V23784" s="13"/>
      <c r="W23784" s="13"/>
    </row>
    <row r="23785" spans="1:23" x14ac:dyDescent="0.25">
      <c r="A23785" s="4" t="s">
        <v>176505</v>
      </c>
      <c r="B23785" s="4" t="s">
        <v>22</v>
      </c>
      <c r="C23785" s="4" t="s">
        <v>42362</v>
      </c>
      <c r="D23785" s="4" t="s">
        <v>176502</v>
      </c>
      <c r="E23785" s="4" t="s">
        <v>27</v>
      </c>
      <c r="F23785" s="4">
        <v>9869051352</v>
      </c>
      <c r="G23785" s="4"/>
      <c r="H23785" s="4" t="s">
        <v>176503</v>
      </c>
      <c r="I23785" s="4" t="s">
        <v>176504</v>
      </c>
      <c r="J23785" s="4" t="s">
        <v>176506</v>
      </c>
      <c r="L23785" s="4" t="s">
        <v>176507</v>
      </c>
      <c r="M23785" s="4" t="s">
        <v>23</v>
      </c>
      <c r="N23785" s="4">
        <v>400065</v>
      </c>
      <c r="O23785" s="4"/>
      <c r="P23785" s="4">
        <v>8046081814</v>
      </c>
      <c r="Q23785" s="31" t="s">
        <v>176501</v>
      </c>
      <c r="R23785" s="4"/>
      <c r="S23785" s="4"/>
      <c r="T23785" s="4"/>
      <c r="U23785" s="4"/>
      <c r="V23785" s="4"/>
      <c r="W23785" s="4"/>
    </row>
    <row r="23786" spans="1:23" x14ac:dyDescent="0.25">
      <c r="A23786" s="4" t="s">
        <v>176520</v>
      </c>
      <c r="B23786" s="4" t="s">
        <v>22</v>
      </c>
      <c r="C23786" s="4" t="s">
        <v>176518</v>
      </c>
      <c r="D23786" s="4" t="s">
        <v>111</v>
      </c>
      <c r="E23786" s="4" t="s">
        <v>27</v>
      </c>
      <c r="F23786" s="4">
        <v>9920485856</v>
      </c>
      <c r="G23786" s="4"/>
      <c r="H23786" s="4" t="s">
        <v>176519</v>
      </c>
      <c r="I23786" s="4"/>
      <c r="J23786" s="4" t="s">
        <v>176521</v>
      </c>
      <c r="L23786" s="4" t="s">
        <v>13805</v>
      </c>
      <c r="M23786" s="4" t="s">
        <v>23</v>
      </c>
      <c r="N23786" s="4">
        <v>400086</v>
      </c>
      <c r="O23786" s="4"/>
      <c r="P23786" s="4"/>
      <c r="Q23786" s="31" t="s">
        <v>176517</v>
      </c>
      <c r="R23786" s="4"/>
      <c r="S23786" s="4"/>
      <c r="T23786" s="4"/>
      <c r="U23786" s="4"/>
      <c r="V23786" s="4"/>
      <c r="W23786" s="4"/>
    </row>
    <row r="23787" spans="1:23" ht="30" x14ac:dyDescent="0.25">
      <c r="A23787" s="4" t="s">
        <v>176539</v>
      </c>
      <c r="B23787" s="4" t="s">
        <v>22</v>
      </c>
      <c r="C23787" s="4" t="s">
        <v>1213</v>
      </c>
      <c r="D23787" s="4" t="s">
        <v>176536</v>
      </c>
      <c r="E23787" s="4" t="s">
        <v>34</v>
      </c>
      <c r="F23787" s="4">
        <v>9870172170</v>
      </c>
      <c r="G23787" s="4"/>
      <c r="H23787" s="4" t="s">
        <v>176537</v>
      </c>
      <c r="I23787" s="4" t="s">
        <v>176538</v>
      </c>
      <c r="J23787" s="4" t="s">
        <v>176540</v>
      </c>
      <c r="L23787" s="4" t="s">
        <v>1971</v>
      </c>
      <c r="M23787" s="4" t="s">
        <v>23</v>
      </c>
      <c r="N23787" s="4">
        <v>400099</v>
      </c>
      <c r="O23787" s="4"/>
      <c r="P23787" s="4"/>
      <c r="Q23787" s="31" t="s">
        <v>176535</v>
      </c>
      <c r="R23787" s="4"/>
      <c r="S23787" s="4"/>
      <c r="T23787" s="4"/>
      <c r="U23787" s="4"/>
      <c r="V23787" s="4"/>
      <c r="W23787" s="4"/>
    </row>
    <row r="23788" spans="1:23" x14ac:dyDescent="0.25">
      <c r="A23788" s="4" t="s">
        <v>176545</v>
      </c>
      <c r="B23788" s="4" t="s">
        <v>22</v>
      </c>
      <c r="C23788" s="4" t="s">
        <v>176542</v>
      </c>
      <c r="D23788" s="4" t="s">
        <v>176543</v>
      </c>
      <c r="E23788" s="4" t="s">
        <v>34</v>
      </c>
      <c r="F23788" s="4">
        <v>9323464793</v>
      </c>
      <c r="G23788" s="4">
        <v>7506461190</v>
      </c>
      <c r="H23788" s="4" t="s">
        <v>176544</v>
      </c>
      <c r="I23788" s="4"/>
      <c r="J23788" s="4" t="s">
        <v>176546</v>
      </c>
      <c r="L23788" s="4" t="s">
        <v>161</v>
      </c>
      <c r="M23788" s="4" t="s">
        <v>23</v>
      </c>
      <c r="N23788" s="4">
        <v>122001</v>
      </c>
      <c r="O23788" s="4"/>
      <c r="P23788" s="4"/>
      <c r="Q23788" s="31" t="s">
        <v>176541</v>
      </c>
      <c r="R23788" s="4"/>
      <c r="S23788" s="4"/>
      <c r="T23788" s="4"/>
      <c r="U23788" s="4"/>
      <c r="V23788" s="4"/>
      <c r="W23788" s="4"/>
    </row>
    <row r="23789" spans="1:23" x14ac:dyDescent="0.25">
      <c r="A23789" s="4" t="s">
        <v>176549</v>
      </c>
      <c r="B23789" s="4" t="s">
        <v>22</v>
      </c>
      <c r="C23789" s="4" t="s">
        <v>1213</v>
      </c>
      <c r="D23789" s="4" t="s">
        <v>818</v>
      </c>
      <c r="E23789" s="4" t="s">
        <v>100</v>
      </c>
      <c r="F23789" s="4">
        <v>9867215850</v>
      </c>
      <c r="G23789" s="4">
        <v>9892746620</v>
      </c>
      <c r="H23789" s="4" t="s">
        <v>176548</v>
      </c>
      <c r="I23789" s="4"/>
      <c r="J23789" s="4" t="s">
        <v>176550</v>
      </c>
      <c r="L23789" s="4" t="s">
        <v>388</v>
      </c>
      <c r="M23789" s="4" t="s">
        <v>23</v>
      </c>
      <c r="N23789" s="4">
        <v>400097</v>
      </c>
      <c r="O23789" s="4" t="s">
        <v>176551</v>
      </c>
      <c r="P23789" s="4"/>
      <c r="Q23789" s="31" t="s">
        <v>176547</v>
      </c>
      <c r="R23789" s="4"/>
      <c r="S23789" s="4"/>
      <c r="T23789" s="4"/>
      <c r="U23789" s="4"/>
      <c r="V23789" s="4"/>
      <c r="W23789" s="4"/>
    </row>
    <row r="23790" spans="1:23" x14ac:dyDescent="0.25">
      <c r="A23790" s="4" t="s">
        <v>176555</v>
      </c>
      <c r="B23790" s="4" t="s">
        <v>22</v>
      </c>
      <c r="C23790" s="4" t="s">
        <v>34132</v>
      </c>
      <c r="D23790" s="4" t="s">
        <v>111</v>
      </c>
      <c r="E23790" s="4" t="s">
        <v>74</v>
      </c>
      <c r="F23790" s="4">
        <v>9322239603</v>
      </c>
      <c r="G23790" s="4"/>
      <c r="H23790" s="4" t="s">
        <v>176553</v>
      </c>
      <c r="I23790" s="4" t="s">
        <v>176554</v>
      </c>
      <c r="J23790" s="4" t="s">
        <v>176556</v>
      </c>
      <c r="L23790" s="4" t="s">
        <v>367</v>
      </c>
      <c r="M23790" s="4" t="s">
        <v>23</v>
      </c>
      <c r="N23790" s="4">
        <v>400064</v>
      </c>
      <c r="O23790" s="4"/>
      <c r="P23790" s="4"/>
      <c r="Q23790" s="31" t="s">
        <v>176552</v>
      </c>
      <c r="R23790" s="4"/>
      <c r="S23790" s="4"/>
      <c r="T23790" s="4"/>
      <c r="U23790" s="4"/>
      <c r="V23790" s="4"/>
      <c r="W23790" s="4"/>
    </row>
    <row r="23791" spans="1:23" ht="30" x14ac:dyDescent="0.25">
      <c r="A23791" s="4" t="s">
        <v>176569</v>
      </c>
      <c r="B23791" s="4" t="s">
        <v>22</v>
      </c>
      <c r="C23791" s="4" t="s">
        <v>1429</v>
      </c>
      <c r="D23791" s="4" t="s">
        <v>5216</v>
      </c>
      <c r="E23791" s="4" t="s">
        <v>74</v>
      </c>
      <c r="F23791" s="4">
        <v>9833082555</v>
      </c>
      <c r="G23791" s="4"/>
      <c r="H23791" s="4" t="s">
        <v>176568</v>
      </c>
      <c r="I23791" s="4"/>
      <c r="J23791" s="4" t="s">
        <v>176570</v>
      </c>
      <c r="L23791" s="4" t="s">
        <v>19918</v>
      </c>
      <c r="M23791" s="4" t="s">
        <v>23</v>
      </c>
      <c r="N23791" s="4">
        <v>400080</v>
      </c>
      <c r="O23791" s="4"/>
      <c r="P23791" s="4">
        <v>8048582200</v>
      </c>
      <c r="Q23791" s="31" t="s">
        <v>176567</v>
      </c>
      <c r="R23791" s="4"/>
      <c r="S23791" s="4"/>
      <c r="T23791" s="4"/>
      <c r="U23791" s="4"/>
      <c r="V23791" s="4"/>
      <c r="W23791" s="4"/>
    </row>
    <row r="23792" spans="1:23" x14ac:dyDescent="0.25">
      <c r="A23792" s="4" t="s">
        <v>176583</v>
      </c>
      <c r="B23792" s="4" t="s">
        <v>22</v>
      </c>
      <c r="C23792" s="4" t="s">
        <v>4453</v>
      </c>
      <c r="D23792" s="4" t="s">
        <v>176581</v>
      </c>
      <c r="E23792" s="4" t="s">
        <v>18022</v>
      </c>
      <c r="F23792" s="4">
        <v>9930580722</v>
      </c>
      <c r="G23792" s="4"/>
      <c r="H23792" s="4" t="s">
        <v>176582</v>
      </c>
      <c r="I23792" s="4"/>
      <c r="J23792" s="4" t="s">
        <v>176584</v>
      </c>
      <c r="L23792" s="4"/>
      <c r="M23792" s="4" t="s">
        <v>23</v>
      </c>
      <c r="N23792" s="4">
        <v>400002</v>
      </c>
      <c r="O23792" s="4"/>
      <c r="P23792" s="4"/>
      <c r="Q23792" s="31" t="s">
        <v>205473</v>
      </c>
      <c r="R23792" s="4"/>
      <c r="S23792" s="13" t="s">
        <v>220595</v>
      </c>
      <c r="T23792" s="13"/>
      <c r="U23792" s="13"/>
      <c r="V23792" s="13"/>
      <c r="W23792" s="13"/>
    </row>
    <row r="23793" spans="1:23" x14ac:dyDescent="0.25">
      <c r="A23793" s="4" t="s">
        <v>176708</v>
      </c>
      <c r="B23793" s="4" t="s">
        <v>22</v>
      </c>
      <c r="C23793" s="4" t="s">
        <v>7216</v>
      </c>
      <c r="D23793" s="4" t="s">
        <v>337</v>
      </c>
      <c r="E23793" s="4" t="s">
        <v>100</v>
      </c>
      <c r="F23793" s="4">
        <v>9930503050</v>
      </c>
      <c r="G23793" s="4">
        <v>9930503055</v>
      </c>
      <c r="H23793" s="4" t="s">
        <v>176706</v>
      </c>
      <c r="I23793" s="4" t="s">
        <v>176707</v>
      </c>
      <c r="J23793" s="4" t="s">
        <v>176709</v>
      </c>
      <c r="L23793" s="4" t="s">
        <v>7063</v>
      </c>
      <c r="M23793" s="4" t="s">
        <v>23</v>
      </c>
      <c r="N23793" s="4">
        <v>400050</v>
      </c>
      <c r="O23793" s="4"/>
      <c r="P23793" s="4"/>
      <c r="Q23793" s="31" t="s">
        <v>176705</v>
      </c>
      <c r="R23793" s="4"/>
      <c r="S23793" s="4"/>
      <c r="T23793" s="4"/>
      <c r="U23793" s="4"/>
      <c r="V23793" s="4"/>
      <c r="W23793" s="4"/>
    </row>
    <row r="23794" spans="1:23" x14ac:dyDescent="0.25">
      <c r="A23794" s="4" t="s">
        <v>176741</v>
      </c>
      <c r="B23794" s="4" t="s">
        <v>22</v>
      </c>
      <c r="C23794" s="4" t="s">
        <v>32818</v>
      </c>
      <c r="D23794" s="4" t="s">
        <v>176739</v>
      </c>
      <c r="E23794" s="4" t="s">
        <v>27</v>
      </c>
      <c r="F23794" s="4">
        <v>9820795072</v>
      </c>
      <c r="G23794" s="4">
        <v>9076112233</v>
      </c>
      <c r="H23794" s="4" t="s">
        <v>176740</v>
      </c>
      <c r="I23794" s="4"/>
      <c r="J23794" s="4" t="s">
        <v>176742</v>
      </c>
      <c r="L23794" s="4" t="s">
        <v>26290</v>
      </c>
      <c r="M23794" s="4" t="s">
        <v>23</v>
      </c>
      <c r="N23794" s="4">
        <v>400051</v>
      </c>
      <c r="O23794" s="4"/>
      <c r="P23794" s="4">
        <v>8046068626</v>
      </c>
      <c r="Q23794" s="31" t="s">
        <v>176738</v>
      </c>
      <c r="R23794" s="4"/>
      <c r="S23794" s="4"/>
      <c r="T23794" s="4"/>
      <c r="U23794" s="4"/>
      <c r="V23794" s="4"/>
      <c r="W23794" s="4"/>
    </row>
    <row r="23795" spans="1:23" x14ac:dyDescent="0.25">
      <c r="A23795" s="4" t="s">
        <v>176745</v>
      </c>
      <c r="B23795" s="4" t="s">
        <v>22</v>
      </c>
      <c r="C23795" s="4" t="s">
        <v>1471</v>
      </c>
      <c r="D23795" s="4"/>
      <c r="E23795" s="4" t="s">
        <v>74</v>
      </c>
      <c r="F23795" s="4">
        <v>9324115324</v>
      </c>
      <c r="G23795" s="4">
        <v>9821243329</v>
      </c>
      <c r="H23795" s="4" t="s">
        <v>176744</v>
      </c>
      <c r="I23795" s="4"/>
      <c r="J23795" s="4" t="s">
        <v>176746</v>
      </c>
      <c r="L23795" s="4" t="s">
        <v>7063</v>
      </c>
      <c r="M23795" s="4" t="s">
        <v>23</v>
      </c>
      <c r="N23795" s="4">
        <v>400050</v>
      </c>
      <c r="O23795" s="4"/>
      <c r="P23795" s="4"/>
      <c r="Q23795" s="31" t="s">
        <v>176743</v>
      </c>
      <c r="R23795" s="4"/>
      <c r="S23795" s="4"/>
      <c r="T23795" s="4"/>
      <c r="U23795" s="4"/>
      <c r="V23795" s="4"/>
      <c r="W23795" s="4"/>
    </row>
    <row r="23796" spans="1:23" x14ac:dyDescent="0.25">
      <c r="A23796" s="4" t="s">
        <v>176767</v>
      </c>
      <c r="B23796" s="4" t="s">
        <v>22</v>
      </c>
      <c r="C23796" s="4" t="s">
        <v>526</v>
      </c>
      <c r="D23796" s="4" t="s">
        <v>176764</v>
      </c>
      <c r="E23796" s="4" t="s">
        <v>27</v>
      </c>
      <c r="F23796" s="4">
        <v>9619133307</v>
      </c>
      <c r="G23796" s="4"/>
      <c r="H23796" s="4" t="s">
        <v>176765</v>
      </c>
      <c r="I23796" s="4" t="s">
        <v>176766</v>
      </c>
      <c r="J23796" s="4" t="s">
        <v>176768</v>
      </c>
      <c r="L23796" s="4" t="s">
        <v>7056</v>
      </c>
      <c r="M23796" s="4" t="s">
        <v>23</v>
      </c>
      <c r="N23796" s="4">
        <v>400067</v>
      </c>
      <c r="O23796" s="4"/>
      <c r="P23796" s="4">
        <v>8048581280</v>
      </c>
      <c r="Q23796" s="31" t="s">
        <v>176763</v>
      </c>
      <c r="R23796" s="4"/>
      <c r="S23796" s="4"/>
      <c r="T23796" s="4"/>
      <c r="U23796" s="4"/>
      <c r="V23796" s="4"/>
      <c r="W23796" s="4"/>
    </row>
    <row r="23797" spans="1:23" x14ac:dyDescent="0.25">
      <c r="A23797" s="4" t="s">
        <v>176773</v>
      </c>
      <c r="B23797" s="4" t="s">
        <v>22</v>
      </c>
      <c r="C23797" s="4" t="s">
        <v>520</v>
      </c>
      <c r="D23797" s="4"/>
      <c r="E23797" s="4" t="s">
        <v>34</v>
      </c>
      <c r="F23797" s="4">
        <v>9833868593</v>
      </c>
      <c r="G23797" s="4">
        <v>9820048559</v>
      </c>
      <c r="H23797" s="4" t="s">
        <v>176772</v>
      </c>
      <c r="I23797" s="4"/>
      <c r="J23797" s="4" t="s">
        <v>176774</v>
      </c>
      <c r="L23797" s="4" t="s">
        <v>1292</v>
      </c>
      <c r="M23797" s="4" t="s">
        <v>23</v>
      </c>
      <c r="N23797" s="4">
        <v>400052</v>
      </c>
      <c r="O23797" s="4"/>
      <c r="P23797" s="4"/>
      <c r="Q23797" s="31" t="s">
        <v>176771</v>
      </c>
      <c r="R23797" s="4"/>
      <c r="S23797" s="4"/>
      <c r="T23797" s="4"/>
      <c r="U23797" s="4"/>
      <c r="V23797" s="4"/>
      <c r="W23797" s="4"/>
    </row>
    <row r="23798" spans="1:23" x14ac:dyDescent="0.25">
      <c r="A23798" s="4" t="s">
        <v>176803</v>
      </c>
      <c r="B23798" s="4" t="s">
        <v>22</v>
      </c>
      <c r="C23798" s="4" t="s">
        <v>176801</v>
      </c>
      <c r="D23798" s="4" t="s">
        <v>25616</v>
      </c>
      <c r="E23798" s="4" t="s">
        <v>34</v>
      </c>
      <c r="F23798" s="4">
        <v>9820040564</v>
      </c>
      <c r="G23798" s="4"/>
      <c r="H23798" s="4" t="s">
        <v>176802</v>
      </c>
      <c r="I23798" s="4"/>
      <c r="J23798" s="4" t="s">
        <v>176804</v>
      </c>
      <c r="L23798" s="4" t="s">
        <v>176805</v>
      </c>
      <c r="M23798" s="4" t="s">
        <v>23</v>
      </c>
      <c r="N23798" s="4">
        <v>400003</v>
      </c>
      <c r="O23798" s="4" t="s">
        <v>176806</v>
      </c>
      <c r="P23798" s="4"/>
      <c r="Q23798" s="31" t="s">
        <v>176800</v>
      </c>
      <c r="R23798" s="4"/>
      <c r="S23798" s="4"/>
      <c r="T23798" s="4"/>
      <c r="U23798" s="4"/>
      <c r="V23798" s="4"/>
      <c r="W23798" s="4"/>
    </row>
    <row r="23799" spans="1:23" x14ac:dyDescent="0.25">
      <c r="A23799" s="4" t="s">
        <v>176809</v>
      </c>
      <c r="B23799" s="4" t="s">
        <v>22</v>
      </c>
      <c r="C23799" s="4" t="s">
        <v>10526</v>
      </c>
      <c r="D23799" s="4" t="s">
        <v>6623</v>
      </c>
      <c r="E23799" s="4" t="s">
        <v>34</v>
      </c>
      <c r="F23799" s="4">
        <v>9870491679</v>
      </c>
      <c r="G23799" s="4"/>
      <c r="H23799" s="4"/>
      <c r="I23799" s="4" t="s">
        <v>176808</v>
      </c>
      <c r="J23799" s="4" t="s">
        <v>176810</v>
      </c>
      <c r="L23799" s="4" t="s">
        <v>9476</v>
      </c>
      <c r="M23799" s="4" t="s">
        <v>23</v>
      </c>
      <c r="N23799" s="4">
        <v>400002</v>
      </c>
      <c r="O23799" s="4"/>
      <c r="P23799" s="4"/>
      <c r="Q23799" s="31" t="s">
        <v>176807</v>
      </c>
      <c r="R23799" s="4"/>
      <c r="S23799" s="4"/>
      <c r="T23799" s="4"/>
      <c r="U23799" s="4"/>
      <c r="V23799" s="4"/>
      <c r="W23799" s="4"/>
    </row>
    <row r="23800" spans="1:23" x14ac:dyDescent="0.25">
      <c r="A23800" s="4" t="s">
        <v>176853</v>
      </c>
      <c r="B23800" s="4" t="s">
        <v>22</v>
      </c>
      <c r="C23800" s="4" t="s">
        <v>176850</v>
      </c>
      <c r="D23800" s="4"/>
      <c r="E23800" s="4" t="s">
        <v>8588</v>
      </c>
      <c r="F23800" s="4">
        <v>9833181855</v>
      </c>
      <c r="G23800" s="4">
        <v>9833361651</v>
      </c>
      <c r="H23800" s="4" t="s">
        <v>176851</v>
      </c>
      <c r="I23800" s="4" t="s">
        <v>176852</v>
      </c>
      <c r="J23800" s="4" t="s">
        <v>176854</v>
      </c>
      <c r="L23800" s="4" t="s">
        <v>176855</v>
      </c>
      <c r="M23800" s="4" t="s">
        <v>23</v>
      </c>
      <c r="N23800" s="4">
        <v>400067</v>
      </c>
      <c r="O23800" s="4" t="s">
        <v>176856</v>
      </c>
      <c r="P23800" s="4">
        <v>8071596686</v>
      </c>
      <c r="Q23800" s="31" t="s">
        <v>58700</v>
      </c>
      <c r="R23800" s="4"/>
      <c r="S23800" s="4"/>
      <c r="T23800" s="4"/>
      <c r="U23800" s="4"/>
      <c r="V23800" s="4"/>
      <c r="W23800" s="4"/>
    </row>
    <row r="23801" spans="1:23" x14ac:dyDescent="0.25">
      <c r="A23801" s="4" t="s">
        <v>176868</v>
      </c>
      <c r="B23801" s="4" t="s">
        <v>22</v>
      </c>
      <c r="C23801" s="4" t="s">
        <v>2556</v>
      </c>
      <c r="D23801" s="4" t="s">
        <v>176865</v>
      </c>
      <c r="E23801" s="4" t="s">
        <v>37158</v>
      </c>
      <c r="F23801" s="4">
        <v>9892405555</v>
      </c>
      <c r="G23801" s="4">
        <v>9867051419</v>
      </c>
      <c r="H23801" s="4" t="s">
        <v>176866</v>
      </c>
      <c r="I23801" s="4" t="s">
        <v>176867</v>
      </c>
      <c r="J23801" s="4" t="s">
        <v>176869</v>
      </c>
      <c r="L23801" s="4" t="s">
        <v>176870</v>
      </c>
      <c r="M23801" s="4" t="s">
        <v>23</v>
      </c>
      <c r="N23801" s="4">
        <v>400096</v>
      </c>
      <c r="O23801" s="4" t="s">
        <v>176871</v>
      </c>
      <c r="P23801" s="4">
        <v>8048000965</v>
      </c>
      <c r="Q23801" s="31" t="s">
        <v>58700</v>
      </c>
      <c r="R23801" s="4"/>
      <c r="S23801" s="4"/>
      <c r="T23801" s="4"/>
      <c r="U23801" s="4"/>
      <c r="V23801" s="4"/>
      <c r="W23801" s="4"/>
    </row>
    <row r="23802" spans="1:23" x14ac:dyDescent="0.25">
      <c r="A23802" s="4" t="s">
        <v>176943</v>
      </c>
      <c r="B23802" s="4" t="s">
        <v>22</v>
      </c>
      <c r="C23802" s="4" t="s">
        <v>1587</v>
      </c>
      <c r="D23802" s="4"/>
      <c r="E23802" s="4" t="s">
        <v>34</v>
      </c>
      <c r="F23802" s="4">
        <v>9322135551</v>
      </c>
      <c r="G23802" s="4"/>
      <c r="H23802" s="4" t="s">
        <v>176942</v>
      </c>
      <c r="I23802" s="4"/>
      <c r="J23802" s="4" t="s">
        <v>176944</v>
      </c>
      <c r="L23802" s="4" t="s">
        <v>176945</v>
      </c>
      <c r="M23802" s="4" t="s">
        <v>23</v>
      </c>
      <c r="N23802" s="4">
        <v>400013</v>
      </c>
      <c r="O23802" s="4"/>
      <c r="P23802" s="4"/>
      <c r="Q23802" s="31" t="s">
        <v>176941</v>
      </c>
      <c r="R23802" s="4"/>
      <c r="S23802" s="4"/>
      <c r="T23802" s="4"/>
      <c r="U23802" s="4"/>
      <c r="V23802" s="4"/>
      <c r="W23802" s="4"/>
    </row>
    <row r="23803" spans="1:23" x14ac:dyDescent="0.25">
      <c r="A23803" s="4" t="s">
        <v>176953</v>
      </c>
      <c r="B23803" s="4" t="s">
        <v>22</v>
      </c>
      <c r="C23803" s="4" t="s">
        <v>61716</v>
      </c>
      <c r="D23803" s="4" t="s">
        <v>188</v>
      </c>
      <c r="E23803" s="4" t="s">
        <v>65</v>
      </c>
      <c r="F23803" s="4">
        <v>9768710079</v>
      </c>
      <c r="G23803" s="4">
        <v>9867960064</v>
      </c>
      <c r="H23803" s="4" t="s">
        <v>176952</v>
      </c>
      <c r="I23803" s="4"/>
      <c r="J23803" s="4" t="s">
        <v>176954</v>
      </c>
      <c r="L23803" s="4" t="s">
        <v>710</v>
      </c>
      <c r="M23803" s="4" t="s">
        <v>23</v>
      </c>
      <c r="N23803" s="4">
        <v>400054</v>
      </c>
      <c r="O23803" s="4"/>
      <c r="P23803" s="4"/>
      <c r="Q23803" s="31" t="s">
        <v>176951</v>
      </c>
      <c r="R23803" s="4"/>
      <c r="S23803" s="4"/>
      <c r="T23803" s="4"/>
      <c r="U23803" s="4"/>
      <c r="V23803" s="4"/>
      <c r="W23803" s="4"/>
    </row>
    <row r="23804" spans="1:23" x14ac:dyDescent="0.25">
      <c r="A23804" s="4" t="s">
        <v>176958</v>
      </c>
      <c r="B23804" s="4" t="s">
        <v>22</v>
      </c>
      <c r="C23804" s="4" t="s">
        <v>176956</v>
      </c>
      <c r="D23804" s="4" t="s">
        <v>4725</v>
      </c>
      <c r="E23804" s="4" t="s">
        <v>65</v>
      </c>
      <c r="F23804" s="4">
        <v>9892677699</v>
      </c>
      <c r="G23804" s="4">
        <v>9867685581</v>
      </c>
      <c r="H23804" s="4" t="s">
        <v>176957</v>
      </c>
      <c r="I23804" s="4"/>
      <c r="J23804" s="4" t="s">
        <v>176959</v>
      </c>
      <c r="L23804" s="4" t="s">
        <v>710</v>
      </c>
      <c r="M23804" s="4" t="s">
        <v>23</v>
      </c>
      <c r="N23804" s="4">
        <v>400054</v>
      </c>
      <c r="O23804" s="4"/>
      <c r="P23804" s="4"/>
      <c r="Q23804" s="31" t="s">
        <v>176955</v>
      </c>
      <c r="R23804" s="4"/>
      <c r="S23804" s="4"/>
      <c r="T23804" s="4"/>
      <c r="U23804" s="4"/>
      <c r="V23804" s="4"/>
      <c r="W23804" s="4"/>
    </row>
    <row r="23805" spans="1:23" x14ac:dyDescent="0.25">
      <c r="A23805" s="4" t="s">
        <v>176964</v>
      </c>
      <c r="B23805" s="4" t="s">
        <v>22</v>
      </c>
      <c r="C23805" s="4" t="s">
        <v>233</v>
      </c>
      <c r="D23805" s="4" t="s">
        <v>167162</v>
      </c>
      <c r="E23805" s="4" t="s">
        <v>34</v>
      </c>
      <c r="F23805" s="4">
        <v>9867118233</v>
      </c>
      <c r="G23805" s="4">
        <v>9870649983</v>
      </c>
      <c r="H23805" s="4" t="s">
        <v>176962</v>
      </c>
      <c r="I23805" s="4" t="s">
        <v>176963</v>
      </c>
      <c r="J23805" s="4" t="s">
        <v>176965</v>
      </c>
      <c r="L23805" s="4" t="s">
        <v>1092</v>
      </c>
      <c r="M23805" s="4" t="s">
        <v>23</v>
      </c>
      <c r="N23805" s="4">
        <v>400028</v>
      </c>
      <c r="O23805" s="4"/>
      <c r="P23805" s="4">
        <v>8046029650</v>
      </c>
      <c r="Q23805" s="31" t="s">
        <v>176960</v>
      </c>
      <c r="R23805" s="4"/>
      <c r="S23805" s="13" t="s">
        <v>176961</v>
      </c>
      <c r="T23805" s="13"/>
      <c r="U23805" s="13"/>
      <c r="V23805" s="13"/>
      <c r="W23805" s="13"/>
    </row>
    <row r="23806" spans="1:23" x14ac:dyDescent="0.25">
      <c r="A23806" s="4" t="s">
        <v>177005</v>
      </c>
      <c r="B23806" s="4" t="s">
        <v>22</v>
      </c>
      <c r="C23806" s="4" t="s">
        <v>1213</v>
      </c>
      <c r="D23806" s="4"/>
      <c r="E23806" s="4" t="s">
        <v>74</v>
      </c>
      <c r="F23806" s="4">
        <v>9869468482</v>
      </c>
      <c r="G23806" s="4">
        <v>9869100173</v>
      </c>
      <c r="H23806" s="4" t="s">
        <v>177004</v>
      </c>
      <c r="I23806" s="4"/>
      <c r="J23806" s="4" t="s">
        <v>177006</v>
      </c>
      <c r="L23806" s="4" t="s">
        <v>45303</v>
      </c>
      <c r="M23806" s="4" t="s">
        <v>23</v>
      </c>
      <c r="N23806" s="4">
        <v>400014</v>
      </c>
      <c r="O23806" s="4"/>
      <c r="P23806" s="4">
        <v>8043042917</v>
      </c>
      <c r="Q23806" s="31" t="s">
        <v>177003</v>
      </c>
      <c r="R23806" s="4"/>
      <c r="S23806" s="4"/>
      <c r="T23806" s="4"/>
      <c r="U23806" s="4"/>
      <c r="V23806" s="4"/>
      <c r="W23806" s="4"/>
    </row>
    <row r="23807" spans="1:23" x14ac:dyDescent="0.25">
      <c r="A23807" s="4" t="s">
        <v>177023</v>
      </c>
      <c r="B23807" s="4" t="s">
        <v>22</v>
      </c>
      <c r="C23807" s="4" t="s">
        <v>6139</v>
      </c>
      <c r="D23807" s="4" t="s">
        <v>2114</v>
      </c>
      <c r="E23807" s="4" t="s">
        <v>3931</v>
      </c>
      <c r="F23807" s="4">
        <v>9819110006</v>
      </c>
      <c r="G23807" s="4">
        <v>9820421010</v>
      </c>
      <c r="H23807" s="4" t="s">
        <v>177021</v>
      </c>
      <c r="I23807" s="4" t="s">
        <v>177022</v>
      </c>
      <c r="J23807" s="4" t="s">
        <v>177024</v>
      </c>
      <c r="L23807" s="4" t="s">
        <v>24091</v>
      </c>
      <c r="M23807" s="4" t="s">
        <v>23</v>
      </c>
      <c r="N23807" s="4">
        <v>400002</v>
      </c>
      <c r="O23807" s="4"/>
      <c r="P23807" s="4"/>
      <c r="Q23807" s="31" t="s">
        <v>205474</v>
      </c>
      <c r="R23807" s="4"/>
      <c r="S23807" s="4"/>
      <c r="T23807" s="4"/>
      <c r="U23807" s="4"/>
      <c r="V23807" s="4"/>
      <c r="W23807" s="4"/>
    </row>
    <row r="23808" spans="1:23" x14ac:dyDescent="0.25">
      <c r="A23808" s="4" t="s">
        <v>177037</v>
      </c>
      <c r="B23808" s="4" t="s">
        <v>22</v>
      </c>
      <c r="C23808" s="4" t="s">
        <v>148</v>
      </c>
      <c r="D23808" s="4"/>
      <c r="E23808" s="4" t="s">
        <v>65</v>
      </c>
      <c r="F23808" s="4">
        <v>9769995919</v>
      </c>
      <c r="G23808" s="4">
        <v>9820240352</v>
      </c>
      <c r="H23808" s="4" t="s">
        <v>177035</v>
      </c>
      <c r="I23808" s="4" t="s">
        <v>177036</v>
      </c>
      <c r="J23808" s="4" t="s">
        <v>177038</v>
      </c>
      <c r="L23808" s="4" t="s">
        <v>1092</v>
      </c>
      <c r="M23808" s="4" t="s">
        <v>23</v>
      </c>
      <c r="N23808" s="4">
        <v>400028</v>
      </c>
      <c r="O23808" s="4"/>
      <c r="P23808" s="4">
        <v>8046055991</v>
      </c>
      <c r="Q23808" s="31" t="s">
        <v>177034</v>
      </c>
      <c r="R23808" s="4"/>
      <c r="S23808" s="4"/>
      <c r="T23808" s="4"/>
      <c r="U23808" s="4"/>
      <c r="V23808" s="4"/>
      <c r="W23808" s="4"/>
    </row>
    <row r="23809" spans="1:23" x14ac:dyDescent="0.25">
      <c r="A23809" s="4" t="s">
        <v>177046</v>
      </c>
      <c r="B23809" s="4" t="s">
        <v>22</v>
      </c>
      <c r="C23809" s="4" t="s">
        <v>2395</v>
      </c>
      <c r="D23809" s="4" t="s">
        <v>2114</v>
      </c>
      <c r="E23809" s="4" t="s">
        <v>27</v>
      </c>
      <c r="F23809" s="4">
        <v>9833787930</v>
      </c>
      <c r="G23809" s="4"/>
      <c r="H23809" s="4" t="s">
        <v>177045</v>
      </c>
      <c r="I23809" s="4"/>
      <c r="J23809" s="4" t="s">
        <v>177047</v>
      </c>
      <c r="L23809" s="4" t="s">
        <v>1092</v>
      </c>
      <c r="M23809" s="4" t="s">
        <v>23</v>
      </c>
      <c r="N23809" s="4">
        <v>400028</v>
      </c>
      <c r="O23809" s="4"/>
      <c r="P23809" s="4"/>
      <c r="Q23809" s="31" t="s">
        <v>153809</v>
      </c>
      <c r="R23809" s="4"/>
      <c r="S23809" s="4"/>
      <c r="T23809" s="4"/>
      <c r="U23809" s="4"/>
      <c r="V23809" s="4"/>
      <c r="W23809" s="4"/>
    </row>
    <row r="23810" spans="1:23" x14ac:dyDescent="0.25">
      <c r="A23810" s="4" t="s">
        <v>177217</v>
      </c>
      <c r="B23810" s="4" t="s">
        <v>22</v>
      </c>
      <c r="C23810" s="4" t="s">
        <v>207</v>
      </c>
      <c r="D23810" s="4"/>
      <c r="E23810" s="4" t="s">
        <v>1817</v>
      </c>
      <c r="F23810" s="4">
        <v>9819370924</v>
      </c>
      <c r="G23810" s="4"/>
      <c r="H23810" s="4" t="s">
        <v>177216</v>
      </c>
      <c r="I23810" s="4"/>
      <c r="J23810" s="4" t="s">
        <v>177218</v>
      </c>
      <c r="L23810" s="4" t="s">
        <v>1092</v>
      </c>
      <c r="M23810" s="4" t="s">
        <v>23</v>
      </c>
      <c r="N23810" s="4">
        <v>400028</v>
      </c>
      <c r="O23810" s="4"/>
      <c r="P23810" s="4">
        <v>8079461710</v>
      </c>
      <c r="Q23810" s="31" t="s">
        <v>177215</v>
      </c>
      <c r="R23810" s="4"/>
      <c r="S23810" s="4"/>
      <c r="T23810" s="4"/>
      <c r="U23810" s="4"/>
      <c r="V23810" s="4"/>
      <c r="W23810" s="4"/>
    </row>
    <row r="23811" spans="1:23" x14ac:dyDescent="0.25">
      <c r="A23811" s="4" t="s">
        <v>177245</v>
      </c>
      <c r="B23811" s="4" t="s">
        <v>22</v>
      </c>
      <c r="C23811" s="4" t="s">
        <v>104327</v>
      </c>
      <c r="D23811" s="4" t="s">
        <v>647</v>
      </c>
      <c r="E23811" s="4" t="s">
        <v>34</v>
      </c>
      <c r="F23811" s="4">
        <v>9870696514</v>
      </c>
      <c r="G23811" s="4">
        <v>9821541179</v>
      </c>
      <c r="H23811" s="4" t="s">
        <v>177244</v>
      </c>
      <c r="I23811" s="4"/>
      <c r="J23811" s="4" t="s">
        <v>177246</v>
      </c>
      <c r="L23811" s="4" t="s">
        <v>13805</v>
      </c>
      <c r="M23811" s="4" t="s">
        <v>23</v>
      </c>
      <c r="N23811" s="4">
        <v>400077</v>
      </c>
      <c r="O23811" s="4"/>
      <c r="P23811" s="4"/>
      <c r="Q23811" s="31" t="s">
        <v>177243</v>
      </c>
      <c r="R23811" s="4"/>
      <c r="S23811" s="4"/>
      <c r="T23811" s="4"/>
      <c r="U23811" s="4"/>
      <c r="V23811" s="4"/>
      <c r="W23811" s="4"/>
    </row>
    <row r="23812" spans="1:23" x14ac:dyDescent="0.25">
      <c r="A23812" s="4" t="s">
        <v>177254</v>
      </c>
      <c r="B23812" s="4" t="s">
        <v>22</v>
      </c>
      <c r="C23812" s="4" t="s">
        <v>22856</v>
      </c>
      <c r="D23812" s="4" t="s">
        <v>818</v>
      </c>
      <c r="E23812" s="4" t="s">
        <v>27</v>
      </c>
      <c r="F23812" s="4">
        <v>9967364236</v>
      </c>
      <c r="G23812" s="4"/>
      <c r="H23812" s="4" t="s">
        <v>177253</v>
      </c>
      <c r="I23812" s="4"/>
      <c r="J23812" s="4" t="s">
        <v>177255</v>
      </c>
      <c r="L23812" s="4" t="s">
        <v>55233</v>
      </c>
      <c r="M23812" s="4" t="s">
        <v>23</v>
      </c>
      <c r="N23812" s="4">
        <v>400008</v>
      </c>
      <c r="O23812" s="4"/>
      <c r="P23812" s="4"/>
      <c r="Q23812" s="31" t="s">
        <v>177252</v>
      </c>
      <c r="R23812" s="4"/>
      <c r="S23812" s="4"/>
      <c r="T23812" s="4"/>
      <c r="U23812" s="4"/>
      <c r="V23812" s="4"/>
      <c r="W23812" s="4"/>
    </row>
    <row r="23813" spans="1:23" x14ac:dyDescent="0.25">
      <c r="A23813" s="4" t="s">
        <v>177299</v>
      </c>
      <c r="B23813" s="4" t="s">
        <v>22</v>
      </c>
      <c r="C23813" s="4" t="s">
        <v>46998</v>
      </c>
      <c r="D23813" s="4"/>
      <c r="E23813" s="4" t="s">
        <v>27</v>
      </c>
      <c r="F23813" s="4">
        <v>7506362224</v>
      </c>
      <c r="G23813" s="4"/>
      <c r="H23813" s="4" t="s">
        <v>177298</v>
      </c>
      <c r="I23813" s="4"/>
      <c r="J23813" s="4" t="s">
        <v>177300</v>
      </c>
      <c r="L23813" s="4" t="s">
        <v>25815</v>
      </c>
      <c r="M23813" s="4" t="s">
        <v>23</v>
      </c>
      <c r="N23813" s="4">
        <v>400018</v>
      </c>
      <c r="O23813" s="4" t="s">
        <v>177301</v>
      </c>
      <c r="P23813" s="4">
        <v>8045316798</v>
      </c>
      <c r="Q23813" s="31" t="s">
        <v>177297</v>
      </c>
      <c r="R23813" s="4"/>
      <c r="S23813" s="4"/>
      <c r="T23813" s="4"/>
      <c r="U23813" s="4"/>
      <c r="V23813" s="4"/>
      <c r="W23813" s="4"/>
    </row>
    <row r="23814" spans="1:23" x14ac:dyDescent="0.25">
      <c r="A23814" s="4" t="s">
        <v>177347</v>
      </c>
      <c r="B23814" s="4" t="s">
        <v>22</v>
      </c>
      <c r="C23814" s="4" t="s">
        <v>867</v>
      </c>
      <c r="D23814" s="4" t="s">
        <v>177345</v>
      </c>
      <c r="E23814" s="4" t="s">
        <v>27</v>
      </c>
      <c r="F23814" s="4">
        <v>9324206935</v>
      </c>
      <c r="G23814" s="4"/>
      <c r="H23814" s="4" t="s">
        <v>177346</v>
      </c>
      <c r="I23814" s="4"/>
      <c r="J23814" s="4" t="s">
        <v>177348</v>
      </c>
      <c r="L23814" s="4" t="s">
        <v>177349</v>
      </c>
      <c r="M23814" s="4" t="s">
        <v>23</v>
      </c>
      <c r="N23814" s="4">
        <v>400008</v>
      </c>
      <c r="O23814" s="4"/>
      <c r="P23814" s="4"/>
      <c r="Q23814" s="31" t="s">
        <v>177343</v>
      </c>
      <c r="R23814" s="4"/>
      <c r="S23814" s="13" t="s">
        <v>177344</v>
      </c>
      <c r="T23814" s="13"/>
      <c r="U23814" s="13"/>
      <c r="V23814" s="13"/>
      <c r="W23814" s="13"/>
    </row>
    <row r="23815" spans="1:23" x14ac:dyDescent="0.25">
      <c r="A23815" s="4" t="s">
        <v>177353</v>
      </c>
      <c r="B23815" s="4" t="s">
        <v>22</v>
      </c>
      <c r="C23815" s="4" t="s">
        <v>176956</v>
      </c>
      <c r="D23815" s="4" t="s">
        <v>6569</v>
      </c>
      <c r="E23815" s="4" t="s">
        <v>27</v>
      </c>
      <c r="F23815" s="4">
        <v>9892775055</v>
      </c>
      <c r="G23815" s="4">
        <v>9867454635</v>
      </c>
      <c r="H23815" s="4" t="s">
        <v>177351</v>
      </c>
      <c r="I23815" s="4" t="s">
        <v>177352</v>
      </c>
      <c r="J23815" s="4" t="s">
        <v>177354</v>
      </c>
      <c r="L23815" s="4" t="s">
        <v>367</v>
      </c>
      <c r="M23815" s="4" t="s">
        <v>23</v>
      </c>
      <c r="N23815" s="4">
        <v>400064</v>
      </c>
      <c r="O23815" s="4"/>
      <c r="P23815" s="4">
        <v>8042985627</v>
      </c>
      <c r="Q23815" s="31" t="s">
        <v>177350</v>
      </c>
      <c r="R23815" s="4"/>
      <c r="S23815" s="4"/>
      <c r="T23815" s="4"/>
      <c r="U23815" s="4"/>
      <c r="V23815" s="4"/>
      <c r="W23815" s="4"/>
    </row>
    <row r="23816" spans="1:23" x14ac:dyDescent="0.25">
      <c r="A23816" s="4" t="s">
        <v>177358</v>
      </c>
      <c r="B23816" s="4" t="s">
        <v>22</v>
      </c>
      <c r="C23816" s="4" t="s">
        <v>867</v>
      </c>
      <c r="D23816" s="4" t="s">
        <v>177356</v>
      </c>
      <c r="E23816" s="4" t="s">
        <v>27</v>
      </c>
      <c r="F23816" s="4">
        <v>9870442867</v>
      </c>
      <c r="G23816" s="4">
        <v>9769176414</v>
      </c>
      <c r="H23816" s="4" t="s">
        <v>177357</v>
      </c>
      <c r="I23816" s="4"/>
      <c r="J23816" s="4" t="s">
        <v>177359</v>
      </c>
      <c r="L23816" s="4" t="s">
        <v>1092</v>
      </c>
      <c r="M23816" s="4" t="s">
        <v>23</v>
      </c>
      <c r="N23816" s="4">
        <v>400028</v>
      </c>
      <c r="O23816" s="4"/>
      <c r="P23816" s="4"/>
      <c r="Q23816" s="31" t="s">
        <v>177355</v>
      </c>
      <c r="R23816" s="4"/>
      <c r="S23816" s="4"/>
      <c r="T23816" s="4"/>
      <c r="U23816" s="4"/>
      <c r="V23816" s="4"/>
      <c r="W23816" s="4"/>
    </row>
    <row r="23817" spans="1:23" x14ac:dyDescent="0.25">
      <c r="A23817" s="4" t="s">
        <v>177383</v>
      </c>
      <c r="B23817" s="4" t="s">
        <v>22</v>
      </c>
      <c r="C23817" s="4" t="s">
        <v>5081</v>
      </c>
      <c r="D23817" s="4"/>
      <c r="E23817" s="4" t="s">
        <v>74</v>
      </c>
      <c r="F23817" s="4">
        <v>9172623593</v>
      </c>
      <c r="G23817" s="4">
        <v>8655144880</v>
      </c>
      <c r="H23817" s="4" t="s">
        <v>177382</v>
      </c>
      <c r="I23817" s="4"/>
      <c r="J23817" s="4" t="s">
        <v>177384</v>
      </c>
      <c r="L23817" s="4" t="s">
        <v>1092</v>
      </c>
      <c r="M23817" s="4" t="s">
        <v>23</v>
      </c>
      <c r="N23817" s="4">
        <v>400028</v>
      </c>
      <c r="O23817" s="4"/>
      <c r="P23817" s="4">
        <v>8046037412</v>
      </c>
      <c r="Q23817" s="31" t="s">
        <v>177381</v>
      </c>
      <c r="R23817" s="4"/>
      <c r="S23817" s="4"/>
      <c r="T23817" s="4"/>
      <c r="U23817" s="4"/>
      <c r="V23817" s="4"/>
      <c r="W23817" s="4"/>
    </row>
    <row r="23818" spans="1:23" x14ac:dyDescent="0.25">
      <c r="A23818" s="4" t="s">
        <v>177387</v>
      </c>
      <c r="B23818" s="4" t="s">
        <v>22</v>
      </c>
      <c r="C23818" s="4" t="s">
        <v>1461</v>
      </c>
      <c r="D23818" s="4" t="s">
        <v>818</v>
      </c>
      <c r="E23818" s="4" t="s">
        <v>27</v>
      </c>
      <c r="F23818" s="4">
        <v>9819547983</v>
      </c>
      <c r="G23818" s="4">
        <v>8655909077</v>
      </c>
      <c r="H23818" s="4" t="s">
        <v>177386</v>
      </c>
      <c r="I23818" s="4"/>
      <c r="J23818" s="4" t="s">
        <v>177388</v>
      </c>
      <c r="L23818" s="4" t="s">
        <v>710</v>
      </c>
      <c r="M23818" s="4" t="s">
        <v>23</v>
      </c>
      <c r="N23818" s="4">
        <v>400054</v>
      </c>
      <c r="O23818" s="4"/>
      <c r="P23818" s="4"/>
      <c r="Q23818" s="31" t="s">
        <v>177385</v>
      </c>
      <c r="R23818" s="4"/>
      <c r="S23818" s="4"/>
      <c r="T23818" s="4"/>
      <c r="U23818" s="4"/>
      <c r="V23818" s="4"/>
      <c r="W23818" s="4"/>
    </row>
    <row r="23819" spans="1:23" x14ac:dyDescent="0.25">
      <c r="A23819" s="4" t="s">
        <v>177424</v>
      </c>
      <c r="B23819" s="4" t="s">
        <v>22</v>
      </c>
      <c r="C23819" s="4" t="s">
        <v>8467</v>
      </c>
      <c r="D23819" s="4" t="s">
        <v>7082</v>
      </c>
      <c r="E23819" s="4" t="s">
        <v>27</v>
      </c>
      <c r="F23819" s="4">
        <v>9920212456</v>
      </c>
      <c r="G23819" s="4">
        <v>9819026600</v>
      </c>
      <c r="H23819" s="4" t="s">
        <v>177423</v>
      </c>
      <c r="I23819" s="4"/>
      <c r="J23819" s="4" t="s">
        <v>177425</v>
      </c>
      <c r="L23819" s="4" t="s">
        <v>51978</v>
      </c>
      <c r="M23819" s="4" t="s">
        <v>23</v>
      </c>
      <c r="N23819" s="4">
        <v>400013</v>
      </c>
      <c r="O23819" s="4" t="s">
        <v>177426</v>
      </c>
      <c r="P23819" s="4">
        <v>8048582212</v>
      </c>
      <c r="Q23819" s="31" t="s">
        <v>177422</v>
      </c>
      <c r="R23819" s="4"/>
      <c r="S23819" s="13" t="s">
        <v>202402</v>
      </c>
      <c r="T23819" s="13"/>
      <c r="U23819" s="13"/>
      <c r="V23819" s="13"/>
      <c r="W23819" s="13"/>
    </row>
    <row r="23820" spans="1:23" x14ac:dyDescent="0.25">
      <c r="A23820" s="4" t="s">
        <v>177434</v>
      </c>
      <c r="B23820" s="4" t="s">
        <v>22</v>
      </c>
      <c r="C23820" s="4" t="s">
        <v>19526</v>
      </c>
      <c r="D23820" s="4" t="s">
        <v>177432</v>
      </c>
      <c r="E23820" s="4" t="s">
        <v>65</v>
      </c>
      <c r="F23820" s="4">
        <v>9322211560</v>
      </c>
      <c r="G23820" s="4">
        <v>9870503631</v>
      </c>
      <c r="H23820" s="4" t="s">
        <v>177433</v>
      </c>
      <c r="I23820" s="4"/>
      <c r="J23820" s="4" t="s">
        <v>177435</v>
      </c>
      <c r="L23820" s="4" t="s">
        <v>1092</v>
      </c>
      <c r="M23820" s="4" t="s">
        <v>23</v>
      </c>
      <c r="N23820" s="4">
        <v>400028</v>
      </c>
      <c r="O23820" s="4"/>
      <c r="P23820" s="4"/>
      <c r="Q23820" s="31" t="s">
        <v>177431</v>
      </c>
      <c r="R23820" s="4"/>
      <c r="S23820" s="4"/>
      <c r="T23820" s="4"/>
      <c r="U23820" s="4"/>
      <c r="V23820" s="4"/>
      <c r="W23820" s="4"/>
    </row>
    <row r="23821" spans="1:23" x14ac:dyDescent="0.25">
      <c r="A23821" s="4" t="s">
        <v>177449</v>
      </c>
      <c r="B23821" s="4" t="s">
        <v>22</v>
      </c>
      <c r="C23821" s="4" t="s">
        <v>31285</v>
      </c>
      <c r="D23821" s="4" t="s">
        <v>177447</v>
      </c>
      <c r="E23821" s="4" t="s">
        <v>27</v>
      </c>
      <c r="F23821" s="4">
        <v>9702572164</v>
      </c>
      <c r="G23821" s="4">
        <v>9892044249</v>
      </c>
      <c r="H23821" s="4" t="s">
        <v>177448</v>
      </c>
      <c r="I23821" s="4"/>
      <c r="J23821" s="4" t="s">
        <v>177450</v>
      </c>
      <c r="L23821" s="4" t="s">
        <v>388</v>
      </c>
      <c r="M23821" s="4" t="s">
        <v>23</v>
      </c>
      <c r="N23821" s="4">
        <v>400097</v>
      </c>
      <c r="O23821" s="4" t="s">
        <v>177451</v>
      </c>
      <c r="P23821" s="4">
        <v>8048009789</v>
      </c>
      <c r="Q23821" s="31" t="s">
        <v>177445</v>
      </c>
      <c r="R23821" s="4"/>
      <c r="S23821" s="13" t="s">
        <v>177446</v>
      </c>
      <c r="T23821" s="13"/>
      <c r="U23821" s="13"/>
      <c r="V23821" s="13"/>
      <c r="W23821" s="13"/>
    </row>
    <row r="23822" spans="1:23" ht="30" x14ac:dyDescent="0.25">
      <c r="A23822" s="4" t="s">
        <v>177519</v>
      </c>
      <c r="B23822" s="4" t="s">
        <v>22</v>
      </c>
      <c r="C23822" s="4" t="s">
        <v>1461</v>
      </c>
      <c r="D23822" s="4" t="s">
        <v>337</v>
      </c>
      <c r="E23822" s="4" t="s">
        <v>27</v>
      </c>
      <c r="F23822" s="4">
        <v>9890144311</v>
      </c>
      <c r="G23822" s="4">
        <v>9322250206</v>
      </c>
      <c r="H23822" s="4" t="s">
        <v>177518</v>
      </c>
      <c r="I23822" s="4"/>
      <c r="J23822" s="4" t="s">
        <v>177520</v>
      </c>
      <c r="L23822" s="4" t="s">
        <v>5050</v>
      </c>
      <c r="M23822" s="4" t="s">
        <v>23</v>
      </c>
      <c r="N23822" s="4">
        <v>400002</v>
      </c>
      <c r="O23822" s="4"/>
      <c r="P23822" s="4">
        <v>8048115841</v>
      </c>
      <c r="Q23822" s="31" t="s">
        <v>177517</v>
      </c>
      <c r="R23822" s="4"/>
      <c r="S23822" s="4"/>
      <c r="T23822" s="4"/>
      <c r="U23822" s="4"/>
      <c r="V23822" s="4"/>
      <c r="W23822" s="4"/>
    </row>
    <row r="23823" spans="1:23" ht="30" x14ac:dyDescent="0.25">
      <c r="A23823" s="4" t="s">
        <v>177556</v>
      </c>
      <c r="B23823" s="4" t="s">
        <v>22</v>
      </c>
      <c r="C23823" s="4" t="s">
        <v>61972</v>
      </c>
      <c r="D23823" s="4" t="s">
        <v>177553</v>
      </c>
      <c r="E23823" s="4" t="s">
        <v>27</v>
      </c>
      <c r="F23823" s="4">
        <v>9820292887</v>
      </c>
      <c r="G23823" s="4"/>
      <c r="H23823" s="4" t="s">
        <v>177554</v>
      </c>
      <c r="I23823" s="4" t="s">
        <v>177555</v>
      </c>
      <c r="J23823" s="4" t="s">
        <v>177557</v>
      </c>
      <c r="L23823" s="4" t="s">
        <v>7399</v>
      </c>
      <c r="M23823" s="4" t="s">
        <v>23</v>
      </c>
      <c r="N23823" s="4">
        <v>400016</v>
      </c>
      <c r="O23823" s="4"/>
      <c r="P23823" s="4"/>
      <c r="Q23823" s="31" t="s">
        <v>205475</v>
      </c>
      <c r="R23823" s="4"/>
      <c r="S23823" s="4"/>
      <c r="T23823" s="4"/>
      <c r="U23823" s="4"/>
      <c r="V23823" s="4"/>
      <c r="W23823" s="4"/>
    </row>
    <row r="23824" spans="1:23" x14ac:dyDescent="0.25">
      <c r="A23824" s="4" t="s">
        <v>177623</v>
      </c>
      <c r="B23824" s="4" t="s">
        <v>22</v>
      </c>
      <c r="C23824" s="4" t="s">
        <v>382</v>
      </c>
      <c r="D23824" s="4" t="s">
        <v>20291</v>
      </c>
      <c r="E23824" s="4" t="s">
        <v>34</v>
      </c>
      <c r="F23824" s="4">
        <v>9324522192</v>
      </c>
      <c r="G23824" s="4">
        <v>9892492585</v>
      </c>
      <c r="H23824" s="4" t="s">
        <v>177622</v>
      </c>
      <c r="I23824" s="4"/>
      <c r="J23824" s="4" t="s">
        <v>177624</v>
      </c>
      <c r="L23824" s="4" t="s">
        <v>21877</v>
      </c>
      <c r="M23824" s="4" t="s">
        <v>23</v>
      </c>
      <c r="N23824" s="4">
        <v>400017</v>
      </c>
      <c r="O23824" s="4" t="s">
        <v>177625</v>
      </c>
      <c r="P23824" s="4">
        <v>8045387703</v>
      </c>
      <c r="Q23824" s="31" t="s">
        <v>177621</v>
      </c>
      <c r="R23824" s="4"/>
      <c r="S23824" s="13" t="s">
        <v>230393</v>
      </c>
      <c r="T23824" s="13"/>
      <c r="U23824" s="13"/>
      <c r="V23824" s="13"/>
      <c r="W23824" s="13"/>
    </row>
    <row r="23825" spans="1:23" ht="30" x14ac:dyDescent="0.25">
      <c r="A23825" s="4" t="s">
        <v>177750</v>
      </c>
      <c r="B23825" s="4" t="s">
        <v>22</v>
      </c>
      <c r="C23825" s="4" t="s">
        <v>1501</v>
      </c>
      <c r="D23825" s="4" t="s">
        <v>4679</v>
      </c>
      <c r="E23825" s="4" t="s">
        <v>65</v>
      </c>
      <c r="F23825" s="4">
        <v>9833073444</v>
      </c>
      <c r="G23825" s="4">
        <v>9821155858</v>
      </c>
      <c r="H23825" s="4" t="s">
        <v>177749</v>
      </c>
      <c r="I23825" s="4"/>
      <c r="J23825" s="4" t="s">
        <v>177751</v>
      </c>
      <c r="L23825" s="4" t="s">
        <v>24693</v>
      </c>
      <c r="M23825" s="4" t="s">
        <v>23</v>
      </c>
      <c r="N23825" s="4">
        <v>400021</v>
      </c>
      <c r="O23825" s="4" t="s">
        <v>177752</v>
      </c>
      <c r="P23825" s="4">
        <v>8042964451</v>
      </c>
      <c r="Q23825" s="31" t="s">
        <v>205476</v>
      </c>
      <c r="R23825" s="4"/>
      <c r="S23825" s="13" t="s">
        <v>177748</v>
      </c>
      <c r="T23825" s="13"/>
      <c r="U23825" s="13"/>
      <c r="V23825" s="13"/>
      <c r="W23825" s="13"/>
    </row>
    <row r="23826" spans="1:23" x14ac:dyDescent="0.25">
      <c r="A23826" s="4" t="s">
        <v>177756</v>
      </c>
      <c r="B23826" s="4" t="s">
        <v>22</v>
      </c>
      <c r="C23826" s="4" t="s">
        <v>328</v>
      </c>
      <c r="D23826" s="4" t="s">
        <v>2818</v>
      </c>
      <c r="E23826" s="4" t="s">
        <v>74</v>
      </c>
      <c r="F23826" s="4">
        <v>9920055122</v>
      </c>
      <c r="G23826" s="4"/>
      <c r="H23826" s="4" t="s">
        <v>177755</v>
      </c>
      <c r="I23826" s="4"/>
      <c r="J23826" s="4" t="s">
        <v>177757</v>
      </c>
      <c r="L23826" s="4" t="s">
        <v>177758</v>
      </c>
      <c r="M23826" s="4" t="s">
        <v>23</v>
      </c>
      <c r="N23826" s="4">
        <v>400080</v>
      </c>
      <c r="O23826" s="4"/>
      <c r="P23826" s="4"/>
      <c r="Q23826" s="31" t="s">
        <v>177753</v>
      </c>
      <c r="R23826" s="4"/>
      <c r="S23826" s="13" t="s">
        <v>177754</v>
      </c>
      <c r="T23826" s="13"/>
      <c r="U23826" s="13"/>
      <c r="V23826" s="13"/>
      <c r="W23826" s="13"/>
    </row>
    <row r="23827" spans="1:23" x14ac:dyDescent="0.25">
      <c r="A23827" s="4" t="s">
        <v>177827</v>
      </c>
      <c r="B23827" s="4" t="s">
        <v>22</v>
      </c>
      <c r="C23827" s="4" t="s">
        <v>12083</v>
      </c>
      <c r="D23827" s="4"/>
      <c r="E23827" s="4" t="s">
        <v>177824</v>
      </c>
      <c r="F23827" s="4">
        <v>9594938645</v>
      </c>
      <c r="G23827" s="4"/>
      <c r="H23827" s="4" t="s">
        <v>177825</v>
      </c>
      <c r="I23827" s="4" t="s">
        <v>177826</v>
      </c>
      <c r="J23827" s="4" t="s">
        <v>177828</v>
      </c>
      <c r="L23827" s="4" t="s">
        <v>1092</v>
      </c>
      <c r="M23827" s="4" t="s">
        <v>23</v>
      </c>
      <c r="N23827" s="4">
        <v>400028</v>
      </c>
      <c r="O23827" s="4" t="s">
        <v>12148</v>
      </c>
      <c r="P23827" s="4">
        <v>8046078299</v>
      </c>
      <c r="Q23827" s="31" t="s">
        <v>177823</v>
      </c>
      <c r="R23827" s="4"/>
      <c r="S23827" s="4"/>
      <c r="T23827" s="4"/>
      <c r="U23827" s="4"/>
      <c r="V23827" s="4"/>
      <c r="W23827" s="4"/>
    </row>
    <row r="23828" spans="1:23" x14ac:dyDescent="0.25">
      <c r="A23828" s="4" t="s">
        <v>177917</v>
      </c>
      <c r="B23828" s="4" t="s">
        <v>22</v>
      </c>
      <c r="C23828" s="4" t="s">
        <v>999</v>
      </c>
      <c r="D23828" s="4" t="s">
        <v>149</v>
      </c>
      <c r="E23828" s="4" t="s">
        <v>9814</v>
      </c>
      <c r="F23828" s="4">
        <v>8433313020</v>
      </c>
      <c r="G23828" s="4">
        <v>8433713020</v>
      </c>
      <c r="H23828" s="4" t="s">
        <v>177916</v>
      </c>
      <c r="I23828" s="4"/>
      <c r="J23828" s="4" t="s">
        <v>177918</v>
      </c>
      <c r="L23828" s="4" t="s">
        <v>289</v>
      </c>
      <c r="M23828" s="4" t="s">
        <v>23</v>
      </c>
      <c r="N23828" s="4">
        <v>400053</v>
      </c>
      <c r="O23828" s="4" t="s">
        <v>177919</v>
      </c>
      <c r="P23828" s="4">
        <v>8046054862</v>
      </c>
      <c r="Q23828" s="31" t="s">
        <v>205477</v>
      </c>
      <c r="R23828" s="4"/>
      <c r="S23828" s="13" t="s">
        <v>230394</v>
      </c>
      <c r="T23828" s="13"/>
      <c r="U23828" s="13"/>
      <c r="V23828" s="13"/>
      <c r="W23828" s="13"/>
    </row>
    <row r="23829" spans="1:23" x14ac:dyDescent="0.25">
      <c r="A23829" s="4" t="s">
        <v>177979</v>
      </c>
      <c r="B23829" s="4" t="s">
        <v>22</v>
      </c>
      <c r="C23829" s="4" t="s">
        <v>1850</v>
      </c>
      <c r="D23829" s="4" t="s">
        <v>177976</v>
      </c>
      <c r="E23829" s="4" t="s">
        <v>27</v>
      </c>
      <c r="F23829" s="4">
        <v>9969502298</v>
      </c>
      <c r="G23829" s="4">
        <v>9969445857</v>
      </c>
      <c r="H23829" s="4" t="s">
        <v>177977</v>
      </c>
      <c r="I23829" s="4" t="s">
        <v>177978</v>
      </c>
      <c r="J23829" s="4" t="s">
        <v>177980</v>
      </c>
      <c r="L23829" s="4" t="s">
        <v>3061</v>
      </c>
      <c r="M23829" s="4" t="s">
        <v>23</v>
      </c>
      <c r="N23829" s="4">
        <v>400102</v>
      </c>
      <c r="O23829" s="4"/>
      <c r="P23829" s="4">
        <v>8048562257</v>
      </c>
      <c r="Q23829" s="31" t="s">
        <v>177975</v>
      </c>
      <c r="R23829" s="4"/>
      <c r="S23829" s="4"/>
      <c r="T23829" s="4"/>
      <c r="U23829" s="4"/>
      <c r="V23829" s="4"/>
      <c r="W23829" s="4"/>
    </row>
    <row r="23830" spans="1:23" x14ac:dyDescent="0.25">
      <c r="A23830" s="4" t="s">
        <v>178192</v>
      </c>
      <c r="B23830" s="4" t="s">
        <v>22</v>
      </c>
      <c r="C23830" s="4" t="s">
        <v>49236</v>
      </c>
      <c r="D23830" s="4" t="s">
        <v>178190</v>
      </c>
      <c r="E23830" s="4" t="s">
        <v>34</v>
      </c>
      <c r="F23830" s="4">
        <v>9860584262</v>
      </c>
      <c r="G23830" s="4">
        <v>8421075974</v>
      </c>
      <c r="H23830" s="4" t="s">
        <v>178191</v>
      </c>
      <c r="I23830" s="4"/>
      <c r="J23830" s="4" t="s">
        <v>178193</v>
      </c>
      <c r="L23830" s="4" t="s">
        <v>178194</v>
      </c>
      <c r="M23830" s="4" t="s">
        <v>23</v>
      </c>
      <c r="N23830" s="4">
        <v>421003</v>
      </c>
      <c r="O23830" s="4"/>
      <c r="P23830" s="4">
        <v>8046080342</v>
      </c>
      <c r="Q23830" s="31" t="s">
        <v>178189</v>
      </c>
      <c r="R23830" s="4"/>
      <c r="S23830" s="4"/>
      <c r="T23830" s="4"/>
      <c r="U23830" s="4"/>
      <c r="V23830" s="4"/>
      <c r="W23830" s="4"/>
    </row>
    <row r="23831" spans="1:23" x14ac:dyDescent="0.25">
      <c r="A23831" s="4" t="s">
        <v>178209</v>
      </c>
      <c r="B23831" s="4" t="s">
        <v>22</v>
      </c>
      <c r="C23831" s="4" t="s">
        <v>29486</v>
      </c>
      <c r="D23831" s="4" t="s">
        <v>111</v>
      </c>
      <c r="E23831" s="4" t="s">
        <v>74</v>
      </c>
      <c r="F23831" s="4">
        <v>9819058450</v>
      </c>
      <c r="G23831" s="4">
        <v>9768864123</v>
      </c>
      <c r="H23831" s="4" t="s">
        <v>178208</v>
      </c>
      <c r="I23831" s="4"/>
      <c r="J23831" s="4" t="s">
        <v>178210</v>
      </c>
      <c r="L23831" s="4" t="s">
        <v>367</v>
      </c>
      <c r="M23831" s="4" t="s">
        <v>23</v>
      </c>
      <c r="N23831" s="4">
        <v>400064</v>
      </c>
      <c r="O23831" s="4"/>
      <c r="P23831" s="4">
        <v>8048408610</v>
      </c>
      <c r="Q23831" s="31" t="s">
        <v>205478</v>
      </c>
      <c r="R23831" s="4"/>
      <c r="S23831" s="4"/>
      <c r="T23831" s="4"/>
      <c r="U23831" s="4"/>
      <c r="V23831" s="4"/>
      <c r="W23831" s="4"/>
    </row>
    <row r="23832" spans="1:23" x14ac:dyDescent="0.25">
      <c r="A23832" s="4" t="s">
        <v>178218</v>
      </c>
      <c r="B23832" s="4" t="s">
        <v>22</v>
      </c>
      <c r="C23832" s="4" t="s">
        <v>2693</v>
      </c>
      <c r="D23832" s="4" t="s">
        <v>111</v>
      </c>
      <c r="E23832" s="4" t="s">
        <v>27</v>
      </c>
      <c r="F23832" s="4">
        <v>9322266500</v>
      </c>
      <c r="G23832" s="4"/>
      <c r="H23832" s="4" t="s">
        <v>178217</v>
      </c>
      <c r="I23832" s="4"/>
      <c r="J23832" s="4" t="s">
        <v>178219</v>
      </c>
      <c r="L23832" s="4"/>
      <c r="M23832" s="4" t="s">
        <v>23</v>
      </c>
      <c r="N23832" s="4">
        <v>400064</v>
      </c>
      <c r="O23832" s="4"/>
      <c r="P23832" s="4"/>
      <c r="Q23832" s="31" t="s">
        <v>178216</v>
      </c>
      <c r="R23832" s="4"/>
      <c r="S23832" s="13" t="s">
        <v>220596</v>
      </c>
      <c r="T23832" s="13"/>
      <c r="U23832" s="13"/>
      <c r="V23832" s="13"/>
      <c r="W23832" s="13"/>
    </row>
    <row r="23833" spans="1:23" x14ac:dyDescent="0.25">
      <c r="A23833" s="4" t="s">
        <v>178236</v>
      </c>
      <c r="B23833" s="4" t="s">
        <v>22</v>
      </c>
      <c r="C23833" s="4" t="s">
        <v>8467</v>
      </c>
      <c r="D23833" s="4" t="s">
        <v>2114</v>
      </c>
      <c r="E23833" s="4" t="s">
        <v>34</v>
      </c>
      <c r="F23833" s="4">
        <v>9320090534</v>
      </c>
      <c r="G23833" s="4">
        <v>9320890752</v>
      </c>
      <c r="H23833" s="4" t="s">
        <v>178235</v>
      </c>
      <c r="I23833" s="4"/>
      <c r="J23833" s="4" t="s">
        <v>178237</v>
      </c>
      <c r="L23833" s="4" t="s">
        <v>1092</v>
      </c>
      <c r="M23833" s="4" t="s">
        <v>23</v>
      </c>
      <c r="N23833" s="4">
        <v>400028</v>
      </c>
      <c r="O23833" s="4"/>
      <c r="P23833" s="4">
        <v>8042959462</v>
      </c>
      <c r="Q23833" s="31" t="s">
        <v>178234</v>
      </c>
      <c r="R23833" s="4"/>
      <c r="S23833" s="4"/>
      <c r="T23833" s="4"/>
      <c r="U23833" s="4"/>
      <c r="V23833" s="4"/>
      <c r="W23833" s="4"/>
    </row>
    <row r="23834" spans="1:23" x14ac:dyDescent="0.25">
      <c r="A23834" s="4" t="s">
        <v>178244</v>
      </c>
      <c r="B23834" s="4" t="s">
        <v>22</v>
      </c>
      <c r="C23834" s="4" t="s">
        <v>1608</v>
      </c>
      <c r="D23834" s="4" t="s">
        <v>1530</v>
      </c>
      <c r="E23834" s="4" t="s">
        <v>178242</v>
      </c>
      <c r="F23834" s="4">
        <v>9167514535</v>
      </c>
      <c r="G23834" s="4"/>
      <c r="H23834" s="4" t="s">
        <v>178243</v>
      </c>
      <c r="I23834" s="4"/>
      <c r="J23834" s="4" t="s">
        <v>178245</v>
      </c>
      <c r="L23834" s="4" t="s">
        <v>289</v>
      </c>
      <c r="M23834" s="4" t="s">
        <v>23</v>
      </c>
      <c r="N23834" s="4">
        <v>400058</v>
      </c>
      <c r="O23834" s="4"/>
      <c r="P23834" s="4"/>
      <c r="Q23834" s="31" t="s">
        <v>178241</v>
      </c>
      <c r="R23834" s="4"/>
      <c r="S23834" s="4"/>
      <c r="T23834" s="4"/>
      <c r="U23834" s="4"/>
      <c r="V23834" s="4"/>
      <c r="W23834" s="4"/>
    </row>
    <row r="23835" spans="1:23" ht="45" x14ac:dyDescent="0.25">
      <c r="A23835" s="4" t="s">
        <v>178300</v>
      </c>
      <c r="B23835" s="4" t="s">
        <v>22</v>
      </c>
      <c r="C23835" s="4" t="s">
        <v>624</v>
      </c>
      <c r="D23835" s="4" t="s">
        <v>647</v>
      </c>
      <c r="E23835" s="4" t="s">
        <v>3009</v>
      </c>
      <c r="F23835" s="4">
        <v>9757397774</v>
      </c>
      <c r="G23835" s="4">
        <v>9821480074</v>
      </c>
      <c r="H23835" s="4" t="s">
        <v>178298</v>
      </c>
      <c r="I23835" s="4" t="s">
        <v>178299</v>
      </c>
      <c r="J23835" s="4" t="s">
        <v>178301</v>
      </c>
      <c r="L23835" s="4" t="s">
        <v>13805</v>
      </c>
      <c r="M23835" s="4" t="s">
        <v>23</v>
      </c>
      <c r="N23835" s="4">
        <v>400084</v>
      </c>
      <c r="O23835" s="4" t="s">
        <v>178302</v>
      </c>
      <c r="P23835" s="4"/>
      <c r="Q23835" s="31" t="s">
        <v>178297</v>
      </c>
      <c r="R23835" s="4"/>
      <c r="S23835" s="4"/>
      <c r="T23835" s="4"/>
      <c r="U23835" s="4"/>
      <c r="V23835" s="4"/>
      <c r="W23835" s="4"/>
    </row>
    <row r="23836" spans="1:23" x14ac:dyDescent="0.25">
      <c r="A23836" s="4" t="s">
        <v>178415</v>
      </c>
      <c r="B23836" s="4" t="s">
        <v>22</v>
      </c>
      <c r="C23836" s="4" t="s">
        <v>1010</v>
      </c>
      <c r="D23836" s="4" t="s">
        <v>178412</v>
      </c>
      <c r="E23836" s="4" t="s">
        <v>34</v>
      </c>
      <c r="F23836" s="4">
        <v>9820047595</v>
      </c>
      <c r="G23836" s="4"/>
      <c r="H23836" s="4" t="s">
        <v>178413</v>
      </c>
      <c r="I23836" s="4" t="s">
        <v>178414</v>
      </c>
      <c r="J23836" s="4" t="s">
        <v>178416</v>
      </c>
      <c r="L23836" s="4" t="s">
        <v>17663</v>
      </c>
      <c r="M23836" s="4" t="s">
        <v>23</v>
      </c>
      <c r="N23836" s="4">
        <v>400011</v>
      </c>
      <c r="O23836" s="4" t="s">
        <v>178417</v>
      </c>
      <c r="P23836" s="4">
        <v>8046066018</v>
      </c>
      <c r="Q23836" s="31" t="s">
        <v>178411</v>
      </c>
      <c r="R23836" s="4"/>
      <c r="S23836" s="13" t="s">
        <v>220597</v>
      </c>
      <c r="T23836" s="13"/>
      <c r="U23836" s="13"/>
      <c r="V23836" s="13"/>
      <c r="W23836" s="13"/>
    </row>
    <row r="23837" spans="1:23" ht="45" x14ac:dyDescent="0.25">
      <c r="A23837" s="4" t="s">
        <v>178460</v>
      </c>
      <c r="B23837" s="4" t="s">
        <v>22</v>
      </c>
      <c r="C23837" s="4" t="s">
        <v>8964</v>
      </c>
      <c r="D23837" s="4" t="s">
        <v>23596</v>
      </c>
      <c r="E23837" s="4" t="s">
        <v>65</v>
      </c>
      <c r="F23837" s="4">
        <v>9820062128</v>
      </c>
      <c r="G23837" s="4"/>
      <c r="H23837" s="4" t="s">
        <v>178458</v>
      </c>
      <c r="I23837" s="4" t="s">
        <v>178459</v>
      </c>
      <c r="J23837" s="4" t="s">
        <v>178461</v>
      </c>
      <c r="L23837" s="4" t="s">
        <v>109420</v>
      </c>
      <c r="M23837" s="4" t="s">
        <v>23</v>
      </c>
      <c r="N23837" s="4">
        <v>400011</v>
      </c>
      <c r="O23837" s="4" t="s">
        <v>178462</v>
      </c>
      <c r="P23837" s="4">
        <v>8043051819</v>
      </c>
      <c r="Q23837" s="31" t="s">
        <v>178456</v>
      </c>
      <c r="R23837" s="4"/>
      <c r="S23837" s="13" t="s">
        <v>178457</v>
      </c>
      <c r="T23837" s="13"/>
      <c r="U23837" s="13"/>
      <c r="V23837" s="13"/>
      <c r="W23837" s="13"/>
    </row>
    <row r="23838" spans="1:23" ht="30" x14ac:dyDescent="0.25">
      <c r="A23838" s="4" t="s">
        <v>178494</v>
      </c>
      <c r="B23838" s="4" t="s">
        <v>22</v>
      </c>
      <c r="C23838" s="4" t="s">
        <v>178491</v>
      </c>
      <c r="D23838" s="4" t="s">
        <v>337</v>
      </c>
      <c r="E23838" s="4" t="s">
        <v>175</v>
      </c>
      <c r="F23838" s="4">
        <v>9324661485</v>
      </c>
      <c r="G23838" s="4"/>
      <c r="H23838" s="4" t="s">
        <v>178492</v>
      </c>
      <c r="I23838" s="4" t="s">
        <v>178493</v>
      </c>
      <c r="J23838" s="4" t="s">
        <v>178495</v>
      </c>
      <c r="L23838" s="4" t="s">
        <v>45303</v>
      </c>
      <c r="M23838" s="4" t="s">
        <v>23</v>
      </c>
      <c r="N23838" s="4">
        <v>400014</v>
      </c>
      <c r="O23838" s="4"/>
      <c r="P23838" s="4">
        <v>8046081639</v>
      </c>
      <c r="Q23838" s="31" t="s">
        <v>178489</v>
      </c>
      <c r="R23838" s="4"/>
      <c r="S23838" s="13" t="s">
        <v>178490</v>
      </c>
      <c r="T23838" s="13"/>
      <c r="U23838" s="13"/>
      <c r="V23838" s="13"/>
      <c r="W23838" s="13"/>
    </row>
    <row r="23839" spans="1:23" x14ac:dyDescent="0.25">
      <c r="A23839" s="4" t="s">
        <v>178635</v>
      </c>
      <c r="B23839" s="4" t="s">
        <v>22</v>
      </c>
      <c r="C23839" s="4" t="s">
        <v>178633</v>
      </c>
      <c r="D23839" s="4"/>
      <c r="E23839" s="4" t="s">
        <v>34</v>
      </c>
      <c r="F23839" s="4">
        <v>9769368842</v>
      </c>
      <c r="G23839" s="4">
        <v>9833125783</v>
      </c>
      <c r="H23839" s="4" t="s">
        <v>178634</v>
      </c>
      <c r="I23839" s="4"/>
      <c r="J23839" s="4" t="s">
        <v>178636</v>
      </c>
      <c r="L23839" s="4" t="s">
        <v>7056</v>
      </c>
      <c r="M23839" s="4" t="s">
        <v>23</v>
      </c>
      <c r="N23839" s="4">
        <v>400067</v>
      </c>
      <c r="O23839" s="4" t="s">
        <v>178637</v>
      </c>
      <c r="P23839" s="4">
        <v>8048563613</v>
      </c>
      <c r="Q23839" s="31" t="s">
        <v>178632</v>
      </c>
      <c r="R23839" s="4"/>
      <c r="S23839" s="4"/>
      <c r="T23839" s="4"/>
      <c r="U23839" s="4"/>
      <c r="V23839" s="4"/>
      <c r="W23839" s="4"/>
    </row>
    <row r="23840" spans="1:23" x14ac:dyDescent="0.25">
      <c r="A23840" s="4" t="s">
        <v>178661</v>
      </c>
      <c r="B23840" s="4" t="s">
        <v>22</v>
      </c>
      <c r="C23840" s="4" t="s">
        <v>178657</v>
      </c>
      <c r="D23840" s="4" t="s">
        <v>178658</v>
      </c>
      <c r="E23840" s="4" t="s">
        <v>27</v>
      </c>
      <c r="F23840" s="4">
        <v>9869634662</v>
      </c>
      <c r="G23840" s="4">
        <v>9022597898</v>
      </c>
      <c r="H23840" s="4" t="s">
        <v>178659</v>
      </c>
      <c r="I23840" s="4" t="s">
        <v>178660</v>
      </c>
      <c r="J23840" s="4" t="s">
        <v>178662</v>
      </c>
      <c r="L23840" s="4" t="s">
        <v>367</v>
      </c>
      <c r="M23840" s="4" t="s">
        <v>23</v>
      </c>
      <c r="N23840" s="4">
        <v>400064</v>
      </c>
      <c r="O23840" s="4"/>
      <c r="P23840" s="4">
        <v>8042953807</v>
      </c>
      <c r="Q23840" s="31" t="s">
        <v>178656</v>
      </c>
      <c r="R23840" s="4"/>
      <c r="S23840" s="4"/>
      <c r="T23840" s="4"/>
      <c r="U23840" s="4"/>
      <c r="V23840" s="4"/>
      <c r="W23840" s="4"/>
    </row>
    <row r="23841" spans="1:23" x14ac:dyDescent="0.25">
      <c r="A23841" s="4" t="s">
        <v>178681</v>
      </c>
      <c r="B23841" s="4" t="s">
        <v>22</v>
      </c>
      <c r="C23841" s="4" t="s">
        <v>8260</v>
      </c>
      <c r="D23841" s="4" t="s">
        <v>178679</v>
      </c>
      <c r="E23841" s="4" t="s">
        <v>65</v>
      </c>
      <c r="F23841" s="4">
        <v>9820894544</v>
      </c>
      <c r="G23841" s="4"/>
      <c r="H23841" s="4" t="s">
        <v>178680</v>
      </c>
      <c r="I23841" s="4"/>
      <c r="J23841" s="4" t="s">
        <v>178682</v>
      </c>
      <c r="L23841" s="4" t="s">
        <v>2903</v>
      </c>
      <c r="M23841" s="4" t="s">
        <v>23</v>
      </c>
      <c r="N23841" s="4">
        <v>400001</v>
      </c>
      <c r="O23841" s="4"/>
      <c r="P23841" s="4"/>
      <c r="Q23841" s="31" t="s">
        <v>178678</v>
      </c>
      <c r="R23841" s="4"/>
      <c r="S23841" s="4"/>
      <c r="T23841" s="4"/>
      <c r="U23841" s="4"/>
      <c r="V23841" s="4"/>
      <c r="W23841" s="4"/>
    </row>
    <row r="23842" spans="1:23" x14ac:dyDescent="0.25">
      <c r="A23842" s="4" t="s">
        <v>178691</v>
      </c>
      <c r="B23842" s="4" t="s">
        <v>22</v>
      </c>
      <c r="C23842" s="4" t="s">
        <v>25918</v>
      </c>
      <c r="D23842" s="4" t="s">
        <v>178689</v>
      </c>
      <c r="E23842" s="4" t="s">
        <v>27</v>
      </c>
      <c r="F23842" s="4">
        <v>9818570592</v>
      </c>
      <c r="G23842" s="4"/>
      <c r="H23842" s="4" t="s">
        <v>178690</v>
      </c>
      <c r="I23842" s="4"/>
      <c r="J23842" s="4" t="s">
        <v>178692</v>
      </c>
      <c r="L23842" s="4" t="s">
        <v>23437</v>
      </c>
      <c r="M23842" s="4" t="s">
        <v>23</v>
      </c>
      <c r="N23842" s="4">
        <v>400074</v>
      </c>
      <c r="O23842" s="4"/>
      <c r="P23842" s="4">
        <v>8048550547</v>
      </c>
      <c r="Q23842" s="31" t="s">
        <v>178688</v>
      </c>
      <c r="R23842" s="4"/>
      <c r="S23842" s="4"/>
      <c r="T23842" s="4"/>
      <c r="U23842" s="4"/>
      <c r="V23842" s="4"/>
      <c r="W23842" s="4"/>
    </row>
    <row r="23843" spans="1:23" x14ac:dyDescent="0.25">
      <c r="A23843" s="4" t="s">
        <v>178710</v>
      </c>
      <c r="B23843" s="4" t="s">
        <v>22</v>
      </c>
      <c r="C23843" s="4" t="s">
        <v>5560</v>
      </c>
      <c r="D23843" s="4" t="s">
        <v>18720</v>
      </c>
      <c r="E23843" s="4" t="s">
        <v>34</v>
      </c>
      <c r="F23843" s="4">
        <v>9322661200</v>
      </c>
      <c r="G23843" s="4"/>
      <c r="H23843" s="4" t="s">
        <v>178709</v>
      </c>
      <c r="I23843" s="4"/>
      <c r="J23843" s="4" t="s">
        <v>178711</v>
      </c>
      <c r="L23843" s="4" t="s">
        <v>710</v>
      </c>
      <c r="M23843" s="4" t="s">
        <v>23</v>
      </c>
      <c r="N23843" s="4">
        <v>400054</v>
      </c>
      <c r="O23843" s="4"/>
      <c r="P23843" s="4">
        <v>8048400867</v>
      </c>
      <c r="Q23843" s="31" t="s">
        <v>178708</v>
      </c>
      <c r="R23843" s="4"/>
      <c r="S23843" s="4"/>
      <c r="T23843" s="4"/>
      <c r="U23843" s="4"/>
      <c r="V23843" s="4"/>
      <c r="W23843" s="4"/>
    </row>
    <row r="23844" spans="1:23" x14ac:dyDescent="0.25">
      <c r="A23844" s="4" t="s">
        <v>178735</v>
      </c>
      <c r="B23844" s="4" t="s">
        <v>22</v>
      </c>
      <c r="C23844" s="4" t="s">
        <v>2606</v>
      </c>
      <c r="D23844" s="4" t="s">
        <v>54</v>
      </c>
      <c r="E23844" s="4" t="s">
        <v>74</v>
      </c>
      <c r="F23844" s="4">
        <v>9022262274</v>
      </c>
      <c r="G23844" s="4">
        <v>9324240084</v>
      </c>
      <c r="H23844" s="4" t="s">
        <v>178733</v>
      </c>
      <c r="I23844" s="4" t="s">
        <v>178734</v>
      </c>
      <c r="J23844" s="4" t="s">
        <v>178736</v>
      </c>
      <c r="L23844" s="4" t="s">
        <v>2319</v>
      </c>
      <c r="M23844" s="4" t="s">
        <v>23</v>
      </c>
      <c r="N23844" s="4">
        <v>400009</v>
      </c>
      <c r="O23844" s="4"/>
      <c r="P23844" s="4">
        <v>8071647221</v>
      </c>
      <c r="Q23844" s="31" t="s">
        <v>178732</v>
      </c>
      <c r="R23844" s="4"/>
      <c r="S23844" s="4"/>
      <c r="T23844" s="4"/>
      <c r="U23844" s="4"/>
      <c r="V23844" s="4"/>
      <c r="W23844" s="4"/>
    </row>
    <row r="23845" spans="1:23" x14ac:dyDescent="0.25">
      <c r="A23845" s="4" t="s">
        <v>178786</v>
      </c>
      <c r="B23845" s="4" t="s">
        <v>22</v>
      </c>
      <c r="C23845" s="4" t="s">
        <v>110</v>
      </c>
      <c r="D23845" s="4" t="s">
        <v>271</v>
      </c>
      <c r="E23845" s="4" t="s">
        <v>34</v>
      </c>
      <c r="F23845" s="4">
        <v>9867690256</v>
      </c>
      <c r="G23845" s="4"/>
      <c r="H23845" s="4" t="s">
        <v>178785</v>
      </c>
      <c r="I23845" s="4"/>
      <c r="J23845" s="4" t="s">
        <v>178787</v>
      </c>
      <c r="L23845" s="4" t="s">
        <v>13805</v>
      </c>
      <c r="M23845" s="4" t="s">
        <v>23</v>
      </c>
      <c r="N23845" s="4">
        <v>400086</v>
      </c>
      <c r="O23845" s="4"/>
      <c r="P23845" s="4">
        <v>8071651260</v>
      </c>
      <c r="Q23845" s="31" t="s">
        <v>178784</v>
      </c>
      <c r="R23845" s="4"/>
      <c r="S23845" s="4"/>
      <c r="T23845" s="4"/>
      <c r="U23845" s="4"/>
      <c r="V23845" s="4"/>
      <c r="W23845" s="4"/>
    </row>
    <row r="23846" spans="1:23" ht="30" x14ac:dyDescent="0.25">
      <c r="A23846" s="4" t="s">
        <v>178852</v>
      </c>
      <c r="B23846" s="4" t="s">
        <v>22</v>
      </c>
      <c r="C23846" s="4" t="s">
        <v>7804</v>
      </c>
      <c r="D23846" s="4" t="s">
        <v>178850</v>
      </c>
      <c r="E23846" s="4" t="s">
        <v>74</v>
      </c>
      <c r="F23846" s="4">
        <v>9820137831</v>
      </c>
      <c r="G23846" s="4">
        <v>9323383142</v>
      </c>
      <c r="H23846" s="4" t="s">
        <v>178851</v>
      </c>
      <c r="I23846" s="4"/>
      <c r="J23846" s="4" t="s">
        <v>178853</v>
      </c>
      <c r="L23846" s="4" t="s">
        <v>94731</v>
      </c>
      <c r="M23846" s="4" t="s">
        <v>23</v>
      </c>
      <c r="N23846" s="4">
        <v>400026</v>
      </c>
      <c r="O23846" s="4" t="s">
        <v>178854</v>
      </c>
      <c r="P23846" s="4"/>
      <c r="Q23846" s="31" t="s">
        <v>178849</v>
      </c>
      <c r="R23846" s="4"/>
      <c r="S23846" s="4"/>
      <c r="T23846" s="4"/>
      <c r="U23846" s="4"/>
      <c r="V23846" s="4"/>
      <c r="W23846" s="4"/>
    </row>
    <row r="23847" spans="1:23" x14ac:dyDescent="0.25">
      <c r="A23847" s="4" t="s">
        <v>178869</v>
      </c>
      <c r="B23847" s="4" t="s">
        <v>22</v>
      </c>
      <c r="C23847" s="4" t="s">
        <v>178866</v>
      </c>
      <c r="D23847" s="4" t="s">
        <v>178867</v>
      </c>
      <c r="E23847" s="4" t="s">
        <v>27</v>
      </c>
      <c r="F23847" s="4">
        <v>9821556600</v>
      </c>
      <c r="G23847" s="4"/>
      <c r="H23847" s="4" t="s">
        <v>178868</v>
      </c>
      <c r="I23847" s="4"/>
      <c r="J23847" s="4" t="s">
        <v>178870</v>
      </c>
      <c r="L23847" s="4" t="s">
        <v>1092</v>
      </c>
      <c r="M23847" s="4" t="s">
        <v>23</v>
      </c>
      <c r="N23847" s="4">
        <v>400028</v>
      </c>
      <c r="O23847" s="4"/>
      <c r="P23847" s="4">
        <v>8048557789</v>
      </c>
      <c r="Q23847" s="31" t="s">
        <v>178865</v>
      </c>
      <c r="R23847" s="4"/>
      <c r="S23847" s="4"/>
      <c r="T23847" s="4"/>
      <c r="U23847" s="4"/>
      <c r="V23847" s="4"/>
      <c r="W23847" s="4"/>
    </row>
    <row r="23848" spans="1:23" x14ac:dyDescent="0.25">
      <c r="A23848" s="4" t="s">
        <v>178872</v>
      </c>
      <c r="B23848" s="4" t="s">
        <v>22</v>
      </c>
      <c r="C23848" s="4" t="s">
        <v>20223</v>
      </c>
      <c r="D23848" s="4" t="s">
        <v>39727</v>
      </c>
      <c r="E23848" s="4" t="s">
        <v>34</v>
      </c>
      <c r="F23848" s="4">
        <v>8879550005</v>
      </c>
      <c r="G23848" s="4">
        <v>8898941118</v>
      </c>
      <c r="H23848" s="4" t="s">
        <v>178871</v>
      </c>
      <c r="I23848" s="4"/>
      <c r="J23848" s="4" t="s">
        <v>178873</v>
      </c>
      <c r="L23848" s="4" t="s">
        <v>1092</v>
      </c>
      <c r="M23848" s="4" t="s">
        <v>23</v>
      </c>
      <c r="N23848" s="4">
        <v>400028</v>
      </c>
      <c r="O23848" s="4"/>
      <c r="P23848" s="4">
        <v>8045387577</v>
      </c>
      <c r="Q23848" s="31" t="s">
        <v>205479</v>
      </c>
      <c r="R23848" s="4"/>
      <c r="S23848" s="4"/>
      <c r="T23848" s="4"/>
      <c r="U23848" s="4"/>
      <c r="V23848" s="4"/>
      <c r="W23848" s="4"/>
    </row>
    <row r="23849" spans="1:23" x14ac:dyDescent="0.25">
      <c r="A23849" s="4" t="s">
        <v>178884</v>
      </c>
      <c r="B23849" s="4" t="s">
        <v>22</v>
      </c>
      <c r="C23849" s="4" t="s">
        <v>848</v>
      </c>
      <c r="D23849" s="4" t="s">
        <v>4779</v>
      </c>
      <c r="E23849" s="4" t="s">
        <v>34</v>
      </c>
      <c r="F23849" s="4">
        <v>9702700000</v>
      </c>
      <c r="G23849" s="4"/>
      <c r="H23849" s="4"/>
      <c r="I23849" s="4"/>
      <c r="J23849" s="4" t="s">
        <v>178885</v>
      </c>
      <c r="L23849" s="4" t="s">
        <v>1009</v>
      </c>
      <c r="M23849" s="4" t="s">
        <v>23</v>
      </c>
      <c r="N23849" s="4">
        <v>400075</v>
      </c>
      <c r="O23849" s="4"/>
      <c r="P23849" s="4"/>
      <c r="Q23849" s="31" t="s">
        <v>178883</v>
      </c>
      <c r="R23849" s="4"/>
      <c r="S23849" s="4"/>
      <c r="T23849" s="4"/>
      <c r="U23849" s="4"/>
      <c r="V23849" s="4"/>
      <c r="W23849" s="4"/>
    </row>
    <row r="23850" spans="1:23" x14ac:dyDescent="0.25">
      <c r="A23850" s="4" t="s">
        <v>178894</v>
      </c>
      <c r="B23850" s="4" t="s">
        <v>22</v>
      </c>
      <c r="C23850" s="4" t="s">
        <v>5928</v>
      </c>
      <c r="D23850" s="4" t="s">
        <v>178892</v>
      </c>
      <c r="E23850" s="4" t="s">
        <v>34</v>
      </c>
      <c r="F23850" s="4">
        <v>9820577242</v>
      </c>
      <c r="G23850" s="4"/>
      <c r="H23850" s="4" t="s">
        <v>178893</v>
      </c>
      <c r="I23850" s="4"/>
      <c r="J23850" s="4" t="s">
        <v>178895</v>
      </c>
      <c r="L23850" s="4" t="s">
        <v>1092</v>
      </c>
      <c r="M23850" s="4" t="s">
        <v>23</v>
      </c>
      <c r="N23850" s="4">
        <v>400028</v>
      </c>
      <c r="O23850" s="4"/>
      <c r="P23850" s="4"/>
      <c r="Q23850" s="31" t="s">
        <v>178891</v>
      </c>
      <c r="R23850" s="4"/>
      <c r="S23850" s="4"/>
      <c r="T23850" s="4"/>
      <c r="U23850" s="4"/>
      <c r="V23850" s="4"/>
      <c r="W23850" s="4"/>
    </row>
    <row r="23851" spans="1:23" x14ac:dyDescent="0.25">
      <c r="A23851" s="4" t="s">
        <v>179123</v>
      </c>
      <c r="B23851" s="4" t="s">
        <v>22</v>
      </c>
      <c r="C23851" s="4" t="s">
        <v>7804</v>
      </c>
      <c r="D23851" s="4" t="s">
        <v>5783</v>
      </c>
      <c r="E23851" s="4" t="s">
        <v>34</v>
      </c>
      <c r="F23851" s="4">
        <v>9819679379</v>
      </c>
      <c r="G23851" s="4">
        <v>8080516905</v>
      </c>
      <c r="H23851" s="4" t="s">
        <v>179122</v>
      </c>
      <c r="I23851" s="4"/>
      <c r="J23851" s="4" t="s">
        <v>179124</v>
      </c>
      <c r="L23851" s="4" t="s">
        <v>52869</v>
      </c>
      <c r="M23851" s="4" t="s">
        <v>23</v>
      </c>
      <c r="N23851" s="4">
        <v>400002</v>
      </c>
      <c r="O23851" s="4"/>
      <c r="P23851" s="4">
        <v>8043048958</v>
      </c>
      <c r="Q23851" s="31" t="s">
        <v>179121</v>
      </c>
      <c r="R23851" s="4"/>
      <c r="S23851" s="4"/>
      <c r="T23851" s="4"/>
      <c r="U23851" s="4"/>
      <c r="V23851" s="4"/>
      <c r="W23851" s="4"/>
    </row>
    <row r="23852" spans="1:23" x14ac:dyDescent="0.25">
      <c r="A23852" s="4" t="s">
        <v>179363</v>
      </c>
      <c r="B23852" s="4" t="s">
        <v>22</v>
      </c>
      <c r="C23852" s="4" t="s">
        <v>179361</v>
      </c>
      <c r="D23852" s="4" t="s">
        <v>188</v>
      </c>
      <c r="E23852" s="4" t="s">
        <v>34</v>
      </c>
      <c r="F23852" s="4">
        <v>9819977436</v>
      </c>
      <c r="G23852" s="4"/>
      <c r="H23852" s="4" t="s">
        <v>179362</v>
      </c>
      <c r="I23852" s="4"/>
      <c r="J23852" s="4" t="s">
        <v>179364</v>
      </c>
      <c r="L23852" s="4" t="s">
        <v>289</v>
      </c>
      <c r="M23852" s="4" t="s">
        <v>23</v>
      </c>
      <c r="N23852" s="4">
        <v>400061</v>
      </c>
      <c r="O23852" s="4"/>
      <c r="P23852" s="4"/>
      <c r="Q23852" s="31" t="s">
        <v>179360</v>
      </c>
      <c r="R23852" s="4"/>
      <c r="S23852" s="4"/>
      <c r="T23852" s="4"/>
      <c r="U23852" s="4"/>
      <c r="V23852" s="4"/>
      <c r="W23852" s="4"/>
    </row>
    <row r="23853" spans="1:23" x14ac:dyDescent="0.25">
      <c r="A23853" s="4" t="s">
        <v>179424</v>
      </c>
      <c r="B23853" s="4" t="s">
        <v>22</v>
      </c>
      <c r="C23853" s="4" t="s">
        <v>2862</v>
      </c>
      <c r="D23853" s="4" t="s">
        <v>40056</v>
      </c>
      <c r="E23853" s="4" t="s">
        <v>27</v>
      </c>
      <c r="F23853" s="4">
        <v>9869102367</v>
      </c>
      <c r="G23853" s="4"/>
      <c r="H23853" s="4" t="s">
        <v>179423</v>
      </c>
      <c r="I23853" s="4"/>
      <c r="J23853" s="4" t="s">
        <v>179425</v>
      </c>
      <c r="L23853" s="4" t="s">
        <v>859</v>
      </c>
      <c r="M23853" s="4" t="s">
        <v>23</v>
      </c>
      <c r="N23853" s="4">
        <v>400088</v>
      </c>
      <c r="O23853" s="4" t="s">
        <v>179426</v>
      </c>
      <c r="P23853" s="4"/>
      <c r="Q23853" s="31" t="s">
        <v>179422</v>
      </c>
      <c r="R23853" s="4"/>
      <c r="S23853" s="4"/>
      <c r="T23853" s="4"/>
      <c r="U23853" s="4"/>
      <c r="V23853" s="4"/>
      <c r="W23853" s="4"/>
    </row>
    <row r="23854" spans="1:23" x14ac:dyDescent="0.25">
      <c r="A23854" s="4" t="s">
        <v>179556</v>
      </c>
      <c r="B23854" s="4" t="s">
        <v>22</v>
      </c>
      <c r="C23854" s="4" t="s">
        <v>4167</v>
      </c>
      <c r="D23854" s="4"/>
      <c r="E23854" s="4" t="s">
        <v>74</v>
      </c>
      <c r="F23854" s="4">
        <v>9324164549</v>
      </c>
      <c r="G23854" s="4">
        <v>7276703276</v>
      </c>
      <c r="H23854" s="4" t="s">
        <v>179555</v>
      </c>
      <c r="I23854" s="4"/>
      <c r="J23854" s="4" t="s">
        <v>179557</v>
      </c>
      <c r="L23854" s="4" t="s">
        <v>1092</v>
      </c>
      <c r="M23854" s="4" t="s">
        <v>23</v>
      </c>
      <c r="N23854" s="4">
        <v>400028</v>
      </c>
      <c r="O23854" s="4" t="s">
        <v>179558</v>
      </c>
      <c r="P23854" s="4">
        <v>8048552346</v>
      </c>
      <c r="Q23854" s="31" t="s">
        <v>179554</v>
      </c>
      <c r="R23854" s="4"/>
      <c r="S23854" s="13" t="s">
        <v>220598</v>
      </c>
      <c r="T23854" s="13"/>
      <c r="U23854" s="13"/>
      <c r="V23854" s="13"/>
      <c r="W23854" s="13"/>
    </row>
    <row r="23855" spans="1:23" ht="30" x14ac:dyDescent="0.25">
      <c r="A23855" s="4" t="s">
        <v>179575</v>
      </c>
      <c r="B23855" s="4" t="s">
        <v>22</v>
      </c>
      <c r="C23855" s="4" t="s">
        <v>1461</v>
      </c>
      <c r="D23855" s="4" t="s">
        <v>337</v>
      </c>
      <c r="E23855" s="4" t="s">
        <v>27</v>
      </c>
      <c r="F23855" s="4">
        <v>9322823368</v>
      </c>
      <c r="G23855" s="4">
        <v>9322823350</v>
      </c>
      <c r="H23855" s="4" t="s">
        <v>179574</v>
      </c>
      <c r="I23855" s="4"/>
      <c r="J23855" s="4" t="s">
        <v>179576</v>
      </c>
      <c r="L23855" s="4" t="s">
        <v>179577</v>
      </c>
      <c r="M23855" s="4" t="s">
        <v>23</v>
      </c>
      <c r="N23855" s="4">
        <v>400002</v>
      </c>
      <c r="O23855" s="4"/>
      <c r="P23855" s="4"/>
      <c r="Q23855" s="31" t="s">
        <v>179573</v>
      </c>
      <c r="R23855" s="4"/>
      <c r="S23855" s="4"/>
      <c r="T23855" s="4"/>
      <c r="U23855" s="4"/>
      <c r="V23855" s="4"/>
      <c r="W23855" s="4"/>
    </row>
    <row r="23856" spans="1:23" x14ac:dyDescent="0.25">
      <c r="A23856" s="4" t="s">
        <v>179592</v>
      </c>
      <c r="B23856" s="4" t="s">
        <v>22</v>
      </c>
      <c r="C23856" s="4" t="s">
        <v>165334</v>
      </c>
      <c r="D23856" s="4" t="s">
        <v>234</v>
      </c>
      <c r="E23856" s="4" t="s">
        <v>27</v>
      </c>
      <c r="F23856" s="4">
        <v>9820223614</v>
      </c>
      <c r="G23856" s="4"/>
      <c r="H23856" s="4" t="s">
        <v>179591</v>
      </c>
      <c r="I23856" s="4"/>
      <c r="J23856" s="4" t="s">
        <v>179593</v>
      </c>
      <c r="L23856" s="4" t="s">
        <v>116</v>
      </c>
      <c r="M23856" s="4" t="s">
        <v>23</v>
      </c>
      <c r="N23856" s="4">
        <v>400072</v>
      </c>
      <c r="O23856" s="4"/>
      <c r="P23856" s="4"/>
      <c r="Q23856" s="31" t="s">
        <v>179590</v>
      </c>
      <c r="R23856" s="4"/>
      <c r="S23856" s="4"/>
      <c r="T23856" s="4"/>
      <c r="U23856" s="4"/>
      <c r="V23856" s="4"/>
      <c r="W23856" s="4"/>
    </row>
    <row r="23857" spans="1:23" x14ac:dyDescent="0.25">
      <c r="A23857" s="4" t="s">
        <v>179605</v>
      </c>
      <c r="B23857" s="4" t="s">
        <v>22</v>
      </c>
      <c r="C23857" s="4" t="s">
        <v>3557</v>
      </c>
      <c r="D23857" s="4" t="s">
        <v>337</v>
      </c>
      <c r="E23857" s="4" t="s">
        <v>27</v>
      </c>
      <c r="F23857" s="4">
        <v>9867547639</v>
      </c>
      <c r="G23857" s="4"/>
      <c r="H23857" s="4" t="s">
        <v>179604</v>
      </c>
      <c r="I23857" s="4"/>
      <c r="J23857" s="4" t="s">
        <v>179606</v>
      </c>
      <c r="L23857" s="4" t="s">
        <v>1092</v>
      </c>
      <c r="M23857" s="4" t="s">
        <v>23</v>
      </c>
      <c r="N23857" s="4">
        <v>400025</v>
      </c>
      <c r="O23857" s="4"/>
      <c r="P23857" s="4"/>
      <c r="Q23857" s="31" t="s">
        <v>179603</v>
      </c>
      <c r="R23857" s="4"/>
      <c r="S23857" s="4"/>
      <c r="T23857" s="4"/>
      <c r="U23857" s="4"/>
      <c r="V23857" s="4"/>
      <c r="W23857" s="4"/>
    </row>
    <row r="23858" spans="1:23" x14ac:dyDescent="0.25">
      <c r="A23858" s="4" t="s">
        <v>179621</v>
      </c>
      <c r="B23858" s="4" t="s">
        <v>22</v>
      </c>
      <c r="C23858" s="4" t="s">
        <v>2189</v>
      </c>
      <c r="D23858" s="4"/>
      <c r="E23858" s="4" t="s">
        <v>34</v>
      </c>
      <c r="F23858" s="4">
        <v>9324428151</v>
      </c>
      <c r="G23858" s="4">
        <v>9920206261</v>
      </c>
      <c r="H23858" s="4" t="s">
        <v>179620</v>
      </c>
      <c r="I23858" s="4"/>
      <c r="J23858" s="4" t="s">
        <v>179622</v>
      </c>
      <c r="L23858" s="4" t="s">
        <v>9732</v>
      </c>
      <c r="M23858" s="4" t="s">
        <v>23</v>
      </c>
      <c r="N23858" s="4">
        <v>400102</v>
      </c>
      <c r="O23858" s="4"/>
      <c r="P23858" s="4"/>
      <c r="Q23858" s="31" t="s">
        <v>179619</v>
      </c>
      <c r="R23858" s="4"/>
      <c r="S23858" s="4"/>
      <c r="T23858" s="4"/>
      <c r="U23858" s="4"/>
      <c r="V23858" s="4"/>
      <c r="W23858" s="4"/>
    </row>
    <row r="23859" spans="1:23" x14ac:dyDescent="0.25">
      <c r="A23859" s="4" t="s">
        <v>45206</v>
      </c>
      <c r="B23859" s="4" t="s">
        <v>22</v>
      </c>
      <c r="C23859" s="4" t="s">
        <v>8467</v>
      </c>
      <c r="D23859" s="4" t="s">
        <v>179623</v>
      </c>
      <c r="E23859" s="4" t="s">
        <v>34</v>
      </c>
      <c r="F23859" s="4">
        <v>9820257357</v>
      </c>
      <c r="G23859" s="4"/>
      <c r="H23859" s="4" t="s">
        <v>179624</v>
      </c>
      <c r="I23859" s="4"/>
      <c r="J23859" s="4" t="s">
        <v>179625</v>
      </c>
      <c r="L23859" s="4" t="s">
        <v>3213</v>
      </c>
      <c r="M23859" s="4" t="s">
        <v>23</v>
      </c>
      <c r="N23859" s="4">
        <v>400101</v>
      </c>
      <c r="O23859" s="4"/>
      <c r="P23859" s="4">
        <v>8071594320</v>
      </c>
      <c r="Q23859" s="31" t="s">
        <v>205480</v>
      </c>
      <c r="R23859" s="4"/>
      <c r="S23859" s="4"/>
      <c r="T23859" s="4"/>
      <c r="U23859" s="4"/>
      <c r="V23859" s="4"/>
      <c r="W23859" s="4"/>
    </row>
    <row r="23860" spans="1:23" ht="30" x14ac:dyDescent="0.25">
      <c r="A23860" s="4" t="s">
        <v>179754</v>
      </c>
      <c r="B23860" s="4" t="s">
        <v>22</v>
      </c>
      <c r="C23860" s="4" t="s">
        <v>762</v>
      </c>
      <c r="D23860" s="4"/>
      <c r="E23860" s="4" t="s">
        <v>27</v>
      </c>
      <c r="F23860" s="4">
        <v>9833175689</v>
      </c>
      <c r="G23860" s="4">
        <v>9969422218</v>
      </c>
      <c r="H23860" s="4" t="s">
        <v>179753</v>
      </c>
      <c r="I23860" s="4"/>
      <c r="J23860" s="4" t="s">
        <v>179755</v>
      </c>
      <c r="L23860" s="4" t="s">
        <v>65813</v>
      </c>
      <c r="M23860" s="4" t="s">
        <v>23</v>
      </c>
      <c r="N23860" s="4">
        <v>400004</v>
      </c>
      <c r="O23860" s="4"/>
      <c r="P23860" s="4"/>
      <c r="Q23860" s="31" t="s">
        <v>179752</v>
      </c>
      <c r="R23860" s="4"/>
      <c r="S23860" s="4"/>
      <c r="T23860" s="4"/>
      <c r="U23860" s="4"/>
      <c r="V23860" s="4"/>
      <c r="W23860" s="4"/>
    </row>
    <row r="23861" spans="1:23" x14ac:dyDescent="0.25">
      <c r="A23861" s="4" t="s">
        <v>179814</v>
      </c>
      <c r="B23861" s="4" t="s">
        <v>22</v>
      </c>
      <c r="C23861" s="4" t="s">
        <v>624</v>
      </c>
      <c r="D23861" s="4" t="s">
        <v>179812</v>
      </c>
      <c r="E23861" s="4" t="s">
        <v>27</v>
      </c>
      <c r="F23861" s="4">
        <v>9820397585</v>
      </c>
      <c r="G23861" s="4">
        <v>9867679301</v>
      </c>
      <c r="H23861" s="4" t="s">
        <v>179813</v>
      </c>
      <c r="I23861" s="4"/>
      <c r="J23861" s="4" t="s">
        <v>179815</v>
      </c>
      <c r="L23861" s="4" t="s">
        <v>179816</v>
      </c>
      <c r="M23861" s="4" t="s">
        <v>23</v>
      </c>
      <c r="N23861" s="4">
        <v>400003</v>
      </c>
      <c r="O23861" s="4"/>
      <c r="P23861" s="4">
        <v>8071645068</v>
      </c>
      <c r="Q23861" s="31" t="s">
        <v>205481</v>
      </c>
      <c r="R23861" s="4"/>
      <c r="S23861" s="4"/>
      <c r="T23861" s="4"/>
      <c r="U23861" s="4"/>
      <c r="V23861" s="4"/>
      <c r="W23861" s="4"/>
    </row>
    <row r="23862" spans="1:23" ht="30" x14ac:dyDescent="0.25">
      <c r="A23862" s="4" t="s">
        <v>179903</v>
      </c>
      <c r="B23862" s="4" t="s">
        <v>22</v>
      </c>
      <c r="C23862" s="4" t="s">
        <v>2343</v>
      </c>
      <c r="D23862" s="4" t="s">
        <v>179901</v>
      </c>
      <c r="E23862" s="4" t="s">
        <v>65</v>
      </c>
      <c r="F23862" s="4">
        <v>9820069193</v>
      </c>
      <c r="G23862" s="4"/>
      <c r="H23862" s="4" t="s">
        <v>179902</v>
      </c>
      <c r="I23862" s="4"/>
      <c r="J23862" s="4" t="s">
        <v>179904</v>
      </c>
      <c r="L23862" s="4"/>
      <c r="M23862" s="4" t="s">
        <v>23</v>
      </c>
      <c r="N23862" s="4">
        <v>400015</v>
      </c>
      <c r="O23862" s="4" t="s">
        <v>179905</v>
      </c>
      <c r="P23862" s="4">
        <v>8042955265</v>
      </c>
      <c r="Q23862" s="31" t="s">
        <v>179900</v>
      </c>
      <c r="R23862" s="4"/>
      <c r="S23862" s="13" t="s">
        <v>220599</v>
      </c>
      <c r="T23862" s="13"/>
      <c r="U23862" s="13"/>
      <c r="V23862" s="13"/>
      <c r="W23862" s="13"/>
    </row>
    <row r="23863" spans="1:23" ht="45" x14ac:dyDescent="0.25">
      <c r="A23863" s="4" t="s">
        <v>179955</v>
      </c>
      <c r="B23863" s="4" t="s">
        <v>22</v>
      </c>
      <c r="C23863" s="4" t="s">
        <v>2132</v>
      </c>
      <c r="D23863" s="4" t="s">
        <v>171387</v>
      </c>
      <c r="E23863" s="4" t="s">
        <v>27</v>
      </c>
      <c r="F23863" s="4">
        <v>7738418078</v>
      </c>
      <c r="G23863" s="4">
        <v>9869182446</v>
      </c>
      <c r="H23863" s="4" t="s">
        <v>179953</v>
      </c>
      <c r="I23863" s="4" t="s">
        <v>179954</v>
      </c>
      <c r="J23863" s="4" t="s">
        <v>179956</v>
      </c>
      <c r="L23863" s="4" t="s">
        <v>367</v>
      </c>
      <c r="M23863" s="4" t="s">
        <v>23</v>
      </c>
      <c r="N23863" s="4">
        <v>400064</v>
      </c>
      <c r="O23863" s="4" t="s">
        <v>179957</v>
      </c>
      <c r="P23863" s="4">
        <v>8043042920</v>
      </c>
      <c r="Q23863" s="31" t="s">
        <v>205482</v>
      </c>
      <c r="R23863" s="4"/>
      <c r="S23863" s="13" t="s">
        <v>220600</v>
      </c>
      <c r="T23863" s="13"/>
      <c r="U23863" s="13"/>
      <c r="V23863" s="13"/>
      <c r="W23863" s="13"/>
    </row>
    <row r="23864" spans="1:23" ht="45" x14ac:dyDescent="0.25">
      <c r="A23864" s="4" t="s">
        <v>179979</v>
      </c>
      <c r="B23864" s="4" t="s">
        <v>22</v>
      </c>
      <c r="C23864" s="4" t="s">
        <v>30796</v>
      </c>
      <c r="D23864" s="4" t="s">
        <v>179976</v>
      </c>
      <c r="E23864" s="4" t="s">
        <v>27</v>
      </c>
      <c r="F23864" s="4">
        <v>9930999336</v>
      </c>
      <c r="G23864" s="4">
        <v>9819214210</v>
      </c>
      <c r="H23864" s="4" t="s">
        <v>179977</v>
      </c>
      <c r="I23864" s="4" t="s">
        <v>179978</v>
      </c>
      <c r="J23864" s="4" t="s">
        <v>179980</v>
      </c>
      <c r="L23864" s="4"/>
      <c r="M23864" s="4" t="s">
        <v>23</v>
      </c>
      <c r="N23864" s="4">
        <v>421302</v>
      </c>
      <c r="O23864" s="4" t="s">
        <v>179981</v>
      </c>
      <c r="P23864" s="4">
        <v>8046070755</v>
      </c>
      <c r="Q23864" s="31" t="s">
        <v>205483</v>
      </c>
      <c r="R23864" s="4"/>
      <c r="S23864" s="13" t="s">
        <v>230395</v>
      </c>
      <c r="T23864" s="13"/>
      <c r="U23864" s="13"/>
      <c r="V23864" s="13"/>
      <c r="W23864" s="13"/>
    </row>
    <row r="23865" spans="1:23" x14ac:dyDescent="0.25">
      <c r="A23865" s="4" t="s">
        <v>179998</v>
      </c>
      <c r="B23865" s="4" t="s">
        <v>22</v>
      </c>
      <c r="C23865" s="4" t="s">
        <v>179996</v>
      </c>
      <c r="D23865" s="4"/>
      <c r="E23865" s="4" t="s">
        <v>34</v>
      </c>
      <c r="F23865" s="4">
        <v>9022628531</v>
      </c>
      <c r="G23865" s="4"/>
      <c r="H23865" s="4" t="s">
        <v>179997</v>
      </c>
      <c r="I23865" s="4"/>
      <c r="J23865" s="4" t="s">
        <v>179999</v>
      </c>
      <c r="L23865" s="4"/>
      <c r="M23865" s="4" t="s">
        <v>23</v>
      </c>
      <c r="N23865" s="4">
        <v>400002</v>
      </c>
      <c r="O23865" s="4" t="s">
        <v>180000</v>
      </c>
      <c r="P23865" s="4"/>
      <c r="Q23865" s="31" t="s">
        <v>179995</v>
      </c>
      <c r="R23865" s="4"/>
      <c r="S23865" s="4"/>
      <c r="T23865" s="4"/>
      <c r="U23865" s="4"/>
      <c r="V23865" s="4"/>
      <c r="W23865" s="4"/>
    </row>
    <row r="23866" spans="1:23" x14ac:dyDescent="0.25">
      <c r="A23866" s="4" t="s">
        <v>180032</v>
      </c>
      <c r="B23866" s="4" t="s">
        <v>22</v>
      </c>
      <c r="C23866" s="4" t="s">
        <v>5440</v>
      </c>
      <c r="D23866" s="4" t="s">
        <v>180030</v>
      </c>
      <c r="E23866" s="4" t="s">
        <v>27</v>
      </c>
      <c r="F23866" s="4">
        <v>9892494547</v>
      </c>
      <c r="G23866" s="4">
        <v>9819326326</v>
      </c>
      <c r="H23866" s="4" t="s">
        <v>180031</v>
      </c>
      <c r="I23866" s="4"/>
      <c r="J23866" s="4" t="s">
        <v>180033</v>
      </c>
      <c r="L23866" s="4" t="s">
        <v>180034</v>
      </c>
      <c r="M23866" s="4" t="s">
        <v>23</v>
      </c>
      <c r="N23866" s="4">
        <v>400086</v>
      </c>
      <c r="O23866" s="4"/>
      <c r="P23866" s="4">
        <v>8071864798</v>
      </c>
      <c r="Q23866" s="31" t="s">
        <v>180029</v>
      </c>
      <c r="R23866" s="4"/>
      <c r="S23866" s="4"/>
      <c r="T23866" s="4"/>
      <c r="U23866" s="4"/>
      <c r="V23866" s="4"/>
      <c r="W23866" s="4"/>
    </row>
    <row r="23867" spans="1:23" x14ac:dyDescent="0.25">
      <c r="A23867" s="4" t="s">
        <v>180120</v>
      </c>
      <c r="B23867" s="4" t="s">
        <v>22</v>
      </c>
      <c r="C23867" s="4" t="s">
        <v>180118</v>
      </c>
      <c r="D23867" s="4" t="s">
        <v>16473</v>
      </c>
      <c r="E23867" s="4" t="s">
        <v>27</v>
      </c>
      <c r="F23867" s="4">
        <v>9323302069</v>
      </c>
      <c r="G23867" s="4">
        <v>9773535561</v>
      </c>
      <c r="H23867" s="4" t="s">
        <v>180119</v>
      </c>
      <c r="I23867" s="4"/>
      <c r="J23867" s="4" t="s">
        <v>180121</v>
      </c>
      <c r="L23867" s="4" t="s">
        <v>45303</v>
      </c>
      <c r="M23867" s="4" t="s">
        <v>23</v>
      </c>
      <c r="N23867" s="4">
        <v>400014</v>
      </c>
      <c r="O23867" s="4"/>
      <c r="P23867" s="4">
        <v>8071740518</v>
      </c>
      <c r="Q23867" s="31" t="s">
        <v>180117</v>
      </c>
      <c r="R23867" s="4"/>
      <c r="S23867" s="4"/>
      <c r="T23867" s="4"/>
      <c r="U23867" s="4"/>
      <c r="V23867" s="4"/>
      <c r="W23867" s="4"/>
    </row>
    <row r="23868" spans="1:23" x14ac:dyDescent="0.25">
      <c r="A23868" s="4" t="s">
        <v>180166</v>
      </c>
      <c r="B23868" s="4" t="s">
        <v>22</v>
      </c>
      <c r="C23868" s="4" t="s">
        <v>180164</v>
      </c>
      <c r="D23868" s="4" t="s">
        <v>1705</v>
      </c>
      <c r="E23868" s="4" t="s">
        <v>65</v>
      </c>
      <c r="F23868" s="4">
        <v>9820036782</v>
      </c>
      <c r="G23868" s="4"/>
      <c r="H23868" s="4"/>
      <c r="I23868" s="4" t="s">
        <v>180165</v>
      </c>
      <c r="J23868" s="4" t="s">
        <v>180167</v>
      </c>
      <c r="L23868" s="4" t="s">
        <v>693</v>
      </c>
      <c r="M23868" s="4" t="s">
        <v>23</v>
      </c>
      <c r="N23868" s="4">
        <v>400013</v>
      </c>
      <c r="O23868" s="4"/>
      <c r="P23868" s="4"/>
      <c r="Q23868" s="31" t="s">
        <v>180163</v>
      </c>
      <c r="R23868" s="4"/>
      <c r="S23868" s="4"/>
      <c r="T23868" s="4"/>
      <c r="U23868" s="4"/>
      <c r="V23868" s="4"/>
      <c r="W23868" s="4"/>
    </row>
    <row r="23869" spans="1:23" x14ac:dyDescent="0.25">
      <c r="A23869" s="4" t="s">
        <v>180213</v>
      </c>
      <c r="B23869" s="4" t="s">
        <v>22</v>
      </c>
      <c r="C23869" s="4" t="s">
        <v>2387</v>
      </c>
      <c r="D23869" s="4" t="s">
        <v>180211</v>
      </c>
      <c r="E23869" s="4" t="s">
        <v>27</v>
      </c>
      <c r="F23869" s="4">
        <v>9820257433</v>
      </c>
      <c r="G23869" s="4">
        <v>9820000091</v>
      </c>
      <c r="H23869" s="4" t="s">
        <v>180212</v>
      </c>
      <c r="I23869" s="4"/>
      <c r="J23869" s="4" t="s">
        <v>180214</v>
      </c>
      <c r="L23869" s="4" t="s">
        <v>11444</v>
      </c>
      <c r="M23869" s="4" t="s">
        <v>23</v>
      </c>
      <c r="N23869" s="4">
        <v>400025</v>
      </c>
      <c r="O23869" s="4"/>
      <c r="P23869" s="4">
        <v>8071808988</v>
      </c>
      <c r="Q23869" s="31" t="s">
        <v>180210</v>
      </c>
      <c r="R23869" s="4"/>
      <c r="S23869" s="4"/>
      <c r="T23869" s="4"/>
      <c r="U23869" s="4"/>
      <c r="V23869" s="4"/>
      <c r="W23869" s="4"/>
    </row>
    <row r="23870" spans="1:23" x14ac:dyDescent="0.25">
      <c r="A23870" s="4" t="s">
        <v>180277</v>
      </c>
      <c r="B23870" s="4" t="s">
        <v>22</v>
      </c>
      <c r="C23870" s="4" t="s">
        <v>3339</v>
      </c>
      <c r="D23870" s="4" t="s">
        <v>111</v>
      </c>
      <c r="E23870" s="4" t="s">
        <v>27</v>
      </c>
      <c r="F23870" s="4">
        <v>9324477507</v>
      </c>
      <c r="G23870" s="4">
        <v>9322029032</v>
      </c>
      <c r="H23870" s="4" t="s">
        <v>180276</v>
      </c>
      <c r="I23870" s="4"/>
      <c r="J23870" s="4" t="s">
        <v>180278</v>
      </c>
      <c r="L23870" s="4" t="s">
        <v>3213</v>
      </c>
      <c r="M23870" s="4" t="s">
        <v>23</v>
      </c>
      <c r="N23870" s="4">
        <v>400101</v>
      </c>
      <c r="O23870" s="4"/>
      <c r="P23870" s="4">
        <v>8045357568</v>
      </c>
      <c r="Q23870" s="31" t="s">
        <v>180275</v>
      </c>
      <c r="R23870" s="4"/>
      <c r="S23870" s="4"/>
      <c r="T23870" s="4"/>
      <c r="U23870" s="4"/>
      <c r="V23870" s="4"/>
      <c r="W23870" s="4"/>
    </row>
    <row r="23871" spans="1:23" x14ac:dyDescent="0.25">
      <c r="A23871" s="4" t="s">
        <v>180389</v>
      </c>
      <c r="B23871" s="4" t="s">
        <v>22</v>
      </c>
      <c r="C23871" s="4" t="s">
        <v>180387</v>
      </c>
      <c r="D23871" s="4" t="s">
        <v>3496</v>
      </c>
      <c r="E23871" s="4" t="s">
        <v>65</v>
      </c>
      <c r="F23871" s="4">
        <v>9867965777</v>
      </c>
      <c r="G23871" s="4">
        <v>9029513294</v>
      </c>
      <c r="H23871" s="4" t="s">
        <v>180388</v>
      </c>
      <c r="I23871" s="4"/>
      <c r="J23871" s="4" t="s">
        <v>180390</v>
      </c>
      <c r="L23871" s="4"/>
      <c r="M23871" s="4" t="s">
        <v>23</v>
      </c>
      <c r="N23871" s="4">
        <v>400002</v>
      </c>
      <c r="O23871" s="4" t="s">
        <v>180391</v>
      </c>
      <c r="P23871" s="4">
        <v>8071649414</v>
      </c>
      <c r="Q23871" s="31" t="s">
        <v>180386</v>
      </c>
      <c r="R23871" s="4"/>
      <c r="S23871" s="4"/>
      <c r="T23871" s="4"/>
      <c r="U23871" s="4"/>
      <c r="V23871" s="4"/>
      <c r="W23871" s="4"/>
    </row>
    <row r="23872" spans="1:23" x14ac:dyDescent="0.25">
      <c r="A23872" s="4" t="s">
        <v>180395</v>
      </c>
      <c r="B23872" s="4" t="s">
        <v>22</v>
      </c>
      <c r="C23872" s="4" t="s">
        <v>180392</v>
      </c>
      <c r="D23872" s="4" t="s">
        <v>2114</v>
      </c>
      <c r="E23872" s="4" t="s">
        <v>34</v>
      </c>
      <c r="F23872" s="4">
        <v>9619082456</v>
      </c>
      <c r="G23872" s="4">
        <v>8879029440</v>
      </c>
      <c r="H23872" s="4" t="s">
        <v>180393</v>
      </c>
      <c r="I23872" s="4" t="s">
        <v>180394</v>
      </c>
      <c r="J23872" s="4" t="s">
        <v>180396</v>
      </c>
      <c r="L23872" s="4" t="s">
        <v>1092</v>
      </c>
      <c r="M23872" s="4" t="s">
        <v>23</v>
      </c>
      <c r="N23872" s="4">
        <v>400028</v>
      </c>
      <c r="O23872" s="4"/>
      <c r="P23872" s="4">
        <v>8042908422</v>
      </c>
      <c r="Q23872" s="31" t="s">
        <v>205484</v>
      </c>
      <c r="R23872" s="4"/>
      <c r="S23872" s="13" t="s">
        <v>220601</v>
      </c>
      <c r="T23872" s="13"/>
      <c r="U23872" s="13"/>
      <c r="V23872" s="13"/>
      <c r="W23872" s="13"/>
    </row>
    <row r="23873" spans="1:23" x14ac:dyDescent="0.25">
      <c r="A23873" s="4" t="s">
        <v>180410</v>
      </c>
      <c r="B23873" s="4" t="s">
        <v>22</v>
      </c>
      <c r="C23873" s="4" t="s">
        <v>624</v>
      </c>
      <c r="D23873" s="4" t="s">
        <v>7536</v>
      </c>
      <c r="E23873" s="4" t="s">
        <v>34</v>
      </c>
      <c r="F23873" s="4">
        <v>9821239107</v>
      </c>
      <c r="G23873" s="4"/>
      <c r="H23873" s="4" t="s">
        <v>180409</v>
      </c>
      <c r="I23873" s="4"/>
      <c r="J23873" s="4" t="s">
        <v>180411</v>
      </c>
      <c r="L23873" s="4" t="s">
        <v>77124</v>
      </c>
      <c r="M23873" s="4" t="s">
        <v>23</v>
      </c>
      <c r="N23873" s="4">
        <v>400028</v>
      </c>
      <c r="O23873" s="4"/>
      <c r="P23873" s="4"/>
      <c r="Q23873" s="31" t="s">
        <v>180408</v>
      </c>
      <c r="R23873" s="4"/>
      <c r="S23873" s="4"/>
      <c r="T23873" s="4"/>
      <c r="U23873" s="4"/>
      <c r="V23873" s="4"/>
      <c r="W23873" s="4"/>
    </row>
    <row r="23874" spans="1:23" x14ac:dyDescent="0.25">
      <c r="A23874" s="4" t="s">
        <v>180414</v>
      </c>
      <c r="B23874" s="4" t="s">
        <v>22</v>
      </c>
      <c r="C23874" s="4" t="s">
        <v>491</v>
      </c>
      <c r="D23874" s="4" t="s">
        <v>148089</v>
      </c>
      <c r="E23874" s="4" t="s">
        <v>34</v>
      </c>
      <c r="F23874" s="4">
        <v>9819286944</v>
      </c>
      <c r="G23874" s="4">
        <v>9820080771</v>
      </c>
      <c r="H23874" s="4" t="s">
        <v>180413</v>
      </c>
      <c r="I23874" s="4"/>
      <c r="J23874" s="4" t="s">
        <v>180415</v>
      </c>
      <c r="L23874" s="4" t="s">
        <v>367</v>
      </c>
      <c r="M23874" s="4" t="s">
        <v>23</v>
      </c>
      <c r="N23874" s="4">
        <v>400064</v>
      </c>
      <c r="O23874" s="4"/>
      <c r="P23874" s="4">
        <v>8071594796</v>
      </c>
      <c r="Q23874" s="31" t="s">
        <v>180412</v>
      </c>
      <c r="R23874" s="4"/>
      <c r="S23874" s="4"/>
      <c r="T23874" s="4"/>
      <c r="U23874" s="4"/>
      <c r="V23874" s="4"/>
      <c r="W23874" s="4"/>
    </row>
    <row r="23875" spans="1:23" x14ac:dyDescent="0.25">
      <c r="A23875" s="4" t="s">
        <v>180435</v>
      </c>
      <c r="B23875" s="4" t="s">
        <v>22</v>
      </c>
      <c r="C23875" s="4" t="s">
        <v>180433</v>
      </c>
      <c r="D23875" s="4" t="s">
        <v>174822</v>
      </c>
      <c r="E23875" s="4" t="s">
        <v>27</v>
      </c>
      <c r="F23875" s="4">
        <v>9324803948</v>
      </c>
      <c r="G23875" s="4"/>
      <c r="H23875" s="4" t="s">
        <v>180434</v>
      </c>
      <c r="I23875" s="4"/>
      <c r="J23875" s="4" t="s">
        <v>180436</v>
      </c>
      <c r="L23875" s="4" t="s">
        <v>180437</v>
      </c>
      <c r="M23875" s="4" t="s">
        <v>23</v>
      </c>
      <c r="N23875" s="4">
        <v>400026</v>
      </c>
      <c r="O23875" s="4"/>
      <c r="P23875" s="4">
        <v>8048112558</v>
      </c>
      <c r="Q23875" s="31" t="s">
        <v>180432</v>
      </c>
      <c r="R23875" s="4"/>
      <c r="S23875" s="4"/>
      <c r="T23875" s="4"/>
      <c r="U23875" s="4"/>
      <c r="V23875" s="4"/>
      <c r="W23875" s="4"/>
    </row>
    <row r="23876" spans="1:23" x14ac:dyDescent="0.25">
      <c r="A23876" s="4" t="s">
        <v>180476</v>
      </c>
      <c r="B23876" s="4" t="s">
        <v>22</v>
      </c>
      <c r="C23876" s="4" t="s">
        <v>71382</v>
      </c>
      <c r="D23876" s="4" t="s">
        <v>6121</v>
      </c>
      <c r="E23876" s="4" t="s">
        <v>27</v>
      </c>
      <c r="F23876" s="4">
        <v>9869414998</v>
      </c>
      <c r="G23876" s="4">
        <v>9969165221</v>
      </c>
      <c r="H23876" s="4" t="s">
        <v>180475</v>
      </c>
      <c r="I23876" s="4"/>
      <c r="J23876" s="4" t="s">
        <v>180477</v>
      </c>
      <c r="L23876" s="4" t="s">
        <v>7056</v>
      </c>
      <c r="M23876" s="4" t="s">
        <v>23</v>
      </c>
      <c r="N23876" s="4">
        <v>400067</v>
      </c>
      <c r="O23876" s="4"/>
      <c r="P23876" s="4"/>
      <c r="Q23876" s="31" t="s">
        <v>180474</v>
      </c>
      <c r="R23876" s="4"/>
      <c r="S23876" s="4"/>
      <c r="T23876" s="4"/>
      <c r="U23876" s="4"/>
      <c r="V23876" s="4"/>
      <c r="W23876" s="4"/>
    </row>
    <row r="23877" spans="1:23" x14ac:dyDescent="0.25">
      <c r="A23877" s="4" t="s">
        <v>180503</v>
      </c>
      <c r="B23877" s="4" t="s">
        <v>22</v>
      </c>
      <c r="C23877" s="4" t="s">
        <v>484</v>
      </c>
      <c r="D23877" s="4" t="s">
        <v>647</v>
      </c>
      <c r="E23877" s="4" t="s">
        <v>34</v>
      </c>
      <c r="F23877" s="4">
        <v>9322463668</v>
      </c>
      <c r="G23877" s="4">
        <v>9322394063</v>
      </c>
      <c r="H23877" s="4" t="s">
        <v>180501</v>
      </c>
      <c r="I23877" s="4" t="s">
        <v>180502</v>
      </c>
      <c r="J23877" s="4" t="s">
        <v>180504</v>
      </c>
      <c r="L23877" s="4" t="s">
        <v>7107</v>
      </c>
      <c r="M23877" s="4" t="s">
        <v>23</v>
      </c>
      <c r="N23877" s="4">
        <v>400078</v>
      </c>
      <c r="O23877" s="4"/>
      <c r="P23877" s="4">
        <v>8071925460</v>
      </c>
      <c r="Q23877" s="31" t="s">
        <v>180500</v>
      </c>
      <c r="R23877" s="4"/>
      <c r="S23877" s="4"/>
      <c r="T23877" s="4"/>
      <c r="U23877" s="4"/>
      <c r="V23877" s="4"/>
      <c r="W23877" s="4"/>
    </row>
    <row r="23878" spans="1:23" ht="30" x14ac:dyDescent="0.25">
      <c r="A23878" s="4" t="s">
        <v>180519</v>
      </c>
      <c r="B23878" s="4" t="s">
        <v>22</v>
      </c>
      <c r="C23878" s="4" t="s">
        <v>5086</v>
      </c>
      <c r="D23878" s="4" t="s">
        <v>647</v>
      </c>
      <c r="E23878" s="4" t="s">
        <v>34</v>
      </c>
      <c r="F23878" s="4">
        <v>9820674673</v>
      </c>
      <c r="G23878" s="4"/>
      <c r="H23878" s="4" t="s">
        <v>180517</v>
      </c>
      <c r="I23878" s="4" t="s">
        <v>180518</v>
      </c>
      <c r="J23878" s="4" t="s">
        <v>180520</v>
      </c>
      <c r="L23878" s="4" t="s">
        <v>180521</v>
      </c>
      <c r="M23878" s="4" t="s">
        <v>23</v>
      </c>
      <c r="N23878" s="4">
        <v>400002</v>
      </c>
      <c r="O23878" s="4"/>
      <c r="P23878" s="4"/>
      <c r="Q23878" s="31" t="s">
        <v>180516</v>
      </c>
      <c r="R23878" s="4"/>
      <c r="S23878" s="13" t="s">
        <v>220602</v>
      </c>
      <c r="T23878" s="13"/>
      <c r="U23878" s="13"/>
      <c r="V23878" s="13"/>
      <c r="W23878" s="13"/>
    </row>
    <row r="23879" spans="1:23" x14ac:dyDescent="0.25">
      <c r="A23879" s="4" t="s">
        <v>13461</v>
      </c>
      <c r="B23879" s="4" t="s">
        <v>22</v>
      </c>
      <c r="C23879" s="4" t="s">
        <v>562</v>
      </c>
      <c r="D23879" s="4"/>
      <c r="E23879" s="4" t="s">
        <v>34</v>
      </c>
      <c r="F23879" s="4">
        <v>9322222484</v>
      </c>
      <c r="G23879" s="4"/>
      <c r="H23879" s="4" t="s">
        <v>180548</v>
      </c>
      <c r="I23879" s="4"/>
      <c r="J23879" s="4" t="s">
        <v>180549</v>
      </c>
      <c r="L23879" s="4" t="s">
        <v>5050</v>
      </c>
      <c r="M23879" s="4" t="s">
        <v>23</v>
      </c>
      <c r="N23879" s="4">
        <v>400002</v>
      </c>
      <c r="O23879" s="4"/>
      <c r="P23879" s="4">
        <v>8048400329</v>
      </c>
      <c r="Q23879" s="31" t="s">
        <v>180547</v>
      </c>
      <c r="R23879" s="4"/>
      <c r="S23879" s="4"/>
      <c r="T23879" s="4"/>
      <c r="U23879" s="4"/>
      <c r="V23879" s="4"/>
      <c r="W23879" s="4"/>
    </row>
    <row r="23880" spans="1:23" x14ac:dyDescent="0.25">
      <c r="A23880" s="4" t="s">
        <v>180560</v>
      </c>
      <c r="B23880" s="4" t="s">
        <v>22</v>
      </c>
      <c r="C23880" s="4" t="s">
        <v>1420</v>
      </c>
      <c r="D23880" s="4" t="s">
        <v>43106</v>
      </c>
      <c r="E23880" s="4" t="s">
        <v>27</v>
      </c>
      <c r="F23880" s="4">
        <v>9819280465</v>
      </c>
      <c r="G23880" s="4">
        <v>9821119921</v>
      </c>
      <c r="H23880" s="4" t="s">
        <v>180558</v>
      </c>
      <c r="I23880" s="4" t="s">
        <v>180559</v>
      </c>
      <c r="J23880" s="4" t="s">
        <v>180561</v>
      </c>
      <c r="L23880" s="4" t="s">
        <v>7063</v>
      </c>
      <c r="M23880" s="4" t="s">
        <v>23</v>
      </c>
      <c r="N23880" s="4">
        <v>400050</v>
      </c>
      <c r="O23880" s="4" t="s">
        <v>180562</v>
      </c>
      <c r="P23880" s="4">
        <v>8048566925</v>
      </c>
      <c r="Q23880" s="31" t="s">
        <v>180557</v>
      </c>
      <c r="R23880" s="4"/>
      <c r="S23880" s="4"/>
      <c r="T23880" s="4"/>
      <c r="U23880" s="4"/>
      <c r="V23880" s="4"/>
      <c r="W23880" s="4"/>
    </row>
    <row r="23881" spans="1:23" x14ac:dyDescent="0.25">
      <c r="A23881" s="4" t="s">
        <v>180579</v>
      </c>
      <c r="B23881" s="4" t="s">
        <v>22</v>
      </c>
      <c r="C23881" s="4" t="s">
        <v>888</v>
      </c>
      <c r="D23881" s="4"/>
      <c r="E23881" s="4" t="s">
        <v>825</v>
      </c>
      <c r="F23881" s="4">
        <v>8080976953</v>
      </c>
      <c r="G23881" s="4"/>
      <c r="H23881" s="4" t="s">
        <v>180578</v>
      </c>
      <c r="I23881" s="4"/>
      <c r="J23881" s="4" t="s">
        <v>180580</v>
      </c>
      <c r="L23881" s="4" t="s">
        <v>5050</v>
      </c>
      <c r="M23881" s="4" t="s">
        <v>23</v>
      </c>
      <c r="N23881" s="4">
        <v>400002</v>
      </c>
      <c r="O23881" s="4" t="s">
        <v>180581</v>
      </c>
      <c r="P23881" s="4">
        <v>8048585762</v>
      </c>
      <c r="Q23881" s="31" t="s">
        <v>180577</v>
      </c>
      <c r="R23881" s="4"/>
      <c r="S23881" s="13" t="s">
        <v>230396</v>
      </c>
      <c r="T23881" s="13"/>
      <c r="U23881" s="13"/>
      <c r="V23881" s="13"/>
      <c r="W23881" s="13"/>
    </row>
    <row r="23882" spans="1:23" x14ac:dyDescent="0.25">
      <c r="A23882" s="4" t="s">
        <v>180627</v>
      </c>
      <c r="B23882" s="4" t="s">
        <v>22</v>
      </c>
      <c r="C23882" s="4" t="s">
        <v>562</v>
      </c>
      <c r="D23882" s="4" t="s">
        <v>6223</v>
      </c>
      <c r="E23882" s="4" t="s">
        <v>27</v>
      </c>
      <c r="F23882" s="4">
        <v>9820729240</v>
      </c>
      <c r="G23882" s="4"/>
      <c r="H23882" s="4" t="s">
        <v>180626</v>
      </c>
      <c r="I23882" s="4"/>
      <c r="J23882" s="4" t="s">
        <v>180628</v>
      </c>
      <c r="L23882" s="4" t="s">
        <v>180629</v>
      </c>
      <c r="M23882" s="4" t="s">
        <v>23</v>
      </c>
      <c r="N23882" s="4">
        <v>400708</v>
      </c>
      <c r="O23882" s="4"/>
      <c r="P23882" s="4"/>
      <c r="Q23882" s="31" t="s">
        <v>180625</v>
      </c>
      <c r="R23882" s="4"/>
      <c r="S23882" s="4"/>
      <c r="T23882" s="4"/>
      <c r="U23882" s="4"/>
      <c r="V23882" s="4"/>
      <c r="W23882" s="4"/>
    </row>
    <row r="23883" spans="1:23" x14ac:dyDescent="0.25">
      <c r="A23883" s="4" t="s">
        <v>180703</v>
      </c>
      <c r="B23883" s="4" t="s">
        <v>22</v>
      </c>
      <c r="C23883" s="4" t="s">
        <v>475</v>
      </c>
      <c r="D23883" s="4"/>
      <c r="E23883" s="4" t="s">
        <v>27</v>
      </c>
      <c r="F23883" s="4">
        <v>9821502373</v>
      </c>
      <c r="G23883" s="4"/>
      <c r="H23883" s="4" t="s">
        <v>180702</v>
      </c>
      <c r="I23883" s="4"/>
      <c r="J23883" s="4" t="s">
        <v>180704</v>
      </c>
      <c r="L23883" s="4" t="s">
        <v>1092</v>
      </c>
      <c r="M23883" s="4" t="s">
        <v>23</v>
      </c>
      <c r="N23883" s="4">
        <v>400028</v>
      </c>
      <c r="O23883" s="4"/>
      <c r="P23883" s="4"/>
      <c r="Q23883" s="31" t="s">
        <v>180701</v>
      </c>
      <c r="R23883" s="4"/>
      <c r="S23883" s="4"/>
      <c r="T23883" s="4"/>
      <c r="U23883" s="4"/>
      <c r="V23883" s="4"/>
      <c r="W23883" s="4"/>
    </row>
    <row r="23884" spans="1:23" x14ac:dyDescent="0.25">
      <c r="A23884" s="4" t="s">
        <v>180739</v>
      </c>
      <c r="B23884" s="4" t="s">
        <v>22</v>
      </c>
      <c r="C23884" s="4" t="s">
        <v>1414</v>
      </c>
      <c r="D23884" s="4"/>
      <c r="E23884" s="4" t="s">
        <v>34</v>
      </c>
      <c r="F23884" s="4">
        <v>9324373011</v>
      </c>
      <c r="G23884" s="4">
        <v>9819370371</v>
      </c>
      <c r="H23884" s="4" t="s">
        <v>180738</v>
      </c>
      <c r="I23884" s="4"/>
      <c r="J23884" s="4" t="s">
        <v>180740</v>
      </c>
      <c r="L23884" s="4" t="s">
        <v>9476</v>
      </c>
      <c r="M23884" s="4" t="s">
        <v>23</v>
      </c>
      <c r="N23884" s="4">
        <v>400092</v>
      </c>
      <c r="O23884" s="4"/>
      <c r="P23884" s="4"/>
      <c r="Q23884" s="31" t="s">
        <v>180737</v>
      </c>
      <c r="R23884" s="4"/>
      <c r="S23884" s="4"/>
      <c r="T23884" s="4"/>
      <c r="U23884" s="4"/>
      <c r="V23884" s="4"/>
      <c r="W23884" s="4"/>
    </row>
    <row r="23885" spans="1:23" x14ac:dyDescent="0.25">
      <c r="A23885" s="4" t="s">
        <v>180764</v>
      </c>
      <c r="B23885" s="4" t="s">
        <v>22</v>
      </c>
      <c r="C23885" s="4" t="s">
        <v>148</v>
      </c>
      <c r="D23885" s="4" t="s">
        <v>6569</v>
      </c>
      <c r="E23885" s="4" t="s">
        <v>34</v>
      </c>
      <c r="F23885" s="4">
        <v>9833500557</v>
      </c>
      <c r="G23885" s="4">
        <v>9920278043</v>
      </c>
      <c r="H23885" s="4" t="s">
        <v>180762</v>
      </c>
      <c r="I23885" s="4" t="s">
        <v>180763</v>
      </c>
      <c r="J23885" s="4" t="s">
        <v>180765</v>
      </c>
      <c r="L23885" s="4" t="s">
        <v>62887</v>
      </c>
      <c r="M23885" s="4" t="s">
        <v>23</v>
      </c>
      <c r="N23885" s="4">
        <v>400019</v>
      </c>
      <c r="O23885" s="4"/>
      <c r="P23885" s="4">
        <v>8071741596</v>
      </c>
      <c r="Q23885" s="31" t="s">
        <v>180761</v>
      </c>
      <c r="R23885" s="4"/>
      <c r="S23885" s="4"/>
      <c r="T23885" s="4"/>
      <c r="U23885" s="4"/>
      <c r="V23885" s="4"/>
      <c r="W23885" s="4"/>
    </row>
    <row r="23886" spans="1:23" ht="30" x14ac:dyDescent="0.25">
      <c r="A23886" s="4" t="s">
        <v>180781</v>
      </c>
      <c r="B23886" s="4" t="s">
        <v>22</v>
      </c>
      <c r="C23886" s="4" t="s">
        <v>2183</v>
      </c>
      <c r="D23886" s="4" t="s">
        <v>2470</v>
      </c>
      <c r="E23886" s="4"/>
      <c r="F23886" s="4">
        <v>8080035714</v>
      </c>
      <c r="G23886" s="4"/>
      <c r="H23886" s="4" t="s">
        <v>180779</v>
      </c>
      <c r="I23886" s="4" t="s">
        <v>180780</v>
      </c>
      <c r="J23886" s="4" t="s">
        <v>180782</v>
      </c>
      <c r="L23886" s="4" t="s">
        <v>5050</v>
      </c>
      <c r="M23886" s="4" t="s">
        <v>23</v>
      </c>
      <c r="N23886" s="4">
        <v>400002</v>
      </c>
      <c r="O23886" s="4"/>
      <c r="P23886" s="4">
        <v>8046025357</v>
      </c>
      <c r="Q23886" s="31" t="s">
        <v>180778</v>
      </c>
      <c r="R23886" s="4"/>
      <c r="S23886" s="4"/>
      <c r="T23886" s="4"/>
      <c r="U23886" s="4"/>
      <c r="V23886" s="4"/>
      <c r="W23886" s="4"/>
    </row>
    <row r="23887" spans="1:23" x14ac:dyDescent="0.25">
      <c r="A23887" s="4" t="s">
        <v>180836</v>
      </c>
      <c r="B23887" s="4" t="s">
        <v>22</v>
      </c>
      <c r="C23887" s="4" t="s">
        <v>6508</v>
      </c>
      <c r="D23887" s="4" t="s">
        <v>180834</v>
      </c>
      <c r="E23887" s="4" t="s">
        <v>34</v>
      </c>
      <c r="F23887" s="4">
        <v>9870786523</v>
      </c>
      <c r="G23887" s="4">
        <v>9870800112</v>
      </c>
      <c r="H23887" s="4" t="s">
        <v>180835</v>
      </c>
      <c r="I23887" s="4"/>
      <c r="J23887" s="4" t="s">
        <v>180837</v>
      </c>
      <c r="L23887" s="4" t="s">
        <v>124560</v>
      </c>
      <c r="M23887" s="4" t="s">
        <v>23</v>
      </c>
      <c r="N23887" s="4">
        <v>400029</v>
      </c>
      <c r="O23887" s="4"/>
      <c r="P23887" s="4"/>
      <c r="Q23887" s="31" t="s">
        <v>180833</v>
      </c>
      <c r="R23887" s="4"/>
      <c r="S23887" s="4"/>
      <c r="T23887" s="4"/>
      <c r="U23887" s="4"/>
      <c r="V23887" s="4"/>
      <c r="W23887" s="4"/>
    </row>
    <row r="23888" spans="1:23" ht="45" x14ac:dyDescent="0.25">
      <c r="A23888" s="4" t="s">
        <v>180848</v>
      </c>
      <c r="B23888" s="4" t="s">
        <v>22</v>
      </c>
      <c r="C23888" s="4" t="s">
        <v>180845</v>
      </c>
      <c r="D23888" s="4" t="s">
        <v>180846</v>
      </c>
      <c r="E23888" s="4" t="s">
        <v>34</v>
      </c>
      <c r="F23888" s="4">
        <v>9821241890</v>
      </c>
      <c r="G23888" s="4"/>
      <c r="H23888" s="4" t="s">
        <v>180847</v>
      </c>
      <c r="I23888" s="4"/>
      <c r="J23888" s="4" t="s">
        <v>180849</v>
      </c>
      <c r="L23888" s="4" t="s">
        <v>116</v>
      </c>
      <c r="M23888" s="4" t="s">
        <v>23</v>
      </c>
      <c r="N23888" s="4">
        <v>400059</v>
      </c>
      <c r="O23888" s="4" t="s">
        <v>180850</v>
      </c>
      <c r="P23888" s="4"/>
      <c r="Q23888" s="31" t="s">
        <v>180844</v>
      </c>
      <c r="R23888" s="4"/>
      <c r="S23888" s="13" t="s">
        <v>220603</v>
      </c>
      <c r="T23888" s="13"/>
      <c r="U23888" s="13"/>
      <c r="V23888" s="13"/>
      <c r="W23888" s="13"/>
    </row>
    <row r="23889" spans="1:23" ht="45" x14ac:dyDescent="0.25">
      <c r="A23889" s="4" t="s">
        <v>180858</v>
      </c>
      <c r="B23889" s="4" t="s">
        <v>22</v>
      </c>
      <c r="C23889" s="4" t="s">
        <v>2276</v>
      </c>
      <c r="D23889" s="4" t="s">
        <v>180856</v>
      </c>
      <c r="E23889" s="4" t="s">
        <v>27</v>
      </c>
      <c r="F23889" s="4">
        <v>9821035236</v>
      </c>
      <c r="G23889" s="4"/>
      <c r="H23889" s="4" t="s">
        <v>180857</v>
      </c>
      <c r="I23889" s="4"/>
      <c r="J23889" s="4" t="s">
        <v>180859</v>
      </c>
      <c r="L23889" s="4" t="s">
        <v>8764</v>
      </c>
      <c r="M23889" s="4" t="s">
        <v>23</v>
      </c>
      <c r="N23889" s="4">
        <v>400017</v>
      </c>
      <c r="O23889" s="4" t="s">
        <v>180860</v>
      </c>
      <c r="P23889" s="4"/>
      <c r="Q23889" s="31" t="s">
        <v>180855</v>
      </c>
      <c r="R23889" s="4"/>
      <c r="S23889" s="4"/>
      <c r="T23889" s="4"/>
      <c r="U23889" s="4"/>
      <c r="V23889" s="4"/>
      <c r="W23889" s="4"/>
    </row>
    <row r="23890" spans="1:23" x14ac:dyDescent="0.25">
      <c r="A23890" s="4" t="s">
        <v>180887</v>
      </c>
      <c r="B23890" s="4" t="s">
        <v>22</v>
      </c>
      <c r="C23890" s="4" t="s">
        <v>6047</v>
      </c>
      <c r="D23890" s="4" t="s">
        <v>111</v>
      </c>
      <c r="E23890" s="4" t="s">
        <v>34</v>
      </c>
      <c r="F23890" s="4">
        <v>9892933818</v>
      </c>
      <c r="G23890" s="4"/>
      <c r="H23890" s="4" t="s">
        <v>180885</v>
      </c>
      <c r="I23890" s="4" t="s">
        <v>180886</v>
      </c>
      <c r="J23890" s="4" t="s">
        <v>180888</v>
      </c>
      <c r="L23890" s="4" t="s">
        <v>116</v>
      </c>
      <c r="M23890" s="4" t="s">
        <v>23</v>
      </c>
      <c r="N23890" s="4">
        <v>400069</v>
      </c>
      <c r="O23890" s="4" t="s">
        <v>180889</v>
      </c>
      <c r="P23890" s="4"/>
      <c r="Q23890" s="31" t="s">
        <v>180884</v>
      </c>
      <c r="R23890" s="4"/>
      <c r="S23890" s="13" t="s">
        <v>202403</v>
      </c>
      <c r="T23890" s="13"/>
      <c r="U23890" s="13"/>
      <c r="V23890" s="13"/>
      <c r="W23890" s="13"/>
    </row>
    <row r="23891" spans="1:23" x14ac:dyDescent="0.25">
      <c r="A23891" s="4" t="s">
        <v>180924</v>
      </c>
      <c r="B23891" s="4" t="s">
        <v>22</v>
      </c>
      <c r="C23891" s="4" t="s">
        <v>50529</v>
      </c>
      <c r="D23891" s="4" t="s">
        <v>180922</v>
      </c>
      <c r="E23891" s="4" t="s">
        <v>27</v>
      </c>
      <c r="F23891" s="4">
        <v>9820186906</v>
      </c>
      <c r="G23891" s="4"/>
      <c r="H23891" s="4" t="s">
        <v>180923</v>
      </c>
      <c r="I23891" s="4"/>
      <c r="J23891" s="4" t="s">
        <v>180925</v>
      </c>
      <c r="L23891" s="4" t="s">
        <v>170025</v>
      </c>
      <c r="M23891" s="4" t="s">
        <v>23</v>
      </c>
      <c r="N23891" s="4">
        <v>400072</v>
      </c>
      <c r="O23891" s="4"/>
      <c r="P23891" s="4"/>
      <c r="Q23891" s="31" t="s">
        <v>180921</v>
      </c>
      <c r="R23891" s="4"/>
      <c r="S23891" s="4"/>
      <c r="T23891" s="4"/>
      <c r="U23891" s="4"/>
      <c r="V23891" s="4"/>
      <c r="W23891" s="4"/>
    </row>
    <row r="23892" spans="1:23" x14ac:dyDescent="0.25">
      <c r="A23892" s="4" t="s">
        <v>180929</v>
      </c>
      <c r="B23892" s="4" t="s">
        <v>22</v>
      </c>
      <c r="C23892" s="4" t="s">
        <v>4073</v>
      </c>
      <c r="D23892" s="4"/>
      <c r="E23892" s="4" t="s">
        <v>7840</v>
      </c>
      <c r="F23892" s="4">
        <v>9820143450</v>
      </c>
      <c r="G23892" s="4"/>
      <c r="H23892" s="4" t="s">
        <v>180928</v>
      </c>
      <c r="I23892" s="4"/>
      <c r="J23892" s="4" t="s">
        <v>180930</v>
      </c>
      <c r="L23892" s="4" t="s">
        <v>1092</v>
      </c>
      <c r="M23892" s="4" t="s">
        <v>23</v>
      </c>
      <c r="N23892" s="4">
        <v>400028</v>
      </c>
      <c r="O23892" s="4"/>
      <c r="P23892" s="4">
        <v>8071738000</v>
      </c>
      <c r="Q23892" s="31" t="s">
        <v>180927</v>
      </c>
      <c r="R23892" s="4"/>
      <c r="S23892" s="4"/>
      <c r="T23892" s="4"/>
      <c r="U23892" s="4"/>
      <c r="V23892" s="4"/>
      <c r="W23892" s="4"/>
    </row>
    <row r="23893" spans="1:23" x14ac:dyDescent="0.25">
      <c r="A23893" s="4" t="s">
        <v>181055</v>
      </c>
      <c r="B23893" s="4" t="s">
        <v>22</v>
      </c>
      <c r="C23893" s="4" t="s">
        <v>5548</v>
      </c>
      <c r="D23893" s="4" t="s">
        <v>13580</v>
      </c>
      <c r="E23893" s="4" t="s">
        <v>74</v>
      </c>
      <c r="F23893" s="4">
        <v>9920431699</v>
      </c>
      <c r="G23893" s="4">
        <v>9821089577</v>
      </c>
      <c r="H23893" s="4"/>
      <c r="I23893" s="4"/>
      <c r="J23893" s="4" t="s">
        <v>181056</v>
      </c>
      <c r="L23893" s="4"/>
      <c r="M23893" s="4" t="s">
        <v>23</v>
      </c>
      <c r="N23893" s="4">
        <v>400028</v>
      </c>
      <c r="O23893" s="4"/>
      <c r="P23893" s="4"/>
      <c r="Q23893" s="31" t="s">
        <v>181054</v>
      </c>
      <c r="R23893" s="4"/>
      <c r="S23893" s="4"/>
      <c r="T23893" s="4"/>
      <c r="U23893" s="4"/>
      <c r="V23893" s="4"/>
      <c r="W23893" s="4"/>
    </row>
    <row r="23894" spans="1:23" x14ac:dyDescent="0.25">
      <c r="A23894" s="4" t="s">
        <v>181072</v>
      </c>
      <c r="B23894" s="4" t="s">
        <v>22</v>
      </c>
      <c r="C23894" s="4" t="s">
        <v>7897</v>
      </c>
      <c r="D23894" s="4" t="s">
        <v>8022</v>
      </c>
      <c r="E23894" s="4" t="s">
        <v>34</v>
      </c>
      <c r="F23894" s="4">
        <v>9323390239</v>
      </c>
      <c r="G23894" s="4">
        <v>9324306668</v>
      </c>
      <c r="H23894" s="4" t="s">
        <v>181071</v>
      </c>
      <c r="I23894" s="4"/>
      <c r="J23894" s="4" t="s">
        <v>181073</v>
      </c>
      <c r="L23894" s="4" t="s">
        <v>19918</v>
      </c>
      <c r="M23894" s="4" t="s">
        <v>23</v>
      </c>
      <c r="N23894" s="4">
        <v>400080</v>
      </c>
      <c r="O23894" s="4"/>
      <c r="P23894" s="4">
        <v>8049472142</v>
      </c>
      <c r="Q23894" s="31" t="s">
        <v>181070</v>
      </c>
      <c r="R23894" s="4"/>
      <c r="S23894" s="4"/>
      <c r="T23894" s="4"/>
      <c r="U23894" s="4"/>
      <c r="V23894" s="4"/>
      <c r="W23894" s="4"/>
    </row>
    <row r="23895" spans="1:23" x14ac:dyDescent="0.25">
      <c r="A23895" s="4" t="s">
        <v>181157</v>
      </c>
      <c r="B23895" s="4" t="s">
        <v>22</v>
      </c>
      <c r="C23895" s="4" t="s">
        <v>12288</v>
      </c>
      <c r="D23895" s="4" t="s">
        <v>1615</v>
      </c>
      <c r="E23895" s="4" t="s">
        <v>34</v>
      </c>
      <c r="F23895" s="4">
        <v>9323844940</v>
      </c>
      <c r="G23895" s="4">
        <v>9821660661</v>
      </c>
      <c r="H23895" s="4" t="s">
        <v>181155</v>
      </c>
      <c r="I23895" s="4" t="s">
        <v>181156</v>
      </c>
      <c r="J23895" s="4" t="s">
        <v>181158</v>
      </c>
      <c r="L23895" s="4" t="s">
        <v>7124</v>
      </c>
      <c r="M23895" s="4" t="s">
        <v>23</v>
      </c>
      <c r="N23895" s="4">
        <v>400009</v>
      </c>
      <c r="O23895" s="4"/>
      <c r="P23895" s="4"/>
      <c r="Q23895" s="31" t="s">
        <v>181154</v>
      </c>
      <c r="R23895" s="4"/>
      <c r="S23895" s="4"/>
      <c r="T23895" s="4"/>
      <c r="U23895" s="4"/>
      <c r="V23895" s="4"/>
      <c r="W23895" s="4"/>
    </row>
    <row r="23896" spans="1:23" ht="30" x14ac:dyDescent="0.25">
      <c r="A23896" s="4" t="s">
        <v>181204</v>
      </c>
      <c r="B23896" s="4" t="s">
        <v>22</v>
      </c>
      <c r="C23896" s="4" t="s">
        <v>7575</v>
      </c>
      <c r="D23896" s="4" t="s">
        <v>45415</v>
      </c>
      <c r="E23896" s="4" t="s">
        <v>74</v>
      </c>
      <c r="F23896" s="4">
        <v>9820147899</v>
      </c>
      <c r="G23896" s="4">
        <v>9820139150</v>
      </c>
      <c r="H23896" s="4" t="s">
        <v>181203</v>
      </c>
      <c r="I23896" s="4"/>
      <c r="J23896" s="4" t="s">
        <v>181205</v>
      </c>
      <c r="L23896" s="4" t="s">
        <v>19918</v>
      </c>
      <c r="M23896" s="4" t="s">
        <v>23</v>
      </c>
      <c r="N23896" s="4">
        <v>400080</v>
      </c>
      <c r="O23896" s="4" t="s">
        <v>181206</v>
      </c>
      <c r="P23896" s="4">
        <v>8046065603</v>
      </c>
      <c r="Q23896" s="31" t="s">
        <v>181202</v>
      </c>
      <c r="R23896" s="4"/>
      <c r="S23896" s="4"/>
      <c r="T23896" s="4"/>
      <c r="U23896" s="4"/>
      <c r="V23896" s="4"/>
      <c r="W23896" s="4"/>
    </row>
    <row r="23897" spans="1:23" x14ac:dyDescent="0.25">
      <c r="A23897" s="4" t="s">
        <v>181231</v>
      </c>
      <c r="B23897" s="4" t="s">
        <v>22</v>
      </c>
      <c r="C23897" s="4" t="s">
        <v>181229</v>
      </c>
      <c r="D23897" s="4" t="s">
        <v>337</v>
      </c>
      <c r="E23897" s="4"/>
      <c r="F23897" s="4">
        <v>7208325655</v>
      </c>
      <c r="G23897" s="4">
        <v>9821279330</v>
      </c>
      <c r="H23897" s="4" t="s">
        <v>181230</v>
      </c>
      <c r="I23897" s="4"/>
      <c r="J23897" s="4" t="s">
        <v>181232</v>
      </c>
      <c r="L23897" s="4" t="s">
        <v>41654</v>
      </c>
      <c r="M23897" s="4" t="s">
        <v>23</v>
      </c>
      <c r="N23897" s="4">
        <v>400064</v>
      </c>
      <c r="O23897" s="4"/>
      <c r="P23897" s="4">
        <v>8048577515</v>
      </c>
      <c r="Q23897" s="31" t="s">
        <v>181228</v>
      </c>
      <c r="R23897" s="4"/>
      <c r="S23897" s="4"/>
      <c r="T23897" s="4"/>
      <c r="U23897" s="4"/>
      <c r="V23897" s="4"/>
      <c r="W23897" s="4"/>
    </row>
    <row r="23898" spans="1:23" x14ac:dyDescent="0.25">
      <c r="A23898" s="4" t="s">
        <v>181292</v>
      </c>
      <c r="B23898" s="4" t="s">
        <v>22</v>
      </c>
      <c r="C23898" s="4" t="s">
        <v>646</v>
      </c>
      <c r="D23898" s="4" t="s">
        <v>4779</v>
      </c>
      <c r="E23898" s="4" t="s">
        <v>27</v>
      </c>
      <c r="F23898" s="4">
        <v>9323678054</v>
      </c>
      <c r="G23898" s="4"/>
      <c r="H23898" s="4" t="s">
        <v>181291</v>
      </c>
      <c r="I23898" s="4"/>
      <c r="J23898" s="4" t="s">
        <v>181293</v>
      </c>
      <c r="L23898" s="4" t="s">
        <v>24026</v>
      </c>
      <c r="M23898" s="4" t="s">
        <v>23</v>
      </c>
      <c r="N23898" s="4">
        <v>400028</v>
      </c>
      <c r="O23898" s="4"/>
      <c r="P23898" s="4"/>
      <c r="Q23898" s="31" t="s">
        <v>181290</v>
      </c>
      <c r="R23898" s="4"/>
      <c r="S23898" s="4"/>
      <c r="T23898" s="4"/>
      <c r="U23898" s="4"/>
      <c r="V23898" s="4"/>
      <c r="W23898" s="4"/>
    </row>
    <row r="23899" spans="1:23" x14ac:dyDescent="0.25">
      <c r="A23899" s="4" t="s">
        <v>181296</v>
      </c>
      <c r="B23899" s="4" t="s">
        <v>22</v>
      </c>
      <c r="C23899" s="4" t="s">
        <v>23765</v>
      </c>
      <c r="D23899" s="4" t="s">
        <v>111</v>
      </c>
      <c r="E23899" s="4" t="s">
        <v>27</v>
      </c>
      <c r="F23899" s="4">
        <v>9082437363</v>
      </c>
      <c r="G23899" s="4">
        <v>9969435431</v>
      </c>
      <c r="H23899" s="4" t="s">
        <v>181295</v>
      </c>
      <c r="I23899" s="4"/>
      <c r="J23899" s="4" t="s">
        <v>181297</v>
      </c>
      <c r="L23899" s="4" t="s">
        <v>41654</v>
      </c>
      <c r="M23899" s="4" t="s">
        <v>23</v>
      </c>
      <c r="N23899" s="4">
        <v>400064</v>
      </c>
      <c r="O23899" s="4"/>
      <c r="P23899" s="4"/>
      <c r="Q23899" s="31" t="s">
        <v>181294</v>
      </c>
      <c r="R23899" s="4"/>
      <c r="S23899" s="4"/>
      <c r="T23899" s="4"/>
      <c r="U23899" s="4"/>
      <c r="V23899" s="4"/>
      <c r="W23899" s="4"/>
    </row>
    <row r="23900" spans="1:23" ht="30" x14ac:dyDescent="0.25">
      <c r="A23900" s="4" t="s">
        <v>181302</v>
      </c>
      <c r="B23900" s="4" t="s">
        <v>22</v>
      </c>
      <c r="C23900" s="4" t="s">
        <v>8029</v>
      </c>
      <c r="D23900" s="4" t="s">
        <v>181299</v>
      </c>
      <c r="E23900" s="4" t="s">
        <v>34</v>
      </c>
      <c r="F23900" s="4">
        <v>9323835634</v>
      </c>
      <c r="G23900" s="4"/>
      <c r="H23900" s="4" t="s">
        <v>181300</v>
      </c>
      <c r="I23900" s="4" t="s">
        <v>181301</v>
      </c>
      <c r="J23900" s="4" t="s">
        <v>181303</v>
      </c>
      <c r="L23900" s="4" t="s">
        <v>5050</v>
      </c>
      <c r="M23900" s="4" t="s">
        <v>23</v>
      </c>
      <c r="N23900" s="4">
        <v>400002</v>
      </c>
      <c r="O23900" s="4" t="s">
        <v>181304</v>
      </c>
      <c r="P23900" s="4"/>
      <c r="Q23900" s="31" t="s">
        <v>181298</v>
      </c>
      <c r="R23900" s="4"/>
      <c r="S23900" s="13" t="s">
        <v>196407</v>
      </c>
      <c r="T23900" s="13"/>
      <c r="U23900" s="13"/>
      <c r="V23900" s="13"/>
      <c r="W23900" s="13"/>
    </row>
    <row r="23901" spans="1:23" x14ac:dyDescent="0.25">
      <c r="A23901" s="4" t="s">
        <v>181308</v>
      </c>
      <c r="B23901" s="4" t="s">
        <v>22</v>
      </c>
      <c r="C23901" s="4" t="s">
        <v>181306</v>
      </c>
      <c r="D23901" s="4"/>
      <c r="E23901" s="4" t="s">
        <v>74</v>
      </c>
      <c r="F23901" s="4">
        <v>9869159094</v>
      </c>
      <c r="G23901" s="4">
        <v>9503785010</v>
      </c>
      <c r="H23901" s="4" t="s">
        <v>181307</v>
      </c>
      <c r="I23901" s="4"/>
      <c r="J23901" s="4" t="s">
        <v>181309</v>
      </c>
      <c r="L23901" s="4" t="s">
        <v>367</v>
      </c>
      <c r="M23901" s="4" t="s">
        <v>23</v>
      </c>
      <c r="N23901" s="4">
        <v>400064</v>
      </c>
      <c r="O23901" s="4"/>
      <c r="P23901" s="4"/>
      <c r="Q23901" s="31" t="s">
        <v>181305</v>
      </c>
      <c r="R23901" s="4"/>
      <c r="S23901" s="4"/>
      <c r="T23901" s="4"/>
      <c r="U23901" s="4"/>
      <c r="V23901" s="4"/>
      <c r="W23901" s="4"/>
    </row>
    <row r="23902" spans="1:23" x14ac:dyDescent="0.25">
      <c r="A23902" s="4" t="s">
        <v>181312</v>
      </c>
      <c r="B23902" s="4" t="s">
        <v>22</v>
      </c>
      <c r="C23902" s="4" t="s">
        <v>6139</v>
      </c>
      <c r="D23902" s="4" t="s">
        <v>818</v>
      </c>
      <c r="E23902" s="4" t="s">
        <v>74</v>
      </c>
      <c r="F23902" s="4">
        <v>9870611508</v>
      </c>
      <c r="G23902" s="4">
        <v>9820586300</v>
      </c>
      <c r="H23902" s="4" t="s">
        <v>181311</v>
      </c>
      <c r="I23902" s="4"/>
      <c r="J23902" s="4" t="s">
        <v>181313</v>
      </c>
      <c r="L23902" s="4" t="s">
        <v>87136</v>
      </c>
      <c r="M23902" s="4" t="s">
        <v>23</v>
      </c>
      <c r="N23902" s="4">
        <v>400078</v>
      </c>
      <c r="O23902" s="4"/>
      <c r="P23902" s="4"/>
      <c r="Q23902" s="31" t="s">
        <v>181310</v>
      </c>
      <c r="R23902" s="4"/>
      <c r="S23902" s="4"/>
      <c r="T23902" s="4"/>
      <c r="U23902" s="4"/>
      <c r="V23902" s="4"/>
      <c r="W23902" s="4"/>
    </row>
    <row r="23903" spans="1:23" ht="30" x14ac:dyDescent="0.25">
      <c r="A23903" s="4" t="s">
        <v>181331</v>
      </c>
      <c r="B23903" s="4" t="s">
        <v>22</v>
      </c>
      <c r="C23903" s="4" t="s">
        <v>187</v>
      </c>
      <c r="D23903" s="4" t="s">
        <v>111</v>
      </c>
      <c r="E23903" s="4" t="s">
        <v>34</v>
      </c>
      <c r="F23903" s="4">
        <v>9323800090</v>
      </c>
      <c r="G23903" s="4">
        <v>9167371007</v>
      </c>
      <c r="H23903" s="4" t="s">
        <v>181329</v>
      </c>
      <c r="I23903" s="4" t="s">
        <v>181330</v>
      </c>
      <c r="J23903" s="4" t="s">
        <v>181332</v>
      </c>
      <c r="L23903" s="4" t="s">
        <v>7124</v>
      </c>
      <c r="M23903" s="4" t="s">
        <v>23</v>
      </c>
      <c r="N23903" s="4">
        <v>400003</v>
      </c>
      <c r="O23903" s="4" t="s">
        <v>181333</v>
      </c>
      <c r="P23903" s="4">
        <v>8043050260</v>
      </c>
      <c r="Q23903" s="31" t="s">
        <v>181327</v>
      </c>
      <c r="R23903" s="4"/>
      <c r="S23903" s="13" t="s">
        <v>181328</v>
      </c>
      <c r="T23903" s="13"/>
      <c r="U23903" s="13"/>
      <c r="V23903" s="13"/>
      <c r="W23903" s="13"/>
    </row>
    <row r="23904" spans="1:23" ht="45" x14ac:dyDescent="0.25">
      <c r="A23904" s="4" t="s">
        <v>181370</v>
      </c>
      <c r="B23904" s="4" t="s">
        <v>22</v>
      </c>
      <c r="C23904" s="4" t="s">
        <v>25547</v>
      </c>
      <c r="D23904" s="4" t="s">
        <v>45515</v>
      </c>
      <c r="E23904" s="4" t="s">
        <v>100</v>
      </c>
      <c r="F23904" s="4">
        <v>8390549575</v>
      </c>
      <c r="G23904" s="4"/>
      <c r="H23904" s="4" t="s">
        <v>181368</v>
      </c>
      <c r="I23904" s="4" t="s">
        <v>181369</v>
      </c>
      <c r="J23904" s="4" t="s">
        <v>181371</v>
      </c>
      <c r="L23904" s="4"/>
      <c r="M23904" s="4" t="s">
        <v>23</v>
      </c>
      <c r="N23904" s="4">
        <v>400034</v>
      </c>
      <c r="O23904" s="4" t="s">
        <v>127384</v>
      </c>
      <c r="P23904" s="4">
        <v>8046039964</v>
      </c>
      <c r="Q23904" s="31" t="s">
        <v>181367</v>
      </c>
      <c r="R23904" s="4"/>
      <c r="S23904" s="13" t="s">
        <v>230397</v>
      </c>
      <c r="T23904" s="13"/>
      <c r="U23904" s="13"/>
      <c r="V23904" s="13"/>
      <c r="W23904" s="13"/>
    </row>
    <row r="23905" spans="1:23" x14ac:dyDescent="0.25">
      <c r="A23905" s="4" t="s">
        <v>181393</v>
      </c>
      <c r="B23905" s="4" t="s">
        <v>22</v>
      </c>
      <c r="C23905" s="4" t="s">
        <v>181390</v>
      </c>
      <c r="D23905" s="4" t="s">
        <v>181391</v>
      </c>
      <c r="E23905" s="4" t="s">
        <v>27</v>
      </c>
      <c r="F23905" s="4">
        <v>9022358010</v>
      </c>
      <c r="G23905" s="4">
        <v>9867200656</v>
      </c>
      <c r="H23905" s="4" t="s">
        <v>181392</v>
      </c>
      <c r="I23905" s="4"/>
      <c r="J23905" s="4" t="s">
        <v>181394</v>
      </c>
      <c r="L23905" s="4"/>
      <c r="M23905" s="4" t="s">
        <v>23</v>
      </c>
      <c r="N23905" s="4">
        <v>400003</v>
      </c>
      <c r="O23905" s="4"/>
      <c r="P23905" s="4"/>
      <c r="Q23905" s="31" t="s">
        <v>181389</v>
      </c>
      <c r="R23905" s="4"/>
      <c r="S23905" s="4"/>
      <c r="T23905" s="4"/>
      <c r="U23905" s="4"/>
      <c r="V23905" s="4"/>
      <c r="W23905" s="4"/>
    </row>
    <row r="23906" spans="1:23" ht="30" x14ac:dyDescent="0.25">
      <c r="A23906" s="4" t="s">
        <v>78197</v>
      </c>
      <c r="B23906" s="4" t="s">
        <v>22</v>
      </c>
      <c r="C23906" s="4" t="s">
        <v>38631</v>
      </c>
      <c r="D23906" s="4" t="s">
        <v>181401</v>
      </c>
      <c r="E23906" s="4" t="s">
        <v>27</v>
      </c>
      <c r="F23906" s="4">
        <v>9987709044</v>
      </c>
      <c r="G23906" s="4">
        <v>9819926241</v>
      </c>
      <c r="H23906" s="4" t="s">
        <v>181402</v>
      </c>
      <c r="I23906" s="4" t="s">
        <v>181403</v>
      </c>
      <c r="J23906" s="4" t="s">
        <v>181404</v>
      </c>
      <c r="L23906" s="4" t="s">
        <v>7056</v>
      </c>
      <c r="M23906" s="4" t="s">
        <v>23</v>
      </c>
      <c r="N23906" s="4">
        <v>400067</v>
      </c>
      <c r="O23906" s="4"/>
      <c r="P23906" s="4"/>
      <c r="Q23906" s="31" t="s">
        <v>181400</v>
      </c>
      <c r="R23906" s="4"/>
      <c r="S23906" s="4"/>
      <c r="T23906" s="4"/>
      <c r="U23906" s="4"/>
      <c r="V23906" s="4"/>
      <c r="W23906" s="4"/>
    </row>
    <row r="23907" spans="1:23" x14ac:dyDescent="0.25">
      <c r="A23907" s="4" t="s">
        <v>181413</v>
      </c>
      <c r="B23907" s="4" t="s">
        <v>22</v>
      </c>
      <c r="C23907" s="4" t="s">
        <v>18255</v>
      </c>
      <c r="D23907" s="4" t="s">
        <v>181411</v>
      </c>
      <c r="E23907" s="4" t="s">
        <v>27</v>
      </c>
      <c r="F23907" s="4">
        <v>9892971426</v>
      </c>
      <c r="G23907" s="4"/>
      <c r="H23907" s="4" t="s">
        <v>181412</v>
      </c>
      <c r="I23907" s="4"/>
      <c r="J23907" s="4" t="s">
        <v>181414</v>
      </c>
      <c r="L23907" s="4" t="s">
        <v>12422</v>
      </c>
      <c r="M23907" s="4" t="s">
        <v>23</v>
      </c>
      <c r="N23907" s="4">
        <v>400097</v>
      </c>
      <c r="O23907" s="4"/>
      <c r="P23907" s="4">
        <v>8071866089</v>
      </c>
      <c r="Q23907" s="31" t="s">
        <v>181410</v>
      </c>
      <c r="R23907" s="4"/>
      <c r="S23907" s="4"/>
      <c r="T23907" s="4"/>
      <c r="U23907" s="4"/>
      <c r="V23907" s="4"/>
      <c r="W23907" s="4"/>
    </row>
    <row r="23908" spans="1:23" x14ac:dyDescent="0.25">
      <c r="A23908" s="4" t="s">
        <v>105447</v>
      </c>
      <c r="B23908" s="4" t="s">
        <v>22</v>
      </c>
      <c r="C23908" s="4" t="s">
        <v>181416</v>
      </c>
      <c r="D23908" s="4" t="s">
        <v>6502</v>
      </c>
      <c r="E23908" s="4" t="s">
        <v>34</v>
      </c>
      <c r="F23908" s="4">
        <v>9619717090</v>
      </c>
      <c r="G23908" s="4">
        <v>8097350156</v>
      </c>
      <c r="H23908" s="4" t="s">
        <v>181417</v>
      </c>
      <c r="I23908" s="4"/>
      <c r="J23908" s="4" t="s">
        <v>181418</v>
      </c>
      <c r="L23908" s="4" t="s">
        <v>10516</v>
      </c>
      <c r="M23908" s="4" t="s">
        <v>23</v>
      </c>
      <c r="N23908" s="4">
        <v>400072</v>
      </c>
      <c r="O23908" s="4"/>
      <c r="P23908" s="4">
        <v>8071648078</v>
      </c>
      <c r="Q23908" s="31" t="s">
        <v>181415</v>
      </c>
      <c r="R23908" s="4"/>
      <c r="S23908" s="4"/>
      <c r="T23908" s="4"/>
      <c r="U23908" s="4"/>
      <c r="V23908" s="4"/>
      <c r="W23908" s="4"/>
    </row>
    <row r="23909" spans="1:23" x14ac:dyDescent="0.25">
      <c r="A23909" s="4" t="s">
        <v>181483</v>
      </c>
      <c r="B23909" s="4" t="s">
        <v>22</v>
      </c>
      <c r="C23909" s="4" t="s">
        <v>5560</v>
      </c>
      <c r="D23909" s="4" t="s">
        <v>181481</v>
      </c>
      <c r="E23909" s="4" t="s">
        <v>29197</v>
      </c>
      <c r="F23909" s="4">
        <v>9920440004</v>
      </c>
      <c r="G23909" s="4">
        <v>9930400014</v>
      </c>
      <c r="H23909" s="4" t="s">
        <v>181482</v>
      </c>
      <c r="I23909" s="4"/>
      <c r="J23909" s="4" t="s">
        <v>181484</v>
      </c>
      <c r="L23909" s="4" t="s">
        <v>367</v>
      </c>
      <c r="M23909" s="4" t="s">
        <v>23</v>
      </c>
      <c r="N23909" s="4">
        <v>400064</v>
      </c>
      <c r="O23909" s="4"/>
      <c r="P23909" s="4"/>
      <c r="Q23909" s="31" t="s">
        <v>181480</v>
      </c>
      <c r="R23909" s="4"/>
      <c r="S23909" s="4"/>
      <c r="T23909" s="4"/>
      <c r="U23909" s="4"/>
      <c r="V23909" s="4"/>
      <c r="W23909" s="4"/>
    </row>
    <row r="23910" spans="1:23" x14ac:dyDescent="0.25">
      <c r="A23910" s="4" t="s">
        <v>181488</v>
      </c>
      <c r="B23910" s="4" t="s">
        <v>22</v>
      </c>
      <c r="C23910" s="4" t="s">
        <v>28468</v>
      </c>
      <c r="D23910" s="4" t="s">
        <v>181486</v>
      </c>
      <c r="E23910" s="4" t="s">
        <v>175</v>
      </c>
      <c r="F23910" s="4">
        <v>9892255049</v>
      </c>
      <c r="G23910" s="4">
        <v>9819201481</v>
      </c>
      <c r="H23910" s="4" t="s">
        <v>181487</v>
      </c>
      <c r="I23910" s="4"/>
      <c r="J23910" s="4" t="s">
        <v>181489</v>
      </c>
      <c r="L23910" s="4" t="s">
        <v>3061</v>
      </c>
      <c r="M23910" s="4" t="s">
        <v>23</v>
      </c>
      <c r="N23910" s="4">
        <v>400102</v>
      </c>
      <c r="O23910" s="4"/>
      <c r="P23910" s="4"/>
      <c r="Q23910" s="31" t="s">
        <v>181485</v>
      </c>
      <c r="R23910" s="4"/>
      <c r="S23910" s="4"/>
      <c r="T23910" s="4"/>
      <c r="U23910" s="4"/>
      <c r="V23910" s="4"/>
      <c r="W23910" s="4"/>
    </row>
    <row r="23911" spans="1:23" x14ac:dyDescent="0.25">
      <c r="A23911" s="4" t="s">
        <v>181492</v>
      </c>
      <c r="B23911" s="4" t="s">
        <v>22</v>
      </c>
      <c r="C23911" s="4" t="s">
        <v>142963</v>
      </c>
      <c r="D23911" s="4" t="s">
        <v>818</v>
      </c>
      <c r="E23911" s="4" t="s">
        <v>27</v>
      </c>
      <c r="F23911" s="4">
        <v>9324977943</v>
      </c>
      <c r="G23911" s="4">
        <v>9320132389</v>
      </c>
      <c r="H23911" s="4" t="s">
        <v>181491</v>
      </c>
      <c r="I23911" s="4"/>
      <c r="J23911" s="4" t="s">
        <v>181493</v>
      </c>
      <c r="L23911" s="4" t="s">
        <v>1092</v>
      </c>
      <c r="M23911" s="4" t="s">
        <v>23</v>
      </c>
      <c r="N23911" s="4">
        <v>400028</v>
      </c>
      <c r="O23911" s="4"/>
      <c r="P23911" s="4"/>
      <c r="Q23911" s="31" t="s">
        <v>181490</v>
      </c>
      <c r="R23911" s="4"/>
      <c r="S23911" s="4"/>
      <c r="T23911" s="4"/>
      <c r="U23911" s="4"/>
      <c r="V23911" s="4"/>
      <c r="W23911" s="4"/>
    </row>
    <row r="23912" spans="1:23" x14ac:dyDescent="0.25">
      <c r="A23912" s="4" t="s">
        <v>181644</v>
      </c>
      <c r="B23912" s="4" t="s">
        <v>22</v>
      </c>
      <c r="C23912" s="4" t="s">
        <v>1461</v>
      </c>
      <c r="D23912" s="4" t="s">
        <v>2842</v>
      </c>
      <c r="E23912" s="4" t="s">
        <v>65</v>
      </c>
      <c r="F23912" s="4">
        <v>9967554415</v>
      </c>
      <c r="G23912" s="4"/>
      <c r="H23912" s="4" t="s">
        <v>181643</v>
      </c>
      <c r="I23912" s="4"/>
      <c r="J23912" s="4" t="s">
        <v>181645</v>
      </c>
      <c r="L23912" s="4" t="s">
        <v>13805</v>
      </c>
      <c r="M23912" s="4" t="s">
        <v>23</v>
      </c>
      <c r="N23912" s="4">
        <v>400084</v>
      </c>
      <c r="O23912" s="4"/>
      <c r="P23912" s="4"/>
      <c r="Q23912" s="31" t="s">
        <v>181642</v>
      </c>
      <c r="R23912" s="4"/>
      <c r="S23912" s="4"/>
      <c r="T23912" s="4"/>
      <c r="U23912" s="4"/>
      <c r="V23912" s="4"/>
      <c r="W23912" s="4"/>
    </row>
    <row r="23913" spans="1:23" x14ac:dyDescent="0.25">
      <c r="A23913" s="4" t="s">
        <v>181648</v>
      </c>
      <c r="B23913" s="4" t="s">
        <v>22</v>
      </c>
      <c r="C23913" s="4" t="s">
        <v>6509</v>
      </c>
      <c r="D23913" s="4"/>
      <c r="E23913" s="4" t="s">
        <v>74</v>
      </c>
      <c r="F23913" s="4">
        <v>9820368648</v>
      </c>
      <c r="G23913" s="4"/>
      <c r="H23913" s="4" t="s">
        <v>181647</v>
      </c>
      <c r="I23913" s="4"/>
      <c r="J23913" s="4" t="s">
        <v>181649</v>
      </c>
      <c r="L23913" s="4" t="s">
        <v>181650</v>
      </c>
      <c r="M23913" s="4" t="s">
        <v>23</v>
      </c>
      <c r="N23913" s="4">
        <v>400059</v>
      </c>
      <c r="O23913" s="4" t="s">
        <v>181651</v>
      </c>
      <c r="P23913" s="4"/>
      <c r="Q23913" s="31" t="s">
        <v>181646</v>
      </c>
      <c r="R23913" s="4"/>
      <c r="S23913" s="4"/>
      <c r="T23913" s="4"/>
      <c r="U23913" s="4"/>
      <c r="V23913" s="4"/>
      <c r="W23913" s="4"/>
    </row>
    <row r="23914" spans="1:23" x14ac:dyDescent="0.25">
      <c r="A23914" s="4" t="s">
        <v>181701</v>
      </c>
      <c r="B23914" s="4" t="s">
        <v>22</v>
      </c>
      <c r="C23914" s="4" t="s">
        <v>17711</v>
      </c>
      <c r="D23914" s="4" t="s">
        <v>26247</v>
      </c>
      <c r="E23914" s="4" t="s">
        <v>27</v>
      </c>
      <c r="F23914" s="4">
        <v>9867464944</v>
      </c>
      <c r="G23914" s="4">
        <v>7715856119</v>
      </c>
      <c r="H23914" s="4" t="s">
        <v>181700</v>
      </c>
      <c r="I23914" s="4"/>
      <c r="J23914" s="4" t="s">
        <v>181702</v>
      </c>
      <c r="L23914" s="4" t="s">
        <v>367</v>
      </c>
      <c r="M23914" s="4" t="s">
        <v>23</v>
      </c>
      <c r="N23914" s="4">
        <v>400064</v>
      </c>
      <c r="O23914" s="4" t="s">
        <v>181703</v>
      </c>
      <c r="P23914" s="4">
        <v>8071931094</v>
      </c>
      <c r="Q23914" s="31" t="s">
        <v>181699</v>
      </c>
      <c r="R23914" s="4"/>
      <c r="S23914" s="4"/>
      <c r="T23914" s="4"/>
      <c r="U23914" s="4"/>
      <c r="V23914" s="4"/>
      <c r="W23914" s="4"/>
    </row>
    <row r="23915" spans="1:23" x14ac:dyDescent="0.25">
      <c r="A23915" s="4" t="s">
        <v>181780</v>
      </c>
      <c r="B23915" s="4" t="s">
        <v>22</v>
      </c>
      <c r="C23915" s="4" t="s">
        <v>1461</v>
      </c>
      <c r="D23915" s="4"/>
      <c r="E23915" s="4" t="s">
        <v>27</v>
      </c>
      <c r="F23915" s="4">
        <v>9969341868</v>
      </c>
      <c r="G23915" s="4">
        <v>9594837490</v>
      </c>
      <c r="H23915" s="4" t="s">
        <v>181779</v>
      </c>
      <c r="I23915" s="4"/>
      <c r="J23915" s="4" t="s">
        <v>181781</v>
      </c>
      <c r="L23915" s="4" t="s">
        <v>181782</v>
      </c>
      <c r="M23915" s="4" t="s">
        <v>23</v>
      </c>
      <c r="N23915" s="4">
        <v>400002</v>
      </c>
      <c r="O23915" s="4"/>
      <c r="P23915" s="4"/>
      <c r="Q23915" s="31" t="s">
        <v>181778</v>
      </c>
      <c r="R23915" s="4"/>
      <c r="S23915" s="4"/>
      <c r="T23915" s="4"/>
      <c r="U23915" s="4"/>
      <c r="V23915" s="4"/>
      <c r="W23915" s="4"/>
    </row>
    <row r="23916" spans="1:23" x14ac:dyDescent="0.25">
      <c r="A23916" s="4" t="s">
        <v>70352</v>
      </c>
      <c r="B23916" s="4" t="s">
        <v>22</v>
      </c>
      <c r="C23916" s="4" t="s">
        <v>9104</v>
      </c>
      <c r="D23916" s="4" t="s">
        <v>5399</v>
      </c>
      <c r="E23916" s="4" t="s">
        <v>27</v>
      </c>
      <c r="F23916" s="4">
        <v>9833769319</v>
      </c>
      <c r="G23916" s="4">
        <v>9820284034</v>
      </c>
      <c r="H23916" s="4" t="s">
        <v>181784</v>
      </c>
      <c r="I23916" s="4"/>
      <c r="J23916" s="4" t="s">
        <v>181785</v>
      </c>
      <c r="L23916" s="4" t="s">
        <v>388</v>
      </c>
      <c r="M23916" s="4" t="s">
        <v>23</v>
      </c>
      <c r="N23916" s="4">
        <v>400097</v>
      </c>
      <c r="O23916" s="4"/>
      <c r="P23916" s="4"/>
      <c r="Q23916" s="31" t="s">
        <v>181783</v>
      </c>
      <c r="R23916" s="4"/>
      <c r="S23916" s="4"/>
      <c r="T23916" s="4"/>
      <c r="U23916" s="4"/>
      <c r="V23916" s="4"/>
      <c r="W23916" s="4"/>
    </row>
    <row r="23917" spans="1:23" x14ac:dyDescent="0.25">
      <c r="A23917" s="4" t="s">
        <v>181798</v>
      </c>
      <c r="B23917" s="4" t="s">
        <v>22</v>
      </c>
      <c r="C23917" s="4" t="s">
        <v>30796</v>
      </c>
      <c r="D23917" s="4" t="s">
        <v>181796</v>
      </c>
      <c r="E23917" s="4" t="s">
        <v>27</v>
      </c>
      <c r="F23917" s="4">
        <v>7498445020</v>
      </c>
      <c r="G23917" s="4">
        <v>9892256778</v>
      </c>
      <c r="H23917" s="4" t="s">
        <v>181797</v>
      </c>
      <c r="I23917" s="4"/>
      <c r="J23917" s="4" t="s">
        <v>181799</v>
      </c>
      <c r="L23917" s="4" t="s">
        <v>181800</v>
      </c>
      <c r="M23917" s="4" t="s">
        <v>23</v>
      </c>
      <c r="N23917" s="4">
        <v>400028</v>
      </c>
      <c r="O23917" s="4"/>
      <c r="P23917" s="4"/>
      <c r="Q23917" s="31" t="s">
        <v>181795</v>
      </c>
      <c r="R23917" s="4"/>
      <c r="S23917" s="4"/>
      <c r="T23917" s="4"/>
      <c r="U23917" s="4"/>
      <c r="V23917" s="4"/>
      <c r="W23917" s="4"/>
    </row>
    <row r="23918" spans="1:23" x14ac:dyDescent="0.25">
      <c r="A23918" s="4" t="s">
        <v>181807</v>
      </c>
      <c r="B23918" s="4" t="s">
        <v>22</v>
      </c>
      <c r="C23918" s="4" t="s">
        <v>16022</v>
      </c>
      <c r="D23918" s="4" t="s">
        <v>5399</v>
      </c>
      <c r="E23918" s="4" t="s">
        <v>34</v>
      </c>
      <c r="F23918" s="4">
        <v>9768980929</v>
      </c>
      <c r="G23918" s="4"/>
      <c r="H23918" s="4" t="s">
        <v>181806</v>
      </c>
      <c r="I23918" s="4"/>
      <c r="J23918" s="4" t="s">
        <v>181808</v>
      </c>
      <c r="L23918" s="4" t="s">
        <v>10516</v>
      </c>
      <c r="M23918" s="4" t="s">
        <v>23</v>
      </c>
      <c r="N23918" s="4">
        <v>400070</v>
      </c>
      <c r="O23918" s="4"/>
      <c r="P23918" s="4"/>
      <c r="Q23918" s="31" t="s">
        <v>181805</v>
      </c>
      <c r="R23918" s="4"/>
      <c r="S23918" s="4"/>
      <c r="T23918" s="4"/>
      <c r="U23918" s="4"/>
      <c r="V23918" s="4"/>
      <c r="W23918" s="4"/>
    </row>
    <row r="23919" spans="1:23" ht="30" x14ac:dyDescent="0.25">
      <c r="A23919" s="4" t="s">
        <v>181934</v>
      </c>
      <c r="B23919" s="4" t="s">
        <v>22</v>
      </c>
      <c r="C23919" s="4" t="s">
        <v>867</v>
      </c>
      <c r="D23919" s="4" t="s">
        <v>181931</v>
      </c>
      <c r="E23919" s="4" t="s">
        <v>27</v>
      </c>
      <c r="F23919" s="4">
        <v>9702454945</v>
      </c>
      <c r="G23919" s="4"/>
      <c r="H23919" s="4" t="s">
        <v>181932</v>
      </c>
      <c r="I23919" s="4" t="s">
        <v>181933</v>
      </c>
      <c r="J23919" s="4" t="s">
        <v>181935</v>
      </c>
      <c r="L23919" s="4" t="s">
        <v>181936</v>
      </c>
      <c r="M23919" s="4" t="s">
        <v>23</v>
      </c>
      <c r="N23919" s="4">
        <v>400008</v>
      </c>
      <c r="O23919" s="4" t="s">
        <v>181937</v>
      </c>
      <c r="P23919" s="4"/>
      <c r="Q23919" s="31" t="s">
        <v>205485</v>
      </c>
      <c r="R23919" s="4"/>
      <c r="S23919" s="13" t="s">
        <v>202404</v>
      </c>
      <c r="T23919" s="13"/>
      <c r="U23919" s="13"/>
      <c r="V23919" s="13"/>
      <c r="W23919" s="13"/>
    </row>
    <row r="23920" spans="1:23" x14ac:dyDescent="0.25">
      <c r="A23920" s="4" t="s">
        <v>182035</v>
      </c>
      <c r="B23920" s="4" t="s">
        <v>22</v>
      </c>
      <c r="C23920" s="4" t="s">
        <v>411</v>
      </c>
      <c r="D23920" s="4" t="s">
        <v>62725</v>
      </c>
      <c r="E23920" s="4" t="s">
        <v>27</v>
      </c>
      <c r="F23920" s="4">
        <v>9867025025</v>
      </c>
      <c r="G23920" s="4"/>
      <c r="H23920" s="4" t="s">
        <v>182033</v>
      </c>
      <c r="I23920" s="4" t="s">
        <v>182034</v>
      </c>
      <c r="J23920" s="4" t="s">
        <v>182036</v>
      </c>
      <c r="L23920" s="4" t="s">
        <v>7107</v>
      </c>
      <c r="M23920" s="4" t="s">
        <v>23</v>
      </c>
      <c r="N23920" s="4">
        <v>400078</v>
      </c>
      <c r="O23920" s="4" t="s">
        <v>182037</v>
      </c>
      <c r="P23920" s="4">
        <v>8071922543</v>
      </c>
      <c r="Q23920" s="31" t="s">
        <v>182031</v>
      </c>
      <c r="R23920" s="4"/>
      <c r="S23920" s="13" t="s">
        <v>182032</v>
      </c>
      <c r="T23920" s="13"/>
      <c r="U23920" s="13"/>
      <c r="V23920" s="13"/>
      <c r="W23920" s="13"/>
    </row>
    <row r="23921" spans="1:23" ht="45" x14ac:dyDescent="0.25">
      <c r="A23921" s="4" t="s">
        <v>182170</v>
      </c>
      <c r="B23921" s="4" t="s">
        <v>22</v>
      </c>
      <c r="C23921" s="4" t="s">
        <v>182166</v>
      </c>
      <c r="D23921" s="4" t="s">
        <v>182167</v>
      </c>
      <c r="E23921" s="4" t="s">
        <v>27</v>
      </c>
      <c r="F23921" s="4">
        <v>9920451119</v>
      </c>
      <c r="G23921" s="4"/>
      <c r="H23921" s="4" t="s">
        <v>182168</v>
      </c>
      <c r="I23921" s="4" t="s">
        <v>182169</v>
      </c>
      <c r="J23921" s="4" t="s">
        <v>182171</v>
      </c>
      <c r="L23921" s="4" t="s">
        <v>7107</v>
      </c>
      <c r="M23921" s="4" t="s">
        <v>23</v>
      </c>
      <c r="N23921" s="4">
        <v>400078</v>
      </c>
      <c r="O23921" s="4" t="s">
        <v>182172</v>
      </c>
      <c r="P23921" s="4"/>
      <c r="Q23921" s="31" t="s">
        <v>182165</v>
      </c>
      <c r="R23921" s="4"/>
      <c r="S23921" s="13" t="s">
        <v>230398</v>
      </c>
      <c r="T23921" s="13"/>
      <c r="U23921" s="13"/>
      <c r="V23921" s="13"/>
      <c r="W23921" s="13"/>
    </row>
    <row r="23922" spans="1:23" x14ac:dyDescent="0.25">
      <c r="A23922" s="4" t="s">
        <v>182221</v>
      </c>
      <c r="B23922" s="4" t="s">
        <v>22</v>
      </c>
      <c r="C23922" s="4" t="s">
        <v>1600</v>
      </c>
      <c r="D23922" s="4" t="s">
        <v>8982</v>
      </c>
      <c r="E23922" s="4" t="s">
        <v>74</v>
      </c>
      <c r="F23922" s="4">
        <v>9821282829</v>
      </c>
      <c r="G23922" s="4"/>
      <c r="H23922" s="4" t="s">
        <v>182220</v>
      </c>
      <c r="I23922" s="4"/>
      <c r="J23922" s="4" t="s">
        <v>182222</v>
      </c>
      <c r="L23922" s="4" t="s">
        <v>9578</v>
      </c>
      <c r="M23922" s="4" t="s">
        <v>23</v>
      </c>
      <c r="N23922" s="4">
        <v>400104</v>
      </c>
      <c r="O23922" s="4" t="s">
        <v>182223</v>
      </c>
      <c r="P23922" s="4">
        <v>8048423189</v>
      </c>
      <c r="Q23922" s="31" t="s">
        <v>182219</v>
      </c>
      <c r="R23922" s="4"/>
      <c r="S23922" s="13" t="s">
        <v>202405</v>
      </c>
      <c r="T23922" s="13"/>
      <c r="U23922" s="13"/>
      <c r="V23922" s="13"/>
      <c r="W23922" s="13"/>
    </row>
    <row r="23923" spans="1:23" ht="30" x14ac:dyDescent="0.25">
      <c r="A23923" s="4" t="s">
        <v>46075</v>
      </c>
      <c r="B23923" s="4" t="s">
        <v>22</v>
      </c>
      <c r="C23923" s="4" t="s">
        <v>3539</v>
      </c>
      <c r="D23923" s="4" t="s">
        <v>7082</v>
      </c>
      <c r="E23923" s="4" t="s">
        <v>27</v>
      </c>
      <c r="F23923" s="4">
        <v>9920689370</v>
      </c>
      <c r="G23923" s="4"/>
      <c r="H23923" s="4" t="s">
        <v>182290</v>
      </c>
      <c r="I23923" s="4" t="s">
        <v>104531</v>
      </c>
      <c r="J23923" s="4" t="s">
        <v>182291</v>
      </c>
      <c r="L23923" s="4" t="s">
        <v>182292</v>
      </c>
      <c r="M23923" s="4" t="s">
        <v>23</v>
      </c>
      <c r="N23923" s="4">
        <v>400001</v>
      </c>
      <c r="O23923" s="4"/>
      <c r="P23923" s="4"/>
      <c r="Q23923" s="31" t="s">
        <v>182289</v>
      </c>
      <c r="R23923" s="4"/>
      <c r="S23923" s="4"/>
      <c r="T23923" s="4"/>
      <c r="U23923" s="4"/>
      <c r="V23923" s="4"/>
      <c r="W23923" s="4"/>
    </row>
    <row r="23924" spans="1:23" x14ac:dyDescent="0.25">
      <c r="A23924" s="4" t="s">
        <v>182295</v>
      </c>
      <c r="B23924" s="4" t="s">
        <v>22</v>
      </c>
      <c r="C23924" s="4" t="s">
        <v>9628</v>
      </c>
      <c r="D23924" s="4"/>
      <c r="E23924" s="4" t="s">
        <v>175</v>
      </c>
      <c r="F23924" s="4">
        <v>9820729297</v>
      </c>
      <c r="G23924" s="4"/>
      <c r="H23924" s="4" t="s">
        <v>182294</v>
      </c>
      <c r="I23924" s="4"/>
      <c r="J23924" s="4" t="s">
        <v>182296</v>
      </c>
      <c r="L23924" s="4" t="s">
        <v>1971</v>
      </c>
      <c r="M23924" s="4" t="s">
        <v>23</v>
      </c>
      <c r="N23924" s="4">
        <v>400053</v>
      </c>
      <c r="O23924" s="4" t="s">
        <v>182297</v>
      </c>
      <c r="P23924" s="4">
        <v>8042983276</v>
      </c>
      <c r="Q23924" s="31" t="s">
        <v>182293</v>
      </c>
      <c r="R23924" s="4"/>
      <c r="S23924" s="13" t="s">
        <v>196408</v>
      </c>
      <c r="T23924" s="13"/>
      <c r="U23924" s="13"/>
      <c r="V23924" s="13"/>
      <c r="W23924" s="13"/>
    </row>
    <row r="23925" spans="1:23" ht="30" x14ac:dyDescent="0.25">
      <c r="A23925" s="4" t="s">
        <v>66155</v>
      </c>
      <c r="B23925" s="4" t="s">
        <v>22</v>
      </c>
      <c r="C23925" s="4" t="s">
        <v>53694</v>
      </c>
      <c r="D23925" s="4" t="s">
        <v>1787</v>
      </c>
      <c r="E23925" s="4" t="s">
        <v>27</v>
      </c>
      <c r="F23925" s="4">
        <v>9987699887</v>
      </c>
      <c r="G23925" s="4">
        <v>7302561981</v>
      </c>
      <c r="H23925" s="4" t="s">
        <v>182299</v>
      </c>
      <c r="I23925" s="4"/>
      <c r="J23925" s="4" t="s">
        <v>182300</v>
      </c>
      <c r="L23925" s="4" t="s">
        <v>182301</v>
      </c>
      <c r="M23925" s="4" t="s">
        <v>23</v>
      </c>
      <c r="N23925" s="4">
        <v>400018</v>
      </c>
      <c r="O23925" s="4"/>
      <c r="P23925" s="4"/>
      <c r="Q23925" s="31" t="s">
        <v>182298</v>
      </c>
      <c r="R23925" s="4"/>
      <c r="S23925" s="4"/>
      <c r="T23925" s="4"/>
      <c r="U23925" s="4"/>
      <c r="V23925" s="4"/>
      <c r="W23925" s="4"/>
    </row>
    <row r="23926" spans="1:23" ht="45" x14ac:dyDescent="0.25">
      <c r="A23926" s="4" t="s">
        <v>182435</v>
      </c>
      <c r="B23926" s="4" t="s">
        <v>22</v>
      </c>
      <c r="C23926" s="4" t="s">
        <v>10368</v>
      </c>
      <c r="D23926" s="4" t="s">
        <v>4242</v>
      </c>
      <c r="E23926" s="4" t="s">
        <v>175</v>
      </c>
      <c r="F23926" s="4">
        <v>8802776999</v>
      </c>
      <c r="G23926" s="4"/>
      <c r="H23926" s="4" t="s">
        <v>182433</v>
      </c>
      <c r="I23926" s="4" t="s">
        <v>182434</v>
      </c>
      <c r="J23926" s="4" t="s">
        <v>182436</v>
      </c>
      <c r="L23926" s="4" t="s">
        <v>5345</v>
      </c>
      <c r="M23926" s="4" t="s">
        <v>23</v>
      </c>
      <c r="N23926" s="4">
        <v>400051</v>
      </c>
      <c r="O23926" s="4" t="s">
        <v>182437</v>
      </c>
      <c r="P23926" s="4">
        <v>8048610429</v>
      </c>
      <c r="Q23926" s="31" t="s">
        <v>182432</v>
      </c>
      <c r="R23926" s="4"/>
      <c r="S23926" s="13" t="s">
        <v>202406</v>
      </c>
      <c r="T23926" s="13"/>
      <c r="U23926" s="13"/>
      <c r="V23926" s="13"/>
      <c r="W23926" s="13"/>
    </row>
    <row r="23927" spans="1:23" ht="30" x14ac:dyDescent="0.25">
      <c r="A23927" s="4" t="s">
        <v>182447</v>
      </c>
      <c r="B23927" s="4" t="s">
        <v>22</v>
      </c>
      <c r="C23927" s="4" t="s">
        <v>7272</v>
      </c>
      <c r="D23927" s="4" t="s">
        <v>80151</v>
      </c>
      <c r="E23927" s="4" t="s">
        <v>175</v>
      </c>
      <c r="F23927" s="4">
        <v>7710801701</v>
      </c>
      <c r="G23927" s="4">
        <v>9769492676</v>
      </c>
      <c r="H23927" s="4" t="s">
        <v>182445</v>
      </c>
      <c r="I23927" s="4" t="s">
        <v>182446</v>
      </c>
      <c r="J23927" s="4" t="s">
        <v>182448</v>
      </c>
      <c r="L23927" s="4" t="s">
        <v>24693</v>
      </c>
      <c r="M23927" s="4" t="s">
        <v>23</v>
      </c>
      <c r="N23927" s="4">
        <v>400021</v>
      </c>
      <c r="O23927" s="4" t="s">
        <v>182449</v>
      </c>
      <c r="P23927" s="4">
        <v>8042953901</v>
      </c>
      <c r="Q23927" s="31" t="s">
        <v>182443</v>
      </c>
      <c r="R23927" s="4"/>
      <c r="S23927" s="13" t="s">
        <v>182444</v>
      </c>
      <c r="T23927" s="13"/>
      <c r="U23927" s="13"/>
      <c r="V23927" s="13"/>
      <c r="W23927" s="13"/>
    </row>
    <row r="23928" spans="1:23" ht="30" x14ac:dyDescent="0.25">
      <c r="A23928" s="4" t="s">
        <v>182464</v>
      </c>
      <c r="B23928" s="4" t="s">
        <v>22</v>
      </c>
      <c r="C23928" s="4" t="s">
        <v>540</v>
      </c>
      <c r="D23928" s="4" t="s">
        <v>792</v>
      </c>
      <c r="E23928" s="4" t="s">
        <v>27</v>
      </c>
      <c r="F23928" s="4">
        <v>9819136308</v>
      </c>
      <c r="G23928" s="4"/>
      <c r="H23928" s="4" t="s">
        <v>182463</v>
      </c>
      <c r="I23928" s="4"/>
      <c r="J23928" s="4" t="s">
        <v>367</v>
      </c>
      <c r="L23928" s="4" t="s">
        <v>367</v>
      </c>
      <c r="M23928" s="4" t="s">
        <v>23</v>
      </c>
      <c r="N23928" s="4">
        <v>400064</v>
      </c>
      <c r="O23928" s="4"/>
      <c r="P23928" s="4"/>
      <c r="Q23928" s="31" t="s">
        <v>205486</v>
      </c>
      <c r="R23928" s="4"/>
      <c r="S23928" s="4"/>
      <c r="T23928" s="4"/>
      <c r="U23928" s="4"/>
      <c r="V23928" s="4"/>
      <c r="W23928" s="4"/>
    </row>
    <row r="23929" spans="1:23" ht="45" x14ac:dyDescent="0.25">
      <c r="A23929" s="4" t="s">
        <v>182618</v>
      </c>
      <c r="B23929" s="4" t="s">
        <v>22</v>
      </c>
      <c r="C23929" s="4" t="s">
        <v>375</v>
      </c>
      <c r="D23929" s="4" t="s">
        <v>1888</v>
      </c>
      <c r="E23929" s="4" t="s">
        <v>27</v>
      </c>
      <c r="F23929" s="4">
        <v>9930484749</v>
      </c>
      <c r="G23929" s="4"/>
      <c r="H23929" s="4" t="s">
        <v>182616</v>
      </c>
      <c r="I23929" s="4" t="s">
        <v>182617</v>
      </c>
      <c r="J23929" s="4" t="s">
        <v>182619</v>
      </c>
      <c r="L23929" s="4" t="s">
        <v>8764</v>
      </c>
      <c r="M23929" s="4" t="s">
        <v>23</v>
      </c>
      <c r="N23929" s="4">
        <v>400017</v>
      </c>
      <c r="O23929" s="4"/>
      <c r="P23929" s="4"/>
      <c r="Q23929" s="31" t="s">
        <v>182615</v>
      </c>
      <c r="R23929" s="4"/>
      <c r="S23929" s="4"/>
      <c r="T23929" s="4"/>
      <c r="U23929" s="4"/>
      <c r="V23929" s="4"/>
      <c r="W23929" s="4"/>
    </row>
    <row r="23930" spans="1:23" ht="45" x14ac:dyDescent="0.25">
      <c r="A23930" s="4" t="s">
        <v>182644</v>
      </c>
      <c r="B23930" s="4" t="s">
        <v>22</v>
      </c>
      <c r="C23930" s="4" t="s">
        <v>2636</v>
      </c>
      <c r="D23930" s="4" t="s">
        <v>4711</v>
      </c>
      <c r="E23930" s="4" t="s">
        <v>18112</v>
      </c>
      <c r="F23930" s="4">
        <v>9321540320</v>
      </c>
      <c r="G23930" s="4">
        <v>9146305098</v>
      </c>
      <c r="H23930" s="4" t="s">
        <v>182642</v>
      </c>
      <c r="I23930" s="4" t="s">
        <v>182643</v>
      </c>
      <c r="J23930" s="4" t="s">
        <v>182645</v>
      </c>
      <c r="L23930" s="4" t="s">
        <v>3415</v>
      </c>
      <c r="M23930" s="4" t="s">
        <v>23</v>
      </c>
      <c r="N23930" s="4">
        <v>400068</v>
      </c>
      <c r="O23930" s="4"/>
      <c r="P23930" s="4">
        <v>8048115142</v>
      </c>
      <c r="Q23930" s="31" t="s">
        <v>182640</v>
      </c>
      <c r="R23930" s="4"/>
      <c r="S23930" s="13" t="s">
        <v>182641</v>
      </c>
      <c r="T23930" s="13"/>
      <c r="U23930" s="13"/>
      <c r="V23930" s="13"/>
      <c r="W23930" s="13"/>
    </row>
    <row r="23931" spans="1:23" ht="30" x14ac:dyDescent="0.25">
      <c r="A23931" s="4" t="s">
        <v>182686</v>
      </c>
      <c r="B23931" s="4" t="s">
        <v>22</v>
      </c>
      <c r="C23931" s="4" t="s">
        <v>382</v>
      </c>
      <c r="D23931" s="4" t="s">
        <v>182683</v>
      </c>
      <c r="E23931" s="4" t="s">
        <v>34</v>
      </c>
      <c r="F23931" s="4">
        <v>9833272838</v>
      </c>
      <c r="G23931" s="4">
        <v>9769351307</v>
      </c>
      <c r="H23931" s="4" t="s">
        <v>182684</v>
      </c>
      <c r="I23931" s="4" t="s">
        <v>182685</v>
      </c>
      <c r="J23931" s="4" t="s">
        <v>182687</v>
      </c>
      <c r="L23931" s="4" t="s">
        <v>74262</v>
      </c>
      <c r="M23931" s="4" t="s">
        <v>23</v>
      </c>
      <c r="N23931" s="4">
        <v>400008</v>
      </c>
      <c r="O23931" s="4"/>
      <c r="P23931" s="4">
        <v>8048610005</v>
      </c>
      <c r="Q23931" s="31" t="s">
        <v>182682</v>
      </c>
      <c r="R23931" s="4"/>
      <c r="S23931" s="4"/>
      <c r="T23931" s="4"/>
      <c r="U23931" s="4"/>
      <c r="V23931" s="4"/>
      <c r="W23931" s="4"/>
    </row>
    <row r="23932" spans="1:23" ht="30" x14ac:dyDescent="0.25">
      <c r="A23932" s="4" t="s">
        <v>182740</v>
      </c>
      <c r="B23932" s="4" t="s">
        <v>22</v>
      </c>
      <c r="C23932" s="4" t="s">
        <v>58099</v>
      </c>
      <c r="D23932" s="4" t="s">
        <v>291</v>
      </c>
      <c r="E23932" s="4"/>
      <c r="F23932" s="4">
        <v>9004312477</v>
      </c>
      <c r="G23932" s="4"/>
      <c r="H23932" s="4" t="s">
        <v>182739</v>
      </c>
      <c r="I23932" s="4"/>
      <c r="J23932" s="4" t="s">
        <v>182741</v>
      </c>
      <c r="L23932" s="4" t="s">
        <v>1971</v>
      </c>
      <c r="M23932" s="4" t="s">
        <v>23</v>
      </c>
      <c r="N23932" s="4">
        <v>400053</v>
      </c>
      <c r="O23932" s="4"/>
      <c r="P23932" s="4">
        <v>8048115303</v>
      </c>
      <c r="Q23932" s="31" t="s">
        <v>182737</v>
      </c>
      <c r="R23932" s="4"/>
      <c r="S23932" s="13" t="s">
        <v>182738</v>
      </c>
      <c r="T23932" s="13"/>
      <c r="U23932" s="13"/>
      <c r="V23932" s="13"/>
      <c r="W23932" s="13"/>
    </row>
    <row r="23933" spans="1:23" ht="30" x14ac:dyDescent="0.25">
      <c r="A23933" s="4" t="s">
        <v>182771</v>
      </c>
      <c r="B23933" s="4" t="s">
        <v>22</v>
      </c>
      <c r="C23933" s="4" t="s">
        <v>182769</v>
      </c>
      <c r="D23933" s="4" t="s">
        <v>2926</v>
      </c>
      <c r="E23933" s="4" t="s">
        <v>27</v>
      </c>
      <c r="F23933" s="4">
        <v>9967663323</v>
      </c>
      <c r="G23933" s="4"/>
      <c r="H23933" s="4" t="s">
        <v>182770</v>
      </c>
      <c r="I23933" s="4"/>
      <c r="J23933" s="4" t="s">
        <v>182772</v>
      </c>
      <c r="L23933" s="4" t="s">
        <v>169333</v>
      </c>
      <c r="M23933" s="4" t="s">
        <v>23</v>
      </c>
      <c r="N23933" s="4">
        <v>400008</v>
      </c>
      <c r="O23933" s="4" t="s">
        <v>182773</v>
      </c>
      <c r="P23933" s="4"/>
      <c r="Q23933" s="31" t="s">
        <v>205487</v>
      </c>
      <c r="R23933" s="4"/>
      <c r="S23933" s="13" t="s">
        <v>220604</v>
      </c>
      <c r="T23933" s="13"/>
      <c r="U23933" s="13"/>
      <c r="V23933" s="13"/>
      <c r="W23933" s="13"/>
    </row>
    <row r="23934" spans="1:23" ht="30" x14ac:dyDescent="0.25">
      <c r="A23934" s="4" t="s">
        <v>182787</v>
      </c>
      <c r="B23934" s="4" t="s">
        <v>22</v>
      </c>
      <c r="C23934" s="4" t="s">
        <v>3339</v>
      </c>
      <c r="D23934" s="4"/>
      <c r="E23934" s="4" t="s">
        <v>27</v>
      </c>
      <c r="F23934" s="4">
        <v>9867417815</v>
      </c>
      <c r="G23934" s="4">
        <v>9867285898</v>
      </c>
      <c r="H23934" s="4" t="s">
        <v>182785</v>
      </c>
      <c r="I23934" s="4" t="s">
        <v>182786</v>
      </c>
      <c r="J23934" s="4" t="s">
        <v>182788</v>
      </c>
      <c r="L23934" s="4" t="s">
        <v>61585</v>
      </c>
      <c r="M23934" s="4" t="s">
        <v>23</v>
      </c>
      <c r="N23934" s="4">
        <v>400028</v>
      </c>
      <c r="O23934" s="4" t="s">
        <v>182789</v>
      </c>
      <c r="P23934" s="4">
        <v>8045136274</v>
      </c>
      <c r="Q23934" s="31" t="s">
        <v>182784</v>
      </c>
      <c r="R23934" s="4"/>
      <c r="S23934" s="4"/>
      <c r="T23934" s="4"/>
      <c r="U23934" s="4"/>
      <c r="V23934" s="4"/>
      <c r="W23934" s="4"/>
    </row>
    <row r="23935" spans="1:23" ht="30" x14ac:dyDescent="0.25">
      <c r="A23935" s="4" t="s">
        <v>182811</v>
      </c>
      <c r="B23935" s="4" t="s">
        <v>22</v>
      </c>
      <c r="C23935" s="4" t="s">
        <v>5694</v>
      </c>
      <c r="D23935" s="4" t="s">
        <v>5694</v>
      </c>
      <c r="E23935" s="4" t="s">
        <v>235</v>
      </c>
      <c r="F23935" s="4">
        <v>9820030678</v>
      </c>
      <c r="G23935" s="4"/>
      <c r="H23935" s="4" t="s">
        <v>182810</v>
      </c>
      <c r="I23935" s="4"/>
      <c r="J23935" s="4" t="s">
        <v>182812</v>
      </c>
      <c r="L23935" s="4" t="s">
        <v>1092</v>
      </c>
      <c r="M23935" s="4" t="s">
        <v>23</v>
      </c>
      <c r="N23935" s="4">
        <v>400025</v>
      </c>
      <c r="O23935" s="4" t="s">
        <v>182813</v>
      </c>
      <c r="P23935" s="4"/>
      <c r="Q23935" s="31" t="s">
        <v>182809</v>
      </c>
      <c r="R23935" s="4"/>
      <c r="S23935" s="4"/>
      <c r="T23935" s="4"/>
      <c r="U23935" s="4"/>
      <c r="V23935" s="4"/>
      <c r="W23935" s="4"/>
    </row>
    <row r="23936" spans="1:23" x14ac:dyDescent="0.25">
      <c r="A23936" s="4" t="s">
        <v>182896</v>
      </c>
      <c r="B23936" s="4" t="s">
        <v>22</v>
      </c>
      <c r="C23936" s="4" t="s">
        <v>1697</v>
      </c>
      <c r="D23936" s="4" t="s">
        <v>54</v>
      </c>
      <c r="E23936" s="4" t="s">
        <v>34</v>
      </c>
      <c r="F23936" s="4">
        <v>9820055412</v>
      </c>
      <c r="G23936" s="4">
        <v>9699303279</v>
      </c>
      <c r="H23936" s="4" t="s">
        <v>182895</v>
      </c>
      <c r="I23936" s="4"/>
      <c r="J23936" s="4" t="s">
        <v>182897</v>
      </c>
      <c r="L23936" s="4" t="s">
        <v>710</v>
      </c>
      <c r="M23936" s="4" t="s">
        <v>23</v>
      </c>
      <c r="N23936" s="4">
        <v>400054</v>
      </c>
      <c r="O23936" s="4"/>
      <c r="P23936" s="4"/>
      <c r="Q23936" s="31" t="s">
        <v>182894</v>
      </c>
      <c r="R23936" s="4"/>
      <c r="S23936" s="4"/>
      <c r="T23936" s="4"/>
      <c r="U23936" s="4"/>
      <c r="V23936" s="4"/>
      <c r="W23936" s="4"/>
    </row>
    <row r="23937" spans="1:23" x14ac:dyDescent="0.25">
      <c r="A23937" s="4" t="s">
        <v>182940</v>
      </c>
      <c r="B23937" s="4" t="s">
        <v>22</v>
      </c>
      <c r="C23937" s="4" t="s">
        <v>419</v>
      </c>
      <c r="D23937" s="4" t="s">
        <v>5216</v>
      </c>
      <c r="E23937" s="4" t="s">
        <v>65</v>
      </c>
      <c r="F23937" s="4">
        <v>9820697848</v>
      </c>
      <c r="G23937" s="4">
        <v>9819929564</v>
      </c>
      <c r="H23937" s="4" t="s">
        <v>182938</v>
      </c>
      <c r="I23937" s="4" t="s">
        <v>182939</v>
      </c>
      <c r="J23937" s="4" t="s">
        <v>182941</v>
      </c>
      <c r="L23937" s="4" t="s">
        <v>23437</v>
      </c>
      <c r="M23937" s="4" t="s">
        <v>23</v>
      </c>
      <c r="N23937" s="4">
        <v>400071</v>
      </c>
      <c r="O23937" s="4" t="s">
        <v>182942</v>
      </c>
      <c r="P23937" s="4"/>
      <c r="Q23937" s="31" t="s">
        <v>182937</v>
      </c>
      <c r="R23937" s="4"/>
      <c r="S23937" s="4"/>
      <c r="T23937" s="4"/>
      <c r="U23937" s="4"/>
      <c r="V23937" s="4"/>
      <c r="W23937" s="4"/>
    </row>
    <row r="23938" spans="1:23" x14ac:dyDescent="0.25">
      <c r="A23938" s="4" t="s">
        <v>183024</v>
      </c>
      <c r="B23938" s="4" t="s">
        <v>22</v>
      </c>
      <c r="C23938" s="4" t="s">
        <v>6509</v>
      </c>
      <c r="D23938" s="4" t="s">
        <v>183022</v>
      </c>
      <c r="E23938" s="4" t="s">
        <v>34</v>
      </c>
      <c r="F23938" s="4">
        <v>9769096052</v>
      </c>
      <c r="G23938" s="4"/>
      <c r="H23938" s="4" t="s">
        <v>183023</v>
      </c>
      <c r="I23938" s="4"/>
      <c r="J23938" s="4" t="s">
        <v>183025</v>
      </c>
      <c r="L23938" s="4" t="s">
        <v>4154</v>
      </c>
      <c r="M23938" s="4" t="s">
        <v>23</v>
      </c>
      <c r="N23938" s="4">
        <v>401107</v>
      </c>
      <c r="O23938" s="4"/>
      <c r="P23938" s="4">
        <v>8071654549</v>
      </c>
      <c r="Q23938" s="31" t="s">
        <v>183021</v>
      </c>
      <c r="R23938" s="4"/>
      <c r="S23938" s="4"/>
      <c r="T23938" s="4"/>
      <c r="U23938" s="4"/>
      <c r="V23938" s="4"/>
      <c r="W23938" s="4"/>
    </row>
    <row r="23939" spans="1:23" ht="30" x14ac:dyDescent="0.25">
      <c r="A23939" s="4" t="s">
        <v>183162</v>
      </c>
      <c r="B23939" s="4" t="s">
        <v>22</v>
      </c>
      <c r="C23939" s="4" t="s">
        <v>7575</v>
      </c>
      <c r="D23939" s="4" t="s">
        <v>647</v>
      </c>
      <c r="E23939" s="4" t="s">
        <v>65</v>
      </c>
      <c r="F23939" s="4">
        <v>9819102255</v>
      </c>
      <c r="G23939" s="4">
        <v>9833771200</v>
      </c>
      <c r="H23939" s="4" t="s">
        <v>183160</v>
      </c>
      <c r="I23939" s="4" t="s">
        <v>183161</v>
      </c>
      <c r="J23939" s="4" t="s">
        <v>183163</v>
      </c>
      <c r="L23939" s="4" t="s">
        <v>183164</v>
      </c>
      <c r="M23939" s="4" t="s">
        <v>23</v>
      </c>
      <c r="N23939" s="4">
        <v>400028</v>
      </c>
      <c r="O23939" s="4" t="s">
        <v>183165</v>
      </c>
      <c r="P23939" s="4">
        <v>8048579431</v>
      </c>
      <c r="Q23939" s="31" t="s">
        <v>205488</v>
      </c>
      <c r="R23939" s="4"/>
      <c r="S23939" s="13" t="s">
        <v>202407</v>
      </c>
      <c r="T23939" s="13"/>
      <c r="U23939" s="13"/>
      <c r="V23939" s="13"/>
      <c r="W23939" s="13"/>
    </row>
    <row r="23940" spans="1:23" x14ac:dyDescent="0.25">
      <c r="A23940" s="4" t="s">
        <v>183250</v>
      </c>
      <c r="B23940" s="4" t="s">
        <v>22</v>
      </c>
      <c r="C23940" s="4" t="s">
        <v>8964</v>
      </c>
      <c r="D23940" s="4"/>
      <c r="E23940" s="4" t="s">
        <v>3859</v>
      </c>
      <c r="F23940" s="4">
        <v>8692827171</v>
      </c>
      <c r="G23940" s="4">
        <v>9022383715</v>
      </c>
      <c r="H23940" s="4" t="s">
        <v>183249</v>
      </c>
      <c r="I23940" s="4"/>
      <c r="J23940" s="4" t="s">
        <v>183251</v>
      </c>
      <c r="L23940" s="4" t="s">
        <v>18403</v>
      </c>
      <c r="M23940" s="4" t="s">
        <v>23</v>
      </c>
      <c r="N23940" s="4">
        <v>400002</v>
      </c>
      <c r="O23940" s="4" t="s">
        <v>183252</v>
      </c>
      <c r="P23940" s="4">
        <v>8045386833</v>
      </c>
      <c r="Q23940" s="31" t="s">
        <v>183248</v>
      </c>
      <c r="R23940" s="4"/>
      <c r="S23940" s="4"/>
      <c r="T23940" s="4"/>
      <c r="U23940" s="4"/>
      <c r="V23940" s="4"/>
      <c r="W23940" s="4"/>
    </row>
    <row r="23941" spans="1:23" ht="30" x14ac:dyDescent="0.25">
      <c r="A23941" s="4" t="s">
        <v>183273</v>
      </c>
      <c r="B23941" s="4" t="s">
        <v>22</v>
      </c>
      <c r="C23941" s="4" t="s">
        <v>5694</v>
      </c>
      <c r="D23941" s="4" t="s">
        <v>647</v>
      </c>
      <c r="E23941" s="4" t="s">
        <v>27</v>
      </c>
      <c r="F23941" s="4">
        <v>9321701048</v>
      </c>
      <c r="G23941" s="4"/>
      <c r="H23941" s="4" t="s">
        <v>183272</v>
      </c>
      <c r="I23941" s="4"/>
      <c r="J23941" s="4" t="s">
        <v>183274</v>
      </c>
      <c r="L23941" s="4" t="s">
        <v>367</v>
      </c>
      <c r="M23941" s="4" t="s">
        <v>23</v>
      </c>
      <c r="N23941" s="4">
        <v>400064</v>
      </c>
      <c r="O23941" s="4"/>
      <c r="P23941" s="4">
        <v>8046067811</v>
      </c>
      <c r="Q23941" s="31" t="s">
        <v>205489</v>
      </c>
      <c r="R23941" s="4"/>
      <c r="S23941" s="4"/>
      <c r="T23941" s="4"/>
      <c r="U23941" s="4"/>
      <c r="V23941" s="4"/>
      <c r="W23941" s="4"/>
    </row>
    <row r="23942" spans="1:23" x14ac:dyDescent="0.25">
      <c r="A23942" s="4" t="s">
        <v>183420</v>
      </c>
      <c r="B23942" s="4" t="s">
        <v>22</v>
      </c>
      <c r="C23942" s="4" t="s">
        <v>54831</v>
      </c>
      <c r="D23942" s="4"/>
      <c r="E23942" s="4" t="s">
        <v>74</v>
      </c>
      <c r="F23942" s="4">
        <v>8879293803</v>
      </c>
      <c r="G23942" s="4"/>
      <c r="H23942" s="4" t="s">
        <v>183418</v>
      </c>
      <c r="I23942" s="4" t="s">
        <v>183419</v>
      </c>
      <c r="J23942" s="4" t="s">
        <v>183421</v>
      </c>
      <c r="L23942" s="4"/>
      <c r="M23942" s="4" t="s">
        <v>23</v>
      </c>
      <c r="N23942" s="4">
        <v>400013</v>
      </c>
      <c r="O23942" s="4" t="s">
        <v>183422</v>
      </c>
      <c r="P23942" s="4">
        <v>8071594353</v>
      </c>
      <c r="Q23942" s="31" t="s">
        <v>183417</v>
      </c>
      <c r="R23942" s="4"/>
      <c r="S23942" s="13" t="s">
        <v>220605</v>
      </c>
      <c r="T23942" s="13"/>
      <c r="U23942" s="13"/>
      <c r="V23942" s="13"/>
      <c r="W23942" s="13"/>
    </row>
    <row r="23943" spans="1:23" x14ac:dyDescent="0.25">
      <c r="A23943" s="4" t="s">
        <v>183524</v>
      </c>
      <c r="B23943" s="4" t="s">
        <v>22</v>
      </c>
      <c r="C23943" s="4" t="s">
        <v>2189</v>
      </c>
      <c r="D23943" s="4" t="s">
        <v>8959</v>
      </c>
      <c r="E23943" s="4" t="s">
        <v>74</v>
      </c>
      <c r="F23943" s="4">
        <v>9892529994</v>
      </c>
      <c r="G23943" s="4"/>
      <c r="H23943" s="4" t="s">
        <v>183523</v>
      </c>
      <c r="I23943" s="4"/>
      <c r="J23943" s="4" t="s">
        <v>183525</v>
      </c>
      <c r="L23943" s="4" t="s">
        <v>18403</v>
      </c>
      <c r="M23943" s="4" t="s">
        <v>23</v>
      </c>
      <c r="N23943" s="4">
        <v>400020</v>
      </c>
      <c r="O23943" s="4" t="s">
        <v>183526</v>
      </c>
      <c r="P23943" s="4">
        <v>8048558072</v>
      </c>
      <c r="Q23943" s="31" t="s">
        <v>183522</v>
      </c>
      <c r="R23943" s="4"/>
      <c r="S23943" s="13" t="s">
        <v>202408</v>
      </c>
      <c r="T23943" s="13"/>
      <c r="U23943" s="13"/>
      <c r="V23943" s="13"/>
      <c r="W23943" s="13"/>
    </row>
    <row r="23944" spans="1:23" x14ac:dyDescent="0.25">
      <c r="A23944" s="4" t="s">
        <v>183552</v>
      </c>
      <c r="B23944" s="4" t="s">
        <v>22</v>
      </c>
      <c r="C23944" s="4" t="s">
        <v>33907</v>
      </c>
      <c r="D23944" s="4"/>
      <c r="E23944" s="4" t="s">
        <v>183550</v>
      </c>
      <c r="F23944" s="4">
        <v>9819232813</v>
      </c>
      <c r="G23944" s="4">
        <v>9819432813</v>
      </c>
      <c r="H23944" s="4" t="s">
        <v>183551</v>
      </c>
      <c r="I23944" s="4"/>
      <c r="J23944" s="4" t="s">
        <v>183553</v>
      </c>
      <c r="L23944" s="4" t="s">
        <v>693</v>
      </c>
      <c r="M23944" s="4" t="s">
        <v>23</v>
      </c>
      <c r="N23944" s="4">
        <v>400013</v>
      </c>
      <c r="O23944" s="4" t="s">
        <v>183554</v>
      </c>
      <c r="P23944" s="4">
        <v>8042534780</v>
      </c>
      <c r="Q23944" s="31" t="s">
        <v>183549</v>
      </c>
      <c r="R23944" s="4"/>
      <c r="S23944" s="4"/>
      <c r="T23944" s="4"/>
      <c r="U23944" s="4"/>
      <c r="V23944" s="4"/>
      <c r="W23944" s="4"/>
    </row>
    <row r="23945" spans="1:23" x14ac:dyDescent="0.25">
      <c r="A23945" s="4" t="s">
        <v>183558</v>
      </c>
      <c r="B23945" s="4" t="s">
        <v>22</v>
      </c>
      <c r="C23945" s="4" t="s">
        <v>1461</v>
      </c>
      <c r="D23945" s="4" t="s">
        <v>242</v>
      </c>
      <c r="E23945" s="4" t="s">
        <v>74</v>
      </c>
      <c r="F23945" s="4">
        <v>9322233191</v>
      </c>
      <c r="G23945" s="4"/>
      <c r="H23945" s="4" t="s">
        <v>183556</v>
      </c>
      <c r="I23945" s="4" t="s">
        <v>183557</v>
      </c>
      <c r="J23945" s="4" t="s">
        <v>183559</v>
      </c>
      <c r="L23945" s="4" t="s">
        <v>1971</v>
      </c>
      <c r="M23945" s="4" t="s">
        <v>23</v>
      </c>
      <c r="N23945" s="4">
        <v>400053</v>
      </c>
      <c r="O23945" s="4"/>
      <c r="P23945" s="4"/>
      <c r="Q23945" s="31" t="s">
        <v>183555</v>
      </c>
      <c r="R23945" s="4"/>
      <c r="S23945" s="4"/>
      <c r="T23945" s="4"/>
      <c r="U23945" s="4"/>
      <c r="V23945" s="4"/>
      <c r="W23945" s="4"/>
    </row>
    <row r="23946" spans="1:23" x14ac:dyDescent="0.25">
      <c r="A23946" s="4" t="s">
        <v>183578</v>
      </c>
      <c r="B23946" s="4" t="s">
        <v>22</v>
      </c>
      <c r="C23946" s="4" t="s">
        <v>27917</v>
      </c>
      <c r="D23946" s="4" t="s">
        <v>33230</v>
      </c>
      <c r="E23946" s="4" t="s">
        <v>27</v>
      </c>
      <c r="F23946" s="4">
        <v>9892818511</v>
      </c>
      <c r="G23946" s="4"/>
      <c r="H23946" s="4" t="s">
        <v>183577</v>
      </c>
      <c r="I23946" s="4"/>
      <c r="J23946" s="4" t="s">
        <v>183579</v>
      </c>
      <c r="L23946" s="4" t="s">
        <v>183580</v>
      </c>
      <c r="M23946" s="4" t="s">
        <v>23</v>
      </c>
      <c r="N23946" s="4">
        <v>400019</v>
      </c>
      <c r="O23946" s="4"/>
      <c r="P23946" s="4">
        <v>8048612370</v>
      </c>
      <c r="Q23946" s="31" t="s">
        <v>183576</v>
      </c>
      <c r="R23946" s="4"/>
      <c r="S23946" s="4"/>
      <c r="T23946" s="4"/>
      <c r="U23946" s="4"/>
      <c r="V23946" s="4"/>
      <c r="W23946" s="4"/>
    </row>
    <row r="23947" spans="1:23" x14ac:dyDescent="0.25">
      <c r="A23947" s="4" t="s">
        <v>183584</v>
      </c>
      <c r="B23947" s="4" t="s">
        <v>22</v>
      </c>
      <c r="C23947" s="4" t="s">
        <v>839</v>
      </c>
      <c r="D23947" s="4" t="s">
        <v>183582</v>
      </c>
      <c r="E23947" s="4" t="s">
        <v>27</v>
      </c>
      <c r="F23947" s="4">
        <v>9820858417</v>
      </c>
      <c r="G23947" s="4"/>
      <c r="H23947" s="4" t="s">
        <v>183583</v>
      </c>
      <c r="I23947" s="4"/>
      <c r="J23947" s="4" t="s">
        <v>183585</v>
      </c>
      <c r="L23947" s="4" t="s">
        <v>710</v>
      </c>
      <c r="M23947" s="4" t="s">
        <v>23</v>
      </c>
      <c r="N23947" s="4">
        <v>400054</v>
      </c>
      <c r="O23947" s="4"/>
      <c r="P23947" s="4">
        <v>8048028311</v>
      </c>
      <c r="Q23947" s="31" t="s">
        <v>183581</v>
      </c>
      <c r="R23947" s="4"/>
      <c r="S23947" s="4"/>
      <c r="T23947" s="4"/>
      <c r="U23947" s="4"/>
      <c r="V23947" s="4"/>
      <c r="W23947" s="4"/>
    </row>
    <row r="23948" spans="1:23" x14ac:dyDescent="0.25">
      <c r="A23948" s="4" t="s">
        <v>183593</v>
      </c>
      <c r="B23948" s="4" t="s">
        <v>22</v>
      </c>
      <c r="C23948" s="4" t="s">
        <v>1420</v>
      </c>
      <c r="D23948" s="4" t="s">
        <v>12138</v>
      </c>
      <c r="E23948" s="4" t="s">
        <v>34</v>
      </c>
      <c r="F23948" s="4">
        <v>9833115842</v>
      </c>
      <c r="G23948" s="4"/>
      <c r="H23948" s="4" t="s">
        <v>183592</v>
      </c>
      <c r="I23948" s="4"/>
      <c r="J23948" s="4" t="s">
        <v>183594</v>
      </c>
      <c r="L23948" s="4" t="s">
        <v>18506</v>
      </c>
      <c r="M23948" s="4" t="s">
        <v>23</v>
      </c>
      <c r="N23948" s="4">
        <v>400005</v>
      </c>
      <c r="O23948" s="4" t="s">
        <v>183595</v>
      </c>
      <c r="P23948" s="4"/>
      <c r="Q23948" s="31" t="s">
        <v>183591</v>
      </c>
      <c r="R23948" s="4"/>
      <c r="S23948" s="13" t="s">
        <v>230399</v>
      </c>
      <c r="T23948" s="13"/>
      <c r="U23948" s="13"/>
      <c r="V23948" s="13"/>
      <c r="W23948" s="13"/>
    </row>
    <row r="23949" spans="1:23" x14ac:dyDescent="0.25">
      <c r="A23949" s="4" t="s">
        <v>183606</v>
      </c>
      <c r="B23949" s="4" t="s">
        <v>22</v>
      </c>
      <c r="C23949" s="4" t="s">
        <v>49616</v>
      </c>
      <c r="D23949" s="4" t="s">
        <v>183603</v>
      </c>
      <c r="E23949" s="4" t="s">
        <v>34</v>
      </c>
      <c r="F23949" s="4">
        <v>9930052701</v>
      </c>
      <c r="G23949" s="4">
        <v>9029018385</v>
      </c>
      <c r="H23949" s="4" t="s">
        <v>183604</v>
      </c>
      <c r="I23949" s="4" t="s">
        <v>183605</v>
      </c>
      <c r="J23949" s="4" t="s">
        <v>183607</v>
      </c>
      <c r="L23949" s="4" t="s">
        <v>3061</v>
      </c>
      <c r="M23949" s="4" t="s">
        <v>23</v>
      </c>
      <c r="N23949" s="4">
        <v>400102</v>
      </c>
      <c r="O23949" s="4"/>
      <c r="P23949" s="4">
        <v>8048563440</v>
      </c>
      <c r="Q23949" s="31" t="s">
        <v>183602</v>
      </c>
      <c r="R23949" s="4"/>
      <c r="S23949" s="4"/>
      <c r="T23949" s="4"/>
      <c r="U23949" s="4"/>
      <c r="V23949" s="4"/>
      <c r="W23949" s="4"/>
    </row>
    <row r="23950" spans="1:23" x14ac:dyDescent="0.25">
      <c r="A23950" s="4" t="s">
        <v>183613</v>
      </c>
      <c r="B23950" s="4" t="s">
        <v>22</v>
      </c>
      <c r="C23950" s="4" t="s">
        <v>183609</v>
      </c>
      <c r="D23950" s="4" t="s">
        <v>183610</v>
      </c>
      <c r="E23950" s="4" t="s">
        <v>74</v>
      </c>
      <c r="F23950" s="4">
        <v>9892212345</v>
      </c>
      <c r="G23950" s="4">
        <v>9820296727</v>
      </c>
      <c r="H23950" s="4" t="s">
        <v>183611</v>
      </c>
      <c r="I23950" s="4" t="s">
        <v>183612</v>
      </c>
      <c r="J23950" s="4" t="s">
        <v>183614</v>
      </c>
      <c r="L23950" s="4" t="s">
        <v>183615</v>
      </c>
      <c r="M23950" s="4" t="s">
        <v>23</v>
      </c>
      <c r="N23950" s="4">
        <v>400001</v>
      </c>
      <c r="O23950" s="4"/>
      <c r="P23950" s="4">
        <v>8042984036</v>
      </c>
      <c r="Q23950" s="31" t="s">
        <v>183608</v>
      </c>
      <c r="R23950" s="4"/>
      <c r="S23950" s="4"/>
      <c r="T23950" s="4"/>
      <c r="U23950" s="4"/>
      <c r="V23950" s="4"/>
      <c r="W23950" s="4"/>
    </row>
    <row r="23951" spans="1:23" x14ac:dyDescent="0.25">
      <c r="A23951" s="4" t="s">
        <v>183685</v>
      </c>
      <c r="B23951" s="4" t="s">
        <v>22</v>
      </c>
      <c r="C23951" s="4" t="s">
        <v>172439</v>
      </c>
      <c r="D23951" s="4" t="s">
        <v>183683</v>
      </c>
      <c r="E23951" s="4" t="s">
        <v>34</v>
      </c>
      <c r="F23951" s="4">
        <v>9821660007</v>
      </c>
      <c r="G23951" s="4"/>
      <c r="H23951" s="4" t="s">
        <v>183684</v>
      </c>
      <c r="I23951" s="4"/>
      <c r="J23951" s="4" t="s">
        <v>183686</v>
      </c>
      <c r="L23951" s="4" t="s">
        <v>10504</v>
      </c>
      <c r="M23951" s="4" t="s">
        <v>23</v>
      </c>
      <c r="N23951" s="4">
        <v>400007</v>
      </c>
      <c r="O23951" s="4"/>
      <c r="P23951" s="4"/>
      <c r="Q23951" s="31" t="s">
        <v>183682</v>
      </c>
      <c r="R23951" s="4"/>
      <c r="S23951" s="4"/>
      <c r="T23951" s="4"/>
      <c r="U23951" s="4"/>
      <c r="V23951" s="4"/>
      <c r="W23951" s="4"/>
    </row>
    <row r="23952" spans="1:23" x14ac:dyDescent="0.25">
      <c r="A23952" s="4" t="s">
        <v>183693</v>
      </c>
      <c r="B23952" s="4" t="s">
        <v>22</v>
      </c>
      <c r="C23952" s="4" t="s">
        <v>32278</v>
      </c>
      <c r="D23952" s="4" t="s">
        <v>194</v>
      </c>
      <c r="E23952" s="4" t="s">
        <v>74</v>
      </c>
      <c r="F23952" s="4">
        <v>9820399137</v>
      </c>
      <c r="G23952" s="4"/>
      <c r="H23952" s="4" t="s">
        <v>183692</v>
      </c>
      <c r="I23952" s="4"/>
      <c r="J23952" s="4" t="s">
        <v>183694</v>
      </c>
      <c r="L23952" s="4" t="s">
        <v>5370</v>
      </c>
      <c r="M23952" s="4" t="s">
        <v>23</v>
      </c>
      <c r="N23952" s="4">
        <v>400076</v>
      </c>
      <c r="O23952" s="4"/>
      <c r="P23952" s="4">
        <v>8046035041</v>
      </c>
      <c r="Q23952" s="31" t="s">
        <v>183691</v>
      </c>
      <c r="R23952" s="4"/>
      <c r="S23952" s="4"/>
      <c r="T23952" s="4"/>
      <c r="U23952" s="4"/>
      <c r="V23952" s="4"/>
      <c r="W23952" s="4"/>
    </row>
    <row r="23953" spans="1:23" x14ac:dyDescent="0.25">
      <c r="A23953" s="4" t="s">
        <v>183697</v>
      </c>
      <c r="B23953" s="4" t="s">
        <v>22</v>
      </c>
      <c r="C23953" s="4" t="s">
        <v>5165</v>
      </c>
      <c r="D23953" s="4" t="s">
        <v>337</v>
      </c>
      <c r="E23953" s="4" t="s">
        <v>34</v>
      </c>
      <c r="F23953" s="4">
        <v>9324341222</v>
      </c>
      <c r="G23953" s="4">
        <v>7303187487</v>
      </c>
      <c r="H23953" s="4" t="s">
        <v>183696</v>
      </c>
      <c r="I23953" s="4"/>
      <c r="J23953" s="4" t="s">
        <v>183698</v>
      </c>
      <c r="L23953" s="4" t="s">
        <v>289</v>
      </c>
      <c r="M23953" s="4" t="s">
        <v>23</v>
      </c>
      <c r="N23953" s="4">
        <v>400058</v>
      </c>
      <c r="O23953" s="4" t="s">
        <v>183699</v>
      </c>
      <c r="P23953" s="4">
        <v>8043042255</v>
      </c>
      <c r="Q23953" s="31" t="s">
        <v>183695</v>
      </c>
      <c r="R23953" s="4"/>
      <c r="S23953" s="4"/>
      <c r="T23953" s="4"/>
      <c r="U23953" s="4"/>
      <c r="V23953" s="4"/>
      <c r="W23953" s="4"/>
    </row>
    <row r="23954" spans="1:23" x14ac:dyDescent="0.25">
      <c r="A23954" s="4" t="s">
        <v>183791</v>
      </c>
      <c r="B23954" s="4" t="s">
        <v>22</v>
      </c>
      <c r="C23954" s="4" t="s">
        <v>6340</v>
      </c>
      <c r="D23954" s="4" t="s">
        <v>46260</v>
      </c>
      <c r="E23954" s="4" t="s">
        <v>65</v>
      </c>
      <c r="F23954" s="4">
        <v>9773303239</v>
      </c>
      <c r="G23954" s="4">
        <v>9773481954</v>
      </c>
      <c r="H23954" s="4" t="s">
        <v>183789</v>
      </c>
      <c r="I23954" s="4" t="s">
        <v>183790</v>
      </c>
      <c r="J23954" s="4" t="s">
        <v>183792</v>
      </c>
      <c r="L23954" s="4" t="s">
        <v>7399</v>
      </c>
      <c r="M23954" s="4" t="s">
        <v>23</v>
      </c>
      <c r="N23954" s="4">
        <v>400016</v>
      </c>
      <c r="O23954" s="4"/>
      <c r="P23954" s="4">
        <v>8048005505</v>
      </c>
      <c r="Q23954" s="31" t="s">
        <v>183788</v>
      </c>
      <c r="R23954" s="4"/>
      <c r="S23954" s="4"/>
      <c r="T23954" s="4"/>
      <c r="U23954" s="4"/>
      <c r="V23954" s="4"/>
      <c r="W23954" s="4"/>
    </row>
    <row r="23955" spans="1:23" x14ac:dyDescent="0.25">
      <c r="A23955" s="4" t="s">
        <v>183809</v>
      </c>
      <c r="B23955" s="4" t="s">
        <v>22</v>
      </c>
      <c r="C23955" s="4" t="s">
        <v>18671</v>
      </c>
      <c r="D23955" s="4"/>
      <c r="E23955" s="4" t="s">
        <v>27</v>
      </c>
      <c r="F23955" s="4">
        <v>9892036876</v>
      </c>
      <c r="G23955" s="4">
        <v>9820719373</v>
      </c>
      <c r="H23955" s="4" t="s">
        <v>183808</v>
      </c>
      <c r="I23955" s="4"/>
      <c r="J23955" s="4" t="s">
        <v>183810</v>
      </c>
      <c r="L23955" s="4" t="s">
        <v>183811</v>
      </c>
      <c r="M23955" s="4" t="s">
        <v>23</v>
      </c>
      <c r="N23955" s="4">
        <v>400003</v>
      </c>
      <c r="O23955" s="4"/>
      <c r="P23955" s="4">
        <v>8048575500</v>
      </c>
      <c r="Q23955" s="31" t="s">
        <v>183807</v>
      </c>
      <c r="R23955" s="4"/>
      <c r="S23955" s="4"/>
      <c r="T23955" s="4"/>
      <c r="U23955" s="4"/>
      <c r="V23955" s="4"/>
      <c r="W23955" s="4"/>
    </row>
    <row r="23956" spans="1:23" x14ac:dyDescent="0.25">
      <c r="A23956" s="4" t="s">
        <v>183831</v>
      </c>
      <c r="B23956" s="4" t="s">
        <v>22</v>
      </c>
      <c r="C23956" s="4" t="s">
        <v>506</v>
      </c>
      <c r="D23956" s="4" t="s">
        <v>123222</v>
      </c>
      <c r="E23956" s="4" t="s">
        <v>27</v>
      </c>
      <c r="F23956" s="4">
        <v>9892137995</v>
      </c>
      <c r="G23956" s="4"/>
      <c r="H23956" s="4" t="s">
        <v>183829</v>
      </c>
      <c r="I23956" s="4" t="s">
        <v>183830</v>
      </c>
      <c r="J23956" s="4" t="s">
        <v>183832</v>
      </c>
      <c r="L23956" s="4" t="s">
        <v>183833</v>
      </c>
      <c r="M23956" s="4" t="s">
        <v>23</v>
      </c>
      <c r="N23956" s="4">
        <v>400077</v>
      </c>
      <c r="O23956" s="4"/>
      <c r="P23956" s="4"/>
      <c r="Q23956" s="31" t="s">
        <v>183828</v>
      </c>
      <c r="R23956" s="4"/>
      <c r="S23956" s="4"/>
      <c r="T23956" s="4"/>
      <c r="U23956" s="4"/>
      <c r="V23956" s="4"/>
      <c r="W23956" s="4"/>
    </row>
    <row r="23957" spans="1:23" x14ac:dyDescent="0.25">
      <c r="A23957" s="4" t="s">
        <v>164611</v>
      </c>
      <c r="B23957" s="4" t="s">
        <v>22</v>
      </c>
      <c r="C23957" s="4" t="s">
        <v>506</v>
      </c>
      <c r="D23957" s="4" t="s">
        <v>123222</v>
      </c>
      <c r="E23957" s="4" t="s">
        <v>34</v>
      </c>
      <c r="F23957" s="4">
        <v>9869423312</v>
      </c>
      <c r="G23957" s="4"/>
      <c r="H23957" s="4" t="s">
        <v>183841</v>
      </c>
      <c r="I23957" s="4" t="s">
        <v>183830</v>
      </c>
      <c r="J23957" s="4" t="s">
        <v>183842</v>
      </c>
      <c r="L23957" s="4" t="s">
        <v>1009</v>
      </c>
      <c r="M23957" s="4" t="s">
        <v>23</v>
      </c>
      <c r="N23957" s="4">
        <v>400077</v>
      </c>
      <c r="O23957" s="4"/>
      <c r="P23957" s="4"/>
      <c r="Q23957" s="31" t="s">
        <v>183840</v>
      </c>
      <c r="R23957" s="4"/>
      <c r="S23957" s="4"/>
      <c r="T23957" s="4"/>
      <c r="U23957" s="4"/>
      <c r="V23957" s="4"/>
      <c r="W23957" s="4"/>
    </row>
    <row r="23958" spans="1:23" x14ac:dyDescent="0.25">
      <c r="A23958" s="4" t="s">
        <v>183846</v>
      </c>
      <c r="B23958" s="4" t="s">
        <v>22</v>
      </c>
      <c r="C23958" s="4" t="s">
        <v>646</v>
      </c>
      <c r="D23958" s="4" t="s">
        <v>183844</v>
      </c>
      <c r="E23958" s="4" t="s">
        <v>9029</v>
      </c>
      <c r="F23958" s="4">
        <v>9867092345</v>
      </c>
      <c r="G23958" s="4"/>
      <c r="H23958" s="4" t="s">
        <v>183845</v>
      </c>
      <c r="I23958" s="4"/>
      <c r="J23958" s="4" t="s">
        <v>183847</v>
      </c>
      <c r="L23958" s="4" t="s">
        <v>20788</v>
      </c>
      <c r="M23958" s="4" t="s">
        <v>23</v>
      </c>
      <c r="N23958" s="4">
        <v>400087</v>
      </c>
      <c r="O23958" s="4" t="s">
        <v>11707</v>
      </c>
      <c r="P23958" s="4">
        <v>8045324673</v>
      </c>
      <c r="Q23958" s="31" t="s">
        <v>183843</v>
      </c>
      <c r="R23958" s="4"/>
      <c r="S23958" s="4"/>
      <c r="T23958" s="4"/>
      <c r="U23958" s="4"/>
      <c r="V23958" s="4"/>
      <c r="W23958" s="4"/>
    </row>
    <row r="23959" spans="1:23" x14ac:dyDescent="0.25">
      <c r="A23959" s="4" t="s">
        <v>183850</v>
      </c>
      <c r="B23959" s="4" t="s">
        <v>22</v>
      </c>
      <c r="C23959" s="4" t="s">
        <v>42436</v>
      </c>
      <c r="D23959" s="4" t="s">
        <v>71246</v>
      </c>
      <c r="E23959" s="4" t="s">
        <v>27</v>
      </c>
      <c r="F23959" s="4">
        <v>9820818915</v>
      </c>
      <c r="G23959" s="4"/>
      <c r="H23959" s="4" t="s">
        <v>183849</v>
      </c>
      <c r="I23959" s="4"/>
      <c r="J23959" s="4" t="s">
        <v>183851</v>
      </c>
      <c r="L23959" s="4" t="s">
        <v>31429</v>
      </c>
      <c r="M23959" s="4" t="s">
        <v>23</v>
      </c>
      <c r="N23959" s="4">
        <v>400002</v>
      </c>
      <c r="O23959" s="4"/>
      <c r="P23959" s="4"/>
      <c r="Q23959" s="31" t="s">
        <v>183848</v>
      </c>
      <c r="R23959" s="4"/>
      <c r="S23959" s="4"/>
      <c r="T23959" s="4"/>
      <c r="U23959" s="4"/>
      <c r="V23959" s="4"/>
      <c r="W23959" s="4"/>
    </row>
    <row r="23960" spans="1:23" x14ac:dyDescent="0.25">
      <c r="A23960" s="4" t="s">
        <v>183900</v>
      </c>
      <c r="B23960" s="4" t="s">
        <v>22</v>
      </c>
      <c r="C23960" s="4" t="s">
        <v>4560</v>
      </c>
      <c r="D23960" s="4" t="s">
        <v>5664</v>
      </c>
      <c r="E23960" s="4" t="s">
        <v>27</v>
      </c>
      <c r="F23960" s="4">
        <v>9619554190</v>
      </c>
      <c r="G23960" s="4">
        <v>9988665541</v>
      </c>
      <c r="H23960" s="4" t="s">
        <v>183899</v>
      </c>
      <c r="I23960" s="4"/>
      <c r="J23960" s="4" t="s">
        <v>183901</v>
      </c>
      <c r="L23960" s="4" t="s">
        <v>166418</v>
      </c>
      <c r="M23960" s="4" t="s">
        <v>23</v>
      </c>
      <c r="N23960" s="4">
        <v>400078</v>
      </c>
      <c r="O23960" s="4"/>
      <c r="P23960" s="4">
        <v>8048406668</v>
      </c>
      <c r="Q23960" s="31" t="s">
        <v>183898</v>
      </c>
      <c r="R23960" s="4"/>
      <c r="S23960" s="4"/>
      <c r="T23960" s="4"/>
      <c r="U23960" s="4"/>
      <c r="V23960" s="4"/>
      <c r="W23960" s="4"/>
    </row>
    <row r="23961" spans="1:23" x14ac:dyDescent="0.25">
      <c r="A23961" s="4" t="s">
        <v>183903</v>
      </c>
      <c r="B23961" s="4" t="s">
        <v>22</v>
      </c>
      <c r="C23961" s="4" t="s">
        <v>2084</v>
      </c>
      <c r="D23961" s="4" t="s">
        <v>33023</v>
      </c>
      <c r="E23961" s="4" t="s">
        <v>27</v>
      </c>
      <c r="F23961" s="4">
        <v>9867046111</v>
      </c>
      <c r="G23961" s="4"/>
      <c r="H23961" s="4" t="s">
        <v>183902</v>
      </c>
      <c r="I23961" s="4"/>
      <c r="J23961" s="4" t="s">
        <v>183904</v>
      </c>
      <c r="L23961" s="4"/>
      <c r="M23961" s="4" t="s">
        <v>23</v>
      </c>
      <c r="N23961" s="4">
        <v>400001</v>
      </c>
      <c r="O23961" s="4"/>
      <c r="P23961" s="4"/>
      <c r="Q23961" s="31" t="s">
        <v>65520</v>
      </c>
      <c r="R23961" s="4"/>
      <c r="S23961" s="4"/>
      <c r="T23961" s="4"/>
      <c r="U23961" s="4"/>
      <c r="V23961" s="4"/>
      <c r="W23961" s="4"/>
    </row>
    <row r="23962" spans="1:23" ht="30" x14ac:dyDescent="0.25">
      <c r="A23962" s="4" t="s">
        <v>183955</v>
      </c>
      <c r="B23962" s="4" t="s">
        <v>22</v>
      </c>
      <c r="C23962" s="4" t="s">
        <v>562</v>
      </c>
      <c r="D23962" s="4" t="s">
        <v>87678</v>
      </c>
      <c r="E23962" s="4" t="s">
        <v>27</v>
      </c>
      <c r="F23962" s="4">
        <v>9820185547</v>
      </c>
      <c r="G23962" s="4"/>
      <c r="H23962" s="4" t="s">
        <v>183954</v>
      </c>
      <c r="I23962" s="4"/>
      <c r="J23962" s="4" t="s">
        <v>183956</v>
      </c>
      <c r="L23962" s="4" t="s">
        <v>367</v>
      </c>
      <c r="M23962" s="4" t="s">
        <v>23</v>
      </c>
      <c r="N23962" s="4">
        <v>400064</v>
      </c>
      <c r="O23962" s="4"/>
      <c r="P23962" s="4"/>
      <c r="Q23962" s="31" t="s">
        <v>183952</v>
      </c>
      <c r="R23962" s="4"/>
      <c r="S23962" s="13" t="s">
        <v>183953</v>
      </c>
      <c r="T23962" s="13"/>
      <c r="U23962" s="13"/>
      <c r="V23962" s="13"/>
      <c r="W23962" s="13"/>
    </row>
    <row r="23963" spans="1:23" x14ac:dyDescent="0.25">
      <c r="A23963" s="4" t="s">
        <v>183999</v>
      </c>
      <c r="B23963" s="4" t="s">
        <v>22</v>
      </c>
      <c r="C23963" s="4" t="s">
        <v>8467</v>
      </c>
      <c r="D23963" s="4" t="s">
        <v>12441</v>
      </c>
      <c r="E23963" s="4" t="s">
        <v>27</v>
      </c>
      <c r="F23963" s="4">
        <v>9757424299</v>
      </c>
      <c r="G23963" s="4"/>
      <c r="H23963" s="4" t="s">
        <v>183998</v>
      </c>
      <c r="I23963" s="4"/>
      <c r="J23963" s="4" t="s">
        <v>184000</v>
      </c>
      <c r="L23963" s="4" t="s">
        <v>1092</v>
      </c>
      <c r="M23963" s="4" t="s">
        <v>23</v>
      </c>
      <c r="N23963" s="4">
        <v>400028</v>
      </c>
      <c r="O23963" s="4"/>
      <c r="P23963" s="4"/>
      <c r="Q23963" s="31" t="s">
        <v>183997</v>
      </c>
      <c r="R23963" s="4"/>
      <c r="S23963" s="4"/>
      <c r="T23963" s="4"/>
      <c r="U23963" s="4"/>
      <c r="V23963" s="4"/>
      <c r="W23963" s="4"/>
    </row>
    <row r="23964" spans="1:23" ht="45" x14ac:dyDescent="0.25">
      <c r="A23964" s="4" t="s">
        <v>77436</v>
      </c>
      <c r="B23964" s="4" t="s">
        <v>22</v>
      </c>
      <c r="C23964" s="4" t="s">
        <v>5130</v>
      </c>
      <c r="D23964" s="4" t="s">
        <v>632</v>
      </c>
      <c r="E23964" s="4" t="s">
        <v>235</v>
      </c>
      <c r="F23964" s="4">
        <v>9664276300</v>
      </c>
      <c r="G23964" s="4">
        <v>9664274745</v>
      </c>
      <c r="H23964" s="4" t="s">
        <v>184016</v>
      </c>
      <c r="I23964" s="4" t="s">
        <v>20784</v>
      </c>
      <c r="J23964" s="4" t="s">
        <v>184017</v>
      </c>
      <c r="L23964" s="4" t="s">
        <v>13805</v>
      </c>
      <c r="M23964" s="4" t="s">
        <v>23</v>
      </c>
      <c r="N23964" s="4">
        <v>400086</v>
      </c>
      <c r="O23964" s="4"/>
      <c r="P23964" s="4"/>
      <c r="Q23964" s="31" t="s">
        <v>184015</v>
      </c>
      <c r="R23964" s="4"/>
      <c r="S23964" s="4"/>
      <c r="T23964" s="4"/>
      <c r="U23964" s="4"/>
      <c r="V23964" s="4"/>
      <c r="W23964" s="4"/>
    </row>
    <row r="23965" spans="1:23" x14ac:dyDescent="0.25">
      <c r="A23965" s="4" t="s">
        <v>184058</v>
      </c>
      <c r="B23965" s="4" t="s">
        <v>22</v>
      </c>
      <c r="C23965" s="4" t="s">
        <v>1059</v>
      </c>
      <c r="D23965" s="4"/>
      <c r="E23965" s="4" t="s">
        <v>689</v>
      </c>
      <c r="F23965" s="4">
        <v>9930074143</v>
      </c>
      <c r="G23965" s="4"/>
      <c r="H23965" s="4" t="s">
        <v>184057</v>
      </c>
      <c r="I23965" s="4"/>
      <c r="J23965" s="4" t="s">
        <v>184059</v>
      </c>
      <c r="L23965" s="4" t="s">
        <v>184060</v>
      </c>
      <c r="M23965" s="4" t="s">
        <v>23</v>
      </c>
      <c r="N23965" s="4">
        <v>400001</v>
      </c>
      <c r="O23965" s="4"/>
      <c r="P23965" s="4">
        <v>8042535170</v>
      </c>
      <c r="Q23965" s="31" t="s">
        <v>184056</v>
      </c>
      <c r="R23965" s="4"/>
      <c r="S23965" s="4"/>
      <c r="T23965" s="4"/>
      <c r="U23965" s="4"/>
      <c r="V23965" s="4"/>
      <c r="W23965" s="4"/>
    </row>
    <row r="23966" spans="1:23" x14ac:dyDescent="0.25">
      <c r="A23966" s="4" t="s">
        <v>184075</v>
      </c>
      <c r="B23966" s="4" t="s">
        <v>22</v>
      </c>
      <c r="C23966" s="4" t="s">
        <v>484</v>
      </c>
      <c r="D23966" s="4" t="s">
        <v>8036</v>
      </c>
      <c r="E23966" s="4" t="s">
        <v>18112</v>
      </c>
      <c r="F23966" s="4">
        <v>9167359171</v>
      </c>
      <c r="G23966" s="4">
        <v>9323287332</v>
      </c>
      <c r="H23966" s="4" t="s">
        <v>184074</v>
      </c>
      <c r="I23966" s="4"/>
      <c r="J23966" s="4" t="s">
        <v>184076</v>
      </c>
      <c r="L23966" s="4" t="s">
        <v>184077</v>
      </c>
      <c r="M23966" s="4" t="s">
        <v>23</v>
      </c>
      <c r="N23966" s="4">
        <v>400002</v>
      </c>
      <c r="O23966" s="4"/>
      <c r="P23966" s="4"/>
      <c r="Q23966" s="31" t="s">
        <v>184056</v>
      </c>
      <c r="R23966" s="4"/>
      <c r="S23966" s="4"/>
      <c r="T23966" s="4"/>
      <c r="U23966" s="4"/>
      <c r="V23966" s="4"/>
      <c r="W23966" s="4"/>
    </row>
    <row r="23967" spans="1:23" x14ac:dyDescent="0.25">
      <c r="A23967" s="4" t="s">
        <v>184097</v>
      </c>
      <c r="B23967" s="4" t="s">
        <v>22</v>
      </c>
      <c r="C23967" s="4" t="s">
        <v>839</v>
      </c>
      <c r="D23967" s="4" t="s">
        <v>6569</v>
      </c>
      <c r="E23967" s="4" t="s">
        <v>74</v>
      </c>
      <c r="F23967" s="4">
        <v>9930260270</v>
      </c>
      <c r="G23967" s="4"/>
      <c r="H23967" s="4" t="s">
        <v>184095</v>
      </c>
      <c r="I23967" s="4" t="s">
        <v>184096</v>
      </c>
      <c r="J23967" s="4" t="s">
        <v>184098</v>
      </c>
      <c r="L23967" s="4" t="s">
        <v>388</v>
      </c>
      <c r="M23967" s="4" t="s">
        <v>23</v>
      </c>
      <c r="N23967" s="4">
        <v>400097</v>
      </c>
      <c r="O23967" s="4"/>
      <c r="P23967" s="4">
        <v>8071597091</v>
      </c>
      <c r="Q23967" s="31" t="s">
        <v>184094</v>
      </c>
      <c r="R23967" s="4"/>
      <c r="S23967" s="4"/>
      <c r="T23967" s="4"/>
      <c r="U23967" s="4"/>
      <c r="V23967" s="4"/>
      <c r="W23967" s="4"/>
    </row>
    <row r="23968" spans="1:23" ht="30" x14ac:dyDescent="0.25">
      <c r="A23968" s="4" t="s">
        <v>184253</v>
      </c>
      <c r="B23968" s="4" t="s">
        <v>22</v>
      </c>
      <c r="C23968" s="4" t="s">
        <v>1452</v>
      </c>
      <c r="D23968" s="4"/>
      <c r="E23968" s="4" t="s">
        <v>27</v>
      </c>
      <c r="F23968" s="4">
        <v>9223383808</v>
      </c>
      <c r="G23968" s="4"/>
      <c r="H23968" s="4" t="s">
        <v>184251</v>
      </c>
      <c r="I23968" s="4" t="s">
        <v>184252</v>
      </c>
      <c r="J23968" s="4" t="s">
        <v>184254</v>
      </c>
      <c r="L23968" s="4" t="s">
        <v>775</v>
      </c>
      <c r="M23968" s="4" t="s">
        <v>23</v>
      </c>
      <c r="N23968" s="4">
        <v>400028</v>
      </c>
      <c r="O23968" s="4" t="s">
        <v>184255</v>
      </c>
      <c r="P23968" s="4"/>
      <c r="Q23968" s="31" t="s">
        <v>184250</v>
      </c>
      <c r="R23968" s="4"/>
      <c r="S23968" s="13" t="s">
        <v>220606</v>
      </c>
      <c r="T23968" s="13"/>
      <c r="U23968" s="13"/>
      <c r="V23968" s="13"/>
      <c r="W23968" s="13"/>
    </row>
    <row r="23969" spans="1:23" x14ac:dyDescent="0.25">
      <c r="A23969" s="4" t="s">
        <v>184283</v>
      </c>
      <c r="B23969" s="4" t="s">
        <v>22</v>
      </c>
      <c r="C23969" s="4" t="s">
        <v>11231</v>
      </c>
      <c r="D23969" s="4" t="s">
        <v>51909</v>
      </c>
      <c r="E23969" s="4" t="s">
        <v>27</v>
      </c>
      <c r="F23969" s="4">
        <v>7666623858</v>
      </c>
      <c r="G23969" s="4"/>
      <c r="H23969" s="4" t="s">
        <v>184282</v>
      </c>
      <c r="I23969" s="4"/>
      <c r="J23969" s="4" t="s">
        <v>184284</v>
      </c>
      <c r="L23969" s="4" t="s">
        <v>19085</v>
      </c>
      <c r="M23969" s="4" t="s">
        <v>23</v>
      </c>
      <c r="N23969" s="4">
        <v>400031</v>
      </c>
      <c r="O23969" s="4" t="s">
        <v>184285</v>
      </c>
      <c r="P23969" s="4"/>
      <c r="Q23969" s="31" t="s">
        <v>184281</v>
      </c>
      <c r="R23969" s="4"/>
      <c r="S23969" s="4"/>
      <c r="T23969" s="4"/>
      <c r="U23969" s="4"/>
      <c r="V23969" s="4"/>
      <c r="W23969" s="4"/>
    </row>
    <row r="23970" spans="1:23" x14ac:dyDescent="0.25">
      <c r="A23970" s="4" t="s">
        <v>184290</v>
      </c>
      <c r="B23970" s="4" t="s">
        <v>22</v>
      </c>
      <c r="C23970" s="4" t="s">
        <v>18311</v>
      </c>
      <c r="D23970" s="4" t="s">
        <v>29649</v>
      </c>
      <c r="E23970" s="4" t="s">
        <v>27</v>
      </c>
      <c r="F23970" s="4">
        <v>9819047581</v>
      </c>
      <c r="G23970" s="4">
        <v>9833244230</v>
      </c>
      <c r="H23970" s="4" t="s">
        <v>184289</v>
      </c>
      <c r="I23970" s="4"/>
      <c r="J23970" s="4" t="s">
        <v>184291</v>
      </c>
      <c r="L23970" s="4" t="s">
        <v>1092</v>
      </c>
      <c r="M23970" s="4" t="s">
        <v>23</v>
      </c>
      <c r="N23970" s="4">
        <v>400028</v>
      </c>
      <c r="O23970" s="4"/>
      <c r="P23970" s="4"/>
      <c r="Q23970" s="31" t="s">
        <v>184281</v>
      </c>
      <c r="R23970" s="4"/>
      <c r="S23970" s="4"/>
      <c r="T23970" s="4"/>
      <c r="U23970" s="4"/>
      <c r="V23970" s="4"/>
      <c r="W23970" s="4"/>
    </row>
    <row r="23971" spans="1:23" ht="30" x14ac:dyDescent="0.25">
      <c r="A23971" s="4" t="s">
        <v>184382</v>
      </c>
      <c r="B23971" s="4" t="s">
        <v>22</v>
      </c>
      <c r="C23971" s="4" t="s">
        <v>184378</v>
      </c>
      <c r="D23971" s="4" t="s">
        <v>184379</v>
      </c>
      <c r="E23971" s="4" t="s">
        <v>764</v>
      </c>
      <c r="F23971" s="4">
        <v>9819115480</v>
      </c>
      <c r="G23971" s="4"/>
      <c r="H23971" s="4" t="s">
        <v>184380</v>
      </c>
      <c r="I23971" s="4" t="s">
        <v>184381</v>
      </c>
      <c r="J23971" s="4" t="s">
        <v>184383</v>
      </c>
      <c r="L23971" s="4"/>
      <c r="M23971" s="4" t="s">
        <v>23</v>
      </c>
      <c r="N23971" s="4"/>
      <c r="O23971" s="4" t="s">
        <v>184384</v>
      </c>
      <c r="P23971" s="4"/>
      <c r="Q23971" s="31" t="s">
        <v>184377</v>
      </c>
      <c r="R23971" s="4"/>
      <c r="S23971" s="4"/>
      <c r="T23971" s="4"/>
      <c r="U23971" s="4"/>
      <c r="V23971" s="4"/>
      <c r="W23971" s="4"/>
    </row>
    <row r="23972" spans="1:23" ht="45" x14ac:dyDescent="0.25">
      <c r="A23972" s="4" t="s">
        <v>184411</v>
      </c>
      <c r="B23972" s="4" t="s">
        <v>22</v>
      </c>
      <c r="C23972" s="4" t="s">
        <v>6863</v>
      </c>
      <c r="D23972" s="4" t="s">
        <v>8328</v>
      </c>
      <c r="E23972" s="4" t="s">
        <v>4280</v>
      </c>
      <c r="F23972" s="4">
        <v>7381968864</v>
      </c>
      <c r="G23972" s="4"/>
      <c r="H23972" s="4" t="s">
        <v>184409</v>
      </c>
      <c r="I23972" s="4" t="s">
        <v>184410</v>
      </c>
      <c r="J23972" s="4" t="s">
        <v>184412</v>
      </c>
      <c r="L23972" s="4" t="s">
        <v>184413</v>
      </c>
      <c r="M23972" s="4" t="s">
        <v>23</v>
      </c>
      <c r="N23972" s="4">
        <v>400064</v>
      </c>
      <c r="O23972" s="4" t="s">
        <v>184414</v>
      </c>
      <c r="P23972" s="4"/>
      <c r="Q23972" s="31" t="s">
        <v>184408</v>
      </c>
      <c r="R23972" s="4"/>
      <c r="S23972" s="4"/>
      <c r="T23972" s="4"/>
      <c r="U23972" s="4"/>
      <c r="V23972" s="4"/>
      <c r="W23972" s="4"/>
    </row>
    <row r="23973" spans="1:23" x14ac:dyDescent="0.25">
      <c r="A23973" s="4" t="s">
        <v>184448</v>
      </c>
      <c r="B23973" s="4" t="s">
        <v>22</v>
      </c>
      <c r="C23973" s="4" t="s">
        <v>2862</v>
      </c>
      <c r="D23973" s="4" t="s">
        <v>182427</v>
      </c>
      <c r="E23973" s="4" t="s">
        <v>34</v>
      </c>
      <c r="F23973" s="4">
        <v>9322233367</v>
      </c>
      <c r="G23973" s="4">
        <v>9702233367</v>
      </c>
      <c r="H23973" s="4" t="s">
        <v>184446</v>
      </c>
      <c r="I23973" s="4" t="s">
        <v>184447</v>
      </c>
      <c r="J23973" s="4" t="s">
        <v>184449</v>
      </c>
      <c r="L23973" s="4" t="s">
        <v>7107</v>
      </c>
      <c r="M23973" s="4" t="s">
        <v>23</v>
      </c>
      <c r="N23973" s="4">
        <v>400078</v>
      </c>
      <c r="O23973" s="4"/>
      <c r="P23973" s="4"/>
      <c r="Q23973" s="31" t="s">
        <v>184445</v>
      </c>
      <c r="R23973" s="4"/>
      <c r="S23973" s="4"/>
      <c r="T23973" s="4"/>
      <c r="U23973" s="4"/>
      <c r="V23973" s="4"/>
      <c r="W23973" s="4"/>
    </row>
    <row r="23974" spans="1:23" x14ac:dyDescent="0.25">
      <c r="A23974" s="4" t="s">
        <v>184600</v>
      </c>
      <c r="B23974" s="4" t="s">
        <v>22</v>
      </c>
      <c r="C23974" s="4" t="s">
        <v>184597</v>
      </c>
      <c r="D23974" s="4"/>
      <c r="E23974" s="4" t="s">
        <v>175</v>
      </c>
      <c r="F23974" s="4">
        <v>9833716216</v>
      </c>
      <c r="G23974" s="4">
        <v>9930125021</v>
      </c>
      <c r="H23974" s="4" t="s">
        <v>184598</v>
      </c>
      <c r="I23974" s="4" t="s">
        <v>184599</v>
      </c>
      <c r="J23974" s="4" t="s">
        <v>184601</v>
      </c>
      <c r="L23974" s="4" t="s">
        <v>116</v>
      </c>
      <c r="M23974" s="4" t="s">
        <v>23</v>
      </c>
      <c r="N23974" s="4">
        <v>400059</v>
      </c>
      <c r="O23974" s="4" t="s">
        <v>184602</v>
      </c>
      <c r="P23974" s="4"/>
      <c r="Q23974" s="31" t="s">
        <v>184596</v>
      </c>
      <c r="R23974" s="4"/>
      <c r="S23974" s="13" t="s">
        <v>230400</v>
      </c>
      <c r="T23974" s="13"/>
      <c r="U23974" s="13"/>
      <c r="V23974" s="13"/>
      <c r="W23974" s="13"/>
    </row>
    <row r="23975" spans="1:23" ht="45" x14ac:dyDescent="0.25">
      <c r="A23975" s="4" t="s">
        <v>184654</v>
      </c>
      <c r="B23975" s="4" t="s">
        <v>22</v>
      </c>
      <c r="C23975" s="4" t="s">
        <v>10440</v>
      </c>
      <c r="D23975" s="4" t="s">
        <v>79278</v>
      </c>
      <c r="E23975" s="4" t="s">
        <v>27</v>
      </c>
      <c r="F23975" s="4">
        <v>9820476971</v>
      </c>
      <c r="G23975" s="4">
        <v>9833580540</v>
      </c>
      <c r="H23975" s="4" t="s">
        <v>184653</v>
      </c>
      <c r="I23975" s="4"/>
      <c r="J23975" s="4" t="s">
        <v>184655</v>
      </c>
      <c r="L23975" s="4" t="s">
        <v>3061</v>
      </c>
      <c r="M23975" s="4" t="s">
        <v>23</v>
      </c>
      <c r="N23975" s="4">
        <v>400102</v>
      </c>
      <c r="O23975" s="4"/>
      <c r="P23975" s="4">
        <v>8043256329</v>
      </c>
      <c r="Q23975" s="31" t="s">
        <v>184651</v>
      </c>
      <c r="R23975" s="4"/>
      <c r="S23975" s="13" t="s">
        <v>184652</v>
      </c>
      <c r="T23975" s="13"/>
      <c r="U23975" s="13"/>
      <c r="V23975" s="13"/>
      <c r="W23975" s="13"/>
    </row>
    <row r="23976" spans="1:23" x14ac:dyDescent="0.25">
      <c r="A23976" s="4" t="s">
        <v>184661</v>
      </c>
      <c r="B23976" s="4" t="s">
        <v>22</v>
      </c>
      <c r="C23976" s="4" t="s">
        <v>184657</v>
      </c>
      <c r="D23976" s="4" t="s">
        <v>184658</v>
      </c>
      <c r="E23976" s="4" t="s">
        <v>34</v>
      </c>
      <c r="F23976" s="4">
        <v>9821520920</v>
      </c>
      <c r="G23976" s="4">
        <v>9821720920</v>
      </c>
      <c r="H23976" s="4" t="s">
        <v>184659</v>
      </c>
      <c r="I23976" s="4" t="s">
        <v>184660</v>
      </c>
      <c r="J23976" s="4" t="s">
        <v>184662</v>
      </c>
      <c r="L23976" s="4"/>
      <c r="M23976" s="4" t="s">
        <v>23</v>
      </c>
      <c r="N23976" s="4">
        <v>400054</v>
      </c>
      <c r="O23976" s="4" t="s">
        <v>184663</v>
      </c>
      <c r="P23976" s="4">
        <v>8046029573</v>
      </c>
      <c r="Q23976" s="31" t="s">
        <v>184656</v>
      </c>
      <c r="R23976" s="4"/>
      <c r="S23976" s="4"/>
      <c r="T23976" s="4"/>
      <c r="U23976" s="4"/>
      <c r="V23976" s="4"/>
      <c r="W23976" s="4"/>
    </row>
    <row r="23977" spans="1:23" x14ac:dyDescent="0.25">
      <c r="A23977" s="4" t="s">
        <v>184670</v>
      </c>
      <c r="B23977" s="4" t="s">
        <v>22</v>
      </c>
      <c r="C23977" s="4" t="s">
        <v>148</v>
      </c>
      <c r="D23977" s="4" t="s">
        <v>26322</v>
      </c>
      <c r="E23977" s="4" t="s">
        <v>27</v>
      </c>
      <c r="F23977" s="4">
        <v>9322067117</v>
      </c>
      <c r="G23977" s="4">
        <v>8087880398</v>
      </c>
      <c r="H23977" s="4" t="s">
        <v>184669</v>
      </c>
      <c r="I23977" s="4"/>
      <c r="J23977" s="4" t="s">
        <v>184671</v>
      </c>
      <c r="L23977" s="4" t="s">
        <v>5050</v>
      </c>
      <c r="M23977" s="4" t="s">
        <v>23</v>
      </c>
      <c r="N23977" s="4">
        <v>400002</v>
      </c>
      <c r="O23977" s="4"/>
      <c r="P23977" s="4"/>
      <c r="Q23977" s="31" t="s">
        <v>205490</v>
      </c>
      <c r="R23977" s="4"/>
      <c r="S23977" s="4"/>
      <c r="T23977" s="4"/>
      <c r="U23977" s="4"/>
      <c r="V23977" s="4"/>
      <c r="W23977" s="4"/>
    </row>
    <row r="23978" spans="1:23" ht="30" x14ac:dyDescent="0.25">
      <c r="A23978" s="4" t="s">
        <v>184707</v>
      </c>
      <c r="B23978" s="4" t="s">
        <v>22</v>
      </c>
      <c r="C23978" s="4" t="s">
        <v>646</v>
      </c>
      <c r="D23978" s="4" t="s">
        <v>6645</v>
      </c>
      <c r="E23978" s="4" t="s">
        <v>34</v>
      </c>
      <c r="F23978" s="4">
        <v>9322596962</v>
      </c>
      <c r="G23978" s="4">
        <v>9320915663</v>
      </c>
      <c r="H23978" s="4" t="s">
        <v>184706</v>
      </c>
      <c r="I23978" s="4"/>
      <c r="J23978" s="4" t="s">
        <v>184708</v>
      </c>
      <c r="L23978" s="4" t="s">
        <v>13559</v>
      </c>
      <c r="M23978" s="4" t="s">
        <v>23</v>
      </c>
      <c r="N23978" s="4">
        <v>401105</v>
      </c>
      <c r="O23978" s="4"/>
      <c r="P23978" s="4"/>
      <c r="Q23978" s="31" t="s">
        <v>205491</v>
      </c>
      <c r="R23978" s="4"/>
      <c r="S23978" s="4"/>
      <c r="T23978" s="4"/>
      <c r="U23978" s="4"/>
      <c r="V23978" s="4"/>
      <c r="W23978" s="4"/>
    </row>
    <row r="23979" spans="1:23" x14ac:dyDescent="0.25">
      <c r="A23979" s="4" t="s">
        <v>184719</v>
      </c>
      <c r="B23979" s="4" t="s">
        <v>22</v>
      </c>
      <c r="C23979" s="4" t="s">
        <v>19324</v>
      </c>
      <c r="D23979" s="4"/>
      <c r="E23979" s="4" t="s">
        <v>184716</v>
      </c>
      <c r="F23979" s="4">
        <v>9821230513</v>
      </c>
      <c r="G23979" s="4"/>
      <c r="H23979" s="4" t="s">
        <v>184717</v>
      </c>
      <c r="I23979" s="4" t="s">
        <v>184718</v>
      </c>
      <c r="J23979" s="4" t="s">
        <v>184720</v>
      </c>
      <c r="L23979" s="4" t="s">
        <v>184720</v>
      </c>
      <c r="M23979" s="4" t="s">
        <v>23</v>
      </c>
      <c r="N23979" s="4">
        <v>400054</v>
      </c>
      <c r="O23979" s="4" t="s">
        <v>184721</v>
      </c>
      <c r="P23979" s="4"/>
      <c r="Q23979" s="31" t="s">
        <v>184715</v>
      </c>
      <c r="R23979" s="4"/>
      <c r="S23979" s="4"/>
      <c r="T23979" s="4"/>
      <c r="U23979" s="4"/>
      <c r="V23979" s="4"/>
      <c r="W23979" s="4"/>
    </row>
    <row r="23980" spans="1:23" ht="45" x14ac:dyDescent="0.25">
      <c r="A23980" s="4" t="s">
        <v>184786</v>
      </c>
      <c r="B23980" s="4" t="s">
        <v>22</v>
      </c>
      <c r="C23980" s="4" t="s">
        <v>1802</v>
      </c>
      <c r="D23980" s="4" t="s">
        <v>111</v>
      </c>
      <c r="E23980" s="4" t="s">
        <v>74</v>
      </c>
      <c r="F23980" s="4">
        <v>9322039771</v>
      </c>
      <c r="G23980" s="4"/>
      <c r="H23980" s="4" t="s">
        <v>184785</v>
      </c>
      <c r="I23980" s="4"/>
      <c r="J23980" s="4" t="s">
        <v>184787</v>
      </c>
      <c r="L23980" s="4" t="s">
        <v>49593</v>
      </c>
      <c r="M23980" s="4" t="s">
        <v>23</v>
      </c>
      <c r="N23980" s="4">
        <v>400009</v>
      </c>
      <c r="O23980" s="4"/>
      <c r="P23980" s="4">
        <v>8046042898</v>
      </c>
      <c r="Q23980" s="31" t="s">
        <v>184784</v>
      </c>
      <c r="R23980" s="4"/>
      <c r="S23980" s="4"/>
      <c r="T23980" s="4"/>
      <c r="U23980" s="4"/>
      <c r="V23980" s="4"/>
      <c r="W23980" s="4"/>
    </row>
    <row r="23981" spans="1:23" ht="30" x14ac:dyDescent="0.25">
      <c r="A23981" s="4" t="s">
        <v>184795</v>
      </c>
      <c r="B23981" s="4" t="s">
        <v>22</v>
      </c>
      <c r="C23981" s="4" t="s">
        <v>2132</v>
      </c>
      <c r="D23981" s="4" t="s">
        <v>37387</v>
      </c>
      <c r="E23981" s="4" t="s">
        <v>6398</v>
      </c>
      <c r="F23981" s="4">
        <v>9920270999</v>
      </c>
      <c r="G23981" s="4"/>
      <c r="H23981" s="4" t="s">
        <v>184794</v>
      </c>
      <c r="I23981" s="4"/>
      <c r="J23981" s="4" t="s">
        <v>184796</v>
      </c>
      <c r="L23981" s="4" t="s">
        <v>184797</v>
      </c>
      <c r="M23981" s="4" t="s">
        <v>23</v>
      </c>
      <c r="N23981" s="4">
        <v>400004</v>
      </c>
      <c r="O23981" s="4"/>
      <c r="P23981" s="4">
        <v>8071594630</v>
      </c>
      <c r="Q23981" s="31" t="s">
        <v>184793</v>
      </c>
      <c r="R23981" s="4"/>
      <c r="S23981" s="4"/>
      <c r="T23981" s="4"/>
      <c r="U23981" s="4"/>
      <c r="V23981" s="4"/>
      <c r="W23981" s="4"/>
    </row>
    <row r="23982" spans="1:23" x14ac:dyDescent="0.25">
      <c r="A23982" s="4" t="s">
        <v>184815</v>
      </c>
      <c r="B23982" s="4" t="s">
        <v>22</v>
      </c>
      <c r="C23982" s="4" t="s">
        <v>2183</v>
      </c>
      <c r="D23982" s="4" t="s">
        <v>184812</v>
      </c>
      <c r="E23982" s="4" t="s">
        <v>27</v>
      </c>
      <c r="F23982" s="4">
        <v>9769497728</v>
      </c>
      <c r="G23982" s="4">
        <v>9820616772</v>
      </c>
      <c r="H23982" s="4" t="s">
        <v>184813</v>
      </c>
      <c r="I23982" s="4" t="s">
        <v>184814</v>
      </c>
      <c r="J23982" s="4" t="s">
        <v>184816</v>
      </c>
      <c r="L23982" s="4" t="s">
        <v>116</v>
      </c>
      <c r="M23982" s="4" t="s">
        <v>23</v>
      </c>
      <c r="N23982" s="4">
        <v>400059</v>
      </c>
      <c r="O23982" s="4" t="s">
        <v>184817</v>
      </c>
      <c r="P23982" s="4">
        <v>8046035853</v>
      </c>
      <c r="Q23982" s="31" t="s">
        <v>184810</v>
      </c>
      <c r="R23982" s="4"/>
      <c r="S23982" s="13" t="s">
        <v>184811</v>
      </c>
      <c r="T23982" s="13"/>
      <c r="U23982" s="13"/>
      <c r="V23982" s="13"/>
      <c r="W23982" s="13"/>
    </row>
    <row r="23983" spans="1:23" x14ac:dyDescent="0.25">
      <c r="A23983" s="4" t="s">
        <v>184876</v>
      </c>
      <c r="B23983" s="4" t="s">
        <v>22</v>
      </c>
      <c r="C23983" s="4" t="s">
        <v>7088</v>
      </c>
      <c r="D23983" s="4" t="s">
        <v>337</v>
      </c>
      <c r="E23983" s="4" t="s">
        <v>27</v>
      </c>
      <c r="F23983" s="4">
        <v>9987014234</v>
      </c>
      <c r="G23983" s="4"/>
      <c r="H23983" s="4" t="s">
        <v>184875</v>
      </c>
      <c r="I23983" s="4"/>
      <c r="J23983" s="4" t="s">
        <v>184877</v>
      </c>
      <c r="L23983" s="4" t="s">
        <v>184878</v>
      </c>
      <c r="M23983" s="4" t="s">
        <v>23</v>
      </c>
      <c r="N23983" s="4">
        <v>401107</v>
      </c>
      <c r="O23983" s="4" t="s">
        <v>184879</v>
      </c>
      <c r="P23983" s="4">
        <v>8046039127</v>
      </c>
      <c r="Q23983" s="31" t="s">
        <v>184874</v>
      </c>
      <c r="R23983" s="4"/>
      <c r="S23983" s="13" t="s">
        <v>230401</v>
      </c>
      <c r="T23983" s="13"/>
      <c r="U23983" s="13"/>
      <c r="V23983" s="13"/>
      <c r="W23983" s="13"/>
    </row>
    <row r="23984" spans="1:23" x14ac:dyDescent="0.25">
      <c r="A23984" s="4" t="s">
        <v>184961</v>
      </c>
      <c r="B23984" s="4" t="s">
        <v>22</v>
      </c>
      <c r="C23984" s="4" t="s">
        <v>712</v>
      </c>
      <c r="D23984" s="4" t="s">
        <v>13532</v>
      </c>
      <c r="E23984" s="4" t="s">
        <v>27</v>
      </c>
      <c r="F23984" s="4">
        <v>9930020920</v>
      </c>
      <c r="G23984" s="4"/>
      <c r="H23984" s="4" t="s">
        <v>184960</v>
      </c>
      <c r="I23984" s="4"/>
      <c r="J23984" s="4" t="s">
        <v>184962</v>
      </c>
      <c r="L23984" s="4"/>
      <c r="M23984" s="4" t="s">
        <v>23</v>
      </c>
      <c r="N23984" s="4">
        <v>400062</v>
      </c>
      <c r="O23984" s="4"/>
      <c r="P23984" s="4"/>
      <c r="Q23984" s="31" t="s">
        <v>184959</v>
      </c>
      <c r="R23984" s="4"/>
      <c r="S23984" s="4"/>
      <c r="T23984" s="4"/>
      <c r="U23984" s="4"/>
      <c r="V23984" s="4"/>
      <c r="W23984" s="4"/>
    </row>
    <row r="23985" spans="1:23" x14ac:dyDescent="0.25">
      <c r="A23985" s="4" t="s">
        <v>45883</v>
      </c>
      <c r="B23985" s="4" t="s">
        <v>22</v>
      </c>
      <c r="C23985" s="4" t="s">
        <v>4632</v>
      </c>
      <c r="D23985" s="4" t="s">
        <v>172756</v>
      </c>
      <c r="E23985" s="4" t="s">
        <v>34</v>
      </c>
      <c r="F23985" s="4">
        <v>9820744776</v>
      </c>
      <c r="G23985" s="4"/>
      <c r="H23985" s="4" t="s">
        <v>184964</v>
      </c>
      <c r="I23985" s="4"/>
      <c r="J23985" s="4" t="s">
        <v>184965</v>
      </c>
      <c r="L23985" s="4" t="s">
        <v>1092</v>
      </c>
      <c r="M23985" s="4" t="s">
        <v>23</v>
      </c>
      <c r="N23985" s="4">
        <v>400028</v>
      </c>
      <c r="O23985" s="4"/>
      <c r="P23985" s="4">
        <v>8046075356</v>
      </c>
      <c r="Q23985" s="31" t="s">
        <v>184963</v>
      </c>
      <c r="R23985" s="4"/>
      <c r="S23985" s="4"/>
      <c r="T23985" s="4"/>
      <c r="U23985" s="4"/>
      <c r="V23985" s="4"/>
      <c r="W23985" s="4"/>
    </row>
    <row r="23986" spans="1:23" x14ac:dyDescent="0.25">
      <c r="A23986" s="4" t="s">
        <v>184973</v>
      </c>
      <c r="B23986" s="4" t="s">
        <v>22</v>
      </c>
      <c r="C23986" s="4" t="s">
        <v>184971</v>
      </c>
      <c r="D23986" s="4" t="s">
        <v>111</v>
      </c>
      <c r="E23986" s="4" t="s">
        <v>74</v>
      </c>
      <c r="F23986" s="4">
        <v>9820159820</v>
      </c>
      <c r="G23986" s="4">
        <v>9820689646</v>
      </c>
      <c r="H23986" s="4" t="s">
        <v>184972</v>
      </c>
      <c r="I23986" s="4"/>
      <c r="J23986" s="4" t="s">
        <v>184974</v>
      </c>
      <c r="L23986" s="4" t="s">
        <v>388</v>
      </c>
      <c r="M23986" s="4" t="s">
        <v>23</v>
      </c>
      <c r="N23986" s="4">
        <v>400097</v>
      </c>
      <c r="O23986" s="4" t="s">
        <v>184975</v>
      </c>
      <c r="P23986" s="4"/>
      <c r="Q23986" s="31" t="s">
        <v>184970</v>
      </c>
      <c r="R23986" s="4"/>
      <c r="S23986" s="13" t="s">
        <v>220607</v>
      </c>
      <c r="T23986" s="13"/>
      <c r="U23986" s="13"/>
      <c r="V23986" s="13"/>
      <c r="W23986" s="13"/>
    </row>
    <row r="23987" spans="1:23" x14ac:dyDescent="0.25">
      <c r="A23987" s="4" t="s">
        <v>185151</v>
      </c>
      <c r="B23987" s="4" t="s">
        <v>22</v>
      </c>
      <c r="C23987" s="4" t="s">
        <v>3557</v>
      </c>
      <c r="D23987" s="4" t="s">
        <v>111</v>
      </c>
      <c r="E23987" s="4" t="s">
        <v>34</v>
      </c>
      <c r="F23987" s="4">
        <v>9870099832</v>
      </c>
      <c r="G23987" s="4">
        <v>9594099832</v>
      </c>
      <c r="H23987" s="4" t="s">
        <v>185149</v>
      </c>
      <c r="I23987" s="4" t="s">
        <v>185150</v>
      </c>
      <c r="J23987" s="4" t="s">
        <v>185152</v>
      </c>
      <c r="L23987" s="4" t="s">
        <v>7063</v>
      </c>
      <c r="M23987" s="4" t="s">
        <v>23</v>
      </c>
      <c r="N23987" s="4">
        <v>400050</v>
      </c>
      <c r="O23987" s="4"/>
      <c r="P23987" s="4"/>
      <c r="Q23987" s="31" t="s">
        <v>185148</v>
      </c>
      <c r="R23987" s="4"/>
      <c r="S23987" s="4"/>
      <c r="T23987" s="4"/>
      <c r="U23987" s="4"/>
      <c r="V23987" s="4"/>
      <c r="W23987" s="4"/>
    </row>
    <row r="23988" spans="1:23" x14ac:dyDescent="0.25">
      <c r="A23988" s="4" t="s">
        <v>185199</v>
      </c>
      <c r="B23988" s="4" t="s">
        <v>22</v>
      </c>
      <c r="C23988" s="4" t="s">
        <v>411</v>
      </c>
      <c r="D23988" s="4" t="s">
        <v>13855</v>
      </c>
      <c r="E23988" s="4" t="s">
        <v>34</v>
      </c>
      <c r="F23988" s="4">
        <v>9324305421</v>
      </c>
      <c r="G23988" s="4"/>
      <c r="H23988" s="4" t="s">
        <v>185198</v>
      </c>
      <c r="I23988" s="4"/>
      <c r="J23988" s="4" t="s">
        <v>185200</v>
      </c>
      <c r="L23988" s="4" t="s">
        <v>1092</v>
      </c>
      <c r="M23988" s="4" t="s">
        <v>23</v>
      </c>
      <c r="N23988" s="4">
        <v>400028</v>
      </c>
      <c r="O23988" s="4"/>
      <c r="P23988" s="4"/>
      <c r="Q23988" s="31" t="s">
        <v>185197</v>
      </c>
      <c r="R23988" s="4"/>
      <c r="S23988" s="4"/>
      <c r="T23988" s="4"/>
      <c r="U23988" s="4"/>
      <c r="V23988" s="4"/>
      <c r="W23988" s="4"/>
    </row>
    <row r="23989" spans="1:23" x14ac:dyDescent="0.25">
      <c r="A23989" s="4" t="s">
        <v>185216</v>
      </c>
      <c r="B23989" s="4" t="s">
        <v>22</v>
      </c>
      <c r="C23989" s="4" t="s">
        <v>6108</v>
      </c>
      <c r="D23989" s="4" t="s">
        <v>185213</v>
      </c>
      <c r="E23989" s="4" t="s">
        <v>435</v>
      </c>
      <c r="F23989" s="4">
        <v>9920046551</v>
      </c>
      <c r="G23989" s="4"/>
      <c r="H23989" s="4" t="s">
        <v>185214</v>
      </c>
      <c r="I23989" s="4" t="s">
        <v>185215</v>
      </c>
      <c r="J23989" s="4" t="s">
        <v>185217</v>
      </c>
      <c r="L23989" s="4" t="s">
        <v>388</v>
      </c>
      <c r="M23989" s="4" t="s">
        <v>23</v>
      </c>
      <c r="N23989" s="4">
        <v>400097</v>
      </c>
      <c r="O23989" s="4"/>
      <c r="P23989" s="4"/>
      <c r="Q23989" s="31" t="s">
        <v>185212</v>
      </c>
      <c r="R23989" s="4"/>
      <c r="S23989" s="4"/>
      <c r="T23989" s="4"/>
      <c r="U23989" s="4"/>
      <c r="V23989" s="4"/>
      <c r="W23989" s="4"/>
    </row>
    <row r="23990" spans="1:23" ht="30" x14ac:dyDescent="0.25">
      <c r="A23990" s="4" t="s">
        <v>185321</v>
      </c>
      <c r="B23990" s="4" t="s">
        <v>22</v>
      </c>
      <c r="C23990" s="4" t="s">
        <v>11602</v>
      </c>
      <c r="D23990" s="4" t="s">
        <v>185319</v>
      </c>
      <c r="E23990" s="4" t="s">
        <v>27</v>
      </c>
      <c r="F23990" s="4">
        <v>9594464996</v>
      </c>
      <c r="G23990" s="4"/>
      <c r="H23990" s="4" t="s">
        <v>185320</v>
      </c>
      <c r="I23990" s="4"/>
      <c r="J23990" s="4" t="s">
        <v>185322</v>
      </c>
      <c r="L23990" s="4" t="s">
        <v>10516</v>
      </c>
      <c r="M23990" s="4" t="s">
        <v>23</v>
      </c>
      <c r="N23990" s="4">
        <v>400070</v>
      </c>
      <c r="O23990" s="4"/>
      <c r="P23990" s="4">
        <v>8071745585</v>
      </c>
      <c r="Q23990" s="31" t="s">
        <v>185317</v>
      </c>
      <c r="R23990" s="4"/>
      <c r="S23990" s="13" t="s">
        <v>185318</v>
      </c>
      <c r="T23990" s="13"/>
      <c r="U23990" s="13"/>
      <c r="V23990" s="13"/>
      <c r="W23990" s="13"/>
    </row>
    <row r="23991" spans="1:23" ht="30" x14ac:dyDescent="0.25">
      <c r="A23991" s="4" t="s">
        <v>185418</v>
      </c>
      <c r="B23991" s="4" t="s">
        <v>22</v>
      </c>
      <c r="C23991" s="4" t="s">
        <v>10526</v>
      </c>
      <c r="D23991" s="4" t="s">
        <v>9640</v>
      </c>
      <c r="E23991" s="4" t="s">
        <v>27</v>
      </c>
      <c r="F23991" s="4">
        <v>9821168281</v>
      </c>
      <c r="G23991" s="4">
        <v>9820954470</v>
      </c>
      <c r="H23991" s="4" t="s">
        <v>185417</v>
      </c>
      <c r="I23991" s="4"/>
      <c r="J23991" s="4" t="s">
        <v>185419</v>
      </c>
      <c r="L23991" s="4" t="s">
        <v>185420</v>
      </c>
      <c r="M23991" s="4" t="s">
        <v>23</v>
      </c>
      <c r="N23991" s="4">
        <v>400002</v>
      </c>
      <c r="O23991" s="4"/>
      <c r="P23991" s="4"/>
      <c r="Q23991" s="31" t="s">
        <v>205492</v>
      </c>
      <c r="R23991" s="4"/>
      <c r="S23991" s="13" t="s">
        <v>185416</v>
      </c>
      <c r="T23991" s="13"/>
      <c r="U23991" s="13"/>
      <c r="V23991" s="13"/>
      <c r="W23991" s="13"/>
    </row>
    <row r="23992" spans="1:23" x14ac:dyDescent="0.25">
      <c r="A23992" s="4" t="s">
        <v>185445</v>
      </c>
      <c r="B23992" s="4" t="s">
        <v>22</v>
      </c>
      <c r="C23992" s="4" t="s">
        <v>8129</v>
      </c>
      <c r="D23992" s="4"/>
      <c r="E23992" s="4" t="s">
        <v>27</v>
      </c>
      <c r="F23992" s="4">
        <v>9664683727</v>
      </c>
      <c r="G23992" s="4"/>
      <c r="H23992" s="4" t="s">
        <v>185443</v>
      </c>
      <c r="I23992" s="4" t="s">
        <v>185444</v>
      </c>
      <c r="J23992" s="4" t="s">
        <v>185446</v>
      </c>
      <c r="L23992" s="4" t="s">
        <v>367</v>
      </c>
      <c r="M23992" s="4" t="s">
        <v>23</v>
      </c>
      <c r="N23992" s="4">
        <v>400064</v>
      </c>
      <c r="O23992" s="4"/>
      <c r="P23992" s="4">
        <v>8071928683</v>
      </c>
      <c r="Q23992" s="31" t="s">
        <v>185442</v>
      </c>
      <c r="R23992" s="4"/>
      <c r="S23992" s="4"/>
      <c r="T23992" s="4"/>
      <c r="U23992" s="4"/>
      <c r="V23992" s="4"/>
      <c r="W23992" s="4"/>
    </row>
    <row r="23993" spans="1:23" x14ac:dyDescent="0.25">
      <c r="A23993" s="4" t="s">
        <v>185488</v>
      </c>
      <c r="B23993" s="4" t="s">
        <v>22</v>
      </c>
      <c r="C23993" s="4" t="s">
        <v>861</v>
      </c>
      <c r="D23993" s="4" t="s">
        <v>1369</v>
      </c>
      <c r="E23993" s="4" t="s">
        <v>18112</v>
      </c>
      <c r="F23993" s="4">
        <v>7709901958</v>
      </c>
      <c r="G23993" s="4"/>
      <c r="H23993" s="4" t="s">
        <v>185487</v>
      </c>
      <c r="I23993" s="4"/>
      <c r="J23993" s="4" t="s">
        <v>185489</v>
      </c>
      <c r="L23993" s="4" t="s">
        <v>116</v>
      </c>
      <c r="M23993" s="4" t="s">
        <v>23</v>
      </c>
      <c r="N23993" s="4">
        <v>400093</v>
      </c>
      <c r="O23993" s="4"/>
      <c r="P23993" s="4"/>
      <c r="Q23993" s="31" t="s">
        <v>185486</v>
      </c>
      <c r="R23993" s="4"/>
      <c r="S23993" s="4"/>
      <c r="T23993" s="4"/>
      <c r="U23993" s="4"/>
      <c r="V23993" s="4"/>
      <c r="W23993" s="4"/>
    </row>
    <row r="23994" spans="1:23" ht="30" x14ac:dyDescent="0.25">
      <c r="A23994" s="4" t="s">
        <v>185596</v>
      </c>
      <c r="B23994" s="4" t="s">
        <v>22</v>
      </c>
      <c r="C23994" s="4" t="s">
        <v>1887</v>
      </c>
      <c r="D23994" s="4" t="s">
        <v>185594</v>
      </c>
      <c r="E23994" s="4" t="s">
        <v>34</v>
      </c>
      <c r="F23994" s="4">
        <v>9821474206</v>
      </c>
      <c r="G23994" s="4"/>
      <c r="H23994" s="4" t="s">
        <v>185595</v>
      </c>
      <c r="I23994" s="4"/>
      <c r="J23994" s="4" t="s">
        <v>185597</v>
      </c>
      <c r="L23994" s="4" t="s">
        <v>5050</v>
      </c>
      <c r="M23994" s="4" t="s">
        <v>23</v>
      </c>
      <c r="N23994" s="4">
        <v>400002</v>
      </c>
      <c r="O23994" s="4"/>
      <c r="P23994" s="4"/>
      <c r="Q23994" s="31" t="s">
        <v>185593</v>
      </c>
      <c r="R23994" s="4"/>
      <c r="S23994" s="4"/>
      <c r="T23994" s="4"/>
      <c r="U23994" s="4"/>
      <c r="V23994" s="4"/>
      <c r="W23994" s="4"/>
    </row>
    <row r="23995" spans="1:23" x14ac:dyDescent="0.25">
      <c r="A23995" s="4" t="s">
        <v>185600</v>
      </c>
      <c r="B23995" s="4" t="s">
        <v>22</v>
      </c>
      <c r="C23995" s="4" t="s">
        <v>3404</v>
      </c>
      <c r="D23995" s="4" t="s">
        <v>647</v>
      </c>
      <c r="E23995" s="4" t="s">
        <v>27</v>
      </c>
      <c r="F23995" s="4">
        <v>9322792635</v>
      </c>
      <c r="G23995" s="4"/>
      <c r="H23995" s="4" t="s">
        <v>185599</v>
      </c>
      <c r="I23995" s="4"/>
      <c r="J23995" s="4" t="s">
        <v>185601</v>
      </c>
      <c r="L23995" s="4" t="s">
        <v>12422</v>
      </c>
      <c r="M23995" s="4" t="s">
        <v>23</v>
      </c>
      <c r="N23995" s="4">
        <v>400064</v>
      </c>
      <c r="O23995" s="4"/>
      <c r="P23995" s="4"/>
      <c r="Q23995" s="31" t="s">
        <v>185598</v>
      </c>
      <c r="R23995" s="4"/>
      <c r="S23995" s="4"/>
      <c r="T23995" s="4"/>
      <c r="U23995" s="4"/>
      <c r="V23995" s="4"/>
      <c r="W23995" s="4"/>
    </row>
    <row r="23996" spans="1:23" ht="30" x14ac:dyDescent="0.25">
      <c r="A23996" s="4" t="s">
        <v>185617</v>
      </c>
      <c r="B23996" s="4" t="s">
        <v>22</v>
      </c>
      <c r="C23996" s="4" t="s">
        <v>264</v>
      </c>
      <c r="D23996" s="4" t="s">
        <v>35546</v>
      </c>
      <c r="E23996" s="4" t="s">
        <v>16313</v>
      </c>
      <c r="F23996" s="4">
        <v>9820210515</v>
      </c>
      <c r="G23996" s="4"/>
      <c r="H23996" s="4" t="s">
        <v>185616</v>
      </c>
      <c r="I23996" s="4"/>
      <c r="J23996" s="4" t="s">
        <v>185618</v>
      </c>
      <c r="L23996" s="4" t="s">
        <v>9476</v>
      </c>
      <c r="M23996" s="4" t="s">
        <v>23</v>
      </c>
      <c r="N23996" s="4">
        <v>400091</v>
      </c>
      <c r="O23996" s="4"/>
      <c r="P23996" s="4"/>
      <c r="Q23996" s="31" t="s">
        <v>185615</v>
      </c>
      <c r="R23996" s="4"/>
      <c r="S23996" s="4"/>
      <c r="T23996" s="4"/>
      <c r="U23996" s="4"/>
      <c r="V23996" s="4"/>
      <c r="W23996" s="4"/>
    </row>
    <row r="23997" spans="1:23" ht="45" x14ac:dyDescent="0.25">
      <c r="A23997" s="4" t="s">
        <v>185747</v>
      </c>
      <c r="B23997" s="4" t="s">
        <v>22</v>
      </c>
      <c r="C23997" s="4" t="s">
        <v>7809</v>
      </c>
      <c r="D23997" s="4" t="s">
        <v>105951</v>
      </c>
      <c r="E23997" s="4" t="s">
        <v>27</v>
      </c>
      <c r="F23997" s="4">
        <v>9324342158</v>
      </c>
      <c r="G23997" s="4">
        <v>9867023658</v>
      </c>
      <c r="H23997" s="4" t="s">
        <v>185746</v>
      </c>
      <c r="I23997" s="4"/>
      <c r="J23997" s="4" t="s">
        <v>185748</v>
      </c>
      <c r="L23997" s="4" t="s">
        <v>1971</v>
      </c>
      <c r="M23997" s="4" t="s">
        <v>23</v>
      </c>
      <c r="N23997" s="4">
        <v>400093</v>
      </c>
      <c r="O23997" s="4"/>
      <c r="P23997" s="4">
        <v>8071650873</v>
      </c>
      <c r="Q23997" s="31" t="s">
        <v>185745</v>
      </c>
      <c r="R23997" s="4"/>
      <c r="S23997" s="4"/>
      <c r="T23997" s="4"/>
      <c r="U23997" s="4"/>
      <c r="V23997" s="4"/>
      <c r="W23997" s="4"/>
    </row>
    <row r="23998" spans="1:23" ht="45" x14ac:dyDescent="0.25">
      <c r="A23998" s="4" t="s">
        <v>185780</v>
      </c>
      <c r="B23998" s="4" t="s">
        <v>22</v>
      </c>
      <c r="C23998" s="4" t="s">
        <v>4167</v>
      </c>
      <c r="D23998" s="4" t="s">
        <v>111</v>
      </c>
      <c r="E23998" s="4" t="s">
        <v>175</v>
      </c>
      <c r="F23998" s="4">
        <v>9821581585</v>
      </c>
      <c r="G23998" s="4">
        <v>9821025438</v>
      </c>
      <c r="H23998" s="4" t="s">
        <v>185778</v>
      </c>
      <c r="I23998" s="4" t="s">
        <v>185779</v>
      </c>
      <c r="J23998" s="4" t="s">
        <v>185781</v>
      </c>
      <c r="L23998" s="4" t="s">
        <v>185782</v>
      </c>
      <c r="M23998" s="4" t="s">
        <v>23</v>
      </c>
      <c r="N23998" s="4">
        <v>400022</v>
      </c>
      <c r="O23998" s="4" t="s">
        <v>185783</v>
      </c>
      <c r="P23998" s="4">
        <v>8079464376</v>
      </c>
      <c r="Q23998" s="31" t="s">
        <v>185777</v>
      </c>
      <c r="R23998" s="4"/>
      <c r="S23998" s="13" t="s">
        <v>202409</v>
      </c>
      <c r="T23998" s="13"/>
      <c r="U23998" s="13"/>
      <c r="V23998" s="13"/>
      <c r="W23998" s="13"/>
    </row>
    <row r="23999" spans="1:23" x14ac:dyDescent="0.25">
      <c r="A23999" s="4" t="s">
        <v>185813</v>
      </c>
      <c r="B23999" s="4" t="s">
        <v>22</v>
      </c>
      <c r="C23999" s="4" t="s">
        <v>888</v>
      </c>
      <c r="D23999" s="4" t="s">
        <v>242</v>
      </c>
      <c r="E23999" s="4" t="s">
        <v>27</v>
      </c>
      <c r="F23999" s="4">
        <v>9820982043</v>
      </c>
      <c r="G23999" s="4">
        <v>9930303031</v>
      </c>
      <c r="H23999" s="4" t="s">
        <v>185812</v>
      </c>
      <c r="I23999" s="4"/>
      <c r="J23999" s="4" t="s">
        <v>185814</v>
      </c>
      <c r="L23999" s="4" t="s">
        <v>367</v>
      </c>
      <c r="M23999" s="4" t="s">
        <v>23</v>
      </c>
      <c r="N23999" s="4">
        <v>400064</v>
      </c>
      <c r="O23999" s="4"/>
      <c r="P23999" s="4">
        <v>8046049397</v>
      </c>
      <c r="Q23999" s="31" t="s">
        <v>185811</v>
      </c>
      <c r="R23999" s="4"/>
      <c r="S23999" s="4"/>
      <c r="T23999" s="4"/>
      <c r="U23999" s="4"/>
      <c r="V23999" s="4"/>
      <c r="W23999" s="4"/>
    </row>
    <row r="24000" spans="1:23" x14ac:dyDescent="0.25">
      <c r="A24000" s="4" t="s">
        <v>185817</v>
      </c>
      <c r="B24000" s="4" t="s">
        <v>22</v>
      </c>
      <c r="C24000" s="4" t="s">
        <v>1420</v>
      </c>
      <c r="D24000" s="4" t="s">
        <v>23693</v>
      </c>
      <c r="E24000" s="4" t="s">
        <v>175</v>
      </c>
      <c r="F24000" s="4">
        <v>9820218636</v>
      </c>
      <c r="G24000" s="4"/>
      <c r="H24000" s="4" t="s">
        <v>185816</v>
      </c>
      <c r="I24000" s="4"/>
      <c r="J24000" s="4" t="s">
        <v>185818</v>
      </c>
      <c r="L24000" s="4" t="s">
        <v>3213</v>
      </c>
      <c r="M24000" s="4" t="s">
        <v>23</v>
      </c>
      <c r="N24000" s="4">
        <v>400101</v>
      </c>
      <c r="O24000" s="4" t="s">
        <v>185819</v>
      </c>
      <c r="P24000" s="4">
        <v>8048026424</v>
      </c>
      <c r="Q24000" s="31" t="s">
        <v>185815</v>
      </c>
      <c r="R24000" s="4"/>
      <c r="S24000" s="4"/>
      <c r="T24000" s="4"/>
      <c r="U24000" s="4"/>
      <c r="V24000" s="4"/>
      <c r="W24000" s="4"/>
    </row>
    <row r="24001" spans="1:23" x14ac:dyDescent="0.25">
      <c r="A24001" s="4" t="s">
        <v>185840</v>
      </c>
      <c r="B24001" s="4" t="s">
        <v>22</v>
      </c>
      <c r="C24001" s="4" t="s">
        <v>5406</v>
      </c>
      <c r="D24001" s="4" t="s">
        <v>647</v>
      </c>
      <c r="E24001" s="4" t="s">
        <v>34</v>
      </c>
      <c r="F24001" s="4">
        <v>9920369264</v>
      </c>
      <c r="G24001" s="4"/>
      <c r="H24001" s="4" t="s">
        <v>185839</v>
      </c>
      <c r="I24001" s="4"/>
      <c r="J24001" s="4" t="s">
        <v>185841</v>
      </c>
      <c r="L24001" s="4" t="s">
        <v>1092</v>
      </c>
      <c r="M24001" s="4" t="s">
        <v>23</v>
      </c>
      <c r="N24001" s="4">
        <v>400028</v>
      </c>
      <c r="O24001" s="4"/>
      <c r="P24001" s="4"/>
      <c r="Q24001" s="31" t="s">
        <v>185838</v>
      </c>
      <c r="R24001" s="4"/>
      <c r="S24001" s="4"/>
      <c r="T24001" s="4"/>
      <c r="U24001" s="4"/>
      <c r="V24001" s="4"/>
      <c r="W24001" s="4"/>
    </row>
    <row r="24002" spans="1:23" x14ac:dyDescent="0.25">
      <c r="A24002" s="4" t="s">
        <v>185863</v>
      </c>
      <c r="B24002" s="4" t="s">
        <v>22</v>
      </c>
      <c r="C24002" s="4" t="s">
        <v>25918</v>
      </c>
      <c r="D24002" s="4" t="s">
        <v>9187</v>
      </c>
      <c r="E24002" s="4" t="s">
        <v>27</v>
      </c>
      <c r="F24002" s="4">
        <v>9869338549</v>
      </c>
      <c r="G24002" s="4"/>
      <c r="H24002" s="4" t="s">
        <v>185862</v>
      </c>
      <c r="I24002" s="4"/>
      <c r="J24002" s="4" t="s">
        <v>185864</v>
      </c>
      <c r="L24002" s="4" t="s">
        <v>185865</v>
      </c>
      <c r="M24002" s="4" t="s">
        <v>23</v>
      </c>
      <c r="N24002" s="4">
        <v>400003</v>
      </c>
      <c r="O24002" s="4"/>
      <c r="P24002" s="4">
        <v>8071645796</v>
      </c>
      <c r="Q24002" s="31" t="s">
        <v>185861</v>
      </c>
      <c r="R24002" s="4"/>
      <c r="S24002" s="4"/>
      <c r="T24002" s="4"/>
      <c r="U24002" s="4"/>
      <c r="V24002" s="4"/>
      <c r="W24002" s="4"/>
    </row>
    <row r="24003" spans="1:23" x14ac:dyDescent="0.25">
      <c r="A24003" s="4" t="s">
        <v>185873</v>
      </c>
      <c r="B24003" s="4" t="s">
        <v>22</v>
      </c>
      <c r="C24003" s="4" t="s">
        <v>4560</v>
      </c>
      <c r="D24003" s="4" t="s">
        <v>185871</v>
      </c>
      <c r="E24003" s="4" t="s">
        <v>27</v>
      </c>
      <c r="F24003" s="4">
        <v>9821214603</v>
      </c>
      <c r="G24003" s="4"/>
      <c r="H24003" s="4" t="s">
        <v>185872</v>
      </c>
      <c r="I24003" s="4"/>
      <c r="J24003" s="4" t="s">
        <v>185874</v>
      </c>
      <c r="L24003" s="4" t="s">
        <v>116</v>
      </c>
      <c r="M24003" s="4" t="s">
        <v>23</v>
      </c>
      <c r="N24003" s="4">
        <v>400072</v>
      </c>
      <c r="O24003" s="4"/>
      <c r="P24003" s="4"/>
      <c r="Q24003" s="31" t="s">
        <v>185870</v>
      </c>
      <c r="R24003" s="4"/>
      <c r="S24003" s="4"/>
      <c r="T24003" s="4"/>
      <c r="U24003" s="4"/>
      <c r="V24003" s="4"/>
      <c r="W24003" s="4"/>
    </row>
    <row r="24004" spans="1:23" x14ac:dyDescent="0.25">
      <c r="A24004" s="4" t="s">
        <v>185878</v>
      </c>
      <c r="B24004" s="4" t="s">
        <v>22</v>
      </c>
      <c r="C24004" s="4" t="s">
        <v>695</v>
      </c>
      <c r="D24004" s="4" t="s">
        <v>337</v>
      </c>
      <c r="E24004" s="4" t="s">
        <v>27</v>
      </c>
      <c r="F24004" s="4">
        <v>9833123110</v>
      </c>
      <c r="G24004" s="4">
        <v>9969124134</v>
      </c>
      <c r="H24004" s="4" t="s">
        <v>185876</v>
      </c>
      <c r="I24004" s="4" t="s">
        <v>185877</v>
      </c>
      <c r="J24004" s="4" t="s">
        <v>185879</v>
      </c>
      <c r="L24004" s="4" t="s">
        <v>185880</v>
      </c>
      <c r="M24004" s="4" t="s">
        <v>23</v>
      </c>
      <c r="N24004" s="4">
        <v>400007</v>
      </c>
      <c r="O24004" s="4" t="s">
        <v>185881</v>
      </c>
      <c r="P24004" s="4">
        <v>8045322939</v>
      </c>
      <c r="Q24004" s="31" t="s">
        <v>185875</v>
      </c>
      <c r="R24004" s="4"/>
      <c r="S24004" s="4"/>
      <c r="T24004" s="4"/>
      <c r="U24004" s="4"/>
      <c r="V24004" s="4"/>
      <c r="W24004" s="4"/>
    </row>
    <row r="24005" spans="1:23" x14ac:dyDescent="0.25">
      <c r="A24005" s="4" t="s">
        <v>185928</v>
      </c>
      <c r="B24005" s="4" t="s">
        <v>22</v>
      </c>
      <c r="C24005" s="4" t="s">
        <v>2862</v>
      </c>
      <c r="D24005" s="4"/>
      <c r="E24005" s="4" t="s">
        <v>355</v>
      </c>
      <c r="F24005" s="4">
        <v>9833161062</v>
      </c>
      <c r="G24005" s="4">
        <v>8879363073</v>
      </c>
      <c r="H24005" s="4" t="s">
        <v>185927</v>
      </c>
      <c r="I24005" s="4"/>
      <c r="J24005" s="4" t="s">
        <v>185929</v>
      </c>
      <c r="L24005" s="4" t="s">
        <v>7124</v>
      </c>
      <c r="M24005" s="4" t="s">
        <v>23</v>
      </c>
      <c r="N24005" s="4">
        <v>400003</v>
      </c>
      <c r="O24005" s="4"/>
      <c r="P24005" s="4">
        <v>8046068102</v>
      </c>
      <c r="Q24005" s="31" t="s">
        <v>185926</v>
      </c>
      <c r="R24005" s="4"/>
      <c r="S24005" s="4"/>
      <c r="T24005" s="4"/>
      <c r="U24005" s="4"/>
      <c r="V24005" s="4"/>
      <c r="W24005" s="4"/>
    </row>
    <row r="24006" spans="1:23" x14ac:dyDescent="0.25">
      <c r="A24006" s="4" t="s">
        <v>185946</v>
      </c>
      <c r="B24006" s="4" t="s">
        <v>22</v>
      </c>
      <c r="C24006" s="4" t="s">
        <v>3557</v>
      </c>
      <c r="D24006" s="4" t="s">
        <v>16896</v>
      </c>
      <c r="E24006" s="4" t="s">
        <v>34</v>
      </c>
      <c r="F24006" s="4">
        <v>9821872182</v>
      </c>
      <c r="G24006" s="4"/>
      <c r="H24006" s="4" t="s">
        <v>185944</v>
      </c>
      <c r="I24006" s="4" t="s">
        <v>185945</v>
      </c>
      <c r="J24006" s="4" t="s">
        <v>185947</v>
      </c>
      <c r="L24006" s="4" t="s">
        <v>185948</v>
      </c>
      <c r="M24006" s="4" t="s">
        <v>23</v>
      </c>
      <c r="N24006" s="4">
        <v>400002</v>
      </c>
      <c r="O24006" s="4"/>
      <c r="P24006" s="4">
        <v>8071923294</v>
      </c>
      <c r="Q24006" s="31" t="s">
        <v>185943</v>
      </c>
      <c r="R24006" s="4"/>
      <c r="S24006" s="4"/>
      <c r="T24006" s="4"/>
      <c r="U24006" s="4"/>
      <c r="V24006" s="4"/>
      <c r="W24006" s="4"/>
    </row>
    <row r="24007" spans="1:23" x14ac:dyDescent="0.25">
      <c r="A24007" s="4" t="s">
        <v>185962</v>
      </c>
      <c r="B24007" s="4" t="s">
        <v>22</v>
      </c>
      <c r="C24007" s="4" t="s">
        <v>2189</v>
      </c>
      <c r="D24007" s="4"/>
      <c r="E24007" s="4" t="s">
        <v>1817</v>
      </c>
      <c r="F24007" s="4">
        <v>9167788665</v>
      </c>
      <c r="G24007" s="4">
        <v>9821119112</v>
      </c>
      <c r="H24007" s="4" t="s">
        <v>185960</v>
      </c>
      <c r="I24007" s="4" t="s">
        <v>185961</v>
      </c>
      <c r="J24007" s="4" t="s">
        <v>185963</v>
      </c>
      <c r="L24007" s="4" t="s">
        <v>19918</v>
      </c>
      <c r="M24007" s="4" t="s">
        <v>23</v>
      </c>
      <c r="N24007" s="4">
        <v>400080</v>
      </c>
      <c r="O24007" s="4"/>
      <c r="P24007" s="4">
        <v>8048420669</v>
      </c>
      <c r="Q24007" s="31" t="s">
        <v>185959</v>
      </c>
      <c r="R24007" s="4"/>
      <c r="S24007" s="13" t="s">
        <v>196409</v>
      </c>
      <c r="T24007" s="13"/>
      <c r="U24007" s="13"/>
      <c r="V24007" s="13"/>
      <c r="W24007" s="13"/>
    </row>
    <row r="24008" spans="1:23" ht="30" x14ac:dyDescent="0.25">
      <c r="A24008" s="4" t="s">
        <v>185972</v>
      </c>
      <c r="B24008" s="4" t="s">
        <v>22</v>
      </c>
      <c r="C24008" s="4" t="s">
        <v>491</v>
      </c>
      <c r="D24008" s="4" t="s">
        <v>185970</v>
      </c>
      <c r="E24008" s="4" t="s">
        <v>34</v>
      </c>
      <c r="F24008" s="4">
        <v>9322246237</v>
      </c>
      <c r="G24008" s="4">
        <v>9930008245</v>
      </c>
      <c r="H24008" s="4" t="s">
        <v>185971</v>
      </c>
      <c r="I24008" s="4"/>
      <c r="J24008" s="4" t="s">
        <v>185973</v>
      </c>
      <c r="L24008" s="4" t="s">
        <v>185974</v>
      </c>
      <c r="M24008" s="4" t="s">
        <v>23</v>
      </c>
      <c r="N24008" s="4">
        <v>400003</v>
      </c>
      <c r="O24008" s="4"/>
      <c r="P24008" s="4">
        <v>8048000258</v>
      </c>
      <c r="Q24008" s="31" t="s">
        <v>185969</v>
      </c>
      <c r="R24008" s="4"/>
      <c r="S24008" s="4"/>
      <c r="T24008" s="4"/>
      <c r="U24008" s="4"/>
      <c r="V24008" s="4"/>
      <c r="W24008" s="4"/>
    </row>
    <row r="24009" spans="1:23" x14ac:dyDescent="0.25">
      <c r="A24009" s="4" t="s">
        <v>185993</v>
      </c>
      <c r="B24009" s="4" t="s">
        <v>22</v>
      </c>
      <c r="C24009" s="4" t="s">
        <v>26068</v>
      </c>
      <c r="D24009" s="4" t="s">
        <v>185991</v>
      </c>
      <c r="E24009" s="4" t="s">
        <v>65</v>
      </c>
      <c r="F24009" s="4">
        <v>9892133770</v>
      </c>
      <c r="G24009" s="4"/>
      <c r="H24009" s="4" t="s">
        <v>185992</v>
      </c>
      <c r="I24009" s="4"/>
      <c r="J24009" s="4" t="s">
        <v>185994</v>
      </c>
      <c r="L24009" s="4" t="s">
        <v>5383</v>
      </c>
      <c r="M24009" s="4" t="s">
        <v>23</v>
      </c>
      <c r="N24009" s="4">
        <v>400003</v>
      </c>
      <c r="O24009" s="4"/>
      <c r="P24009" s="4">
        <v>8046079964</v>
      </c>
      <c r="Q24009" s="31" t="s">
        <v>185990</v>
      </c>
      <c r="R24009" s="4"/>
      <c r="S24009" s="4"/>
      <c r="T24009" s="4"/>
      <c r="U24009" s="4"/>
      <c r="V24009" s="4"/>
      <c r="W24009" s="4"/>
    </row>
    <row r="24010" spans="1:23" x14ac:dyDescent="0.25">
      <c r="A24010" s="4" t="s">
        <v>186102</v>
      </c>
      <c r="B24010" s="4" t="s">
        <v>22</v>
      </c>
      <c r="C24010" s="4" t="s">
        <v>186100</v>
      </c>
      <c r="D24010" s="4" t="s">
        <v>111</v>
      </c>
      <c r="E24010" s="4" t="s">
        <v>27</v>
      </c>
      <c r="F24010" s="4">
        <v>9323307254</v>
      </c>
      <c r="G24010" s="4"/>
      <c r="H24010" s="4" t="s">
        <v>186101</v>
      </c>
      <c r="I24010" s="4"/>
      <c r="J24010" s="4" t="s">
        <v>186103</v>
      </c>
      <c r="L24010" s="4" t="s">
        <v>388</v>
      </c>
      <c r="M24010" s="4" t="s">
        <v>23</v>
      </c>
      <c r="N24010" s="4">
        <v>400097</v>
      </c>
      <c r="O24010" s="4"/>
      <c r="P24010" s="4"/>
      <c r="Q24010" s="31" t="s">
        <v>186099</v>
      </c>
      <c r="R24010" s="4"/>
      <c r="S24010" s="4"/>
      <c r="T24010" s="4"/>
      <c r="U24010" s="4"/>
      <c r="V24010" s="4"/>
      <c r="W24010" s="4"/>
    </row>
    <row r="24011" spans="1:23" x14ac:dyDescent="0.25">
      <c r="A24011" s="4" t="s">
        <v>186124</v>
      </c>
      <c r="B24011" s="4" t="s">
        <v>22</v>
      </c>
      <c r="C24011" s="4" t="s">
        <v>53641</v>
      </c>
      <c r="D24011" s="4" t="s">
        <v>4779</v>
      </c>
      <c r="E24011" s="4" t="s">
        <v>74</v>
      </c>
      <c r="F24011" s="4">
        <v>9821543609</v>
      </c>
      <c r="G24011" s="4"/>
      <c r="H24011" s="4" t="s">
        <v>186123</v>
      </c>
      <c r="I24011" s="4"/>
      <c r="J24011" s="4" t="s">
        <v>186125</v>
      </c>
      <c r="L24011" s="4" t="s">
        <v>1971</v>
      </c>
      <c r="M24011" s="4" t="s">
        <v>23</v>
      </c>
      <c r="N24011" s="4">
        <v>400058</v>
      </c>
      <c r="O24011" s="4"/>
      <c r="P24011" s="4">
        <v>8048551223</v>
      </c>
      <c r="Q24011" s="31" t="s">
        <v>186122</v>
      </c>
      <c r="R24011" s="4"/>
      <c r="S24011" s="4"/>
      <c r="T24011" s="4"/>
      <c r="U24011" s="4"/>
      <c r="V24011" s="4"/>
      <c r="W24011" s="4"/>
    </row>
    <row r="24012" spans="1:23" x14ac:dyDescent="0.25">
      <c r="A24012" s="4" t="s">
        <v>21467</v>
      </c>
      <c r="B24012" s="4" t="s">
        <v>22</v>
      </c>
      <c r="C24012" s="4" t="s">
        <v>3145</v>
      </c>
      <c r="D24012" s="4" t="s">
        <v>337</v>
      </c>
      <c r="E24012" s="4" t="s">
        <v>34</v>
      </c>
      <c r="F24012" s="4">
        <v>9820035441</v>
      </c>
      <c r="G24012" s="4"/>
      <c r="H24012" s="4" t="s">
        <v>186328</v>
      </c>
      <c r="I24012" s="4"/>
      <c r="J24012" s="4" t="s">
        <v>186329</v>
      </c>
      <c r="L24012" s="4" t="s">
        <v>18506</v>
      </c>
      <c r="M24012" s="4" t="s">
        <v>23</v>
      </c>
      <c r="N24012" s="4">
        <v>400005</v>
      </c>
      <c r="O24012" s="4"/>
      <c r="P24012" s="4">
        <v>8046075422</v>
      </c>
      <c r="Q24012" s="31" t="s">
        <v>186327</v>
      </c>
      <c r="R24012" s="4"/>
      <c r="S24012" s="4"/>
      <c r="T24012" s="4"/>
      <c r="U24012" s="4"/>
      <c r="V24012" s="4"/>
      <c r="W24012" s="4"/>
    </row>
    <row r="24013" spans="1:23" x14ac:dyDescent="0.25">
      <c r="A24013" s="4" t="s">
        <v>186407</v>
      </c>
      <c r="B24013" s="4" t="s">
        <v>22</v>
      </c>
      <c r="C24013" s="4" t="s">
        <v>2693</v>
      </c>
      <c r="D24013" s="4" t="s">
        <v>29324</v>
      </c>
      <c r="E24013" s="4" t="s">
        <v>34</v>
      </c>
      <c r="F24013" s="4">
        <v>9821188220</v>
      </c>
      <c r="G24013" s="4">
        <v>9820517509</v>
      </c>
      <c r="H24013" s="4" t="s">
        <v>186405</v>
      </c>
      <c r="I24013" s="4" t="s">
        <v>186406</v>
      </c>
      <c r="J24013" s="4" t="s">
        <v>186408</v>
      </c>
      <c r="L24013" s="4" t="s">
        <v>172555</v>
      </c>
      <c r="M24013" s="4" t="s">
        <v>23</v>
      </c>
      <c r="N24013" s="4">
        <v>400002</v>
      </c>
      <c r="O24013" s="4" t="s">
        <v>186409</v>
      </c>
      <c r="P24013" s="4">
        <v>8048586713</v>
      </c>
      <c r="Q24013" s="31" t="s">
        <v>186404</v>
      </c>
      <c r="R24013" s="4"/>
      <c r="S24013" s="13" t="s">
        <v>202410</v>
      </c>
      <c r="T24013" s="13"/>
      <c r="U24013" s="13"/>
      <c r="V24013" s="13"/>
      <c r="W24013" s="13"/>
    </row>
    <row r="24014" spans="1:23" x14ac:dyDescent="0.25">
      <c r="A24014" s="4" t="s">
        <v>186418</v>
      </c>
      <c r="B24014" s="4" t="s">
        <v>22</v>
      </c>
      <c r="C24014" s="4" t="s">
        <v>16601</v>
      </c>
      <c r="D24014" s="4" t="s">
        <v>186416</v>
      </c>
      <c r="E24014" s="4" t="s">
        <v>74</v>
      </c>
      <c r="F24014" s="4">
        <v>9820036345</v>
      </c>
      <c r="G24014" s="4"/>
      <c r="H24014" s="4" t="s">
        <v>186417</v>
      </c>
      <c r="I24014" s="4"/>
      <c r="J24014" s="4" t="s">
        <v>186419</v>
      </c>
      <c r="L24014" s="4" t="s">
        <v>710</v>
      </c>
      <c r="M24014" s="4" t="s">
        <v>23</v>
      </c>
      <c r="N24014" s="4">
        <v>400054</v>
      </c>
      <c r="O24014" s="4" t="s">
        <v>186420</v>
      </c>
      <c r="P24014" s="4"/>
      <c r="Q24014" s="31" t="s">
        <v>186414</v>
      </c>
      <c r="R24014" s="4"/>
      <c r="S24014" s="13" t="s">
        <v>186415</v>
      </c>
      <c r="T24014" s="13"/>
      <c r="U24014" s="13"/>
      <c r="V24014" s="13"/>
      <c r="W24014" s="13"/>
    </row>
    <row r="24015" spans="1:23" x14ac:dyDescent="0.25">
      <c r="A24015" s="4" t="s">
        <v>186432</v>
      </c>
      <c r="B24015" s="4" t="s">
        <v>22</v>
      </c>
      <c r="C24015" s="4" t="s">
        <v>13190</v>
      </c>
      <c r="D24015" s="4"/>
      <c r="E24015" s="4" t="s">
        <v>12948</v>
      </c>
      <c r="F24015" s="4">
        <v>9096573440</v>
      </c>
      <c r="G24015" s="4"/>
      <c r="H24015" s="4" t="s">
        <v>186431</v>
      </c>
      <c r="I24015" s="4"/>
      <c r="J24015" s="4" t="s">
        <v>186433</v>
      </c>
      <c r="L24015" s="4" t="s">
        <v>19341</v>
      </c>
      <c r="M24015" s="4" t="s">
        <v>23</v>
      </c>
      <c r="N24015" s="4">
        <v>400066</v>
      </c>
      <c r="O24015" s="4" t="s">
        <v>186434</v>
      </c>
      <c r="P24015" s="4"/>
      <c r="Q24015" s="31" t="s">
        <v>186430</v>
      </c>
      <c r="R24015" s="4"/>
      <c r="S24015" s="13" t="s">
        <v>220608</v>
      </c>
      <c r="T24015" s="13"/>
      <c r="U24015" s="13"/>
      <c r="V24015" s="13"/>
      <c r="W24015" s="13"/>
    </row>
    <row r="24016" spans="1:23" x14ac:dyDescent="0.25">
      <c r="A24016" s="4" t="s">
        <v>186500</v>
      </c>
      <c r="B24016" s="4" t="s">
        <v>22</v>
      </c>
      <c r="C24016" s="4" t="s">
        <v>484</v>
      </c>
      <c r="D24016" s="4" t="s">
        <v>337</v>
      </c>
      <c r="E24016" s="4" t="s">
        <v>27</v>
      </c>
      <c r="F24016" s="4">
        <v>9821150002</v>
      </c>
      <c r="G24016" s="4"/>
      <c r="H24016" s="4" t="s">
        <v>186498</v>
      </c>
      <c r="I24016" s="4" t="s">
        <v>186499</v>
      </c>
      <c r="J24016" s="4" t="s">
        <v>186501</v>
      </c>
      <c r="L24016" s="4" t="s">
        <v>186502</v>
      </c>
      <c r="M24016" s="4" t="s">
        <v>23</v>
      </c>
      <c r="N24016" s="4">
        <v>400026</v>
      </c>
      <c r="O24016" s="4" t="s">
        <v>186503</v>
      </c>
      <c r="P24016" s="4">
        <v>8071642070</v>
      </c>
      <c r="Q24016" s="31" t="s">
        <v>186497</v>
      </c>
      <c r="R24016" s="4"/>
      <c r="S24016" s="4"/>
      <c r="T24016" s="4"/>
      <c r="U24016" s="4"/>
      <c r="V24016" s="4"/>
      <c r="W24016" s="4"/>
    </row>
    <row r="24017" spans="1:23" ht="30" x14ac:dyDescent="0.25">
      <c r="A24017" s="4" t="s">
        <v>186515</v>
      </c>
      <c r="B24017" s="4" t="s">
        <v>22</v>
      </c>
      <c r="C24017" s="4" t="s">
        <v>882</v>
      </c>
      <c r="D24017" s="4" t="s">
        <v>188</v>
      </c>
      <c r="E24017" s="4" t="s">
        <v>34</v>
      </c>
      <c r="F24017" s="4">
        <v>9819725974</v>
      </c>
      <c r="G24017" s="4">
        <v>9819359825</v>
      </c>
      <c r="H24017" s="4" t="s">
        <v>186513</v>
      </c>
      <c r="I24017" s="4" t="s">
        <v>186514</v>
      </c>
      <c r="J24017" s="4" t="s">
        <v>186516</v>
      </c>
      <c r="L24017" s="4" t="s">
        <v>186517</v>
      </c>
      <c r="M24017" s="4" t="s">
        <v>23</v>
      </c>
      <c r="N24017" s="4">
        <v>400029</v>
      </c>
      <c r="O24017" s="4"/>
      <c r="P24017" s="4"/>
      <c r="Q24017" s="31" t="s">
        <v>186512</v>
      </c>
      <c r="R24017" s="4"/>
      <c r="S24017" s="4"/>
      <c r="T24017" s="4"/>
      <c r="U24017" s="4"/>
      <c r="V24017" s="4"/>
      <c r="W24017" s="4"/>
    </row>
    <row r="24018" spans="1:23" x14ac:dyDescent="0.25">
      <c r="A24018" s="4" t="s">
        <v>186600</v>
      </c>
      <c r="B24018" s="4" t="s">
        <v>22</v>
      </c>
      <c r="C24018" s="4" t="s">
        <v>110</v>
      </c>
      <c r="D24018" s="4" t="s">
        <v>19557</v>
      </c>
      <c r="E24018" s="4" t="s">
        <v>27</v>
      </c>
      <c r="F24018" s="4">
        <v>9820261635</v>
      </c>
      <c r="G24018" s="4">
        <v>9029977413</v>
      </c>
      <c r="H24018" s="4" t="s">
        <v>186598</v>
      </c>
      <c r="I24018" s="4" t="s">
        <v>186599</v>
      </c>
      <c r="J24018" s="4" t="s">
        <v>186601</v>
      </c>
      <c r="L24018" s="4" t="s">
        <v>186602</v>
      </c>
      <c r="M24018" s="4" t="s">
        <v>23</v>
      </c>
      <c r="N24018" s="4">
        <v>400074</v>
      </c>
      <c r="O24018" s="4"/>
      <c r="P24018" s="4"/>
      <c r="Q24018" s="31" t="s">
        <v>186597</v>
      </c>
      <c r="R24018" s="4"/>
      <c r="S24018" s="4"/>
      <c r="T24018" s="4"/>
      <c r="U24018" s="4"/>
      <c r="V24018" s="4"/>
      <c r="W24018" s="4"/>
    </row>
    <row r="24019" spans="1:23" x14ac:dyDescent="0.25">
      <c r="A24019" s="4" t="s">
        <v>186615</v>
      </c>
      <c r="B24019" s="4" t="s">
        <v>22</v>
      </c>
      <c r="C24019" s="4" t="s">
        <v>646</v>
      </c>
      <c r="D24019" s="4" t="s">
        <v>111</v>
      </c>
      <c r="E24019" s="4" t="s">
        <v>27</v>
      </c>
      <c r="F24019" s="4">
        <v>9773941234</v>
      </c>
      <c r="G24019" s="4"/>
      <c r="H24019" s="4" t="s">
        <v>186614</v>
      </c>
      <c r="I24019" s="4"/>
      <c r="J24019" s="4" t="s">
        <v>186616</v>
      </c>
      <c r="L24019" s="4" t="s">
        <v>23437</v>
      </c>
      <c r="M24019" s="4" t="s">
        <v>23</v>
      </c>
      <c r="N24019" s="4">
        <v>400071</v>
      </c>
      <c r="O24019" s="4"/>
      <c r="P24019" s="4">
        <v>8048579672</v>
      </c>
      <c r="Q24019" s="31" t="s">
        <v>186613</v>
      </c>
      <c r="R24019" s="4"/>
      <c r="S24019" s="4"/>
      <c r="T24019" s="4"/>
      <c r="U24019" s="4"/>
      <c r="V24019" s="4"/>
      <c r="W24019" s="4"/>
    </row>
    <row r="24020" spans="1:23" x14ac:dyDescent="0.25">
      <c r="A24020" s="4" t="s">
        <v>186710</v>
      </c>
      <c r="B24020" s="4" t="s">
        <v>22</v>
      </c>
      <c r="C24020" s="4" t="s">
        <v>18311</v>
      </c>
      <c r="D24020" s="4"/>
      <c r="E24020" s="4" t="s">
        <v>1817</v>
      </c>
      <c r="F24020" s="4">
        <v>9373311970</v>
      </c>
      <c r="G24020" s="4"/>
      <c r="H24020" s="4" t="s">
        <v>186708</v>
      </c>
      <c r="I24020" s="4" t="s">
        <v>186709</v>
      </c>
      <c r="J24020" s="4" t="s">
        <v>186711</v>
      </c>
      <c r="L24020" s="4"/>
      <c r="M24020" s="4" t="s">
        <v>23</v>
      </c>
      <c r="N24020" s="4">
        <v>400019</v>
      </c>
      <c r="O24020" s="4"/>
      <c r="P24020" s="4"/>
      <c r="Q24020" s="31" t="s">
        <v>186707</v>
      </c>
      <c r="R24020" s="4"/>
      <c r="S24020" s="4"/>
      <c r="T24020" s="4"/>
      <c r="U24020" s="4"/>
      <c r="V24020" s="4"/>
      <c r="W24020" s="4"/>
    </row>
    <row r="24021" spans="1:23" x14ac:dyDescent="0.25">
      <c r="A24021" s="4" t="s">
        <v>186732</v>
      </c>
      <c r="B24021" s="4" t="s">
        <v>22</v>
      </c>
      <c r="C24021" s="4" t="s">
        <v>839</v>
      </c>
      <c r="D24021" s="4" t="s">
        <v>186730</v>
      </c>
      <c r="E24021" s="4" t="s">
        <v>175</v>
      </c>
      <c r="F24021" s="4">
        <v>9820037594</v>
      </c>
      <c r="G24021" s="4"/>
      <c r="H24021" s="4" t="s">
        <v>186731</v>
      </c>
      <c r="I24021" s="4"/>
      <c r="J24021" s="4" t="s">
        <v>186733</v>
      </c>
      <c r="L24021" s="4" t="s">
        <v>289</v>
      </c>
      <c r="M24021" s="4" t="s">
        <v>23</v>
      </c>
      <c r="N24021" s="4">
        <v>400058</v>
      </c>
      <c r="O24021" s="4"/>
      <c r="P24021" s="4">
        <v>8046028314</v>
      </c>
      <c r="Q24021" s="31" t="s">
        <v>186729</v>
      </c>
      <c r="R24021" s="4"/>
      <c r="S24021" s="4"/>
      <c r="T24021" s="4"/>
      <c r="U24021" s="4"/>
      <c r="V24021" s="4"/>
      <c r="W24021" s="4"/>
    </row>
    <row r="24022" spans="1:23" ht="30" x14ac:dyDescent="0.25">
      <c r="A24022" s="4" t="s">
        <v>186750</v>
      </c>
      <c r="B24022" s="4" t="s">
        <v>22</v>
      </c>
      <c r="C24022" s="4" t="s">
        <v>8278</v>
      </c>
      <c r="D24022" s="4" t="s">
        <v>763</v>
      </c>
      <c r="E24022" s="4" t="s">
        <v>34</v>
      </c>
      <c r="F24022" s="4">
        <v>9870649336</v>
      </c>
      <c r="G24022" s="4"/>
      <c r="H24022" s="4" t="s">
        <v>186749</v>
      </c>
      <c r="I24022" s="4"/>
      <c r="J24022" s="4" t="s">
        <v>186751</v>
      </c>
      <c r="L24022" s="4" t="s">
        <v>31380</v>
      </c>
      <c r="M24022" s="4" t="s">
        <v>23</v>
      </c>
      <c r="N24022" s="4">
        <v>401202</v>
      </c>
      <c r="O24022" s="4"/>
      <c r="P24022" s="4">
        <v>8071747875</v>
      </c>
      <c r="Q24022" s="31" t="s">
        <v>205493</v>
      </c>
      <c r="R24022" s="4"/>
      <c r="S24022" s="4"/>
      <c r="T24022" s="4"/>
      <c r="U24022" s="4"/>
      <c r="V24022" s="4"/>
      <c r="W24022" s="4"/>
    </row>
    <row r="24023" spans="1:23" x14ac:dyDescent="0.25">
      <c r="A24023" s="4" t="s">
        <v>186779</v>
      </c>
      <c r="B24023" s="4" t="s">
        <v>22</v>
      </c>
      <c r="C24023" s="4" t="s">
        <v>233</v>
      </c>
      <c r="D24023" s="4" t="s">
        <v>6261</v>
      </c>
      <c r="E24023" s="4" t="s">
        <v>14705</v>
      </c>
      <c r="F24023" s="4">
        <v>9821377201</v>
      </c>
      <c r="G24023" s="4"/>
      <c r="H24023" s="4" t="s">
        <v>186778</v>
      </c>
      <c r="I24023" s="4"/>
      <c r="J24023" s="4" t="s">
        <v>186780</v>
      </c>
      <c r="L24023" s="4" t="s">
        <v>2273</v>
      </c>
      <c r="M24023" s="4" t="s">
        <v>23</v>
      </c>
      <c r="N24023" s="4">
        <v>400063</v>
      </c>
      <c r="O24023" s="4"/>
      <c r="P24023" s="4">
        <v>8071743497</v>
      </c>
      <c r="Q24023" s="31" t="s">
        <v>186777</v>
      </c>
      <c r="R24023" s="4"/>
      <c r="S24023" s="4"/>
      <c r="T24023" s="4"/>
      <c r="U24023" s="4"/>
      <c r="V24023" s="4"/>
      <c r="W24023" s="4"/>
    </row>
    <row r="24024" spans="1:23" x14ac:dyDescent="0.25">
      <c r="A24024" s="4" t="s">
        <v>186805</v>
      </c>
      <c r="B24024" s="4" t="s">
        <v>22</v>
      </c>
      <c r="C24024" s="4" t="s">
        <v>186803</v>
      </c>
      <c r="D24024" s="4" t="s">
        <v>188</v>
      </c>
      <c r="E24024" s="4" t="s">
        <v>27</v>
      </c>
      <c r="F24024" s="4">
        <v>9324433535</v>
      </c>
      <c r="G24024" s="4">
        <v>8080415627</v>
      </c>
      <c r="H24024" s="4" t="s">
        <v>186804</v>
      </c>
      <c r="I24024" s="4"/>
      <c r="J24024" s="4" t="s">
        <v>186806</v>
      </c>
      <c r="L24024" s="4" t="s">
        <v>367</v>
      </c>
      <c r="M24024" s="4" t="s">
        <v>23</v>
      </c>
      <c r="N24024" s="4">
        <v>400064</v>
      </c>
      <c r="O24024" s="4" t="s">
        <v>186807</v>
      </c>
      <c r="P24024" s="4">
        <v>8071589381</v>
      </c>
      <c r="Q24024" s="31" t="s">
        <v>205494</v>
      </c>
      <c r="R24024" s="4"/>
      <c r="S24024" s="13" t="s">
        <v>186802</v>
      </c>
      <c r="T24024" s="13"/>
      <c r="U24024" s="13"/>
      <c r="V24024" s="13"/>
      <c r="W24024" s="13"/>
    </row>
    <row r="24025" spans="1:23" x14ac:dyDescent="0.25">
      <c r="A24025" s="4" t="s">
        <v>137293</v>
      </c>
      <c r="B24025" s="4" t="s">
        <v>22</v>
      </c>
      <c r="C24025" s="4" t="s">
        <v>762</v>
      </c>
      <c r="D24025" s="4" t="s">
        <v>111</v>
      </c>
      <c r="E24025" s="4" t="s">
        <v>34</v>
      </c>
      <c r="F24025" s="4">
        <v>9324633506</v>
      </c>
      <c r="G24025" s="4">
        <v>8898013506</v>
      </c>
      <c r="H24025" s="4" t="s">
        <v>186808</v>
      </c>
      <c r="I24025" s="4"/>
      <c r="J24025" s="4" t="s">
        <v>186809</v>
      </c>
      <c r="L24025" s="4" t="s">
        <v>367</v>
      </c>
      <c r="M24025" s="4" t="s">
        <v>23</v>
      </c>
      <c r="N24025" s="4">
        <v>400064</v>
      </c>
      <c r="O24025" s="4"/>
      <c r="P24025" s="4">
        <v>8048422342</v>
      </c>
      <c r="Q24025" s="31" t="s">
        <v>205495</v>
      </c>
      <c r="R24025" s="4"/>
      <c r="S24025" s="4"/>
      <c r="T24025" s="4"/>
      <c r="U24025" s="4"/>
      <c r="V24025" s="4"/>
      <c r="W24025" s="4"/>
    </row>
    <row r="24026" spans="1:23" x14ac:dyDescent="0.25">
      <c r="A24026" s="4" t="s">
        <v>186849</v>
      </c>
      <c r="B24026" s="4" t="s">
        <v>22</v>
      </c>
      <c r="C24026" s="4" t="s">
        <v>5110</v>
      </c>
      <c r="D24026" s="4" t="s">
        <v>4779</v>
      </c>
      <c r="E24026" s="4" t="s">
        <v>34</v>
      </c>
      <c r="F24026" s="4">
        <v>9833138282</v>
      </c>
      <c r="G24026" s="4"/>
      <c r="H24026" s="4" t="s">
        <v>186848</v>
      </c>
      <c r="I24026" s="4"/>
      <c r="J24026" s="4" t="s">
        <v>186850</v>
      </c>
      <c r="L24026" s="4" t="s">
        <v>9476</v>
      </c>
      <c r="M24026" s="4" t="s">
        <v>23</v>
      </c>
      <c r="N24026" s="4">
        <v>400092</v>
      </c>
      <c r="O24026" s="4"/>
      <c r="P24026" s="4"/>
      <c r="Q24026" s="31" t="s">
        <v>186847</v>
      </c>
      <c r="R24026" s="4"/>
      <c r="S24026" s="4"/>
      <c r="T24026" s="4"/>
      <c r="U24026" s="4"/>
      <c r="V24026" s="4"/>
      <c r="W24026" s="4"/>
    </row>
    <row r="24027" spans="1:23" x14ac:dyDescent="0.25">
      <c r="A24027" s="4" t="s">
        <v>96013</v>
      </c>
      <c r="B24027" s="4" t="s">
        <v>22</v>
      </c>
      <c r="C24027" s="4" t="s">
        <v>2387</v>
      </c>
      <c r="D24027" s="4" t="s">
        <v>1575</v>
      </c>
      <c r="E24027" s="4" t="s">
        <v>27</v>
      </c>
      <c r="F24027" s="4">
        <v>9867950405</v>
      </c>
      <c r="G24027" s="4"/>
      <c r="H24027" s="4" t="s">
        <v>186856</v>
      </c>
      <c r="I24027" s="4"/>
      <c r="J24027" s="4" t="s">
        <v>186857</v>
      </c>
      <c r="L24027" s="4"/>
      <c r="M24027" s="4" t="s">
        <v>23</v>
      </c>
      <c r="N24027" s="4">
        <v>400084</v>
      </c>
      <c r="O24027" s="4" t="s">
        <v>186858</v>
      </c>
      <c r="P24027" s="4">
        <v>8071930463</v>
      </c>
      <c r="Q24027" s="31" t="s">
        <v>186855</v>
      </c>
      <c r="R24027" s="4"/>
      <c r="S24027" s="4"/>
      <c r="T24027" s="4"/>
      <c r="U24027" s="4"/>
      <c r="V24027" s="4"/>
      <c r="W24027" s="4"/>
    </row>
    <row r="24028" spans="1:23" x14ac:dyDescent="0.25">
      <c r="A24028" s="4" t="s">
        <v>186917</v>
      </c>
      <c r="B24028" s="4" t="s">
        <v>22</v>
      </c>
      <c r="C24028" s="4" t="s">
        <v>3989</v>
      </c>
      <c r="D24028" s="4" t="s">
        <v>186914</v>
      </c>
      <c r="E24028" s="4" t="s">
        <v>34</v>
      </c>
      <c r="F24028" s="4">
        <v>9167391794</v>
      </c>
      <c r="G24028" s="4">
        <v>9833674116</v>
      </c>
      <c r="H24028" s="4" t="s">
        <v>186915</v>
      </c>
      <c r="I24028" s="4" t="s">
        <v>186916</v>
      </c>
      <c r="J24028" s="4" t="s">
        <v>186918</v>
      </c>
      <c r="L24028" s="4" t="s">
        <v>29914</v>
      </c>
      <c r="M24028" s="4" t="s">
        <v>23</v>
      </c>
      <c r="N24028" s="4">
        <v>400078</v>
      </c>
      <c r="O24028" s="4"/>
      <c r="P24028" s="4">
        <v>8048015095</v>
      </c>
      <c r="Q24028" s="31" t="s">
        <v>186912</v>
      </c>
      <c r="R24028" s="4"/>
      <c r="S24028" s="13" t="s">
        <v>186913</v>
      </c>
      <c r="T24028" s="13"/>
      <c r="U24028" s="13"/>
      <c r="V24028" s="13"/>
      <c r="W24028" s="13"/>
    </row>
    <row r="24029" spans="1:23" x14ac:dyDescent="0.25">
      <c r="A24029" s="4" t="s">
        <v>186955</v>
      </c>
      <c r="B24029" s="4" t="s">
        <v>22</v>
      </c>
      <c r="C24029" s="4" t="s">
        <v>186951</v>
      </c>
      <c r="D24029" s="4" t="s">
        <v>186952</v>
      </c>
      <c r="E24029" s="4" t="s">
        <v>27</v>
      </c>
      <c r="F24029" s="4">
        <v>9819245716</v>
      </c>
      <c r="G24029" s="4">
        <v>9819638433</v>
      </c>
      <c r="H24029" s="4" t="s">
        <v>186953</v>
      </c>
      <c r="I24029" s="4" t="s">
        <v>186954</v>
      </c>
      <c r="J24029" s="4" t="s">
        <v>186956</v>
      </c>
      <c r="L24029" s="4" t="s">
        <v>116</v>
      </c>
      <c r="M24029" s="4" t="s">
        <v>23</v>
      </c>
      <c r="N24029" s="4">
        <v>400069</v>
      </c>
      <c r="O24029" s="4" t="s">
        <v>186957</v>
      </c>
      <c r="P24029" s="4">
        <v>8045317721</v>
      </c>
      <c r="Q24029" s="31" t="s">
        <v>186950</v>
      </c>
      <c r="R24029" s="4"/>
      <c r="S24029" s="4"/>
      <c r="T24029" s="4"/>
      <c r="U24029" s="4"/>
      <c r="V24029" s="4"/>
      <c r="W24029" s="4"/>
    </row>
    <row r="24030" spans="1:23" x14ac:dyDescent="0.25">
      <c r="A24030" s="4" t="s">
        <v>186984</v>
      </c>
      <c r="B24030" s="4" t="s">
        <v>22</v>
      </c>
      <c r="C24030" s="4" t="s">
        <v>18311</v>
      </c>
      <c r="D24030" s="4" t="s">
        <v>12258</v>
      </c>
      <c r="E24030" s="4" t="s">
        <v>65</v>
      </c>
      <c r="F24030" s="4">
        <v>9322608840</v>
      </c>
      <c r="G24030" s="4">
        <v>8828111584</v>
      </c>
      <c r="H24030" s="4" t="s">
        <v>186982</v>
      </c>
      <c r="I24030" s="4" t="s">
        <v>186983</v>
      </c>
      <c r="J24030" s="4" t="s">
        <v>186985</v>
      </c>
      <c r="L24030" s="4" t="s">
        <v>9578</v>
      </c>
      <c r="M24030" s="4" t="s">
        <v>23</v>
      </c>
      <c r="N24030" s="4">
        <v>400104</v>
      </c>
      <c r="O24030" s="4"/>
      <c r="P24030" s="4"/>
      <c r="Q24030" s="31" t="s">
        <v>186981</v>
      </c>
      <c r="R24030" s="4"/>
      <c r="S24030" s="4"/>
      <c r="T24030" s="4"/>
      <c r="U24030" s="4"/>
      <c r="V24030" s="4"/>
      <c r="W24030" s="4"/>
    </row>
    <row r="24031" spans="1:23" x14ac:dyDescent="0.25">
      <c r="A24031" s="4" t="s">
        <v>187053</v>
      </c>
      <c r="B24031" s="4" t="s">
        <v>22</v>
      </c>
      <c r="C24031" s="4" t="s">
        <v>17873</v>
      </c>
      <c r="D24031" s="4" t="s">
        <v>187050</v>
      </c>
      <c r="E24031" s="4" t="s">
        <v>428</v>
      </c>
      <c r="F24031" s="4">
        <v>9987231779</v>
      </c>
      <c r="G24031" s="4">
        <v>9322755619</v>
      </c>
      <c r="H24031" s="4" t="s">
        <v>187051</v>
      </c>
      <c r="I24031" s="4" t="s">
        <v>187052</v>
      </c>
      <c r="J24031" s="4" t="s">
        <v>187054</v>
      </c>
      <c r="L24031" s="4" t="s">
        <v>187055</v>
      </c>
      <c r="M24031" s="4" t="s">
        <v>23</v>
      </c>
      <c r="N24031" s="4">
        <v>400002</v>
      </c>
      <c r="O24031" s="4"/>
      <c r="P24031" s="4">
        <v>8079450807</v>
      </c>
      <c r="Q24031" s="31" t="s">
        <v>187049</v>
      </c>
      <c r="R24031" s="4"/>
      <c r="S24031" s="4"/>
      <c r="T24031" s="4"/>
      <c r="U24031" s="4"/>
      <c r="V24031" s="4"/>
      <c r="W24031" s="4"/>
    </row>
    <row r="24032" spans="1:23" x14ac:dyDescent="0.25">
      <c r="A24032" s="4" t="s">
        <v>187062</v>
      </c>
      <c r="B24032" s="4" t="s">
        <v>22</v>
      </c>
      <c r="C24032" s="4" t="s">
        <v>3791</v>
      </c>
      <c r="D24032" s="4"/>
      <c r="E24032" s="4" t="s">
        <v>27</v>
      </c>
      <c r="F24032" s="4">
        <v>9819097781</v>
      </c>
      <c r="G24032" s="4"/>
      <c r="H24032" s="4" t="s">
        <v>187061</v>
      </c>
      <c r="I24032" s="4"/>
      <c r="J24032" s="4" t="s">
        <v>187063</v>
      </c>
      <c r="L24032" s="4" t="s">
        <v>74262</v>
      </c>
      <c r="M24032" s="4" t="s">
        <v>23</v>
      </c>
      <c r="N24032" s="4">
        <v>400008</v>
      </c>
      <c r="O24032" s="4"/>
      <c r="P24032" s="4">
        <v>8049676095</v>
      </c>
      <c r="Q24032" s="31" t="s">
        <v>187060</v>
      </c>
      <c r="R24032" s="4"/>
      <c r="S24032" s="4"/>
      <c r="T24032" s="4"/>
      <c r="U24032" s="4"/>
      <c r="V24032" s="4"/>
      <c r="W24032" s="4"/>
    </row>
    <row r="24033" spans="1:23" x14ac:dyDescent="0.25">
      <c r="A24033" s="4" t="s">
        <v>187067</v>
      </c>
      <c r="B24033" s="4" t="s">
        <v>22</v>
      </c>
      <c r="C24033" s="4" t="s">
        <v>475</v>
      </c>
      <c r="D24033" s="4" t="s">
        <v>2314</v>
      </c>
      <c r="E24033" s="4" t="s">
        <v>74</v>
      </c>
      <c r="F24033" s="4">
        <v>9987048648</v>
      </c>
      <c r="G24033" s="4"/>
      <c r="H24033" s="4" t="s">
        <v>187065</v>
      </c>
      <c r="I24033" s="4" t="s">
        <v>187066</v>
      </c>
      <c r="J24033" s="4" t="s">
        <v>187068</v>
      </c>
      <c r="L24033" s="4"/>
      <c r="M24033" s="4" t="s">
        <v>23</v>
      </c>
      <c r="N24033" s="4">
        <v>400026</v>
      </c>
      <c r="O24033" s="4" t="s">
        <v>187069</v>
      </c>
      <c r="P24033" s="4">
        <v>8048413459</v>
      </c>
      <c r="Q24033" s="31" t="s">
        <v>187064</v>
      </c>
      <c r="R24033" s="4"/>
      <c r="S24033" s="13" t="s">
        <v>202411</v>
      </c>
      <c r="T24033" s="13"/>
      <c r="U24033" s="13"/>
      <c r="V24033" s="13"/>
      <c r="W24033" s="13"/>
    </row>
    <row r="24034" spans="1:23" x14ac:dyDescent="0.25">
      <c r="A24034" s="4" t="s">
        <v>187131</v>
      </c>
      <c r="B24034" s="4" t="s">
        <v>22</v>
      </c>
      <c r="C24034" s="4" t="s">
        <v>4272</v>
      </c>
      <c r="D24034" s="4" t="s">
        <v>187128</v>
      </c>
      <c r="E24034" s="4" t="s">
        <v>34</v>
      </c>
      <c r="F24034" s="4">
        <v>9892562754</v>
      </c>
      <c r="G24034" s="4"/>
      <c r="H24034" s="4" t="s">
        <v>187129</v>
      </c>
      <c r="I24034" s="4" t="s">
        <v>187130</v>
      </c>
      <c r="J24034" s="4" t="s">
        <v>187132</v>
      </c>
      <c r="L24034" s="4"/>
      <c r="M24034" s="4" t="s">
        <v>23</v>
      </c>
      <c r="N24034" s="4">
        <v>400071</v>
      </c>
      <c r="O24034" s="4"/>
      <c r="P24034" s="4">
        <v>8071741543</v>
      </c>
      <c r="Q24034" s="31" t="s">
        <v>187127</v>
      </c>
      <c r="R24034" s="4"/>
      <c r="S24034" s="4"/>
      <c r="T24034" s="4"/>
      <c r="U24034" s="4"/>
      <c r="V24034" s="4"/>
      <c r="W24034" s="4"/>
    </row>
    <row r="24035" spans="1:23" x14ac:dyDescent="0.25">
      <c r="A24035" s="4" t="s">
        <v>187139</v>
      </c>
      <c r="B24035" s="4" t="s">
        <v>22</v>
      </c>
      <c r="C24035" s="4" t="s">
        <v>3485</v>
      </c>
      <c r="D24035" s="4" t="s">
        <v>337</v>
      </c>
      <c r="E24035" s="4" t="s">
        <v>27</v>
      </c>
      <c r="F24035" s="4">
        <v>9821722334</v>
      </c>
      <c r="G24035" s="4">
        <v>9819128548</v>
      </c>
      <c r="H24035" s="4" t="s">
        <v>187137</v>
      </c>
      <c r="I24035" s="4" t="s">
        <v>187138</v>
      </c>
      <c r="J24035" s="4" t="s">
        <v>187140</v>
      </c>
      <c r="L24035" s="4" t="s">
        <v>9476</v>
      </c>
      <c r="M24035" s="4" t="s">
        <v>23</v>
      </c>
      <c r="N24035" s="4">
        <v>400092</v>
      </c>
      <c r="O24035" s="4"/>
      <c r="P24035" s="4"/>
      <c r="Q24035" s="31" t="s">
        <v>187136</v>
      </c>
      <c r="R24035" s="4"/>
      <c r="S24035" s="4"/>
      <c r="T24035" s="4"/>
      <c r="U24035" s="4"/>
      <c r="V24035" s="4"/>
      <c r="W24035" s="4"/>
    </row>
    <row r="24036" spans="1:23" ht="30" x14ac:dyDescent="0.25">
      <c r="A24036" s="4" t="s">
        <v>72255</v>
      </c>
      <c r="B24036" s="4" t="s">
        <v>22</v>
      </c>
      <c r="C24036" s="4" t="s">
        <v>631</v>
      </c>
      <c r="D24036" s="4" t="s">
        <v>187220</v>
      </c>
      <c r="E24036" s="4" t="s">
        <v>27</v>
      </c>
      <c r="F24036" s="4">
        <v>7303581248</v>
      </c>
      <c r="G24036" s="4"/>
      <c r="H24036" s="4" t="s">
        <v>187221</v>
      </c>
      <c r="I24036" s="4"/>
      <c r="J24036" s="4" t="s">
        <v>187222</v>
      </c>
      <c r="L24036" s="4" t="s">
        <v>5050</v>
      </c>
      <c r="M24036" s="4" t="s">
        <v>23</v>
      </c>
      <c r="N24036" s="4">
        <v>400002</v>
      </c>
      <c r="O24036" s="4"/>
      <c r="P24036" s="4">
        <v>8071863474</v>
      </c>
      <c r="Q24036" s="31" t="s">
        <v>187219</v>
      </c>
      <c r="R24036" s="4"/>
      <c r="S24036" s="4"/>
      <c r="T24036" s="4"/>
      <c r="U24036" s="4"/>
      <c r="V24036" s="4"/>
      <c r="W24036" s="4"/>
    </row>
    <row r="24037" spans="1:23" x14ac:dyDescent="0.25">
      <c r="A24037" s="4" t="s">
        <v>38507</v>
      </c>
      <c r="B24037" s="4" t="s">
        <v>22</v>
      </c>
      <c r="C24037" s="4" t="s">
        <v>2387</v>
      </c>
      <c r="D24037" s="4" t="s">
        <v>818</v>
      </c>
      <c r="E24037" s="4" t="s">
        <v>27</v>
      </c>
      <c r="F24037" s="4">
        <v>9221488051</v>
      </c>
      <c r="G24037" s="4">
        <v>9223377325</v>
      </c>
      <c r="H24037" s="4" t="s">
        <v>187242</v>
      </c>
      <c r="I24037" s="4"/>
      <c r="J24037" s="4" t="s">
        <v>187243</v>
      </c>
      <c r="L24037" s="4" t="s">
        <v>388</v>
      </c>
      <c r="M24037" s="4" t="s">
        <v>23</v>
      </c>
      <c r="N24037" s="4">
        <v>400097</v>
      </c>
      <c r="O24037" s="4"/>
      <c r="P24037" s="4"/>
      <c r="Q24037" s="31" t="s">
        <v>187241</v>
      </c>
      <c r="R24037" s="4"/>
      <c r="S24037" s="4"/>
      <c r="T24037" s="4"/>
      <c r="U24037" s="4"/>
      <c r="V24037" s="4"/>
      <c r="W24037" s="4"/>
    </row>
    <row r="24038" spans="1:23" x14ac:dyDescent="0.25">
      <c r="A24038" s="4" t="s">
        <v>187256</v>
      </c>
      <c r="B24038" s="4" t="s">
        <v>22</v>
      </c>
      <c r="C24038" s="4" t="s">
        <v>2321</v>
      </c>
      <c r="D24038" s="4" t="s">
        <v>187254</v>
      </c>
      <c r="E24038" s="4" t="s">
        <v>34</v>
      </c>
      <c r="F24038" s="4">
        <v>9920580454</v>
      </c>
      <c r="G24038" s="4"/>
      <c r="H24038" s="4" t="s">
        <v>187255</v>
      </c>
      <c r="I24038" s="4"/>
      <c r="J24038" s="4" t="s">
        <v>187257</v>
      </c>
      <c r="L24038" s="4" t="s">
        <v>2273</v>
      </c>
      <c r="M24038" s="4" t="s">
        <v>23</v>
      </c>
      <c r="N24038" s="4">
        <v>400063</v>
      </c>
      <c r="O24038" s="4"/>
      <c r="P24038" s="4">
        <v>8046078991</v>
      </c>
      <c r="Q24038" s="31" t="s">
        <v>187253</v>
      </c>
      <c r="R24038" s="4"/>
      <c r="S24038" s="13" t="s">
        <v>202412</v>
      </c>
      <c r="T24038" s="13"/>
      <c r="U24038" s="13"/>
      <c r="V24038" s="13"/>
      <c r="W24038" s="13"/>
    </row>
    <row r="24039" spans="1:23" x14ac:dyDescent="0.25">
      <c r="A24039" s="4" t="s">
        <v>187272</v>
      </c>
      <c r="B24039" s="4" t="s">
        <v>22</v>
      </c>
      <c r="C24039" s="4" t="s">
        <v>1239</v>
      </c>
      <c r="D24039" s="4" t="s">
        <v>839</v>
      </c>
      <c r="E24039" s="4" t="s">
        <v>74</v>
      </c>
      <c r="F24039" s="4">
        <v>7666564443</v>
      </c>
      <c r="G24039" s="4">
        <v>9699277287</v>
      </c>
      <c r="H24039" s="4" t="s">
        <v>187271</v>
      </c>
      <c r="I24039" s="4"/>
      <c r="J24039" s="4" t="s">
        <v>187273</v>
      </c>
      <c r="L24039" s="4" t="s">
        <v>3458</v>
      </c>
      <c r="M24039" s="4" t="s">
        <v>23</v>
      </c>
      <c r="N24039" s="4">
        <v>400002</v>
      </c>
      <c r="O24039" s="4"/>
      <c r="P24039" s="4"/>
      <c r="Q24039" s="31" t="s">
        <v>187270</v>
      </c>
      <c r="R24039" s="4"/>
      <c r="S24039" s="4"/>
      <c r="T24039" s="4"/>
      <c r="U24039" s="4"/>
      <c r="V24039" s="4"/>
      <c r="W24039" s="4"/>
    </row>
    <row r="24040" spans="1:23" x14ac:dyDescent="0.25">
      <c r="A24040" s="4" t="s">
        <v>187296</v>
      </c>
      <c r="B24040" s="4" t="s">
        <v>22</v>
      </c>
      <c r="C24040" s="4" t="s">
        <v>2913</v>
      </c>
      <c r="D24040" s="4" t="s">
        <v>111</v>
      </c>
      <c r="E24040" s="4" t="s">
        <v>27</v>
      </c>
      <c r="F24040" s="4">
        <v>9833368476</v>
      </c>
      <c r="G24040" s="4"/>
      <c r="H24040" s="4" t="s">
        <v>187295</v>
      </c>
      <c r="I24040" s="4"/>
      <c r="J24040" s="4" t="s">
        <v>187297</v>
      </c>
      <c r="L24040" s="4" t="s">
        <v>187298</v>
      </c>
      <c r="M24040" s="4" t="s">
        <v>23</v>
      </c>
      <c r="N24040" s="4">
        <v>400003</v>
      </c>
      <c r="O24040" s="4"/>
      <c r="P24040" s="4"/>
      <c r="Q24040" s="31" t="s">
        <v>187294</v>
      </c>
      <c r="R24040" s="4"/>
      <c r="S24040" s="4"/>
      <c r="T24040" s="4"/>
      <c r="U24040" s="4"/>
      <c r="V24040" s="4"/>
      <c r="W24040" s="4"/>
    </row>
    <row r="24041" spans="1:23" x14ac:dyDescent="0.25">
      <c r="A24041" s="4" t="s">
        <v>187403</v>
      </c>
      <c r="B24041" s="4" t="s">
        <v>22</v>
      </c>
      <c r="C24041" s="4" t="s">
        <v>1336</v>
      </c>
      <c r="D24041" s="4" t="s">
        <v>187401</v>
      </c>
      <c r="E24041" s="4" t="s">
        <v>84</v>
      </c>
      <c r="F24041" s="4">
        <v>9619103224</v>
      </c>
      <c r="G24041" s="4"/>
      <c r="H24041" s="4" t="s">
        <v>187402</v>
      </c>
      <c r="I24041" s="4"/>
      <c r="J24041" s="4" t="s">
        <v>187404</v>
      </c>
      <c r="L24041" s="4" t="s">
        <v>26149</v>
      </c>
      <c r="M24041" s="4" t="s">
        <v>23</v>
      </c>
      <c r="N24041" s="4">
        <v>400004</v>
      </c>
      <c r="O24041" s="4"/>
      <c r="P24041" s="4">
        <v>8048010282</v>
      </c>
      <c r="Q24041" s="31" t="s">
        <v>187400</v>
      </c>
      <c r="R24041" s="4"/>
      <c r="S24041" s="4"/>
      <c r="T24041" s="4"/>
      <c r="U24041" s="4"/>
      <c r="V24041" s="4"/>
      <c r="W24041" s="4"/>
    </row>
    <row r="24042" spans="1:23" x14ac:dyDescent="0.25">
      <c r="A24042" s="4" t="s">
        <v>187477</v>
      </c>
      <c r="B24042" s="4" t="s">
        <v>22</v>
      </c>
      <c r="C24042" s="4" t="s">
        <v>33235</v>
      </c>
      <c r="D24042" s="4" t="s">
        <v>604</v>
      </c>
      <c r="E24042" s="4" t="s">
        <v>27</v>
      </c>
      <c r="F24042" s="4">
        <v>9820235188</v>
      </c>
      <c r="G24042" s="4">
        <v>9930395188</v>
      </c>
      <c r="H24042" s="4" t="s">
        <v>187476</v>
      </c>
      <c r="I24042" s="4"/>
      <c r="J24042" s="4" t="s">
        <v>187478</v>
      </c>
      <c r="L24042" s="4" t="s">
        <v>116</v>
      </c>
      <c r="M24042" s="4" t="s">
        <v>23</v>
      </c>
      <c r="N24042" s="4">
        <v>400069</v>
      </c>
      <c r="O24042" s="4"/>
      <c r="P24042" s="4">
        <v>8045316285</v>
      </c>
      <c r="Q24042" s="31" t="s">
        <v>187475</v>
      </c>
      <c r="R24042" s="4"/>
      <c r="S24042" s="4"/>
      <c r="T24042" s="4"/>
      <c r="U24042" s="4"/>
      <c r="V24042" s="4"/>
      <c r="W24042" s="4"/>
    </row>
    <row r="24043" spans="1:23" x14ac:dyDescent="0.25">
      <c r="A24043" s="4" t="s">
        <v>187497</v>
      </c>
      <c r="B24043" s="4" t="s">
        <v>22</v>
      </c>
      <c r="C24043" s="4" t="s">
        <v>187495</v>
      </c>
      <c r="D24043" s="4"/>
      <c r="E24043" s="4" t="s">
        <v>23904</v>
      </c>
      <c r="F24043" s="4">
        <v>9892336073</v>
      </c>
      <c r="G24043" s="4">
        <v>9892370034</v>
      </c>
      <c r="H24043" s="4" t="s">
        <v>187496</v>
      </c>
      <c r="I24043" s="4"/>
      <c r="J24043" s="4" t="s">
        <v>187498</v>
      </c>
      <c r="L24043" s="4" t="s">
        <v>116</v>
      </c>
      <c r="M24043" s="4" t="s">
        <v>23</v>
      </c>
      <c r="N24043" s="4">
        <v>400093</v>
      </c>
      <c r="O24043" s="4" t="s">
        <v>187499</v>
      </c>
      <c r="P24043" s="4"/>
      <c r="Q24043" s="31" t="s">
        <v>187494</v>
      </c>
      <c r="R24043" s="4"/>
      <c r="S24043" s="13" t="s">
        <v>220609</v>
      </c>
      <c r="T24043" s="13"/>
      <c r="U24043" s="13"/>
      <c r="V24043" s="13"/>
      <c r="W24043" s="13"/>
    </row>
    <row r="24044" spans="1:23" x14ac:dyDescent="0.25">
      <c r="A24044" s="4" t="s">
        <v>187562</v>
      </c>
      <c r="B24044" s="4" t="s">
        <v>22</v>
      </c>
      <c r="C24044" s="4" t="s">
        <v>4560</v>
      </c>
      <c r="D24044" s="4" t="s">
        <v>337</v>
      </c>
      <c r="E24044" s="4" t="s">
        <v>34</v>
      </c>
      <c r="F24044" s="4">
        <v>9820883994</v>
      </c>
      <c r="G24044" s="4">
        <v>9320883994</v>
      </c>
      <c r="H24044" s="4" t="s">
        <v>187561</v>
      </c>
      <c r="I24044" s="4"/>
      <c r="J24044" s="4" t="s">
        <v>187563</v>
      </c>
      <c r="L24044" s="4" t="s">
        <v>2768</v>
      </c>
      <c r="M24044" s="4" t="s">
        <v>23</v>
      </c>
      <c r="N24044" s="4">
        <v>400003</v>
      </c>
      <c r="O24044" s="4"/>
      <c r="P24044" s="4">
        <v>8071742226</v>
      </c>
      <c r="Q24044" s="31" t="s">
        <v>187560</v>
      </c>
      <c r="R24044" s="4"/>
      <c r="S24044" s="4"/>
      <c r="T24044" s="4"/>
      <c r="U24044" s="4"/>
      <c r="V24044" s="4"/>
      <c r="W24044" s="4"/>
    </row>
    <row r="24045" spans="1:23" x14ac:dyDescent="0.25">
      <c r="A24045" s="4" t="s">
        <v>187628</v>
      </c>
      <c r="B24045" s="4" t="s">
        <v>22</v>
      </c>
      <c r="C24045" s="4" t="s">
        <v>6818</v>
      </c>
      <c r="D24045" s="4" t="s">
        <v>111</v>
      </c>
      <c r="E24045" s="4" t="s">
        <v>34</v>
      </c>
      <c r="F24045" s="4">
        <v>9820370251</v>
      </c>
      <c r="G24045" s="4">
        <v>9757200816</v>
      </c>
      <c r="H24045" s="4" t="s">
        <v>187626</v>
      </c>
      <c r="I24045" s="4" t="s">
        <v>187627</v>
      </c>
      <c r="J24045" s="4" t="s">
        <v>187629</v>
      </c>
      <c r="L24045" s="4" t="s">
        <v>187630</v>
      </c>
      <c r="M24045" s="4" t="s">
        <v>23</v>
      </c>
      <c r="N24045" s="4">
        <v>400004</v>
      </c>
      <c r="O24045" s="4"/>
      <c r="P24045" s="4">
        <v>8041948031</v>
      </c>
      <c r="Q24045" s="31" t="s">
        <v>187624</v>
      </c>
      <c r="R24045" s="4"/>
      <c r="S24045" s="13" t="s">
        <v>187625</v>
      </c>
      <c r="T24045" s="13"/>
      <c r="U24045" s="13"/>
      <c r="V24045" s="13"/>
      <c r="W24045" s="13"/>
    </row>
    <row r="24046" spans="1:23" x14ac:dyDescent="0.25">
      <c r="A24046" s="4" t="s">
        <v>187781</v>
      </c>
      <c r="B24046" s="4" t="s">
        <v>22</v>
      </c>
      <c r="C24046" s="4" t="s">
        <v>187778</v>
      </c>
      <c r="D24046" s="4" t="s">
        <v>187779</v>
      </c>
      <c r="E24046" s="4" t="s">
        <v>34</v>
      </c>
      <c r="F24046" s="4">
        <v>9820148948</v>
      </c>
      <c r="G24046" s="4">
        <v>9820182551</v>
      </c>
      <c r="H24046" s="4" t="s">
        <v>187780</v>
      </c>
      <c r="I24046" s="4"/>
      <c r="J24046" s="4" t="s">
        <v>187782</v>
      </c>
      <c r="L24046" s="4" t="s">
        <v>187783</v>
      </c>
      <c r="M24046" s="4" t="s">
        <v>23</v>
      </c>
      <c r="N24046" s="4">
        <v>400012</v>
      </c>
      <c r="O24046" s="4" t="s">
        <v>187784</v>
      </c>
      <c r="P24046" s="4"/>
      <c r="Q24046" s="31" t="s">
        <v>187777</v>
      </c>
      <c r="R24046" s="4"/>
      <c r="S24046" s="4"/>
      <c r="T24046" s="4"/>
      <c r="U24046" s="4"/>
      <c r="V24046" s="4"/>
      <c r="W24046" s="4"/>
    </row>
    <row r="24047" spans="1:23" ht="30" x14ac:dyDescent="0.25">
      <c r="A24047" s="4" t="s">
        <v>187923</v>
      </c>
      <c r="B24047" s="4" t="s">
        <v>22</v>
      </c>
      <c r="C24047" s="4" t="s">
        <v>152306</v>
      </c>
      <c r="D24047" s="4" t="s">
        <v>187920</v>
      </c>
      <c r="E24047" s="4" t="s">
        <v>5426</v>
      </c>
      <c r="F24047" s="4">
        <v>8454919082</v>
      </c>
      <c r="G24047" s="4">
        <v>8358958673</v>
      </c>
      <c r="H24047" s="4" t="s">
        <v>187921</v>
      </c>
      <c r="I24047" s="4" t="s">
        <v>187922</v>
      </c>
      <c r="J24047" s="4" t="s">
        <v>187924</v>
      </c>
      <c r="L24047" s="4" t="s">
        <v>44611</v>
      </c>
      <c r="M24047" s="4" t="s">
        <v>23</v>
      </c>
      <c r="N24047" s="4">
        <v>400043</v>
      </c>
      <c r="O24047" s="4" t="s">
        <v>187925</v>
      </c>
      <c r="P24047" s="4"/>
      <c r="Q24047" s="31" t="s">
        <v>187919</v>
      </c>
      <c r="R24047" s="4"/>
      <c r="S24047" s="4"/>
      <c r="T24047" s="4"/>
      <c r="U24047" s="4"/>
      <c r="V24047" s="4"/>
      <c r="W24047" s="4"/>
    </row>
    <row r="24048" spans="1:23" ht="30" x14ac:dyDescent="0.25">
      <c r="A24048" s="4" t="s">
        <v>187960</v>
      </c>
      <c r="B24048" s="4" t="s">
        <v>22</v>
      </c>
      <c r="C24048" s="4" t="s">
        <v>1122</v>
      </c>
      <c r="D24048" s="4" t="s">
        <v>8982</v>
      </c>
      <c r="E24048" s="4" t="s">
        <v>74</v>
      </c>
      <c r="F24048" s="4">
        <v>9769745444</v>
      </c>
      <c r="G24048" s="4">
        <v>9619704948</v>
      </c>
      <c r="H24048" s="4" t="s">
        <v>187959</v>
      </c>
      <c r="I24048" s="4"/>
      <c r="J24048" s="4" t="s">
        <v>187961</v>
      </c>
      <c r="L24048" s="4" t="s">
        <v>2903</v>
      </c>
      <c r="M24048" s="4" t="s">
        <v>23</v>
      </c>
      <c r="N24048" s="4">
        <v>400001</v>
      </c>
      <c r="O24048" s="4" t="s">
        <v>187962</v>
      </c>
      <c r="P24048" s="4">
        <v>8071803881</v>
      </c>
      <c r="Q24048" s="31" t="s">
        <v>187958</v>
      </c>
      <c r="R24048" s="4"/>
      <c r="S24048" s="13" t="s">
        <v>230402</v>
      </c>
      <c r="T24048" s="13"/>
      <c r="U24048" s="13"/>
      <c r="V24048" s="13"/>
      <c r="W24048" s="13"/>
    </row>
    <row r="24049" spans="1:23" ht="45" x14ac:dyDescent="0.25">
      <c r="A24049" s="4" t="s">
        <v>188012</v>
      </c>
      <c r="B24049" s="4" t="s">
        <v>22</v>
      </c>
      <c r="C24049" s="4" t="s">
        <v>6603</v>
      </c>
      <c r="D24049" s="4"/>
      <c r="E24049" s="4" t="s">
        <v>10669</v>
      </c>
      <c r="F24049" s="4">
        <v>9820576331</v>
      </c>
      <c r="G24049" s="4">
        <v>9867807209</v>
      </c>
      <c r="H24049" s="4" t="s">
        <v>188011</v>
      </c>
      <c r="I24049" s="4"/>
      <c r="J24049" s="4" t="s">
        <v>188013</v>
      </c>
      <c r="L24049" s="4" t="s">
        <v>118102</v>
      </c>
      <c r="M24049" s="4" t="s">
        <v>23</v>
      </c>
      <c r="N24049" s="4">
        <v>400053</v>
      </c>
      <c r="O24049" s="4"/>
      <c r="P24049" s="4">
        <v>8049592591</v>
      </c>
      <c r="Q24049" s="31" t="s">
        <v>205496</v>
      </c>
      <c r="R24049" s="4"/>
      <c r="S24049" s="4"/>
      <c r="T24049" s="4"/>
      <c r="U24049" s="4"/>
      <c r="V24049" s="4"/>
      <c r="W24049" s="4"/>
    </row>
    <row r="24050" spans="1:23" ht="30" x14ac:dyDescent="0.25">
      <c r="A24050" s="4" t="s">
        <v>188019</v>
      </c>
      <c r="B24050" s="4" t="s">
        <v>22</v>
      </c>
      <c r="C24050" s="4" t="s">
        <v>30796</v>
      </c>
      <c r="D24050" s="4" t="s">
        <v>9640</v>
      </c>
      <c r="E24050" s="4" t="s">
        <v>175</v>
      </c>
      <c r="F24050" s="4">
        <v>8080608086</v>
      </c>
      <c r="G24050" s="4">
        <v>9987088708</v>
      </c>
      <c r="H24050" s="4" t="s">
        <v>188018</v>
      </c>
      <c r="I24050" s="4"/>
      <c r="J24050" s="4" t="s">
        <v>188020</v>
      </c>
      <c r="L24050" s="4" t="s">
        <v>9476</v>
      </c>
      <c r="M24050" s="4" t="s">
        <v>23</v>
      </c>
      <c r="N24050" s="4">
        <v>400092</v>
      </c>
      <c r="O24050" s="4" t="s">
        <v>188021</v>
      </c>
      <c r="P24050" s="4">
        <v>8071922062</v>
      </c>
      <c r="Q24050" s="31" t="s">
        <v>205497</v>
      </c>
      <c r="R24050" s="4"/>
      <c r="S24050" s="4"/>
      <c r="T24050" s="4"/>
      <c r="U24050" s="4"/>
      <c r="V24050" s="4"/>
      <c r="W24050" s="4"/>
    </row>
    <row r="24051" spans="1:23" ht="45" x14ac:dyDescent="0.25">
      <c r="A24051" s="4" t="s">
        <v>188029</v>
      </c>
      <c r="B24051" s="4" t="s">
        <v>22</v>
      </c>
      <c r="C24051" s="4" t="s">
        <v>12999</v>
      </c>
      <c r="D24051" s="4" t="s">
        <v>1037</v>
      </c>
      <c r="E24051" s="4" t="s">
        <v>34</v>
      </c>
      <c r="F24051" s="4">
        <v>9082225308</v>
      </c>
      <c r="G24051" s="4">
        <v>9892599148</v>
      </c>
      <c r="H24051" s="4" t="s">
        <v>188028</v>
      </c>
      <c r="I24051" s="4"/>
      <c r="J24051" s="4" t="s">
        <v>188030</v>
      </c>
      <c r="L24051" s="4" t="s">
        <v>66433</v>
      </c>
      <c r="M24051" s="4" t="s">
        <v>23</v>
      </c>
      <c r="N24051" s="4">
        <v>400043</v>
      </c>
      <c r="O24051" s="4"/>
      <c r="P24051" s="4">
        <v>8048700182</v>
      </c>
      <c r="Q24051" s="31" t="s">
        <v>209443</v>
      </c>
      <c r="R24051" s="4"/>
      <c r="S24051" s="4"/>
      <c r="T24051" s="4"/>
      <c r="U24051" s="4"/>
      <c r="V24051" s="4"/>
      <c r="W24051" s="4"/>
    </row>
    <row r="24052" spans="1:23" ht="30" x14ac:dyDescent="0.25">
      <c r="A24052" s="4" t="s">
        <v>188091</v>
      </c>
      <c r="B24052" s="4" t="s">
        <v>22</v>
      </c>
      <c r="C24052" s="4" t="s">
        <v>115365</v>
      </c>
      <c r="D24052" s="4" t="s">
        <v>16079</v>
      </c>
      <c r="E24052" s="4" t="s">
        <v>27</v>
      </c>
      <c r="F24052" s="4">
        <v>9322292508</v>
      </c>
      <c r="G24052" s="4">
        <v>9324844093</v>
      </c>
      <c r="H24052" s="4" t="s">
        <v>188089</v>
      </c>
      <c r="I24052" s="4" t="s">
        <v>188090</v>
      </c>
      <c r="J24052" s="4" t="s">
        <v>188092</v>
      </c>
      <c r="L24052" s="4" t="s">
        <v>2273</v>
      </c>
      <c r="M24052" s="4" t="s">
        <v>23</v>
      </c>
      <c r="N24052" s="4">
        <v>400063</v>
      </c>
      <c r="O24052" s="4"/>
      <c r="P24052" s="4">
        <v>8049188924</v>
      </c>
      <c r="Q24052" s="31" t="s">
        <v>188088</v>
      </c>
      <c r="R24052" s="4"/>
      <c r="S24052" s="4"/>
      <c r="T24052" s="4"/>
      <c r="U24052" s="4"/>
      <c r="V24052" s="4"/>
      <c r="W24052" s="4"/>
    </row>
    <row r="24053" spans="1:23" ht="45" x14ac:dyDescent="0.25">
      <c r="A24053" s="4" t="s">
        <v>188208</v>
      </c>
      <c r="B24053" s="4" t="s">
        <v>22</v>
      </c>
      <c r="C24053" s="4" t="s">
        <v>20613</v>
      </c>
      <c r="D24053" s="4"/>
      <c r="E24053" s="4" t="s">
        <v>27</v>
      </c>
      <c r="F24053" s="4">
        <v>9004065838</v>
      </c>
      <c r="G24053" s="4"/>
      <c r="H24053" s="4" t="s">
        <v>188207</v>
      </c>
      <c r="I24053" s="4"/>
      <c r="J24053" s="4" t="s">
        <v>188209</v>
      </c>
      <c r="L24053" s="4" t="s">
        <v>3663</v>
      </c>
      <c r="M24053" s="4" t="s">
        <v>23</v>
      </c>
      <c r="N24053" s="4">
        <v>401301</v>
      </c>
      <c r="O24053" s="4" t="s">
        <v>188210</v>
      </c>
      <c r="P24053" s="4"/>
      <c r="Q24053" s="31" t="s">
        <v>188206</v>
      </c>
      <c r="R24053" s="4"/>
      <c r="S24053" s="4"/>
      <c r="T24053" s="4"/>
      <c r="U24053" s="4"/>
      <c r="V24053" s="4"/>
      <c r="W24053" s="4"/>
    </row>
    <row r="24054" spans="1:23" ht="45" x14ac:dyDescent="0.25">
      <c r="A24054" s="4" t="s">
        <v>188237</v>
      </c>
      <c r="B24054" s="4" t="s">
        <v>22</v>
      </c>
      <c r="C24054" s="4" t="s">
        <v>3339</v>
      </c>
      <c r="D24054" s="4" t="s">
        <v>48745</v>
      </c>
      <c r="E24054" s="4" t="s">
        <v>27</v>
      </c>
      <c r="F24054" s="4">
        <v>9833944346</v>
      </c>
      <c r="G24054" s="4">
        <v>9320556743</v>
      </c>
      <c r="H24054" s="4" t="s">
        <v>188235</v>
      </c>
      <c r="I24054" s="4" t="s">
        <v>188236</v>
      </c>
      <c r="J24054" s="4" t="s">
        <v>188238</v>
      </c>
      <c r="L24054" s="4" t="s">
        <v>188239</v>
      </c>
      <c r="M24054" s="4" t="s">
        <v>23</v>
      </c>
      <c r="N24054" s="4">
        <v>400003</v>
      </c>
      <c r="O24054" s="4" t="s">
        <v>188240</v>
      </c>
      <c r="P24054" s="4"/>
      <c r="Q24054" s="31" t="s">
        <v>188233</v>
      </c>
      <c r="R24054" s="4"/>
      <c r="S24054" s="13" t="s">
        <v>188234</v>
      </c>
      <c r="T24054" s="13"/>
      <c r="U24054" s="13"/>
      <c r="V24054" s="13"/>
      <c r="W24054" s="13"/>
    </row>
    <row r="24055" spans="1:23" ht="45" x14ac:dyDescent="0.25">
      <c r="A24055" s="4" t="s">
        <v>188318</v>
      </c>
      <c r="B24055" s="4" t="s">
        <v>22</v>
      </c>
      <c r="C24055" s="4" t="s">
        <v>9282</v>
      </c>
      <c r="D24055" s="4" t="s">
        <v>188315</v>
      </c>
      <c r="E24055" s="4" t="s">
        <v>8588</v>
      </c>
      <c r="F24055" s="4">
        <v>9820351153</v>
      </c>
      <c r="G24055" s="4">
        <v>9819357512</v>
      </c>
      <c r="H24055" s="4" t="s">
        <v>188316</v>
      </c>
      <c r="I24055" s="4" t="s">
        <v>188317</v>
      </c>
      <c r="J24055" s="4" t="s">
        <v>188319</v>
      </c>
      <c r="L24055" s="4" t="s">
        <v>9778</v>
      </c>
      <c r="M24055" s="4" t="s">
        <v>23</v>
      </c>
      <c r="N24055" s="4">
        <v>400080</v>
      </c>
      <c r="O24055" s="4" t="s">
        <v>188320</v>
      </c>
      <c r="P24055" s="4">
        <v>8049462691</v>
      </c>
      <c r="Q24055" s="31" t="s">
        <v>205498</v>
      </c>
      <c r="R24055" s="4"/>
      <c r="S24055" s="13" t="s">
        <v>230403</v>
      </c>
      <c r="T24055" s="13"/>
      <c r="U24055" s="13"/>
      <c r="V24055" s="13"/>
      <c r="W24055" s="13"/>
    </row>
    <row r="24056" spans="1:23" ht="45" x14ac:dyDescent="0.25">
      <c r="A24056" s="4" t="s">
        <v>188328</v>
      </c>
      <c r="B24056" s="4" t="s">
        <v>22</v>
      </c>
      <c r="C24056" s="4" t="s">
        <v>7088</v>
      </c>
      <c r="D24056" s="4" t="s">
        <v>111</v>
      </c>
      <c r="E24056" s="4" t="s">
        <v>27</v>
      </c>
      <c r="F24056" s="4">
        <v>9820461341</v>
      </c>
      <c r="G24056" s="4"/>
      <c r="H24056" s="4" t="s">
        <v>188327</v>
      </c>
      <c r="I24056" s="4"/>
      <c r="J24056" s="4" t="s">
        <v>188329</v>
      </c>
      <c r="L24056" s="4" t="s">
        <v>13559</v>
      </c>
      <c r="M24056" s="4" t="s">
        <v>23</v>
      </c>
      <c r="N24056" s="4">
        <v>401105</v>
      </c>
      <c r="O24056" s="4"/>
      <c r="P24056" s="4"/>
      <c r="Q24056" s="31" t="s">
        <v>188326</v>
      </c>
      <c r="R24056" s="4"/>
      <c r="S24056" s="4"/>
      <c r="T24056" s="4"/>
      <c r="U24056" s="4"/>
      <c r="V24056" s="4"/>
      <c r="W24056" s="4"/>
    </row>
    <row r="24057" spans="1:23" ht="45" x14ac:dyDescent="0.25">
      <c r="A24057" s="4" t="s">
        <v>29956</v>
      </c>
      <c r="B24057" s="4" t="s">
        <v>22</v>
      </c>
      <c r="C24057" s="4" t="s">
        <v>188345</v>
      </c>
      <c r="D24057" s="4" t="s">
        <v>5399</v>
      </c>
      <c r="E24057" s="4" t="s">
        <v>100</v>
      </c>
      <c r="F24057" s="4">
        <v>9322180780</v>
      </c>
      <c r="G24057" s="4">
        <v>9987559232</v>
      </c>
      <c r="H24057" s="4" t="s">
        <v>188346</v>
      </c>
      <c r="I24057" s="4" t="s">
        <v>188347</v>
      </c>
      <c r="J24057" s="4" t="s">
        <v>188348</v>
      </c>
      <c r="L24057" s="4" t="s">
        <v>41115</v>
      </c>
      <c r="M24057" s="4" t="s">
        <v>23</v>
      </c>
      <c r="N24057" s="4">
        <v>400017</v>
      </c>
      <c r="O24057" s="4" t="s">
        <v>188349</v>
      </c>
      <c r="P24057" s="4">
        <v>8042905164</v>
      </c>
      <c r="Q24057" s="31" t="s">
        <v>188344</v>
      </c>
      <c r="R24057" s="4"/>
      <c r="S24057" s="4"/>
      <c r="T24057" s="4"/>
      <c r="U24057" s="4"/>
      <c r="V24057" s="4"/>
      <c r="W24057" s="4"/>
    </row>
    <row r="24058" spans="1:23" ht="45" x14ac:dyDescent="0.25">
      <c r="A24058" s="4" t="s">
        <v>188361</v>
      </c>
      <c r="B24058" s="4" t="s">
        <v>22</v>
      </c>
      <c r="C24058" s="4" t="s">
        <v>188358</v>
      </c>
      <c r="D24058" s="4"/>
      <c r="E24058" s="4" t="s">
        <v>27</v>
      </c>
      <c r="F24058" s="4">
        <v>9768584063</v>
      </c>
      <c r="G24058" s="4">
        <v>9987504402</v>
      </c>
      <c r="H24058" s="4" t="s">
        <v>188359</v>
      </c>
      <c r="I24058" s="4" t="s">
        <v>188360</v>
      </c>
      <c r="J24058" s="4" t="s">
        <v>188362</v>
      </c>
      <c r="L24058" s="4" t="s">
        <v>41829</v>
      </c>
      <c r="M24058" s="4" t="s">
        <v>23</v>
      </c>
      <c r="N24058" s="4">
        <v>400002</v>
      </c>
      <c r="O24058" s="4"/>
      <c r="P24058" s="4">
        <v>8042954679</v>
      </c>
      <c r="Q24058" s="31" t="s">
        <v>188357</v>
      </c>
      <c r="R24058" s="4"/>
      <c r="S24058" s="4"/>
      <c r="T24058" s="4"/>
      <c r="U24058" s="4"/>
      <c r="V24058" s="4"/>
      <c r="W24058" s="4"/>
    </row>
    <row r="24059" spans="1:23" ht="45" x14ac:dyDescent="0.25">
      <c r="A24059" s="4" t="s">
        <v>188376</v>
      </c>
      <c r="B24059" s="4" t="s">
        <v>22</v>
      </c>
      <c r="C24059" s="4" t="s">
        <v>7088</v>
      </c>
      <c r="D24059" s="4"/>
      <c r="E24059" s="4" t="s">
        <v>74</v>
      </c>
      <c r="F24059" s="4">
        <v>9920146121</v>
      </c>
      <c r="G24059" s="4"/>
      <c r="H24059" s="4" t="s">
        <v>188375</v>
      </c>
      <c r="I24059" s="4"/>
      <c r="J24059" s="4" t="s">
        <v>188377</v>
      </c>
      <c r="L24059" s="4" t="s">
        <v>32376</v>
      </c>
      <c r="M24059" s="4" t="s">
        <v>23</v>
      </c>
      <c r="N24059" s="4">
        <v>400002</v>
      </c>
      <c r="O24059" s="4"/>
      <c r="P24059" s="4">
        <v>8046049653</v>
      </c>
      <c r="Q24059" s="31" t="s">
        <v>188374</v>
      </c>
      <c r="R24059" s="4"/>
      <c r="S24059" s="4"/>
      <c r="T24059" s="4"/>
      <c r="U24059" s="4"/>
      <c r="V24059" s="4"/>
      <c r="W24059" s="4"/>
    </row>
    <row r="24060" spans="1:23" ht="45" x14ac:dyDescent="0.25">
      <c r="A24060" s="4" t="s">
        <v>188384</v>
      </c>
      <c r="B24060" s="4" t="s">
        <v>22</v>
      </c>
      <c r="C24060" s="4" t="s">
        <v>1452</v>
      </c>
      <c r="D24060" s="4" t="s">
        <v>4149</v>
      </c>
      <c r="E24060" s="4" t="s">
        <v>74</v>
      </c>
      <c r="F24060" s="4">
        <v>9167782951</v>
      </c>
      <c r="G24060" s="4">
        <v>9819200951</v>
      </c>
      <c r="H24060" s="4" t="s">
        <v>188382</v>
      </c>
      <c r="I24060" s="4" t="s">
        <v>188383</v>
      </c>
      <c r="J24060" s="4" t="s">
        <v>188385</v>
      </c>
      <c r="L24060" s="4" t="s">
        <v>2273</v>
      </c>
      <c r="M24060" s="4" t="s">
        <v>23</v>
      </c>
      <c r="N24060" s="4">
        <v>400063</v>
      </c>
      <c r="O24060" s="4"/>
      <c r="P24060" s="4">
        <v>8048081291</v>
      </c>
      <c r="Q24060" s="31" t="s">
        <v>209444</v>
      </c>
      <c r="R24060" s="4"/>
      <c r="S24060" s="13" t="s">
        <v>196410</v>
      </c>
      <c r="T24060" s="13"/>
      <c r="U24060" s="13"/>
      <c r="V24060" s="13"/>
      <c r="W24060" s="13"/>
    </row>
    <row r="24061" spans="1:23" ht="30" x14ac:dyDescent="0.25">
      <c r="A24061" s="4" t="s">
        <v>188402</v>
      </c>
      <c r="B24061" s="4" t="s">
        <v>22</v>
      </c>
      <c r="C24061" s="4" t="s">
        <v>76880</v>
      </c>
      <c r="D24061" s="4" t="s">
        <v>7862</v>
      </c>
      <c r="E24061" s="4" t="s">
        <v>175</v>
      </c>
      <c r="F24061" s="4">
        <v>9987911337</v>
      </c>
      <c r="G24061" s="4">
        <v>8291568038</v>
      </c>
      <c r="H24061" s="4" t="s">
        <v>188400</v>
      </c>
      <c r="I24061" s="4" t="s">
        <v>188401</v>
      </c>
      <c r="J24061" s="4" t="s">
        <v>188403</v>
      </c>
      <c r="L24061" s="4" t="s">
        <v>136257</v>
      </c>
      <c r="M24061" s="4" t="s">
        <v>23</v>
      </c>
      <c r="N24061" s="4">
        <v>400022</v>
      </c>
      <c r="O24061" s="4"/>
      <c r="P24061" s="4"/>
      <c r="Q24061" s="31" t="s">
        <v>188399</v>
      </c>
      <c r="R24061" s="4"/>
      <c r="S24061" s="4"/>
      <c r="T24061" s="4"/>
      <c r="U24061" s="4"/>
      <c r="V24061" s="4"/>
      <c r="W24061" s="4"/>
    </row>
    <row r="24062" spans="1:23" ht="45" x14ac:dyDescent="0.25">
      <c r="A24062" s="4" t="s">
        <v>188436</v>
      </c>
      <c r="B24062" s="4" t="s">
        <v>22</v>
      </c>
      <c r="C24062" s="4" t="s">
        <v>188433</v>
      </c>
      <c r="D24062" s="4" t="s">
        <v>54</v>
      </c>
      <c r="E24062" s="4" t="s">
        <v>74</v>
      </c>
      <c r="F24062" s="4">
        <v>9867546223</v>
      </c>
      <c r="G24062" s="4">
        <v>9167546223</v>
      </c>
      <c r="H24062" s="4" t="s">
        <v>188434</v>
      </c>
      <c r="I24062" s="4" t="s">
        <v>188435</v>
      </c>
      <c r="J24062" s="4" t="s">
        <v>188437</v>
      </c>
      <c r="L24062" s="4" t="s">
        <v>188438</v>
      </c>
      <c r="M24062" s="4" t="s">
        <v>23</v>
      </c>
      <c r="N24062" s="4">
        <v>400004</v>
      </c>
      <c r="O24062" s="4"/>
      <c r="P24062" s="4">
        <v>8045324851</v>
      </c>
      <c r="Q24062" s="31" t="s">
        <v>188432</v>
      </c>
      <c r="R24062" s="4"/>
      <c r="S24062" s="4"/>
      <c r="T24062" s="4"/>
      <c r="U24062" s="4"/>
      <c r="V24062" s="4"/>
      <c r="W24062" s="4"/>
    </row>
    <row r="24063" spans="1:23" ht="30" x14ac:dyDescent="0.25">
      <c r="A24063" s="4" t="s">
        <v>188442</v>
      </c>
      <c r="B24063" s="4" t="s">
        <v>22</v>
      </c>
      <c r="C24063" s="4" t="s">
        <v>1461</v>
      </c>
      <c r="D24063" s="4" t="s">
        <v>188440</v>
      </c>
      <c r="E24063" s="4" t="s">
        <v>34</v>
      </c>
      <c r="F24063" s="4">
        <v>9833816322</v>
      </c>
      <c r="G24063" s="4">
        <v>9769783287</v>
      </c>
      <c r="H24063" s="4" t="s">
        <v>188441</v>
      </c>
      <c r="I24063" s="4"/>
      <c r="J24063" s="4" t="s">
        <v>188443</v>
      </c>
      <c r="L24063" s="4" t="s">
        <v>95061</v>
      </c>
      <c r="M24063" s="4" t="s">
        <v>23</v>
      </c>
      <c r="N24063" s="4">
        <v>400014</v>
      </c>
      <c r="O24063" s="4"/>
      <c r="P24063" s="4">
        <v>8071647022</v>
      </c>
      <c r="Q24063" s="31" t="s">
        <v>188439</v>
      </c>
      <c r="R24063" s="4"/>
      <c r="S24063" s="4"/>
      <c r="T24063" s="4"/>
      <c r="U24063" s="4"/>
      <c r="V24063" s="4"/>
      <c r="W24063" s="4"/>
    </row>
    <row r="24064" spans="1:23" ht="45" x14ac:dyDescent="0.25">
      <c r="A24064" s="4" t="s">
        <v>188452</v>
      </c>
      <c r="B24064" s="4" t="s">
        <v>22</v>
      </c>
      <c r="C24064" s="4" t="s">
        <v>2387</v>
      </c>
      <c r="D24064" s="4"/>
      <c r="E24064" s="4" t="s">
        <v>34</v>
      </c>
      <c r="F24064" s="4">
        <v>9769966988</v>
      </c>
      <c r="G24064" s="4"/>
      <c r="H24064" s="4" t="s">
        <v>188451</v>
      </c>
      <c r="I24064" s="4"/>
      <c r="J24064" s="4" t="s">
        <v>188453</v>
      </c>
      <c r="L24064" s="4" t="s">
        <v>19918</v>
      </c>
      <c r="M24064" s="4" t="s">
        <v>23</v>
      </c>
      <c r="N24064" s="4">
        <v>400080</v>
      </c>
      <c r="O24064" s="4"/>
      <c r="P24064" s="4">
        <v>8048716830</v>
      </c>
      <c r="Q24064" s="31" t="s">
        <v>209445</v>
      </c>
      <c r="R24064" s="4"/>
      <c r="S24064" s="4"/>
      <c r="T24064" s="4"/>
      <c r="U24064" s="4"/>
      <c r="V24064" s="4"/>
      <c r="W24064" s="4"/>
    </row>
    <row r="24065" spans="1:23" ht="45" x14ac:dyDescent="0.25">
      <c r="A24065" s="4" t="s">
        <v>188464</v>
      </c>
      <c r="B24065" s="4" t="s">
        <v>22</v>
      </c>
      <c r="C24065" s="4" t="s">
        <v>2937</v>
      </c>
      <c r="D24065" s="4" t="s">
        <v>1575</v>
      </c>
      <c r="E24065" s="4" t="s">
        <v>74</v>
      </c>
      <c r="F24065" s="4">
        <v>9833362389</v>
      </c>
      <c r="G24065" s="4"/>
      <c r="H24065" s="4" t="s">
        <v>188462</v>
      </c>
      <c r="I24065" s="4" t="s">
        <v>188463</v>
      </c>
      <c r="J24065" s="4" t="s">
        <v>188465</v>
      </c>
      <c r="L24065" s="4" t="s">
        <v>18506</v>
      </c>
      <c r="M24065" s="4" t="s">
        <v>23</v>
      </c>
      <c r="N24065" s="4">
        <v>400005</v>
      </c>
      <c r="O24065" s="4"/>
      <c r="P24065" s="4"/>
      <c r="Q24065" s="31" t="s">
        <v>188461</v>
      </c>
      <c r="R24065" s="4"/>
      <c r="S24065" s="4"/>
      <c r="T24065" s="4"/>
      <c r="U24065" s="4"/>
      <c r="V24065" s="4"/>
      <c r="W24065" s="4"/>
    </row>
    <row r="24066" spans="1:23" ht="45" x14ac:dyDescent="0.25">
      <c r="A24066" s="4" t="s">
        <v>188511</v>
      </c>
      <c r="B24066" s="4" t="s">
        <v>22</v>
      </c>
      <c r="C24066" s="4" t="s">
        <v>65423</v>
      </c>
      <c r="D24066" s="4" t="s">
        <v>165840</v>
      </c>
      <c r="E24066" s="4" t="s">
        <v>27</v>
      </c>
      <c r="F24066" s="4">
        <v>9820275211</v>
      </c>
      <c r="G24066" s="4"/>
      <c r="H24066" s="4" t="s">
        <v>188509</v>
      </c>
      <c r="I24066" s="4" t="s">
        <v>188510</v>
      </c>
      <c r="J24066" s="4" t="s">
        <v>188512</v>
      </c>
      <c r="L24066" s="4" t="s">
        <v>2768</v>
      </c>
      <c r="M24066" s="4" t="s">
        <v>23</v>
      </c>
      <c r="N24066" s="4">
        <v>400003</v>
      </c>
      <c r="O24066" s="4" t="s">
        <v>188513</v>
      </c>
      <c r="P24066" s="4"/>
      <c r="Q24066" s="31" t="s">
        <v>188507</v>
      </c>
      <c r="R24066" s="4"/>
      <c r="S24066" s="13" t="s">
        <v>188508</v>
      </c>
      <c r="T24066" s="13"/>
      <c r="U24066" s="13"/>
      <c r="V24066" s="13"/>
      <c r="W24066" s="13"/>
    </row>
    <row r="24067" spans="1:23" ht="45" x14ac:dyDescent="0.25">
      <c r="A24067" s="4" t="s">
        <v>188548</v>
      </c>
      <c r="B24067" s="4" t="s">
        <v>22</v>
      </c>
      <c r="C24067" s="4" t="s">
        <v>188546</v>
      </c>
      <c r="D24067" s="4" t="s">
        <v>188</v>
      </c>
      <c r="E24067" s="4" t="s">
        <v>34</v>
      </c>
      <c r="F24067" s="4">
        <v>9820737366</v>
      </c>
      <c r="G24067" s="4">
        <v>9892403944</v>
      </c>
      <c r="H24067" s="4" t="s">
        <v>188547</v>
      </c>
      <c r="I24067" s="4"/>
      <c r="J24067" s="4" t="s">
        <v>188549</v>
      </c>
      <c r="L24067" s="4" t="s">
        <v>9732</v>
      </c>
      <c r="M24067" s="4" t="s">
        <v>23</v>
      </c>
      <c r="N24067" s="4">
        <v>400060</v>
      </c>
      <c r="O24067" s="4" t="s">
        <v>188550</v>
      </c>
      <c r="P24067" s="4">
        <v>8045337224</v>
      </c>
      <c r="Q24067" s="31" t="s">
        <v>188545</v>
      </c>
      <c r="R24067" s="4"/>
      <c r="S24067" s="4"/>
      <c r="T24067" s="4"/>
      <c r="U24067" s="4"/>
      <c r="V24067" s="4"/>
      <c r="W24067" s="4"/>
    </row>
    <row r="24068" spans="1:23" ht="45" x14ac:dyDescent="0.25">
      <c r="A24068" s="4" t="s">
        <v>188576</v>
      </c>
      <c r="B24068" s="4" t="s">
        <v>22</v>
      </c>
      <c r="C24068" s="4" t="s">
        <v>6108</v>
      </c>
      <c r="D24068" s="4"/>
      <c r="E24068" s="4" t="s">
        <v>175</v>
      </c>
      <c r="F24068" s="4">
        <v>9821254297</v>
      </c>
      <c r="G24068" s="4"/>
      <c r="H24068" s="4" t="s">
        <v>188575</v>
      </c>
      <c r="I24068" s="4"/>
      <c r="J24068" s="4" t="s">
        <v>188577</v>
      </c>
      <c r="L24068" s="4" t="s">
        <v>25574</v>
      </c>
      <c r="M24068" s="4" t="s">
        <v>23</v>
      </c>
      <c r="N24068" s="4">
        <v>400037</v>
      </c>
      <c r="O24068" s="4"/>
      <c r="P24068" s="4"/>
      <c r="Q24068" s="31" t="s">
        <v>205499</v>
      </c>
      <c r="R24068" s="4"/>
      <c r="S24068" s="4"/>
      <c r="T24068" s="4"/>
      <c r="U24068" s="4"/>
      <c r="V24068" s="4"/>
      <c r="W24068" s="4"/>
    </row>
    <row r="24069" spans="1:23" ht="45" x14ac:dyDescent="0.25">
      <c r="A24069" s="4" t="s">
        <v>188643</v>
      </c>
      <c r="B24069" s="4" t="s">
        <v>22</v>
      </c>
      <c r="C24069" s="4" t="s">
        <v>188640</v>
      </c>
      <c r="D24069" s="4"/>
      <c r="E24069" s="4" t="s">
        <v>100</v>
      </c>
      <c r="F24069" s="4">
        <v>9867478646</v>
      </c>
      <c r="G24069" s="4"/>
      <c r="H24069" s="4" t="s">
        <v>188641</v>
      </c>
      <c r="I24069" s="4" t="s">
        <v>188642</v>
      </c>
      <c r="J24069" s="4" t="s">
        <v>188644</v>
      </c>
      <c r="L24069" s="4"/>
      <c r="M24069" s="4" t="s">
        <v>23</v>
      </c>
      <c r="N24069" s="4">
        <v>400001</v>
      </c>
      <c r="O24069" s="4" t="s">
        <v>188645</v>
      </c>
      <c r="P24069" s="4">
        <v>8048413877</v>
      </c>
      <c r="Q24069" s="31" t="s">
        <v>209446</v>
      </c>
      <c r="R24069" s="4"/>
      <c r="S24069" s="13" t="s">
        <v>230404</v>
      </c>
      <c r="T24069" s="13"/>
      <c r="U24069" s="13"/>
      <c r="V24069" s="13"/>
      <c r="W24069" s="13"/>
    </row>
    <row r="24070" spans="1:23" ht="30" x14ac:dyDescent="0.25">
      <c r="A24070" s="4" t="s">
        <v>188707</v>
      </c>
      <c r="B24070" s="4" t="s">
        <v>22</v>
      </c>
      <c r="C24070" s="4" t="s">
        <v>4427</v>
      </c>
      <c r="D24070" s="4" t="s">
        <v>3177</v>
      </c>
      <c r="E24070" s="4" t="s">
        <v>34</v>
      </c>
      <c r="F24070" s="4">
        <v>8080055000</v>
      </c>
      <c r="G24070" s="4"/>
      <c r="H24070" s="4" t="s">
        <v>188705</v>
      </c>
      <c r="I24070" s="4" t="s">
        <v>188706</v>
      </c>
      <c r="J24070" s="4" t="s">
        <v>188708</v>
      </c>
      <c r="L24070" s="4" t="s">
        <v>188708</v>
      </c>
      <c r="M24070" s="4" t="s">
        <v>23</v>
      </c>
      <c r="N24070" s="4">
        <v>421204</v>
      </c>
      <c r="O24070" s="4"/>
      <c r="P24070" s="4">
        <v>8045315371</v>
      </c>
      <c r="Q24070" s="31" t="s">
        <v>205500</v>
      </c>
      <c r="R24070" s="4"/>
      <c r="S24070" s="13" t="s">
        <v>202413</v>
      </c>
      <c r="T24070" s="13"/>
      <c r="U24070" s="13"/>
      <c r="V24070" s="13"/>
      <c r="W24070" s="13"/>
    </row>
    <row r="24071" spans="1:23" ht="30" x14ac:dyDescent="0.25">
      <c r="A24071" s="4" t="s">
        <v>188723</v>
      </c>
      <c r="B24071" s="4" t="s">
        <v>22</v>
      </c>
      <c r="C24071" s="4" t="s">
        <v>5425</v>
      </c>
      <c r="D24071" s="4" t="s">
        <v>63144</v>
      </c>
      <c r="E24071" s="4" t="s">
        <v>34</v>
      </c>
      <c r="F24071" s="4">
        <v>9869470172</v>
      </c>
      <c r="G24071" s="4"/>
      <c r="H24071" s="4" t="s">
        <v>188722</v>
      </c>
      <c r="I24071" s="4"/>
      <c r="J24071" s="4" t="s">
        <v>188724</v>
      </c>
      <c r="L24071" s="4" t="s">
        <v>1092</v>
      </c>
      <c r="M24071" s="4" t="s">
        <v>23</v>
      </c>
      <c r="N24071" s="4">
        <v>400028</v>
      </c>
      <c r="O24071" s="4"/>
      <c r="P24071" s="4"/>
      <c r="Q24071" s="31" t="s">
        <v>188721</v>
      </c>
      <c r="R24071" s="4"/>
      <c r="S24071" s="4"/>
      <c r="T24071" s="4"/>
      <c r="U24071" s="4"/>
      <c r="V24071" s="4"/>
      <c r="W24071" s="4"/>
    </row>
    <row r="24072" spans="1:23" ht="45" x14ac:dyDescent="0.25">
      <c r="A24072" s="4" t="s">
        <v>188729</v>
      </c>
      <c r="B24072" s="4" t="s">
        <v>22</v>
      </c>
      <c r="C24072" s="4" t="s">
        <v>4167</v>
      </c>
      <c r="D24072" s="4" t="s">
        <v>188726</v>
      </c>
      <c r="E24072" s="4" t="s">
        <v>74</v>
      </c>
      <c r="F24072" s="4">
        <v>9987948209</v>
      </c>
      <c r="G24072" s="4"/>
      <c r="H24072" s="4" t="s">
        <v>188727</v>
      </c>
      <c r="I24072" s="4" t="s">
        <v>188728</v>
      </c>
      <c r="J24072" s="4" t="s">
        <v>188730</v>
      </c>
      <c r="L24072" s="4" t="s">
        <v>188731</v>
      </c>
      <c r="M24072" s="4" t="s">
        <v>23</v>
      </c>
      <c r="N24072" s="4">
        <v>400001</v>
      </c>
      <c r="O24072" s="4" t="s">
        <v>188732</v>
      </c>
      <c r="P24072" s="4">
        <v>8043048793</v>
      </c>
      <c r="Q24072" s="31" t="s">
        <v>188725</v>
      </c>
      <c r="R24072" s="4"/>
      <c r="S24072" s="13" t="s">
        <v>230405</v>
      </c>
      <c r="T24072" s="13"/>
      <c r="U24072" s="13"/>
      <c r="V24072" s="13"/>
      <c r="W24072" s="13"/>
    </row>
    <row r="24073" spans="1:23" ht="30" x14ac:dyDescent="0.25">
      <c r="A24073" s="4" t="s">
        <v>188813</v>
      </c>
      <c r="B24073" s="4" t="s">
        <v>22</v>
      </c>
      <c r="C24073" s="4" t="s">
        <v>5130</v>
      </c>
      <c r="D24073" s="4" t="s">
        <v>1615</v>
      </c>
      <c r="E24073" s="4" t="s">
        <v>34</v>
      </c>
      <c r="F24073" s="4">
        <v>9323665506</v>
      </c>
      <c r="G24073" s="4">
        <v>9869035324</v>
      </c>
      <c r="H24073" s="4" t="s">
        <v>188812</v>
      </c>
      <c r="I24073" s="4"/>
      <c r="J24073" s="4" t="s">
        <v>188814</v>
      </c>
      <c r="L24073" s="4" t="s">
        <v>188815</v>
      </c>
      <c r="M24073" s="4" t="s">
        <v>23</v>
      </c>
      <c r="N24073" s="4">
        <v>400077</v>
      </c>
      <c r="O24073" s="4" t="s">
        <v>188816</v>
      </c>
      <c r="P24073" s="4">
        <v>8048421097</v>
      </c>
      <c r="Q24073" s="31" t="s">
        <v>188810</v>
      </c>
      <c r="R24073" s="4"/>
      <c r="S24073" s="13" t="s">
        <v>188811</v>
      </c>
      <c r="T24073" s="13"/>
      <c r="U24073" s="13"/>
      <c r="V24073" s="13"/>
      <c r="W24073" s="13"/>
    </row>
    <row r="24074" spans="1:23" ht="30" x14ac:dyDescent="0.25">
      <c r="A24074" s="4" t="s">
        <v>188821</v>
      </c>
      <c r="B24074" s="4" t="s">
        <v>22</v>
      </c>
      <c r="C24074" s="4" t="s">
        <v>2890</v>
      </c>
      <c r="D24074" s="4" t="s">
        <v>87651</v>
      </c>
      <c r="E24074" s="4" t="s">
        <v>23488</v>
      </c>
      <c r="F24074" s="4">
        <v>7303889779</v>
      </c>
      <c r="G24074" s="4"/>
      <c r="H24074" s="4" t="s">
        <v>188819</v>
      </c>
      <c r="I24074" s="4" t="s">
        <v>188820</v>
      </c>
      <c r="J24074" s="4" t="s">
        <v>188822</v>
      </c>
      <c r="L24074" s="4" t="s">
        <v>188823</v>
      </c>
      <c r="M24074" s="4" t="s">
        <v>23</v>
      </c>
      <c r="N24074" s="4">
        <v>400053</v>
      </c>
      <c r="O24074" s="4" t="s">
        <v>188824</v>
      </c>
      <c r="P24074" s="4"/>
      <c r="Q24074" s="31" t="s">
        <v>188817</v>
      </c>
      <c r="R24074" s="4"/>
      <c r="S24074" s="13" t="s">
        <v>188818</v>
      </c>
      <c r="T24074" s="13"/>
      <c r="U24074" s="13"/>
      <c r="V24074" s="13"/>
      <c r="W24074" s="13"/>
    </row>
    <row r="24075" spans="1:23" ht="30" x14ac:dyDescent="0.25">
      <c r="A24075" s="4" t="s">
        <v>188836</v>
      </c>
      <c r="B24075" s="4" t="s">
        <v>22</v>
      </c>
      <c r="C24075" s="4" t="s">
        <v>97377</v>
      </c>
      <c r="D24075" s="4"/>
      <c r="E24075" s="4" t="s">
        <v>5988</v>
      </c>
      <c r="F24075" s="4">
        <v>9869766608</v>
      </c>
      <c r="G24075" s="4"/>
      <c r="H24075" s="4" t="s">
        <v>188835</v>
      </c>
      <c r="I24075" s="4"/>
      <c r="J24075" s="4" t="s">
        <v>188837</v>
      </c>
      <c r="L24075" s="4" t="s">
        <v>693</v>
      </c>
      <c r="M24075" s="4" t="s">
        <v>23</v>
      </c>
      <c r="N24075" s="4">
        <v>400013</v>
      </c>
      <c r="O24075" s="4" t="s">
        <v>188838</v>
      </c>
      <c r="P24075" s="4"/>
      <c r="Q24075" s="31" t="s">
        <v>188834</v>
      </c>
      <c r="R24075" s="4"/>
      <c r="S24075" s="13" t="s">
        <v>202414</v>
      </c>
      <c r="T24075" s="13"/>
      <c r="U24075" s="13"/>
      <c r="V24075" s="13"/>
      <c r="W24075" s="13"/>
    </row>
    <row r="24076" spans="1:23" ht="45" x14ac:dyDescent="0.25">
      <c r="A24076" s="4" t="s">
        <v>188843</v>
      </c>
      <c r="B24076" s="4" t="s">
        <v>22</v>
      </c>
      <c r="C24076" s="4" t="s">
        <v>6235</v>
      </c>
      <c r="D24076" s="4" t="s">
        <v>14907</v>
      </c>
      <c r="E24076" s="4" t="s">
        <v>27</v>
      </c>
      <c r="F24076" s="4">
        <v>9821306221</v>
      </c>
      <c r="G24076" s="4"/>
      <c r="H24076" s="4" t="s">
        <v>188841</v>
      </c>
      <c r="I24076" s="4" t="s">
        <v>188842</v>
      </c>
      <c r="J24076" s="4" t="s">
        <v>188844</v>
      </c>
      <c r="L24076" s="4" t="s">
        <v>7063</v>
      </c>
      <c r="M24076" s="4" t="s">
        <v>23</v>
      </c>
      <c r="N24076" s="4">
        <v>400050</v>
      </c>
      <c r="O24076" s="4" t="s">
        <v>188845</v>
      </c>
      <c r="P24076" s="4">
        <v>8045315838</v>
      </c>
      <c r="Q24076" s="31" t="s">
        <v>188839</v>
      </c>
      <c r="R24076" s="4"/>
      <c r="S24076" s="13" t="s">
        <v>188840</v>
      </c>
      <c r="T24076" s="13"/>
      <c r="U24076" s="13"/>
      <c r="V24076" s="13"/>
      <c r="W24076" s="13"/>
    </row>
    <row r="24077" spans="1:23" ht="45" x14ac:dyDescent="0.25">
      <c r="A24077" s="4" t="s">
        <v>188852</v>
      </c>
      <c r="B24077" s="4" t="s">
        <v>22</v>
      </c>
      <c r="C24077" s="4" t="s">
        <v>22702</v>
      </c>
      <c r="D24077" s="4" t="s">
        <v>671</v>
      </c>
      <c r="E24077" s="4" t="s">
        <v>74</v>
      </c>
      <c r="F24077" s="4">
        <v>9867059870</v>
      </c>
      <c r="G24077" s="4"/>
      <c r="H24077" s="4" t="s">
        <v>188851</v>
      </c>
      <c r="I24077" s="4"/>
      <c r="J24077" s="4" t="s">
        <v>188853</v>
      </c>
      <c r="L24077" s="4" t="s">
        <v>1092</v>
      </c>
      <c r="M24077" s="4" t="s">
        <v>23</v>
      </c>
      <c r="N24077" s="4">
        <v>400028</v>
      </c>
      <c r="O24077" s="4"/>
      <c r="P24077" s="4"/>
      <c r="Q24077" s="31" t="s">
        <v>188850</v>
      </c>
      <c r="R24077" s="4"/>
      <c r="S24077" s="4"/>
      <c r="T24077" s="4"/>
      <c r="U24077" s="4"/>
      <c r="V24077" s="4"/>
      <c r="W24077" s="4"/>
    </row>
    <row r="24078" spans="1:23" ht="45" x14ac:dyDescent="0.25">
      <c r="A24078" s="4" t="s">
        <v>188864</v>
      </c>
      <c r="B24078" s="4" t="s">
        <v>22</v>
      </c>
      <c r="C24078" s="4" t="s">
        <v>188862</v>
      </c>
      <c r="D24078" s="4" t="s">
        <v>5399</v>
      </c>
      <c r="E24078" s="4"/>
      <c r="F24078" s="4">
        <v>8097525749</v>
      </c>
      <c r="G24078" s="4"/>
      <c r="H24078" s="4" t="s">
        <v>188863</v>
      </c>
      <c r="I24078" s="4"/>
      <c r="J24078" s="4" t="s">
        <v>188865</v>
      </c>
      <c r="L24078" s="4" t="s">
        <v>3061</v>
      </c>
      <c r="M24078" s="4" t="s">
        <v>23</v>
      </c>
      <c r="N24078" s="4">
        <v>400102</v>
      </c>
      <c r="O24078" s="4" t="s">
        <v>188866</v>
      </c>
      <c r="P24078" s="4">
        <v>8071747960</v>
      </c>
      <c r="Q24078" s="31" t="s">
        <v>188861</v>
      </c>
      <c r="R24078" s="4"/>
      <c r="S24078" s="13" t="s">
        <v>230406</v>
      </c>
      <c r="T24078" s="13"/>
      <c r="U24078" s="13"/>
      <c r="V24078" s="13"/>
      <c r="W24078" s="13"/>
    </row>
    <row r="24079" spans="1:23" ht="45" x14ac:dyDescent="0.25">
      <c r="A24079" s="4" t="s">
        <v>188930</v>
      </c>
      <c r="B24079" s="4" t="s">
        <v>22</v>
      </c>
      <c r="C24079" s="4" t="s">
        <v>188927</v>
      </c>
      <c r="D24079" s="4" t="s">
        <v>13532</v>
      </c>
      <c r="E24079" s="4" t="s">
        <v>100</v>
      </c>
      <c r="F24079" s="4">
        <v>9819495677</v>
      </c>
      <c r="G24079" s="4"/>
      <c r="H24079" s="4" t="s">
        <v>188928</v>
      </c>
      <c r="I24079" s="4" t="s">
        <v>188929</v>
      </c>
      <c r="J24079" s="4" t="s">
        <v>188931</v>
      </c>
      <c r="L24079" s="4" t="s">
        <v>18506</v>
      </c>
      <c r="M24079" s="4" t="s">
        <v>23</v>
      </c>
      <c r="N24079" s="4">
        <v>400005</v>
      </c>
      <c r="O24079" s="4" t="s">
        <v>188932</v>
      </c>
      <c r="P24079" s="4">
        <v>8045352722</v>
      </c>
      <c r="Q24079" s="31" t="s">
        <v>188926</v>
      </c>
      <c r="R24079" s="4"/>
      <c r="S24079" s="13" t="s">
        <v>230407</v>
      </c>
      <c r="T24079" s="13"/>
      <c r="U24079" s="13"/>
      <c r="V24079" s="13"/>
      <c r="W24079" s="13"/>
    </row>
    <row r="24080" spans="1:23" ht="45" x14ac:dyDescent="0.25">
      <c r="A24080" s="4" t="s">
        <v>188960</v>
      </c>
      <c r="B24080" s="4" t="s">
        <v>22</v>
      </c>
      <c r="C24080" s="4" t="s">
        <v>5325</v>
      </c>
      <c r="D24080" s="4" t="s">
        <v>72725</v>
      </c>
      <c r="E24080" s="4" t="s">
        <v>27</v>
      </c>
      <c r="F24080" s="4">
        <v>9323822236</v>
      </c>
      <c r="G24080" s="4">
        <v>9320420771</v>
      </c>
      <c r="H24080" s="4" t="s">
        <v>188959</v>
      </c>
      <c r="I24080" s="4"/>
      <c r="J24080" s="4" t="s">
        <v>188961</v>
      </c>
      <c r="L24080" s="4" t="s">
        <v>775</v>
      </c>
      <c r="M24080" s="4" t="s">
        <v>23</v>
      </c>
      <c r="N24080" s="4">
        <v>400014</v>
      </c>
      <c r="O24080" s="4"/>
      <c r="P24080" s="4">
        <v>8048417840</v>
      </c>
      <c r="Q24080" s="31" t="s">
        <v>188958</v>
      </c>
      <c r="R24080" s="4"/>
      <c r="S24080" s="13" t="s">
        <v>230408</v>
      </c>
      <c r="T24080" s="13"/>
      <c r="U24080" s="13"/>
      <c r="V24080" s="13"/>
      <c r="W24080" s="13"/>
    </row>
    <row r="24081" spans="1:23" ht="30" x14ac:dyDescent="0.25">
      <c r="A24081" s="4" t="s">
        <v>188965</v>
      </c>
      <c r="B24081" s="4" t="s">
        <v>22</v>
      </c>
      <c r="C24081" s="4" t="s">
        <v>16994</v>
      </c>
      <c r="D24081" s="4" t="s">
        <v>188963</v>
      </c>
      <c r="E24081" s="4" t="s">
        <v>27</v>
      </c>
      <c r="F24081" s="4">
        <v>8898802528</v>
      </c>
      <c r="G24081" s="4">
        <v>9324209107</v>
      </c>
      <c r="H24081" s="4" t="s">
        <v>188964</v>
      </c>
      <c r="I24081" s="4"/>
      <c r="J24081" s="4" t="s">
        <v>188966</v>
      </c>
      <c r="L24081" s="4" t="s">
        <v>8784</v>
      </c>
      <c r="M24081" s="4" t="s">
        <v>23</v>
      </c>
      <c r="N24081" s="4">
        <v>400083</v>
      </c>
      <c r="O24081" s="4"/>
      <c r="P24081" s="4">
        <v>8042956695</v>
      </c>
      <c r="Q24081" s="31" t="s">
        <v>188962</v>
      </c>
      <c r="R24081" s="4"/>
      <c r="S24081" s="4"/>
      <c r="T24081" s="4"/>
      <c r="U24081" s="4"/>
      <c r="V24081" s="4"/>
      <c r="W24081" s="4"/>
    </row>
    <row r="24082" spans="1:23" ht="45" x14ac:dyDescent="0.25">
      <c r="A24082" s="4" t="s">
        <v>188993</v>
      </c>
      <c r="B24082" s="4" t="s">
        <v>22</v>
      </c>
      <c r="C24082" s="4" t="s">
        <v>8467</v>
      </c>
      <c r="D24082" s="4" t="s">
        <v>188990</v>
      </c>
      <c r="E24082" s="4" t="s">
        <v>34</v>
      </c>
      <c r="F24082" s="4">
        <v>9221320964</v>
      </c>
      <c r="G24082" s="4">
        <v>9323168864</v>
      </c>
      <c r="H24082" s="4" t="s">
        <v>188991</v>
      </c>
      <c r="I24082" s="4" t="s">
        <v>188992</v>
      </c>
      <c r="J24082" s="4" t="s">
        <v>188994</v>
      </c>
      <c r="L24082" s="4" t="s">
        <v>31689</v>
      </c>
      <c r="M24082" s="4" t="s">
        <v>23</v>
      </c>
      <c r="N24082" s="4">
        <v>400004</v>
      </c>
      <c r="O24082" s="4"/>
      <c r="P24082" s="4">
        <v>8048012028</v>
      </c>
      <c r="Q24082" s="31" t="s">
        <v>209447</v>
      </c>
      <c r="R24082" s="4"/>
      <c r="S24082" s="13" t="s">
        <v>230409</v>
      </c>
      <c r="T24082" s="13"/>
      <c r="U24082" s="13"/>
      <c r="V24082" s="13"/>
      <c r="W24082" s="13"/>
    </row>
    <row r="24083" spans="1:23" ht="45" x14ac:dyDescent="0.25">
      <c r="A24083" s="4" t="s">
        <v>189041</v>
      </c>
      <c r="B24083" s="4" t="s">
        <v>22</v>
      </c>
      <c r="C24083" s="4" t="s">
        <v>128</v>
      </c>
      <c r="D24083" s="4" t="s">
        <v>64</v>
      </c>
      <c r="E24083" s="4" t="s">
        <v>175</v>
      </c>
      <c r="F24083" s="4">
        <v>9820134039</v>
      </c>
      <c r="G24083" s="4">
        <v>9820445035</v>
      </c>
      <c r="H24083" s="4" t="s">
        <v>189039</v>
      </c>
      <c r="I24083" s="4" t="s">
        <v>189040</v>
      </c>
      <c r="J24083" s="4" t="s">
        <v>189042</v>
      </c>
      <c r="L24083" s="4" t="s">
        <v>189043</v>
      </c>
      <c r="M24083" s="4" t="s">
        <v>23</v>
      </c>
      <c r="N24083" s="4">
        <v>400004</v>
      </c>
      <c r="O24083" s="4"/>
      <c r="P24083" s="4"/>
      <c r="Q24083" s="31" t="s">
        <v>189038</v>
      </c>
      <c r="R24083" s="4"/>
      <c r="S24083" s="4"/>
      <c r="T24083" s="4"/>
      <c r="U24083" s="4"/>
      <c r="V24083" s="4"/>
      <c r="W24083" s="4"/>
    </row>
    <row r="24084" spans="1:23" ht="30" x14ac:dyDescent="0.25">
      <c r="A24084" s="4" t="s">
        <v>189090</v>
      </c>
      <c r="B24084" s="4" t="s">
        <v>22</v>
      </c>
      <c r="C24084" s="4" t="s">
        <v>148281</v>
      </c>
      <c r="D24084" s="4" t="s">
        <v>6569</v>
      </c>
      <c r="E24084" s="4" t="s">
        <v>34</v>
      </c>
      <c r="F24084" s="4">
        <v>9820687661</v>
      </c>
      <c r="G24084" s="4">
        <v>8898888794</v>
      </c>
      <c r="H24084" s="4" t="s">
        <v>189088</v>
      </c>
      <c r="I24084" s="4" t="s">
        <v>189089</v>
      </c>
      <c r="J24084" s="4" t="s">
        <v>189091</v>
      </c>
      <c r="L24084" s="4" t="s">
        <v>19918</v>
      </c>
      <c r="M24084" s="4" t="s">
        <v>23</v>
      </c>
      <c r="N24084" s="4">
        <v>400080</v>
      </c>
      <c r="O24084" s="4"/>
      <c r="P24084" s="4">
        <v>8071811625</v>
      </c>
      <c r="Q24084" s="31" t="s">
        <v>189087</v>
      </c>
      <c r="R24084" s="4"/>
      <c r="S24084" s="4"/>
      <c r="T24084" s="4"/>
      <c r="U24084" s="4"/>
      <c r="V24084" s="4"/>
      <c r="W24084" s="4"/>
    </row>
    <row r="24085" spans="1:23" ht="45" x14ac:dyDescent="0.25">
      <c r="A24085" s="4" t="s">
        <v>189260</v>
      </c>
      <c r="B24085" s="4" t="s">
        <v>22</v>
      </c>
      <c r="C24085" s="4" t="s">
        <v>532</v>
      </c>
      <c r="D24085" s="4" t="s">
        <v>189258</v>
      </c>
      <c r="E24085" s="4" t="s">
        <v>27</v>
      </c>
      <c r="F24085" s="4">
        <v>9820510199</v>
      </c>
      <c r="G24085" s="4"/>
      <c r="H24085" s="4" t="s">
        <v>189259</v>
      </c>
      <c r="I24085" s="4"/>
      <c r="J24085" s="4" t="s">
        <v>189261</v>
      </c>
      <c r="L24085" s="4" t="s">
        <v>24870</v>
      </c>
      <c r="M24085" s="4" t="s">
        <v>23</v>
      </c>
      <c r="N24085" s="4">
        <v>400092</v>
      </c>
      <c r="O24085" s="4"/>
      <c r="P24085" s="4"/>
      <c r="Q24085" s="31" t="s">
        <v>189257</v>
      </c>
      <c r="R24085" s="4"/>
      <c r="S24085" s="4"/>
      <c r="T24085" s="4"/>
      <c r="U24085" s="4"/>
      <c r="V24085" s="4"/>
      <c r="W24085" s="4"/>
    </row>
    <row r="24086" spans="1:23" ht="30" x14ac:dyDescent="0.25">
      <c r="A24086" s="4" t="s">
        <v>189290</v>
      </c>
      <c r="B24086" s="4" t="s">
        <v>22</v>
      </c>
      <c r="C24086" s="4" t="s">
        <v>20962</v>
      </c>
      <c r="D24086" s="4" t="s">
        <v>647</v>
      </c>
      <c r="E24086" s="4"/>
      <c r="F24086" s="4">
        <v>8767691778</v>
      </c>
      <c r="G24086" s="4">
        <v>9920953798</v>
      </c>
      <c r="H24086" s="4" t="s">
        <v>189288</v>
      </c>
      <c r="I24086" s="4" t="s">
        <v>189289</v>
      </c>
      <c r="J24086" s="4" t="s">
        <v>189291</v>
      </c>
      <c r="L24086" s="4" t="s">
        <v>57472</v>
      </c>
      <c r="M24086" s="4" t="s">
        <v>23</v>
      </c>
      <c r="N24086" s="4">
        <v>400614</v>
      </c>
      <c r="O24086" s="4" t="s">
        <v>189292</v>
      </c>
      <c r="P24086" s="4">
        <v>8045335999</v>
      </c>
      <c r="Q24086" s="31" t="s">
        <v>189287</v>
      </c>
      <c r="R24086" s="4"/>
      <c r="S24086" s="13" t="s">
        <v>220610</v>
      </c>
      <c r="T24086" s="13"/>
      <c r="U24086" s="13"/>
      <c r="V24086" s="13"/>
      <c r="W24086" s="13"/>
    </row>
    <row r="24087" spans="1:23" ht="30" x14ac:dyDescent="0.25">
      <c r="A24087" s="4" t="s">
        <v>189353</v>
      </c>
      <c r="B24087" s="4" t="s">
        <v>22</v>
      </c>
      <c r="C24087" s="4" t="s">
        <v>233</v>
      </c>
      <c r="D24087" s="4" t="s">
        <v>1337</v>
      </c>
      <c r="E24087" s="4" t="s">
        <v>34</v>
      </c>
      <c r="F24087" s="4">
        <v>9594400090</v>
      </c>
      <c r="G24087" s="4"/>
      <c r="H24087" s="4" t="s">
        <v>189352</v>
      </c>
      <c r="I24087" s="4"/>
      <c r="J24087" s="4" t="s">
        <v>189354</v>
      </c>
      <c r="L24087" s="4" t="s">
        <v>23437</v>
      </c>
      <c r="M24087" s="4" t="s">
        <v>23</v>
      </c>
      <c r="N24087" s="4">
        <v>400071</v>
      </c>
      <c r="O24087" s="4"/>
      <c r="P24087" s="4">
        <v>8045323948</v>
      </c>
      <c r="Q24087" s="31" t="s">
        <v>205501</v>
      </c>
      <c r="R24087" s="4"/>
      <c r="S24087" s="4"/>
      <c r="T24087" s="4"/>
      <c r="U24087" s="4"/>
      <c r="V24087" s="4"/>
      <c r="W24087" s="4"/>
    </row>
    <row r="24088" spans="1:23" ht="30" x14ac:dyDescent="0.25">
      <c r="A24088" s="4" t="s">
        <v>189360</v>
      </c>
      <c r="B24088" s="4" t="s">
        <v>22</v>
      </c>
      <c r="C24088" s="4" t="s">
        <v>1850</v>
      </c>
      <c r="D24088" s="4" t="s">
        <v>189356</v>
      </c>
      <c r="E24088" s="4" t="s">
        <v>189357</v>
      </c>
      <c r="F24088" s="4">
        <v>9833045610</v>
      </c>
      <c r="G24088" s="4"/>
      <c r="H24088" s="4" t="s">
        <v>189358</v>
      </c>
      <c r="I24088" s="4" t="s">
        <v>189359</v>
      </c>
      <c r="J24088" s="4" t="s">
        <v>189361</v>
      </c>
      <c r="L24088" s="4" t="s">
        <v>18403</v>
      </c>
      <c r="M24088" s="4" t="s">
        <v>23</v>
      </c>
      <c r="N24088" s="4">
        <v>400020</v>
      </c>
      <c r="O24088" s="4" t="s">
        <v>189362</v>
      </c>
      <c r="P24088" s="4">
        <v>8048711888</v>
      </c>
      <c r="Q24088" s="31" t="s">
        <v>189355</v>
      </c>
      <c r="R24088" s="4"/>
      <c r="S24088" s="13" t="s">
        <v>220611</v>
      </c>
      <c r="T24088" s="13"/>
      <c r="U24088" s="13"/>
      <c r="V24088" s="13"/>
      <c r="W24088" s="13"/>
    </row>
    <row r="24089" spans="1:23" ht="30" x14ac:dyDescent="0.25">
      <c r="A24089" s="4" t="s">
        <v>189470</v>
      </c>
      <c r="B24089" s="4" t="s">
        <v>22</v>
      </c>
      <c r="C24089" s="4" t="s">
        <v>4604</v>
      </c>
      <c r="D24089" s="4" t="s">
        <v>337</v>
      </c>
      <c r="E24089" s="4" t="s">
        <v>27</v>
      </c>
      <c r="F24089" s="4">
        <v>9892025935</v>
      </c>
      <c r="G24089" s="4"/>
      <c r="H24089" s="4" t="s">
        <v>189469</v>
      </c>
      <c r="I24089" s="4"/>
      <c r="J24089" s="4" t="s">
        <v>189471</v>
      </c>
      <c r="L24089" s="4" t="s">
        <v>7107</v>
      </c>
      <c r="M24089" s="4" t="s">
        <v>23</v>
      </c>
      <c r="N24089" s="4">
        <v>400078</v>
      </c>
      <c r="O24089" s="4"/>
      <c r="P24089" s="4">
        <v>8048563226</v>
      </c>
      <c r="Q24089" s="31" t="s">
        <v>189468</v>
      </c>
      <c r="R24089" s="4"/>
      <c r="S24089" s="4"/>
      <c r="T24089" s="4"/>
      <c r="U24089" s="4"/>
      <c r="V24089" s="4"/>
      <c r="W24089" s="4"/>
    </row>
    <row r="24090" spans="1:23" ht="30" x14ac:dyDescent="0.25">
      <c r="A24090" s="4" t="s">
        <v>189500</v>
      </c>
      <c r="B24090" s="4" t="s">
        <v>22</v>
      </c>
      <c r="C24090" s="4" t="s">
        <v>33111</v>
      </c>
      <c r="D24090" s="4" t="s">
        <v>4779</v>
      </c>
      <c r="E24090" s="4" t="s">
        <v>74</v>
      </c>
      <c r="F24090" s="4">
        <v>9819600553</v>
      </c>
      <c r="G24090" s="4">
        <v>9819139078</v>
      </c>
      <c r="H24090" s="4" t="s">
        <v>189499</v>
      </c>
      <c r="I24090" s="4"/>
      <c r="J24090" s="4" t="s">
        <v>189501</v>
      </c>
      <c r="L24090" s="4" t="s">
        <v>367</v>
      </c>
      <c r="M24090" s="4" t="s">
        <v>23</v>
      </c>
      <c r="N24090" s="4">
        <v>400064</v>
      </c>
      <c r="O24090" s="4"/>
      <c r="P24090" s="4"/>
      <c r="Q24090" s="31" t="s">
        <v>189498</v>
      </c>
      <c r="R24090" s="4"/>
      <c r="S24090" s="4"/>
      <c r="T24090" s="4"/>
      <c r="U24090" s="4"/>
      <c r="V24090" s="4"/>
      <c r="W24090" s="4"/>
    </row>
    <row r="24091" spans="1:23" ht="30" x14ac:dyDescent="0.25">
      <c r="A24091" s="4" t="s">
        <v>189574</v>
      </c>
      <c r="B24091" s="4" t="s">
        <v>22</v>
      </c>
      <c r="C24091" s="4" t="s">
        <v>189571</v>
      </c>
      <c r="D24091" s="4" t="s">
        <v>337</v>
      </c>
      <c r="E24091" s="4" t="s">
        <v>27</v>
      </c>
      <c r="F24091" s="4">
        <v>9892061380</v>
      </c>
      <c r="G24091" s="4">
        <v>9320061380</v>
      </c>
      <c r="H24091" s="4" t="s">
        <v>189572</v>
      </c>
      <c r="I24091" s="4" t="s">
        <v>189573</v>
      </c>
      <c r="J24091" s="4" t="s">
        <v>189575</v>
      </c>
      <c r="L24091" s="4" t="s">
        <v>42646</v>
      </c>
      <c r="M24091" s="4" t="s">
        <v>23</v>
      </c>
      <c r="N24091" s="4">
        <v>400002</v>
      </c>
      <c r="O24091" s="4"/>
      <c r="P24091" s="4"/>
      <c r="Q24091" s="31" t="s">
        <v>189570</v>
      </c>
      <c r="R24091" s="4"/>
      <c r="S24091" s="4"/>
      <c r="T24091" s="4"/>
      <c r="U24091" s="4"/>
      <c r="V24091" s="4"/>
      <c r="W24091" s="4"/>
    </row>
    <row r="24092" spans="1:23" ht="45" x14ac:dyDescent="0.25">
      <c r="A24092" s="4" t="s">
        <v>189639</v>
      </c>
      <c r="B24092" s="4" t="s">
        <v>22</v>
      </c>
      <c r="C24092" s="4" t="s">
        <v>189637</v>
      </c>
      <c r="D24092" s="4" t="s">
        <v>118885</v>
      </c>
      <c r="E24092" s="4" t="s">
        <v>175</v>
      </c>
      <c r="F24092" s="4">
        <v>9833943894</v>
      </c>
      <c r="G24092" s="4">
        <v>8879790827</v>
      </c>
      <c r="H24092" s="4" t="s">
        <v>189638</v>
      </c>
      <c r="I24092" s="4"/>
      <c r="J24092" s="4" t="s">
        <v>189640</v>
      </c>
      <c r="L24092" s="4" t="s">
        <v>189641</v>
      </c>
      <c r="M24092" s="4" t="s">
        <v>23</v>
      </c>
      <c r="N24092" s="4">
        <v>400701</v>
      </c>
      <c r="O24092" s="4" t="s">
        <v>189642</v>
      </c>
      <c r="P24092" s="4"/>
      <c r="Q24092" s="31" t="s">
        <v>189636</v>
      </c>
      <c r="R24092" s="4"/>
      <c r="S24092" s="13" t="s">
        <v>202415</v>
      </c>
      <c r="T24092" s="13"/>
      <c r="U24092" s="13"/>
      <c r="V24092" s="13"/>
      <c r="W24092" s="13"/>
    </row>
    <row r="24093" spans="1:23" ht="45" x14ac:dyDescent="0.25">
      <c r="A24093" s="4" t="s">
        <v>189726</v>
      </c>
      <c r="B24093" s="4" t="s">
        <v>22</v>
      </c>
      <c r="C24093" s="4" t="s">
        <v>189724</v>
      </c>
      <c r="D24093" s="4"/>
      <c r="E24093" s="4"/>
      <c r="F24093" s="4">
        <v>9322230385</v>
      </c>
      <c r="G24093" s="4">
        <v>9833694746</v>
      </c>
      <c r="H24093" s="4" t="s">
        <v>189725</v>
      </c>
      <c r="I24093" s="4"/>
      <c r="J24093" s="4" t="s">
        <v>189727</v>
      </c>
      <c r="L24093" s="4"/>
      <c r="M24093" s="4" t="s">
        <v>23</v>
      </c>
      <c r="N24093" s="4">
        <v>400004</v>
      </c>
      <c r="O24093" s="4"/>
      <c r="P24093" s="4"/>
      <c r="Q24093" s="31" t="s">
        <v>205502</v>
      </c>
      <c r="R24093" s="4"/>
      <c r="S24093" s="4"/>
      <c r="T24093" s="4"/>
      <c r="U24093" s="4"/>
      <c r="V24093" s="4"/>
      <c r="W24093" s="4"/>
    </row>
    <row r="24094" spans="1:23" ht="30" x14ac:dyDescent="0.25">
      <c r="A24094" s="4" t="s">
        <v>189749</v>
      </c>
      <c r="B24094" s="4" t="s">
        <v>22</v>
      </c>
      <c r="C24094" s="4" t="s">
        <v>189747</v>
      </c>
      <c r="D24094" s="4" t="s">
        <v>337</v>
      </c>
      <c r="E24094" s="4" t="s">
        <v>74</v>
      </c>
      <c r="F24094" s="4">
        <v>9322272296</v>
      </c>
      <c r="G24094" s="4">
        <v>9920917521</v>
      </c>
      <c r="H24094" s="4" t="s">
        <v>189748</v>
      </c>
      <c r="I24094" s="4"/>
      <c r="J24094" s="4" t="s">
        <v>189750</v>
      </c>
      <c r="L24094" s="4" t="s">
        <v>189751</v>
      </c>
      <c r="M24094" s="4" t="s">
        <v>23</v>
      </c>
      <c r="N24094" s="4">
        <v>400002</v>
      </c>
      <c r="O24094" s="4" t="s">
        <v>108030</v>
      </c>
      <c r="P24094" s="4">
        <v>8045323292</v>
      </c>
      <c r="Q24094" s="31" t="s">
        <v>189745</v>
      </c>
      <c r="R24094" s="4"/>
      <c r="S24094" s="13" t="s">
        <v>189746</v>
      </c>
      <c r="T24094" s="13"/>
      <c r="U24094" s="13"/>
      <c r="V24094" s="13"/>
      <c r="W24094" s="13"/>
    </row>
    <row r="24095" spans="1:23" ht="30" x14ac:dyDescent="0.25">
      <c r="A24095" s="4" t="s">
        <v>189772</v>
      </c>
      <c r="B24095" s="4" t="s">
        <v>22</v>
      </c>
      <c r="C24095" s="4" t="s">
        <v>92811</v>
      </c>
      <c r="D24095" s="4" t="s">
        <v>8022</v>
      </c>
      <c r="E24095" s="4" t="s">
        <v>27</v>
      </c>
      <c r="F24095" s="4">
        <v>9820880100</v>
      </c>
      <c r="G24095" s="4">
        <v>9820561895</v>
      </c>
      <c r="H24095" s="4" t="s">
        <v>189771</v>
      </c>
      <c r="I24095" s="4"/>
      <c r="J24095" s="4" t="s">
        <v>189773</v>
      </c>
      <c r="L24095" s="4" t="s">
        <v>52869</v>
      </c>
      <c r="M24095" s="4" t="s">
        <v>23</v>
      </c>
      <c r="N24095" s="4">
        <v>400002</v>
      </c>
      <c r="O24095" s="4"/>
      <c r="P24095" s="4"/>
      <c r="Q24095" s="31" t="s">
        <v>189770</v>
      </c>
      <c r="R24095" s="4"/>
      <c r="S24095" s="4"/>
      <c r="T24095" s="4"/>
      <c r="U24095" s="4"/>
      <c r="V24095" s="4"/>
      <c r="W24095" s="4"/>
    </row>
    <row r="24096" spans="1:23" ht="45" x14ac:dyDescent="0.25">
      <c r="A24096" s="4" t="s">
        <v>189793</v>
      </c>
      <c r="B24096" s="4" t="s">
        <v>22</v>
      </c>
      <c r="C24096" s="4" t="s">
        <v>141</v>
      </c>
      <c r="D24096" s="4" t="s">
        <v>189790</v>
      </c>
      <c r="E24096" s="4" t="s">
        <v>189791</v>
      </c>
      <c r="F24096" s="4">
        <v>9322933239</v>
      </c>
      <c r="G24096" s="4">
        <v>9322687904</v>
      </c>
      <c r="H24096" s="4" t="s">
        <v>189792</v>
      </c>
      <c r="I24096" s="4"/>
      <c r="J24096" s="4" t="s">
        <v>189794</v>
      </c>
      <c r="L24096" s="4"/>
      <c r="M24096" s="4" t="s">
        <v>23</v>
      </c>
      <c r="N24096" s="4">
        <v>400002</v>
      </c>
      <c r="O24096" s="4"/>
      <c r="P24096" s="4"/>
      <c r="Q24096" s="31" t="s">
        <v>205503</v>
      </c>
      <c r="R24096" s="4"/>
      <c r="S24096" s="13" t="s">
        <v>189789</v>
      </c>
      <c r="T24096" s="13"/>
      <c r="U24096" s="13"/>
      <c r="V24096" s="13"/>
      <c r="W24096" s="13"/>
    </row>
    <row r="24097" spans="1:23" ht="45" x14ac:dyDescent="0.25">
      <c r="A24097" s="4" t="s">
        <v>90371</v>
      </c>
      <c r="B24097" s="4" t="s">
        <v>22</v>
      </c>
      <c r="C24097" s="4" t="s">
        <v>491</v>
      </c>
      <c r="D24097" s="4" t="s">
        <v>189806</v>
      </c>
      <c r="E24097" s="4" t="s">
        <v>34</v>
      </c>
      <c r="F24097" s="4">
        <v>9323694546</v>
      </c>
      <c r="G24097" s="4">
        <v>8655565551</v>
      </c>
      <c r="H24097" s="4" t="s">
        <v>189807</v>
      </c>
      <c r="I24097" s="4"/>
      <c r="J24097" s="4" t="s">
        <v>189808</v>
      </c>
      <c r="L24097" s="4" t="s">
        <v>189809</v>
      </c>
      <c r="M24097" s="4" t="s">
        <v>23</v>
      </c>
      <c r="N24097" s="4">
        <v>401208</v>
      </c>
      <c r="O24097" s="4"/>
      <c r="P24097" s="4">
        <v>8045358032</v>
      </c>
      <c r="Q24097" s="31" t="s">
        <v>189805</v>
      </c>
      <c r="R24097" s="4"/>
      <c r="S24097" s="13" t="s">
        <v>196411</v>
      </c>
      <c r="T24097" s="13"/>
      <c r="U24097" s="13"/>
      <c r="V24097" s="13"/>
      <c r="W24097" s="13"/>
    </row>
    <row r="24098" spans="1:23" ht="30" x14ac:dyDescent="0.25">
      <c r="A24098" s="4" t="s">
        <v>23916</v>
      </c>
      <c r="B24098" s="4" t="s">
        <v>22</v>
      </c>
      <c r="C24098" s="4" t="s">
        <v>419</v>
      </c>
      <c r="D24098" s="4"/>
      <c r="E24098" s="4" t="s">
        <v>27</v>
      </c>
      <c r="F24098" s="4">
        <v>9022368836</v>
      </c>
      <c r="G24098" s="4">
        <v>9029368836</v>
      </c>
      <c r="H24098" s="4" t="s">
        <v>189846</v>
      </c>
      <c r="I24098" s="4"/>
      <c r="J24098" s="4" t="s">
        <v>189847</v>
      </c>
      <c r="L24098" s="4" t="s">
        <v>1092</v>
      </c>
      <c r="M24098" s="4" t="s">
        <v>23</v>
      </c>
      <c r="N24098" s="4">
        <v>400028</v>
      </c>
      <c r="O24098" s="4" t="s">
        <v>189848</v>
      </c>
      <c r="P24098" s="4">
        <v>8071879304</v>
      </c>
      <c r="Q24098" s="31" t="s">
        <v>189844</v>
      </c>
      <c r="R24098" s="4"/>
      <c r="S24098" s="13" t="s">
        <v>189845</v>
      </c>
      <c r="T24098" s="13"/>
      <c r="U24098" s="13"/>
      <c r="V24098" s="13"/>
      <c r="W24098" s="13"/>
    </row>
    <row r="24099" spans="1:23" ht="45" x14ac:dyDescent="0.25">
      <c r="A24099" s="4" t="s">
        <v>189852</v>
      </c>
      <c r="B24099" s="4" t="s">
        <v>22</v>
      </c>
      <c r="C24099" s="4" t="s">
        <v>46513</v>
      </c>
      <c r="D24099" s="4" t="s">
        <v>189850</v>
      </c>
      <c r="E24099" s="4" t="s">
        <v>27</v>
      </c>
      <c r="F24099" s="4">
        <v>9892610999</v>
      </c>
      <c r="G24099" s="4"/>
      <c r="H24099" s="4" t="s">
        <v>189851</v>
      </c>
      <c r="I24099" s="4"/>
      <c r="J24099" s="4" t="s">
        <v>189853</v>
      </c>
      <c r="L24099" s="4" t="s">
        <v>1292</v>
      </c>
      <c r="M24099" s="4" t="s">
        <v>23</v>
      </c>
      <c r="N24099" s="4">
        <v>400052</v>
      </c>
      <c r="O24099" s="4"/>
      <c r="P24099" s="4">
        <v>8071603602</v>
      </c>
      <c r="Q24099" s="31" t="s">
        <v>189849</v>
      </c>
      <c r="R24099" s="4"/>
      <c r="S24099" s="4"/>
      <c r="T24099" s="4"/>
      <c r="U24099" s="4"/>
      <c r="V24099" s="4"/>
      <c r="W24099" s="4"/>
    </row>
    <row r="24100" spans="1:23" x14ac:dyDescent="0.25">
      <c r="A24100" s="4" t="s">
        <v>189925</v>
      </c>
      <c r="B24100" s="4" t="s">
        <v>22</v>
      </c>
      <c r="C24100" s="4" t="s">
        <v>484</v>
      </c>
      <c r="D24100" s="4" t="s">
        <v>111</v>
      </c>
      <c r="E24100" s="4" t="s">
        <v>27</v>
      </c>
      <c r="F24100" s="4">
        <v>9892299907</v>
      </c>
      <c r="G24100" s="4">
        <v>9867919231</v>
      </c>
      <c r="H24100" s="4" t="s">
        <v>189924</v>
      </c>
      <c r="I24100" s="4"/>
      <c r="J24100" s="4" t="s">
        <v>189926</v>
      </c>
      <c r="L24100" s="4" t="s">
        <v>189927</v>
      </c>
      <c r="M24100" s="4" t="s">
        <v>23</v>
      </c>
      <c r="N24100" s="4">
        <v>400007</v>
      </c>
      <c r="O24100" s="4"/>
      <c r="P24100" s="4">
        <v>8071922180</v>
      </c>
      <c r="Q24100" s="31" t="s">
        <v>189922</v>
      </c>
      <c r="R24100" s="4"/>
      <c r="S24100" s="13" t="s">
        <v>189923</v>
      </c>
      <c r="T24100" s="13"/>
      <c r="U24100" s="13"/>
      <c r="V24100" s="13"/>
      <c r="W24100" s="13"/>
    </row>
    <row r="24101" spans="1:23" ht="45" x14ac:dyDescent="0.25">
      <c r="A24101" s="4" t="s">
        <v>189967</v>
      </c>
      <c r="B24101" s="4" t="s">
        <v>22</v>
      </c>
      <c r="C24101" s="4" t="s">
        <v>189964</v>
      </c>
      <c r="D24101" s="4" t="s">
        <v>3208</v>
      </c>
      <c r="E24101" s="4" t="s">
        <v>74</v>
      </c>
      <c r="F24101" s="4">
        <v>9892596630</v>
      </c>
      <c r="G24101" s="4">
        <v>9029555234</v>
      </c>
      <c r="H24101" s="4" t="s">
        <v>189965</v>
      </c>
      <c r="I24101" s="4" t="s">
        <v>189966</v>
      </c>
      <c r="J24101" s="4" t="s">
        <v>189968</v>
      </c>
      <c r="L24101" s="4" t="s">
        <v>189969</v>
      </c>
      <c r="M24101" s="4" t="s">
        <v>23</v>
      </c>
      <c r="N24101" s="4">
        <v>400002</v>
      </c>
      <c r="O24101" s="4"/>
      <c r="P24101" s="4">
        <v>8048567610</v>
      </c>
      <c r="Q24101" s="31" t="s">
        <v>189963</v>
      </c>
      <c r="R24101" s="4"/>
      <c r="S24101" s="4"/>
      <c r="T24101" s="4"/>
      <c r="U24101" s="4"/>
      <c r="V24101" s="4"/>
      <c r="W24101" s="4"/>
    </row>
    <row r="24102" spans="1:23" ht="30" x14ac:dyDescent="0.25">
      <c r="A24102" s="4" t="s">
        <v>152077</v>
      </c>
      <c r="B24102" s="4" t="s">
        <v>22</v>
      </c>
      <c r="C24102" s="4" t="s">
        <v>21641</v>
      </c>
      <c r="D24102" s="4"/>
      <c r="E24102" s="4" t="s">
        <v>34</v>
      </c>
      <c r="F24102" s="4">
        <v>9930553226</v>
      </c>
      <c r="G24102" s="4"/>
      <c r="H24102" s="4" t="s">
        <v>189988</v>
      </c>
      <c r="I24102" s="4"/>
      <c r="J24102" s="4" t="s">
        <v>189989</v>
      </c>
      <c r="L24102" s="4"/>
      <c r="M24102" s="4" t="s">
        <v>23</v>
      </c>
      <c r="N24102" s="4">
        <v>400004</v>
      </c>
      <c r="O24102" s="4"/>
      <c r="P24102" s="4"/>
      <c r="Q24102" s="31" t="s">
        <v>189987</v>
      </c>
      <c r="R24102" s="4"/>
      <c r="S24102" s="4"/>
      <c r="T24102" s="4"/>
      <c r="U24102" s="4"/>
      <c r="V24102" s="4"/>
      <c r="W24102" s="4"/>
    </row>
    <row r="24103" spans="1:23" ht="45" x14ac:dyDescent="0.25">
      <c r="A24103" s="4" t="s">
        <v>189998</v>
      </c>
      <c r="B24103" s="4" t="s">
        <v>22</v>
      </c>
      <c r="C24103" s="4" t="s">
        <v>4604</v>
      </c>
      <c r="D24103" s="4" t="s">
        <v>1615</v>
      </c>
      <c r="E24103" s="4" t="s">
        <v>27</v>
      </c>
      <c r="F24103" s="4">
        <v>9820655659</v>
      </c>
      <c r="G24103" s="4">
        <v>9920643636</v>
      </c>
      <c r="H24103" s="4" t="s">
        <v>189997</v>
      </c>
      <c r="I24103" s="4"/>
      <c r="J24103" s="4" t="s">
        <v>189999</v>
      </c>
      <c r="L24103" s="4" t="s">
        <v>19924</v>
      </c>
      <c r="M24103" s="4" t="s">
        <v>23</v>
      </c>
      <c r="N24103" s="4">
        <v>400022</v>
      </c>
      <c r="O24103" s="4"/>
      <c r="P24103" s="4">
        <v>8049471147</v>
      </c>
      <c r="Q24103" s="31" t="s">
        <v>189996</v>
      </c>
      <c r="R24103" s="4"/>
      <c r="S24103" s="4"/>
      <c r="T24103" s="4"/>
      <c r="U24103" s="4"/>
      <c r="V24103" s="4"/>
      <c r="W24103" s="4"/>
    </row>
    <row r="24104" spans="1:23" ht="45" x14ac:dyDescent="0.25">
      <c r="A24104" s="4" t="s">
        <v>190064</v>
      </c>
      <c r="B24104" s="4" t="s">
        <v>22</v>
      </c>
      <c r="C24104" s="4" t="s">
        <v>1600</v>
      </c>
      <c r="D24104" s="4" t="s">
        <v>111</v>
      </c>
      <c r="E24104" s="4" t="s">
        <v>65</v>
      </c>
      <c r="F24104" s="4">
        <v>9322665288</v>
      </c>
      <c r="G24104" s="4"/>
      <c r="H24104" s="4" t="s">
        <v>190063</v>
      </c>
      <c r="I24104" s="4"/>
      <c r="J24104" s="4" t="s">
        <v>190065</v>
      </c>
      <c r="L24104" s="4" t="s">
        <v>7399</v>
      </c>
      <c r="M24104" s="4" t="s">
        <v>23</v>
      </c>
      <c r="N24104" s="4">
        <v>401208</v>
      </c>
      <c r="O24104" s="4"/>
      <c r="P24104" s="4"/>
      <c r="Q24104" s="31" t="s">
        <v>190062</v>
      </c>
      <c r="R24104" s="4"/>
      <c r="S24104" s="4"/>
      <c r="T24104" s="4"/>
      <c r="U24104" s="4"/>
      <c r="V24104" s="4"/>
      <c r="W24104" s="4"/>
    </row>
    <row r="24105" spans="1:23" ht="45" x14ac:dyDescent="0.25">
      <c r="A24105" s="4" t="s">
        <v>190083</v>
      </c>
      <c r="B24105" s="4" t="s">
        <v>22</v>
      </c>
      <c r="C24105" s="4" t="s">
        <v>5086</v>
      </c>
      <c r="D24105" s="4" t="s">
        <v>190081</v>
      </c>
      <c r="E24105" s="4" t="s">
        <v>175</v>
      </c>
      <c r="F24105" s="4">
        <v>9820313919</v>
      </c>
      <c r="G24105" s="4">
        <v>9820271837</v>
      </c>
      <c r="H24105" s="4" t="s">
        <v>190082</v>
      </c>
      <c r="I24105" s="4"/>
      <c r="J24105" s="4" t="s">
        <v>190084</v>
      </c>
      <c r="L24105" s="4" t="s">
        <v>116</v>
      </c>
      <c r="M24105" s="4" t="s">
        <v>23</v>
      </c>
      <c r="N24105" s="4">
        <v>400059</v>
      </c>
      <c r="O24105" s="4"/>
      <c r="P24105" s="4"/>
      <c r="Q24105" s="31" t="s">
        <v>190080</v>
      </c>
      <c r="R24105" s="4"/>
      <c r="S24105" s="4"/>
      <c r="T24105" s="4"/>
      <c r="U24105" s="4"/>
      <c r="V24105" s="4"/>
      <c r="W24105" s="4"/>
    </row>
    <row r="24106" spans="1:23" ht="30" x14ac:dyDescent="0.25">
      <c r="A24106" s="4" t="s">
        <v>190182</v>
      </c>
      <c r="B24106" s="4" t="s">
        <v>22</v>
      </c>
      <c r="C24106" s="4" t="s">
        <v>9743</v>
      </c>
      <c r="D24106" s="4" t="s">
        <v>3285</v>
      </c>
      <c r="E24106" s="4" t="s">
        <v>65</v>
      </c>
      <c r="F24106" s="4">
        <v>9869089706</v>
      </c>
      <c r="G24106" s="4"/>
      <c r="H24106" s="4" t="s">
        <v>190180</v>
      </c>
      <c r="I24106" s="4" t="s">
        <v>190181</v>
      </c>
      <c r="J24106" s="4" t="s">
        <v>190183</v>
      </c>
      <c r="L24106" s="4" t="s">
        <v>2768</v>
      </c>
      <c r="M24106" s="4" t="s">
        <v>23</v>
      </c>
      <c r="N24106" s="4">
        <v>400002</v>
      </c>
      <c r="O24106" s="4"/>
      <c r="P24106" s="4">
        <v>8043047660</v>
      </c>
      <c r="Q24106" s="31" t="s">
        <v>190179</v>
      </c>
      <c r="R24106" s="4"/>
      <c r="S24106" s="4"/>
      <c r="T24106" s="4"/>
      <c r="U24106" s="4"/>
      <c r="V24106" s="4"/>
      <c r="W24106" s="4"/>
    </row>
    <row r="24107" spans="1:23" ht="45" x14ac:dyDescent="0.25">
      <c r="A24107" s="4" t="s">
        <v>149101</v>
      </c>
      <c r="B24107" s="4" t="s">
        <v>22</v>
      </c>
      <c r="C24107" s="4" t="s">
        <v>1659</v>
      </c>
      <c r="D24107" s="4"/>
      <c r="E24107" s="4" t="s">
        <v>27</v>
      </c>
      <c r="F24107" s="4">
        <v>9820159444</v>
      </c>
      <c r="G24107" s="4"/>
      <c r="H24107" s="4" t="s">
        <v>149100</v>
      </c>
      <c r="I24107" s="4" t="s">
        <v>190199</v>
      </c>
      <c r="J24107" s="4" t="s">
        <v>190200</v>
      </c>
      <c r="L24107" s="4" t="s">
        <v>96000</v>
      </c>
      <c r="M24107" s="4" t="s">
        <v>23</v>
      </c>
      <c r="N24107" s="4">
        <v>400063</v>
      </c>
      <c r="O24107" s="4"/>
      <c r="P24107" s="4">
        <v>8048561888</v>
      </c>
      <c r="Q24107" s="31" t="s">
        <v>190198</v>
      </c>
      <c r="R24107" s="4"/>
      <c r="S24107" s="4"/>
      <c r="T24107" s="4"/>
      <c r="U24107" s="4"/>
      <c r="V24107" s="4"/>
      <c r="W24107" s="4"/>
    </row>
    <row r="24108" spans="1:23" ht="30" x14ac:dyDescent="0.25">
      <c r="A24108" s="4" t="s">
        <v>190215</v>
      </c>
      <c r="B24108" s="4" t="s">
        <v>22</v>
      </c>
      <c r="C24108" s="4" t="s">
        <v>190212</v>
      </c>
      <c r="D24108" s="4" t="s">
        <v>190213</v>
      </c>
      <c r="E24108" s="4" t="s">
        <v>175</v>
      </c>
      <c r="F24108" s="4">
        <v>9324219677</v>
      </c>
      <c r="G24108" s="4"/>
      <c r="H24108" s="4" t="s">
        <v>190214</v>
      </c>
      <c r="I24108" s="4"/>
      <c r="J24108" s="4" t="s">
        <v>190216</v>
      </c>
      <c r="L24108" s="4" t="s">
        <v>116</v>
      </c>
      <c r="M24108" s="4" t="s">
        <v>23</v>
      </c>
      <c r="N24108" s="4">
        <v>400059</v>
      </c>
      <c r="O24108" s="4"/>
      <c r="P24108" s="4">
        <v>8048564547</v>
      </c>
      <c r="Q24108" s="31" t="s">
        <v>190211</v>
      </c>
      <c r="R24108" s="4"/>
      <c r="S24108" s="4"/>
      <c r="T24108" s="4"/>
      <c r="U24108" s="4"/>
      <c r="V24108" s="4"/>
      <c r="W24108" s="4"/>
    </row>
    <row r="24109" spans="1:23" ht="45" x14ac:dyDescent="0.25">
      <c r="A24109" s="4" t="s">
        <v>190266</v>
      </c>
      <c r="B24109" s="4" t="s">
        <v>22</v>
      </c>
      <c r="C24109" s="4" t="s">
        <v>187</v>
      </c>
      <c r="D24109" s="4" t="s">
        <v>6623</v>
      </c>
      <c r="E24109" s="4" t="s">
        <v>27</v>
      </c>
      <c r="F24109" s="4">
        <v>9930095695</v>
      </c>
      <c r="G24109" s="4">
        <v>9594052049</v>
      </c>
      <c r="H24109" s="4" t="s">
        <v>190265</v>
      </c>
      <c r="I24109" s="4"/>
      <c r="J24109" s="4" t="s">
        <v>190267</v>
      </c>
      <c r="L24109" s="4" t="s">
        <v>190268</v>
      </c>
      <c r="M24109" s="4" t="s">
        <v>23</v>
      </c>
      <c r="N24109" s="4">
        <v>400008</v>
      </c>
      <c r="O24109" s="4"/>
      <c r="P24109" s="4"/>
      <c r="Q24109" s="31" t="s">
        <v>190264</v>
      </c>
      <c r="R24109" s="4"/>
      <c r="S24109" s="4"/>
      <c r="T24109" s="4"/>
      <c r="U24109" s="4"/>
      <c r="V24109" s="4"/>
      <c r="W24109" s="4"/>
    </row>
    <row r="24110" spans="1:23" ht="45" x14ac:dyDescent="0.25">
      <c r="A24110" s="4" t="s">
        <v>190311</v>
      </c>
      <c r="B24110" s="4" t="s">
        <v>22</v>
      </c>
      <c r="C24110" s="4" t="s">
        <v>5086</v>
      </c>
      <c r="D24110" s="4" t="s">
        <v>64</v>
      </c>
      <c r="E24110" s="4" t="s">
        <v>74</v>
      </c>
      <c r="F24110" s="4">
        <v>9322669748</v>
      </c>
      <c r="G24110" s="4">
        <v>9819669748</v>
      </c>
      <c r="H24110" s="4" t="s">
        <v>190309</v>
      </c>
      <c r="I24110" s="4" t="s">
        <v>190310</v>
      </c>
      <c r="J24110" s="4" t="s">
        <v>190312</v>
      </c>
      <c r="L24110" s="4" t="s">
        <v>367</v>
      </c>
      <c r="M24110" s="4" t="s">
        <v>23</v>
      </c>
      <c r="N24110" s="4">
        <v>400064</v>
      </c>
      <c r="O24110" s="4" t="s">
        <v>190313</v>
      </c>
      <c r="P24110" s="4">
        <v>8043257753</v>
      </c>
      <c r="Q24110" s="31" t="s">
        <v>190308</v>
      </c>
      <c r="R24110" s="4"/>
      <c r="S24110" s="4"/>
      <c r="T24110" s="4"/>
      <c r="U24110" s="4"/>
      <c r="V24110" s="4"/>
      <c r="W24110" s="4"/>
    </row>
    <row r="24111" spans="1:23" ht="45" x14ac:dyDescent="0.25">
      <c r="A24111" s="4" t="s">
        <v>190321</v>
      </c>
      <c r="B24111" s="4" t="s">
        <v>22</v>
      </c>
      <c r="C24111" s="4" t="s">
        <v>190319</v>
      </c>
      <c r="D24111" s="4" t="s">
        <v>194</v>
      </c>
      <c r="E24111" s="4" t="s">
        <v>175</v>
      </c>
      <c r="F24111" s="4">
        <v>9820159481</v>
      </c>
      <c r="G24111" s="4">
        <v>9223374444</v>
      </c>
      <c r="H24111" s="4" t="s">
        <v>190320</v>
      </c>
      <c r="I24111" s="4"/>
      <c r="J24111" s="4" t="s">
        <v>190322</v>
      </c>
      <c r="L24111" s="4" t="s">
        <v>190323</v>
      </c>
      <c r="M24111" s="4" t="s">
        <v>23</v>
      </c>
      <c r="N24111" s="4">
        <v>400004</v>
      </c>
      <c r="O24111" s="4"/>
      <c r="P24111" s="4">
        <v>8048400225</v>
      </c>
      <c r="Q24111" s="31" t="s">
        <v>209448</v>
      </c>
      <c r="R24111" s="4"/>
      <c r="S24111" s="13" t="s">
        <v>220612</v>
      </c>
      <c r="T24111" s="13"/>
      <c r="U24111" s="13"/>
      <c r="V24111" s="13"/>
      <c r="W24111" s="13"/>
    </row>
    <row r="24112" spans="1:23" ht="45" x14ac:dyDescent="0.25">
      <c r="A24112" s="4" t="s">
        <v>190358</v>
      </c>
      <c r="B24112" s="4" t="s">
        <v>22</v>
      </c>
      <c r="C24112" s="4" t="s">
        <v>64898</v>
      </c>
      <c r="D24112" s="4" t="s">
        <v>73790</v>
      </c>
      <c r="E24112" s="4" t="s">
        <v>175</v>
      </c>
      <c r="F24112" s="4">
        <v>9820805885</v>
      </c>
      <c r="G24112" s="4"/>
      <c r="H24112" s="4" t="s">
        <v>190357</v>
      </c>
      <c r="I24112" s="4"/>
      <c r="J24112" s="4" t="s">
        <v>190359</v>
      </c>
      <c r="L24112" s="4" t="s">
        <v>42646</v>
      </c>
      <c r="M24112" s="4" t="s">
        <v>23</v>
      </c>
      <c r="N24112" s="4">
        <v>400002</v>
      </c>
      <c r="O24112" s="4"/>
      <c r="P24112" s="4">
        <v>8048613492</v>
      </c>
      <c r="Q24112" s="31" t="s">
        <v>190356</v>
      </c>
      <c r="R24112" s="4"/>
      <c r="S24112" s="4"/>
      <c r="T24112" s="4"/>
      <c r="U24112" s="4"/>
      <c r="V24112" s="4"/>
      <c r="W24112" s="4"/>
    </row>
    <row r="24113" spans="1:23" ht="45" x14ac:dyDescent="0.25">
      <c r="A24113" s="4" t="s">
        <v>190363</v>
      </c>
      <c r="B24113" s="4" t="s">
        <v>22</v>
      </c>
      <c r="C24113" s="4" t="s">
        <v>190361</v>
      </c>
      <c r="D24113" s="4"/>
      <c r="E24113" s="4" t="s">
        <v>1817</v>
      </c>
      <c r="F24113" s="4">
        <v>9820969697</v>
      </c>
      <c r="G24113" s="4">
        <v>9920094472</v>
      </c>
      <c r="H24113" s="4" t="s">
        <v>190362</v>
      </c>
      <c r="I24113" s="4"/>
      <c r="J24113" s="4" t="s">
        <v>190364</v>
      </c>
      <c r="L24113" s="4"/>
      <c r="M24113" s="4" t="s">
        <v>23</v>
      </c>
      <c r="N24113" s="4">
        <v>400003</v>
      </c>
      <c r="O24113" s="4"/>
      <c r="P24113" s="4">
        <v>8048422335</v>
      </c>
      <c r="Q24113" s="31" t="s">
        <v>190360</v>
      </c>
      <c r="R24113" s="4"/>
      <c r="S24113" s="4"/>
      <c r="T24113" s="4"/>
      <c r="U24113" s="4"/>
      <c r="V24113" s="4"/>
      <c r="W24113" s="4"/>
    </row>
    <row r="24114" spans="1:23" ht="45" x14ac:dyDescent="0.25">
      <c r="A24114" s="4" t="s">
        <v>190369</v>
      </c>
      <c r="B24114" s="4" t="s">
        <v>22</v>
      </c>
      <c r="C24114" s="4" t="s">
        <v>190366</v>
      </c>
      <c r="D24114" s="4" t="s">
        <v>1787</v>
      </c>
      <c r="E24114" s="4" t="s">
        <v>27</v>
      </c>
      <c r="F24114" s="4">
        <v>8108313982</v>
      </c>
      <c r="G24114" s="4">
        <v>8369593737</v>
      </c>
      <c r="H24114" s="4" t="s">
        <v>190367</v>
      </c>
      <c r="I24114" s="4" t="s">
        <v>190368</v>
      </c>
      <c r="J24114" s="4" t="s">
        <v>190370</v>
      </c>
      <c r="L24114" s="4" t="s">
        <v>55233</v>
      </c>
      <c r="M24114" s="4" t="s">
        <v>23</v>
      </c>
      <c r="N24114" s="4">
        <v>400008</v>
      </c>
      <c r="O24114" s="4"/>
      <c r="P24114" s="4">
        <v>8048621241</v>
      </c>
      <c r="Q24114" s="31" t="s">
        <v>190365</v>
      </c>
      <c r="R24114" s="4"/>
      <c r="S24114" s="4"/>
      <c r="T24114" s="4"/>
      <c r="U24114" s="4"/>
      <c r="V24114" s="4"/>
      <c r="W24114" s="4"/>
    </row>
    <row r="24115" spans="1:23" ht="30" x14ac:dyDescent="0.25">
      <c r="A24115" s="4" t="s">
        <v>190373</v>
      </c>
      <c r="B24115" s="4" t="s">
        <v>22</v>
      </c>
      <c r="C24115" s="4" t="s">
        <v>9104</v>
      </c>
      <c r="D24115" s="4" t="s">
        <v>54</v>
      </c>
      <c r="E24115" s="4" t="s">
        <v>34</v>
      </c>
      <c r="F24115" s="4">
        <v>9773880120</v>
      </c>
      <c r="G24115" s="4">
        <v>8828625404</v>
      </c>
      <c r="H24115" s="4" t="s">
        <v>190372</v>
      </c>
      <c r="I24115" s="4"/>
      <c r="J24115" s="4" t="s">
        <v>190374</v>
      </c>
      <c r="L24115" s="4" t="s">
        <v>74262</v>
      </c>
      <c r="M24115" s="4" t="s">
        <v>23</v>
      </c>
      <c r="N24115" s="4">
        <v>400008</v>
      </c>
      <c r="O24115" s="4"/>
      <c r="P24115" s="4">
        <v>8071746189</v>
      </c>
      <c r="Q24115" s="31" t="s">
        <v>190371</v>
      </c>
      <c r="R24115" s="4"/>
      <c r="S24115" s="4"/>
      <c r="T24115" s="4"/>
      <c r="U24115" s="4"/>
      <c r="V24115" s="4"/>
      <c r="W24115" s="4"/>
    </row>
    <row r="24116" spans="1:23" ht="45" x14ac:dyDescent="0.25">
      <c r="A24116" s="4" t="s">
        <v>190378</v>
      </c>
      <c r="B24116" s="4" t="s">
        <v>22</v>
      </c>
      <c r="C24116" s="4" t="s">
        <v>2583</v>
      </c>
      <c r="D24116" s="4" t="s">
        <v>190376</v>
      </c>
      <c r="E24116" s="4" t="s">
        <v>175</v>
      </c>
      <c r="F24116" s="4">
        <v>9820013539</v>
      </c>
      <c r="G24116" s="4">
        <v>9820080147</v>
      </c>
      <c r="H24116" s="4" t="s">
        <v>190377</v>
      </c>
      <c r="I24116" s="4"/>
      <c r="J24116" s="4" t="s">
        <v>190379</v>
      </c>
      <c r="L24116" s="4" t="s">
        <v>9732</v>
      </c>
      <c r="M24116" s="4" t="s">
        <v>23</v>
      </c>
      <c r="N24116" s="4">
        <v>400060</v>
      </c>
      <c r="O24116" s="4"/>
      <c r="P24116" s="4"/>
      <c r="Q24116" s="31" t="s">
        <v>190375</v>
      </c>
      <c r="R24116" s="4"/>
      <c r="S24116" s="4"/>
      <c r="T24116" s="4"/>
      <c r="U24116" s="4"/>
      <c r="V24116" s="4"/>
      <c r="W24116" s="4"/>
    </row>
    <row r="24117" spans="1:23" ht="45" x14ac:dyDescent="0.25">
      <c r="A24117" s="4" t="s">
        <v>169940</v>
      </c>
      <c r="B24117" s="4" t="s">
        <v>22</v>
      </c>
      <c r="C24117" s="4" t="s">
        <v>190411</v>
      </c>
      <c r="D24117" s="4" t="s">
        <v>1787</v>
      </c>
      <c r="E24117" s="4" t="s">
        <v>34</v>
      </c>
      <c r="F24117" s="4">
        <v>9323507970</v>
      </c>
      <c r="G24117" s="4"/>
      <c r="H24117" s="4" t="s">
        <v>190412</v>
      </c>
      <c r="I24117" s="4"/>
      <c r="J24117" s="4" t="s">
        <v>190413</v>
      </c>
      <c r="L24117" s="4" t="s">
        <v>44611</v>
      </c>
      <c r="M24117" s="4" t="s">
        <v>23</v>
      </c>
      <c r="N24117" s="4">
        <v>400043</v>
      </c>
      <c r="O24117" s="4"/>
      <c r="P24117" s="4"/>
      <c r="Q24117" s="31" t="s">
        <v>190410</v>
      </c>
      <c r="R24117" s="4"/>
      <c r="S24117" s="4"/>
      <c r="T24117" s="4"/>
      <c r="U24117" s="4"/>
      <c r="V24117" s="4"/>
      <c r="W24117" s="4"/>
    </row>
    <row r="24118" spans="1:23" ht="45" x14ac:dyDescent="0.25">
      <c r="A24118" s="4" t="s">
        <v>190459</v>
      </c>
      <c r="B24118" s="4" t="s">
        <v>22</v>
      </c>
      <c r="C24118" s="4" t="s">
        <v>6508</v>
      </c>
      <c r="D24118" s="4" t="s">
        <v>190457</v>
      </c>
      <c r="E24118" s="4" t="s">
        <v>65</v>
      </c>
      <c r="F24118" s="4">
        <v>9757396652</v>
      </c>
      <c r="G24118" s="4">
        <v>9757200380</v>
      </c>
      <c r="H24118" s="4" t="s">
        <v>190458</v>
      </c>
      <c r="I24118" s="4"/>
      <c r="J24118" s="4" t="s">
        <v>190460</v>
      </c>
      <c r="L24118" s="4" t="s">
        <v>13496</v>
      </c>
      <c r="M24118" s="4" t="s">
        <v>23</v>
      </c>
      <c r="N24118" s="4">
        <v>400003</v>
      </c>
      <c r="O24118" s="4"/>
      <c r="P24118" s="4">
        <v>8045337810</v>
      </c>
      <c r="Q24118" s="31" t="s">
        <v>190456</v>
      </c>
      <c r="R24118" s="4"/>
      <c r="S24118" s="4"/>
      <c r="T24118" s="4"/>
      <c r="U24118" s="4"/>
      <c r="V24118" s="4"/>
      <c r="W24118" s="4"/>
    </row>
    <row r="24119" spans="1:23" ht="45" x14ac:dyDescent="0.25">
      <c r="A24119" s="4" t="s">
        <v>190538</v>
      </c>
      <c r="B24119" s="4" t="s">
        <v>22</v>
      </c>
      <c r="C24119" s="4" t="s">
        <v>190536</v>
      </c>
      <c r="D24119" s="4" t="s">
        <v>1471</v>
      </c>
      <c r="E24119" s="4" t="s">
        <v>65</v>
      </c>
      <c r="F24119" s="4">
        <v>9833242835</v>
      </c>
      <c r="G24119" s="4">
        <v>9820058456</v>
      </c>
      <c r="H24119" s="4" t="s">
        <v>190537</v>
      </c>
      <c r="I24119" s="4"/>
      <c r="J24119" s="4" t="s">
        <v>190539</v>
      </c>
      <c r="L24119" s="4" t="s">
        <v>9476</v>
      </c>
      <c r="M24119" s="4" t="s">
        <v>23</v>
      </c>
      <c r="N24119" s="4">
        <v>400092</v>
      </c>
      <c r="O24119" s="4"/>
      <c r="P24119" s="4"/>
      <c r="Q24119" s="31" t="s">
        <v>190535</v>
      </c>
      <c r="R24119" s="4"/>
      <c r="S24119" s="13" t="s">
        <v>202416</v>
      </c>
      <c r="T24119" s="13"/>
      <c r="U24119" s="13"/>
      <c r="V24119" s="13"/>
      <c r="W24119" s="13"/>
    </row>
    <row r="24120" spans="1:23" ht="30" x14ac:dyDescent="0.25">
      <c r="A24120" s="4" t="s">
        <v>190583</v>
      </c>
      <c r="B24120" s="4" t="s">
        <v>22</v>
      </c>
      <c r="C24120" s="4" t="s">
        <v>4534</v>
      </c>
      <c r="D24120" s="4" t="s">
        <v>190580</v>
      </c>
      <c r="E24120" s="4" t="s">
        <v>15312</v>
      </c>
      <c r="F24120" s="4">
        <v>9930602095</v>
      </c>
      <c r="G24120" s="4">
        <v>9969284551</v>
      </c>
      <c r="H24120" s="4" t="s">
        <v>190581</v>
      </c>
      <c r="I24120" s="4" t="s">
        <v>190582</v>
      </c>
      <c r="J24120" s="4" t="s">
        <v>190584</v>
      </c>
      <c r="L24120" s="4" t="s">
        <v>190585</v>
      </c>
      <c r="M24120" s="4" t="s">
        <v>23</v>
      </c>
      <c r="N24120" s="4">
        <v>400033</v>
      </c>
      <c r="O24120" s="4" t="s">
        <v>190586</v>
      </c>
      <c r="P24120" s="4"/>
      <c r="Q24120" s="31" t="s">
        <v>190579</v>
      </c>
      <c r="R24120" s="4"/>
      <c r="S24120" s="13" t="s">
        <v>230410</v>
      </c>
      <c r="T24120" s="13"/>
      <c r="U24120" s="13"/>
      <c r="V24120" s="13"/>
      <c r="W24120" s="13"/>
    </row>
    <row r="24121" spans="1:23" x14ac:dyDescent="0.25">
      <c r="A24121" s="4" t="s">
        <v>190773</v>
      </c>
      <c r="B24121" s="4" t="s">
        <v>22</v>
      </c>
      <c r="C24121" s="4" t="s">
        <v>382</v>
      </c>
      <c r="D24121" s="4" t="s">
        <v>4784</v>
      </c>
      <c r="E24121" s="4" t="s">
        <v>27</v>
      </c>
      <c r="F24121" s="4">
        <v>8898957865</v>
      </c>
      <c r="G24121" s="4"/>
      <c r="H24121" s="4" t="s">
        <v>190772</v>
      </c>
      <c r="I24121" s="4"/>
      <c r="J24121" s="4" t="s">
        <v>15200</v>
      </c>
      <c r="L24121" s="4" t="s">
        <v>15200</v>
      </c>
      <c r="M24121" s="4" t="s">
        <v>23</v>
      </c>
      <c r="N24121" s="4">
        <v>400024</v>
      </c>
      <c r="O24121" s="4"/>
      <c r="P24121" s="4">
        <v>8079446462</v>
      </c>
      <c r="Q24121" s="31" t="s">
        <v>190770</v>
      </c>
      <c r="R24121" s="4"/>
      <c r="S24121" s="13" t="s">
        <v>190771</v>
      </c>
      <c r="T24121" s="13"/>
      <c r="U24121" s="13"/>
      <c r="V24121" s="13"/>
      <c r="W24121" s="13"/>
    </row>
    <row r="24122" spans="1:23" ht="30" x14ac:dyDescent="0.25">
      <c r="A24122" s="4" t="s">
        <v>190847</v>
      </c>
      <c r="B24122" s="4" t="s">
        <v>22</v>
      </c>
      <c r="C24122" s="4" t="s">
        <v>10759</v>
      </c>
      <c r="D24122" s="4" t="s">
        <v>54</v>
      </c>
      <c r="E24122" s="4" t="s">
        <v>34</v>
      </c>
      <c r="F24122" s="4">
        <v>9324860723</v>
      </c>
      <c r="G24122" s="4">
        <v>8898435940</v>
      </c>
      <c r="H24122" s="4" t="s">
        <v>190846</v>
      </c>
      <c r="I24122" s="4"/>
      <c r="J24122" s="4" t="s">
        <v>190848</v>
      </c>
      <c r="L24122" s="4" t="s">
        <v>5345</v>
      </c>
      <c r="M24122" s="4" t="s">
        <v>23</v>
      </c>
      <c r="N24122" s="4">
        <v>400051</v>
      </c>
      <c r="O24122" s="4"/>
      <c r="P24122" s="4"/>
      <c r="Q24122" s="31" t="s">
        <v>190845</v>
      </c>
      <c r="R24122" s="4"/>
      <c r="S24122" s="4"/>
      <c r="T24122" s="4"/>
      <c r="U24122" s="4"/>
      <c r="V24122" s="4"/>
      <c r="W24122" s="4"/>
    </row>
    <row r="24123" spans="1:23" ht="45" x14ac:dyDescent="0.25">
      <c r="A24123" s="4" t="s">
        <v>190852</v>
      </c>
      <c r="B24123" s="4" t="s">
        <v>22</v>
      </c>
      <c r="C24123" s="4" t="s">
        <v>190850</v>
      </c>
      <c r="D24123" s="4" t="s">
        <v>647</v>
      </c>
      <c r="E24123" s="4" t="s">
        <v>34</v>
      </c>
      <c r="F24123" s="4">
        <v>9322140001</v>
      </c>
      <c r="G24123" s="4">
        <v>9324274668</v>
      </c>
      <c r="H24123" s="4" t="s">
        <v>190851</v>
      </c>
      <c r="I24123" s="4"/>
      <c r="J24123" s="4" t="s">
        <v>190853</v>
      </c>
      <c r="L24123" s="4" t="s">
        <v>13559</v>
      </c>
      <c r="M24123" s="4" t="s">
        <v>23</v>
      </c>
      <c r="N24123" s="4">
        <v>401104</v>
      </c>
      <c r="O24123" s="4" t="s">
        <v>190854</v>
      </c>
      <c r="P24123" s="4">
        <v>8043042277</v>
      </c>
      <c r="Q24123" s="31" t="s">
        <v>190849</v>
      </c>
      <c r="R24123" s="4"/>
      <c r="S24123" s="13" t="s">
        <v>230411</v>
      </c>
      <c r="T24123" s="13"/>
      <c r="U24123" s="13"/>
      <c r="V24123" s="13"/>
      <c r="W24123" s="13"/>
    </row>
    <row r="24124" spans="1:23" ht="45" x14ac:dyDescent="0.25">
      <c r="A24124" s="4" t="s">
        <v>190971</v>
      </c>
      <c r="B24124" s="4" t="s">
        <v>22</v>
      </c>
      <c r="C24124" s="4" t="s">
        <v>190968</v>
      </c>
      <c r="D24124" s="4" t="s">
        <v>337</v>
      </c>
      <c r="E24124" s="4" t="s">
        <v>34</v>
      </c>
      <c r="F24124" s="4">
        <v>9833885772</v>
      </c>
      <c r="G24124" s="4">
        <v>8108885772</v>
      </c>
      <c r="H24124" s="4" t="s">
        <v>190969</v>
      </c>
      <c r="I24124" s="4" t="s">
        <v>190970</v>
      </c>
      <c r="J24124" s="4" t="s">
        <v>190972</v>
      </c>
      <c r="L24124" s="4" t="s">
        <v>13559</v>
      </c>
      <c r="M24124" s="4" t="s">
        <v>23</v>
      </c>
      <c r="N24124" s="4">
        <v>401105</v>
      </c>
      <c r="O24124" s="4" t="s">
        <v>190973</v>
      </c>
      <c r="P24124" s="4">
        <v>8048076810</v>
      </c>
      <c r="Q24124" s="31" t="s">
        <v>190967</v>
      </c>
      <c r="R24124" s="4"/>
      <c r="S24124" s="13" t="s">
        <v>230412</v>
      </c>
      <c r="T24124" s="13"/>
      <c r="U24124" s="13"/>
      <c r="V24124" s="13"/>
      <c r="W24124" s="13"/>
    </row>
    <row r="24125" spans="1:23" ht="30" x14ac:dyDescent="0.25">
      <c r="A24125" s="4" t="s">
        <v>190991</v>
      </c>
      <c r="B24125" s="4" t="s">
        <v>22</v>
      </c>
      <c r="C24125" s="4" t="s">
        <v>2613</v>
      </c>
      <c r="D24125" s="4" t="s">
        <v>190989</v>
      </c>
      <c r="E24125" s="4" t="s">
        <v>34</v>
      </c>
      <c r="F24125" s="4">
        <v>9221925478</v>
      </c>
      <c r="G24125" s="4"/>
      <c r="H24125" s="4" t="s">
        <v>190990</v>
      </c>
      <c r="I24125" s="4"/>
      <c r="J24125" s="4" t="s">
        <v>190992</v>
      </c>
      <c r="L24125" s="4" t="s">
        <v>29914</v>
      </c>
      <c r="M24125" s="4" t="s">
        <v>23</v>
      </c>
      <c r="N24125" s="4">
        <v>400001</v>
      </c>
      <c r="O24125" s="4" t="s">
        <v>190993</v>
      </c>
      <c r="P24125" s="4"/>
      <c r="Q24125" s="31" t="s">
        <v>190988</v>
      </c>
      <c r="R24125" s="4"/>
      <c r="S24125" s="4"/>
      <c r="T24125" s="4"/>
      <c r="U24125" s="4"/>
      <c r="V24125" s="4"/>
      <c r="W24125" s="4"/>
    </row>
    <row r="24126" spans="1:23" ht="30" x14ac:dyDescent="0.25">
      <c r="A24126" s="4" t="s">
        <v>191146</v>
      </c>
      <c r="B24126" s="4" t="s">
        <v>22</v>
      </c>
      <c r="C24126" s="4" t="s">
        <v>191143</v>
      </c>
      <c r="D24126" s="4" t="s">
        <v>89901</v>
      </c>
      <c r="E24126" s="4" t="s">
        <v>175</v>
      </c>
      <c r="F24126" s="4">
        <v>9892809133</v>
      </c>
      <c r="G24126" s="4">
        <v>9967611590</v>
      </c>
      <c r="H24126" s="4" t="s">
        <v>191144</v>
      </c>
      <c r="I24126" s="4" t="s">
        <v>191145</v>
      </c>
      <c r="J24126" s="4" t="s">
        <v>191147</v>
      </c>
      <c r="L24126" s="4" t="s">
        <v>41514</v>
      </c>
      <c r="M24126" s="4" t="s">
        <v>23</v>
      </c>
      <c r="N24126" s="4">
        <v>400017</v>
      </c>
      <c r="O24126" s="4"/>
      <c r="P24126" s="4"/>
      <c r="Q24126" s="31" t="s">
        <v>191142</v>
      </c>
      <c r="R24126" s="4"/>
      <c r="S24126" s="4"/>
      <c r="T24126" s="4"/>
      <c r="U24126" s="4"/>
      <c r="V24126" s="4"/>
      <c r="W24126" s="4"/>
    </row>
    <row r="24127" spans="1:23" ht="45" x14ac:dyDescent="0.25">
      <c r="A24127" s="4" t="s">
        <v>191183</v>
      </c>
      <c r="B24127" s="4" t="s">
        <v>22</v>
      </c>
      <c r="C24127" s="4" t="s">
        <v>32361</v>
      </c>
      <c r="D24127" s="4" t="s">
        <v>191180</v>
      </c>
      <c r="E24127" s="4" t="s">
        <v>34</v>
      </c>
      <c r="F24127" s="4">
        <v>9987208097</v>
      </c>
      <c r="G24127" s="4">
        <v>9969600400</v>
      </c>
      <c r="H24127" s="4" t="s">
        <v>191181</v>
      </c>
      <c r="I24127" s="4" t="s">
        <v>191182</v>
      </c>
      <c r="J24127" s="4" t="s">
        <v>191184</v>
      </c>
      <c r="L24127" s="4" t="s">
        <v>19918</v>
      </c>
      <c r="M24127" s="4" t="s">
        <v>23</v>
      </c>
      <c r="N24127" s="4">
        <v>400080</v>
      </c>
      <c r="O24127" s="4" t="s">
        <v>191185</v>
      </c>
      <c r="P24127" s="4">
        <v>8048613897</v>
      </c>
      <c r="Q24127" s="31" t="s">
        <v>191179</v>
      </c>
      <c r="R24127" s="4"/>
      <c r="S24127" s="4"/>
      <c r="T24127" s="4"/>
      <c r="U24127" s="4"/>
      <c r="V24127" s="4"/>
      <c r="W24127" s="4"/>
    </row>
    <row r="24128" spans="1:23" x14ac:dyDescent="0.25">
      <c r="A24128" s="4" t="s">
        <v>191258</v>
      </c>
      <c r="B24128" s="4" t="s">
        <v>22</v>
      </c>
      <c r="C24128" s="4" t="s">
        <v>922</v>
      </c>
      <c r="D24128" s="4" t="s">
        <v>191255</v>
      </c>
      <c r="E24128" s="4" t="s">
        <v>34</v>
      </c>
      <c r="F24128" s="4">
        <v>9323140727</v>
      </c>
      <c r="G24128" s="4"/>
      <c r="H24128" s="4" t="s">
        <v>191256</v>
      </c>
      <c r="I24128" s="4" t="s">
        <v>191257</v>
      </c>
      <c r="J24128" s="4" t="s">
        <v>191259</v>
      </c>
      <c r="L24128" s="4" t="s">
        <v>191260</v>
      </c>
      <c r="M24128" s="4" t="s">
        <v>23</v>
      </c>
      <c r="N24128" s="4">
        <v>400008</v>
      </c>
      <c r="O24128" s="4"/>
      <c r="P24128" s="4">
        <v>8071814674</v>
      </c>
      <c r="Q24128" s="31" t="s">
        <v>191254</v>
      </c>
      <c r="R24128" s="4"/>
      <c r="S24128" s="4"/>
      <c r="T24128" s="4"/>
      <c r="U24128" s="4"/>
      <c r="V24128" s="4"/>
      <c r="W24128" s="4"/>
    </row>
    <row r="24129" spans="1:23" ht="30" x14ac:dyDescent="0.25">
      <c r="A24129" s="4" t="s">
        <v>47167</v>
      </c>
      <c r="B24129" s="4" t="s">
        <v>22</v>
      </c>
      <c r="C24129" s="4" t="s">
        <v>1145</v>
      </c>
      <c r="D24129" s="4" t="s">
        <v>99</v>
      </c>
      <c r="E24129" s="4" t="s">
        <v>27</v>
      </c>
      <c r="F24129" s="4">
        <v>9320110200</v>
      </c>
      <c r="G24129" s="4">
        <v>9987717212</v>
      </c>
      <c r="H24129" s="4" t="s">
        <v>191361</v>
      </c>
      <c r="I24129" s="4"/>
      <c r="J24129" s="4" t="s">
        <v>191362</v>
      </c>
      <c r="L24129" s="4" t="s">
        <v>10666</v>
      </c>
      <c r="M24129" s="4" t="s">
        <v>23</v>
      </c>
      <c r="N24129" s="4">
        <v>400002</v>
      </c>
      <c r="O24129" s="4"/>
      <c r="P24129" s="4"/>
      <c r="Q24129" s="31" t="s">
        <v>191360</v>
      </c>
      <c r="R24129" s="4"/>
      <c r="S24129" s="13" t="s">
        <v>220613</v>
      </c>
      <c r="T24129" s="13"/>
      <c r="U24129" s="13"/>
      <c r="V24129" s="13"/>
      <c r="W24129" s="13"/>
    </row>
    <row r="24130" spans="1:23" ht="30" x14ac:dyDescent="0.25">
      <c r="A24130" s="4" t="s">
        <v>191413</v>
      </c>
      <c r="B24130" s="4" t="s">
        <v>22</v>
      </c>
      <c r="C24130" s="4" t="s">
        <v>26816</v>
      </c>
      <c r="D24130" s="4" t="s">
        <v>191411</v>
      </c>
      <c r="E24130" s="4" t="s">
        <v>27</v>
      </c>
      <c r="F24130" s="4">
        <v>9004228700</v>
      </c>
      <c r="G24130" s="4">
        <v>9004672218</v>
      </c>
      <c r="H24130" s="4" t="s">
        <v>191412</v>
      </c>
      <c r="I24130" s="4"/>
      <c r="J24130" s="4" t="s">
        <v>191414</v>
      </c>
      <c r="L24130" s="4" t="s">
        <v>191415</v>
      </c>
      <c r="M24130" s="4" t="s">
        <v>23</v>
      </c>
      <c r="N24130" s="4">
        <v>400004</v>
      </c>
      <c r="O24130" s="4"/>
      <c r="P24130" s="4">
        <v>8048014849</v>
      </c>
      <c r="Q24130" s="31" t="s">
        <v>191410</v>
      </c>
      <c r="R24130" s="4"/>
      <c r="S24130" s="4"/>
      <c r="T24130" s="4"/>
      <c r="U24130" s="4"/>
      <c r="V24130" s="4"/>
      <c r="W24130" s="4"/>
    </row>
    <row r="24131" spans="1:23" ht="30" x14ac:dyDescent="0.25">
      <c r="A24131" s="4" t="s">
        <v>191500</v>
      </c>
      <c r="B24131" s="4" t="s">
        <v>22</v>
      </c>
      <c r="C24131" s="4" t="s">
        <v>191497</v>
      </c>
      <c r="D24131" s="4" t="s">
        <v>83</v>
      </c>
      <c r="E24131" s="4" t="s">
        <v>34</v>
      </c>
      <c r="F24131" s="4">
        <v>9821567862</v>
      </c>
      <c r="G24131" s="4"/>
      <c r="H24131" s="4" t="s">
        <v>191498</v>
      </c>
      <c r="I24131" s="4" t="s">
        <v>191499</v>
      </c>
      <c r="J24131" s="4" t="s">
        <v>191501</v>
      </c>
      <c r="L24131" s="4" t="s">
        <v>31423</v>
      </c>
      <c r="M24131" s="4" t="s">
        <v>23</v>
      </c>
      <c r="N24131" s="4">
        <v>400011</v>
      </c>
      <c r="O24131" s="4"/>
      <c r="P24131" s="4">
        <v>8043259018</v>
      </c>
      <c r="Q24131" s="31" t="s">
        <v>191496</v>
      </c>
      <c r="R24131" s="4"/>
      <c r="S24131" s="4"/>
      <c r="T24131" s="4"/>
      <c r="U24131" s="4"/>
      <c r="V24131" s="4"/>
      <c r="W24131" s="4"/>
    </row>
    <row r="24132" spans="1:23" ht="45" x14ac:dyDescent="0.25">
      <c r="A24132" s="4" t="s">
        <v>191589</v>
      </c>
      <c r="B24132" s="4" t="s">
        <v>22</v>
      </c>
      <c r="C24132" s="4" t="s">
        <v>191586</v>
      </c>
      <c r="D24132" s="4" t="s">
        <v>5075</v>
      </c>
      <c r="E24132" s="4" t="s">
        <v>27</v>
      </c>
      <c r="F24132" s="4">
        <v>9324662958</v>
      </c>
      <c r="G24132" s="4">
        <v>9324548523</v>
      </c>
      <c r="H24132" s="4" t="s">
        <v>191587</v>
      </c>
      <c r="I24132" s="4" t="s">
        <v>191588</v>
      </c>
      <c r="J24132" s="4" t="s">
        <v>191590</v>
      </c>
      <c r="L24132" s="4" t="s">
        <v>191591</v>
      </c>
      <c r="M24132" s="4" t="s">
        <v>23</v>
      </c>
      <c r="N24132" s="4">
        <v>401105</v>
      </c>
      <c r="O24132" s="4" t="s">
        <v>191592</v>
      </c>
      <c r="P24132" s="4"/>
      <c r="Q24132" s="31" t="s">
        <v>191585</v>
      </c>
      <c r="R24132" s="4"/>
      <c r="S24132" s="13" t="s">
        <v>220614</v>
      </c>
      <c r="T24132" s="13"/>
      <c r="U24132" s="13"/>
      <c r="V24132" s="13"/>
      <c r="W24132" s="13"/>
    </row>
    <row r="24133" spans="1:23" x14ac:dyDescent="0.25">
      <c r="A24133" s="4" t="s">
        <v>191609</v>
      </c>
      <c r="B24133" s="4" t="s">
        <v>22</v>
      </c>
      <c r="C24133" s="4" t="s">
        <v>191607</v>
      </c>
      <c r="D24133" s="4" t="s">
        <v>5131</v>
      </c>
      <c r="E24133" s="4" t="s">
        <v>74</v>
      </c>
      <c r="F24133" s="4">
        <v>9820467939</v>
      </c>
      <c r="G24133" s="4"/>
      <c r="H24133" s="4" t="s">
        <v>191608</v>
      </c>
      <c r="I24133" s="4"/>
      <c r="J24133" s="4" t="s">
        <v>191610</v>
      </c>
      <c r="L24133" s="4" t="s">
        <v>1971</v>
      </c>
      <c r="M24133" s="4" t="s">
        <v>23</v>
      </c>
      <c r="N24133" s="4">
        <v>400053</v>
      </c>
      <c r="O24133" s="4"/>
      <c r="P24133" s="4"/>
      <c r="Q24133" s="31" t="s">
        <v>191606</v>
      </c>
      <c r="R24133" s="4"/>
      <c r="S24133" s="4"/>
      <c r="T24133" s="4"/>
      <c r="U24133" s="4"/>
      <c r="V24133" s="4"/>
      <c r="W24133" s="4"/>
    </row>
    <row r="24134" spans="1:23" ht="30" x14ac:dyDescent="0.25">
      <c r="A24134" s="4" t="s">
        <v>191650</v>
      </c>
      <c r="B24134" s="4" t="s">
        <v>22</v>
      </c>
      <c r="C24134" s="4" t="s">
        <v>2054</v>
      </c>
      <c r="D24134" s="4" t="s">
        <v>10922</v>
      </c>
      <c r="E24134" s="4" t="s">
        <v>34</v>
      </c>
      <c r="F24134" s="4">
        <v>9820443399</v>
      </c>
      <c r="G24134" s="4"/>
      <c r="H24134" s="4" t="s">
        <v>191649</v>
      </c>
      <c r="I24134" s="4"/>
      <c r="J24134" s="4" t="s">
        <v>191651</v>
      </c>
      <c r="L24134" s="4" t="s">
        <v>693</v>
      </c>
      <c r="M24134" s="4" t="s">
        <v>23</v>
      </c>
      <c r="N24134" s="4">
        <v>400013</v>
      </c>
      <c r="O24134" s="4" t="s">
        <v>191652</v>
      </c>
      <c r="P24134" s="4"/>
      <c r="Q24134" s="31" t="s">
        <v>205504</v>
      </c>
      <c r="R24134" s="4"/>
      <c r="S24134" s="13" t="s">
        <v>202417</v>
      </c>
      <c r="T24134" s="13"/>
      <c r="U24134" s="13"/>
      <c r="V24134" s="13"/>
      <c r="W24134" s="13"/>
    </row>
    <row r="24135" spans="1:23" ht="30" x14ac:dyDescent="0.25">
      <c r="A24135" s="4" t="s">
        <v>191660</v>
      </c>
      <c r="B24135" s="4" t="s">
        <v>22</v>
      </c>
      <c r="C24135" s="4" t="s">
        <v>12062</v>
      </c>
      <c r="D24135" s="4" t="s">
        <v>156203</v>
      </c>
      <c r="E24135" s="4" t="s">
        <v>764</v>
      </c>
      <c r="F24135" s="4">
        <v>9885145920</v>
      </c>
      <c r="G24135" s="4"/>
      <c r="H24135" s="4" t="s">
        <v>191659</v>
      </c>
      <c r="I24135" s="4"/>
      <c r="J24135" s="4" t="s">
        <v>191661</v>
      </c>
      <c r="L24135" s="4" t="s">
        <v>1092</v>
      </c>
      <c r="M24135" s="4" t="s">
        <v>23</v>
      </c>
      <c r="N24135" s="4">
        <v>400028</v>
      </c>
      <c r="O24135" s="4"/>
      <c r="P24135" s="4">
        <v>8046052374</v>
      </c>
      <c r="Q24135" s="31" t="s">
        <v>191657</v>
      </c>
      <c r="R24135" s="4"/>
      <c r="S24135" s="13" t="s">
        <v>191658</v>
      </c>
      <c r="T24135" s="13"/>
      <c r="U24135" s="13"/>
      <c r="V24135" s="13"/>
      <c r="W24135" s="13"/>
    </row>
    <row r="24136" spans="1:23" ht="30" x14ac:dyDescent="0.25">
      <c r="A24136" s="4" t="s">
        <v>191780</v>
      </c>
      <c r="B24136" s="4" t="s">
        <v>22</v>
      </c>
      <c r="C24136" s="4" t="s">
        <v>5843</v>
      </c>
      <c r="D24136" s="4" t="s">
        <v>744</v>
      </c>
      <c r="E24136" s="4" t="s">
        <v>191778</v>
      </c>
      <c r="F24136" s="4">
        <v>8779351734</v>
      </c>
      <c r="G24136" s="4">
        <v>9768100528</v>
      </c>
      <c r="H24136" s="4" t="s">
        <v>191779</v>
      </c>
      <c r="I24136" s="4"/>
      <c r="J24136" s="4" t="s">
        <v>191781</v>
      </c>
      <c r="L24136" s="4" t="s">
        <v>1971</v>
      </c>
      <c r="M24136" s="4" t="s">
        <v>23</v>
      </c>
      <c r="N24136" s="4">
        <v>400058</v>
      </c>
      <c r="O24136" s="4"/>
      <c r="P24136" s="4"/>
      <c r="Q24136" s="31" t="s">
        <v>191777</v>
      </c>
      <c r="R24136" s="4"/>
      <c r="S24136" s="13" t="s">
        <v>230413</v>
      </c>
      <c r="T24136" s="13"/>
      <c r="U24136" s="13"/>
      <c r="V24136" s="13"/>
      <c r="W24136" s="13"/>
    </row>
    <row r="24137" spans="1:23" ht="30" x14ac:dyDescent="0.25">
      <c r="A24137" s="4" t="s">
        <v>191836</v>
      </c>
      <c r="B24137" s="4" t="s">
        <v>22</v>
      </c>
      <c r="C24137" s="4" t="s">
        <v>191832</v>
      </c>
      <c r="D24137" s="4" t="s">
        <v>191833</v>
      </c>
      <c r="E24137" s="4" t="s">
        <v>65</v>
      </c>
      <c r="F24137" s="4">
        <v>9773478059</v>
      </c>
      <c r="G24137" s="4">
        <v>8169272803</v>
      </c>
      <c r="H24137" s="4" t="s">
        <v>191834</v>
      </c>
      <c r="I24137" s="4" t="s">
        <v>191835</v>
      </c>
      <c r="J24137" s="4" t="s">
        <v>191837</v>
      </c>
      <c r="L24137" s="4" t="s">
        <v>5765</v>
      </c>
      <c r="M24137" s="4" t="s">
        <v>23</v>
      </c>
      <c r="N24137" s="4">
        <v>400010</v>
      </c>
      <c r="O24137" s="4" t="s">
        <v>191838</v>
      </c>
      <c r="P24137" s="4">
        <v>8048076617</v>
      </c>
      <c r="Q24137" s="31" t="s">
        <v>191831</v>
      </c>
      <c r="R24137" s="4"/>
      <c r="S24137" s="4"/>
      <c r="T24137" s="4"/>
      <c r="U24137" s="4"/>
      <c r="V24137" s="4"/>
      <c r="W24137" s="4"/>
    </row>
    <row r="24138" spans="1:23" ht="30" x14ac:dyDescent="0.25">
      <c r="A24138" s="4" t="s">
        <v>191861</v>
      </c>
      <c r="B24138" s="4" t="s">
        <v>22</v>
      </c>
      <c r="C24138" s="4" t="s">
        <v>375</v>
      </c>
      <c r="D24138" s="4" t="s">
        <v>1601</v>
      </c>
      <c r="E24138" s="4" t="s">
        <v>191859</v>
      </c>
      <c r="F24138" s="4">
        <v>9920468277</v>
      </c>
      <c r="G24138" s="4"/>
      <c r="H24138" s="4" t="s">
        <v>191860</v>
      </c>
      <c r="I24138" s="4"/>
      <c r="J24138" s="4" t="s">
        <v>191862</v>
      </c>
      <c r="L24138" s="4" t="s">
        <v>25815</v>
      </c>
      <c r="M24138" s="4" t="s">
        <v>23</v>
      </c>
      <c r="N24138" s="4">
        <v>400001</v>
      </c>
      <c r="O24138" s="4" t="s">
        <v>191863</v>
      </c>
      <c r="P24138" s="4">
        <v>8042954732</v>
      </c>
      <c r="Q24138" s="31" t="s">
        <v>191858</v>
      </c>
      <c r="R24138" s="4"/>
      <c r="S24138" s="4"/>
      <c r="T24138" s="4"/>
      <c r="U24138" s="4"/>
      <c r="V24138" s="4"/>
      <c r="W24138" s="4"/>
    </row>
    <row r="24139" spans="1:23" ht="30" x14ac:dyDescent="0.25">
      <c r="A24139" s="4" t="s">
        <v>191884</v>
      </c>
      <c r="B24139" s="4" t="s">
        <v>22</v>
      </c>
      <c r="C24139" s="4" t="s">
        <v>5086</v>
      </c>
      <c r="D24139" s="4" t="s">
        <v>66349</v>
      </c>
      <c r="E24139" s="4" t="s">
        <v>27</v>
      </c>
      <c r="F24139" s="4">
        <v>9833877566</v>
      </c>
      <c r="G24139" s="4"/>
      <c r="H24139" s="4" t="s">
        <v>191883</v>
      </c>
      <c r="I24139" s="4"/>
      <c r="J24139" s="4" t="s">
        <v>191885</v>
      </c>
      <c r="L24139" s="4" t="s">
        <v>5383</v>
      </c>
      <c r="M24139" s="4" t="s">
        <v>23</v>
      </c>
      <c r="N24139" s="4">
        <v>400009</v>
      </c>
      <c r="O24139" s="4"/>
      <c r="P24139" s="4">
        <v>8049673269</v>
      </c>
      <c r="Q24139" s="31" t="s">
        <v>191882</v>
      </c>
      <c r="R24139" s="4"/>
      <c r="S24139" s="4"/>
      <c r="T24139" s="4"/>
      <c r="U24139" s="4"/>
      <c r="V24139" s="4"/>
      <c r="W24139" s="4"/>
    </row>
    <row r="24140" spans="1:23" ht="30" x14ac:dyDescent="0.25">
      <c r="A24140" s="4" t="s">
        <v>191993</v>
      </c>
      <c r="B24140" s="4" t="s">
        <v>22</v>
      </c>
      <c r="C24140" s="4" t="s">
        <v>191990</v>
      </c>
      <c r="D24140" s="4" t="s">
        <v>4535</v>
      </c>
      <c r="E24140" s="4" t="s">
        <v>100</v>
      </c>
      <c r="F24140" s="4">
        <v>9987921118</v>
      </c>
      <c r="G24140" s="4"/>
      <c r="H24140" s="4" t="s">
        <v>191991</v>
      </c>
      <c r="I24140" s="4" t="s">
        <v>191992</v>
      </c>
      <c r="J24140" s="4" t="s">
        <v>191994</v>
      </c>
      <c r="L24140" s="4" t="s">
        <v>2273</v>
      </c>
      <c r="M24140" s="4" t="s">
        <v>23</v>
      </c>
      <c r="N24140" s="4">
        <v>400063</v>
      </c>
      <c r="O24140" s="4" t="s">
        <v>191995</v>
      </c>
      <c r="P24140" s="4">
        <v>8048620324</v>
      </c>
      <c r="Q24140" s="31" t="s">
        <v>191988</v>
      </c>
      <c r="R24140" s="4"/>
      <c r="S24140" s="13" t="s">
        <v>191989</v>
      </c>
      <c r="T24140" s="13"/>
      <c r="U24140" s="13"/>
      <c r="V24140" s="13"/>
      <c r="W24140" s="13"/>
    </row>
    <row r="24141" spans="1:23" ht="45" x14ac:dyDescent="0.25">
      <c r="A24141" s="4" t="s">
        <v>192005</v>
      </c>
      <c r="B24141" s="4" t="s">
        <v>22</v>
      </c>
      <c r="C24141" s="4" t="s">
        <v>53148</v>
      </c>
      <c r="D24141" s="4"/>
      <c r="E24141" s="4" t="s">
        <v>74</v>
      </c>
      <c r="F24141" s="4">
        <v>9082401748</v>
      </c>
      <c r="G24141" s="4">
        <v>9833971787</v>
      </c>
      <c r="H24141" s="4" t="s">
        <v>192004</v>
      </c>
      <c r="I24141" s="4"/>
      <c r="J24141" s="4" t="s">
        <v>192006</v>
      </c>
      <c r="L24141" s="4" t="s">
        <v>710</v>
      </c>
      <c r="M24141" s="4" t="s">
        <v>23</v>
      </c>
      <c r="N24141" s="4">
        <v>400054</v>
      </c>
      <c r="O24141" s="4"/>
      <c r="P24141" s="4">
        <v>8046078378</v>
      </c>
      <c r="Q24141" s="31" t="s">
        <v>209449</v>
      </c>
      <c r="R24141" s="4"/>
      <c r="S24141" s="4"/>
      <c r="T24141" s="4"/>
      <c r="U24141" s="4"/>
      <c r="V24141" s="4"/>
      <c r="W24141" s="4"/>
    </row>
    <row r="24142" spans="1:23" ht="30" x14ac:dyDescent="0.25">
      <c r="A24142" s="4" t="s">
        <v>192022</v>
      </c>
      <c r="B24142" s="4" t="s">
        <v>22</v>
      </c>
      <c r="C24142" s="4" t="s">
        <v>3485</v>
      </c>
      <c r="D24142" s="4" t="s">
        <v>194</v>
      </c>
      <c r="E24142" s="4" t="s">
        <v>141461</v>
      </c>
      <c r="F24142" s="4">
        <v>9821884441</v>
      </c>
      <c r="G24142" s="4">
        <v>9420615610</v>
      </c>
      <c r="H24142" s="4" t="s">
        <v>192021</v>
      </c>
      <c r="I24142" s="4"/>
      <c r="J24142" s="4" t="s">
        <v>192023</v>
      </c>
      <c r="L24142" s="4" t="s">
        <v>693</v>
      </c>
      <c r="M24142" s="4" t="s">
        <v>23</v>
      </c>
      <c r="N24142" s="4">
        <v>400013</v>
      </c>
      <c r="O24142" s="4" t="s">
        <v>192024</v>
      </c>
      <c r="P24142" s="4">
        <v>8046072561</v>
      </c>
      <c r="Q24142" s="31" t="s">
        <v>192020</v>
      </c>
      <c r="R24142" s="4"/>
      <c r="S24142" s="4"/>
      <c r="T24142" s="4"/>
      <c r="U24142" s="4"/>
      <c r="V24142" s="4"/>
      <c r="W24142" s="4"/>
    </row>
    <row r="24143" spans="1:23" x14ac:dyDescent="0.25">
      <c r="A24143" s="4" t="s">
        <v>19963</v>
      </c>
      <c r="B24143" s="4" t="s">
        <v>22</v>
      </c>
      <c r="C24143" s="4" t="s">
        <v>1461</v>
      </c>
      <c r="D24143" s="4" t="s">
        <v>6538</v>
      </c>
      <c r="E24143" s="4" t="s">
        <v>34</v>
      </c>
      <c r="F24143" s="4">
        <v>9821345875</v>
      </c>
      <c r="G24143" s="4">
        <v>9819639222</v>
      </c>
      <c r="H24143" s="4" t="s">
        <v>192163</v>
      </c>
      <c r="I24143" s="4" t="s">
        <v>192164</v>
      </c>
      <c r="J24143" s="4" t="s">
        <v>192165</v>
      </c>
      <c r="L24143" s="4" t="s">
        <v>9578</v>
      </c>
      <c r="M24143" s="4" t="s">
        <v>23</v>
      </c>
      <c r="N24143" s="4">
        <v>400062</v>
      </c>
      <c r="O24143" s="4"/>
      <c r="P24143" s="4"/>
      <c r="Q24143" s="31" t="s">
        <v>192162</v>
      </c>
      <c r="R24143" s="4"/>
      <c r="S24143" s="4"/>
      <c r="T24143" s="4"/>
      <c r="U24143" s="4"/>
      <c r="V24143" s="4"/>
      <c r="W24143" s="4"/>
    </row>
    <row r="24144" spans="1:23" x14ac:dyDescent="0.25">
      <c r="A24144" s="4" t="s">
        <v>192183</v>
      </c>
      <c r="B24144" s="4" t="s">
        <v>22</v>
      </c>
      <c r="C24144" s="4" t="s">
        <v>192181</v>
      </c>
      <c r="D24144" s="4"/>
      <c r="E24144" s="4" t="s">
        <v>27</v>
      </c>
      <c r="F24144" s="4">
        <v>9920232017</v>
      </c>
      <c r="G24144" s="4"/>
      <c r="H24144" s="4" t="s">
        <v>192182</v>
      </c>
      <c r="I24144" s="4"/>
      <c r="J24144" s="4" t="s">
        <v>192184</v>
      </c>
      <c r="L24144" s="4" t="s">
        <v>192184</v>
      </c>
      <c r="M24144" s="4" t="s">
        <v>23</v>
      </c>
      <c r="N24144" s="4">
        <v>400078</v>
      </c>
      <c r="O24144" s="4" t="s">
        <v>192185</v>
      </c>
      <c r="P24144" s="4">
        <v>8071590188</v>
      </c>
      <c r="Q24144" s="31" t="s">
        <v>205505</v>
      </c>
      <c r="R24144" s="4"/>
      <c r="S24144" s="4"/>
      <c r="T24144" s="4"/>
      <c r="U24144" s="4"/>
      <c r="V24144" s="4"/>
      <c r="W24144" s="4"/>
    </row>
    <row r="24145" spans="1:23" ht="30" x14ac:dyDescent="0.25">
      <c r="A24145" s="4" t="s">
        <v>192212</v>
      </c>
      <c r="B24145" s="4" t="s">
        <v>22</v>
      </c>
      <c r="C24145" s="4" t="s">
        <v>4808</v>
      </c>
      <c r="D24145" s="4" t="s">
        <v>8022</v>
      </c>
      <c r="E24145" s="4" t="s">
        <v>74</v>
      </c>
      <c r="F24145" s="4">
        <v>9322848484</v>
      </c>
      <c r="G24145" s="4"/>
      <c r="H24145" s="4" t="s">
        <v>192210</v>
      </c>
      <c r="I24145" s="4" t="s">
        <v>192211</v>
      </c>
      <c r="J24145" s="4" t="s">
        <v>192213</v>
      </c>
      <c r="L24145" s="4" t="s">
        <v>192214</v>
      </c>
      <c r="M24145" s="4" t="s">
        <v>23</v>
      </c>
      <c r="N24145" s="4">
        <v>400067</v>
      </c>
      <c r="O24145" s="4" t="s">
        <v>192215</v>
      </c>
      <c r="P24145" s="4">
        <v>8048419726</v>
      </c>
      <c r="Q24145" s="31" t="s">
        <v>192209</v>
      </c>
      <c r="R24145" s="4"/>
      <c r="S24145" s="13" t="s">
        <v>196412</v>
      </c>
      <c r="T24145" s="13"/>
      <c r="U24145" s="13"/>
      <c r="V24145" s="13"/>
      <c r="W24145" s="13"/>
    </row>
    <row r="24146" spans="1:23" x14ac:dyDescent="0.25">
      <c r="A24146" s="4" t="s">
        <v>192220</v>
      </c>
      <c r="B24146" s="4" t="s">
        <v>22</v>
      </c>
      <c r="C24146" s="4" t="s">
        <v>192217</v>
      </c>
      <c r="D24146" s="4" t="s">
        <v>192218</v>
      </c>
      <c r="E24146" s="4" t="s">
        <v>27</v>
      </c>
      <c r="F24146" s="4">
        <v>9920666228</v>
      </c>
      <c r="G24146" s="4">
        <v>8898959785</v>
      </c>
      <c r="H24146" s="4" t="s">
        <v>192219</v>
      </c>
      <c r="I24146" s="4"/>
      <c r="J24146" s="4" t="s">
        <v>192221</v>
      </c>
      <c r="L24146" s="4" t="s">
        <v>342</v>
      </c>
      <c r="M24146" s="4" t="s">
        <v>23</v>
      </c>
      <c r="N24146" s="4">
        <v>400003</v>
      </c>
      <c r="O24146" s="4"/>
      <c r="P24146" s="4">
        <v>8048550943</v>
      </c>
      <c r="Q24146" s="31" t="s">
        <v>192216</v>
      </c>
      <c r="R24146" s="4"/>
      <c r="S24146" s="4"/>
      <c r="T24146" s="4"/>
      <c r="U24146" s="4"/>
      <c r="V24146" s="4"/>
      <c r="W24146" s="4"/>
    </row>
    <row r="24147" spans="1:23" ht="30" x14ac:dyDescent="0.25">
      <c r="A24147" s="4" t="s">
        <v>192231</v>
      </c>
      <c r="B24147" s="4" t="s">
        <v>22</v>
      </c>
      <c r="C24147" s="4" t="s">
        <v>2062</v>
      </c>
      <c r="D24147" s="4" t="s">
        <v>192228</v>
      </c>
      <c r="E24147" s="4" t="s">
        <v>74</v>
      </c>
      <c r="F24147" s="4">
        <v>9820185878</v>
      </c>
      <c r="G24147" s="4"/>
      <c r="H24147" s="4" t="s">
        <v>192229</v>
      </c>
      <c r="I24147" s="4" t="s">
        <v>192230</v>
      </c>
      <c r="J24147" s="4" t="s">
        <v>192232</v>
      </c>
      <c r="L24147" s="4"/>
      <c r="M24147" s="4" t="s">
        <v>23</v>
      </c>
      <c r="N24147" s="4">
        <v>400080</v>
      </c>
      <c r="O24147" s="4" t="s">
        <v>192233</v>
      </c>
      <c r="P24147" s="4">
        <v>8042909486</v>
      </c>
      <c r="Q24147" s="31" t="s">
        <v>192227</v>
      </c>
      <c r="R24147" s="4"/>
      <c r="S24147" s="13" t="s">
        <v>202418</v>
      </c>
      <c r="T24147" s="13"/>
      <c r="U24147" s="13"/>
      <c r="V24147" s="13"/>
      <c r="W24147" s="13"/>
    </row>
    <row r="24148" spans="1:23" ht="30" x14ac:dyDescent="0.25">
      <c r="A24148" s="4" t="s">
        <v>192266</v>
      </c>
      <c r="B24148" s="4" t="s">
        <v>22</v>
      </c>
      <c r="C24148" s="4" t="s">
        <v>192264</v>
      </c>
      <c r="D24148" s="4" t="s">
        <v>5399</v>
      </c>
      <c r="E24148" s="4" t="s">
        <v>100</v>
      </c>
      <c r="F24148" s="4">
        <v>9702025901</v>
      </c>
      <c r="G24148" s="4"/>
      <c r="H24148" s="4" t="s">
        <v>192265</v>
      </c>
      <c r="I24148" s="4"/>
      <c r="J24148" s="4" t="s">
        <v>192267</v>
      </c>
      <c r="L24148" s="4" t="s">
        <v>192268</v>
      </c>
      <c r="M24148" s="4" t="s">
        <v>23</v>
      </c>
      <c r="N24148" s="4">
        <v>400011</v>
      </c>
      <c r="O24148" s="4"/>
      <c r="P24148" s="4">
        <v>8048417265</v>
      </c>
      <c r="Q24148" s="31" t="s">
        <v>192263</v>
      </c>
      <c r="R24148" s="4"/>
      <c r="S24148" s="4"/>
      <c r="T24148" s="4"/>
      <c r="U24148" s="4"/>
      <c r="V24148" s="4"/>
      <c r="W24148" s="4"/>
    </row>
    <row r="24149" spans="1:23" x14ac:dyDescent="0.25">
      <c r="A24149" s="4" t="s">
        <v>192292</v>
      </c>
      <c r="B24149" s="4" t="s">
        <v>22</v>
      </c>
      <c r="C24149" s="4" t="s">
        <v>1461</v>
      </c>
      <c r="D24149" s="4" t="s">
        <v>167513</v>
      </c>
      <c r="E24149" s="4" t="s">
        <v>34</v>
      </c>
      <c r="F24149" s="4">
        <v>9820930322</v>
      </c>
      <c r="G24149" s="4"/>
      <c r="H24149" s="4" t="s">
        <v>192291</v>
      </c>
      <c r="I24149" s="4"/>
      <c r="J24149" s="4" t="s">
        <v>192293</v>
      </c>
      <c r="L24149" s="4" t="s">
        <v>5465</v>
      </c>
      <c r="M24149" s="4" t="s">
        <v>23</v>
      </c>
      <c r="N24149" s="4">
        <v>400056</v>
      </c>
      <c r="O24149" s="4"/>
      <c r="P24149" s="4">
        <v>8048615092</v>
      </c>
      <c r="Q24149" s="31" t="s">
        <v>192290</v>
      </c>
      <c r="R24149" s="4"/>
      <c r="S24149" s="4"/>
      <c r="T24149" s="4"/>
      <c r="U24149" s="4"/>
      <c r="V24149" s="4"/>
      <c r="W24149" s="4"/>
    </row>
    <row r="24150" spans="1:23" x14ac:dyDescent="0.25">
      <c r="A24150" s="4" t="s">
        <v>192297</v>
      </c>
      <c r="B24150" s="4" t="s">
        <v>22</v>
      </c>
      <c r="C24150" s="4" t="s">
        <v>153224</v>
      </c>
      <c r="D24150" s="4" t="s">
        <v>192295</v>
      </c>
      <c r="E24150" s="4" t="s">
        <v>27</v>
      </c>
      <c r="F24150" s="4">
        <v>9930908335</v>
      </c>
      <c r="G24150" s="4"/>
      <c r="H24150" s="4" t="s">
        <v>192296</v>
      </c>
      <c r="I24150" s="4"/>
      <c r="J24150" s="4" t="s">
        <v>192298</v>
      </c>
      <c r="L24150" s="4" t="s">
        <v>115470</v>
      </c>
      <c r="M24150" s="4" t="s">
        <v>23</v>
      </c>
      <c r="N24150" s="4">
        <v>400008</v>
      </c>
      <c r="O24150" s="4" t="s">
        <v>192299</v>
      </c>
      <c r="P24150" s="4"/>
      <c r="Q24150" s="31" t="s">
        <v>192294</v>
      </c>
      <c r="R24150" s="4"/>
      <c r="S24150" s="13" t="s">
        <v>230414</v>
      </c>
      <c r="T24150" s="13"/>
      <c r="U24150" s="13"/>
      <c r="V24150" s="13"/>
      <c r="W24150" s="13"/>
    </row>
    <row r="24151" spans="1:23" ht="30" x14ac:dyDescent="0.25">
      <c r="A24151" s="4" t="s">
        <v>192398</v>
      </c>
      <c r="B24151" s="4" t="s">
        <v>22</v>
      </c>
      <c r="C24151" s="4" t="s">
        <v>62151</v>
      </c>
      <c r="D24151" s="4"/>
      <c r="E24151" s="4" t="s">
        <v>27</v>
      </c>
      <c r="F24151" s="4">
        <v>9920411374</v>
      </c>
      <c r="G24151" s="4"/>
      <c r="H24151" s="4" t="s">
        <v>192397</v>
      </c>
      <c r="I24151" s="4"/>
      <c r="J24151" s="4" t="s">
        <v>192399</v>
      </c>
      <c r="L24151" s="4" t="s">
        <v>342</v>
      </c>
      <c r="M24151" s="4" t="s">
        <v>23</v>
      </c>
      <c r="N24151" s="4">
        <v>400003</v>
      </c>
      <c r="O24151" s="4"/>
      <c r="P24151" s="4">
        <v>8071601025</v>
      </c>
      <c r="Q24151" s="31" t="s">
        <v>192396</v>
      </c>
      <c r="R24151" s="4"/>
      <c r="S24151" s="4"/>
      <c r="T24151" s="4"/>
      <c r="U24151" s="4"/>
      <c r="V24151" s="4"/>
      <c r="W24151" s="4"/>
    </row>
    <row r="24152" spans="1:23" ht="30" x14ac:dyDescent="0.25">
      <c r="A24152" s="4" t="s">
        <v>192408</v>
      </c>
      <c r="B24152" s="4" t="s">
        <v>22</v>
      </c>
      <c r="C24152" s="4" t="s">
        <v>241</v>
      </c>
      <c r="D24152" s="4" t="s">
        <v>44</v>
      </c>
      <c r="E24152" s="4" t="s">
        <v>27</v>
      </c>
      <c r="F24152" s="4">
        <v>9004577049</v>
      </c>
      <c r="G24152" s="4"/>
      <c r="H24152" s="4" t="s">
        <v>192407</v>
      </c>
      <c r="I24152" s="4"/>
      <c r="J24152" s="4" t="s">
        <v>192409</v>
      </c>
      <c r="L24152" s="4" t="s">
        <v>7997</v>
      </c>
      <c r="M24152" s="4" t="s">
        <v>23</v>
      </c>
      <c r="N24152" s="4">
        <v>400049</v>
      </c>
      <c r="O24152" s="4"/>
      <c r="P24152" s="4">
        <v>8071814472</v>
      </c>
      <c r="Q24152" s="31" t="s">
        <v>192406</v>
      </c>
      <c r="R24152" s="4"/>
      <c r="S24152" s="4"/>
      <c r="T24152" s="4"/>
      <c r="U24152" s="4"/>
      <c r="V24152" s="4"/>
      <c r="W24152" s="4"/>
    </row>
    <row r="24153" spans="1:23" ht="30" x14ac:dyDescent="0.25">
      <c r="A24153" s="4" t="s">
        <v>192460</v>
      </c>
      <c r="B24153" s="4" t="s">
        <v>22</v>
      </c>
      <c r="C24153" s="4" t="s">
        <v>4933</v>
      </c>
      <c r="D24153" s="4" t="s">
        <v>3738</v>
      </c>
      <c r="E24153" s="4" t="s">
        <v>34</v>
      </c>
      <c r="F24153" s="4">
        <v>9820054985</v>
      </c>
      <c r="G24153" s="4">
        <v>9821006770</v>
      </c>
      <c r="H24153" s="4" t="s">
        <v>192459</v>
      </c>
      <c r="I24153" s="4"/>
      <c r="J24153" s="4" t="s">
        <v>192461</v>
      </c>
      <c r="L24153" s="4" t="s">
        <v>1971</v>
      </c>
      <c r="M24153" s="4" t="s">
        <v>23</v>
      </c>
      <c r="N24153" s="4">
        <v>400053</v>
      </c>
      <c r="O24153" s="4"/>
      <c r="P24153" s="4">
        <v>8046030876</v>
      </c>
      <c r="Q24153" s="31" t="s">
        <v>192458</v>
      </c>
      <c r="R24153" s="4"/>
      <c r="S24153" s="4"/>
      <c r="T24153" s="4"/>
      <c r="U24153" s="4"/>
      <c r="V24153" s="4"/>
      <c r="W24153" s="4"/>
    </row>
    <row r="24154" spans="1:23" x14ac:dyDescent="0.25">
      <c r="A24154" s="4" t="s">
        <v>192492</v>
      </c>
      <c r="B24154" s="4" t="s">
        <v>22</v>
      </c>
      <c r="C24154" s="4" t="s">
        <v>26415</v>
      </c>
      <c r="D24154" s="4"/>
      <c r="E24154" s="4" t="s">
        <v>27</v>
      </c>
      <c r="F24154" s="4">
        <v>9820283917</v>
      </c>
      <c r="G24154" s="4">
        <v>9820663304</v>
      </c>
      <c r="H24154" s="4" t="s">
        <v>192490</v>
      </c>
      <c r="I24154" s="4" t="s">
        <v>192491</v>
      </c>
      <c r="J24154" s="4" t="s">
        <v>192493</v>
      </c>
      <c r="L24154" s="4" t="s">
        <v>192494</v>
      </c>
      <c r="M24154" s="4" t="s">
        <v>23</v>
      </c>
      <c r="N24154" s="4">
        <v>400003</v>
      </c>
      <c r="O24154" s="4"/>
      <c r="P24154" s="4">
        <v>8045324148</v>
      </c>
      <c r="Q24154" s="31" t="s">
        <v>192489</v>
      </c>
      <c r="R24154" s="4"/>
      <c r="S24154" s="4"/>
      <c r="T24154" s="4"/>
      <c r="U24154" s="4"/>
      <c r="V24154" s="4"/>
      <c r="W24154" s="4"/>
    </row>
    <row r="24155" spans="1:23" x14ac:dyDescent="0.25">
      <c r="A24155" s="4" t="s">
        <v>192541</v>
      </c>
      <c r="B24155" s="4" t="s">
        <v>22</v>
      </c>
      <c r="C24155" s="4" t="s">
        <v>1659</v>
      </c>
      <c r="D24155" s="4" t="s">
        <v>192539</v>
      </c>
      <c r="E24155" s="4" t="s">
        <v>65</v>
      </c>
      <c r="F24155" s="4">
        <v>9892247552</v>
      </c>
      <c r="G24155" s="4">
        <v>9773227661</v>
      </c>
      <c r="H24155" s="4" t="s">
        <v>192540</v>
      </c>
      <c r="I24155" s="4"/>
      <c r="J24155" s="4" t="s">
        <v>192542</v>
      </c>
      <c r="L24155" s="4" t="s">
        <v>10516</v>
      </c>
      <c r="M24155" s="4" t="s">
        <v>23</v>
      </c>
      <c r="N24155" s="4">
        <v>400070</v>
      </c>
      <c r="O24155" s="4"/>
      <c r="P24155" s="4">
        <v>8071933109</v>
      </c>
      <c r="Q24155" s="31" t="s">
        <v>192538</v>
      </c>
      <c r="R24155" s="4"/>
      <c r="S24155" s="4"/>
      <c r="T24155" s="4"/>
      <c r="U24155" s="4"/>
      <c r="V24155" s="4"/>
      <c r="W24155" s="4"/>
    </row>
    <row r="24156" spans="1:23" x14ac:dyDescent="0.25">
      <c r="A24156" s="4" t="s">
        <v>192639</v>
      </c>
      <c r="B24156" s="4" t="s">
        <v>22</v>
      </c>
      <c r="C24156" s="4" t="s">
        <v>2289</v>
      </c>
      <c r="D24156" s="4" t="s">
        <v>51318</v>
      </c>
      <c r="E24156" s="4" t="s">
        <v>27</v>
      </c>
      <c r="F24156" s="4">
        <v>9322249051</v>
      </c>
      <c r="G24156" s="4"/>
      <c r="H24156" s="4" t="s">
        <v>192638</v>
      </c>
      <c r="I24156" s="4"/>
      <c r="J24156" s="4" t="s">
        <v>192640</v>
      </c>
      <c r="L24156" s="4" t="s">
        <v>45303</v>
      </c>
      <c r="M24156" s="4" t="s">
        <v>23</v>
      </c>
      <c r="N24156" s="4">
        <v>400014</v>
      </c>
      <c r="O24156" s="4"/>
      <c r="P24156" s="4"/>
      <c r="Q24156" s="31" t="s">
        <v>192637</v>
      </c>
      <c r="R24156" s="4"/>
      <c r="S24156" s="4"/>
      <c r="T24156" s="4"/>
      <c r="U24156" s="4"/>
      <c r="V24156" s="4"/>
      <c r="W24156" s="4"/>
    </row>
    <row r="24157" spans="1:23" x14ac:dyDescent="0.25">
      <c r="A24157" s="4" t="s">
        <v>192665</v>
      </c>
      <c r="B24157" s="4" t="s">
        <v>22</v>
      </c>
      <c r="C24157" s="4" t="s">
        <v>233</v>
      </c>
      <c r="D24157" s="4" t="s">
        <v>337</v>
      </c>
      <c r="E24157" s="4" t="s">
        <v>27</v>
      </c>
      <c r="F24157" s="4">
        <v>9867629432</v>
      </c>
      <c r="G24157" s="4">
        <v>9702022007</v>
      </c>
      <c r="H24157" s="4" t="s">
        <v>192664</v>
      </c>
      <c r="I24157" s="4"/>
      <c r="J24157" s="4" t="s">
        <v>192666</v>
      </c>
      <c r="L24157" s="4" t="s">
        <v>19918</v>
      </c>
      <c r="M24157" s="4" t="s">
        <v>23</v>
      </c>
      <c r="N24157" s="4">
        <v>400080</v>
      </c>
      <c r="O24157" s="4"/>
      <c r="P24157" s="4">
        <v>8042969261</v>
      </c>
      <c r="Q24157" s="31" t="s">
        <v>192663</v>
      </c>
      <c r="R24157" s="4"/>
      <c r="S24157" s="4"/>
      <c r="T24157" s="4"/>
      <c r="U24157" s="4"/>
      <c r="V24157" s="4"/>
      <c r="W24157" s="4"/>
    </row>
    <row r="24158" spans="1:23" ht="30" x14ac:dyDescent="0.25">
      <c r="A24158" s="4" t="s">
        <v>171097</v>
      </c>
      <c r="B24158" s="4" t="s">
        <v>22</v>
      </c>
      <c r="C24158" s="4" t="s">
        <v>7661</v>
      </c>
      <c r="D24158" s="4" t="s">
        <v>30339</v>
      </c>
      <c r="E24158" s="4" t="s">
        <v>94861</v>
      </c>
      <c r="F24158" s="4">
        <v>9594949488</v>
      </c>
      <c r="G24158" s="4">
        <v>9702477502</v>
      </c>
      <c r="H24158" s="4" t="s">
        <v>192701</v>
      </c>
      <c r="I24158" s="4" t="s">
        <v>192702</v>
      </c>
      <c r="J24158" s="4" t="s">
        <v>192703</v>
      </c>
      <c r="L24158" s="4" t="s">
        <v>3213</v>
      </c>
      <c r="M24158" s="4" t="s">
        <v>23</v>
      </c>
      <c r="N24158" s="4">
        <v>400101</v>
      </c>
      <c r="O24158" s="4" t="s">
        <v>192704</v>
      </c>
      <c r="P24158" s="4"/>
      <c r="Q24158" s="31" t="s">
        <v>192700</v>
      </c>
      <c r="R24158" s="4"/>
      <c r="S24158" s="13" t="s">
        <v>230415</v>
      </c>
      <c r="T24158" s="13"/>
      <c r="U24158" s="13"/>
      <c r="V24158" s="13"/>
      <c r="W24158" s="13"/>
    </row>
    <row r="24159" spans="1:23" x14ac:dyDescent="0.25">
      <c r="A24159" s="4" t="s">
        <v>192750</v>
      </c>
      <c r="B24159" s="4" t="s">
        <v>22</v>
      </c>
      <c r="C24159" s="4" t="s">
        <v>1887</v>
      </c>
      <c r="D24159" s="4" t="s">
        <v>111</v>
      </c>
      <c r="E24159" s="4" t="s">
        <v>34</v>
      </c>
      <c r="F24159" s="4">
        <v>9821377577</v>
      </c>
      <c r="G24159" s="4"/>
      <c r="H24159" s="4" t="s">
        <v>192749</v>
      </c>
      <c r="I24159" s="4"/>
      <c r="J24159" s="4" t="s">
        <v>192751</v>
      </c>
      <c r="L24159" s="4" t="s">
        <v>7056</v>
      </c>
      <c r="M24159" s="4" t="s">
        <v>23</v>
      </c>
      <c r="N24159" s="4">
        <v>400067</v>
      </c>
      <c r="O24159" s="4"/>
      <c r="P24159" s="4">
        <v>8048009884</v>
      </c>
      <c r="Q24159" s="31" t="s">
        <v>192748</v>
      </c>
      <c r="R24159" s="4"/>
      <c r="S24159" s="4"/>
      <c r="T24159" s="4"/>
      <c r="U24159" s="4"/>
      <c r="V24159" s="4"/>
      <c r="W24159" s="4"/>
    </row>
    <row r="24160" spans="1:23" ht="30" x14ac:dyDescent="0.25">
      <c r="A24160" s="4" t="s">
        <v>192824</v>
      </c>
      <c r="B24160" s="4" t="s">
        <v>22</v>
      </c>
      <c r="C24160" s="4" t="s">
        <v>9809</v>
      </c>
      <c r="D24160" s="4" t="s">
        <v>192822</v>
      </c>
      <c r="E24160" s="4" t="s">
        <v>27</v>
      </c>
      <c r="F24160" s="4">
        <v>9029515161</v>
      </c>
      <c r="G24160" s="4">
        <v>9167594467</v>
      </c>
      <c r="H24160" s="4" t="s">
        <v>192823</v>
      </c>
      <c r="I24160" s="4"/>
      <c r="J24160" s="4" t="s">
        <v>192825</v>
      </c>
      <c r="L24160" s="4" t="s">
        <v>158406</v>
      </c>
      <c r="M24160" s="4" t="s">
        <v>23</v>
      </c>
      <c r="N24160" s="4">
        <v>400002</v>
      </c>
      <c r="O24160" s="4"/>
      <c r="P24160" s="4"/>
      <c r="Q24160" s="31" t="s">
        <v>192821</v>
      </c>
      <c r="R24160" s="4"/>
      <c r="S24160" s="4"/>
      <c r="T24160" s="4"/>
      <c r="U24160" s="4"/>
      <c r="V24160" s="4"/>
      <c r="W24160" s="4"/>
    </row>
    <row r="24161" spans="1:23" x14ac:dyDescent="0.25">
      <c r="A24161" s="4" t="s">
        <v>192848</v>
      </c>
      <c r="B24161" s="4" t="s">
        <v>22</v>
      </c>
      <c r="C24161" s="4" t="s">
        <v>24462</v>
      </c>
      <c r="D24161" s="4" t="s">
        <v>527</v>
      </c>
      <c r="E24161" s="4" t="s">
        <v>34</v>
      </c>
      <c r="F24161" s="4">
        <v>8080269050</v>
      </c>
      <c r="G24161" s="4">
        <v>9867343334</v>
      </c>
      <c r="H24161" s="4" t="s">
        <v>192847</v>
      </c>
      <c r="I24161" s="4"/>
      <c r="J24161" s="4" t="s">
        <v>192849</v>
      </c>
      <c r="L24161" s="4"/>
      <c r="M24161" s="4" t="s">
        <v>23</v>
      </c>
      <c r="N24161" s="4">
        <v>400091</v>
      </c>
      <c r="O24161" s="4"/>
      <c r="P24161" s="4">
        <v>8048006822</v>
      </c>
      <c r="Q24161" s="31" t="s">
        <v>192846</v>
      </c>
      <c r="R24161" s="4"/>
      <c r="S24161" s="4"/>
      <c r="T24161" s="4"/>
      <c r="U24161" s="4"/>
      <c r="V24161" s="4"/>
      <c r="W24161" s="4"/>
    </row>
    <row r="24162" spans="1:23" x14ac:dyDescent="0.25">
      <c r="A24162" s="4" t="s">
        <v>192944</v>
      </c>
      <c r="B24162" s="4" t="s">
        <v>22</v>
      </c>
      <c r="C24162" s="4" t="s">
        <v>2952</v>
      </c>
      <c r="D24162" s="4" t="s">
        <v>99</v>
      </c>
      <c r="E24162" s="4" t="s">
        <v>34</v>
      </c>
      <c r="F24162" s="4">
        <v>9702527456</v>
      </c>
      <c r="G24162" s="4">
        <v>9321020792</v>
      </c>
      <c r="H24162" s="4" t="s">
        <v>192942</v>
      </c>
      <c r="I24162" s="4" t="s">
        <v>192943</v>
      </c>
      <c r="J24162" s="4" t="s">
        <v>192945</v>
      </c>
      <c r="L24162" s="4" t="s">
        <v>289</v>
      </c>
      <c r="M24162" s="4" t="s">
        <v>23</v>
      </c>
      <c r="N24162" s="4">
        <v>400058</v>
      </c>
      <c r="O24162" s="4"/>
      <c r="P24162" s="4"/>
      <c r="Q24162" s="31" t="s">
        <v>192941</v>
      </c>
      <c r="R24162" s="4"/>
      <c r="S24162" s="4"/>
      <c r="T24162" s="4"/>
      <c r="U24162" s="4"/>
      <c r="V24162" s="4"/>
      <c r="W24162" s="4"/>
    </row>
    <row r="24163" spans="1:23" ht="45" x14ac:dyDescent="0.25">
      <c r="A24163" s="4" t="s">
        <v>192957</v>
      </c>
      <c r="B24163" s="4" t="s">
        <v>22</v>
      </c>
      <c r="C24163" s="4" t="s">
        <v>30796</v>
      </c>
      <c r="D24163" s="4"/>
      <c r="E24163" s="4" t="s">
        <v>74</v>
      </c>
      <c r="F24163" s="4">
        <v>9224130992</v>
      </c>
      <c r="G24163" s="4">
        <v>9223329103</v>
      </c>
      <c r="H24163" s="4" t="s">
        <v>192956</v>
      </c>
      <c r="I24163" s="4"/>
      <c r="J24163" s="4" t="s">
        <v>192958</v>
      </c>
      <c r="L24163" s="4" t="s">
        <v>7124</v>
      </c>
      <c r="M24163" s="4" t="s">
        <v>23</v>
      </c>
      <c r="N24163" s="4">
        <v>400003</v>
      </c>
      <c r="O24163" s="4"/>
      <c r="P24163" s="4"/>
      <c r="Q24163" s="31" t="s">
        <v>192954</v>
      </c>
      <c r="R24163" s="4"/>
      <c r="S24163" s="13" t="s">
        <v>192955</v>
      </c>
      <c r="T24163" s="13"/>
      <c r="U24163" s="13"/>
      <c r="V24163" s="13"/>
      <c r="W24163" s="13"/>
    </row>
    <row r="24164" spans="1:23" x14ac:dyDescent="0.25">
      <c r="A24164" s="4" t="s">
        <v>192975</v>
      </c>
      <c r="B24164" s="4" t="s">
        <v>22</v>
      </c>
      <c r="C24164" s="4" t="s">
        <v>3539</v>
      </c>
      <c r="D24164" s="4" t="s">
        <v>111</v>
      </c>
      <c r="E24164" s="4" t="s">
        <v>34</v>
      </c>
      <c r="F24164" s="4">
        <v>9820375900</v>
      </c>
      <c r="G24164" s="4"/>
      <c r="H24164" s="4" t="s">
        <v>192974</v>
      </c>
      <c r="I24164" s="4"/>
      <c r="J24164" s="4" t="s">
        <v>192976</v>
      </c>
      <c r="L24164" s="4" t="s">
        <v>49593</v>
      </c>
      <c r="M24164" s="4" t="s">
        <v>23</v>
      </c>
      <c r="N24164" s="4">
        <v>400009</v>
      </c>
      <c r="O24164" s="4"/>
      <c r="P24164" s="4">
        <v>8043047778</v>
      </c>
      <c r="Q24164" s="31" t="s">
        <v>192972</v>
      </c>
      <c r="R24164" s="4"/>
      <c r="S24164" s="13" t="s">
        <v>192973</v>
      </c>
      <c r="T24164" s="13"/>
      <c r="U24164" s="13"/>
      <c r="V24164" s="13"/>
      <c r="W24164" s="13"/>
    </row>
    <row r="24165" spans="1:23" x14ac:dyDescent="0.25">
      <c r="A24165" s="4" t="s">
        <v>193002</v>
      </c>
      <c r="B24165" s="4" t="s">
        <v>22</v>
      </c>
      <c r="C24165" s="4" t="s">
        <v>1802</v>
      </c>
      <c r="D24165" s="4" t="s">
        <v>18463</v>
      </c>
      <c r="E24165" s="4" t="s">
        <v>65</v>
      </c>
      <c r="F24165" s="4">
        <v>9820546903</v>
      </c>
      <c r="G24165" s="4">
        <v>9820553234</v>
      </c>
      <c r="H24165" s="4" t="s">
        <v>193001</v>
      </c>
      <c r="I24165" s="4"/>
      <c r="J24165" s="4" t="s">
        <v>193003</v>
      </c>
      <c r="L24165" s="4" t="s">
        <v>3213</v>
      </c>
      <c r="M24165" s="4" t="s">
        <v>23</v>
      </c>
      <c r="N24165" s="4">
        <v>400101</v>
      </c>
      <c r="O24165" s="4" t="s">
        <v>193004</v>
      </c>
      <c r="P24165" s="4">
        <v>8071934178</v>
      </c>
      <c r="Q24165" s="31" t="s">
        <v>193000</v>
      </c>
      <c r="R24165" s="4"/>
      <c r="S24165" s="4"/>
      <c r="T24165" s="4"/>
      <c r="U24165" s="4"/>
      <c r="V24165" s="4"/>
      <c r="W24165" s="4"/>
    </row>
    <row r="24166" spans="1:23" x14ac:dyDescent="0.25">
      <c r="A24166" s="4" t="s">
        <v>193044</v>
      </c>
      <c r="B24166" s="4" t="s">
        <v>22</v>
      </c>
      <c r="C24166" s="4" t="s">
        <v>13305</v>
      </c>
      <c r="D24166" s="4"/>
      <c r="E24166" s="4" t="s">
        <v>27</v>
      </c>
      <c r="F24166" s="4">
        <v>9224784613</v>
      </c>
      <c r="G24166" s="4">
        <v>7208402557</v>
      </c>
      <c r="H24166" s="4" t="s">
        <v>193043</v>
      </c>
      <c r="I24166" s="4"/>
      <c r="J24166" s="4" t="s">
        <v>193045</v>
      </c>
      <c r="L24166" s="4" t="s">
        <v>2903</v>
      </c>
      <c r="M24166" s="4" t="s">
        <v>23</v>
      </c>
      <c r="N24166" s="4">
        <v>400001</v>
      </c>
      <c r="O24166" s="4"/>
      <c r="P24166" s="4">
        <v>8071931417</v>
      </c>
      <c r="Q24166" s="31" t="s">
        <v>193042</v>
      </c>
      <c r="R24166" s="4"/>
      <c r="S24166" s="4"/>
      <c r="T24166" s="4"/>
      <c r="U24166" s="4"/>
      <c r="V24166" s="4"/>
      <c r="W24166" s="4"/>
    </row>
    <row r="24167" spans="1:23" x14ac:dyDescent="0.25">
      <c r="A24167" s="4" t="s">
        <v>193061</v>
      </c>
      <c r="B24167" s="4" t="s">
        <v>22</v>
      </c>
      <c r="C24167" s="4" t="s">
        <v>193059</v>
      </c>
      <c r="D24167" s="4" t="s">
        <v>2314</v>
      </c>
      <c r="E24167" s="4" t="s">
        <v>34</v>
      </c>
      <c r="F24167" s="4">
        <v>9819219955</v>
      </c>
      <c r="G24167" s="4">
        <v>9773396113</v>
      </c>
      <c r="H24167" s="4" t="s">
        <v>193060</v>
      </c>
      <c r="I24167" s="4"/>
      <c r="J24167" s="4" t="s">
        <v>193062</v>
      </c>
      <c r="L24167" s="4" t="s">
        <v>1092</v>
      </c>
      <c r="M24167" s="4" t="s">
        <v>23</v>
      </c>
      <c r="N24167" s="4">
        <v>400028</v>
      </c>
      <c r="O24167" s="4"/>
      <c r="P24167" s="4">
        <v>8046054191</v>
      </c>
      <c r="Q24167" s="31" t="s">
        <v>193058</v>
      </c>
      <c r="R24167" s="4"/>
      <c r="S24167" s="4"/>
      <c r="T24167" s="4"/>
      <c r="U24167" s="4"/>
      <c r="V24167" s="4"/>
      <c r="W24167" s="4"/>
    </row>
    <row r="24168" spans="1:23" x14ac:dyDescent="0.25">
      <c r="A24168" s="4" t="s">
        <v>193132</v>
      </c>
      <c r="B24168" s="4" t="s">
        <v>22</v>
      </c>
      <c r="C24168" s="4" t="s">
        <v>2418</v>
      </c>
      <c r="D24168" s="4" t="s">
        <v>193129</v>
      </c>
      <c r="E24168" s="4" t="s">
        <v>9814</v>
      </c>
      <c r="F24168" s="4">
        <v>9821020951</v>
      </c>
      <c r="G24168" s="4">
        <v>9975783278</v>
      </c>
      <c r="H24168" s="4" t="s">
        <v>193130</v>
      </c>
      <c r="I24168" s="4" t="s">
        <v>193131</v>
      </c>
      <c r="J24168" s="4" t="s">
        <v>193133</v>
      </c>
      <c r="L24168" s="4" t="s">
        <v>2951</v>
      </c>
      <c r="M24168" s="4" t="s">
        <v>23</v>
      </c>
      <c r="N24168" s="4">
        <v>400054</v>
      </c>
      <c r="O24168" s="4"/>
      <c r="P24168" s="4">
        <v>8071926393</v>
      </c>
      <c r="Q24168" s="31" t="s">
        <v>193128</v>
      </c>
      <c r="R24168" s="4"/>
      <c r="S24168" s="4"/>
      <c r="T24168" s="4"/>
      <c r="U24168" s="4"/>
      <c r="V24168" s="4"/>
      <c r="W24168" s="4"/>
    </row>
    <row r="24169" spans="1:23" x14ac:dyDescent="0.25">
      <c r="A24169" s="4" t="s">
        <v>193143</v>
      </c>
      <c r="B24169" s="4" t="s">
        <v>22</v>
      </c>
      <c r="C24169" s="4" t="s">
        <v>6125</v>
      </c>
      <c r="D24169" s="4" t="s">
        <v>112679</v>
      </c>
      <c r="E24169" s="4" t="s">
        <v>34</v>
      </c>
      <c r="F24169" s="4">
        <v>9820770959</v>
      </c>
      <c r="G24169" s="4">
        <v>7738384483</v>
      </c>
      <c r="H24169" s="4" t="s">
        <v>193141</v>
      </c>
      <c r="I24169" s="4" t="s">
        <v>193142</v>
      </c>
      <c r="J24169" s="4" t="s">
        <v>18516</v>
      </c>
      <c r="L24169" s="4" t="s">
        <v>2280</v>
      </c>
      <c r="M24169" s="4" t="s">
        <v>23</v>
      </c>
      <c r="N24169" s="4">
        <v>400057</v>
      </c>
      <c r="O24169" s="4"/>
      <c r="P24169" s="4">
        <v>8048578894</v>
      </c>
      <c r="Q24169" s="31" t="s">
        <v>193140</v>
      </c>
      <c r="R24169" s="4"/>
      <c r="S24169" s="4"/>
      <c r="T24169" s="4"/>
      <c r="U24169" s="4"/>
      <c r="V24169" s="4"/>
      <c r="W24169" s="4"/>
    </row>
    <row r="24170" spans="1:23" ht="30" x14ac:dyDescent="0.25">
      <c r="A24170" s="4" t="s">
        <v>193162</v>
      </c>
      <c r="B24170" s="4" t="s">
        <v>22</v>
      </c>
      <c r="C24170" s="4" t="s">
        <v>22185</v>
      </c>
      <c r="D24170" s="4" t="s">
        <v>193160</v>
      </c>
      <c r="E24170" s="4" t="s">
        <v>65</v>
      </c>
      <c r="F24170" s="4">
        <v>9820236702</v>
      </c>
      <c r="G24170" s="4"/>
      <c r="H24170" s="4" t="s">
        <v>193161</v>
      </c>
      <c r="I24170" s="4"/>
      <c r="J24170" s="4" t="s">
        <v>193163</v>
      </c>
      <c r="L24170" s="4" t="s">
        <v>72896</v>
      </c>
      <c r="M24170" s="4" t="s">
        <v>23</v>
      </c>
      <c r="N24170" s="4">
        <v>400002</v>
      </c>
      <c r="O24170" s="4"/>
      <c r="P24170" s="4">
        <v>8048563911</v>
      </c>
      <c r="Q24170" s="31" t="s">
        <v>193159</v>
      </c>
      <c r="R24170" s="4"/>
      <c r="S24170" s="4"/>
      <c r="T24170" s="4"/>
      <c r="U24170" s="4"/>
      <c r="V24170" s="4"/>
      <c r="W24170" s="4"/>
    </row>
    <row r="24171" spans="1:23" x14ac:dyDescent="0.25">
      <c r="A24171" s="4" t="s">
        <v>193281</v>
      </c>
      <c r="B24171" s="4" t="s">
        <v>22</v>
      </c>
      <c r="C24171" s="4" t="s">
        <v>520</v>
      </c>
      <c r="D24171" s="4" t="s">
        <v>15637</v>
      </c>
      <c r="E24171" s="4" t="s">
        <v>27</v>
      </c>
      <c r="F24171" s="4">
        <v>9820523329</v>
      </c>
      <c r="G24171" s="4"/>
      <c r="H24171" s="4" t="s">
        <v>193280</v>
      </c>
      <c r="I24171" s="4"/>
      <c r="J24171" s="4" t="s">
        <v>193282</v>
      </c>
      <c r="L24171" s="4" t="s">
        <v>10666</v>
      </c>
      <c r="M24171" s="4" t="s">
        <v>23</v>
      </c>
      <c r="N24171" s="4">
        <v>400002</v>
      </c>
      <c r="O24171" s="4"/>
      <c r="P24171" s="4"/>
      <c r="Q24171" s="31" t="s">
        <v>193279</v>
      </c>
      <c r="R24171" s="4"/>
      <c r="S24171" s="4"/>
      <c r="T24171" s="4"/>
      <c r="U24171" s="4"/>
      <c r="V24171" s="4"/>
      <c r="W24171" s="4"/>
    </row>
    <row r="24172" spans="1:23" x14ac:dyDescent="0.25">
      <c r="A24172" s="4" t="s">
        <v>99801</v>
      </c>
      <c r="B24172" s="4" t="s">
        <v>41233</v>
      </c>
      <c r="C24172" s="4" t="s">
        <v>778</v>
      </c>
      <c r="D24172" s="4" t="s">
        <v>22919</v>
      </c>
      <c r="E24172" s="4" t="s">
        <v>20589</v>
      </c>
      <c r="F24172" s="4">
        <v>9825228807</v>
      </c>
      <c r="G24172" s="4">
        <v>9979883973</v>
      </c>
      <c r="H24172" s="4" t="s">
        <v>99799</v>
      </c>
      <c r="I24172" s="4" t="s">
        <v>99800</v>
      </c>
      <c r="J24172" s="4" t="s">
        <v>99802</v>
      </c>
      <c r="L24172" s="4" t="s">
        <v>99803</v>
      </c>
      <c r="M24172" s="4" t="s">
        <v>171</v>
      </c>
      <c r="N24172" s="4">
        <v>370421</v>
      </c>
      <c r="O24172" s="4" t="s">
        <v>99804</v>
      </c>
      <c r="P24172" s="4">
        <v>8048107391</v>
      </c>
      <c r="Q24172" s="31"/>
      <c r="R24172" s="4"/>
      <c r="S24172" s="13" t="s">
        <v>230416</v>
      </c>
      <c r="T24172" s="13"/>
      <c r="U24172" s="13"/>
      <c r="V24172" s="13"/>
      <c r="W24172" s="13"/>
    </row>
    <row r="24173" spans="1:23" ht="30" x14ac:dyDescent="0.25">
      <c r="A24173" s="4" t="s">
        <v>181900</v>
      </c>
      <c r="B24173" s="4" t="s">
        <v>41233</v>
      </c>
      <c r="C24173" s="4" t="s">
        <v>4167</v>
      </c>
      <c r="D24173" s="4" t="s">
        <v>21031</v>
      </c>
      <c r="E24173" s="4" t="s">
        <v>27</v>
      </c>
      <c r="F24173" s="4">
        <v>9879598089</v>
      </c>
      <c r="G24173" s="4"/>
      <c r="H24173" s="4" t="s">
        <v>181899</v>
      </c>
      <c r="I24173" s="4"/>
      <c r="J24173" s="4" t="s">
        <v>162774</v>
      </c>
      <c r="L24173" s="4" t="s">
        <v>181901</v>
      </c>
      <c r="M24173" s="4" t="s">
        <v>171</v>
      </c>
      <c r="N24173" s="4">
        <v>370421</v>
      </c>
      <c r="O24173" s="4" t="s">
        <v>181902</v>
      </c>
      <c r="P24173" s="4"/>
      <c r="Q24173" s="31" t="s">
        <v>181898</v>
      </c>
      <c r="R24173" s="4"/>
      <c r="S24173" s="4"/>
      <c r="T24173" s="4"/>
      <c r="U24173" s="4"/>
      <c r="V24173" s="4"/>
      <c r="W24173" s="4"/>
    </row>
    <row r="24174" spans="1:23" ht="30" x14ac:dyDescent="0.25">
      <c r="A24174" s="4" t="s">
        <v>184374</v>
      </c>
      <c r="B24174" s="4" t="s">
        <v>41233</v>
      </c>
      <c r="C24174" s="4" t="s">
        <v>9608</v>
      </c>
      <c r="D24174" s="4" t="s">
        <v>188</v>
      </c>
      <c r="E24174" s="4" t="s">
        <v>27</v>
      </c>
      <c r="F24174" s="4">
        <v>9099011074</v>
      </c>
      <c r="G24174" s="4"/>
      <c r="H24174" s="4" t="s">
        <v>184372</v>
      </c>
      <c r="I24174" s="4" t="s">
        <v>184373</v>
      </c>
      <c r="J24174" s="4" t="s">
        <v>184375</v>
      </c>
      <c r="L24174" s="4" t="s">
        <v>184376</v>
      </c>
      <c r="M24174" s="4" t="s">
        <v>171</v>
      </c>
      <c r="N24174" s="4">
        <v>370421</v>
      </c>
      <c r="O24174" s="4"/>
      <c r="P24174" s="4"/>
      <c r="Q24174" s="31" t="s">
        <v>184371</v>
      </c>
      <c r="R24174" s="4"/>
      <c r="S24174" s="4"/>
      <c r="T24174" s="4"/>
      <c r="U24174" s="4"/>
      <c r="V24174" s="4"/>
      <c r="W24174" s="4"/>
    </row>
    <row r="24175" spans="1:23" ht="45" x14ac:dyDescent="0.25">
      <c r="A24175" s="4" t="s">
        <v>124347</v>
      </c>
      <c r="B24175" s="4" t="s">
        <v>115880</v>
      </c>
      <c r="C24175" s="4" t="s">
        <v>124343</v>
      </c>
      <c r="D24175" s="4" t="s">
        <v>124344</v>
      </c>
      <c r="E24175" s="4" t="s">
        <v>27</v>
      </c>
      <c r="F24175" s="4">
        <v>8301992972</v>
      </c>
      <c r="G24175" s="4">
        <v>9495930849</v>
      </c>
      <c r="H24175" s="4" t="s">
        <v>124345</v>
      </c>
      <c r="I24175" s="4" t="s">
        <v>124346</v>
      </c>
      <c r="J24175" s="4" t="s">
        <v>124348</v>
      </c>
      <c r="L24175" s="4" t="s">
        <v>124349</v>
      </c>
      <c r="M24175" s="4" t="s">
        <v>567</v>
      </c>
      <c r="N24175" s="4">
        <v>685618</v>
      </c>
      <c r="O24175" s="4"/>
      <c r="P24175" s="4"/>
      <c r="Q24175" s="31" t="s">
        <v>209450</v>
      </c>
      <c r="R24175" s="4"/>
      <c r="S24175" s="13" t="s">
        <v>196413</v>
      </c>
      <c r="T24175" s="13"/>
      <c r="U24175" s="13"/>
      <c r="V24175" s="13"/>
      <c r="W24175" s="13"/>
    </row>
    <row r="24176" spans="1:23" x14ac:dyDescent="0.25">
      <c r="A24176" s="4" t="s">
        <v>127706</v>
      </c>
      <c r="B24176" s="4" t="s">
        <v>115880</v>
      </c>
      <c r="C24176" s="4" t="s">
        <v>49963</v>
      </c>
      <c r="D24176" s="4" t="s">
        <v>127703</v>
      </c>
      <c r="E24176" s="4" t="s">
        <v>27</v>
      </c>
      <c r="F24176" s="4">
        <v>9446171343</v>
      </c>
      <c r="G24176" s="4">
        <v>9496431543</v>
      </c>
      <c r="H24176" s="4" t="s">
        <v>127704</v>
      </c>
      <c r="I24176" s="4" t="s">
        <v>127705</v>
      </c>
      <c r="J24176" s="4" t="s">
        <v>127707</v>
      </c>
      <c r="L24176" s="4" t="s">
        <v>127708</v>
      </c>
      <c r="M24176" s="4" t="s">
        <v>567</v>
      </c>
      <c r="N24176" s="4">
        <v>685620</v>
      </c>
      <c r="O24176" s="4" t="s">
        <v>127709</v>
      </c>
      <c r="P24176" s="4"/>
      <c r="Q24176" s="31"/>
      <c r="R24176" s="4"/>
      <c r="S24176" s="13" t="s">
        <v>127702</v>
      </c>
      <c r="T24176" s="13"/>
      <c r="U24176" s="13"/>
      <c r="V24176" s="13"/>
      <c r="W24176" s="13"/>
    </row>
    <row r="24177" spans="1:23" x14ac:dyDescent="0.25">
      <c r="A24177" s="4" t="s">
        <v>156455</v>
      </c>
      <c r="B24177" s="4" t="s">
        <v>115880</v>
      </c>
      <c r="C24177" s="4" t="s">
        <v>156452</v>
      </c>
      <c r="D24177" s="4" t="s">
        <v>11418</v>
      </c>
      <c r="E24177" s="4" t="s">
        <v>235</v>
      </c>
      <c r="F24177" s="4">
        <v>9446428996</v>
      </c>
      <c r="G24177" s="4">
        <v>9496340669</v>
      </c>
      <c r="H24177" s="4" t="s">
        <v>156453</v>
      </c>
      <c r="I24177" s="4" t="s">
        <v>156454</v>
      </c>
      <c r="J24177" s="4" t="s">
        <v>156456</v>
      </c>
      <c r="L24177" s="4" t="s">
        <v>156457</v>
      </c>
      <c r="M24177" s="4" t="s">
        <v>567</v>
      </c>
      <c r="N24177" s="4">
        <v>685612</v>
      </c>
      <c r="O24177" s="4" t="s">
        <v>156458</v>
      </c>
      <c r="P24177" s="4"/>
      <c r="Q24177" s="31"/>
      <c r="R24177" s="4"/>
      <c r="S24177" s="13" t="s">
        <v>230417</v>
      </c>
      <c r="T24177" s="13"/>
      <c r="U24177" s="13"/>
      <c r="V24177" s="13"/>
      <c r="W24177" s="13"/>
    </row>
    <row r="24178" spans="1:23" x14ac:dyDescent="0.25">
      <c r="A24178" s="4" t="s">
        <v>159218</v>
      </c>
      <c r="B24178" s="4" t="s">
        <v>115880</v>
      </c>
      <c r="C24178" s="4" t="s">
        <v>159216</v>
      </c>
      <c r="D24178" s="4" t="s">
        <v>6235</v>
      </c>
      <c r="E24178" s="4" t="s">
        <v>27</v>
      </c>
      <c r="F24178" s="4">
        <v>9844731099</v>
      </c>
      <c r="G24178" s="4">
        <v>9747483119</v>
      </c>
      <c r="H24178" s="4" t="s">
        <v>159217</v>
      </c>
      <c r="I24178" s="4"/>
      <c r="J24178" s="4" t="s">
        <v>159219</v>
      </c>
      <c r="L24178" s="4" t="s">
        <v>159220</v>
      </c>
      <c r="M24178" s="4" t="s">
        <v>567</v>
      </c>
      <c r="N24178" s="4">
        <v>685612</v>
      </c>
      <c r="O24178" s="4" t="s">
        <v>159221</v>
      </c>
      <c r="P24178" s="4"/>
      <c r="Q24178" s="31"/>
      <c r="R24178" s="4"/>
      <c r="S24178" s="13" t="s">
        <v>230418</v>
      </c>
      <c r="T24178" s="13"/>
      <c r="U24178" s="13"/>
      <c r="V24178" s="13"/>
      <c r="W24178" s="13"/>
    </row>
    <row r="24179" spans="1:23" ht="30" x14ac:dyDescent="0.25">
      <c r="A24179" s="4" t="s">
        <v>190570</v>
      </c>
      <c r="B24179" s="4" t="s">
        <v>115880</v>
      </c>
      <c r="C24179" s="4" t="s">
        <v>155897</v>
      </c>
      <c r="D24179" s="4" t="s">
        <v>190567</v>
      </c>
      <c r="E24179" s="4" t="s">
        <v>27</v>
      </c>
      <c r="F24179" s="4">
        <v>9447825586</v>
      </c>
      <c r="G24179" s="4">
        <v>9400890083</v>
      </c>
      <c r="H24179" s="4" t="s">
        <v>190568</v>
      </c>
      <c r="I24179" s="4" t="s">
        <v>190569</v>
      </c>
      <c r="J24179" s="4" t="s">
        <v>86973</v>
      </c>
      <c r="L24179" s="4" t="s">
        <v>86973</v>
      </c>
      <c r="M24179" s="4" t="s">
        <v>567</v>
      </c>
      <c r="N24179" s="4">
        <v>685612</v>
      </c>
      <c r="O24179" s="4"/>
      <c r="P24179" s="4">
        <v>8043048806</v>
      </c>
      <c r="Q24179" s="31" t="s">
        <v>190566</v>
      </c>
      <c r="R24179" s="4"/>
      <c r="S24179" s="13" t="s">
        <v>220615</v>
      </c>
      <c r="T24179" s="13"/>
      <c r="U24179" s="13"/>
      <c r="V24179" s="13"/>
      <c r="W24179" s="13"/>
    </row>
    <row r="24180" spans="1:23" x14ac:dyDescent="0.25">
      <c r="A24180" s="4" t="s">
        <v>154765</v>
      </c>
      <c r="B24180" s="4" t="s">
        <v>46091</v>
      </c>
      <c r="C24180" s="4" t="s">
        <v>6125</v>
      </c>
      <c r="D24180" s="4" t="s">
        <v>14153</v>
      </c>
      <c r="E24180" s="4" t="s">
        <v>27</v>
      </c>
      <c r="F24180" s="4">
        <v>9897054754</v>
      </c>
      <c r="G24180" s="4"/>
      <c r="H24180" s="4" t="s">
        <v>154764</v>
      </c>
      <c r="I24180" s="4"/>
      <c r="J24180" s="4" t="s">
        <v>154766</v>
      </c>
      <c r="L24180" s="4" t="s">
        <v>154767</v>
      </c>
      <c r="M24180" s="4" t="s">
        <v>90</v>
      </c>
      <c r="N24180" s="4">
        <v>201206</v>
      </c>
      <c r="O24180" s="4"/>
      <c r="P24180" s="4"/>
      <c r="Q24180" s="31"/>
      <c r="R24180" s="4"/>
      <c r="S24180" s="13" t="s">
        <v>220616</v>
      </c>
      <c r="T24180" s="13"/>
      <c r="U24180" s="13"/>
      <c r="V24180" s="13"/>
      <c r="W24180" s="13"/>
    </row>
    <row r="24181" spans="1:23" ht="45" x14ac:dyDescent="0.25">
      <c r="A24181" s="4" t="s">
        <v>1835</v>
      </c>
      <c r="B24181" s="4" t="s">
        <v>1837</v>
      </c>
      <c r="C24181" s="4" t="s">
        <v>1831</v>
      </c>
      <c r="D24181" s="4" t="s">
        <v>1832</v>
      </c>
      <c r="E24181" s="4" t="s">
        <v>34</v>
      </c>
      <c r="F24181" s="4">
        <v>8768727374</v>
      </c>
      <c r="G24181" s="4">
        <v>9732832530</v>
      </c>
      <c r="H24181" s="4" t="s">
        <v>1833</v>
      </c>
      <c r="I24181" s="4" t="s">
        <v>1834</v>
      </c>
      <c r="J24181" s="4" t="s">
        <v>1836</v>
      </c>
      <c r="L24181" s="4" t="s">
        <v>1838</v>
      </c>
      <c r="M24181" s="4" t="s">
        <v>39</v>
      </c>
      <c r="N24181" s="4">
        <v>742305</v>
      </c>
      <c r="O24181" s="4"/>
      <c r="P24181" s="4">
        <v>8042985053</v>
      </c>
      <c r="Q24181" s="31" t="s">
        <v>1829</v>
      </c>
      <c r="R24181" s="4"/>
      <c r="S24181" s="13" t="s">
        <v>1830</v>
      </c>
      <c r="T24181" s="13"/>
      <c r="U24181" s="13"/>
      <c r="V24181" s="13"/>
      <c r="W24181" s="13"/>
    </row>
    <row r="24182" spans="1:23" ht="45" x14ac:dyDescent="0.25">
      <c r="A24182" s="4" t="s">
        <v>49997</v>
      </c>
      <c r="B24182" s="4" t="s">
        <v>1837</v>
      </c>
      <c r="C24182" s="4" t="s">
        <v>603</v>
      </c>
      <c r="D24182" s="4" t="s">
        <v>2945</v>
      </c>
      <c r="E24182" s="4" t="s">
        <v>34</v>
      </c>
      <c r="F24182" s="4">
        <v>7098235749</v>
      </c>
      <c r="G24182" s="4">
        <v>8926777272</v>
      </c>
      <c r="H24182" s="4" t="s">
        <v>49996</v>
      </c>
      <c r="I24182" s="4"/>
      <c r="J24182" s="4" t="s">
        <v>49998</v>
      </c>
      <c r="L24182" s="4" t="s">
        <v>49999</v>
      </c>
      <c r="M24182" s="4" t="s">
        <v>39</v>
      </c>
      <c r="N24182" s="4">
        <v>742302</v>
      </c>
      <c r="O24182" s="4"/>
      <c r="P24182" s="4">
        <v>8071596183</v>
      </c>
      <c r="Q24182" s="31" t="s">
        <v>209451</v>
      </c>
      <c r="R24182" s="4"/>
      <c r="S24182" s="13" t="s">
        <v>196414</v>
      </c>
      <c r="T24182" s="13"/>
      <c r="U24182" s="13"/>
      <c r="V24182" s="13"/>
      <c r="W24182" s="13"/>
    </row>
    <row r="24183" spans="1:23" x14ac:dyDescent="0.25">
      <c r="A24183" s="4" t="s">
        <v>54125</v>
      </c>
      <c r="B24183" s="4" t="s">
        <v>1837</v>
      </c>
      <c r="C24183" s="4" t="s">
        <v>54121</v>
      </c>
      <c r="D24183" s="4" t="s">
        <v>54122</v>
      </c>
      <c r="E24183" s="4" t="s">
        <v>27</v>
      </c>
      <c r="F24183" s="4">
        <v>9434530033</v>
      </c>
      <c r="G24183" s="4">
        <v>8001560949</v>
      </c>
      <c r="H24183" s="4" t="s">
        <v>54123</v>
      </c>
      <c r="I24183" s="4" t="s">
        <v>54124</v>
      </c>
      <c r="J24183" s="4" t="s">
        <v>54126</v>
      </c>
      <c r="L24183" s="4" t="s">
        <v>54127</v>
      </c>
      <c r="M24183" s="4" t="s">
        <v>39</v>
      </c>
      <c r="N24183" s="4">
        <v>742304</v>
      </c>
      <c r="O24183" s="4"/>
      <c r="P24183" s="4">
        <v>8048014666</v>
      </c>
      <c r="Q24183" s="31"/>
      <c r="R24183" s="4"/>
      <c r="S24183" s="13" t="s">
        <v>230419</v>
      </c>
      <c r="T24183" s="13"/>
      <c r="U24183" s="13"/>
      <c r="V24183" s="13"/>
      <c r="W24183" s="13"/>
    </row>
    <row r="24184" spans="1:23" ht="30" x14ac:dyDescent="0.25">
      <c r="A24184" s="4" t="s">
        <v>154385</v>
      </c>
      <c r="B24184" s="4" t="s">
        <v>1837</v>
      </c>
      <c r="C24184" s="4" t="s">
        <v>154383</v>
      </c>
      <c r="D24184" s="4" t="s">
        <v>1869</v>
      </c>
      <c r="E24184" s="4" t="s">
        <v>27</v>
      </c>
      <c r="F24184" s="4">
        <v>9866774153</v>
      </c>
      <c r="G24184" s="4"/>
      <c r="H24184" s="4" t="s">
        <v>154384</v>
      </c>
      <c r="I24184" s="4"/>
      <c r="J24184" s="4" t="s">
        <v>154386</v>
      </c>
      <c r="L24184" s="4" t="s">
        <v>154387</v>
      </c>
      <c r="M24184" s="4" t="s">
        <v>39</v>
      </c>
      <c r="N24184" s="4">
        <v>500020</v>
      </c>
      <c r="O24184" s="4"/>
      <c r="P24184" s="4"/>
      <c r="Q24184" s="31" t="s">
        <v>154382</v>
      </c>
      <c r="R24184" s="4"/>
      <c r="S24184" s="13" t="s">
        <v>154382</v>
      </c>
      <c r="T24184" s="13"/>
      <c r="U24184" s="13"/>
      <c r="V24184" s="13"/>
      <c r="W24184" s="13"/>
    </row>
    <row r="24185" spans="1:23" ht="30" x14ac:dyDescent="0.25">
      <c r="A24185" s="4" t="s">
        <v>192131</v>
      </c>
      <c r="B24185" s="4" t="s">
        <v>1837</v>
      </c>
      <c r="C24185" s="4" t="s">
        <v>84982</v>
      </c>
      <c r="D24185" s="4" t="s">
        <v>1832</v>
      </c>
      <c r="E24185" s="4" t="s">
        <v>27</v>
      </c>
      <c r="F24185" s="4">
        <v>8609399676</v>
      </c>
      <c r="G24185" s="4">
        <v>7063531516</v>
      </c>
      <c r="H24185" s="4" t="s">
        <v>192130</v>
      </c>
      <c r="I24185" s="4"/>
      <c r="J24185" s="4" t="s">
        <v>192132</v>
      </c>
      <c r="L24185" s="4" t="s">
        <v>14143</v>
      </c>
      <c r="M24185" s="4" t="s">
        <v>39</v>
      </c>
      <c r="N24185" s="4">
        <v>742401</v>
      </c>
      <c r="O24185" s="4" t="s">
        <v>192133</v>
      </c>
      <c r="P24185" s="4"/>
      <c r="Q24185" s="31" t="s">
        <v>192128</v>
      </c>
      <c r="R24185" s="4"/>
      <c r="S24185" s="13" t="s">
        <v>192129</v>
      </c>
      <c r="T24185" s="13"/>
      <c r="U24185" s="13"/>
      <c r="V24185" s="13"/>
      <c r="W24185" s="13"/>
    </row>
    <row r="24186" spans="1:23" x14ac:dyDescent="0.25">
      <c r="A24186" s="4" t="s">
        <v>7851</v>
      </c>
      <c r="B24186" s="4" t="s">
        <v>7854</v>
      </c>
      <c r="C24186" s="4" t="s">
        <v>7849</v>
      </c>
      <c r="D24186" s="4" t="s">
        <v>234</v>
      </c>
      <c r="E24186" s="4" t="s">
        <v>27</v>
      </c>
      <c r="F24186" s="4">
        <v>9639797983</v>
      </c>
      <c r="G24186" s="4">
        <v>9410745896</v>
      </c>
      <c r="H24186" s="4" t="s">
        <v>7850</v>
      </c>
      <c r="I24186" s="4"/>
      <c r="J24186" s="4" t="s">
        <v>7852</v>
      </c>
      <c r="L24186" s="4"/>
      <c r="M24186" s="4" t="s">
        <v>4325</v>
      </c>
      <c r="N24186" s="4">
        <v>248179</v>
      </c>
      <c r="O24186" s="4"/>
      <c r="P24186" s="4">
        <v>8046083896</v>
      </c>
      <c r="Q24186" s="31"/>
      <c r="R24186" s="4"/>
      <c r="S24186" s="13" t="s">
        <v>202419</v>
      </c>
      <c r="T24186" s="13"/>
      <c r="U24186" s="13"/>
      <c r="V24186" s="13"/>
      <c r="W24186" s="13"/>
    </row>
    <row r="24187" spans="1:23" ht="45" x14ac:dyDescent="0.25">
      <c r="A24187" s="4" t="s">
        <v>111675</v>
      </c>
      <c r="B24187" s="4" t="s">
        <v>7854</v>
      </c>
      <c r="C24187" s="4" t="s">
        <v>111671</v>
      </c>
      <c r="D24187" s="4" t="s">
        <v>111672</v>
      </c>
      <c r="E24187" s="4" t="s">
        <v>111673</v>
      </c>
      <c r="F24187" s="4">
        <v>9871979764</v>
      </c>
      <c r="G24187" s="4">
        <v>9871813613</v>
      </c>
      <c r="H24187" s="4" t="s">
        <v>111674</v>
      </c>
      <c r="I24187" s="4"/>
      <c r="J24187" s="4" t="s">
        <v>111676</v>
      </c>
      <c r="L24187" s="4" t="s">
        <v>111677</v>
      </c>
      <c r="M24187" s="4" t="s">
        <v>4325</v>
      </c>
      <c r="N24187" s="4">
        <v>248179</v>
      </c>
      <c r="O24187" s="4" t="s">
        <v>111678</v>
      </c>
      <c r="P24187" s="4">
        <v>8045322761</v>
      </c>
      <c r="Q24187" s="31" t="s">
        <v>111670</v>
      </c>
      <c r="R24187" s="4"/>
      <c r="S24187" s="13" t="s">
        <v>230420</v>
      </c>
      <c r="T24187" s="13"/>
      <c r="U24187" s="13"/>
      <c r="V24187" s="13"/>
      <c r="W24187" s="13"/>
    </row>
    <row r="24188" spans="1:23" ht="30" x14ac:dyDescent="0.25">
      <c r="A24188" s="4" t="s">
        <v>137835</v>
      </c>
      <c r="B24188" s="4" t="s">
        <v>7854</v>
      </c>
      <c r="C24188" s="4" t="s">
        <v>81825</v>
      </c>
      <c r="D24188" s="4"/>
      <c r="E24188" s="4" t="s">
        <v>137832</v>
      </c>
      <c r="F24188" s="4">
        <v>9837910000</v>
      </c>
      <c r="G24188" s="4">
        <v>9837152685</v>
      </c>
      <c r="H24188" s="4" t="s">
        <v>137833</v>
      </c>
      <c r="I24188" s="4" t="s">
        <v>137834</v>
      </c>
      <c r="J24188" s="4" t="s">
        <v>137836</v>
      </c>
      <c r="L24188" s="4" t="s">
        <v>7706</v>
      </c>
      <c r="M24188" s="4" t="s">
        <v>4325</v>
      </c>
      <c r="N24188" s="4">
        <v>502147</v>
      </c>
      <c r="O24188" s="4" t="s">
        <v>137837</v>
      </c>
      <c r="P24188" s="4"/>
      <c r="Q24188" s="31" t="s">
        <v>137831</v>
      </c>
      <c r="R24188" s="4"/>
      <c r="S24188" s="13" t="s">
        <v>230421</v>
      </c>
      <c r="T24188" s="13"/>
      <c r="U24188" s="13"/>
      <c r="V24188" s="13"/>
      <c r="W24188" s="13"/>
    </row>
    <row r="24189" spans="1:23" ht="30" x14ac:dyDescent="0.25">
      <c r="A24189" s="4" t="s">
        <v>124865</v>
      </c>
      <c r="B24189" s="4" t="s">
        <v>124867</v>
      </c>
      <c r="C24189" s="4" t="s">
        <v>114498</v>
      </c>
      <c r="D24189" s="4" t="s">
        <v>27432</v>
      </c>
      <c r="E24189" s="4" t="s">
        <v>1105</v>
      </c>
      <c r="F24189" s="4">
        <v>8893404055</v>
      </c>
      <c r="G24189" s="4">
        <v>9447055194</v>
      </c>
      <c r="H24189" s="4" t="s">
        <v>124863</v>
      </c>
      <c r="I24189" s="4" t="s">
        <v>124864</v>
      </c>
      <c r="J24189" s="4" t="s">
        <v>124866</v>
      </c>
      <c r="L24189" s="4"/>
      <c r="M24189" s="4" t="s">
        <v>567</v>
      </c>
      <c r="N24189" s="4">
        <v>686661</v>
      </c>
      <c r="O24189" s="4" t="s">
        <v>124868</v>
      </c>
      <c r="P24189" s="4"/>
      <c r="Q24189" s="31" t="s">
        <v>124862</v>
      </c>
      <c r="R24189" s="4"/>
      <c r="S24189" s="13" t="s">
        <v>220617</v>
      </c>
      <c r="T24189" s="13"/>
      <c r="U24189" s="13"/>
      <c r="V24189" s="13"/>
      <c r="W24189" s="13"/>
    </row>
    <row r="24190" spans="1:23" x14ac:dyDescent="0.25">
      <c r="A24190" s="4" t="s">
        <v>94893</v>
      </c>
      <c r="B24190" s="4" t="s">
        <v>15258</v>
      </c>
      <c r="C24190" s="4" t="s">
        <v>94890</v>
      </c>
      <c r="D24190" s="4" t="s">
        <v>29196</v>
      </c>
      <c r="E24190" s="4" t="s">
        <v>27</v>
      </c>
      <c r="F24190" s="4">
        <v>9656963062</v>
      </c>
      <c r="G24190" s="4"/>
      <c r="H24190" s="4" t="s">
        <v>94891</v>
      </c>
      <c r="I24190" s="4" t="s">
        <v>94892</v>
      </c>
      <c r="J24190" s="4" t="s">
        <v>94894</v>
      </c>
      <c r="L24190" s="4" t="s">
        <v>27229</v>
      </c>
      <c r="M24190" s="4" t="s">
        <v>567</v>
      </c>
      <c r="N24190" s="4">
        <v>686664</v>
      </c>
      <c r="O24190" s="4"/>
      <c r="P24190" s="4">
        <v>8071928411</v>
      </c>
      <c r="Q24190" s="31"/>
      <c r="R24190" s="4"/>
      <c r="S24190" s="13" t="s">
        <v>202420</v>
      </c>
      <c r="T24190" s="13"/>
      <c r="U24190" s="13"/>
      <c r="V24190" s="13"/>
      <c r="W24190" s="13"/>
    </row>
    <row r="24191" spans="1:23" x14ac:dyDescent="0.25">
      <c r="A24191" s="4" t="s">
        <v>104784</v>
      </c>
      <c r="B24191" s="4" t="s">
        <v>15258</v>
      </c>
      <c r="C24191" s="4" t="s">
        <v>104780</v>
      </c>
      <c r="D24191" s="4" t="s">
        <v>104781</v>
      </c>
      <c r="E24191" s="4" t="s">
        <v>27</v>
      </c>
      <c r="F24191" s="4">
        <v>9539010415</v>
      </c>
      <c r="G24191" s="4">
        <v>9952854990</v>
      </c>
      <c r="H24191" s="4" t="s">
        <v>104782</v>
      </c>
      <c r="I24191" s="4" t="s">
        <v>104783</v>
      </c>
      <c r="J24191" s="4" t="s">
        <v>104785</v>
      </c>
      <c r="L24191" s="4" t="s">
        <v>104786</v>
      </c>
      <c r="M24191" s="4" t="s">
        <v>567</v>
      </c>
      <c r="N24191" s="4">
        <v>686673</v>
      </c>
      <c r="O24191" s="4" t="s">
        <v>104787</v>
      </c>
      <c r="P24191" s="4">
        <v>8045385212</v>
      </c>
      <c r="Q24191" s="31"/>
      <c r="R24191" s="4"/>
      <c r="S24191" s="13" t="s">
        <v>202421</v>
      </c>
      <c r="T24191" s="13"/>
      <c r="U24191" s="13"/>
      <c r="V24191" s="13"/>
      <c r="W24191" s="13"/>
    </row>
    <row r="24192" spans="1:23" ht="30" x14ac:dyDescent="0.25">
      <c r="A24192" s="4" t="s">
        <v>17539</v>
      </c>
      <c r="B24192" s="4" t="s">
        <v>17541</v>
      </c>
      <c r="C24192" s="4" t="s">
        <v>110</v>
      </c>
      <c r="D24192" s="4" t="s">
        <v>13806</v>
      </c>
      <c r="E24192" s="4" t="s">
        <v>74</v>
      </c>
      <c r="F24192" s="4">
        <v>8126005005</v>
      </c>
      <c r="G24192" s="4"/>
      <c r="H24192" s="4" t="s">
        <v>17537</v>
      </c>
      <c r="I24192" s="4" t="s">
        <v>17538</v>
      </c>
      <c r="J24192" s="4" t="s">
        <v>17540</v>
      </c>
      <c r="L24192" s="4"/>
      <c r="M24192" s="4" t="s">
        <v>90</v>
      </c>
      <c r="N24192" s="4">
        <v>251002</v>
      </c>
      <c r="O24192" s="4"/>
      <c r="P24192" s="4">
        <v>8071867614</v>
      </c>
      <c r="Q24192" s="31" t="s">
        <v>17535</v>
      </c>
      <c r="R24192" s="4"/>
      <c r="S24192" s="13" t="s">
        <v>17536</v>
      </c>
      <c r="T24192" s="13"/>
      <c r="U24192" s="13"/>
      <c r="V24192" s="13"/>
      <c r="W24192" s="13"/>
    </row>
    <row r="24193" spans="1:23" ht="45" x14ac:dyDescent="0.25">
      <c r="A24193" s="4" t="s">
        <v>17546</v>
      </c>
      <c r="B24193" s="4" t="s">
        <v>17541</v>
      </c>
      <c r="C24193" s="4" t="s">
        <v>3505</v>
      </c>
      <c r="D24193" s="4" t="s">
        <v>17544</v>
      </c>
      <c r="E24193" s="4" t="s">
        <v>34</v>
      </c>
      <c r="F24193" s="4">
        <v>9358914546</v>
      </c>
      <c r="G24193" s="4">
        <v>9258684993</v>
      </c>
      <c r="H24193" s="4" t="s">
        <v>17545</v>
      </c>
      <c r="I24193" s="4"/>
      <c r="J24193" s="4" t="s">
        <v>17547</v>
      </c>
      <c r="L24193" s="4"/>
      <c r="M24193" s="4" t="s">
        <v>90</v>
      </c>
      <c r="N24193" s="4">
        <v>251001</v>
      </c>
      <c r="O24193" s="4"/>
      <c r="P24193" s="4">
        <v>8048004485</v>
      </c>
      <c r="Q24193" s="31" t="s">
        <v>17542</v>
      </c>
      <c r="R24193" s="4"/>
      <c r="S24193" s="13" t="s">
        <v>17543</v>
      </c>
      <c r="T24193" s="13"/>
      <c r="U24193" s="13"/>
      <c r="V24193" s="13"/>
      <c r="W24193" s="13"/>
    </row>
    <row r="24194" spans="1:23" ht="45" x14ac:dyDescent="0.25">
      <c r="A24194" s="4" t="s">
        <v>38008</v>
      </c>
      <c r="B24194" s="4" t="s">
        <v>17541</v>
      </c>
      <c r="C24194" s="4" t="s">
        <v>15282</v>
      </c>
      <c r="D24194" s="4"/>
      <c r="E24194" s="4" t="s">
        <v>34</v>
      </c>
      <c r="F24194" s="4">
        <v>9219196372</v>
      </c>
      <c r="G24194" s="4">
        <v>8077006292</v>
      </c>
      <c r="H24194" s="4" t="s">
        <v>38006</v>
      </c>
      <c r="I24194" s="4" t="s">
        <v>38007</v>
      </c>
      <c r="J24194" s="4" t="s">
        <v>38009</v>
      </c>
      <c r="L24194" s="4" t="s">
        <v>38010</v>
      </c>
      <c r="M24194" s="4" t="s">
        <v>90</v>
      </c>
      <c r="N24194" s="4">
        <v>251002</v>
      </c>
      <c r="O24194" s="4"/>
      <c r="P24194" s="4">
        <v>8071925642</v>
      </c>
      <c r="Q24194" s="31" t="s">
        <v>209452</v>
      </c>
      <c r="R24194" s="4"/>
      <c r="S24194" s="13" t="s">
        <v>196415</v>
      </c>
      <c r="T24194" s="13"/>
      <c r="U24194" s="13"/>
      <c r="V24194" s="13"/>
      <c r="W24194" s="13"/>
    </row>
    <row r="24195" spans="1:23" ht="30" x14ac:dyDescent="0.25">
      <c r="A24195" s="4" t="s">
        <v>15683</v>
      </c>
      <c r="B24195" s="4" t="s">
        <v>17541</v>
      </c>
      <c r="C24195" s="4" t="s">
        <v>49745</v>
      </c>
      <c r="D24195" s="4" t="s">
        <v>12110</v>
      </c>
      <c r="E24195" s="4" t="s">
        <v>34</v>
      </c>
      <c r="F24195" s="4">
        <v>7838380092</v>
      </c>
      <c r="G24195" s="4"/>
      <c r="H24195" s="4" t="s">
        <v>49746</v>
      </c>
      <c r="I24195" s="4" t="s">
        <v>49747</v>
      </c>
      <c r="J24195" s="4" t="s">
        <v>49748</v>
      </c>
      <c r="L24195" s="4" t="s">
        <v>8179</v>
      </c>
      <c r="M24195" s="4" t="s">
        <v>90</v>
      </c>
      <c r="N24195" s="4">
        <v>251001</v>
      </c>
      <c r="O24195" s="4"/>
      <c r="P24195" s="4">
        <v>8048077384</v>
      </c>
      <c r="Q24195" s="31" t="s">
        <v>49744</v>
      </c>
      <c r="R24195" s="4"/>
      <c r="S24195" s="13" t="s">
        <v>196416</v>
      </c>
      <c r="T24195" s="13"/>
      <c r="U24195" s="13"/>
      <c r="V24195" s="13"/>
      <c r="W24195" s="13"/>
    </row>
    <row r="24196" spans="1:23" ht="30" x14ac:dyDescent="0.25">
      <c r="A24196" s="4" t="s">
        <v>60849</v>
      </c>
      <c r="B24196" s="4" t="s">
        <v>17541</v>
      </c>
      <c r="C24196" s="4" t="s">
        <v>7651</v>
      </c>
      <c r="D24196" s="4" t="s">
        <v>337</v>
      </c>
      <c r="E24196" s="4" t="s">
        <v>34</v>
      </c>
      <c r="F24196" s="4">
        <v>9917964688</v>
      </c>
      <c r="G24196" s="4">
        <v>9634064127</v>
      </c>
      <c r="H24196" s="4" t="s">
        <v>60847</v>
      </c>
      <c r="I24196" s="4" t="s">
        <v>60848</v>
      </c>
      <c r="J24196" s="4" t="s">
        <v>60850</v>
      </c>
      <c r="L24196" s="4" t="s">
        <v>60850</v>
      </c>
      <c r="M24196" s="4" t="s">
        <v>90</v>
      </c>
      <c r="N24196" s="4">
        <v>251001</v>
      </c>
      <c r="O24196" s="4"/>
      <c r="P24196" s="4">
        <v>8042903792</v>
      </c>
      <c r="Q24196" s="31" t="s">
        <v>209453</v>
      </c>
      <c r="R24196" s="4"/>
      <c r="S24196" s="13" t="s">
        <v>196417</v>
      </c>
      <c r="T24196" s="13"/>
      <c r="U24196" s="13"/>
      <c r="V24196" s="13"/>
      <c r="W24196" s="13"/>
    </row>
    <row r="24197" spans="1:23" x14ac:dyDescent="0.25">
      <c r="A24197" s="4" t="s">
        <v>90745</v>
      </c>
      <c r="B24197" s="4" t="s">
        <v>17541</v>
      </c>
      <c r="C24197" s="4" t="s">
        <v>90742</v>
      </c>
      <c r="D24197" s="4" t="s">
        <v>194</v>
      </c>
      <c r="E24197" s="4" t="s">
        <v>27</v>
      </c>
      <c r="F24197" s="4">
        <v>9808262799</v>
      </c>
      <c r="G24197" s="4">
        <v>9897005057</v>
      </c>
      <c r="H24197" s="4" t="s">
        <v>90743</v>
      </c>
      <c r="I24197" s="4" t="s">
        <v>90744</v>
      </c>
      <c r="J24197" s="4" t="s">
        <v>90746</v>
      </c>
      <c r="L24197" s="4" t="s">
        <v>16151</v>
      </c>
      <c r="M24197" s="4" t="s">
        <v>90</v>
      </c>
      <c r="N24197" s="4">
        <v>251001</v>
      </c>
      <c r="O24197" s="4"/>
      <c r="P24197" s="4">
        <v>8046075697</v>
      </c>
      <c r="Q24197" s="31"/>
      <c r="R24197" s="4"/>
      <c r="S24197" s="13" t="s">
        <v>202422</v>
      </c>
      <c r="T24197" s="13"/>
      <c r="U24197" s="13"/>
      <c r="V24197" s="13"/>
      <c r="W24197" s="13"/>
    </row>
    <row r="24198" spans="1:23" ht="30" x14ac:dyDescent="0.25">
      <c r="A24198" s="4" t="s">
        <v>94384</v>
      </c>
      <c r="B24198" s="4" t="s">
        <v>17541</v>
      </c>
      <c r="C24198" s="4" t="s">
        <v>94381</v>
      </c>
      <c r="D24198" s="4" t="s">
        <v>99</v>
      </c>
      <c r="E24198" s="4" t="s">
        <v>34</v>
      </c>
      <c r="F24198" s="4">
        <v>8979761650</v>
      </c>
      <c r="G24198" s="4">
        <v>9897201337</v>
      </c>
      <c r="H24198" s="4" t="s">
        <v>94382</v>
      </c>
      <c r="I24198" s="4" t="s">
        <v>94383</v>
      </c>
      <c r="J24198" s="4" t="s">
        <v>94385</v>
      </c>
      <c r="L24198" s="4" t="s">
        <v>94386</v>
      </c>
      <c r="M24198" s="4" t="s">
        <v>90</v>
      </c>
      <c r="N24198" s="4">
        <v>251002</v>
      </c>
      <c r="O24198" s="4"/>
      <c r="P24198" s="4">
        <v>8071865201</v>
      </c>
      <c r="Q24198" s="31" t="s">
        <v>209454</v>
      </c>
      <c r="R24198" s="4"/>
      <c r="S24198" s="13" t="s">
        <v>196418</v>
      </c>
      <c r="T24198" s="13"/>
      <c r="U24198" s="13"/>
      <c r="V24198" s="13"/>
      <c r="W24198" s="13"/>
    </row>
    <row r="24199" spans="1:23" x14ac:dyDescent="0.25">
      <c r="A24199" s="4" t="s">
        <v>94875</v>
      </c>
      <c r="B24199" s="4" t="s">
        <v>17541</v>
      </c>
      <c r="C24199" s="4" t="s">
        <v>141</v>
      </c>
      <c r="D24199" s="4" t="s">
        <v>94872</v>
      </c>
      <c r="E24199" s="4" t="s">
        <v>235</v>
      </c>
      <c r="F24199" s="4">
        <v>9456939798</v>
      </c>
      <c r="G24199" s="4">
        <v>8126123085</v>
      </c>
      <c r="H24199" s="4" t="s">
        <v>94873</v>
      </c>
      <c r="I24199" s="4" t="s">
        <v>94874</v>
      </c>
      <c r="J24199" s="4" t="s">
        <v>94876</v>
      </c>
      <c r="L24199" s="4" t="s">
        <v>94877</v>
      </c>
      <c r="M24199" s="4" t="s">
        <v>90</v>
      </c>
      <c r="N24199" s="4">
        <v>251001</v>
      </c>
      <c r="O24199" s="4"/>
      <c r="P24199" s="4">
        <v>8048119681</v>
      </c>
      <c r="Q24199" s="31"/>
      <c r="R24199" s="4"/>
      <c r="S24199" s="13" t="s">
        <v>202423</v>
      </c>
      <c r="T24199" s="13"/>
      <c r="U24199" s="13"/>
      <c r="V24199" s="13"/>
      <c r="W24199" s="13"/>
    </row>
    <row r="24200" spans="1:23" x14ac:dyDescent="0.25">
      <c r="A24200" s="4" t="s">
        <v>97782</v>
      </c>
      <c r="B24200" s="4" t="s">
        <v>17541</v>
      </c>
      <c r="C24200" s="4" t="s">
        <v>867</v>
      </c>
      <c r="D24200" s="4" t="s">
        <v>97780</v>
      </c>
      <c r="E24200" s="4" t="s">
        <v>34</v>
      </c>
      <c r="F24200" s="4">
        <v>9359393536</v>
      </c>
      <c r="G24200" s="4">
        <v>8273207032</v>
      </c>
      <c r="H24200" s="4" t="s">
        <v>97781</v>
      </c>
      <c r="I24200" s="4"/>
      <c r="J24200" s="4" t="s">
        <v>97783</v>
      </c>
      <c r="L24200" s="4" t="s">
        <v>97784</v>
      </c>
      <c r="M24200" s="4" t="s">
        <v>90</v>
      </c>
      <c r="N24200" s="4">
        <v>251002</v>
      </c>
      <c r="O24200" s="4"/>
      <c r="P24200" s="4">
        <v>8046032965</v>
      </c>
      <c r="Q24200" s="31"/>
      <c r="R24200" s="4"/>
      <c r="S24200" s="13" t="s">
        <v>202424</v>
      </c>
      <c r="T24200" s="13"/>
      <c r="U24200" s="13"/>
      <c r="V24200" s="13"/>
      <c r="W24200" s="13"/>
    </row>
    <row r="24201" spans="1:23" ht="30" x14ac:dyDescent="0.25">
      <c r="A24201" s="4" t="s">
        <v>114425</v>
      </c>
      <c r="B24201" s="4" t="s">
        <v>17541</v>
      </c>
      <c r="C24201" s="4" t="s">
        <v>5090</v>
      </c>
      <c r="D24201" s="4" t="s">
        <v>14153</v>
      </c>
      <c r="E24201" s="4" t="s">
        <v>65</v>
      </c>
      <c r="F24201" s="4">
        <v>9897334411</v>
      </c>
      <c r="G24201" s="4"/>
      <c r="H24201" s="4" t="s">
        <v>114424</v>
      </c>
      <c r="I24201" s="4"/>
      <c r="J24201" s="4" t="s">
        <v>2182</v>
      </c>
      <c r="L24201" s="4" t="s">
        <v>2182</v>
      </c>
      <c r="M24201" s="4" t="s">
        <v>90</v>
      </c>
      <c r="N24201" s="4">
        <v>251001</v>
      </c>
      <c r="O24201" s="4"/>
      <c r="P24201" s="4"/>
      <c r="Q24201" s="31" t="s">
        <v>114423</v>
      </c>
      <c r="R24201" s="4"/>
      <c r="S24201" s="13" t="s">
        <v>114423</v>
      </c>
      <c r="T24201" s="13"/>
      <c r="U24201" s="13"/>
      <c r="V24201" s="13"/>
      <c r="W24201" s="13"/>
    </row>
    <row r="24202" spans="1:23" x14ac:dyDescent="0.25">
      <c r="A24202" s="4" t="s">
        <v>128634</v>
      </c>
      <c r="B24202" s="4" t="s">
        <v>17541</v>
      </c>
      <c r="C24202" s="4" t="s">
        <v>4933</v>
      </c>
      <c r="D24202" s="4" t="s">
        <v>696</v>
      </c>
      <c r="E24202" s="4" t="s">
        <v>27</v>
      </c>
      <c r="F24202" s="4">
        <v>9412711110</v>
      </c>
      <c r="G24202" s="4">
        <v>9997064202</v>
      </c>
      <c r="H24202" s="4" t="s">
        <v>128633</v>
      </c>
      <c r="I24202" s="4"/>
      <c r="J24202" s="4" t="s">
        <v>128635</v>
      </c>
      <c r="L24202" s="4" t="s">
        <v>128636</v>
      </c>
      <c r="M24202" s="4" t="s">
        <v>90</v>
      </c>
      <c r="N24202" s="4">
        <v>251001</v>
      </c>
      <c r="O24202" s="4"/>
      <c r="P24202" s="4"/>
      <c r="Q24202" s="31" t="s">
        <v>128631</v>
      </c>
      <c r="R24202" s="4"/>
      <c r="S24202" s="13" t="s">
        <v>128632</v>
      </c>
      <c r="T24202" s="13"/>
      <c r="U24202" s="13"/>
      <c r="V24202" s="13"/>
      <c r="W24202" s="13"/>
    </row>
    <row r="24203" spans="1:23" x14ac:dyDescent="0.25">
      <c r="A24203" s="4" t="s">
        <v>2940</v>
      </c>
      <c r="B24203" s="4" t="s">
        <v>2942</v>
      </c>
      <c r="C24203" s="4" t="s">
        <v>2937</v>
      </c>
      <c r="D24203" s="4" t="s">
        <v>2938</v>
      </c>
      <c r="E24203" s="4" t="s">
        <v>175</v>
      </c>
      <c r="F24203" s="4">
        <v>9955590387</v>
      </c>
      <c r="G24203" s="4"/>
      <c r="H24203" s="4" t="s">
        <v>2939</v>
      </c>
      <c r="I24203" s="4"/>
      <c r="J24203" s="4" t="s">
        <v>2941</v>
      </c>
      <c r="L24203" s="4" t="s">
        <v>2943</v>
      </c>
      <c r="M24203" s="4" t="s">
        <v>108</v>
      </c>
      <c r="N24203" s="4">
        <v>842001</v>
      </c>
      <c r="O24203" s="4"/>
      <c r="P24203" s="4">
        <v>8045350968</v>
      </c>
      <c r="Q24203" s="31"/>
      <c r="R24203" s="4"/>
      <c r="S24203" s="13" t="s">
        <v>230422</v>
      </c>
      <c r="T24203" s="13"/>
      <c r="U24203" s="13"/>
      <c r="V24203" s="13"/>
      <c r="W24203" s="13"/>
    </row>
    <row r="24204" spans="1:23" ht="45" x14ac:dyDescent="0.25">
      <c r="A24204" s="4" t="s">
        <v>7628</v>
      </c>
      <c r="B24204" s="4" t="s">
        <v>2942</v>
      </c>
      <c r="C24204" s="4" t="s">
        <v>4034</v>
      </c>
      <c r="D24204" s="4" t="s">
        <v>194</v>
      </c>
      <c r="E24204" s="4" t="s">
        <v>34</v>
      </c>
      <c r="F24204" s="4">
        <v>7352667339</v>
      </c>
      <c r="G24204" s="4"/>
      <c r="H24204" s="4" t="s">
        <v>7627</v>
      </c>
      <c r="I24204" s="4"/>
      <c r="J24204" s="4" t="s">
        <v>7629</v>
      </c>
      <c r="L24204" s="4" t="s">
        <v>7630</v>
      </c>
      <c r="M24204" s="4" t="s">
        <v>108</v>
      </c>
      <c r="N24204" s="4">
        <v>842001</v>
      </c>
      <c r="O24204" s="4"/>
      <c r="P24204" s="4">
        <v>8045335153</v>
      </c>
      <c r="Q24204" s="31" t="s">
        <v>7626</v>
      </c>
      <c r="R24204" s="4"/>
      <c r="S24204" s="13" t="s">
        <v>7626</v>
      </c>
      <c r="T24204" s="13"/>
      <c r="U24204" s="13"/>
      <c r="V24204" s="13"/>
      <c r="W24204" s="13"/>
    </row>
    <row r="24205" spans="1:23" ht="45" x14ac:dyDescent="0.25">
      <c r="A24205" s="4" t="s">
        <v>11021</v>
      </c>
      <c r="B24205" s="4" t="s">
        <v>2942</v>
      </c>
      <c r="C24205" s="4" t="s">
        <v>11018</v>
      </c>
      <c r="D24205" s="4" t="s">
        <v>11019</v>
      </c>
      <c r="E24205" s="4" t="s">
        <v>175</v>
      </c>
      <c r="F24205" s="4">
        <v>9334418668</v>
      </c>
      <c r="G24205" s="4"/>
      <c r="H24205" s="4" t="s">
        <v>11020</v>
      </c>
      <c r="I24205" s="4"/>
      <c r="J24205" s="4" t="s">
        <v>11022</v>
      </c>
      <c r="L24205" s="4" t="s">
        <v>11022</v>
      </c>
      <c r="M24205" s="4" t="s">
        <v>108</v>
      </c>
      <c r="N24205" s="4">
        <v>842002</v>
      </c>
      <c r="O24205" s="4"/>
      <c r="P24205" s="4">
        <v>8049443504</v>
      </c>
      <c r="Q24205" s="31" t="s">
        <v>205506</v>
      </c>
      <c r="R24205" s="4"/>
      <c r="S24205" s="13" t="s">
        <v>220618</v>
      </c>
      <c r="T24205" s="13"/>
      <c r="U24205" s="13"/>
      <c r="V24205" s="13"/>
      <c r="W24205" s="13"/>
    </row>
    <row r="24206" spans="1:23" x14ac:dyDescent="0.25">
      <c r="A24206" s="4" t="s">
        <v>11053</v>
      </c>
      <c r="B24206" s="4" t="s">
        <v>2942</v>
      </c>
      <c r="C24206" s="4" t="s">
        <v>1587</v>
      </c>
      <c r="D24206" s="4" t="s">
        <v>194</v>
      </c>
      <c r="E24206" s="4" t="s">
        <v>27</v>
      </c>
      <c r="F24206" s="4">
        <v>9570007548</v>
      </c>
      <c r="G24206" s="4"/>
      <c r="H24206" s="4" t="s">
        <v>11052</v>
      </c>
      <c r="I24206" s="4"/>
      <c r="J24206" s="4" t="s">
        <v>11054</v>
      </c>
      <c r="L24206" s="4" t="s">
        <v>11055</v>
      </c>
      <c r="M24206" s="4" t="s">
        <v>108</v>
      </c>
      <c r="N24206" s="4">
        <v>842001</v>
      </c>
      <c r="O24206" s="4"/>
      <c r="P24206" s="4">
        <v>8046026927</v>
      </c>
      <c r="Q24206" s="31"/>
      <c r="R24206" s="4"/>
      <c r="S24206" s="13" t="s">
        <v>202425</v>
      </c>
      <c r="T24206" s="13"/>
      <c r="U24206" s="13"/>
      <c r="V24206" s="13"/>
      <c r="W24206" s="13"/>
    </row>
    <row r="24207" spans="1:23" ht="30" x14ac:dyDescent="0.25">
      <c r="A24207" s="4" t="s">
        <v>12172</v>
      </c>
      <c r="B24207" s="4" t="s">
        <v>2942</v>
      </c>
      <c r="C24207" s="4" t="s">
        <v>12169</v>
      </c>
      <c r="D24207" s="4"/>
      <c r="E24207" s="4" t="s">
        <v>27</v>
      </c>
      <c r="F24207" s="4">
        <v>9334902300</v>
      </c>
      <c r="G24207" s="4">
        <v>9334907555</v>
      </c>
      <c r="H24207" s="4" t="s">
        <v>12170</v>
      </c>
      <c r="I24207" s="4" t="s">
        <v>12171</v>
      </c>
      <c r="J24207" s="4" t="s">
        <v>12173</v>
      </c>
      <c r="L24207" s="4" t="s">
        <v>11055</v>
      </c>
      <c r="M24207" s="4" t="s">
        <v>108</v>
      </c>
      <c r="N24207" s="4">
        <v>842001</v>
      </c>
      <c r="O24207" s="4"/>
      <c r="P24207" s="4">
        <v>8046055967</v>
      </c>
      <c r="Q24207" s="31" t="s">
        <v>202426</v>
      </c>
      <c r="R24207" s="4"/>
      <c r="S24207" s="13" t="s">
        <v>202426</v>
      </c>
      <c r="T24207" s="13"/>
      <c r="U24207" s="13"/>
      <c r="V24207" s="13"/>
      <c r="W24207" s="13"/>
    </row>
    <row r="24208" spans="1:23" ht="45" x14ac:dyDescent="0.25">
      <c r="A24208" s="4" t="s">
        <v>20840</v>
      </c>
      <c r="B24208" s="4" t="s">
        <v>2942</v>
      </c>
      <c r="C24208" s="4" t="s">
        <v>1213</v>
      </c>
      <c r="D24208" s="4" t="s">
        <v>6484</v>
      </c>
      <c r="E24208" s="4" t="s">
        <v>34</v>
      </c>
      <c r="F24208" s="4">
        <v>9334917100</v>
      </c>
      <c r="G24208" s="4">
        <v>9430972472</v>
      </c>
      <c r="H24208" s="4" t="s">
        <v>20838</v>
      </c>
      <c r="I24208" s="4" t="s">
        <v>20839</v>
      </c>
      <c r="J24208" s="4" t="s">
        <v>20841</v>
      </c>
      <c r="L24208" s="4" t="s">
        <v>20842</v>
      </c>
      <c r="M24208" s="4" t="s">
        <v>108</v>
      </c>
      <c r="N24208" s="4">
        <v>842001</v>
      </c>
      <c r="O24208" s="4" t="s">
        <v>20843</v>
      </c>
      <c r="P24208" s="4">
        <v>8071934476</v>
      </c>
      <c r="Q24208" s="31" t="s">
        <v>20836</v>
      </c>
      <c r="R24208" s="4"/>
      <c r="S24208" s="13" t="s">
        <v>20837</v>
      </c>
      <c r="T24208" s="13"/>
      <c r="U24208" s="13"/>
      <c r="V24208" s="13"/>
      <c r="W24208" s="13"/>
    </row>
    <row r="24209" spans="1:23" x14ac:dyDescent="0.25">
      <c r="A24209" s="4" t="s">
        <v>52429</v>
      </c>
      <c r="B24209" s="4" t="s">
        <v>2942</v>
      </c>
      <c r="C24209" s="4" t="s">
        <v>2387</v>
      </c>
      <c r="D24209" s="4"/>
      <c r="E24209" s="4" t="s">
        <v>27</v>
      </c>
      <c r="F24209" s="4">
        <v>9525418058</v>
      </c>
      <c r="G24209" s="4"/>
      <c r="H24209" s="4" t="s">
        <v>52427</v>
      </c>
      <c r="I24209" s="4" t="s">
        <v>52428</v>
      </c>
      <c r="J24209" s="4" t="s">
        <v>52430</v>
      </c>
      <c r="L24209" s="4" t="s">
        <v>52431</v>
      </c>
      <c r="M24209" s="4" t="s">
        <v>108</v>
      </c>
      <c r="N24209" s="4">
        <v>843101</v>
      </c>
      <c r="O24209" s="4"/>
      <c r="P24209" s="4">
        <v>8046029638</v>
      </c>
      <c r="Q24209" s="31"/>
      <c r="R24209" s="4"/>
      <c r="S24209" s="13" t="s">
        <v>52426</v>
      </c>
      <c r="T24209" s="13"/>
      <c r="U24209" s="13"/>
      <c r="V24209" s="13"/>
      <c r="W24209" s="13"/>
    </row>
    <row r="24210" spans="1:23" x14ac:dyDescent="0.25">
      <c r="A24210" s="4" t="s">
        <v>86353</v>
      </c>
      <c r="B24210" s="4" t="s">
        <v>2942</v>
      </c>
      <c r="C24210" s="4" t="s">
        <v>86351</v>
      </c>
      <c r="D24210" s="4" t="s">
        <v>585</v>
      </c>
      <c r="E24210" s="4" t="s">
        <v>435</v>
      </c>
      <c r="F24210" s="4">
        <v>9304729890</v>
      </c>
      <c r="G24210" s="4">
        <v>9334910201</v>
      </c>
      <c r="H24210" s="4" t="s">
        <v>86352</v>
      </c>
      <c r="I24210" s="4"/>
      <c r="J24210" s="4" t="s">
        <v>86354</v>
      </c>
      <c r="L24210" s="4" t="s">
        <v>47398</v>
      </c>
      <c r="M24210" s="4" t="s">
        <v>108</v>
      </c>
      <c r="N24210" s="4">
        <v>842001</v>
      </c>
      <c r="O24210" s="4" t="s">
        <v>86355</v>
      </c>
      <c r="P24210" s="4">
        <v>8045352457</v>
      </c>
      <c r="Q24210" s="31"/>
      <c r="R24210" s="4"/>
      <c r="S24210" s="13" t="s">
        <v>230423</v>
      </c>
      <c r="T24210" s="13"/>
      <c r="U24210" s="13"/>
      <c r="V24210" s="13"/>
      <c r="W24210" s="13"/>
    </row>
    <row r="24211" spans="1:23" ht="45" x14ac:dyDescent="0.25">
      <c r="A24211" s="4" t="s">
        <v>104624</v>
      </c>
      <c r="B24211" s="4" t="s">
        <v>2942</v>
      </c>
      <c r="C24211" s="4" t="s">
        <v>5090</v>
      </c>
      <c r="D24211" s="4" t="s">
        <v>149</v>
      </c>
      <c r="E24211" s="4" t="s">
        <v>27</v>
      </c>
      <c r="F24211" s="4">
        <v>8292638771</v>
      </c>
      <c r="G24211" s="4">
        <v>9934281577</v>
      </c>
      <c r="H24211" s="4" t="s">
        <v>104622</v>
      </c>
      <c r="I24211" s="4" t="s">
        <v>104623</v>
      </c>
      <c r="J24211" s="4" t="s">
        <v>104625</v>
      </c>
      <c r="L24211" s="4"/>
      <c r="M24211" s="4" t="s">
        <v>108</v>
      </c>
      <c r="N24211" s="4">
        <v>842002</v>
      </c>
      <c r="O24211" s="4" t="s">
        <v>104626</v>
      </c>
      <c r="P24211" s="4">
        <v>8042908840</v>
      </c>
      <c r="Q24211" s="31" t="s">
        <v>104621</v>
      </c>
      <c r="R24211" s="4"/>
      <c r="S24211" s="13" t="s">
        <v>230424</v>
      </c>
      <c r="T24211" s="13"/>
      <c r="U24211" s="13"/>
      <c r="V24211" s="13"/>
      <c r="W24211" s="13"/>
    </row>
    <row r="24212" spans="1:23" ht="30" x14ac:dyDescent="0.25">
      <c r="A24212" s="4" t="s">
        <v>156335</v>
      </c>
      <c r="B24212" s="4" t="s">
        <v>2942</v>
      </c>
      <c r="C24212" s="4" t="s">
        <v>2556</v>
      </c>
      <c r="D24212" s="4" t="s">
        <v>156332</v>
      </c>
      <c r="E24212" s="4" t="s">
        <v>156333</v>
      </c>
      <c r="F24212" s="4">
        <v>9798349518</v>
      </c>
      <c r="G24212" s="4">
        <v>9167296827</v>
      </c>
      <c r="H24212" s="4" t="s">
        <v>156334</v>
      </c>
      <c r="I24212" s="4"/>
      <c r="J24212" s="4" t="s">
        <v>156336</v>
      </c>
      <c r="L24212" s="4" t="s">
        <v>156337</v>
      </c>
      <c r="M24212" s="4" t="s">
        <v>108</v>
      </c>
      <c r="N24212" s="4">
        <v>843113</v>
      </c>
      <c r="O24212" s="4"/>
      <c r="P24212" s="4"/>
      <c r="Q24212" s="31" t="s">
        <v>205507</v>
      </c>
      <c r="R24212" s="4"/>
      <c r="S24212" s="13" t="s">
        <v>156331</v>
      </c>
      <c r="T24212" s="13"/>
      <c r="U24212" s="13"/>
      <c r="V24212" s="13"/>
      <c r="W24212" s="13"/>
    </row>
    <row r="24213" spans="1:23" x14ac:dyDescent="0.25">
      <c r="A24213" s="4" t="s">
        <v>164507</v>
      </c>
      <c r="B24213" s="4" t="s">
        <v>2942</v>
      </c>
      <c r="C24213" s="4" t="s">
        <v>562</v>
      </c>
      <c r="D24213" s="4" t="s">
        <v>164504</v>
      </c>
      <c r="E24213" s="4" t="s">
        <v>27</v>
      </c>
      <c r="F24213" s="4">
        <v>9386743054</v>
      </c>
      <c r="G24213" s="4">
        <v>9334179583</v>
      </c>
      <c r="H24213" s="4" t="s">
        <v>164505</v>
      </c>
      <c r="I24213" s="4" t="s">
        <v>164506</v>
      </c>
      <c r="J24213" s="4" t="s">
        <v>164508</v>
      </c>
      <c r="L24213" s="4" t="s">
        <v>110510</v>
      </c>
      <c r="M24213" s="4" t="s">
        <v>108</v>
      </c>
      <c r="N24213" s="4">
        <v>842001</v>
      </c>
      <c r="O24213" s="4"/>
      <c r="P24213" s="4">
        <v>8049592224</v>
      </c>
      <c r="Q24213" s="31" t="s">
        <v>164503</v>
      </c>
      <c r="R24213" s="4"/>
      <c r="S24213" s="4"/>
      <c r="T24213" s="4"/>
      <c r="U24213" s="4"/>
      <c r="V24213" s="4"/>
      <c r="W24213" s="4"/>
    </row>
    <row r="24214" spans="1:23" ht="30" x14ac:dyDescent="0.25">
      <c r="A24214" s="4" t="s">
        <v>3334</v>
      </c>
      <c r="B24214" s="4" t="s">
        <v>3336</v>
      </c>
      <c r="C24214" s="4" t="s">
        <v>3331</v>
      </c>
      <c r="D24214" s="4" t="s">
        <v>3332</v>
      </c>
      <c r="E24214" s="4" t="s">
        <v>3017</v>
      </c>
      <c r="F24214" s="4">
        <v>9900515650</v>
      </c>
      <c r="G24214" s="4">
        <v>9900065136</v>
      </c>
      <c r="H24214" s="4" t="s">
        <v>3333</v>
      </c>
      <c r="I24214" s="4"/>
      <c r="J24214" s="4" t="s">
        <v>3335</v>
      </c>
      <c r="L24214" s="4"/>
      <c r="M24214" s="4" t="s">
        <v>351</v>
      </c>
      <c r="N24214" s="4">
        <v>641642</v>
      </c>
      <c r="O24214" s="4" t="s">
        <v>3337</v>
      </c>
      <c r="P24214" s="4">
        <v>8048586751</v>
      </c>
      <c r="Q24214" s="31" t="s">
        <v>3329</v>
      </c>
      <c r="R24214" s="4"/>
      <c r="S24214" s="13" t="s">
        <v>3330</v>
      </c>
      <c r="T24214" s="13"/>
      <c r="U24214" s="13"/>
      <c r="V24214" s="13"/>
      <c r="W24214" s="13"/>
    </row>
    <row r="24215" spans="1:23" ht="30" x14ac:dyDescent="0.25">
      <c r="A24215" s="4" t="s">
        <v>5785</v>
      </c>
      <c r="B24215" s="4" t="s">
        <v>3336</v>
      </c>
      <c r="C24215" s="4" t="s">
        <v>5782</v>
      </c>
      <c r="D24215" s="4" t="s">
        <v>5783</v>
      </c>
      <c r="E24215" s="4" t="s">
        <v>27</v>
      </c>
      <c r="F24215" s="4">
        <v>9880162500</v>
      </c>
      <c r="G24215" s="4"/>
      <c r="H24215" s="4" t="s">
        <v>5784</v>
      </c>
      <c r="I24215" s="4"/>
      <c r="J24215" s="4" t="s">
        <v>5786</v>
      </c>
      <c r="L24215" s="4" t="s">
        <v>5787</v>
      </c>
      <c r="M24215" s="4" t="s">
        <v>351</v>
      </c>
      <c r="N24215" s="4">
        <v>570024</v>
      </c>
      <c r="O24215" s="4"/>
      <c r="P24215" s="4">
        <v>8048112869</v>
      </c>
      <c r="Q24215" s="31" t="s">
        <v>5780</v>
      </c>
      <c r="R24215" s="4"/>
      <c r="S24215" s="13" t="s">
        <v>5781</v>
      </c>
      <c r="T24215" s="13"/>
      <c r="U24215" s="13"/>
      <c r="V24215" s="13"/>
      <c r="W24215" s="13"/>
    </row>
    <row r="24216" spans="1:23" x14ac:dyDescent="0.25">
      <c r="A24216" s="4" t="s">
        <v>6911</v>
      </c>
      <c r="B24216" s="4" t="s">
        <v>3336</v>
      </c>
      <c r="C24216" s="4" t="s">
        <v>6907</v>
      </c>
      <c r="D24216" s="4" t="s">
        <v>6908</v>
      </c>
      <c r="E24216" s="4" t="s">
        <v>74</v>
      </c>
      <c r="F24216" s="4">
        <v>9342188118</v>
      </c>
      <c r="G24216" s="4"/>
      <c r="H24216" s="4" t="s">
        <v>6909</v>
      </c>
      <c r="I24216" s="4" t="s">
        <v>6910</v>
      </c>
      <c r="J24216" s="4" t="s">
        <v>6912</v>
      </c>
      <c r="L24216" s="4" t="s">
        <v>6913</v>
      </c>
      <c r="M24216" s="4" t="s">
        <v>351</v>
      </c>
      <c r="N24216" s="4">
        <v>571602</v>
      </c>
      <c r="O24216" s="4" t="s">
        <v>6914</v>
      </c>
      <c r="P24216" s="4">
        <v>8048415860</v>
      </c>
      <c r="Q24216" s="31"/>
      <c r="R24216" s="4"/>
      <c r="S24216" s="13" t="s">
        <v>230425</v>
      </c>
      <c r="T24216" s="13"/>
      <c r="U24216" s="13"/>
      <c r="V24216" s="13"/>
      <c r="W24216" s="13"/>
    </row>
    <row r="24217" spans="1:23" ht="30" x14ac:dyDescent="0.25">
      <c r="A24217" s="4" t="s">
        <v>16586</v>
      </c>
      <c r="B24217" s="4" t="s">
        <v>3336</v>
      </c>
      <c r="C24217" s="4" t="s">
        <v>1190</v>
      </c>
      <c r="D24217" s="4"/>
      <c r="E24217" s="4" t="s">
        <v>689</v>
      </c>
      <c r="F24217" s="4">
        <v>8970311115</v>
      </c>
      <c r="G24217" s="4">
        <v>9845480396</v>
      </c>
      <c r="H24217" s="4" t="s">
        <v>16585</v>
      </c>
      <c r="I24217" s="4"/>
      <c r="J24217" s="4" t="s">
        <v>16587</v>
      </c>
      <c r="L24217" s="4"/>
      <c r="M24217" s="4" t="s">
        <v>351</v>
      </c>
      <c r="N24217" s="4">
        <v>570018</v>
      </c>
      <c r="O24217" s="4"/>
      <c r="P24217" s="4">
        <v>8048565395</v>
      </c>
      <c r="Q24217" s="31" t="s">
        <v>16584</v>
      </c>
      <c r="R24217" s="4"/>
      <c r="S24217" s="13" t="s">
        <v>202427</v>
      </c>
      <c r="T24217" s="13"/>
      <c r="U24217" s="13"/>
      <c r="V24217" s="13"/>
      <c r="W24217" s="13"/>
    </row>
    <row r="24218" spans="1:23" ht="30" x14ac:dyDescent="0.25">
      <c r="A24218" s="4" t="s">
        <v>17713</v>
      </c>
      <c r="B24218" s="4" t="s">
        <v>3336</v>
      </c>
      <c r="C24218" s="4" t="s">
        <v>17711</v>
      </c>
      <c r="D24218" s="4" t="s">
        <v>337</v>
      </c>
      <c r="E24218" s="4" t="s">
        <v>34</v>
      </c>
      <c r="F24218" s="4">
        <v>9964688581</v>
      </c>
      <c r="G24218" s="4"/>
      <c r="H24218" s="4" t="s">
        <v>17712</v>
      </c>
      <c r="I24218" s="4"/>
      <c r="J24218" s="4" t="s">
        <v>17714</v>
      </c>
      <c r="L24218" s="4" t="s">
        <v>17715</v>
      </c>
      <c r="M24218" s="4" t="s">
        <v>351</v>
      </c>
      <c r="N24218" s="4">
        <v>570001</v>
      </c>
      <c r="O24218" s="4" t="s">
        <v>17716</v>
      </c>
      <c r="P24218" s="4">
        <v>8048022446</v>
      </c>
      <c r="Q24218" s="31" t="s">
        <v>17710</v>
      </c>
      <c r="R24218" s="4"/>
      <c r="S24218" s="13" t="s">
        <v>17710</v>
      </c>
      <c r="T24218" s="13"/>
      <c r="U24218" s="13"/>
      <c r="V24218" s="13"/>
      <c r="W24218" s="13"/>
    </row>
    <row r="24219" spans="1:23" x14ac:dyDescent="0.25">
      <c r="A24219" s="4" t="s">
        <v>19242</v>
      </c>
      <c r="B24219" s="4" t="s">
        <v>3336</v>
      </c>
      <c r="C24219" s="4" t="s">
        <v>19240</v>
      </c>
      <c r="D24219" s="4"/>
      <c r="E24219" s="4" t="s">
        <v>74</v>
      </c>
      <c r="F24219" s="4">
        <v>9845106280</v>
      </c>
      <c r="G24219" s="4"/>
      <c r="H24219" s="4" t="s">
        <v>19241</v>
      </c>
      <c r="I24219" s="4"/>
      <c r="J24219" s="4" t="s">
        <v>19243</v>
      </c>
      <c r="L24219" s="4" t="s">
        <v>19244</v>
      </c>
      <c r="M24219" s="4" t="s">
        <v>351</v>
      </c>
      <c r="N24219" s="4">
        <v>570001</v>
      </c>
      <c r="O24219" s="4" t="s">
        <v>19245</v>
      </c>
      <c r="P24219" s="4">
        <v>8046028032</v>
      </c>
      <c r="Q24219" s="31"/>
      <c r="R24219" s="4"/>
      <c r="S24219" s="13" t="s">
        <v>230426</v>
      </c>
      <c r="T24219" s="13"/>
      <c r="U24219" s="13"/>
      <c r="V24219" s="13"/>
      <c r="W24219" s="13"/>
    </row>
    <row r="24220" spans="1:23" x14ac:dyDescent="0.25">
      <c r="A24220" s="4" t="s">
        <v>22342</v>
      </c>
      <c r="B24220" s="4" t="s">
        <v>3336</v>
      </c>
      <c r="C24220" s="4" t="s">
        <v>22339</v>
      </c>
      <c r="D24220" s="4" t="s">
        <v>1037</v>
      </c>
      <c r="E24220" s="4" t="s">
        <v>27</v>
      </c>
      <c r="F24220" s="4">
        <v>8904550498</v>
      </c>
      <c r="G24220" s="4"/>
      <c r="H24220" s="4" t="s">
        <v>22340</v>
      </c>
      <c r="I24220" s="4" t="s">
        <v>22341</v>
      </c>
      <c r="J24220" s="4" t="s">
        <v>22343</v>
      </c>
      <c r="L24220" s="4" t="s">
        <v>21983</v>
      </c>
      <c r="M24220" s="4" t="s">
        <v>351</v>
      </c>
      <c r="N24220" s="4">
        <v>560039</v>
      </c>
      <c r="O24220" s="4"/>
      <c r="P24220" s="4">
        <v>8048618238</v>
      </c>
      <c r="Q24220" s="31"/>
      <c r="R24220" s="4"/>
      <c r="S24220" s="13" t="s">
        <v>22338</v>
      </c>
      <c r="T24220" s="13"/>
      <c r="U24220" s="13"/>
      <c r="V24220" s="13"/>
      <c r="W24220" s="13"/>
    </row>
    <row r="24221" spans="1:23" x14ac:dyDescent="0.25">
      <c r="A24221" s="4" t="s">
        <v>30181</v>
      </c>
      <c r="B24221" s="4" t="s">
        <v>3336</v>
      </c>
      <c r="C24221" s="4" t="s">
        <v>2387</v>
      </c>
      <c r="D24221" s="4" t="s">
        <v>30179</v>
      </c>
      <c r="E24221" s="4" t="s">
        <v>27</v>
      </c>
      <c r="F24221" s="4">
        <v>9845034559</v>
      </c>
      <c r="G24221" s="4"/>
      <c r="H24221" s="4" t="s">
        <v>30180</v>
      </c>
      <c r="I24221" s="4"/>
      <c r="J24221" s="4" t="s">
        <v>30182</v>
      </c>
      <c r="L24221" s="4" t="s">
        <v>30183</v>
      </c>
      <c r="M24221" s="4" t="s">
        <v>351</v>
      </c>
      <c r="N24221" s="4">
        <v>570023</v>
      </c>
      <c r="O24221" s="4" t="s">
        <v>30184</v>
      </c>
      <c r="P24221" s="4">
        <v>8046068466</v>
      </c>
      <c r="Q24221" s="31"/>
      <c r="R24221" s="4"/>
      <c r="S24221" s="13" t="s">
        <v>30178</v>
      </c>
      <c r="T24221" s="13"/>
      <c r="U24221" s="13"/>
      <c r="V24221" s="13"/>
      <c r="W24221" s="13"/>
    </row>
    <row r="24222" spans="1:23" x14ac:dyDescent="0.25">
      <c r="A24222" s="4" t="s">
        <v>33786</v>
      </c>
      <c r="B24222" s="4" t="s">
        <v>3336</v>
      </c>
      <c r="C24222" s="4" t="s">
        <v>233</v>
      </c>
      <c r="D24222" s="4" t="s">
        <v>12024</v>
      </c>
      <c r="E24222" s="4" t="s">
        <v>27</v>
      </c>
      <c r="F24222" s="4">
        <v>9480136685</v>
      </c>
      <c r="G24222" s="4">
        <v>8123804048</v>
      </c>
      <c r="H24222" s="4" t="s">
        <v>33785</v>
      </c>
      <c r="I24222" s="4"/>
      <c r="J24222" s="4" t="s">
        <v>33787</v>
      </c>
      <c r="L24222" s="4" t="s">
        <v>3870</v>
      </c>
      <c r="M24222" s="4" t="s">
        <v>351</v>
      </c>
      <c r="N24222" s="4">
        <v>570014</v>
      </c>
      <c r="O24222" s="4"/>
      <c r="P24222" s="4">
        <v>8045139887</v>
      </c>
      <c r="Q24222" s="31"/>
      <c r="R24222" s="4"/>
      <c r="S24222" s="13" t="s">
        <v>202428</v>
      </c>
      <c r="T24222" s="13"/>
      <c r="U24222" s="13"/>
      <c r="V24222" s="13"/>
      <c r="W24222" s="13"/>
    </row>
    <row r="24223" spans="1:23" x14ac:dyDescent="0.25">
      <c r="A24223" s="4" t="s">
        <v>35244</v>
      </c>
      <c r="B24223" s="4" t="s">
        <v>3336</v>
      </c>
      <c r="C24223" s="4" t="s">
        <v>233</v>
      </c>
      <c r="D24223" s="4" t="s">
        <v>337</v>
      </c>
      <c r="E24223" s="4" t="s">
        <v>27</v>
      </c>
      <c r="F24223" s="4">
        <v>9916424508</v>
      </c>
      <c r="G24223" s="4">
        <v>9972949015</v>
      </c>
      <c r="H24223" s="4" t="s">
        <v>35242</v>
      </c>
      <c r="I24223" s="4" t="s">
        <v>35243</v>
      </c>
      <c r="J24223" s="4" t="s">
        <v>35245</v>
      </c>
      <c r="L24223" s="4"/>
      <c r="M24223" s="4" t="s">
        <v>351</v>
      </c>
      <c r="N24223" s="4">
        <v>570001</v>
      </c>
      <c r="O24223" s="4" t="s">
        <v>35246</v>
      </c>
      <c r="P24223" s="4">
        <v>8048589006</v>
      </c>
      <c r="Q24223" s="31"/>
      <c r="R24223" s="4"/>
      <c r="S24223" s="13" t="s">
        <v>35241</v>
      </c>
      <c r="T24223" s="13"/>
      <c r="U24223" s="13"/>
      <c r="V24223" s="13"/>
      <c r="W24223" s="13"/>
    </row>
    <row r="24224" spans="1:23" x14ac:dyDescent="0.25">
      <c r="A24224" s="4" t="s">
        <v>40095</v>
      </c>
      <c r="B24224" s="4" t="s">
        <v>3336</v>
      </c>
      <c r="C24224" s="4" t="s">
        <v>40093</v>
      </c>
      <c r="D24224" s="4" t="s">
        <v>4405</v>
      </c>
      <c r="E24224" s="4" t="s">
        <v>34</v>
      </c>
      <c r="F24224" s="4">
        <v>7829108787</v>
      </c>
      <c r="G24224" s="4">
        <v>9900182211</v>
      </c>
      <c r="H24224" s="4" t="s">
        <v>40094</v>
      </c>
      <c r="I24224" s="4"/>
      <c r="J24224" s="4" t="s">
        <v>40096</v>
      </c>
      <c r="L24224" s="4" t="s">
        <v>40097</v>
      </c>
      <c r="M24224" s="4" t="s">
        <v>351</v>
      </c>
      <c r="N24224" s="4">
        <v>570019</v>
      </c>
      <c r="O24224" s="4"/>
      <c r="P24224" s="4">
        <v>8048589437</v>
      </c>
      <c r="Q24224" s="31"/>
      <c r="R24224" s="4"/>
      <c r="S24224" s="13" t="s">
        <v>230427</v>
      </c>
      <c r="T24224" s="13"/>
      <c r="U24224" s="13"/>
      <c r="V24224" s="13"/>
      <c r="W24224" s="13"/>
    </row>
    <row r="24225" spans="1:23" x14ac:dyDescent="0.25">
      <c r="A24225" s="4" t="s">
        <v>41249</v>
      </c>
      <c r="B24225" s="4" t="s">
        <v>3336</v>
      </c>
      <c r="C24225" s="4" t="s">
        <v>13051</v>
      </c>
      <c r="D24225" s="4" t="s">
        <v>41247</v>
      </c>
      <c r="E24225" s="4" t="s">
        <v>34</v>
      </c>
      <c r="F24225" s="4">
        <v>9004357307</v>
      </c>
      <c r="G24225" s="4"/>
      <c r="H24225" s="4" t="s">
        <v>41248</v>
      </c>
      <c r="I24225" s="4"/>
      <c r="J24225" s="4" t="s">
        <v>41250</v>
      </c>
      <c r="L24225" s="4"/>
      <c r="M24225" s="4" t="s">
        <v>351</v>
      </c>
      <c r="N24225" s="4">
        <v>570016</v>
      </c>
      <c r="O24225" s="4" t="s">
        <v>41251</v>
      </c>
      <c r="P24225" s="4">
        <v>8046053242</v>
      </c>
      <c r="Q24225" s="31" t="s">
        <v>41246</v>
      </c>
      <c r="R24225" s="4"/>
      <c r="S24225" s="13" t="s">
        <v>230428</v>
      </c>
      <c r="T24225" s="13"/>
      <c r="U24225" s="13"/>
      <c r="V24225" s="13"/>
      <c r="W24225" s="13"/>
    </row>
    <row r="24226" spans="1:23" x14ac:dyDescent="0.25">
      <c r="A24226" s="4" t="s">
        <v>47186</v>
      </c>
      <c r="B24226" s="4" t="s">
        <v>3336</v>
      </c>
      <c r="C24226" s="4" t="s">
        <v>47184</v>
      </c>
      <c r="D24226" s="4"/>
      <c r="E24226" s="4" t="s">
        <v>27</v>
      </c>
      <c r="F24226" s="4">
        <v>8147800127</v>
      </c>
      <c r="G24226" s="4"/>
      <c r="H24226" s="4" t="s">
        <v>47185</v>
      </c>
      <c r="I24226" s="4"/>
      <c r="J24226" s="4" t="s">
        <v>47187</v>
      </c>
      <c r="L24226" s="4" t="s">
        <v>3336</v>
      </c>
      <c r="M24226" s="4" t="s">
        <v>351</v>
      </c>
      <c r="N24226" s="4">
        <v>570008</v>
      </c>
      <c r="O24226" s="4"/>
      <c r="P24226" s="4">
        <v>8048004946</v>
      </c>
      <c r="Q24226" s="31"/>
      <c r="R24226" s="4"/>
      <c r="S24226" s="13" t="s">
        <v>47183</v>
      </c>
      <c r="T24226" s="13"/>
      <c r="U24226" s="13"/>
      <c r="V24226" s="13"/>
      <c r="W24226" s="13"/>
    </row>
    <row r="24227" spans="1:23" x14ac:dyDescent="0.25">
      <c r="A24227" s="4" t="s">
        <v>50804</v>
      </c>
      <c r="B24227" s="4" t="s">
        <v>3336</v>
      </c>
      <c r="C24227" s="4" t="s">
        <v>7816</v>
      </c>
      <c r="D24227" s="4"/>
      <c r="E24227" s="4" t="s">
        <v>27</v>
      </c>
      <c r="F24227" s="4">
        <v>9845424247</v>
      </c>
      <c r="G24227" s="4">
        <v>9448390839</v>
      </c>
      <c r="H24227" s="4" t="s">
        <v>50803</v>
      </c>
      <c r="I24227" s="4"/>
      <c r="J24227" s="4" t="s">
        <v>50805</v>
      </c>
      <c r="L24227" s="4"/>
      <c r="M24227" s="4" t="s">
        <v>351</v>
      </c>
      <c r="N24227" s="4">
        <v>570021</v>
      </c>
      <c r="O24227" s="4"/>
      <c r="P24227" s="4">
        <v>8046041840</v>
      </c>
      <c r="Q24227" s="31" t="s">
        <v>50802</v>
      </c>
      <c r="R24227" s="4"/>
      <c r="S24227" s="13" t="s">
        <v>230429</v>
      </c>
      <c r="T24227" s="13"/>
      <c r="U24227" s="13"/>
      <c r="V24227" s="13"/>
      <c r="W24227" s="13"/>
    </row>
    <row r="24228" spans="1:23" x14ac:dyDescent="0.25">
      <c r="A24228" s="4" t="s">
        <v>56073</v>
      </c>
      <c r="B24228" s="4" t="s">
        <v>3336</v>
      </c>
      <c r="C24228" s="4" t="s">
        <v>23780</v>
      </c>
      <c r="D24228" s="4"/>
      <c r="E24228" s="4" t="s">
        <v>1817</v>
      </c>
      <c r="F24228" s="4">
        <v>9980155551</v>
      </c>
      <c r="G24228" s="4"/>
      <c r="H24228" s="4" t="s">
        <v>56071</v>
      </c>
      <c r="I24228" s="4" t="s">
        <v>56072</v>
      </c>
      <c r="J24228" s="4" t="s">
        <v>56074</v>
      </c>
      <c r="L24228" s="4" t="s">
        <v>56075</v>
      </c>
      <c r="M24228" s="4" t="s">
        <v>351</v>
      </c>
      <c r="N24228" s="4">
        <v>570001</v>
      </c>
      <c r="O24228" s="4"/>
      <c r="P24228" s="4">
        <v>8042534377</v>
      </c>
      <c r="Q24228" s="31" t="s">
        <v>56070</v>
      </c>
      <c r="R24228" s="4"/>
      <c r="S24228" s="13" t="s">
        <v>220619</v>
      </c>
      <c r="T24228" s="13"/>
      <c r="U24228" s="13"/>
      <c r="V24228" s="13"/>
      <c r="W24228" s="13"/>
    </row>
    <row r="24229" spans="1:23" ht="30" x14ac:dyDescent="0.25">
      <c r="A24229" s="4" t="s">
        <v>56093</v>
      </c>
      <c r="B24229" s="4" t="s">
        <v>3336</v>
      </c>
      <c r="C24229" s="4" t="s">
        <v>56091</v>
      </c>
      <c r="D24229" s="4"/>
      <c r="E24229" s="4" t="s">
        <v>74</v>
      </c>
      <c r="F24229" s="4">
        <v>8212525891</v>
      </c>
      <c r="G24229" s="4">
        <v>8212442797</v>
      </c>
      <c r="H24229" s="4" t="s">
        <v>56092</v>
      </c>
      <c r="I24229" s="4"/>
      <c r="J24229" s="4" t="s">
        <v>56094</v>
      </c>
      <c r="L24229" s="4" t="s">
        <v>56095</v>
      </c>
      <c r="M24229" s="4" t="s">
        <v>351</v>
      </c>
      <c r="N24229" s="4">
        <v>570001</v>
      </c>
      <c r="O24229" s="4"/>
      <c r="P24229" s="4">
        <v>8048109040</v>
      </c>
      <c r="Q24229" s="31" t="s">
        <v>56090</v>
      </c>
      <c r="R24229" s="4"/>
      <c r="S24229" s="13" t="s">
        <v>220620</v>
      </c>
      <c r="T24229" s="13"/>
      <c r="U24229" s="13"/>
      <c r="V24229" s="13"/>
      <c r="W24229" s="13"/>
    </row>
    <row r="24230" spans="1:23" ht="30" x14ac:dyDescent="0.25">
      <c r="A24230" s="4" t="s">
        <v>60273</v>
      </c>
      <c r="B24230" s="4" t="s">
        <v>3336</v>
      </c>
      <c r="C24230" s="4" t="s">
        <v>60271</v>
      </c>
      <c r="D24230" s="4" t="s">
        <v>44033</v>
      </c>
      <c r="E24230" s="4" t="s">
        <v>34</v>
      </c>
      <c r="F24230" s="4">
        <v>7022924934</v>
      </c>
      <c r="G24230" s="4">
        <v>8453620094</v>
      </c>
      <c r="H24230" s="4" t="s">
        <v>60272</v>
      </c>
      <c r="I24230" s="4"/>
      <c r="J24230" s="4" t="s">
        <v>60274</v>
      </c>
      <c r="L24230" s="4" t="s">
        <v>60275</v>
      </c>
      <c r="M24230" s="4" t="s">
        <v>351</v>
      </c>
      <c r="N24230" s="4">
        <v>571111</v>
      </c>
      <c r="O24230" s="4"/>
      <c r="P24230" s="4">
        <v>8048019646</v>
      </c>
      <c r="Q24230" s="31" t="s">
        <v>196419</v>
      </c>
      <c r="R24230" s="4"/>
      <c r="S24230" s="13" t="s">
        <v>196419</v>
      </c>
      <c r="T24230" s="13"/>
      <c r="U24230" s="13"/>
      <c r="V24230" s="13"/>
      <c r="W24230" s="13"/>
    </row>
    <row r="24231" spans="1:23" x14ac:dyDescent="0.25">
      <c r="A24231" s="4" t="s">
        <v>21467</v>
      </c>
      <c r="B24231" s="4" t="s">
        <v>3336</v>
      </c>
      <c r="C24231" s="4" t="s">
        <v>8042</v>
      </c>
      <c r="D24231" s="4"/>
      <c r="E24231" s="4" t="s">
        <v>9029</v>
      </c>
      <c r="F24231" s="4">
        <v>8214521227</v>
      </c>
      <c r="G24231" s="4"/>
      <c r="H24231" s="4" t="s">
        <v>61494</v>
      </c>
      <c r="I24231" s="4"/>
      <c r="J24231" s="4" t="s">
        <v>61495</v>
      </c>
      <c r="L24231" s="4" t="s">
        <v>61496</v>
      </c>
      <c r="M24231" s="4" t="s">
        <v>351</v>
      </c>
      <c r="N24231" s="4">
        <v>570010</v>
      </c>
      <c r="O24231" s="4" t="s">
        <v>21470</v>
      </c>
      <c r="P24231" s="4">
        <v>8042959799</v>
      </c>
      <c r="Q24231" s="31"/>
      <c r="R24231" s="4"/>
      <c r="S24231" s="13" t="s">
        <v>230430</v>
      </c>
      <c r="T24231" s="13"/>
      <c r="U24231" s="13"/>
      <c r="V24231" s="13"/>
      <c r="W24231" s="13"/>
    </row>
    <row r="24232" spans="1:23" x14ac:dyDescent="0.25">
      <c r="A24232" s="4" t="s">
        <v>69768</v>
      </c>
      <c r="B24232" s="4" t="s">
        <v>3336</v>
      </c>
      <c r="C24232" s="4" t="s">
        <v>118</v>
      </c>
      <c r="D24232" s="4" t="s">
        <v>69766</v>
      </c>
      <c r="E24232" s="4" t="s">
        <v>27</v>
      </c>
      <c r="F24232" s="4">
        <v>9845135328</v>
      </c>
      <c r="G24232" s="4"/>
      <c r="H24232" s="4" t="s">
        <v>69767</v>
      </c>
      <c r="I24232" s="4"/>
      <c r="J24232" s="4" t="s">
        <v>69769</v>
      </c>
      <c r="L24232" s="4" t="s">
        <v>69770</v>
      </c>
      <c r="M24232" s="4" t="s">
        <v>351</v>
      </c>
      <c r="N24232" s="4">
        <v>570001</v>
      </c>
      <c r="O24232" s="4"/>
      <c r="P24232" s="4">
        <v>8046031984</v>
      </c>
      <c r="Q24232" s="31"/>
      <c r="R24232" s="4"/>
      <c r="S24232" s="13" t="s">
        <v>69765</v>
      </c>
      <c r="T24232" s="13"/>
      <c r="U24232" s="13"/>
      <c r="V24232" s="13"/>
      <c r="W24232" s="13"/>
    </row>
    <row r="24233" spans="1:23" x14ac:dyDescent="0.25">
      <c r="A24233" s="4" t="s">
        <v>81195</v>
      </c>
      <c r="B24233" s="4" t="s">
        <v>3336</v>
      </c>
      <c r="C24233" s="4" t="s">
        <v>12727</v>
      </c>
      <c r="D24233" s="4" t="s">
        <v>81193</v>
      </c>
      <c r="E24233" s="4" t="s">
        <v>27</v>
      </c>
      <c r="F24233" s="4">
        <v>9980693322</v>
      </c>
      <c r="G24233" s="4"/>
      <c r="H24233" s="4" t="s">
        <v>81194</v>
      </c>
      <c r="I24233" s="4"/>
      <c r="J24233" s="4" t="s">
        <v>81196</v>
      </c>
      <c r="L24233" s="4" t="s">
        <v>81197</v>
      </c>
      <c r="M24233" s="4" t="s">
        <v>351</v>
      </c>
      <c r="N24233" s="4">
        <v>570020</v>
      </c>
      <c r="O24233" s="4"/>
      <c r="P24233" s="4">
        <v>8048582271</v>
      </c>
      <c r="Q24233" s="31"/>
      <c r="R24233" s="4"/>
      <c r="S24233" s="13" t="s">
        <v>202429</v>
      </c>
      <c r="T24233" s="13"/>
      <c r="U24233" s="13"/>
      <c r="V24233" s="13"/>
      <c r="W24233" s="13"/>
    </row>
    <row r="24234" spans="1:23" x14ac:dyDescent="0.25">
      <c r="A24234" s="4" t="s">
        <v>81958</v>
      </c>
      <c r="B24234" s="4" t="s">
        <v>3336</v>
      </c>
      <c r="C24234" s="4" t="s">
        <v>78197</v>
      </c>
      <c r="D24234" s="4"/>
      <c r="E24234" s="4" t="s">
        <v>1061</v>
      </c>
      <c r="F24234" s="4">
        <v>9448725259</v>
      </c>
      <c r="G24234" s="4"/>
      <c r="H24234" s="4" t="s">
        <v>81957</v>
      </c>
      <c r="I24234" s="4"/>
      <c r="J24234" s="4" t="s">
        <v>81959</v>
      </c>
      <c r="L24234" s="4" t="s">
        <v>81960</v>
      </c>
      <c r="M24234" s="4" t="s">
        <v>351</v>
      </c>
      <c r="N24234" s="4">
        <v>570018</v>
      </c>
      <c r="O24234" s="4" t="s">
        <v>81961</v>
      </c>
      <c r="P24234" s="4">
        <v>8048586451</v>
      </c>
      <c r="Q24234" s="31"/>
      <c r="R24234" s="4"/>
      <c r="S24234" s="13" t="s">
        <v>220621</v>
      </c>
      <c r="T24234" s="13"/>
      <c r="U24234" s="13"/>
      <c r="V24234" s="13"/>
      <c r="W24234" s="13"/>
    </row>
    <row r="24235" spans="1:23" ht="30" x14ac:dyDescent="0.25">
      <c r="A24235" s="4" t="s">
        <v>86230</v>
      </c>
      <c r="B24235" s="4" t="s">
        <v>3336</v>
      </c>
      <c r="C24235" s="4" t="s">
        <v>86228</v>
      </c>
      <c r="D24235" s="4" t="s">
        <v>337</v>
      </c>
      <c r="E24235" s="4" t="s">
        <v>27</v>
      </c>
      <c r="F24235" s="4">
        <v>9480027008</v>
      </c>
      <c r="G24235" s="4">
        <v>9844042550</v>
      </c>
      <c r="H24235" s="4" t="s">
        <v>86229</v>
      </c>
      <c r="I24235" s="4"/>
      <c r="J24235" s="4" t="s">
        <v>86231</v>
      </c>
      <c r="L24235" s="4" t="s">
        <v>21763</v>
      </c>
      <c r="M24235" s="4" t="s">
        <v>351</v>
      </c>
      <c r="N24235" s="4">
        <v>570001</v>
      </c>
      <c r="O24235" s="4"/>
      <c r="P24235" s="4">
        <v>8042958689</v>
      </c>
      <c r="Q24235" s="31" t="s">
        <v>86227</v>
      </c>
      <c r="R24235" s="4"/>
      <c r="S24235" s="13" t="s">
        <v>230431</v>
      </c>
      <c r="T24235" s="13"/>
      <c r="U24235" s="13"/>
      <c r="V24235" s="13"/>
      <c r="W24235" s="13"/>
    </row>
    <row r="24236" spans="1:23" ht="45" x14ac:dyDescent="0.25">
      <c r="A24236" s="4" t="s">
        <v>86499</v>
      </c>
      <c r="B24236" s="4" t="s">
        <v>3336</v>
      </c>
      <c r="C24236" s="4" t="s">
        <v>562</v>
      </c>
      <c r="D24236" s="4"/>
      <c r="E24236" s="4" t="s">
        <v>27</v>
      </c>
      <c r="F24236" s="4">
        <v>8453487050</v>
      </c>
      <c r="G24236" s="4"/>
      <c r="H24236" s="4" t="s">
        <v>86497</v>
      </c>
      <c r="I24236" s="4" t="s">
        <v>86498</v>
      </c>
      <c r="J24236" s="4" t="s">
        <v>86500</v>
      </c>
      <c r="L24236" s="4"/>
      <c r="M24236" s="4" t="s">
        <v>351</v>
      </c>
      <c r="N24236" s="4">
        <v>570023</v>
      </c>
      <c r="O24236" s="4" t="s">
        <v>86501</v>
      </c>
      <c r="P24236" s="4">
        <v>8071866318</v>
      </c>
      <c r="Q24236" s="31" t="s">
        <v>86495</v>
      </c>
      <c r="R24236" s="4"/>
      <c r="S24236" s="13" t="s">
        <v>86496</v>
      </c>
      <c r="T24236" s="13"/>
      <c r="U24236" s="13"/>
      <c r="V24236" s="13"/>
      <c r="W24236" s="13"/>
    </row>
    <row r="24237" spans="1:23" ht="45" x14ac:dyDescent="0.25">
      <c r="A24237" s="4" t="s">
        <v>95558</v>
      </c>
      <c r="B24237" s="4" t="s">
        <v>3336</v>
      </c>
      <c r="C24237" s="4" t="s">
        <v>11300</v>
      </c>
      <c r="D24237" s="4" t="s">
        <v>95556</v>
      </c>
      <c r="E24237" s="4" t="s">
        <v>27</v>
      </c>
      <c r="F24237" s="4">
        <v>7259510857</v>
      </c>
      <c r="G24237" s="4"/>
      <c r="H24237" s="4" t="s">
        <v>95557</v>
      </c>
      <c r="I24237" s="4"/>
      <c r="J24237" s="4" t="s">
        <v>95559</v>
      </c>
      <c r="L24237" s="4" t="s">
        <v>95560</v>
      </c>
      <c r="M24237" s="4" t="s">
        <v>351</v>
      </c>
      <c r="N24237" s="4">
        <v>570009</v>
      </c>
      <c r="O24237" s="4"/>
      <c r="P24237" s="4">
        <v>8045327510</v>
      </c>
      <c r="Q24237" s="31" t="s">
        <v>95554</v>
      </c>
      <c r="R24237" s="4"/>
      <c r="S24237" s="13" t="s">
        <v>95555</v>
      </c>
      <c r="T24237" s="13"/>
      <c r="U24237" s="13"/>
      <c r="V24237" s="13"/>
      <c r="W24237" s="13"/>
    </row>
    <row r="24238" spans="1:23" x14ac:dyDescent="0.25">
      <c r="A24238" s="4" t="s">
        <v>101923</v>
      </c>
      <c r="B24238" s="4" t="s">
        <v>3336</v>
      </c>
      <c r="C24238" s="4" t="s">
        <v>2054</v>
      </c>
      <c r="D24238" s="4" t="s">
        <v>111</v>
      </c>
      <c r="E24238" s="4" t="s">
        <v>764</v>
      </c>
      <c r="F24238" s="4">
        <v>9845397779</v>
      </c>
      <c r="G24238" s="4">
        <v>9880134901</v>
      </c>
      <c r="H24238" s="4" t="s">
        <v>101921</v>
      </c>
      <c r="I24238" s="4" t="s">
        <v>101922</v>
      </c>
      <c r="J24238" s="4" t="s">
        <v>101924</v>
      </c>
      <c r="L24238" s="4" t="s">
        <v>101925</v>
      </c>
      <c r="M24238" s="4" t="s">
        <v>351</v>
      </c>
      <c r="N24238" s="4">
        <v>570024</v>
      </c>
      <c r="O24238" s="4" t="s">
        <v>101926</v>
      </c>
      <c r="P24238" s="4">
        <v>8045358065</v>
      </c>
      <c r="Q24238" s="31"/>
      <c r="R24238" s="4"/>
      <c r="S24238" s="13" t="s">
        <v>230432</v>
      </c>
      <c r="T24238" s="13"/>
      <c r="U24238" s="13"/>
      <c r="V24238" s="13"/>
      <c r="W24238" s="13"/>
    </row>
    <row r="24239" spans="1:23" ht="30" x14ac:dyDescent="0.25">
      <c r="A24239" s="4" t="s">
        <v>106904</v>
      </c>
      <c r="B24239" s="4" t="s">
        <v>3336</v>
      </c>
      <c r="C24239" s="4" t="s">
        <v>16696</v>
      </c>
      <c r="D24239" s="4"/>
      <c r="E24239" s="4" t="s">
        <v>8295</v>
      </c>
      <c r="F24239" s="4">
        <v>9900506926</v>
      </c>
      <c r="G24239" s="4">
        <v>9980612027</v>
      </c>
      <c r="H24239" s="4" t="s">
        <v>106903</v>
      </c>
      <c r="I24239" s="4"/>
      <c r="J24239" s="4" t="s">
        <v>106905</v>
      </c>
      <c r="L24239" s="4"/>
      <c r="M24239" s="4" t="s">
        <v>351</v>
      </c>
      <c r="N24239" s="4">
        <v>570001</v>
      </c>
      <c r="O24239" s="4" t="s">
        <v>106906</v>
      </c>
      <c r="P24239" s="4">
        <v>8045139440</v>
      </c>
      <c r="Q24239" s="31" t="s">
        <v>106902</v>
      </c>
      <c r="R24239" s="4"/>
      <c r="S24239" s="13" t="s">
        <v>230433</v>
      </c>
      <c r="T24239" s="13"/>
      <c r="U24239" s="13"/>
      <c r="V24239" s="13"/>
      <c r="W24239" s="13"/>
    </row>
    <row r="24240" spans="1:23" ht="45" x14ac:dyDescent="0.25">
      <c r="A24240" s="4" t="s">
        <v>107141</v>
      </c>
      <c r="B24240" s="4" t="s">
        <v>3336</v>
      </c>
      <c r="C24240" s="4" t="s">
        <v>74184</v>
      </c>
      <c r="D24240" s="4" t="s">
        <v>54</v>
      </c>
      <c r="E24240" s="4" t="s">
        <v>65</v>
      </c>
      <c r="F24240" s="4">
        <v>9845117786</v>
      </c>
      <c r="G24240" s="4">
        <v>9448750733</v>
      </c>
      <c r="H24240" s="4" t="s">
        <v>107140</v>
      </c>
      <c r="I24240" s="4"/>
      <c r="J24240" s="4" t="s">
        <v>107142</v>
      </c>
      <c r="L24240" s="4" t="s">
        <v>107143</v>
      </c>
      <c r="M24240" s="4" t="s">
        <v>351</v>
      </c>
      <c r="N24240" s="4">
        <v>570021</v>
      </c>
      <c r="O24240" s="4" t="s">
        <v>107144</v>
      </c>
      <c r="P24240" s="4">
        <v>8043051044</v>
      </c>
      <c r="Q24240" s="31" t="s">
        <v>205508</v>
      </c>
      <c r="R24240" s="4"/>
      <c r="S24240" s="13" t="s">
        <v>107139</v>
      </c>
      <c r="T24240" s="13"/>
      <c r="U24240" s="13"/>
      <c r="V24240" s="13"/>
      <c r="W24240" s="13"/>
    </row>
    <row r="24241" spans="1:23" x14ac:dyDescent="0.25">
      <c r="A24241" s="4" t="s">
        <v>107927</v>
      </c>
      <c r="B24241" s="4" t="s">
        <v>3336</v>
      </c>
      <c r="C24241" s="4" t="s">
        <v>107923</v>
      </c>
      <c r="D24241" s="4" t="s">
        <v>107924</v>
      </c>
      <c r="E24241" s="4" t="s">
        <v>34</v>
      </c>
      <c r="F24241" s="4">
        <v>9845675898</v>
      </c>
      <c r="G24241" s="4"/>
      <c r="H24241" s="4" t="s">
        <v>107925</v>
      </c>
      <c r="I24241" s="4" t="s">
        <v>107926</v>
      </c>
      <c r="J24241" s="4" t="s">
        <v>107928</v>
      </c>
      <c r="L24241" s="4" t="s">
        <v>107929</v>
      </c>
      <c r="M24241" s="4" t="s">
        <v>351</v>
      </c>
      <c r="N24241" s="4">
        <v>570002</v>
      </c>
      <c r="O24241" s="4"/>
      <c r="P24241" s="4">
        <v>8048582832</v>
      </c>
      <c r="Q24241" s="31"/>
      <c r="R24241" s="4"/>
      <c r="S24241" s="13" t="s">
        <v>230434</v>
      </c>
      <c r="T24241" s="13"/>
      <c r="U24241" s="13"/>
      <c r="V24241" s="13"/>
      <c r="W24241" s="13"/>
    </row>
    <row r="24242" spans="1:23" ht="45" x14ac:dyDescent="0.25">
      <c r="A24242" s="4" t="s">
        <v>75673</v>
      </c>
      <c r="B24242" s="4" t="s">
        <v>3336</v>
      </c>
      <c r="C24242" s="4" t="s">
        <v>17043</v>
      </c>
      <c r="D24242" s="4" t="s">
        <v>99</v>
      </c>
      <c r="E24242" s="4" t="s">
        <v>27</v>
      </c>
      <c r="F24242" s="4">
        <v>9845281924</v>
      </c>
      <c r="G24242" s="4"/>
      <c r="H24242" s="4" t="s">
        <v>108730</v>
      </c>
      <c r="I24242" s="4"/>
      <c r="J24242" s="4" t="s">
        <v>108731</v>
      </c>
      <c r="L24242" s="4" t="s">
        <v>108732</v>
      </c>
      <c r="M24242" s="4" t="s">
        <v>351</v>
      </c>
      <c r="N24242" s="4">
        <v>570010</v>
      </c>
      <c r="O24242" s="4" t="s">
        <v>108733</v>
      </c>
      <c r="P24242" s="4">
        <v>8048004705</v>
      </c>
      <c r="Q24242" s="31" t="s">
        <v>108729</v>
      </c>
      <c r="R24242" s="4"/>
      <c r="S24242" s="13" t="s">
        <v>202430</v>
      </c>
      <c r="T24242" s="13"/>
      <c r="U24242" s="13"/>
      <c r="V24242" s="13"/>
      <c r="W24242" s="13"/>
    </row>
    <row r="24243" spans="1:23" ht="45" x14ac:dyDescent="0.25">
      <c r="A24243" s="4" t="s">
        <v>108745</v>
      </c>
      <c r="B24243" s="4" t="s">
        <v>3336</v>
      </c>
      <c r="C24243" s="4" t="s">
        <v>2890</v>
      </c>
      <c r="D24243" s="4"/>
      <c r="E24243" s="4" t="s">
        <v>54837</v>
      </c>
      <c r="F24243" s="4">
        <v>9740412823</v>
      </c>
      <c r="G24243" s="4">
        <v>9845122823</v>
      </c>
      <c r="H24243" s="4" t="s">
        <v>108743</v>
      </c>
      <c r="I24243" s="4" t="s">
        <v>108744</v>
      </c>
      <c r="J24243" s="4" t="s">
        <v>108746</v>
      </c>
      <c r="L24243" s="4" t="s">
        <v>108747</v>
      </c>
      <c r="M24243" s="4" t="s">
        <v>351</v>
      </c>
      <c r="N24243" s="4">
        <v>570018</v>
      </c>
      <c r="O24243" s="4" t="s">
        <v>108748</v>
      </c>
      <c r="P24243" s="4">
        <v>8042952846</v>
      </c>
      <c r="Q24243" s="31" t="s">
        <v>108742</v>
      </c>
      <c r="R24243" s="4"/>
      <c r="S24243" s="13" t="s">
        <v>230435</v>
      </c>
      <c r="T24243" s="13"/>
      <c r="U24243" s="13"/>
      <c r="V24243" s="13"/>
      <c r="W24243" s="13"/>
    </row>
    <row r="24244" spans="1:23" ht="45" x14ac:dyDescent="0.25">
      <c r="A24244" s="4" t="s">
        <v>113350</v>
      </c>
      <c r="B24244" s="4" t="s">
        <v>3336</v>
      </c>
      <c r="C24244" s="4" t="s">
        <v>2993</v>
      </c>
      <c r="D24244" s="4" t="s">
        <v>3569</v>
      </c>
      <c r="E24244" s="4" t="s">
        <v>34</v>
      </c>
      <c r="F24244" s="4">
        <v>9880708451</v>
      </c>
      <c r="G24244" s="4"/>
      <c r="H24244" s="4" t="s">
        <v>113349</v>
      </c>
      <c r="I24244" s="4"/>
      <c r="J24244" s="4" t="s">
        <v>113351</v>
      </c>
      <c r="L24244" s="4" t="s">
        <v>60475</v>
      </c>
      <c r="M24244" s="4" t="s">
        <v>351</v>
      </c>
      <c r="N24244" s="4">
        <v>570016</v>
      </c>
      <c r="O24244" s="4" t="s">
        <v>113352</v>
      </c>
      <c r="P24244" s="4"/>
      <c r="Q24244" s="31" t="s">
        <v>209455</v>
      </c>
      <c r="R24244" s="4"/>
      <c r="S24244" s="13" t="s">
        <v>202431</v>
      </c>
      <c r="T24244" s="13"/>
      <c r="U24244" s="13"/>
      <c r="V24244" s="13"/>
      <c r="W24244" s="13"/>
    </row>
    <row r="24245" spans="1:23" x14ac:dyDescent="0.25">
      <c r="A24245" s="4" t="s">
        <v>113508</v>
      </c>
      <c r="B24245" s="4" t="s">
        <v>3336</v>
      </c>
      <c r="C24245" s="4" t="s">
        <v>113505</v>
      </c>
      <c r="D24245" s="4" t="s">
        <v>3478</v>
      </c>
      <c r="E24245" s="4" t="s">
        <v>34</v>
      </c>
      <c r="F24245" s="4">
        <v>9449870021</v>
      </c>
      <c r="G24245" s="4"/>
      <c r="H24245" s="4" t="s">
        <v>113506</v>
      </c>
      <c r="I24245" s="4" t="s">
        <v>113507</v>
      </c>
      <c r="J24245" s="4" t="s">
        <v>113509</v>
      </c>
      <c r="L24245" s="4" t="s">
        <v>113510</v>
      </c>
      <c r="M24245" s="4" t="s">
        <v>351</v>
      </c>
      <c r="N24245" s="4">
        <v>570023</v>
      </c>
      <c r="O24245" s="4" t="s">
        <v>113511</v>
      </c>
      <c r="P24245" s="4"/>
      <c r="Q24245" s="31"/>
      <c r="R24245" s="4"/>
      <c r="S24245" s="13" t="s">
        <v>220622</v>
      </c>
      <c r="T24245" s="13"/>
      <c r="U24245" s="13"/>
      <c r="V24245" s="13"/>
      <c r="W24245" s="13"/>
    </row>
    <row r="24246" spans="1:23" ht="45" x14ac:dyDescent="0.25">
      <c r="A24246" s="4" t="s">
        <v>118772</v>
      </c>
      <c r="B24246" s="4" t="s">
        <v>3336</v>
      </c>
      <c r="C24246" s="4" t="s">
        <v>419</v>
      </c>
      <c r="D24246" s="4"/>
      <c r="E24246" s="4" t="s">
        <v>27</v>
      </c>
      <c r="F24246" s="4">
        <v>7795148217</v>
      </c>
      <c r="G24246" s="4"/>
      <c r="H24246" s="4" t="s">
        <v>118770</v>
      </c>
      <c r="I24246" s="4" t="s">
        <v>118771</v>
      </c>
      <c r="J24246" s="4" t="s">
        <v>118773</v>
      </c>
      <c r="L24246" s="4" t="s">
        <v>118774</v>
      </c>
      <c r="M24246" s="4" t="s">
        <v>351</v>
      </c>
      <c r="N24246" s="4">
        <v>570001</v>
      </c>
      <c r="O24246" s="4"/>
      <c r="P24246" s="4"/>
      <c r="Q24246" s="31" t="s">
        <v>118768</v>
      </c>
      <c r="R24246" s="4"/>
      <c r="S24246" s="13" t="s">
        <v>118769</v>
      </c>
      <c r="T24246" s="13"/>
      <c r="U24246" s="13"/>
      <c r="V24246" s="13"/>
      <c r="W24246" s="13"/>
    </row>
    <row r="24247" spans="1:23" ht="30" x14ac:dyDescent="0.25">
      <c r="A24247" s="4" t="s">
        <v>120167</v>
      </c>
      <c r="B24247" s="4" t="s">
        <v>3336</v>
      </c>
      <c r="C24247" s="4" t="s">
        <v>26754</v>
      </c>
      <c r="D24247" s="4" t="s">
        <v>17955</v>
      </c>
      <c r="E24247" s="4" t="s">
        <v>27</v>
      </c>
      <c r="F24247" s="4">
        <v>9686310789</v>
      </c>
      <c r="G24247" s="4"/>
      <c r="H24247" s="4" t="s">
        <v>120165</v>
      </c>
      <c r="I24247" s="4" t="s">
        <v>120166</v>
      </c>
      <c r="J24247" s="4" t="s">
        <v>120168</v>
      </c>
      <c r="L24247" s="4" t="s">
        <v>120168</v>
      </c>
      <c r="M24247" s="4" t="s">
        <v>351</v>
      </c>
      <c r="N24247" s="4">
        <v>570003</v>
      </c>
      <c r="O24247" s="4" t="s">
        <v>120169</v>
      </c>
      <c r="P24247" s="4"/>
      <c r="Q24247" s="31" t="s">
        <v>120164</v>
      </c>
      <c r="R24247" s="4"/>
      <c r="S24247" s="13" t="s">
        <v>120164</v>
      </c>
      <c r="T24247" s="13"/>
      <c r="U24247" s="13"/>
      <c r="V24247" s="13"/>
      <c r="W24247" s="13"/>
    </row>
    <row r="24248" spans="1:23" ht="30" x14ac:dyDescent="0.25">
      <c r="A24248" s="4" t="s">
        <v>120516</v>
      </c>
      <c r="B24248" s="4" t="s">
        <v>3336</v>
      </c>
      <c r="C24248" s="4" t="s">
        <v>13723</v>
      </c>
      <c r="D24248" s="4"/>
      <c r="E24248" s="4" t="s">
        <v>27</v>
      </c>
      <c r="F24248" s="4">
        <v>8884956343</v>
      </c>
      <c r="G24248" s="4">
        <v>9983385299</v>
      </c>
      <c r="H24248" s="4" t="s">
        <v>120515</v>
      </c>
      <c r="I24248" s="4"/>
      <c r="J24248" s="4" t="s">
        <v>120517</v>
      </c>
      <c r="L24248" s="4" t="s">
        <v>120517</v>
      </c>
      <c r="M24248" s="4" t="s">
        <v>351</v>
      </c>
      <c r="N24248" s="4">
        <v>570011</v>
      </c>
      <c r="O24248" s="4"/>
      <c r="P24248" s="4"/>
      <c r="Q24248" s="31" t="s">
        <v>202432</v>
      </c>
      <c r="R24248" s="4"/>
      <c r="S24248" s="13" t="s">
        <v>202432</v>
      </c>
      <c r="T24248" s="13"/>
      <c r="U24248" s="13"/>
      <c r="V24248" s="13"/>
      <c r="W24248" s="13"/>
    </row>
    <row r="24249" spans="1:23" ht="30" x14ac:dyDescent="0.25">
      <c r="A24249" s="4" t="s">
        <v>121155</v>
      </c>
      <c r="B24249" s="4" t="s">
        <v>3336</v>
      </c>
      <c r="C24249" s="4" t="s">
        <v>121153</v>
      </c>
      <c r="D24249" s="4"/>
      <c r="E24249" s="4" t="s">
        <v>12971</v>
      </c>
      <c r="F24249" s="4">
        <v>8553071769</v>
      </c>
      <c r="G24249" s="4"/>
      <c r="H24249" s="4" t="s">
        <v>121154</v>
      </c>
      <c r="I24249" s="4"/>
      <c r="J24249" s="4" t="s">
        <v>121156</v>
      </c>
      <c r="L24249" s="4" t="s">
        <v>119206</v>
      </c>
      <c r="M24249" s="4" t="s">
        <v>351</v>
      </c>
      <c r="N24249" s="4">
        <v>570021</v>
      </c>
      <c r="O24249" s="4"/>
      <c r="P24249" s="4"/>
      <c r="Q24249" s="31" t="s">
        <v>121151</v>
      </c>
      <c r="R24249" s="4"/>
      <c r="S24249" s="13" t="s">
        <v>121152</v>
      </c>
      <c r="T24249" s="13"/>
      <c r="U24249" s="13"/>
      <c r="V24249" s="13"/>
      <c r="W24249" s="13"/>
    </row>
    <row r="24250" spans="1:23" ht="30" x14ac:dyDescent="0.25">
      <c r="A24250" s="4" t="s">
        <v>123058</v>
      </c>
      <c r="B24250" s="4" t="s">
        <v>3336</v>
      </c>
      <c r="C24250" s="4" t="s">
        <v>1587</v>
      </c>
      <c r="D24250" s="4" t="s">
        <v>149</v>
      </c>
      <c r="E24250" s="4" t="s">
        <v>27</v>
      </c>
      <c r="F24250" s="4">
        <v>9886607773</v>
      </c>
      <c r="G24250" s="4">
        <v>9880374431</v>
      </c>
      <c r="H24250" s="4" t="s">
        <v>123057</v>
      </c>
      <c r="I24250" s="4"/>
      <c r="J24250" s="4" t="s">
        <v>123059</v>
      </c>
      <c r="L24250" s="4" t="s">
        <v>19244</v>
      </c>
      <c r="M24250" s="4" t="s">
        <v>351</v>
      </c>
      <c r="N24250" s="4">
        <v>570001</v>
      </c>
      <c r="O24250" s="4"/>
      <c r="P24250" s="4"/>
      <c r="Q24250" s="31" t="s">
        <v>123056</v>
      </c>
      <c r="R24250" s="4"/>
      <c r="S24250" s="13" t="s">
        <v>123056</v>
      </c>
      <c r="T24250" s="13"/>
      <c r="U24250" s="13"/>
      <c r="V24250" s="13"/>
      <c r="W24250" s="13"/>
    </row>
    <row r="24251" spans="1:23" ht="45" x14ac:dyDescent="0.25">
      <c r="A24251" s="4" t="s">
        <v>123181</v>
      </c>
      <c r="B24251" s="4" t="s">
        <v>3336</v>
      </c>
      <c r="C24251" s="4" t="s">
        <v>74</v>
      </c>
      <c r="D24251" s="4"/>
      <c r="E24251" s="4"/>
      <c r="F24251" s="4">
        <v>9845350539</v>
      </c>
      <c r="G24251" s="4"/>
      <c r="H24251" s="4" t="s">
        <v>123180</v>
      </c>
      <c r="I24251" s="4"/>
      <c r="J24251" s="4" t="s">
        <v>123182</v>
      </c>
      <c r="L24251" s="4"/>
      <c r="M24251" s="4" t="s">
        <v>351</v>
      </c>
      <c r="N24251" s="4">
        <v>570001</v>
      </c>
      <c r="O24251" s="4" t="s">
        <v>123183</v>
      </c>
      <c r="P24251" s="4"/>
      <c r="Q24251" s="31" t="s">
        <v>209456</v>
      </c>
      <c r="R24251" s="4"/>
      <c r="S24251" s="13" t="s">
        <v>202433</v>
      </c>
      <c r="T24251" s="13"/>
      <c r="U24251" s="13"/>
      <c r="V24251" s="13"/>
      <c r="W24251" s="13"/>
    </row>
    <row r="24252" spans="1:23" ht="30" x14ac:dyDescent="0.25">
      <c r="A24252" s="4" t="s">
        <v>133861</v>
      </c>
      <c r="B24252" s="4" t="s">
        <v>3336</v>
      </c>
      <c r="C24252" s="4" t="s">
        <v>59149</v>
      </c>
      <c r="D24252" s="4" t="s">
        <v>133859</v>
      </c>
      <c r="E24252" s="4"/>
      <c r="F24252" s="4">
        <v>9448457846</v>
      </c>
      <c r="G24252" s="4">
        <v>9845469789</v>
      </c>
      <c r="H24252" s="4" t="s">
        <v>133860</v>
      </c>
      <c r="I24252" s="4"/>
      <c r="J24252" s="4" t="s">
        <v>133862</v>
      </c>
      <c r="L24252" s="4" t="s">
        <v>17067</v>
      </c>
      <c r="M24252" s="4" t="s">
        <v>351</v>
      </c>
      <c r="N24252" s="4">
        <v>570016</v>
      </c>
      <c r="O24252" s="4" t="s">
        <v>133863</v>
      </c>
      <c r="P24252" s="4"/>
      <c r="Q24252" s="31" t="s">
        <v>133858</v>
      </c>
      <c r="R24252" s="4"/>
      <c r="S24252" s="13" t="s">
        <v>230436</v>
      </c>
      <c r="T24252" s="13"/>
      <c r="U24252" s="13"/>
      <c r="V24252" s="13"/>
      <c r="W24252" s="13"/>
    </row>
    <row r="24253" spans="1:23" x14ac:dyDescent="0.25">
      <c r="A24253" s="4" t="s">
        <v>137620</v>
      </c>
      <c r="B24253" s="4" t="s">
        <v>3336</v>
      </c>
      <c r="C24253" s="4" t="s">
        <v>137618</v>
      </c>
      <c r="D24253" s="4"/>
      <c r="E24253" s="4" t="s">
        <v>27</v>
      </c>
      <c r="F24253" s="4">
        <v>9739385009</v>
      </c>
      <c r="G24253" s="4"/>
      <c r="H24253" s="4" t="s">
        <v>137619</v>
      </c>
      <c r="I24253" s="4"/>
      <c r="J24253" s="4" t="s">
        <v>137621</v>
      </c>
      <c r="L24253" s="4"/>
      <c r="M24253" s="4" t="s">
        <v>351</v>
      </c>
      <c r="N24253" s="4">
        <v>570001</v>
      </c>
      <c r="O24253" s="4" t="s">
        <v>137622</v>
      </c>
      <c r="P24253" s="4"/>
      <c r="Q24253" s="31"/>
      <c r="R24253" s="4"/>
      <c r="S24253" s="13" t="s">
        <v>220623</v>
      </c>
      <c r="T24253" s="13"/>
      <c r="U24253" s="13"/>
      <c r="V24253" s="13"/>
      <c r="W24253" s="13"/>
    </row>
    <row r="24254" spans="1:23" x14ac:dyDescent="0.25">
      <c r="A24254" s="4" t="s">
        <v>140502</v>
      </c>
      <c r="B24254" s="4" t="s">
        <v>3336</v>
      </c>
      <c r="C24254" s="4" t="s">
        <v>2693</v>
      </c>
      <c r="D24254" s="4" t="s">
        <v>140500</v>
      </c>
      <c r="E24254" s="4" t="s">
        <v>74</v>
      </c>
      <c r="F24254" s="4">
        <v>8880123459</v>
      </c>
      <c r="G24254" s="4">
        <v>8088860088</v>
      </c>
      <c r="H24254" s="4" t="s">
        <v>140501</v>
      </c>
      <c r="I24254" s="4"/>
      <c r="J24254" s="4" t="s">
        <v>140503</v>
      </c>
      <c r="L24254" s="4"/>
      <c r="M24254" s="4" t="s">
        <v>351</v>
      </c>
      <c r="N24254" s="4">
        <v>570021</v>
      </c>
      <c r="O24254" s="4" t="s">
        <v>140504</v>
      </c>
      <c r="P24254" s="4"/>
      <c r="Q24254" s="31"/>
      <c r="R24254" s="4"/>
      <c r="S24254" s="13" t="s">
        <v>230437</v>
      </c>
      <c r="T24254" s="13"/>
      <c r="U24254" s="13"/>
      <c r="V24254" s="13"/>
      <c r="W24254" s="13"/>
    </row>
    <row r="24255" spans="1:23" x14ac:dyDescent="0.25">
      <c r="A24255" s="4" t="s">
        <v>142656</v>
      </c>
      <c r="B24255" s="4" t="s">
        <v>3336</v>
      </c>
      <c r="C24255" s="4" t="s">
        <v>4251</v>
      </c>
      <c r="D24255" s="4"/>
      <c r="E24255" s="4" t="s">
        <v>7512</v>
      </c>
      <c r="F24255" s="4">
        <v>7406156719</v>
      </c>
      <c r="G24255" s="4"/>
      <c r="H24255" s="4" t="s">
        <v>142655</v>
      </c>
      <c r="I24255" s="4"/>
      <c r="J24255" s="4" t="s">
        <v>108747</v>
      </c>
      <c r="L24255" s="4" t="s">
        <v>108747</v>
      </c>
      <c r="M24255" s="4" t="s">
        <v>351</v>
      </c>
      <c r="N24255" s="4">
        <v>570016</v>
      </c>
      <c r="O24255" s="4" t="s">
        <v>142657</v>
      </c>
      <c r="P24255" s="4"/>
      <c r="Q24255" s="31"/>
      <c r="R24255" s="4"/>
      <c r="S24255" s="13" t="s">
        <v>230438</v>
      </c>
      <c r="T24255" s="13"/>
      <c r="U24255" s="13"/>
      <c r="V24255" s="13"/>
      <c r="W24255" s="13"/>
    </row>
    <row r="24256" spans="1:23" ht="30" x14ac:dyDescent="0.25">
      <c r="A24256" s="4" t="s">
        <v>146781</v>
      </c>
      <c r="B24256" s="4" t="s">
        <v>3336</v>
      </c>
      <c r="C24256" s="4" t="s">
        <v>1145</v>
      </c>
      <c r="D24256" s="4" t="s">
        <v>89528</v>
      </c>
      <c r="E24256" s="4" t="s">
        <v>65</v>
      </c>
      <c r="F24256" s="4">
        <v>9845188086</v>
      </c>
      <c r="G24256" s="4"/>
      <c r="H24256" s="4" t="s">
        <v>146780</v>
      </c>
      <c r="I24256" s="4"/>
      <c r="J24256" s="4" t="s">
        <v>146782</v>
      </c>
      <c r="L24256" s="4" t="s">
        <v>146783</v>
      </c>
      <c r="M24256" s="4" t="s">
        <v>351</v>
      </c>
      <c r="N24256" s="4">
        <v>570008</v>
      </c>
      <c r="O24256" s="4" t="s">
        <v>146784</v>
      </c>
      <c r="P24256" s="4"/>
      <c r="Q24256" s="31" t="s">
        <v>146779</v>
      </c>
      <c r="R24256" s="4"/>
      <c r="S24256" s="13" t="s">
        <v>230439</v>
      </c>
      <c r="T24256" s="13"/>
      <c r="U24256" s="13"/>
      <c r="V24256" s="13"/>
      <c r="W24256" s="13"/>
    </row>
    <row r="24257" spans="1:23" ht="30" x14ac:dyDescent="0.25">
      <c r="A24257" s="4" t="s">
        <v>149542</v>
      </c>
      <c r="B24257" s="4" t="s">
        <v>3336</v>
      </c>
      <c r="C24257" s="4" t="s">
        <v>149539</v>
      </c>
      <c r="D24257" s="4" t="s">
        <v>44033</v>
      </c>
      <c r="E24257" s="4" t="s">
        <v>27</v>
      </c>
      <c r="F24257" s="4">
        <v>7406584533</v>
      </c>
      <c r="G24257" s="4"/>
      <c r="H24257" s="4" t="s">
        <v>149540</v>
      </c>
      <c r="I24257" s="4" t="s">
        <v>149541</v>
      </c>
      <c r="J24257" s="4" t="s">
        <v>149543</v>
      </c>
      <c r="L24257" s="4" t="s">
        <v>104207</v>
      </c>
      <c r="M24257" s="4" t="s">
        <v>351</v>
      </c>
      <c r="N24257" s="4">
        <v>570022</v>
      </c>
      <c r="O24257" s="4" t="s">
        <v>149544</v>
      </c>
      <c r="P24257" s="4"/>
      <c r="Q24257" s="31" t="s">
        <v>149538</v>
      </c>
      <c r="R24257" s="4"/>
      <c r="S24257" s="13" t="s">
        <v>202434</v>
      </c>
      <c r="T24257" s="13"/>
      <c r="U24257" s="13"/>
      <c r="V24257" s="13"/>
      <c r="W24257" s="13"/>
    </row>
    <row r="24258" spans="1:23" x14ac:dyDescent="0.25">
      <c r="A24258" s="4" t="s">
        <v>149960</v>
      </c>
      <c r="B24258" s="4" t="s">
        <v>3336</v>
      </c>
      <c r="C24258" s="4" t="s">
        <v>646</v>
      </c>
      <c r="D24258" s="4" t="s">
        <v>19058</v>
      </c>
      <c r="E24258" s="4" t="s">
        <v>27</v>
      </c>
      <c r="F24258" s="4">
        <v>9980089345</v>
      </c>
      <c r="G24258" s="4"/>
      <c r="H24258" s="4" t="s">
        <v>149959</v>
      </c>
      <c r="I24258" s="4"/>
      <c r="J24258" s="4" t="s">
        <v>149961</v>
      </c>
      <c r="L24258" s="4" t="s">
        <v>95560</v>
      </c>
      <c r="M24258" s="4" t="s">
        <v>351</v>
      </c>
      <c r="N24258" s="4">
        <v>560078</v>
      </c>
      <c r="O24258" s="4"/>
      <c r="P24258" s="4"/>
      <c r="Q24258" s="31"/>
      <c r="R24258" s="4"/>
      <c r="S24258" s="13" t="s">
        <v>220624</v>
      </c>
      <c r="T24258" s="13"/>
      <c r="U24258" s="13"/>
      <c r="V24258" s="13"/>
      <c r="W24258" s="13"/>
    </row>
    <row r="24259" spans="1:23" x14ac:dyDescent="0.25">
      <c r="A24259" s="4" t="s">
        <v>152118</v>
      </c>
      <c r="B24259" s="4" t="s">
        <v>3336</v>
      </c>
      <c r="C24259" s="4" t="s">
        <v>47475</v>
      </c>
      <c r="D24259" s="4" t="s">
        <v>152115</v>
      </c>
      <c r="E24259" s="4" t="s">
        <v>27</v>
      </c>
      <c r="F24259" s="4">
        <v>9591924615</v>
      </c>
      <c r="G24259" s="4"/>
      <c r="H24259" s="4" t="s">
        <v>152116</v>
      </c>
      <c r="I24259" s="4" t="s">
        <v>152117</v>
      </c>
      <c r="J24259" s="4" t="s">
        <v>152119</v>
      </c>
      <c r="L24259" s="4" t="s">
        <v>152119</v>
      </c>
      <c r="M24259" s="4" t="s">
        <v>351</v>
      </c>
      <c r="N24259" s="4">
        <v>570001</v>
      </c>
      <c r="O24259" s="4" t="s">
        <v>152120</v>
      </c>
      <c r="P24259" s="4"/>
      <c r="Q24259" s="31"/>
      <c r="R24259" s="4"/>
      <c r="S24259" s="13" t="s">
        <v>230440</v>
      </c>
      <c r="T24259" s="13"/>
      <c r="U24259" s="13"/>
      <c r="V24259" s="13"/>
      <c r="W24259" s="13"/>
    </row>
    <row r="24260" spans="1:23" ht="45" x14ac:dyDescent="0.25">
      <c r="A24260" s="4" t="s">
        <v>156705</v>
      </c>
      <c r="B24260" s="4" t="s">
        <v>3336</v>
      </c>
      <c r="C24260" s="4" t="s">
        <v>156702</v>
      </c>
      <c r="D24260" s="4" t="s">
        <v>156703</v>
      </c>
      <c r="E24260" s="4" t="s">
        <v>27</v>
      </c>
      <c r="F24260" s="4">
        <v>9620847069</v>
      </c>
      <c r="G24260" s="4"/>
      <c r="H24260" s="4" t="s">
        <v>156704</v>
      </c>
      <c r="I24260" s="4"/>
      <c r="J24260" s="4" t="s">
        <v>156706</v>
      </c>
      <c r="L24260" s="4" t="s">
        <v>156707</v>
      </c>
      <c r="M24260" s="4" t="s">
        <v>351</v>
      </c>
      <c r="N24260" s="4">
        <v>570020</v>
      </c>
      <c r="O24260" s="4" t="s">
        <v>156708</v>
      </c>
      <c r="P24260" s="4"/>
      <c r="Q24260" s="31" t="s">
        <v>156701</v>
      </c>
      <c r="R24260" s="4"/>
      <c r="S24260" s="13" t="s">
        <v>230441</v>
      </c>
      <c r="T24260" s="13"/>
      <c r="U24260" s="13"/>
      <c r="V24260" s="13"/>
      <c r="W24260" s="13"/>
    </row>
    <row r="24261" spans="1:23" x14ac:dyDescent="0.25">
      <c r="A24261" s="4" t="s">
        <v>158939</v>
      </c>
      <c r="B24261" s="4" t="s">
        <v>3336</v>
      </c>
      <c r="C24261" s="4" t="s">
        <v>66298</v>
      </c>
      <c r="D24261" s="4"/>
      <c r="E24261" s="4" t="s">
        <v>1105</v>
      </c>
      <c r="F24261" s="4">
        <v>9741359001</v>
      </c>
      <c r="G24261" s="4">
        <v>9986624296</v>
      </c>
      <c r="H24261" s="4" t="s">
        <v>158937</v>
      </c>
      <c r="I24261" s="4" t="s">
        <v>158938</v>
      </c>
      <c r="J24261" s="4" t="s">
        <v>158940</v>
      </c>
      <c r="L24261" s="4" t="s">
        <v>158941</v>
      </c>
      <c r="M24261" s="4" t="s">
        <v>351</v>
      </c>
      <c r="N24261" s="4">
        <v>570021</v>
      </c>
      <c r="O24261" s="4" t="s">
        <v>158942</v>
      </c>
      <c r="P24261" s="4"/>
      <c r="Q24261" s="31"/>
      <c r="R24261" s="4"/>
      <c r="S24261" s="13" t="s">
        <v>230442</v>
      </c>
      <c r="T24261" s="13"/>
      <c r="U24261" s="13"/>
      <c r="V24261" s="13"/>
      <c r="W24261" s="13"/>
    </row>
    <row r="24262" spans="1:23" x14ac:dyDescent="0.25">
      <c r="A24262" s="4" t="s">
        <v>160625</v>
      </c>
      <c r="B24262" s="4" t="s">
        <v>3336</v>
      </c>
      <c r="C24262" s="4" t="s">
        <v>160622</v>
      </c>
      <c r="D24262" s="4" t="s">
        <v>160623</v>
      </c>
      <c r="E24262" s="4" t="s">
        <v>27</v>
      </c>
      <c r="F24262" s="4">
        <v>9035009009</v>
      </c>
      <c r="G24262" s="4"/>
      <c r="H24262" s="4" t="s">
        <v>160624</v>
      </c>
      <c r="I24262" s="4"/>
      <c r="J24262" s="4" t="s">
        <v>160626</v>
      </c>
      <c r="L24262" s="4" t="s">
        <v>160627</v>
      </c>
      <c r="M24262" s="4" t="s">
        <v>351</v>
      </c>
      <c r="N24262" s="4">
        <v>570002</v>
      </c>
      <c r="O24262" s="4"/>
      <c r="P24262" s="4"/>
      <c r="Q24262" s="31"/>
      <c r="R24262" s="4"/>
      <c r="S24262" s="13" t="s">
        <v>160621</v>
      </c>
      <c r="T24262" s="13"/>
      <c r="U24262" s="13"/>
      <c r="V24262" s="13"/>
      <c r="W24262" s="13"/>
    </row>
    <row r="24263" spans="1:23" ht="30" x14ac:dyDescent="0.25">
      <c r="A24263" s="4" t="s">
        <v>161732</v>
      </c>
      <c r="B24263" s="4" t="s">
        <v>3336</v>
      </c>
      <c r="C24263" s="4" t="s">
        <v>18097</v>
      </c>
      <c r="D24263" s="4" t="s">
        <v>6715</v>
      </c>
      <c r="E24263" s="4" t="s">
        <v>27</v>
      </c>
      <c r="F24263" s="4">
        <v>9611946408</v>
      </c>
      <c r="G24263" s="4">
        <v>8882191542</v>
      </c>
      <c r="H24263" s="4" t="s">
        <v>161730</v>
      </c>
      <c r="I24263" s="4" t="s">
        <v>161731</v>
      </c>
      <c r="J24263" s="4" t="s">
        <v>161733</v>
      </c>
      <c r="L24263" s="4" t="s">
        <v>161734</v>
      </c>
      <c r="M24263" s="4" t="s">
        <v>351</v>
      </c>
      <c r="N24263" s="4">
        <v>570008</v>
      </c>
      <c r="O24263" s="4" t="s">
        <v>161735</v>
      </c>
      <c r="P24263" s="4"/>
      <c r="Q24263" s="31" t="s">
        <v>209457</v>
      </c>
      <c r="R24263" s="4"/>
      <c r="S24263" s="13" t="s">
        <v>257</v>
      </c>
      <c r="T24263" s="13"/>
      <c r="U24263" s="13"/>
      <c r="V24263" s="13"/>
      <c r="W24263" s="13"/>
    </row>
    <row r="24264" spans="1:23" x14ac:dyDescent="0.25">
      <c r="A24264" s="4" t="s">
        <v>164557</v>
      </c>
      <c r="B24264" s="4" t="s">
        <v>3336</v>
      </c>
      <c r="C24264" s="4" t="s">
        <v>35079</v>
      </c>
      <c r="D24264" s="4" t="s">
        <v>164555</v>
      </c>
      <c r="E24264" s="4" t="s">
        <v>34</v>
      </c>
      <c r="F24264" s="4">
        <v>9980998883</v>
      </c>
      <c r="G24264" s="4"/>
      <c r="H24264" s="4" t="s">
        <v>164556</v>
      </c>
      <c r="I24264" s="4"/>
      <c r="J24264" s="4" t="s">
        <v>164558</v>
      </c>
      <c r="L24264" s="4" t="s">
        <v>164559</v>
      </c>
      <c r="M24264" s="4" t="s">
        <v>351</v>
      </c>
      <c r="N24264" s="4">
        <v>570024</v>
      </c>
      <c r="O24264" s="4" t="s">
        <v>164560</v>
      </c>
      <c r="P24264" s="4">
        <v>8045315265</v>
      </c>
      <c r="Q24264" s="31" t="s">
        <v>164554</v>
      </c>
      <c r="R24264" s="4"/>
      <c r="S24264" s="4"/>
      <c r="T24264" s="4"/>
      <c r="U24264" s="4"/>
      <c r="V24264" s="4"/>
      <c r="W24264" s="4"/>
    </row>
    <row r="24265" spans="1:23" x14ac:dyDescent="0.25">
      <c r="A24265" s="4" t="s">
        <v>173750</v>
      </c>
      <c r="B24265" s="4" t="s">
        <v>3336</v>
      </c>
      <c r="C24265" s="4" t="s">
        <v>64208</v>
      </c>
      <c r="D24265" s="4" t="s">
        <v>1822</v>
      </c>
      <c r="E24265" s="4" t="s">
        <v>34</v>
      </c>
      <c r="F24265" s="4">
        <v>9243522222</v>
      </c>
      <c r="G24265" s="4"/>
      <c r="H24265" s="4" t="s">
        <v>173748</v>
      </c>
      <c r="I24265" s="4" t="s">
        <v>173749</v>
      </c>
      <c r="J24265" s="4" t="s">
        <v>173751</v>
      </c>
      <c r="L24265" s="4" t="s">
        <v>173752</v>
      </c>
      <c r="M24265" s="4" t="s">
        <v>351</v>
      </c>
      <c r="N24265" s="4">
        <v>570008</v>
      </c>
      <c r="O24265" s="4"/>
      <c r="P24265" s="4">
        <v>8043043338</v>
      </c>
      <c r="Q24265" s="31" t="s">
        <v>205509</v>
      </c>
      <c r="R24265" s="4"/>
      <c r="S24265" s="4"/>
      <c r="T24265" s="4"/>
      <c r="U24265" s="4"/>
      <c r="V24265" s="4"/>
      <c r="W24265" s="4"/>
    </row>
    <row r="24266" spans="1:23" ht="45" x14ac:dyDescent="0.25">
      <c r="A24266" s="4" t="s">
        <v>179714</v>
      </c>
      <c r="B24266" s="4" t="s">
        <v>3336</v>
      </c>
      <c r="C24266" s="4" t="s">
        <v>4505</v>
      </c>
      <c r="D24266" s="4" t="s">
        <v>179712</v>
      </c>
      <c r="E24266" s="4" t="s">
        <v>27</v>
      </c>
      <c r="F24266" s="4">
        <v>9845185865</v>
      </c>
      <c r="G24266" s="4"/>
      <c r="H24266" s="4" t="s">
        <v>179713</v>
      </c>
      <c r="I24266" s="4"/>
      <c r="J24266" s="4" t="s">
        <v>179715</v>
      </c>
      <c r="L24266" s="4" t="s">
        <v>179716</v>
      </c>
      <c r="M24266" s="4" t="s">
        <v>351</v>
      </c>
      <c r="N24266" s="4">
        <v>570001</v>
      </c>
      <c r="O24266" s="4"/>
      <c r="P24266" s="4">
        <v>8048568641</v>
      </c>
      <c r="Q24266" s="31" t="s">
        <v>205510</v>
      </c>
      <c r="R24266" s="4"/>
      <c r="S24266" s="13" t="s">
        <v>230443</v>
      </c>
      <c r="T24266" s="13"/>
      <c r="U24266" s="13"/>
      <c r="V24266" s="13"/>
      <c r="W24266" s="13"/>
    </row>
    <row r="24267" spans="1:23" ht="30" x14ac:dyDescent="0.25">
      <c r="A24267" s="4" t="s">
        <v>185495</v>
      </c>
      <c r="B24267" s="4" t="s">
        <v>3336</v>
      </c>
      <c r="C24267" s="4" t="s">
        <v>185492</v>
      </c>
      <c r="D24267" s="4" t="s">
        <v>3478</v>
      </c>
      <c r="E24267" s="4" t="s">
        <v>185493</v>
      </c>
      <c r="F24267" s="4">
        <v>9986352538</v>
      </c>
      <c r="G24267" s="4">
        <v>9986790152</v>
      </c>
      <c r="H24267" s="4" t="s">
        <v>185494</v>
      </c>
      <c r="I24267" s="4"/>
      <c r="J24267" s="4" t="s">
        <v>185496</v>
      </c>
      <c r="L24267" s="4"/>
      <c r="M24267" s="4" t="s">
        <v>351</v>
      </c>
      <c r="N24267" s="4">
        <v>570019</v>
      </c>
      <c r="O24267" s="4"/>
      <c r="P24267" s="4"/>
      <c r="Q24267" s="31" t="s">
        <v>185490</v>
      </c>
      <c r="R24267" s="4"/>
      <c r="S24267" s="13" t="s">
        <v>185491</v>
      </c>
      <c r="T24267" s="13"/>
      <c r="U24267" s="13"/>
      <c r="V24267" s="13"/>
      <c r="W24267" s="13"/>
    </row>
    <row r="24268" spans="1:23" x14ac:dyDescent="0.25">
      <c r="A24268" s="4" t="s">
        <v>191344</v>
      </c>
      <c r="B24268" s="4" t="s">
        <v>3336</v>
      </c>
      <c r="C24268" s="4" t="s">
        <v>6351</v>
      </c>
      <c r="D24268" s="4"/>
      <c r="E24268" s="4" t="s">
        <v>34</v>
      </c>
      <c r="F24268" s="4">
        <v>9449808796</v>
      </c>
      <c r="G24268" s="4"/>
      <c r="H24268" s="4" t="s">
        <v>191343</v>
      </c>
      <c r="I24268" s="4"/>
      <c r="J24268" s="4" t="s">
        <v>191345</v>
      </c>
      <c r="L24268" s="4" t="s">
        <v>191346</v>
      </c>
      <c r="M24268" s="4" t="s">
        <v>351</v>
      </c>
      <c r="N24268" s="4">
        <v>571126</v>
      </c>
      <c r="O24268" s="4" t="s">
        <v>191347</v>
      </c>
      <c r="P24268" s="4"/>
      <c r="Q24268" s="31" t="s">
        <v>191342</v>
      </c>
      <c r="R24268" s="4"/>
      <c r="S24268" s="13" t="s">
        <v>230444</v>
      </c>
      <c r="T24268" s="13"/>
      <c r="U24268" s="13"/>
      <c r="V24268" s="13"/>
      <c r="W24268" s="13"/>
    </row>
    <row r="24269" spans="1:23" ht="45" x14ac:dyDescent="0.25">
      <c r="A24269" s="4" t="s">
        <v>57684</v>
      </c>
      <c r="B24269" s="4" t="s">
        <v>57686</v>
      </c>
      <c r="C24269" s="4" t="s">
        <v>6388</v>
      </c>
      <c r="D24269" s="4" t="s">
        <v>3569</v>
      </c>
      <c r="E24269" s="4" t="s">
        <v>355</v>
      </c>
      <c r="F24269" s="4">
        <v>9480228427</v>
      </c>
      <c r="G24269" s="4">
        <v>9449993669</v>
      </c>
      <c r="H24269" s="4" t="s">
        <v>57682</v>
      </c>
      <c r="I24269" s="4" t="s">
        <v>57683</v>
      </c>
      <c r="J24269" s="4" t="s">
        <v>57685</v>
      </c>
      <c r="L24269" s="4" t="s">
        <v>57687</v>
      </c>
      <c r="M24269" s="4" t="s">
        <v>351</v>
      </c>
      <c r="N24269" s="4">
        <v>570008</v>
      </c>
      <c r="O24269" s="4"/>
      <c r="P24269" s="4">
        <v>8071592741</v>
      </c>
      <c r="Q24269" s="31" t="s">
        <v>209458</v>
      </c>
      <c r="R24269" s="4"/>
      <c r="S24269" s="13" t="s">
        <v>196420</v>
      </c>
      <c r="T24269" s="13"/>
      <c r="U24269" s="13"/>
      <c r="V24269" s="13"/>
      <c r="W24269" s="13"/>
    </row>
    <row r="24270" spans="1:23" x14ac:dyDescent="0.25">
      <c r="A24270" s="4" t="s">
        <v>142698</v>
      </c>
      <c r="B24270" s="4" t="s">
        <v>57686</v>
      </c>
      <c r="C24270" s="4" t="s">
        <v>14146</v>
      </c>
      <c r="D24270" s="4" t="s">
        <v>142696</v>
      </c>
      <c r="E24270" s="4" t="s">
        <v>100</v>
      </c>
      <c r="F24270" s="4">
        <v>9900371562</v>
      </c>
      <c r="G24270" s="4"/>
      <c r="H24270" s="4" t="s">
        <v>142697</v>
      </c>
      <c r="I24270" s="4"/>
      <c r="J24270" s="4" t="s">
        <v>142699</v>
      </c>
      <c r="L24270" s="4" t="s">
        <v>142700</v>
      </c>
      <c r="M24270" s="4" t="s">
        <v>351</v>
      </c>
      <c r="N24270" s="4">
        <v>570006</v>
      </c>
      <c r="O24270" s="4"/>
      <c r="P24270" s="4"/>
      <c r="Q24270" s="31"/>
      <c r="R24270" s="4"/>
      <c r="S24270" s="13" t="s">
        <v>230445</v>
      </c>
      <c r="T24270" s="13"/>
      <c r="U24270" s="13"/>
      <c r="V24270" s="13"/>
      <c r="W24270" s="13"/>
    </row>
    <row r="24271" spans="1:23" ht="30" x14ac:dyDescent="0.25">
      <c r="A24271" s="4" t="s">
        <v>23955</v>
      </c>
      <c r="B24271" s="4" t="s">
        <v>23957</v>
      </c>
      <c r="C24271" s="4" t="s">
        <v>23952</v>
      </c>
      <c r="D24271" s="4" t="s">
        <v>2297</v>
      </c>
      <c r="E24271" s="4" t="s">
        <v>355</v>
      </c>
      <c r="F24271" s="4">
        <v>7044089838</v>
      </c>
      <c r="G24271" s="4">
        <v>7001466107</v>
      </c>
      <c r="H24271" s="4" t="s">
        <v>23953</v>
      </c>
      <c r="I24271" s="4" t="s">
        <v>23954</v>
      </c>
      <c r="J24271" s="4" t="s">
        <v>23956</v>
      </c>
      <c r="L24271" s="4" t="s">
        <v>23958</v>
      </c>
      <c r="M24271" s="4" t="s">
        <v>39</v>
      </c>
      <c r="N24271" s="4">
        <v>741302</v>
      </c>
      <c r="O24271" s="4"/>
      <c r="P24271" s="4">
        <v>8048088375</v>
      </c>
      <c r="Q24271" s="31" t="s">
        <v>220625</v>
      </c>
      <c r="R24271" s="4"/>
      <c r="S24271" s="13" t="s">
        <v>220626</v>
      </c>
      <c r="T24271" s="13"/>
      <c r="U24271" s="13"/>
      <c r="V24271" s="13"/>
      <c r="W24271" s="13"/>
    </row>
    <row r="24272" spans="1:23" ht="30" x14ac:dyDescent="0.25">
      <c r="A24272" s="4" t="s">
        <v>56536</v>
      </c>
      <c r="B24272" s="4" t="s">
        <v>56538</v>
      </c>
      <c r="C24272" s="4" t="s">
        <v>1059</v>
      </c>
      <c r="D24272" s="4" t="s">
        <v>1979</v>
      </c>
      <c r="E24272" s="4" t="s">
        <v>34</v>
      </c>
      <c r="F24272" s="4">
        <v>9088473665</v>
      </c>
      <c r="G24272" s="4">
        <v>9748810226</v>
      </c>
      <c r="H24272" s="4" t="s">
        <v>56534</v>
      </c>
      <c r="I24272" s="4" t="s">
        <v>56535</v>
      </c>
      <c r="J24272" s="4" t="s">
        <v>56537</v>
      </c>
      <c r="L24272" s="4" t="s">
        <v>56539</v>
      </c>
      <c r="M24272" s="4" t="s">
        <v>39</v>
      </c>
      <c r="N24272" s="4">
        <v>712246</v>
      </c>
      <c r="O24272" s="4" t="s">
        <v>56540</v>
      </c>
      <c r="P24272" s="4">
        <v>8048403167</v>
      </c>
      <c r="Q24272" s="31" t="s">
        <v>220627</v>
      </c>
      <c r="R24272" s="4"/>
      <c r="S24272" s="13" t="s">
        <v>220628</v>
      </c>
      <c r="T24272" s="13"/>
      <c r="U24272" s="13"/>
      <c r="V24272" s="13"/>
      <c r="W24272" s="13"/>
    </row>
    <row r="24273" spans="1:23" x14ac:dyDescent="0.25">
      <c r="A24273" s="4" t="s">
        <v>758</v>
      </c>
      <c r="B24273" s="4" t="s">
        <v>760</v>
      </c>
      <c r="C24273" s="4" t="s">
        <v>755</v>
      </c>
      <c r="D24273" s="4" t="s">
        <v>194</v>
      </c>
      <c r="E24273" s="4" t="s">
        <v>175</v>
      </c>
      <c r="F24273" s="4">
        <v>9517675206</v>
      </c>
      <c r="G24273" s="4">
        <v>9463554035</v>
      </c>
      <c r="H24273" s="4" t="s">
        <v>756</v>
      </c>
      <c r="I24273" s="4" t="s">
        <v>757</v>
      </c>
      <c r="J24273" s="4" t="s">
        <v>759</v>
      </c>
      <c r="L24273" s="4" t="s">
        <v>761</v>
      </c>
      <c r="M24273" s="4" t="s">
        <v>80</v>
      </c>
      <c r="N24273" s="4">
        <v>147201</v>
      </c>
      <c r="O24273" s="4"/>
      <c r="P24273" s="4">
        <v>8071874886</v>
      </c>
      <c r="Q24273" s="31"/>
      <c r="R24273" s="4"/>
      <c r="S24273" s="13" t="s">
        <v>202435</v>
      </c>
      <c r="T24273" s="13"/>
      <c r="U24273" s="13"/>
      <c r="V24273" s="13"/>
      <c r="W24273" s="13"/>
    </row>
    <row r="24274" spans="1:23" ht="30" x14ac:dyDescent="0.25">
      <c r="A24274" s="4" t="s">
        <v>14391</v>
      </c>
      <c r="B24274" s="4" t="s">
        <v>14392</v>
      </c>
      <c r="C24274" s="4" t="s">
        <v>14388</v>
      </c>
      <c r="D24274" s="4" t="s">
        <v>2758</v>
      </c>
      <c r="E24274" s="4" t="s">
        <v>34</v>
      </c>
      <c r="F24274" s="4">
        <v>9874648457</v>
      </c>
      <c r="G24274" s="4">
        <v>9883583858</v>
      </c>
      <c r="H24274" s="4" t="s">
        <v>14389</v>
      </c>
      <c r="I24274" s="4" t="s">
        <v>14390</v>
      </c>
      <c r="J24274" s="4" t="s">
        <v>1086</v>
      </c>
      <c r="L24274" s="4" t="s">
        <v>1086</v>
      </c>
      <c r="M24274" s="4" t="s">
        <v>39</v>
      </c>
      <c r="N24274" s="4">
        <v>741404</v>
      </c>
      <c r="O24274" s="4" t="s">
        <v>14393</v>
      </c>
      <c r="P24274" s="4">
        <v>8045139898</v>
      </c>
      <c r="Q24274" s="31" t="s">
        <v>14386</v>
      </c>
      <c r="R24274" s="4"/>
      <c r="S24274" s="13" t="s">
        <v>14387</v>
      </c>
      <c r="T24274" s="13"/>
      <c r="U24274" s="13"/>
      <c r="V24274" s="13"/>
      <c r="W24274" s="13"/>
    </row>
    <row r="24275" spans="1:23" x14ac:dyDescent="0.25">
      <c r="A24275" s="4" t="s">
        <v>45402</v>
      </c>
      <c r="B24275" s="4" t="s">
        <v>14392</v>
      </c>
      <c r="C24275" s="4" t="s">
        <v>45400</v>
      </c>
      <c r="D24275" s="4" t="s">
        <v>1224</v>
      </c>
      <c r="E24275" s="4"/>
      <c r="F24275" s="4">
        <v>9378342540</v>
      </c>
      <c r="G24275" s="4"/>
      <c r="H24275" s="4" t="s">
        <v>45401</v>
      </c>
      <c r="I24275" s="4"/>
      <c r="J24275" s="4" t="s">
        <v>45403</v>
      </c>
      <c r="L24275" s="4" t="s">
        <v>23957</v>
      </c>
      <c r="M24275" s="4" t="s">
        <v>39</v>
      </c>
      <c r="N24275" s="4">
        <v>741302</v>
      </c>
      <c r="O24275" s="4"/>
      <c r="P24275" s="4">
        <v>8042956186</v>
      </c>
      <c r="Q24275" s="31"/>
      <c r="R24275" s="4"/>
      <c r="S24275" s="13" t="s">
        <v>202436</v>
      </c>
      <c r="T24275" s="13"/>
      <c r="U24275" s="13"/>
      <c r="V24275" s="13"/>
      <c r="W24275" s="13"/>
    </row>
    <row r="24276" spans="1:23" ht="45" x14ac:dyDescent="0.25">
      <c r="A24276" s="4" t="s">
        <v>62287</v>
      </c>
      <c r="B24276" s="4" t="s">
        <v>14392</v>
      </c>
      <c r="C24276" s="4" t="s">
        <v>31537</v>
      </c>
      <c r="D24276" s="4" t="s">
        <v>1080</v>
      </c>
      <c r="E24276" s="4" t="s">
        <v>74</v>
      </c>
      <c r="F24276" s="4">
        <v>9232258636</v>
      </c>
      <c r="G24276" s="4">
        <v>9564300367</v>
      </c>
      <c r="H24276" s="4" t="s">
        <v>62286</v>
      </c>
      <c r="I24276" s="4"/>
      <c r="J24276" s="4" t="s">
        <v>62288</v>
      </c>
      <c r="L24276" s="4"/>
      <c r="M24276" s="4" t="s">
        <v>39</v>
      </c>
      <c r="N24276" s="4">
        <v>741402</v>
      </c>
      <c r="O24276" s="4" t="s">
        <v>62289</v>
      </c>
      <c r="P24276" s="4">
        <v>8048114506</v>
      </c>
      <c r="Q24276" s="31" t="s">
        <v>220629</v>
      </c>
      <c r="R24276" s="4"/>
      <c r="S24276" s="13" t="s">
        <v>220630</v>
      </c>
      <c r="T24276" s="13"/>
      <c r="U24276" s="13"/>
      <c r="V24276" s="13"/>
      <c r="W24276" s="13"/>
    </row>
    <row r="24277" spans="1:23" x14ac:dyDescent="0.25">
      <c r="A24277" s="4" t="s">
        <v>76587</v>
      </c>
      <c r="B24277" s="4" t="s">
        <v>14392</v>
      </c>
      <c r="C24277" s="4" t="s">
        <v>31762</v>
      </c>
      <c r="D24277" s="4" t="s">
        <v>1735</v>
      </c>
      <c r="E24277" s="4" t="s">
        <v>64813</v>
      </c>
      <c r="F24277" s="4">
        <v>7797220331</v>
      </c>
      <c r="G24277" s="4"/>
      <c r="H24277" s="4" t="s">
        <v>76586</v>
      </c>
      <c r="I24277" s="4"/>
      <c r="J24277" s="4" t="s">
        <v>76588</v>
      </c>
      <c r="L24277" s="4" t="s">
        <v>14392</v>
      </c>
      <c r="M24277" s="4" t="s">
        <v>39</v>
      </c>
      <c r="N24277" s="4">
        <v>741404</v>
      </c>
      <c r="O24277" s="4"/>
      <c r="P24277" s="4">
        <v>8071590024</v>
      </c>
      <c r="Q24277" s="31"/>
      <c r="R24277" s="4"/>
      <c r="S24277" s="13" t="s">
        <v>76585</v>
      </c>
      <c r="T24277" s="13"/>
      <c r="U24277" s="13"/>
      <c r="V24277" s="13"/>
      <c r="W24277" s="13"/>
    </row>
    <row r="24278" spans="1:23" x14ac:dyDescent="0.25">
      <c r="A24278" s="4" t="s">
        <v>105673</v>
      </c>
      <c r="B24278" s="4" t="s">
        <v>14392</v>
      </c>
      <c r="C24278" s="4" t="s">
        <v>105671</v>
      </c>
      <c r="D24278" s="4" t="s">
        <v>15343</v>
      </c>
      <c r="E24278" s="4" t="s">
        <v>27</v>
      </c>
      <c r="F24278" s="4">
        <v>9563836647</v>
      </c>
      <c r="G24278" s="4">
        <v>9609740404</v>
      </c>
      <c r="H24278" s="4" t="s">
        <v>105672</v>
      </c>
      <c r="I24278" s="4"/>
      <c r="J24278" s="4" t="s">
        <v>105674</v>
      </c>
      <c r="L24278" s="4" t="s">
        <v>105675</v>
      </c>
      <c r="M24278" s="4" t="s">
        <v>39</v>
      </c>
      <c r="N24278" s="4">
        <v>741402</v>
      </c>
      <c r="O24278" s="4"/>
      <c r="P24278" s="4">
        <v>8048117515</v>
      </c>
      <c r="Q24278" s="31"/>
      <c r="R24278" s="4"/>
      <c r="S24278" s="13" t="s">
        <v>202437</v>
      </c>
      <c r="T24278" s="13"/>
      <c r="U24278" s="13"/>
      <c r="V24278" s="13"/>
      <c r="W24278" s="13"/>
    </row>
    <row r="24279" spans="1:23" x14ac:dyDescent="0.25">
      <c r="A24279" s="4" t="s">
        <v>107312</v>
      </c>
      <c r="B24279" s="4" t="s">
        <v>14392</v>
      </c>
      <c r="C24279" s="4" t="s">
        <v>9149</v>
      </c>
      <c r="D24279" s="4" t="s">
        <v>1080</v>
      </c>
      <c r="E24279" s="4" t="s">
        <v>27</v>
      </c>
      <c r="F24279" s="4">
        <v>9002401938</v>
      </c>
      <c r="G24279" s="4"/>
      <c r="H24279" s="4" t="s">
        <v>107311</v>
      </c>
      <c r="I24279" s="4"/>
      <c r="J24279" s="4" t="s">
        <v>107313</v>
      </c>
      <c r="L24279" s="4"/>
      <c r="M24279" s="4" t="s">
        <v>39</v>
      </c>
      <c r="N24279" s="4">
        <v>741402</v>
      </c>
      <c r="O24279" s="4" t="s">
        <v>107314</v>
      </c>
      <c r="P24279" s="4">
        <v>8048012031</v>
      </c>
      <c r="Q24279" s="31"/>
      <c r="R24279" s="4"/>
      <c r="S24279" s="13" t="s">
        <v>202438</v>
      </c>
      <c r="T24279" s="13"/>
      <c r="U24279" s="13"/>
      <c r="V24279" s="13"/>
      <c r="W24279" s="13"/>
    </row>
    <row r="24280" spans="1:23" ht="30" x14ac:dyDescent="0.25">
      <c r="A24280" s="4" t="s">
        <v>123539</v>
      </c>
      <c r="B24280" s="4" t="s">
        <v>14392</v>
      </c>
      <c r="C24280" s="4" t="s">
        <v>4845</v>
      </c>
      <c r="D24280" s="4" t="s">
        <v>19058</v>
      </c>
      <c r="E24280" s="4" t="s">
        <v>27</v>
      </c>
      <c r="F24280" s="4">
        <v>9933503771</v>
      </c>
      <c r="G24280" s="4">
        <v>9775662260</v>
      </c>
      <c r="H24280" s="4" t="s">
        <v>123538</v>
      </c>
      <c r="I24280" s="4"/>
      <c r="J24280" s="4" t="s">
        <v>123540</v>
      </c>
      <c r="L24280" s="4" t="s">
        <v>123541</v>
      </c>
      <c r="M24280" s="4" t="s">
        <v>39</v>
      </c>
      <c r="N24280" s="4">
        <v>741402</v>
      </c>
      <c r="O24280" s="4"/>
      <c r="P24280" s="4"/>
      <c r="Q24280" s="31" t="s">
        <v>209459</v>
      </c>
      <c r="R24280" s="4"/>
      <c r="S24280" s="13" t="s">
        <v>230446</v>
      </c>
      <c r="T24280" s="13"/>
      <c r="U24280" s="13"/>
      <c r="V24280" s="13"/>
      <c r="W24280" s="13"/>
    </row>
    <row r="24281" spans="1:23" x14ac:dyDescent="0.25">
      <c r="A24281" s="4" t="s">
        <v>130788</v>
      </c>
      <c r="B24281" s="4" t="s">
        <v>14392</v>
      </c>
      <c r="C24281" s="4" t="s">
        <v>8981</v>
      </c>
      <c r="D24281" s="4" t="s">
        <v>116290</v>
      </c>
      <c r="E24281" s="4" t="s">
        <v>27</v>
      </c>
      <c r="F24281" s="4">
        <v>9732533402</v>
      </c>
      <c r="G24281" s="4"/>
      <c r="H24281" s="4" t="s">
        <v>130787</v>
      </c>
      <c r="I24281" s="4"/>
      <c r="J24281" s="4" t="s">
        <v>130789</v>
      </c>
      <c r="L24281" s="4" t="s">
        <v>130789</v>
      </c>
      <c r="M24281" s="4" t="s">
        <v>39</v>
      </c>
      <c r="N24281" s="4">
        <v>741502</v>
      </c>
      <c r="O24281" s="4"/>
      <c r="P24281" s="4"/>
      <c r="Q24281" s="31"/>
      <c r="R24281" s="4"/>
      <c r="S24281" s="13" t="s">
        <v>202439</v>
      </c>
      <c r="T24281" s="13"/>
      <c r="U24281" s="13"/>
      <c r="V24281" s="13"/>
      <c r="W24281" s="13"/>
    </row>
    <row r="24282" spans="1:23" ht="30" x14ac:dyDescent="0.25">
      <c r="A24282" s="4" t="s">
        <v>143577</v>
      </c>
      <c r="B24282" s="4" t="s">
        <v>14392</v>
      </c>
      <c r="C24282" s="4" t="s">
        <v>4040</v>
      </c>
      <c r="D24282" s="4" t="s">
        <v>1080</v>
      </c>
      <c r="E24282" s="4" t="s">
        <v>34</v>
      </c>
      <c r="F24282" s="4">
        <v>9641710247</v>
      </c>
      <c r="G24282" s="4">
        <v>9474739470</v>
      </c>
      <c r="H24282" s="4" t="s">
        <v>143576</v>
      </c>
      <c r="I24282" s="4"/>
      <c r="J24282" s="4" t="s">
        <v>143578</v>
      </c>
      <c r="L24282" s="4" t="s">
        <v>23957</v>
      </c>
      <c r="M24282" s="4" t="s">
        <v>39</v>
      </c>
      <c r="N24282" s="4">
        <v>741302</v>
      </c>
      <c r="O24282" s="4"/>
      <c r="P24282" s="4"/>
      <c r="Q24282" s="31" t="s">
        <v>220631</v>
      </c>
      <c r="R24282" s="4"/>
      <c r="S24282" s="13" t="s">
        <v>220632</v>
      </c>
      <c r="T24282" s="13"/>
      <c r="U24282" s="13"/>
      <c r="V24282" s="13"/>
      <c r="W24282" s="13"/>
    </row>
    <row r="24283" spans="1:23" ht="45" x14ac:dyDescent="0.25">
      <c r="A24283" s="4" t="s">
        <v>155827</v>
      </c>
      <c r="B24283" s="4" t="s">
        <v>14392</v>
      </c>
      <c r="C24283" s="4" t="s">
        <v>155825</v>
      </c>
      <c r="D24283" s="4" t="s">
        <v>7442</v>
      </c>
      <c r="E24283" s="4" t="s">
        <v>34</v>
      </c>
      <c r="F24283" s="4">
        <v>8981078780</v>
      </c>
      <c r="G24283" s="4">
        <v>8961008382</v>
      </c>
      <c r="H24283" s="4" t="s">
        <v>155826</v>
      </c>
      <c r="I24283" s="4"/>
      <c r="J24283" s="4" t="s">
        <v>155828</v>
      </c>
      <c r="L24283" s="4" t="s">
        <v>13140</v>
      </c>
      <c r="M24283" s="4" t="s">
        <v>39</v>
      </c>
      <c r="N24283" s="4">
        <v>741235</v>
      </c>
      <c r="O24283" s="4"/>
      <c r="P24283" s="4"/>
      <c r="Q24283" s="31" t="s">
        <v>155824</v>
      </c>
      <c r="R24283" s="4"/>
      <c r="S24283" s="13" t="s">
        <v>230447</v>
      </c>
      <c r="T24283" s="13"/>
      <c r="U24283" s="13"/>
      <c r="V24283" s="13"/>
      <c r="W24283" s="13"/>
    </row>
    <row r="24284" spans="1:23" x14ac:dyDescent="0.25">
      <c r="A24284" s="4" t="s">
        <v>170755</v>
      </c>
      <c r="B24284" s="4" t="s">
        <v>14392</v>
      </c>
      <c r="C24284" s="4" t="s">
        <v>4952</v>
      </c>
      <c r="D24284" s="4" t="s">
        <v>1735</v>
      </c>
      <c r="E24284" s="4" t="s">
        <v>34</v>
      </c>
      <c r="F24284" s="4">
        <v>9564285522</v>
      </c>
      <c r="G24284" s="4"/>
      <c r="H24284" s="4" t="s">
        <v>170754</v>
      </c>
      <c r="I24284" s="4"/>
      <c r="J24284" s="4" t="s">
        <v>170756</v>
      </c>
      <c r="L24284" s="4" t="s">
        <v>170757</v>
      </c>
      <c r="M24284" s="4" t="s">
        <v>39</v>
      </c>
      <c r="N24284" s="4">
        <v>741402</v>
      </c>
      <c r="O24284" s="4"/>
      <c r="P24284" s="4">
        <v>8045138716</v>
      </c>
      <c r="Q24284" s="31" t="s">
        <v>170753</v>
      </c>
      <c r="R24284" s="4"/>
      <c r="S24284" s="4"/>
      <c r="T24284" s="4"/>
      <c r="U24284" s="4"/>
      <c r="V24284" s="4"/>
      <c r="W24284" s="4"/>
    </row>
    <row r="24285" spans="1:23" x14ac:dyDescent="0.25">
      <c r="A24285" s="4" t="s">
        <v>2837</v>
      </c>
      <c r="B24285" s="4" t="s">
        <v>2839</v>
      </c>
      <c r="C24285" s="4" t="s">
        <v>2834</v>
      </c>
      <c r="D24285" s="4" t="s">
        <v>129</v>
      </c>
      <c r="E24285" s="4" t="s">
        <v>34</v>
      </c>
      <c r="F24285" s="4">
        <v>8735838988</v>
      </c>
      <c r="G24285" s="4"/>
      <c r="H24285" s="4" t="s">
        <v>2835</v>
      </c>
      <c r="I24285" s="4" t="s">
        <v>2836</v>
      </c>
      <c r="J24285" s="4" t="s">
        <v>2838</v>
      </c>
      <c r="L24285" s="4" t="s">
        <v>2840</v>
      </c>
      <c r="M24285" s="4" t="s">
        <v>171</v>
      </c>
      <c r="N24285" s="4">
        <v>387001</v>
      </c>
      <c r="O24285" s="4" t="s">
        <v>2841</v>
      </c>
      <c r="P24285" s="4">
        <v>8048400635</v>
      </c>
      <c r="Q24285" s="31"/>
      <c r="R24285" s="4"/>
      <c r="S24285" s="13" t="s">
        <v>202440</v>
      </c>
      <c r="T24285" s="13"/>
      <c r="U24285" s="13"/>
      <c r="V24285" s="13"/>
      <c r="W24285" s="13"/>
    </row>
    <row r="24286" spans="1:23" ht="30" x14ac:dyDescent="0.25">
      <c r="A24286" s="4" t="s">
        <v>76011</v>
      </c>
      <c r="B24286" s="4" t="s">
        <v>2839</v>
      </c>
      <c r="C24286" s="4" t="s">
        <v>76008</v>
      </c>
      <c r="D24286" s="4" t="s">
        <v>76009</v>
      </c>
      <c r="E24286" s="4" t="s">
        <v>34</v>
      </c>
      <c r="F24286" s="4">
        <v>9824542406</v>
      </c>
      <c r="G24286" s="4">
        <v>9924840238</v>
      </c>
      <c r="H24286" s="4" t="s">
        <v>76010</v>
      </c>
      <c r="I24286" s="4"/>
      <c r="J24286" s="4" t="s">
        <v>76012</v>
      </c>
      <c r="L24286" s="4" t="s">
        <v>49317</v>
      </c>
      <c r="M24286" s="4" t="s">
        <v>171</v>
      </c>
      <c r="N24286" s="4">
        <v>387001</v>
      </c>
      <c r="O24286" s="4"/>
      <c r="P24286" s="4">
        <v>8046072446</v>
      </c>
      <c r="Q24286" s="31" t="s">
        <v>209460</v>
      </c>
      <c r="R24286" s="4"/>
      <c r="S24286" s="13" t="s">
        <v>196421</v>
      </c>
      <c r="T24286" s="13"/>
      <c r="U24286" s="13"/>
      <c r="V24286" s="13"/>
      <c r="W24286" s="13"/>
    </row>
    <row r="24287" spans="1:23" x14ac:dyDescent="0.25">
      <c r="A24287" s="4" t="s">
        <v>80806</v>
      </c>
      <c r="B24287" s="4" t="s">
        <v>2839</v>
      </c>
      <c r="C24287" s="4" t="s">
        <v>562</v>
      </c>
      <c r="D24287" s="4" t="s">
        <v>80804</v>
      </c>
      <c r="E24287" s="4" t="s">
        <v>7512</v>
      </c>
      <c r="F24287" s="4">
        <v>9898953947</v>
      </c>
      <c r="G24287" s="4"/>
      <c r="H24287" s="4" t="s">
        <v>80805</v>
      </c>
      <c r="I24287" s="4"/>
      <c r="J24287" s="4" t="s">
        <v>80807</v>
      </c>
      <c r="L24287" s="4" t="s">
        <v>80808</v>
      </c>
      <c r="M24287" s="4" t="s">
        <v>171</v>
      </c>
      <c r="N24287" s="4">
        <v>387001</v>
      </c>
      <c r="O24287" s="4"/>
      <c r="P24287" s="4">
        <v>8046026082</v>
      </c>
      <c r="Q24287" s="31"/>
      <c r="R24287" s="4"/>
      <c r="S24287" s="13" t="s">
        <v>230448</v>
      </c>
      <c r="T24287" s="13"/>
      <c r="U24287" s="13"/>
      <c r="V24287" s="13"/>
      <c r="W24287" s="13"/>
    </row>
    <row r="24288" spans="1:23" x14ac:dyDescent="0.25">
      <c r="A24288" s="4" t="s">
        <v>85462</v>
      </c>
      <c r="B24288" s="4" t="s">
        <v>2839</v>
      </c>
      <c r="C24288" s="4" t="s">
        <v>33111</v>
      </c>
      <c r="D24288" s="4" t="s">
        <v>12258</v>
      </c>
      <c r="E24288" s="4" t="s">
        <v>27</v>
      </c>
      <c r="F24288" s="4">
        <v>9825914466</v>
      </c>
      <c r="G24288" s="4"/>
      <c r="H24288" s="4" t="s">
        <v>85461</v>
      </c>
      <c r="I24288" s="4"/>
      <c r="J24288" s="4" t="s">
        <v>85463</v>
      </c>
      <c r="L24288" s="4" t="s">
        <v>85463</v>
      </c>
      <c r="M24288" s="4" t="s">
        <v>171</v>
      </c>
      <c r="N24288" s="4">
        <v>387001</v>
      </c>
      <c r="O24288" s="4"/>
      <c r="P24288" s="4">
        <v>8048611272</v>
      </c>
      <c r="Q24288" s="31" t="s">
        <v>85460</v>
      </c>
      <c r="R24288" s="4"/>
      <c r="S24288" s="13" t="s">
        <v>220633</v>
      </c>
      <c r="T24288" s="13"/>
      <c r="U24288" s="13"/>
      <c r="V24288" s="13"/>
      <c r="W24288" s="13"/>
    </row>
    <row r="24289" spans="1:23" ht="45" x14ac:dyDescent="0.25">
      <c r="A24289" s="4" t="s">
        <v>88482</v>
      </c>
      <c r="B24289" s="4" t="s">
        <v>2839</v>
      </c>
      <c r="C24289" s="4" t="s">
        <v>20292</v>
      </c>
      <c r="D24289" s="4"/>
      <c r="E24289" s="4" t="s">
        <v>34</v>
      </c>
      <c r="F24289" s="4">
        <v>7874529874</v>
      </c>
      <c r="G24289" s="4"/>
      <c r="H24289" s="4" t="s">
        <v>88481</v>
      </c>
      <c r="I24289" s="4"/>
      <c r="J24289" s="4" t="s">
        <v>88483</v>
      </c>
      <c r="L24289" s="4" t="s">
        <v>88484</v>
      </c>
      <c r="M24289" s="4" t="s">
        <v>171</v>
      </c>
      <c r="N24289" s="4">
        <v>387001</v>
      </c>
      <c r="O24289" s="4" t="s">
        <v>88485</v>
      </c>
      <c r="P24289" s="4">
        <v>8048718400</v>
      </c>
      <c r="Q24289" s="31" t="s">
        <v>209461</v>
      </c>
      <c r="R24289" s="4"/>
      <c r="S24289" s="13" t="s">
        <v>88480</v>
      </c>
      <c r="T24289" s="13"/>
      <c r="U24289" s="13"/>
      <c r="V24289" s="13"/>
      <c r="W24289" s="13"/>
    </row>
    <row r="24290" spans="1:23" x14ac:dyDescent="0.25">
      <c r="A24290" s="4" t="s">
        <v>90708</v>
      </c>
      <c r="B24290" s="4" t="s">
        <v>2839</v>
      </c>
      <c r="C24290" s="4" t="s">
        <v>90705</v>
      </c>
      <c r="D24290" s="4" t="s">
        <v>11553</v>
      </c>
      <c r="E24290" s="4" t="s">
        <v>27</v>
      </c>
      <c r="F24290" s="4">
        <v>9426005489</v>
      </c>
      <c r="G24290" s="4">
        <v>9067879999</v>
      </c>
      <c r="H24290" s="4" t="s">
        <v>90706</v>
      </c>
      <c r="I24290" s="4" t="s">
        <v>90707</v>
      </c>
      <c r="J24290" s="4" t="s">
        <v>90709</v>
      </c>
      <c r="L24290" s="4" t="s">
        <v>90710</v>
      </c>
      <c r="M24290" s="4" t="s">
        <v>171</v>
      </c>
      <c r="N24290" s="4">
        <v>387001</v>
      </c>
      <c r="O24290" s="4" t="s">
        <v>90711</v>
      </c>
      <c r="P24290" s="4">
        <v>8045386470</v>
      </c>
      <c r="Q24290" s="31"/>
      <c r="R24290" s="4"/>
      <c r="S24290" s="13" t="s">
        <v>220634</v>
      </c>
      <c r="T24290" s="13"/>
      <c r="U24290" s="13"/>
      <c r="V24290" s="13"/>
      <c r="W24290" s="13"/>
    </row>
    <row r="24291" spans="1:23" ht="30" x14ac:dyDescent="0.25">
      <c r="A24291" s="4" t="s">
        <v>117143</v>
      </c>
      <c r="B24291" s="4" t="s">
        <v>2839</v>
      </c>
      <c r="C24291" s="4" t="s">
        <v>50485</v>
      </c>
      <c r="D24291" s="4" t="s">
        <v>111</v>
      </c>
      <c r="E24291" s="4" t="s">
        <v>34</v>
      </c>
      <c r="F24291" s="4">
        <v>9601111244</v>
      </c>
      <c r="G24291" s="4"/>
      <c r="H24291" s="4" t="s">
        <v>117141</v>
      </c>
      <c r="I24291" s="4" t="s">
        <v>117142</v>
      </c>
      <c r="J24291" s="4" t="s">
        <v>117144</v>
      </c>
      <c r="L24291" s="4" t="s">
        <v>117145</v>
      </c>
      <c r="M24291" s="4" t="s">
        <v>171</v>
      </c>
      <c r="N24291" s="4">
        <v>387001</v>
      </c>
      <c r="O24291" s="4" t="s">
        <v>117146</v>
      </c>
      <c r="P24291" s="4"/>
      <c r="Q24291" s="31" t="s">
        <v>220635</v>
      </c>
      <c r="R24291" s="4"/>
      <c r="S24291" s="13" t="s">
        <v>230449</v>
      </c>
      <c r="T24291" s="13"/>
      <c r="U24291" s="13"/>
      <c r="V24291" s="13"/>
      <c r="W24291" s="13"/>
    </row>
    <row r="24292" spans="1:23" x14ac:dyDescent="0.25">
      <c r="A24292" s="4" t="s">
        <v>154859</v>
      </c>
      <c r="B24292" s="4" t="s">
        <v>2839</v>
      </c>
      <c r="C24292" s="4" t="s">
        <v>148</v>
      </c>
      <c r="D24292" s="4" t="s">
        <v>188</v>
      </c>
      <c r="E24292" s="4" t="s">
        <v>27</v>
      </c>
      <c r="F24292" s="4">
        <v>8141665888</v>
      </c>
      <c r="G24292" s="4"/>
      <c r="H24292" s="4" t="s">
        <v>154857</v>
      </c>
      <c r="I24292" s="4" t="s">
        <v>154858</v>
      </c>
      <c r="J24292" s="4" t="s">
        <v>154860</v>
      </c>
      <c r="L24292" s="4" t="s">
        <v>154861</v>
      </c>
      <c r="M24292" s="4" t="s">
        <v>171</v>
      </c>
      <c r="N24292" s="4">
        <v>387002</v>
      </c>
      <c r="O24292" s="4"/>
      <c r="P24292" s="4"/>
      <c r="Q24292" s="31"/>
      <c r="R24292" s="4"/>
      <c r="S24292" s="13" t="s">
        <v>202441</v>
      </c>
      <c r="T24292" s="13"/>
      <c r="U24292" s="13"/>
      <c r="V24292" s="13"/>
      <c r="W24292" s="13"/>
    </row>
    <row r="24293" spans="1:23" ht="45" x14ac:dyDescent="0.25">
      <c r="A24293" s="4" t="s">
        <v>162805</v>
      </c>
      <c r="B24293" s="4" t="s">
        <v>2839</v>
      </c>
      <c r="C24293" s="4" t="s">
        <v>5560</v>
      </c>
      <c r="D24293" s="4" t="s">
        <v>29319</v>
      </c>
      <c r="E24293" s="4" t="s">
        <v>27</v>
      </c>
      <c r="F24293" s="4">
        <v>9898198954</v>
      </c>
      <c r="G24293" s="4"/>
      <c r="H24293" s="4" t="s">
        <v>162804</v>
      </c>
      <c r="I24293" s="4"/>
      <c r="J24293" s="4" t="s">
        <v>162806</v>
      </c>
      <c r="L24293" s="4" t="s">
        <v>162807</v>
      </c>
      <c r="M24293" s="4" t="s">
        <v>171</v>
      </c>
      <c r="N24293" s="4">
        <v>387001</v>
      </c>
      <c r="O24293" s="4" t="s">
        <v>162808</v>
      </c>
      <c r="P24293" s="4"/>
      <c r="Q24293" s="31" t="s">
        <v>220636</v>
      </c>
      <c r="R24293" s="4"/>
      <c r="S24293" s="13" t="s">
        <v>162803</v>
      </c>
      <c r="T24293" s="13"/>
      <c r="U24293" s="13"/>
      <c r="V24293" s="13"/>
      <c r="W24293" s="13"/>
    </row>
    <row r="24294" spans="1:23" x14ac:dyDescent="0.25">
      <c r="A24294" s="4" t="s">
        <v>166146</v>
      </c>
      <c r="B24294" s="4" t="s">
        <v>2839</v>
      </c>
      <c r="C24294" s="4" t="s">
        <v>166144</v>
      </c>
      <c r="D24294" s="4"/>
      <c r="E24294" s="4" t="s">
        <v>65</v>
      </c>
      <c r="F24294" s="4">
        <v>8866082707</v>
      </c>
      <c r="G24294" s="4">
        <v>8866290815</v>
      </c>
      <c r="H24294" s="4" t="s">
        <v>166145</v>
      </c>
      <c r="I24294" s="4"/>
      <c r="J24294" s="4" t="s">
        <v>166147</v>
      </c>
      <c r="L24294" s="4" t="s">
        <v>166148</v>
      </c>
      <c r="M24294" s="4" t="s">
        <v>171</v>
      </c>
      <c r="N24294" s="4">
        <v>380015</v>
      </c>
      <c r="O24294" s="4" t="s">
        <v>166149</v>
      </c>
      <c r="P24294" s="4">
        <v>8071594475</v>
      </c>
      <c r="Q24294" s="31" t="s">
        <v>166143</v>
      </c>
      <c r="R24294" s="4"/>
      <c r="S24294" s="4"/>
      <c r="T24294" s="4"/>
      <c r="U24294" s="4"/>
      <c r="V24294" s="4"/>
      <c r="W24294" s="4"/>
    </row>
    <row r="24295" spans="1:23" x14ac:dyDescent="0.25">
      <c r="A24295" s="4" t="s">
        <v>182029</v>
      </c>
      <c r="B24295" s="4" t="s">
        <v>2839</v>
      </c>
      <c r="C24295" s="4" t="s">
        <v>2913</v>
      </c>
      <c r="D24295" s="4" t="s">
        <v>188</v>
      </c>
      <c r="E24295" s="4" t="s">
        <v>34</v>
      </c>
      <c r="F24295" s="4">
        <v>9624365072</v>
      </c>
      <c r="G24295" s="4">
        <v>9925705388</v>
      </c>
      <c r="H24295" s="4" t="s">
        <v>182028</v>
      </c>
      <c r="I24295" s="4"/>
      <c r="J24295" s="4" t="s">
        <v>182030</v>
      </c>
      <c r="L24295" s="4"/>
      <c r="M24295" s="4" t="s">
        <v>171</v>
      </c>
      <c r="N24295" s="4">
        <v>387001</v>
      </c>
      <c r="O24295" s="4"/>
      <c r="P24295" s="4">
        <v>8049189596</v>
      </c>
      <c r="Q24295" s="31" t="s">
        <v>182026</v>
      </c>
      <c r="R24295" s="4"/>
      <c r="S24295" s="13" t="s">
        <v>182027</v>
      </c>
      <c r="T24295" s="13"/>
      <c r="U24295" s="13"/>
      <c r="V24295" s="13"/>
      <c r="W24295" s="13"/>
    </row>
    <row r="24296" spans="1:23" x14ac:dyDescent="0.25">
      <c r="A24296" s="4" t="s">
        <v>88972</v>
      </c>
      <c r="B24296" s="4" t="s">
        <v>88974</v>
      </c>
      <c r="C24296" s="4" t="s">
        <v>88969</v>
      </c>
      <c r="D24296" s="4" t="s">
        <v>4590</v>
      </c>
      <c r="E24296" s="4" t="s">
        <v>1105</v>
      </c>
      <c r="F24296" s="4">
        <v>8135834809</v>
      </c>
      <c r="G24296" s="4"/>
      <c r="H24296" s="4" t="s">
        <v>88970</v>
      </c>
      <c r="I24296" s="4" t="s">
        <v>88971</v>
      </c>
      <c r="J24296" s="4" t="s">
        <v>88973</v>
      </c>
      <c r="L24296" s="4" t="s">
        <v>88975</v>
      </c>
      <c r="M24296" s="4" t="s">
        <v>418</v>
      </c>
      <c r="N24296" s="4">
        <v>782001</v>
      </c>
      <c r="O24296" s="4" t="s">
        <v>88976</v>
      </c>
      <c r="P24296" s="4">
        <v>8048078151</v>
      </c>
      <c r="Q24296" s="31"/>
      <c r="R24296" s="4"/>
      <c r="S24296" s="13" t="s">
        <v>230450</v>
      </c>
      <c r="T24296" s="13"/>
      <c r="U24296" s="13"/>
      <c r="V24296" s="13"/>
      <c r="W24296" s="13"/>
    </row>
    <row r="24297" spans="1:23" x14ac:dyDescent="0.25">
      <c r="A24297" s="4" t="s">
        <v>91392</v>
      </c>
      <c r="B24297" s="4" t="s">
        <v>88974</v>
      </c>
      <c r="C24297" s="4" t="s">
        <v>2798</v>
      </c>
      <c r="D24297" s="4" t="s">
        <v>83</v>
      </c>
      <c r="E24297" s="4" t="s">
        <v>825</v>
      </c>
      <c r="F24297" s="4">
        <v>8133826706</v>
      </c>
      <c r="G24297" s="4">
        <v>9085312239</v>
      </c>
      <c r="H24297" s="4" t="s">
        <v>91391</v>
      </c>
      <c r="I24297" s="4"/>
      <c r="J24297" s="4" t="s">
        <v>91393</v>
      </c>
      <c r="L24297" s="4" t="s">
        <v>91393</v>
      </c>
      <c r="M24297" s="4" t="s">
        <v>418</v>
      </c>
      <c r="N24297" s="4">
        <v>782001</v>
      </c>
      <c r="O24297" s="4" t="s">
        <v>91394</v>
      </c>
      <c r="P24297" s="4">
        <v>8071743900</v>
      </c>
      <c r="Q24297" s="31"/>
      <c r="R24297" s="4"/>
      <c r="S24297" s="13" t="s">
        <v>230451</v>
      </c>
      <c r="T24297" s="13"/>
      <c r="U24297" s="13"/>
      <c r="V24297" s="13"/>
      <c r="W24297" s="13"/>
    </row>
    <row r="24298" spans="1:23" ht="45" x14ac:dyDescent="0.25">
      <c r="A24298" s="4" t="s">
        <v>61566</v>
      </c>
      <c r="B24298" s="4" t="s">
        <v>61569</v>
      </c>
      <c r="C24298" s="4" t="s">
        <v>1595</v>
      </c>
      <c r="D24298" s="4" t="s">
        <v>61564</v>
      </c>
      <c r="E24298" s="4" t="s">
        <v>34</v>
      </c>
      <c r="F24298" s="4">
        <v>8012371031</v>
      </c>
      <c r="G24298" s="4">
        <v>8012370729</v>
      </c>
      <c r="H24298" s="4" t="s">
        <v>61565</v>
      </c>
      <c r="I24298" s="4"/>
      <c r="J24298" s="4" t="s">
        <v>61567</v>
      </c>
      <c r="L24298" s="4" t="s">
        <v>61568</v>
      </c>
      <c r="M24298" s="4" t="s">
        <v>127</v>
      </c>
      <c r="N24298" s="4">
        <v>609001</v>
      </c>
      <c r="O24298" s="4"/>
      <c r="P24298" s="4">
        <v>8071812472</v>
      </c>
      <c r="Q24298" s="31" t="s">
        <v>220637</v>
      </c>
      <c r="R24298" s="4"/>
      <c r="S24298" s="13" t="s">
        <v>220638</v>
      </c>
      <c r="T24298" s="13"/>
      <c r="U24298" s="13"/>
      <c r="V24298" s="13"/>
      <c r="W24298" s="13"/>
    </row>
    <row r="24299" spans="1:23" ht="30" x14ac:dyDescent="0.25">
      <c r="A24299" s="4" t="s">
        <v>92206</v>
      </c>
      <c r="B24299" s="4" t="s">
        <v>61569</v>
      </c>
      <c r="C24299" s="4" t="s">
        <v>7772</v>
      </c>
      <c r="D24299" s="4"/>
      <c r="E24299" s="4" t="s">
        <v>34</v>
      </c>
      <c r="F24299" s="4">
        <v>9976704334</v>
      </c>
      <c r="G24299" s="4"/>
      <c r="H24299" s="4" t="s">
        <v>92204</v>
      </c>
      <c r="I24299" s="4" t="s">
        <v>92205</v>
      </c>
      <c r="J24299" s="4" t="s">
        <v>92207</v>
      </c>
      <c r="L24299" s="4"/>
      <c r="M24299" s="4" t="s">
        <v>127</v>
      </c>
      <c r="N24299" s="4">
        <v>609805</v>
      </c>
      <c r="O24299" s="4"/>
      <c r="P24299" s="4">
        <v>8045355879</v>
      </c>
      <c r="Q24299" s="31" t="s">
        <v>92203</v>
      </c>
      <c r="R24299" s="4"/>
      <c r="S24299" s="13" t="s">
        <v>230452</v>
      </c>
      <c r="T24299" s="13"/>
      <c r="U24299" s="13"/>
      <c r="V24299" s="13"/>
      <c r="W24299" s="13"/>
    </row>
    <row r="24300" spans="1:23" x14ac:dyDescent="0.25">
      <c r="A24300" s="4" t="s">
        <v>94609</v>
      </c>
      <c r="B24300" s="4" t="s">
        <v>61569</v>
      </c>
      <c r="C24300" s="4" t="s">
        <v>94607</v>
      </c>
      <c r="D24300" s="4" t="s">
        <v>118</v>
      </c>
      <c r="E24300" s="4" t="s">
        <v>34</v>
      </c>
      <c r="F24300" s="4">
        <v>9840409743</v>
      </c>
      <c r="G24300" s="4">
        <v>9894958005</v>
      </c>
      <c r="H24300" s="4" t="s">
        <v>94608</v>
      </c>
      <c r="I24300" s="4"/>
      <c r="J24300" s="4" t="s">
        <v>94610</v>
      </c>
      <c r="L24300" s="4" t="s">
        <v>94611</v>
      </c>
      <c r="M24300" s="4" t="s">
        <v>127</v>
      </c>
      <c r="N24300" s="4">
        <v>609310</v>
      </c>
      <c r="O24300" s="4" t="s">
        <v>94612</v>
      </c>
      <c r="P24300" s="4">
        <v>8045335296</v>
      </c>
      <c r="Q24300" s="31" t="s">
        <v>205511</v>
      </c>
      <c r="R24300" s="4"/>
      <c r="S24300" s="13" t="s">
        <v>202442</v>
      </c>
      <c r="T24300" s="13"/>
      <c r="U24300" s="13"/>
      <c r="V24300" s="13"/>
      <c r="W24300" s="13"/>
    </row>
    <row r="24301" spans="1:23" ht="30" x14ac:dyDescent="0.25">
      <c r="A24301" s="4" t="s">
        <v>153625</v>
      </c>
      <c r="B24301" s="4" t="s">
        <v>61569</v>
      </c>
      <c r="C24301" s="4" t="s">
        <v>4393</v>
      </c>
      <c r="D24301" s="4" t="s">
        <v>142005</v>
      </c>
      <c r="E24301" s="4" t="s">
        <v>27</v>
      </c>
      <c r="F24301" s="4">
        <v>9942347493</v>
      </c>
      <c r="G24301" s="4">
        <v>9443574118</v>
      </c>
      <c r="H24301" s="4" t="s">
        <v>153624</v>
      </c>
      <c r="I24301" s="4"/>
      <c r="J24301" s="4" t="s">
        <v>153626</v>
      </c>
      <c r="L24301" s="4"/>
      <c r="M24301" s="4" t="s">
        <v>127</v>
      </c>
      <c r="N24301" s="4">
        <v>609306</v>
      </c>
      <c r="O24301" s="4"/>
      <c r="P24301" s="4"/>
      <c r="Q24301" s="31" t="s">
        <v>153623</v>
      </c>
      <c r="R24301" s="4"/>
      <c r="S24301" s="13" t="s">
        <v>230453</v>
      </c>
      <c r="T24301" s="13"/>
      <c r="U24301" s="13"/>
      <c r="V24301" s="13"/>
      <c r="W24301" s="13"/>
    </row>
    <row r="24302" spans="1:23" x14ac:dyDescent="0.25">
      <c r="A24302" s="4" t="s">
        <v>167838</v>
      </c>
      <c r="B24302" s="4" t="s">
        <v>61569</v>
      </c>
      <c r="C24302" s="4" t="s">
        <v>167834</v>
      </c>
      <c r="D24302" s="4" t="s">
        <v>167835</v>
      </c>
      <c r="E24302" s="4" t="s">
        <v>84</v>
      </c>
      <c r="F24302" s="4">
        <v>8012775500</v>
      </c>
      <c r="G24302" s="4">
        <v>9698606683</v>
      </c>
      <c r="H24302" s="4" t="s">
        <v>167836</v>
      </c>
      <c r="I24302" s="4" t="s">
        <v>167837</v>
      </c>
      <c r="J24302" s="4" t="s">
        <v>167839</v>
      </c>
      <c r="L24302" s="4"/>
      <c r="M24302" s="4" t="s">
        <v>127</v>
      </c>
      <c r="N24302" s="4">
        <v>611001</v>
      </c>
      <c r="O24302" s="4"/>
      <c r="P24302" s="4"/>
      <c r="Q24302" s="31" t="s">
        <v>167833</v>
      </c>
      <c r="R24302" s="4"/>
      <c r="S24302" s="4"/>
      <c r="T24302" s="4"/>
      <c r="U24302" s="4"/>
      <c r="V24302" s="4"/>
      <c r="W24302" s="4"/>
    </row>
    <row r="24303" spans="1:23" x14ac:dyDescent="0.25">
      <c r="A24303" s="4" t="s">
        <v>74368</v>
      </c>
      <c r="B24303" s="4" t="s">
        <v>74371</v>
      </c>
      <c r="C24303" s="4" t="s">
        <v>9709</v>
      </c>
      <c r="D24303" s="4" t="s">
        <v>129</v>
      </c>
      <c r="E24303" s="4" t="s">
        <v>27</v>
      </c>
      <c r="F24303" s="4">
        <v>9351828394</v>
      </c>
      <c r="G24303" s="4">
        <v>9314838882</v>
      </c>
      <c r="H24303" s="4" t="s">
        <v>74367</v>
      </c>
      <c r="I24303" s="4"/>
      <c r="J24303" s="4" t="s">
        <v>74369</v>
      </c>
      <c r="L24303" s="4" t="s">
        <v>74370</v>
      </c>
      <c r="M24303" s="4" t="s">
        <v>51</v>
      </c>
      <c r="N24303" s="4">
        <v>341304</v>
      </c>
      <c r="O24303" s="4"/>
      <c r="P24303" s="4">
        <v>8048561119</v>
      </c>
      <c r="Q24303" s="31"/>
      <c r="R24303" s="4"/>
      <c r="S24303" s="13" t="s">
        <v>74366</v>
      </c>
      <c r="T24303" s="13"/>
      <c r="U24303" s="13"/>
      <c r="V24303" s="13"/>
      <c r="W24303" s="13"/>
    </row>
    <row r="24304" spans="1:23" ht="30" x14ac:dyDescent="0.25">
      <c r="A24304" s="4" t="s">
        <v>133680</v>
      </c>
      <c r="B24304" s="4" t="s">
        <v>74371</v>
      </c>
      <c r="C24304" s="4" t="s">
        <v>1984</v>
      </c>
      <c r="D24304" s="4" t="s">
        <v>194</v>
      </c>
      <c r="E24304" s="4" t="s">
        <v>27</v>
      </c>
      <c r="F24304" s="4">
        <v>9549009585</v>
      </c>
      <c r="G24304" s="4">
        <v>9414901423</v>
      </c>
      <c r="H24304" s="4" t="s">
        <v>133678</v>
      </c>
      <c r="I24304" s="4" t="s">
        <v>133679</v>
      </c>
      <c r="J24304" s="4" t="s">
        <v>133681</v>
      </c>
      <c r="L24304" s="4" t="s">
        <v>71961</v>
      </c>
      <c r="M24304" s="4" t="s">
        <v>51</v>
      </c>
      <c r="N24304" s="4">
        <v>341303</v>
      </c>
      <c r="O24304" s="4" t="s">
        <v>133682</v>
      </c>
      <c r="P24304" s="4"/>
      <c r="Q24304" s="31" t="s">
        <v>209462</v>
      </c>
      <c r="R24304" s="4"/>
      <c r="S24304" s="13" t="s">
        <v>202443</v>
      </c>
      <c r="T24304" s="13"/>
      <c r="U24304" s="13"/>
      <c r="V24304" s="13"/>
      <c r="W24304" s="13"/>
    </row>
    <row r="24305" spans="1:23" x14ac:dyDescent="0.25">
      <c r="A24305" s="4" t="s">
        <v>134540</v>
      </c>
      <c r="B24305" s="4" t="s">
        <v>74371</v>
      </c>
      <c r="C24305" s="4" t="s">
        <v>12327</v>
      </c>
      <c r="D24305" s="4" t="s">
        <v>7720</v>
      </c>
      <c r="E24305" s="4" t="s">
        <v>27</v>
      </c>
      <c r="F24305" s="4">
        <v>9829869677</v>
      </c>
      <c r="G24305" s="4">
        <v>7737158039</v>
      </c>
      <c r="H24305" s="4" t="s">
        <v>134538</v>
      </c>
      <c r="I24305" s="4" t="s">
        <v>134539</v>
      </c>
      <c r="J24305" s="4" t="s">
        <v>134541</v>
      </c>
      <c r="L24305" s="4" t="s">
        <v>134541</v>
      </c>
      <c r="M24305" s="4" t="s">
        <v>51</v>
      </c>
      <c r="N24305" s="4">
        <v>341001</v>
      </c>
      <c r="O24305" s="4"/>
      <c r="P24305" s="4"/>
      <c r="Q24305" s="31" t="s">
        <v>134536</v>
      </c>
      <c r="R24305" s="4"/>
      <c r="S24305" s="13" t="s">
        <v>134537</v>
      </c>
      <c r="T24305" s="13"/>
      <c r="U24305" s="13"/>
      <c r="V24305" s="13"/>
      <c r="W24305" s="13"/>
    </row>
    <row r="24306" spans="1:23" x14ac:dyDescent="0.25">
      <c r="A24306" s="4" t="s">
        <v>151358</v>
      </c>
      <c r="B24306" s="4" t="s">
        <v>74371</v>
      </c>
      <c r="C24306" s="4" t="s">
        <v>71285</v>
      </c>
      <c r="D24306" s="4" t="s">
        <v>151356</v>
      </c>
      <c r="E24306" s="4" t="s">
        <v>27</v>
      </c>
      <c r="F24306" s="4">
        <v>8696376684</v>
      </c>
      <c r="G24306" s="4">
        <v>9414290386</v>
      </c>
      <c r="H24306" s="4" t="s">
        <v>151357</v>
      </c>
      <c r="I24306" s="4"/>
      <c r="J24306" s="4" t="s">
        <v>151359</v>
      </c>
      <c r="L24306" s="4" t="s">
        <v>600</v>
      </c>
      <c r="M24306" s="4" t="s">
        <v>51</v>
      </c>
      <c r="N24306" s="4">
        <v>341001</v>
      </c>
      <c r="O24306" s="4"/>
      <c r="P24306" s="4"/>
      <c r="Q24306" s="31"/>
      <c r="R24306" s="4"/>
      <c r="S24306" s="13" t="s">
        <v>202444</v>
      </c>
      <c r="T24306" s="13"/>
      <c r="U24306" s="13"/>
      <c r="V24306" s="13"/>
      <c r="W24306" s="13"/>
    </row>
    <row r="24307" spans="1:23" ht="30" x14ac:dyDescent="0.25">
      <c r="A24307" s="4" t="s">
        <v>94649</v>
      </c>
      <c r="B24307" s="4" t="s">
        <v>22659</v>
      </c>
      <c r="C24307" s="4" t="s">
        <v>66879</v>
      </c>
      <c r="D24307" s="4" t="s">
        <v>54</v>
      </c>
      <c r="E24307" s="4" t="s">
        <v>34</v>
      </c>
      <c r="F24307" s="4">
        <v>8839331148</v>
      </c>
      <c r="G24307" s="4">
        <v>8076254938</v>
      </c>
      <c r="H24307" s="4" t="s">
        <v>94648</v>
      </c>
      <c r="I24307" s="4"/>
      <c r="J24307" s="4" t="s">
        <v>94650</v>
      </c>
      <c r="L24307" s="4" t="s">
        <v>94651</v>
      </c>
      <c r="M24307" s="4" t="s">
        <v>433</v>
      </c>
      <c r="N24307" s="4">
        <v>456335</v>
      </c>
      <c r="O24307" s="4"/>
      <c r="P24307" s="4">
        <v>8045384758</v>
      </c>
      <c r="Q24307" s="31" t="s">
        <v>94646</v>
      </c>
      <c r="R24307" s="4"/>
      <c r="S24307" s="13" t="s">
        <v>94647</v>
      </c>
      <c r="T24307" s="13"/>
      <c r="U24307" s="13"/>
      <c r="V24307" s="13"/>
      <c r="W24307" s="13"/>
    </row>
    <row r="24308" spans="1:23" x14ac:dyDescent="0.25">
      <c r="A24308" s="4" t="s">
        <v>9756</v>
      </c>
      <c r="B24308" s="4" t="s">
        <v>9758</v>
      </c>
      <c r="C24308" s="4" t="s">
        <v>9754</v>
      </c>
      <c r="D24308" s="4" t="s">
        <v>646</v>
      </c>
      <c r="E24308" s="4" t="s">
        <v>27</v>
      </c>
      <c r="F24308" s="4">
        <v>8883105890</v>
      </c>
      <c r="G24308" s="4"/>
      <c r="H24308" s="4" t="s">
        <v>9755</v>
      </c>
      <c r="I24308" s="4"/>
      <c r="J24308" s="4" t="s">
        <v>9757</v>
      </c>
      <c r="L24308" s="4" t="s">
        <v>9759</v>
      </c>
      <c r="M24308" s="4" t="s">
        <v>127</v>
      </c>
      <c r="N24308" s="4">
        <v>629501</v>
      </c>
      <c r="O24308" s="4"/>
      <c r="P24308" s="4">
        <v>8071877337</v>
      </c>
      <c r="Q24308" s="31"/>
      <c r="R24308" s="4"/>
      <c r="S24308" s="13" t="s">
        <v>220639</v>
      </c>
      <c r="T24308" s="13"/>
      <c r="U24308" s="13"/>
      <c r="V24308" s="13"/>
      <c r="W24308" s="13"/>
    </row>
    <row r="24309" spans="1:23" x14ac:dyDescent="0.25">
      <c r="A24309" s="4" t="s">
        <v>11978</v>
      </c>
      <c r="B24309" s="4" t="s">
        <v>9758</v>
      </c>
      <c r="C24309" s="4" t="s">
        <v>11975</v>
      </c>
      <c r="D24309" s="4" t="s">
        <v>11975</v>
      </c>
      <c r="E24309" s="4" t="s">
        <v>34</v>
      </c>
      <c r="F24309" s="4">
        <v>9442363175</v>
      </c>
      <c r="G24309" s="4"/>
      <c r="H24309" s="4" t="s">
        <v>11976</v>
      </c>
      <c r="I24309" s="4" t="s">
        <v>11977</v>
      </c>
      <c r="J24309" s="4" t="s">
        <v>11979</v>
      </c>
      <c r="L24309" s="4" t="s">
        <v>11980</v>
      </c>
      <c r="M24309" s="4" t="s">
        <v>127</v>
      </c>
      <c r="N24309" s="4">
        <v>629002</v>
      </c>
      <c r="O24309" s="4"/>
      <c r="P24309" s="4">
        <v>8071598493</v>
      </c>
      <c r="Q24309" s="31"/>
      <c r="R24309" s="4"/>
      <c r="S24309" s="13" t="s">
        <v>230454</v>
      </c>
      <c r="T24309" s="13"/>
      <c r="U24309" s="13"/>
      <c r="V24309" s="13"/>
      <c r="W24309" s="13"/>
    </row>
    <row r="24310" spans="1:23" ht="30" x14ac:dyDescent="0.25">
      <c r="A24310" s="4" t="s">
        <v>20976</v>
      </c>
      <c r="B24310" s="4" t="s">
        <v>9758</v>
      </c>
      <c r="C24310" s="4" t="s">
        <v>20973</v>
      </c>
      <c r="D24310" s="4"/>
      <c r="E24310" s="4" t="s">
        <v>27</v>
      </c>
      <c r="F24310" s="4">
        <v>9578218187</v>
      </c>
      <c r="G24310" s="4"/>
      <c r="H24310" s="4" t="s">
        <v>20974</v>
      </c>
      <c r="I24310" s="4" t="s">
        <v>20975</v>
      </c>
      <c r="J24310" s="4" t="s">
        <v>20977</v>
      </c>
      <c r="L24310" s="4" t="s">
        <v>20978</v>
      </c>
      <c r="M24310" s="4" t="s">
        <v>127</v>
      </c>
      <c r="N24310" s="4">
        <v>629001</v>
      </c>
      <c r="O24310" s="4" t="s">
        <v>20979</v>
      </c>
      <c r="P24310" s="4">
        <v>8048417313</v>
      </c>
      <c r="Q24310" s="31" t="s">
        <v>20972</v>
      </c>
      <c r="R24310" s="4"/>
      <c r="S24310" s="13" t="s">
        <v>230455</v>
      </c>
      <c r="T24310" s="13"/>
      <c r="U24310" s="13"/>
      <c r="V24310" s="13"/>
      <c r="W24310" s="13"/>
    </row>
    <row r="24311" spans="1:23" ht="30" x14ac:dyDescent="0.25">
      <c r="A24311" s="4" t="s">
        <v>30681</v>
      </c>
      <c r="B24311" s="4" t="s">
        <v>9758</v>
      </c>
      <c r="C24311" s="4" t="s">
        <v>7575</v>
      </c>
      <c r="D24311" s="4"/>
      <c r="E24311" s="4" t="s">
        <v>27</v>
      </c>
      <c r="F24311" s="4">
        <v>9994081288</v>
      </c>
      <c r="G24311" s="4">
        <v>9443177852</v>
      </c>
      <c r="H24311" s="4" t="s">
        <v>30680</v>
      </c>
      <c r="I24311" s="4"/>
      <c r="J24311" s="4" t="s">
        <v>30682</v>
      </c>
      <c r="L24311" s="4" t="s">
        <v>30683</v>
      </c>
      <c r="M24311" s="4" t="s">
        <v>127</v>
      </c>
      <c r="N24311" s="4">
        <v>629003</v>
      </c>
      <c r="O24311" s="4" t="s">
        <v>30684</v>
      </c>
      <c r="P24311" s="4">
        <v>8042986107</v>
      </c>
      <c r="Q24311" s="31" t="s">
        <v>209463</v>
      </c>
      <c r="R24311" s="4"/>
      <c r="S24311" s="13" t="s">
        <v>230456</v>
      </c>
      <c r="T24311" s="13"/>
      <c r="U24311" s="13"/>
      <c r="V24311" s="13"/>
      <c r="W24311" s="13"/>
    </row>
    <row r="24312" spans="1:23" x14ac:dyDescent="0.25">
      <c r="A24312" s="4" t="s">
        <v>47120</v>
      </c>
      <c r="B24312" s="4" t="s">
        <v>9758</v>
      </c>
      <c r="C24312" s="4" t="s">
        <v>47118</v>
      </c>
      <c r="D24312" s="4"/>
      <c r="E24312" s="4" t="s">
        <v>27</v>
      </c>
      <c r="F24312" s="4">
        <v>8971500851</v>
      </c>
      <c r="G24312" s="4">
        <v>9940978109</v>
      </c>
      <c r="H24312" s="4" t="s">
        <v>47119</v>
      </c>
      <c r="I24312" s="4"/>
      <c r="J24312" s="4" t="s">
        <v>20977</v>
      </c>
      <c r="L24312" s="4" t="s">
        <v>20978</v>
      </c>
      <c r="M24312" s="4" t="s">
        <v>127</v>
      </c>
      <c r="N24312" s="4">
        <v>629001</v>
      </c>
      <c r="O24312" s="4" t="s">
        <v>20979</v>
      </c>
      <c r="P24312" s="4">
        <v>8071880384</v>
      </c>
      <c r="Q24312" s="31"/>
      <c r="R24312" s="4"/>
      <c r="S24312" s="13" t="s">
        <v>230457</v>
      </c>
      <c r="T24312" s="13"/>
      <c r="U24312" s="13"/>
      <c r="V24312" s="13"/>
      <c r="W24312" s="13"/>
    </row>
    <row r="24313" spans="1:23" ht="45" x14ac:dyDescent="0.25">
      <c r="A24313" s="4" t="s">
        <v>61331</v>
      </c>
      <c r="B24313" s="4" t="s">
        <v>9758</v>
      </c>
      <c r="C24313" s="4" t="s">
        <v>2613</v>
      </c>
      <c r="D24313" s="4" t="s">
        <v>3580</v>
      </c>
      <c r="E24313" s="4" t="s">
        <v>175</v>
      </c>
      <c r="F24313" s="4">
        <v>9626234231</v>
      </c>
      <c r="G24313" s="4">
        <v>9791957017</v>
      </c>
      <c r="H24313" s="4" t="s">
        <v>61329</v>
      </c>
      <c r="I24313" s="4" t="s">
        <v>61330</v>
      </c>
      <c r="J24313" s="4" t="s">
        <v>61332</v>
      </c>
      <c r="L24313" s="4" t="s">
        <v>61333</v>
      </c>
      <c r="M24313" s="4" t="s">
        <v>127</v>
      </c>
      <c r="N24313" s="4">
        <v>629004</v>
      </c>
      <c r="O24313" s="4" t="s">
        <v>61334</v>
      </c>
      <c r="P24313" s="4">
        <v>8048020113</v>
      </c>
      <c r="Q24313" s="31" t="s">
        <v>220640</v>
      </c>
      <c r="R24313" s="4"/>
      <c r="S24313" s="13" t="s">
        <v>230458</v>
      </c>
      <c r="T24313" s="13"/>
      <c r="U24313" s="13"/>
      <c r="V24313" s="13"/>
      <c r="W24313" s="13"/>
    </row>
    <row r="24314" spans="1:23" x14ac:dyDescent="0.25">
      <c r="A24314" s="4" t="s">
        <v>77601</v>
      </c>
      <c r="B24314" s="4" t="s">
        <v>9758</v>
      </c>
      <c r="C24314" s="4" t="s">
        <v>1452</v>
      </c>
      <c r="D24314" s="4" t="s">
        <v>61063</v>
      </c>
      <c r="E24314" s="4" t="s">
        <v>3009</v>
      </c>
      <c r="F24314" s="4">
        <v>9159677658</v>
      </c>
      <c r="G24314" s="4">
        <v>9382217268</v>
      </c>
      <c r="H24314" s="4" t="s">
        <v>77599</v>
      </c>
      <c r="I24314" s="4" t="s">
        <v>77600</v>
      </c>
      <c r="J24314" s="4" t="s">
        <v>77602</v>
      </c>
      <c r="L24314" s="4" t="s">
        <v>77603</v>
      </c>
      <c r="M24314" s="4" t="s">
        <v>127</v>
      </c>
      <c r="N24314" s="4">
        <v>629851</v>
      </c>
      <c r="O24314" s="4"/>
      <c r="P24314" s="4">
        <v>8046063950</v>
      </c>
      <c r="Q24314" s="31"/>
      <c r="R24314" s="4"/>
      <c r="S24314" s="13" t="s">
        <v>77598</v>
      </c>
      <c r="T24314" s="13"/>
      <c r="U24314" s="13"/>
      <c r="V24314" s="13"/>
      <c r="W24314" s="13"/>
    </row>
    <row r="24315" spans="1:23" x14ac:dyDescent="0.25">
      <c r="A24315" s="4" t="s">
        <v>90438</v>
      </c>
      <c r="B24315" s="4" t="s">
        <v>9758</v>
      </c>
      <c r="C24315" s="4" t="s">
        <v>90434</v>
      </c>
      <c r="D24315" s="4" t="s">
        <v>90435</v>
      </c>
      <c r="E24315" s="4" t="s">
        <v>74</v>
      </c>
      <c r="F24315" s="4">
        <v>9443301840</v>
      </c>
      <c r="G24315" s="4"/>
      <c r="H24315" s="4" t="s">
        <v>90436</v>
      </c>
      <c r="I24315" s="4" t="s">
        <v>90437</v>
      </c>
      <c r="J24315" s="4" t="s">
        <v>90439</v>
      </c>
      <c r="L24315" s="4" t="s">
        <v>90440</v>
      </c>
      <c r="M24315" s="4" t="s">
        <v>127</v>
      </c>
      <c r="N24315" s="4">
        <v>629001</v>
      </c>
      <c r="O24315" s="4"/>
      <c r="P24315" s="4">
        <v>8071745819</v>
      </c>
      <c r="Q24315" s="31" t="s">
        <v>90433</v>
      </c>
      <c r="R24315" s="4"/>
      <c r="S24315" s="13" t="s">
        <v>220641</v>
      </c>
      <c r="T24315" s="13"/>
      <c r="U24315" s="13"/>
      <c r="V24315" s="13"/>
      <c r="W24315" s="13"/>
    </row>
    <row r="24316" spans="1:23" ht="30" x14ac:dyDescent="0.25">
      <c r="A24316" s="4" t="s">
        <v>114251</v>
      </c>
      <c r="B24316" s="4" t="s">
        <v>9758</v>
      </c>
      <c r="C24316" s="4" t="s">
        <v>114247</v>
      </c>
      <c r="D24316" s="4" t="s">
        <v>114248</v>
      </c>
      <c r="E24316" s="4" t="s">
        <v>27</v>
      </c>
      <c r="F24316" s="4">
        <v>9942311900</v>
      </c>
      <c r="G24316" s="4">
        <v>8883311900</v>
      </c>
      <c r="H24316" s="4" t="s">
        <v>114249</v>
      </c>
      <c r="I24316" s="4" t="s">
        <v>114250</v>
      </c>
      <c r="J24316" s="4" t="s">
        <v>114252</v>
      </c>
      <c r="L24316" s="4" t="s">
        <v>114253</v>
      </c>
      <c r="M24316" s="4" t="s">
        <v>127</v>
      </c>
      <c r="N24316" s="4">
        <v>629002</v>
      </c>
      <c r="O24316" s="4"/>
      <c r="P24316" s="4"/>
      <c r="Q24316" s="31" t="s">
        <v>209464</v>
      </c>
      <c r="R24316" s="4"/>
      <c r="S24316" s="13" t="s">
        <v>196422</v>
      </c>
      <c r="T24316" s="13"/>
      <c r="U24316" s="13"/>
      <c r="V24316" s="13"/>
      <c r="W24316" s="13"/>
    </row>
    <row r="24317" spans="1:23" x14ac:dyDescent="0.25">
      <c r="A24317" s="4" t="s">
        <v>140724</v>
      </c>
      <c r="B24317" s="4" t="s">
        <v>9758</v>
      </c>
      <c r="C24317" s="4" t="s">
        <v>140721</v>
      </c>
      <c r="D24317" s="4"/>
      <c r="E24317" s="4" t="s">
        <v>27</v>
      </c>
      <c r="F24317" s="4">
        <v>9600500520</v>
      </c>
      <c r="G24317" s="4">
        <v>9444234443</v>
      </c>
      <c r="H24317" s="4" t="s">
        <v>140722</v>
      </c>
      <c r="I24317" s="4" t="s">
        <v>140723</v>
      </c>
      <c r="J24317" s="4" t="s">
        <v>140725</v>
      </c>
      <c r="L24317" s="4" t="s">
        <v>140726</v>
      </c>
      <c r="M24317" s="4" t="s">
        <v>127</v>
      </c>
      <c r="N24317" s="4">
        <v>629001</v>
      </c>
      <c r="O24317" s="4"/>
      <c r="P24317" s="4"/>
      <c r="Q24317" s="31" t="s">
        <v>205512</v>
      </c>
      <c r="R24317" s="4"/>
      <c r="S24317" s="13" t="s">
        <v>140720</v>
      </c>
      <c r="T24317" s="13"/>
      <c r="U24317" s="13"/>
      <c r="V24317" s="13"/>
      <c r="W24317" s="13"/>
    </row>
    <row r="24318" spans="1:23" x14ac:dyDescent="0.25">
      <c r="A24318" s="4" t="s">
        <v>154760</v>
      </c>
      <c r="B24318" s="4" t="s">
        <v>9758</v>
      </c>
      <c r="C24318" s="4" t="s">
        <v>1145</v>
      </c>
      <c r="D24318" s="4"/>
      <c r="E24318" s="4" t="s">
        <v>34</v>
      </c>
      <c r="F24318" s="4">
        <v>9994174504</v>
      </c>
      <c r="G24318" s="4">
        <v>8883444211</v>
      </c>
      <c r="H24318" s="4" t="s">
        <v>154759</v>
      </c>
      <c r="I24318" s="4"/>
      <c r="J24318" s="4" t="s">
        <v>154761</v>
      </c>
      <c r="L24318" s="4" t="s">
        <v>154762</v>
      </c>
      <c r="M24318" s="4" t="s">
        <v>127</v>
      </c>
      <c r="N24318" s="4">
        <v>629001</v>
      </c>
      <c r="O24318" s="4" t="s">
        <v>154763</v>
      </c>
      <c r="P24318" s="4"/>
      <c r="Q24318" s="31"/>
      <c r="R24318" s="4"/>
      <c r="S24318" s="13" t="s">
        <v>154758</v>
      </c>
      <c r="T24318" s="13"/>
      <c r="U24318" s="13"/>
      <c r="V24318" s="13"/>
      <c r="W24318" s="13"/>
    </row>
    <row r="24319" spans="1:23" ht="30" x14ac:dyDescent="0.25">
      <c r="A24319" s="4" t="s">
        <v>155983</v>
      </c>
      <c r="B24319" s="4" t="s">
        <v>9758</v>
      </c>
      <c r="C24319" s="4" t="s">
        <v>155980</v>
      </c>
      <c r="D24319" s="4"/>
      <c r="E24319" s="4" t="s">
        <v>155981</v>
      </c>
      <c r="F24319" s="4">
        <v>9443450107</v>
      </c>
      <c r="G24319" s="4"/>
      <c r="H24319" s="4" t="s">
        <v>155982</v>
      </c>
      <c r="I24319" s="4"/>
      <c r="J24319" s="4" t="s">
        <v>155984</v>
      </c>
      <c r="L24319" s="4" t="s">
        <v>9758</v>
      </c>
      <c r="M24319" s="4" t="s">
        <v>127</v>
      </c>
      <c r="N24319" s="4">
        <v>629001</v>
      </c>
      <c r="O24319" s="4" t="s">
        <v>155985</v>
      </c>
      <c r="P24319" s="4"/>
      <c r="Q24319" s="31" t="s">
        <v>155978</v>
      </c>
      <c r="R24319" s="4"/>
      <c r="S24319" s="13" t="s">
        <v>155979</v>
      </c>
      <c r="T24319" s="13"/>
      <c r="U24319" s="13"/>
      <c r="V24319" s="13"/>
      <c r="W24319" s="13"/>
    </row>
    <row r="24320" spans="1:23" x14ac:dyDescent="0.25">
      <c r="A24320" s="4" t="s">
        <v>160642</v>
      </c>
      <c r="B24320" s="4" t="s">
        <v>9758</v>
      </c>
      <c r="C24320" s="4" t="s">
        <v>160638</v>
      </c>
      <c r="D24320" s="4" t="s">
        <v>160639</v>
      </c>
      <c r="E24320" s="4" t="s">
        <v>34</v>
      </c>
      <c r="F24320" s="4">
        <v>9843135038</v>
      </c>
      <c r="G24320" s="4"/>
      <c r="H24320" s="4" t="s">
        <v>160640</v>
      </c>
      <c r="I24320" s="4" t="s">
        <v>160641</v>
      </c>
      <c r="J24320" s="4" t="s">
        <v>160643</v>
      </c>
      <c r="L24320" s="4" t="s">
        <v>160644</v>
      </c>
      <c r="M24320" s="4" t="s">
        <v>127</v>
      </c>
      <c r="N24320" s="4">
        <v>629001</v>
      </c>
      <c r="O24320" s="4" t="s">
        <v>160645</v>
      </c>
      <c r="P24320" s="4"/>
      <c r="Q24320" s="31"/>
      <c r="R24320" s="4"/>
      <c r="S24320" s="13" t="s">
        <v>220642</v>
      </c>
      <c r="T24320" s="13"/>
      <c r="U24320" s="13"/>
      <c r="V24320" s="13"/>
      <c r="W24320" s="13"/>
    </row>
    <row r="24321" spans="1:23" ht="30" x14ac:dyDescent="0.25">
      <c r="A24321" s="4" t="s">
        <v>168467</v>
      </c>
      <c r="B24321" s="4" t="s">
        <v>9758</v>
      </c>
      <c r="C24321" s="4" t="s">
        <v>37342</v>
      </c>
      <c r="D24321" s="4" t="s">
        <v>168465</v>
      </c>
      <c r="E24321" s="4" t="s">
        <v>34</v>
      </c>
      <c r="F24321" s="4">
        <v>9976676488</v>
      </c>
      <c r="G24321" s="4"/>
      <c r="H24321" s="4" t="s">
        <v>168466</v>
      </c>
      <c r="I24321" s="4"/>
      <c r="J24321" s="4" t="s">
        <v>168468</v>
      </c>
      <c r="L24321" s="4" t="s">
        <v>168469</v>
      </c>
      <c r="M24321" s="4" t="s">
        <v>127</v>
      </c>
      <c r="N24321" s="4">
        <v>629501</v>
      </c>
      <c r="O24321" s="4"/>
      <c r="P24321" s="4"/>
      <c r="Q24321" s="31" t="s">
        <v>168464</v>
      </c>
      <c r="R24321" s="4"/>
      <c r="S24321" s="13" t="s">
        <v>202445</v>
      </c>
      <c r="T24321" s="13"/>
      <c r="U24321" s="13"/>
      <c r="V24321" s="13"/>
      <c r="W24321" s="13"/>
    </row>
    <row r="24322" spans="1:23" ht="30" x14ac:dyDescent="0.25">
      <c r="A24322" s="4" t="s">
        <v>193233</v>
      </c>
      <c r="B24322" s="4" t="s">
        <v>9758</v>
      </c>
      <c r="C24322" s="4" t="s">
        <v>193231</v>
      </c>
      <c r="D24322" s="4" t="s">
        <v>149</v>
      </c>
      <c r="E24322" s="4" t="s">
        <v>34</v>
      </c>
      <c r="F24322" s="4">
        <v>9790000088</v>
      </c>
      <c r="G24322" s="4">
        <v>9790004652</v>
      </c>
      <c r="H24322" s="4" t="s">
        <v>193232</v>
      </c>
      <c r="I24322" s="4"/>
      <c r="J24322" s="4" t="s">
        <v>193234</v>
      </c>
      <c r="L24322" s="4" t="s">
        <v>154762</v>
      </c>
      <c r="M24322" s="4" t="s">
        <v>127</v>
      </c>
      <c r="N24322" s="4">
        <v>629001</v>
      </c>
      <c r="O24322" s="4"/>
      <c r="P24322" s="4">
        <v>8043052359</v>
      </c>
      <c r="Q24322" s="31" t="s">
        <v>193230</v>
      </c>
      <c r="R24322" s="4"/>
      <c r="S24322" s="4"/>
      <c r="T24322" s="4"/>
      <c r="U24322" s="4"/>
      <c r="V24322" s="4"/>
      <c r="W24322" s="4"/>
    </row>
    <row r="24323" spans="1:23" ht="30" x14ac:dyDescent="0.25">
      <c r="A24323" s="4" t="s">
        <v>11569</v>
      </c>
      <c r="B24323" s="4" t="s">
        <v>11571</v>
      </c>
      <c r="C24323" s="4" t="s">
        <v>11565</v>
      </c>
      <c r="D24323" s="4" t="s">
        <v>11566</v>
      </c>
      <c r="E24323" s="4" t="s">
        <v>34</v>
      </c>
      <c r="F24323" s="4">
        <v>7417855683</v>
      </c>
      <c r="G24323" s="4">
        <v>9997499306</v>
      </c>
      <c r="H24323" s="4" t="s">
        <v>11567</v>
      </c>
      <c r="I24323" s="4" t="s">
        <v>11568</v>
      </c>
      <c r="J24323" s="4" t="s">
        <v>11570</v>
      </c>
      <c r="L24323" s="4" t="s">
        <v>11572</v>
      </c>
      <c r="M24323" s="4" t="s">
        <v>90</v>
      </c>
      <c r="N24323" s="4">
        <v>246762</v>
      </c>
      <c r="O24323" s="4"/>
      <c r="P24323" s="4">
        <v>8048087112</v>
      </c>
      <c r="Q24323" s="31" t="s">
        <v>220643</v>
      </c>
      <c r="R24323" s="4"/>
      <c r="S24323" s="13" t="s">
        <v>220644</v>
      </c>
      <c r="T24323" s="13"/>
      <c r="U24323" s="13"/>
      <c r="V24323" s="13"/>
      <c r="W24323" s="13"/>
    </row>
    <row r="24324" spans="1:23" ht="30" x14ac:dyDescent="0.25">
      <c r="A24324" s="4" t="s">
        <v>54889</v>
      </c>
      <c r="B24324" s="4" t="s">
        <v>11571</v>
      </c>
      <c r="C24324" s="4" t="s">
        <v>867</v>
      </c>
      <c r="D24324" s="4" t="s">
        <v>12561</v>
      </c>
      <c r="E24324" s="4" t="s">
        <v>34</v>
      </c>
      <c r="F24324" s="4">
        <v>7078548050</v>
      </c>
      <c r="G24324" s="4">
        <v>8126399289</v>
      </c>
      <c r="H24324" s="4" t="s">
        <v>54888</v>
      </c>
      <c r="I24324" s="4"/>
      <c r="J24324" s="4" t="s">
        <v>54890</v>
      </c>
      <c r="L24324" s="4" t="s">
        <v>54891</v>
      </c>
      <c r="M24324" s="4" t="s">
        <v>90</v>
      </c>
      <c r="N24324" s="4">
        <v>246762</v>
      </c>
      <c r="O24324" s="4"/>
      <c r="P24324" s="4">
        <v>8046035638</v>
      </c>
      <c r="Q24324" s="31" t="s">
        <v>209465</v>
      </c>
      <c r="R24324" s="4"/>
      <c r="S24324" s="13" t="s">
        <v>196423</v>
      </c>
      <c r="T24324" s="13"/>
      <c r="U24324" s="13"/>
      <c r="V24324" s="13"/>
      <c r="W24324" s="13"/>
    </row>
    <row r="24325" spans="1:23" ht="30" x14ac:dyDescent="0.25">
      <c r="A24325" s="4" t="s">
        <v>96819</v>
      </c>
      <c r="B24325" s="4" t="s">
        <v>11571</v>
      </c>
      <c r="C24325" s="4" t="s">
        <v>12327</v>
      </c>
      <c r="D24325" s="4" t="s">
        <v>96815</v>
      </c>
      <c r="E24325" s="4" t="s">
        <v>96816</v>
      </c>
      <c r="F24325" s="4">
        <v>9808571617</v>
      </c>
      <c r="G24325" s="4">
        <v>9997632475</v>
      </c>
      <c r="H24325" s="4" t="s">
        <v>96817</v>
      </c>
      <c r="I24325" s="4" t="s">
        <v>96818</v>
      </c>
      <c r="J24325" s="4" t="s">
        <v>96820</v>
      </c>
      <c r="L24325" s="4" t="s">
        <v>11572</v>
      </c>
      <c r="M24325" s="4" t="s">
        <v>90</v>
      </c>
      <c r="N24325" s="4">
        <v>246762</v>
      </c>
      <c r="O24325" s="4" t="s">
        <v>96821</v>
      </c>
      <c r="P24325" s="4">
        <v>8049188799</v>
      </c>
      <c r="Q24325" s="31" t="s">
        <v>96813</v>
      </c>
      <c r="R24325" s="4"/>
      <c r="S24325" s="13" t="s">
        <v>96814</v>
      </c>
      <c r="T24325" s="13"/>
      <c r="U24325" s="13"/>
      <c r="V24325" s="13"/>
      <c r="W24325" s="13"/>
    </row>
    <row r="24326" spans="1:23" x14ac:dyDescent="0.25">
      <c r="A24326" s="4" t="s">
        <v>111415</v>
      </c>
      <c r="B24326" s="4" t="s">
        <v>11571</v>
      </c>
      <c r="C24326" s="4" t="s">
        <v>13305</v>
      </c>
      <c r="D24326" s="4" t="s">
        <v>2926</v>
      </c>
      <c r="E24326" s="4" t="s">
        <v>27</v>
      </c>
      <c r="F24326" s="4">
        <v>9953546531</v>
      </c>
      <c r="G24326" s="4"/>
      <c r="H24326" s="4" t="s">
        <v>111413</v>
      </c>
      <c r="I24326" s="4" t="s">
        <v>111414</v>
      </c>
      <c r="J24326" s="4" t="s">
        <v>111416</v>
      </c>
      <c r="L24326" s="4" t="s">
        <v>111417</v>
      </c>
      <c r="M24326" s="4" t="s">
        <v>90</v>
      </c>
      <c r="N24326" s="4">
        <v>246762</v>
      </c>
      <c r="O24326" s="4"/>
      <c r="P24326" s="4">
        <v>8046069277</v>
      </c>
      <c r="Q24326" s="31" t="s">
        <v>205513</v>
      </c>
      <c r="R24326" s="4"/>
      <c r="S24326" s="13" t="s">
        <v>202446</v>
      </c>
      <c r="T24326" s="13"/>
      <c r="U24326" s="13"/>
      <c r="V24326" s="13"/>
      <c r="W24326" s="13"/>
    </row>
    <row r="24327" spans="1:23" ht="30" x14ac:dyDescent="0.25">
      <c r="A24327" s="4" t="s">
        <v>125989</v>
      </c>
      <c r="B24327" s="4" t="s">
        <v>11571</v>
      </c>
      <c r="C24327" s="4" t="s">
        <v>125987</v>
      </c>
      <c r="D24327" s="4" t="s">
        <v>11566</v>
      </c>
      <c r="E24327" s="4" t="s">
        <v>27</v>
      </c>
      <c r="F24327" s="4">
        <v>9412464082</v>
      </c>
      <c r="G24327" s="4">
        <v>9897903004</v>
      </c>
      <c r="H24327" s="4" t="s">
        <v>125988</v>
      </c>
      <c r="I24327" s="4"/>
      <c r="J24327" s="4" t="s">
        <v>125990</v>
      </c>
      <c r="L24327" s="4" t="s">
        <v>125991</v>
      </c>
      <c r="M24327" s="4" t="s">
        <v>90</v>
      </c>
      <c r="N24327" s="4">
        <v>246762</v>
      </c>
      <c r="O24327" s="4" t="s">
        <v>125992</v>
      </c>
      <c r="P24327" s="4"/>
      <c r="Q24327" s="31" t="s">
        <v>125986</v>
      </c>
      <c r="R24327" s="4"/>
      <c r="S24327" s="13" t="s">
        <v>230459</v>
      </c>
      <c r="T24327" s="13"/>
      <c r="U24327" s="13"/>
      <c r="V24327" s="13"/>
      <c r="W24327" s="13"/>
    </row>
    <row r="24328" spans="1:23" ht="30" x14ac:dyDescent="0.25">
      <c r="A24328" s="4" t="s">
        <v>171701</v>
      </c>
      <c r="B24328" s="4" t="s">
        <v>11571</v>
      </c>
      <c r="C24328" s="4" t="s">
        <v>24325</v>
      </c>
      <c r="D24328" s="4" t="s">
        <v>15819</v>
      </c>
      <c r="E24328" s="4" t="s">
        <v>84</v>
      </c>
      <c r="F24328" s="4">
        <v>9560959291</v>
      </c>
      <c r="G24328" s="4">
        <v>9897902485</v>
      </c>
      <c r="H24328" s="4" t="s">
        <v>171699</v>
      </c>
      <c r="I24328" s="4" t="s">
        <v>171700</v>
      </c>
      <c r="J24328" s="4" t="s">
        <v>171702</v>
      </c>
      <c r="L24328" s="4" t="s">
        <v>73046</v>
      </c>
      <c r="M24328" s="4" t="s">
        <v>90</v>
      </c>
      <c r="N24328" s="4">
        <v>246762</v>
      </c>
      <c r="O24328" s="4" t="s">
        <v>171703</v>
      </c>
      <c r="P24328" s="4"/>
      <c r="Q24328" s="31" t="s">
        <v>171697</v>
      </c>
      <c r="R24328" s="4"/>
      <c r="S24328" s="13" t="s">
        <v>171698</v>
      </c>
      <c r="T24328" s="13"/>
      <c r="U24328" s="13"/>
      <c r="V24328" s="13"/>
      <c r="W24328" s="13"/>
    </row>
    <row r="24329" spans="1:23" x14ac:dyDescent="0.25">
      <c r="A24329" s="4" t="s">
        <v>143606</v>
      </c>
      <c r="B24329" s="4" t="s">
        <v>1492</v>
      </c>
      <c r="C24329" s="4" t="s">
        <v>143603</v>
      </c>
      <c r="D24329" s="4" t="s">
        <v>143604</v>
      </c>
      <c r="E24329" s="4" t="s">
        <v>27</v>
      </c>
      <c r="F24329" s="4">
        <v>7709470017</v>
      </c>
      <c r="G24329" s="4"/>
      <c r="H24329" s="4" t="s">
        <v>143605</v>
      </c>
      <c r="I24329" s="4"/>
      <c r="J24329" s="4" t="s">
        <v>143607</v>
      </c>
      <c r="L24329" s="4" t="s">
        <v>67843</v>
      </c>
      <c r="M24329" s="4" t="s">
        <v>23</v>
      </c>
      <c r="N24329" s="4">
        <v>440009</v>
      </c>
      <c r="O24329" s="4" t="s">
        <v>143608</v>
      </c>
      <c r="P24329" s="4"/>
      <c r="Q24329" s="31"/>
      <c r="R24329" s="4"/>
      <c r="S24329" s="13" t="s">
        <v>143602</v>
      </c>
      <c r="T24329" s="13"/>
      <c r="U24329" s="13"/>
      <c r="V24329" s="13"/>
      <c r="W24329" s="13"/>
    </row>
    <row r="24330" spans="1:23" ht="30" x14ac:dyDescent="0.25">
      <c r="A24330" s="4" t="s">
        <v>1490</v>
      </c>
      <c r="B24330" s="4" t="s">
        <v>1492</v>
      </c>
      <c r="C24330" s="4" t="s">
        <v>1485</v>
      </c>
      <c r="D24330" s="4" t="s">
        <v>1486</v>
      </c>
      <c r="E24330" s="4" t="s">
        <v>1487</v>
      </c>
      <c r="F24330" s="4">
        <v>9860744444</v>
      </c>
      <c r="G24330" s="4">
        <v>7028899999</v>
      </c>
      <c r="H24330" s="4" t="s">
        <v>1488</v>
      </c>
      <c r="I24330" s="4" t="s">
        <v>1489</v>
      </c>
      <c r="J24330" s="4" t="s">
        <v>1491</v>
      </c>
      <c r="L24330" s="4" t="s">
        <v>1493</v>
      </c>
      <c r="M24330" s="4" t="s">
        <v>23</v>
      </c>
      <c r="N24330" s="4">
        <v>440002</v>
      </c>
      <c r="O24330" s="4"/>
      <c r="P24330" s="4">
        <v>8046075590</v>
      </c>
      <c r="Q24330" s="31" t="s">
        <v>1484</v>
      </c>
      <c r="R24330" s="4"/>
      <c r="S24330" s="13" t="s">
        <v>1484</v>
      </c>
      <c r="T24330" s="13"/>
      <c r="U24330" s="13"/>
      <c r="V24330" s="13"/>
      <c r="W24330" s="13"/>
    </row>
    <row r="24331" spans="1:23" x14ac:dyDescent="0.25">
      <c r="A24331" s="4" t="s">
        <v>2559</v>
      </c>
      <c r="B24331" s="4" t="s">
        <v>1492</v>
      </c>
      <c r="C24331" s="4" t="s">
        <v>2556</v>
      </c>
      <c r="D24331" s="4" t="s">
        <v>2557</v>
      </c>
      <c r="E24331" s="4" t="s">
        <v>27</v>
      </c>
      <c r="F24331" s="4">
        <v>9960455425</v>
      </c>
      <c r="G24331" s="4">
        <v>8055232997</v>
      </c>
      <c r="H24331" s="4" t="s">
        <v>2558</v>
      </c>
      <c r="I24331" s="4"/>
      <c r="J24331" s="4" t="s">
        <v>2560</v>
      </c>
      <c r="L24331" s="4" t="s">
        <v>2561</v>
      </c>
      <c r="M24331" s="4" t="s">
        <v>23</v>
      </c>
      <c r="N24331" s="4">
        <v>440035</v>
      </c>
      <c r="O24331" s="4" t="s">
        <v>2562</v>
      </c>
      <c r="P24331" s="4">
        <v>8042952568</v>
      </c>
      <c r="Q24331" s="31" t="s">
        <v>209466</v>
      </c>
      <c r="R24331" s="4"/>
      <c r="S24331" s="13" t="s">
        <v>202447</v>
      </c>
      <c r="T24331" s="13"/>
      <c r="U24331" s="13"/>
      <c r="V24331" s="13"/>
      <c r="W24331" s="13"/>
    </row>
    <row r="24332" spans="1:23" ht="45" x14ac:dyDescent="0.25">
      <c r="A24332" s="4" t="s">
        <v>2654</v>
      </c>
      <c r="B24332" s="4" t="s">
        <v>1492</v>
      </c>
      <c r="C24332" s="4" t="s">
        <v>2650</v>
      </c>
      <c r="D24332" s="4" t="s">
        <v>2651</v>
      </c>
      <c r="E24332" s="4" t="s">
        <v>34</v>
      </c>
      <c r="F24332" s="4">
        <v>8805186607</v>
      </c>
      <c r="G24332" s="4">
        <v>9763196199</v>
      </c>
      <c r="H24332" s="4" t="s">
        <v>2652</v>
      </c>
      <c r="I24332" s="4" t="s">
        <v>2653</v>
      </c>
      <c r="J24332" s="4" t="s">
        <v>2655</v>
      </c>
      <c r="L24332" s="4" t="s">
        <v>2656</v>
      </c>
      <c r="M24332" s="4" t="s">
        <v>23</v>
      </c>
      <c r="N24332" s="4">
        <v>440010</v>
      </c>
      <c r="O24332" s="4" t="s">
        <v>2657</v>
      </c>
      <c r="P24332" s="4">
        <v>8048423384</v>
      </c>
      <c r="Q24332" s="31" t="s">
        <v>220645</v>
      </c>
      <c r="R24332" s="4"/>
      <c r="S24332" s="13" t="s">
        <v>220646</v>
      </c>
      <c r="T24332" s="13"/>
      <c r="U24332" s="13"/>
      <c r="V24332" s="13"/>
      <c r="W24332" s="13"/>
    </row>
    <row r="24333" spans="1:23" ht="45" x14ac:dyDescent="0.25">
      <c r="A24333" s="4" t="s">
        <v>3734</v>
      </c>
      <c r="B24333" s="4" t="s">
        <v>1492</v>
      </c>
      <c r="C24333" s="4" t="s">
        <v>1587</v>
      </c>
      <c r="D24333" s="4" t="s">
        <v>3731</v>
      </c>
      <c r="E24333" s="4" t="s">
        <v>65</v>
      </c>
      <c r="F24333" s="4">
        <v>9326604646</v>
      </c>
      <c r="G24333" s="4">
        <v>9021278717</v>
      </c>
      <c r="H24333" s="4" t="s">
        <v>3732</v>
      </c>
      <c r="I24333" s="4" t="s">
        <v>3733</v>
      </c>
      <c r="J24333" s="4" t="s">
        <v>3735</v>
      </c>
      <c r="L24333" s="4" t="s">
        <v>3736</v>
      </c>
      <c r="M24333" s="4" t="s">
        <v>23</v>
      </c>
      <c r="N24333" s="4">
        <v>440032</v>
      </c>
      <c r="O24333" s="4"/>
      <c r="P24333" s="4">
        <v>8048015510</v>
      </c>
      <c r="Q24333" s="31" t="s">
        <v>3730</v>
      </c>
      <c r="R24333" s="4"/>
      <c r="S24333" s="13" t="s">
        <v>196424</v>
      </c>
      <c r="T24333" s="13"/>
      <c r="U24333" s="13"/>
      <c r="V24333" s="13"/>
      <c r="W24333" s="13"/>
    </row>
    <row r="24334" spans="1:23" ht="30" x14ac:dyDescent="0.25">
      <c r="A24334" s="4" t="s">
        <v>4233</v>
      </c>
      <c r="B24334" s="4" t="s">
        <v>1492</v>
      </c>
      <c r="C24334" s="4" t="s">
        <v>4167</v>
      </c>
      <c r="D24334" s="4" t="s">
        <v>4231</v>
      </c>
      <c r="E24334" s="4" t="s">
        <v>34</v>
      </c>
      <c r="F24334" s="4">
        <v>9730006459</v>
      </c>
      <c r="G24334" s="4">
        <v>9975341153</v>
      </c>
      <c r="H24334" s="4" t="s">
        <v>4232</v>
      </c>
      <c r="I24334" s="4"/>
      <c r="J24334" s="4" t="s">
        <v>4234</v>
      </c>
      <c r="L24334" s="4" t="s">
        <v>4235</v>
      </c>
      <c r="M24334" s="4" t="s">
        <v>23</v>
      </c>
      <c r="N24334" s="4">
        <v>441802</v>
      </c>
      <c r="O24334" s="4"/>
      <c r="P24334" s="4">
        <v>8048614690</v>
      </c>
      <c r="Q24334" s="31" t="s">
        <v>209467</v>
      </c>
      <c r="R24334" s="4"/>
      <c r="S24334" s="13" t="s">
        <v>220647</v>
      </c>
      <c r="T24334" s="13"/>
      <c r="U24334" s="13"/>
      <c r="V24334" s="13"/>
      <c r="W24334" s="13"/>
    </row>
    <row r="24335" spans="1:23" ht="45" x14ac:dyDescent="0.25">
      <c r="A24335" s="4" t="s">
        <v>6745</v>
      </c>
      <c r="B24335" s="4" t="s">
        <v>1492</v>
      </c>
      <c r="C24335" s="4" t="s">
        <v>6742</v>
      </c>
      <c r="D24335" s="4" t="s">
        <v>6743</v>
      </c>
      <c r="E24335" s="4" t="s">
        <v>34</v>
      </c>
      <c r="F24335" s="4">
        <v>9665098848</v>
      </c>
      <c r="G24335" s="4">
        <v>7875552917</v>
      </c>
      <c r="H24335" s="4" t="s">
        <v>6744</v>
      </c>
      <c r="I24335" s="4"/>
      <c r="J24335" s="4" t="s">
        <v>6746</v>
      </c>
      <c r="L24335" s="4"/>
      <c r="M24335" s="4" t="s">
        <v>23</v>
      </c>
      <c r="N24335" s="4">
        <v>440010</v>
      </c>
      <c r="O24335" s="4"/>
      <c r="P24335" s="4">
        <v>8048549156</v>
      </c>
      <c r="Q24335" s="31" t="s">
        <v>209468</v>
      </c>
      <c r="R24335" s="4"/>
      <c r="S24335" s="13" t="s">
        <v>196425</v>
      </c>
      <c r="T24335" s="13"/>
      <c r="U24335" s="13"/>
      <c r="V24335" s="13"/>
      <c r="W24335" s="13"/>
    </row>
    <row r="24336" spans="1:23" ht="45" x14ac:dyDescent="0.25">
      <c r="A24336" s="4" t="s">
        <v>8085</v>
      </c>
      <c r="B24336" s="4" t="s">
        <v>1492</v>
      </c>
      <c r="C24336" s="4" t="s">
        <v>8081</v>
      </c>
      <c r="D24336" s="4" t="s">
        <v>8082</v>
      </c>
      <c r="E24336" s="4" t="s">
        <v>34</v>
      </c>
      <c r="F24336" s="4">
        <v>9890321180</v>
      </c>
      <c r="G24336" s="4"/>
      <c r="H24336" s="4" t="s">
        <v>8083</v>
      </c>
      <c r="I24336" s="4" t="s">
        <v>8084</v>
      </c>
      <c r="J24336" s="4" t="s">
        <v>8086</v>
      </c>
      <c r="L24336" s="4" t="s">
        <v>2656</v>
      </c>
      <c r="M24336" s="4" t="s">
        <v>23</v>
      </c>
      <c r="N24336" s="4">
        <v>440010</v>
      </c>
      <c r="O24336" s="4" t="s">
        <v>8087</v>
      </c>
      <c r="P24336" s="4">
        <v>8045322310</v>
      </c>
      <c r="Q24336" s="31" t="s">
        <v>209469</v>
      </c>
      <c r="R24336" s="4"/>
      <c r="S24336" s="13" t="s">
        <v>230460</v>
      </c>
      <c r="T24336" s="13"/>
      <c r="U24336" s="13"/>
      <c r="V24336" s="13"/>
      <c r="W24336" s="13"/>
    </row>
    <row r="24337" spans="1:23" x14ac:dyDescent="0.25">
      <c r="A24337" s="4" t="s">
        <v>8250</v>
      </c>
      <c r="B24337" s="4" t="s">
        <v>1492</v>
      </c>
      <c r="C24337" s="4" t="s">
        <v>6388</v>
      </c>
      <c r="D24337" s="4"/>
      <c r="E24337" s="4" t="s">
        <v>764</v>
      </c>
      <c r="F24337" s="4">
        <v>9028004602</v>
      </c>
      <c r="G24337" s="4">
        <v>9028004603</v>
      </c>
      <c r="H24337" s="4" t="s">
        <v>8248</v>
      </c>
      <c r="I24337" s="4" t="s">
        <v>8249</v>
      </c>
      <c r="J24337" s="4" t="s">
        <v>8251</v>
      </c>
      <c r="L24337" s="4" t="s">
        <v>8252</v>
      </c>
      <c r="M24337" s="4" t="s">
        <v>23</v>
      </c>
      <c r="N24337" s="4">
        <v>440001</v>
      </c>
      <c r="O24337" s="4" t="s">
        <v>8253</v>
      </c>
      <c r="P24337" s="4">
        <v>8049472287</v>
      </c>
      <c r="Q24337" s="31"/>
      <c r="R24337" s="4"/>
      <c r="S24337" s="13" t="s">
        <v>8247</v>
      </c>
      <c r="T24337" s="13"/>
      <c r="U24337" s="13"/>
      <c r="V24337" s="13"/>
      <c r="W24337" s="13"/>
    </row>
    <row r="24338" spans="1:23" ht="30" x14ac:dyDescent="0.25">
      <c r="A24338" s="4" t="s">
        <v>9209</v>
      </c>
      <c r="B24338" s="4" t="s">
        <v>1492</v>
      </c>
      <c r="C24338" s="4" t="s">
        <v>562</v>
      </c>
      <c r="D24338" s="4" t="s">
        <v>9207</v>
      </c>
      <c r="E24338" s="4" t="s">
        <v>34</v>
      </c>
      <c r="F24338" s="4">
        <v>8888223669</v>
      </c>
      <c r="G24338" s="4">
        <v>7744955636</v>
      </c>
      <c r="H24338" s="4" t="s">
        <v>9208</v>
      </c>
      <c r="I24338" s="4"/>
      <c r="J24338" s="4" t="s">
        <v>9210</v>
      </c>
      <c r="L24338" s="4" t="s">
        <v>9210</v>
      </c>
      <c r="M24338" s="4" t="s">
        <v>23</v>
      </c>
      <c r="N24338" s="4">
        <v>440015</v>
      </c>
      <c r="O24338" s="4"/>
      <c r="P24338" s="4">
        <v>8049441686</v>
      </c>
      <c r="Q24338" s="31" t="s">
        <v>209470</v>
      </c>
      <c r="R24338" s="4"/>
      <c r="S24338" s="13" t="s">
        <v>220648</v>
      </c>
      <c r="T24338" s="13"/>
      <c r="U24338" s="13"/>
      <c r="V24338" s="13"/>
      <c r="W24338" s="13"/>
    </row>
    <row r="24339" spans="1:23" ht="45" x14ac:dyDescent="0.25">
      <c r="A24339" s="4" t="s">
        <v>9880</v>
      </c>
      <c r="B24339" s="4" t="s">
        <v>1492</v>
      </c>
      <c r="C24339" s="4" t="s">
        <v>491</v>
      </c>
      <c r="D24339" s="4" t="s">
        <v>9877</v>
      </c>
      <c r="E24339" s="4" t="s">
        <v>34</v>
      </c>
      <c r="F24339" s="4">
        <v>9822200345</v>
      </c>
      <c r="G24339" s="4">
        <v>7276033345</v>
      </c>
      <c r="H24339" s="4" t="s">
        <v>9878</v>
      </c>
      <c r="I24339" s="4" t="s">
        <v>9879</v>
      </c>
      <c r="J24339" s="4" t="s">
        <v>9881</v>
      </c>
      <c r="L24339" s="4" t="s">
        <v>9882</v>
      </c>
      <c r="M24339" s="4" t="s">
        <v>23</v>
      </c>
      <c r="N24339" s="4">
        <v>440024</v>
      </c>
      <c r="O24339" s="4"/>
      <c r="P24339" s="4">
        <v>8048608031</v>
      </c>
      <c r="Q24339" s="31" t="s">
        <v>9876</v>
      </c>
      <c r="R24339" s="4"/>
      <c r="S24339" s="13" t="s">
        <v>220649</v>
      </c>
      <c r="T24339" s="13"/>
      <c r="U24339" s="13"/>
      <c r="V24339" s="13"/>
      <c r="W24339" s="13"/>
    </row>
    <row r="24340" spans="1:23" ht="30" x14ac:dyDescent="0.25">
      <c r="A24340" s="4" t="s">
        <v>11784</v>
      </c>
      <c r="B24340" s="4" t="s">
        <v>1492</v>
      </c>
      <c r="C24340" s="4" t="s">
        <v>2183</v>
      </c>
      <c r="D24340" s="4" t="s">
        <v>632</v>
      </c>
      <c r="E24340" s="4" t="s">
        <v>27</v>
      </c>
      <c r="F24340" s="4">
        <v>9422805010</v>
      </c>
      <c r="G24340" s="4">
        <v>9422145868</v>
      </c>
      <c r="H24340" s="4" t="s">
        <v>11782</v>
      </c>
      <c r="I24340" s="4" t="s">
        <v>11783</v>
      </c>
      <c r="J24340" s="4" t="s">
        <v>11785</v>
      </c>
      <c r="L24340" s="4" t="s">
        <v>11785</v>
      </c>
      <c r="M24340" s="4" t="s">
        <v>23</v>
      </c>
      <c r="N24340" s="4">
        <v>440012</v>
      </c>
      <c r="O24340" s="4" t="s">
        <v>11786</v>
      </c>
      <c r="P24340" s="4">
        <v>8041948630</v>
      </c>
      <c r="Q24340" s="31" t="s">
        <v>11781</v>
      </c>
      <c r="R24340" s="4"/>
      <c r="S24340" s="13" t="s">
        <v>202448</v>
      </c>
      <c r="T24340" s="13"/>
      <c r="U24340" s="13"/>
      <c r="V24340" s="13"/>
      <c r="W24340" s="13"/>
    </row>
    <row r="24341" spans="1:23" ht="45" x14ac:dyDescent="0.25">
      <c r="A24341" s="4" t="s">
        <v>11807</v>
      </c>
      <c r="B24341" s="4" t="s">
        <v>1492</v>
      </c>
      <c r="C24341" s="4" t="s">
        <v>2387</v>
      </c>
      <c r="D24341" s="4" t="s">
        <v>11805</v>
      </c>
      <c r="E24341" s="4" t="s">
        <v>34</v>
      </c>
      <c r="F24341" s="4">
        <v>9890918462</v>
      </c>
      <c r="G24341" s="4"/>
      <c r="H24341" s="4" t="s">
        <v>11806</v>
      </c>
      <c r="I24341" s="4"/>
      <c r="J24341" s="4" t="s">
        <v>11808</v>
      </c>
      <c r="L24341" s="4" t="s">
        <v>11809</v>
      </c>
      <c r="M24341" s="4" t="s">
        <v>23</v>
      </c>
      <c r="N24341" s="4">
        <v>440025</v>
      </c>
      <c r="O24341" s="4"/>
      <c r="P24341" s="4">
        <v>8042953506</v>
      </c>
      <c r="Q24341" s="31" t="s">
        <v>11804</v>
      </c>
      <c r="R24341" s="4"/>
      <c r="S24341" s="13" t="s">
        <v>230461</v>
      </c>
      <c r="T24341" s="13"/>
      <c r="U24341" s="13"/>
      <c r="V24341" s="13"/>
      <c r="W24341" s="13"/>
    </row>
    <row r="24342" spans="1:23" ht="45" x14ac:dyDescent="0.25">
      <c r="A24342" s="4" t="s">
        <v>12127</v>
      </c>
      <c r="B24342" s="4" t="s">
        <v>1492</v>
      </c>
      <c r="C24342" s="4" t="s">
        <v>491</v>
      </c>
      <c r="D24342" s="4" t="s">
        <v>12124</v>
      </c>
      <c r="E24342" s="4" t="s">
        <v>27</v>
      </c>
      <c r="F24342" s="4">
        <v>7741089101</v>
      </c>
      <c r="G24342" s="4">
        <v>9021155800</v>
      </c>
      <c r="H24342" s="4" t="s">
        <v>12125</v>
      </c>
      <c r="I24342" s="4" t="s">
        <v>12126</v>
      </c>
      <c r="J24342" s="4" t="s">
        <v>12128</v>
      </c>
      <c r="L24342" s="4" t="s">
        <v>12129</v>
      </c>
      <c r="M24342" s="4" t="s">
        <v>23</v>
      </c>
      <c r="N24342" s="4">
        <v>440030</v>
      </c>
      <c r="O24342" s="4"/>
      <c r="P24342" s="4">
        <v>8048608188</v>
      </c>
      <c r="Q24342" s="31" t="s">
        <v>12123</v>
      </c>
      <c r="R24342" s="4"/>
      <c r="S24342" s="13" t="s">
        <v>220650</v>
      </c>
      <c r="T24342" s="13"/>
      <c r="U24342" s="13"/>
      <c r="V24342" s="13"/>
      <c r="W24342" s="13"/>
    </row>
    <row r="24343" spans="1:23" ht="30" x14ac:dyDescent="0.25">
      <c r="A24343" s="4" t="s">
        <v>12694</v>
      </c>
      <c r="B24343" s="4" t="s">
        <v>1492</v>
      </c>
      <c r="C24343" s="4" t="s">
        <v>491</v>
      </c>
      <c r="D24343" s="4" t="s">
        <v>12692</v>
      </c>
      <c r="E24343" s="4" t="s">
        <v>27</v>
      </c>
      <c r="F24343" s="4">
        <v>9326477799</v>
      </c>
      <c r="G24343" s="4">
        <v>7020725173</v>
      </c>
      <c r="H24343" s="4" t="s">
        <v>12693</v>
      </c>
      <c r="I24343" s="4"/>
      <c r="J24343" s="4" t="s">
        <v>12695</v>
      </c>
      <c r="L24343" s="4" t="s">
        <v>12696</v>
      </c>
      <c r="M24343" s="4" t="s">
        <v>23</v>
      </c>
      <c r="N24343" s="4">
        <v>440009</v>
      </c>
      <c r="O24343" s="4" t="s">
        <v>776</v>
      </c>
      <c r="P24343" s="4">
        <v>8071742782</v>
      </c>
      <c r="Q24343" s="31" t="s">
        <v>209471</v>
      </c>
      <c r="R24343" s="4"/>
      <c r="S24343" s="13" t="s">
        <v>220651</v>
      </c>
      <c r="T24343" s="13"/>
      <c r="U24343" s="13"/>
      <c r="V24343" s="13"/>
      <c r="W24343" s="13"/>
    </row>
    <row r="24344" spans="1:23" ht="45" x14ac:dyDescent="0.25">
      <c r="A24344" s="4" t="s">
        <v>12751</v>
      </c>
      <c r="B24344" s="4" t="s">
        <v>1492</v>
      </c>
      <c r="C24344" s="4" t="s">
        <v>12747</v>
      </c>
      <c r="D24344" s="4" t="s">
        <v>12748</v>
      </c>
      <c r="E24344" s="4" t="s">
        <v>34</v>
      </c>
      <c r="F24344" s="4">
        <v>9527597711</v>
      </c>
      <c r="G24344" s="4">
        <v>8657771877</v>
      </c>
      <c r="H24344" s="4" t="s">
        <v>12749</v>
      </c>
      <c r="I24344" s="4" t="s">
        <v>12750</v>
      </c>
      <c r="J24344" s="4" t="s">
        <v>12752</v>
      </c>
      <c r="L24344" s="4" t="s">
        <v>12753</v>
      </c>
      <c r="M24344" s="4" t="s">
        <v>23</v>
      </c>
      <c r="N24344" s="4">
        <v>440008</v>
      </c>
      <c r="O24344" s="4"/>
      <c r="P24344" s="4">
        <v>8048113405</v>
      </c>
      <c r="Q24344" s="31" t="s">
        <v>220652</v>
      </c>
      <c r="R24344" s="4"/>
      <c r="S24344" s="13" t="s">
        <v>220653</v>
      </c>
      <c r="T24344" s="13"/>
      <c r="U24344" s="13"/>
      <c r="V24344" s="13"/>
      <c r="W24344" s="13"/>
    </row>
    <row r="24345" spans="1:23" ht="30" x14ac:dyDescent="0.25">
      <c r="A24345" s="4" t="s">
        <v>13307</v>
      </c>
      <c r="B24345" s="4" t="s">
        <v>1492</v>
      </c>
      <c r="C24345" s="4" t="s">
        <v>13305</v>
      </c>
      <c r="D24345" s="4" t="s">
        <v>1787</v>
      </c>
      <c r="E24345" s="4" t="s">
        <v>27</v>
      </c>
      <c r="F24345" s="4">
        <v>9373736030</v>
      </c>
      <c r="G24345" s="4">
        <v>8668296826</v>
      </c>
      <c r="H24345" s="4" t="s">
        <v>13306</v>
      </c>
      <c r="I24345" s="4"/>
      <c r="J24345" s="4" t="s">
        <v>13308</v>
      </c>
      <c r="L24345" s="4" t="s">
        <v>13309</v>
      </c>
      <c r="M24345" s="4" t="s">
        <v>23</v>
      </c>
      <c r="N24345" s="4">
        <v>440018</v>
      </c>
      <c r="O24345" s="4"/>
      <c r="P24345" s="4">
        <v>8042957888</v>
      </c>
      <c r="Q24345" s="31" t="s">
        <v>202449</v>
      </c>
      <c r="R24345" s="4"/>
      <c r="S24345" s="13" t="s">
        <v>202449</v>
      </c>
      <c r="T24345" s="13"/>
      <c r="U24345" s="13"/>
      <c r="V24345" s="13"/>
      <c r="W24345" s="13"/>
    </row>
    <row r="24346" spans="1:23" ht="30" x14ac:dyDescent="0.25">
      <c r="A24346" s="4" t="s">
        <v>13375</v>
      </c>
      <c r="B24346" s="4" t="s">
        <v>1492</v>
      </c>
      <c r="C24346" s="4" t="s">
        <v>1600</v>
      </c>
      <c r="D24346" s="4" t="s">
        <v>13372</v>
      </c>
      <c r="E24346" s="4" t="s">
        <v>175</v>
      </c>
      <c r="F24346" s="4">
        <v>8888282208</v>
      </c>
      <c r="G24346" s="4">
        <v>9579024009</v>
      </c>
      <c r="H24346" s="4" t="s">
        <v>13373</v>
      </c>
      <c r="I24346" s="4" t="s">
        <v>13374</v>
      </c>
      <c r="J24346" s="4" t="s">
        <v>13376</v>
      </c>
      <c r="L24346" s="4" t="s">
        <v>13377</v>
      </c>
      <c r="M24346" s="4" t="s">
        <v>23</v>
      </c>
      <c r="N24346" s="4">
        <v>440009</v>
      </c>
      <c r="O24346" s="4"/>
      <c r="P24346" s="4">
        <v>8048551370</v>
      </c>
      <c r="Q24346" s="31" t="s">
        <v>13371</v>
      </c>
      <c r="R24346" s="4"/>
      <c r="S24346" s="13" t="s">
        <v>202450</v>
      </c>
      <c r="T24346" s="13"/>
      <c r="U24346" s="13"/>
      <c r="V24346" s="13"/>
      <c r="W24346" s="13"/>
    </row>
    <row r="24347" spans="1:23" ht="30" x14ac:dyDescent="0.25">
      <c r="A24347" s="4" t="s">
        <v>14272</v>
      </c>
      <c r="B24347" s="4" t="s">
        <v>1492</v>
      </c>
      <c r="C24347" s="4" t="s">
        <v>3580</v>
      </c>
      <c r="D24347" s="4" t="s">
        <v>14269</v>
      </c>
      <c r="E24347" s="4" t="s">
        <v>84</v>
      </c>
      <c r="F24347" s="4">
        <v>9764676809</v>
      </c>
      <c r="G24347" s="4">
        <v>8007044144</v>
      </c>
      <c r="H24347" s="4" t="s">
        <v>14270</v>
      </c>
      <c r="I24347" s="4" t="s">
        <v>14271</v>
      </c>
      <c r="J24347" s="4" t="s">
        <v>14273</v>
      </c>
      <c r="L24347" s="4"/>
      <c r="M24347" s="4" t="s">
        <v>23</v>
      </c>
      <c r="N24347" s="4">
        <v>441102</v>
      </c>
      <c r="O24347" s="4"/>
      <c r="P24347" s="4">
        <v>8048081380</v>
      </c>
      <c r="Q24347" s="31" t="s">
        <v>209472</v>
      </c>
      <c r="R24347" s="4"/>
      <c r="S24347" s="13" t="s">
        <v>196426</v>
      </c>
      <c r="T24347" s="13"/>
      <c r="U24347" s="13"/>
      <c r="V24347" s="13"/>
      <c r="W24347" s="13"/>
    </row>
    <row r="24348" spans="1:23" ht="30" x14ac:dyDescent="0.25">
      <c r="A24348" s="4" t="s">
        <v>16197</v>
      </c>
      <c r="B24348" s="4" t="s">
        <v>1492</v>
      </c>
      <c r="C24348" s="4" t="s">
        <v>1478</v>
      </c>
      <c r="D24348" s="4" t="s">
        <v>337</v>
      </c>
      <c r="E24348" s="4" t="s">
        <v>27</v>
      </c>
      <c r="F24348" s="4">
        <v>8055222661</v>
      </c>
      <c r="G24348" s="4"/>
      <c r="H24348" s="4" t="s">
        <v>16196</v>
      </c>
      <c r="I24348" s="4"/>
      <c r="J24348" s="4" t="s">
        <v>16198</v>
      </c>
      <c r="L24348" s="4" t="s">
        <v>2561</v>
      </c>
      <c r="M24348" s="4" t="s">
        <v>23</v>
      </c>
      <c r="N24348" s="4">
        <v>440012</v>
      </c>
      <c r="O24348" s="4"/>
      <c r="P24348" s="4">
        <v>8042905070</v>
      </c>
      <c r="Q24348" s="31" t="s">
        <v>16194</v>
      </c>
      <c r="R24348" s="4"/>
      <c r="S24348" s="13" t="s">
        <v>16195</v>
      </c>
      <c r="T24348" s="13"/>
      <c r="U24348" s="13"/>
      <c r="V24348" s="13"/>
      <c r="W24348" s="13"/>
    </row>
    <row r="24349" spans="1:23" ht="30" x14ac:dyDescent="0.25">
      <c r="A24349" s="4" t="s">
        <v>16485</v>
      </c>
      <c r="B24349" s="4" t="s">
        <v>1492</v>
      </c>
      <c r="C24349" s="4" t="s">
        <v>646</v>
      </c>
      <c r="D24349" s="4" t="s">
        <v>129</v>
      </c>
      <c r="E24349" s="4" t="s">
        <v>34</v>
      </c>
      <c r="F24349" s="4">
        <v>7276199474</v>
      </c>
      <c r="G24349" s="4">
        <v>9657873340</v>
      </c>
      <c r="H24349" s="4" t="s">
        <v>16483</v>
      </c>
      <c r="I24349" s="4" t="s">
        <v>16484</v>
      </c>
      <c r="J24349" s="4" t="s">
        <v>16486</v>
      </c>
      <c r="L24349" s="4" t="s">
        <v>16487</v>
      </c>
      <c r="M24349" s="4" t="s">
        <v>23</v>
      </c>
      <c r="N24349" s="4">
        <v>440002</v>
      </c>
      <c r="O24349" s="4" t="s">
        <v>16488</v>
      </c>
      <c r="P24349" s="4">
        <v>8048410179</v>
      </c>
      <c r="Q24349" s="31" t="s">
        <v>209473</v>
      </c>
      <c r="R24349" s="4"/>
      <c r="S24349" s="13" t="s">
        <v>202451</v>
      </c>
      <c r="T24349" s="13"/>
      <c r="U24349" s="13"/>
      <c r="V24349" s="13"/>
      <c r="W24349" s="13"/>
    </row>
    <row r="24350" spans="1:23" ht="45" x14ac:dyDescent="0.25">
      <c r="A24350" s="4" t="s">
        <v>17373</v>
      </c>
      <c r="B24350" s="4" t="s">
        <v>1492</v>
      </c>
      <c r="C24350" s="4" t="s">
        <v>3858</v>
      </c>
      <c r="D24350" s="4" t="s">
        <v>14189</v>
      </c>
      <c r="E24350" s="4" t="s">
        <v>34</v>
      </c>
      <c r="F24350" s="4">
        <v>9371153880</v>
      </c>
      <c r="G24350" s="4">
        <v>9579845018</v>
      </c>
      <c r="H24350" s="4" t="s">
        <v>17372</v>
      </c>
      <c r="I24350" s="4"/>
      <c r="J24350" s="4" t="s">
        <v>17374</v>
      </c>
      <c r="L24350" s="4" t="s">
        <v>17375</v>
      </c>
      <c r="M24350" s="4" t="s">
        <v>23</v>
      </c>
      <c r="N24350" s="4">
        <v>440032</v>
      </c>
      <c r="O24350" s="4"/>
      <c r="P24350" s="4">
        <v>8048021688</v>
      </c>
      <c r="Q24350" s="31" t="s">
        <v>209474</v>
      </c>
      <c r="R24350" s="4"/>
      <c r="S24350" s="13" t="s">
        <v>230462</v>
      </c>
      <c r="T24350" s="13"/>
      <c r="U24350" s="13"/>
      <c r="V24350" s="13"/>
      <c r="W24350" s="13"/>
    </row>
    <row r="24351" spans="1:23" ht="30" x14ac:dyDescent="0.25">
      <c r="A24351" s="4" t="s">
        <v>18498</v>
      </c>
      <c r="B24351" s="4" t="s">
        <v>1492</v>
      </c>
      <c r="C24351" s="4" t="s">
        <v>18495</v>
      </c>
      <c r="D24351" s="4" t="s">
        <v>18496</v>
      </c>
      <c r="E24351" s="4" t="s">
        <v>27</v>
      </c>
      <c r="F24351" s="4">
        <v>9923012723</v>
      </c>
      <c r="G24351" s="4">
        <v>9960115551</v>
      </c>
      <c r="H24351" s="4" t="s">
        <v>18497</v>
      </c>
      <c r="I24351" s="4"/>
      <c r="J24351" s="4" t="s">
        <v>18499</v>
      </c>
      <c r="L24351" s="4" t="s">
        <v>16487</v>
      </c>
      <c r="M24351" s="4" t="s">
        <v>23</v>
      </c>
      <c r="N24351" s="4">
        <v>440002</v>
      </c>
      <c r="O24351" s="4"/>
      <c r="P24351" s="4">
        <v>8048551855</v>
      </c>
      <c r="Q24351" s="31" t="s">
        <v>18494</v>
      </c>
      <c r="R24351" s="4"/>
      <c r="S24351" s="13" t="s">
        <v>18494</v>
      </c>
      <c r="T24351" s="13"/>
      <c r="U24351" s="13"/>
      <c r="V24351" s="13"/>
      <c r="W24351" s="13"/>
    </row>
    <row r="24352" spans="1:23" ht="45" x14ac:dyDescent="0.25">
      <c r="A24352" s="4" t="s">
        <v>18547</v>
      </c>
      <c r="B24352" s="4" t="s">
        <v>1492</v>
      </c>
      <c r="C24352" s="4" t="s">
        <v>6702</v>
      </c>
      <c r="D24352" s="4" t="s">
        <v>18544</v>
      </c>
      <c r="E24352" s="4" t="s">
        <v>34</v>
      </c>
      <c r="F24352" s="4">
        <v>8055812228</v>
      </c>
      <c r="G24352" s="4">
        <v>9422145766</v>
      </c>
      <c r="H24352" s="4" t="s">
        <v>18545</v>
      </c>
      <c r="I24352" s="4" t="s">
        <v>18546</v>
      </c>
      <c r="J24352" s="4" t="s">
        <v>18548</v>
      </c>
      <c r="L24352" s="4" t="s">
        <v>18549</v>
      </c>
      <c r="M24352" s="4" t="s">
        <v>23</v>
      </c>
      <c r="N24352" s="4">
        <v>440036</v>
      </c>
      <c r="O24352" s="4"/>
      <c r="P24352" s="4">
        <v>8048617735</v>
      </c>
      <c r="Q24352" s="31" t="s">
        <v>209475</v>
      </c>
      <c r="R24352" s="4"/>
      <c r="S24352" s="13" t="s">
        <v>220654</v>
      </c>
      <c r="T24352" s="13"/>
      <c r="U24352" s="13"/>
      <c r="V24352" s="13"/>
      <c r="W24352" s="13"/>
    </row>
    <row r="24353" spans="1:23" x14ac:dyDescent="0.25">
      <c r="A24353" s="4" t="s">
        <v>18567</v>
      </c>
      <c r="B24353" s="4" t="s">
        <v>1492</v>
      </c>
      <c r="C24353" s="4" t="s">
        <v>3485</v>
      </c>
      <c r="D24353" s="4" t="s">
        <v>18565</v>
      </c>
      <c r="E24353" s="4" t="s">
        <v>34</v>
      </c>
      <c r="F24353" s="4">
        <v>8087103886</v>
      </c>
      <c r="G24353" s="4"/>
      <c r="H24353" s="4" t="s">
        <v>18566</v>
      </c>
      <c r="I24353" s="4"/>
      <c r="J24353" s="4" t="s">
        <v>18568</v>
      </c>
      <c r="L24353" s="4" t="s">
        <v>18569</v>
      </c>
      <c r="M24353" s="4" t="s">
        <v>23</v>
      </c>
      <c r="N24353" s="4">
        <v>440018</v>
      </c>
      <c r="O24353" s="4"/>
      <c r="P24353" s="4">
        <v>8048701234</v>
      </c>
      <c r="Q24353" s="31"/>
      <c r="R24353" s="4"/>
      <c r="S24353" s="13" t="s">
        <v>196427</v>
      </c>
      <c r="T24353" s="13"/>
      <c r="U24353" s="13"/>
      <c r="V24353" s="13"/>
      <c r="W24353" s="13"/>
    </row>
    <row r="24354" spans="1:23" x14ac:dyDescent="0.25">
      <c r="A24354" s="4" t="s">
        <v>19006</v>
      </c>
      <c r="B24354" s="4" t="s">
        <v>1492</v>
      </c>
      <c r="C24354" s="4" t="s">
        <v>956</v>
      </c>
      <c r="D24354" s="4" t="s">
        <v>149</v>
      </c>
      <c r="E24354" s="4" t="s">
        <v>74</v>
      </c>
      <c r="F24354" s="4">
        <v>9822761206</v>
      </c>
      <c r="G24354" s="4">
        <v>8626018834</v>
      </c>
      <c r="H24354" s="4" t="s">
        <v>19004</v>
      </c>
      <c r="I24354" s="4" t="s">
        <v>19005</v>
      </c>
      <c r="J24354" s="4" t="s">
        <v>19007</v>
      </c>
      <c r="L24354" s="4" t="s">
        <v>19008</v>
      </c>
      <c r="M24354" s="4" t="s">
        <v>23</v>
      </c>
      <c r="N24354" s="4">
        <v>440008</v>
      </c>
      <c r="O24354" s="4"/>
      <c r="P24354" s="4">
        <v>8042954535</v>
      </c>
      <c r="Q24354" s="31"/>
      <c r="R24354" s="4"/>
      <c r="S24354" s="13" t="s">
        <v>202452</v>
      </c>
      <c r="T24354" s="13"/>
      <c r="U24354" s="13"/>
      <c r="V24354" s="13"/>
      <c r="W24354" s="13"/>
    </row>
    <row r="24355" spans="1:23" x14ac:dyDescent="0.25">
      <c r="A24355" s="4" t="s">
        <v>19030</v>
      </c>
      <c r="B24355" s="4" t="s">
        <v>1492</v>
      </c>
      <c r="C24355" s="4" t="s">
        <v>19028</v>
      </c>
      <c r="D24355" s="4" t="s">
        <v>54</v>
      </c>
      <c r="E24355" s="4" t="s">
        <v>27</v>
      </c>
      <c r="F24355" s="4">
        <v>9028289044</v>
      </c>
      <c r="G24355" s="4">
        <v>9860816214</v>
      </c>
      <c r="H24355" s="4" t="s">
        <v>19029</v>
      </c>
      <c r="I24355" s="4"/>
      <c r="J24355" s="4" t="s">
        <v>19031</v>
      </c>
      <c r="L24355" s="4" t="s">
        <v>19008</v>
      </c>
      <c r="M24355" s="4" t="s">
        <v>23</v>
      </c>
      <c r="N24355" s="4">
        <v>440008</v>
      </c>
      <c r="O24355" s="4"/>
      <c r="P24355" s="4">
        <v>8045315387</v>
      </c>
      <c r="Q24355" s="31"/>
      <c r="R24355" s="4"/>
      <c r="S24355" s="13" t="s">
        <v>202453</v>
      </c>
      <c r="T24355" s="13"/>
      <c r="U24355" s="13"/>
      <c r="V24355" s="13"/>
      <c r="W24355" s="13"/>
    </row>
    <row r="24356" spans="1:23" ht="30" x14ac:dyDescent="0.25">
      <c r="A24356" s="4" t="s">
        <v>19159</v>
      </c>
      <c r="B24356" s="4" t="s">
        <v>1492</v>
      </c>
      <c r="C24356" s="4" t="s">
        <v>839</v>
      </c>
      <c r="D24356" s="4" t="s">
        <v>19156</v>
      </c>
      <c r="E24356" s="4" t="s">
        <v>27</v>
      </c>
      <c r="F24356" s="4">
        <v>9325628880</v>
      </c>
      <c r="G24356" s="4">
        <v>9373205528</v>
      </c>
      <c r="H24356" s="4" t="s">
        <v>19157</v>
      </c>
      <c r="I24356" s="4" t="s">
        <v>19158</v>
      </c>
      <c r="J24356" s="4" t="s">
        <v>19160</v>
      </c>
      <c r="L24356" s="4" t="s">
        <v>19161</v>
      </c>
      <c r="M24356" s="4" t="s">
        <v>23</v>
      </c>
      <c r="N24356" s="4">
        <v>440002</v>
      </c>
      <c r="O24356" s="4"/>
      <c r="P24356" s="4">
        <v>8048413001</v>
      </c>
      <c r="Q24356" s="31" t="s">
        <v>209476</v>
      </c>
      <c r="R24356" s="4"/>
      <c r="S24356" s="13" t="s">
        <v>196428</v>
      </c>
      <c r="T24356" s="13"/>
      <c r="U24356" s="13"/>
      <c r="V24356" s="13"/>
      <c r="W24356" s="13"/>
    </row>
    <row r="24357" spans="1:23" ht="30" x14ac:dyDescent="0.25">
      <c r="A24357" s="4" t="s">
        <v>19827</v>
      </c>
      <c r="B24357" s="4" t="s">
        <v>1492</v>
      </c>
      <c r="C24357" s="4" t="s">
        <v>3165</v>
      </c>
      <c r="D24357" s="4" t="s">
        <v>19825</v>
      </c>
      <c r="E24357" s="4" t="s">
        <v>27</v>
      </c>
      <c r="F24357" s="4">
        <v>9422875395</v>
      </c>
      <c r="G24357" s="4"/>
      <c r="H24357" s="4" t="s">
        <v>19826</v>
      </c>
      <c r="I24357" s="4"/>
      <c r="J24357" s="4" t="s">
        <v>19828</v>
      </c>
      <c r="L24357" s="4" t="s">
        <v>2182</v>
      </c>
      <c r="M24357" s="4" t="s">
        <v>23</v>
      </c>
      <c r="N24357" s="4">
        <v>440001</v>
      </c>
      <c r="O24357" s="4"/>
      <c r="P24357" s="4">
        <v>8071868006</v>
      </c>
      <c r="Q24357" s="31" t="s">
        <v>19824</v>
      </c>
      <c r="R24357" s="4"/>
      <c r="S24357" s="13" t="s">
        <v>19824</v>
      </c>
      <c r="T24357" s="13"/>
      <c r="U24357" s="13"/>
      <c r="V24357" s="13"/>
      <c r="W24357" s="13"/>
    </row>
    <row r="24358" spans="1:23" x14ac:dyDescent="0.25">
      <c r="A24358" s="4" t="s">
        <v>20435</v>
      </c>
      <c r="B24358" s="4" t="s">
        <v>1492</v>
      </c>
      <c r="C24358" s="4" t="s">
        <v>6047</v>
      </c>
      <c r="D24358" s="4" t="s">
        <v>20433</v>
      </c>
      <c r="E24358" s="4" t="s">
        <v>27</v>
      </c>
      <c r="F24358" s="4">
        <v>9764441858</v>
      </c>
      <c r="G24358" s="4">
        <v>9850745805</v>
      </c>
      <c r="H24358" s="4" t="s">
        <v>20434</v>
      </c>
      <c r="I24358" s="4"/>
      <c r="J24358" s="4" t="s">
        <v>20436</v>
      </c>
      <c r="L24358" s="4" t="s">
        <v>20437</v>
      </c>
      <c r="M24358" s="4" t="s">
        <v>23</v>
      </c>
      <c r="N24358" s="4">
        <v>441108</v>
      </c>
      <c r="O24358" s="4" t="s">
        <v>20439</v>
      </c>
      <c r="P24358" s="4">
        <v>8043045735</v>
      </c>
      <c r="Q24358" s="31"/>
      <c r="R24358" s="4"/>
      <c r="S24358" s="13" t="s">
        <v>20432</v>
      </c>
      <c r="T24358" s="13"/>
      <c r="U24358" s="13"/>
      <c r="V24358" s="13"/>
      <c r="W24358" s="13"/>
    </row>
    <row r="24359" spans="1:23" ht="45" x14ac:dyDescent="0.25">
      <c r="A24359" s="4" t="s">
        <v>20670</v>
      </c>
      <c r="B24359" s="4" t="s">
        <v>1492</v>
      </c>
      <c r="C24359" s="4" t="s">
        <v>3485</v>
      </c>
      <c r="D24359" s="4" t="s">
        <v>1471</v>
      </c>
      <c r="E24359" s="4" t="s">
        <v>4280</v>
      </c>
      <c r="F24359" s="4">
        <v>9860492759</v>
      </c>
      <c r="G24359" s="4"/>
      <c r="H24359" s="4" t="s">
        <v>20668</v>
      </c>
      <c r="I24359" s="4" t="s">
        <v>20669</v>
      </c>
      <c r="J24359" s="4" t="s">
        <v>20671</v>
      </c>
      <c r="L24359" s="4" t="s">
        <v>20672</v>
      </c>
      <c r="M24359" s="4" t="s">
        <v>23</v>
      </c>
      <c r="N24359" s="4">
        <v>440022</v>
      </c>
      <c r="O24359" s="4" t="s">
        <v>20673</v>
      </c>
      <c r="P24359" s="4">
        <v>8046048142</v>
      </c>
      <c r="Q24359" s="31" t="s">
        <v>209477</v>
      </c>
      <c r="R24359" s="4"/>
      <c r="S24359" s="13" t="s">
        <v>220655</v>
      </c>
      <c r="T24359" s="13"/>
      <c r="U24359" s="13"/>
      <c r="V24359" s="13"/>
      <c r="W24359" s="13"/>
    </row>
    <row r="24360" spans="1:23" ht="45" x14ac:dyDescent="0.25">
      <c r="A24360" s="4" t="s">
        <v>20854</v>
      </c>
      <c r="B24360" s="4" t="s">
        <v>1492</v>
      </c>
      <c r="C24360" s="4" t="s">
        <v>4418</v>
      </c>
      <c r="D24360" s="4" t="s">
        <v>20851</v>
      </c>
      <c r="E24360" s="4" t="s">
        <v>27</v>
      </c>
      <c r="F24360" s="4">
        <v>9021466980</v>
      </c>
      <c r="G24360" s="4"/>
      <c r="H24360" s="4" t="s">
        <v>20852</v>
      </c>
      <c r="I24360" s="4" t="s">
        <v>20853</v>
      </c>
      <c r="J24360" s="4" t="s">
        <v>20855</v>
      </c>
      <c r="L24360" s="4" t="s">
        <v>16487</v>
      </c>
      <c r="M24360" s="4" t="s">
        <v>23</v>
      </c>
      <c r="N24360" s="4">
        <v>440008</v>
      </c>
      <c r="O24360" s="4"/>
      <c r="P24360" s="4">
        <v>8071678936</v>
      </c>
      <c r="Q24360" s="31" t="s">
        <v>209478</v>
      </c>
      <c r="R24360" s="4"/>
      <c r="S24360" s="13" t="s">
        <v>196429</v>
      </c>
      <c r="T24360" s="13"/>
      <c r="U24360" s="13"/>
      <c r="V24360" s="13"/>
      <c r="W24360" s="13"/>
    </row>
    <row r="24361" spans="1:23" ht="30" x14ac:dyDescent="0.25">
      <c r="A24361" s="4" t="s">
        <v>21861</v>
      </c>
      <c r="B24361" s="4" t="s">
        <v>1492</v>
      </c>
      <c r="C24361" s="4" t="s">
        <v>148</v>
      </c>
      <c r="D24361" s="4" t="s">
        <v>21858</v>
      </c>
      <c r="E24361" s="4" t="s">
        <v>27</v>
      </c>
      <c r="F24361" s="4">
        <v>9860109530</v>
      </c>
      <c r="G24361" s="4"/>
      <c r="H24361" s="4" t="s">
        <v>21859</v>
      </c>
      <c r="I24361" s="4" t="s">
        <v>21860</v>
      </c>
      <c r="J24361" s="4" t="s">
        <v>21862</v>
      </c>
      <c r="L24361" s="4" t="s">
        <v>2561</v>
      </c>
      <c r="M24361" s="4" t="s">
        <v>23</v>
      </c>
      <c r="N24361" s="4">
        <v>440012</v>
      </c>
      <c r="O24361" s="4"/>
      <c r="P24361" s="4">
        <v>8048583164</v>
      </c>
      <c r="Q24361" s="31" t="s">
        <v>21856</v>
      </c>
      <c r="R24361" s="4"/>
      <c r="S24361" s="13" t="s">
        <v>21857</v>
      </c>
      <c r="T24361" s="13"/>
      <c r="U24361" s="13"/>
      <c r="V24361" s="13"/>
      <c r="W24361" s="13"/>
    </row>
    <row r="24362" spans="1:23" x14ac:dyDescent="0.25">
      <c r="A24362" s="4" t="s">
        <v>22302</v>
      </c>
      <c r="B24362" s="4" t="s">
        <v>1492</v>
      </c>
      <c r="C24362" s="4" t="s">
        <v>110</v>
      </c>
      <c r="D24362" s="4" t="s">
        <v>129</v>
      </c>
      <c r="E24362" s="4" t="s">
        <v>34</v>
      </c>
      <c r="F24362" s="4">
        <v>9890127122</v>
      </c>
      <c r="G24362" s="4"/>
      <c r="H24362" s="4" t="s">
        <v>22300</v>
      </c>
      <c r="I24362" s="4" t="s">
        <v>22301</v>
      </c>
      <c r="J24362" s="4" t="s">
        <v>22303</v>
      </c>
      <c r="L24362" s="4" t="s">
        <v>16487</v>
      </c>
      <c r="M24362" s="4" t="s">
        <v>23</v>
      </c>
      <c r="N24362" s="4">
        <v>440002</v>
      </c>
      <c r="O24362" s="4" t="s">
        <v>22304</v>
      </c>
      <c r="P24362" s="4">
        <v>8049440499</v>
      </c>
      <c r="Q24362" s="31" t="s">
        <v>22299</v>
      </c>
      <c r="R24362" s="4"/>
      <c r="S24362" s="13" t="s">
        <v>220656</v>
      </c>
      <c r="T24362" s="13"/>
      <c r="U24362" s="13"/>
      <c r="V24362" s="13"/>
      <c r="W24362" s="13"/>
    </row>
    <row r="24363" spans="1:23" x14ac:dyDescent="0.25">
      <c r="A24363" s="4" t="s">
        <v>22399</v>
      </c>
      <c r="B24363" s="4" t="s">
        <v>1492</v>
      </c>
      <c r="C24363" s="4" t="s">
        <v>624</v>
      </c>
      <c r="D24363" s="4" t="s">
        <v>22396</v>
      </c>
      <c r="E24363" s="4" t="s">
        <v>84</v>
      </c>
      <c r="F24363" s="4">
        <v>7049869878</v>
      </c>
      <c r="G24363" s="4">
        <v>9981017032</v>
      </c>
      <c r="H24363" s="4" t="s">
        <v>22397</v>
      </c>
      <c r="I24363" s="4" t="s">
        <v>22398</v>
      </c>
      <c r="J24363" s="4" t="s">
        <v>22400</v>
      </c>
      <c r="L24363" s="4" t="s">
        <v>22401</v>
      </c>
      <c r="M24363" s="4" t="s">
        <v>23</v>
      </c>
      <c r="N24363" s="4">
        <v>440013</v>
      </c>
      <c r="O24363" s="4" t="s">
        <v>22402</v>
      </c>
      <c r="P24363" s="4">
        <v>8048428173</v>
      </c>
      <c r="Q24363" s="31"/>
      <c r="R24363" s="4"/>
      <c r="S24363" s="13" t="s">
        <v>202454</v>
      </c>
      <c r="T24363" s="13"/>
      <c r="U24363" s="13"/>
      <c r="V24363" s="13"/>
      <c r="W24363" s="13"/>
    </row>
    <row r="24364" spans="1:23" ht="45" x14ac:dyDescent="0.25">
      <c r="A24364" s="4" t="s">
        <v>23761</v>
      </c>
      <c r="B24364" s="4" t="s">
        <v>1492</v>
      </c>
      <c r="C24364" s="4" t="s">
        <v>5802</v>
      </c>
      <c r="D24364" s="4" t="s">
        <v>337</v>
      </c>
      <c r="E24364" s="4" t="s">
        <v>27</v>
      </c>
      <c r="F24364" s="4">
        <v>7387648473</v>
      </c>
      <c r="G24364" s="4">
        <v>7350527648</v>
      </c>
      <c r="H24364" s="4" t="s">
        <v>23759</v>
      </c>
      <c r="I24364" s="4" t="s">
        <v>23760</v>
      </c>
      <c r="J24364" s="4" t="s">
        <v>23762</v>
      </c>
      <c r="L24364" s="4" t="s">
        <v>23763</v>
      </c>
      <c r="M24364" s="4" t="s">
        <v>23</v>
      </c>
      <c r="N24364" s="4">
        <v>440002</v>
      </c>
      <c r="O24364" s="4" t="s">
        <v>23764</v>
      </c>
      <c r="P24364" s="4">
        <v>8046066201</v>
      </c>
      <c r="Q24364" s="31" t="s">
        <v>23758</v>
      </c>
      <c r="R24364" s="4"/>
      <c r="S24364" s="13" t="s">
        <v>220657</v>
      </c>
      <c r="T24364" s="13"/>
      <c r="U24364" s="13"/>
      <c r="V24364" s="13"/>
      <c r="W24364" s="13"/>
    </row>
    <row r="24365" spans="1:23" ht="30" x14ac:dyDescent="0.25">
      <c r="A24365" s="4" t="s">
        <v>23833</v>
      </c>
      <c r="B24365" s="4" t="s">
        <v>1492</v>
      </c>
      <c r="C24365" s="4" t="s">
        <v>23830</v>
      </c>
      <c r="D24365" s="4" t="s">
        <v>23831</v>
      </c>
      <c r="E24365" s="4" t="s">
        <v>34</v>
      </c>
      <c r="F24365" s="4">
        <v>9021192849</v>
      </c>
      <c r="G24365" s="4">
        <v>9420699884</v>
      </c>
      <c r="H24365" s="4" t="s">
        <v>23832</v>
      </c>
      <c r="I24365" s="4"/>
      <c r="J24365" s="4" t="s">
        <v>23834</v>
      </c>
      <c r="L24365" s="4" t="s">
        <v>23835</v>
      </c>
      <c r="M24365" s="4" t="s">
        <v>23</v>
      </c>
      <c r="N24365" s="4">
        <v>440009</v>
      </c>
      <c r="O24365" s="4"/>
      <c r="P24365" s="4">
        <v>8071865395</v>
      </c>
      <c r="Q24365" s="31" t="s">
        <v>220658</v>
      </c>
      <c r="R24365" s="4"/>
      <c r="S24365" s="13" t="s">
        <v>220659</v>
      </c>
      <c r="T24365" s="13"/>
      <c r="U24365" s="13"/>
      <c r="V24365" s="13"/>
      <c r="W24365" s="13"/>
    </row>
    <row r="24366" spans="1:23" ht="30" x14ac:dyDescent="0.25">
      <c r="A24366" s="4" t="s">
        <v>24274</v>
      </c>
      <c r="B24366" s="4" t="s">
        <v>1492</v>
      </c>
      <c r="C24366" s="4" t="s">
        <v>24271</v>
      </c>
      <c r="D24366" s="4" t="s">
        <v>24272</v>
      </c>
      <c r="E24366" s="4" t="s">
        <v>27</v>
      </c>
      <c r="F24366" s="4">
        <v>9890232694</v>
      </c>
      <c r="G24366" s="4"/>
      <c r="H24366" s="4" t="s">
        <v>24273</v>
      </c>
      <c r="I24366" s="4"/>
      <c r="J24366" s="4" t="s">
        <v>24275</v>
      </c>
      <c r="L24366" s="4" t="s">
        <v>24276</v>
      </c>
      <c r="M24366" s="4" t="s">
        <v>23</v>
      </c>
      <c r="N24366" s="4">
        <v>440001</v>
      </c>
      <c r="O24366" s="4"/>
      <c r="P24366" s="4">
        <v>8048406933</v>
      </c>
      <c r="Q24366" s="31" t="s">
        <v>220660</v>
      </c>
      <c r="R24366" s="4"/>
      <c r="S24366" s="13" t="s">
        <v>220661</v>
      </c>
      <c r="T24366" s="13"/>
      <c r="U24366" s="13"/>
      <c r="V24366" s="13"/>
      <c r="W24366" s="13"/>
    </row>
    <row r="24367" spans="1:23" ht="45" x14ac:dyDescent="0.25">
      <c r="A24367" s="4" t="s">
        <v>24278</v>
      </c>
      <c r="B24367" s="4" t="s">
        <v>1492</v>
      </c>
      <c r="C24367" s="4" t="s">
        <v>867</v>
      </c>
      <c r="D24367" s="4" t="s">
        <v>20223</v>
      </c>
      <c r="E24367" s="4" t="s">
        <v>74</v>
      </c>
      <c r="F24367" s="4">
        <v>9372277786</v>
      </c>
      <c r="G24367" s="4">
        <v>9371626045</v>
      </c>
      <c r="H24367" s="4" t="s">
        <v>24277</v>
      </c>
      <c r="I24367" s="4"/>
      <c r="J24367" s="4" t="s">
        <v>24279</v>
      </c>
      <c r="L24367" s="4" t="s">
        <v>16487</v>
      </c>
      <c r="M24367" s="4" t="s">
        <v>23</v>
      </c>
      <c r="N24367" s="4">
        <v>440002</v>
      </c>
      <c r="O24367" s="4"/>
      <c r="P24367" s="4">
        <v>8046075526</v>
      </c>
      <c r="Q24367" s="31" t="s">
        <v>209479</v>
      </c>
      <c r="R24367" s="4"/>
      <c r="S24367" s="13" t="s">
        <v>196430</v>
      </c>
      <c r="T24367" s="13"/>
      <c r="U24367" s="13"/>
      <c r="V24367" s="13"/>
      <c r="W24367" s="13"/>
    </row>
    <row r="24368" spans="1:23" ht="45" x14ac:dyDescent="0.25">
      <c r="A24368" s="4" t="s">
        <v>25915</v>
      </c>
      <c r="B24368" s="4" t="s">
        <v>1492</v>
      </c>
      <c r="C24368" s="4" t="s">
        <v>25912</v>
      </c>
      <c r="D24368" s="4"/>
      <c r="E24368" s="4" t="s">
        <v>34</v>
      </c>
      <c r="F24368" s="4">
        <v>8408855328</v>
      </c>
      <c r="G24368" s="4"/>
      <c r="H24368" s="4" t="s">
        <v>25913</v>
      </c>
      <c r="I24368" s="4" t="s">
        <v>25914</v>
      </c>
      <c r="J24368" s="4" t="s">
        <v>25916</v>
      </c>
      <c r="L24368" s="4" t="s">
        <v>25917</v>
      </c>
      <c r="M24368" s="4" t="s">
        <v>23</v>
      </c>
      <c r="N24368" s="4">
        <v>440013</v>
      </c>
      <c r="O24368" s="4"/>
      <c r="P24368" s="4">
        <v>8042959238</v>
      </c>
      <c r="Q24368" s="31" t="s">
        <v>220662</v>
      </c>
      <c r="R24368" s="4"/>
      <c r="S24368" s="13" t="s">
        <v>220663</v>
      </c>
      <c r="T24368" s="13"/>
      <c r="U24368" s="13"/>
      <c r="V24368" s="13"/>
      <c r="W24368" s="13"/>
    </row>
    <row r="24369" spans="1:23" ht="30" x14ac:dyDescent="0.25">
      <c r="A24369" s="4" t="s">
        <v>25955</v>
      </c>
      <c r="B24369" s="4" t="s">
        <v>1492</v>
      </c>
      <c r="C24369" s="4" t="s">
        <v>25952</v>
      </c>
      <c r="D24369" s="4" t="s">
        <v>25953</v>
      </c>
      <c r="E24369" s="4" t="s">
        <v>34</v>
      </c>
      <c r="F24369" s="4">
        <v>9890127018</v>
      </c>
      <c r="G24369" s="4">
        <v>9921643329</v>
      </c>
      <c r="H24369" s="4" t="s">
        <v>25954</v>
      </c>
      <c r="I24369" s="4"/>
      <c r="J24369" s="4" t="s">
        <v>25956</v>
      </c>
      <c r="L24369" s="4"/>
      <c r="M24369" s="4" t="s">
        <v>23</v>
      </c>
      <c r="N24369" s="4">
        <v>440002</v>
      </c>
      <c r="O24369" s="4"/>
      <c r="P24369" s="4">
        <v>8048111630</v>
      </c>
      <c r="Q24369" s="31" t="s">
        <v>209480</v>
      </c>
      <c r="R24369" s="4"/>
      <c r="S24369" s="13" t="s">
        <v>196431</v>
      </c>
      <c r="T24369" s="13"/>
      <c r="U24369" s="13"/>
      <c r="V24369" s="13"/>
      <c r="W24369" s="13"/>
    </row>
    <row r="24370" spans="1:23" x14ac:dyDescent="0.25">
      <c r="A24370" s="4" t="s">
        <v>26294</v>
      </c>
      <c r="B24370" s="4" t="s">
        <v>1492</v>
      </c>
      <c r="C24370" s="4" t="s">
        <v>26291</v>
      </c>
      <c r="D24370" s="4" t="s">
        <v>26292</v>
      </c>
      <c r="E24370" s="4" t="s">
        <v>175</v>
      </c>
      <c r="F24370" s="4">
        <v>9325008360</v>
      </c>
      <c r="G24370" s="4"/>
      <c r="H24370" s="4" t="s">
        <v>26293</v>
      </c>
      <c r="I24370" s="4"/>
      <c r="J24370" s="4" t="s">
        <v>26295</v>
      </c>
      <c r="L24370" s="4" t="s">
        <v>26296</v>
      </c>
      <c r="M24370" s="4" t="s">
        <v>23</v>
      </c>
      <c r="N24370" s="4">
        <v>440032</v>
      </c>
      <c r="O24370" s="4" t="s">
        <v>26297</v>
      </c>
      <c r="P24370" s="4">
        <v>8046062980</v>
      </c>
      <c r="Q24370" s="31"/>
      <c r="R24370" s="4"/>
      <c r="S24370" s="13" t="s">
        <v>220664</v>
      </c>
      <c r="T24370" s="13"/>
      <c r="U24370" s="13"/>
      <c r="V24370" s="13"/>
      <c r="W24370" s="13"/>
    </row>
    <row r="24371" spans="1:23" ht="45" x14ac:dyDescent="0.25">
      <c r="A24371" s="4" t="s">
        <v>27073</v>
      </c>
      <c r="B24371" s="4" t="s">
        <v>1492</v>
      </c>
      <c r="C24371" s="4" t="s">
        <v>4808</v>
      </c>
      <c r="D24371" s="4" t="s">
        <v>1471</v>
      </c>
      <c r="E24371" s="4" t="s">
        <v>27070</v>
      </c>
      <c r="F24371" s="4">
        <v>9960478523</v>
      </c>
      <c r="G24371" s="4">
        <v>9822698246</v>
      </c>
      <c r="H24371" s="4" t="s">
        <v>27071</v>
      </c>
      <c r="I24371" s="4" t="s">
        <v>27072</v>
      </c>
      <c r="J24371" s="4" t="s">
        <v>27074</v>
      </c>
      <c r="L24371" s="4" t="s">
        <v>27075</v>
      </c>
      <c r="M24371" s="4" t="s">
        <v>23</v>
      </c>
      <c r="N24371" s="4">
        <v>440018</v>
      </c>
      <c r="O24371" s="4" t="s">
        <v>27076</v>
      </c>
      <c r="P24371" s="4">
        <v>8048000109</v>
      </c>
      <c r="Q24371" s="31" t="s">
        <v>209481</v>
      </c>
      <c r="R24371" s="4"/>
      <c r="S24371" s="13" t="s">
        <v>230463</v>
      </c>
      <c r="T24371" s="13"/>
      <c r="U24371" s="13"/>
      <c r="V24371" s="13"/>
      <c r="W24371" s="13"/>
    </row>
    <row r="24372" spans="1:23" ht="45" x14ac:dyDescent="0.25">
      <c r="A24372" s="4" t="s">
        <v>28158</v>
      </c>
      <c r="B24372" s="4" t="s">
        <v>1492</v>
      </c>
      <c r="C24372" s="4" t="s">
        <v>2575</v>
      </c>
      <c r="D24372" s="4" t="s">
        <v>3654</v>
      </c>
      <c r="E24372" s="4" t="s">
        <v>34</v>
      </c>
      <c r="F24372" s="4">
        <v>9970751804</v>
      </c>
      <c r="G24372" s="4">
        <v>9049308855</v>
      </c>
      <c r="H24372" s="4" t="s">
        <v>28156</v>
      </c>
      <c r="I24372" s="4" t="s">
        <v>28157</v>
      </c>
      <c r="J24372" s="4" t="s">
        <v>28159</v>
      </c>
      <c r="L24372" s="4" t="s">
        <v>2561</v>
      </c>
      <c r="M24372" s="4" t="s">
        <v>23</v>
      </c>
      <c r="N24372" s="4">
        <v>440012</v>
      </c>
      <c r="O24372" s="4"/>
      <c r="P24372" s="4">
        <v>8048604005</v>
      </c>
      <c r="Q24372" s="31" t="s">
        <v>220665</v>
      </c>
      <c r="R24372" s="4"/>
      <c r="S24372" s="13" t="s">
        <v>196432</v>
      </c>
      <c r="T24372" s="13"/>
      <c r="U24372" s="13"/>
      <c r="V24372" s="13"/>
      <c r="W24372" s="13"/>
    </row>
    <row r="24373" spans="1:23" ht="45" x14ac:dyDescent="0.25">
      <c r="A24373" s="4" t="s">
        <v>29291</v>
      </c>
      <c r="B24373" s="4" t="s">
        <v>1492</v>
      </c>
      <c r="C24373" s="4" t="s">
        <v>2132</v>
      </c>
      <c r="D24373" s="4" t="s">
        <v>29289</v>
      </c>
      <c r="E24373" s="4" t="s">
        <v>34</v>
      </c>
      <c r="F24373" s="4">
        <v>8149051560</v>
      </c>
      <c r="G24373" s="4">
        <v>9370626560</v>
      </c>
      <c r="H24373" s="4" t="s">
        <v>29290</v>
      </c>
      <c r="I24373" s="4"/>
      <c r="J24373" s="4" t="s">
        <v>29292</v>
      </c>
      <c r="L24373" s="4" t="s">
        <v>2182</v>
      </c>
      <c r="M24373" s="4" t="s">
        <v>23</v>
      </c>
      <c r="N24373" s="4">
        <v>440001</v>
      </c>
      <c r="O24373" s="4"/>
      <c r="P24373" s="4">
        <v>8071650687</v>
      </c>
      <c r="Q24373" s="31" t="s">
        <v>220666</v>
      </c>
      <c r="R24373" s="4"/>
      <c r="S24373" s="13" t="s">
        <v>202455</v>
      </c>
      <c r="T24373" s="13"/>
      <c r="U24373" s="13"/>
      <c r="V24373" s="13"/>
      <c r="W24373" s="13"/>
    </row>
    <row r="24374" spans="1:23" x14ac:dyDescent="0.25">
      <c r="A24374" s="4" t="s">
        <v>29410</v>
      </c>
      <c r="B24374" s="4" t="s">
        <v>1492</v>
      </c>
      <c r="C24374" s="4" t="s">
        <v>1059</v>
      </c>
      <c r="D24374" s="4" t="s">
        <v>29408</v>
      </c>
      <c r="E24374" s="4" t="s">
        <v>34</v>
      </c>
      <c r="F24374" s="4">
        <v>9422125792</v>
      </c>
      <c r="G24374" s="4">
        <v>9370439312</v>
      </c>
      <c r="H24374" s="4" t="s">
        <v>29409</v>
      </c>
      <c r="I24374" s="4"/>
      <c r="J24374" s="4" t="s">
        <v>29411</v>
      </c>
      <c r="L24374" s="4" t="s">
        <v>29412</v>
      </c>
      <c r="M24374" s="4" t="s">
        <v>23</v>
      </c>
      <c r="N24374" s="4">
        <v>440001</v>
      </c>
      <c r="O24374" s="4" t="s">
        <v>29413</v>
      </c>
      <c r="P24374" s="4">
        <v>8042780621</v>
      </c>
      <c r="Q24374" s="31" t="s">
        <v>29407</v>
      </c>
      <c r="R24374" s="4"/>
      <c r="S24374" s="13" t="s">
        <v>230464</v>
      </c>
      <c r="T24374" s="13"/>
      <c r="U24374" s="13"/>
      <c r="V24374" s="13"/>
      <c r="W24374" s="13"/>
    </row>
    <row r="24375" spans="1:23" ht="30" x14ac:dyDescent="0.25">
      <c r="A24375" s="4" t="s">
        <v>29658</v>
      </c>
      <c r="B24375" s="4" t="s">
        <v>1492</v>
      </c>
      <c r="C24375" s="4" t="s">
        <v>29655</v>
      </c>
      <c r="D24375" s="4" t="s">
        <v>28967</v>
      </c>
      <c r="E24375" s="4" t="s">
        <v>175</v>
      </c>
      <c r="F24375" s="4">
        <v>9860084692</v>
      </c>
      <c r="G24375" s="4"/>
      <c r="H24375" s="4" t="s">
        <v>29656</v>
      </c>
      <c r="I24375" s="4" t="s">
        <v>29657</v>
      </c>
      <c r="J24375" s="4" t="s">
        <v>29659</v>
      </c>
      <c r="L24375" s="4"/>
      <c r="M24375" s="4" t="s">
        <v>23</v>
      </c>
      <c r="N24375" s="4">
        <v>440016</v>
      </c>
      <c r="O24375" s="4"/>
      <c r="P24375" s="4">
        <v>8048587881</v>
      </c>
      <c r="Q24375" s="31" t="s">
        <v>209482</v>
      </c>
      <c r="R24375" s="4"/>
      <c r="S24375" s="13" t="s">
        <v>202456</v>
      </c>
      <c r="T24375" s="13"/>
      <c r="U24375" s="13"/>
      <c r="V24375" s="13"/>
      <c r="W24375" s="13"/>
    </row>
    <row r="24376" spans="1:23" ht="30" x14ac:dyDescent="0.25">
      <c r="A24376" s="4" t="s">
        <v>30447</v>
      </c>
      <c r="B24376" s="4" t="s">
        <v>1492</v>
      </c>
      <c r="C24376" s="4" t="s">
        <v>4952</v>
      </c>
      <c r="D24376" s="4" t="s">
        <v>30445</v>
      </c>
      <c r="E24376" s="4" t="s">
        <v>27</v>
      </c>
      <c r="F24376" s="4">
        <v>9923017809</v>
      </c>
      <c r="G24376" s="4">
        <v>8149228313</v>
      </c>
      <c r="H24376" s="4" t="s">
        <v>30446</v>
      </c>
      <c r="I24376" s="4"/>
      <c r="J24376" s="4" t="s">
        <v>30448</v>
      </c>
      <c r="L24376" s="4" t="s">
        <v>30449</v>
      </c>
      <c r="M24376" s="4" t="s">
        <v>23</v>
      </c>
      <c r="N24376" s="4">
        <v>440024</v>
      </c>
      <c r="O24376" s="4"/>
      <c r="P24376" s="4">
        <v>8048620049</v>
      </c>
      <c r="Q24376" s="31" t="s">
        <v>209483</v>
      </c>
      <c r="R24376" s="4"/>
      <c r="S24376" s="13" t="s">
        <v>220667</v>
      </c>
      <c r="T24376" s="13"/>
      <c r="U24376" s="13"/>
      <c r="V24376" s="13"/>
      <c r="W24376" s="13"/>
    </row>
    <row r="24377" spans="1:23" x14ac:dyDescent="0.25">
      <c r="A24377" s="4" t="s">
        <v>31314</v>
      </c>
      <c r="B24377" s="4" t="s">
        <v>1492</v>
      </c>
      <c r="C24377" s="4" t="s">
        <v>23787</v>
      </c>
      <c r="D24377" s="4" t="s">
        <v>31312</v>
      </c>
      <c r="E24377" s="4" t="s">
        <v>27</v>
      </c>
      <c r="F24377" s="4">
        <v>9021839188</v>
      </c>
      <c r="G24377" s="4"/>
      <c r="H24377" s="4" t="s">
        <v>31313</v>
      </c>
      <c r="I24377" s="4"/>
      <c r="J24377" s="4" t="s">
        <v>31315</v>
      </c>
      <c r="L24377" s="4" t="s">
        <v>21390</v>
      </c>
      <c r="M24377" s="4" t="s">
        <v>23</v>
      </c>
      <c r="N24377" s="4">
        <v>440010</v>
      </c>
      <c r="O24377" s="4"/>
      <c r="P24377" s="4">
        <v>8048105720</v>
      </c>
      <c r="Q24377" s="31"/>
      <c r="R24377" s="4"/>
      <c r="S24377" s="13" t="s">
        <v>230465</v>
      </c>
      <c r="T24377" s="13"/>
      <c r="U24377" s="13"/>
      <c r="V24377" s="13"/>
      <c r="W24377" s="13"/>
    </row>
    <row r="24378" spans="1:23" ht="30" x14ac:dyDescent="0.25">
      <c r="A24378" s="4" t="s">
        <v>31488</v>
      </c>
      <c r="B24378" s="4" t="s">
        <v>1492</v>
      </c>
      <c r="C24378" s="4" t="s">
        <v>13793</v>
      </c>
      <c r="D24378" s="4"/>
      <c r="E24378" s="4" t="s">
        <v>31486</v>
      </c>
      <c r="F24378" s="4">
        <v>8888226634</v>
      </c>
      <c r="G24378" s="4"/>
      <c r="H24378" s="4" t="s">
        <v>31487</v>
      </c>
      <c r="I24378" s="4"/>
      <c r="J24378" s="4" t="s">
        <v>31489</v>
      </c>
      <c r="L24378" s="4" t="s">
        <v>2656</v>
      </c>
      <c r="M24378" s="4" t="s">
        <v>23</v>
      </c>
      <c r="N24378" s="4">
        <v>440010</v>
      </c>
      <c r="O24378" s="4" t="s">
        <v>31490</v>
      </c>
      <c r="P24378" s="4">
        <v>8049443600</v>
      </c>
      <c r="Q24378" s="31" t="s">
        <v>31485</v>
      </c>
      <c r="R24378" s="4"/>
      <c r="S24378" s="13" t="s">
        <v>220668</v>
      </c>
      <c r="T24378" s="13"/>
      <c r="U24378" s="13"/>
      <c r="V24378" s="13"/>
      <c r="W24378" s="13"/>
    </row>
    <row r="24379" spans="1:23" ht="30" x14ac:dyDescent="0.25">
      <c r="A24379" s="4" t="s">
        <v>35218</v>
      </c>
      <c r="B24379" s="4" t="s">
        <v>1492</v>
      </c>
      <c r="C24379" s="4" t="s">
        <v>6702</v>
      </c>
      <c r="D24379" s="4" t="s">
        <v>35215</v>
      </c>
      <c r="E24379" s="4" t="s">
        <v>34</v>
      </c>
      <c r="F24379" s="4">
        <v>8055918710</v>
      </c>
      <c r="G24379" s="4">
        <v>9763515257</v>
      </c>
      <c r="H24379" s="4" t="s">
        <v>35216</v>
      </c>
      <c r="I24379" s="4" t="s">
        <v>35217</v>
      </c>
      <c r="J24379" s="4" t="s">
        <v>35219</v>
      </c>
      <c r="L24379" s="4" t="s">
        <v>9210</v>
      </c>
      <c r="M24379" s="4" t="s">
        <v>23</v>
      </c>
      <c r="N24379" s="4">
        <v>440015</v>
      </c>
      <c r="O24379" s="4"/>
      <c r="P24379" s="4">
        <v>8046078643</v>
      </c>
      <c r="Q24379" s="31" t="s">
        <v>220669</v>
      </c>
      <c r="R24379" s="4"/>
      <c r="S24379" s="13" t="s">
        <v>220670</v>
      </c>
      <c r="T24379" s="13"/>
      <c r="U24379" s="13"/>
      <c r="V24379" s="13"/>
      <c r="W24379" s="13"/>
    </row>
    <row r="24380" spans="1:23" ht="45" x14ac:dyDescent="0.25">
      <c r="A24380" s="4" t="s">
        <v>35248</v>
      </c>
      <c r="B24380" s="4" t="s">
        <v>1492</v>
      </c>
      <c r="C24380" s="4" t="s">
        <v>2054</v>
      </c>
      <c r="D24380" s="4" t="s">
        <v>44</v>
      </c>
      <c r="E24380" s="4" t="s">
        <v>84</v>
      </c>
      <c r="F24380" s="4">
        <v>9423329345</v>
      </c>
      <c r="G24380" s="4"/>
      <c r="H24380" s="4" t="s">
        <v>35247</v>
      </c>
      <c r="I24380" s="4"/>
      <c r="J24380" s="4" t="s">
        <v>35249</v>
      </c>
      <c r="L24380" s="4" t="s">
        <v>2561</v>
      </c>
      <c r="M24380" s="4" t="s">
        <v>23</v>
      </c>
      <c r="N24380" s="4">
        <v>440020</v>
      </c>
      <c r="O24380" s="4" t="s">
        <v>35250</v>
      </c>
      <c r="P24380" s="4">
        <v>8048567120</v>
      </c>
      <c r="Q24380" s="31" t="s">
        <v>205514</v>
      </c>
      <c r="R24380" s="4"/>
      <c r="S24380" s="13" t="s">
        <v>230466</v>
      </c>
      <c r="T24380" s="13"/>
      <c r="U24380" s="13"/>
      <c r="V24380" s="13"/>
      <c r="W24380" s="13"/>
    </row>
    <row r="24381" spans="1:23" ht="45" x14ac:dyDescent="0.25">
      <c r="A24381" s="4" t="s">
        <v>35303</v>
      </c>
      <c r="B24381" s="4" t="s">
        <v>1492</v>
      </c>
      <c r="C24381" s="4" t="s">
        <v>31393</v>
      </c>
      <c r="D24381" s="4" t="s">
        <v>234</v>
      </c>
      <c r="E24381" s="4" t="s">
        <v>235</v>
      </c>
      <c r="F24381" s="4">
        <v>9420249484</v>
      </c>
      <c r="G24381" s="4"/>
      <c r="H24381" s="4" t="s">
        <v>35301</v>
      </c>
      <c r="I24381" s="4" t="s">
        <v>35302</v>
      </c>
      <c r="J24381" s="4" t="s">
        <v>1646</v>
      </c>
      <c r="L24381" s="4" t="s">
        <v>1646</v>
      </c>
      <c r="M24381" s="4" t="s">
        <v>23</v>
      </c>
      <c r="N24381" s="4">
        <v>440001</v>
      </c>
      <c r="O24381" s="4"/>
      <c r="P24381" s="4">
        <v>8071870704</v>
      </c>
      <c r="Q24381" s="31" t="s">
        <v>35300</v>
      </c>
      <c r="R24381" s="4"/>
      <c r="S24381" s="13" t="s">
        <v>202457</v>
      </c>
      <c r="T24381" s="13"/>
      <c r="U24381" s="13"/>
      <c r="V24381" s="13"/>
      <c r="W24381" s="13"/>
    </row>
    <row r="24382" spans="1:23" x14ac:dyDescent="0.25">
      <c r="A24382" s="4" t="s">
        <v>35528</v>
      </c>
      <c r="B24382" s="4" t="s">
        <v>1492</v>
      </c>
      <c r="C24382" s="4" t="s">
        <v>6863</v>
      </c>
      <c r="D24382" s="4" t="s">
        <v>35526</v>
      </c>
      <c r="E24382" s="4" t="s">
        <v>27</v>
      </c>
      <c r="F24382" s="4">
        <v>9021231089</v>
      </c>
      <c r="G24382" s="4">
        <v>8421913240</v>
      </c>
      <c r="H24382" s="4" t="s">
        <v>35527</v>
      </c>
      <c r="I24382" s="4"/>
      <c r="J24382" s="4" t="s">
        <v>35529</v>
      </c>
      <c r="L24382" s="4" t="s">
        <v>35530</v>
      </c>
      <c r="M24382" s="4" t="s">
        <v>23</v>
      </c>
      <c r="N24382" s="4">
        <v>440017</v>
      </c>
      <c r="O24382" s="4"/>
      <c r="P24382" s="4">
        <v>8046064126</v>
      </c>
      <c r="Q24382" s="31"/>
      <c r="R24382" s="4"/>
      <c r="S24382" s="13" t="s">
        <v>202458</v>
      </c>
      <c r="T24382" s="13"/>
      <c r="U24382" s="13"/>
      <c r="V24382" s="13"/>
      <c r="W24382" s="13"/>
    </row>
    <row r="24383" spans="1:23" ht="45" x14ac:dyDescent="0.25">
      <c r="A24383" s="4" t="s">
        <v>35856</v>
      </c>
      <c r="B24383" s="4" t="s">
        <v>1492</v>
      </c>
      <c r="C24383" s="4" t="s">
        <v>35852</v>
      </c>
      <c r="D24383" s="4" t="s">
        <v>35853</v>
      </c>
      <c r="E24383" s="4" t="s">
        <v>84</v>
      </c>
      <c r="F24383" s="4">
        <v>7744008985</v>
      </c>
      <c r="G24383" s="4"/>
      <c r="H24383" s="4" t="s">
        <v>35854</v>
      </c>
      <c r="I24383" s="4" t="s">
        <v>35855</v>
      </c>
      <c r="J24383" s="4" t="s">
        <v>35857</v>
      </c>
      <c r="L24383" s="4" t="s">
        <v>10883</v>
      </c>
      <c r="M24383" s="4" t="s">
        <v>23</v>
      </c>
      <c r="N24383" s="4">
        <v>440018</v>
      </c>
      <c r="O24383" s="4" t="s">
        <v>35858</v>
      </c>
      <c r="P24383" s="4">
        <v>8048112321</v>
      </c>
      <c r="Q24383" s="31" t="s">
        <v>220671</v>
      </c>
      <c r="R24383" s="4"/>
      <c r="S24383" s="13" t="s">
        <v>220672</v>
      </c>
      <c r="T24383" s="13"/>
      <c r="U24383" s="13"/>
      <c r="V24383" s="13"/>
      <c r="W24383" s="13"/>
    </row>
    <row r="24384" spans="1:23" ht="45" x14ac:dyDescent="0.25">
      <c r="A24384" s="4" t="s">
        <v>36211</v>
      </c>
      <c r="B24384" s="4" t="s">
        <v>1492</v>
      </c>
      <c r="C24384" s="4" t="s">
        <v>36209</v>
      </c>
      <c r="D24384" s="4" t="s">
        <v>337</v>
      </c>
      <c r="E24384" s="4" t="s">
        <v>84</v>
      </c>
      <c r="F24384" s="4">
        <v>9226198273</v>
      </c>
      <c r="G24384" s="4">
        <v>9421702985</v>
      </c>
      <c r="H24384" s="4" t="s">
        <v>36210</v>
      </c>
      <c r="I24384" s="4"/>
      <c r="J24384" s="4" t="s">
        <v>36212</v>
      </c>
      <c r="L24384" s="4" t="s">
        <v>36213</v>
      </c>
      <c r="M24384" s="4" t="s">
        <v>23</v>
      </c>
      <c r="N24384" s="4">
        <v>440012</v>
      </c>
      <c r="O24384" s="4"/>
      <c r="P24384" s="4">
        <v>8048615109</v>
      </c>
      <c r="Q24384" s="31" t="s">
        <v>209484</v>
      </c>
      <c r="R24384" s="4"/>
      <c r="S24384" s="13" t="s">
        <v>220673</v>
      </c>
      <c r="T24384" s="13"/>
      <c r="U24384" s="13"/>
      <c r="V24384" s="13"/>
      <c r="W24384" s="13"/>
    </row>
    <row r="24385" spans="1:23" x14ac:dyDescent="0.25">
      <c r="A24385" s="4" t="s">
        <v>36341</v>
      </c>
      <c r="B24385" s="4" t="s">
        <v>1492</v>
      </c>
      <c r="C24385" s="4" t="s">
        <v>867</v>
      </c>
      <c r="D24385" s="4" t="s">
        <v>36338</v>
      </c>
      <c r="E24385" s="4" t="s">
        <v>175</v>
      </c>
      <c r="F24385" s="4">
        <v>9021328855</v>
      </c>
      <c r="G24385" s="4"/>
      <c r="H24385" s="4" t="s">
        <v>36339</v>
      </c>
      <c r="I24385" s="4" t="s">
        <v>36340</v>
      </c>
      <c r="J24385" s="4" t="s">
        <v>36342</v>
      </c>
      <c r="L24385" s="4" t="s">
        <v>36343</v>
      </c>
      <c r="M24385" s="4" t="s">
        <v>23</v>
      </c>
      <c r="N24385" s="4">
        <v>440018</v>
      </c>
      <c r="O24385" s="4" t="s">
        <v>36344</v>
      </c>
      <c r="P24385" s="4">
        <v>8048412297</v>
      </c>
      <c r="Q24385" s="31"/>
      <c r="R24385" s="4"/>
      <c r="S24385" s="13" t="s">
        <v>230467</v>
      </c>
      <c r="T24385" s="13"/>
      <c r="U24385" s="13"/>
      <c r="V24385" s="13"/>
      <c r="W24385" s="13"/>
    </row>
    <row r="24386" spans="1:23" ht="45" x14ac:dyDescent="0.25">
      <c r="A24386" s="4" t="s">
        <v>37558</v>
      </c>
      <c r="B24386" s="4" t="s">
        <v>1492</v>
      </c>
      <c r="C24386" s="4" t="s">
        <v>3077</v>
      </c>
      <c r="D24386" s="4" t="s">
        <v>54</v>
      </c>
      <c r="E24386" s="4" t="s">
        <v>34</v>
      </c>
      <c r="F24386" s="4">
        <v>9325853776</v>
      </c>
      <c r="G24386" s="4">
        <v>9422128965</v>
      </c>
      <c r="H24386" s="4" t="s">
        <v>37557</v>
      </c>
      <c r="I24386" s="4"/>
      <c r="J24386" s="4" t="s">
        <v>37559</v>
      </c>
      <c r="L24386" s="4" t="s">
        <v>37560</v>
      </c>
      <c r="M24386" s="4" t="s">
        <v>23</v>
      </c>
      <c r="N24386" s="4">
        <v>440032</v>
      </c>
      <c r="O24386" s="4"/>
      <c r="P24386" s="4">
        <v>8071679073</v>
      </c>
      <c r="Q24386" s="31" t="s">
        <v>220674</v>
      </c>
      <c r="R24386" s="4"/>
      <c r="S24386" s="13" t="s">
        <v>220675</v>
      </c>
      <c r="T24386" s="13"/>
      <c r="U24386" s="13"/>
      <c r="V24386" s="13"/>
      <c r="W24386" s="13"/>
    </row>
    <row r="24387" spans="1:23" ht="30" x14ac:dyDescent="0.25">
      <c r="A24387" s="4" t="s">
        <v>38395</v>
      </c>
      <c r="B24387" s="4" t="s">
        <v>1492</v>
      </c>
      <c r="C24387" s="4" t="s">
        <v>38393</v>
      </c>
      <c r="D24387" s="4" t="s">
        <v>54</v>
      </c>
      <c r="E24387" s="4" t="s">
        <v>84</v>
      </c>
      <c r="F24387" s="4">
        <v>9850341761</v>
      </c>
      <c r="G24387" s="4">
        <v>9372388884</v>
      </c>
      <c r="H24387" s="4" t="s">
        <v>38394</v>
      </c>
      <c r="I24387" s="4"/>
      <c r="J24387" s="4" t="s">
        <v>38396</v>
      </c>
      <c r="L24387" s="4" t="s">
        <v>38397</v>
      </c>
      <c r="M24387" s="4" t="s">
        <v>23</v>
      </c>
      <c r="N24387" s="4">
        <v>440008</v>
      </c>
      <c r="O24387" s="4"/>
      <c r="P24387" s="4">
        <v>8048016655</v>
      </c>
      <c r="Q24387" s="31" t="s">
        <v>209485</v>
      </c>
      <c r="R24387" s="4"/>
      <c r="S24387" s="13" t="s">
        <v>220676</v>
      </c>
      <c r="T24387" s="13"/>
      <c r="U24387" s="13"/>
      <c r="V24387" s="13"/>
      <c r="W24387" s="13"/>
    </row>
    <row r="24388" spans="1:23" ht="30" x14ac:dyDescent="0.25">
      <c r="A24388" s="4" t="s">
        <v>38866</v>
      </c>
      <c r="B24388" s="4" t="s">
        <v>1492</v>
      </c>
      <c r="C24388" s="4" t="s">
        <v>484</v>
      </c>
      <c r="D24388" s="4" t="s">
        <v>38864</v>
      </c>
      <c r="E24388" s="4" t="s">
        <v>27</v>
      </c>
      <c r="F24388" s="4">
        <v>9545900222</v>
      </c>
      <c r="G24388" s="4">
        <v>9860438145</v>
      </c>
      <c r="H24388" s="4" t="s">
        <v>38865</v>
      </c>
      <c r="I24388" s="4"/>
      <c r="J24388" s="4" t="s">
        <v>38867</v>
      </c>
      <c r="L24388" s="4" t="s">
        <v>2561</v>
      </c>
      <c r="M24388" s="4" t="s">
        <v>23</v>
      </c>
      <c r="N24388" s="4">
        <v>440012</v>
      </c>
      <c r="O24388" s="4"/>
      <c r="P24388" s="4">
        <v>8048703342</v>
      </c>
      <c r="Q24388" s="31" t="s">
        <v>220677</v>
      </c>
      <c r="R24388" s="4"/>
      <c r="S24388" s="13" t="s">
        <v>220678</v>
      </c>
      <c r="T24388" s="13"/>
      <c r="U24388" s="13"/>
      <c r="V24388" s="13"/>
      <c r="W24388" s="13"/>
    </row>
    <row r="24389" spans="1:23" x14ac:dyDescent="0.25">
      <c r="A24389" s="4" t="s">
        <v>39311</v>
      </c>
      <c r="B24389" s="4" t="s">
        <v>1492</v>
      </c>
      <c r="C24389" s="4" t="s">
        <v>39309</v>
      </c>
      <c r="D24389" s="4"/>
      <c r="E24389" s="4" t="s">
        <v>74</v>
      </c>
      <c r="F24389" s="4">
        <v>9158888163</v>
      </c>
      <c r="G24389" s="4">
        <v>9373102566</v>
      </c>
      <c r="H24389" s="4" t="s">
        <v>39310</v>
      </c>
      <c r="I24389" s="4"/>
      <c r="J24389" s="4" t="s">
        <v>39312</v>
      </c>
      <c r="L24389" s="4" t="s">
        <v>39313</v>
      </c>
      <c r="M24389" s="4" t="s">
        <v>23</v>
      </c>
      <c r="N24389" s="4">
        <v>440010</v>
      </c>
      <c r="O24389" s="4" t="s">
        <v>39314</v>
      </c>
      <c r="P24389" s="4">
        <v>8049593646</v>
      </c>
      <c r="Q24389" s="31" t="s">
        <v>39308</v>
      </c>
      <c r="R24389" s="4"/>
      <c r="S24389" s="13" t="s">
        <v>220679</v>
      </c>
      <c r="T24389" s="13"/>
      <c r="U24389" s="13"/>
      <c r="V24389" s="13"/>
      <c r="W24389" s="13"/>
    </row>
    <row r="24390" spans="1:23" ht="30" x14ac:dyDescent="0.25">
      <c r="A24390" s="4" t="s">
        <v>40206</v>
      </c>
      <c r="B24390" s="4" t="s">
        <v>1492</v>
      </c>
      <c r="C24390" s="4" t="s">
        <v>40203</v>
      </c>
      <c r="D24390" s="4" t="s">
        <v>2155</v>
      </c>
      <c r="E24390" s="4" t="s">
        <v>34</v>
      </c>
      <c r="F24390" s="4">
        <v>7774061888</v>
      </c>
      <c r="G24390" s="4">
        <v>9503303950</v>
      </c>
      <c r="H24390" s="4" t="s">
        <v>40204</v>
      </c>
      <c r="I24390" s="4" t="s">
        <v>40205</v>
      </c>
      <c r="J24390" s="4" t="s">
        <v>40207</v>
      </c>
      <c r="L24390" s="4" t="s">
        <v>40208</v>
      </c>
      <c r="M24390" s="4" t="s">
        <v>23</v>
      </c>
      <c r="N24390" s="4">
        <v>440016</v>
      </c>
      <c r="O24390" s="4"/>
      <c r="P24390" s="4">
        <v>8048570911</v>
      </c>
      <c r="Q24390" s="31" t="s">
        <v>209486</v>
      </c>
      <c r="R24390" s="4"/>
      <c r="S24390" s="13" t="s">
        <v>196433</v>
      </c>
      <c r="T24390" s="13"/>
      <c r="U24390" s="13"/>
      <c r="V24390" s="13"/>
      <c r="W24390" s="13"/>
    </row>
    <row r="24391" spans="1:23" x14ac:dyDescent="0.25">
      <c r="A24391" s="4" t="s">
        <v>41148</v>
      </c>
      <c r="B24391" s="4" t="s">
        <v>1492</v>
      </c>
      <c r="C24391" s="4" t="s">
        <v>2387</v>
      </c>
      <c r="D24391" s="4" t="s">
        <v>41146</v>
      </c>
      <c r="E24391" s="4" t="s">
        <v>74</v>
      </c>
      <c r="F24391" s="4">
        <v>9175599115</v>
      </c>
      <c r="G24391" s="4"/>
      <c r="H24391" s="4" t="s">
        <v>41147</v>
      </c>
      <c r="I24391" s="4"/>
      <c r="J24391" s="4" t="s">
        <v>41149</v>
      </c>
      <c r="L24391" s="4"/>
      <c r="M24391" s="4" t="s">
        <v>23</v>
      </c>
      <c r="N24391" s="4">
        <v>440002</v>
      </c>
      <c r="O24391" s="4" t="s">
        <v>41150</v>
      </c>
      <c r="P24391" s="4">
        <v>8071871743</v>
      </c>
      <c r="Q24391" s="31"/>
      <c r="R24391" s="4"/>
      <c r="S24391" s="13" t="s">
        <v>230468</v>
      </c>
      <c r="T24391" s="13"/>
      <c r="U24391" s="13"/>
      <c r="V24391" s="13"/>
      <c r="W24391" s="13"/>
    </row>
    <row r="24392" spans="1:23" x14ac:dyDescent="0.25">
      <c r="A24392" s="4" t="s">
        <v>41682</v>
      </c>
      <c r="B24392" s="4" t="s">
        <v>1492</v>
      </c>
      <c r="C24392" s="4" t="s">
        <v>5425</v>
      </c>
      <c r="D24392" s="4" t="s">
        <v>99</v>
      </c>
      <c r="E24392" s="4" t="s">
        <v>100</v>
      </c>
      <c r="F24392" s="4">
        <v>7767811034</v>
      </c>
      <c r="G24392" s="4"/>
      <c r="H24392" s="4" t="s">
        <v>41680</v>
      </c>
      <c r="I24392" s="4" t="s">
        <v>41681</v>
      </c>
      <c r="J24392" s="4" t="s">
        <v>41683</v>
      </c>
      <c r="L24392" s="4" t="s">
        <v>41684</v>
      </c>
      <c r="M24392" s="4" t="s">
        <v>23</v>
      </c>
      <c r="N24392" s="4">
        <v>441110</v>
      </c>
      <c r="O24392" s="4"/>
      <c r="P24392" s="4">
        <v>8048029826</v>
      </c>
      <c r="Q24392" s="31"/>
      <c r="R24392" s="4"/>
      <c r="S24392" s="13" t="s">
        <v>41679</v>
      </c>
      <c r="T24392" s="13"/>
      <c r="U24392" s="13"/>
      <c r="V24392" s="13"/>
      <c r="W24392" s="13"/>
    </row>
    <row r="24393" spans="1:23" ht="45" x14ac:dyDescent="0.25">
      <c r="A24393" s="4" t="s">
        <v>41765</v>
      </c>
      <c r="B24393" s="4" t="s">
        <v>1492</v>
      </c>
      <c r="C24393" s="4" t="s">
        <v>41762</v>
      </c>
      <c r="D24393" s="4" t="s">
        <v>41763</v>
      </c>
      <c r="E24393" s="4" t="s">
        <v>34</v>
      </c>
      <c r="F24393" s="4">
        <v>9423685825</v>
      </c>
      <c r="G24393" s="4">
        <v>9822367255</v>
      </c>
      <c r="H24393" s="4" t="s">
        <v>41764</v>
      </c>
      <c r="I24393" s="4"/>
      <c r="J24393" s="4" t="s">
        <v>41766</v>
      </c>
      <c r="L24393" s="4" t="s">
        <v>2561</v>
      </c>
      <c r="M24393" s="4" t="s">
        <v>23</v>
      </c>
      <c r="N24393" s="4">
        <v>440012</v>
      </c>
      <c r="O24393" s="4"/>
      <c r="P24393" s="4">
        <v>8048019101</v>
      </c>
      <c r="Q24393" s="31" t="s">
        <v>209487</v>
      </c>
      <c r="R24393" s="4"/>
      <c r="S24393" s="13" t="s">
        <v>196434</v>
      </c>
      <c r="T24393" s="13"/>
      <c r="U24393" s="13"/>
      <c r="V24393" s="13"/>
      <c r="W24393" s="13"/>
    </row>
    <row r="24394" spans="1:23" x14ac:dyDescent="0.25">
      <c r="A24394" s="4" t="s">
        <v>41842</v>
      </c>
      <c r="B24394" s="4" t="s">
        <v>1492</v>
      </c>
      <c r="C24394" s="4" t="s">
        <v>15942</v>
      </c>
      <c r="D24394" s="4" t="s">
        <v>41840</v>
      </c>
      <c r="E24394" s="4" t="s">
        <v>27</v>
      </c>
      <c r="F24394" s="4">
        <v>9422158561</v>
      </c>
      <c r="G24394" s="4">
        <v>9822472675</v>
      </c>
      <c r="H24394" s="4" t="s">
        <v>41841</v>
      </c>
      <c r="I24394" s="4"/>
      <c r="J24394" s="4" t="s">
        <v>41843</v>
      </c>
      <c r="L24394" s="4" t="s">
        <v>2656</v>
      </c>
      <c r="M24394" s="4" t="s">
        <v>23</v>
      </c>
      <c r="N24394" s="4">
        <v>440010</v>
      </c>
      <c r="O24394" s="4"/>
      <c r="P24394" s="4">
        <v>8042953363</v>
      </c>
      <c r="Q24394" s="31"/>
      <c r="R24394" s="4"/>
      <c r="S24394" s="13" t="s">
        <v>202459</v>
      </c>
      <c r="T24394" s="13"/>
      <c r="U24394" s="13"/>
      <c r="V24394" s="13"/>
      <c r="W24394" s="13"/>
    </row>
    <row r="24395" spans="1:23" ht="45" x14ac:dyDescent="0.25">
      <c r="A24395" s="4" t="s">
        <v>41847</v>
      </c>
      <c r="B24395" s="4" t="s">
        <v>1492</v>
      </c>
      <c r="C24395" s="4" t="s">
        <v>165</v>
      </c>
      <c r="D24395" s="4" t="s">
        <v>41844</v>
      </c>
      <c r="E24395" s="4" t="s">
        <v>34</v>
      </c>
      <c r="F24395" s="4">
        <v>7774007078</v>
      </c>
      <c r="G24395" s="4">
        <v>8087452005</v>
      </c>
      <c r="H24395" s="4" t="s">
        <v>41845</v>
      </c>
      <c r="I24395" s="4" t="s">
        <v>41846</v>
      </c>
      <c r="J24395" s="4" t="s">
        <v>41848</v>
      </c>
      <c r="L24395" s="4" t="s">
        <v>41849</v>
      </c>
      <c r="M24395" s="4" t="s">
        <v>23</v>
      </c>
      <c r="N24395" s="4">
        <v>440002</v>
      </c>
      <c r="O24395" s="4" t="s">
        <v>41850</v>
      </c>
      <c r="P24395" s="4">
        <v>8046056757</v>
      </c>
      <c r="Q24395" s="31" t="s">
        <v>209488</v>
      </c>
      <c r="R24395" s="4"/>
      <c r="S24395" s="13" t="s">
        <v>196435</v>
      </c>
      <c r="T24395" s="13"/>
      <c r="U24395" s="13"/>
      <c r="V24395" s="13"/>
      <c r="W24395" s="13"/>
    </row>
    <row r="24396" spans="1:23" x14ac:dyDescent="0.25">
      <c r="A24396" s="4" t="s">
        <v>44308</v>
      </c>
      <c r="B24396" s="4" t="s">
        <v>1492</v>
      </c>
      <c r="C24396" s="4" t="s">
        <v>8029</v>
      </c>
      <c r="D24396" s="4" t="s">
        <v>44306</v>
      </c>
      <c r="E24396" s="4" t="s">
        <v>27</v>
      </c>
      <c r="F24396" s="4">
        <v>9423484805</v>
      </c>
      <c r="G24396" s="4">
        <v>8806529358</v>
      </c>
      <c r="H24396" s="4" t="s">
        <v>44307</v>
      </c>
      <c r="I24396" s="4"/>
      <c r="J24396" s="4" t="s">
        <v>44309</v>
      </c>
      <c r="L24396" s="4" t="s">
        <v>44310</v>
      </c>
      <c r="M24396" s="4" t="s">
        <v>23</v>
      </c>
      <c r="N24396" s="4">
        <v>440027</v>
      </c>
      <c r="O24396" s="4"/>
      <c r="P24396" s="4">
        <v>8045338057</v>
      </c>
      <c r="Q24396" s="31"/>
      <c r="R24396" s="4"/>
      <c r="S24396" s="13" t="s">
        <v>44305</v>
      </c>
      <c r="T24396" s="13"/>
      <c r="U24396" s="13"/>
      <c r="V24396" s="13"/>
      <c r="W24396" s="13"/>
    </row>
    <row r="24397" spans="1:23" ht="45" x14ac:dyDescent="0.25">
      <c r="A24397" s="4" t="s">
        <v>46001</v>
      </c>
      <c r="B24397" s="4" t="s">
        <v>1492</v>
      </c>
      <c r="C24397" s="4" t="s">
        <v>2848</v>
      </c>
      <c r="D24397" s="4" t="s">
        <v>45999</v>
      </c>
      <c r="E24397" s="4" t="s">
        <v>34</v>
      </c>
      <c r="F24397" s="4">
        <v>7304325245</v>
      </c>
      <c r="G24397" s="4">
        <v>9766944061</v>
      </c>
      <c r="H24397" s="4" t="s">
        <v>46000</v>
      </c>
      <c r="I24397" s="4"/>
      <c r="J24397" s="4" t="s">
        <v>46002</v>
      </c>
      <c r="L24397" s="4" t="s">
        <v>46003</v>
      </c>
      <c r="M24397" s="4" t="s">
        <v>23</v>
      </c>
      <c r="N24397" s="4">
        <v>440009</v>
      </c>
      <c r="O24397" s="4"/>
      <c r="P24397" s="4">
        <v>8049462495</v>
      </c>
      <c r="Q24397" s="31" t="s">
        <v>209489</v>
      </c>
      <c r="R24397" s="4"/>
      <c r="S24397" s="13" t="s">
        <v>196436</v>
      </c>
      <c r="T24397" s="13"/>
      <c r="U24397" s="13"/>
      <c r="V24397" s="13"/>
      <c r="W24397" s="13"/>
    </row>
    <row r="24398" spans="1:23" ht="30" x14ac:dyDescent="0.25">
      <c r="A24398" s="4" t="s">
        <v>47190</v>
      </c>
      <c r="B24398" s="4" t="s">
        <v>1492</v>
      </c>
      <c r="C24398" s="4" t="s">
        <v>44633</v>
      </c>
      <c r="D24398" s="4" t="s">
        <v>47188</v>
      </c>
      <c r="E24398" s="4"/>
      <c r="F24398" s="4">
        <v>9372987557</v>
      </c>
      <c r="G24398" s="4">
        <v>8806155990</v>
      </c>
      <c r="H24398" s="4" t="s">
        <v>47189</v>
      </c>
      <c r="I24398" s="4"/>
      <c r="J24398" s="4" t="s">
        <v>47191</v>
      </c>
      <c r="L24398" s="4" t="s">
        <v>16487</v>
      </c>
      <c r="M24398" s="4" t="s">
        <v>23</v>
      </c>
      <c r="N24398" s="4">
        <v>440002</v>
      </c>
      <c r="O24398" s="4"/>
      <c r="P24398" s="4">
        <v>8048085005</v>
      </c>
      <c r="Q24398" s="31" t="s">
        <v>209490</v>
      </c>
      <c r="R24398" s="4"/>
      <c r="S24398" s="13" t="s">
        <v>196437</v>
      </c>
      <c r="T24398" s="13"/>
      <c r="U24398" s="13"/>
      <c r="V24398" s="13"/>
      <c r="W24398" s="13"/>
    </row>
    <row r="24399" spans="1:23" ht="45" x14ac:dyDescent="0.25">
      <c r="A24399" s="4" t="s">
        <v>47488</v>
      </c>
      <c r="B24399" s="4" t="s">
        <v>1492</v>
      </c>
      <c r="C24399" s="4" t="s">
        <v>25547</v>
      </c>
      <c r="D24399" s="4" t="s">
        <v>47486</v>
      </c>
      <c r="E24399" s="4" t="s">
        <v>65</v>
      </c>
      <c r="F24399" s="4">
        <v>9158400027</v>
      </c>
      <c r="G24399" s="4">
        <v>8788872655</v>
      </c>
      <c r="H24399" s="4" t="s">
        <v>47487</v>
      </c>
      <c r="I24399" s="4"/>
      <c r="J24399" s="4" t="s">
        <v>47489</v>
      </c>
      <c r="L24399" s="4" t="s">
        <v>47490</v>
      </c>
      <c r="M24399" s="4" t="s">
        <v>23</v>
      </c>
      <c r="N24399" s="4">
        <v>440016</v>
      </c>
      <c r="O24399" s="4" t="s">
        <v>47491</v>
      </c>
      <c r="P24399" s="4">
        <v>8071589181</v>
      </c>
      <c r="Q24399" s="31" t="s">
        <v>220680</v>
      </c>
      <c r="R24399" s="4"/>
      <c r="S24399" s="13" t="s">
        <v>220681</v>
      </c>
      <c r="T24399" s="13"/>
      <c r="U24399" s="13"/>
      <c r="V24399" s="13"/>
      <c r="W24399" s="13"/>
    </row>
    <row r="24400" spans="1:23" ht="45" x14ac:dyDescent="0.25">
      <c r="A24400" s="4" t="s">
        <v>50048</v>
      </c>
      <c r="B24400" s="4" t="s">
        <v>1492</v>
      </c>
      <c r="C24400" s="4" t="s">
        <v>7897</v>
      </c>
      <c r="D24400" s="4" t="s">
        <v>50046</v>
      </c>
      <c r="E24400" s="4" t="s">
        <v>15312</v>
      </c>
      <c r="F24400" s="4">
        <v>9370911785</v>
      </c>
      <c r="G24400" s="4">
        <v>9503066215</v>
      </c>
      <c r="H24400" s="4" t="s">
        <v>50047</v>
      </c>
      <c r="I24400" s="4"/>
      <c r="J24400" s="4" t="s">
        <v>50049</v>
      </c>
      <c r="L24400" s="4" t="s">
        <v>2561</v>
      </c>
      <c r="M24400" s="4" t="s">
        <v>23</v>
      </c>
      <c r="N24400" s="4">
        <v>440012</v>
      </c>
      <c r="O24400" s="4"/>
      <c r="P24400" s="4">
        <v>8046037805</v>
      </c>
      <c r="Q24400" s="31" t="s">
        <v>50044</v>
      </c>
      <c r="R24400" s="4"/>
      <c r="S24400" s="13" t="s">
        <v>50045</v>
      </c>
      <c r="T24400" s="13"/>
      <c r="U24400" s="13"/>
      <c r="V24400" s="13"/>
      <c r="W24400" s="13"/>
    </row>
    <row r="24401" spans="1:23" ht="30" x14ac:dyDescent="0.25">
      <c r="A24401" s="4" t="s">
        <v>50200</v>
      </c>
      <c r="B24401" s="4" t="s">
        <v>1492</v>
      </c>
      <c r="C24401" s="4" t="s">
        <v>1635</v>
      </c>
      <c r="D24401" s="4" t="s">
        <v>744</v>
      </c>
      <c r="E24401" s="4" t="s">
        <v>27</v>
      </c>
      <c r="F24401" s="4">
        <v>9371626289</v>
      </c>
      <c r="G24401" s="4"/>
      <c r="H24401" s="4" t="s">
        <v>50199</v>
      </c>
      <c r="I24401" s="4"/>
      <c r="J24401" s="4" t="s">
        <v>50201</v>
      </c>
      <c r="L24401" s="4" t="s">
        <v>50202</v>
      </c>
      <c r="M24401" s="4" t="s">
        <v>23</v>
      </c>
      <c r="N24401" s="4">
        <v>440002</v>
      </c>
      <c r="O24401" s="4"/>
      <c r="P24401" s="4">
        <v>8045316945</v>
      </c>
      <c r="Q24401" s="31" t="s">
        <v>209491</v>
      </c>
      <c r="R24401" s="4"/>
      <c r="S24401" s="13" t="s">
        <v>196438</v>
      </c>
      <c r="T24401" s="13"/>
      <c r="U24401" s="13"/>
      <c r="V24401" s="13"/>
      <c r="W24401" s="13"/>
    </row>
    <row r="24402" spans="1:23" ht="45" x14ac:dyDescent="0.25">
      <c r="A24402" s="4" t="s">
        <v>52547</v>
      </c>
      <c r="B24402" s="4" t="s">
        <v>1492</v>
      </c>
      <c r="C24402" s="4" t="s">
        <v>2084</v>
      </c>
      <c r="D24402" s="4" t="s">
        <v>52544</v>
      </c>
      <c r="E24402" s="4" t="s">
        <v>34</v>
      </c>
      <c r="F24402" s="4">
        <v>9595402244</v>
      </c>
      <c r="G24402" s="4">
        <v>9372966053</v>
      </c>
      <c r="H24402" s="4" t="s">
        <v>52545</v>
      </c>
      <c r="I24402" s="4" t="s">
        <v>52546</v>
      </c>
      <c r="J24402" s="4" t="s">
        <v>52548</v>
      </c>
      <c r="L24402" s="4" t="s">
        <v>52549</v>
      </c>
      <c r="M24402" s="4" t="s">
        <v>23</v>
      </c>
      <c r="N24402" s="4">
        <v>440027</v>
      </c>
      <c r="O24402" s="4"/>
      <c r="P24402" s="4">
        <v>8046034044</v>
      </c>
      <c r="Q24402" s="31" t="s">
        <v>52543</v>
      </c>
      <c r="R24402" s="4"/>
      <c r="S24402" s="13" t="s">
        <v>230469</v>
      </c>
      <c r="T24402" s="13"/>
      <c r="U24402" s="13"/>
      <c r="V24402" s="13"/>
      <c r="W24402" s="13"/>
    </row>
    <row r="24403" spans="1:23" ht="45" x14ac:dyDescent="0.25">
      <c r="A24403" s="4" t="s">
        <v>52786</v>
      </c>
      <c r="B24403" s="4" t="s">
        <v>1492</v>
      </c>
      <c r="C24403" s="4" t="s">
        <v>3068</v>
      </c>
      <c r="D24403" s="4" t="s">
        <v>52784</v>
      </c>
      <c r="E24403" s="4" t="s">
        <v>34</v>
      </c>
      <c r="F24403" s="4">
        <v>7276385958</v>
      </c>
      <c r="G24403" s="4">
        <v>8421819973</v>
      </c>
      <c r="H24403" s="4" t="s">
        <v>52785</v>
      </c>
      <c r="I24403" s="4"/>
      <c r="J24403" s="4" t="s">
        <v>52787</v>
      </c>
      <c r="L24403" s="4" t="s">
        <v>52788</v>
      </c>
      <c r="M24403" s="4" t="s">
        <v>23</v>
      </c>
      <c r="N24403" s="4">
        <v>441108</v>
      </c>
      <c r="O24403" s="4"/>
      <c r="P24403" s="4">
        <v>8048556267</v>
      </c>
      <c r="Q24403" s="31" t="s">
        <v>220682</v>
      </c>
      <c r="R24403" s="4"/>
      <c r="S24403" s="13" t="s">
        <v>220683</v>
      </c>
      <c r="T24403" s="13"/>
      <c r="U24403" s="13"/>
      <c r="V24403" s="13"/>
      <c r="W24403" s="13"/>
    </row>
    <row r="24404" spans="1:23" ht="45" x14ac:dyDescent="0.25">
      <c r="A24404" s="4" t="s">
        <v>53115</v>
      </c>
      <c r="B24404" s="4" t="s">
        <v>1492</v>
      </c>
      <c r="C24404" s="4" t="s">
        <v>3607</v>
      </c>
      <c r="D24404" s="4" t="s">
        <v>53112</v>
      </c>
      <c r="E24404" s="4" t="s">
        <v>34</v>
      </c>
      <c r="F24404" s="4">
        <v>9579935736</v>
      </c>
      <c r="G24404" s="4"/>
      <c r="H24404" s="4" t="s">
        <v>53113</v>
      </c>
      <c r="I24404" s="4" t="s">
        <v>53114</v>
      </c>
      <c r="J24404" s="4" t="s">
        <v>53116</v>
      </c>
      <c r="L24404" s="4" t="s">
        <v>45455</v>
      </c>
      <c r="M24404" s="4" t="s">
        <v>23</v>
      </c>
      <c r="N24404" s="4">
        <v>440018</v>
      </c>
      <c r="O24404" s="4" t="s">
        <v>53117</v>
      </c>
      <c r="P24404" s="4">
        <v>8048022203</v>
      </c>
      <c r="Q24404" s="31" t="s">
        <v>53111</v>
      </c>
      <c r="R24404" s="4"/>
      <c r="S24404" s="13" t="s">
        <v>230470</v>
      </c>
      <c r="T24404" s="13"/>
      <c r="U24404" s="13"/>
      <c r="V24404" s="13"/>
      <c r="W24404" s="13"/>
    </row>
    <row r="24405" spans="1:23" ht="45" x14ac:dyDescent="0.25">
      <c r="A24405" s="4" t="s">
        <v>53470</v>
      </c>
      <c r="B24405" s="4" t="s">
        <v>1492</v>
      </c>
      <c r="C24405" s="4" t="s">
        <v>491</v>
      </c>
      <c r="D24405" s="4" t="s">
        <v>4565</v>
      </c>
      <c r="E24405" s="4" t="s">
        <v>53468</v>
      </c>
      <c r="F24405" s="4">
        <v>8446593505</v>
      </c>
      <c r="G24405" s="4"/>
      <c r="H24405" s="4" t="s">
        <v>53469</v>
      </c>
      <c r="I24405" s="4"/>
      <c r="J24405" s="4" t="s">
        <v>53471</v>
      </c>
      <c r="L24405" s="4"/>
      <c r="M24405" s="4" t="s">
        <v>23</v>
      </c>
      <c r="N24405" s="4">
        <v>440022</v>
      </c>
      <c r="O24405" s="4"/>
      <c r="P24405" s="4">
        <v>8048606870</v>
      </c>
      <c r="Q24405" s="31" t="s">
        <v>209492</v>
      </c>
      <c r="R24405" s="4"/>
      <c r="S24405" s="13" t="s">
        <v>220684</v>
      </c>
      <c r="T24405" s="13"/>
      <c r="U24405" s="13"/>
      <c r="V24405" s="13"/>
      <c r="W24405" s="13"/>
    </row>
    <row r="24406" spans="1:23" ht="45" x14ac:dyDescent="0.25">
      <c r="A24406" s="4" t="s">
        <v>54628</v>
      </c>
      <c r="B24406" s="4" t="s">
        <v>1492</v>
      </c>
      <c r="C24406" s="4" t="s">
        <v>54626</v>
      </c>
      <c r="D24406" s="4" t="s">
        <v>22744</v>
      </c>
      <c r="E24406" s="4" t="s">
        <v>34</v>
      </c>
      <c r="F24406" s="4">
        <v>9326969670</v>
      </c>
      <c r="G24406" s="4">
        <v>9326984967</v>
      </c>
      <c r="H24406" s="4" t="s">
        <v>54627</v>
      </c>
      <c r="I24406" s="4"/>
      <c r="J24406" s="4" t="s">
        <v>54629</v>
      </c>
      <c r="L24406" s="4" t="s">
        <v>54630</v>
      </c>
      <c r="M24406" s="4" t="s">
        <v>23</v>
      </c>
      <c r="N24406" s="4">
        <v>440002</v>
      </c>
      <c r="O24406" s="4"/>
      <c r="P24406" s="4">
        <v>8071597929</v>
      </c>
      <c r="Q24406" s="31" t="s">
        <v>209493</v>
      </c>
      <c r="R24406" s="4"/>
      <c r="S24406" s="13" t="s">
        <v>202460</v>
      </c>
      <c r="T24406" s="13"/>
      <c r="U24406" s="13"/>
      <c r="V24406" s="13"/>
      <c r="W24406" s="13"/>
    </row>
    <row r="24407" spans="1:23" ht="30" x14ac:dyDescent="0.25">
      <c r="A24407" s="4" t="s">
        <v>55721</v>
      </c>
      <c r="B24407" s="4" t="s">
        <v>1492</v>
      </c>
      <c r="C24407" s="4" t="s">
        <v>55718</v>
      </c>
      <c r="D24407" s="4" t="s">
        <v>41233</v>
      </c>
      <c r="E24407" s="4" t="s">
        <v>34</v>
      </c>
      <c r="F24407" s="4">
        <v>9579571197</v>
      </c>
      <c r="G24407" s="4">
        <v>9373773343</v>
      </c>
      <c r="H24407" s="4" t="s">
        <v>55719</v>
      </c>
      <c r="I24407" s="4" t="s">
        <v>55720</v>
      </c>
      <c r="J24407" s="4" t="s">
        <v>55722</v>
      </c>
      <c r="L24407" s="4" t="s">
        <v>7329</v>
      </c>
      <c r="M24407" s="4" t="s">
        <v>23</v>
      </c>
      <c r="N24407" s="4">
        <v>440028</v>
      </c>
      <c r="O24407" s="4"/>
      <c r="P24407" s="4">
        <v>8048016760</v>
      </c>
      <c r="Q24407" s="31" t="s">
        <v>209494</v>
      </c>
      <c r="R24407" s="4"/>
      <c r="S24407" s="13" t="s">
        <v>196439</v>
      </c>
      <c r="T24407" s="13"/>
      <c r="U24407" s="13"/>
      <c r="V24407" s="13"/>
      <c r="W24407" s="13"/>
    </row>
    <row r="24408" spans="1:23" x14ac:dyDescent="0.25">
      <c r="A24408" s="4" t="s">
        <v>55784</v>
      </c>
      <c r="B24408" s="4" t="s">
        <v>1492</v>
      </c>
      <c r="C24408" s="4" t="s">
        <v>4808</v>
      </c>
      <c r="D24408" s="4" t="s">
        <v>55781</v>
      </c>
      <c r="E24408" s="4" t="s">
        <v>34</v>
      </c>
      <c r="F24408" s="4">
        <v>8007860121</v>
      </c>
      <c r="G24408" s="4">
        <v>7744066219</v>
      </c>
      <c r="H24408" s="4" t="s">
        <v>55782</v>
      </c>
      <c r="I24408" s="4" t="s">
        <v>55783</v>
      </c>
      <c r="J24408" s="4" t="s">
        <v>55785</v>
      </c>
      <c r="L24408" s="4" t="s">
        <v>55786</v>
      </c>
      <c r="M24408" s="4" t="s">
        <v>23</v>
      </c>
      <c r="N24408" s="4">
        <v>441204</v>
      </c>
      <c r="O24408" s="4" t="s">
        <v>55787</v>
      </c>
      <c r="P24408" s="4">
        <v>8048427884</v>
      </c>
      <c r="Q24408" s="31"/>
      <c r="R24408" s="4"/>
      <c r="S24408" s="13" t="s">
        <v>202461</v>
      </c>
      <c r="T24408" s="13"/>
      <c r="U24408" s="13"/>
      <c r="V24408" s="13"/>
      <c r="W24408" s="13"/>
    </row>
    <row r="24409" spans="1:23" x14ac:dyDescent="0.25">
      <c r="A24409" s="4" t="s">
        <v>56428</v>
      </c>
      <c r="B24409" s="4" t="s">
        <v>1492</v>
      </c>
      <c r="C24409" s="4" t="s">
        <v>56425</v>
      </c>
      <c r="D24409" s="4" t="s">
        <v>1471</v>
      </c>
      <c r="E24409" s="4" t="s">
        <v>74</v>
      </c>
      <c r="F24409" s="4">
        <v>7507776391</v>
      </c>
      <c r="G24409" s="4">
        <v>9325777602</v>
      </c>
      <c r="H24409" s="4" t="s">
        <v>56426</v>
      </c>
      <c r="I24409" s="4" t="s">
        <v>56427</v>
      </c>
      <c r="J24409" s="4" t="s">
        <v>56429</v>
      </c>
      <c r="L24409" s="4"/>
      <c r="M24409" s="4" t="s">
        <v>23</v>
      </c>
      <c r="N24409" s="4">
        <v>440013</v>
      </c>
      <c r="O24409" s="4"/>
      <c r="P24409" s="4">
        <v>8048572276</v>
      </c>
      <c r="Q24409" s="31"/>
      <c r="R24409" s="4"/>
      <c r="S24409" s="13" t="s">
        <v>201640</v>
      </c>
      <c r="T24409" s="13"/>
      <c r="U24409" s="13"/>
      <c r="V24409" s="13"/>
      <c r="W24409" s="13"/>
    </row>
    <row r="24410" spans="1:23" ht="45" x14ac:dyDescent="0.25">
      <c r="A24410" s="4" t="s">
        <v>56971</v>
      </c>
      <c r="B24410" s="4" t="s">
        <v>1492</v>
      </c>
      <c r="C24410" s="4" t="s">
        <v>839</v>
      </c>
      <c r="D24410" s="4" t="s">
        <v>56968</v>
      </c>
      <c r="E24410" s="4" t="s">
        <v>3931</v>
      </c>
      <c r="F24410" s="4">
        <v>9823973683</v>
      </c>
      <c r="G24410" s="4">
        <v>7738277778</v>
      </c>
      <c r="H24410" s="4" t="s">
        <v>56969</v>
      </c>
      <c r="I24410" s="4" t="s">
        <v>56970</v>
      </c>
      <c r="J24410" s="4" t="s">
        <v>56972</v>
      </c>
      <c r="L24410" s="4" t="s">
        <v>56973</v>
      </c>
      <c r="M24410" s="4" t="s">
        <v>23</v>
      </c>
      <c r="N24410" s="4">
        <v>440002</v>
      </c>
      <c r="O24410" s="4"/>
      <c r="P24410" s="4">
        <v>8048089540</v>
      </c>
      <c r="Q24410" s="31" t="s">
        <v>209495</v>
      </c>
      <c r="R24410" s="4"/>
      <c r="S24410" s="13" t="s">
        <v>196440</v>
      </c>
      <c r="T24410" s="13"/>
      <c r="U24410" s="13"/>
      <c r="V24410" s="13"/>
      <c r="W24410" s="13"/>
    </row>
    <row r="24411" spans="1:23" x14ac:dyDescent="0.25">
      <c r="A24411" s="4" t="s">
        <v>57196</v>
      </c>
      <c r="B24411" s="4" t="s">
        <v>1492</v>
      </c>
      <c r="C24411" s="4" t="s">
        <v>16496</v>
      </c>
      <c r="D24411" s="4" t="s">
        <v>15453</v>
      </c>
      <c r="E24411" s="4" t="s">
        <v>11990</v>
      </c>
      <c r="F24411" s="4">
        <v>9545070088</v>
      </c>
      <c r="G24411" s="4">
        <v>9545800088</v>
      </c>
      <c r="H24411" s="4" t="s">
        <v>57195</v>
      </c>
      <c r="I24411" s="4"/>
      <c r="J24411" s="4" t="s">
        <v>57197</v>
      </c>
      <c r="L24411" s="4" t="s">
        <v>57198</v>
      </c>
      <c r="M24411" s="4" t="s">
        <v>23</v>
      </c>
      <c r="N24411" s="4">
        <v>440012</v>
      </c>
      <c r="O24411" s="4"/>
      <c r="P24411" s="4">
        <v>8048577317</v>
      </c>
      <c r="Q24411" s="31"/>
      <c r="R24411" s="4"/>
      <c r="S24411" s="13" t="s">
        <v>57194</v>
      </c>
      <c r="T24411" s="13"/>
      <c r="U24411" s="13"/>
      <c r="V24411" s="13"/>
      <c r="W24411" s="13"/>
    </row>
    <row r="24412" spans="1:23" ht="30" x14ac:dyDescent="0.25">
      <c r="A24412" s="4" t="s">
        <v>57718</v>
      </c>
      <c r="B24412" s="4" t="s">
        <v>1492</v>
      </c>
      <c r="C24412" s="4" t="s">
        <v>17032</v>
      </c>
      <c r="D24412" s="4"/>
      <c r="E24412" s="4" t="s">
        <v>34</v>
      </c>
      <c r="F24412" s="4">
        <v>9561884578</v>
      </c>
      <c r="G24412" s="4">
        <v>7020145112</v>
      </c>
      <c r="H24412" s="4" t="s">
        <v>57716</v>
      </c>
      <c r="I24412" s="4" t="s">
        <v>57717</v>
      </c>
      <c r="J24412" s="4" t="s">
        <v>57719</v>
      </c>
      <c r="L24412" s="4" t="s">
        <v>42774</v>
      </c>
      <c r="M24412" s="4" t="s">
        <v>23</v>
      </c>
      <c r="N24412" s="4">
        <v>441904</v>
      </c>
      <c r="O24412" s="4"/>
      <c r="P24412" s="4">
        <v>8071875864</v>
      </c>
      <c r="Q24412" s="31" t="s">
        <v>209496</v>
      </c>
      <c r="R24412" s="4"/>
      <c r="S24412" s="13" t="s">
        <v>196441</v>
      </c>
      <c r="T24412" s="13"/>
      <c r="U24412" s="13"/>
      <c r="V24412" s="13"/>
      <c r="W24412" s="13"/>
    </row>
    <row r="24413" spans="1:23" ht="30" x14ac:dyDescent="0.25">
      <c r="A24413" s="4" t="s">
        <v>58065</v>
      </c>
      <c r="B24413" s="4" t="s">
        <v>1492</v>
      </c>
      <c r="C24413" s="4" t="s">
        <v>4418</v>
      </c>
      <c r="D24413" s="4" t="s">
        <v>58062</v>
      </c>
      <c r="E24413" s="4" t="s">
        <v>34</v>
      </c>
      <c r="F24413" s="4">
        <v>9764080123</v>
      </c>
      <c r="G24413" s="4">
        <v>7045045854</v>
      </c>
      <c r="H24413" s="4" t="s">
        <v>58063</v>
      </c>
      <c r="I24413" s="4" t="s">
        <v>58064</v>
      </c>
      <c r="J24413" s="4" t="s">
        <v>58066</v>
      </c>
      <c r="L24413" s="4" t="s">
        <v>2182</v>
      </c>
      <c r="M24413" s="4" t="s">
        <v>23</v>
      </c>
      <c r="N24413" s="4">
        <v>440001</v>
      </c>
      <c r="O24413" s="4"/>
      <c r="P24413" s="4">
        <v>8071876174</v>
      </c>
      <c r="Q24413" s="31" t="s">
        <v>209497</v>
      </c>
      <c r="R24413" s="4"/>
      <c r="S24413" s="13" t="s">
        <v>220685</v>
      </c>
      <c r="T24413" s="13"/>
      <c r="U24413" s="13"/>
      <c r="V24413" s="13"/>
      <c r="W24413" s="13"/>
    </row>
    <row r="24414" spans="1:23" ht="45" x14ac:dyDescent="0.25">
      <c r="A24414" s="4" t="s">
        <v>11667</v>
      </c>
      <c r="B24414" s="4" t="s">
        <v>1492</v>
      </c>
      <c r="C24414" s="4" t="s">
        <v>58220</v>
      </c>
      <c r="D24414" s="4" t="s">
        <v>1951</v>
      </c>
      <c r="E24414" s="4" t="s">
        <v>27</v>
      </c>
      <c r="F24414" s="4">
        <v>9890311187</v>
      </c>
      <c r="G24414" s="4">
        <v>9373201077</v>
      </c>
      <c r="H24414" s="4" t="s">
        <v>58221</v>
      </c>
      <c r="I24414" s="4" t="s">
        <v>58222</v>
      </c>
      <c r="J24414" s="4" t="s">
        <v>58223</v>
      </c>
      <c r="L24414" s="4" t="s">
        <v>58224</v>
      </c>
      <c r="M24414" s="4" t="s">
        <v>23</v>
      </c>
      <c r="N24414" s="4">
        <v>440001</v>
      </c>
      <c r="O24414" s="4"/>
      <c r="P24414" s="4">
        <v>8045318396</v>
      </c>
      <c r="Q24414" s="31" t="s">
        <v>58219</v>
      </c>
      <c r="R24414" s="4"/>
      <c r="S24414" s="13" t="s">
        <v>230471</v>
      </c>
      <c r="T24414" s="13"/>
      <c r="U24414" s="13"/>
      <c r="V24414" s="13"/>
      <c r="W24414" s="13"/>
    </row>
    <row r="24415" spans="1:23" ht="45" x14ac:dyDescent="0.25">
      <c r="A24415" s="4" t="s">
        <v>58328</v>
      </c>
      <c r="B24415" s="4" t="s">
        <v>1492</v>
      </c>
      <c r="C24415" s="4" t="s">
        <v>2387</v>
      </c>
      <c r="D24415" s="4" t="s">
        <v>58326</v>
      </c>
      <c r="E24415" s="4" t="s">
        <v>34</v>
      </c>
      <c r="F24415" s="4">
        <v>9561079556</v>
      </c>
      <c r="G24415" s="4">
        <v>9763959746</v>
      </c>
      <c r="H24415" s="4" t="s">
        <v>58327</v>
      </c>
      <c r="I24415" s="4"/>
      <c r="J24415" s="4" t="s">
        <v>58329</v>
      </c>
      <c r="L24415" s="4" t="s">
        <v>58330</v>
      </c>
      <c r="M24415" s="4" t="s">
        <v>23</v>
      </c>
      <c r="N24415" s="4">
        <v>440026</v>
      </c>
      <c r="O24415" s="4"/>
      <c r="P24415" s="4">
        <v>8042955545</v>
      </c>
      <c r="Q24415" s="31" t="s">
        <v>58325</v>
      </c>
      <c r="R24415" s="4"/>
      <c r="S24415" s="13" t="s">
        <v>220686</v>
      </c>
      <c r="T24415" s="13"/>
      <c r="U24415" s="13"/>
      <c r="V24415" s="13"/>
      <c r="W24415" s="13"/>
    </row>
    <row r="24416" spans="1:23" ht="30" x14ac:dyDescent="0.25">
      <c r="A24416" s="4" t="s">
        <v>58799</v>
      </c>
      <c r="B24416" s="4" t="s">
        <v>1492</v>
      </c>
      <c r="C24416" s="4" t="s">
        <v>1122</v>
      </c>
      <c r="D24416" s="4" t="s">
        <v>9958</v>
      </c>
      <c r="E24416" s="4" t="s">
        <v>34</v>
      </c>
      <c r="F24416" s="4">
        <v>9325378342</v>
      </c>
      <c r="G24416" s="4">
        <v>9372021150</v>
      </c>
      <c r="H24416" s="4" t="s">
        <v>58797</v>
      </c>
      <c r="I24416" s="4" t="s">
        <v>58798</v>
      </c>
      <c r="J24416" s="4" t="s">
        <v>58800</v>
      </c>
      <c r="L24416" s="4" t="s">
        <v>9210</v>
      </c>
      <c r="M24416" s="4" t="s">
        <v>23</v>
      </c>
      <c r="N24416" s="4">
        <v>440015</v>
      </c>
      <c r="O24416" s="4"/>
      <c r="P24416" s="4">
        <v>8048015816</v>
      </c>
      <c r="Q24416" s="31" t="s">
        <v>220687</v>
      </c>
      <c r="R24416" s="4"/>
      <c r="S24416" s="13" t="s">
        <v>196442</v>
      </c>
      <c r="T24416" s="13"/>
      <c r="U24416" s="13"/>
      <c r="V24416" s="13"/>
      <c r="W24416" s="13"/>
    </row>
    <row r="24417" spans="1:23" ht="45" x14ac:dyDescent="0.25">
      <c r="A24417" s="4" t="s">
        <v>58934</v>
      </c>
      <c r="B24417" s="4" t="s">
        <v>1492</v>
      </c>
      <c r="C24417" s="4" t="s">
        <v>2289</v>
      </c>
      <c r="D24417" s="4" t="s">
        <v>58932</v>
      </c>
      <c r="E24417" s="4" t="s">
        <v>34</v>
      </c>
      <c r="F24417" s="4">
        <v>9096122791</v>
      </c>
      <c r="G24417" s="4"/>
      <c r="H24417" s="4" t="s">
        <v>58933</v>
      </c>
      <c r="I24417" s="4"/>
      <c r="J24417" s="4" t="s">
        <v>58935</v>
      </c>
      <c r="L24417" s="4" t="s">
        <v>58936</v>
      </c>
      <c r="M24417" s="4" t="s">
        <v>23</v>
      </c>
      <c r="N24417" s="4">
        <v>440018</v>
      </c>
      <c r="O24417" s="4"/>
      <c r="P24417" s="4">
        <v>8048605623</v>
      </c>
      <c r="Q24417" s="31" t="s">
        <v>209498</v>
      </c>
      <c r="R24417" s="4"/>
      <c r="S24417" s="13" t="s">
        <v>220688</v>
      </c>
      <c r="T24417" s="13"/>
      <c r="U24417" s="13"/>
      <c r="V24417" s="13"/>
      <c r="W24417" s="13"/>
    </row>
    <row r="24418" spans="1:23" ht="45" x14ac:dyDescent="0.25">
      <c r="A24418" s="4" t="s">
        <v>59481</v>
      </c>
      <c r="B24418" s="4" t="s">
        <v>1492</v>
      </c>
      <c r="C24418" s="4" t="s">
        <v>4972</v>
      </c>
      <c r="D24418" s="4" t="s">
        <v>59478</v>
      </c>
      <c r="E24418" s="4" t="s">
        <v>175</v>
      </c>
      <c r="F24418" s="4">
        <v>9860898000</v>
      </c>
      <c r="G24418" s="4"/>
      <c r="H24418" s="4" t="s">
        <v>59479</v>
      </c>
      <c r="I24418" s="4" t="s">
        <v>59480</v>
      </c>
      <c r="J24418" s="4" t="s">
        <v>59482</v>
      </c>
      <c r="L24418" s="4" t="s">
        <v>59483</v>
      </c>
      <c r="M24418" s="4" t="s">
        <v>23</v>
      </c>
      <c r="N24418" s="4">
        <v>440023</v>
      </c>
      <c r="O24418" s="4" t="s">
        <v>59484</v>
      </c>
      <c r="P24418" s="4">
        <v>8048618283</v>
      </c>
      <c r="Q24418" s="31" t="s">
        <v>209499</v>
      </c>
      <c r="R24418" s="4"/>
      <c r="S24418" s="13" t="s">
        <v>220689</v>
      </c>
      <c r="T24418" s="13"/>
      <c r="U24418" s="13"/>
      <c r="V24418" s="13"/>
      <c r="W24418" s="13"/>
    </row>
    <row r="24419" spans="1:23" ht="30" x14ac:dyDescent="0.25">
      <c r="A24419" s="4" t="s">
        <v>61466</v>
      </c>
      <c r="B24419" s="4" t="s">
        <v>1492</v>
      </c>
      <c r="C24419" s="4" t="s">
        <v>4933</v>
      </c>
      <c r="D24419" s="4" t="s">
        <v>61464</v>
      </c>
      <c r="E24419" s="4" t="s">
        <v>65</v>
      </c>
      <c r="F24419" s="4">
        <v>9970398621</v>
      </c>
      <c r="G24419" s="4">
        <v>9970398620</v>
      </c>
      <c r="H24419" s="4" t="s">
        <v>61465</v>
      </c>
      <c r="I24419" s="4"/>
      <c r="J24419" s="4" t="s">
        <v>61467</v>
      </c>
      <c r="L24419" s="4" t="s">
        <v>61468</v>
      </c>
      <c r="M24419" s="4" t="s">
        <v>23</v>
      </c>
      <c r="N24419" s="4">
        <v>440035</v>
      </c>
      <c r="O24419" s="4"/>
      <c r="P24419" s="4">
        <v>8048589101</v>
      </c>
      <c r="Q24419" s="31" t="s">
        <v>220690</v>
      </c>
      <c r="R24419" s="4"/>
      <c r="S24419" s="13" t="s">
        <v>220691</v>
      </c>
      <c r="T24419" s="13"/>
      <c r="U24419" s="13"/>
      <c r="V24419" s="13"/>
      <c r="W24419" s="13"/>
    </row>
    <row r="24420" spans="1:23" ht="30" x14ac:dyDescent="0.25">
      <c r="A24420" s="4" t="s">
        <v>62303</v>
      </c>
      <c r="B24420" s="4" t="s">
        <v>1492</v>
      </c>
      <c r="C24420" s="4" t="s">
        <v>62299</v>
      </c>
      <c r="D24420" s="4" t="s">
        <v>62300</v>
      </c>
      <c r="E24420" s="4" t="s">
        <v>34</v>
      </c>
      <c r="F24420" s="4">
        <v>9371220905</v>
      </c>
      <c r="G24420" s="4">
        <v>9372220908</v>
      </c>
      <c r="H24420" s="4" t="s">
        <v>62301</v>
      </c>
      <c r="I24420" s="4" t="s">
        <v>62302</v>
      </c>
      <c r="J24420" s="4" t="s">
        <v>62304</v>
      </c>
      <c r="L24420" s="4" t="s">
        <v>2561</v>
      </c>
      <c r="M24420" s="4" t="s">
        <v>23</v>
      </c>
      <c r="N24420" s="4">
        <v>440012</v>
      </c>
      <c r="O24420" s="4"/>
      <c r="P24420" s="4">
        <v>8048010335</v>
      </c>
      <c r="Q24420" s="31" t="s">
        <v>209500</v>
      </c>
      <c r="R24420" s="4"/>
      <c r="S24420" s="13" t="s">
        <v>196443</v>
      </c>
      <c r="T24420" s="13"/>
      <c r="U24420" s="13"/>
      <c r="V24420" s="13"/>
      <c r="W24420" s="13"/>
    </row>
    <row r="24421" spans="1:23" ht="60" x14ac:dyDescent="0.25">
      <c r="A24421" s="4" t="s">
        <v>62833</v>
      </c>
      <c r="B24421" s="4" t="s">
        <v>1492</v>
      </c>
      <c r="C24421" s="4" t="s">
        <v>23960</v>
      </c>
      <c r="D24421" s="4" t="s">
        <v>337</v>
      </c>
      <c r="E24421" s="4" t="s">
        <v>34</v>
      </c>
      <c r="F24421" s="4">
        <v>9975053667</v>
      </c>
      <c r="G24421" s="4"/>
      <c r="H24421" s="4" t="s">
        <v>62832</v>
      </c>
      <c r="I24421" s="4"/>
      <c r="J24421" s="4" t="s">
        <v>62834</v>
      </c>
      <c r="L24421" s="4" t="s">
        <v>62834</v>
      </c>
      <c r="M24421" s="4" t="s">
        <v>23</v>
      </c>
      <c r="N24421" s="4">
        <v>440018</v>
      </c>
      <c r="O24421" s="4"/>
      <c r="P24421" s="4">
        <v>8048088623</v>
      </c>
      <c r="Q24421" s="31" t="s">
        <v>209501</v>
      </c>
      <c r="R24421" s="4"/>
      <c r="S24421" s="13" t="s">
        <v>220692</v>
      </c>
      <c r="T24421" s="13"/>
      <c r="U24421" s="13"/>
      <c r="V24421" s="13"/>
      <c r="W24421" s="13"/>
    </row>
    <row r="24422" spans="1:23" x14ac:dyDescent="0.25">
      <c r="A24422" s="4" t="s">
        <v>63665</v>
      </c>
      <c r="B24422" s="4" t="s">
        <v>1492</v>
      </c>
      <c r="C24422" s="4" t="s">
        <v>63663</v>
      </c>
      <c r="D24422" s="4"/>
      <c r="E24422" s="4" t="s">
        <v>34</v>
      </c>
      <c r="F24422" s="4">
        <v>9423103397</v>
      </c>
      <c r="G24422" s="4">
        <v>9075053142</v>
      </c>
      <c r="H24422" s="4" t="s">
        <v>63664</v>
      </c>
      <c r="I24422" s="4"/>
      <c r="J24422" s="4" t="s">
        <v>63666</v>
      </c>
      <c r="L24422" s="4" t="s">
        <v>16487</v>
      </c>
      <c r="M24422" s="4" t="s">
        <v>23</v>
      </c>
      <c r="N24422" s="4">
        <v>440002</v>
      </c>
      <c r="O24422" s="4"/>
      <c r="P24422" s="4">
        <v>8045350627</v>
      </c>
      <c r="Q24422" s="31" t="s">
        <v>209502</v>
      </c>
      <c r="R24422" s="4"/>
      <c r="S24422" s="13" t="s">
        <v>196444</v>
      </c>
      <c r="T24422" s="13"/>
      <c r="U24422" s="13"/>
      <c r="V24422" s="13"/>
      <c r="W24422" s="13"/>
    </row>
    <row r="24423" spans="1:23" ht="45" x14ac:dyDescent="0.25">
      <c r="A24423" s="4" t="s">
        <v>63770</v>
      </c>
      <c r="B24423" s="4" t="s">
        <v>1492</v>
      </c>
      <c r="C24423" s="4" t="s">
        <v>63768</v>
      </c>
      <c r="D24423" s="4" t="s">
        <v>242</v>
      </c>
      <c r="E24423" s="4" t="s">
        <v>27</v>
      </c>
      <c r="F24423" s="4">
        <v>9372311299</v>
      </c>
      <c r="G24423" s="4">
        <v>9325411277</v>
      </c>
      <c r="H24423" s="4" t="s">
        <v>63769</v>
      </c>
      <c r="I24423" s="4"/>
      <c r="J24423" s="4" t="s">
        <v>63771</v>
      </c>
      <c r="L24423" s="4" t="s">
        <v>63772</v>
      </c>
      <c r="M24423" s="4" t="s">
        <v>23</v>
      </c>
      <c r="N24423" s="4">
        <v>440015</v>
      </c>
      <c r="O24423" s="4"/>
      <c r="P24423" s="4">
        <v>8048118192</v>
      </c>
      <c r="Q24423" s="31" t="s">
        <v>209503</v>
      </c>
      <c r="R24423" s="4"/>
      <c r="S24423" s="13" t="s">
        <v>196445</v>
      </c>
      <c r="T24423" s="13"/>
      <c r="U24423" s="13"/>
      <c r="V24423" s="13"/>
      <c r="W24423" s="13"/>
    </row>
    <row r="24424" spans="1:23" x14ac:dyDescent="0.25">
      <c r="A24424" s="4" t="s">
        <v>64511</v>
      </c>
      <c r="B24424" s="4" t="s">
        <v>1492</v>
      </c>
      <c r="C24424" s="4" t="s">
        <v>12412</v>
      </c>
      <c r="D24424" s="4" t="s">
        <v>1523</v>
      </c>
      <c r="E24424" s="4" t="s">
        <v>27</v>
      </c>
      <c r="F24424" s="4">
        <v>9370692939</v>
      </c>
      <c r="G24424" s="4"/>
      <c r="H24424" s="4" t="s">
        <v>64509</v>
      </c>
      <c r="I24424" s="4" t="s">
        <v>64510</v>
      </c>
      <c r="J24424" s="4" t="s">
        <v>64512</v>
      </c>
      <c r="L24424" s="4" t="s">
        <v>19663</v>
      </c>
      <c r="M24424" s="4" t="s">
        <v>23</v>
      </c>
      <c r="N24424" s="4">
        <v>440001</v>
      </c>
      <c r="O24424" s="4"/>
      <c r="P24424" s="4">
        <v>8071812789</v>
      </c>
      <c r="Q24424" s="31" t="s">
        <v>64507</v>
      </c>
      <c r="R24424" s="4"/>
      <c r="S24424" s="13" t="s">
        <v>64508</v>
      </c>
      <c r="T24424" s="13"/>
      <c r="U24424" s="13"/>
      <c r="V24424" s="13"/>
      <c r="W24424" s="13"/>
    </row>
    <row r="24425" spans="1:23" x14ac:dyDescent="0.25">
      <c r="A24425" s="4" t="s">
        <v>64535</v>
      </c>
      <c r="B24425" s="4" t="s">
        <v>1492</v>
      </c>
      <c r="C24425" s="4" t="s">
        <v>4486</v>
      </c>
      <c r="D24425" s="4"/>
      <c r="E24425" s="4" t="s">
        <v>38100</v>
      </c>
      <c r="F24425" s="4">
        <v>9881172000</v>
      </c>
      <c r="G24425" s="4"/>
      <c r="H24425" s="4" t="s">
        <v>64534</v>
      </c>
      <c r="I24425" s="4"/>
      <c r="J24425" s="4" t="s">
        <v>3117</v>
      </c>
      <c r="L24425" s="4" t="s">
        <v>3117</v>
      </c>
      <c r="M24425" s="4" t="s">
        <v>23</v>
      </c>
      <c r="N24425" s="4">
        <v>440010</v>
      </c>
      <c r="O24425" s="4" t="s">
        <v>64536</v>
      </c>
      <c r="P24425" s="4">
        <v>8042969258</v>
      </c>
      <c r="Q24425" s="31"/>
      <c r="R24425" s="4"/>
      <c r="S24425" s="13" t="s">
        <v>220693</v>
      </c>
      <c r="T24425" s="13"/>
      <c r="U24425" s="13"/>
      <c r="V24425" s="13"/>
      <c r="W24425" s="13"/>
    </row>
    <row r="24426" spans="1:23" ht="45" x14ac:dyDescent="0.25">
      <c r="A24426" s="4" t="s">
        <v>64955</v>
      </c>
      <c r="B24426" s="4" t="s">
        <v>1492</v>
      </c>
      <c r="C24426" s="4" t="s">
        <v>1461</v>
      </c>
      <c r="D24426" s="4" t="s">
        <v>337</v>
      </c>
      <c r="E24426" s="4" t="s">
        <v>27</v>
      </c>
      <c r="F24426" s="4">
        <v>9326936503</v>
      </c>
      <c r="G24426" s="4"/>
      <c r="H24426" s="4" t="s">
        <v>64953</v>
      </c>
      <c r="I24426" s="4" t="s">
        <v>64954</v>
      </c>
      <c r="J24426" s="4" t="s">
        <v>64956</v>
      </c>
      <c r="L24426" s="4" t="s">
        <v>16487</v>
      </c>
      <c r="M24426" s="4" t="s">
        <v>23</v>
      </c>
      <c r="N24426" s="4">
        <v>440002</v>
      </c>
      <c r="O24426" s="4"/>
      <c r="P24426" s="4">
        <v>8046038362</v>
      </c>
      <c r="Q24426" s="31" t="s">
        <v>64952</v>
      </c>
      <c r="R24426" s="4"/>
      <c r="S24426" s="13" t="s">
        <v>230472</v>
      </c>
      <c r="T24426" s="13"/>
      <c r="U24426" s="13"/>
      <c r="V24426" s="13"/>
      <c r="W24426" s="13"/>
    </row>
    <row r="24427" spans="1:23" ht="30" x14ac:dyDescent="0.25">
      <c r="A24427" s="4" t="s">
        <v>66239</v>
      </c>
      <c r="B24427" s="4" t="s">
        <v>1492</v>
      </c>
      <c r="C24427" s="4" t="s">
        <v>562</v>
      </c>
      <c r="D24427" s="4" t="s">
        <v>52784</v>
      </c>
      <c r="E24427" s="4" t="s">
        <v>34</v>
      </c>
      <c r="F24427" s="4">
        <v>9823529173</v>
      </c>
      <c r="G24427" s="4">
        <v>9028691274</v>
      </c>
      <c r="H24427" s="4" t="s">
        <v>66238</v>
      </c>
      <c r="I24427" s="4"/>
      <c r="J24427" s="4" t="s">
        <v>66240</v>
      </c>
      <c r="L24427" s="4" t="s">
        <v>15113</v>
      </c>
      <c r="M24427" s="4" t="s">
        <v>23</v>
      </c>
      <c r="N24427" s="4">
        <v>440008</v>
      </c>
      <c r="O24427" s="4"/>
      <c r="P24427" s="4">
        <v>8048075990</v>
      </c>
      <c r="Q24427" s="31" t="s">
        <v>209504</v>
      </c>
      <c r="R24427" s="4"/>
      <c r="S24427" s="13" t="s">
        <v>196446</v>
      </c>
      <c r="T24427" s="13"/>
      <c r="U24427" s="13"/>
      <c r="V24427" s="13"/>
      <c r="W24427" s="13"/>
    </row>
    <row r="24428" spans="1:23" ht="30" x14ac:dyDescent="0.25">
      <c r="A24428" s="4" t="s">
        <v>66869</v>
      </c>
      <c r="B24428" s="4" t="s">
        <v>1492</v>
      </c>
      <c r="C24428" s="4" t="s">
        <v>491</v>
      </c>
      <c r="D24428" s="4" t="s">
        <v>66867</v>
      </c>
      <c r="E24428" s="4" t="s">
        <v>34</v>
      </c>
      <c r="F24428" s="4">
        <v>7218213427</v>
      </c>
      <c r="G24428" s="4">
        <v>8484901282</v>
      </c>
      <c r="H24428" s="4" t="s">
        <v>66868</v>
      </c>
      <c r="I24428" s="4"/>
      <c r="J24428" s="4" t="s">
        <v>66870</v>
      </c>
      <c r="L24428" s="4" t="s">
        <v>66871</v>
      </c>
      <c r="M24428" s="4" t="s">
        <v>23</v>
      </c>
      <c r="N24428" s="4">
        <v>440016</v>
      </c>
      <c r="O24428" s="4"/>
      <c r="P24428" s="4">
        <v>8048615037</v>
      </c>
      <c r="Q24428" s="31" t="s">
        <v>209505</v>
      </c>
      <c r="R24428" s="4"/>
      <c r="S24428" s="13" t="s">
        <v>196447</v>
      </c>
      <c r="T24428" s="13"/>
      <c r="U24428" s="13"/>
      <c r="V24428" s="13"/>
      <c r="W24428" s="13"/>
    </row>
    <row r="24429" spans="1:23" ht="30" x14ac:dyDescent="0.25">
      <c r="A24429" s="4" t="s">
        <v>67193</v>
      </c>
      <c r="B24429" s="4" t="s">
        <v>1492</v>
      </c>
      <c r="C24429" s="4" t="s">
        <v>7043</v>
      </c>
      <c r="D24429" s="4" t="s">
        <v>67191</v>
      </c>
      <c r="E24429" s="4" t="s">
        <v>355</v>
      </c>
      <c r="F24429" s="4">
        <v>8928765432</v>
      </c>
      <c r="G24429" s="4">
        <v>9373757500</v>
      </c>
      <c r="H24429" s="4" t="s">
        <v>67192</v>
      </c>
      <c r="I24429" s="4"/>
      <c r="J24429" s="4" t="s">
        <v>67194</v>
      </c>
      <c r="L24429" s="4" t="s">
        <v>2561</v>
      </c>
      <c r="M24429" s="4" t="s">
        <v>23</v>
      </c>
      <c r="N24429" s="4">
        <v>440012</v>
      </c>
      <c r="O24429" s="4"/>
      <c r="P24429" s="4">
        <v>8071589263</v>
      </c>
      <c r="Q24429" s="31" t="s">
        <v>220694</v>
      </c>
      <c r="R24429" s="4"/>
      <c r="S24429" s="13" t="s">
        <v>220695</v>
      </c>
      <c r="T24429" s="13"/>
      <c r="U24429" s="13"/>
      <c r="V24429" s="13"/>
      <c r="W24429" s="13"/>
    </row>
    <row r="24430" spans="1:23" ht="30" x14ac:dyDescent="0.25">
      <c r="A24430" s="4" t="s">
        <v>67391</v>
      </c>
      <c r="B24430" s="4" t="s">
        <v>1492</v>
      </c>
      <c r="C24430" s="4" t="s">
        <v>3217</v>
      </c>
      <c r="D24430" s="4" t="s">
        <v>6908</v>
      </c>
      <c r="E24430" s="4" t="s">
        <v>34</v>
      </c>
      <c r="F24430" s="4">
        <v>8605843858</v>
      </c>
      <c r="G24430" s="4">
        <v>9146114462</v>
      </c>
      <c r="H24430" s="4" t="s">
        <v>67390</v>
      </c>
      <c r="I24430" s="4"/>
      <c r="J24430" s="4" t="s">
        <v>67392</v>
      </c>
      <c r="L24430" s="4" t="s">
        <v>67393</v>
      </c>
      <c r="M24430" s="4" t="s">
        <v>23</v>
      </c>
      <c r="N24430" s="4">
        <v>441501</v>
      </c>
      <c r="O24430" s="4"/>
      <c r="P24430" s="4">
        <v>8071653284</v>
      </c>
      <c r="Q24430" s="31" t="s">
        <v>220696</v>
      </c>
      <c r="R24430" s="4"/>
      <c r="S24430" s="13" t="s">
        <v>220697</v>
      </c>
      <c r="T24430" s="13"/>
      <c r="U24430" s="13"/>
      <c r="V24430" s="13"/>
      <c r="W24430" s="13"/>
    </row>
    <row r="24431" spans="1:23" ht="45" x14ac:dyDescent="0.25">
      <c r="A24431" s="4" t="s">
        <v>67763</v>
      </c>
      <c r="B24431" s="4" t="s">
        <v>1492</v>
      </c>
      <c r="C24431" s="4" t="s">
        <v>4923</v>
      </c>
      <c r="D24431" s="4" t="s">
        <v>1462</v>
      </c>
      <c r="E24431" s="4" t="s">
        <v>27</v>
      </c>
      <c r="F24431" s="4">
        <v>9766917517</v>
      </c>
      <c r="G24431" s="4">
        <v>9323277426</v>
      </c>
      <c r="H24431" s="4" t="s">
        <v>67761</v>
      </c>
      <c r="I24431" s="4" t="s">
        <v>67762</v>
      </c>
      <c r="J24431" s="4" t="s">
        <v>67764</v>
      </c>
      <c r="L24431" s="4" t="s">
        <v>6078</v>
      </c>
      <c r="M24431" s="4" t="s">
        <v>23</v>
      </c>
      <c r="N24431" s="4">
        <v>440022</v>
      </c>
      <c r="O24431" s="4"/>
      <c r="P24431" s="4">
        <v>8071647172</v>
      </c>
      <c r="Q24431" s="31" t="s">
        <v>67760</v>
      </c>
      <c r="R24431" s="4"/>
      <c r="S24431" s="13" t="s">
        <v>202462</v>
      </c>
      <c r="T24431" s="13"/>
      <c r="U24431" s="13"/>
      <c r="V24431" s="13"/>
      <c r="W24431" s="13"/>
    </row>
    <row r="24432" spans="1:23" ht="45" x14ac:dyDescent="0.25">
      <c r="A24432" s="4" t="s">
        <v>67780</v>
      </c>
      <c r="B24432" s="4" t="s">
        <v>1492</v>
      </c>
      <c r="C24432" s="4" t="s">
        <v>17032</v>
      </c>
      <c r="D24432" s="4" t="s">
        <v>1951</v>
      </c>
      <c r="E24432" s="4"/>
      <c r="F24432" s="4">
        <v>9766571442</v>
      </c>
      <c r="G24432" s="4">
        <v>9822949670</v>
      </c>
      <c r="H24432" s="4" t="s">
        <v>67778</v>
      </c>
      <c r="I24432" s="4" t="s">
        <v>67779</v>
      </c>
      <c r="J24432" s="4" t="s">
        <v>67781</v>
      </c>
      <c r="L24432" s="4" t="s">
        <v>67782</v>
      </c>
      <c r="M24432" s="4" t="s">
        <v>23</v>
      </c>
      <c r="N24432" s="4">
        <v>440022</v>
      </c>
      <c r="O24432" s="4" t="s">
        <v>67783</v>
      </c>
      <c r="P24432" s="4">
        <v>8048000171</v>
      </c>
      <c r="Q24432" s="31" t="s">
        <v>209506</v>
      </c>
      <c r="R24432" s="4"/>
      <c r="S24432" s="13" t="s">
        <v>196448</v>
      </c>
      <c r="T24432" s="13"/>
      <c r="U24432" s="13"/>
      <c r="V24432" s="13"/>
      <c r="W24432" s="13"/>
    </row>
    <row r="24433" spans="1:23" ht="45" x14ac:dyDescent="0.25">
      <c r="A24433" s="4" t="s">
        <v>67841</v>
      </c>
      <c r="B24433" s="4" t="s">
        <v>1492</v>
      </c>
      <c r="C24433" s="4" t="s">
        <v>2890</v>
      </c>
      <c r="D24433" s="4" t="s">
        <v>3015</v>
      </c>
      <c r="E24433" s="4" t="s">
        <v>27</v>
      </c>
      <c r="F24433" s="4">
        <v>7507506091</v>
      </c>
      <c r="G24433" s="4">
        <v>9422105181</v>
      </c>
      <c r="H24433" s="4" t="s">
        <v>67839</v>
      </c>
      <c r="I24433" s="4" t="s">
        <v>67840</v>
      </c>
      <c r="J24433" s="4" t="s">
        <v>67842</v>
      </c>
      <c r="L24433" s="4" t="s">
        <v>67843</v>
      </c>
      <c r="M24433" s="4" t="s">
        <v>23</v>
      </c>
      <c r="N24433" s="4">
        <v>440009</v>
      </c>
      <c r="O24433" s="4"/>
      <c r="P24433" s="4">
        <v>8048410039</v>
      </c>
      <c r="Q24433" s="31" t="s">
        <v>209507</v>
      </c>
      <c r="R24433" s="4"/>
      <c r="S24433" s="13" t="s">
        <v>220698</v>
      </c>
      <c r="T24433" s="13"/>
      <c r="U24433" s="13"/>
      <c r="V24433" s="13"/>
      <c r="W24433" s="13"/>
    </row>
    <row r="24434" spans="1:23" x14ac:dyDescent="0.25">
      <c r="A24434" s="4" t="s">
        <v>67845</v>
      </c>
      <c r="B24434" s="4" t="s">
        <v>1492</v>
      </c>
      <c r="C24434" s="4" t="s">
        <v>2556</v>
      </c>
      <c r="D24434" s="4"/>
      <c r="E24434" s="4" t="s">
        <v>74</v>
      </c>
      <c r="F24434" s="4">
        <v>9158775920</v>
      </c>
      <c r="G24434" s="4"/>
      <c r="H24434" s="4" t="s">
        <v>67844</v>
      </c>
      <c r="I24434" s="4"/>
      <c r="J24434" s="4" t="s">
        <v>67846</v>
      </c>
      <c r="L24434" s="4" t="s">
        <v>67847</v>
      </c>
      <c r="M24434" s="4" t="s">
        <v>23</v>
      </c>
      <c r="N24434" s="4">
        <v>440010</v>
      </c>
      <c r="O24434" s="4" t="s">
        <v>67848</v>
      </c>
      <c r="P24434" s="4">
        <v>8046029302</v>
      </c>
      <c r="Q24434" s="31"/>
      <c r="R24434" s="4"/>
      <c r="S24434" s="13" t="s">
        <v>230473</v>
      </c>
      <c r="T24434" s="13"/>
      <c r="U24434" s="13"/>
      <c r="V24434" s="13"/>
      <c r="W24434" s="13"/>
    </row>
    <row r="24435" spans="1:23" ht="45" x14ac:dyDescent="0.25">
      <c r="A24435" s="4" t="s">
        <v>67873</v>
      </c>
      <c r="B24435" s="4" t="s">
        <v>1492</v>
      </c>
      <c r="C24435" s="4" t="s">
        <v>491</v>
      </c>
      <c r="D24435" s="4" t="s">
        <v>67871</v>
      </c>
      <c r="E24435" s="4" t="s">
        <v>34</v>
      </c>
      <c r="F24435" s="4">
        <v>9145379014</v>
      </c>
      <c r="G24435" s="4">
        <v>8793039205</v>
      </c>
      <c r="H24435" s="4" t="s">
        <v>67872</v>
      </c>
      <c r="I24435" s="4"/>
      <c r="J24435" s="4" t="s">
        <v>67874</v>
      </c>
      <c r="L24435" s="4" t="s">
        <v>3736</v>
      </c>
      <c r="M24435" s="4" t="s">
        <v>23</v>
      </c>
      <c r="N24435" s="4">
        <v>440002</v>
      </c>
      <c r="O24435" s="4"/>
      <c r="P24435" s="4">
        <v>8071927578</v>
      </c>
      <c r="Q24435" s="31" t="s">
        <v>220699</v>
      </c>
      <c r="R24435" s="4"/>
      <c r="S24435" s="13" t="s">
        <v>220700</v>
      </c>
      <c r="T24435" s="13"/>
      <c r="U24435" s="13"/>
      <c r="V24435" s="13"/>
      <c r="W24435" s="13"/>
    </row>
    <row r="24436" spans="1:23" ht="45" x14ac:dyDescent="0.25">
      <c r="A24436" s="4" t="s">
        <v>68107</v>
      </c>
      <c r="B24436" s="4" t="s">
        <v>1492</v>
      </c>
      <c r="C24436" s="4" t="s">
        <v>233</v>
      </c>
      <c r="D24436" s="4" t="s">
        <v>242</v>
      </c>
      <c r="E24436" s="4" t="s">
        <v>34</v>
      </c>
      <c r="F24436" s="4">
        <v>9373107183</v>
      </c>
      <c r="G24436" s="4">
        <v>9730544744</v>
      </c>
      <c r="H24436" s="4" t="s">
        <v>68106</v>
      </c>
      <c r="I24436" s="4"/>
      <c r="J24436" s="4" t="s">
        <v>68108</v>
      </c>
      <c r="L24436" s="4" t="s">
        <v>19290</v>
      </c>
      <c r="M24436" s="4" t="s">
        <v>23</v>
      </c>
      <c r="N24436" s="4">
        <v>440023</v>
      </c>
      <c r="O24436" s="4" t="s">
        <v>68109</v>
      </c>
      <c r="P24436" s="4">
        <v>8048083302</v>
      </c>
      <c r="Q24436" s="31" t="s">
        <v>68105</v>
      </c>
      <c r="R24436" s="4"/>
      <c r="S24436" s="13" t="s">
        <v>196449</v>
      </c>
      <c r="T24436" s="13"/>
      <c r="U24436" s="13"/>
      <c r="V24436" s="13"/>
      <c r="W24436" s="13"/>
    </row>
    <row r="24437" spans="1:23" ht="30" x14ac:dyDescent="0.25">
      <c r="A24437" s="4" t="s">
        <v>68421</v>
      </c>
      <c r="B24437" s="4" t="s">
        <v>1492</v>
      </c>
      <c r="C24437" s="4" t="s">
        <v>25957</v>
      </c>
      <c r="D24437" s="4" t="s">
        <v>41763</v>
      </c>
      <c r="E24437" s="4" t="s">
        <v>34</v>
      </c>
      <c r="F24437" s="4">
        <v>8551986401</v>
      </c>
      <c r="G24437" s="4"/>
      <c r="H24437" s="4" t="s">
        <v>68420</v>
      </c>
      <c r="I24437" s="4"/>
      <c r="J24437" s="4" t="s">
        <v>68422</v>
      </c>
      <c r="L24437" s="4" t="s">
        <v>19290</v>
      </c>
      <c r="M24437" s="4" t="s">
        <v>23</v>
      </c>
      <c r="N24437" s="4">
        <v>440023</v>
      </c>
      <c r="O24437" s="4"/>
      <c r="P24437" s="4">
        <v>8049440061</v>
      </c>
      <c r="Q24437" s="32" t="s">
        <v>209508</v>
      </c>
      <c r="R24437" s="10"/>
      <c r="S24437" s="13" t="s">
        <v>220701</v>
      </c>
      <c r="T24437" s="13"/>
      <c r="U24437" s="13"/>
      <c r="V24437" s="13"/>
      <c r="W24437" s="13"/>
    </row>
    <row r="24438" spans="1:23" ht="45" x14ac:dyDescent="0.25">
      <c r="A24438" s="4" t="s">
        <v>68661</v>
      </c>
      <c r="B24438" s="4" t="s">
        <v>1492</v>
      </c>
      <c r="C24438" s="4" t="s">
        <v>4565</v>
      </c>
      <c r="D24438" s="4" t="s">
        <v>68658</v>
      </c>
      <c r="E24438" s="4" t="s">
        <v>175</v>
      </c>
      <c r="F24438" s="4">
        <v>9096399948</v>
      </c>
      <c r="G24438" s="4"/>
      <c r="H24438" s="4" t="s">
        <v>68659</v>
      </c>
      <c r="I24438" s="4" t="s">
        <v>68660</v>
      </c>
      <c r="J24438" s="4" t="s">
        <v>68662</v>
      </c>
      <c r="L24438" s="4" t="s">
        <v>68663</v>
      </c>
      <c r="M24438" s="4" t="s">
        <v>23</v>
      </c>
      <c r="N24438" s="4">
        <v>440022</v>
      </c>
      <c r="O24438" s="4" t="s">
        <v>68664</v>
      </c>
      <c r="P24438" s="4">
        <v>8046035833</v>
      </c>
      <c r="Q24438" s="31" t="s">
        <v>68657</v>
      </c>
      <c r="R24438" s="4"/>
      <c r="S24438" s="13" t="s">
        <v>230474</v>
      </c>
      <c r="T24438" s="13"/>
      <c r="U24438" s="13"/>
      <c r="V24438" s="13"/>
      <c r="W24438" s="13"/>
    </row>
    <row r="24439" spans="1:23" ht="45" x14ac:dyDescent="0.25">
      <c r="A24439" s="4" t="s">
        <v>4208</v>
      </c>
      <c r="B24439" s="4" t="s">
        <v>1492</v>
      </c>
      <c r="C24439" s="4" t="s">
        <v>6702</v>
      </c>
      <c r="D24439" s="4" t="s">
        <v>69366</v>
      </c>
      <c r="E24439" s="4" t="s">
        <v>34</v>
      </c>
      <c r="F24439" s="4">
        <v>9527550480</v>
      </c>
      <c r="G24439" s="4">
        <v>8605815443</v>
      </c>
      <c r="H24439" s="4" t="s">
        <v>69367</v>
      </c>
      <c r="I24439" s="4"/>
      <c r="J24439" s="4" t="s">
        <v>69368</v>
      </c>
      <c r="L24439" s="4" t="s">
        <v>11844</v>
      </c>
      <c r="M24439" s="4" t="s">
        <v>23</v>
      </c>
      <c r="N24439" s="4">
        <v>440013</v>
      </c>
      <c r="O24439" s="4"/>
      <c r="P24439" s="4">
        <v>8048105102</v>
      </c>
      <c r="Q24439" s="31" t="s">
        <v>220702</v>
      </c>
      <c r="R24439" s="4"/>
      <c r="S24439" s="13" t="s">
        <v>220703</v>
      </c>
      <c r="T24439" s="13"/>
      <c r="U24439" s="13"/>
      <c r="V24439" s="13"/>
      <c r="W24439" s="13"/>
    </row>
    <row r="24440" spans="1:23" ht="30" x14ac:dyDescent="0.25">
      <c r="A24440" s="4" t="s">
        <v>69731</v>
      </c>
      <c r="B24440" s="4" t="s">
        <v>1492</v>
      </c>
      <c r="C24440" s="4" t="s">
        <v>4486</v>
      </c>
      <c r="D24440" s="4" t="s">
        <v>69729</v>
      </c>
      <c r="E24440" s="4" t="s">
        <v>34</v>
      </c>
      <c r="F24440" s="4">
        <v>9372795801</v>
      </c>
      <c r="G24440" s="4">
        <v>7030528688</v>
      </c>
      <c r="H24440" s="4" t="s">
        <v>69730</v>
      </c>
      <c r="I24440" s="4"/>
      <c r="J24440" s="4" t="s">
        <v>69732</v>
      </c>
      <c r="L24440" s="4" t="s">
        <v>69733</v>
      </c>
      <c r="M24440" s="4" t="s">
        <v>23</v>
      </c>
      <c r="N24440" s="4">
        <v>440015</v>
      </c>
      <c r="O24440" s="4"/>
      <c r="P24440" s="4">
        <v>8043256057</v>
      </c>
      <c r="Q24440" s="31" t="s">
        <v>209509</v>
      </c>
      <c r="R24440" s="4"/>
      <c r="S24440" s="13" t="s">
        <v>196450</v>
      </c>
      <c r="T24440" s="13"/>
      <c r="U24440" s="13"/>
      <c r="V24440" s="13"/>
      <c r="W24440" s="13"/>
    </row>
    <row r="24441" spans="1:23" x14ac:dyDescent="0.25">
      <c r="A24441" s="4" t="s">
        <v>69933</v>
      </c>
      <c r="B24441" s="4" t="s">
        <v>1492</v>
      </c>
      <c r="C24441" s="4" t="s">
        <v>3068</v>
      </c>
      <c r="D24441" s="4" t="s">
        <v>2155</v>
      </c>
      <c r="E24441" s="4" t="s">
        <v>27</v>
      </c>
      <c r="F24441" s="4">
        <v>9890177556</v>
      </c>
      <c r="G24441" s="4"/>
      <c r="H24441" s="4" t="s">
        <v>69931</v>
      </c>
      <c r="I24441" s="4" t="s">
        <v>69932</v>
      </c>
      <c r="J24441" s="4" t="s">
        <v>69934</v>
      </c>
      <c r="L24441" s="4" t="s">
        <v>69935</v>
      </c>
      <c r="M24441" s="4" t="s">
        <v>23</v>
      </c>
      <c r="N24441" s="4">
        <v>440002</v>
      </c>
      <c r="O24441" s="4" t="s">
        <v>69936</v>
      </c>
      <c r="P24441" s="4">
        <v>8071597176</v>
      </c>
      <c r="Q24441" s="31"/>
      <c r="R24441" s="4"/>
      <c r="S24441" s="13" t="s">
        <v>69930</v>
      </c>
      <c r="T24441" s="13"/>
      <c r="U24441" s="13"/>
      <c r="V24441" s="13"/>
      <c r="W24441" s="13"/>
    </row>
    <row r="24442" spans="1:23" ht="30" x14ac:dyDescent="0.25">
      <c r="A24442" s="4" t="s">
        <v>70556</v>
      </c>
      <c r="B24442" s="4" t="s">
        <v>1492</v>
      </c>
      <c r="C24442" s="4" t="s">
        <v>70553</v>
      </c>
      <c r="D24442" s="4"/>
      <c r="E24442" s="4" t="s">
        <v>84</v>
      </c>
      <c r="F24442" s="4">
        <v>9823308028</v>
      </c>
      <c r="G24442" s="4">
        <v>9422107449</v>
      </c>
      <c r="H24442" s="4" t="s">
        <v>70554</v>
      </c>
      <c r="I24442" s="4" t="s">
        <v>70555</v>
      </c>
      <c r="J24442" s="4" t="s">
        <v>70557</v>
      </c>
      <c r="L24442" s="4" t="s">
        <v>16487</v>
      </c>
      <c r="M24442" s="4" t="s">
        <v>23</v>
      </c>
      <c r="N24442" s="4">
        <v>440002</v>
      </c>
      <c r="O24442" s="4" t="s">
        <v>70558</v>
      </c>
      <c r="P24442" s="4">
        <v>8048017976</v>
      </c>
      <c r="Q24442" s="31" t="s">
        <v>220704</v>
      </c>
      <c r="R24442" s="4"/>
      <c r="S24442" s="13" t="s">
        <v>230475</v>
      </c>
      <c r="T24442" s="13"/>
      <c r="U24442" s="13"/>
      <c r="V24442" s="13"/>
      <c r="W24442" s="13"/>
    </row>
    <row r="24443" spans="1:23" x14ac:dyDescent="0.25">
      <c r="A24443" s="4" t="s">
        <v>70676</v>
      </c>
      <c r="B24443" s="4" t="s">
        <v>1492</v>
      </c>
      <c r="C24443" s="4" t="s">
        <v>2432</v>
      </c>
      <c r="D24443" s="4" t="s">
        <v>35546</v>
      </c>
      <c r="E24443" s="4" t="s">
        <v>84</v>
      </c>
      <c r="F24443" s="4">
        <v>9823062781</v>
      </c>
      <c r="G24443" s="4">
        <v>9370962781</v>
      </c>
      <c r="H24443" s="4" t="s">
        <v>70675</v>
      </c>
      <c r="I24443" s="4"/>
      <c r="J24443" s="4" t="s">
        <v>70677</v>
      </c>
      <c r="L24443" s="4" t="s">
        <v>70678</v>
      </c>
      <c r="M24443" s="4" t="s">
        <v>23</v>
      </c>
      <c r="N24443" s="4">
        <v>440028</v>
      </c>
      <c r="O24443" s="4"/>
      <c r="P24443" s="4">
        <v>8071603515</v>
      </c>
      <c r="Q24443" s="31"/>
      <c r="R24443" s="4"/>
      <c r="S24443" s="13" t="s">
        <v>70674</v>
      </c>
      <c r="T24443" s="13"/>
      <c r="U24443" s="13"/>
      <c r="V24443" s="13"/>
      <c r="W24443" s="13"/>
    </row>
    <row r="24444" spans="1:23" ht="30" x14ac:dyDescent="0.25">
      <c r="A24444" s="4" t="s">
        <v>71146</v>
      </c>
      <c r="B24444" s="4" t="s">
        <v>1492</v>
      </c>
      <c r="C24444" s="4" t="s">
        <v>3217</v>
      </c>
      <c r="D24444" s="4" t="s">
        <v>63066</v>
      </c>
      <c r="E24444" s="4" t="s">
        <v>71143</v>
      </c>
      <c r="F24444" s="4">
        <v>9665077763</v>
      </c>
      <c r="G24444" s="4">
        <v>9689922844</v>
      </c>
      <c r="H24444" s="4" t="s">
        <v>71144</v>
      </c>
      <c r="I24444" s="4" t="s">
        <v>71145</v>
      </c>
      <c r="J24444" s="4" t="s">
        <v>71147</v>
      </c>
      <c r="L24444" s="4" t="s">
        <v>52549</v>
      </c>
      <c r="M24444" s="4" t="s">
        <v>23</v>
      </c>
      <c r="N24444" s="4">
        <v>440027</v>
      </c>
      <c r="O24444" s="4"/>
      <c r="P24444" s="4">
        <v>8042966846</v>
      </c>
      <c r="Q24444" s="31" t="s">
        <v>209510</v>
      </c>
      <c r="R24444" s="4"/>
      <c r="S24444" s="13" t="s">
        <v>220705</v>
      </c>
      <c r="T24444" s="13"/>
      <c r="U24444" s="13"/>
      <c r="V24444" s="13"/>
      <c r="W24444" s="13"/>
    </row>
    <row r="24445" spans="1:23" x14ac:dyDescent="0.25">
      <c r="A24445" s="4" t="s">
        <v>71171</v>
      </c>
      <c r="B24445" s="4" t="s">
        <v>1492</v>
      </c>
      <c r="C24445" s="4" t="s">
        <v>71168</v>
      </c>
      <c r="D24445" s="4"/>
      <c r="E24445" s="4" t="s">
        <v>74</v>
      </c>
      <c r="F24445" s="4">
        <v>9579146488</v>
      </c>
      <c r="G24445" s="4"/>
      <c r="H24445" s="4" t="s">
        <v>71169</v>
      </c>
      <c r="I24445" s="4" t="s">
        <v>71170</v>
      </c>
      <c r="J24445" s="4" t="s">
        <v>71172</v>
      </c>
      <c r="L24445" s="4" t="s">
        <v>71173</v>
      </c>
      <c r="M24445" s="4" t="s">
        <v>23</v>
      </c>
      <c r="N24445" s="4">
        <v>440023</v>
      </c>
      <c r="O24445" s="4"/>
      <c r="P24445" s="4">
        <v>8043043350</v>
      </c>
      <c r="Q24445" s="31" t="s">
        <v>71166</v>
      </c>
      <c r="R24445" s="4"/>
      <c r="S24445" s="13" t="s">
        <v>71167</v>
      </c>
      <c r="T24445" s="13"/>
      <c r="U24445" s="13"/>
      <c r="V24445" s="13"/>
      <c r="W24445" s="13"/>
    </row>
    <row r="24446" spans="1:23" x14ac:dyDescent="0.25">
      <c r="A24446" s="4" t="s">
        <v>71370</v>
      </c>
      <c r="B24446" s="4" t="s">
        <v>1492</v>
      </c>
      <c r="C24446" s="4" t="s">
        <v>3025</v>
      </c>
      <c r="D24446" s="4" t="s">
        <v>71368</v>
      </c>
      <c r="E24446" s="4" t="s">
        <v>27</v>
      </c>
      <c r="F24446" s="4">
        <v>9822220504</v>
      </c>
      <c r="G24446" s="4"/>
      <c r="H24446" s="4" t="s">
        <v>71369</v>
      </c>
      <c r="I24446" s="4"/>
      <c r="J24446" s="4" t="s">
        <v>71371</v>
      </c>
      <c r="L24446" s="4" t="s">
        <v>71372</v>
      </c>
      <c r="M24446" s="4" t="s">
        <v>23</v>
      </c>
      <c r="N24446" s="4">
        <v>440032</v>
      </c>
      <c r="O24446" s="4" t="s">
        <v>71373</v>
      </c>
      <c r="P24446" s="4">
        <v>8046064585</v>
      </c>
      <c r="Q24446" s="31"/>
      <c r="R24446" s="4"/>
      <c r="S24446" s="13" t="s">
        <v>220706</v>
      </c>
      <c r="T24446" s="13"/>
      <c r="U24446" s="13"/>
      <c r="V24446" s="13"/>
      <c r="W24446" s="13"/>
    </row>
    <row r="24447" spans="1:23" ht="30" x14ac:dyDescent="0.25">
      <c r="A24447" s="4" t="s">
        <v>71378</v>
      </c>
      <c r="B24447" s="4" t="s">
        <v>1492</v>
      </c>
      <c r="C24447" s="4" t="s">
        <v>71374</v>
      </c>
      <c r="D24447" s="4" t="s">
        <v>71375</v>
      </c>
      <c r="E24447" s="4" t="s">
        <v>27</v>
      </c>
      <c r="F24447" s="4">
        <v>7972399233</v>
      </c>
      <c r="G24447" s="4">
        <v>8483013715</v>
      </c>
      <c r="H24447" s="4" t="s">
        <v>71376</v>
      </c>
      <c r="I24447" s="4" t="s">
        <v>71377</v>
      </c>
      <c r="J24447" s="4" t="s">
        <v>71379</v>
      </c>
      <c r="L24447" s="4" t="s">
        <v>71380</v>
      </c>
      <c r="M24447" s="4" t="s">
        <v>23</v>
      </c>
      <c r="N24447" s="4">
        <v>440024</v>
      </c>
      <c r="O24447" s="4" t="s">
        <v>71381</v>
      </c>
      <c r="P24447" s="4">
        <v>8071648631</v>
      </c>
      <c r="Q24447" s="31" t="s">
        <v>205515</v>
      </c>
      <c r="R24447" s="4"/>
      <c r="S24447" s="13" t="s">
        <v>202463</v>
      </c>
      <c r="T24447" s="13"/>
      <c r="U24447" s="13"/>
      <c r="V24447" s="13"/>
      <c r="W24447" s="13"/>
    </row>
    <row r="24448" spans="1:23" ht="45" x14ac:dyDescent="0.25">
      <c r="A24448" s="4" t="s">
        <v>72269</v>
      </c>
      <c r="B24448" s="4" t="s">
        <v>1492</v>
      </c>
      <c r="C24448" s="4" t="s">
        <v>848</v>
      </c>
      <c r="D24448" s="4" t="s">
        <v>72267</v>
      </c>
      <c r="E24448" s="4" t="s">
        <v>34</v>
      </c>
      <c r="F24448" s="4">
        <v>9325091150</v>
      </c>
      <c r="G24448" s="4">
        <v>8308756736</v>
      </c>
      <c r="H24448" s="4" t="s">
        <v>72268</v>
      </c>
      <c r="I24448" s="4"/>
      <c r="J24448" s="4" t="s">
        <v>72270</v>
      </c>
      <c r="L24448" s="4" t="s">
        <v>70678</v>
      </c>
      <c r="M24448" s="4" t="s">
        <v>23</v>
      </c>
      <c r="N24448" s="4">
        <v>440016</v>
      </c>
      <c r="O24448" s="4"/>
      <c r="P24448" s="4">
        <v>8071803633</v>
      </c>
      <c r="Q24448" s="31" t="s">
        <v>209511</v>
      </c>
      <c r="R24448" s="4"/>
      <c r="S24448" s="13" t="s">
        <v>196451</v>
      </c>
      <c r="T24448" s="13"/>
      <c r="U24448" s="13"/>
      <c r="V24448" s="13"/>
      <c r="W24448" s="13"/>
    </row>
    <row r="24449" spans="1:23" ht="30" x14ac:dyDescent="0.25">
      <c r="A24449" s="4" t="s">
        <v>72621</v>
      </c>
      <c r="B24449" s="4" t="s">
        <v>1492</v>
      </c>
      <c r="C24449" s="4" t="s">
        <v>1850</v>
      </c>
      <c r="D24449" s="4" t="s">
        <v>72619</v>
      </c>
      <c r="E24449" s="4" t="s">
        <v>27</v>
      </c>
      <c r="F24449" s="4">
        <v>9326997071</v>
      </c>
      <c r="G24449" s="4"/>
      <c r="H24449" s="4" t="s">
        <v>72620</v>
      </c>
      <c r="I24449" s="4"/>
      <c r="J24449" s="4" t="s">
        <v>72622</v>
      </c>
      <c r="L24449" s="4" t="s">
        <v>72623</v>
      </c>
      <c r="M24449" s="4" t="s">
        <v>23</v>
      </c>
      <c r="N24449" s="4">
        <v>440002</v>
      </c>
      <c r="O24449" s="4"/>
      <c r="P24449" s="4">
        <v>8049676253</v>
      </c>
      <c r="Q24449" s="31" t="s">
        <v>209512</v>
      </c>
      <c r="R24449" s="4"/>
      <c r="S24449" s="13" t="s">
        <v>196452</v>
      </c>
      <c r="T24449" s="13"/>
      <c r="U24449" s="13"/>
      <c r="V24449" s="13"/>
      <c r="W24449" s="13"/>
    </row>
    <row r="24450" spans="1:23" ht="45" x14ac:dyDescent="0.25">
      <c r="A24450" s="4" t="s">
        <v>73470</v>
      </c>
      <c r="B24450" s="4" t="s">
        <v>1492</v>
      </c>
      <c r="C24450" s="4" t="s">
        <v>12615</v>
      </c>
      <c r="D24450" s="4" t="s">
        <v>52784</v>
      </c>
      <c r="E24450" s="4" t="s">
        <v>73468</v>
      </c>
      <c r="F24450" s="4">
        <v>9422477720</v>
      </c>
      <c r="G24450" s="4">
        <v>8421747495</v>
      </c>
      <c r="H24450" s="4" t="s">
        <v>73469</v>
      </c>
      <c r="I24450" s="4"/>
      <c r="J24450" s="4" t="s">
        <v>73471</v>
      </c>
      <c r="L24450" s="4" t="s">
        <v>73472</v>
      </c>
      <c r="M24450" s="4" t="s">
        <v>23</v>
      </c>
      <c r="N24450" s="4">
        <v>440018</v>
      </c>
      <c r="O24450" s="4"/>
      <c r="P24450" s="4">
        <v>8045139869</v>
      </c>
      <c r="Q24450" s="31" t="s">
        <v>73467</v>
      </c>
      <c r="R24450" s="4"/>
      <c r="S24450" s="13" t="s">
        <v>230476</v>
      </c>
      <c r="T24450" s="13"/>
      <c r="U24450" s="13"/>
      <c r="V24450" s="13"/>
      <c r="W24450" s="13"/>
    </row>
    <row r="24451" spans="1:23" ht="45" x14ac:dyDescent="0.25">
      <c r="A24451" s="4" t="s">
        <v>73527</v>
      </c>
      <c r="B24451" s="4" t="s">
        <v>1492</v>
      </c>
      <c r="C24451" s="4" t="s">
        <v>1461</v>
      </c>
      <c r="D24451" s="4" t="s">
        <v>149</v>
      </c>
      <c r="E24451" s="4" t="s">
        <v>175</v>
      </c>
      <c r="F24451" s="4">
        <v>9890137155</v>
      </c>
      <c r="G24451" s="4">
        <v>8605142325</v>
      </c>
      <c r="H24451" s="4" t="s">
        <v>73525</v>
      </c>
      <c r="I24451" s="4" t="s">
        <v>73526</v>
      </c>
      <c r="J24451" s="4" t="s">
        <v>73528</v>
      </c>
      <c r="L24451" s="4" t="s">
        <v>73529</v>
      </c>
      <c r="M24451" s="4" t="s">
        <v>23</v>
      </c>
      <c r="N24451" s="4">
        <v>440027</v>
      </c>
      <c r="O24451" s="4" t="s">
        <v>73530</v>
      </c>
      <c r="P24451" s="4">
        <v>8071863090</v>
      </c>
      <c r="Q24451" s="31" t="s">
        <v>220707</v>
      </c>
      <c r="R24451" s="4"/>
      <c r="S24451" s="13" t="s">
        <v>196453</v>
      </c>
      <c r="T24451" s="13"/>
      <c r="U24451" s="13"/>
      <c r="V24451" s="13"/>
      <c r="W24451" s="13"/>
    </row>
    <row r="24452" spans="1:23" x14ac:dyDescent="0.25">
      <c r="A24452" s="4" t="s">
        <v>74089</v>
      </c>
      <c r="B24452" s="4" t="s">
        <v>1492</v>
      </c>
      <c r="C24452" s="4" t="s">
        <v>74085</v>
      </c>
      <c r="D24452" s="4" t="s">
        <v>74086</v>
      </c>
      <c r="E24452" s="4" t="s">
        <v>74</v>
      </c>
      <c r="F24452" s="4">
        <v>9767766633</v>
      </c>
      <c r="G24452" s="4">
        <v>9890601060</v>
      </c>
      <c r="H24452" s="4" t="s">
        <v>74087</v>
      </c>
      <c r="I24452" s="4" t="s">
        <v>74088</v>
      </c>
      <c r="J24452" s="4" t="s">
        <v>74090</v>
      </c>
      <c r="L24452" s="4" t="s">
        <v>57198</v>
      </c>
      <c r="M24452" s="4" t="s">
        <v>23</v>
      </c>
      <c r="N24452" s="4">
        <v>440012</v>
      </c>
      <c r="O24452" s="4" t="s">
        <v>74091</v>
      </c>
      <c r="P24452" s="4">
        <v>8045315468</v>
      </c>
      <c r="Q24452" s="31" t="s">
        <v>74084</v>
      </c>
      <c r="R24452" s="4"/>
      <c r="S24452" s="13" t="s">
        <v>202464</v>
      </c>
      <c r="T24452" s="13"/>
      <c r="U24452" s="13"/>
      <c r="V24452" s="13"/>
      <c r="W24452" s="13"/>
    </row>
    <row r="24453" spans="1:23" ht="45" x14ac:dyDescent="0.25">
      <c r="A24453" s="4" t="s">
        <v>75682</v>
      </c>
      <c r="B24453" s="4" t="s">
        <v>1492</v>
      </c>
      <c r="C24453" s="4" t="s">
        <v>3068</v>
      </c>
      <c r="D24453" s="4" t="s">
        <v>75680</v>
      </c>
      <c r="E24453" s="4" t="s">
        <v>34</v>
      </c>
      <c r="F24453" s="4">
        <v>9921195176</v>
      </c>
      <c r="G24453" s="4">
        <v>9422465123</v>
      </c>
      <c r="H24453" s="4" t="s">
        <v>75681</v>
      </c>
      <c r="I24453" s="4"/>
      <c r="J24453" s="4" t="s">
        <v>75683</v>
      </c>
      <c r="L24453" s="4" t="s">
        <v>2561</v>
      </c>
      <c r="M24453" s="4" t="s">
        <v>23</v>
      </c>
      <c r="N24453" s="4">
        <v>440012</v>
      </c>
      <c r="O24453" s="4" t="s">
        <v>75684</v>
      </c>
      <c r="P24453" s="4">
        <v>8048554701</v>
      </c>
      <c r="Q24453" s="31" t="s">
        <v>75679</v>
      </c>
      <c r="R24453" s="4"/>
      <c r="S24453" s="13" t="s">
        <v>196454</v>
      </c>
      <c r="T24453" s="13"/>
      <c r="U24453" s="13"/>
      <c r="V24453" s="13"/>
      <c r="W24453" s="13"/>
    </row>
    <row r="24454" spans="1:23" ht="45" x14ac:dyDescent="0.25">
      <c r="A24454" s="4" t="s">
        <v>35162</v>
      </c>
      <c r="B24454" s="4" t="s">
        <v>1492</v>
      </c>
      <c r="C24454" s="4" t="s">
        <v>1122</v>
      </c>
      <c r="D24454" s="4" t="s">
        <v>75685</v>
      </c>
      <c r="E24454" s="4" t="s">
        <v>3017</v>
      </c>
      <c r="F24454" s="4">
        <v>7218148095</v>
      </c>
      <c r="G24454" s="4">
        <v>9503595619</v>
      </c>
      <c r="H24454" s="4" t="s">
        <v>75686</v>
      </c>
      <c r="I24454" s="4" t="s">
        <v>75687</v>
      </c>
      <c r="J24454" s="4" t="s">
        <v>75688</v>
      </c>
      <c r="L24454" s="4" t="s">
        <v>75689</v>
      </c>
      <c r="M24454" s="4" t="s">
        <v>23</v>
      </c>
      <c r="N24454" s="4">
        <v>440026</v>
      </c>
      <c r="O24454" s="4" t="s">
        <v>75690</v>
      </c>
      <c r="P24454" s="4">
        <v>8079467754</v>
      </c>
      <c r="Q24454" s="31" t="s">
        <v>209513</v>
      </c>
      <c r="R24454" s="4"/>
      <c r="S24454" s="13" t="s">
        <v>220708</v>
      </c>
      <c r="T24454" s="13"/>
      <c r="U24454" s="13"/>
      <c r="V24454" s="13"/>
      <c r="W24454" s="13"/>
    </row>
    <row r="24455" spans="1:23" ht="30" x14ac:dyDescent="0.25">
      <c r="A24455" s="4" t="s">
        <v>75803</v>
      </c>
      <c r="B24455" s="4" t="s">
        <v>1492</v>
      </c>
      <c r="C24455" s="4" t="s">
        <v>491</v>
      </c>
      <c r="D24455" s="4" t="s">
        <v>75801</v>
      </c>
      <c r="E24455" s="4" t="s">
        <v>34</v>
      </c>
      <c r="F24455" s="4">
        <v>9422101241</v>
      </c>
      <c r="G24455" s="4">
        <v>9225213440</v>
      </c>
      <c r="H24455" s="4" t="s">
        <v>75802</v>
      </c>
      <c r="I24455" s="4"/>
      <c r="J24455" s="4" t="s">
        <v>75804</v>
      </c>
      <c r="L24455" s="4" t="s">
        <v>75805</v>
      </c>
      <c r="M24455" s="4" t="s">
        <v>23</v>
      </c>
      <c r="N24455" s="4">
        <v>440010</v>
      </c>
      <c r="O24455" s="4" t="s">
        <v>75806</v>
      </c>
      <c r="P24455" s="4">
        <v>8048408320</v>
      </c>
      <c r="Q24455" s="31" t="s">
        <v>220709</v>
      </c>
      <c r="R24455" s="4"/>
      <c r="S24455" s="13" t="s">
        <v>220710</v>
      </c>
      <c r="T24455" s="13"/>
      <c r="U24455" s="13"/>
      <c r="V24455" s="13"/>
      <c r="W24455" s="13"/>
    </row>
    <row r="24456" spans="1:23" ht="45" x14ac:dyDescent="0.25">
      <c r="A24456" s="4" t="s">
        <v>76572</v>
      </c>
      <c r="B24456" s="4" t="s">
        <v>1492</v>
      </c>
      <c r="C24456" s="4" t="s">
        <v>5039</v>
      </c>
      <c r="D24456" s="4" t="s">
        <v>76570</v>
      </c>
      <c r="E24456" s="4" t="s">
        <v>34</v>
      </c>
      <c r="F24456" s="4">
        <v>8446811389</v>
      </c>
      <c r="G24456" s="4">
        <v>8669018024</v>
      </c>
      <c r="H24456" s="4" t="s">
        <v>76571</v>
      </c>
      <c r="I24456" s="4"/>
      <c r="J24456" s="4" t="s">
        <v>76573</v>
      </c>
      <c r="L24456" s="4" t="s">
        <v>76574</v>
      </c>
      <c r="M24456" s="4" t="s">
        <v>23</v>
      </c>
      <c r="N24456" s="4">
        <v>440034</v>
      </c>
      <c r="O24456" s="4"/>
      <c r="P24456" s="4">
        <v>8046069732</v>
      </c>
      <c r="Q24456" s="31" t="s">
        <v>220711</v>
      </c>
      <c r="R24456" s="4"/>
      <c r="S24456" s="13" t="s">
        <v>220712</v>
      </c>
      <c r="T24456" s="13"/>
      <c r="U24456" s="13"/>
      <c r="V24456" s="13"/>
      <c r="W24456" s="13"/>
    </row>
    <row r="24457" spans="1:23" x14ac:dyDescent="0.25">
      <c r="A24457" s="4" t="s">
        <v>76577</v>
      </c>
      <c r="B24457" s="4" t="s">
        <v>1492</v>
      </c>
      <c r="C24457" s="4" t="s">
        <v>3485</v>
      </c>
      <c r="D24457" s="4" t="s">
        <v>2155</v>
      </c>
      <c r="E24457" s="4" t="s">
        <v>27</v>
      </c>
      <c r="F24457" s="4">
        <v>9822225542</v>
      </c>
      <c r="G24457" s="4"/>
      <c r="H24457" s="4" t="s">
        <v>76575</v>
      </c>
      <c r="I24457" s="4" t="s">
        <v>76576</v>
      </c>
      <c r="J24457" s="4" t="s">
        <v>16199</v>
      </c>
      <c r="L24457" s="4" t="s">
        <v>2561</v>
      </c>
      <c r="M24457" s="4" t="s">
        <v>23</v>
      </c>
      <c r="N24457" s="4">
        <v>440012</v>
      </c>
      <c r="O24457" s="4" t="s">
        <v>76578</v>
      </c>
      <c r="P24457" s="4">
        <v>8048425567</v>
      </c>
      <c r="Q24457" s="31"/>
      <c r="R24457" s="4"/>
      <c r="S24457" s="13" t="s">
        <v>230477</v>
      </c>
      <c r="T24457" s="13"/>
      <c r="U24457" s="13"/>
      <c r="V24457" s="13"/>
      <c r="W24457" s="13"/>
    </row>
    <row r="24458" spans="1:23" x14ac:dyDescent="0.25">
      <c r="A24458" s="4" t="s">
        <v>77015</v>
      </c>
      <c r="B24458" s="4" t="s">
        <v>1492</v>
      </c>
      <c r="C24458" s="4" t="s">
        <v>148</v>
      </c>
      <c r="D24458" s="4" t="s">
        <v>77013</v>
      </c>
      <c r="E24458" s="4" t="s">
        <v>27</v>
      </c>
      <c r="F24458" s="4">
        <v>9372249386</v>
      </c>
      <c r="G24458" s="4">
        <v>9372249384</v>
      </c>
      <c r="H24458" s="4" t="s">
        <v>77014</v>
      </c>
      <c r="I24458" s="4"/>
      <c r="J24458" s="4" t="s">
        <v>77016</v>
      </c>
      <c r="L24458" s="4" t="s">
        <v>77017</v>
      </c>
      <c r="M24458" s="4" t="s">
        <v>23</v>
      </c>
      <c r="N24458" s="4">
        <v>440009</v>
      </c>
      <c r="O24458" s="4"/>
      <c r="P24458" s="4">
        <v>8042985934</v>
      </c>
      <c r="Q24458" s="31"/>
      <c r="R24458" s="4"/>
      <c r="S24458" s="13" t="s">
        <v>202465</v>
      </c>
      <c r="T24458" s="13"/>
      <c r="U24458" s="13"/>
      <c r="V24458" s="13"/>
      <c r="W24458" s="13"/>
    </row>
    <row r="24459" spans="1:23" ht="45" x14ac:dyDescent="0.25">
      <c r="A24459" s="4" t="s">
        <v>77269</v>
      </c>
      <c r="B24459" s="4" t="s">
        <v>1492</v>
      </c>
      <c r="C24459" s="4" t="s">
        <v>562</v>
      </c>
      <c r="D24459" s="4" t="s">
        <v>2155</v>
      </c>
      <c r="E24459" s="4" t="s">
        <v>27</v>
      </c>
      <c r="F24459" s="4">
        <v>9225201555</v>
      </c>
      <c r="G24459" s="4">
        <v>7276559999</v>
      </c>
      <c r="H24459" s="4" t="s">
        <v>77268</v>
      </c>
      <c r="I24459" s="4"/>
      <c r="J24459" s="4" t="s">
        <v>35084</v>
      </c>
      <c r="L24459" s="4" t="s">
        <v>77270</v>
      </c>
      <c r="M24459" s="4" t="s">
        <v>23</v>
      </c>
      <c r="N24459" s="4">
        <v>440002</v>
      </c>
      <c r="O24459" s="4"/>
      <c r="P24459" s="4">
        <v>8046062509</v>
      </c>
      <c r="Q24459" s="31" t="s">
        <v>77267</v>
      </c>
      <c r="R24459" s="4"/>
      <c r="S24459" s="13" t="s">
        <v>230478</v>
      </c>
      <c r="T24459" s="13"/>
      <c r="U24459" s="13"/>
      <c r="V24459" s="13"/>
      <c r="W24459" s="13"/>
    </row>
    <row r="24460" spans="1:23" ht="45" x14ac:dyDescent="0.25">
      <c r="A24460" s="4" t="s">
        <v>77867</v>
      </c>
      <c r="B24460" s="4" t="s">
        <v>1492</v>
      </c>
      <c r="C24460" s="4" t="s">
        <v>4560</v>
      </c>
      <c r="D24460" s="4" t="s">
        <v>77864</v>
      </c>
      <c r="E24460" s="4" t="s">
        <v>34</v>
      </c>
      <c r="F24460" s="4">
        <v>9422101341</v>
      </c>
      <c r="G24460" s="4"/>
      <c r="H24460" s="4" t="s">
        <v>77865</v>
      </c>
      <c r="I24460" s="4" t="s">
        <v>77866</v>
      </c>
      <c r="J24460" s="4" t="s">
        <v>77868</v>
      </c>
      <c r="L24460" s="4" t="s">
        <v>75805</v>
      </c>
      <c r="M24460" s="4" t="s">
        <v>23</v>
      </c>
      <c r="N24460" s="4">
        <v>440010</v>
      </c>
      <c r="O24460" s="4"/>
      <c r="P24460" s="4">
        <v>8048020643</v>
      </c>
      <c r="Q24460" s="31" t="s">
        <v>220713</v>
      </c>
      <c r="R24460" s="4"/>
      <c r="S24460" s="13" t="s">
        <v>220714</v>
      </c>
      <c r="T24460" s="13"/>
      <c r="U24460" s="13"/>
      <c r="V24460" s="13"/>
      <c r="W24460" s="13"/>
    </row>
    <row r="24461" spans="1:23" x14ac:dyDescent="0.25">
      <c r="A24461" s="4" t="s">
        <v>78539</v>
      </c>
      <c r="B24461" s="4" t="s">
        <v>1492</v>
      </c>
      <c r="C24461" s="4" t="s">
        <v>13737</v>
      </c>
      <c r="D24461" s="4"/>
      <c r="E24461" s="4"/>
      <c r="F24461" s="4">
        <v>9420722371</v>
      </c>
      <c r="G24461" s="4">
        <v>9479700000</v>
      </c>
      <c r="H24461" s="4" t="s">
        <v>78538</v>
      </c>
      <c r="I24461" s="4"/>
      <c r="J24461" s="4" t="s">
        <v>78540</v>
      </c>
      <c r="L24461" s="4" t="s">
        <v>78541</v>
      </c>
      <c r="M24461" s="4" t="s">
        <v>23</v>
      </c>
      <c r="N24461" s="4">
        <v>440007</v>
      </c>
      <c r="O24461" s="4"/>
      <c r="P24461" s="4">
        <v>8071679617</v>
      </c>
      <c r="Q24461" s="31"/>
      <c r="R24461" s="4"/>
      <c r="S24461" s="13" t="s">
        <v>78537</v>
      </c>
      <c r="T24461" s="13"/>
      <c r="U24461" s="13"/>
      <c r="V24461" s="13"/>
      <c r="W24461" s="13"/>
    </row>
    <row r="24462" spans="1:23" ht="30" x14ac:dyDescent="0.25">
      <c r="A24462" s="4" t="s">
        <v>79675</v>
      </c>
      <c r="B24462" s="4" t="s">
        <v>1492</v>
      </c>
      <c r="C24462" s="4" t="s">
        <v>2952</v>
      </c>
      <c r="D24462" s="4" t="s">
        <v>50046</v>
      </c>
      <c r="E24462" s="4" t="s">
        <v>34</v>
      </c>
      <c r="F24462" s="4">
        <v>9970333133</v>
      </c>
      <c r="G24462" s="4">
        <v>9518999055</v>
      </c>
      <c r="H24462" s="4" t="s">
        <v>79673</v>
      </c>
      <c r="I24462" s="4" t="s">
        <v>79674</v>
      </c>
      <c r="J24462" s="4" t="s">
        <v>79676</v>
      </c>
      <c r="L24462" s="4" t="s">
        <v>56973</v>
      </c>
      <c r="M24462" s="4" t="s">
        <v>23</v>
      </c>
      <c r="N24462" s="4">
        <v>440002</v>
      </c>
      <c r="O24462" s="4"/>
      <c r="P24462" s="4">
        <v>8071654487</v>
      </c>
      <c r="Q24462" s="31" t="s">
        <v>220715</v>
      </c>
      <c r="R24462" s="4"/>
      <c r="S24462" s="13" t="s">
        <v>220716</v>
      </c>
      <c r="T24462" s="13"/>
      <c r="U24462" s="13"/>
      <c r="V24462" s="13"/>
      <c r="W24462" s="13"/>
    </row>
    <row r="24463" spans="1:23" ht="30" x14ac:dyDescent="0.25">
      <c r="A24463" s="4" t="s">
        <v>79979</v>
      </c>
      <c r="B24463" s="4" t="s">
        <v>1492</v>
      </c>
      <c r="C24463" s="4" t="s">
        <v>2862</v>
      </c>
      <c r="D24463" s="4" t="s">
        <v>79976</v>
      </c>
      <c r="E24463" s="4" t="s">
        <v>34</v>
      </c>
      <c r="F24463" s="4">
        <v>7030315793</v>
      </c>
      <c r="G24463" s="4">
        <v>9156518572</v>
      </c>
      <c r="H24463" s="4" t="s">
        <v>79977</v>
      </c>
      <c r="I24463" s="4" t="s">
        <v>79978</v>
      </c>
      <c r="J24463" s="4" t="s">
        <v>79980</v>
      </c>
      <c r="L24463" s="4" t="s">
        <v>12753</v>
      </c>
      <c r="M24463" s="4" t="s">
        <v>23</v>
      </c>
      <c r="N24463" s="4">
        <v>440002</v>
      </c>
      <c r="O24463" s="4"/>
      <c r="P24463" s="4">
        <v>8048089013</v>
      </c>
      <c r="Q24463" s="31" t="s">
        <v>209514</v>
      </c>
      <c r="R24463" s="4"/>
      <c r="S24463" s="13" t="s">
        <v>196455</v>
      </c>
      <c r="T24463" s="13"/>
      <c r="U24463" s="13"/>
      <c r="V24463" s="13"/>
      <c r="W24463" s="13"/>
    </row>
    <row r="24464" spans="1:23" ht="45" x14ac:dyDescent="0.25">
      <c r="A24464" s="4" t="s">
        <v>80900</v>
      </c>
      <c r="B24464" s="4" t="s">
        <v>1492</v>
      </c>
      <c r="C24464" s="4" t="s">
        <v>32594</v>
      </c>
      <c r="D24464" s="4" t="s">
        <v>80897</v>
      </c>
      <c r="E24464" s="4" t="s">
        <v>74</v>
      </c>
      <c r="F24464" s="4">
        <v>9511606261</v>
      </c>
      <c r="G24464" s="4">
        <v>7755990444</v>
      </c>
      <c r="H24464" s="4" t="s">
        <v>80898</v>
      </c>
      <c r="I24464" s="4" t="s">
        <v>80899</v>
      </c>
      <c r="J24464" s="4" t="s">
        <v>80901</v>
      </c>
      <c r="L24464" s="4" t="s">
        <v>2072</v>
      </c>
      <c r="M24464" s="4" t="s">
        <v>23</v>
      </c>
      <c r="N24464" s="4">
        <v>440022</v>
      </c>
      <c r="O24464" s="4"/>
      <c r="P24464" s="4">
        <v>8048009389</v>
      </c>
      <c r="Q24464" s="31" t="s">
        <v>209515</v>
      </c>
      <c r="R24464" s="4"/>
      <c r="S24464" s="13" t="s">
        <v>220717</v>
      </c>
      <c r="T24464" s="13"/>
      <c r="U24464" s="13"/>
      <c r="V24464" s="13"/>
      <c r="W24464" s="13"/>
    </row>
    <row r="24465" spans="1:23" ht="45" x14ac:dyDescent="0.25">
      <c r="A24465" s="4" t="s">
        <v>81185</v>
      </c>
      <c r="B24465" s="4" t="s">
        <v>1492</v>
      </c>
      <c r="C24465" s="4" t="s">
        <v>520</v>
      </c>
      <c r="D24465" s="4" t="s">
        <v>3877</v>
      </c>
      <c r="E24465" s="4" t="s">
        <v>916</v>
      </c>
      <c r="F24465" s="4">
        <v>9371719122</v>
      </c>
      <c r="G24465" s="4">
        <v>9730221486</v>
      </c>
      <c r="H24465" s="4" t="s">
        <v>81184</v>
      </c>
      <c r="I24465" s="4"/>
      <c r="J24465" s="4" t="s">
        <v>81186</v>
      </c>
      <c r="L24465" s="4" t="s">
        <v>56973</v>
      </c>
      <c r="M24465" s="4" t="s">
        <v>23</v>
      </c>
      <c r="N24465" s="4">
        <v>440016</v>
      </c>
      <c r="O24465" s="4"/>
      <c r="P24465" s="4">
        <v>8071640581</v>
      </c>
      <c r="Q24465" s="31" t="s">
        <v>81183</v>
      </c>
      <c r="R24465" s="4"/>
      <c r="S24465" s="13" t="s">
        <v>230479</v>
      </c>
      <c r="T24465" s="13"/>
      <c r="U24465" s="13"/>
      <c r="V24465" s="13"/>
      <c r="W24465" s="13"/>
    </row>
    <row r="24466" spans="1:23" ht="45" x14ac:dyDescent="0.25">
      <c r="A24466" s="4" t="s">
        <v>81682</v>
      </c>
      <c r="B24466" s="4" t="s">
        <v>1492</v>
      </c>
      <c r="C24466" s="4" t="s">
        <v>7897</v>
      </c>
      <c r="D24466" s="4" t="s">
        <v>77864</v>
      </c>
      <c r="E24466" s="4" t="s">
        <v>27</v>
      </c>
      <c r="F24466" s="4">
        <v>9860466810</v>
      </c>
      <c r="G24466" s="4">
        <v>8149913174</v>
      </c>
      <c r="H24466" s="4" t="s">
        <v>81681</v>
      </c>
      <c r="I24466" s="4"/>
      <c r="J24466" s="4" t="s">
        <v>81683</v>
      </c>
      <c r="L24466" s="4" t="s">
        <v>81684</v>
      </c>
      <c r="M24466" s="4" t="s">
        <v>23</v>
      </c>
      <c r="N24466" s="4">
        <v>440015</v>
      </c>
      <c r="O24466" s="4"/>
      <c r="P24466" s="4">
        <v>8045351180</v>
      </c>
      <c r="Q24466" s="31" t="s">
        <v>220718</v>
      </c>
      <c r="R24466" s="4"/>
      <c r="S24466" s="13" t="s">
        <v>220719</v>
      </c>
      <c r="T24466" s="13"/>
      <c r="U24466" s="13"/>
      <c r="V24466" s="13"/>
      <c r="W24466" s="13"/>
    </row>
    <row r="24467" spans="1:23" ht="30" x14ac:dyDescent="0.25">
      <c r="A24467" s="4" t="s">
        <v>82042</v>
      </c>
      <c r="B24467" s="4" t="s">
        <v>1492</v>
      </c>
      <c r="C24467" s="4" t="s">
        <v>491</v>
      </c>
      <c r="D24467" s="4" t="s">
        <v>82039</v>
      </c>
      <c r="E24467" s="4" t="s">
        <v>74</v>
      </c>
      <c r="F24467" s="4">
        <v>9096318333</v>
      </c>
      <c r="G24467" s="4">
        <v>9325093344</v>
      </c>
      <c r="H24467" s="4" t="s">
        <v>82040</v>
      </c>
      <c r="I24467" s="4" t="s">
        <v>82041</v>
      </c>
      <c r="J24467" s="4" t="s">
        <v>82043</v>
      </c>
      <c r="L24467" s="4" t="s">
        <v>82044</v>
      </c>
      <c r="M24467" s="4" t="s">
        <v>23</v>
      </c>
      <c r="N24467" s="4">
        <v>440025</v>
      </c>
      <c r="O24467" s="4"/>
      <c r="P24467" s="4">
        <v>8048605406</v>
      </c>
      <c r="Q24467" s="31" t="s">
        <v>209516</v>
      </c>
      <c r="R24467" s="4"/>
      <c r="S24467" s="13" t="s">
        <v>220720</v>
      </c>
      <c r="T24467" s="13"/>
      <c r="U24467" s="13"/>
      <c r="V24467" s="13"/>
      <c r="W24467" s="13"/>
    </row>
    <row r="24468" spans="1:23" ht="30" x14ac:dyDescent="0.25">
      <c r="A24468" s="4" t="s">
        <v>82103</v>
      </c>
      <c r="B24468" s="4" t="s">
        <v>1492</v>
      </c>
      <c r="C24468" s="4" t="s">
        <v>6108</v>
      </c>
      <c r="D24468" s="4" t="s">
        <v>82100</v>
      </c>
      <c r="E24468" s="4" t="s">
        <v>34</v>
      </c>
      <c r="F24468" s="4">
        <v>9665037172</v>
      </c>
      <c r="G24468" s="4">
        <v>9890055427</v>
      </c>
      <c r="H24468" s="4" t="s">
        <v>82101</v>
      </c>
      <c r="I24468" s="4" t="s">
        <v>82102</v>
      </c>
      <c r="J24468" s="4" t="s">
        <v>82104</v>
      </c>
      <c r="L24468" s="4" t="s">
        <v>82105</v>
      </c>
      <c r="M24468" s="4" t="s">
        <v>23</v>
      </c>
      <c r="N24468" s="4">
        <v>440024</v>
      </c>
      <c r="O24468" s="4"/>
      <c r="P24468" s="4">
        <v>8048088764</v>
      </c>
      <c r="Q24468" s="31" t="s">
        <v>220721</v>
      </c>
      <c r="R24468" s="4"/>
      <c r="S24468" s="13" t="s">
        <v>220722</v>
      </c>
      <c r="T24468" s="13"/>
      <c r="U24468" s="13"/>
      <c r="V24468" s="13"/>
      <c r="W24468" s="13"/>
    </row>
    <row r="24469" spans="1:23" ht="45" x14ac:dyDescent="0.25">
      <c r="A24469" s="4" t="s">
        <v>82726</v>
      </c>
      <c r="B24469" s="4" t="s">
        <v>1492</v>
      </c>
      <c r="C24469" s="4" t="s">
        <v>4534</v>
      </c>
      <c r="D24469" s="4" t="s">
        <v>82724</v>
      </c>
      <c r="E24469" s="4" t="s">
        <v>74</v>
      </c>
      <c r="F24469" s="4">
        <v>9225664282</v>
      </c>
      <c r="G24469" s="4">
        <v>9225664281</v>
      </c>
      <c r="H24469" s="4" t="s">
        <v>82725</v>
      </c>
      <c r="I24469" s="4"/>
      <c r="J24469" s="4" t="s">
        <v>82727</v>
      </c>
      <c r="L24469" s="4" t="s">
        <v>82728</v>
      </c>
      <c r="M24469" s="4" t="s">
        <v>23</v>
      </c>
      <c r="N24469" s="4">
        <v>440015</v>
      </c>
      <c r="O24469" s="4" t="s">
        <v>82729</v>
      </c>
      <c r="P24469" s="4">
        <v>8042537033</v>
      </c>
      <c r="Q24469" s="31" t="s">
        <v>82723</v>
      </c>
      <c r="R24469" s="4"/>
      <c r="S24469" s="13" t="s">
        <v>230480</v>
      </c>
      <c r="T24469" s="13"/>
      <c r="U24469" s="13"/>
      <c r="V24469" s="13"/>
      <c r="W24469" s="13"/>
    </row>
    <row r="24470" spans="1:23" ht="45" x14ac:dyDescent="0.25">
      <c r="A24470" s="4" t="s">
        <v>83110</v>
      </c>
      <c r="B24470" s="4" t="s">
        <v>1492</v>
      </c>
      <c r="C24470" s="4" t="s">
        <v>491</v>
      </c>
      <c r="D24470" s="4" t="s">
        <v>83107</v>
      </c>
      <c r="E24470" s="4" t="s">
        <v>34</v>
      </c>
      <c r="F24470" s="4">
        <v>9595708030</v>
      </c>
      <c r="G24470" s="4">
        <v>9595608030</v>
      </c>
      <c r="H24470" s="4" t="s">
        <v>83108</v>
      </c>
      <c r="I24470" s="4" t="s">
        <v>83109</v>
      </c>
      <c r="J24470" s="4" t="s">
        <v>83111</v>
      </c>
      <c r="L24470" s="4"/>
      <c r="M24470" s="4" t="s">
        <v>23</v>
      </c>
      <c r="N24470" s="4">
        <v>440018</v>
      </c>
      <c r="O24470" s="4"/>
      <c r="P24470" s="4">
        <v>8048566637</v>
      </c>
      <c r="Q24470" s="31" t="s">
        <v>209517</v>
      </c>
      <c r="R24470" s="4"/>
      <c r="S24470" s="13" t="s">
        <v>230481</v>
      </c>
      <c r="T24470" s="13"/>
      <c r="U24470" s="13"/>
      <c r="V24470" s="13"/>
      <c r="W24470" s="13"/>
    </row>
    <row r="24471" spans="1:23" x14ac:dyDescent="0.25">
      <c r="A24471" s="4" t="s">
        <v>84335</v>
      </c>
      <c r="B24471" s="4" t="s">
        <v>1492</v>
      </c>
      <c r="C24471" s="4" t="s">
        <v>5101</v>
      </c>
      <c r="D24471" s="4" t="s">
        <v>61955</v>
      </c>
      <c r="E24471" s="4" t="s">
        <v>65</v>
      </c>
      <c r="F24471" s="4">
        <v>9822693749</v>
      </c>
      <c r="G24471" s="4"/>
      <c r="H24471" s="4" t="s">
        <v>84333</v>
      </c>
      <c r="I24471" s="4" t="s">
        <v>84334</v>
      </c>
      <c r="J24471" s="4" t="s">
        <v>84336</v>
      </c>
      <c r="L24471" s="4"/>
      <c r="M24471" s="4" t="s">
        <v>23</v>
      </c>
      <c r="N24471" s="4">
        <v>440015</v>
      </c>
      <c r="O24471" s="4"/>
      <c r="P24471" s="4">
        <v>8048548918</v>
      </c>
      <c r="Q24471" s="31" t="s">
        <v>205516</v>
      </c>
      <c r="R24471" s="4"/>
      <c r="S24471" s="13" t="s">
        <v>230482</v>
      </c>
      <c r="T24471" s="13"/>
      <c r="U24471" s="13"/>
      <c r="V24471" s="13"/>
      <c r="W24471" s="13"/>
    </row>
    <row r="24472" spans="1:23" ht="45" x14ac:dyDescent="0.25">
      <c r="A24472" s="4" t="s">
        <v>85335</v>
      </c>
      <c r="B24472" s="4" t="s">
        <v>1492</v>
      </c>
      <c r="C24472" s="4" t="s">
        <v>2834</v>
      </c>
      <c r="D24472" s="4" t="s">
        <v>85333</v>
      </c>
      <c r="E24472" s="4" t="s">
        <v>27</v>
      </c>
      <c r="F24472" s="4">
        <v>9146066439</v>
      </c>
      <c r="G24472" s="4">
        <v>9422104439</v>
      </c>
      <c r="H24472" s="4" t="s">
        <v>85334</v>
      </c>
      <c r="I24472" s="4"/>
      <c r="J24472" s="4" t="s">
        <v>85336</v>
      </c>
      <c r="L24472" s="4" t="s">
        <v>19290</v>
      </c>
      <c r="M24472" s="4" t="s">
        <v>23</v>
      </c>
      <c r="N24472" s="4">
        <v>440023</v>
      </c>
      <c r="O24472" s="4"/>
      <c r="P24472" s="4">
        <v>8043255851</v>
      </c>
      <c r="Q24472" s="31" t="s">
        <v>220723</v>
      </c>
      <c r="R24472" s="4"/>
      <c r="S24472" s="13" t="s">
        <v>230483</v>
      </c>
      <c r="T24472" s="13"/>
      <c r="U24472" s="13"/>
      <c r="V24472" s="13"/>
      <c r="W24472" s="13"/>
    </row>
    <row r="24473" spans="1:23" ht="30" x14ac:dyDescent="0.25">
      <c r="A24473" s="4" t="s">
        <v>88038</v>
      </c>
      <c r="B24473" s="4" t="s">
        <v>1492</v>
      </c>
      <c r="C24473" s="4" t="s">
        <v>526</v>
      </c>
      <c r="D24473" s="4" t="s">
        <v>2155</v>
      </c>
      <c r="E24473" s="4" t="s">
        <v>27</v>
      </c>
      <c r="F24473" s="4">
        <v>9822226867</v>
      </c>
      <c r="G24473" s="4"/>
      <c r="H24473" s="4" t="s">
        <v>88036</v>
      </c>
      <c r="I24473" s="4" t="s">
        <v>88037</v>
      </c>
      <c r="J24473" s="4" t="s">
        <v>88039</v>
      </c>
      <c r="L24473" s="4" t="s">
        <v>27075</v>
      </c>
      <c r="M24473" s="4" t="s">
        <v>23</v>
      </c>
      <c r="N24473" s="4">
        <v>440018</v>
      </c>
      <c r="O24473" s="4"/>
      <c r="P24473" s="4">
        <v>8045327445</v>
      </c>
      <c r="Q24473" s="31" t="s">
        <v>205517</v>
      </c>
      <c r="R24473" s="4"/>
      <c r="S24473" s="13" t="s">
        <v>202466</v>
      </c>
      <c r="T24473" s="13"/>
      <c r="U24473" s="13"/>
      <c r="V24473" s="13"/>
      <c r="W24473" s="13"/>
    </row>
    <row r="24474" spans="1:23" ht="45" x14ac:dyDescent="0.25">
      <c r="A24474" s="4" t="s">
        <v>88619</v>
      </c>
      <c r="B24474" s="4" t="s">
        <v>1492</v>
      </c>
      <c r="C24474" s="4" t="s">
        <v>6470</v>
      </c>
      <c r="D24474" s="4" t="s">
        <v>41539</v>
      </c>
      <c r="E24474" s="4" t="s">
        <v>3931</v>
      </c>
      <c r="F24474" s="4">
        <v>8830798816</v>
      </c>
      <c r="G24474" s="4">
        <v>9405323479</v>
      </c>
      <c r="H24474" s="4" t="s">
        <v>88618</v>
      </c>
      <c r="I24474" s="4"/>
      <c r="J24474" s="4" t="s">
        <v>88620</v>
      </c>
      <c r="L24474" s="4" t="s">
        <v>88621</v>
      </c>
      <c r="M24474" s="4" t="s">
        <v>23</v>
      </c>
      <c r="N24474" s="4">
        <v>440002</v>
      </c>
      <c r="O24474" s="4"/>
      <c r="P24474" s="4">
        <v>8048717601</v>
      </c>
      <c r="Q24474" s="31" t="s">
        <v>88617</v>
      </c>
      <c r="R24474" s="4"/>
      <c r="S24474" s="13" t="s">
        <v>202467</v>
      </c>
      <c r="T24474" s="13"/>
      <c r="U24474" s="13"/>
      <c r="V24474" s="13"/>
      <c r="W24474" s="13"/>
    </row>
    <row r="24475" spans="1:23" ht="30" x14ac:dyDescent="0.25">
      <c r="A24475" s="4" t="s">
        <v>89585</v>
      </c>
      <c r="B24475" s="4" t="s">
        <v>1492</v>
      </c>
      <c r="C24475" s="4" t="s">
        <v>5340</v>
      </c>
      <c r="D24475" s="4"/>
      <c r="E24475" s="4" t="s">
        <v>65</v>
      </c>
      <c r="F24475" s="4">
        <v>8956508058</v>
      </c>
      <c r="G24475" s="4">
        <v>9975222224</v>
      </c>
      <c r="H24475" s="4" t="s">
        <v>89583</v>
      </c>
      <c r="I24475" s="4" t="s">
        <v>89584</v>
      </c>
      <c r="J24475" s="4" t="s">
        <v>89586</v>
      </c>
      <c r="L24475" s="4" t="s">
        <v>89587</v>
      </c>
      <c r="M24475" s="4" t="s">
        <v>23</v>
      </c>
      <c r="N24475" s="4">
        <v>440008</v>
      </c>
      <c r="O24475" s="4"/>
      <c r="P24475" s="4">
        <v>8046066064</v>
      </c>
      <c r="Q24475" s="31" t="s">
        <v>209518</v>
      </c>
      <c r="R24475" s="4"/>
      <c r="S24475" s="13" t="s">
        <v>196456</v>
      </c>
      <c r="T24475" s="13"/>
      <c r="U24475" s="13"/>
      <c r="V24475" s="13"/>
      <c r="W24475" s="13"/>
    </row>
    <row r="24476" spans="1:23" ht="30" x14ac:dyDescent="0.25">
      <c r="A24476" s="4" t="s">
        <v>90220</v>
      </c>
      <c r="B24476" s="4" t="s">
        <v>1492</v>
      </c>
      <c r="C24476" s="4" t="s">
        <v>3568</v>
      </c>
      <c r="D24476" s="4" t="s">
        <v>90218</v>
      </c>
      <c r="E24476" s="4" t="s">
        <v>27</v>
      </c>
      <c r="F24476" s="4">
        <v>9823213536</v>
      </c>
      <c r="G24476" s="4">
        <v>9850413536</v>
      </c>
      <c r="H24476" s="4" t="s">
        <v>90219</v>
      </c>
      <c r="I24476" s="4"/>
      <c r="J24476" s="4" t="s">
        <v>90221</v>
      </c>
      <c r="L24476" s="4" t="s">
        <v>90222</v>
      </c>
      <c r="M24476" s="4" t="s">
        <v>23</v>
      </c>
      <c r="N24476" s="4">
        <v>440010</v>
      </c>
      <c r="O24476" s="4"/>
      <c r="P24476" s="4">
        <v>8048577703</v>
      </c>
      <c r="Q24476" s="31" t="s">
        <v>209519</v>
      </c>
      <c r="R24476" s="4"/>
      <c r="S24476" s="13" t="s">
        <v>196457</v>
      </c>
      <c r="T24476" s="13"/>
      <c r="U24476" s="13"/>
      <c r="V24476" s="13"/>
      <c r="W24476" s="13"/>
    </row>
    <row r="24477" spans="1:23" ht="30" x14ac:dyDescent="0.25">
      <c r="A24477" s="4" t="s">
        <v>93054</v>
      </c>
      <c r="B24477" s="4" t="s">
        <v>1492</v>
      </c>
      <c r="C24477" s="4" t="s">
        <v>2100</v>
      </c>
      <c r="D24477" s="4" t="s">
        <v>93052</v>
      </c>
      <c r="E24477" s="4" t="s">
        <v>27</v>
      </c>
      <c r="F24477" s="4">
        <v>9890036028</v>
      </c>
      <c r="G24477" s="4">
        <v>9637066199</v>
      </c>
      <c r="H24477" s="4" t="s">
        <v>93053</v>
      </c>
      <c r="I24477" s="4"/>
      <c r="J24477" s="4" t="s">
        <v>93055</v>
      </c>
      <c r="L24477" s="4" t="s">
        <v>3736</v>
      </c>
      <c r="M24477" s="4" t="s">
        <v>23</v>
      </c>
      <c r="N24477" s="4">
        <v>440032</v>
      </c>
      <c r="O24477" s="4"/>
      <c r="P24477" s="4">
        <v>8048089166</v>
      </c>
      <c r="Q24477" s="31" t="s">
        <v>93051</v>
      </c>
      <c r="R24477" s="4"/>
      <c r="S24477" s="13" t="s">
        <v>196458</v>
      </c>
      <c r="T24477" s="13"/>
      <c r="U24477" s="13"/>
      <c r="V24477" s="13"/>
      <c r="W24477" s="13"/>
    </row>
    <row r="24478" spans="1:23" ht="45" x14ac:dyDescent="0.25">
      <c r="A24478" s="4" t="s">
        <v>93820</v>
      </c>
      <c r="B24478" s="4" t="s">
        <v>1492</v>
      </c>
      <c r="C24478" s="4" t="s">
        <v>2658</v>
      </c>
      <c r="D24478" s="4" t="s">
        <v>93818</v>
      </c>
      <c r="E24478" s="4" t="s">
        <v>27</v>
      </c>
      <c r="F24478" s="4">
        <v>7030351267</v>
      </c>
      <c r="G24478" s="4"/>
      <c r="H24478" s="4" t="s">
        <v>93819</v>
      </c>
      <c r="I24478" s="4"/>
      <c r="J24478" s="4" t="s">
        <v>93821</v>
      </c>
      <c r="L24478" s="4" t="s">
        <v>59483</v>
      </c>
      <c r="M24478" s="4" t="s">
        <v>23</v>
      </c>
      <c r="N24478" s="4">
        <v>440016</v>
      </c>
      <c r="O24478" s="4" t="s">
        <v>93822</v>
      </c>
      <c r="P24478" s="4">
        <v>8071743272</v>
      </c>
      <c r="Q24478" s="31" t="s">
        <v>220724</v>
      </c>
      <c r="R24478" s="4"/>
      <c r="S24478" s="13" t="s">
        <v>220725</v>
      </c>
      <c r="T24478" s="13"/>
      <c r="U24478" s="13"/>
      <c r="V24478" s="13"/>
      <c r="W24478" s="13"/>
    </row>
    <row r="24479" spans="1:23" ht="30" x14ac:dyDescent="0.25">
      <c r="A24479" s="4" t="s">
        <v>94312</v>
      </c>
      <c r="B24479" s="4" t="s">
        <v>1492</v>
      </c>
      <c r="C24479" s="4" t="s">
        <v>695</v>
      </c>
      <c r="D24479" s="4" t="s">
        <v>65465</v>
      </c>
      <c r="E24479" s="4" t="s">
        <v>34</v>
      </c>
      <c r="F24479" s="4">
        <v>9225221556</v>
      </c>
      <c r="G24479" s="4">
        <v>9209106277</v>
      </c>
      <c r="H24479" s="4" t="s">
        <v>94311</v>
      </c>
      <c r="I24479" s="4"/>
      <c r="J24479" s="4" t="s">
        <v>94313</v>
      </c>
      <c r="L24479" s="4" t="s">
        <v>94314</v>
      </c>
      <c r="M24479" s="4" t="s">
        <v>23</v>
      </c>
      <c r="N24479" s="4">
        <v>440034</v>
      </c>
      <c r="O24479" s="4" t="s">
        <v>94315</v>
      </c>
      <c r="P24479" s="4">
        <v>8048558411</v>
      </c>
      <c r="Q24479" s="31" t="s">
        <v>209520</v>
      </c>
      <c r="R24479" s="4"/>
      <c r="S24479" s="13" t="s">
        <v>220726</v>
      </c>
      <c r="T24479" s="13"/>
      <c r="U24479" s="13"/>
      <c r="V24479" s="13"/>
      <c r="W24479" s="13"/>
    </row>
    <row r="24480" spans="1:23" ht="45" x14ac:dyDescent="0.25">
      <c r="A24480" s="4" t="s">
        <v>95210</v>
      </c>
      <c r="B24480" s="4" t="s">
        <v>1492</v>
      </c>
      <c r="C24480" s="4" t="s">
        <v>3068</v>
      </c>
      <c r="D24480" s="4" t="s">
        <v>95208</v>
      </c>
      <c r="E24480" s="4" t="s">
        <v>34</v>
      </c>
      <c r="F24480" s="4">
        <v>9860405137</v>
      </c>
      <c r="G24480" s="4">
        <v>9850298066</v>
      </c>
      <c r="H24480" s="4" t="s">
        <v>95209</v>
      </c>
      <c r="I24480" s="4"/>
      <c r="J24480" s="4" t="s">
        <v>95211</v>
      </c>
      <c r="L24480" s="4" t="s">
        <v>50432</v>
      </c>
      <c r="M24480" s="4" t="s">
        <v>23</v>
      </c>
      <c r="N24480" s="4">
        <v>440015</v>
      </c>
      <c r="O24480" s="4"/>
      <c r="P24480" s="4">
        <v>8048015493</v>
      </c>
      <c r="Q24480" s="31" t="s">
        <v>95207</v>
      </c>
      <c r="R24480" s="4"/>
      <c r="S24480" s="13" t="s">
        <v>230484</v>
      </c>
      <c r="T24480" s="13"/>
      <c r="U24480" s="13"/>
      <c r="V24480" s="13"/>
      <c r="W24480" s="13"/>
    </row>
    <row r="24481" spans="1:23" ht="45" x14ac:dyDescent="0.25">
      <c r="A24481" s="4" t="s">
        <v>96354</v>
      </c>
      <c r="B24481" s="4" t="s">
        <v>1492</v>
      </c>
      <c r="C24481" s="4" t="s">
        <v>321</v>
      </c>
      <c r="D24481" s="4" t="s">
        <v>6908</v>
      </c>
      <c r="E24481" s="4" t="s">
        <v>34</v>
      </c>
      <c r="F24481" s="4">
        <v>9049446660</v>
      </c>
      <c r="G24481" s="4">
        <v>8668459330</v>
      </c>
      <c r="H24481" s="4" t="s">
        <v>96353</v>
      </c>
      <c r="I24481" s="4"/>
      <c r="J24481" s="4" t="s">
        <v>96355</v>
      </c>
      <c r="L24481" s="4"/>
      <c r="M24481" s="4" t="s">
        <v>23</v>
      </c>
      <c r="N24481" s="4">
        <v>440003</v>
      </c>
      <c r="O24481" s="4"/>
      <c r="P24481" s="4">
        <v>8079446024</v>
      </c>
      <c r="Q24481" s="31" t="s">
        <v>220727</v>
      </c>
      <c r="R24481" s="4"/>
      <c r="S24481" s="13" t="s">
        <v>220728</v>
      </c>
      <c r="T24481" s="13"/>
      <c r="U24481" s="13"/>
      <c r="V24481" s="13"/>
      <c r="W24481" s="13"/>
    </row>
    <row r="24482" spans="1:23" ht="30" x14ac:dyDescent="0.25">
      <c r="A24482" s="4" t="s">
        <v>97495</v>
      </c>
      <c r="B24482" s="4" t="s">
        <v>1492</v>
      </c>
      <c r="C24482" s="4" t="s">
        <v>956</v>
      </c>
      <c r="D24482" s="4" t="s">
        <v>8461</v>
      </c>
      <c r="E24482" s="4" t="s">
        <v>27</v>
      </c>
      <c r="F24482" s="4">
        <v>9765778695</v>
      </c>
      <c r="G24482" s="4">
        <v>9975623459</v>
      </c>
      <c r="H24482" s="4" t="s">
        <v>97493</v>
      </c>
      <c r="I24482" s="4" t="s">
        <v>97494</v>
      </c>
      <c r="J24482" s="4" t="s">
        <v>97496</v>
      </c>
      <c r="L24482" s="4" t="s">
        <v>97497</v>
      </c>
      <c r="M24482" s="4" t="s">
        <v>23</v>
      </c>
      <c r="N24482" s="4">
        <v>110027</v>
      </c>
      <c r="O24482" s="4" t="s">
        <v>97498</v>
      </c>
      <c r="P24482" s="4">
        <v>8042963553</v>
      </c>
      <c r="Q24482" s="31" t="s">
        <v>220729</v>
      </c>
      <c r="R24482" s="4"/>
      <c r="S24482" s="13" t="s">
        <v>230485</v>
      </c>
      <c r="T24482" s="13"/>
      <c r="U24482" s="13"/>
      <c r="V24482" s="13"/>
      <c r="W24482" s="13"/>
    </row>
    <row r="24483" spans="1:23" ht="45" x14ac:dyDescent="0.25">
      <c r="A24483" s="4" t="s">
        <v>97685</v>
      </c>
      <c r="B24483" s="4" t="s">
        <v>1492</v>
      </c>
      <c r="C24483" s="4" t="s">
        <v>69199</v>
      </c>
      <c r="D24483" s="4" t="s">
        <v>14280</v>
      </c>
      <c r="E24483" s="4" t="s">
        <v>34</v>
      </c>
      <c r="F24483" s="4">
        <v>9373115985</v>
      </c>
      <c r="G24483" s="4">
        <v>7709202415</v>
      </c>
      <c r="H24483" s="4" t="s">
        <v>97684</v>
      </c>
      <c r="I24483" s="4"/>
      <c r="J24483" s="4" t="s">
        <v>97686</v>
      </c>
      <c r="L24483" s="4" t="s">
        <v>97687</v>
      </c>
      <c r="M24483" s="4" t="s">
        <v>23</v>
      </c>
      <c r="N24483" s="4">
        <v>440026</v>
      </c>
      <c r="O24483" s="4" t="s">
        <v>97688</v>
      </c>
      <c r="P24483" s="4">
        <v>8048611248</v>
      </c>
      <c r="Q24483" s="31" t="s">
        <v>209521</v>
      </c>
      <c r="R24483" s="4"/>
      <c r="S24483" s="13" t="s">
        <v>220730</v>
      </c>
      <c r="T24483" s="13"/>
      <c r="U24483" s="13"/>
      <c r="V24483" s="13"/>
      <c r="W24483" s="13"/>
    </row>
    <row r="24484" spans="1:23" ht="45" x14ac:dyDescent="0.25">
      <c r="A24484" s="4" t="s">
        <v>97699</v>
      </c>
      <c r="B24484" s="4" t="s">
        <v>1492</v>
      </c>
      <c r="C24484" s="4" t="s">
        <v>54854</v>
      </c>
      <c r="D24484" s="4" t="s">
        <v>97697</v>
      </c>
      <c r="E24484" s="4" t="s">
        <v>34</v>
      </c>
      <c r="F24484" s="4">
        <v>9765052786</v>
      </c>
      <c r="G24484" s="4"/>
      <c r="H24484" s="4" t="s">
        <v>97698</v>
      </c>
      <c r="I24484" s="4"/>
      <c r="J24484" s="4" t="s">
        <v>97700</v>
      </c>
      <c r="L24484" s="4" t="s">
        <v>59483</v>
      </c>
      <c r="M24484" s="4" t="s">
        <v>23</v>
      </c>
      <c r="N24484" s="4">
        <v>440016</v>
      </c>
      <c r="O24484" s="4" t="s">
        <v>97701</v>
      </c>
      <c r="P24484" s="4">
        <v>8048022841</v>
      </c>
      <c r="Q24484" s="31" t="s">
        <v>209522</v>
      </c>
      <c r="R24484" s="4"/>
      <c r="S24484" s="13" t="s">
        <v>202468</v>
      </c>
      <c r="T24484" s="13"/>
      <c r="U24484" s="13"/>
      <c r="V24484" s="13"/>
      <c r="W24484" s="13"/>
    </row>
    <row r="24485" spans="1:23" x14ac:dyDescent="0.25">
      <c r="A24485" s="4" t="s">
        <v>98805</v>
      </c>
      <c r="B24485" s="4" t="s">
        <v>1492</v>
      </c>
      <c r="C24485" s="4" t="s">
        <v>15534</v>
      </c>
      <c r="D24485" s="4" t="s">
        <v>98802</v>
      </c>
      <c r="E24485" s="4" t="s">
        <v>27</v>
      </c>
      <c r="F24485" s="4">
        <v>7720007852</v>
      </c>
      <c r="G24485" s="4"/>
      <c r="H24485" s="4" t="s">
        <v>98803</v>
      </c>
      <c r="I24485" s="4" t="s">
        <v>98804</v>
      </c>
      <c r="J24485" s="4" t="s">
        <v>98806</v>
      </c>
      <c r="L24485" s="4" t="s">
        <v>98807</v>
      </c>
      <c r="M24485" s="4" t="s">
        <v>23</v>
      </c>
      <c r="N24485" s="4">
        <v>411041</v>
      </c>
      <c r="O24485" s="4" t="s">
        <v>98808</v>
      </c>
      <c r="P24485" s="4">
        <v>8071862635</v>
      </c>
      <c r="Q24485" s="31"/>
      <c r="R24485" s="4"/>
      <c r="S24485" s="13" t="s">
        <v>230486</v>
      </c>
      <c r="T24485" s="13"/>
      <c r="U24485" s="13"/>
      <c r="V24485" s="13"/>
      <c r="W24485" s="13"/>
    </row>
    <row r="24486" spans="1:23" ht="45" x14ac:dyDescent="0.25">
      <c r="A24486" s="4" t="s">
        <v>98969</v>
      </c>
      <c r="B24486" s="4" t="s">
        <v>1492</v>
      </c>
      <c r="C24486" s="4" t="s">
        <v>10278</v>
      </c>
      <c r="D24486" s="4" t="s">
        <v>4206</v>
      </c>
      <c r="E24486" s="4" t="s">
        <v>34</v>
      </c>
      <c r="F24486" s="4">
        <v>9960464746</v>
      </c>
      <c r="G24486" s="4"/>
      <c r="H24486" s="4" t="s">
        <v>98968</v>
      </c>
      <c r="I24486" s="4"/>
      <c r="J24486" s="4" t="s">
        <v>98970</v>
      </c>
      <c r="L24486" s="4" t="s">
        <v>3986</v>
      </c>
      <c r="M24486" s="4" t="s">
        <v>23</v>
      </c>
      <c r="N24486" s="4">
        <v>440033</v>
      </c>
      <c r="O24486" s="4"/>
      <c r="P24486" s="4">
        <v>8071591403</v>
      </c>
      <c r="Q24486" s="31" t="s">
        <v>220731</v>
      </c>
      <c r="R24486" s="4"/>
      <c r="S24486" s="13" t="s">
        <v>220732</v>
      </c>
      <c r="T24486" s="13"/>
      <c r="U24486" s="13"/>
      <c r="V24486" s="13"/>
      <c r="W24486" s="13"/>
    </row>
    <row r="24487" spans="1:23" ht="45" x14ac:dyDescent="0.25">
      <c r="A24487" s="4" t="s">
        <v>62480</v>
      </c>
      <c r="B24487" s="4" t="s">
        <v>1492</v>
      </c>
      <c r="C24487" s="4" t="s">
        <v>99426</v>
      </c>
      <c r="D24487" s="4" t="s">
        <v>99427</v>
      </c>
      <c r="E24487" s="4" t="s">
        <v>235</v>
      </c>
      <c r="F24487" s="4">
        <v>9421266426</v>
      </c>
      <c r="G24487" s="4">
        <v>9326277358</v>
      </c>
      <c r="H24487" s="4" t="s">
        <v>99428</v>
      </c>
      <c r="I24487" s="4" t="s">
        <v>99429</v>
      </c>
      <c r="J24487" s="4" t="s">
        <v>99430</v>
      </c>
      <c r="L24487" s="4" t="s">
        <v>2656</v>
      </c>
      <c r="M24487" s="4" t="s">
        <v>23</v>
      </c>
      <c r="N24487" s="4">
        <v>440022</v>
      </c>
      <c r="O24487" s="4" t="s">
        <v>99431</v>
      </c>
      <c r="P24487" s="4">
        <v>8046033533</v>
      </c>
      <c r="Q24487" s="31" t="s">
        <v>99425</v>
      </c>
      <c r="R24487" s="4"/>
      <c r="S24487" s="13" t="s">
        <v>202469</v>
      </c>
      <c r="T24487" s="13"/>
      <c r="U24487" s="13"/>
      <c r="V24487" s="13"/>
      <c r="W24487" s="13"/>
    </row>
    <row r="24488" spans="1:23" ht="45" x14ac:dyDescent="0.25">
      <c r="A24488" s="4" t="s">
        <v>100000</v>
      </c>
      <c r="B24488" s="4" t="s">
        <v>1492</v>
      </c>
      <c r="C24488" s="4" t="s">
        <v>99997</v>
      </c>
      <c r="D24488" s="4" t="s">
        <v>23738</v>
      </c>
      <c r="E24488" s="4" t="s">
        <v>27</v>
      </c>
      <c r="F24488" s="4">
        <v>9822200659</v>
      </c>
      <c r="G24488" s="4"/>
      <c r="H24488" s="4" t="s">
        <v>99998</v>
      </c>
      <c r="I24488" s="4" t="s">
        <v>99999</v>
      </c>
      <c r="J24488" s="4" t="s">
        <v>100001</v>
      </c>
      <c r="L24488" s="4" t="s">
        <v>75805</v>
      </c>
      <c r="M24488" s="4" t="s">
        <v>23</v>
      </c>
      <c r="N24488" s="4">
        <v>440010</v>
      </c>
      <c r="O24488" s="4" t="s">
        <v>100002</v>
      </c>
      <c r="P24488" s="4">
        <v>8045357244</v>
      </c>
      <c r="Q24488" s="31" t="s">
        <v>220733</v>
      </c>
      <c r="R24488" s="4"/>
      <c r="S24488" s="13" t="s">
        <v>196459</v>
      </c>
      <c r="T24488" s="13"/>
      <c r="U24488" s="13"/>
      <c r="V24488" s="13"/>
      <c r="W24488" s="13"/>
    </row>
    <row r="24489" spans="1:23" ht="30" x14ac:dyDescent="0.25">
      <c r="A24489" s="4" t="s">
        <v>100580</v>
      </c>
      <c r="B24489" s="4" t="s">
        <v>1492</v>
      </c>
      <c r="C24489" s="4" t="s">
        <v>491</v>
      </c>
      <c r="D24489" s="4" t="s">
        <v>100578</v>
      </c>
      <c r="E24489" s="4" t="s">
        <v>34</v>
      </c>
      <c r="F24489" s="4">
        <v>9579555288</v>
      </c>
      <c r="G24489" s="4">
        <v>9665675610</v>
      </c>
      <c r="H24489" s="4" t="s">
        <v>100579</v>
      </c>
      <c r="I24489" s="4"/>
      <c r="J24489" s="4" t="s">
        <v>100581</v>
      </c>
      <c r="L24489" s="4"/>
      <c r="M24489" s="4" t="s">
        <v>23</v>
      </c>
      <c r="N24489" s="4">
        <v>440035</v>
      </c>
      <c r="O24489" s="4"/>
      <c r="P24489" s="4">
        <v>8045350201</v>
      </c>
      <c r="Q24489" s="31" t="s">
        <v>220734</v>
      </c>
      <c r="R24489" s="4"/>
      <c r="S24489" s="13" t="s">
        <v>220735</v>
      </c>
      <c r="T24489" s="13"/>
      <c r="U24489" s="13"/>
      <c r="V24489" s="13"/>
      <c r="W24489" s="13"/>
    </row>
    <row r="24490" spans="1:23" ht="45" x14ac:dyDescent="0.25">
      <c r="A24490" s="4" t="s">
        <v>100890</v>
      </c>
      <c r="B24490" s="4" t="s">
        <v>1492</v>
      </c>
      <c r="C24490" s="4" t="s">
        <v>7897</v>
      </c>
      <c r="D24490" s="4" t="s">
        <v>100887</v>
      </c>
      <c r="E24490" s="4" t="s">
        <v>34</v>
      </c>
      <c r="F24490" s="4">
        <v>8625023956</v>
      </c>
      <c r="G24490" s="4">
        <v>7774006603</v>
      </c>
      <c r="H24490" s="4" t="s">
        <v>100888</v>
      </c>
      <c r="I24490" s="4" t="s">
        <v>100889</v>
      </c>
      <c r="J24490" s="4" t="s">
        <v>100891</v>
      </c>
      <c r="L24490" s="4"/>
      <c r="M24490" s="4" t="s">
        <v>23</v>
      </c>
      <c r="N24490" s="4">
        <v>440022</v>
      </c>
      <c r="O24490" s="4" t="s">
        <v>100892</v>
      </c>
      <c r="P24490" s="4">
        <v>8046052038</v>
      </c>
      <c r="Q24490" s="31" t="s">
        <v>209523</v>
      </c>
      <c r="R24490" s="4"/>
      <c r="S24490" s="13" t="s">
        <v>230487</v>
      </c>
      <c r="T24490" s="13"/>
      <c r="U24490" s="13"/>
      <c r="V24490" s="13"/>
      <c r="W24490" s="13"/>
    </row>
    <row r="24491" spans="1:23" x14ac:dyDescent="0.25">
      <c r="A24491" s="4" t="s">
        <v>100968</v>
      </c>
      <c r="B24491" s="4" t="s">
        <v>1492</v>
      </c>
      <c r="C24491" s="4" t="s">
        <v>100965</v>
      </c>
      <c r="D24491" s="4" t="s">
        <v>16806</v>
      </c>
      <c r="E24491" s="4" t="s">
        <v>27</v>
      </c>
      <c r="F24491" s="4">
        <v>9225332538</v>
      </c>
      <c r="G24491" s="4">
        <v>9373107331</v>
      </c>
      <c r="H24491" s="4" t="s">
        <v>100966</v>
      </c>
      <c r="I24491" s="4" t="s">
        <v>100967</v>
      </c>
      <c r="J24491" s="4" t="s">
        <v>100969</v>
      </c>
      <c r="L24491" s="4" t="s">
        <v>1646</v>
      </c>
      <c r="M24491" s="4" t="s">
        <v>23</v>
      </c>
      <c r="N24491" s="4">
        <v>440001</v>
      </c>
      <c r="O24491" s="4" t="s">
        <v>100970</v>
      </c>
      <c r="P24491" s="4">
        <v>8048014024</v>
      </c>
      <c r="Q24491" s="31"/>
      <c r="R24491" s="4"/>
      <c r="S24491" s="13" t="s">
        <v>100964</v>
      </c>
      <c r="T24491" s="13"/>
      <c r="U24491" s="13"/>
      <c r="V24491" s="13"/>
      <c r="W24491" s="13"/>
    </row>
    <row r="24492" spans="1:23" ht="30" x14ac:dyDescent="0.25">
      <c r="A24492" s="4" t="s">
        <v>102116</v>
      </c>
      <c r="B24492" s="4" t="s">
        <v>1492</v>
      </c>
      <c r="C24492" s="4" t="s">
        <v>375</v>
      </c>
      <c r="D24492" s="4" t="s">
        <v>102113</v>
      </c>
      <c r="E24492" s="4" t="s">
        <v>43100</v>
      </c>
      <c r="F24492" s="4">
        <v>9405964796</v>
      </c>
      <c r="G24492" s="4">
        <v>9730754955</v>
      </c>
      <c r="H24492" s="4" t="s">
        <v>102114</v>
      </c>
      <c r="I24492" s="4" t="s">
        <v>102115</v>
      </c>
      <c r="J24492" s="4" t="s">
        <v>102117</v>
      </c>
      <c r="L24492" s="4" t="s">
        <v>102118</v>
      </c>
      <c r="M24492" s="4" t="s">
        <v>23</v>
      </c>
      <c r="N24492" s="4">
        <v>440017</v>
      </c>
      <c r="O24492" s="4" t="s">
        <v>102119</v>
      </c>
      <c r="P24492" s="4">
        <v>8071863185</v>
      </c>
      <c r="Q24492" s="31" t="s">
        <v>102111</v>
      </c>
      <c r="R24492" s="4"/>
      <c r="S24492" s="13" t="s">
        <v>102112</v>
      </c>
      <c r="T24492" s="13"/>
      <c r="U24492" s="13"/>
      <c r="V24492" s="13"/>
      <c r="W24492" s="13"/>
    </row>
    <row r="24493" spans="1:23" ht="30" x14ac:dyDescent="0.25">
      <c r="A24493" s="4" t="s">
        <v>102396</v>
      </c>
      <c r="B24493" s="4" t="s">
        <v>1492</v>
      </c>
      <c r="C24493" s="4" t="s">
        <v>1587</v>
      </c>
      <c r="D24493" s="4" t="s">
        <v>102393</v>
      </c>
      <c r="E24493" s="4"/>
      <c r="F24493" s="4">
        <v>7276050455</v>
      </c>
      <c r="G24493" s="4">
        <v>7276027455</v>
      </c>
      <c r="H24493" s="4" t="s">
        <v>102394</v>
      </c>
      <c r="I24493" s="4" t="s">
        <v>102395</v>
      </c>
      <c r="J24493" s="4" t="s">
        <v>102397</v>
      </c>
      <c r="L24493" s="4" t="s">
        <v>102398</v>
      </c>
      <c r="M24493" s="4" t="s">
        <v>23</v>
      </c>
      <c r="N24493" s="4">
        <v>440013</v>
      </c>
      <c r="O24493" s="4"/>
      <c r="P24493" s="4">
        <v>8042780608</v>
      </c>
      <c r="Q24493" s="31" t="s">
        <v>220736</v>
      </c>
      <c r="R24493" s="4"/>
      <c r="S24493" s="13" t="s">
        <v>230488</v>
      </c>
      <c r="T24493" s="13"/>
      <c r="U24493" s="13"/>
      <c r="V24493" s="13"/>
      <c r="W24493" s="13"/>
    </row>
    <row r="24494" spans="1:23" ht="30" x14ac:dyDescent="0.25">
      <c r="A24494" s="4" t="s">
        <v>102442</v>
      </c>
      <c r="B24494" s="4" t="s">
        <v>1492</v>
      </c>
      <c r="C24494" s="4" t="s">
        <v>2395</v>
      </c>
      <c r="D24494" s="4" t="s">
        <v>129</v>
      </c>
      <c r="E24494" s="4" t="s">
        <v>34</v>
      </c>
      <c r="F24494" s="4">
        <v>9860505998</v>
      </c>
      <c r="G24494" s="4"/>
      <c r="H24494" s="4" t="s">
        <v>102440</v>
      </c>
      <c r="I24494" s="4" t="s">
        <v>102441</v>
      </c>
      <c r="J24494" s="4" t="s">
        <v>102443</v>
      </c>
      <c r="L24494" s="4" t="s">
        <v>16487</v>
      </c>
      <c r="M24494" s="4" t="s">
        <v>23</v>
      </c>
      <c r="N24494" s="4">
        <v>440010</v>
      </c>
      <c r="O24494" s="4"/>
      <c r="P24494" s="4">
        <v>8042969230</v>
      </c>
      <c r="Q24494" s="31" t="s">
        <v>102439</v>
      </c>
      <c r="R24494" s="4"/>
      <c r="S24494" s="13" t="s">
        <v>102439</v>
      </c>
      <c r="T24494" s="13"/>
      <c r="U24494" s="13"/>
      <c r="V24494" s="13"/>
      <c r="W24494" s="13"/>
    </row>
    <row r="24495" spans="1:23" ht="30" x14ac:dyDescent="0.25">
      <c r="A24495" s="4" t="s">
        <v>102601</v>
      </c>
      <c r="B24495" s="4" t="s">
        <v>1492</v>
      </c>
      <c r="C24495" s="4" t="s">
        <v>4095</v>
      </c>
      <c r="D24495" s="4" t="s">
        <v>80781</v>
      </c>
      <c r="E24495" s="4" t="s">
        <v>27</v>
      </c>
      <c r="F24495" s="4">
        <v>9422824779</v>
      </c>
      <c r="G24495" s="4"/>
      <c r="H24495" s="4" t="s">
        <v>102600</v>
      </c>
      <c r="I24495" s="4"/>
      <c r="J24495" s="4" t="s">
        <v>102602</v>
      </c>
      <c r="L24495" s="4" t="s">
        <v>102603</v>
      </c>
      <c r="M24495" s="4" t="s">
        <v>23</v>
      </c>
      <c r="N24495" s="4">
        <v>440018</v>
      </c>
      <c r="O24495" s="4"/>
      <c r="P24495" s="4">
        <v>8042963915</v>
      </c>
      <c r="Q24495" s="31" t="s">
        <v>209524</v>
      </c>
      <c r="R24495" s="4"/>
      <c r="S24495" s="13" t="s">
        <v>196460</v>
      </c>
      <c r="T24495" s="13"/>
      <c r="U24495" s="13"/>
      <c r="V24495" s="13"/>
      <c r="W24495" s="13"/>
    </row>
    <row r="24496" spans="1:23" ht="30" x14ac:dyDescent="0.25">
      <c r="A24496" s="4" t="s">
        <v>102659</v>
      </c>
      <c r="B24496" s="4" t="s">
        <v>1492</v>
      </c>
      <c r="C24496" s="4" t="s">
        <v>102656</v>
      </c>
      <c r="D24496" s="4" t="s">
        <v>102657</v>
      </c>
      <c r="E24496" s="4" t="s">
        <v>27</v>
      </c>
      <c r="F24496" s="4">
        <v>9823374867</v>
      </c>
      <c r="G24496" s="4">
        <v>9975110719</v>
      </c>
      <c r="H24496" s="4" t="s">
        <v>102658</v>
      </c>
      <c r="I24496" s="4"/>
      <c r="J24496" s="4" t="s">
        <v>102660</v>
      </c>
      <c r="L24496" s="4" t="s">
        <v>3736</v>
      </c>
      <c r="M24496" s="4" t="s">
        <v>23</v>
      </c>
      <c r="N24496" s="4">
        <v>440032</v>
      </c>
      <c r="O24496" s="4"/>
      <c r="P24496" s="4">
        <v>8048410492</v>
      </c>
      <c r="Q24496" s="31" t="s">
        <v>220737</v>
      </c>
      <c r="R24496" s="4"/>
      <c r="S24496" s="13" t="s">
        <v>220738</v>
      </c>
      <c r="T24496" s="13"/>
      <c r="U24496" s="13"/>
      <c r="V24496" s="13"/>
      <c r="W24496" s="13"/>
    </row>
    <row r="24497" spans="1:23" ht="45" x14ac:dyDescent="0.25">
      <c r="A24497" s="4" t="s">
        <v>102778</v>
      </c>
      <c r="B24497" s="4" t="s">
        <v>1492</v>
      </c>
      <c r="C24497" s="4" t="s">
        <v>1122</v>
      </c>
      <c r="D24497" s="4" t="s">
        <v>102776</v>
      </c>
      <c r="E24497" s="4" t="s">
        <v>34</v>
      </c>
      <c r="F24497" s="4">
        <v>8600778447</v>
      </c>
      <c r="G24497" s="4">
        <v>7756974391</v>
      </c>
      <c r="H24497" s="4" t="s">
        <v>102777</v>
      </c>
      <c r="I24497" s="4"/>
      <c r="J24497" s="4" t="s">
        <v>102779</v>
      </c>
      <c r="L24497" s="4" t="s">
        <v>102780</v>
      </c>
      <c r="M24497" s="4" t="s">
        <v>23</v>
      </c>
      <c r="N24497" s="4">
        <v>440027</v>
      </c>
      <c r="O24497" s="4"/>
      <c r="P24497" s="4">
        <v>8048556542</v>
      </c>
      <c r="Q24497" s="31" t="s">
        <v>209525</v>
      </c>
      <c r="R24497" s="4"/>
      <c r="S24497" s="13" t="s">
        <v>196461</v>
      </c>
      <c r="T24497" s="13"/>
      <c r="U24497" s="13"/>
      <c r="V24497" s="13"/>
      <c r="W24497" s="13"/>
    </row>
    <row r="24498" spans="1:23" x14ac:dyDescent="0.25">
      <c r="A24498" s="4" t="s">
        <v>102813</v>
      </c>
      <c r="B24498" s="4" t="s">
        <v>1492</v>
      </c>
      <c r="C24498" s="4" t="s">
        <v>2862</v>
      </c>
      <c r="D24498" s="4" t="s">
        <v>75396</v>
      </c>
      <c r="E24498" s="4" t="s">
        <v>34</v>
      </c>
      <c r="F24498" s="4">
        <v>9226748130</v>
      </c>
      <c r="G24498" s="4"/>
      <c r="H24498" s="4" t="s">
        <v>102812</v>
      </c>
      <c r="I24498" s="4"/>
      <c r="J24498" s="4" t="s">
        <v>102814</v>
      </c>
      <c r="L24498" s="4" t="s">
        <v>102815</v>
      </c>
      <c r="M24498" s="4" t="s">
        <v>23</v>
      </c>
      <c r="N24498" s="4">
        <v>440032</v>
      </c>
      <c r="O24498" s="4"/>
      <c r="P24498" s="4">
        <v>8071871118</v>
      </c>
      <c r="Q24498" s="31"/>
      <c r="R24498" s="4"/>
      <c r="S24498" s="13" t="s">
        <v>102811</v>
      </c>
      <c r="T24498" s="13"/>
      <c r="U24498" s="13"/>
      <c r="V24498" s="13"/>
      <c r="W24498" s="13"/>
    </row>
    <row r="24499" spans="1:23" ht="45" x14ac:dyDescent="0.25">
      <c r="A24499" s="4" t="s">
        <v>103175</v>
      </c>
      <c r="B24499" s="4" t="s">
        <v>1492</v>
      </c>
      <c r="C24499" s="4" t="s">
        <v>7228</v>
      </c>
      <c r="D24499" s="4"/>
      <c r="E24499" s="4" t="s">
        <v>34</v>
      </c>
      <c r="F24499" s="4">
        <v>9595203988</v>
      </c>
      <c r="G24499" s="4">
        <v>9371824279</v>
      </c>
      <c r="H24499" s="4" t="s">
        <v>103174</v>
      </c>
      <c r="I24499" s="4"/>
      <c r="J24499" s="4" t="s">
        <v>103176</v>
      </c>
      <c r="L24499" s="4" t="s">
        <v>103177</v>
      </c>
      <c r="M24499" s="4" t="s">
        <v>23</v>
      </c>
      <c r="N24499" s="4">
        <v>440014</v>
      </c>
      <c r="O24499" s="4"/>
      <c r="P24499" s="4">
        <v>8071676641</v>
      </c>
      <c r="Q24499" s="31" t="s">
        <v>209526</v>
      </c>
      <c r="R24499" s="4"/>
      <c r="S24499" s="13" t="s">
        <v>196462</v>
      </c>
      <c r="T24499" s="13"/>
      <c r="U24499" s="13"/>
      <c r="V24499" s="13"/>
      <c r="W24499" s="13"/>
    </row>
    <row r="24500" spans="1:23" ht="45" x14ac:dyDescent="0.25">
      <c r="A24500" s="4" t="s">
        <v>103242</v>
      </c>
      <c r="B24500" s="4" t="s">
        <v>1492</v>
      </c>
      <c r="C24500" s="4" t="s">
        <v>103240</v>
      </c>
      <c r="D24500" s="4" t="s">
        <v>4008</v>
      </c>
      <c r="E24500" s="4" t="s">
        <v>34</v>
      </c>
      <c r="F24500" s="4">
        <v>9545217977</v>
      </c>
      <c r="G24500" s="4"/>
      <c r="H24500" s="4" t="s">
        <v>103241</v>
      </c>
      <c r="I24500" s="4"/>
      <c r="J24500" s="4" t="s">
        <v>103243</v>
      </c>
      <c r="L24500" s="4" t="s">
        <v>103244</v>
      </c>
      <c r="M24500" s="4" t="s">
        <v>23</v>
      </c>
      <c r="N24500" s="4">
        <v>440015</v>
      </c>
      <c r="O24500" s="4"/>
      <c r="P24500" s="4">
        <v>8048414108</v>
      </c>
      <c r="Q24500" s="31" t="s">
        <v>220739</v>
      </c>
      <c r="R24500" s="4"/>
      <c r="S24500" s="13" t="s">
        <v>220740</v>
      </c>
      <c r="T24500" s="13"/>
      <c r="U24500" s="13"/>
      <c r="V24500" s="13"/>
      <c r="W24500" s="13"/>
    </row>
    <row r="24501" spans="1:23" ht="30" x14ac:dyDescent="0.25">
      <c r="A24501" s="4" t="s">
        <v>104180</v>
      </c>
      <c r="B24501" s="4" t="s">
        <v>1492</v>
      </c>
      <c r="C24501" s="4" t="s">
        <v>26384</v>
      </c>
      <c r="D24501" s="4"/>
      <c r="E24501" s="4" t="s">
        <v>49355</v>
      </c>
      <c r="F24501" s="4">
        <v>9665856001</v>
      </c>
      <c r="G24501" s="4"/>
      <c r="H24501" s="4" t="s">
        <v>104178</v>
      </c>
      <c r="I24501" s="4" t="s">
        <v>104179</v>
      </c>
      <c r="J24501" s="4" t="s">
        <v>104181</v>
      </c>
      <c r="L24501" s="4" t="s">
        <v>104182</v>
      </c>
      <c r="M24501" s="4" t="s">
        <v>23</v>
      </c>
      <c r="N24501" s="4">
        <v>440022</v>
      </c>
      <c r="O24501" s="4" t="s">
        <v>104183</v>
      </c>
      <c r="P24501" s="4">
        <v>8071863545</v>
      </c>
      <c r="Q24501" s="31" t="s">
        <v>205518</v>
      </c>
      <c r="R24501" s="4"/>
      <c r="S24501" s="13" t="s">
        <v>230489</v>
      </c>
      <c r="T24501" s="13"/>
      <c r="U24501" s="13"/>
      <c r="V24501" s="13"/>
      <c r="W24501" s="13"/>
    </row>
    <row r="24502" spans="1:23" ht="45" x14ac:dyDescent="0.25">
      <c r="A24502" s="4" t="s">
        <v>106933</v>
      </c>
      <c r="B24502" s="4" t="s">
        <v>1492</v>
      </c>
      <c r="C24502" s="4" t="s">
        <v>32251</v>
      </c>
      <c r="D24502" s="4" t="s">
        <v>106930</v>
      </c>
      <c r="E24502" s="4" t="s">
        <v>34</v>
      </c>
      <c r="F24502" s="4">
        <v>9325417204</v>
      </c>
      <c r="G24502" s="4">
        <v>9096019086</v>
      </c>
      <c r="H24502" s="4" t="s">
        <v>106931</v>
      </c>
      <c r="I24502" s="4" t="s">
        <v>106932</v>
      </c>
      <c r="J24502" s="4" t="s">
        <v>106934</v>
      </c>
      <c r="L24502" s="4" t="s">
        <v>2072</v>
      </c>
      <c r="M24502" s="4" t="s">
        <v>23</v>
      </c>
      <c r="N24502" s="4">
        <v>440022</v>
      </c>
      <c r="O24502" s="4"/>
      <c r="P24502" s="4">
        <v>8071677333</v>
      </c>
      <c r="Q24502" s="31" t="s">
        <v>106929</v>
      </c>
      <c r="R24502" s="4"/>
      <c r="S24502" s="13" t="s">
        <v>230490</v>
      </c>
      <c r="T24502" s="13"/>
      <c r="U24502" s="13"/>
      <c r="V24502" s="13"/>
      <c r="W24502" s="13"/>
    </row>
    <row r="24503" spans="1:23" ht="45" x14ac:dyDescent="0.25">
      <c r="A24503" s="4" t="s">
        <v>108166</v>
      </c>
      <c r="B24503" s="4" t="s">
        <v>1492</v>
      </c>
      <c r="C24503" s="4" t="s">
        <v>108163</v>
      </c>
      <c r="D24503" s="4" t="s">
        <v>108164</v>
      </c>
      <c r="E24503" s="4" t="s">
        <v>34</v>
      </c>
      <c r="F24503" s="4">
        <v>9823526980</v>
      </c>
      <c r="G24503" s="4">
        <v>9860114400</v>
      </c>
      <c r="H24503" s="4" t="s">
        <v>108165</v>
      </c>
      <c r="I24503" s="4"/>
      <c r="J24503" s="4" t="s">
        <v>108167</v>
      </c>
      <c r="L24503" s="4" t="s">
        <v>10883</v>
      </c>
      <c r="M24503" s="4" t="s">
        <v>23</v>
      </c>
      <c r="N24503" s="4">
        <v>440018</v>
      </c>
      <c r="O24503" s="4"/>
      <c r="P24503" s="4">
        <v>8048410277</v>
      </c>
      <c r="Q24503" s="31" t="s">
        <v>220741</v>
      </c>
      <c r="R24503" s="4"/>
      <c r="S24503" s="13" t="s">
        <v>230491</v>
      </c>
      <c r="T24503" s="13"/>
      <c r="U24503" s="13"/>
      <c r="V24503" s="13"/>
      <c r="W24503" s="13"/>
    </row>
    <row r="24504" spans="1:23" ht="30" x14ac:dyDescent="0.25">
      <c r="A24504" s="4" t="s">
        <v>108271</v>
      </c>
      <c r="B24504" s="4" t="s">
        <v>1492</v>
      </c>
      <c r="C24504" s="4" t="s">
        <v>562</v>
      </c>
      <c r="D24504" s="4" t="s">
        <v>108269</v>
      </c>
      <c r="E24504" s="4" t="s">
        <v>34</v>
      </c>
      <c r="F24504" s="4">
        <v>9325777954</v>
      </c>
      <c r="G24504" s="4">
        <v>9325777956</v>
      </c>
      <c r="H24504" s="4" t="s">
        <v>108270</v>
      </c>
      <c r="I24504" s="4"/>
      <c r="J24504" s="4" t="s">
        <v>108272</v>
      </c>
      <c r="L24504" s="4" t="s">
        <v>16487</v>
      </c>
      <c r="M24504" s="4" t="s">
        <v>23</v>
      </c>
      <c r="N24504" s="4">
        <v>440002</v>
      </c>
      <c r="O24504" s="4"/>
      <c r="P24504" s="4">
        <v>8071934155</v>
      </c>
      <c r="Q24504" s="31" t="s">
        <v>209527</v>
      </c>
      <c r="R24504" s="4"/>
      <c r="S24504" s="13" t="s">
        <v>196463</v>
      </c>
      <c r="T24504" s="13"/>
      <c r="U24504" s="13"/>
      <c r="V24504" s="13"/>
      <c r="W24504" s="13"/>
    </row>
    <row r="24505" spans="1:23" ht="30" x14ac:dyDescent="0.25">
      <c r="A24505" s="4" t="s">
        <v>109317</v>
      </c>
      <c r="B24505" s="4" t="s">
        <v>1492</v>
      </c>
      <c r="C24505" s="4" t="s">
        <v>3145</v>
      </c>
      <c r="D24505" s="4" t="s">
        <v>109314</v>
      </c>
      <c r="E24505" s="4" t="s">
        <v>34</v>
      </c>
      <c r="F24505" s="4">
        <v>9326932300</v>
      </c>
      <c r="G24505" s="4">
        <v>9325932300</v>
      </c>
      <c r="H24505" s="4" t="s">
        <v>109315</v>
      </c>
      <c r="I24505" s="4" t="s">
        <v>109316</v>
      </c>
      <c r="J24505" s="4" t="s">
        <v>109318</v>
      </c>
      <c r="L24505" s="4" t="s">
        <v>20438</v>
      </c>
      <c r="M24505" s="4" t="s">
        <v>23</v>
      </c>
      <c r="N24505" s="4">
        <v>440025</v>
      </c>
      <c r="O24505" s="4"/>
      <c r="P24505" s="4">
        <v>8048416326</v>
      </c>
      <c r="Q24505" s="31" t="s">
        <v>209528</v>
      </c>
      <c r="R24505" s="4"/>
      <c r="S24505" s="13" t="s">
        <v>196464</v>
      </c>
      <c r="T24505" s="13"/>
      <c r="U24505" s="13"/>
      <c r="V24505" s="13"/>
      <c r="W24505" s="13"/>
    </row>
    <row r="24506" spans="1:23" x14ac:dyDescent="0.25">
      <c r="A24506" s="4" t="s">
        <v>109859</v>
      </c>
      <c r="B24506" s="4" t="s">
        <v>1492</v>
      </c>
      <c r="C24506" s="4" t="s">
        <v>2658</v>
      </c>
      <c r="D24506" s="4" t="s">
        <v>109857</v>
      </c>
      <c r="E24506" s="4" t="s">
        <v>27</v>
      </c>
      <c r="F24506" s="4">
        <v>7588249355</v>
      </c>
      <c r="G24506" s="4">
        <v>9923166221</v>
      </c>
      <c r="H24506" s="4" t="s">
        <v>109858</v>
      </c>
      <c r="I24506" s="4"/>
      <c r="J24506" s="4" t="s">
        <v>109860</v>
      </c>
      <c r="L24506" s="4" t="s">
        <v>109861</v>
      </c>
      <c r="M24506" s="4" t="s">
        <v>23</v>
      </c>
      <c r="N24506" s="4">
        <v>440022</v>
      </c>
      <c r="O24506" s="4"/>
      <c r="P24506" s="4">
        <v>8048587516</v>
      </c>
      <c r="Q24506" s="31"/>
      <c r="R24506" s="4"/>
      <c r="S24506" s="13" t="s">
        <v>202470</v>
      </c>
      <c r="T24506" s="13"/>
      <c r="U24506" s="13"/>
      <c r="V24506" s="13"/>
      <c r="W24506" s="13"/>
    </row>
    <row r="24507" spans="1:23" ht="45" x14ac:dyDescent="0.25">
      <c r="A24507" s="4" t="s">
        <v>110412</v>
      </c>
      <c r="B24507" s="4" t="s">
        <v>1492</v>
      </c>
      <c r="C24507" s="4" t="s">
        <v>51394</v>
      </c>
      <c r="D24507" s="4" t="s">
        <v>110409</v>
      </c>
      <c r="E24507" s="4" t="s">
        <v>110410</v>
      </c>
      <c r="F24507" s="4">
        <v>9326547611</v>
      </c>
      <c r="G24507" s="4">
        <v>9422883212</v>
      </c>
      <c r="H24507" s="4" t="s">
        <v>110411</v>
      </c>
      <c r="I24507" s="4"/>
      <c r="J24507" s="4" t="s">
        <v>110413</v>
      </c>
      <c r="L24507" s="4" t="s">
        <v>20438</v>
      </c>
      <c r="M24507" s="4" t="s">
        <v>23</v>
      </c>
      <c r="N24507" s="4">
        <v>440015</v>
      </c>
      <c r="O24507" s="4" t="s">
        <v>110414</v>
      </c>
      <c r="P24507" s="4">
        <v>8048408668</v>
      </c>
      <c r="Q24507" s="31" t="s">
        <v>220742</v>
      </c>
      <c r="R24507" s="4"/>
      <c r="S24507" s="13" t="s">
        <v>230492</v>
      </c>
      <c r="T24507" s="13"/>
      <c r="U24507" s="13"/>
      <c r="V24507" s="13"/>
      <c r="W24507" s="13"/>
    </row>
    <row r="24508" spans="1:23" x14ac:dyDescent="0.25">
      <c r="A24508" s="4" t="s">
        <v>112869</v>
      </c>
      <c r="B24508" s="4" t="s">
        <v>1492</v>
      </c>
      <c r="C24508" s="4" t="s">
        <v>4560</v>
      </c>
      <c r="D24508" s="4" t="s">
        <v>71375</v>
      </c>
      <c r="E24508" s="4" t="s">
        <v>27</v>
      </c>
      <c r="F24508" s="4">
        <v>8600924018</v>
      </c>
      <c r="G24508" s="4">
        <v>8446358912</v>
      </c>
      <c r="H24508" s="4" t="s">
        <v>112868</v>
      </c>
      <c r="I24508" s="4"/>
      <c r="J24508" s="4" t="s">
        <v>112870</v>
      </c>
      <c r="L24508" s="4" t="s">
        <v>2656</v>
      </c>
      <c r="M24508" s="4" t="s">
        <v>23</v>
      </c>
      <c r="N24508" s="4">
        <v>440024</v>
      </c>
      <c r="O24508" s="4" t="s">
        <v>112871</v>
      </c>
      <c r="P24508" s="4"/>
      <c r="Q24508" s="31"/>
      <c r="R24508" s="4"/>
      <c r="S24508" s="13" t="s">
        <v>230493</v>
      </c>
      <c r="T24508" s="13"/>
      <c r="U24508" s="13"/>
      <c r="V24508" s="13"/>
      <c r="W24508" s="13"/>
    </row>
    <row r="24509" spans="1:23" x14ac:dyDescent="0.25">
      <c r="A24509" s="4" t="s">
        <v>113618</v>
      </c>
      <c r="B24509" s="4" t="s">
        <v>1492</v>
      </c>
      <c r="C24509" s="4" t="s">
        <v>2387</v>
      </c>
      <c r="D24509" s="4" t="s">
        <v>1471</v>
      </c>
      <c r="E24509" s="4" t="s">
        <v>27</v>
      </c>
      <c r="F24509" s="4">
        <v>9545557888</v>
      </c>
      <c r="G24509" s="4">
        <v>9922114650</v>
      </c>
      <c r="H24509" s="4" t="s">
        <v>113617</v>
      </c>
      <c r="I24509" s="4"/>
      <c r="J24509" s="4" t="s">
        <v>113619</v>
      </c>
      <c r="L24509" s="4" t="s">
        <v>113620</v>
      </c>
      <c r="M24509" s="4" t="s">
        <v>23</v>
      </c>
      <c r="N24509" s="4">
        <v>440009</v>
      </c>
      <c r="O24509" s="4" t="s">
        <v>113621</v>
      </c>
      <c r="P24509" s="4"/>
      <c r="Q24509" s="31"/>
      <c r="R24509" s="4"/>
      <c r="S24509" s="13" t="s">
        <v>113616</v>
      </c>
      <c r="T24509" s="13"/>
      <c r="U24509" s="13"/>
      <c r="V24509" s="13"/>
      <c r="W24509" s="13"/>
    </row>
    <row r="24510" spans="1:23" x14ac:dyDescent="0.25">
      <c r="A24510" s="4" t="s">
        <v>113668</v>
      </c>
      <c r="B24510" s="4" t="s">
        <v>1492</v>
      </c>
      <c r="C24510" s="4" t="s">
        <v>520</v>
      </c>
      <c r="D24510" s="4" t="s">
        <v>5351</v>
      </c>
      <c r="E24510" s="4" t="s">
        <v>175</v>
      </c>
      <c r="F24510" s="4">
        <v>9011039301</v>
      </c>
      <c r="G24510" s="4">
        <v>9373258330</v>
      </c>
      <c r="H24510" s="4" t="s">
        <v>113667</v>
      </c>
      <c r="I24510" s="4"/>
      <c r="J24510" s="4" t="s">
        <v>113669</v>
      </c>
      <c r="L24510" s="4" t="s">
        <v>56973</v>
      </c>
      <c r="M24510" s="4" t="s">
        <v>23</v>
      </c>
      <c r="N24510" s="4">
        <v>440002</v>
      </c>
      <c r="O24510" s="4" t="s">
        <v>113670</v>
      </c>
      <c r="P24510" s="4"/>
      <c r="Q24510" s="31"/>
      <c r="R24510" s="4"/>
      <c r="S24510" s="13" t="s">
        <v>202471</v>
      </c>
      <c r="T24510" s="13"/>
      <c r="U24510" s="13"/>
      <c r="V24510" s="13"/>
      <c r="W24510" s="13"/>
    </row>
    <row r="24511" spans="1:23" ht="45" x14ac:dyDescent="0.25">
      <c r="A24511" s="4" t="s">
        <v>114660</v>
      </c>
      <c r="B24511" s="4" t="s">
        <v>1492</v>
      </c>
      <c r="C24511" s="4" t="s">
        <v>15108</v>
      </c>
      <c r="D24511" s="4" t="s">
        <v>16030</v>
      </c>
      <c r="E24511" s="4" t="s">
        <v>65</v>
      </c>
      <c r="F24511" s="4">
        <v>9595111686</v>
      </c>
      <c r="G24511" s="4">
        <v>9595469820</v>
      </c>
      <c r="H24511" s="4" t="s">
        <v>114658</v>
      </c>
      <c r="I24511" s="4" t="s">
        <v>114659</v>
      </c>
      <c r="J24511" s="4" t="s">
        <v>114661</v>
      </c>
      <c r="L24511" s="4"/>
      <c r="M24511" s="4" t="s">
        <v>23</v>
      </c>
      <c r="N24511" s="4">
        <v>440001</v>
      </c>
      <c r="O24511" s="4"/>
      <c r="P24511" s="4"/>
      <c r="Q24511" s="31" t="s">
        <v>114657</v>
      </c>
      <c r="R24511" s="4"/>
      <c r="S24511" s="13" t="s">
        <v>196465</v>
      </c>
      <c r="T24511" s="13"/>
      <c r="U24511" s="13"/>
      <c r="V24511" s="13"/>
      <c r="W24511" s="13"/>
    </row>
    <row r="24512" spans="1:23" ht="45" x14ac:dyDescent="0.25">
      <c r="A24512" s="4" t="s">
        <v>114877</v>
      </c>
      <c r="B24512" s="4" t="s">
        <v>1492</v>
      </c>
      <c r="C24512" s="4" t="s">
        <v>114875</v>
      </c>
      <c r="D24512" s="4" t="s">
        <v>3877</v>
      </c>
      <c r="E24512" s="4" t="s">
        <v>100</v>
      </c>
      <c r="F24512" s="4">
        <v>9404091392</v>
      </c>
      <c r="G24512" s="4">
        <v>8793117717</v>
      </c>
      <c r="H24512" s="4" t="s">
        <v>114876</v>
      </c>
      <c r="I24512" s="4"/>
      <c r="J24512" s="4" t="s">
        <v>114878</v>
      </c>
      <c r="L24512" s="4" t="s">
        <v>66871</v>
      </c>
      <c r="M24512" s="4" t="s">
        <v>23</v>
      </c>
      <c r="N24512" s="4">
        <v>440016</v>
      </c>
      <c r="O24512" s="4"/>
      <c r="P24512" s="4"/>
      <c r="Q24512" s="31" t="s">
        <v>114874</v>
      </c>
      <c r="R24512" s="4"/>
      <c r="S24512" s="13" t="s">
        <v>230494</v>
      </c>
      <c r="T24512" s="13"/>
      <c r="U24512" s="13"/>
      <c r="V24512" s="13"/>
      <c r="W24512" s="13"/>
    </row>
    <row r="24513" spans="1:23" ht="30" x14ac:dyDescent="0.25">
      <c r="A24513" s="4" t="s">
        <v>115688</v>
      </c>
      <c r="B24513" s="4" t="s">
        <v>1492</v>
      </c>
      <c r="C24513" s="4" t="s">
        <v>5039</v>
      </c>
      <c r="D24513" s="4" t="s">
        <v>115685</v>
      </c>
      <c r="E24513" s="4" t="s">
        <v>27</v>
      </c>
      <c r="F24513" s="4">
        <v>9665042655</v>
      </c>
      <c r="G24513" s="4">
        <v>9371207655</v>
      </c>
      <c r="H24513" s="4" t="s">
        <v>115686</v>
      </c>
      <c r="I24513" s="4" t="s">
        <v>115687</v>
      </c>
      <c r="J24513" s="4" t="s">
        <v>115689</v>
      </c>
      <c r="L24513" s="4"/>
      <c r="M24513" s="4" t="s">
        <v>23</v>
      </c>
      <c r="N24513" s="4">
        <v>440022</v>
      </c>
      <c r="O24513" s="4"/>
      <c r="P24513" s="4"/>
      <c r="Q24513" s="31" t="s">
        <v>220743</v>
      </c>
      <c r="R24513" s="4"/>
      <c r="S24513" s="13" t="s">
        <v>230495</v>
      </c>
      <c r="T24513" s="13"/>
      <c r="U24513" s="13"/>
      <c r="V24513" s="13"/>
      <c r="W24513" s="13"/>
    </row>
    <row r="24514" spans="1:23" x14ac:dyDescent="0.25">
      <c r="A24514" s="4" t="s">
        <v>115693</v>
      </c>
      <c r="B24514" s="4" t="s">
        <v>1492</v>
      </c>
      <c r="C24514" s="4" t="s">
        <v>115690</v>
      </c>
      <c r="D24514" s="4" t="s">
        <v>115691</v>
      </c>
      <c r="E24514" s="4" t="s">
        <v>1472</v>
      </c>
      <c r="F24514" s="4">
        <v>9096251258</v>
      </c>
      <c r="G24514" s="4">
        <v>9881021258</v>
      </c>
      <c r="H24514" s="4" t="s">
        <v>115692</v>
      </c>
      <c r="I24514" s="4"/>
      <c r="J24514" s="4" t="s">
        <v>115694</v>
      </c>
      <c r="L24514" s="4" t="s">
        <v>52788</v>
      </c>
      <c r="M24514" s="4" t="s">
        <v>23</v>
      </c>
      <c r="N24514" s="4">
        <v>440015</v>
      </c>
      <c r="O24514" s="4" t="s">
        <v>115695</v>
      </c>
      <c r="P24514" s="4"/>
      <c r="Q24514" s="31"/>
      <c r="R24514" s="4"/>
      <c r="S24514" s="13" t="s">
        <v>220744</v>
      </c>
      <c r="T24514" s="13"/>
      <c r="U24514" s="13"/>
      <c r="V24514" s="13"/>
      <c r="W24514" s="13"/>
    </row>
    <row r="24515" spans="1:23" ht="45" x14ac:dyDescent="0.25">
      <c r="A24515" s="4" t="s">
        <v>117120</v>
      </c>
      <c r="B24515" s="4" t="s">
        <v>1492</v>
      </c>
      <c r="C24515" s="4" t="s">
        <v>1408</v>
      </c>
      <c r="D24515" s="4" t="s">
        <v>117117</v>
      </c>
      <c r="E24515" s="4" t="s">
        <v>175</v>
      </c>
      <c r="F24515" s="4">
        <v>8625086819</v>
      </c>
      <c r="G24515" s="4">
        <v>9765971986</v>
      </c>
      <c r="H24515" s="4" t="s">
        <v>117118</v>
      </c>
      <c r="I24515" s="4" t="s">
        <v>117119</v>
      </c>
      <c r="J24515" s="4" t="s">
        <v>117121</v>
      </c>
      <c r="L24515" s="4"/>
      <c r="M24515" s="4" t="s">
        <v>23</v>
      </c>
      <c r="N24515" s="4">
        <v>440024</v>
      </c>
      <c r="O24515" s="4"/>
      <c r="P24515" s="4"/>
      <c r="Q24515" s="31" t="s">
        <v>209529</v>
      </c>
      <c r="R24515" s="4"/>
      <c r="S24515" s="13" t="s">
        <v>220745</v>
      </c>
      <c r="T24515" s="13"/>
      <c r="U24515" s="13"/>
      <c r="V24515" s="13"/>
      <c r="W24515" s="13"/>
    </row>
    <row r="24516" spans="1:23" x14ac:dyDescent="0.25">
      <c r="A24516" s="4" t="s">
        <v>118047</v>
      </c>
      <c r="B24516" s="4" t="s">
        <v>1492</v>
      </c>
      <c r="C24516" s="4" t="s">
        <v>5620</v>
      </c>
      <c r="D24516" s="4" t="s">
        <v>27582</v>
      </c>
      <c r="E24516" s="4" t="s">
        <v>34</v>
      </c>
      <c r="F24516" s="4">
        <v>9860185050</v>
      </c>
      <c r="G24516" s="4">
        <v>9822472211</v>
      </c>
      <c r="H24516" s="4" t="s">
        <v>118046</v>
      </c>
      <c r="I24516" s="4"/>
      <c r="J24516" s="4" t="s">
        <v>118048</v>
      </c>
      <c r="L24516" s="4" t="s">
        <v>24276</v>
      </c>
      <c r="M24516" s="4" t="s">
        <v>23</v>
      </c>
      <c r="N24516" s="4">
        <v>440001</v>
      </c>
      <c r="O24516" s="4"/>
      <c r="P24516" s="4"/>
      <c r="Q24516" s="31"/>
      <c r="R24516" s="4"/>
      <c r="S24516" s="13" t="s">
        <v>230496</v>
      </c>
      <c r="T24516" s="13"/>
      <c r="U24516" s="13"/>
      <c r="V24516" s="13"/>
      <c r="W24516" s="13"/>
    </row>
    <row r="24517" spans="1:23" ht="30" x14ac:dyDescent="0.25">
      <c r="A24517" s="4" t="s">
        <v>118152</v>
      </c>
      <c r="B24517" s="4" t="s">
        <v>1492</v>
      </c>
      <c r="C24517" s="4" t="s">
        <v>5477</v>
      </c>
      <c r="D24517" s="4" t="s">
        <v>118150</v>
      </c>
      <c r="E24517" s="4" t="s">
        <v>34</v>
      </c>
      <c r="F24517" s="4">
        <v>9892469067</v>
      </c>
      <c r="G24517" s="4"/>
      <c r="H24517" s="4" t="s">
        <v>118151</v>
      </c>
      <c r="I24517" s="4"/>
      <c r="J24517" s="4" t="s">
        <v>118153</v>
      </c>
      <c r="L24517" s="4" t="s">
        <v>67843</v>
      </c>
      <c r="M24517" s="4" t="s">
        <v>23</v>
      </c>
      <c r="N24517" s="4">
        <v>440009</v>
      </c>
      <c r="O24517" s="4" t="s">
        <v>118154</v>
      </c>
      <c r="P24517" s="4"/>
      <c r="Q24517" s="31" t="s">
        <v>209530</v>
      </c>
      <c r="R24517" s="4"/>
      <c r="S24517" s="13" t="s">
        <v>196466</v>
      </c>
      <c r="T24517" s="13"/>
      <c r="U24517" s="13"/>
      <c r="V24517" s="13"/>
      <c r="W24517" s="13"/>
    </row>
    <row r="24518" spans="1:23" x14ac:dyDescent="0.25">
      <c r="A24518" s="4" t="s">
        <v>118556</v>
      </c>
      <c r="B24518" s="4" t="s">
        <v>1492</v>
      </c>
      <c r="C24518" s="4" t="s">
        <v>956</v>
      </c>
      <c r="D24518" s="4" t="s">
        <v>7917</v>
      </c>
      <c r="E24518" s="4" t="s">
        <v>34</v>
      </c>
      <c r="F24518" s="4">
        <v>9373112177</v>
      </c>
      <c r="G24518" s="4"/>
      <c r="H24518" s="4" t="s">
        <v>118555</v>
      </c>
      <c r="I24518" s="4"/>
      <c r="J24518" s="4" t="s">
        <v>118557</v>
      </c>
      <c r="L24518" s="4" t="s">
        <v>118558</v>
      </c>
      <c r="M24518" s="4" t="s">
        <v>23</v>
      </c>
      <c r="N24518" s="4">
        <v>440028</v>
      </c>
      <c r="O24518" s="4"/>
      <c r="P24518" s="4"/>
      <c r="Q24518" s="31" t="s">
        <v>118553</v>
      </c>
      <c r="R24518" s="4"/>
      <c r="S24518" s="13" t="s">
        <v>118554</v>
      </c>
      <c r="T24518" s="13"/>
      <c r="U24518" s="13"/>
      <c r="V24518" s="13"/>
      <c r="W24518" s="13"/>
    </row>
    <row r="24519" spans="1:23" ht="30" x14ac:dyDescent="0.25">
      <c r="A24519" s="4" t="s">
        <v>119401</v>
      </c>
      <c r="B24519" s="4" t="s">
        <v>1492</v>
      </c>
      <c r="C24519" s="4" t="s">
        <v>5560</v>
      </c>
      <c r="D24519" s="4" t="s">
        <v>119399</v>
      </c>
      <c r="E24519" s="4" t="s">
        <v>27</v>
      </c>
      <c r="F24519" s="4">
        <v>8237865576</v>
      </c>
      <c r="G24519" s="4">
        <v>9021785041</v>
      </c>
      <c r="H24519" s="4" t="s">
        <v>119400</v>
      </c>
      <c r="I24519" s="4"/>
      <c r="J24519" s="4" t="s">
        <v>119402</v>
      </c>
      <c r="L24519" s="4" t="s">
        <v>20437</v>
      </c>
      <c r="M24519" s="4" t="s">
        <v>23</v>
      </c>
      <c r="N24519" s="4">
        <v>441108</v>
      </c>
      <c r="O24519" s="4" t="s">
        <v>119403</v>
      </c>
      <c r="P24519" s="4"/>
      <c r="Q24519" s="31" t="s">
        <v>119398</v>
      </c>
      <c r="R24519" s="4"/>
      <c r="S24519" s="13" t="s">
        <v>230497</v>
      </c>
      <c r="T24519" s="13"/>
      <c r="U24519" s="13"/>
      <c r="V24519" s="13"/>
      <c r="W24519" s="13"/>
    </row>
    <row r="24520" spans="1:23" ht="45" x14ac:dyDescent="0.25">
      <c r="A24520" s="4" t="s">
        <v>119738</v>
      </c>
      <c r="B24520" s="4" t="s">
        <v>1492</v>
      </c>
      <c r="C24520" s="4" t="s">
        <v>31993</v>
      </c>
      <c r="D24520" s="4" t="s">
        <v>119736</v>
      </c>
      <c r="E24520" s="4"/>
      <c r="F24520" s="4">
        <v>9545154572</v>
      </c>
      <c r="G24520" s="4"/>
      <c r="H24520" s="4" t="s">
        <v>119737</v>
      </c>
      <c r="I24520" s="4"/>
      <c r="J24520" s="4" t="s">
        <v>119739</v>
      </c>
      <c r="L24520" s="4" t="s">
        <v>2072</v>
      </c>
      <c r="M24520" s="4" t="s">
        <v>23</v>
      </c>
      <c r="N24520" s="4">
        <v>440022</v>
      </c>
      <c r="O24520" s="4"/>
      <c r="P24520" s="4"/>
      <c r="Q24520" s="31" t="s">
        <v>220746</v>
      </c>
      <c r="R24520" s="4"/>
      <c r="S24520" s="13" t="s">
        <v>220747</v>
      </c>
      <c r="T24520" s="13"/>
      <c r="U24520" s="13"/>
      <c r="V24520" s="13"/>
      <c r="W24520" s="13"/>
    </row>
    <row r="24521" spans="1:23" x14ac:dyDescent="0.25">
      <c r="A24521" s="4" t="s">
        <v>119988</v>
      </c>
      <c r="B24521" s="4" t="s">
        <v>1492</v>
      </c>
      <c r="C24521" s="4" t="s">
        <v>670</v>
      </c>
      <c r="D24521" s="4"/>
      <c r="E24521" s="4" t="s">
        <v>119986</v>
      </c>
      <c r="F24521" s="4">
        <v>9158884501</v>
      </c>
      <c r="G24521" s="4"/>
      <c r="H24521" s="4" t="s">
        <v>119987</v>
      </c>
      <c r="I24521" s="4"/>
      <c r="J24521" s="4" t="s">
        <v>119989</v>
      </c>
      <c r="L24521" s="4" t="s">
        <v>119990</v>
      </c>
      <c r="M24521" s="4" t="s">
        <v>23</v>
      </c>
      <c r="N24521" s="4">
        <v>440012</v>
      </c>
      <c r="O24521" s="4" t="s">
        <v>119991</v>
      </c>
      <c r="P24521" s="4"/>
      <c r="Q24521" s="31"/>
      <c r="R24521" s="4"/>
      <c r="S24521" s="13" t="s">
        <v>230498</v>
      </c>
      <c r="T24521" s="13"/>
      <c r="U24521" s="13"/>
      <c r="V24521" s="13"/>
      <c r="W24521" s="13"/>
    </row>
    <row r="24522" spans="1:23" x14ac:dyDescent="0.25">
      <c r="A24522" s="4" t="s">
        <v>120109</v>
      </c>
      <c r="B24522" s="4" t="s">
        <v>1492</v>
      </c>
      <c r="C24522" s="4" t="s">
        <v>35342</v>
      </c>
      <c r="D24522" s="4" t="s">
        <v>120106</v>
      </c>
      <c r="E24522" s="4" t="s">
        <v>27</v>
      </c>
      <c r="F24522" s="4">
        <v>9096498798</v>
      </c>
      <c r="G24522" s="4">
        <v>9503788873</v>
      </c>
      <c r="H24522" s="4" t="s">
        <v>120107</v>
      </c>
      <c r="I24522" s="4" t="s">
        <v>120108</v>
      </c>
      <c r="J24522" s="4" t="s">
        <v>120110</v>
      </c>
      <c r="L24522" s="4" t="s">
        <v>75805</v>
      </c>
      <c r="M24522" s="4" t="s">
        <v>23</v>
      </c>
      <c r="N24522" s="4">
        <v>440010</v>
      </c>
      <c r="O24522" s="4" t="s">
        <v>120111</v>
      </c>
      <c r="P24522" s="4"/>
      <c r="Q24522" s="31"/>
      <c r="R24522" s="4"/>
      <c r="S24522" s="13" t="s">
        <v>230499</v>
      </c>
      <c r="T24522" s="13"/>
      <c r="U24522" s="13"/>
      <c r="V24522" s="13"/>
      <c r="W24522" s="13"/>
    </row>
    <row r="24523" spans="1:23" ht="45" x14ac:dyDescent="0.25">
      <c r="A24523" s="4" t="s">
        <v>121202</v>
      </c>
      <c r="B24523" s="4" t="s">
        <v>1492</v>
      </c>
      <c r="C24523" s="4" t="s">
        <v>2132</v>
      </c>
      <c r="D24523" s="4" t="s">
        <v>121200</v>
      </c>
      <c r="E24523" s="4" t="s">
        <v>84</v>
      </c>
      <c r="F24523" s="4">
        <v>9764040428</v>
      </c>
      <c r="G24523" s="4">
        <v>9096245651</v>
      </c>
      <c r="H24523" s="4" t="s">
        <v>121201</v>
      </c>
      <c r="I24523" s="4"/>
      <c r="J24523" s="4" t="s">
        <v>121203</v>
      </c>
      <c r="L24523" s="4" t="s">
        <v>67847</v>
      </c>
      <c r="M24523" s="4" t="s">
        <v>23</v>
      </c>
      <c r="N24523" s="4">
        <v>440010</v>
      </c>
      <c r="O24523" s="4" t="s">
        <v>121204</v>
      </c>
      <c r="P24523" s="4"/>
      <c r="Q24523" s="31" t="s">
        <v>220748</v>
      </c>
      <c r="R24523" s="4"/>
      <c r="S24523" s="13" t="s">
        <v>230500</v>
      </c>
      <c r="T24523" s="13"/>
      <c r="U24523" s="13"/>
      <c r="V24523" s="13"/>
      <c r="W24523" s="13"/>
    </row>
    <row r="24524" spans="1:23" ht="30" x14ac:dyDescent="0.25">
      <c r="A24524" s="4" t="s">
        <v>121490</v>
      </c>
      <c r="B24524" s="4" t="s">
        <v>1492</v>
      </c>
      <c r="C24524" s="4" t="s">
        <v>712</v>
      </c>
      <c r="D24524" s="4"/>
      <c r="E24524" s="4" t="s">
        <v>27</v>
      </c>
      <c r="F24524" s="4">
        <v>9730922310</v>
      </c>
      <c r="G24524" s="4"/>
      <c r="H24524" s="4" t="s">
        <v>121489</v>
      </c>
      <c r="I24524" s="4"/>
      <c r="J24524" s="4" t="s">
        <v>52788</v>
      </c>
      <c r="L24524" s="4" t="s">
        <v>52788</v>
      </c>
      <c r="M24524" s="4" t="s">
        <v>23</v>
      </c>
      <c r="N24524" s="4">
        <v>440015</v>
      </c>
      <c r="O24524" s="4"/>
      <c r="P24524" s="4"/>
      <c r="Q24524" s="31" t="s">
        <v>121488</v>
      </c>
      <c r="R24524" s="4"/>
      <c r="S24524" s="13" t="s">
        <v>202472</v>
      </c>
      <c r="T24524" s="13"/>
      <c r="U24524" s="13"/>
      <c r="V24524" s="13"/>
      <c r="W24524" s="13"/>
    </row>
    <row r="24525" spans="1:23" ht="30" x14ac:dyDescent="0.25">
      <c r="A24525" s="4" t="s">
        <v>121842</v>
      </c>
      <c r="B24525" s="4" t="s">
        <v>1492</v>
      </c>
      <c r="C24525" s="4" t="s">
        <v>121839</v>
      </c>
      <c r="D24525" s="4" t="s">
        <v>63144</v>
      </c>
      <c r="E24525" s="4" t="s">
        <v>27</v>
      </c>
      <c r="F24525" s="4">
        <v>9579213428</v>
      </c>
      <c r="G24525" s="4">
        <v>9766610135</v>
      </c>
      <c r="H24525" s="4" t="s">
        <v>121840</v>
      </c>
      <c r="I24525" s="4" t="s">
        <v>121841</v>
      </c>
      <c r="J24525" s="4" t="s">
        <v>57198</v>
      </c>
      <c r="L24525" s="4" t="s">
        <v>57198</v>
      </c>
      <c r="M24525" s="4" t="s">
        <v>23</v>
      </c>
      <c r="N24525" s="4">
        <v>440012</v>
      </c>
      <c r="O24525" s="4"/>
      <c r="P24525" s="4"/>
      <c r="Q24525" s="31" t="s">
        <v>121838</v>
      </c>
      <c r="R24525" s="4"/>
      <c r="S24525" s="13" t="s">
        <v>121838</v>
      </c>
      <c r="T24525" s="13"/>
      <c r="U24525" s="13"/>
      <c r="V24525" s="13"/>
      <c r="W24525" s="13"/>
    </row>
    <row r="24526" spans="1:23" x14ac:dyDescent="0.25">
      <c r="A24526" s="4" t="s">
        <v>122372</v>
      </c>
      <c r="B24526" s="4" t="s">
        <v>1492</v>
      </c>
      <c r="C24526" s="4" t="s">
        <v>484</v>
      </c>
      <c r="D24526" s="4" t="s">
        <v>122370</v>
      </c>
      <c r="E24526" s="4" t="s">
        <v>34</v>
      </c>
      <c r="F24526" s="4">
        <v>9326333445</v>
      </c>
      <c r="G24526" s="4">
        <v>7020522757</v>
      </c>
      <c r="H24526" s="4" t="s">
        <v>122371</v>
      </c>
      <c r="I24526" s="4"/>
      <c r="J24526" s="4" t="s">
        <v>122373</v>
      </c>
      <c r="L24526" s="4" t="s">
        <v>1492</v>
      </c>
      <c r="M24526" s="4" t="s">
        <v>23</v>
      </c>
      <c r="N24526" s="4">
        <v>441122</v>
      </c>
      <c r="O24526" s="4" t="s">
        <v>122374</v>
      </c>
      <c r="P24526" s="4"/>
      <c r="Q24526" s="31"/>
      <c r="R24526" s="4"/>
      <c r="S24526" s="13" t="s">
        <v>202473</v>
      </c>
      <c r="T24526" s="13"/>
      <c r="U24526" s="13"/>
      <c r="V24526" s="13"/>
      <c r="W24526" s="13"/>
    </row>
    <row r="24527" spans="1:23" x14ac:dyDescent="0.25">
      <c r="A24527" s="4" t="s">
        <v>122612</v>
      </c>
      <c r="B24527" s="4" t="s">
        <v>1492</v>
      </c>
      <c r="C24527" s="4" t="s">
        <v>2375</v>
      </c>
      <c r="D24527" s="4" t="s">
        <v>32580</v>
      </c>
      <c r="E24527" s="4" t="s">
        <v>27</v>
      </c>
      <c r="F24527" s="4">
        <v>8600557657</v>
      </c>
      <c r="G24527" s="4"/>
      <c r="H24527" s="4" t="s">
        <v>122611</v>
      </c>
      <c r="I24527" s="4"/>
      <c r="J24527" s="4" t="s">
        <v>122613</v>
      </c>
      <c r="L24527" s="4" t="s">
        <v>47080</v>
      </c>
      <c r="M24527" s="4" t="s">
        <v>23</v>
      </c>
      <c r="N24527" s="4">
        <v>440012</v>
      </c>
      <c r="O24527" s="4" t="s">
        <v>122614</v>
      </c>
      <c r="P24527" s="4"/>
      <c r="Q24527" s="31"/>
      <c r="R24527" s="4"/>
      <c r="S24527" s="13" t="s">
        <v>220749</v>
      </c>
      <c r="T24527" s="13"/>
      <c r="U24527" s="13"/>
      <c r="V24527" s="13"/>
      <c r="W24527" s="13"/>
    </row>
    <row r="24528" spans="1:23" ht="30" x14ac:dyDescent="0.25">
      <c r="A24528" s="4" t="s">
        <v>124969</v>
      </c>
      <c r="B24528" s="4" t="s">
        <v>1492</v>
      </c>
      <c r="C24528" s="4" t="s">
        <v>3557</v>
      </c>
      <c r="D24528" s="4" t="s">
        <v>18054</v>
      </c>
      <c r="E24528" s="4" t="s">
        <v>27</v>
      </c>
      <c r="F24528" s="4">
        <v>8698109286</v>
      </c>
      <c r="G24528" s="4"/>
      <c r="H24528" s="4" t="s">
        <v>124968</v>
      </c>
      <c r="I24528" s="4"/>
      <c r="J24528" s="4" t="s">
        <v>124970</v>
      </c>
      <c r="L24528" s="4" t="s">
        <v>124971</v>
      </c>
      <c r="M24528" s="4" t="s">
        <v>23</v>
      </c>
      <c r="N24528" s="4">
        <v>440013</v>
      </c>
      <c r="O24528" s="4"/>
      <c r="P24528" s="4"/>
      <c r="Q24528" s="31" t="s">
        <v>209531</v>
      </c>
      <c r="R24528" s="4"/>
      <c r="S24528" s="13" t="s">
        <v>196467</v>
      </c>
      <c r="T24528" s="13"/>
      <c r="U24528" s="13"/>
      <c r="V24528" s="13"/>
      <c r="W24528" s="13"/>
    </row>
    <row r="24529" spans="1:23" x14ac:dyDescent="0.25">
      <c r="A24529" s="4" t="s">
        <v>125362</v>
      </c>
      <c r="B24529" s="4" t="s">
        <v>1492</v>
      </c>
      <c r="C24529" s="4" t="s">
        <v>1122</v>
      </c>
      <c r="D24529" s="4" t="s">
        <v>2155</v>
      </c>
      <c r="E24529" s="4" t="s">
        <v>1817</v>
      </c>
      <c r="F24529" s="4">
        <v>7122763798</v>
      </c>
      <c r="G24529" s="4"/>
      <c r="H24529" s="4" t="s">
        <v>125360</v>
      </c>
      <c r="I24529" s="4" t="s">
        <v>125361</v>
      </c>
      <c r="J24529" s="4" t="s">
        <v>125363</v>
      </c>
      <c r="L24529" s="4" t="s">
        <v>125364</v>
      </c>
      <c r="M24529" s="4" t="s">
        <v>23</v>
      </c>
      <c r="N24529" s="4">
        <v>440008</v>
      </c>
      <c r="O24529" s="4"/>
      <c r="P24529" s="4"/>
      <c r="Q24529" s="31" t="s">
        <v>125359</v>
      </c>
      <c r="R24529" s="4"/>
      <c r="S24529" s="13" t="s">
        <v>230501</v>
      </c>
      <c r="T24529" s="13"/>
      <c r="U24529" s="13"/>
      <c r="V24529" s="13"/>
      <c r="W24529" s="13"/>
    </row>
    <row r="24530" spans="1:23" ht="30" x14ac:dyDescent="0.25">
      <c r="A24530" s="4" t="s">
        <v>127439</v>
      </c>
      <c r="B24530" s="4" t="s">
        <v>1492</v>
      </c>
      <c r="C24530" s="4" t="s">
        <v>3723</v>
      </c>
      <c r="D24530" s="4" t="s">
        <v>194</v>
      </c>
      <c r="E24530" s="4" t="s">
        <v>27</v>
      </c>
      <c r="F24530" s="4">
        <v>9372356823</v>
      </c>
      <c r="G24530" s="4"/>
      <c r="H24530" s="4" t="s">
        <v>127438</v>
      </c>
      <c r="I24530" s="4"/>
      <c r="J24530" s="4" t="s">
        <v>52788</v>
      </c>
      <c r="L24530" s="4" t="s">
        <v>52788</v>
      </c>
      <c r="M24530" s="4" t="s">
        <v>23</v>
      </c>
      <c r="N24530" s="4">
        <v>440015</v>
      </c>
      <c r="O24530" s="4"/>
      <c r="P24530" s="4"/>
      <c r="Q24530" s="31" t="s">
        <v>220750</v>
      </c>
      <c r="R24530" s="4"/>
      <c r="S24530" s="13" t="s">
        <v>220751</v>
      </c>
      <c r="T24530" s="13"/>
      <c r="U24530" s="13"/>
      <c r="V24530" s="13"/>
      <c r="W24530" s="13"/>
    </row>
    <row r="24531" spans="1:23" ht="45" x14ac:dyDescent="0.25">
      <c r="A24531" s="4" t="s">
        <v>127696</v>
      </c>
      <c r="B24531" s="4" t="s">
        <v>1492</v>
      </c>
      <c r="C24531" s="4" t="s">
        <v>3068</v>
      </c>
      <c r="D24531" s="4" t="s">
        <v>18555</v>
      </c>
      <c r="E24531" s="4" t="s">
        <v>34</v>
      </c>
      <c r="F24531" s="4">
        <v>9373058153</v>
      </c>
      <c r="G24531" s="4">
        <v>9823058153</v>
      </c>
      <c r="H24531" s="4" t="s">
        <v>127695</v>
      </c>
      <c r="I24531" s="4"/>
      <c r="J24531" s="4" t="s">
        <v>127697</v>
      </c>
      <c r="L24531" s="4" t="s">
        <v>2561</v>
      </c>
      <c r="M24531" s="4" t="s">
        <v>23</v>
      </c>
      <c r="N24531" s="4">
        <v>440012</v>
      </c>
      <c r="O24531" s="4"/>
      <c r="P24531" s="4"/>
      <c r="Q24531" s="31" t="s">
        <v>127694</v>
      </c>
      <c r="R24531" s="4"/>
      <c r="S24531" s="13" t="s">
        <v>196468</v>
      </c>
      <c r="T24531" s="13"/>
      <c r="U24531" s="13"/>
      <c r="V24531" s="13"/>
      <c r="W24531" s="13"/>
    </row>
    <row r="24532" spans="1:23" ht="45" x14ac:dyDescent="0.25">
      <c r="A24532" s="4" t="s">
        <v>44788</v>
      </c>
      <c r="B24532" s="4" t="s">
        <v>1492</v>
      </c>
      <c r="C24532" s="4" t="s">
        <v>491</v>
      </c>
      <c r="D24532" s="4" t="s">
        <v>128101</v>
      </c>
      <c r="E24532" s="4" t="s">
        <v>34</v>
      </c>
      <c r="F24532" s="4">
        <v>9860361051</v>
      </c>
      <c r="G24532" s="4">
        <v>7304440368</v>
      </c>
      <c r="H24532" s="4" t="s">
        <v>128102</v>
      </c>
      <c r="I24532" s="4"/>
      <c r="J24532" s="4" t="s">
        <v>128103</v>
      </c>
      <c r="L24532" s="4"/>
      <c r="M24532" s="4" t="s">
        <v>23</v>
      </c>
      <c r="N24532" s="4">
        <v>440002</v>
      </c>
      <c r="O24532" s="4"/>
      <c r="P24532" s="4"/>
      <c r="Q24532" s="31" t="s">
        <v>220752</v>
      </c>
      <c r="R24532" s="4"/>
      <c r="S24532" s="13" t="s">
        <v>220753</v>
      </c>
      <c r="T24532" s="13"/>
      <c r="U24532" s="13"/>
      <c r="V24532" s="13"/>
      <c r="W24532" s="13"/>
    </row>
    <row r="24533" spans="1:23" ht="45" x14ac:dyDescent="0.25">
      <c r="A24533" s="4" t="s">
        <v>128258</v>
      </c>
      <c r="B24533" s="4" t="s">
        <v>1492</v>
      </c>
      <c r="C24533" s="4" t="s">
        <v>22634</v>
      </c>
      <c r="D24533" s="4" t="s">
        <v>2184</v>
      </c>
      <c r="E24533" s="4" t="s">
        <v>34</v>
      </c>
      <c r="F24533" s="4">
        <v>9823019511</v>
      </c>
      <c r="G24533" s="4">
        <v>9822463976</v>
      </c>
      <c r="H24533" s="4" t="s">
        <v>128256</v>
      </c>
      <c r="I24533" s="4" t="s">
        <v>128257</v>
      </c>
      <c r="J24533" s="4" t="s">
        <v>128259</v>
      </c>
      <c r="L24533" s="4" t="s">
        <v>2561</v>
      </c>
      <c r="M24533" s="4" t="s">
        <v>23</v>
      </c>
      <c r="N24533" s="4">
        <v>440012</v>
      </c>
      <c r="O24533" s="4" t="s">
        <v>128260</v>
      </c>
      <c r="P24533" s="4"/>
      <c r="Q24533" s="31" t="s">
        <v>128255</v>
      </c>
      <c r="R24533" s="4"/>
      <c r="S24533" s="13" t="s">
        <v>202474</v>
      </c>
      <c r="T24533" s="13"/>
      <c r="U24533" s="13"/>
      <c r="V24533" s="13"/>
      <c r="W24533" s="13"/>
    </row>
    <row r="24534" spans="1:23" x14ac:dyDescent="0.25">
      <c r="A24534" s="4" t="s">
        <v>129555</v>
      </c>
      <c r="B24534" s="4" t="s">
        <v>1492</v>
      </c>
      <c r="C24534" s="4" t="s">
        <v>6984</v>
      </c>
      <c r="D24534" s="4" t="s">
        <v>69908</v>
      </c>
      <c r="E24534" s="4" t="s">
        <v>74</v>
      </c>
      <c r="F24534" s="4">
        <v>8668809532</v>
      </c>
      <c r="G24534" s="4"/>
      <c r="H24534" s="4" t="s">
        <v>129554</v>
      </c>
      <c r="I24534" s="4"/>
      <c r="J24534" s="4" t="s">
        <v>129556</v>
      </c>
      <c r="L24534" s="4" t="s">
        <v>129557</v>
      </c>
      <c r="M24534" s="4" t="s">
        <v>23</v>
      </c>
      <c r="N24534" s="4">
        <v>440012</v>
      </c>
      <c r="O24534" s="4" t="s">
        <v>129558</v>
      </c>
      <c r="P24534" s="4"/>
      <c r="Q24534" s="31"/>
      <c r="R24534" s="4"/>
      <c r="S24534" s="13" t="s">
        <v>220754</v>
      </c>
      <c r="T24534" s="13"/>
      <c r="U24534" s="13"/>
      <c r="V24534" s="13"/>
      <c r="W24534" s="13"/>
    </row>
    <row r="24535" spans="1:23" x14ac:dyDescent="0.25">
      <c r="A24535" s="4" t="s">
        <v>35165</v>
      </c>
      <c r="B24535" s="4" t="s">
        <v>1492</v>
      </c>
      <c r="C24535" s="4" t="s">
        <v>35127</v>
      </c>
      <c r="D24535" s="4" t="s">
        <v>133870</v>
      </c>
      <c r="E24535" s="4" t="s">
        <v>9029</v>
      </c>
      <c r="F24535" s="4">
        <v>7709429806</v>
      </c>
      <c r="G24535" s="4">
        <v>8180970044</v>
      </c>
      <c r="H24535" s="4" t="s">
        <v>133871</v>
      </c>
      <c r="I24535" s="4" t="s">
        <v>133872</v>
      </c>
      <c r="J24535" s="4" t="s">
        <v>133873</v>
      </c>
      <c r="L24535" s="4" t="s">
        <v>75805</v>
      </c>
      <c r="M24535" s="4" t="s">
        <v>23</v>
      </c>
      <c r="N24535" s="4">
        <v>440010</v>
      </c>
      <c r="O24535" s="4" t="s">
        <v>35167</v>
      </c>
      <c r="P24535" s="4"/>
      <c r="Q24535" s="31"/>
      <c r="R24535" s="4"/>
      <c r="S24535" s="13" t="s">
        <v>220755</v>
      </c>
      <c r="T24535" s="13"/>
      <c r="U24535" s="13"/>
      <c r="V24535" s="13"/>
      <c r="W24535" s="13"/>
    </row>
    <row r="24536" spans="1:23" ht="30" x14ac:dyDescent="0.25">
      <c r="A24536" s="4" t="s">
        <v>135699</v>
      </c>
      <c r="B24536" s="4" t="s">
        <v>1492</v>
      </c>
      <c r="C24536" s="4" t="s">
        <v>135695</v>
      </c>
      <c r="D24536" s="4" t="s">
        <v>135696</v>
      </c>
      <c r="E24536" s="4" t="s">
        <v>34</v>
      </c>
      <c r="F24536" s="4">
        <v>9822640479</v>
      </c>
      <c r="G24536" s="4">
        <v>7798700614</v>
      </c>
      <c r="H24536" s="4" t="s">
        <v>135697</v>
      </c>
      <c r="I24536" s="4" t="s">
        <v>135698</v>
      </c>
      <c r="J24536" s="4" t="s">
        <v>135700</v>
      </c>
      <c r="L24536" s="4" t="s">
        <v>135701</v>
      </c>
      <c r="M24536" s="4" t="s">
        <v>23</v>
      </c>
      <c r="N24536" s="4">
        <v>440018</v>
      </c>
      <c r="O24536" s="4"/>
      <c r="P24536" s="4"/>
      <c r="Q24536" s="31" t="s">
        <v>209532</v>
      </c>
      <c r="R24536" s="4"/>
      <c r="S24536" s="13" t="s">
        <v>196469</v>
      </c>
      <c r="T24536" s="13"/>
      <c r="U24536" s="13"/>
      <c r="V24536" s="13"/>
      <c r="W24536" s="13"/>
    </row>
    <row r="24537" spans="1:23" ht="45" x14ac:dyDescent="0.25">
      <c r="A24537" s="4" t="s">
        <v>136005</v>
      </c>
      <c r="B24537" s="4" t="s">
        <v>1492</v>
      </c>
      <c r="C24537" s="4" t="s">
        <v>5560</v>
      </c>
      <c r="D24537" s="4" t="s">
        <v>149</v>
      </c>
      <c r="E24537" s="4" t="s">
        <v>27</v>
      </c>
      <c r="F24537" s="4">
        <v>9822727646</v>
      </c>
      <c r="G24537" s="4">
        <v>9561011231</v>
      </c>
      <c r="H24537" s="4" t="s">
        <v>136004</v>
      </c>
      <c r="I24537" s="4"/>
      <c r="J24537" s="4" t="s">
        <v>136006</v>
      </c>
      <c r="L24537" s="4" t="s">
        <v>67843</v>
      </c>
      <c r="M24537" s="4" t="s">
        <v>23</v>
      </c>
      <c r="N24537" s="4">
        <v>440009</v>
      </c>
      <c r="O24537" s="4"/>
      <c r="P24537" s="4"/>
      <c r="Q24537" s="31" t="s">
        <v>209533</v>
      </c>
      <c r="R24537" s="4"/>
      <c r="S24537" s="13" t="s">
        <v>230502</v>
      </c>
      <c r="T24537" s="13"/>
      <c r="U24537" s="13"/>
      <c r="V24537" s="13"/>
      <c r="W24537" s="13"/>
    </row>
    <row r="24538" spans="1:23" ht="30" x14ac:dyDescent="0.25">
      <c r="A24538" s="4" t="s">
        <v>137571</v>
      </c>
      <c r="B24538" s="4" t="s">
        <v>1492</v>
      </c>
      <c r="C24538" s="4" t="s">
        <v>3118</v>
      </c>
      <c r="D24538" s="4" t="s">
        <v>4264</v>
      </c>
      <c r="E24538" s="4" t="s">
        <v>27</v>
      </c>
      <c r="F24538" s="4">
        <v>9673878652</v>
      </c>
      <c r="G24538" s="4">
        <v>9823136318</v>
      </c>
      <c r="H24538" s="4" t="s">
        <v>137569</v>
      </c>
      <c r="I24538" s="4" t="s">
        <v>137570</v>
      </c>
      <c r="J24538" s="4" t="s">
        <v>137572</v>
      </c>
      <c r="L24538" s="4" t="s">
        <v>3397</v>
      </c>
      <c r="M24538" s="4" t="s">
        <v>23</v>
      </c>
      <c r="N24538" s="4">
        <v>440018</v>
      </c>
      <c r="O24538" s="4" t="s">
        <v>137573</v>
      </c>
      <c r="P24538" s="4"/>
      <c r="Q24538" s="31" t="s">
        <v>137568</v>
      </c>
      <c r="R24538" s="4"/>
      <c r="S24538" s="13" t="s">
        <v>230503</v>
      </c>
      <c r="T24538" s="13"/>
      <c r="U24538" s="13"/>
      <c r="V24538" s="13"/>
      <c r="W24538" s="13"/>
    </row>
    <row r="24539" spans="1:23" ht="45" x14ac:dyDescent="0.25">
      <c r="A24539" s="4" t="s">
        <v>137785</v>
      </c>
      <c r="B24539" s="4" t="s">
        <v>1492</v>
      </c>
      <c r="C24539" s="4" t="s">
        <v>18892</v>
      </c>
      <c r="D24539" s="4" t="s">
        <v>4784</v>
      </c>
      <c r="E24539" s="4" t="s">
        <v>27</v>
      </c>
      <c r="F24539" s="4">
        <v>9967743383</v>
      </c>
      <c r="G24539" s="4"/>
      <c r="H24539" s="4" t="s">
        <v>137784</v>
      </c>
      <c r="I24539" s="4"/>
      <c r="J24539" s="4" t="s">
        <v>137786</v>
      </c>
      <c r="L24539" s="4" t="s">
        <v>53698</v>
      </c>
      <c r="M24539" s="4" t="s">
        <v>23</v>
      </c>
      <c r="N24539" s="4">
        <v>440002</v>
      </c>
      <c r="O24539" s="4" t="s">
        <v>137787</v>
      </c>
      <c r="P24539" s="4"/>
      <c r="Q24539" s="31" t="s">
        <v>209534</v>
      </c>
      <c r="R24539" s="4"/>
      <c r="S24539" s="13" t="s">
        <v>230504</v>
      </c>
      <c r="T24539" s="13"/>
      <c r="U24539" s="13"/>
      <c r="V24539" s="13"/>
      <c r="W24539" s="13"/>
    </row>
    <row r="24540" spans="1:23" x14ac:dyDescent="0.25">
      <c r="A24540" s="4" t="s">
        <v>137862</v>
      </c>
      <c r="B24540" s="4" t="s">
        <v>1492</v>
      </c>
      <c r="C24540" s="4" t="s">
        <v>2054</v>
      </c>
      <c r="D24540" s="4" t="s">
        <v>242</v>
      </c>
      <c r="E24540" s="4" t="s">
        <v>74</v>
      </c>
      <c r="F24540" s="4">
        <v>7126626278</v>
      </c>
      <c r="G24540" s="4">
        <v>8983699254</v>
      </c>
      <c r="H24540" s="4" t="s">
        <v>137861</v>
      </c>
      <c r="I24540" s="4"/>
      <c r="J24540" s="4" t="s">
        <v>137863</v>
      </c>
      <c r="L24540" s="4" t="s">
        <v>75805</v>
      </c>
      <c r="M24540" s="4" t="s">
        <v>23</v>
      </c>
      <c r="N24540" s="4">
        <v>440012</v>
      </c>
      <c r="O24540" s="4" t="s">
        <v>9942</v>
      </c>
      <c r="P24540" s="4"/>
      <c r="Q24540" s="31"/>
      <c r="R24540" s="4"/>
      <c r="S24540" s="13" t="s">
        <v>230505</v>
      </c>
      <c r="T24540" s="13"/>
      <c r="U24540" s="13"/>
      <c r="V24540" s="13"/>
      <c r="W24540" s="13"/>
    </row>
    <row r="24541" spans="1:23" ht="30" x14ac:dyDescent="0.25">
      <c r="A24541" s="4" t="s">
        <v>8385</v>
      </c>
      <c r="B24541" s="4" t="s">
        <v>1492</v>
      </c>
      <c r="C24541" s="4" t="s">
        <v>3068</v>
      </c>
      <c r="D24541" s="4" t="s">
        <v>2047</v>
      </c>
      <c r="E24541" s="4" t="s">
        <v>74</v>
      </c>
      <c r="F24541" s="4">
        <v>9822220024</v>
      </c>
      <c r="G24541" s="4"/>
      <c r="H24541" s="4" t="s">
        <v>137932</v>
      </c>
      <c r="I24541" s="4" t="s">
        <v>137933</v>
      </c>
      <c r="J24541" s="4" t="s">
        <v>137934</v>
      </c>
      <c r="L24541" s="4" t="s">
        <v>2182</v>
      </c>
      <c r="M24541" s="4" t="s">
        <v>23</v>
      </c>
      <c r="N24541" s="4">
        <v>440001</v>
      </c>
      <c r="O24541" s="4" t="s">
        <v>137935</v>
      </c>
      <c r="P24541" s="4"/>
      <c r="Q24541" s="31" t="s">
        <v>209535</v>
      </c>
      <c r="R24541" s="4"/>
      <c r="S24541" s="13" t="s">
        <v>230506</v>
      </c>
      <c r="T24541" s="13"/>
      <c r="U24541" s="13"/>
      <c r="V24541" s="13"/>
      <c r="W24541" s="13"/>
    </row>
    <row r="24542" spans="1:23" ht="45" x14ac:dyDescent="0.25">
      <c r="A24542" s="4" t="s">
        <v>139082</v>
      </c>
      <c r="B24542" s="4" t="s">
        <v>1492</v>
      </c>
      <c r="C24542" s="4" t="s">
        <v>139078</v>
      </c>
      <c r="D24542" s="4" t="s">
        <v>139079</v>
      </c>
      <c r="E24542" s="4" t="s">
        <v>27</v>
      </c>
      <c r="F24542" s="4">
        <v>9011273500</v>
      </c>
      <c r="G24542" s="4"/>
      <c r="H24542" s="4" t="s">
        <v>139080</v>
      </c>
      <c r="I24542" s="4" t="s">
        <v>139081</v>
      </c>
      <c r="J24542" s="4" t="s">
        <v>139083</v>
      </c>
      <c r="L24542" s="4" t="s">
        <v>139084</v>
      </c>
      <c r="M24542" s="4" t="s">
        <v>23</v>
      </c>
      <c r="N24542" s="4">
        <v>440022</v>
      </c>
      <c r="O24542" s="4" t="s">
        <v>139085</v>
      </c>
      <c r="P24542" s="4"/>
      <c r="Q24542" s="31" t="s">
        <v>139077</v>
      </c>
      <c r="R24542" s="4"/>
      <c r="S24542" s="13" t="s">
        <v>230507</v>
      </c>
      <c r="T24542" s="13"/>
      <c r="U24542" s="13"/>
      <c r="V24542" s="13"/>
      <c r="W24542" s="13"/>
    </row>
    <row r="24543" spans="1:23" ht="30" x14ac:dyDescent="0.25">
      <c r="A24543" s="4" t="s">
        <v>139179</v>
      </c>
      <c r="B24543" s="4" t="s">
        <v>1492</v>
      </c>
      <c r="C24543" s="4" t="s">
        <v>6501</v>
      </c>
      <c r="D24543" s="4"/>
      <c r="E24543" s="4" t="s">
        <v>65</v>
      </c>
      <c r="F24543" s="4">
        <v>9373218801</v>
      </c>
      <c r="G24543" s="4">
        <v>9923695660</v>
      </c>
      <c r="H24543" s="4" t="s">
        <v>139178</v>
      </c>
      <c r="I24543" s="4"/>
      <c r="J24543" s="4" t="s">
        <v>139180</v>
      </c>
      <c r="L24543" s="4" t="s">
        <v>139181</v>
      </c>
      <c r="M24543" s="4" t="s">
        <v>23</v>
      </c>
      <c r="N24543" s="4">
        <v>441122</v>
      </c>
      <c r="O24543" s="4"/>
      <c r="P24543" s="4"/>
      <c r="Q24543" s="31" t="s">
        <v>220756</v>
      </c>
      <c r="R24543" s="4"/>
      <c r="S24543" s="13" t="s">
        <v>220757</v>
      </c>
      <c r="T24543" s="13"/>
      <c r="U24543" s="13"/>
      <c r="V24543" s="13"/>
      <c r="W24543" s="13"/>
    </row>
    <row r="24544" spans="1:23" ht="30" x14ac:dyDescent="0.25">
      <c r="A24544" s="4" t="s">
        <v>140162</v>
      </c>
      <c r="B24544" s="4" t="s">
        <v>1492</v>
      </c>
      <c r="C24544" s="4" t="s">
        <v>17805</v>
      </c>
      <c r="D24544" s="4" t="s">
        <v>140159</v>
      </c>
      <c r="E24544" s="4" t="s">
        <v>27</v>
      </c>
      <c r="F24544" s="4">
        <v>9422866082</v>
      </c>
      <c r="G24544" s="4">
        <v>9373218282</v>
      </c>
      <c r="H24544" s="4" t="s">
        <v>140160</v>
      </c>
      <c r="I24544" s="4" t="s">
        <v>140161</v>
      </c>
      <c r="J24544" s="4" t="s">
        <v>140163</v>
      </c>
      <c r="L24544" s="4" t="s">
        <v>140164</v>
      </c>
      <c r="M24544" s="4" t="s">
        <v>23</v>
      </c>
      <c r="N24544" s="4">
        <v>440025</v>
      </c>
      <c r="O24544" s="4" t="s">
        <v>140165</v>
      </c>
      <c r="P24544" s="4"/>
      <c r="Q24544" s="31" t="s">
        <v>140158</v>
      </c>
      <c r="R24544" s="4"/>
      <c r="S24544" s="13" t="s">
        <v>220758</v>
      </c>
      <c r="T24544" s="13"/>
      <c r="U24544" s="13"/>
      <c r="V24544" s="13"/>
      <c r="W24544" s="13"/>
    </row>
    <row r="24545" spans="1:23" ht="45" x14ac:dyDescent="0.25">
      <c r="A24545" s="4" t="s">
        <v>140275</v>
      </c>
      <c r="B24545" s="4" t="s">
        <v>1492</v>
      </c>
      <c r="C24545" s="4" t="s">
        <v>1850</v>
      </c>
      <c r="D24545" s="4" t="s">
        <v>140273</v>
      </c>
      <c r="E24545" s="4" t="s">
        <v>27</v>
      </c>
      <c r="F24545" s="4">
        <v>9011103214</v>
      </c>
      <c r="G24545" s="4">
        <v>9765866402</v>
      </c>
      <c r="H24545" s="4" t="s">
        <v>140274</v>
      </c>
      <c r="I24545" s="4"/>
      <c r="J24545" s="4" t="s">
        <v>140276</v>
      </c>
      <c r="L24545" s="4" t="s">
        <v>10680</v>
      </c>
      <c r="M24545" s="4" t="s">
        <v>23</v>
      </c>
      <c r="N24545" s="4">
        <v>440009</v>
      </c>
      <c r="O24545" s="4"/>
      <c r="P24545" s="4"/>
      <c r="Q24545" s="31" t="s">
        <v>140272</v>
      </c>
      <c r="R24545" s="4"/>
      <c r="S24545" s="13" t="s">
        <v>220759</v>
      </c>
      <c r="T24545" s="13"/>
      <c r="U24545" s="13"/>
      <c r="V24545" s="13"/>
      <c r="W24545" s="13"/>
    </row>
    <row r="24546" spans="1:23" ht="45" x14ac:dyDescent="0.25">
      <c r="A24546" s="4" t="s">
        <v>140462</v>
      </c>
      <c r="B24546" s="4" t="s">
        <v>1492</v>
      </c>
      <c r="C24546" s="4" t="s">
        <v>201</v>
      </c>
      <c r="D24546" s="4" t="s">
        <v>140460</v>
      </c>
      <c r="E24546" s="4" t="s">
        <v>34</v>
      </c>
      <c r="F24546" s="4">
        <v>9923012786</v>
      </c>
      <c r="G24546" s="4">
        <v>9823517786</v>
      </c>
      <c r="H24546" s="4" t="s">
        <v>140461</v>
      </c>
      <c r="I24546" s="4"/>
      <c r="J24546" s="4" t="s">
        <v>140463</v>
      </c>
      <c r="L24546" s="4"/>
      <c r="M24546" s="4" t="s">
        <v>23</v>
      </c>
      <c r="N24546" s="4">
        <v>440012</v>
      </c>
      <c r="O24546" s="4"/>
      <c r="P24546" s="4"/>
      <c r="Q24546" s="31" t="s">
        <v>220760</v>
      </c>
      <c r="R24546" s="4"/>
      <c r="S24546" s="13" t="s">
        <v>220761</v>
      </c>
      <c r="T24546" s="13"/>
      <c r="U24546" s="13"/>
      <c r="V24546" s="13"/>
      <c r="W24546" s="13"/>
    </row>
    <row r="24547" spans="1:23" ht="45" x14ac:dyDescent="0.25">
      <c r="A24547" s="4" t="s">
        <v>141133</v>
      </c>
      <c r="B24547" s="4" t="s">
        <v>1492</v>
      </c>
      <c r="C24547" s="4" t="s">
        <v>328</v>
      </c>
      <c r="D24547" s="4" t="s">
        <v>141131</v>
      </c>
      <c r="E24547" s="4" t="s">
        <v>74</v>
      </c>
      <c r="F24547" s="4">
        <v>9371211083</v>
      </c>
      <c r="G24547" s="4">
        <v>7507230888</v>
      </c>
      <c r="H24547" s="4" t="s">
        <v>141132</v>
      </c>
      <c r="I24547" s="4"/>
      <c r="J24547" s="4" t="s">
        <v>141134</v>
      </c>
      <c r="L24547" s="4"/>
      <c r="M24547" s="4" t="s">
        <v>23</v>
      </c>
      <c r="N24547" s="4">
        <v>440012</v>
      </c>
      <c r="O24547" s="4"/>
      <c r="P24547" s="4"/>
      <c r="Q24547" s="31" t="s">
        <v>209536</v>
      </c>
      <c r="R24547" s="4"/>
      <c r="S24547" s="13" t="s">
        <v>196470</v>
      </c>
      <c r="T24547" s="13"/>
      <c r="U24547" s="13"/>
      <c r="V24547" s="13"/>
      <c r="W24547" s="13"/>
    </row>
    <row r="24548" spans="1:23" x14ac:dyDescent="0.25">
      <c r="A24548" s="4" t="s">
        <v>143080</v>
      </c>
      <c r="B24548" s="4" t="s">
        <v>1492</v>
      </c>
      <c r="C24548" s="4" t="s">
        <v>654</v>
      </c>
      <c r="D24548" s="4" t="s">
        <v>21858</v>
      </c>
      <c r="E24548" s="4" t="s">
        <v>27</v>
      </c>
      <c r="F24548" s="4">
        <v>9822690333</v>
      </c>
      <c r="G24548" s="4">
        <v>9766929207</v>
      </c>
      <c r="H24548" s="4" t="s">
        <v>143079</v>
      </c>
      <c r="I24548" s="4"/>
      <c r="J24548" s="4" t="s">
        <v>143081</v>
      </c>
      <c r="L24548" s="4" t="s">
        <v>24276</v>
      </c>
      <c r="M24548" s="4" t="s">
        <v>23</v>
      </c>
      <c r="N24548" s="4">
        <v>440001</v>
      </c>
      <c r="O24548" s="4"/>
      <c r="P24548" s="4"/>
      <c r="Q24548" s="31" t="s">
        <v>143078</v>
      </c>
      <c r="R24548" s="4"/>
      <c r="S24548" s="13" t="s">
        <v>230508</v>
      </c>
      <c r="T24548" s="13"/>
      <c r="U24548" s="13"/>
      <c r="V24548" s="13"/>
      <c r="W24548" s="13"/>
    </row>
    <row r="24549" spans="1:23" ht="30" x14ac:dyDescent="0.25">
      <c r="A24549" s="4" t="s">
        <v>12608</v>
      </c>
      <c r="B24549" s="4" t="s">
        <v>1492</v>
      </c>
      <c r="C24549" s="4" t="s">
        <v>375</v>
      </c>
      <c r="D24549" s="4" t="s">
        <v>144297</v>
      </c>
      <c r="E24549" s="4" t="s">
        <v>235</v>
      </c>
      <c r="F24549" s="4">
        <v>9823873084</v>
      </c>
      <c r="G24549" s="4"/>
      <c r="H24549" s="4" t="s">
        <v>144298</v>
      </c>
      <c r="I24549" s="4"/>
      <c r="J24549" s="4" t="s">
        <v>144299</v>
      </c>
      <c r="L24549" s="4"/>
      <c r="M24549" s="4" t="s">
        <v>23</v>
      </c>
      <c r="N24549" s="4">
        <v>441912</v>
      </c>
      <c r="O24549" s="4"/>
      <c r="P24549" s="4"/>
      <c r="Q24549" s="31" t="s">
        <v>209537</v>
      </c>
      <c r="R24549" s="4"/>
      <c r="S24549" s="13" t="s">
        <v>202475</v>
      </c>
      <c r="T24549" s="13"/>
      <c r="U24549" s="13"/>
      <c r="V24549" s="13"/>
      <c r="W24549" s="13"/>
    </row>
    <row r="24550" spans="1:23" ht="30" x14ac:dyDescent="0.25">
      <c r="A24550" s="4" t="s">
        <v>144394</v>
      </c>
      <c r="B24550" s="4" t="s">
        <v>1492</v>
      </c>
      <c r="C24550" s="4" t="s">
        <v>2613</v>
      </c>
      <c r="D24550" s="4" t="s">
        <v>144392</v>
      </c>
      <c r="E24550" s="4" t="s">
        <v>34</v>
      </c>
      <c r="F24550" s="4">
        <v>9225544666</v>
      </c>
      <c r="G24550" s="4">
        <v>9923828666</v>
      </c>
      <c r="H24550" s="4" t="s">
        <v>144393</v>
      </c>
      <c r="I24550" s="4"/>
      <c r="J24550" s="4" t="s">
        <v>144395</v>
      </c>
      <c r="L24550" s="4" t="s">
        <v>144396</v>
      </c>
      <c r="M24550" s="4" t="s">
        <v>23</v>
      </c>
      <c r="N24550" s="4">
        <v>440027</v>
      </c>
      <c r="O24550" s="4"/>
      <c r="P24550" s="4"/>
      <c r="Q24550" s="31" t="s">
        <v>209538</v>
      </c>
      <c r="R24550" s="4"/>
      <c r="S24550" s="13" t="s">
        <v>230509</v>
      </c>
      <c r="T24550" s="13"/>
      <c r="U24550" s="13"/>
      <c r="V24550" s="13"/>
      <c r="W24550" s="13"/>
    </row>
    <row r="24551" spans="1:23" ht="45" x14ac:dyDescent="0.25">
      <c r="A24551" s="4" t="s">
        <v>144736</v>
      </c>
      <c r="B24551" s="4" t="s">
        <v>1492</v>
      </c>
      <c r="C24551" s="4" t="s">
        <v>117458</v>
      </c>
      <c r="D24551" s="4" t="s">
        <v>144733</v>
      </c>
      <c r="E24551" s="4" t="s">
        <v>235</v>
      </c>
      <c r="F24551" s="4">
        <v>9373307864</v>
      </c>
      <c r="G24551" s="4">
        <v>9373100308</v>
      </c>
      <c r="H24551" s="4" t="s">
        <v>144734</v>
      </c>
      <c r="I24551" s="4" t="s">
        <v>144735</v>
      </c>
      <c r="J24551" s="4" t="s">
        <v>144737</v>
      </c>
      <c r="L24551" s="4" t="s">
        <v>17255</v>
      </c>
      <c r="M24551" s="4" t="s">
        <v>23</v>
      </c>
      <c r="N24551" s="4">
        <v>440001</v>
      </c>
      <c r="O24551" s="4" t="s">
        <v>144738</v>
      </c>
      <c r="P24551" s="4"/>
      <c r="Q24551" s="31" t="s">
        <v>144732</v>
      </c>
      <c r="R24551" s="4"/>
      <c r="S24551" s="13" t="s">
        <v>220762</v>
      </c>
      <c r="T24551" s="13"/>
      <c r="U24551" s="13"/>
      <c r="V24551" s="13"/>
      <c r="W24551" s="13"/>
    </row>
    <row r="24552" spans="1:23" ht="45" x14ac:dyDescent="0.25">
      <c r="A24552" s="4" t="s">
        <v>144800</v>
      </c>
      <c r="B24552" s="4" t="s">
        <v>1492</v>
      </c>
      <c r="C24552" s="4" t="s">
        <v>2658</v>
      </c>
      <c r="D24552" s="4" t="s">
        <v>144797</v>
      </c>
      <c r="E24552" s="4" t="s">
        <v>84</v>
      </c>
      <c r="F24552" s="4">
        <v>9423102946</v>
      </c>
      <c r="G24552" s="4">
        <v>9422333449</v>
      </c>
      <c r="H24552" s="4" t="s">
        <v>144798</v>
      </c>
      <c r="I24552" s="4" t="s">
        <v>144799</v>
      </c>
      <c r="J24552" s="4" t="s">
        <v>144801</v>
      </c>
      <c r="L24552" s="4" t="s">
        <v>144802</v>
      </c>
      <c r="M24552" s="4" t="s">
        <v>23</v>
      </c>
      <c r="N24552" s="4">
        <v>440006</v>
      </c>
      <c r="O24552" s="4"/>
      <c r="P24552" s="4"/>
      <c r="Q24552" s="31" t="s">
        <v>144796</v>
      </c>
      <c r="R24552" s="4"/>
      <c r="S24552" s="13" t="s">
        <v>230510</v>
      </c>
      <c r="T24552" s="13"/>
      <c r="U24552" s="13"/>
      <c r="V24552" s="13"/>
      <c r="W24552" s="13"/>
    </row>
    <row r="24553" spans="1:23" ht="30" x14ac:dyDescent="0.25">
      <c r="A24553" s="4" t="s">
        <v>145409</v>
      </c>
      <c r="B24553" s="4" t="s">
        <v>1492</v>
      </c>
      <c r="C24553" s="4" t="s">
        <v>7897</v>
      </c>
      <c r="D24553" s="4" t="s">
        <v>16030</v>
      </c>
      <c r="E24553" s="4" t="s">
        <v>74</v>
      </c>
      <c r="F24553" s="4">
        <v>7066026301</v>
      </c>
      <c r="G24553" s="4">
        <v>7767000233</v>
      </c>
      <c r="H24553" s="4" t="s">
        <v>145408</v>
      </c>
      <c r="I24553" s="4"/>
      <c r="J24553" s="4" t="s">
        <v>145410</v>
      </c>
      <c r="L24553" s="4" t="s">
        <v>9735</v>
      </c>
      <c r="M24553" s="4" t="s">
        <v>23</v>
      </c>
      <c r="N24553" s="4">
        <v>440016</v>
      </c>
      <c r="O24553" s="4"/>
      <c r="P24553" s="4"/>
      <c r="Q24553" s="31" t="s">
        <v>220763</v>
      </c>
      <c r="R24553" s="4"/>
      <c r="S24553" s="13" t="s">
        <v>220764</v>
      </c>
      <c r="T24553" s="13"/>
      <c r="U24553" s="13"/>
      <c r="V24553" s="13"/>
      <c r="W24553" s="13"/>
    </row>
    <row r="24554" spans="1:23" x14ac:dyDescent="0.25">
      <c r="A24554" s="4" t="s">
        <v>145726</v>
      </c>
      <c r="B24554" s="4" t="s">
        <v>1492</v>
      </c>
      <c r="C24554" s="4" t="s">
        <v>42596</v>
      </c>
      <c r="D24554" s="4" t="s">
        <v>5790</v>
      </c>
      <c r="E24554" s="4" t="s">
        <v>27</v>
      </c>
      <c r="F24554" s="4">
        <v>9730654117</v>
      </c>
      <c r="G24554" s="4">
        <v>9420955848</v>
      </c>
      <c r="H24554" s="4" t="s">
        <v>145725</v>
      </c>
      <c r="I24554" s="4"/>
      <c r="J24554" s="4" t="s">
        <v>145727</v>
      </c>
      <c r="L24554" s="4" t="s">
        <v>16487</v>
      </c>
      <c r="M24554" s="4" t="s">
        <v>23</v>
      </c>
      <c r="N24554" s="4">
        <v>440032</v>
      </c>
      <c r="O24554" s="4"/>
      <c r="P24554" s="4"/>
      <c r="Q24554" s="31" t="s">
        <v>145723</v>
      </c>
      <c r="R24554" s="4"/>
      <c r="S24554" s="13" t="s">
        <v>145724</v>
      </c>
      <c r="T24554" s="13"/>
      <c r="U24554" s="13"/>
      <c r="V24554" s="13"/>
      <c r="W24554" s="13"/>
    </row>
    <row r="24555" spans="1:23" ht="45" x14ac:dyDescent="0.25">
      <c r="A24555" s="4" t="s">
        <v>146653</v>
      </c>
      <c r="B24555" s="4" t="s">
        <v>1492</v>
      </c>
      <c r="C24555" s="4" t="s">
        <v>2062</v>
      </c>
      <c r="D24555" s="4" t="s">
        <v>44</v>
      </c>
      <c r="E24555" s="4" t="s">
        <v>175</v>
      </c>
      <c r="F24555" s="4">
        <v>9822201314</v>
      </c>
      <c r="G24555" s="4">
        <v>9822737931</v>
      </c>
      <c r="H24555" s="4" t="s">
        <v>146651</v>
      </c>
      <c r="I24555" s="4" t="s">
        <v>146652</v>
      </c>
      <c r="J24555" s="4" t="s">
        <v>146654</v>
      </c>
      <c r="L24555" s="4" t="s">
        <v>2561</v>
      </c>
      <c r="M24555" s="4" t="s">
        <v>23</v>
      </c>
      <c r="N24555" s="4">
        <v>440012</v>
      </c>
      <c r="O24555" s="4" t="s">
        <v>146655</v>
      </c>
      <c r="P24555" s="4"/>
      <c r="Q24555" s="31" t="s">
        <v>146650</v>
      </c>
      <c r="R24555" s="4"/>
      <c r="S24555" s="13" t="s">
        <v>220765</v>
      </c>
      <c r="T24555" s="13"/>
      <c r="U24555" s="13"/>
      <c r="V24555" s="13"/>
      <c r="W24555" s="13"/>
    </row>
    <row r="24556" spans="1:23" ht="30" x14ac:dyDescent="0.25">
      <c r="A24556" s="4" t="s">
        <v>146674</v>
      </c>
      <c r="B24556" s="4" t="s">
        <v>1492</v>
      </c>
      <c r="C24556" s="4" t="s">
        <v>3586</v>
      </c>
      <c r="D24556" s="4" t="s">
        <v>2155</v>
      </c>
      <c r="E24556" s="4" t="s">
        <v>143725</v>
      </c>
      <c r="F24556" s="4">
        <v>9860706616</v>
      </c>
      <c r="G24556" s="4">
        <v>9423521947</v>
      </c>
      <c r="H24556" s="4" t="s">
        <v>146673</v>
      </c>
      <c r="I24556" s="4"/>
      <c r="J24556" s="4" t="s">
        <v>146675</v>
      </c>
      <c r="L24556" s="4"/>
      <c r="M24556" s="4" t="s">
        <v>23</v>
      </c>
      <c r="N24556" s="4">
        <v>441122</v>
      </c>
      <c r="O24556" s="4"/>
      <c r="P24556" s="4"/>
      <c r="Q24556" s="31" t="s">
        <v>209539</v>
      </c>
      <c r="R24556" s="4"/>
      <c r="S24556" s="13" t="s">
        <v>230511</v>
      </c>
      <c r="T24556" s="13"/>
      <c r="U24556" s="13"/>
      <c r="V24556" s="13"/>
      <c r="W24556" s="13"/>
    </row>
    <row r="24557" spans="1:23" ht="30" x14ac:dyDescent="0.25">
      <c r="A24557" s="4" t="s">
        <v>146950</v>
      </c>
      <c r="B24557" s="4" t="s">
        <v>1492</v>
      </c>
      <c r="C24557" s="4" t="s">
        <v>6514</v>
      </c>
      <c r="D24557" s="4" t="s">
        <v>146948</v>
      </c>
      <c r="E24557" s="4" t="s">
        <v>27</v>
      </c>
      <c r="F24557" s="4">
        <v>9309166505</v>
      </c>
      <c r="G24557" s="4">
        <v>9766522688</v>
      </c>
      <c r="H24557" s="4" t="s">
        <v>146949</v>
      </c>
      <c r="I24557" s="4"/>
      <c r="J24557" s="4" t="s">
        <v>146951</v>
      </c>
      <c r="L24557" s="4" t="s">
        <v>10680</v>
      </c>
      <c r="M24557" s="4" t="s">
        <v>23</v>
      </c>
      <c r="N24557" s="4">
        <v>440009</v>
      </c>
      <c r="O24557" s="4"/>
      <c r="P24557" s="4"/>
      <c r="Q24557" s="31" t="s">
        <v>220766</v>
      </c>
      <c r="R24557" s="4"/>
      <c r="S24557" s="13" t="s">
        <v>220767</v>
      </c>
      <c r="T24557" s="13"/>
      <c r="U24557" s="13"/>
      <c r="V24557" s="13"/>
      <c r="W24557" s="13"/>
    </row>
    <row r="24558" spans="1:23" ht="45" x14ac:dyDescent="0.25">
      <c r="A24558" s="4" t="s">
        <v>147538</v>
      </c>
      <c r="B24558" s="4" t="s">
        <v>1492</v>
      </c>
      <c r="C24558" s="4" t="s">
        <v>6047</v>
      </c>
      <c r="D24558" s="4" t="s">
        <v>147536</v>
      </c>
      <c r="E24558" s="4" t="s">
        <v>27</v>
      </c>
      <c r="F24558" s="4">
        <v>9923525509</v>
      </c>
      <c r="G24558" s="4">
        <v>9422441648</v>
      </c>
      <c r="H24558" s="4" t="s">
        <v>147537</v>
      </c>
      <c r="I24558" s="4"/>
      <c r="J24558" s="4" t="s">
        <v>147539</v>
      </c>
      <c r="L24558" s="4" t="s">
        <v>67782</v>
      </c>
      <c r="M24558" s="4" t="s">
        <v>23</v>
      </c>
      <c r="N24558" s="4">
        <v>440009</v>
      </c>
      <c r="O24558" s="4"/>
      <c r="P24558" s="4"/>
      <c r="Q24558" s="31" t="s">
        <v>220768</v>
      </c>
      <c r="R24558" s="4"/>
      <c r="S24558" s="13" t="s">
        <v>220769</v>
      </c>
      <c r="T24558" s="13"/>
      <c r="U24558" s="13"/>
      <c r="V24558" s="13"/>
      <c r="W24558" s="13"/>
    </row>
    <row r="24559" spans="1:23" x14ac:dyDescent="0.25">
      <c r="A24559" s="4" t="s">
        <v>147929</v>
      </c>
      <c r="B24559" s="4" t="s">
        <v>1492</v>
      </c>
      <c r="C24559" s="4" t="s">
        <v>37076</v>
      </c>
      <c r="D24559" s="4" t="s">
        <v>147927</v>
      </c>
      <c r="E24559" s="4" t="s">
        <v>34</v>
      </c>
      <c r="F24559" s="4">
        <v>7030101863</v>
      </c>
      <c r="G24559" s="4">
        <v>9765199650</v>
      </c>
      <c r="H24559" s="4" t="s">
        <v>147928</v>
      </c>
      <c r="I24559" s="4"/>
      <c r="J24559" s="4" t="s">
        <v>16199</v>
      </c>
      <c r="L24559" s="4" t="s">
        <v>2561</v>
      </c>
      <c r="M24559" s="4" t="s">
        <v>23</v>
      </c>
      <c r="N24559" s="4">
        <v>440012</v>
      </c>
      <c r="O24559" s="4"/>
      <c r="P24559" s="4"/>
      <c r="Q24559" s="31" t="s">
        <v>205519</v>
      </c>
      <c r="R24559" s="4"/>
      <c r="S24559" s="13" t="s">
        <v>230512</v>
      </c>
      <c r="T24559" s="13"/>
      <c r="U24559" s="13"/>
      <c r="V24559" s="13"/>
      <c r="W24559" s="13"/>
    </row>
    <row r="24560" spans="1:23" ht="45" x14ac:dyDescent="0.25">
      <c r="A24560" s="4" t="s">
        <v>150253</v>
      </c>
      <c r="B24560" s="4" t="s">
        <v>1492</v>
      </c>
      <c r="C24560" s="4" t="s">
        <v>27884</v>
      </c>
      <c r="D24560" s="4" t="s">
        <v>1037</v>
      </c>
      <c r="E24560" s="4" t="s">
        <v>235</v>
      </c>
      <c r="F24560" s="4">
        <v>7507231555</v>
      </c>
      <c r="G24560" s="4">
        <v>9028170713</v>
      </c>
      <c r="H24560" s="4" t="s">
        <v>150252</v>
      </c>
      <c r="I24560" s="4"/>
      <c r="J24560" s="4" t="s">
        <v>150254</v>
      </c>
      <c r="L24560" s="4" t="s">
        <v>24276</v>
      </c>
      <c r="M24560" s="4" t="s">
        <v>23</v>
      </c>
      <c r="N24560" s="4">
        <v>440001</v>
      </c>
      <c r="O24560" s="4" t="s">
        <v>150255</v>
      </c>
      <c r="P24560" s="4"/>
      <c r="Q24560" s="31" t="s">
        <v>205520</v>
      </c>
      <c r="R24560" s="4"/>
      <c r="S24560" s="13" t="s">
        <v>230513</v>
      </c>
      <c r="T24560" s="13"/>
      <c r="U24560" s="13"/>
      <c r="V24560" s="13"/>
      <c r="W24560" s="13"/>
    </row>
    <row r="24561" spans="1:23" ht="30" x14ac:dyDescent="0.25">
      <c r="A24561" s="4" t="s">
        <v>152444</v>
      </c>
      <c r="B24561" s="4" t="s">
        <v>1492</v>
      </c>
      <c r="C24561" s="4" t="s">
        <v>1587</v>
      </c>
      <c r="D24561" s="4" t="s">
        <v>337</v>
      </c>
      <c r="E24561" s="4" t="s">
        <v>27</v>
      </c>
      <c r="F24561" s="4">
        <v>9823671326</v>
      </c>
      <c r="G24561" s="4">
        <v>9326141512</v>
      </c>
      <c r="H24561" s="4" t="s">
        <v>152442</v>
      </c>
      <c r="I24561" s="4" t="s">
        <v>152443</v>
      </c>
      <c r="J24561" s="4" t="s">
        <v>152445</v>
      </c>
      <c r="L24561" s="4" t="s">
        <v>3736</v>
      </c>
      <c r="M24561" s="4" t="s">
        <v>23</v>
      </c>
      <c r="N24561" s="4">
        <v>440012</v>
      </c>
      <c r="O24561" s="4"/>
      <c r="P24561" s="4"/>
      <c r="Q24561" s="31" t="s">
        <v>209540</v>
      </c>
      <c r="R24561" s="4"/>
      <c r="S24561" s="13" t="s">
        <v>196471</v>
      </c>
      <c r="T24561" s="13"/>
      <c r="U24561" s="13"/>
      <c r="V24561" s="13"/>
      <c r="W24561" s="13"/>
    </row>
    <row r="24562" spans="1:23" ht="45" x14ac:dyDescent="0.25">
      <c r="A24562" s="4" t="s">
        <v>152577</v>
      </c>
      <c r="B24562" s="4" t="s">
        <v>1492</v>
      </c>
      <c r="C24562" s="4" t="s">
        <v>152573</v>
      </c>
      <c r="D24562" s="4" t="s">
        <v>152574</v>
      </c>
      <c r="E24562" s="4" t="s">
        <v>34</v>
      </c>
      <c r="F24562" s="4">
        <v>9503523057</v>
      </c>
      <c r="G24562" s="4">
        <v>7721834998</v>
      </c>
      <c r="H24562" s="4" t="s">
        <v>152575</v>
      </c>
      <c r="I24562" s="4" t="s">
        <v>152576</v>
      </c>
      <c r="J24562" s="4" t="s">
        <v>152578</v>
      </c>
      <c r="L24562" s="4" t="s">
        <v>152579</v>
      </c>
      <c r="M24562" s="4" t="s">
        <v>23</v>
      </c>
      <c r="N24562" s="4">
        <v>440013</v>
      </c>
      <c r="O24562" s="4"/>
      <c r="P24562" s="4"/>
      <c r="Q24562" s="31" t="s">
        <v>152572</v>
      </c>
      <c r="R24562" s="4"/>
      <c r="S24562" s="13" t="s">
        <v>230514</v>
      </c>
      <c r="T24562" s="13"/>
      <c r="U24562" s="13"/>
      <c r="V24562" s="13"/>
      <c r="W24562" s="13"/>
    </row>
    <row r="24563" spans="1:23" ht="30" x14ac:dyDescent="0.25">
      <c r="A24563" s="4" t="s">
        <v>153920</v>
      </c>
      <c r="B24563" s="4" t="s">
        <v>1492</v>
      </c>
      <c r="C24563" s="4" t="s">
        <v>115685</v>
      </c>
      <c r="D24563" s="4"/>
      <c r="E24563" s="4" t="s">
        <v>27</v>
      </c>
      <c r="F24563" s="4">
        <v>9960748099</v>
      </c>
      <c r="G24563" s="4">
        <v>8421477892</v>
      </c>
      <c r="H24563" s="4" t="s">
        <v>153918</v>
      </c>
      <c r="I24563" s="4" t="s">
        <v>153919</v>
      </c>
      <c r="J24563" s="4" t="s">
        <v>153921</v>
      </c>
      <c r="L24563" s="4" t="s">
        <v>19290</v>
      </c>
      <c r="M24563" s="4" t="s">
        <v>23</v>
      </c>
      <c r="N24563" s="4">
        <v>440023</v>
      </c>
      <c r="O24563" s="4"/>
      <c r="P24563" s="4"/>
      <c r="Q24563" s="31" t="s">
        <v>153917</v>
      </c>
      <c r="R24563" s="4"/>
      <c r="S24563" s="13" t="s">
        <v>202476</v>
      </c>
      <c r="T24563" s="13"/>
      <c r="U24563" s="13"/>
      <c r="V24563" s="13"/>
      <c r="W24563" s="13"/>
    </row>
    <row r="24564" spans="1:23" ht="45" x14ac:dyDescent="0.25">
      <c r="A24564" s="4" t="s">
        <v>155252</v>
      </c>
      <c r="B24564" s="4" t="s">
        <v>1492</v>
      </c>
      <c r="C24564" s="4" t="s">
        <v>9791</v>
      </c>
      <c r="D24564" s="4" t="s">
        <v>155249</v>
      </c>
      <c r="E24564" s="4" t="s">
        <v>27</v>
      </c>
      <c r="F24564" s="4">
        <v>9423069570</v>
      </c>
      <c r="G24564" s="4">
        <v>9370976363</v>
      </c>
      <c r="H24564" s="4" t="s">
        <v>155250</v>
      </c>
      <c r="I24564" s="4" t="s">
        <v>155251</v>
      </c>
      <c r="J24564" s="4" t="s">
        <v>155253</v>
      </c>
      <c r="L24564" s="4" t="s">
        <v>81187</v>
      </c>
      <c r="M24564" s="4" t="s">
        <v>23</v>
      </c>
      <c r="N24564" s="4">
        <v>440016</v>
      </c>
      <c r="O24564" s="4"/>
      <c r="P24564" s="4"/>
      <c r="Q24564" s="31" t="s">
        <v>155248</v>
      </c>
      <c r="R24564" s="4"/>
      <c r="S24564" s="13" t="s">
        <v>230515</v>
      </c>
      <c r="T24564" s="13"/>
      <c r="U24564" s="13"/>
      <c r="V24564" s="13"/>
      <c r="W24564" s="13"/>
    </row>
    <row r="24565" spans="1:23" x14ac:dyDescent="0.25">
      <c r="A24565" s="4" t="s">
        <v>156187</v>
      </c>
      <c r="B24565" s="4" t="s">
        <v>1492</v>
      </c>
      <c r="C24565" s="4" t="s">
        <v>4626</v>
      </c>
      <c r="D24565" s="4" t="s">
        <v>76785</v>
      </c>
      <c r="E24565" s="4" t="s">
        <v>34</v>
      </c>
      <c r="F24565" s="4">
        <v>9890150970</v>
      </c>
      <c r="G24565" s="4"/>
      <c r="H24565" s="4" t="s">
        <v>156186</v>
      </c>
      <c r="I24565" s="4"/>
      <c r="J24565" s="4" t="s">
        <v>156188</v>
      </c>
      <c r="L24565" s="4" t="s">
        <v>75805</v>
      </c>
      <c r="M24565" s="4" t="s">
        <v>23</v>
      </c>
      <c r="N24565" s="4">
        <v>440010</v>
      </c>
      <c r="O24565" s="4" t="s">
        <v>156189</v>
      </c>
      <c r="P24565" s="4"/>
      <c r="Q24565" s="31"/>
      <c r="R24565" s="4"/>
      <c r="S24565" s="13" t="s">
        <v>196472</v>
      </c>
      <c r="T24565" s="13"/>
      <c r="U24565" s="13"/>
      <c r="V24565" s="13"/>
      <c r="W24565" s="13"/>
    </row>
    <row r="24566" spans="1:23" ht="45" x14ac:dyDescent="0.25">
      <c r="A24566" s="4" t="s">
        <v>156768</v>
      </c>
      <c r="B24566" s="4" t="s">
        <v>1492</v>
      </c>
      <c r="C24566" s="4" t="s">
        <v>484</v>
      </c>
      <c r="D24566" s="4"/>
      <c r="E24566" s="4" t="s">
        <v>27</v>
      </c>
      <c r="F24566" s="4">
        <v>9326433331</v>
      </c>
      <c r="G24566" s="4">
        <v>9860924698</v>
      </c>
      <c r="H24566" s="4" t="s">
        <v>156767</v>
      </c>
      <c r="I24566" s="4"/>
      <c r="J24566" s="4" t="s">
        <v>156769</v>
      </c>
      <c r="L24566" s="4" t="s">
        <v>156770</v>
      </c>
      <c r="M24566" s="4" t="s">
        <v>23</v>
      </c>
      <c r="N24566" s="4">
        <v>440034</v>
      </c>
      <c r="O24566" s="4"/>
      <c r="P24566" s="4"/>
      <c r="Q24566" s="31" t="s">
        <v>209541</v>
      </c>
      <c r="R24566" s="4"/>
      <c r="S24566" s="13" t="s">
        <v>196473</v>
      </c>
      <c r="T24566" s="13"/>
      <c r="U24566" s="13"/>
      <c r="V24566" s="13"/>
      <c r="W24566" s="13"/>
    </row>
    <row r="24567" spans="1:23" ht="45" x14ac:dyDescent="0.25">
      <c r="A24567" s="4" t="s">
        <v>159824</v>
      </c>
      <c r="B24567" s="4" t="s">
        <v>1492</v>
      </c>
      <c r="C24567" s="4" t="s">
        <v>4808</v>
      </c>
      <c r="D24567" s="4" t="s">
        <v>153034</v>
      </c>
      <c r="E24567" s="4" t="s">
        <v>34</v>
      </c>
      <c r="F24567" s="4">
        <v>9326323636</v>
      </c>
      <c r="G24567" s="4">
        <v>9326023636</v>
      </c>
      <c r="H24567" s="4" t="s">
        <v>159822</v>
      </c>
      <c r="I24567" s="4" t="s">
        <v>159823</v>
      </c>
      <c r="J24567" s="4" t="s">
        <v>159825</v>
      </c>
      <c r="L24567" s="4" t="s">
        <v>159826</v>
      </c>
      <c r="M24567" s="4" t="s">
        <v>23</v>
      </c>
      <c r="N24567" s="4">
        <v>440012</v>
      </c>
      <c r="O24567" s="4" t="s">
        <v>102546</v>
      </c>
      <c r="P24567" s="4"/>
      <c r="Q24567" s="31" t="s">
        <v>220770</v>
      </c>
      <c r="R24567" s="4"/>
      <c r="S24567" s="13" t="s">
        <v>220771</v>
      </c>
      <c r="T24567" s="13"/>
      <c r="U24567" s="13"/>
      <c r="V24567" s="13"/>
      <c r="W24567" s="13"/>
    </row>
    <row r="24568" spans="1:23" ht="30" x14ac:dyDescent="0.25">
      <c r="A24568" s="4" t="s">
        <v>160338</v>
      </c>
      <c r="B24568" s="4" t="s">
        <v>1492</v>
      </c>
      <c r="C24568" s="4" t="s">
        <v>74</v>
      </c>
      <c r="D24568" s="4"/>
      <c r="E24568" s="4" t="s">
        <v>27</v>
      </c>
      <c r="F24568" s="4">
        <v>9822282511</v>
      </c>
      <c r="G24568" s="4"/>
      <c r="H24568" s="4" t="s">
        <v>160337</v>
      </c>
      <c r="I24568" s="4"/>
      <c r="J24568" s="4" t="s">
        <v>160339</v>
      </c>
      <c r="L24568" s="4" t="s">
        <v>160340</v>
      </c>
      <c r="M24568" s="4" t="s">
        <v>23</v>
      </c>
      <c r="N24568" s="4">
        <v>440008</v>
      </c>
      <c r="O24568" s="4"/>
      <c r="P24568" s="4"/>
      <c r="Q24568" s="31" t="s">
        <v>160336</v>
      </c>
      <c r="R24568" s="4"/>
      <c r="S24568" s="13" t="s">
        <v>160336</v>
      </c>
      <c r="T24568" s="13"/>
      <c r="U24568" s="13"/>
      <c r="V24568" s="13"/>
      <c r="W24568" s="13"/>
    </row>
    <row r="24569" spans="1:23" ht="30" x14ac:dyDescent="0.25">
      <c r="A24569" s="4" t="s">
        <v>161126</v>
      </c>
      <c r="B24569" s="4" t="s">
        <v>1492</v>
      </c>
      <c r="C24569" s="4" t="s">
        <v>2720</v>
      </c>
      <c r="D24569" s="4" t="s">
        <v>161124</v>
      </c>
      <c r="E24569" s="4" t="s">
        <v>34</v>
      </c>
      <c r="F24569" s="4">
        <v>9850086680</v>
      </c>
      <c r="G24569" s="4">
        <v>9850029991</v>
      </c>
      <c r="H24569" s="4" t="s">
        <v>161125</v>
      </c>
      <c r="I24569" s="4"/>
      <c r="J24569" s="4" t="s">
        <v>161127</v>
      </c>
      <c r="L24569" s="4" t="s">
        <v>75805</v>
      </c>
      <c r="M24569" s="4" t="s">
        <v>23</v>
      </c>
      <c r="N24569" s="4">
        <v>440010</v>
      </c>
      <c r="O24569" s="4"/>
      <c r="P24569" s="4"/>
      <c r="Q24569" s="31" t="s">
        <v>205521</v>
      </c>
      <c r="R24569" s="4"/>
      <c r="S24569" s="13" t="s">
        <v>202477</v>
      </c>
      <c r="T24569" s="13"/>
      <c r="U24569" s="13"/>
      <c r="V24569" s="13"/>
      <c r="W24569" s="13"/>
    </row>
    <row r="24570" spans="1:23" ht="30" x14ac:dyDescent="0.25">
      <c r="A24570" s="4" t="s">
        <v>82123</v>
      </c>
      <c r="B24570" s="4" t="s">
        <v>1492</v>
      </c>
      <c r="C24570" s="4" t="s">
        <v>116086</v>
      </c>
      <c r="D24570" s="4" t="s">
        <v>242</v>
      </c>
      <c r="E24570" s="4" t="s">
        <v>34</v>
      </c>
      <c r="F24570" s="4">
        <v>7875797566</v>
      </c>
      <c r="G24570" s="4">
        <v>9923013123</v>
      </c>
      <c r="H24570" s="4" t="s">
        <v>161953</v>
      </c>
      <c r="I24570" s="4"/>
      <c r="J24570" s="4" t="s">
        <v>161954</v>
      </c>
      <c r="L24570" s="4" t="s">
        <v>66871</v>
      </c>
      <c r="M24570" s="4" t="s">
        <v>23</v>
      </c>
      <c r="N24570" s="4">
        <v>441110</v>
      </c>
      <c r="O24570" s="4"/>
      <c r="P24570" s="4">
        <v>8048717975</v>
      </c>
      <c r="Q24570" s="31" t="s">
        <v>209542</v>
      </c>
      <c r="R24570" s="4"/>
      <c r="S24570" s="4"/>
      <c r="T24570" s="4"/>
      <c r="U24570" s="4"/>
      <c r="V24570" s="4"/>
      <c r="W24570" s="4"/>
    </row>
    <row r="24571" spans="1:23" ht="45" x14ac:dyDescent="0.25">
      <c r="A24571" s="4" t="s">
        <v>162524</v>
      </c>
      <c r="B24571" s="4" t="s">
        <v>1492</v>
      </c>
      <c r="C24571" s="4" t="s">
        <v>3580</v>
      </c>
      <c r="D24571" s="4" t="s">
        <v>2155</v>
      </c>
      <c r="E24571" s="4" t="s">
        <v>27</v>
      </c>
      <c r="F24571" s="4">
        <v>9373103434</v>
      </c>
      <c r="G24571" s="4">
        <v>9423153036</v>
      </c>
      <c r="H24571" s="4" t="s">
        <v>162522</v>
      </c>
      <c r="I24571" s="4" t="s">
        <v>162523</v>
      </c>
      <c r="J24571" s="4" t="s">
        <v>162525</v>
      </c>
      <c r="L24571" s="4" t="s">
        <v>16487</v>
      </c>
      <c r="M24571" s="4" t="s">
        <v>23</v>
      </c>
      <c r="N24571" s="4">
        <v>440002</v>
      </c>
      <c r="O24571" s="4"/>
      <c r="P24571" s="4">
        <v>8071596792</v>
      </c>
      <c r="Q24571" s="31" t="s">
        <v>220772</v>
      </c>
      <c r="R24571" s="4"/>
      <c r="S24571" s="13" t="s">
        <v>162521</v>
      </c>
      <c r="T24571" s="13"/>
      <c r="U24571" s="13"/>
      <c r="V24571" s="13"/>
      <c r="W24571" s="13"/>
    </row>
    <row r="24572" spans="1:23" ht="30" x14ac:dyDescent="0.25">
      <c r="A24572" s="4" t="s">
        <v>57628</v>
      </c>
      <c r="B24572" s="4" t="s">
        <v>1492</v>
      </c>
      <c r="C24572" s="4" t="s">
        <v>375</v>
      </c>
      <c r="D24572" s="4" t="s">
        <v>164321</v>
      </c>
      <c r="E24572" s="4" t="s">
        <v>5809</v>
      </c>
      <c r="F24572" s="4">
        <v>9422803882</v>
      </c>
      <c r="G24572" s="4">
        <v>9552503882</v>
      </c>
      <c r="H24572" s="4" t="s">
        <v>164322</v>
      </c>
      <c r="I24572" s="4"/>
      <c r="J24572" s="4" t="s">
        <v>164323</v>
      </c>
      <c r="L24572" s="4" t="s">
        <v>2656</v>
      </c>
      <c r="M24572" s="4" t="s">
        <v>23</v>
      </c>
      <c r="N24572" s="4">
        <v>440010</v>
      </c>
      <c r="O24572" s="4"/>
      <c r="P24572" s="4">
        <v>8046048353</v>
      </c>
      <c r="Q24572" s="31" t="s">
        <v>164320</v>
      </c>
      <c r="R24572" s="4"/>
      <c r="S24572" s="4"/>
      <c r="T24572" s="4"/>
      <c r="U24572" s="4"/>
      <c r="V24572" s="4"/>
      <c r="W24572" s="4"/>
    </row>
    <row r="24573" spans="1:23" x14ac:dyDescent="0.25">
      <c r="A24573" s="4" t="s">
        <v>164713</v>
      </c>
      <c r="B24573" s="4" t="s">
        <v>1492</v>
      </c>
      <c r="C24573" s="4" t="s">
        <v>5440</v>
      </c>
      <c r="D24573" s="4" t="s">
        <v>164711</v>
      </c>
      <c r="E24573" s="4" t="s">
        <v>27</v>
      </c>
      <c r="F24573" s="4">
        <v>9890252606</v>
      </c>
      <c r="G24573" s="4"/>
      <c r="H24573" s="4" t="s">
        <v>164712</v>
      </c>
      <c r="I24573" s="4"/>
      <c r="J24573" s="4" t="s">
        <v>164714</v>
      </c>
      <c r="L24573" s="4" t="s">
        <v>164715</v>
      </c>
      <c r="M24573" s="4" t="s">
        <v>23</v>
      </c>
      <c r="N24573" s="4">
        <v>440018</v>
      </c>
      <c r="O24573" s="4"/>
      <c r="P24573" s="4"/>
      <c r="Q24573" s="31" t="s">
        <v>164710</v>
      </c>
      <c r="R24573" s="4"/>
      <c r="S24573" s="4"/>
      <c r="T24573" s="4"/>
      <c r="U24573" s="4"/>
      <c r="V24573" s="4"/>
      <c r="W24573" s="4"/>
    </row>
    <row r="24574" spans="1:23" ht="30" x14ac:dyDescent="0.25">
      <c r="A24574" s="4" t="s">
        <v>167534</v>
      </c>
      <c r="B24574" s="4" t="s">
        <v>1492</v>
      </c>
      <c r="C24574" s="4" t="s">
        <v>1470</v>
      </c>
      <c r="D24574" s="4" t="s">
        <v>115685</v>
      </c>
      <c r="E24574" s="4" t="s">
        <v>175</v>
      </c>
      <c r="F24574" s="4">
        <v>9970300686</v>
      </c>
      <c r="G24574" s="4"/>
      <c r="H24574" s="4" t="s">
        <v>167532</v>
      </c>
      <c r="I24574" s="4" t="s">
        <v>167533</v>
      </c>
      <c r="J24574" s="4" t="s">
        <v>167535</v>
      </c>
      <c r="L24574" s="4" t="s">
        <v>29412</v>
      </c>
      <c r="M24574" s="4" t="s">
        <v>23</v>
      </c>
      <c r="N24574" s="4">
        <v>440027</v>
      </c>
      <c r="O24574" s="4"/>
      <c r="P24574" s="4">
        <v>8071869213</v>
      </c>
      <c r="Q24574" s="31" t="s">
        <v>205522</v>
      </c>
      <c r="R24574" s="4"/>
      <c r="S24574" s="4"/>
      <c r="T24574" s="4"/>
      <c r="U24574" s="4"/>
      <c r="V24574" s="4"/>
      <c r="W24574" s="4"/>
    </row>
    <row r="24575" spans="1:23" x14ac:dyDescent="0.25">
      <c r="A24575" s="4" t="s">
        <v>39087</v>
      </c>
      <c r="B24575" s="4" t="s">
        <v>1492</v>
      </c>
      <c r="C24575" s="4" t="s">
        <v>1850</v>
      </c>
      <c r="D24575" s="4" t="s">
        <v>74649</v>
      </c>
      <c r="E24575" s="4" t="s">
        <v>27</v>
      </c>
      <c r="F24575" s="4">
        <v>9370638286</v>
      </c>
      <c r="G24575" s="4"/>
      <c r="H24575" s="4" t="s">
        <v>168839</v>
      </c>
      <c r="I24575" s="4"/>
      <c r="J24575" s="4" t="s">
        <v>168840</v>
      </c>
      <c r="L24575" s="4" t="s">
        <v>168841</v>
      </c>
      <c r="M24575" s="4" t="s">
        <v>23</v>
      </c>
      <c r="N24575" s="4">
        <v>440002</v>
      </c>
      <c r="O24575" s="4"/>
      <c r="P24575" s="4">
        <v>8045316890</v>
      </c>
      <c r="Q24575" s="31" t="s">
        <v>168838</v>
      </c>
      <c r="R24575" s="4"/>
      <c r="S24575" s="4"/>
      <c r="T24575" s="4"/>
      <c r="U24575" s="4"/>
      <c r="V24575" s="4"/>
      <c r="W24575" s="4"/>
    </row>
    <row r="24576" spans="1:23" ht="45" x14ac:dyDescent="0.25">
      <c r="A24576" s="4" t="s">
        <v>169250</v>
      </c>
      <c r="B24576" s="4" t="s">
        <v>1492</v>
      </c>
      <c r="C24576" s="4" t="s">
        <v>2183</v>
      </c>
      <c r="D24576" s="4" t="s">
        <v>169247</v>
      </c>
      <c r="E24576" s="4" t="s">
        <v>27</v>
      </c>
      <c r="F24576" s="4">
        <v>9822981466</v>
      </c>
      <c r="G24576" s="4">
        <v>9822981243</v>
      </c>
      <c r="H24576" s="4" t="s">
        <v>169248</v>
      </c>
      <c r="I24576" s="4" t="s">
        <v>169249</v>
      </c>
      <c r="J24576" s="4" t="s">
        <v>169251</v>
      </c>
      <c r="L24576" s="4" t="s">
        <v>630</v>
      </c>
      <c r="M24576" s="4" t="s">
        <v>23</v>
      </c>
      <c r="N24576" s="4">
        <v>440010</v>
      </c>
      <c r="O24576" s="4" t="s">
        <v>169252</v>
      </c>
      <c r="P24576" s="4"/>
      <c r="Q24576" s="31" t="s">
        <v>205523</v>
      </c>
      <c r="R24576" s="4"/>
      <c r="S24576" s="13" t="s">
        <v>202478</v>
      </c>
      <c r="T24576" s="13"/>
      <c r="U24576" s="13"/>
      <c r="V24576" s="13"/>
      <c r="W24576" s="13"/>
    </row>
    <row r="24577" spans="1:23" x14ac:dyDescent="0.25">
      <c r="A24577" s="4" t="s">
        <v>169419</v>
      </c>
      <c r="B24577" s="4" t="s">
        <v>1492</v>
      </c>
      <c r="C24577" s="4" t="s">
        <v>56785</v>
      </c>
      <c r="D24577" s="4" t="s">
        <v>169417</v>
      </c>
      <c r="E24577" s="4" t="s">
        <v>74</v>
      </c>
      <c r="F24577" s="4">
        <v>9923927707</v>
      </c>
      <c r="G24577" s="4">
        <v>9890258385</v>
      </c>
      <c r="H24577" s="4" t="s">
        <v>169418</v>
      </c>
      <c r="I24577" s="4"/>
      <c r="J24577" s="4" t="s">
        <v>169420</v>
      </c>
      <c r="L24577" s="4" t="s">
        <v>169421</v>
      </c>
      <c r="M24577" s="4" t="s">
        <v>23</v>
      </c>
      <c r="N24577" s="4">
        <v>440018</v>
      </c>
      <c r="O24577" s="4"/>
      <c r="P24577" s="4">
        <v>8043043372</v>
      </c>
      <c r="Q24577" s="31" t="s">
        <v>169416</v>
      </c>
      <c r="R24577" s="4"/>
      <c r="S24577" s="4"/>
      <c r="T24577" s="4"/>
      <c r="U24577" s="4"/>
      <c r="V24577" s="4"/>
      <c r="W24577" s="4"/>
    </row>
    <row r="24578" spans="1:23" ht="30" x14ac:dyDescent="0.25">
      <c r="A24578" s="4" t="s">
        <v>169615</v>
      </c>
      <c r="B24578" s="4" t="s">
        <v>1492</v>
      </c>
      <c r="C24578" s="4" t="s">
        <v>43</v>
      </c>
      <c r="D24578" s="4" t="s">
        <v>169612</v>
      </c>
      <c r="E24578" s="4" t="s">
        <v>34</v>
      </c>
      <c r="F24578" s="4">
        <v>9503153882</v>
      </c>
      <c r="G24578" s="4">
        <v>9373104882</v>
      </c>
      <c r="H24578" s="4" t="s">
        <v>169613</v>
      </c>
      <c r="I24578" s="4" t="s">
        <v>169614</v>
      </c>
      <c r="J24578" s="4" t="s">
        <v>169616</v>
      </c>
      <c r="L24578" s="4"/>
      <c r="M24578" s="4" t="s">
        <v>23</v>
      </c>
      <c r="N24578" s="4">
        <v>440015</v>
      </c>
      <c r="O24578" s="4"/>
      <c r="P24578" s="4">
        <v>8071868919</v>
      </c>
      <c r="Q24578" s="31" t="s">
        <v>169611</v>
      </c>
      <c r="R24578" s="4"/>
      <c r="S24578" s="4"/>
      <c r="T24578" s="4"/>
      <c r="U24578" s="4"/>
      <c r="V24578" s="4"/>
      <c r="W24578" s="4"/>
    </row>
    <row r="24579" spans="1:23" ht="30" x14ac:dyDescent="0.25">
      <c r="A24579" s="4" t="s">
        <v>171415</v>
      </c>
      <c r="B24579" s="4" t="s">
        <v>1492</v>
      </c>
      <c r="C24579" s="4" t="s">
        <v>484</v>
      </c>
      <c r="D24579" s="4" t="s">
        <v>171413</v>
      </c>
      <c r="E24579" s="4" t="s">
        <v>27</v>
      </c>
      <c r="F24579" s="4">
        <v>9822734788</v>
      </c>
      <c r="G24579" s="4"/>
      <c r="H24579" s="4" t="s">
        <v>171414</v>
      </c>
      <c r="I24579" s="4"/>
      <c r="J24579" s="4" t="s">
        <v>171416</v>
      </c>
      <c r="L24579" s="4" t="s">
        <v>3736</v>
      </c>
      <c r="M24579" s="4" t="s">
        <v>23</v>
      </c>
      <c r="N24579" s="4">
        <v>440002</v>
      </c>
      <c r="O24579" s="4"/>
      <c r="P24579" s="4">
        <v>8071812576</v>
      </c>
      <c r="Q24579" s="31" t="s">
        <v>171412</v>
      </c>
      <c r="R24579" s="4"/>
      <c r="S24579" s="13" t="s">
        <v>202479</v>
      </c>
      <c r="T24579" s="13"/>
      <c r="U24579" s="13"/>
      <c r="V24579" s="13"/>
      <c r="W24579" s="13"/>
    </row>
    <row r="24580" spans="1:23" ht="30" x14ac:dyDescent="0.25">
      <c r="A24580" s="4" t="s">
        <v>171981</v>
      </c>
      <c r="B24580" s="4" t="s">
        <v>1492</v>
      </c>
      <c r="C24580" s="4" t="s">
        <v>69753</v>
      </c>
      <c r="D24580" s="4" t="s">
        <v>171979</v>
      </c>
      <c r="E24580" s="4" t="s">
        <v>27</v>
      </c>
      <c r="F24580" s="4">
        <v>9021380497</v>
      </c>
      <c r="G24580" s="4"/>
      <c r="H24580" s="4" t="s">
        <v>171980</v>
      </c>
      <c r="I24580" s="4"/>
      <c r="J24580" s="4" t="s">
        <v>171982</v>
      </c>
      <c r="L24580" s="4" t="s">
        <v>57198</v>
      </c>
      <c r="M24580" s="4" t="s">
        <v>23</v>
      </c>
      <c r="N24580" s="4">
        <v>440012</v>
      </c>
      <c r="O24580" s="4"/>
      <c r="P24580" s="4">
        <v>8045353692</v>
      </c>
      <c r="Q24580" s="31" t="s">
        <v>171978</v>
      </c>
      <c r="R24580" s="4"/>
      <c r="S24580" s="4"/>
      <c r="T24580" s="4"/>
      <c r="U24580" s="4"/>
      <c r="V24580" s="4"/>
      <c r="W24580" s="4"/>
    </row>
    <row r="24581" spans="1:23" ht="45" x14ac:dyDescent="0.25">
      <c r="A24581" s="4" t="s">
        <v>172123</v>
      </c>
      <c r="B24581" s="4" t="s">
        <v>1492</v>
      </c>
      <c r="C24581" s="4" t="s">
        <v>922</v>
      </c>
      <c r="D24581" s="4" t="s">
        <v>15819</v>
      </c>
      <c r="E24581" s="4" t="s">
        <v>27</v>
      </c>
      <c r="F24581" s="4">
        <v>7397915356</v>
      </c>
      <c r="G24581" s="4"/>
      <c r="H24581" s="4" t="s">
        <v>172122</v>
      </c>
      <c r="I24581" s="4"/>
      <c r="J24581" s="4" t="s">
        <v>172124</v>
      </c>
      <c r="L24581" s="4" t="s">
        <v>172125</v>
      </c>
      <c r="M24581" s="4" t="s">
        <v>23</v>
      </c>
      <c r="N24581" s="4">
        <v>440017</v>
      </c>
      <c r="O24581" s="4"/>
      <c r="P24581" s="4">
        <v>8071595927</v>
      </c>
      <c r="Q24581" s="31" t="s">
        <v>172120</v>
      </c>
      <c r="R24581" s="4"/>
      <c r="S24581" s="13" t="s">
        <v>172121</v>
      </c>
      <c r="T24581" s="13"/>
      <c r="U24581" s="13"/>
      <c r="V24581" s="13"/>
      <c r="W24581" s="13"/>
    </row>
    <row r="24582" spans="1:23" x14ac:dyDescent="0.25">
      <c r="A24582" s="4" t="s">
        <v>172970</v>
      </c>
      <c r="B24582" s="4" t="s">
        <v>1492</v>
      </c>
      <c r="C24582" s="4" t="s">
        <v>2289</v>
      </c>
      <c r="D24582" s="4" t="s">
        <v>1316</v>
      </c>
      <c r="E24582" s="4" t="s">
        <v>27</v>
      </c>
      <c r="F24582" s="4">
        <v>9823477307</v>
      </c>
      <c r="G24582" s="4">
        <v>7385288388</v>
      </c>
      <c r="H24582" s="4" t="s">
        <v>172969</v>
      </c>
      <c r="I24582" s="4"/>
      <c r="J24582" s="4" t="s">
        <v>172971</v>
      </c>
      <c r="L24582" s="4" t="s">
        <v>24276</v>
      </c>
      <c r="M24582" s="4" t="s">
        <v>23</v>
      </c>
      <c r="N24582" s="4">
        <v>440001</v>
      </c>
      <c r="O24582" s="4"/>
      <c r="P24582" s="4"/>
      <c r="Q24582" s="31" t="s">
        <v>172968</v>
      </c>
      <c r="R24582" s="4"/>
      <c r="S24582" s="4"/>
      <c r="T24582" s="4"/>
      <c r="U24582" s="4"/>
      <c r="V24582" s="4"/>
      <c r="W24582" s="4"/>
    </row>
    <row r="24583" spans="1:23" x14ac:dyDescent="0.25">
      <c r="A24583" s="4" t="s">
        <v>174394</v>
      </c>
      <c r="B24583" s="4" t="s">
        <v>1492</v>
      </c>
      <c r="C24583" s="4" t="s">
        <v>174391</v>
      </c>
      <c r="D24583" s="4" t="s">
        <v>174392</v>
      </c>
      <c r="E24583" s="4" t="s">
        <v>175</v>
      </c>
      <c r="F24583" s="4">
        <v>9325326268</v>
      </c>
      <c r="G24583" s="4"/>
      <c r="H24583" s="4" t="s">
        <v>174393</v>
      </c>
      <c r="I24583" s="4"/>
      <c r="J24583" s="4" t="s">
        <v>174395</v>
      </c>
      <c r="L24583" s="4" t="s">
        <v>174396</v>
      </c>
      <c r="M24583" s="4" t="s">
        <v>23</v>
      </c>
      <c r="N24583" s="4">
        <v>440009</v>
      </c>
      <c r="O24583" s="4"/>
      <c r="P24583" s="4">
        <v>8048571243</v>
      </c>
      <c r="Q24583" s="31" t="s">
        <v>152205</v>
      </c>
      <c r="R24583" s="4"/>
      <c r="S24583" s="4"/>
      <c r="T24583" s="4"/>
      <c r="U24583" s="4"/>
      <c r="V24583" s="4"/>
      <c r="W24583" s="4"/>
    </row>
    <row r="24584" spans="1:23" x14ac:dyDescent="0.25">
      <c r="A24584" s="4" t="s">
        <v>174559</v>
      </c>
      <c r="B24584" s="4" t="s">
        <v>1492</v>
      </c>
      <c r="C24584" s="4" t="s">
        <v>18609</v>
      </c>
      <c r="D24584" s="4" t="s">
        <v>30339</v>
      </c>
      <c r="E24584" s="4" t="s">
        <v>34</v>
      </c>
      <c r="F24584" s="4">
        <v>9890752768</v>
      </c>
      <c r="G24584" s="4"/>
      <c r="H24584" s="4" t="s">
        <v>174558</v>
      </c>
      <c r="I24584" s="4"/>
      <c r="J24584" s="4" t="s">
        <v>174560</v>
      </c>
      <c r="L24584" s="4" t="s">
        <v>63772</v>
      </c>
      <c r="M24584" s="4" t="s">
        <v>23</v>
      </c>
      <c r="N24584" s="4">
        <v>440015</v>
      </c>
      <c r="O24584" s="4"/>
      <c r="P24584" s="4">
        <v>8071814798</v>
      </c>
      <c r="Q24584" s="31" t="s">
        <v>174557</v>
      </c>
      <c r="R24584" s="4"/>
      <c r="S24584" s="4"/>
      <c r="T24584" s="4"/>
      <c r="U24584" s="4"/>
      <c r="V24584" s="4"/>
      <c r="W24584" s="4"/>
    </row>
    <row r="24585" spans="1:23" x14ac:dyDescent="0.25">
      <c r="A24585" s="4" t="s">
        <v>174831</v>
      </c>
      <c r="B24585" s="4" t="s">
        <v>1492</v>
      </c>
      <c r="C24585" s="4" t="s">
        <v>174828</v>
      </c>
      <c r="D24585" s="4" t="s">
        <v>174829</v>
      </c>
      <c r="E24585" s="4" t="s">
        <v>34</v>
      </c>
      <c r="F24585" s="4">
        <v>9423105091</v>
      </c>
      <c r="G24585" s="4"/>
      <c r="H24585" s="4" t="s">
        <v>174830</v>
      </c>
      <c r="I24585" s="4"/>
      <c r="J24585" s="4" t="s">
        <v>174832</v>
      </c>
      <c r="L24585" s="4" t="s">
        <v>20710</v>
      </c>
      <c r="M24585" s="4" t="s">
        <v>23</v>
      </c>
      <c r="N24585" s="4">
        <v>440023</v>
      </c>
      <c r="O24585" s="4"/>
      <c r="P24585" s="4">
        <v>8048413074</v>
      </c>
      <c r="Q24585" s="31" t="s">
        <v>174827</v>
      </c>
      <c r="R24585" s="4"/>
      <c r="S24585" s="4"/>
      <c r="T24585" s="4"/>
      <c r="U24585" s="4"/>
      <c r="V24585" s="4"/>
      <c r="W24585" s="4"/>
    </row>
    <row r="24586" spans="1:23" ht="30" x14ac:dyDescent="0.25">
      <c r="A24586" s="4" t="s">
        <v>174951</v>
      </c>
      <c r="B24586" s="4" t="s">
        <v>1492</v>
      </c>
      <c r="C24586" s="4" t="s">
        <v>1587</v>
      </c>
      <c r="D24586" s="4" t="s">
        <v>120488</v>
      </c>
      <c r="E24586" s="4" t="s">
        <v>34</v>
      </c>
      <c r="F24586" s="4">
        <v>9764092802</v>
      </c>
      <c r="G24586" s="4">
        <v>9175484712</v>
      </c>
      <c r="H24586" s="4" t="s">
        <v>174950</v>
      </c>
      <c r="I24586" s="4"/>
      <c r="J24586" s="4" t="s">
        <v>174952</v>
      </c>
      <c r="L24586" s="4"/>
      <c r="M24586" s="4" t="s">
        <v>23</v>
      </c>
      <c r="N24586" s="4">
        <v>440014</v>
      </c>
      <c r="O24586" s="4"/>
      <c r="P24586" s="4">
        <v>8071814961</v>
      </c>
      <c r="Q24586" s="31" t="s">
        <v>174949</v>
      </c>
      <c r="R24586" s="4"/>
      <c r="S24586" s="4"/>
      <c r="T24586" s="4"/>
      <c r="U24586" s="4"/>
      <c r="V24586" s="4"/>
      <c r="W24586" s="4"/>
    </row>
    <row r="24587" spans="1:23" x14ac:dyDescent="0.25">
      <c r="A24587" s="4" t="s">
        <v>175271</v>
      </c>
      <c r="B24587" s="4" t="s">
        <v>1492</v>
      </c>
      <c r="C24587" s="4" t="s">
        <v>2054</v>
      </c>
      <c r="D24587" s="4"/>
      <c r="E24587" s="4" t="s">
        <v>65</v>
      </c>
      <c r="F24587" s="4">
        <v>9767820646</v>
      </c>
      <c r="G24587" s="4"/>
      <c r="H24587" s="4" t="s">
        <v>175270</v>
      </c>
      <c r="I24587" s="4"/>
      <c r="J24587" s="4" t="s">
        <v>175272</v>
      </c>
      <c r="L24587" s="4" t="s">
        <v>16487</v>
      </c>
      <c r="M24587" s="4" t="s">
        <v>23</v>
      </c>
      <c r="N24587" s="4">
        <v>440002</v>
      </c>
      <c r="O24587" s="4"/>
      <c r="P24587" s="4"/>
      <c r="Q24587" s="31" t="s">
        <v>175269</v>
      </c>
      <c r="R24587" s="4"/>
      <c r="S24587" s="4"/>
      <c r="T24587" s="4"/>
      <c r="U24587" s="4"/>
      <c r="V24587" s="4"/>
      <c r="W24587" s="4"/>
    </row>
    <row r="24588" spans="1:23" x14ac:dyDescent="0.25">
      <c r="A24588" s="4" t="s">
        <v>175626</v>
      </c>
      <c r="B24588" s="4" t="s">
        <v>1492</v>
      </c>
      <c r="C24588" s="4" t="s">
        <v>148</v>
      </c>
      <c r="D24588" s="4"/>
      <c r="E24588" s="4" t="s">
        <v>27</v>
      </c>
      <c r="F24588" s="4">
        <v>9370006127</v>
      </c>
      <c r="G24588" s="4">
        <v>9373106127</v>
      </c>
      <c r="H24588" s="4" t="s">
        <v>175624</v>
      </c>
      <c r="I24588" s="4" t="s">
        <v>175625</v>
      </c>
      <c r="J24588" s="4" t="s">
        <v>145727</v>
      </c>
      <c r="L24588" s="4" t="s">
        <v>16487</v>
      </c>
      <c r="M24588" s="4" t="s">
        <v>23</v>
      </c>
      <c r="N24588" s="4">
        <v>440002</v>
      </c>
      <c r="O24588" s="4"/>
      <c r="P24588" s="4"/>
      <c r="Q24588" s="31" t="s">
        <v>205524</v>
      </c>
      <c r="R24588" s="4"/>
      <c r="S24588" s="4"/>
      <c r="T24588" s="4"/>
      <c r="U24588" s="4"/>
      <c r="V24588" s="4"/>
      <c r="W24588" s="4"/>
    </row>
    <row r="24589" spans="1:23" x14ac:dyDescent="0.25">
      <c r="A24589" s="4" t="s">
        <v>176028</v>
      </c>
      <c r="B24589" s="4" t="s">
        <v>1492</v>
      </c>
      <c r="C24589" s="4" t="s">
        <v>2387</v>
      </c>
      <c r="D24589" s="4" t="s">
        <v>6209</v>
      </c>
      <c r="E24589" s="4" t="s">
        <v>34</v>
      </c>
      <c r="F24589" s="4">
        <v>7385710281</v>
      </c>
      <c r="G24589" s="4">
        <v>9890774044</v>
      </c>
      <c r="H24589" s="4" t="s">
        <v>176027</v>
      </c>
      <c r="I24589" s="4"/>
      <c r="J24589" s="4" t="s">
        <v>176029</v>
      </c>
      <c r="L24589" s="4" t="s">
        <v>2561</v>
      </c>
      <c r="M24589" s="4" t="s">
        <v>23</v>
      </c>
      <c r="N24589" s="4">
        <v>440012</v>
      </c>
      <c r="O24589" s="4"/>
      <c r="P24589" s="4">
        <v>8045318245</v>
      </c>
      <c r="Q24589" s="31" t="s">
        <v>176026</v>
      </c>
      <c r="R24589" s="4"/>
      <c r="S24589" s="4"/>
      <c r="T24589" s="4"/>
      <c r="U24589" s="4"/>
      <c r="V24589" s="4"/>
      <c r="W24589" s="4"/>
    </row>
    <row r="24590" spans="1:23" x14ac:dyDescent="0.25">
      <c r="A24590" s="4" t="s">
        <v>176401</v>
      </c>
      <c r="B24590" s="4" t="s">
        <v>1492</v>
      </c>
      <c r="C24590" s="4" t="s">
        <v>514</v>
      </c>
      <c r="D24590" s="4" t="s">
        <v>44</v>
      </c>
      <c r="E24590" s="4" t="s">
        <v>175</v>
      </c>
      <c r="F24590" s="4">
        <v>9923109104</v>
      </c>
      <c r="G24590" s="4">
        <v>9960665898</v>
      </c>
      <c r="H24590" s="4" t="s">
        <v>176400</v>
      </c>
      <c r="I24590" s="4"/>
      <c r="J24590" s="4" t="s">
        <v>176402</v>
      </c>
      <c r="L24590" s="4" t="s">
        <v>176403</v>
      </c>
      <c r="M24590" s="4" t="s">
        <v>23</v>
      </c>
      <c r="N24590" s="4">
        <v>440018</v>
      </c>
      <c r="O24590" s="4"/>
      <c r="P24590" s="4"/>
      <c r="Q24590" s="31" t="s">
        <v>205525</v>
      </c>
      <c r="R24590" s="4"/>
      <c r="S24590" s="4"/>
      <c r="T24590" s="4"/>
      <c r="U24590" s="4"/>
      <c r="V24590" s="4"/>
      <c r="W24590" s="4"/>
    </row>
    <row r="24591" spans="1:23" x14ac:dyDescent="0.25">
      <c r="A24591" s="4" t="s">
        <v>176787</v>
      </c>
      <c r="B24591" s="4" t="s">
        <v>1492</v>
      </c>
      <c r="C24591" s="4" t="s">
        <v>7088</v>
      </c>
      <c r="D24591" s="4" t="s">
        <v>176785</v>
      </c>
      <c r="E24591" s="4" t="s">
        <v>27</v>
      </c>
      <c r="F24591" s="4">
        <v>9422145831</v>
      </c>
      <c r="G24591" s="4"/>
      <c r="H24591" s="4" t="s">
        <v>176786</v>
      </c>
      <c r="I24591" s="4"/>
      <c r="J24591" s="4" t="s">
        <v>176788</v>
      </c>
      <c r="L24591" s="4" t="s">
        <v>176789</v>
      </c>
      <c r="M24591" s="4" t="s">
        <v>23</v>
      </c>
      <c r="N24591" s="4">
        <v>440032</v>
      </c>
      <c r="O24591" s="4"/>
      <c r="P24591" s="4"/>
      <c r="Q24591" s="31" t="s">
        <v>176784</v>
      </c>
      <c r="R24591" s="4"/>
      <c r="S24591" s="4"/>
      <c r="T24591" s="4"/>
      <c r="U24591" s="4"/>
      <c r="V24591" s="4"/>
      <c r="W24591" s="4"/>
    </row>
    <row r="24592" spans="1:23" x14ac:dyDescent="0.25">
      <c r="A24592" s="4" t="s">
        <v>178059</v>
      </c>
      <c r="B24592" s="4" t="s">
        <v>1492</v>
      </c>
      <c r="C24592" s="4" t="s">
        <v>178056</v>
      </c>
      <c r="D24592" s="4" t="s">
        <v>49588</v>
      </c>
      <c r="E24592" s="4" t="s">
        <v>34</v>
      </c>
      <c r="F24592" s="4">
        <v>9822200649</v>
      </c>
      <c r="G24592" s="4"/>
      <c r="H24592" s="4" t="s">
        <v>178057</v>
      </c>
      <c r="I24592" s="4" t="s">
        <v>178058</v>
      </c>
      <c r="J24592" s="4" t="s">
        <v>178060</v>
      </c>
      <c r="L24592" s="4" t="s">
        <v>56973</v>
      </c>
      <c r="M24592" s="4" t="s">
        <v>23</v>
      </c>
      <c r="N24592" s="4">
        <v>440002</v>
      </c>
      <c r="O24592" s="4"/>
      <c r="P24592" s="4">
        <v>8071927023</v>
      </c>
      <c r="Q24592" s="31" t="s">
        <v>178054</v>
      </c>
      <c r="R24592" s="4"/>
      <c r="S24592" s="13" t="s">
        <v>178055</v>
      </c>
      <c r="T24592" s="13"/>
      <c r="U24592" s="13"/>
      <c r="V24592" s="13"/>
      <c r="W24592" s="13"/>
    </row>
    <row r="24593" spans="1:23" x14ac:dyDescent="0.25">
      <c r="A24593" s="4" t="s">
        <v>178106</v>
      </c>
      <c r="B24593" s="4" t="s">
        <v>1492</v>
      </c>
      <c r="C24593" s="4" t="s">
        <v>13146</v>
      </c>
      <c r="D24593" s="4" t="s">
        <v>178103</v>
      </c>
      <c r="E24593" s="4" t="s">
        <v>27</v>
      </c>
      <c r="F24593" s="4">
        <v>8421823238</v>
      </c>
      <c r="G24593" s="4"/>
      <c r="H24593" s="4" t="s">
        <v>178104</v>
      </c>
      <c r="I24593" s="4" t="s">
        <v>178105</v>
      </c>
      <c r="J24593" s="4" t="s">
        <v>178107</v>
      </c>
      <c r="L24593" s="4" t="s">
        <v>178108</v>
      </c>
      <c r="M24593" s="4" t="s">
        <v>23</v>
      </c>
      <c r="N24593" s="4">
        <v>440016</v>
      </c>
      <c r="O24593" s="4" t="s">
        <v>178109</v>
      </c>
      <c r="P24593" s="4">
        <v>8048552338</v>
      </c>
      <c r="Q24593" s="31" t="s">
        <v>178102</v>
      </c>
      <c r="R24593" s="4"/>
      <c r="S24593" s="13" t="s">
        <v>202480</v>
      </c>
      <c r="T24593" s="13"/>
      <c r="U24593" s="13"/>
      <c r="V24593" s="13"/>
      <c r="W24593" s="13"/>
    </row>
    <row r="24594" spans="1:23" x14ac:dyDescent="0.25">
      <c r="A24594" s="4" t="s">
        <v>178432</v>
      </c>
      <c r="B24594" s="4" t="s">
        <v>1492</v>
      </c>
      <c r="C24594" s="4" t="s">
        <v>6094</v>
      </c>
      <c r="D24594" s="4" t="s">
        <v>178430</v>
      </c>
      <c r="E24594" s="4" t="s">
        <v>8588</v>
      </c>
      <c r="F24594" s="4">
        <v>9823188315</v>
      </c>
      <c r="G24594" s="4"/>
      <c r="H24594" s="4" t="s">
        <v>178431</v>
      </c>
      <c r="I24594" s="4"/>
      <c r="J24594" s="4" t="s">
        <v>178433</v>
      </c>
      <c r="L24594" s="4"/>
      <c r="M24594" s="4" t="s">
        <v>23</v>
      </c>
      <c r="N24594" s="4">
        <v>440028</v>
      </c>
      <c r="O24594" s="4"/>
      <c r="P24594" s="4">
        <v>8046076241</v>
      </c>
      <c r="Q24594" s="31" t="s">
        <v>178429</v>
      </c>
      <c r="R24594" s="4"/>
      <c r="S24594" s="4"/>
      <c r="T24594" s="4"/>
      <c r="U24594" s="4"/>
      <c r="V24594" s="4"/>
      <c r="W24594" s="4"/>
    </row>
    <row r="24595" spans="1:23" x14ac:dyDescent="0.25">
      <c r="A24595" s="4" t="s">
        <v>178808</v>
      </c>
      <c r="B24595" s="4" t="s">
        <v>1492</v>
      </c>
      <c r="C24595" s="4" t="s">
        <v>3068</v>
      </c>
      <c r="D24595" s="4" t="s">
        <v>178805</v>
      </c>
      <c r="E24595" s="4" t="s">
        <v>175</v>
      </c>
      <c r="F24595" s="4">
        <v>8390914501</v>
      </c>
      <c r="G24595" s="4">
        <v>9503377977</v>
      </c>
      <c r="H24595" s="4" t="s">
        <v>178806</v>
      </c>
      <c r="I24595" s="4" t="s">
        <v>178807</v>
      </c>
      <c r="J24595" s="4" t="s">
        <v>178809</v>
      </c>
      <c r="L24595" s="4" t="s">
        <v>178810</v>
      </c>
      <c r="M24595" s="4" t="s">
        <v>23</v>
      </c>
      <c r="N24595" s="4">
        <v>440002</v>
      </c>
      <c r="O24595" s="4" t="s">
        <v>178811</v>
      </c>
      <c r="P24595" s="4">
        <v>8046074377</v>
      </c>
      <c r="Q24595" s="31" t="s">
        <v>178804</v>
      </c>
      <c r="R24595" s="4"/>
      <c r="S24595" s="4"/>
      <c r="T24595" s="4"/>
      <c r="U24595" s="4"/>
      <c r="V24595" s="4"/>
      <c r="W24595" s="4"/>
    </row>
    <row r="24596" spans="1:23" x14ac:dyDescent="0.25">
      <c r="A24596" s="4" t="s">
        <v>178899</v>
      </c>
      <c r="B24596" s="4" t="s">
        <v>1492</v>
      </c>
      <c r="C24596" s="4" t="s">
        <v>1461</v>
      </c>
      <c r="D24596" s="4"/>
      <c r="E24596" s="4" t="s">
        <v>27</v>
      </c>
      <c r="F24596" s="4">
        <v>9561641491</v>
      </c>
      <c r="G24596" s="4">
        <v>8956850621</v>
      </c>
      <c r="H24596" s="4" t="s">
        <v>178897</v>
      </c>
      <c r="I24596" s="4" t="s">
        <v>178898</v>
      </c>
      <c r="J24596" s="4" t="s">
        <v>178900</v>
      </c>
      <c r="L24596" s="4" t="s">
        <v>56973</v>
      </c>
      <c r="M24596" s="4" t="s">
        <v>23</v>
      </c>
      <c r="N24596" s="4">
        <v>440002</v>
      </c>
      <c r="O24596" s="4"/>
      <c r="P24596" s="4"/>
      <c r="Q24596" s="31" t="s">
        <v>178896</v>
      </c>
      <c r="R24596" s="4"/>
      <c r="S24596" s="4"/>
      <c r="T24596" s="4"/>
      <c r="U24596" s="4"/>
      <c r="V24596" s="4"/>
      <c r="W24596" s="4"/>
    </row>
    <row r="24597" spans="1:23" x14ac:dyDescent="0.25">
      <c r="A24597" s="4" t="s">
        <v>179883</v>
      </c>
      <c r="B24597" s="4" t="s">
        <v>1492</v>
      </c>
      <c r="C24597" s="4" t="s">
        <v>5560</v>
      </c>
      <c r="D24597" s="4" t="s">
        <v>179881</v>
      </c>
      <c r="E24597" s="4" t="s">
        <v>34</v>
      </c>
      <c r="F24597" s="4">
        <v>9422807819</v>
      </c>
      <c r="G24597" s="4">
        <v>9326266688</v>
      </c>
      <c r="H24597" s="4" t="s">
        <v>179882</v>
      </c>
      <c r="I24597" s="4"/>
      <c r="J24597" s="4" t="s">
        <v>179884</v>
      </c>
      <c r="L24597" s="4" t="s">
        <v>2561</v>
      </c>
      <c r="M24597" s="4" t="s">
        <v>23</v>
      </c>
      <c r="N24597" s="4">
        <v>440012</v>
      </c>
      <c r="O24597" s="4"/>
      <c r="P24597" s="4">
        <v>8043259658</v>
      </c>
      <c r="Q24597" s="31" t="s">
        <v>179879</v>
      </c>
      <c r="R24597" s="4"/>
      <c r="S24597" s="13" t="s">
        <v>179880</v>
      </c>
      <c r="T24597" s="13"/>
      <c r="U24597" s="13"/>
      <c r="V24597" s="13"/>
      <c r="W24597" s="13"/>
    </row>
    <row r="24598" spans="1:23" x14ac:dyDescent="0.25">
      <c r="A24598" s="4" t="s">
        <v>181259</v>
      </c>
      <c r="B24598" s="4" t="s">
        <v>1492</v>
      </c>
      <c r="C24598" s="4" t="s">
        <v>2834</v>
      </c>
      <c r="D24598" s="4" t="s">
        <v>2155</v>
      </c>
      <c r="E24598" s="4" t="s">
        <v>175</v>
      </c>
      <c r="F24598" s="4">
        <v>9326931258</v>
      </c>
      <c r="G24598" s="4">
        <v>9373115812</v>
      </c>
      <c r="H24598" s="4" t="s">
        <v>181258</v>
      </c>
      <c r="I24598" s="4"/>
      <c r="J24598" s="4" t="s">
        <v>64957</v>
      </c>
      <c r="L24598" s="4" t="s">
        <v>16487</v>
      </c>
      <c r="M24598" s="4" t="s">
        <v>23</v>
      </c>
      <c r="N24598" s="4">
        <v>440002</v>
      </c>
      <c r="O24598" s="4"/>
      <c r="P24598" s="4">
        <v>8079462941</v>
      </c>
      <c r="Q24598" s="31" t="s">
        <v>181257</v>
      </c>
      <c r="R24598" s="4"/>
      <c r="S24598" s="4"/>
      <c r="T24598" s="4"/>
      <c r="U24598" s="4"/>
      <c r="V24598" s="4"/>
      <c r="W24598" s="4"/>
    </row>
    <row r="24599" spans="1:23" ht="45" x14ac:dyDescent="0.25">
      <c r="A24599" s="4" t="s">
        <v>181358</v>
      </c>
      <c r="B24599" s="4" t="s">
        <v>1492</v>
      </c>
      <c r="C24599" s="4" t="s">
        <v>43641</v>
      </c>
      <c r="D24599" s="4"/>
      <c r="E24599" s="4" t="s">
        <v>139742</v>
      </c>
      <c r="F24599" s="4">
        <v>9370814582</v>
      </c>
      <c r="G24599" s="4">
        <v>9370814583</v>
      </c>
      <c r="H24599" s="4" t="s">
        <v>181357</v>
      </c>
      <c r="I24599" s="4"/>
      <c r="J24599" s="4" t="s">
        <v>181359</v>
      </c>
      <c r="L24599" s="4" t="s">
        <v>181360</v>
      </c>
      <c r="M24599" s="4" t="s">
        <v>23</v>
      </c>
      <c r="N24599" s="4">
        <v>440018</v>
      </c>
      <c r="O24599" s="4" t="s">
        <v>181361</v>
      </c>
      <c r="P24599" s="4"/>
      <c r="Q24599" s="31" t="s">
        <v>205526</v>
      </c>
      <c r="R24599" s="4"/>
      <c r="S24599" s="13" t="s">
        <v>181356</v>
      </c>
      <c r="T24599" s="13"/>
      <c r="U24599" s="13"/>
      <c r="V24599" s="13"/>
      <c r="W24599" s="13"/>
    </row>
    <row r="24600" spans="1:23" ht="45" x14ac:dyDescent="0.25">
      <c r="A24600" s="4" t="s">
        <v>182797</v>
      </c>
      <c r="B24600" s="4" t="s">
        <v>1492</v>
      </c>
      <c r="C24600" s="4" t="s">
        <v>19259</v>
      </c>
      <c r="D24600" s="4" t="s">
        <v>182795</v>
      </c>
      <c r="E24600" s="4" t="s">
        <v>27</v>
      </c>
      <c r="F24600" s="4">
        <v>9822234491</v>
      </c>
      <c r="G24600" s="4"/>
      <c r="H24600" s="4" t="s">
        <v>182796</v>
      </c>
      <c r="I24600" s="4"/>
      <c r="J24600" s="4" t="s">
        <v>182798</v>
      </c>
      <c r="L24600" s="4"/>
      <c r="M24600" s="4" t="s">
        <v>23</v>
      </c>
      <c r="N24600" s="4">
        <v>440010</v>
      </c>
      <c r="O24600" s="4" t="s">
        <v>182799</v>
      </c>
      <c r="P24600" s="4"/>
      <c r="Q24600" s="31" t="s">
        <v>182794</v>
      </c>
      <c r="R24600" s="4"/>
      <c r="S24600" s="13" t="s">
        <v>202481</v>
      </c>
      <c r="T24600" s="13"/>
      <c r="U24600" s="13"/>
      <c r="V24600" s="13"/>
      <c r="W24600" s="13"/>
    </row>
    <row r="24601" spans="1:23" ht="30" x14ac:dyDescent="0.25">
      <c r="A24601" s="4" t="s">
        <v>183019</v>
      </c>
      <c r="B24601" s="4" t="s">
        <v>1492</v>
      </c>
      <c r="C24601" s="4" t="s">
        <v>484</v>
      </c>
      <c r="D24601" s="4" t="s">
        <v>763</v>
      </c>
      <c r="E24601" s="4" t="s">
        <v>27</v>
      </c>
      <c r="F24601" s="4">
        <v>9822567281</v>
      </c>
      <c r="G24601" s="4">
        <v>9850386455</v>
      </c>
      <c r="H24601" s="4" t="s">
        <v>183018</v>
      </c>
      <c r="I24601" s="4"/>
      <c r="J24601" s="4" t="s">
        <v>183020</v>
      </c>
      <c r="L24601" s="4" t="s">
        <v>3397</v>
      </c>
      <c r="M24601" s="4" t="s">
        <v>23</v>
      </c>
      <c r="N24601" s="4">
        <v>440018</v>
      </c>
      <c r="O24601" s="4"/>
      <c r="P24601" s="4">
        <v>8049472180</v>
      </c>
      <c r="Q24601" s="31" t="s">
        <v>183016</v>
      </c>
      <c r="R24601" s="4"/>
      <c r="S24601" s="13" t="s">
        <v>183017</v>
      </c>
      <c r="T24601" s="13"/>
      <c r="U24601" s="13"/>
      <c r="V24601" s="13"/>
      <c r="W24601" s="13"/>
    </row>
    <row r="24602" spans="1:23" x14ac:dyDescent="0.25">
      <c r="A24602" s="4" t="s">
        <v>183589</v>
      </c>
      <c r="B24602" s="4" t="s">
        <v>1492</v>
      </c>
      <c r="C24602" s="4" t="s">
        <v>3077</v>
      </c>
      <c r="D24602" s="4" t="s">
        <v>10031</v>
      </c>
      <c r="E24602" s="4" t="s">
        <v>84</v>
      </c>
      <c r="F24602" s="4">
        <v>9860466741</v>
      </c>
      <c r="G24602" s="4">
        <v>8754539508</v>
      </c>
      <c r="H24602" s="4" t="s">
        <v>183587</v>
      </c>
      <c r="I24602" s="4" t="s">
        <v>183588</v>
      </c>
      <c r="J24602" s="4" t="s">
        <v>183590</v>
      </c>
      <c r="L24602" s="4" t="s">
        <v>75805</v>
      </c>
      <c r="M24602" s="4" t="s">
        <v>23</v>
      </c>
      <c r="N24602" s="4">
        <v>440010</v>
      </c>
      <c r="O24602" s="4"/>
      <c r="P24602" s="4">
        <v>8042984156</v>
      </c>
      <c r="Q24602" s="31" t="s">
        <v>183586</v>
      </c>
      <c r="R24602" s="4"/>
      <c r="S24602" s="4"/>
      <c r="T24602" s="4"/>
      <c r="U24602" s="4"/>
      <c r="V24602" s="4"/>
      <c r="W24602" s="4"/>
    </row>
    <row r="24603" spans="1:23" x14ac:dyDescent="0.25">
      <c r="A24603" s="4" t="s">
        <v>178884</v>
      </c>
      <c r="B24603" s="4" t="s">
        <v>1492</v>
      </c>
      <c r="C24603" s="4" t="s">
        <v>5090</v>
      </c>
      <c r="D24603" s="4" t="s">
        <v>8827</v>
      </c>
      <c r="E24603" s="4" t="s">
        <v>27</v>
      </c>
      <c r="F24603" s="4">
        <v>9766286388</v>
      </c>
      <c r="G24603" s="4"/>
      <c r="H24603" s="4" t="s">
        <v>184002</v>
      </c>
      <c r="I24603" s="4"/>
      <c r="J24603" s="4" t="s">
        <v>184003</v>
      </c>
      <c r="L24603" s="4" t="s">
        <v>21347</v>
      </c>
      <c r="M24603" s="4" t="s">
        <v>23</v>
      </c>
      <c r="N24603" s="4">
        <v>440008</v>
      </c>
      <c r="O24603" s="4"/>
      <c r="P24603" s="4">
        <v>8071600998</v>
      </c>
      <c r="Q24603" s="31" t="s">
        <v>184001</v>
      </c>
      <c r="R24603" s="4"/>
      <c r="S24603" s="4"/>
      <c r="T24603" s="4"/>
      <c r="U24603" s="4"/>
      <c r="V24603" s="4"/>
      <c r="W24603" s="4"/>
    </row>
    <row r="24604" spans="1:23" x14ac:dyDescent="0.25">
      <c r="A24604" s="4" t="s">
        <v>184164</v>
      </c>
      <c r="B24604" s="4" t="s">
        <v>1492</v>
      </c>
      <c r="C24604" s="4" t="s">
        <v>1697</v>
      </c>
      <c r="D24604" s="4" t="s">
        <v>922</v>
      </c>
      <c r="E24604" s="4" t="s">
        <v>27</v>
      </c>
      <c r="F24604" s="4">
        <v>9371032880</v>
      </c>
      <c r="G24604" s="4">
        <v>9371945722</v>
      </c>
      <c r="H24604" s="4" t="s">
        <v>184163</v>
      </c>
      <c r="I24604" s="4"/>
      <c r="J24604" s="4" t="s">
        <v>184165</v>
      </c>
      <c r="L24604" s="4" t="s">
        <v>22394</v>
      </c>
      <c r="M24604" s="4" t="s">
        <v>23</v>
      </c>
      <c r="N24604" s="4">
        <v>440032</v>
      </c>
      <c r="O24604" s="4"/>
      <c r="P24604" s="4"/>
      <c r="Q24604" s="31" t="s">
        <v>184162</v>
      </c>
      <c r="R24604" s="4"/>
      <c r="S24604" s="4"/>
      <c r="T24604" s="4"/>
      <c r="U24604" s="4"/>
      <c r="V24604" s="4"/>
      <c r="W24604" s="4"/>
    </row>
    <row r="24605" spans="1:23" x14ac:dyDescent="0.25">
      <c r="A24605" s="4" t="s">
        <v>185651</v>
      </c>
      <c r="B24605" s="4" t="s">
        <v>1492</v>
      </c>
      <c r="C24605" s="4" t="s">
        <v>44490</v>
      </c>
      <c r="D24605" s="4" t="s">
        <v>185649</v>
      </c>
      <c r="E24605" s="4" t="s">
        <v>27</v>
      </c>
      <c r="F24605" s="4">
        <v>7028026166</v>
      </c>
      <c r="G24605" s="4"/>
      <c r="H24605" s="4" t="s">
        <v>185650</v>
      </c>
      <c r="I24605" s="4"/>
      <c r="J24605" s="4" t="s">
        <v>185652</v>
      </c>
      <c r="L24605" s="4" t="s">
        <v>185653</v>
      </c>
      <c r="M24605" s="4" t="s">
        <v>23</v>
      </c>
      <c r="N24605" s="4">
        <v>440023</v>
      </c>
      <c r="O24605" s="4" t="s">
        <v>185654</v>
      </c>
      <c r="P24605" s="4"/>
      <c r="Q24605" s="31" t="s">
        <v>185648</v>
      </c>
      <c r="R24605" s="4"/>
      <c r="S24605" s="4"/>
      <c r="T24605" s="4"/>
      <c r="U24605" s="4"/>
      <c r="V24605" s="4"/>
      <c r="W24605" s="4"/>
    </row>
    <row r="24606" spans="1:23" x14ac:dyDescent="0.25">
      <c r="A24606" s="4" t="s">
        <v>186081</v>
      </c>
      <c r="B24606" s="4" t="s">
        <v>1492</v>
      </c>
      <c r="C24606" s="4" t="s">
        <v>64092</v>
      </c>
      <c r="D24606" s="4" t="s">
        <v>188</v>
      </c>
      <c r="E24606" s="4" t="s">
        <v>27</v>
      </c>
      <c r="F24606" s="4">
        <v>9881199231</v>
      </c>
      <c r="G24606" s="4">
        <v>9822566645</v>
      </c>
      <c r="H24606" s="4" t="s">
        <v>186080</v>
      </c>
      <c r="I24606" s="4"/>
      <c r="J24606" s="4" t="s">
        <v>186082</v>
      </c>
      <c r="L24606" s="4" t="s">
        <v>16487</v>
      </c>
      <c r="M24606" s="4" t="s">
        <v>23</v>
      </c>
      <c r="N24606" s="4">
        <v>440002</v>
      </c>
      <c r="O24606" s="4"/>
      <c r="P24606" s="4"/>
      <c r="Q24606" s="31" t="s">
        <v>186079</v>
      </c>
      <c r="R24606" s="4"/>
      <c r="S24606" s="4"/>
      <c r="T24606" s="4"/>
      <c r="U24606" s="4"/>
      <c r="V24606" s="4"/>
      <c r="W24606" s="4"/>
    </row>
    <row r="24607" spans="1:23" x14ac:dyDescent="0.25">
      <c r="A24607" s="4" t="s">
        <v>186361</v>
      </c>
      <c r="B24607" s="4" t="s">
        <v>1492</v>
      </c>
      <c r="C24607" s="4" t="s">
        <v>4167</v>
      </c>
      <c r="D24607" s="4"/>
      <c r="E24607" s="4" t="s">
        <v>27</v>
      </c>
      <c r="F24607" s="4">
        <v>9225219301</v>
      </c>
      <c r="G24607" s="4">
        <v>9226717070</v>
      </c>
      <c r="H24607" s="4" t="s">
        <v>186359</v>
      </c>
      <c r="I24607" s="4" t="s">
        <v>186360</v>
      </c>
      <c r="J24607" s="4" t="s">
        <v>186362</v>
      </c>
      <c r="L24607" s="4" t="s">
        <v>67847</v>
      </c>
      <c r="M24607" s="4" t="s">
        <v>23</v>
      </c>
      <c r="N24607" s="4">
        <v>440010</v>
      </c>
      <c r="O24607" s="4"/>
      <c r="P24607" s="4"/>
      <c r="Q24607" s="31" t="s">
        <v>186358</v>
      </c>
      <c r="R24607" s="4"/>
      <c r="S24607" s="4"/>
      <c r="T24607" s="4"/>
      <c r="U24607" s="4"/>
      <c r="V24607" s="4"/>
      <c r="W24607" s="4"/>
    </row>
    <row r="24608" spans="1:23" x14ac:dyDescent="0.25">
      <c r="A24608" s="4" t="s">
        <v>186755</v>
      </c>
      <c r="B24608" s="4" t="s">
        <v>1492</v>
      </c>
      <c r="C24608" s="4" t="s">
        <v>19356</v>
      </c>
      <c r="D24608" s="4" t="s">
        <v>54</v>
      </c>
      <c r="E24608" s="4" t="s">
        <v>235</v>
      </c>
      <c r="F24608" s="4">
        <v>9021151779</v>
      </c>
      <c r="G24608" s="4">
        <v>9975991985</v>
      </c>
      <c r="H24608" s="4" t="s">
        <v>186754</v>
      </c>
      <c r="I24608" s="4"/>
      <c r="J24608" s="4" t="s">
        <v>186756</v>
      </c>
      <c r="L24608" s="4" t="s">
        <v>54874</v>
      </c>
      <c r="M24608" s="4" t="s">
        <v>23</v>
      </c>
      <c r="N24608" s="4">
        <v>440017</v>
      </c>
      <c r="O24608" s="4"/>
      <c r="P24608" s="4"/>
      <c r="Q24608" s="31" t="s">
        <v>186752</v>
      </c>
      <c r="R24608" s="4"/>
      <c r="S24608" s="13" t="s">
        <v>186753</v>
      </c>
      <c r="T24608" s="13"/>
      <c r="U24608" s="13"/>
      <c r="V24608" s="13"/>
      <c r="W24608" s="13"/>
    </row>
    <row r="24609" spans="1:23" x14ac:dyDescent="0.25">
      <c r="A24609" s="4" t="s">
        <v>186813</v>
      </c>
      <c r="B24609" s="4" t="s">
        <v>1492</v>
      </c>
      <c r="C24609" s="4" t="s">
        <v>328</v>
      </c>
      <c r="D24609" s="4"/>
      <c r="E24609" s="4" t="s">
        <v>34</v>
      </c>
      <c r="F24609" s="4">
        <v>9822202484</v>
      </c>
      <c r="G24609" s="4"/>
      <c r="H24609" s="4" t="s">
        <v>186811</v>
      </c>
      <c r="I24609" s="4" t="s">
        <v>186812</v>
      </c>
      <c r="J24609" s="4" t="s">
        <v>186814</v>
      </c>
      <c r="L24609" s="4" t="s">
        <v>3117</v>
      </c>
      <c r="M24609" s="4" t="s">
        <v>23</v>
      </c>
      <c r="N24609" s="4">
        <v>440010</v>
      </c>
      <c r="O24609" s="4"/>
      <c r="P24609" s="4"/>
      <c r="Q24609" s="31" t="s">
        <v>186810</v>
      </c>
      <c r="R24609" s="4"/>
      <c r="S24609" s="4"/>
      <c r="T24609" s="4"/>
      <c r="U24609" s="4"/>
      <c r="V24609" s="4"/>
      <c r="W24609" s="4"/>
    </row>
    <row r="24610" spans="1:23" x14ac:dyDescent="0.25">
      <c r="A24610" s="4" t="s">
        <v>186943</v>
      </c>
      <c r="B24610" s="4" t="s">
        <v>1492</v>
      </c>
      <c r="C24610" s="4" t="s">
        <v>41220</v>
      </c>
      <c r="D24610" s="4" t="s">
        <v>186941</v>
      </c>
      <c r="E24610" s="4" t="s">
        <v>27</v>
      </c>
      <c r="F24610" s="4">
        <v>9028019595</v>
      </c>
      <c r="G24610" s="4">
        <v>9422146296</v>
      </c>
      <c r="H24610" s="4" t="s">
        <v>186942</v>
      </c>
      <c r="I24610" s="4"/>
      <c r="J24610" s="4" t="s">
        <v>186944</v>
      </c>
      <c r="L24610" s="4" t="s">
        <v>24276</v>
      </c>
      <c r="M24610" s="4" t="s">
        <v>23</v>
      </c>
      <c r="N24610" s="4">
        <v>440001</v>
      </c>
      <c r="O24610" s="4" t="s">
        <v>186945</v>
      </c>
      <c r="P24610" s="4"/>
      <c r="Q24610" s="31" t="s">
        <v>186940</v>
      </c>
      <c r="R24610" s="4"/>
      <c r="S24610" s="4"/>
      <c r="T24610" s="4"/>
      <c r="U24610" s="4"/>
      <c r="V24610" s="4"/>
      <c r="W24610" s="4"/>
    </row>
    <row r="24611" spans="1:23" x14ac:dyDescent="0.25">
      <c r="A24611" s="4" t="s">
        <v>126905</v>
      </c>
      <c r="B24611" s="4" t="s">
        <v>1492</v>
      </c>
      <c r="C24611" s="4" t="s">
        <v>3068</v>
      </c>
      <c r="D24611" s="4" t="s">
        <v>194</v>
      </c>
      <c r="E24611" s="4" t="s">
        <v>27</v>
      </c>
      <c r="F24611" s="4">
        <v>8805612345</v>
      </c>
      <c r="G24611" s="4"/>
      <c r="H24611" s="4" t="s">
        <v>187057</v>
      </c>
      <c r="I24611" s="4"/>
      <c r="J24611" s="4" t="s">
        <v>187058</v>
      </c>
      <c r="L24611" s="4" t="s">
        <v>187059</v>
      </c>
      <c r="M24611" s="4" t="s">
        <v>23</v>
      </c>
      <c r="N24611" s="4">
        <v>440013</v>
      </c>
      <c r="O24611" s="4"/>
      <c r="P24611" s="4"/>
      <c r="Q24611" s="31" t="s">
        <v>187056</v>
      </c>
      <c r="R24611" s="4"/>
      <c r="S24611" s="4"/>
      <c r="T24611" s="4"/>
      <c r="U24611" s="4"/>
      <c r="V24611" s="4"/>
      <c r="W24611" s="4"/>
    </row>
    <row r="24612" spans="1:23" x14ac:dyDescent="0.25">
      <c r="A24612" s="4" t="s">
        <v>187530</v>
      </c>
      <c r="B24612" s="4" t="s">
        <v>1492</v>
      </c>
      <c r="C24612" s="4" t="s">
        <v>922</v>
      </c>
      <c r="D24612" s="4" t="s">
        <v>5576</v>
      </c>
      <c r="E24612" s="4" t="s">
        <v>74</v>
      </c>
      <c r="F24612" s="4">
        <v>9823480255</v>
      </c>
      <c r="G24612" s="4">
        <v>8806255786</v>
      </c>
      <c r="H24612" s="4" t="s">
        <v>187528</v>
      </c>
      <c r="I24612" s="4" t="s">
        <v>187529</v>
      </c>
      <c r="J24612" s="4" t="s">
        <v>187531</v>
      </c>
      <c r="L24612" s="4" t="s">
        <v>8140</v>
      </c>
      <c r="M24612" s="4" t="s">
        <v>23</v>
      </c>
      <c r="N24612" s="4">
        <v>440032</v>
      </c>
      <c r="O24612" s="4"/>
      <c r="P24612" s="4">
        <v>8048410979</v>
      </c>
      <c r="Q24612" s="31" t="s">
        <v>187527</v>
      </c>
      <c r="R24612" s="4"/>
      <c r="S24612" s="4"/>
      <c r="T24612" s="4"/>
      <c r="U24612" s="4"/>
      <c r="V24612" s="4"/>
      <c r="W24612" s="4"/>
    </row>
    <row r="24613" spans="1:23" x14ac:dyDescent="0.25">
      <c r="A24613" s="4" t="s">
        <v>187607</v>
      </c>
      <c r="B24613" s="4" t="s">
        <v>1492</v>
      </c>
      <c r="C24613" s="4" t="s">
        <v>69824</v>
      </c>
      <c r="D24613" s="4"/>
      <c r="E24613" s="4" t="s">
        <v>74</v>
      </c>
      <c r="F24613" s="4">
        <v>9881820647</v>
      </c>
      <c r="G24613" s="4">
        <v>8928044607</v>
      </c>
      <c r="H24613" s="4" t="s">
        <v>187606</v>
      </c>
      <c r="I24613" s="4"/>
      <c r="J24613" s="4" t="s">
        <v>187608</v>
      </c>
      <c r="L24613" s="4" t="s">
        <v>187609</v>
      </c>
      <c r="M24613" s="4" t="s">
        <v>23</v>
      </c>
      <c r="N24613" s="4">
        <v>440018</v>
      </c>
      <c r="O24613" s="4"/>
      <c r="P24613" s="4"/>
      <c r="Q24613" s="31" t="s">
        <v>187605</v>
      </c>
      <c r="R24613" s="4"/>
      <c r="S24613" s="4"/>
      <c r="T24613" s="4"/>
      <c r="U24613" s="4"/>
      <c r="V24613" s="4"/>
      <c r="W24613" s="4"/>
    </row>
    <row r="24614" spans="1:23" ht="45" x14ac:dyDescent="0.25">
      <c r="A24614" s="4" t="s">
        <v>188539</v>
      </c>
      <c r="B24614" s="4" t="s">
        <v>1492</v>
      </c>
      <c r="C24614" s="4" t="s">
        <v>1501</v>
      </c>
      <c r="D24614" s="4" t="s">
        <v>21552</v>
      </c>
      <c r="E24614" s="4" t="s">
        <v>7840</v>
      </c>
      <c r="F24614" s="4">
        <v>9890037670</v>
      </c>
      <c r="G24614" s="4"/>
      <c r="H24614" s="4" t="s">
        <v>188538</v>
      </c>
      <c r="I24614" s="4"/>
      <c r="J24614" s="4" t="s">
        <v>188540</v>
      </c>
      <c r="L24614" s="4" t="s">
        <v>1646</v>
      </c>
      <c r="M24614" s="4" t="s">
        <v>23</v>
      </c>
      <c r="N24614" s="4">
        <v>440001</v>
      </c>
      <c r="O24614" s="4"/>
      <c r="P24614" s="4">
        <v>8041949154</v>
      </c>
      <c r="Q24614" s="31" t="s">
        <v>188537</v>
      </c>
      <c r="R24614" s="4"/>
      <c r="S24614" s="13" t="s">
        <v>230516</v>
      </c>
      <c r="T24614" s="13"/>
      <c r="U24614" s="13"/>
      <c r="V24614" s="13"/>
      <c r="W24614" s="13"/>
    </row>
    <row r="24615" spans="1:23" ht="45" x14ac:dyDescent="0.25">
      <c r="A24615" s="4" t="s">
        <v>188624</v>
      </c>
      <c r="B24615" s="4" t="s">
        <v>1492</v>
      </c>
      <c r="C24615" s="4" t="s">
        <v>42596</v>
      </c>
      <c r="D24615" s="4"/>
      <c r="E24615" s="4" t="s">
        <v>13448</v>
      </c>
      <c r="F24615" s="4">
        <v>9373488388</v>
      </c>
      <c r="G24615" s="4">
        <v>9595252924</v>
      </c>
      <c r="H24615" s="4" t="s">
        <v>188623</v>
      </c>
      <c r="I24615" s="4"/>
      <c r="J24615" s="4" t="s">
        <v>188625</v>
      </c>
      <c r="L24615" s="4" t="s">
        <v>188626</v>
      </c>
      <c r="M24615" s="4" t="s">
        <v>23</v>
      </c>
      <c r="N24615" s="4">
        <v>440022</v>
      </c>
      <c r="O24615" s="4" t="s">
        <v>188627</v>
      </c>
      <c r="P24615" s="4">
        <v>8071930656</v>
      </c>
      <c r="Q24615" s="31" t="s">
        <v>209543</v>
      </c>
      <c r="R24615" s="4"/>
      <c r="S24615" s="13" t="s">
        <v>230517</v>
      </c>
      <c r="T24615" s="13"/>
      <c r="U24615" s="13"/>
      <c r="V24615" s="13"/>
      <c r="W24615" s="13"/>
    </row>
    <row r="24616" spans="1:23" ht="30" x14ac:dyDescent="0.25">
      <c r="A24616" s="4" t="s">
        <v>188905</v>
      </c>
      <c r="B24616" s="4" t="s">
        <v>1492</v>
      </c>
      <c r="C24616" s="4" t="s">
        <v>188901</v>
      </c>
      <c r="D24616" s="4" t="s">
        <v>188902</v>
      </c>
      <c r="E24616" s="4" t="s">
        <v>74</v>
      </c>
      <c r="F24616" s="4">
        <v>9890180004</v>
      </c>
      <c r="G24616" s="4"/>
      <c r="H24616" s="4" t="s">
        <v>188903</v>
      </c>
      <c r="I24616" s="4" t="s">
        <v>188904</v>
      </c>
      <c r="J24616" s="4" t="s">
        <v>188906</v>
      </c>
      <c r="L24616" s="4" t="s">
        <v>57198</v>
      </c>
      <c r="M24616" s="4" t="s">
        <v>23</v>
      </c>
      <c r="N24616" s="4">
        <v>440012</v>
      </c>
      <c r="O24616" s="4" t="s">
        <v>188907</v>
      </c>
      <c r="P24616" s="4">
        <v>8046029228</v>
      </c>
      <c r="Q24616" s="31" t="s">
        <v>209544</v>
      </c>
      <c r="R24616" s="4"/>
      <c r="S24616" s="13" t="s">
        <v>188900</v>
      </c>
      <c r="T24616" s="13"/>
      <c r="U24616" s="13"/>
      <c r="V24616" s="13"/>
      <c r="W24616" s="13"/>
    </row>
    <row r="24617" spans="1:23" ht="45" x14ac:dyDescent="0.25">
      <c r="A24617" s="4" t="s">
        <v>191823</v>
      </c>
      <c r="B24617" s="4" t="s">
        <v>1492</v>
      </c>
      <c r="C24617" s="4" t="s">
        <v>1600</v>
      </c>
      <c r="D24617" s="4" t="s">
        <v>2155</v>
      </c>
      <c r="E24617" s="4" t="s">
        <v>764</v>
      </c>
      <c r="F24617" s="4">
        <v>8550994583</v>
      </c>
      <c r="G24617" s="4">
        <v>9823284687</v>
      </c>
      <c r="H24617" s="4" t="s">
        <v>191821</v>
      </c>
      <c r="I24617" s="4" t="s">
        <v>191822</v>
      </c>
      <c r="J24617" s="4" t="s">
        <v>191824</v>
      </c>
      <c r="L24617" s="4" t="s">
        <v>10883</v>
      </c>
      <c r="M24617" s="4" t="s">
        <v>23</v>
      </c>
      <c r="N24617" s="4">
        <v>440018</v>
      </c>
      <c r="O24617" s="4" t="s">
        <v>191825</v>
      </c>
      <c r="P24617" s="4">
        <v>8048564896</v>
      </c>
      <c r="Q24617" s="31" t="s">
        <v>191819</v>
      </c>
      <c r="R24617" s="4"/>
      <c r="S24617" s="13" t="s">
        <v>191820</v>
      </c>
      <c r="T24617" s="13"/>
      <c r="U24617" s="13"/>
      <c r="V24617" s="13"/>
      <c r="W24617" s="13"/>
    </row>
    <row r="24618" spans="1:23" x14ac:dyDescent="0.25">
      <c r="A24618" s="4" t="s">
        <v>82186</v>
      </c>
      <c r="B24618" s="4" t="s">
        <v>1492</v>
      </c>
      <c r="C24618" s="4" t="s">
        <v>2183</v>
      </c>
      <c r="D24618" s="4" t="s">
        <v>41539</v>
      </c>
      <c r="E24618" s="4" t="s">
        <v>27</v>
      </c>
      <c r="F24618" s="4">
        <v>7972928872</v>
      </c>
      <c r="G24618" s="4">
        <v>9423023092</v>
      </c>
      <c r="H24618" s="4" t="s">
        <v>192187</v>
      </c>
      <c r="I24618" s="4"/>
      <c r="J24618" s="4" t="s">
        <v>192188</v>
      </c>
      <c r="L24618" s="4" t="s">
        <v>192189</v>
      </c>
      <c r="M24618" s="4" t="s">
        <v>23</v>
      </c>
      <c r="N24618" s="4">
        <v>440002</v>
      </c>
      <c r="O24618" s="4"/>
      <c r="P24618" s="4"/>
      <c r="Q24618" s="31" t="s">
        <v>192186</v>
      </c>
      <c r="R24618" s="4"/>
      <c r="S24618" s="4"/>
      <c r="T24618" s="4"/>
      <c r="U24618" s="4"/>
      <c r="V24618" s="4"/>
      <c r="W24618" s="4"/>
    </row>
    <row r="24619" spans="1:23" x14ac:dyDescent="0.25">
      <c r="A24619" s="4" t="s">
        <v>146771</v>
      </c>
      <c r="B24619" s="4" t="s">
        <v>1492</v>
      </c>
      <c r="C24619" s="4" t="s">
        <v>2387</v>
      </c>
      <c r="D24619" s="4" t="s">
        <v>192515</v>
      </c>
      <c r="E24619" s="4" t="s">
        <v>27</v>
      </c>
      <c r="F24619" s="4">
        <v>9423683966</v>
      </c>
      <c r="G24619" s="4">
        <v>9422102860</v>
      </c>
      <c r="H24619" s="4" t="s">
        <v>192516</v>
      </c>
      <c r="I24619" s="4" t="s">
        <v>192517</v>
      </c>
      <c r="J24619" s="4" t="s">
        <v>192518</v>
      </c>
      <c r="L24619" s="4" t="s">
        <v>2561</v>
      </c>
      <c r="M24619" s="4" t="s">
        <v>23</v>
      </c>
      <c r="N24619" s="4">
        <v>440025</v>
      </c>
      <c r="O24619" s="4"/>
      <c r="P24619" s="4"/>
      <c r="Q24619" s="31" t="s">
        <v>192514</v>
      </c>
      <c r="R24619" s="4"/>
      <c r="S24619" s="4"/>
      <c r="T24619" s="4"/>
      <c r="U24619" s="4"/>
      <c r="V24619" s="4"/>
      <c r="W24619" s="4"/>
    </row>
    <row r="24620" spans="1:23" x14ac:dyDescent="0.25">
      <c r="A24620" s="4" t="s">
        <v>192844</v>
      </c>
      <c r="B24620" s="4" t="s">
        <v>1492</v>
      </c>
      <c r="C24620" s="4" t="s">
        <v>23493</v>
      </c>
      <c r="D24620" s="4" t="s">
        <v>192842</v>
      </c>
      <c r="E24620" s="4" t="s">
        <v>27</v>
      </c>
      <c r="F24620" s="4">
        <v>7263909557</v>
      </c>
      <c r="G24620" s="4"/>
      <c r="H24620" s="4" t="s">
        <v>192843</v>
      </c>
      <c r="I24620" s="4"/>
      <c r="J24620" s="4" t="s">
        <v>192845</v>
      </c>
      <c r="L24620" s="4" t="s">
        <v>168841</v>
      </c>
      <c r="M24620" s="4" t="s">
        <v>23</v>
      </c>
      <c r="N24620" s="4">
        <v>440002</v>
      </c>
      <c r="O24620" s="4"/>
      <c r="P24620" s="4"/>
      <c r="Q24620" s="31" t="s">
        <v>192841</v>
      </c>
      <c r="R24620" s="4"/>
      <c r="S24620" s="4"/>
      <c r="T24620" s="4"/>
      <c r="U24620" s="4"/>
      <c r="V24620" s="4"/>
      <c r="W24620" s="4"/>
    </row>
    <row r="24621" spans="1:23" x14ac:dyDescent="0.25">
      <c r="A24621" s="4" t="s">
        <v>192939</v>
      </c>
      <c r="B24621" s="4" t="s">
        <v>1492</v>
      </c>
      <c r="C24621" s="4" t="s">
        <v>10326</v>
      </c>
      <c r="D24621" s="4" t="s">
        <v>54</v>
      </c>
      <c r="E24621" s="4" t="s">
        <v>27</v>
      </c>
      <c r="F24621" s="4">
        <v>9850316165</v>
      </c>
      <c r="G24621" s="4">
        <v>9822942502</v>
      </c>
      <c r="H24621" s="4" t="s">
        <v>192938</v>
      </c>
      <c r="I24621" s="4"/>
      <c r="J24621" s="4" t="s">
        <v>192940</v>
      </c>
      <c r="L24621" s="4" t="s">
        <v>3397</v>
      </c>
      <c r="M24621" s="4" t="s">
        <v>23</v>
      </c>
      <c r="N24621" s="4">
        <v>440002</v>
      </c>
      <c r="O24621" s="4"/>
      <c r="P24621" s="4"/>
      <c r="Q24621" s="31" t="s">
        <v>192937</v>
      </c>
      <c r="R24621" s="4"/>
      <c r="S24621" s="4"/>
      <c r="T24621" s="4"/>
      <c r="U24621" s="4"/>
      <c r="V24621" s="4"/>
      <c r="W24621" s="4"/>
    </row>
    <row r="24622" spans="1:23" ht="30" x14ac:dyDescent="0.25">
      <c r="A24622" s="4" t="s">
        <v>39103</v>
      </c>
      <c r="B24622" s="4" t="s">
        <v>39105</v>
      </c>
      <c r="C24622" s="4" t="s">
        <v>5090</v>
      </c>
      <c r="D24622" s="4" t="s">
        <v>964</v>
      </c>
      <c r="E24622" s="4" t="s">
        <v>34</v>
      </c>
      <c r="F24622" s="4">
        <v>9830454442</v>
      </c>
      <c r="G24622" s="4">
        <v>8420895284</v>
      </c>
      <c r="H24622" s="4" t="s">
        <v>39102</v>
      </c>
      <c r="I24622" s="4"/>
      <c r="J24622" s="4" t="s">
        <v>39104</v>
      </c>
      <c r="L24622" s="4" t="s">
        <v>39106</v>
      </c>
      <c r="M24622" s="4" t="s">
        <v>39</v>
      </c>
      <c r="N24622" s="4">
        <v>743165</v>
      </c>
      <c r="O24622" s="4"/>
      <c r="P24622" s="4">
        <v>8048615825</v>
      </c>
      <c r="Q24622" s="31" t="s">
        <v>209545</v>
      </c>
      <c r="R24622" s="4"/>
      <c r="S24622" s="13" t="s">
        <v>196474</v>
      </c>
      <c r="T24622" s="13"/>
      <c r="U24622" s="13"/>
      <c r="V24622" s="13"/>
      <c r="W24622" s="13"/>
    </row>
    <row r="24623" spans="1:23" x14ac:dyDescent="0.25">
      <c r="A24623" s="4" t="s">
        <v>71879</v>
      </c>
      <c r="B24623" s="4" t="s">
        <v>71881</v>
      </c>
      <c r="C24623" s="4" t="s">
        <v>4565</v>
      </c>
      <c r="D24623" s="4" t="s">
        <v>3347</v>
      </c>
      <c r="E24623" s="4" t="s">
        <v>27</v>
      </c>
      <c r="F24623" s="4">
        <v>9719859680</v>
      </c>
      <c r="G24623" s="4"/>
      <c r="H24623" s="4" t="s">
        <v>71878</v>
      </c>
      <c r="I24623" s="4"/>
      <c r="J24623" s="4" t="s">
        <v>71880</v>
      </c>
      <c r="L24623" s="4" t="s">
        <v>71881</v>
      </c>
      <c r="M24623" s="4" t="s">
        <v>4325</v>
      </c>
      <c r="N24623" s="4">
        <v>263001</v>
      </c>
      <c r="O24623" s="4" t="s">
        <v>71882</v>
      </c>
      <c r="P24623" s="4">
        <v>8043042485</v>
      </c>
      <c r="Q24623" s="31" t="s">
        <v>71877</v>
      </c>
      <c r="R24623" s="4"/>
      <c r="S24623" s="13" t="s">
        <v>220773</v>
      </c>
      <c r="T24623" s="13"/>
      <c r="U24623" s="13"/>
      <c r="V24623" s="13"/>
      <c r="W24623" s="13"/>
    </row>
    <row r="24624" spans="1:23" x14ac:dyDescent="0.25">
      <c r="A24624" s="4" t="s">
        <v>103207</v>
      </c>
      <c r="B24624" s="4" t="s">
        <v>71881</v>
      </c>
      <c r="C24624" s="4" t="s">
        <v>9331</v>
      </c>
      <c r="D24624" s="4" t="s">
        <v>194</v>
      </c>
      <c r="E24624" s="4" t="s">
        <v>34</v>
      </c>
      <c r="F24624" s="4">
        <v>9759900000</v>
      </c>
      <c r="G24624" s="4">
        <v>8006151515</v>
      </c>
      <c r="H24624" s="4" t="s">
        <v>103206</v>
      </c>
      <c r="I24624" s="4"/>
      <c r="J24624" s="4" t="s">
        <v>103208</v>
      </c>
      <c r="L24624" s="4" t="s">
        <v>103209</v>
      </c>
      <c r="M24624" s="4" t="s">
        <v>4325</v>
      </c>
      <c r="N24624" s="4">
        <v>263002</v>
      </c>
      <c r="O24624" s="4" t="s">
        <v>103210</v>
      </c>
      <c r="P24624" s="4">
        <v>8048571196</v>
      </c>
      <c r="Q24624" s="31"/>
      <c r="R24624" s="4"/>
      <c r="S24624" s="13" t="s">
        <v>230518</v>
      </c>
      <c r="T24624" s="13"/>
      <c r="U24624" s="13"/>
      <c r="V24624" s="13"/>
      <c r="W24624" s="13"/>
    </row>
    <row r="24625" spans="1:23" x14ac:dyDescent="0.25">
      <c r="A24625" s="4" t="s">
        <v>109235</v>
      </c>
      <c r="B24625" s="4" t="s">
        <v>71881</v>
      </c>
      <c r="C24625" s="4" t="s">
        <v>2387</v>
      </c>
      <c r="D24625" s="4" t="s">
        <v>109233</v>
      </c>
      <c r="E24625" s="4" t="s">
        <v>916</v>
      </c>
      <c r="F24625" s="4">
        <v>7055208461</v>
      </c>
      <c r="G24625" s="4">
        <v>9456554695</v>
      </c>
      <c r="H24625" s="4" t="s">
        <v>109234</v>
      </c>
      <c r="I24625" s="4"/>
      <c r="J24625" s="4" t="s">
        <v>109236</v>
      </c>
      <c r="L24625" s="4" t="s">
        <v>109237</v>
      </c>
      <c r="M24625" s="4" t="s">
        <v>4325</v>
      </c>
      <c r="N24625" s="4">
        <v>263001</v>
      </c>
      <c r="O24625" s="4" t="s">
        <v>109238</v>
      </c>
      <c r="P24625" s="4">
        <v>8046033463</v>
      </c>
      <c r="Q24625" s="31"/>
      <c r="R24625" s="4"/>
      <c r="S24625" s="13" t="s">
        <v>202482</v>
      </c>
      <c r="T24625" s="13"/>
      <c r="U24625" s="13"/>
      <c r="V24625" s="13"/>
      <c r="W24625" s="13"/>
    </row>
    <row r="24626" spans="1:23" x14ac:dyDescent="0.25">
      <c r="A24626" s="4" t="s">
        <v>132182</v>
      </c>
      <c r="B24626" s="4" t="s">
        <v>71881</v>
      </c>
      <c r="C24626" s="4" t="s">
        <v>132180</v>
      </c>
      <c r="D24626" s="4"/>
      <c r="E24626" s="4" t="s">
        <v>84</v>
      </c>
      <c r="F24626" s="4">
        <v>9837095005</v>
      </c>
      <c r="G24626" s="4"/>
      <c r="H24626" s="4" t="s">
        <v>132181</v>
      </c>
      <c r="I24626" s="4"/>
      <c r="J24626" s="4" t="s">
        <v>132183</v>
      </c>
      <c r="L24626" s="4" t="s">
        <v>132184</v>
      </c>
      <c r="M24626" s="4" t="s">
        <v>4325</v>
      </c>
      <c r="N24626" s="4">
        <v>263001</v>
      </c>
      <c r="O24626" s="4"/>
      <c r="P24626" s="4"/>
      <c r="Q24626" s="31"/>
      <c r="R24626" s="4"/>
      <c r="S24626" s="13" t="s">
        <v>202483</v>
      </c>
      <c r="T24626" s="13"/>
      <c r="U24626" s="13"/>
      <c r="V24626" s="13"/>
      <c r="W24626" s="13"/>
    </row>
    <row r="24627" spans="1:23" ht="45" x14ac:dyDescent="0.25">
      <c r="A24627" s="4" t="s">
        <v>159454</v>
      </c>
      <c r="B24627" s="4" t="s">
        <v>71881</v>
      </c>
      <c r="C24627" s="4" t="s">
        <v>159451</v>
      </c>
      <c r="D24627" s="4" t="s">
        <v>1037</v>
      </c>
      <c r="E24627" s="4" t="s">
        <v>27</v>
      </c>
      <c r="F24627" s="4">
        <v>9917185081</v>
      </c>
      <c r="G24627" s="4">
        <v>9756581315</v>
      </c>
      <c r="H24627" s="4" t="s">
        <v>159452</v>
      </c>
      <c r="I24627" s="4" t="s">
        <v>159453</v>
      </c>
      <c r="J24627" s="4" t="s">
        <v>159455</v>
      </c>
      <c r="L24627" s="4" t="s">
        <v>3986</v>
      </c>
      <c r="M24627" s="4" t="s">
        <v>4325</v>
      </c>
      <c r="N24627" s="4">
        <v>244715</v>
      </c>
      <c r="O24627" s="4" t="s">
        <v>159456</v>
      </c>
      <c r="P24627" s="4"/>
      <c r="Q24627" s="31" t="s">
        <v>159450</v>
      </c>
      <c r="R24627" s="4"/>
      <c r="S24627" s="13" t="s">
        <v>202484</v>
      </c>
      <c r="T24627" s="13"/>
      <c r="U24627" s="13"/>
      <c r="V24627" s="13"/>
      <c r="W24627" s="13"/>
    </row>
    <row r="24628" spans="1:23" ht="30" x14ac:dyDescent="0.25">
      <c r="A24628" s="4" t="s">
        <v>21376</v>
      </c>
      <c r="B24628" s="4" t="s">
        <v>21378</v>
      </c>
      <c r="C24628" s="4" t="s">
        <v>3485</v>
      </c>
      <c r="D24628" s="4" t="s">
        <v>21374</v>
      </c>
      <c r="E24628" s="4"/>
      <c r="F24628" s="4">
        <v>8968324663</v>
      </c>
      <c r="G24628" s="4">
        <v>9041319407</v>
      </c>
      <c r="H24628" s="4" t="s">
        <v>21375</v>
      </c>
      <c r="I24628" s="4"/>
      <c r="J24628" s="4" t="s">
        <v>21377</v>
      </c>
      <c r="L24628" s="4"/>
      <c r="M24628" s="4" t="s">
        <v>80</v>
      </c>
      <c r="N24628" s="4">
        <v>144044</v>
      </c>
      <c r="O24628" s="4" t="s">
        <v>21379</v>
      </c>
      <c r="P24628" s="4">
        <v>8045356232</v>
      </c>
      <c r="Q24628" s="31" t="s">
        <v>209546</v>
      </c>
      <c r="R24628" s="4"/>
      <c r="S24628" s="13" t="s">
        <v>21373</v>
      </c>
      <c r="T24628" s="13"/>
      <c r="U24628" s="13"/>
      <c r="V24628" s="13"/>
      <c r="W24628" s="13"/>
    </row>
    <row r="24629" spans="1:23" x14ac:dyDescent="0.25">
      <c r="A24629" s="4" t="s">
        <v>75695</v>
      </c>
      <c r="B24629" s="4" t="s">
        <v>75697</v>
      </c>
      <c r="C24629" s="4" t="s">
        <v>70052</v>
      </c>
      <c r="D24629" s="4" t="s">
        <v>632</v>
      </c>
      <c r="E24629" s="4" t="s">
        <v>34</v>
      </c>
      <c r="F24629" s="4">
        <v>9665051407</v>
      </c>
      <c r="G24629" s="4">
        <v>9892704861</v>
      </c>
      <c r="H24629" s="4" t="s">
        <v>75693</v>
      </c>
      <c r="I24629" s="4" t="s">
        <v>75694</v>
      </c>
      <c r="J24629" s="4" t="s">
        <v>75696</v>
      </c>
      <c r="L24629" s="4" t="s">
        <v>75698</v>
      </c>
      <c r="M24629" s="4" t="s">
        <v>23</v>
      </c>
      <c r="N24629" s="4">
        <v>401209</v>
      </c>
      <c r="O24629" s="4"/>
      <c r="P24629" s="4">
        <v>8071926332</v>
      </c>
      <c r="Q24629" s="31" t="s">
        <v>75691</v>
      </c>
      <c r="R24629" s="4"/>
      <c r="S24629" s="13" t="s">
        <v>75692</v>
      </c>
      <c r="T24629" s="13"/>
      <c r="U24629" s="13"/>
      <c r="V24629" s="13"/>
      <c r="W24629" s="13"/>
    </row>
    <row r="24630" spans="1:23" ht="30" x14ac:dyDescent="0.25">
      <c r="A24630" s="4" t="s">
        <v>96936</v>
      </c>
      <c r="B24630" s="4" t="s">
        <v>75697</v>
      </c>
      <c r="C24630" s="4" t="s">
        <v>1122</v>
      </c>
      <c r="D24630" s="4" t="s">
        <v>3177</v>
      </c>
      <c r="E24630" s="4" t="s">
        <v>27</v>
      </c>
      <c r="F24630" s="4">
        <v>9833514766</v>
      </c>
      <c r="G24630" s="4">
        <v>9869014766</v>
      </c>
      <c r="H24630" s="4" t="s">
        <v>96935</v>
      </c>
      <c r="I24630" s="4"/>
      <c r="J24630" s="4" t="s">
        <v>96937</v>
      </c>
      <c r="L24630" s="4" t="s">
        <v>96938</v>
      </c>
      <c r="M24630" s="4" t="s">
        <v>23</v>
      </c>
      <c r="N24630" s="4">
        <v>401209</v>
      </c>
      <c r="O24630" s="4"/>
      <c r="P24630" s="4">
        <v>8048576680</v>
      </c>
      <c r="Q24630" s="31" t="s">
        <v>205527</v>
      </c>
      <c r="R24630" s="4"/>
      <c r="S24630" s="13" t="s">
        <v>202485</v>
      </c>
      <c r="T24630" s="13"/>
      <c r="U24630" s="13"/>
      <c r="V24630" s="13"/>
      <c r="W24630" s="13"/>
    </row>
    <row r="24631" spans="1:23" ht="30" x14ac:dyDescent="0.25">
      <c r="A24631" s="4" t="s">
        <v>121397</v>
      </c>
      <c r="B24631" s="4" t="s">
        <v>75697</v>
      </c>
      <c r="C24631" s="4" t="s">
        <v>121395</v>
      </c>
      <c r="D24631" s="4" t="s">
        <v>3177</v>
      </c>
      <c r="E24631" s="4" t="s">
        <v>175</v>
      </c>
      <c r="F24631" s="4">
        <v>8446644435</v>
      </c>
      <c r="G24631" s="4"/>
      <c r="H24631" s="4" t="s">
        <v>121396</v>
      </c>
      <c r="I24631" s="4"/>
      <c r="J24631" s="4" t="s">
        <v>121398</v>
      </c>
      <c r="L24631" s="4" t="s">
        <v>3663</v>
      </c>
      <c r="M24631" s="4" t="s">
        <v>23</v>
      </c>
      <c r="N24631" s="4">
        <v>401209</v>
      </c>
      <c r="O24631" s="4"/>
      <c r="P24631" s="4"/>
      <c r="Q24631" s="31" t="s">
        <v>121393</v>
      </c>
      <c r="R24631" s="4"/>
      <c r="S24631" s="13" t="s">
        <v>121394</v>
      </c>
      <c r="T24631" s="13"/>
      <c r="U24631" s="13"/>
      <c r="V24631" s="13"/>
      <c r="W24631" s="13"/>
    </row>
    <row r="24632" spans="1:23" ht="45" x14ac:dyDescent="0.25">
      <c r="A24632" s="4" t="s">
        <v>182602</v>
      </c>
      <c r="B24632" s="4" t="s">
        <v>75697</v>
      </c>
      <c r="C24632" s="4" t="s">
        <v>4534</v>
      </c>
      <c r="D24632" s="4" t="s">
        <v>182600</v>
      </c>
      <c r="E24632" s="4" t="s">
        <v>34</v>
      </c>
      <c r="F24632" s="4">
        <v>9967321175</v>
      </c>
      <c r="G24632" s="4">
        <v>9821222335</v>
      </c>
      <c r="H24632" s="4" t="s">
        <v>182601</v>
      </c>
      <c r="I24632" s="4"/>
      <c r="J24632" s="4" t="s">
        <v>182603</v>
      </c>
      <c r="L24632" s="4" t="s">
        <v>102969</v>
      </c>
      <c r="M24632" s="4" t="s">
        <v>23</v>
      </c>
      <c r="N24632" s="4">
        <v>401203</v>
      </c>
      <c r="O24632" s="4"/>
      <c r="P24632" s="4">
        <v>8046047768</v>
      </c>
      <c r="Q24632" s="31" t="s">
        <v>182599</v>
      </c>
      <c r="R24632" s="4"/>
      <c r="S24632" s="4"/>
      <c r="T24632" s="4"/>
      <c r="U24632" s="4"/>
      <c r="V24632" s="4"/>
      <c r="W24632" s="4"/>
    </row>
    <row r="24633" spans="1:23" x14ac:dyDescent="0.25">
      <c r="A24633" s="4" t="s">
        <v>116027</v>
      </c>
      <c r="B24633" s="4" t="s">
        <v>75697</v>
      </c>
      <c r="C24633" s="4" t="s">
        <v>60057</v>
      </c>
      <c r="D24633" s="4" t="s">
        <v>14783</v>
      </c>
      <c r="E24633" s="4" t="s">
        <v>74</v>
      </c>
      <c r="F24633" s="4">
        <v>9321403117</v>
      </c>
      <c r="G24633" s="4">
        <v>9320403117</v>
      </c>
      <c r="H24633" s="4" t="s">
        <v>183276</v>
      </c>
      <c r="I24633" s="4"/>
      <c r="J24633" s="4" t="s">
        <v>183277</v>
      </c>
      <c r="L24633" s="4" t="s">
        <v>2840</v>
      </c>
      <c r="M24633" s="4" t="s">
        <v>23</v>
      </c>
      <c r="N24633" s="4">
        <v>401203</v>
      </c>
      <c r="O24633" s="4" t="s">
        <v>183278</v>
      </c>
      <c r="P24633" s="4"/>
      <c r="Q24633" s="31" t="s">
        <v>183275</v>
      </c>
      <c r="R24633" s="4"/>
      <c r="S24633" s="4"/>
      <c r="T24633" s="4"/>
      <c r="U24633" s="4"/>
      <c r="V24633" s="4"/>
      <c r="W24633" s="4"/>
    </row>
    <row r="24634" spans="1:23" ht="30" x14ac:dyDescent="0.25">
      <c r="A24634" s="4" t="s">
        <v>19613</v>
      </c>
      <c r="B24634" s="4" t="s">
        <v>19615</v>
      </c>
      <c r="C24634" s="4" t="s">
        <v>1059</v>
      </c>
      <c r="D24634" s="4" t="s">
        <v>234</v>
      </c>
      <c r="E24634" s="4" t="s">
        <v>34</v>
      </c>
      <c r="F24634" s="4">
        <v>9816066681</v>
      </c>
      <c r="G24634" s="4">
        <v>9816666681</v>
      </c>
      <c r="H24634" s="4" t="s">
        <v>19612</v>
      </c>
      <c r="I24634" s="4"/>
      <c r="J24634" s="4" t="s">
        <v>19614</v>
      </c>
      <c r="L24634" s="4" t="s">
        <v>456</v>
      </c>
      <c r="M24634" s="4" t="s">
        <v>457</v>
      </c>
      <c r="N24634" s="4">
        <v>174101</v>
      </c>
      <c r="O24634" s="4"/>
      <c r="P24634" s="4">
        <v>8048025322</v>
      </c>
      <c r="Q24634" s="31" t="s">
        <v>19611</v>
      </c>
      <c r="R24634" s="4"/>
      <c r="S24634" s="13" t="s">
        <v>19611</v>
      </c>
      <c r="T24634" s="13"/>
      <c r="U24634" s="13"/>
      <c r="V24634" s="13"/>
      <c r="W24634" s="13"/>
    </row>
    <row r="24635" spans="1:23" ht="45" x14ac:dyDescent="0.25">
      <c r="A24635" s="4" t="s">
        <v>78153</v>
      </c>
      <c r="B24635" s="4" t="s">
        <v>19615</v>
      </c>
      <c r="C24635" s="4" t="s">
        <v>1713</v>
      </c>
      <c r="D24635" s="4" t="s">
        <v>78151</v>
      </c>
      <c r="E24635" s="4" t="s">
        <v>34</v>
      </c>
      <c r="F24635" s="4">
        <v>9318535403</v>
      </c>
      <c r="G24635" s="4">
        <v>9816009942</v>
      </c>
      <c r="H24635" s="4" t="s">
        <v>78152</v>
      </c>
      <c r="I24635" s="4"/>
      <c r="J24635" s="4" t="s">
        <v>78154</v>
      </c>
      <c r="L24635" s="4" t="s">
        <v>78155</v>
      </c>
      <c r="M24635" s="4" t="s">
        <v>457</v>
      </c>
      <c r="N24635" s="4">
        <v>174101</v>
      </c>
      <c r="O24635" s="4"/>
      <c r="P24635" s="4">
        <v>8046059669</v>
      </c>
      <c r="Q24635" s="31" t="s">
        <v>78150</v>
      </c>
      <c r="R24635" s="4"/>
      <c r="S24635" s="13" t="s">
        <v>230519</v>
      </c>
      <c r="T24635" s="13"/>
      <c r="U24635" s="13"/>
      <c r="V24635" s="13"/>
      <c r="W24635" s="13"/>
    </row>
    <row r="24636" spans="1:23" ht="30" x14ac:dyDescent="0.25">
      <c r="A24636" s="4" t="s">
        <v>23993</v>
      </c>
      <c r="B24636" s="4" t="s">
        <v>23995</v>
      </c>
      <c r="C24636" s="4" t="s">
        <v>3580</v>
      </c>
      <c r="D24636" s="4" t="s">
        <v>23990</v>
      </c>
      <c r="E24636" s="4" t="s">
        <v>34</v>
      </c>
      <c r="F24636" s="4">
        <v>9473453632</v>
      </c>
      <c r="G24636" s="4">
        <v>9155420708</v>
      </c>
      <c r="H24636" s="4" t="s">
        <v>23991</v>
      </c>
      <c r="I24636" s="4" t="s">
        <v>23992</v>
      </c>
      <c r="J24636" s="4" t="s">
        <v>23994</v>
      </c>
      <c r="L24636" s="4" t="s">
        <v>23995</v>
      </c>
      <c r="M24636" s="4" t="s">
        <v>108</v>
      </c>
      <c r="N24636" s="4">
        <v>803101</v>
      </c>
      <c r="O24636" s="4" t="s">
        <v>23996</v>
      </c>
      <c r="P24636" s="4">
        <v>8048011635</v>
      </c>
      <c r="Q24636" s="31" t="s">
        <v>209547</v>
      </c>
      <c r="R24636" s="4"/>
      <c r="S24636" s="13" t="s">
        <v>230520</v>
      </c>
      <c r="T24636" s="13"/>
      <c r="U24636" s="13"/>
      <c r="V24636" s="13"/>
      <c r="W24636" s="13"/>
    </row>
    <row r="24637" spans="1:23" x14ac:dyDescent="0.25">
      <c r="A24637" s="4" t="s">
        <v>18138</v>
      </c>
      <c r="B24637" s="4" t="s">
        <v>23995</v>
      </c>
      <c r="C24637" s="4" t="s">
        <v>6447</v>
      </c>
      <c r="D24637" s="4" t="s">
        <v>242</v>
      </c>
      <c r="E24637" s="4" t="s">
        <v>34</v>
      </c>
      <c r="F24637" s="4">
        <v>9931455809</v>
      </c>
      <c r="G24637" s="4"/>
      <c r="H24637" s="4" t="s">
        <v>127533</v>
      </c>
      <c r="I24637" s="4"/>
      <c r="J24637" s="4" t="s">
        <v>127534</v>
      </c>
      <c r="L24637" s="4" t="s">
        <v>127535</v>
      </c>
      <c r="M24637" s="4" t="s">
        <v>108</v>
      </c>
      <c r="N24637" s="4">
        <v>803101</v>
      </c>
      <c r="O24637" s="4" t="s">
        <v>127536</v>
      </c>
      <c r="P24637" s="4"/>
      <c r="Q24637" s="31"/>
      <c r="R24637" s="4"/>
      <c r="S24637" s="13" t="s">
        <v>202486</v>
      </c>
      <c r="T24637" s="13"/>
      <c r="U24637" s="13"/>
      <c r="V24637" s="13"/>
      <c r="W24637" s="13"/>
    </row>
    <row r="24638" spans="1:23" ht="30" x14ac:dyDescent="0.25">
      <c r="A24638" s="4" t="s">
        <v>27738</v>
      </c>
      <c r="B24638" s="4" t="s">
        <v>27740</v>
      </c>
      <c r="C24638" s="4" t="s">
        <v>16696</v>
      </c>
      <c r="D24638" s="4" t="s">
        <v>27735</v>
      </c>
      <c r="E24638" s="4" t="s">
        <v>34</v>
      </c>
      <c r="F24638" s="4">
        <v>8885658055</v>
      </c>
      <c r="G24638" s="4">
        <v>8685222583</v>
      </c>
      <c r="H24638" s="4" t="s">
        <v>27736</v>
      </c>
      <c r="I24638" s="4" t="s">
        <v>27737</v>
      </c>
      <c r="J24638" s="4" t="s">
        <v>27739</v>
      </c>
      <c r="L24638" s="4" t="s">
        <v>27741</v>
      </c>
      <c r="M24638" s="4" t="s">
        <v>61</v>
      </c>
      <c r="N24638" s="4">
        <v>508284</v>
      </c>
      <c r="O24638" s="4" t="s">
        <v>27743</v>
      </c>
      <c r="P24638" s="4">
        <v>8042952885</v>
      </c>
      <c r="Q24638" s="31" t="s">
        <v>196475</v>
      </c>
      <c r="R24638" s="4"/>
      <c r="S24638" s="13" t="s">
        <v>196475</v>
      </c>
      <c r="T24638" s="13"/>
      <c r="U24638" s="13"/>
      <c r="V24638" s="13"/>
      <c r="W24638" s="13"/>
    </row>
    <row r="24639" spans="1:23" x14ac:dyDescent="0.25">
      <c r="A24639" s="4" t="s">
        <v>29867</v>
      </c>
      <c r="B24639" s="4" t="s">
        <v>27740</v>
      </c>
      <c r="C24639" s="4" t="s">
        <v>3568</v>
      </c>
      <c r="D24639" s="4" t="s">
        <v>29865</v>
      </c>
      <c r="E24639" s="4" t="s">
        <v>34</v>
      </c>
      <c r="F24639" s="4">
        <v>9866982848</v>
      </c>
      <c r="G24639" s="4">
        <v>8520037008</v>
      </c>
      <c r="H24639" s="4" t="s">
        <v>29866</v>
      </c>
      <c r="I24639" s="4"/>
      <c r="J24639" s="4" t="s">
        <v>29868</v>
      </c>
      <c r="L24639" s="4" t="s">
        <v>29868</v>
      </c>
      <c r="M24639" s="4" t="s">
        <v>61</v>
      </c>
      <c r="N24639" s="4">
        <v>508213</v>
      </c>
      <c r="O24639" s="4"/>
      <c r="P24639" s="4">
        <v>8046046927</v>
      </c>
      <c r="Q24639" s="31"/>
      <c r="R24639" s="4"/>
      <c r="S24639" s="13" t="s">
        <v>29864</v>
      </c>
      <c r="T24639" s="13"/>
      <c r="U24639" s="13"/>
      <c r="V24639" s="13"/>
      <c r="W24639" s="13"/>
    </row>
    <row r="24640" spans="1:23" x14ac:dyDescent="0.25">
      <c r="A24640" s="4" t="s">
        <v>63525</v>
      </c>
      <c r="B24640" s="4" t="s">
        <v>27740</v>
      </c>
      <c r="C24640" s="4" t="s">
        <v>63523</v>
      </c>
      <c r="D24640" s="4"/>
      <c r="E24640" s="4" t="s">
        <v>27</v>
      </c>
      <c r="F24640" s="4">
        <v>9848681184</v>
      </c>
      <c r="G24640" s="4"/>
      <c r="H24640" s="4" t="s">
        <v>63524</v>
      </c>
      <c r="I24640" s="4"/>
      <c r="J24640" s="4" t="s">
        <v>63526</v>
      </c>
      <c r="L24640" s="4" t="s">
        <v>63527</v>
      </c>
      <c r="M24640" s="4" t="s">
        <v>61</v>
      </c>
      <c r="N24640" s="4">
        <v>508253</v>
      </c>
      <c r="O24640" s="4" t="s">
        <v>63528</v>
      </c>
      <c r="P24640" s="4">
        <v>8048406404</v>
      </c>
      <c r="Q24640" s="31" t="s">
        <v>63522</v>
      </c>
      <c r="R24640" s="4"/>
      <c r="S24640" s="13" t="s">
        <v>230521</v>
      </c>
      <c r="T24640" s="13"/>
      <c r="U24640" s="13"/>
      <c r="V24640" s="13"/>
      <c r="W24640" s="13"/>
    </row>
    <row r="24641" spans="1:23" x14ac:dyDescent="0.25">
      <c r="A24641" s="4" t="s">
        <v>72827</v>
      </c>
      <c r="B24641" s="4" t="s">
        <v>27740</v>
      </c>
      <c r="C24641" s="4" t="s">
        <v>72825</v>
      </c>
      <c r="D24641" s="4"/>
      <c r="E24641" s="4" t="s">
        <v>27</v>
      </c>
      <c r="F24641" s="4">
        <v>7794941745</v>
      </c>
      <c r="G24641" s="4"/>
      <c r="H24641" s="4" t="s">
        <v>72826</v>
      </c>
      <c r="I24641" s="4"/>
      <c r="J24641" s="4" t="s">
        <v>72828</v>
      </c>
      <c r="L24641" s="4"/>
      <c r="M24641" s="4" t="s">
        <v>61</v>
      </c>
      <c r="N24641" s="4">
        <v>508284</v>
      </c>
      <c r="O24641" s="4"/>
      <c r="P24641" s="4">
        <v>8046044455</v>
      </c>
      <c r="Q24641" s="31" t="s">
        <v>72824</v>
      </c>
      <c r="R24641" s="4"/>
      <c r="S24641" s="13" t="s">
        <v>220774</v>
      </c>
      <c r="T24641" s="13"/>
      <c r="U24641" s="13"/>
      <c r="V24641" s="13"/>
      <c r="W24641" s="13"/>
    </row>
    <row r="24642" spans="1:23" ht="30" x14ac:dyDescent="0.25">
      <c r="A24642" s="4" t="s">
        <v>117613</v>
      </c>
      <c r="B24642" s="4" t="s">
        <v>27740</v>
      </c>
      <c r="C24642" s="4" t="s">
        <v>117611</v>
      </c>
      <c r="D24642" s="4" t="s">
        <v>118</v>
      </c>
      <c r="E24642" s="4" t="s">
        <v>27</v>
      </c>
      <c r="F24642" s="4">
        <v>9063337281</v>
      </c>
      <c r="G24642" s="4"/>
      <c r="H24642" s="4" t="s">
        <v>117612</v>
      </c>
      <c r="I24642" s="4"/>
      <c r="J24642" s="4" t="s">
        <v>117614</v>
      </c>
      <c r="L24642" s="4" t="s">
        <v>117614</v>
      </c>
      <c r="M24642" s="4" t="s">
        <v>61</v>
      </c>
      <c r="N24642" s="4">
        <v>508252</v>
      </c>
      <c r="O24642" s="4"/>
      <c r="P24642" s="4"/>
      <c r="Q24642" s="31" t="s">
        <v>117609</v>
      </c>
      <c r="R24642" s="4"/>
      <c r="S24642" s="13" t="s">
        <v>117610</v>
      </c>
      <c r="T24642" s="13"/>
      <c r="U24642" s="13"/>
      <c r="V24642" s="13"/>
      <c r="W24642" s="13"/>
    </row>
    <row r="24643" spans="1:23" x14ac:dyDescent="0.25">
      <c r="A24643" s="4" t="s">
        <v>152772</v>
      </c>
      <c r="B24643" s="4" t="s">
        <v>27740</v>
      </c>
      <c r="C24643" s="4" t="s">
        <v>6014</v>
      </c>
      <c r="D24643" s="4"/>
      <c r="E24643" s="4" t="s">
        <v>27</v>
      </c>
      <c r="F24643" s="4">
        <v>9848903893</v>
      </c>
      <c r="G24643" s="4"/>
      <c r="H24643" s="4" t="s">
        <v>152770</v>
      </c>
      <c r="I24643" s="4" t="s">
        <v>152771</v>
      </c>
      <c r="J24643" s="4" t="s">
        <v>152773</v>
      </c>
      <c r="L24643" s="4" t="s">
        <v>152774</v>
      </c>
      <c r="M24643" s="4" t="s">
        <v>61</v>
      </c>
      <c r="N24643" s="4">
        <v>508248</v>
      </c>
      <c r="O24643" s="4" t="s">
        <v>90559</v>
      </c>
      <c r="P24643" s="4"/>
      <c r="Q24643" s="31"/>
      <c r="R24643" s="4"/>
      <c r="S24643" s="13" t="s">
        <v>220775</v>
      </c>
      <c r="T24643" s="13"/>
      <c r="U24643" s="13"/>
      <c r="V24643" s="13"/>
      <c r="W24643" s="13"/>
    </row>
    <row r="24644" spans="1:23" ht="30" x14ac:dyDescent="0.25">
      <c r="A24644" s="4" t="s">
        <v>190557</v>
      </c>
      <c r="B24644" s="4" t="s">
        <v>27740</v>
      </c>
      <c r="C24644" s="4" t="s">
        <v>58821</v>
      </c>
      <c r="D24644" s="4"/>
      <c r="E24644" s="4" t="s">
        <v>27</v>
      </c>
      <c r="F24644" s="4">
        <v>9704364908</v>
      </c>
      <c r="G24644" s="4"/>
      <c r="H24644" s="4" t="s">
        <v>190555</v>
      </c>
      <c r="I24644" s="4" t="s">
        <v>190556</v>
      </c>
      <c r="J24644" s="4" t="s">
        <v>190558</v>
      </c>
      <c r="L24644" s="4" t="s">
        <v>111477</v>
      </c>
      <c r="M24644" s="4" t="s">
        <v>61</v>
      </c>
      <c r="N24644" s="4">
        <v>508001</v>
      </c>
      <c r="O24644" s="4"/>
      <c r="P24644" s="4"/>
      <c r="Q24644" s="31" t="s">
        <v>190553</v>
      </c>
      <c r="R24644" s="4"/>
      <c r="S24644" s="13" t="s">
        <v>190554</v>
      </c>
      <c r="T24644" s="13"/>
      <c r="U24644" s="13"/>
      <c r="V24644" s="13"/>
      <c r="W24644" s="13"/>
    </row>
    <row r="24645" spans="1:23" ht="45" x14ac:dyDescent="0.25">
      <c r="A24645" s="4" t="s">
        <v>13789</v>
      </c>
      <c r="B24645" s="4" t="s">
        <v>13791</v>
      </c>
      <c r="C24645" s="4" t="s">
        <v>13786</v>
      </c>
      <c r="D24645" s="4"/>
      <c r="E24645" s="4" t="s">
        <v>1105</v>
      </c>
      <c r="F24645" s="4">
        <v>9488036005</v>
      </c>
      <c r="G24645" s="4">
        <v>9943649500</v>
      </c>
      <c r="H24645" s="4" t="s">
        <v>13787</v>
      </c>
      <c r="I24645" s="4" t="s">
        <v>13788</v>
      </c>
      <c r="J24645" s="4" t="s">
        <v>13790</v>
      </c>
      <c r="L24645" s="4"/>
      <c r="M24645" s="4" t="s">
        <v>127</v>
      </c>
      <c r="N24645" s="4">
        <v>637204</v>
      </c>
      <c r="O24645" s="4"/>
      <c r="P24645" s="4">
        <v>8048081132</v>
      </c>
      <c r="Q24645" s="31" t="s">
        <v>220776</v>
      </c>
      <c r="R24645" s="4"/>
      <c r="S24645" s="13" t="s">
        <v>220777</v>
      </c>
      <c r="T24645" s="13"/>
      <c r="U24645" s="13"/>
      <c r="V24645" s="13"/>
      <c r="W24645" s="13"/>
    </row>
    <row r="24646" spans="1:23" x14ac:dyDescent="0.25">
      <c r="A24646" s="4" t="s">
        <v>24761</v>
      </c>
      <c r="B24646" s="4" t="s">
        <v>13791</v>
      </c>
      <c r="C24646" s="4" t="s">
        <v>11487</v>
      </c>
      <c r="D24646" s="4"/>
      <c r="E24646" s="4" t="s">
        <v>84</v>
      </c>
      <c r="F24646" s="4">
        <v>9965555699</v>
      </c>
      <c r="G24646" s="4">
        <v>9443730101</v>
      </c>
      <c r="H24646" s="4" t="s">
        <v>24760</v>
      </c>
      <c r="I24646" s="4"/>
      <c r="J24646" s="4" t="s">
        <v>24762</v>
      </c>
      <c r="L24646" s="4"/>
      <c r="M24646" s="4" t="s">
        <v>127</v>
      </c>
      <c r="N24646" s="4">
        <v>637001</v>
      </c>
      <c r="O24646" s="4"/>
      <c r="P24646" s="4">
        <v>8046066816</v>
      </c>
      <c r="Q24646" s="31"/>
      <c r="R24646" s="4"/>
      <c r="S24646" s="13" t="s">
        <v>230522</v>
      </c>
      <c r="T24646" s="13"/>
      <c r="U24646" s="13"/>
      <c r="V24646" s="13"/>
      <c r="W24646" s="13"/>
    </row>
    <row r="24647" spans="1:23" x14ac:dyDescent="0.25">
      <c r="A24647" s="4" t="s">
        <v>39761</v>
      </c>
      <c r="B24647" s="4" t="s">
        <v>13791</v>
      </c>
      <c r="C24647" s="4" t="s">
        <v>30774</v>
      </c>
      <c r="D24647" s="4"/>
      <c r="E24647" s="4"/>
      <c r="F24647" s="4">
        <v>9840370741</v>
      </c>
      <c r="G24647" s="4">
        <v>8148433571</v>
      </c>
      <c r="H24647" s="4" t="s">
        <v>39759</v>
      </c>
      <c r="I24647" s="4" t="s">
        <v>39760</v>
      </c>
      <c r="J24647" s="4" t="s">
        <v>39762</v>
      </c>
      <c r="L24647" s="4" t="s">
        <v>39763</v>
      </c>
      <c r="M24647" s="4" t="s">
        <v>127</v>
      </c>
      <c r="N24647" s="4">
        <v>637001</v>
      </c>
      <c r="O24647" s="4"/>
      <c r="P24647" s="4">
        <v>8079460501</v>
      </c>
      <c r="Q24647" s="31"/>
      <c r="R24647" s="4"/>
      <c r="S24647" s="13" t="s">
        <v>39758</v>
      </c>
      <c r="T24647" s="13"/>
      <c r="U24647" s="13"/>
      <c r="V24647" s="13"/>
      <c r="W24647" s="13"/>
    </row>
    <row r="24648" spans="1:23" x14ac:dyDescent="0.25">
      <c r="A24648" s="4" t="s">
        <v>49660</v>
      </c>
      <c r="B24648" s="4" t="s">
        <v>13791</v>
      </c>
      <c r="C24648" s="4" t="s">
        <v>42345</v>
      </c>
      <c r="D24648" s="4" t="s">
        <v>24725</v>
      </c>
      <c r="E24648" s="4" t="s">
        <v>27</v>
      </c>
      <c r="F24648" s="4">
        <v>9944494041</v>
      </c>
      <c r="G24648" s="4">
        <v>8870865688</v>
      </c>
      <c r="H24648" s="4" t="s">
        <v>49659</v>
      </c>
      <c r="I24648" s="4"/>
      <c r="J24648" s="4" t="s">
        <v>49661</v>
      </c>
      <c r="L24648" s="4" t="s">
        <v>49663</v>
      </c>
      <c r="M24648" s="4" t="s">
        <v>127</v>
      </c>
      <c r="N24648" s="4">
        <v>637401</v>
      </c>
      <c r="O24648" s="4" t="s">
        <v>49664</v>
      </c>
      <c r="P24648" s="4">
        <v>8045358493</v>
      </c>
      <c r="Q24648" s="31"/>
      <c r="R24648" s="4"/>
      <c r="S24648" s="13" t="s">
        <v>49658</v>
      </c>
      <c r="T24648" s="13"/>
      <c r="U24648" s="13"/>
      <c r="V24648" s="13"/>
      <c r="W24648" s="13"/>
    </row>
    <row r="24649" spans="1:23" x14ac:dyDescent="0.25">
      <c r="A24649" s="4" t="s">
        <v>92336</v>
      </c>
      <c r="B24649" s="4" t="s">
        <v>13791</v>
      </c>
      <c r="C24649" s="4" t="s">
        <v>24389</v>
      </c>
      <c r="D24649" s="4" t="s">
        <v>506</v>
      </c>
      <c r="E24649" s="4" t="s">
        <v>84</v>
      </c>
      <c r="F24649" s="4">
        <v>9443250143</v>
      </c>
      <c r="G24649" s="4"/>
      <c r="H24649" s="4" t="s">
        <v>92335</v>
      </c>
      <c r="I24649" s="4"/>
      <c r="J24649" s="4" t="s">
        <v>92337</v>
      </c>
      <c r="L24649" s="4" t="s">
        <v>90356</v>
      </c>
      <c r="M24649" s="4" t="s">
        <v>127</v>
      </c>
      <c r="N24649" s="4">
        <v>638183</v>
      </c>
      <c r="O24649" s="4" t="s">
        <v>92338</v>
      </c>
      <c r="P24649" s="4">
        <v>8046044023</v>
      </c>
      <c r="Q24649" s="31"/>
      <c r="R24649" s="4"/>
      <c r="S24649" s="13" t="s">
        <v>230523</v>
      </c>
      <c r="T24649" s="13"/>
      <c r="U24649" s="13"/>
      <c r="V24649" s="13"/>
      <c r="W24649" s="13"/>
    </row>
    <row r="24650" spans="1:23" ht="30" x14ac:dyDescent="0.25">
      <c r="A24650" s="4" t="s">
        <v>100471</v>
      </c>
      <c r="B24650" s="4" t="s">
        <v>13791</v>
      </c>
      <c r="C24650" s="4" t="s">
        <v>6388</v>
      </c>
      <c r="D24650" s="4" t="s">
        <v>5576</v>
      </c>
      <c r="E24650" s="4" t="s">
        <v>34</v>
      </c>
      <c r="F24650" s="4">
        <v>9944475324</v>
      </c>
      <c r="G24650" s="4">
        <v>9597776026</v>
      </c>
      <c r="H24650" s="4" t="s">
        <v>100470</v>
      </c>
      <c r="I24650" s="4"/>
      <c r="J24650" s="4" t="s">
        <v>100472</v>
      </c>
      <c r="L24650" s="4" t="s">
        <v>100473</v>
      </c>
      <c r="M24650" s="4" t="s">
        <v>127</v>
      </c>
      <c r="N24650" s="4">
        <v>637503</v>
      </c>
      <c r="O24650" s="4"/>
      <c r="P24650" s="4">
        <v>8043049780</v>
      </c>
      <c r="Q24650" s="31" t="s">
        <v>205528</v>
      </c>
      <c r="R24650" s="4"/>
      <c r="S24650" s="13" t="s">
        <v>220778</v>
      </c>
      <c r="T24650" s="13"/>
      <c r="U24650" s="13"/>
      <c r="V24650" s="13"/>
      <c r="W24650" s="13"/>
    </row>
    <row r="24651" spans="1:23" x14ac:dyDescent="0.25">
      <c r="A24651" s="4" t="s">
        <v>140103</v>
      </c>
      <c r="B24651" s="4" t="s">
        <v>13791</v>
      </c>
      <c r="C24651" s="4" t="s">
        <v>382</v>
      </c>
      <c r="D24651" s="4"/>
      <c r="E24651" s="4" t="s">
        <v>27</v>
      </c>
      <c r="F24651" s="4">
        <v>9688665587</v>
      </c>
      <c r="G24651" s="4"/>
      <c r="H24651" s="4" t="s">
        <v>140102</v>
      </c>
      <c r="I24651" s="4"/>
      <c r="J24651" s="4" t="s">
        <v>140104</v>
      </c>
      <c r="L24651" s="4" t="s">
        <v>90356</v>
      </c>
      <c r="M24651" s="4" t="s">
        <v>127</v>
      </c>
      <c r="N24651" s="4">
        <v>638183</v>
      </c>
      <c r="O24651" s="4" t="s">
        <v>140105</v>
      </c>
      <c r="P24651" s="4"/>
      <c r="Q24651" s="31"/>
      <c r="R24651" s="4"/>
      <c r="S24651" s="13" t="s">
        <v>202487</v>
      </c>
      <c r="T24651" s="13"/>
      <c r="U24651" s="13"/>
      <c r="V24651" s="13"/>
      <c r="W24651" s="13"/>
    </row>
    <row r="24652" spans="1:23" x14ac:dyDescent="0.25">
      <c r="A24652" s="4" t="s">
        <v>150864</v>
      </c>
      <c r="B24652" s="4" t="s">
        <v>13791</v>
      </c>
      <c r="C24652" s="4" t="s">
        <v>150861</v>
      </c>
      <c r="D24652" s="4"/>
      <c r="E24652" s="4" t="s">
        <v>27</v>
      </c>
      <c r="F24652" s="4">
        <v>7708131077</v>
      </c>
      <c r="G24652" s="4"/>
      <c r="H24652" s="4" t="s">
        <v>150862</v>
      </c>
      <c r="I24652" s="4" t="s">
        <v>150863</v>
      </c>
      <c r="J24652" s="4" t="s">
        <v>150865</v>
      </c>
      <c r="L24652" s="4" t="s">
        <v>13791</v>
      </c>
      <c r="M24652" s="4" t="s">
        <v>127</v>
      </c>
      <c r="N24652" s="4">
        <v>637001</v>
      </c>
      <c r="O24652" s="4"/>
      <c r="P24652" s="4"/>
      <c r="Q24652" s="31"/>
      <c r="R24652" s="4"/>
      <c r="S24652" s="13" t="s">
        <v>150860</v>
      </c>
      <c r="T24652" s="13"/>
      <c r="U24652" s="13"/>
      <c r="V24652" s="13"/>
      <c r="W24652" s="13"/>
    </row>
    <row r="24653" spans="1:23" x14ac:dyDescent="0.25">
      <c r="A24653" s="4" t="s">
        <v>151939</v>
      </c>
      <c r="B24653" s="4" t="s">
        <v>13791</v>
      </c>
      <c r="C24653" s="4" t="s">
        <v>36679</v>
      </c>
      <c r="D24653" s="4"/>
      <c r="E24653" s="4" t="s">
        <v>916</v>
      </c>
      <c r="F24653" s="4">
        <v>9865174646</v>
      </c>
      <c r="G24653" s="4">
        <v>9965561019</v>
      </c>
      <c r="H24653" s="4" t="s">
        <v>151937</v>
      </c>
      <c r="I24653" s="4" t="s">
        <v>151938</v>
      </c>
      <c r="J24653" s="4" t="s">
        <v>151940</v>
      </c>
      <c r="L24653" s="4" t="s">
        <v>151941</v>
      </c>
      <c r="M24653" s="4" t="s">
        <v>127</v>
      </c>
      <c r="N24653" s="4">
        <v>637304</v>
      </c>
      <c r="O24653" s="4"/>
      <c r="P24653" s="4"/>
      <c r="Q24653" s="31"/>
      <c r="R24653" s="4"/>
      <c r="S24653" s="13" t="s">
        <v>202488</v>
      </c>
      <c r="T24653" s="13"/>
      <c r="U24653" s="13"/>
      <c r="V24653" s="13"/>
      <c r="W24653" s="13"/>
    </row>
    <row r="24654" spans="1:23" x14ac:dyDescent="0.25">
      <c r="A24654" s="4" t="s">
        <v>174266</v>
      </c>
      <c r="B24654" s="4" t="s">
        <v>13791</v>
      </c>
      <c r="C24654" s="4" t="s">
        <v>6235</v>
      </c>
      <c r="D24654" s="4" t="s">
        <v>6183</v>
      </c>
      <c r="E24654" s="4" t="s">
        <v>27</v>
      </c>
      <c r="F24654" s="4">
        <v>7373099898</v>
      </c>
      <c r="G24654" s="4">
        <v>7373049898</v>
      </c>
      <c r="H24654" s="4" t="s">
        <v>174264</v>
      </c>
      <c r="I24654" s="4" t="s">
        <v>174265</v>
      </c>
      <c r="J24654" s="4" t="s">
        <v>174267</v>
      </c>
      <c r="L24654" s="4" t="s">
        <v>174268</v>
      </c>
      <c r="M24654" s="4" t="s">
        <v>127</v>
      </c>
      <c r="N24654" s="4">
        <v>637001</v>
      </c>
      <c r="O24654" s="4"/>
      <c r="P24654" s="4">
        <v>8045137549</v>
      </c>
      <c r="Q24654" s="31" t="s">
        <v>174263</v>
      </c>
      <c r="R24654" s="4"/>
      <c r="S24654" s="13" t="s">
        <v>202489</v>
      </c>
      <c r="T24654" s="13"/>
      <c r="U24654" s="13"/>
      <c r="V24654" s="13"/>
      <c r="W24654" s="13"/>
    </row>
    <row r="24655" spans="1:23" ht="45" x14ac:dyDescent="0.25">
      <c r="A24655" s="4" t="s">
        <v>17225</v>
      </c>
      <c r="B24655" s="4" t="s">
        <v>17227</v>
      </c>
      <c r="C24655" s="4" t="s">
        <v>17223</v>
      </c>
      <c r="D24655" s="4" t="s">
        <v>6462</v>
      </c>
      <c r="E24655" s="4" t="s">
        <v>27</v>
      </c>
      <c r="F24655" s="4">
        <v>9775927042</v>
      </c>
      <c r="G24655" s="4"/>
      <c r="H24655" s="4" t="s">
        <v>17224</v>
      </c>
      <c r="I24655" s="4"/>
      <c r="J24655" s="4" t="s">
        <v>17226</v>
      </c>
      <c r="L24655" s="4" t="s">
        <v>17226</v>
      </c>
      <c r="M24655" s="4" t="s">
        <v>17228</v>
      </c>
      <c r="N24655" s="4">
        <v>737126</v>
      </c>
      <c r="O24655" s="4"/>
      <c r="P24655" s="4">
        <v>8046078953</v>
      </c>
      <c r="Q24655" s="31" t="s">
        <v>205529</v>
      </c>
      <c r="R24655" s="4"/>
      <c r="S24655" s="13" t="s">
        <v>202490</v>
      </c>
      <c r="T24655" s="13"/>
      <c r="U24655" s="13"/>
      <c r="V24655" s="13"/>
      <c r="W24655" s="13"/>
    </row>
    <row r="24656" spans="1:23" ht="45" x14ac:dyDescent="0.25">
      <c r="A24656" s="4" t="s">
        <v>155970</v>
      </c>
      <c r="B24656" s="4" t="s">
        <v>1426</v>
      </c>
      <c r="C24656" s="4" t="s">
        <v>145678</v>
      </c>
      <c r="D24656" s="4" t="s">
        <v>5399</v>
      </c>
      <c r="E24656" s="4" t="s">
        <v>34</v>
      </c>
      <c r="F24656" s="4">
        <v>9004130070</v>
      </c>
      <c r="G24656" s="4">
        <v>7057771822</v>
      </c>
      <c r="H24656" s="4" t="s">
        <v>155968</v>
      </c>
      <c r="I24656" s="4" t="s">
        <v>155969</v>
      </c>
      <c r="J24656" s="4" t="s">
        <v>155971</v>
      </c>
      <c r="L24656" s="4" t="s">
        <v>36509</v>
      </c>
      <c r="M24656" s="4" t="s">
        <v>23</v>
      </c>
      <c r="N24656" s="4">
        <v>431601</v>
      </c>
      <c r="O24656" s="4"/>
      <c r="P24656" s="4"/>
      <c r="Q24656" s="31" t="s">
        <v>205530</v>
      </c>
      <c r="R24656" s="4"/>
      <c r="S24656" s="13" t="s">
        <v>230524</v>
      </c>
      <c r="T24656" s="13"/>
      <c r="U24656" s="13"/>
      <c r="V24656" s="13"/>
      <c r="W24656" s="13"/>
    </row>
    <row r="24657" spans="1:23" x14ac:dyDescent="0.25">
      <c r="A24657" s="4" t="s">
        <v>1424</v>
      </c>
      <c r="B24657" s="4" t="s">
        <v>1426</v>
      </c>
      <c r="C24657" s="4" t="s">
        <v>1420</v>
      </c>
      <c r="D24657" s="4" t="s">
        <v>1421</v>
      </c>
      <c r="E24657" s="4" t="s">
        <v>689</v>
      </c>
      <c r="F24657" s="4">
        <v>9823510288</v>
      </c>
      <c r="G24657" s="4">
        <v>9823028177</v>
      </c>
      <c r="H24657" s="4" t="s">
        <v>1422</v>
      </c>
      <c r="I24657" s="4" t="s">
        <v>1423</v>
      </c>
      <c r="J24657" s="4" t="s">
        <v>1425</v>
      </c>
      <c r="L24657" s="4" t="s">
        <v>1427</v>
      </c>
      <c r="M24657" s="4" t="s">
        <v>23</v>
      </c>
      <c r="N24657" s="4">
        <v>431603</v>
      </c>
      <c r="O24657" s="4" t="s">
        <v>1428</v>
      </c>
      <c r="P24657" s="4">
        <v>8048408732</v>
      </c>
      <c r="Q24657" s="31"/>
      <c r="R24657" s="4"/>
      <c r="S24657" s="13" t="s">
        <v>220779</v>
      </c>
      <c r="T24657" s="13"/>
      <c r="U24657" s="13"/>
      <c r="V24657" s="13"/>
      <c r="W24657" s="13"/>
    </row>
    <row r="24658" spans="1:23" ht="30" x14ac:dyDescent="0.25">
      <c r="A24658" s="4" t="s">
        <v>11316</v>
      </c>
      <c r="B24658" s="4" t="s">
        <v>1426</v>
      </c>
      <c r="C24658" s="4" t="s">
        <v>7373</v>
      </c>
      <c r="D24658" s="4" t="s">
        <v>11313</v>
      </c>
      <c r="E24658" s="4" t="s">
        <v>65</v>
      </c>
      <c r="F24658" s="4">
        <v>9595078241</v>
      </c>
      <c r="G24658" s="4">
        <v>9421838996</v>
      </c>
      <c r="H24658" s="4" t="s">
        <v>11314</v>
      </c>
      <c r="I24658" s="4" t="s">
        <v>11315</v>
      </c>
      <c r="J24658" s="4" t="s">
        <v>11317</v>
      </c>
      <c r="L24658" s="4" t="s">
        <v>11318</v>
      </c>
      <c r="M24658" s="4" t="s">
        <v>23</v>
      </c>
      <c r="N24658" s="4">
        <v>431601</v>
      </c>
      <c r="O24658" s="4"/>
      <c r="P24658" s="4">
        <v>8046056632</v>
      </c>
      <c r="Q24658" s="31" t="s">
        <v>11312</v>
      </c>
      <c r="R24658" s="4"/>
      <c r="S24658" s="13" t="s">
        <v>202491</v>
      </c>
      <c r="T24658" s="13"/>
      <c r="U24658" s="13"/>
      <c r="V24658" s="13"/>
      <c r="W24658" s="13"/>
    </row>
    <row r="24659" spans="1:23" ht="45" x14ac:dyDescent="0.25">
      <c r="A24659" s="4" t="s">
        <v>16512</v>
      </c>
      <c r="B24659" s="4" t="s">
        <v>1426</v>
      </c>
      <c r="C24659" s="4" t="s">
        <v>3454</v>
      </c>
      <c r="D24659" s="4" t="s">
        <v>16510</v>
      </c>
      <c r="E24659" s="4" t="s">
        <v>34</v>
      </c>
      <c r="F24659" s="4">
        <v>9890277142</v>
      </c>
      <c r="G24659" s="4"/>
      <c r="H24659" s="4" t="s">
        <v>16511</v>
      </c>
      <c r="I24659" s="4"/>
      <c r="J24659" s="4" t="s">
        <v>16513</v>
      </c>
      <c r="L24659" s="4"/>
      <c r="M24659" s="4" t="s">
        <v>23</v>
      </c>
      <c r="N24659" s="4">
        <v>431601</v>
      </c>
      <c r="O24659" s="4"/>
      <c r="P24659" s="4">
        <v>8071862986</v>
      </c>
      <c r="Q24659" s="31" t="s">
        <v>16509</v>
      </c>
      <c r="R24659" s="4"/>
      <c r="S24659" s="13" t="s">
        <v>202492</v>
      </c>
      <c r="T24659" s="13"/>
      <c r="U24659" s="13"/>
      <c r="V24659" s="13"/>
      <c r="W24659" s="13"/>
    </row>
    <row r="24660" spans="1:23" x14ac:dyDescent="0.25">
      <c r="A24660" s="4" t="s">
        <v>26526</v>
      </c>
      <c r="B24660" s="4" t="s">
        <v>1426</v>
      </c>
      <c r="C24660" s="4" t="s">
        <v>26524</v>
      </c>
      <c r="D24660" s="4"/>
      <c r="E24660" s="4" t="s">
        <v>34</v>
      </c>
      <c r="F24660" s="4">
        <v>7893230652</v>
      </c>
      <c r="G24660" s="4">
        <v>7020580107</v>
      </c>
      <c r="H24660" s="4" t="s">
        <v>26525</v>
      </c>
      <c r="I24660" s="4"/>
      <c r="J24660" s="4" t="s">
        <v>26527</v>
      </c>
      <c r="L24660" s="4" t="s">
        <v>26528</v>
      </c>
      <c r="M24660" s="4" t="s">
        <v>23</v>
      </c>
      <c r="N24660" s="4">
        <v>431603</v>
      </c>
      <c r="O24660" s="4" t="s">
        <v>26529</v>
      </c>
      <c r="P24660" s="4">
        <v>8071869404</v>
      </c>
      <c r="Q24660" s="31"/>
      <c r="R24660" s="4"/>
      <c r="S24660" s="13" t="s">
        <v>220780</v>
      </c>
      <c r="T24660" s="13"/>
      <c r="U24660" s="13"/>
      <c r="V24660" s="13"/>
      <c r="W24660" s="13"/>
    </row>
    <row r="24661" spans="1:23" ht="30" x14ac:dyDescent="0.25">
      <c r="A24661" s="4" t="s">
        <v>48623</v>
      </c>
      <c r="B24661" s="4" t="s">
        <v>1426</v>
      </c>
      <c r="C24661" s="4" t="s">
        <v>48620</v>
      </c>
      <c r="D24661" s="4" t="s">
        <v>48621</v>
      </c>
      <c r="E24661" s="4" t="s">
        <v>27</v>
      </c>
      <c r="F24661" s="4">
        <v>9850242240</v>
      </c>
      <c r="G24661" s="4">
        <v>9890934151</v>
      </c>
      <c r="H24661" s="4" t="s">
        <v>48622</v>
      </c>
      <c r="I24661" s="4"/>
      <c r="J24661" s="4" t="s">
        <v>48624</v>
      </c>
      <c r="L24661" s="4" t="s">
        <v>48625</v>
      </c>
      <c r="M24661" s="4" t="s">
        <v>23</v>
      </c>
      <c r="N24661" s="4">
        <v>431605</v>
      </c>
      <c r="O24661" s="4"/>
      <c r="P24661" s="4">
        <v>8042908004</v>
      </c>
      <c r="Q24661" s="31" t="s">
        <v>48619</v>
      </c>
      <c r="R24661" s="4"/>
      <c r="S24661" s="13" t="s">
        <v>230525</v>
      </c>
      <c r="T24661" s="13"/>
      <c r="U24661" s="13"/>
      <c r="V24661" s="13"/>
      <c r="W24661" s="13"/>
    </row>
    <row r="24662" spans="1:23" ht="30" x14ac:dyDescent="0.25">
      <c r="A24662" s="4" t="s">
        <v>119647</v>
      </c>
      <c r="B24662" s="4" t="s">
        <v>1426</v>
      </c>
      <c r="C24662" s="4" t="s">
        <v>7897</v>
      </c>
      <c r="D24662" s="4" t="s">
        <v>119645</v>
      </c>
      <c r="E24662" s="4" t="s">
        <v>27</v>
      </c>
      <c r="F24662" s="4">
        <v>9890520102</v>
      </c>
      <c r="G24662" s="4"/>
      <c r="H24662" s="4" t="s">
        <v>119646</v>
      </c>
      <c r="I24662" s="4"/>
      <c r="J24662" s="4" t="s">
        <v>119648</v>
      </c>
      <c r="L24662" s="4" t="s">
        <v>119649</v>
      </c>
      <c r="M24662" s="4" t="s">
        <v>23</v>
      </c>
      <c r="N24662" s="4">
        <v>431715</v>
      </c>
      <c r="O24662" s="4"/>
      <c r="P24662" s="4"/>
      <c r="Q24662" s="31" t="s">
        <v>119644</v>
      </c>
      <c r="R24662" s="4"/>
      <c r="S24662" s="13" t="s">
        <v>119644</v>
      </c>
      <c r="T24662" s="13"/>
      <c r="U24662" s="13"/>
      <c r="V24662" s="13"/>
      <c r="W24662" s="13"/>
    </row>
    <row r="24663" spans="1:23" x14ac:dyDescent="0.25">
      <c r="A24663" s="4" t="s">
        <v>165113</v>
      </c>
      <c r="B24663" s="4" t="s">
        <v>1426</v>
      </c>
      <c r="C24663" s="4" t="s">
        <v>13305</v>
      </c>
      <c r="D24663" s="4" t="s">
        <v>1037</v>
      </c>
      <c r="E24663" s="4" t="s">
        <v>7339</v>
      </c>
      <c r="F24663" s="4">
        <v>9579654728</v>
      </c>
      <c r="G24663" s="4"/>
      <c r="H24663" s="4" t="s">
        <v>165111</v>
      </c>
      <c r="I24663" s="4" t="s">
        <v>165112</v>
      </c>
      <c r="J24663" s="4" t="s">
        <v>165114</v>
      </c>
      <c r="L24663" s="4" t="s">
        <v>165115</v>
      </c>
      <c r="M24663" s="4" t="s">
        <v>23</v>
      </c>
      <c r="N24663" s="4">
        <v>431601</v>
      </c>
      <c r="O24663" s="4"/>
      <c r="P24663" s="4"/>
      <c r="Q24663" s="31" t="s">
        <v>165110</v>
      </c>
      <c r="R24663" s="4"/>
      <c r="S24663" s="4"/>
      <c r="T24663" s="4"/>
      <c r="U24663" s="4"/>
      <c r="V24663" s="4"/>
      <c r="W24663" s="4"/>
    </row>
    <row r="24664" spans="1:23" ht="30" x14ac:dyDescent="0.25">
      <c r="A24664" s="4" t="s">
        <v>173761</v>
      </c>
      <c r="B24664" s="4" t="s">
        <v>1426</v>
      </c>
      <c r="C24664" s="4" t="s">
        <v>10915</v>
      </c>
      <c r="D24664" s="4" t="s">
        <v>1037</v>
      </c>
      <c r="E24664" s="4" t="s">
        <v>175</v>
      </c>
      <c r="F24664" s="4">
        <v>9960188498</v>
      </c>
      <c r="G24664" s="4"/>
      <c r="H24664" s="4" t="s">
        <v>173759</v>
      </c>
      <c r="I24664" s="4" t="s">
        <v>173760</v>
      </c>
      <c r="J24664" s="4" t="s">
        <v>173762</v>
      </c>
      <c r="L24664" s="4" t="s">
        <v>668</v>
      </c>
      <c r="M24664" s="4" t="s">
        <v>23</v>
      </c>
      <c r="N24664" s="4">
        <v>431602</v>
      </c>
      <c r="O24664" s="4"/>
      <c r="P24664" s="4">
        <v>8045388264</v>
      </c>
      <c r="Q24664" s="31" t="s">
        <v>173758</v>
      </c>
      <c r="R24664" s="4"/>
      <c r="S24664" s="4"/>
      <c r="T24664" s="4"/>
      <c r="U24664" s="4"/>
      <c r="V24664" s="4"/>
      <c r="W24664" s="4"/>
    </row>
    <row r="24665" spans="1:23" ht="30" x14ac:dyDescent="0.25">
      <c r="A24665" s="4" t="s">
        <v>187262</v>
      </c>
      <c r="B24665" s="4" t="s">
        <v>1426</v>
      </c>
      <c r="C24665" s="4" t="s">
        <v>526</v>
      </c>
      <c r="D24665" s="4" t="s">
        <v>187260</v>
      </c>
      <c r="E24665" s="4" t="s">
        <v>54792</v>
      </c>
      <c r="F24665" s="4">
        <v>9021782789</v>
      </c>
      <c r="G24665" s="4">
        <v>9890792008</v>
      </c>
      <c r="H24665" s="4" t="s">
        <v>187261</v>
      </c>
      <c r="I24665" s="4"/>
      <c r="J24665" s="4" t="s">
        <v>187263</v>
      </c>
      <c r="L24665" s="4" t="s">
        <v>187264</v>
      </c>
      <c r="M24665" s="4" t="s">
        <v>23</v>
      </c>
      <c r="N24665" s="4">
        <v>411041</v>
      </c>
      <c r="O24665" s="4" t="s">
        <v>187265</v>
      </c>
      <c r="P24665" s="4">
        <v>8046075080</v>
      </c>
      <c r="Q24665" s="31" t="s">
        <v>187258</v>
      </c>
      <c r="R24665" s="4"/>
      <c r="S24665" s="13" t="s">
        <v>187259</v>
      </c>
      <c r="T24665" s="13"/>
      <c r="U24665" s="13"/>
      <c r="V24665" s="13"/>
      <c r="W24665" s="13"/>
    </row>
    <row r="24666" spans="1:23" x14ac:dyDescent="0.25">
      <c r="A24666" s="4" t="s">
        <v>187881</v>
      </c>
      <c r="B24666" s="4" t="s">
        <v>1426</v>
      </c>
      <c r="C24666" s="4" t="s">
        <v>4167</v>
      </c>
      <c r="D24666" s="4"/>
      <c r="E24666" s="4" t="s">
        <v>74</v>
      </c>
      <c r="F24666" s="4">
        <v>9561879888</v>
      </c>
      <c r="G24666" s="4"/>
      <c r="H24666" s="4" t="s">
        <v>187880</v>
      </c>
      <c r="I24666" s="4"/>
      <c r="J24666" s="4" t="s">
        <v>187882</v>
      </c>
      <c r="L24666" s="4" t="s">
        <v>187883</v>
      </c>
      <c r="M24666" s="4" t="s">
        <v>23</v>
      </c>
      <c r="N24666" s="4">
        <v>431713</v>
      </c>
      <c r="O24666" s="4" t="s">
        <v>11044</v>
      </c>
      <c r="P24666" s="4">
        <v>8079457916</v>
      </c>
      <c r="Q24666" s="31" t="s">
        <v>187879</v>
      </c>
      <c r="R24666" s="4"/>
      <c r="S24666" s="4"/>
      <c r="T24666" s="4"/>
      <c r="U24666" s="4"/>
      <c r="V24666" s="4"/>
      <c r="W24666" s="4"/>
    </row>
    <row r="24667" spans="1:23" ht="30" x14ac:dyDescent="0.25">
      <c r="A24667" s="4" t="s">
        <v>24800</v>
      </c>
      <c r="B24667" s="4" t="s">
        <v>24802</v>
      </c>
      <c r="C24667" s="4" t="s">
        <v>24797</v>
      </c>
      <c r="D24667" s="4" t="s">
        <v>4717</v>
      </c>
      <c r="E24667" s="4" t="s">
        <v>34</v>
      </c>
      <c r="F24667" s="4">
        <v>9676379404</v>
      </c>
      <c r="G24667" s="4">
        <v>9704305157</v>
      </c>
      <c r="H24667" s="4" t="s">
        <v>24798</v>
      </c>
      <c r="I24667" s="4" t="s">
        <v>24799</v>
      </c>
      <c r="J24667" s="4" t="s">
        <v>24801</v>
      </c>
      <c r="L24667" s="4" t="s">
        <v>24803</v>
      </c>
      <c r="M24667" s="4" t="s">
        <v>1732</v>
      </c>
      <c r="N24667" s="4">
        <v>521190</v>
      </c>
      <c r="O24667" s="4"/>
      <c r="P24667" s="4">
        <v>8048008451</v>
      </c>
      <c r="Q24667" s="31" t="s">
        <v>24795</v>
      </c>
      <c r="R24667" s="4"/>
      <c r="S24667" s="13" t="s">
        <v>24796</v>
      </c>
      <c r="T24667" s="13"/>
      <c r="U24667" s="13"/>
      <c r="V24667" s="13"/>
      <c r="W24667" s="13"/>
    </row>
    <row r="24668" spans="1:23" x14ac:dyDescent="0.25">
      <c r="A24668" s="4" t="s">
        <v>53945</v>
      </c>
      <c r="B24668" s="4" t="s">
        <v>53947</v>
      </c>
      <c r="C24668" s="4" t="s">
        <v>2575</v>
      </c>
      <c r="D24668" s="4" t="s">
        <v>46625</v>
      </c>
      <c r="E24668" s="4" t="s">
        <v>27</v>
      </c>
      <c r="F24668" s="4">
        <v>9637732333</v>
      </c>
      <c r="G24668" s="4">
        <v>9422793198</v>
      </c>
      <c r="H24668" s="4" t="s">
        <v>53944</v>
      </c>
      <c r="I24668" s="4"/>
      <c r="J24668" s="4" t="s">
        <v>53946</v>
      </c>
      <c r="L24668" s="4" t="s">
        <v>53948</v>
      </c>
      <c r="M24668" s="4" t="s">
        <v>23</v>
      </c>
      <c r="N24668" s="4">
        <v>425412</v>
      </c>
      <c r="O24668" s="4"/>
      <c r="P24668" s="4">
        <v>8048109619</v>
      </c>
      <c r="Q24668" s="31"/>
      <c r="R24668" s="4"/>
      <c r="S24668" s="13" t="s">
        <v>202493</v>
      </c>
      <c r="T24668" s="13"/>
      <c r="U24668" s="13"/>
      <c r="V24668" s="13"/>
      <c r="W24668" s="13"/>
    </row>
    <row r="24669" spans="1:23" ht="30" x14ac:dyDescent="0.25">
      <c r="A24669" s="4" t="s">
        <v>104233</v>
      </c>
      <c r="B24669" s="4" t="s">
        <v>53947</v>
      </c>
      <c r="C24669" s="4" t="s">
        <v>30796</v>
      </c>
      <c r="D24669" s="4" t="s">
        <v>15773</v>
      </c>
      <c r="E24669" s="4" t="s">
        <v>27</v>
      </c>
      <c r="F24669" s="4">
        <v>9420440033</v>
      </c>
      <c r="G24669" s="4"/>
      <c r="H24669" s="4" t="s">
        <v>104232</v>
      </c>
      <c r="I24669" s="4"/>
      <c r="J24669" s="4" t="s">
        <v>104234</v>
      </c>
      <c r="L24669" s="4" t="s">
        <v>104235</v>
      </c>
      <c r="M24669" s="4" t="s">
        <v>23</v>
      </c>
      <c r="N24669" s="4">
        <v>425412</v>
      </c>
      <c r="O24669" s="4"/>
      <c r="P24669" s="4">
        <v>8046074337</v>
      </c>
      <c r="Q24669" s="31" t="s">
        <v>196476</v>
      </c>
      <c r="R24669" s="4"/>
      <c r="S24669" s="13" t="s">
        <v>196476</v>
      </c>
      <c r="T24669" s="13"/>
      <c r="U24669" s="13"/>
      <c r="V24669" s="13"/>
      <c r="W24669" s="13"/>
    </row>
    <row r="24670" spans="1:23" ht="30" x14ac:dyDescent="0.25">
      <c r="A24670" s="4" t="s">
        <v>19146</v>
      </c>
      <c r="B24670" s="4" t="s">
        <v>19148</v>
      </c>
      <c r="C24670" s="4" t="s">
        <v>3638</v>
      </c>
      <c r="D24670" s="4" t="s">
        <v>696</v>
      </c>
      <c r="E24670" s="4" t="s">
        <v>27</v>
      </c>
      <c r="F24670" s="4">
        <v>7800027474</v>
      </c>
      <c r="G24670" s="4">
        <v>9721897737</v>
      </c>
      <c r="H24670" s="4" t="s">
        <v>19144</v>
      </c>
      <c r="I24670" s="4" t="s">
        <v>19145</v>
      </c>
      <c r="J24670" s="4" t="s">
        <v>19147</v>
      </c>
      <c r="L24670" s="4" t="s">
        <v>19149</v>
      </c>
      <c r="M24670" s="4" t="s">
        <v>90</v>
      </c>
      <c r="N24670" s="4">
        <v>271865</v>
      </c>
      <c r="O24670" s="4"/>
      <c r="P24670" s="4">
        <v>8048025573</v>
      </c>
      <c r="Q24670" s="31" t="s">
        <v>19142</v>
      </c>
      <c r="R24670" s="4"/>
      <c r="S24670" s="13" t="s">
        <v>19143</v>
      </c>
      <c r="T24670" s="13"/>
      <c r="U24670" s="13"/>
      <c r="V24670" s="13"/>
      <c r="W24670" s="13"/>
    </row>
    <row r="24671" spans="1:23" x14ac:dyDescent="0.25">
      <c r="A24671" s="4" t="s">
        <v>133396</v>
      </c>
      <c r="B24671" s="4" t="s">
        <v>133398</v>
      </c>
      <c r="C24671" s="4" t="s">
        <v>9693</v>
      </c>
      <c r="D24671" s="4" t="s">
        <v>149</v>
      </c>
      <c r="E24671" s="4" t="s">
        <v>65</v>
      </c>
      <c r="F24671" s="4">
        <v>9416615543</v>
      </c>
      <c r="G24671" s="4">
        <v>9466082982</v>
      </c>
      <c r="H24671" s="4" t="s">
        <v>133394</v>
      </c>
      <c r="I24671" s="4" t="s">
        <v>133395</v>
      </c>
      <c r="J24671" s="4" t="s">
        <v>133397</v>
      </c>
      <c r="L24671" s="4"/>
      <c r="M24671" s="4" t="s">
        <v>163</v>
      </c>
      <c r="N24671" s="4">
        <v>123001</v>
      </c>
      <c r="O24671" s="4" t="s">
        <v>133399</v>
      </c>
      <c r="P24671" s="4"/>
      <c r="Q24671" s="31"/>
      <c r="R24671" s="4"/>
      <c r="S24671" s="13" t="s">
        <v>202494</v>
      </c>
      <c r="T24671" s="13"/>
      <c r="U24671" s="13"/>
      <c r="V24671" s="13"/>
      <c r="W24671" s="13"/>
    </row>
    <row r="24672" spans="1:23" x14ac:dyDescent="0.25">
      <c r="A24672" s="4" t="s">
        <v>133457</v>
      </c>
      <c r="B24672" s="4" t="s">
        <v>133398</v>
      </c>
      <c r="C24672" s="4" t="s">
        <v>532</v>
      </c>
      <c r="D24672" s="4" t="s">
        <v>234</v>
      </c>
      <c r="E24672" s="4" t="s">
        <v>27</v>
      </c>
      <c r="F24672" s="4">
        <v>9466333333</v>
      </c>
      <c r="G24672" s="4"/>
      <c r="H24672" s="4" t="s">
        <v>133456</v>
      </c>
      <c r="I24672" s="4"/>
      <c r="J24672" s="4" t="s">
        <v>133458</v>
      </c>
      <c r="L24672" s="4" t="s">
        <v>96455</v>
      </c>
      <c r="M24672" s="4" t="s">
        <v>163</v>
      </c>
      <c r="N24672" s="4">
        <v>123001</v>
      </c>
      <c r="O24672" s="4" t="s">
        <v>133459</v>
      </c>
      <c r="P24672" s="4"/>
      <c r="Q24672" s="31"/>
      <c r="R24672" s="4"/>
      <c r="S24672" s="13" t="s">
        <v>230526</v>
      </c>
      <c r="T24672" s="13"/>
      <c r="U24672" s="13"/>
      <c r="V24672" s="13"/>
      <c r="W24672" s="13"/>
    </row>
    <row r="24673" spans="1:23" ht="45" x14ac:dyDescent="0.25">
      <c r="A24673" s="4" t="s">
        <v>32466</v>
      </c>
      <c r="B24673" s="4" t="s">
        <v>32468</v>
      </c>
      <c r="C24673" s="4" t="s">
        <v>32463</v>
      </c>
      <c r="D24673" s="4"/>
      <c r="E24673" s="4" t="s">
        <v>34</v>
      </c>
      <c r="F24673" s="4">
        <v>9441078080</v>
      </c>
      <c r="G24673" s="4">
        <v>9491919808</v>
      </c>
      <c r="H24673" s="4" t="s">
        <v>32464</v>
      </c>
      <c r="I24673" s="4" t="s">
        <v>32465</v>
      </c>
      <c r="J24673" s="4" t="s">
        <v>32467</v>
      </c>
      <c r="L24673" s="4" t="s">
        <v>32469</v>
      </c>
      <c r="M24673" s="4" t="s">
        <v>1732</v>
      </c>
      <c r="N24673" s="4">
        <v>534275</v>
      </c>
      <c r="O24673" s="4"/>
      <c r="P24673" s="4">
        <v>8043042313</v>
      </c>
      <c r="Q24673" s="31" t="s">
        <v>205531</v>
      </c>
      <c r="R24673" s="4"/>
      <c r="S24673" s="13" t="s">
        <v>230527</v>
      </c>
      <c r="T24673" s="13"/>
      <c r="U24673" s="13"/>
      <c r="V24673" s="13"/>
      <c r="W24673" s="13"/>
    </row>
    <row r="24674" spans="1:23" ht="45" x14ac:dyDescent="0.25">
      <c r="A24674" s="4" t="s">
        <v>91633</v>
      </c>
      <c r="B24674" s="4" t="s">
        <v>32468</v>
      </c>
      <c r="C24674" s="4" t="s">
        <v>63706</v>
      </c>
      <c r="D24674" s="4" t="s">
        <v>91630</v>
      </c>
      <c r="E24674" s="4" t="s">
        <v>235</v>
      </c>
      <c r="F24674" s="4">
        <v>9133191366</v>
      </c>
      <c r="G24674" s="4">
        <v>9989327849</v>
      </c>
      <c r="H24674" s="4" t="s">
        <v>91631</v>
      </c>
      <c r="I24674" s="4" t="s">
        <v>91632</v>
      </c>
      <c r="J24674" s="4" t="s">
        <v>91634</v>
      </c>
      <c r="L24674" s="4"/>
      <c r="M24674" s="4" t="s">
        <v>1732</v>
      </c>
      <c r="N24674" s="4">
        <v>534280</v>
      </c>
      <c r="O24674" s="4"/>
      <c r="P24674" s="4">
        <v>8046037685</v>
      </c>
      <c r="Q24674" s="31" t="s">
        <v>220781</v>
      </c>
      <c r="R24674" s="4"/>
      <c r="S24674" s="13" t="s">
        <v>91629</v>
      </c>
      <c r="T24674" s="13"/>
      <c r="U24674" s="13"/>
      <c r="V24674" s="13"/>
      <c r="W24674" s="13"/>
    </row>
    <row r="24675" spans="1:23" ht="30" x14ac:dyDescent="0.25">
      <c r="A24675" s="4" t="s">
        <v>97395</v>
      </c>
      <c r="B24675" s="4" t="s">
        <v>32468</v>
      </c>
      <c r="C24675" s="4" t="s">
        <v>52342</v>
      </c>
      <c r="D24675" s="4" t="s">
        <v>97393</v>
      </c>
      <c r="E24675" s="4" t="s">
        <v>27</v>
      </c>
      <c r="F24675" s="4">
        <v>9948821534</v>
      </c>
      <c r="G24675" s="4"/>
      <c r="H24675" s="4" t="s">
        <v>97394</v>
      </c>
      <c r="I24675" s="4"/>
      <c r="J24675" s="4" t="s">
        <v>97396</v>
      </c>
      <c r="L24675" s="4"/>
      <c r="M24675" s="4" t="s">
        <v>1732</v>
      </c>
      <c r="N24675" s="4">
        <v>534280</v>
      </c>
      <c r="O24675" s="4" t="s">
        <v>97397</v>
      </c>
      <c r="P24675" s="4">
        <v>8043256195</v>
      </c>
      <c r="Q24675" s="31" t="s">
        <v>97392</v>
      </c>
      <c r="R24675" s="4"/>
      <c r="S24675" s="13" t="s">
        <v>220782</v>
      </c>
      <c r="T24675" s="13"/>
      <c r="U24675" s="13"/>
      <c r="V24675" s="13"/>
      <c r="W24675" s="13"/>
    </row>
    <row r="24676" spans="1:23" ht="30" x14ac:dyDescent="0.25">
      <c r="A24676" s="4" t="s">
        <v>126571</v>
      </c>
      <c r="B24676" s="4" t="s">
        <v>32468</v>
      </c>
      <c r="C24676" s="4" t="s">
        <v>126567</v>
      </c>
      <c r="D24676" s="4" t="s">
        <v>126568</v>
      </c>
      <c r="E24676" s="4" t="s">
        <v>84</v>
      </c>
      <c r="F24676" s="4">
        <v>9989546377</v>
      </c>
      <c r="G24676" s="4"/>
      <c r="H24676" s="4" t="s">
        <v>126569</v>
      </c>
      <c r="I24676" s="4" t="s">
        <v>126570</v>
      </c>
      <c r="J24676" s="4" t="s">
        <v>126572</v>
      </c>
      <c r="L24676" s="4" t="s">
        <v>28996</v>
      </c>
      <c r="M24676" s="4" t="s">
        <v>1732</v>
      </c>
      <c r="N24676" s="4">
        <v>534275</v>
      </c>
      <c r="O24676" s="4" t="s">
        <v>126573</v>
      </c>
      <c r="P24676" s="4"/>
      <c r="Q24676" s="31" t="s">
        <v>126566</v>
      </c>
      <c r="R24676" s="4"/>
      <c r="S24676" s="13" t="s">
        <v>230528</v>
      </c>
      <c r="T24676" s="13"/>
      <c r="U24676" s="13"/>
      <c r="V24676" s="13"/>
      <c r="W24676" s="13"/>
    </row>
    <row r="24677" spans="1:23" x14ac:dyDescent="0.25">
      <c r="A24677" s="4" t="s">
        <v>129182</v>
      </c>
      <c r="B24677" s="4" t="s">
        <v>32468</v>
      </c>
      <c r="C24677" s="4" t="s">
        <v>129180</v>
      </c>
      <c r="D24677" s="4" t="s">
        <v>2512</v>
      </c>
      <c r="E24677" s="4" t="s">
        <v>27</v>
      </c>
      <c r="F24677" s="4">
        <v>9441429033</v>
      </c>
      <c r="G24677" s="4">
        <v>9491350705</v>
      </c>
      <c r="H24677" s="4" t="s">
        <v>129181</v>
      </c>
      <c r="I24677" s="4"/>
      <c r="J24677" s="4" t="s">
        <v>129183</v>
      </c>
      <c r="L24677" s="4" t="s">
        <v>129184</v>
      </c>
      <c r="M24677" s="4" t="s">
        <v>61</v>
      </c>
      <c r="N24677" s="4">
        <v>534275</v>
      </c>
      <c r="O24677" s="4"/>
      <c r="P24677" s="4"/>
      <c r="Q24677" s="31" t="s">
        <v>129179</v>
      </c>
      <c r="R24677" s="4"/>
      <c r="S24677" s="13" t="s">
        <v>202495</v>
      </c>
      <c r="T24677" s="13"/>
      <c r="U24677" s="13"/>
      <c r="V24677" s="13"/>
      <c r="W24677" s="13"/>
    </row>
    <row r="24678" spans="1:23" x14ac:dyDescent="0.25">
      <c r="A24678" s="4" t="s">
        <v>172647</v>
      </c>
      <c r="B24678" s="4" t="s">
        <v>32468</v>
      </c>
      <c r="C24678" s="4" t="s">
        <v>792</v>
      </c>
      <c r="D24678" s="4" t="s">
        <v>145191</v>
      </c>
      <c r="E24678" s="4" t="s">
        <v>34</v>
      </c>
      <c r="F24678" s="4">
        <v>9810430249</v>
      </c>
      <c r="G24678" s="4">
        <v>9948442620</v>
      </c>
      <c r="H24678" s="4" t="s">
        <v>172646</v>
      </c>
      <c r="I24678" s="4"/>
      <c r="J24678" s="4" t="s">
        <v>172648</v>
      </c>
      <c r="L24678" s="4" t="s">
        <v>172649</v>
      </c>
      <c r="M24678" s="4" t="s">
        <v>1732</v>
      </c>
      <c r="N24678" s="4">
        <v>534275</v>
      </c>
      <c r="O24678" s="4"/>
      <c r="P24678" s="4"/>
      <c r="Q24678" s="31" t="s">
        <v>172645</v>
      </c>
      <c r="R24678" s="4"/>
      <c r="S24678" s="13" t="s">
        <v>202496</v>
      </c>
      <c r="T24678" s="13"/>
      <c r="U24678" s="13"/>
      <c r="V24678" s="13"/>
      <c r="W24678" s="13"/>
    </row>
    <row r="24679" spans="1:23" x14ac:dyDescent="0.25">
      <c r="A24679" s="4" t="s">
        <v>44912</v>
      </c>
      <c r="B24679" s="4" t="s">
        <v>44914</v>
      </c>
      <c r="C24679" s="4" t="s">
        <v>44909</v>
      </c>
      <c r="D24679" s="4" t="s">
        <v>18248</v>
      </c>
      <c r="E24679" s="4" t="s">
        <v>27</v>
      </c>
      <c r="F24679" s="4">
        <v>9849712072</v>
      </c>
      <c r="G24679" s="4">
        <v>9247328468</v>
      </c>
      <c r="H24679" s="4" t="s">
        <v>44910</v>
      </c>
      <c r="I24679" s="4" t="s">
        <v>44911</v>
      </c>
      <c r="J24679" s="4" t="s">
        <v>44913</v>
      </c>
      <c r="L24679" s="4"/>
      <c r="M24679" s="4" t="s">
        <v>1732</v>
      </c>
      <c r="N24679" s="4">
        <v>531116</v>
      </c>
      <c r="O24679" s="4"/>
      <c r="P24679" s="4">
        <v>8046031332</v>
      </c>
      <c r="Q24679" s="31" t="s">
        <v>44907</v>
      </c>
      <c r="R24679" s="4"/>
      <c r="S24679" s="13" t="s">
        <v>44908</v>
      </c>
      <c r="T24679" s="13"/>
      <c r="U24679" s="13"/>
      <c r="V24679" s="13"/>
      <c r="W24679" s="13"/>
    </row>
    <row r="24680" spans="1:23" x14ac:dyDescent="0.25">
      <c r="A24680" s="4" t="s">
        <v>30360</v>
      </c>
      <c r="B24680" s="4" t="s">
        <v>30362</v>
      </c>
      <c r="C24680" s="4" t="s">
        <v>1766</v>
      </c>
      <c r="D24680" s="4" t="s">
        <v>337</v>
      </c>
      <c r="E24680" s="4" t="s">
        <v>84</v>
      </c>
      <c r="F24680" s="4">
        <v>7206715550</v>
      </c>
      <c r="G24680" s="4"/>
      <c r="H24680" s="4" t="s">
        <v>30359</v>
      </c>
      <c r="I24680" s="4"/>
      <c r="J24680" s="4" t="s">
        <v>30361</v>
      </c>
      <c r="L24680" s="4" t="s">
        <v>30363</v>
      </c>
      <c r="M24680" s="4" t="s">
        <v>163</v>
      </c>
      <c r="N24680" s="4">
        <v>126116</v>
      </c>
      <c r="O24680" s="4"/>
      <c r="P24680" s="4">
        <v>8046044209</v>
      </c>
      <c r="Q24680" s="31"/>
      <c r="R24680" s="4"/>
      <c r="S24680" s="13" t="s">
        <v>202497</v>
      </c>
      <c r="T24680" s="13"/>
      <c r="U24680" s="13"/>
      <c r="V24680" s="13"/>
      <c r="W24680" s="13"/>
    </row>
    <row r="24681" spans="1:23" ht="30" x14ac:dyDescent="0.25">
      <c r="A24681" s="4" t="s">
        <v>4681</v>
      </c>
      <c r="B24681" s="4" t="s">
        <v>6050</v>
      </c>
      <c r="C24681" s="4" t="s">
        <v>6047</v>
      </c>
      <c r="D24681" s="4" t="s">
        <v>3654</v>
      </c>
      <c r="E24681" s="4" t="s">
        <v>27</v>
      </c>
      <c r="F24681" s="4">
        <v>9765499926</v>
      </c>
      <c r="G24681" s="4">
        <v>9595667797</v>
      </c>
      <c r="H24681" s="4" t="s">
        <v>6048</v>
      </c>
      <c r="I24681" s="4"/>
      <c r="J24681" s="4" t="s">
        <v>6049</v>
      </c>
      <c r="L24681" s="4" t="s">
        <v>6051</v>
      </c>
      <c r="M24681" s="4" t="s">
        <v>23</v>
      </c>
      <c r="N24681" s="4">
        <v>422012</v>
      </c>
      <c r="O24681" s="4"/>
      <c r="P24681" s="4">
        <v>8048616958</v>
      </c>
      <c r="Q24681" s="31" t="s">
        <v>209548</v>
      </c>
      <c r="R24681" s="4"/>
      <c r="S24681" s="13" t="s">
        <v>196477</v>
      </c>
      <c r="T24681" s="13"/>
      <c r="U24681" s="13"/>
      <c r="V24681" s="13"/>
      <c r="W24681" s="13"/>
    </row>
    <row r="24682" spans="1:23" x14ac:dyDescent="0.25">
      <c r="A24682" s="4" t="s">
        <v>6699</v>
      </c>
      <c r="B24682" s="4" t="s">
        <v>6050</v>
      </c>
      <c r="C24682" s="4" t="s">
        <v>233</v>
      </c>
      <c r="D24682" s="4"/>
      <c r="E24682" s="4" t="s">
        <v>6696</v>
      </c>
      <c r="F24682" s="4">
        <v>9422942058</v>
      </c>
      <c r="G24682" s="4"/>
      <c r="H24682" s="4" t="s">
        <v>6697</v>
      </c>
      <c r="I24682" s="4" t="s">
        <v>6698</v>
      </c>
      <c r="J24682" s="4" t="s">
        <v>6700</v>
      </c>
      <c r="L24682" s="4" t="s">
        <v>6701</v>
      </c>
      <c r="M24682" s="4" t="s">
        <v>23</v>
      </c>
      <c r="N24682" s="4">
        <v>422007</v>
      </c>
      <c r="O24682" s="4"/>
      <c r="P24682" s="4">
        <v>8049462596</v>
      </c>
      <c r="Q24682" s="31"/>
      <c r="R24682" s="4"/>
      <c r="S24682" s="13" t="s">
        <v>202498</v>
      </c>
      <c r="T24682" s="13"/>
      <c r="U24682" s="13"/>
      <c r="V24682" s="13"/>
      <c r="W24682" s="13"/>
    </row>
    <row r="24683" spans="1:23" ht="45" x14ac:dyDescent="0.25">
      <c r="A24683" s="4" t="s">
        <v>8217</v>
      </c>
      <c r="B24683" s="4" t="s">
        <v>6050</v>
      </c>
      <c r="C24683" s="4" t="s">
        <v>8213</v>
      </c>
      <c r="D24683" s="4" t="s">
        <v>8214</v>
      </c>
      <c r="E24683" s="4" t="s">
        <v>34</v>
      </c>
      <c r="F24683" s="4">
        <v>9373900581</v>
      </c>
      <c r="G24683" s="4">
        <v>9595830084</v>
      </c>
      <c r="H24683" s="4" t="s">
        <v>8215</v>
      </c>
      <c r="I24683" s="4" t="s">
        <v>8216</v>
      </c>
      <c r="J24683" s="4" t="s">
        <v>8218</v>
      </c>
      <c r="L24683" s="4" t="s">
        <v>8219</v>
      </c>
      <c r="M24683" s="4" t="s">
        <v>23</v>
      </c>
      <c r="N24683" s="4">
        <v>422002</v>
      </c>
      <c r="O24683" s="4" t="s">
        <v>8221</v>
      </c>
      <c r="P24683" s="4">
        <v>8048112629</v>
      </c>
      <c r="Q24683" s="31" t="s">
        <v>220783</v>
      </c>
      <c r="R24683" s="4"/>
      <c r="S24683" s="13" t="s">
        <v>196478</v>
      </c>
      <c r="T24683" s="13"/>
      <c r="U24683" s="13"/>
      <c r="V24683" s="13"/>
      <c r="W24683" s="13"/>
    </row>
    <row r="24684" spans="1:23" ht="45" x14ac:dyDescent="0.25">
      <c r="A24684" s="4" t="s">
        <v>8284</v>
      </c>
      <c r="B24684" s="4" t="s">
        <v>6050</v>
      </c>
      <c r="C24684" s="4" t="s">
        <v>2693</v>
      </c>
      <c r="D24684" s="4" t="s">
        <v>8282</v>
      </c>
      <c r="E24684" s="4" t="s">
        <v>34</v>
      </c>
      <c r="F24684" s="4">
        <v>8421672607</v>
      </c>
      <c r="G24684" s="4">
        <v>9145545760</v>
      </c>
      <c r="H24684" s="4" t="s">
        <v>8283</v>
      </c>
      <c r="I24684" s="4"/>
      <c r="J24684" s="4" t="s">
        <v>8285</v>
      </c>
      <c r="L24684" s="4"/>
      <c r="M24684" s="4" t="s">
        <v>23</v>
      </c>
      <c r="N24684" s="4">
        <v>422007</v>
      </c>
      <c r="O24684" s="4"/>
      <c r="P24684" s="4">
        <v>8045137926</v>
      </c>
      <c r="Q24684" s="31" t="s">
        <v>209549</v>
      </c>
      <c r="R24684" s="4"/>
      <c r="S24684" s="13" t="s">
        <v>230529</v>
      </c>
      <c r="T24684" s="13"/>
      <c r="U24684" s="13"/>
      <c r="V24684" s="13"/>
      <c r="W24684" s="13"/>
    </row>
    <row r="24685" spans="1:23" ht="45" x14ac:dyDescent="0.25">
      <c r="A24685" s="4" t="s">
        <v>9347</v>
      </c>
      <c r="B24685" s="4" t="s">
        <v>6050</v>
      </c>
      <c r="C24685" s="4" t="s">
        <v>4933</v>
      </c>
      <c r="D24685" s="4" t="s">
        <v>9343</v>
      </c>
      <c r="E24685" s="4" t="s">
        <v>9344</v>
      </c>
      <c r="F24685" s="4">
        <v>9422258018</v>
      </c>
      <c r="G24685" s="4">
        <v>9422247539</v>
      </c>
      <c r="H24685" s="4" t="s">
        <v>9345</v>
      </c>
      <c r="I24685" s="4" t="s">
        <v>9346</v>
      </c>
      <c r="J24685" s="4" t="s">
        <v>9348</v>
      </c>
      <c r="L24685" s="4"/>
      <c r="M24685" s="4" t="s">
        <v>23</v>
      </c>
      <c r="N24685" s="4">
        <v>422201</v>
      </c>
      <c r="O24685" s="4"/>
      <c r="P24685" s="4">
        <v>8046039966</v>
      </c>
      <c r="Q24685" s="31" t="s">
        <v>9342</v>
      </c>
      <c r="R24685" s="4"/>
      <c r="S24685" s="13" t="s">
        <v>230530</v>
      </c>
      <c r="T24685" s="13"/>
      <c r="U24685" s="13"/>
      <c r="V24685" s="13"/>
      <c r="W24685" s="13"/>
    </row>
    <row r="24686" spans="1:23" x14ac:dyDescent="0.25">
      <c r="A24686" s="4" t="s">
        <v>10083</v>
      </c>
      <c r="B24686" s="4" t="s">
        <v>6050</v>
      </c>
      <c r="C24686" s="4" t="s">
        <v>2575</v>
      </c>
      <c r="D24686" s="4" t="s">
        <v>10081</v>
      </c>
      <c r="E24686" s="4" t="s">
        <v>74</v>
      </c>
      <c r="F24686" s="4">
        <v>9029111117</v>
      </c>
      <c r="G24686" s="4">
        <v>9029422555</v>
      </c>
      <c r="H24686" s="4" t="s">
        <v>10082</v>
      </c>
      <c r="I24686" s="4"/>
      <c r="J24686" s="4" t="s">
        <v>10084</v>
      </c>
      <c r="L24686" s="4" t="s">
        <v>7139</v>
      </c>
      <c r="M24686" s="4" t="s">
        <v>23</v>
      </c>
      <c r="N24686" s="4">
        <v>422002</v>
      </c>
      <c r="O24686" s="4" t="s">
        <v>10086</v>
      </c>
      <c r="P24686" s="4">
        <v>8048003997</v>
      </c>
      <c r="Q24686" s="31"/>
      <c r="R24686" s="4"/>
      <c r="S24686" s="13" t="s">
        <v>220784</v>
      </c>
      <c r="T24686" s="13"/>
      <c r="U24686" s="13"/>
      <c r="V24686" s="13"/>
      <c r="W24686" s="13"/>
    </row>
    <row r="24687" spans="1:23" ht="30" x14ac:dyDescent="0.25">
      <c r="A24687" s="4" t="s">
        <v>11360</v>
      </c>
      <c r="B24687" s="4" t="s">
        <v>6050</v>
      </c>
      <c r="C24687" s="4" t="s">
        <v>5891</v>
      </c>
      <c r="D24687" s="4" t="s">
        <v>11358</v>
      </c>
      <c r="E24687" s="4" t="s">
        <v>27</v>
      </c>
      <c r="F24687" s="4">
        <v>9595446595</v>
      </c>
      <c r="G24687" s="4">
        <v>9850824894</v>
      </c>
      <c r="H24687" s="4" t="s">
        <v>11359</v>
      </c>
      <c r="I24687" s="4"/>
      <c r="J24687" s="4" t="s">
        <v>11361</v>
      </c>
      <c r="L24687" s="4" t="s">
        <v>10085</v>
      </c>
      <c r="M24687" s="4" t="s">
        <v>23</v>
      </c>
      <c r="N24687" s="4">
        <v>422002</v>
      </c>
      <c r="O24687" s="4" t="s">
        <v>11362</v>
      </c>
      <c r="P24687" s="4">
        <v>8071866609</v>
      </c>
      <c r="Q24687" s="31" t="s">
        <v>209550</v>
      </c>
      <c r="R24687" s="4"/>
      <c r="S24687" s="13" t="s">
        <v>196479</v>
      </c>
      <c r="T24687" s="13"/>
      <c r="U24687" s="13"/>
      <c r="V24687" s="13"/>
      <c r="W24687" s="13"/>
    </row>
    <row r="24688" spans="1:23" x14ac:dyDescent="0.25">
      <c r="A24688" s="4" t="s">
        <v>11937</v>
      </c>
      <c r="B24688" s="4" t="s">
        <v>6050</v>
      </c>
      <c r="C24688" s="4" t="s">
        <v>11935</v>
      </c>
      <c r="D24688" s="4"/>
      <c r="E24688" s="4" t="s">
        <v>27</v>
      </c>
      <c r="F24688" s="4">
        <v>9822759757</v>
      </c>
      <c r="G24688" s="4"/>
      <c r="H24688" s="4" t="s">
        <v>11936</v>
      </c>
      <c r="I24688" s="4"/>
      <c r="J24688" s="4" t="s">
        <v>11938</v>
      </c>
      <c r="L24688" s="4" t="s">
        <v>11939</v>
      </c>
      <c r="M24688" s="4" t="s">
        <v>23</v>
      </c>
      <c r="N24688" s="4">
        <v>422013</v>
      </c>
      <c r="O24688" s="4"/>
      <c r="P24688" s="4">
        <v>8048607685</v>
      </c>
      <c r="Q24688" s="31"/>
      <c r="R24688" s="4"/>
      <c r="S24688" s="13" t="s">
        <v>11934</v>
      </c>
      <c r="T24688" s="13"/>
      <c r="U24688" s="13"/>
      <c r="V24688" s="13"/>
      <c r="W24688" s="13"/>
    </row>
    <row r="24689" spans="1:23" ht="30" x14ac:dyDescent="0.25">
      <c r="A24689" s="4" t="s">
        <v>13208</v>
      </c>
      <c r="B24689" s="4" t="s">
        <v>6050</v>
      </c>
      <c r="C24689" s="4" t="s">
        <v>11264</v>
      </c>
      <c r="D24689" s="4" t="s">
        <v>13206</v>
      </c>
      <c r="E24689" s="4" t="s">
        <v>27</v>
      </c>
      <c r="F24689" s="4">
        <v>9270328698</v>
      </c>
      <c r="G24689" s="4">
        <v>7972394482</v>
      </c>
      <c r="H24689" s="4" t="s">
        <v>13207</v>
      </c>
      <c r="I24689" s="4"/>
      <c r="J24689" s="4" t="s">
        <v>13209</v>
      </c>
      <c r="L24689" s="4"/>
      <c r="M24689" s="4" t="s">
        <v>23</v>
      </c>
      <c r="N24689" s="4">
        <v>422003</v>
      </c>
      <c r="O24689" s="4"/>
      <c r="P24689" s="4">
        <v>8048415232</v>
      </c>
      <c r="Q24689" s="31" t="s">
        <v>220785</v>
      </c>
      <c r="R24689" s="4"/>
      <c r="S24689" s="13" t="s">
        <v>220786</v>
      </c>
      <c r="T24689" s="13"/>
      <c r="U24689" s="13"/>
      <c r="V24689" s="13"/>
      <c r="W24689" s="13"/>
    </row>
    <row r="24690" spans="1:23" ht="45" x14ac:dyDescent="0.25">
      <c r="A24690" s="4" t="s">
        <v>13550</v>
      </c>
      <c r="B24690" s="4" t="s">
        <v>6050</v>
      </c>
      <c r="C24690" s="4" t="s">
        <v>4923</v>
      </c>
      <c r="D24690" s="4" t="s">
        <v>111</v>
      </c>
      <c r="E24690" s="4" t="s">
        <v>27</v>
      </c>
      <c r="F24690" s="4">
        <v>9049579255</v>
      </c>
      <c r="G24690" s="4"/>
      <c r="H24690" s="4" t="s">
        <v>13548</v>
      </c>
      <c r="I24690" s="4" t="s">
        <v>13549</v>
      </c>
      <c r="J24690" s="4" t="s">
        <v>13551</v>
      </c>
      <c r="L24690" s="4" t="s">
        <v>6701</v>
      </c>
      <c r="M24690" s="4" t="s">
        <v>23</v>
      </c>
      <c r="N24690" s="4">
        <v>422007</v>
      </c>
      <c r="O24690" s="4" t="s">
        <v>13552</v>
      </c>
      <c r="P24690" s="4">
        <v>8046075181</v>
      </c>
      <c r="Q24690" s="31" t="s">
        <v>13547</v>
      </c>
      <c r="R24690" s="4"/>
      <c r="S24690" s="13" t="s">
        <v>230531</v>
      </c>
      <c r="T24690" s="13"/>
      <c r="U24690" s="13"/>
      <c r="V24690" s="13"/>
      <c r="W24690" s="13"/>
    </row>
    <row r="24691" spans="1:23" ht="30" x14ac:dyDescent="0.25">
      <c r="A24691" s="4" t="s">
        <v>18041</v>
      </c>
      <c r="B24691" s="4" t="s">
        <v>6050</v>
      </c>
      <c r="C24691" s="4" t="s">
        <v>7897</v>
      </c>
      <c r="D24691" s="4" t="s">
        <v>18039</v>
      </c>
      <c r="E24691" s="4" t="s">
        <v>34</v>
      </c>
      <c r="F24691" s="4">
        <v>8237405222</v>
      </c>
      <c r="G24691" s="4">
        <v>9860939471</v>
      </c>
      <c r="H24691" s="4" t="s">
        <v>18040</v>
      </c>
      <c r="I24691" s="4"/>
      <c r="J24691" s="4" t="s">
        <v>18042</v>
      </c>
      <c r="L24691" s="4" t="s">
        <v>18043</v>
      </c>
      <c r="M24691" s="4" t="s">
        <v>23</v>
      </c>
      <c r="N24691" s="4">
        <v>422003</v>
      </c>
      <c r="O24691" s="4"/>
      <c r="P24691" s="4">
        <v>8071879279</v>
      </c>
      <c r="Q24691" s="31" t="s">
        <v>196480</v>
      </c>
      <c r="R24691" s="4"/>
      <c r="S24691" s="13" t="s">
        <v>196480</v>
      </c>
      <c r="T24691" s="13"/>
      <c r="U24691" s="13"/>
      <c r="V24691" s="13"/>
      <c r="W24691" s="13"/>
    </row>
    <row r="24692" spans="1:23" ht="30" x14ac:dyDescent="0.25">
      <c r="A24692" s="4" t="s">
        <v>19509</v>
      </c>
      <c r="B24692" s="4" t="s">
        <v>6050</v>
      </c>
      <c r="C24692" s="4" t="s">
        <v>1501</v>
      </c>
      <c r="D24692" s="4" t="s">
        <v>19506</v>
      </c>
      <c r="E24692" s="4" t="s">
        <v>84</v>
      </c>
      <c r="F24692" s="4">
        <v>9922445066</v>
      </c>
      <c r="G24692" s="4">
        <v>9503039181</v>
      </c>
      <c r="H24692" s="4" t="s">
        <v>19507</v>
      </c>
      <c r="I24692" s="4" t="s">
        <v>19508</v>
      </c>
      <c r="J24692" s="4" t="s">
        <v>19510</v>
      </c>
      <c r="L24692" s="4" t="s">
        <v>18043</v>
      </c>
      <c r="M24692" s="4" t="s">
        <v>23</v>
      </c>
      <c r="N24692" s="4">
        <v>422003</v>
      </c>
      <c r="O24692" s="4" t="s">
        <v>19511</v>
      </c>
      <c r="P24692" s="4">
        <v>8048019986</v>
      </c>
      <c r="Q24692" s="31" t="s">
        <v>220787</v>
      </c>
      <c r="R24692" s="4"/>
      <c r="S24692" s="13" t="s">
        <v>220788</v>
      </c>
      <c r="T24692" s="13"/>
      <c r="U24692" s="13"/>
      <c r="V24692" s="13"/>
      <c r="W24692" s="13"/>
    </row>
    <row r="24693" spans="1:23" x14ac:dyDescent="0.25">
      <c r="A24693" s="4" t="s">
        <v>21199</v>
      </c>
      <c r="B24693" s="4" t="s">
        <v>6050</v>
      </c>
      <c r="C24693" s="4" t="s">
        <v>21196</v>
      </c>
      <c r="D24693" s="4" t="s">
        <v>21197</v>
      </c>
      <c r="E24693" s="4" t="s">
        <v>27</v>
      </c>
      <c r="F24693" s="4">
        <v>8484884893</v>
      </c>
      <c r="G24693" s="4">
        <v>9689680796</v>
      </c>
      <c r="H24693" s="4" t="s">
        <v>21198</v>
      </c>
      <c r="I24693" s="4"/>
      <c r="J24693" s="4" t="s">
        <v>21200</v>
      </c>
      <c r="L24693" s="4" t="s">
        <v>21201</v>
      </c>
      <c r="M24693" s="4" t="s">
        <v>23</v>
      </c>
      <c r="N24693" s="4">
        <v>422103</v>
      </c>
      <c r="O24693" s="4"/>
      <c r="P24693" s="4">
        <v>8048621064</v>
      </c>
      <c r="Q24693" s="31"/>
      <c r="R24693" s="4"/>
      <c r="S24693" s="13" t="s">
        <v>202499</v>
      </c>
      <c r="T24693" s="13"/>
      <c r="U24693" s="13"/>
      <c r="V24693" s="13"/>
      <c r="W24693" s="13"/>
    </row>
    <row r="24694" spans="1:23" ht="45" x14ac:dyDescent="0.25">
      <c r="A24694" s="4" t="s">
        <v>21325</v>
      </c>
      <c r="B24694" s="4" t="s">
        <v>6050</v>
      </c>
      <c r="C24694" s="4" t="s">
        <v>1802</v>
      </c>
      <c r="D24694" s="4" t="s">
        <v>129</v>
      </c>
      <c r="E24694" s="4" t="s">
        <v>34</v>
      </c>
      <c r="F24694" s="4">
        <v>9028297233</v>
      </c>
      <c r="G24694" s="4"/>
      <c r="H24694" s="4" t="s">
        <v>21324</v>
      </c>
      <c r="I24694" s="4"/>
      <c r="J24694" s="4" t="s">
        <v>21326</v>
      </c>
      <c r="L24694" s="4" t="s">
        <v>21327</v>
      </c>
      <c r="M24694" s="4" t="s">
        <v>23</v>
      </c>
      <c r="N24694" s="4">
        <v>422101</v>
      </c>
      <c r="O24694" s="4" t="s">
        <v>21328</v>
      </c>
      <c r="P24694" s="4">
        <v>8071879844</v>
      </c>
      <c r="Q24694" s="31" t="s">
        <v>220789</v>
      </c>
      <c r="R24694" s="4"/>
      <c r="S24694" s="13" t="s">
        <v>220790</v>
      </c>
      <c r="T24694" s="13"/>
      <c r="U24694" s="13"/>
      <c r="V24694" s="13"/>
      <c r="W24694" s="13"/>
    </row>
    <row r="24695" spans="1:23" x14ac:dyDescent="0.25">
      <c r="A24695" s="4" t="s">
        <v>23701</v>
      </c>
      <c r="B24695" s="4" t="s">
        <v>6050</v>
      </c>
      <c r="C24695" s="4" t="s">
        <v>2183</v>
      </c>
      <c r="D24695" s="4" t="s">
        <v>23699</v>
      </c>
      <c r="E24695" s="4" t="s">
        <v>34</v>
      </c>
      <c r="F24695" s="4">
        <v>7709808888</v>
      </c>
      <c r="G24695" s="4"/>
      <c r="H24695" s="4" t="s">
        <v>23700</v>
      </c>
      <c r="I24695" s="4"/>
      <c r="J24695" s="4" t="s">
        <v>23702</v>
      </c>
      <c r="L24695" s="4" t="s">
        <v>23703</v>
      </c>
      <c r="M24695" s="4" t="s">
        <v>23</v>
      </c>
      <c r="N24695" s="4">
        <v>422008</v>
      </c>
      <c r="O24695" s="4"/>
      <c r="P24695" s="4">
        <v>8048618080</v>
      </c>
      <c r="Q24695" s="31"/>
      <c r="R24695" s="4"/>
      <c r="S24695" s="13" t="s">
        <v>23698</v>
      </c>
      <c r="T24695" s="13"/>
      <c r="U24695" s="13"/>
      <c r="V24695" s="13"/>
      <c r="W24695" s="13"/>
    </row>
    <row r="24696" spans="1:23" x14ac:dyDescent="0.25">
      <c r="A24696" s="4" t="s">
        <v>24313</v>
      </c>
      <c r="B24696" s="4" t="s">
        <v>6050</v>
      </c>
      <c r="C24696" s="4" t="s">
        <v>1059</v>
      </c>
      <c r="D24696" s="4" t="s">
        <v>24310</v>
      </c>
      <c r="E24696" s="4" t="s">
        <v>34</v>
      </c>
      <c r="F24696" s="4">
        <v>7588040945</v>
      </c>
      <c r="G24696" s="4">
        <v>9765534299</v>
      </c>
      <c r="H24696" s="4" t="s">
        <v>24311</v>
      </c>
      <c r="I24696" s="4" t="s">
        <v>24312</v>
      </c>
      <c r="J24696" s="4" t="s">
        <v>24314</v>
      </c>
      <c r="L24696" s="4" t="s">
        <v>24315</v>
      </c>
      <c r="M24696" s="4" t="s">
        <v>23</v>
      </c>
      <c r="N24696" s="4">
        <v>422004</v>
      </c>
      <c r="O24696" s="4"/>
      <c r="P24696" s="4">
        <v>8071681453</v>
      </c>
      <c r="Q24696" s="31"/>
      <c r="R24696" s="4"/>
      <c r="S24696" s="13" t="s">
        <v>24309</v>
      </c>
      <c r="T24696" s="13"/>
      <c r="U24696" s="13"/>
      <c r="V24696" s="13"/>
      <c r="W24696" s="13"/>
    </row>
    <row r="24697" spans="1:23" x14ac:dyDescent="0.25">
      <c r="A24697" s="4" t="s">
        <v>25196</v>
      </c>
      <c r="B24697" s="4" t="s">
        <v>6050</v>
      </c>
      <c r="C24697" s="4" t="s">
        <v>25193</v>
      </c>
      <c r="D24697" s="4" t="s">
        <v>6908</v>
      </c>
      <c r="E24697" s="4" t="s">
        <v>84</v>
      </c>
      <c r="F24697" s="4">
        <v>9422250976</v>
      </c>
      <c r="G24697" s="4">
        <v>9423972693</v>
      </c>
      <c r="H24697" s="4" t="s">
        <v>25194</v>
      </c>
      <c r="I24697" s="4" t="s">
        <v>25195</v>
      </c>
      <c r="J24697" s="4" t="s">
        <v>25197</v>
      </c>
      <c r="L24697" s="4"/>
      <c r="M24697" s="4" t="s">
        <v>23</v>
      </c>
      <c r="N24697" s="4">
        <v>422009</v>
      </c>
      <c r="O24697" s="4"/>
      <c r="P24697" s="4">
        <v>8042906120</v>
      </c>
      <c r="Q24697" s="31"/>
      <c r="R24697" s="4"/>
      <c r="S24697" s="13" t="s">
        <v>202500</v>
      </c>
      <c r="T24697" s="13"/>
      <c r="U24697" s="13"/>
      <c r="V24697" s="13"/>
      <c r="W24697" s="13"/>
    </row>
    <row r="24698" spans="1:23" ht="30" x14ac:dyDescent="0.25">
      <c r="A24698" s="4" t="s">
        <v>27119</v>
      </c>
      <c r="B24698" s="4" t="s">
        <v>6050</v>
      </c>
      <c r="C24698" s="4" t="s">
        <v>27117</v>
      </c>
      <c r="D24698" s="4"/>
      <c r="E24698" s="4" t="s">
        <v>11990</v>
      </c>
      <c r="F24698" s="4">
        <v>7798360284</v>
      </c>
      <c r="G24698" s="4"/>
      <c r="H24698" s="4" t="s">
        <v>27118</v>
      </c>
      <c r="I24698" s="4"/>
      <c r="J24698" s="4" t="s">
        <v>27120</v>
      </c>
      <c r="L24698" s="4"/>
      <c r="M24698" s="4" t="s">
        <v>23</v>
      </c>
      <c r="N24698" s="4">
        <v>422010</v>
      </c>
      <c r="O24698" s="4" t="s">
        <v>27121</v>
      </c>
      <c r="P24698" s="4">
        <v>8071602898</v>
      </c>
      <c r="Q24698" s="31" t="s">
        <v>27116</v>
      </c>
      <c r="R24698" s="4"/>
      <c r="S24698" s="13" t="s">
        <v>230532</v>
      </c>
      <c r="T24698" s="13"/>
      <c r="U24698" s="13"/>
      <c r="V24698" s="13"/>
      <c r="W24698" s="13"/>
    </row>
    <row r="24699" spans="1:23" ht="45" x14ac:dyDescent="0.25">
      <c r="A24699" s="4" t="s">
        <v>27667</v>
      </c>
      <c r="B24699" s="4" t="s">
        <v>6050</v>
      </c>
      <c r="C24699" s="4" t="s">
        <v>13781</v>
      </c>
      <c r="D24699" s="4" t="s">
        <v>1213</v>
      </c>
      <c r="E24699" s="4" t="s">
        <v>27665</v>
      </c>
      <c r="F24699" s="4">
        <v>7875392858</v>
      </c>
      <c r="G24699" s="4"/>
      <c r="H24699" s="4" t="s">
        <v>27666</v>
      </c>
      <c r="I24699" s="4"/>
      <c r="J24699" s="4" t="s">
        <v>27668</v>
      </c>
      <c r="L24699" s="4" t="s">
        <v>27669</v>
      </c>
      <c r="M24699" s="4" t="s">
        <v>23</v>
      </c>
      <c r="N24699" s="4">
        <v>422006</v>
      </c>
      <c r="O24699" s="4" t="s">
        <v>27670</v>
      </c>
      <c r="P24699" s="4">
        <v>8048009131</v>
      </c>
      <c r="Q24699" s="31" t="s">
        <v>205532</v>
      </c>
      <c r="R24699" s="4"/>
      <c r="S24699" s="13" t="s">
        <v>230533</v>
      </c>
      <c r="T24699" s="13"/>
      <c r="U24699" s="13"/>
      <c r="V24699" s="13"/>
      <c r="W24699" s="13"/>
    </row>
    <row r="24700" spans="1:23" ht="30" x14ac:dyDescent="0.25">
      <c r="A24700" s="4" t="s">
        <v>29405</v>
      </c>
      <c r="B24700" s="4" t="s">
        <v>6050</v>
      </c>
      <c r="C24700" s="4" t="s">
        <v>2658</v>
      </c>
      <c r="D24700" s="4" t="s">
        <v>29403</v>
      </c>
      <c r="E24700" s="4" t="s">
        <v>2434</v>
      </c>
      <c r="F24700" s="4">
        <v>8793643003</v>
      </c>
      <c r="G24700" s="4">
        <v>8888859340</v>
      </c>
      <c r="H24700" s="4" t="s">
        <v>29404</v>
      </c>
      <c r="I24700" s="4"/>
      <c r="J24700" s="4" t="s">
        <v>29406</v>
      </c>
      <c r="L24700" s="4"/>
      <c r="M24700" s="4" t="s">
        <v>23</v>
      </c>
      <c r="N24700" s="4">
        <v>422009</v>
      </c>
      <c r="O24700" s="4"/>
      <c r="P24700" s="4">
        <v>8048024642</v>
      </c>
      <c r="Q24700" s="31" t="s">
        <v>220791</v>
      </c>
      <c r="R24700" s="4"/>
      <c r="S24700" s="13" t="s">
        <v>220792</v>
      </c>
      <c r="T24700" s="13"/>
      <c r="U24700" s="13"/>
      <c r="V24700" s="13"/>
      <c r="W24700" s="13"/>
    </row>
    <row r="24701" spans="1:23" x14ac:dyDescent="0.25">
      <c r="A24701" s="4" t="s">
        <v>34953</v>
      </c>
      <c r="B24701" s="4" t="s">
        <v>6050</v>
      </c>
      <c r="C24701" s="4" t="s">
        <v>13723</v>
      </c>
      <c r="D24701" s="4" t="s">
        <v>34950</v>
      </c>
      <c r="E24701" s="4" t="s">
        <v>34</v>
      </c>
      <c r="F24701" s="4">
        <v>9970808093</v>
      </c>
      <c r="G24701" s="4"/>
      <c r="H24701" s="4" t="s">
        <v>34951</v>
      </c>
      <c r="I24701" s="4" t="s">
        <v>34952</v>
      </c>
      <c r="J24701" s="4" t="s">
        <v>34954</v>
      </c>
      <c r="L24701" s="4" t="s">
        <v>10680</v>
      </c>
      <c r="M24701" s="4" t="s">
        <v>23</v>
      </c>
      <c r="N24701" s="4">
        <v>422101</v>
      </c>
      <c r="O24701" s="4" t="s">
        <v>34955</v>
      </c>
      <c r="P24701" s="4">
        <v>8048552679</v>
      </c>
      <c r="Q24701" s="31"/>
      <c r="R24701" s="4"/>
      <c r="S24701" s="13" t="s">
        <v>202501</v>
      </c>
      <c r="T24701" s="13"/>
      <c r="U24701" s="13"/>
      <c r="V24701" s="13"/>
      <c r="W24701" s="13"/>
    </row>
    <row r="24702" spans="1:23" ht="45" x14ac:dyDescent="0.25">
      <c r="A24702" s="4" t="s">
        <v>36411</v>
      </c>
      <c r="B24702" s="4" t="s">
        <v>6050</v>
      </c>
      <c r="C24702" s="4" t="s">
        <v>562</v>
      </c>
      <c r="D24702" s="4" t="s">
        <v>36408</v>
      </c>
      <c r="E24702" s="4" t="s">
        <v>84</v>
      </c>
      <c r="F24702" s="4">
        <v>9370796979</v>
      </c>
      <c r="G24702" s="4">
        <v>8421160354</v>
      </c>
      <c r="H24702" s="4" t="s">
        <v>36409</v>
      </c>
      <c r="I24702" s="4" t="s">
        <v>36410</v>
      </c>
      <c r="J24702" s="4" t="s">
        <v>36412</v>
      </c>
      <c r="L24702" s="4" t="s">
        <v>36413</v>
      </c>
      <c r="M24702" s="4" t="s">
        <v>23</v>
      </c>
      <c r="N24702" s="4">
        <v>422008</v>
      </c>
      <c r="O24702" s="4" t="s">
        <v>36414</v>
      </c>
      <c r="P24702" s="4">
        <v>8048555972</v>
      </c>
      <c r="Q24702" s="31" t="s">
        <v>209551</v>
      </c>
      <c r="R24702" s="4"/>
      <c r="S24702" s="13" t="s">
        <v>220793</v>
      </c>
      <c r="T24702" s="13"/>
      <c r="U24702" s="13"/>
      <c r="V24702" s="13"/>
      <c r="W24702" s="13"/>
    </row>
    <row r="24703" spans="1:23" x14ac:dyDescent="0.25">
      <c r="A24703" s="4" t="s">
        <v>37297</v>
      </c>
      <c r="B24703" s="4" t="s">
        <v>6050</v>
      </c>
      <c r="C24703" s="4" t="s">
        <v>141</v>
      </c>
      <c r="D24703" s="4" t="s">
        <v>14783</v>
      </c>
      <c r="E24703" s="4" t="s">
        <v>34</v>
      </c>
      <c r="F24703" s="4">
        <v>9421718505</v>
      </c>
      <c r="G24703" s="4">
        <v>8007430976</v>
      </c>
      <c r="H24703" s="4" t="s">
        <v>37295</v>
      </c>
      <c r="I24703" s="4" t="s">
        <v>37296</v>
      </c>
      <c r="J24703" s="4" t="s">
        <v>37298</v>
      </c>
      <c r="L24703" s="4" t="s">
        <v>37299</v>
      </c>
      <c r="M24703" s="4" t="s">
        <v>23</v>
      </c>
      <c r="N24703" s="4">
        <v>422101</v>
      </c>
      <c r="O24703" s="4"/>
      <c r="P24703" s="4">
        <v>8048082397</v>
      </c>
      <c r="Q24703" s="31"/>
      <c r="R24703" s="4"/>
      <c r="S24703" s="13" t="s">
        <v>202502</v>
      </c>
      <c r="T24703" s="13"/>
      <c r="U24703" s="13"/>
      <c r="V24703" s="13"/>
      <c r="W24703" s="13"/>
    </row>
    <row r="24704" spans="1:23" x14ac:dyDescent="0.25">
      <c r="A24704" s="4" t="s">
        <v>37588</v>
      </c>
      <c r="B24704" s="4" t="s">
        <v>6050</v>
      </c>
      <c r="C24704" s="4" t="s">
        <v>484</v>
      </c>
      <c r="D24704" s="4" t="s">
        <v>37585</v>
      </c>
      <c r="E24704" s="4" t="s">
        <v>34</v>
      </c>
      <c r="F24704" s="4">
        <v>7020263377</v>
      </c>
      <c r="G24704" s="4">
        <v>9822692900</v>
      </c>
      <c r="H24704" s="4" t="s">
        <v>37586</v>
      </c>
      <c r="I24704" s="4" t="s">
        <v>37587</v>
      </c>
      <c r="J24704" s="4" t="s">
        <v>37589</v>
      </c>
      <c r="L24704" s="4" t="s">
        <v>9293</v>
      </c>
      <c r="M24704" s="4" t="s">
        <v>23</v>
      </c>
      <c r="N24704" s="4">
        <v>422009</v>
      </c>
      <c r="O24704" s="4"/>
      <c r="P24704" s="4">
        <v>8042985316</v>
      </c>
      <c r="Q24704" s="31" t="s">
        <v>37584</v>
      </c>
      <c r="R24704" s="4"/>
      <c r="S24704" s="13" t="s">
        <v>230534</v>
      </c>
      <c r="T24704" s="13"/>
      <c r="U24704" s="13"/>
      <c r="V24704" s="13"/>
      <c r="W24704" s="13"/>
    </row>
    <row r="24705" spans="1:23" x14ac:dyDescent="0.25">
      <c r="A24705" s="4" t="s">
        <v>38894</v>
      </c>
      <c r="B24705" s="4" t="s">
        <v>6050</v>
      </c>
      <c r="C24705" s="4" t="s">
        <v>2636</v>
      </c>
      <c r="D24705" s="4" t="s">
        <v>26247</v>
      </c>
      <c r="E24705" s="4" t="s">
        <v>38892</v>
      </c>
      <c r="F24705" s="4">
        <v>9552931361</v>
      </c>
      <c r="G24705" s="4"/>
      <c r="H24705" s="4" t="s">
        <v>38893</v>
      </c>
      <c r="I24705" s="4"/>
      <c r="J24705" s="4" t="s">
        <v>38895</v>
      </c>
      <c r="L24705" s="4"/>
      <c r="M24705" s="4" t="s">
        <v>23</v>
      </c>
      <c r="N24705" s="4">
        <v>422202</v>
      </c>
      <c r="O24705" s="4" t="s">
        <v>38896</v>
      </c>
      <c r="P24705" s="4">
        <v>8048086262</v>
      </c>
      <c r="Q24705" s="31"/>
      <c r="R24705" s="4"/>
      <c r="S24705" s="13" t="s">
        <v>230535</v>
      </c>
      <c r="T24705" s="13"/>
      <c r="U24705" s="13"/>
      <c r="V24705" s="13"/>
      <c r="W24705" s="13"/>
    </row>
    <row r="24706" spans="1:23" ht="45" x14ac:dyDescent="0.25">
      <c r="A24706" s="4" t="s">
        <v>39251</v>
      </c>
      <c r="B24706" s="4" t="s">
        <v>6050</v>
      </c>
      <c r="C24706" s="4" t="s">
        <v>3485</v>
      </c>
      <c r="D24706" s="4" t="s">
        <v>12865</v>
      </c>
      <c r="E24706" s="4" t="s">
        <v>34</v>
      </c>
      <c r="F24706" s="4">
        <v>9822271092</v>
      </c>
      <c r="G24706" s="4">
        <v>9371370245</v>
      </c>
      <c r="H24706" s="4" t="s">
        <v>39250</v>
      </c>
      <c r="I24706" s="4"/>
      <c r="J24706" s="4" t="s">
        <v>39252</v>
      </c>
      <c r="L24706" s="4" t="s">
        <v>39253</v>
      </c>
      <c r="M24706" s="4" t="s">
        <v>23</v>
      </c>
      <c r="N24706" s="4">
        <v>422101</v>
      </c>
      <c r="O24706" s="4"/>
      <c r="P24706" s="4">
        <v>8048424452</v>
      </c>
      <c r="Q24706" s="31" t="s">
        <v>39249</v>
      </c>
      <c r="R24706" s="4"/>
      <c r="S24706" s="13" t="s">
        <v>220794</v>
      </c>
      <c r="T24706" s="13"/>
      <c r="U24706" s="13"/>
      <c r="V24706" s="13"/>
      <c r="W24706" s="13"/>
    </row>
    <row r="24707" spans="1:23" ht="45" x14ac:dyDescent="0.25">
      <c r="A24707" s="4" t="s">
        <v>47463</v>
      </c>
      <c r="B24707" s="4" t="s">
        <v>6050</v>
      </c>
      <c r="C24707" s="4" t="s">
        <v>42596</v>
      </c>
      <c r="D24707" s="4" t="s">
        <v>47460</v>
      </c>
      <c r="E24707" s="4" t="s">
        <v>65</v>
      </c>
      <c r="F24707" s="4">
        <v>8421798485</v>
      </c>
      <c r="G24707" s="4">
        <v>8380000845</v>
      </c>
      <c r="H24707" s="4" t="s">
        <v>47461</v>
      </c>
      <c r="I24707" s="4" t="s">
        <v>47462</v>
      </c>
      <c r="J24707" s="4" t="s">
        <v>47464</v>
      </c>
      <c r="L24707" s="4" t="s">
        <v>36413</v>
      </c>
      <c r="M24707" s="4" t="s">
        <v>23</v>
      </c>
      <c r="N24707" s="4">
        <v>422007</v>
      </c>
      <c r="O24707" s="4"/>
      <c r="P24707" s="4">
        <v>8048605263</v>
      </c>
      <c r="Q24707" s="31" t="s">
        <v>220795</v>
      </c>
      <c r="R24707" s="4"/>
      <c r="S24707" s="13" t="s">
        <v>202503</v>
      </c>
      <c r="T24707" s="13"/>
      <c r="U24707" s="13"/>
      <c r="V24707" s="13"/>
      <c r="W24707" s="13"/>
    </row>
    <row r="24708" spans="1:23" ht="45" x14ac:dyDescent="0.25">
      <c r="A24708" s="4" t="s">
        <v>52774</v>
      </c>
      <c r="B24708" s="4" t="s">
        <v>6050</v>
      </c>
      <c r="C24708" s="4" t="s">
        <v>491</v>
      </c>
      <c r="D24708" s="4" t="s">
        <v>52772</v>
      </c>
      <c r="E24708" s="4" t="s">
        <v>27</v>
      </c>
      <c r="F24708" s="4">
        <v>9422780274</v>
      </c>
      <c r="G24708" s="4">
        <v>9923626870</v>
      </c>
      <c r="H24708" s="4" t="s">
        <v>52773</v>
      </c>
      <c r="I24708" s="4"/>
      <c r="J24708" s="4" t="s">
        <v>52775</v>
      </c>
      <c r="L24708" s="4"/>
      <c r="M24708" s="4" t="s">
        <v>23</v>
      </c>
      <c r="N24708" s="4">
        <v>422003</v>
      </c>
      <c r="O24708" s="4"/>
      <c r="P24708" s="4">
        <v>8071920251</v>
      </c>
      <c r="Q24708" s="31" t="s">
        <v>220796</v>
      </c>
      <c r="R24708" s="4"/>
      <c r="S24708" s="13" t="s">
        <v>220797</v>
      </c>
      <c r="T24708" s="13"/>
      <c r="U24708" s="13"/>
      <c r="V24708" s="13"/>
      <c r="W24708" s="13"/>
    </row>
    <row r="24709" spans="1:23" ht="30" x14ac:dyDescent="0.25">
      <c r="A24709" s="4" t="s">
        <v>53653</v>
      </c>
      <c r="B24709" s="4" t="s">
        <v>6050</v>
      </c>
      <c r="C24709" s="4" t="s">
        <v>1587</v>
      </c>
      <c r="D24709" s="4" t="s">
        <v>3177</v>
      </c>
      <c r="E24709" s="4" t="s">
        <v>65</v>
      </c>
      <c r="F24709" s="4">
        <v>9422613346</v>
      </c>
      <c r="G24709" s="4">
        <v>7249218630</v>
      </c>
      <c r="H24709" s="4" t="s">
        <v>53652</v>
      </c>
      <c r="I24709" s="4"/>
      <c r="J24709" s="4" t="s">
        <v>53654</v>
      </c>
      <c r="L24709" s="4" t="s">
        <v>53655</v>
      </c>
      <c r="M24709" s="4" t="s">
        <v>23</v>
      </c>
      <c r="N24709" s="4">
        <v>422007</v>
      </c>
      <c r="O24709" s="4"/>
      <c r="P24709" s="4">
        <v>8048714643</v>
      </c>
      <c r="Q24709" s="31" t="s">
        <v>209552</v>
      </c>
      <c r="R24709" s="4"/>
      <c r="S24709" s="13" t="s">
        <v>230536</v>
      </c>
      <c r="T24709" s="13"/>
      <c r="U24709" s="13"/>
      <c r="V24709" s="13"/>
      <c r="W24709" s="13"/>
    </row>
    <row r="24710" spans="1:23" x14ac:dyDescent="0.25">
      <c r="A24710" s="4" t="s">
        <v>54100</v>
      </c>
      <c r="B24710" s="4" t="s">
        <v>6050</v>
      </c>
      <c r="C24710" s="4" t="s">
        <v>5928</v>
      </c>
      <c r="D24710" s="4"/>
      <c r="E24710" s="4" t="s">
        <v>27</v>
      </c>
      <c r="F24710" s="4">
        <v>9028900222</v>
      </c>
      <c r="G24710" s="4"/>
      <c r="H24710" s="4" t="s">
        <v>54099</v>
      </c>
      <c r="I24710" s="4"/>
      <c r="J24710" s="4" t="s">
        <v>54101</v>
      </c>
      <c r="L24710" s="4"/>
      <c r="M24710" s="4" t="s">
        <v>23</v>
      </c>
      <c r="N24710" s="4">
        <v>422101</v>
      </c>
      <c r="O24710" s="4" t="s">
        <v>54102</v>
      </c>
      <c r="P24710" s="4">
        <v>8045136411</v>
      </c>
      <c r="Q24710" s="31"/>
      <c r="R24710" s="4"/>
      <c r="S24710" s="13" t="s">
        <v>220798</v>
      </c>
      <c r="T24710" s="13"/>
      <c r="U24710" s="13"/>
      <c r="V24710" s="13"/>
      <c r="W24710" s="13"/>
    </row>
    <row r="24711" spans="1:23" ht="30" x14ac:dyDescent="0.25">
      <c r="A24711" s="4" t="s">
        <v>56055</v>
      </c>
      <c r="B24711" s="4" t="s">
        <v>6050</v>
      </c>
      <c r="C24711" s="4" t="s">
        <v>5928</v>
      </c>
      <c r="D24711" s="4" t="s">
        <v>56052</v>
      </c>
      <c r="E24711" s="4" t="s">
        <v>34</v>
      </c>
      <c r="F24711" s="4">
        <v>9960619135</v>
      </c>
      <c r="G24711" s="4">
        <v>8625014562</v>
      </c>
      <c r="H24711" s="4" t="s">
        <v>56053</v>
      </c>
      <c r="I24711" s="4" t="s">
        <v>56054</v>
      </c>
      <c r="J24711" s="4" t="s">
        <v>56056</v>
      </c>
      <c r="L24711" s="4" t="s">
        <v>56057</v>
      </c>
      <c r="M24711" s="4" t="s">
        <v>23</v>
      </c>
      <c r="N24711" s="4">
        <v>422001</v>
      </c>
      <c r="O24711" s="4"/>
      <c r="P24711" s="4">
        <v>8046031391</v>
      </c>
      <c r="Q24711" s="31" t="s">
        <v>209553</v>
      </c>
      <c r="R24711" s="4"/>
      <c r="S24711" s="13" t="s">
        <v>196481</v>
      </c>
      <c r="T24711" s="13"/>
      <c r="U24711" s="13"/>
      <c r="V24711" s="13"/>
      <c r="W24711" s="13"/>
    </row>
    <row r="24712" spans="1:23" ht="45" x14ac:dyDescent="0.25">
      <c r="A24712" s="4" t="s">
        <v>56961</v>
      </c>
      <c r="B24712" s="4" t="s">
        <v>6050</v>
      </c>
      <c r="C24712" s="4" t="s">
        <v>520</v>
      </c>
      <c r="D24712" s="4" t="s">
        <v>56959</v>
      </c>
      <c r="E24712" s="4" t="s">
        <v>34</v>
      </c>
      <c r="F24712" s="4">
        <v>9822599259</v>
      </c>
      <c r="G24712" s="4">
        <v>9011059259</v>
      </c>
      <c r="H24712" s="4" t="s">
        <v>56960</v>
      </c>
      <c r="I24712" s="4"/>
      <c r="J24712" s="4" t="s">
        <v>56962</v>
      </c>
      <c r="L24712" s="4" t="s">
        <v>56963</v>
      </c>
      <c r="M24712" s="4" t="s">
        <v>23</v>
      </c>
      <c r="N24712" s="4">
        <v>422002</v>
      </c>
      <c r="O24712" s="4"/>
      <c r="P24712" s="4">
        <v>8042908666</v>
      </c>
      <c r="Q24712" s="31" t="s">
        <v>220799</v>
      </c>
      <c r="R24712" s="4"/>
      <c r="S24712" s="13" t="s">
        <v>220800</v>
      </c>
      <c r="T24712" s="13"/>
      <c r="U24712" s="13"/>
      <c r="V24712" s="13"/>
      <c r="W24712" s="13"/>
    </row>
    <row r="24713" spans="1:23" x14ac:dyDescent="0.25">
      <c r="A24713" s="4" t="s">
        <v>59384</v>
      </c>
      <c r="B24713" s="4" t="s">
        <v>6050</v>
      </c>
      <c r="C24713" s="4" t="s">
        <v>14146</v>
      </c>
      <c r="D24713" s="4" t="s">
        <v>59382</v>
      </c>
      <c r="E24713" s="4" t="s">
        <v>27</v>
      </c>
      <c r="F24713" s="4">
        <v>9552049391</v>
      </c>
      <c r="G24713" s="4"/>
      <c r="H24713" s="4" t="s">
        <v>59383</v>
      </c>
      <c r="I24713" s="4"/>
      <c r="J24713" s="4" t="s">
        <v>59385</v>
      </c>
      <c r="L24713" s="4" t="s">
        <v>53655</v>
      </c>
      <c r="M24713" s="4" t="s">
        <v>23</v>
      </c>
      <c r="N24713" s="4">
        <v>422009</v>
      </c>
      <c r="O24713" s="4" t="s">
        <v>59386</v>
      </c>
      <c r="P24713" s="4">
        <v>8045319548</v>
      </c>
      <c r="Q24713" s="31"/>
      <c r="R24713" s="4"/>
      <c r="S24713" s="13" t="s">
        <v>202504</v>
      </c>
      <c r="T24713" s="13"/>
      <c r="U24713" s="13"/>
      <c r="V24713" s="13"/>
      <c r="W24713" s="13"/>
    </row>
    <row r="24714" spans="1:23" ht="30" x14ac:dyDescent="0.25">
      <c r="A24714" s="4" t="s">
        <v>59942</v>
      </c>
      <c r="B24714" s="4" t="s">
        <v>6050</v>
      </c>
      <c r="C24714" s="4" t="s">
        <v>411</v>
      </c>
      <c r="D24714" s="4" t="s">
        <v>242</v>
      </c>
      <c r="E24714" s="4" t="s">
        <v>34</v>
      </c>
      <c r="F24714" s="4">
        <v>9422256987</v>
      </c>
      <c r="G24714" s="4">
        <v>9225125111</v>
      </c>
      <c r="H24714" s="4" t="s">
        <v>59940</v>
      </c>
      <c r="I24714" s="4" t="s">
        <v>59941</v>
      </c>
      <c r="J24714" s="4" t="s">
        <v>59943</v>
      </c>
      <c r="L24714" s="4" t="s">
        <v>59944</v>
      </c>
      <c r="M24714" s="4" t="s">
        <v>23</v>
      </c>
      <c r="N24714" s="4">
        <v>422101</v>
      </c>
      <c r="O24714" s="4"/>
      <c r="P24714" s="4">
        <v>8048571862</v>
      </c>
      <c r="Q24714" s="31" t="s">
        <v>220801</v>
      </c>
      <c r="R24714" s="4"/>
      <c r="S24714" s="13" t="s">
        <v>220802</v>
      </c>
      <c r="T24714" s="13"/>
      <c r="U24714" s="13"/>
      <c r="V24714" s="13"/>
      <c r="W24714" s="13"/>
    </row>
    <row r="24715" spans="1:23" x14ac:dyDescent="0.25">
      <c r="A24715" s="4" t="s">
        <v>61364</v>
      </c>
      <c r="B24715" s="4" t="s">
        <v>6050</v>
      </c>
      <c r="C24715" s="4" t="s">
        <v>6047</v>
      </c>
      <c r="D24715" s="4" t="s">
        <v>61362</v>
      </c>
      <c r="E24715" s="4" t="s">
        <v>34</v>
      </c>
      <c r="F24715" s="4">
        <v>8888444442</v>
      </c>
      <c r="G24715" s="4"/>
      <c r="H24715" s="4" t="s">
        <v>61363</v>
      </c>
      <c r="I24715" s="4"/>
      <c r="J24715" s="4" t="s">
        <v>61365</v>
      </c>
      <c r="L24715" s="4"/>
      <c r="M24715" s="4" t="s">
        <v>23</v>
      </c>
      <c r="N24715" s="4">
        <v>422002</v>
      </c>
      <c r="O24715" s="4"/>
      <c r="P24715" s="4">
        <v>8048712122</v>
      </c>
      <c r="Q24715" s="31"/>
      <c r="R24715" s="4"/>
      <c r="S24715" s="13" t="s">
        <v>196482</v>
      </c>
      <c r="T24715" s="13"/>
      <c r="U24715" s="13"/>
      <c r="V24715" s="13"/>
      <c r="W24715" s="13"/>
    </row>
    <row r="24716" spans="1:23" x14ac:dyDescent="0.25">
      <c r="A24716" s="4" t="s">
        <v>61436</v>
      </c>
      <c r="B24716" s="4" t="s">
        <v>6050</v>
      </c>
      <c r="C24716" s="4" t="s">
        <v>5406</v>
      </c>
      <c r="D24716" s="4" t="s">
        <v>61433</v>
      </c>
      <c r="E24716" s="4" t="s">
        <v>84</v>
      </c>
      <c r="F24716" s="4">
        <v>9922590274</v>
      </c>
      <c r="G24716" s="4">
        <v>9665035747</v>
      </c>
      <c r="H24716" s="4" t="s">
        <v>61434</v>
      </c>
      <c r="I24716" s="4" t="s">
        <v>61435</v>
      </c>
      <c r="J24716" s="4" t="s">
        <v>61437</v>
      </c>
      <c r="L24716" s="4" t="s">
        <v>61438</v>
      </c>
      <c r="M24716" s="4" t="s">
        <v>23</v>
      </c>
      <c r="N24716" s="4">
        <v>422101</v>
      </c>
      <c r="O24716" s="4"/>
      <c r="P24716" s="4">
        <v>8043042660</v>
      </c>
      <c r="Q24716" s="31"/>
      <c r="R24716" s="4"/>
      <c r="S24716" s="13" t="s">
        <v>202505</v>
      </c>
      <c r="T24716" s="13"/>
      <c r="U24716" s="13"/>
      <c r="V24716" s="13"/>
      <c r="W24716" s="13"/>
    </row>
    <row r="24717" spans="1:23" ht="30" x14ac:dyDescent="0.25">
      <c r="A24717" s="4" t="s">
        <v>62801</v>
      </c>
      <c r="B24717" s="4" t="s">
        <v>6050</v>
      </c>
      <c r="C24717" s="4" t="s">
        <v>2387</v>
      </c>
      <c r="D24717" s="4" t="s">
        <v>62798</v>
      </c>
      <c r="E24717" s="4" t="s">
        <v>27</v>
      </c>
      <c r="F24717" s="4">
        <v>9637722486</v>
      </c>
      <c r="G24717" s="4"/>
      <c r="H24717" s="4" t="s">
        <v>62799</v>
      </c>
      <c r="I24717" s="4" t="s">
        <v>62800</v>
      </c>
      <c r="J24717" s="4" t="s">
        <v>62802</v>
      </c>
      <c r="L24717" s="4" t="s">
        <v>8169</v>
      </c>
      <c r="M24717" s="4" t="s">
        <v>23</v>
      </c>
      <c r="N24717" s="4">
        <v>423203</v>
      </c>
      <c r="O24717" s="4" t="s">
        <v>62803</v>
      </c>
      <c r="P24717" s="4">
        <v>8071747284</v>
      </c>
      <c r="Q24717" s="31" t="s">
        <v>209554</v>
      </c>
      <c r="R24717" s="4"/>
      <c r="S24717" s="13" t="s">
        <v>196483</v>
      </c>
      <c r="T24717" s="13"/>
      <c r="U24717" s="13"/>
      <c r="V24717" s="13"/>
      <c r="W24717" s="13"/>
    </row>
    <row r="24718" spans="1:23" x14ac:dyDescent="0.25">
      <c r="A24718" s="4" t="s">
        <v>65225</v>
      </c>
      <c r="B24718" s="4" t="s">
        <v>6050</v>
      </c>
      <c r="C24718" s="4" t="s">
        <v>65222</v>
      </c>
      <c r="D24718" s="4"/>
      <c r="E24718" s="4" t="s">
        <v>764</v>
      </c>
      <c r="F24718" s="4">
        <v>9822677802</v>
      </c>
      <c r="G24718" s="4">
        <v>9665351803</v>
      </c>
      <c r="H24718" s="4" t="s">
        <v>65223</v>
      </c>
      <c r="I24718" s="4" t="s">
        <v>65224</v>
      </c>
      <c r="J24718" s="4" t="s">
        <v>65226</v>
      </c>
      <c r="L24718" s="4" t="s">
        <v>65227</v>
      </c>
      <c r="M24718" s="4" t="s">
        <v>23</v>
      </c>
      <c r="N24718" s="4">
        <v>422005</v>
      </c>
      <c r="O24718" s="4" t="s">
        <v>65228</v>
      </c>
      <c r="P24718" s="4">
        <v>8042909394</v>
      </c>
      <c r="Q24718" s="31"/>
      <c r="R24718" s="4"/>
      <c r="S24718" s="13" t="s">
        <v>202506</v>
      </c>
      <c r="T24718" s="13"/>
      <c r="U24718" s="13"/>
      <c r="V24718" s="13"/>
      <c r="W24718" s="13"/>
    </row>
    <row r="24719" spans="1:23" ht="45" x14ac:dyDescent="0.25">
      <c r="A24719" s="4" t="s">
        <v>66759</v>
      </c>
      <c r="B24719" s="4" t="s">
        <v>6050</v>
      </c>
      <c r="C24719" s="4" t="s">
        <v>1059</v>
      </c>
      <c r="D24719" s="4" t="s">
        <v>19506</v>
      </c>
      <c r="E24719" s="4" t="s">
        <v>175</v>
      </c>
      <c r="F24719" s="4">
        <v>9371535312</v>
      </c>
      <c r="G24719" s="4">
        <v>7666682627</v>
      </c>
      <c r="H24719" s="4" t="s">
        <v>66757</v>
      </c>
      <c r="I24719" s="4" t="s">
        <v>66758</v>
      </c>
      <c r="J24719" s="4" t="s">
        <v>66760</v>
      </c>
      <c r="L24719" s="4" t="s">
        <v>66761</v>
      </c>
      <c r="M24719" s="4" t="s">
        <v>23</v>
      </c>
      <c r="N24719" s="4">
        <v>422002</v>
      </c>
      <c r="O24719" s="4"/>
      <c r="P24719" s="4">
        <v>8049593847</v>
      </c>
      <c r="Q24719" s="31" t="s">
        <v>220803</v>
      </c>
      <c r="R24719" s="4"/>
      <c r="S24719" s="13" t="s">
        <v>220804</v>
      </c>
      <c r="T24719" s="13"/>
      <c r="U24719" s="13"/>
      <c r="V24719" s="13"/>
      <c r="W24719" s="13"/>
    </row>
    <row r="24720" spans="1:23" ht="30" x14ac:dyDescent="0.25">
      <c r="A24720" s="4" t="s">
        <v>67929</v>
      </c>
      <c r="B24720" s="4" t="s">
        <v>6050</v>
      </c>
      <c r="C24720" s="4" t="s">
        <v>67927</v>
      </c>
      <c r="D24720" s="4" t="s">
        <v>7547</v>
      </c>
      <c r="E24720" s="4" t="s">
        <v>34</v>
      </c>
      <c r="F24720" s="4">
        <v>9922948753</v>
      </c>
      <c r="G24720" s="4"/>
      <c r="H24720" s="4" t="s">
        <v>67928</v>
      </c>
      <c r="I24720" s="4"/>
      <c r="J24720" s="4" t="s">
        <v>67930</v>
      </c>
      <c r="L24720" s="4" t="s">
        <v>67931</v>
      </c>
      <c r="M24720" s="4" t="s">
        <v>23</v>
      </c>
      <c r="N24720" s="4">
        <v>422010</v>
      </c>
      <c r="O24720" s="4"/>
      <c r="P24720" s="4">
        <v>8048568947</v>
      </c>
      <c r="Q24720" s="31" t="s">
        <v>209555</v>
      </c>
      <c r="R24720" s="4"/>
      <c r="S24720" s="13" t="s">
        <v>220805</v>
      </c>
      <c r="T24720" s="13"/>
      <c r="U24720" s="13"/>
      <c r="V24720" s="13"/>
      <c r="W24720" s="13"/>
    </row>
    <row r="24721" spans="1:23" x14ac:dyDescent="0.25">
      <c r="A24721" s="4" t="s">
        <v>68232</v>
      </c>
      <c r="B24721" s="4" t="s">
        <v>6050</v>
      </c>
      <c r="C24721" s="4" t="s">
        <v>7761</v>
      </c>
      <c r="D24721" s="4" t="s">
        <v>68230</v>
      </c>
      <c r="E24721" s="4" t="s">
        <v>27</v>
      </c>
      <c r="F24721" s="4">
        <v>9823065072</v>
      </c>
      <c r="G24721" s="4">
        <v>7743886846</v>
      </c>
      <c r="H24721" s="4" t="s">
        <v>68231</v>
      </c>
      <c r="I24721" s="4"/>
      <c r="J24721" s="4" t="s">
        <v>68233</v>
      </c>
      <c r="L24721" s="4" t="s">
        <v>68234</v>
      </c>
      <c r="M24721" s="4" t="s">
        <v>23</v>
      </c>
      <c r="N24721" s="4">
        <v>422009</v>
      </c>
      <c r="O24721" s="4"/>
      <c r="P24721" s="4">
        <v>8046074338</v>
      </c>
      <c r="Q24721" s="31"/>
      <c r="R24721" s="4"/>
      <c r="S24721" s="13" t="s">
        <v>220806</v>
      </c>
      <c r="T24721" s="13"/>
      <c r="U24721" s="13"/>
      <c r="V24721" s="13"/>
      <c r="W24721" s="13"/>
    </row>
    <row r="24722" spans="1:23" ht="30" x14ac:dyDescent="0.25">
      <c r="A24722" s="4" t="s">
        <v>68505</v>
      </c>
      <c r="B24722" s="4" t="s">
        <v>6050</v>
      </c>
      <c r="C24722" s="4" t="s">
        <v>68501</v>
      </c>
      <c r="D24722" s="4" t="s">
        <v>68502</v>
      </c>
      <c r="E24722" s="4" t="s">
        <v>65</v>
      </c>
      <c r="F24722" s="4">
        <v>9881469232</v>
      </c>
      <c r="G24722" s="4">
        <v>9881122914</v>
      </c>
      <c r="H24722" s="4" t="s">
        <v>68503</v>
      </c>
      <c r="I24722" s="4" t="s">
        <v>68504</v>
      </c>
      <c r="J24722" s="4" t="s">
        <v>68506</v>
      </c>
      <c r="L24722" s="4" t="s">
        <v>68507</v>
      </c>
      <c r="M24722" s="4" t="s">
        <v>23</v>
      </c>
      <c r="N24722" s="4">
        <v>422007</v>
      </c>
      <c r="O24722" s="4" t="s">
        <v>68508</v>
      </c>
      <c r="P24722" s="4">
        <v>8048111474</v>
      </c>
      <c r="Q24722" s="31" t="s">
        <v>68500</v>
      </c>
      <c r="R24722" s="4"/>
      <c r="S24722" s="13" t="s">
        <v>220807</v>
      </c>
      <c r="T24722" s="13"/>
      <c r="U24722" s="13"/>
      <c r="V24722" s="13"/>
      <c r="W24722" s="13"/>
    </row>
    <row r="24723" spans="1:23" ht="45" x14ac:dyDescent="0.25">
      <c r="A24723" s="4" t="s">
        <v>70390</v>
      </c>
      <c r="B24723" s="4" t="s">
        <v>6050</v>
      </c>
      <c r="C24723" s="4" t="s">
        <v>1461</v>
      </c>
      <c r="D24723" s="4" t="s">
        <v>15535</v>
      </c>
      <c r="E24723" s="4" t="s">
        <v>65</v>
      </c>
      <c r="F24723" s="4">
        <v>9850815021</v>
      </c>
      <c r="G24723" s="4"/>
      <c r="H24723" s="4" t="s">
        <v>70388</v>
      </c>
      <c r="I24723" s="4" t="s">
        <v>70389</v>
      </c>
      <c r="J24723" s="4" t="s">
        <v>70391</v>
      </c>
      <c r="L24723" s="4" t="s">
        <v>8169</v>
      </c>
      <c r="M24723" s="4" t="s">
        <v>23</v>
      </c>
      <c r="N24723" s="4">
        <v>422113</v>
      </c>
      <c r="O24723" s="4"/>
      <c r="P24723" s="4">
        <v>8071814908</v>
      </c>
      <c r="Q24723" s="31" t="s">
        <v>209556</v>
      </c>
      <c r="R24723" s="4"/>
      <c r="S24723" s="13" t="s">
        <v>230537</v>
      </c>
      <c r="T24723" s="13"/>
      <c r="U24723" s="13"/>
      <c r="V24723" s="13"/>
      <c r="W24723" s="13"/>
    </row>
    <row r="24724" spans="1:23" ht="45" x14ac:dyDescent="0.25">
      <c r="A24724" s="4" t="s">
        <v>71858</v>
      </c>
      <c r="B24724" s="4" t="s">
        <v>6050</v>
      </c>
      <c r="C24724" s="4" t="s">
        <v>3339</v>
      </c>
      <c r="D24724" s="4" t="s">
        <v>44</v>
      </c>
      <c r="E24724" s="4" t="s">
        <v>175</v>
      </c>
      <c r="F24724" s="4">
        <v>9422247174</v>
      </c>
      <c r="G24724" s="4">
        <v>9423178874</v>
      </c>
      <c r="H24724" s="4" t="s">
        <v>71856</v>
      </c>
      <c r="I24724" s="4" t="s">
        <v>71857</v>
      </c>
      <c r="J24724" s="4" t="s">
        <v>71859</v>
      </c>
      <c r="L24724" s="4" t="s">
        <v>71860</v>
      </c>
      <c r="M24724" s="4" t="s">
        <v>23</v>
      </c>
      <c r="N24724" s="4">
        <v>422002</v>
      </c>
      <c r="O24724" s="4"/>
      <c r="P24724" s="4">
        <v>8071643709</v>
      </c>
      <c r="Q24724" s="31" t="s">
        <v>209557</v>
      </c>
      <c r="R24724" s="4"/>
      <c r="S24724" s="13" t="s">
        <v>230538</v>
      </c>
      <c r="T24724" s="13"/>
      <c r="U24724" s="13"/>
      <c r="V24724" s="13"/>
      <c r="W24724" s="13"/>
    </row>
    <row r="24725" spans="1:23" ht="30" x14ac:dyDescent="0.25">
      <c r="A24725" s="4" t="s">
        <v>72210</v>
      </c>
      <c r="B24725" s="4" t="s">
        <v>6050</v>
      </c>
      <c r="C24725" s="4" t="s">
        <v>491</v>
      </c>
      <c r="D24725" s="4" t="s">
        <v>72207</v>
      </c>
      <c r="E24725" s="4" t="s">
        <v>34</v>
      </c>
      <c r="F24725" s="4">
        <v>9822107228</v>
      </c>
      <c r="G24725" s="4">
        <v>9075085081</v>
      </c>
      <c r="H24725" s="4" t="s">
        <v>72208</v>
      </c>
      <c r="I24725" s="4" t="s">
        <v>72209</v>
      </c>
      <c r="J24725" s="4" t="s">
        <v>72211</v>
      </c>
      <c r="L24725" s="4" t="s">
        <v>18043</v>
      </c>
      <c r="M24725" s="4" t="s">
        <v>23</v>
      </c>
      <c r="N24725" s="4">
        <v>422003</v>
      </c>
      <c r="O24725" s="4" t="s">
        <v>72212</v>
      </c>
      <c r="P24725" s="4">
        <v>8071813670</v>
      </c>
      <c r="Q24725" s="31" t="s">
        <v>72206</v>
      </c>
      <c r="R24725" s="4"/>
      <c r="S24725" s="13" t="s">
        <v>196484</v>
      </c>
      <c r="T24725" s="13"/>
      <c r="U24725" s="13"/>
      <c r="V24725" s="13"/>
      <c r="W24725" s="13"/>
    </row>
    <row r="24726" spans="1:23" ht="30" x14ac:dyDescent="0.25">
      <c r="A24726" s="4" t="s">
        <v>72848</v>
      </c>
      <c r="B24726" s="4" t="s">
        <v>6050</v>
      </c>
      <c r="C24726" s="4" t="s">
        <v>110</v>
      </c>
      <c r="D24726" s="4" t="s">
        <v>6908</v>
      </c>
      <c r="E24726" s="4" t="s">
        <v>34</v>
      </c>
      <c r="F24726" s="4">
        <v>9422746606</v>
      </c>
      <c r="G24726" s="4">
        <v>8007047770</v>
      </c>
      <c r="H24726" s="4" t="s">
        <v>72847</v>
      </c>
      <c r="I24726" s="4"/>
      <c r="J24726" s="4" t="s">
        <v>72849</v>
      </c>
      <c r="L24726" s="4" t="s">
        <v>10085</v>
      </c>
      <c r="M24726" s="4" t="s">
        <v>23</v>
      </c>
      <c r="N24726" s="4">
        <v>422001</v>
      </c>
      <c r="O24726" s="4"/>
      <c r="P24726" s="4">
        <v>8071593138</v>
      </c>
      <c r="Q24726" s="31" t="s">
        <v>220808</v>
      </c>
      <c r="R24726" s="4"/>
      <c r="S24726" s="13" t="s">
        <v>220809</v>
      </c>
      <c r="T24726" s="13"/>
      <c r="U24726" s="13"/>
      <c r="V24726" s="13"/>
      <c r="W24726" s="13"/>
    </row>
    <row r="24727" spans="1:23" ht="45" x14ac:dyDescent="0.25">
      <c r="A24727" s="4" t="s">
        <v>74404</v>
      </c>
      <c r="B24727" s="4" t="s">
        <v>6050</v>
      </c>
      <c r="C24727" s="4" t="s">
        <v>47005</v>
      </c>
      <c r="D24727" s="4" t="s">
        <v>74401</v>
      </c>
      <c r="E24727" s="4" t="s">
        <v>34</v>
      </c>
      <c r="F24727" s="4">
        <v>9822254245</v>
      </c>
      <c r="G24727" s="4">
        <v>7588551577</v>
      </c>
      <c r="H24727" s="4" t="s">
        <v>74402</v>
      </c>
      <c r="I24727" s="4" t="s">
        <v>74403</v>
      </c>
      <c r="J24727" s="4" t="s">
        <v>74405</v>
      </c>
      <c r="L24727" s="4" t="s">
        <v>74406</v>
      </c>
      <c r="M24727" s="4" t="s">
        <v>23</v>
      </c>
      <c r="N24727" s="4">
        <v>422010</v>
      </c>
      <c r="O24727" s="4"/>
      <c r="P24727" s="4">
        <v>8071866439</v>
      </c>
      <c r="Q24727" s="31" t="s">
        <v>220810</v>
      </c>
      <c r="R24727" s="4"/>
      <c r="S24727" s="13" t="s">
        <v>220811</v>
      </c>
      <c r="T24727" s="13"/>
      <c r="U24727" s="13"/>
      <c r="V24727" s="13"/>
      <c r="W24727" s="13"/>
    </row>
    <row r="24728" spans="1:23" x14ac:dyDescent="0.25">
      <c r="A24728" s="4" t="s">
        <v>75454</v>
      </c>
      <c r="B24728" s="4" t="s">
        <v>6050</v>
      </c>
      <c r="C24728" s="4" t="s">
        <v>7804</v>
      </c>
      <c r="D24728" s="4" t="s">
        <v>75452</v>
      </c>
      <c r="E24728" s="4" t="s">
        <v>27</v>
      </c>
      <c r="F24728" s="4">
        <v>9689753972</v>
      </c>
      <c r="G24728" s="4">
        <v>9545985694</v>
      </c>
      <c r="H24728" s="4" t="s">
        <v>75453</v>
      </c>
      <c r="I24728" s="4"/>
      <c r="J24728" s="4" t="s">
        <v>75455</v>
      </c>
      <c r="L24728" s="4" t="s">
        <v>75456</v>
      </c>
      <c r="M24728" s="4" t="s">
        <v>23</v>
      </c>
      <c r="N24728" s="4">
        <v>422211</v>
      </c>
      <c r="O24728" s="4"/>
      <c r="P24728" s="4">
        <v>8045387280</v>
      </c>
      <c r="Q24728" s="31"/>
      <c r="R24728" s="4"/>
      <c r="S24728" s="13" t="s">
        <v>202507</v>
      </c>
      <c r="T24728" s="13"/>
      <c r="U24728" s="13"/>
      <c r="V24728" s="13"/>
      <c r="W24728" s="13"/>
    </row>
    <row r="24729" spans="1:23" ht="45" x14ac:dyDescent="0.25">
      <c r="A24729" s="4" t="s">
        <v>76664</v>
      </c>
      <c r="B24729" s="4" t="s">
        <v>6050</v>
      </c>
      <c r="C24729" s="4" t="s">
        <v>491</v>
      </c>
      <c r="D24729" s="4" t="s">
        <v>76662</v>
      </c>
      <c r="E24729" s="4" t="s">
        <v>34</v>
      </c>
      <c r="F24729" s="4">
        <v>9762124305</v>
      </c>
      <c r="G24729" s="4"/>
      <c r="H24729" s="4" t="s">
        <v>76663</v>
      </c>
      <c r="I24729" s="4"/>
      <c r="J24729" s="4" t="s">
        <v>76665</v>
      </c>
      <c r="L24729" s="4"/>
      <c r="M24729" s="4" t="s">
        <v>23</v>
      </c>
      <c r="N24729" s="4">
        <v>422003</v>
      </c>
      <c r="O24729" s="4"/>
      <c r="P24729" s="4">
        <v>8071591944</v>
      </c>
      <c r="Q24729" s="31" t="s">
        <v>220812</v>
      </c>
      <c r="R24729" s="4"/>
      <c r="S24729" s="13" t="s">
        <v>220813</v>
      </c>
      <c r="T24729" s="13"/>
      <c r="U24729" s="13"/>
      <c r="V24729" s="13"/>
      <c r="W24729" s="13"/>
    </row>
    <row r="24730" spans="1:23" x14ac:dyDescent="0.25">
      <c r="A24730" s="4" t="s">
        <v>82306</v>
      </c>
      <c r="B24730" s="4" t="s">
        <v>6050</v>
      </c>
      <c r="C24730" s="4" t="s">
        <v>4891</v>
      </c>
      <c r="D24730" s="4" t="s">
        <v>82304</v>
      </c>
      <c r="E24730" s="4" t="s">
        <v>34</v>
      </c>
      <c r="F24730" s="4">
        <v>9890060522</v>
      </c>
      <c r="G24730" s="4"/>
      <c r="H24730" s="4" t="s">
        <v>82305</v>
      </c>
      <c r="I24730" s="4"/>
      <c r="J24730" s="4" t="s">
        <v>82307</v>
      </c>
      <c r="L24730" s="4" t="s">
        <v>82308</v>
      </c>
      <c r="M24730" s="4" t="s">
        <v>23</v>
      </c>
      <c r="N24730" s="4">
        <v>422010</v>
      </c>
      <c r="O24730" s="4"/>
      <c r="P24730" s="4">
        <v>8042963046</v>
      </c>
      <c r="Q24730" s="31"/>
      <c r="R24730" s="4"/>
      <c r="S24730" s="13" t="s">
        <v>220814</v>
      </c>
      <c r="T24730" s="13"/>
      <c r="U24730" s="13"/>
      <c r="V24730" s="13"/>
      <c r="W24730" s="13"/>
    </row>
    <row r="24731" spans="1:23" ht="30" x14ac:dyDescent="0.25">
      <c r="A24731" s="4" t="s">
        <v>83258</v>
      </c>
      <c r="B24731" s="4" t="s">
        <v>6050</v>
      </c>
      <c r="C24731" s="4" t="s">
        <v>9192</v>
      </c>
      <c r="D24731" s="4" t="s">
        <v>33988</v>
      </c>
      <c r="E24731" s="4" t="s">
        <v>34</v>
      </c>
      <c r="F24731" s="4">
        <v>7755983524</v>
      </c>
      <c r="G24731" s="4">
        <v>7755903524</v>
      </c>
      <c r="H24731" s="4" t="s">
        <v>83256</v>
      </c>
      <c r="I24731" s="4" t="s">
        <v>83257</v>
      </c>
      <c r="J24731" s="4" t="s">
        <v>83259</v>
      </c>
      <c r="L24731" s="4" t="s">
        <v>83260</v>
      </c>
      <c r="M24731" s="4" t="s">
        <v>23</v>
      </c>
      <c r="N24731" s="4">
        <v>422004</v>
      </c>
      <c r="O24731" s="4"/>
      <c r="P24731" s="4">
        <v>8071924799</v>
      </c>
      <c r="Q24731" s="31" t="s">
        <v>220815</v>
      </c>
      <c r="R24731" s="4"/>
      <c r="S24731" s="13" t="s">
        <v>220816</v>
      </c>
      <c r="T24731" s="13"/>
      <c r="U24731" s="13"/>
      <c r="V24731" s="13"/>
      <c r="W24731" s="13"/>
    </row>
    <row r="24732" spans="1:23" x14ac:dyDescent="0.25">
      <c r="A24732" s="4" t="s">
        <v>83795</v>
      </c>
      <c r="B24732" s="4" t="s">
        <v>6050</v>
      </c>
      <c r="C24732" s="4" t="s">
        <v>1461</v>
      </c>
      <c r="D24732" s="4" t="s">
        <v>20460</v>
      </c>
      <c r="E24732" s="4" t="s">
        <v>34</v>
      </c>
      <c r="F24732" s="4">
        <v>9637946143</v>
      </c>
      <c r="G24732" s="4"/>
      <c r="H24732" s="4" t="s">
        <v>83794</v>
      </c>
      <c r="I24732" s="4"/>
      <c r="J24732" s="4" t="s">
        <v>83796</v>
      </c>
      <c r="L24732" s="4" t="s">
        <v>7249</v>
      </c>
      <c r="M24732" s="4" t="s">
        <v>23</v>
      </c>
      <c r="N24732" s="4">
        <v>422002</v>
      </c>
      <c r="O24732" s="4" t="s">
        <v>83797</v>
      </c>
      <c r="P24732" s="4">
        <v>8042958698</v>
      </c>
      <c r="Q24732" s="31"/>
      <c r="R24732" s="4"/>
      <c r="S24732" s="13" t="s">
        <v>230539</v>
      </c>
      <c r="T24732" s="13"/>
      <c r="U24732" s="13"/>
      <c r="V24732" s="13"/>
      <c r="W24732" s="13"/>
    </row>
    <row r="24733" spans="1:23" ht="30" x14ac:dyDescent="0.25">
      <c r="A24733" s="4" t="s">
        <v>83875</v>
      </c>
      <c r="B24733" s="4" t="s">
        <v>6050</v>
      </c>
      <c r="C24733" s="4" t="s">
        <v>83871</v>
      </c>
      <c r="D24733" s="4" t="s">
        <v>83872</v>
      </c>
      <c r="E24733" s="4" t="s">
        <v>175</v>
      </c>
      <c r="F24733" s="4">
        <v>9326185588</v>
      </c>
      <c r="G24733" s="4">
        <v>9021370210</v>
      </c>
      <c r="H24733" s="4" t="s">
        <v>83873</v>
      </c>
      <c r="I24733" s="4" t="s">
        <v>83874</v>
      </c>
      <c r="J24733" s="4" t="s">
        <v>83876</v>
      </c>
      <c r="L24733" s="4" t="s">
        <v>83877</v>
      </c>
      <c r="M24733" s="4" t="s">
        <v>23</v>
      </c>
      <c r="N24733" s="4">
        <v>422003</v>
      </c>
      <c r="O24733" s="4" t="s">
        <v>83878</v>
      </c>
      <c r="P24733" s="4">
        <v>8046064657</v>
      </c>
      <c r="Q24733" s="31" t="s">
        <v>83869</v>
      </c>
      <c r="R24733" s="4"/>
      <c r="S24733" s="13" t="s">
        <v>83870</v>
      </c>
      <c r="T24733" s="13"/>
      <c r="U24733" s="13"/>
      <c r="V24733" s="13"/>
      <c r="W24733" s="13"/>
    </row>
    <row r="24734" spans="1:23" ht="30" x14ac:dyDescent="0.25">
      <c r="A24734" s="4" t="s">
        <v>85364</v>
      </c>
      <c r="B24734" s="4" t="s">
        <v>6050</v>
      </c>
      <c r="C24734" s="4" t="s">
        <v>1239</v>
      </c>
      <c r="D24734" s="4" t="s">
        <v>85362</v>
      </c>
      <c r="E24734" s="4" t="s">
        <v>175</v>
      </c>
      <c r="F24734" s="4">
        <v>9860098631</v>
      </c>
      <c r="G24734" s="4">
        <v>9423966212</v>
      </c>
      <c r="H24734" s="4" t="s">
        <v>85363</v>
      </c>
      <c r="I24734" s="4"/>
      <c r="J24734" s="4" t="s">
        <v>85365</v>
      </c>
      <c r="L24734" s="4" t="s">
        <v>85366</v>
      </c>
      <c r="M24734" s="4" t="s">
        <v>23</v>
      </c>
      <c r="N24734" s="4">
        <v>422306</v>
      </c>
      <c r="O24734" s="4" t="s">
        <v>85367</v>
      </c>
      <c r="P24734" s="4">
        <v>8079459259</v>
      </c>
      <c r="Q24734" s="31" t="s">
        <v>220817</v>
      </c>
      <c r="R24734" s="4"/>
      <c r="S24734" s="13" t="s">
        <v>220818</v>
      </c>
      <c r="T24734" s="13"/>
      <c r="U24734" s="13"/>
      <c r="V24734" s="13"/>
      <c r="W24734" s="13"/>
    </row>
    <row r="24735" spans="1:23" ht="45" x14ac:dyDescent="0.25">
      <c r="A24735" s="4" t="s">
        <v>88075</v>
      </c>
      <c r="B24735" s="4" t="s">
        <v>6050</v>
      </c>
      <c r="C24735" s="4" t="s">
        <v>4167</v>
      </c>
      <c r="D24735" s="4" t="s">
        <v>88072</v>
      </c>
      <c r="E24735" s="4" t="s">
        <v>689</v>
      </c>
      <c r="F24735" s="4">
        <v>9371891010</v>
      </c>
      <c r="G24735" s="4">
        <v>9850129879</v>
      </c>
      <c r="H24735" s="4" t="s">
        <v>88073</v>
      </c>
      <c r="I24735" s="4" t="s">
        <v>88074</v>
      </c>
      <c r="J24735" s="4" t="s">
        <v>88076</v>
      </c>
      <c r="L24735" s="4" t="s">
        <v>88077</v>
      </c>
      <c r="M24735" s="4" t="s">
        <v>23</v>
      </c>
      <c r="N24735" s="4">
        <v>401104</v>
      </c>
      <c r="O24735" s="4" t="s">
        <v>88078</v>
      </c>
      <c r="P24735" s="4">
        <v>8046038487</v>
      </c>
      <c r="Q24735" s="31" t="s">
        <v>209558</v>
      </c>
      <c r="R24735" s="4"/>
      <c r="S24735" s="13" t="s">
        <v>220819</v>
      </c>
      <c r="T24735" s="13"/>
      <c r="U24735" s="13"/>
      <c r="V24735" s="13"/>
      <c r="W24735" s="13"/>
    </row>
    <row r="24736" spans="1:23" ht="30" x14ac:dyDescent="0.25">
      <c r="A24736" s="4" t="s">
        <v>88317</v>
      </c>
      <c r="B24736" s="4" t="s">
        <v>6050</v>
      </c>
      <c r="C24736" s="4" t="s">
        <v>88315</v>
      </c>
      <c r="D24736" s="4" t="s">
        <v>68230</v>
      </c>
      <c r="E24736" s="4" t="s">
        <v>27</v>
      </c>
      <c r="F24736" s="4">
        <v>8412926812</v>
      </c>
      <c r="G24736" s="4"/>
      <c r="H24736" s="4" t="s">
        <v>88316</v>
      </c>
      <c r="I24736" s="4"/>
      <c r="J24736" s="4" t="s">
        <v>88318</v>
      </c>
      <c r="L24736" s="4" t="s">
        <v>88319</v>
      </c>
      <c r="M24736" s="4" t="s">
        <v>23</v>
      </c>
      <c r="N24736" s="4">
        <v>422101</v>
      </c>
      <c r="O24736" s="4"/>
      <c r="P24736" s="4">
        <v>8048732682</v>
      </c>
      <c r="Q24736" s="31" t="s">
        <v>220820</v>
      </c>
      <c r="R24736" s="4"/>
      <c r="S24736" s="13" t="s">
        <v>220821</v>
      </c>
      <c r="T24736" s="13"/>
      <c r="U24736" s="13"/>
      <c r="V24736" s="13"/>
      <c r="W24736" s="13"/>
    </row>
    <row r="24737" spans="1:23" ht="45" x14ac:dyDescent="0.25">
      <c r="A24737" s="4" t="s">
        <v>93888</v>
      </c>
      <c r="B24737" s="4" t="s">
        <v>6050</v>
      </c>
      <c r="C24737" s="4" t="s">
        <v>233</v>
      </c>
      <c r="D24737" s="4" t="s">
        <v>15453</v>
      </c>
      <c r="E24737" s="4" t="s">
        <v>34</v>
      </c>
      <c r="F24737" s="4">
        <v>9975914110</v>
      </c>
      <c r="G24737" s="4"/>
      <c r="H24737" s="4" t="s">
        <v>93886</v>
      </c>
      <c r="I24737" s="4" t="s">
        <v>93887</v>
      </c>
      <c r="J24737" s="4" t="s">
        <v>93889</v>
      </c>
      <c r="L24737" s="4"/>
      <c r="M24737" s="4" t="s">
        <v>23</v>
      </c>
      <c r="N24737" s="4">
        <v>422010</v>
      </c>
      <c r="O24737" s="4" t="s">
        <v>93890</v>
      </c>
      <c r="P24737" s="4">
        <v>8042953531</v>
      </c>
      <c r="Q24737" s="31" t="s">
        <v>93885</v>
      </c>
      <c r="R24737" s="4"/>
      <c r="S24737" s="13" t="s">
        <v>220822</v>
      </c>
      <c r="T24737" s="13"/>
      <c r="U24737" s="13"/>
      <c r="V24737" s="13"/>
      <c r="W24737" s="13"/>
    </row>
    <row r="24738" spans="1:23" ht="45" x14ac:dyDescent="0.25">
      <c r="A24738" s="4" t="s">
        <v>94200</v>
      </c>
      <c r="B24738" s="4" t="s">
        <v>6050</v>
      </c>
      <c r="C24738" s="4" t="s">
        <v>1887</v>
      </c>
      <c r="D24738" s="4" t="s">
        <v>99</v>
      </c>
      <c r="E24738" s="4" t="s">
        <v>34</v>
      </c>
      <c r="F24738" s="4">
        <v>8237022416</v>
      </c>
      <c r="G24738" s="4">
        <v>9922322416</v>
      </c>
      <c r="H24738" s="4" t="s">
        <v>94199</v>
      </c>
      <c r="I24738" s="4"/>
      <c r="J24738" s="4" t="s">
        <v>94201</v>
      </c>
      <c r="L24738" s="4" t="s">
        <v>94202</v>
      </c>
      <c r="M24738" s="4" t="s">
        <v>23</v>
      </c>
      <c r="N24738" s="4">
        <v>422009</v>
      </c>
      <c r="O24738" s="4"/>
      <c r="P24738" s="4">
        <v>8048084884</v>
      </c>
      <c r="Q24738" s="31" t="s">
        <v>209559</v>
      </c>
      <c r="R24738" s="4"/>
      <c r="S24738" s="13" t="s">
        <v>220823</v>
      </c>
      <c r="T24738" s="13"/>
      <c r="U24738" s="13"/>
      <c r="V24738" s="13"/>
      <c r="W24738" s="13"/>
    </row>
    <row r="24739" spans="1:23" ht="60" x14ac:dyDescent="0.25">
      <c r="A24739" s="4" t="s">
        <v>94547</v>
      </c>
      <c r="B24739" s="4" t="s">
        <v>6050</v>
      </c>
      <c r="C24739" s="4" t="s">
        <v>7897</v>
      </c>
      <c r="D24739" s="4" t="s">
        <v>7547</v>
      </c>
      <c r="E24739" s="4" t="s">
        <v>65</v>
      </c>
      <c r="F24739" s="4">
        <v>9922904332</v>
      </c>
      <c r="G24739" s="4">
        <v>9823117548</v>
      </c>
      <c r="H24739" s="4" t="s">
        <v>94545</v>
      </c>
      <c r="I24739" s="4" t="s">
        <v>94546</v>
      </c>
      <c r="J24739" s="4" t="s">
        <v>94548</v>
      </c>
      <c r="L24739" s="4" t="s">
        <v>9293</v>
      </c>
      <c r="M24739" s="4" t="s">
        <v>23</v>
      </c>
      <c r="N24739" s="4">
        <v>422009</v>
      </c>
      <c r="O24739" s="4" t="s">
        <v>94549</v>
      </c>
      <c r="P24739" s="4">
        <v>8048610510</v>
      </c>
      <c r="Q24739" s="31" t="s">
        <v>209560</v>
      </c>
      <c r="R24739" s="4"/>
      <c r="S24739" s="13" t="s">
        <v>202508</v>
      </c>
      <c r="T24739" s="13"/>
      <c r="U24739" s="13"/>
      <c r="V24739" s="13"/>
      <c r="W24739" s="13"/>
    </row>
    <row r="24740" spans="1:23" ht="45" x14ac:dyDescent="0.25">
      <c r="A24740" s="4" t="s">
        <v>94782</v>
      </c>
      <c r="B24740" s="4" t="s">
        <v>6050</v>
      </c>
      <c r="C24740" s="4" t="s">
        <v>94778</v>
      </c>
      <c r="D24740" s="4" t="s">
        <v>94779</v>
      </c>
      <c r="E24740" s="4" t="s">
        <v>4133</v>
      </c>
      <c r="F24740" s="4">
        <v>7773934340</v>
      </c>
      <c r="G24740" s="4">
        <v>7709709999</v>
      </c>
      <c r="H24740" s="4" t="s">
        <v>94780</v>
      </c>
      <c r="I24740" s="4" t="s">
        <v>94781</v>
      </c>
      <c r="J24740" s="4" t="s">
        <v>94783</v>
      </c>
      <c r="L24740" s="4" t="s">
        <v>94784</v>
      </c>
      <c r="M24740" s="4" t="s">
        <v>23</v>
      </c>
      <c r="N24740" s="4">
        <v>422001</v>
      </c>
      <c r="O24740" s="4" t="s">
        <v>94785</v>
      </c>
      <c r="P24740" s="4">
        <v>8071816585</v>
      </c>
      <c r="Q24740" s="31" t="s">
        <v>94777</v>
      </c>
      <c r="R24740" s="4"/>
      <c r="S24740" s="13" t="s">
        <v>202509</v>
      </c>
      <c r="T24740" s="13"/>
      <c r="U24740" s="13"/>
      <c r="V24740" s="13"/>
      <c r="W24740" s="13"/>
    </row>
    <row r="24741" spans="1:23" ht="45" x14ac:dyDescent="0.25">
      <c r="A24741" s="4" t="s">
        <v>95365</v>
      </c>
      <c r="B24741" s="4" t="s">
        <v>6050</v>
      </c>
      <c r="C24741" s="4" t="s">
        <v>7804</v>
      </c>
      <c r="D24741" s="4" t="s">
        <v>95362</v>
      </c>
      <c r="E24741" s="4" t="s">
        <v>27</v>
      </c>
      <c r="F24741" s="4">
        <v>9822454041</v>
      </c>
      <c r="G24741" s="4">
        <v>9370248551</v>
      </c>
      <c r="H24741" s="4" t="s">
        <v>95363</v>
      </c>
      <c r="I24741" s="4" t="s">
        <v>95364</v>
      </c>
      <c r="J24741" s="4" t="s">
        <v>95366</v>
      </c>
      <c r="L24741" s="4" t="s">
        <v>82308</v>
      </c>
      <c r="M24741" s="4" t="s">
        <v>23</v>
      </c>
      <c r="N24741" s="4">
        <v>422010</v>
      </c>
      <c r="O24741" s="4" t="s">
        <v>95367</v>
      </c>
      <c r="P24741" s="4">
        <v>8042972520</v>
      </c>
      <c r="Q24741" s="31" t="s">
        <v>205533</v>
      </c>
      <c r="R24741" s="4"/>
      <c r="S24741" s="13" t="s">
        <v>95361</v>
      </c>
      <c r="T24741" s="13"/>
      <c r="U24741" s="13"/>
      <c r="V24741" s="13"/>
      <c r="W24741" s="13"/>
    </row>
    <row r="24742" spans="1:23" ht="30" x14ac:dyDescent="0.25">
      <c r="A24742" s="4" t="s">
        <v>96088</v>
      </c>
      <c r="B24742" s="4" t="s">
        <v>6050</v>
      </c>
      <c r="C24742" s="4" t="s">
        <v>8996</v>
      </c>
      <c r="D24742" s="4" t="s">
        <v>15453</v>
      </c>
      <c r="E24742" s="4" t="s">
        <v>34</v>
      </c>
      <c r="F24742" s="4">
        <v>9503806859</v>
      </c>
      <c r="G24742" s="4">
        <v>9373930859</v>
      </c>
      <c r="H24742" s="4" t="s">
        <v>96087</v>
      </c>
      <c r="I24742" s="4"/>
      <c r="J24742" s="4" t="s">
        <v>96089</v>
      </c>
      <c r="L24742" s="4"/>
      <c r="M24742" s="4" t="s">
        <v>23</v>
      </c>
      <c r="N24742" s="4">
        <v>422003</v>
      </c>
      <c r="O24742" s="4"/>
      <c r="P24742" s="4">
        <v>8046083568</v>
      </c>
      <c r="Q24742" s="31" t="s">
        <v>96086</v>
      </c>
      <c r="R24742" s="4"/>
      <c r="S24742" s="13" t="s">
        <v>96086</v>
      </c>
      <c r="T24742" s="13"/>
      <c r="U24742" s="13"/>
      <c r="V24742" s="13"/>
      <c r="W24742" s="13"/>
    </row>
    <row r="24743" spans="1:23" ht="45" x14ac:dyDescent="0.25">
      <c r="A24743" s="4" t="s">
        <v>96103</v>
      </c>
      <c r="B24743" s="4" t="s">
        <v>6050</v>
      </c>
      <c r="C24743" s="4" t="s">
        <v>1122</v>
      </c>
      <c r="D24743" s="4" t="s">
        <v>96101</v>
      </c>
      <c r="E24743" s="4" t="s">
        <v>34</v>
      </c>
      <c r="F24743" s="4">
        <v>9850508588</v>
      </c>
      <c r="G24743" s="4">
        <v>9881718588</v>
      </c>
      <c r="H24743" s="4" t="s">
        <v>96102</v>
      </c>
      <c r="I24743" s="4"/>
      <c r="J24743" s="4" t="s">
        <v>96104</v>
      </c>
      <c r="L24743" s="4"/>
      <c r="M24743" s="4" t="s">
        <v>23</v>
      </c>
      <c r="N24743" s="4">
        <v>422101</v>
      </c>
      <c r="O24743" s="4"/>
      <c r="P24743" s="4">
        <v>8046053332</v>
      </c>
      <c r="Q24743" s="31" t="s">
        <v>96099</v>
      </c>
      <c r="R24743" s="4"/>
      <c r="S24743" s="13" t="s">
        <v>96100</v>
      </c>
      <c r="T24743" s="13"/>
      <c r="U24743" s="13"/>
      <c r="V24743" s="13"/>
      <c r="W24743" s="13"/>
    </row>
    <row r="24744" spans="1:23" ht="45" x14ac:dyDescent="0.25">
      <c r="A24744" s="4" t="s">
        <v>96198</v>
      </c>
      <c r="B24744" s="4" t="s">
        <v>6050</v>
      </c>
      <c r="C24744" s="4" t="s">
        <v>14805</v>
      </c>
      <c r="D24744" s="4" t="s">
        <v>96195</v>
      </c>
      <c r="E24744" s="4" t="s">
        <v>34</v>
      </c>
      <c r="F24744" s="4">
        <v>9011345551</v>
      </c>
      <c r="G24744" s="4">
        <v>7507855551</v>
      </c>
      <c r="H24744" s="4" t="s">
        <v>96196</v>
      </c>
      <c r="I24744" s="4" t="s">
        <v>96197</v>
      </c>
      <c r="J24744" s="4" t="s">
        <v>96199</v>
      </c>
      <c r="L24744" s="4" t="s">
        <v>6701</v>
      </c>
      <c r="M24744" s="4" t="s">
        <v>23</v>
      </c>
      <c r="N24744" s="4">
        <v>422007</v>
      </c>
      <c r="O24744" s="4"/>
      <c r="P24744" s="4">
        <v>8045328640</v>
      </c>
      <c r="Q24744" s="31" t="s">
        <v>209561</v>
      </c>
      <c r="R24744" s="4"/>
      <c r="S24744" s="13" t="s">
        <v>196485</v>
      </c>
      <c r="T24744" s="13"/>
      <c r="U24744" s="13"/>
      <c r="V24744" s="13"/>
      <c r="W24744" s="13"/>
    </row>
    <row r="24745" spans="1:23" ht="30" x14ac:dyDescent="0.25">
      <c r="A24745" s="4" t="s">
        <v>84763</v>
      </c>
      <c r="B24745" s="4" t="s">
        <v>6050</v>
      </c>
      <c r="C24745" s="4" t="s">
        <v>45460</v>
      </c>
      <c r="D24745" s="4" t="s">
        <v>3654</v>
      </c>
      <c r="E24745" s="4" t="s">
        <v>34</v>
      </c>
      <c r="F24745" s="4">
        <v>9850841278</v>
      </c>
      <c r="G24745" s="4">
        <v>9923205124</v>
      </c>
      <c r="H24745" s="4" t="s">
        <v>96511</v>
      </c>
      <c r="I24745" s="4"/>
      <c r="J24745" s="4" t="s">
        <v>96512</v>
      </c>
      <c r="L24745" s="4" t="s">
        <v>96513</v>
      </c>
      <c r="M24745" s="4" t="s">
        <v>23</v>
      </c>
      <c r="N24745" s="4">
        <v>422005</v>
      </c>
      <c r="O24745" s="4"/>
      <c r="P24745" s="4">
        <v>8048609188</v>
      </c>
      <c r="Q24745" s="31" t="s">
        <v>220824</v>
      </c>
      <c r="R24745" s="4"/>
      <c r="S24745" s="13" t="s">
        <v>220825</v>
      </c>
      <c r="T24745" s="13"/>
      <c r="U24745" s="13"/>
      <c r="V24745" s="13"/>
      <c r="W24745" s="13"/>
    </row>
    <row r="24746" spans="1:23" x14ac:dyDescent="0.25">
      <c r="A24746" s="4" t="s">
        <v>98058</v>
      </c>
      <c r="B24746" s="4" t="s">
        <v>6050</v>
      </c>
      <c r="C24746" s="4" t="s">
        <v>3607</v>
      </c>
      <c r="D24746" s="4" t="s">
        <v>3654</v>
      </c>
      <c r="E24746" s="4" t="s">
        <v>65</v>
      </c>
      <c r="F24746" s="4">
        <v>9373910231</v>
      </c>
      <c r="G24746" s="4"/>
      <c r="H24746" s="4" t="s">
        <v>98056</v>
      </c>
      <c r="I24746" s="4" t="s">
        <v>98057</v>
      </c>
      <c r="J24746" s="4" t="s">
        <v>98059</v>
      </c>
      <c r="L24746" s="4" t="s">
        <v>8220</v>
      </c>
      <c r="M24746" s="4" t="s">
        <v>23</v>
      </c>
      <c r="N24746" s="4">
        <v>422002</v>
      </c>
      <c r="O24746" s="4" t="s">
        <v>98060</v>
      </c>
      <c r="P24746" s="4">
        <v>8046063871</v>
      </c>
      <c r="Q24746" s="31"/>
      <c r="R24746" s="4"/>
      <c r="S24746" s="13" t="s">
        <v>202510</v>
      </c>
      <c r="T24746" s="13"/>
      <c r="U24746" s="13"/>
      <c r="V24746" s="13"/>
      <c r="W24746" s="13"/>
    </row>
    <row r="24747" spans="1:23" ht="45" x14ac:dyDescent="0.25">
      <c r="A24747" s="4" t="s">
        <v>98066</v>
      </c>
      <c r="B24747" s="4" t="s">
        <v>6050</v>
      </c>
      <c r="C24747" s="4" t="s">
        <v>98062</v>
      </c>
      <c r="D24747" s="4" t="s">
        <v>98063</v>
      </c>
      <c r="E24747" s="4" t="s">
        <v>27</v>
      </c>
      <c r="F24747" s="4">
        <v>9822606736</v>
      </c>
      <c r="G24747" s="4">
        <v>8087322706</v>
      </c>
      <c r="H24747" s="4" t="s">
        <v>98064</v>
      </c>
      <c r="I24747" s="4" t="s">
        <v>98065</v>
      </c>
      <c r="J24747" s="4" t="s">
        <v>98067</v>
      </c>
      <c r="L24747" s="4" t="s">
        <v>98068</v>
      </c>
      <c r="M24747" s="4" t="s">
        <v>23</v>
      </c>
      <c r="N24747" s="4">
        <v>422101</v>
      </c>
      <c r="O24747" s="4" t="s">
        <v>98069</v>
      </c>
      <c r="P24747" s="4">
        <v>8045356387</v>
      </c>
      <c r="Q24747" s="31" t="s">
        <v>98061</v>
      </c>
      <c r="R24747" s="4"/>
      <c r="S24747" s="13" t="s">
        <v>230540</v>
      </c>
      <c r="T24747" s="13"/>
      <c r="U24747" s="13"/>
      <c r="V24747" s="13"/>
      <c r="W24747" s="13"/>
    </row>
    <row r="24748" spans="1:23" x14ac:dyDescent="0.25">
      <c r="A24748" s="4" t="s">
        <v>101033</v>
      </c>
      <c r="B24748" s="4" t="s">
        <v>6050</v>
      </c>
      <c r="C24748" s="4" t="s">
        <v>98192</v>
      </c>
      <c r="D24748" s="4" t="s">
        <v>111</v>
      </c>
      <c r="E24748" s="4" t="s">
        <v>175</v>
      </c>
      <c r="F24748" s="4">
        <v>9403440400</v>
      </c>
      <c r="G24748" s="4">
        <v>9765229722</v>
      </c>
      <c r="H24748" s="4" t="s">
        <v>101032</v>
      </c>
      <c r="I24748" s="4"/>
      <c r="J24748" s="4" t="s">
        <v>101034</v>
      </c>
      <c r="L24748" s="4"/>
      <c r="M24748" s="4" t="s">
        <v>23</v>
      </c>
      <c r="N24748" s="4">
        <v>422001</v>
      </c>
      <c r="O24748" s="4"/>
      <c r="P24748" s="4">
        <v>8071594767</v>
      </c>
      <c r="Q24748" s="31"/>
      <c r="R24748" s="4"/>
      <c r="S24748" s="13" t="s">
        <v>202511</v>
      </c>
      <c r="T24748" s="13"/>
      <c r="U24748" s="13"/>
      <c r="V24748" s="13"/>
      <c r="W24748" s="13"/>
    </row>
    <row r="24749" spans="1:23" ht="45" x14ac:dyDescent="0.25">
      <c r="A24749" s="4" t="s">
        <v>105289</v>
      </c>
      <c r="B24749" s="4" t="s">
        <v>6050</v>
      </c>
      <c r="C24749" s="4" t="s">
        <v>105285</v>
      </c>
      <c r="D24749" s="4" t="s">
        <v>105286</v>
      </c>
      <c r="E24749" s="4" t="s">
        <v>7577</v>
      </c>
      <c r="F24749" s="4">
        <v>7774084019</v>
      </c>
      <c r="G24749" s="4"/>
      <c r="H24749" s="4" t="s">
        <v>105287</v>
      </c>
      <c r="I24749" s="4" t="s">
        <v>105288</v>
      </c>
      <c r="J24749" s="4" t="s">
        <v>105290</v>
      </c>
      <c r="L24749" s="4"/>
      <c r="M24749" s="4" t="s">
        <v>23</v>
      </c>
      <c r="N24749" s="4">
        <v>422101</v>
      </c>
      <c r="O24749" s="4" t="s">
        <v>105291</v>
      </c>
      <c r="P24749" s="4">
        <v>8043050712</v>
      </c>
      <c r="Q24749" s="31" t="s">
        <v>209562</v>
      </c>
      <c r="R24749" s="4"/>
      <c r="S24749" s="13" t="s">
        <v>220826</v>
      </c>
      <c r="T24749" s="13"/>
      <c r="U24749" s="13"/>
      <c r="V24749" s="13"/>
      <c r="W24749" s="13"/>
    </row>
    <row r="24750" spans="1:23" ht="45" x14ac:dyDescent="0.25">
      <c r="A24750" s="4" t="s">
        <v>108433</v>
      </c>
      <c r="B24750" s="4" t="s">
        <v>6050</v>
      </c>
      <c r="C24750" s="4" t="s">
        <v>108431</v>
      </c>
      <c r="D24750" s="4" t="s">
        <v>13396</v>
      </c>
      <c r="E24750" s="4" t="s">
        <v>84</v>
      </c>
      <c r="F24750" s="4">
        <v>9373912238</v>
      </c>
      <c r="G24750" s="4"/>
      <c r="H24750" s="4" t="s">
        <v>108432</v>
      </c>
      <c r="I24750" s="4"/>
      <c r="J24750" s="4" t="s">
        <v>108434</v>
      </c>
      <c r="L24750" s="4" t="s">
        <v>108435</v>
      </c>
      <c r="M24750" s="4" t="s">
        <v>23</v>
      </c>
      <c r="N24750" s="4">
        <v>422005</v>
      </c>
      <c r="O24750" s="4"/>
      <c r="P24750" s="4">
        <v>8071677547</v>
      </c>
      <c r="Q24750" s="31" t="s">
        <v>108430</v>
      </c>
      <c r="R24750" s="4"/>
      <c r="S24750" s="13" t="s">
        <v>220827</v>
      </c>
      <c r="T24750" s="13"/>
      <c r="U24750" s="13"/>
      <c r="V24750" s="13"/>
      <c r="W24750" s="13"/>
    </row>
    <row r="24751" spans="1:23" x14ac:dyDescent="0.25">
      <c r="A24751" s="4" t="s">
        <v>110272</v>
      </c>
      <c r="B24751" s="4" t="s">
        <v>6050</v>
      </c>
      <c r="C24751" s="4" t="s">
        <v>4040</v>
      </c>
      <c r="D24751" s="4" t="s">
        <v>110269</v>
      </c>
      <c r="E24751" s="4" t="s">
        <v>84</v>
      </c>
      <c r="F24751" s="4">
        <v>7769860999</v>
      </c>
      <c r="G24751" s="4">
        <v>8788303077</v>
      </c>
      <c r="H24751" s="4" t="s">
        <v>110270</v>
      </c>
      <c r="I24751" s="4" t="s">
        <v>110271</v>
      </c>
      <c r="J24751" s="4" t="s">
        <v>110273</v>
      </c>
      <c r="L24751" s="4" t="s">
        <v>110274</v>
      </c>
      <c r="M24751" s="4" t="s">
        <v>23</v>
      </c>
      <c r="N24751" s="4">
        <v>422006</v>
      </c>
      <c r="O24751" s="4" t="s">
        <v>110275</v>
      </c>
      <c r="P24751" s="4">
        <v>8046067207</v>
      </c>
      <c r="Q24751" s="31"/>
      <c r="R24751" s="4"/>
      <c r="S24751" s="13" t="s">
        <v>220828</v>
      </c>
      <c r="T24751" s="13"/>
      <c r="U24751" s="13"/>
      <c r="V24751" s="13"/>
      <c r="W24751" s="13"/>
    </row>
    <row r="24752" spans="1:23" ht="30" x14ac:dyDescent="0.25">
      <c r="A24752" s="4" t="s">
        <v>110794</v>
      </c>
      <c r="B24752" s="4" t="s">
        <v>6050</v>
      </c>
      <c r="C24752" s="4" t="s">
        <v>562</v>
      </c>
      <c r="D24752" s="4" t="s">
        <v>15535</v>
      </c>
      <c r="E24752" s="4" t="s">
        <v>34</v>
      </c>
      <c r="F24752" s="4">
        <v>9822544426</v>
      </c>
      <c r="G24752" s="4">
        <v>9271544426</v>
      </c>
      <c r="H24752" s="4" t="s">
        <v>110792</v>
      </c>
      <c r="I24752" s="4" t="s">
        <v>110793</v>
      </c>
      <c r="J24752" s="4" t="s">
        <v>110795</v>
      </c>
      <c r="L24752" s="4" t="s">
        <v>110795</v>
      </c>
      <c r="M24752" s="4" t="s">
        <v>23</v>
      </c>
      <c r="N24752" s="4">
        <v>422010</v>
      </c>
      <c r="O24752" s="4"/>
      <c r="P24752" s="4">
        <v>8048010362</v>
      </c>
      <c r="Q24752" s="31" t="s">
        <v>209563</v>
      </c>
      <c r="R24752" s="4"/>
      <c r="S24752" s="13" t="s">
        <v>196486</v>
      </c>
      <c r="T24752" s="13"/>
      <c r="U24752" s="13"/>
      <c r="V24752" s="13"/>
      <c r="W24752" s="13"/>
    </row>
    <row r="24753" spans="1:23" x14ac:dyDescent="0.25">
      <c r="A24753" s="4" t="s">
        <v>111092</v>
      </c>
      <c r="B24753" s="4" t="s">
        <v>6050</v>
      </c>
      <c r="C24753" s="4" t="s">
        <v>3485</v>
      </c>
      <c r="D24753" s="4" t="s">
        <v>111090</v>
      </c>
      <c r="E24753" s="4" t="s">
        <v>34</v>
      </c>
      <c r="F24753" s="4">
        <v>9763606724</v>
      </c>
      <c r="G24753" s="4">
        <v>7588553423</v>
      </c>
      <c r="H24753" s="4" t="s">
        <v>111091</v>
      </c>
      <c r="I24753" s="4"/>
      <c r="J24753" s="4" t="s">
        <v>111093</v>
      </c>
      <c r="L24753" s="4" t="s">
        <v>111094</v>
      </c>
      <c r="M24753" s="4" t="s">
        <v>23</v>
      </c>
      <c r="N24753" s="4">
        <v>422005</v>
      </c>
      <c r="O24753" s="4"/>
      <c r="P24753" s="4">
        <v>8048568919</v>
      </c>
      <c r="Q24753" s="31"/>
      <c r="R24753" s="4"/>
      <c r="S24753" s="13" t="s">
        <v>202512</v>
      </c>
      <c r="T24753" s="13"/>
      <c r="U24753" s="13"/>
      <c r="V24753" s="13"/>
      <c r="W24753" s="13"/>
    </row>
    <row r="24754" spans="1:23" x14ac:dyDescent="0.25">
      <c r="A24754" s="4" t="s">
        <v>113181</v>
      </c>
      <c r="B24754" s="4" t="s">
        <v>6050</v>
      </c>
      <c r="C24754" s="4" t="s">
        <v>7761</v>
      </c>
      <c r="D24754" s="4" t="s">
        <v>113179</v>
      </c>
      <c r="E24754" s="4" t="s">
        <v>27</v>
      </c>
      <c r="F24754" s="4">
        <v>9860152147</v>
      </c>
      <c r="G24754" s="4">
        <v>9404016380</v>
      </c>
      <c r="H24754" s="4" t="s">
        <v>113180</v>
      </c>
      <c r="I24754" s="4"/>
      <c r="J24754" s="4" t="s">
        <v>113182</v>
      </c>
      <c r="L24754" s="4" t="s">
        <v>6050</v>
      </c>
      <c r="M24754" s="4" t="s">
        <v>23</v>
      </c>
      <c r="N24754" s="4">
        <v>423203</v>
      </c>
      <c r="O24754" s="4" t="s">
        <v>113183</v>
      </c>
      <c r="P24754" s="4"/>
      <c r="Q24754" s="31"/>
      <c r="R24754" s="4"/>
      <c r="S24754" s="13" t="s">
        <v>230541</v>
      </c>
      <c r="T24754" s="13"/>
      <c r="U24754" s="13"/>
      <c r="V24754" s="13"/>
      <c r="W24754" s="13"/>
    </row>
    <row r="24755" spans="1:23" x14ac:dyDescent="0.25">
      <c r="A24755" s="4" t="s">
        <v>114365</v>
      </c>
      <c r="B24755" s="4" t="s">
        <v>6050</v>
      </c>
      <c r="C24755" s="4" t="s">
        <v>562</v>
      </c>
      <c r="D24755" s="4" t="s">
        <v>59206</v>
      </c>
      <c r="E24755" s="4" t="s">
        <v>27</v>
      </c>
      <c r="F24755" s="4">
        <v>9823086226</v>
      </c>
      <c r="G24755" s="4"/>
      <c r="H24755" s="4" t="s">
        <v>114364</v>
      </c>
      <c r="I24755" s="4"/>
      <c r="J24755" s="4" t="s">
        <v>114366</v>
      </c>
      <c r="L24755" s="4" t="s">
        <v>19095</v>
      </c>
      <c r="M24755" s="4" t="s">
        <v>23</v>
      </c>
      <c r="N24755" s="4">
        <v>422005</v>
      </c>
      <c r="O24755" s="4" t="s">
        <v>114367</v>
      </c>
      <c r="P24755" s="4"/>
      <c r="Q24755" s="31"/>
      <c r="R24755" s="4"/>
      <c r="S24755" s="13" t="s">
        <v>230542</v>
      </c>
      <c r="T24755" s="13"/>
      <c r="U24755" s="13"/>
      <c r="V24755" s="13"/>
      <c r="W24755" s="13"/>
    </row>
    <row r="24756" spans="1:23" x14ac:dyDescent="0.25">
      <c r="A24756" s="4" t="s">
        <v>115708</v>
      </c>
      <c r="B24756" s="4" t="s">
        <v>6050</v>
      </c>
      <c r="C24756" s="4" t="s">
        <v>115706</v>
      </c>
      <c r="D24756" s="4" t="s">
        <v>194</v>
      </c>
      <c r="E24756" s="4" t="s">
        <v>7339</v>
      </c>
      <c r="F24756" s="4">
        <v>9850800669</v>
      </c>
      <c r="G24756" s="4">
        <v>9921641146</v>
      </c>
      <c r="H24756" s="4" t="s">
        <v>115707</v>
      </c>
      <c r="I24756" s="4"/>
      <c r="J24756" s="4" t="s">
        <v>115709</v>
      </c>
      <c r="L24756" s="4" t="s">
        <v>19085</v>
      </c>
      <c r="M24756" s="4" t="s">
        <v>23</v>
      </c>
      <c r="N24756" s="4">
        <v>422006</v>
      </c>
      <c r="O24756" s="4" t="s">
        <v>115710</v>
      </c>
      <c r="P24756" s="4"/>
      <c r="Q24756" s="31" t="s">
        <v>115705</v>
      </c>
      <c r="R24756" s="4"/>
      <c r="S24756" s="13" t="s">
        <v>196487</v>
      </c>
      <c r="T24756" s="13"/>
      <c r="U24756" s="13"/>
      <c r="V24756" s="13"/>
      <c r="W24756" s="13"/>
    </row>
    <row r="24757" spans="1:23" x14ac:dyDescent="0.25">
      <c r="A24757" s="4" t="s">
        <v>115851</v>
      </c>
      <c r="B24757" s="4" t="s">
        <v>6050</v>
      </c>
      <c r="C24757" s="4" t="s">
        <v>3068</v>
      </c>
      <c r="D24757" s="4" t="s">
        <v>14783</v>
      </c>
      <c r="E24757" s="4" t="s">
        <v>34</v>
      </c>
      <c r="F24757" s="4">
        <v>9028098785</v>
      </c>
      <c r="G24757" s="4"/>
      <c r="H24757" s="4" t="s">
        <v>115849</v>
      </c>
      <c r="I24757" s="4" t="s">
        <v>115850</v>
      </c>
      <c r="J24757" s="4" t="s">
        <v>115852</v>
      </c>
      <c r="L24757" s="4" t="s">
        <v>3117</v>
      </c>
      <c r="M24757" s="4" t="s">
        <v>23</v>
      </c>
      <c r="N24757" s="4">
        <v>422007</v>
      </c>
      <c r="O24757" s="4"/>
      <c r="P24757" s="4"/>
      <c r="Q24757" s="31"/>
      <c r="R24757" s="4"/>
      <c r="S24757" s="13" t="s">
        <v>196488</v>
      </c>
      <c r="T24757" s="13"/>
      <c r="U24757" s="13"/>
      <c r="V24757" s="13"/>
      <c r="W24757" s="13"/>
    </row>
    <row r="24758" spans="1:23" ht="45" x14ac:dyDescent="0.25">
      <c r="A24758" s="4" t="s">
        <v>115937</v>
      </c>
      <c r="B24758" s="4" t="s">
        <v>6050</v>
      </c>
      <c r="C24758" s="4" t="s">
        <v>4095</v>
      </c>
      <c r="D24758" s="4" t="s">
        <v>5783</v>
      </c>
      <c r="E24758" s="4" t="s">
        <v>235</v>
      </c>
      <c r="F24758" s="4">
        <v>9822013070</v>
      </c>
      <c r="G24758" s="4"/>
      <c r="H24758" s="4" t="s">
        <v>115936</v>
      </c>
      <c r="I24758" s="4"/>
      <c r="J24758" s="4" t="s">
        <v>115938</v>
      </c>
      <c r="L24758" s="4" t="s">
        <v>115939</v>
      </c>
      <c r="M24758" s="4" t="s">
        <v>23</v>
      </c>
      <c r="N24758" s="4">
        <v>422011</v>
      </c>
      <c r="O24758" s="4" t="s">
        <v>115940</v>
      </c>
      <c r="P24758" s="4"/>
      <c r="Q24758" s="31" t="s">
        <v>220829</v>
      </c>
      <c r="R24758" s="4"/>
      <c r="S24758" s="13" t="s">
        <v>230543</v>
      </c>
      <c r="T24758" s="13"/>
      <c r="U24758" s="13"/>
      <c r="V24758" s="13"/>
      <c r="W24758" s="13"/>
    </row>
    <row r="24759" spans="1:23" x14ac:dyDescent="0.25">
      <c r="A24759" s="4" t="s">
        <v>116092</v>
      </c>
      <c r="B24759" s="4" t="s">
        <v>6050</v>
      </c>
      <c r="C24759" s="4" t="s">
        <v>5477</v>
      </c>
      <c r="D24759" s="4" t="s">
        <v>116090</v>
      </c>
      <c r="E24759" s="4" t="s">
        <v>34</v>
      </c>
      <c r="F24759" s="4">
        <v>9975701761</v>
      </c>
      <c r="G24759" s="4">
        <v>9960447435</v>
      </c>
      <c r="H24759" s="4" t="s">
        <v>116091</v>
      </c>
      <c r="I24759" s="4"/>
      <c r="J24759" s="4" t="s">
        <v>116093</v>
      </c>
      <c r="L24759" s="4"/>
      <c r="M24759" s="4" t="s">
        <v>23</v>
      </c>
      <c r="N24759" s="4">
        <v>422001</v>
      </c>
      <c r="O24759" s="4" t="s">
        <v>116094</v>
      </c>
      <c r="P24759" s="4"/>
      <c r="Q24759" s="31"/>
      <c r="R24759" s="4"/>
      <c r="S24759" s="13" t="s">
        <v>202513</v>
      </c>
      <c r="T24759" s="13"/>
      <c r="U24759" s="13"/>
      <c r="V24759" s="13"/>
      <c r="W24759" s="13"/>
    </row>
    <row r="24760" spans="1:23" x14ac:dyDescent="0.25">
      <c r="A24760" s="4" t="s">
        <v>117785</v>
      </c>
      <c r="B24760" s="4" t="s">
        <v>6050</v>
      </c>
      <c r="C24760" s="4" t="s">
        <v>117783</v>
      </c>
      <c r="D24760" s="4" t="s">
        <v>4711</v>
      </c>
      <c r="E24760" s="4" t="s">
        <v>175</v>
      </c>
      <c r="F24760" s="4">
        <v>9699665544</v>
      </c>
      <c r="G24760" s="4"/>
      <c r="H24760" s="4" t="s">
        <v>117784</v>
      </c>
      <c r="I24760" s="4"/>
      <c r="J24760" s="4" t="s">
        <v>117786</v>
      </c>
      <c r="L24760" s="4" t="s">
        <v>8169</v>
      </c>
      <c r="M24760" s="4" t="s">
        <v>23</v>
      </c>
      <c r="N24760" s="4">
        <v>422113</v>
      </c>
      <c r="O24760" s="4" t="s">
        <v>117787</v>
      </c>
      <c r="P24760" s="4"/>
      <c r="Q24760" s="31"/>
      <c r="R24760" s="4"/>
      <c r="S24760" s="13" t="s">
        <v>117782</v>
      </c>
      <c r="T24760" s="13"/>
      <c r="U24760" s="13"/>
      <c r="V24760" s="13"/>
      <c r="W24760" s="13"/>
    </row>
    <row r="24761" spans="1:23" ht="45" x14ac:dyDescent="0.25">
      <c r="A24761" s="4" t="s">
        <v>119701</v>
      </c>
      <c r="B24761" s="4" t="s">
        <v>6050</v>
      </c>
      <c r="C24761" s="4" t="s">
        <v>3568</v>
      </c>
      <c r="D24761" s="4" t="s">
        <v>119699</v>
      </c>
      <c r="E24761" s="4" t="s">
        <v>74</v>
      </c>
      <c r="F24761" s="4">
        <v>9881129055</v>
      </c>
      <c r="G24761" s="4">
        <v>9881129029</v>
      </c>
      <c r="H24761" s="4" t="s">
        <v>119700</v>
      </c>
      <c r="I24761" s="4"/>
      <c r="J24761" s="4" t="s">
        <v>119702</v>
      </c>
      <c r="L24761" s="4" t="s">
        <v>53942</v>
      </c>
      <c r="M24761" s="4" t="s">
        <v>23</v>
      </c>
      <c r="N24761" s="4">
        <v>422005</v>
      </c>
      <c r="O24761" s="4" t="s">
        <v>119703</v>
      </c>
      <c r="P24761" s="4"/>
      <c r="Q24761" s="31" t="s">
        <v>119698</v>
      </c>
      <c r="R24761" s="4"/>
      <c r="S24761" s="13" t="s">
        <v>230544</v>
      </c>
      <c r="T24761" s="13"/>
      <c r="U24761" s="13"/>
      <c r="V24761" s="13"/>
      <c r="W24761" s="13"/>
    </row>
    <row r="24762" spans="1:23" ht="45" x14ac:dyDescent="0.25">
      <c r="A24762" s="4" t="s">
        <v>121414</v>
      </c>
      <c r="B24762" s="4" t="s">
        <v>6050</v>
      </c>
      <c r="C24762" s="4" t="s">
        <v>148</v>
      </c>
      <c r="D24762" s="4" t="s">
        <v>121411</v>
      </c>
      <c r="E24762" s="4" t="s">
        <v>84</v>
      </c>
      <c r="F24762" s="4">
        <v>8888869410</v>
      </c>
      <c r="G24762" s="4">
        <v>9850629796</v>
      </c>
      <c r="H24762" s="4" t="s">
        <v>121412</v>
      </c>
      <c r="I24762" s="4" t="s">
        <v>121413</v>
      </c>
      <c r="J24762" s="4" t="s">
        <v>121415</v>
      </c>
      <c r="L24762" s="4"/>
      <c r="M24762" s="4" t="s">
        <v>23</v>
      </c>
      <c r="N24762" s="4">
        <v>422010</v>
      </c>
      <c r="O24762" s="4"/>
      <c r="P24762" s="4"/>
      <c r="Q24762" s="31" t="s">
        <v>209564</v>
      </c>
      <c r="R24762" s="4"/>
      <c r="S24762" s="13" t="s">
        <v>196489</v>
      </c>
      <c r="T24762" s="13"/>
      <c r="U24762" s="13"/>
      <c r="V24762" s="13"/>
      <c r="W24762" s="13"/>
    </row>
    <row r="24763" spans="1:23" ht="30" x14ac:dyDescent="0.25">
      <c r="A24763" s="4" t="s">
        <v>122036</v>
      </c>
      <c r="B24763" s="4" t="s">
        <v>6050</v>
      </c>
      <c r="C24763" s="4" t="s">
        <v>4486</v>
      </c>
      <c r="D24763" s="4" t="s">
        <v>122034</v>
      </c>
      <c r="E24763" s="4" t="s">
        <v>27</v>
      </c>
      <c r="F24763" s="4">
        <v>7745081252</v>
      </c>
      <c r="G24763" s="4">
        <v>7741081252</v>
      </c>
      <c r="H24763" s="4" t="s">
        <v>122035</v>
      </c>
      <c r="I24763" s="4"/>
      <c r="J24763" s="4" t="s">
        <v>122037</v>
      </c>
      <c r="L24763" s="4" t="s">
        <v>9293</v>
      </c>
      <c r="M24763" s="4" t="s">
        <v>23</v>
      </c>
      <c r="N24763" s="4">
        <v>422009</v>
      </c>
      <c r="O24763" s="4"/>
      <c r="P24763" s="4"/>
      <c r="Q24763" s="31" t="s">
        <v>122033</v>
      </c>
      <c r="R24763" s="4"/>
      <c r="S24763" s="13" t="s">
        <v>122033</v>
      </c>
      <c r="T24763" s="13"/>
      <c r="U24763" s="13"/>
      <c r="V24763" s="13"/>
      <c r="W24763" s="13"/>
    </row>
    <row r="24764" spans="1:23" x14ac:dyDescent="0.25">
      <c r="A24764" s="4" t="s">
        <v>129216</v>
      </c>
      <c r="B24764" s="4" t="s">
        <v>6050</v>
      </c>
      <c r="C24764" s="4" t="s">
        <v>1452</v>
      </c>
      <c r="D24764" s="4" t="s">
        <v>3915</v>
      </c>
      <c r="E24764" s="4" t="s">
        <v>27</v>
      </c>
      <c r="F24764" s="4">
        <v>9403162686</v>
      </c>
      <c r="G24764" s="4"/>
      <c r="H24764" s="4" t="s">
        <v>129215</v>
      </c>
      <c r="I24764" s="4"/>
      <c r="J24764" s="4" t="s">
        <v>129217</v>
      </c>
      <c r="L24764" s="4" t="s">
        <v>129218</v>
      </c>
      <c r="M24764" s="4" t="s">
        <v>23</v>
      </c>
      <c r="N24764" s="4">
        <v>422001</v>
      </c>
      <c r="O24764" s="4"/>
      <c r="P24764" s="4"/>
      <c r="Q24764" s="31"/>
      <c r="R24764" s="4"/>
      <c r="S24764" s="13" t="s">
        <v>129214</v>
      </c>
      <c r="T24764" s="13"/>
      <c r="U24764" s="13"/>
      <c r="V24764" s="13"/>
      <c r="W24764" s="13"/>
    </row>
    <row r="24765" spans="1:23" x14ac:dyDescent="0.25">
      <c r="A24765" s="4" t="s">
        <v>130595</v>
      </c>
      <c r="B24765" s="4" t="s">
        <v>6050</v>
      </c>
      <c r="C24765" s="4" t="s">
        <v>3646</v>
      </c>
      <c r="D24765" s="4" t="s">
        <v>130593</v>
      </c>
      <c r="E24765" s="4" t="s">
        <v>175</v>
      </c>
      <c r="F24765" s="4">
        <v>9921753001</v>
      </c>
      <c r="G24765" s="4">
        <v>9595902003</v>
      </c>
      <c r="H24765" s="4" t="s">
        <v>130594</v>
      </c>
      <c r="I24765" s="4"/>
      <c r="J24765" s="4" t="s">
        <v>130596</v>
      </c>
      <c r="L24765" s="4" t="s">
        <v>130597</v>
      </c>
      <c r="M24765" s="4" t="s">
        <v>23</v>
      </c>
      <c r="N24765" s="4">
        <v>422002</v>
      </c>
      <c r="O24765" s="4" t="s">
        <v>130598</v>
      </c>
      <c r="P24765" s="4"/>
      <c r="Q24765" s="31" t="s">
        <v>130592</v>
      </c>
      <c r="R24765" s="4"/>
      <c r="S24765" s="13" t="s">
        <v>220830</v>
      </c>
      <c r="T24765" s="13"/>
      <c r="U24765" s="13"/>
      <c r="V24765" s="13"/>
      <c r="W24765" s="13"/>
    </row>
    <row r="24766" spans="1:23" ht="45" x14ac:dyDescent="0.25">
      <c r="A24766" s="4" t="s">
        <v>132787</v>
      </c>
      <c r="B24766" s="4" t="s">
        <v>6050</v>
      </c>
      <c r="C24766" s="4" t="s">
        <v>848</v>
      </c>
      <c r="D24766" s="4" t="s">
        <v>132785</v>
      </c>
      <c r="E24766" s="4" t="s">
        <v>27</v>
      </c>
      <c r="F24766" s="4">
        <v>9850693355</v>
      </c>
      <c r="G24766" s="4"/>
      <c r="H24766" s="4" t="s">
        <v>132786</v>
      </c>
      <c r="I24766" s="4"/>
      <c r="J24766" s="4" t="s">
        <v>132788</v>
      </c>
      <c r="L24766" s="4" t="s">
        <v>9293</v>
      </c>
      <c r="M24766" s="4" t="s">
        <v>23</v>
      </c>
      <c r="N24766" s="4">
        <v>422009</v>
      </c>
      <c r="O24766" s="4"/>
      <c r="P24766" s="4"/>
      <c r="Q24766" s="31" t="s">
        <v>132784</v>
      </c>
      <c r="R24766" s="4"/>
      <c r="S24766" s="13" t="s">
        <v>230545</v>
      </c>
      <c r="T24766" s="13"/>
      <c r="U24766" s="13"/>
      <c r="V24766" s="13"/>
      <c r="W24766" s="13"/>
    </row>
    <row r="24767" spans="1:23" x14ac:dyDescent="0.25">
      <c r="A24767" s="4" t="s">
        <v>133676</v>
      </c>
      <c r="B24767" s="4" t="s">
        <v>6050</v>
      </c>
      <c r="C24767" s="4" t="s">
        <v>6235</v>
      </c>
      <c r="D24767" s="4" t="s">
        <v>133674</v>
      </c>
      <c r="E24767" s="4" t="s">
        <v>34</v>
      </c>
      <c r="F24767" s="4">
        <v>9604298903</v>
      </c>
      <c r="G24767" s="4">
        <v>9922312463</v>
      </c>
      <c r="H24767" s="4" t="s">
        <v>133675</v>
      </c>
      <c r="I24767" s="4"/>
      <c r="J24767" s="4" t="s">
        <v>133677</v>
      </c>
      <c r="L24767" s="4" t="s">
        <v>31806</v>
      </c>
      <c r="M24767" s="4" t="s">
        <v>23</v>
      </c>
      <c r="N24767" s="4">
        <v>422002</v>
      </c>
      <c r="O24767" s="4"/>
      <c r="P24767" s="4"/>
      <c r="Q24767" s="31"/>
      <c r="R24767" s="4"/>
      <c r="S24767" s="13" t="s">
        <v>133673</v>
      </c>
      <c r="T24767" s="13"/>
      <c r="U24767" s="13"/>
      <c r="V24767" s="13"/>
      <c r="W24767" s="13"/>
    </row>
    <row r="24768" spans="1:23" x14ac:dyDescent="0.25">
      <c r="A24768" s="4" t="s">
        <v>135873</v>
      </c>
      <c r="B24768" s="4" t="s">
        <v>6050</v>
      </c>
      <c r="C24768" s="4" t="s">
        <v>9656</v>
      </c>
      <c r="D24768" s="4"/>
      <c r="E24768" s="4" t="s">
        <v>764</v>
      </c>
      <c r="F24768" s="4">
        <v>9370316006</v>
      </c>
      <c r="G24768" s="4"/>
      <c r="H24768" s="4" t="s">
        <v>135872</v>
      </c>
      <c r="I24768" s="4"/>
      <c r="J24768" s="4" t="s">
        <v>135874</v>
      </c>
      <c r="L24768" s="4" t="s">
        <v>135875</v>
      </c>
      <c r="M24768" s="4" t="s">
        <v>23</v>
      </c>
      <c r="N24768" s="4">
        <v>422002</v>
      </c>
      <c r="O24768" s="4" t="s">
        <v>135876</v>
      </c>
      <c r="P24768" s="4"/>
      <c r="Q24768" s="31" t="s">
        <v>135871</v>
      </c>
      <c r="R24768" s="4"/>
      <c r="S24768" s="13" t="s">
        <v>230546</v>
      </c>
      <c r="T24768" s="13"/>
      <c r="U24768" s="13"/>
      <c r="V24768" s="13"/>
      <c r="W24768" s="13"/>
    </row>
    <row r="24769" spans="1:23" ht="45" x14ac:dyDescent="0.25">
      <c r="A24769" s="4" t="s">
        <v>135952</v>
      </c>
      <c r="B24769" s="4" t="s">
        <v>6050</v>
      </c>
      <c r="C24769" s="4" t="s">
        <v>111457</v>
      </c>
      <c r="D24769" s="4" t="s">
        <v>3654</v>
      </c>
      <c r="E24769" s="4" t="s">
        <v>175</v>
      </c>
      <c r="F24769" s="4">
        <v>9372111944</v>
      </c>
      <c r="G24769" s="4">
        <v>9823013971</v>
      </c>
      <c r="H24769" s="4" t="s">
        <v>135950</v>
      </c>
      <c r="I24769" s="4" t="s">
        <v>135951</v>
      </c>
      <c r="J24769" s="4" t="s">
        <v>135953</v>
      </c>
      <c r="L24769" s="4" t="s">
        <v>66761</v>
      </c>
      <c r="M24769" s="4" t="s">
        <v>23</v>
      </c>
      <c r="N24769" s="4">
        <v>422002</v>
      </c>
      <c r="O24769" s="4"/>
      <c r="P24769" s="4"/>
      <c r="Q24769" s="31" t="s">
        <v>209565</v>
      </c>
      <c r="R24769" s="4"/>
      <c r="S24769" s="13" t="s">
        <v>230547</v>
      </c>
      <c r="T24769" s="13"/>
      <c r="U24769" s="13"/>
      <c r="V24769" s="13"/>
      <c r="W24769" s="13"/>
    </row>
    <row r="24770" spans="1:23" x14ac:dyDescent="0.25">
      <c r="A24770" s="4" t="s">
        <v>94156</v>
      </c>
      <c r="B24770" s="4" t="s">
        <v>6050</v>
      </c>
      <c r="C24770" s="4" t="s">
        <v>7088</v>
      </c>
      <c r="D24770" s="4" t="s">
        <v>136740</v>
      </c>
      <c r="E24770" s="4" t="s">
        <v>34</v>
      </c>
      <c r="F24770" s="4">
        <v>9823511418</v>
      </c>
      <c r="G24770" s="4"/>
      <c r="H24770" s="4" t="s">
        <v>136741</v>
      </c>
      <c r="I24770" s="4" t="s">
        <v>136742</v>
      </c>
      <c r="J24770" s="4" t="s">
        <v>136743</v>
      </c>
      <c r="L24770" s="4" t="s">
        <v>136744</v>
      </c>
      <c r="M24770" s="4" t="s">
        <v>23</v>
      </c>
      <c r="N24770" s="4">
        <v>422206</v>
      </c>
      <c r="O24770" s="4"/>
      <c r="P24770" s="4"/>
      <c r="Q24770" s="31"/>
      <c r="R24770" s="4"/>
      <c r="S24770" s="13" t="s">
        <v>136739</v>
      </c>
      <c r="T24770" s="13"/>
      <c r="U24770" s="13"/>
      <c r="V24770" s="13"/>
      <c r="W24770" s="13"/>
    </row>
    <row r="24771" spans="1:23" x14ac:dyDescent="0.25">
      <c r="A24771" s="4" t="s">
        <v>137956</v>
      </c>
      <c r="B24771" s="4" t="s">
        <v>6050</v>
      </c>
      <c r="C24771" s="4" t="s">
        <v>137954</v>
      </c>
      <c r="D24771" s="4" t="s">
        <v>32098</v>
      </c>
      <c r="E24771" s="4" t="s">
        <v>27</v>
      </c>
      <c r="F24771" s="4">
        <v>7709444189</v>
      </c>
      <c r="G24771" s="4"/>
      <c r="H24771" s="4" t="s">
        <v>137955</v>
      </c>
      <c r="I24771" s="4"/>
      <c r="J24771" s="4" t="s">
        <v>137957</v>
      </c>
      <c r="L24771" s="4" t="s">
        <v>21327</v>
      </c>
      <c r="M24771" s="4" t="s">
        <v>23</v>
      </c>
      <c r="N24771" s="4">
        <v>422101</v>
      </c>
      <c r="O24771" s="4"/>
      <c r="P24771" s="4"/>
      <c r="Q24771" s="31"/>
      <c r="R24771" s="4"/>
      <c r="S24771" s="13" t="s">
        <v>137953</v>
      </c>
      <c r="T24771" s="13"/>
      <c r="U24771" s="13"/>
      <c r="V24771" s="13"/>
      <c r="W24771" s="13"/>
    </row>
    <row r="24772" spans="1:23" x14ac:dyDescent="0.25">
      <c r="A24772" s="4" t="s">
        <v>138679</v>
      </c>
      <c r="B24772" s="4" t="s">
        <v>6050</v>
      </c>
      <c r="C24772" s="4" t="s">
        <v>848</v>
      </c>
      <c r="D24772" s="4"/>
      <c r="E24772" s="4" t="s">
        <v>4133</v>
      </c>
      <c r="F24772" s="4">
        <v>8551061793</v>
      </c>
      <c r="G24772" s="4"/>
      <c r="H24772" s="4" t="s">
        <v>138677</v>
      </c>
      <c r="I24772" s="4" t="s">
        <v>138678</v>
      </c>
      <c r="J24772" s="4" t="s">
        <v>138680</v>
      </c>
      <c r="L24772" s="4" t="s">
        <v>138681</v>
      </c>
      <c r="M24772" s="4" t="s">
        <v>23</v>
      </c>
      <c r="N24772" s="4">
        <v>422113</v>
      </c>
      <c r="O24772" s="4" t="s">
        <v>138682</v>
      </c>
      <c r="P24772" s="4"/>
      <c r="Q24772" s="31"/>
      <c r="R24772" s="4"/>
      <c r="S24772" s="13" t="s">
        <v>138676</v>
      </c>
      <c r="T24772" s="13"/>
      <c r="U24772" s="13"/>
      <c r="V24772" s="13"/>
      <c r="W24772" s="13"/>
    </row>
    <row r="24773" spans="1:23" ht="45" x14ac:dyDescent="0.25">
      <c r="A24773" s="4" t="s">
        <v>139074</v>
      </c>
      <c r="B24773" s="4" t="s">
        <v>6050</v>
      </c>
      <c r="C24773" s="4" t="s">
        <v>484</v>
      </c>
      <c r="D24773" s="4" t="s">
        <v>14783</v>
      </c>
      <c r="E24773" s="4" t="s">
        <v>74</v>
      </c>
      <c r="F24773" s="4">
        <v>7066404011</v>
      </c>
      <c r="G24773" s="4"/>
      <c r="H24773" s="4" t="s">
        <v>139072</v>
      </c>
      <c r="I24773" s="4" t="s">
        <v>139073</v>
      </c>
      <c r="J24773" s="4" t="s">
        <v>139075</v>
      </c>
      <c r="L24773" s="4" t="s">
        <v>139076</v>
      </c>
      <c r="M24773" s="4" t="s">
        <v>23</v>
      </c>
      <c r="N24773" s="4">
        <v>422001</v>
      </c>
      <c r="O24773" s="4"/>
      <c r="P24773" s="4"/>
      <c r="Q24773" s="31" t="s">
        <v>209566</v>
      </c>
      <c r="R24773" s="4"/>
      <c r="S24773" s="13" t="s">
        <v>202514</v>
      </c>
      <c r="T24773" s="13"/>
      <c r="U24773" s="13"/>
      <c r="V24773" s="13"/>
      <c r="W24773" s="13"/>
    </row>
    <row r="24774" spans="1:23" x14ac:dyDescent="0.25">
      <c r="A24774" s="4" t="s">
        <v>140730</v>
      </c>
      <c r="B24774" s="4" t="s">
        <v>6050</v>
      </c>
      <c r="C24774" s="4" t="s">
        <v>12154</v>
      </c>
      <c r="D24774" s="4" t="s">
        <v>1471</v>
      </c>
      <c r="E24774" s="4" t="s">
        <v>27</v>
      </c>
      <c r="F24774" s="4">
        <v>7506260914</v>
      </c>
      <c r="G24774" s="4"/>
      <c r="H24774" s="4" t="s">
        <v>140729</v>
      </c>
      <c r="I24774" s="4"/>
      <c r="J24774" s="4" t="s">
        <v>140731</v>
      </c>
      <c r="L24774" s="4" t="s">
        <v>110274</v>
      </c>
      <c r="M24774" s="4" t="s">
        <v>23</v>
      </c>
      <c r="N24774" s="4">
        <v>422009</v>
      </c>
      <c r="O24774" s="4" t="s">
        <v>140732</v>
      </c>
      <c r="P24774" s="4"/>
      <c r="Q24774" s="31"/>
      <c r="R24774" s="4"/>
      <c r="S24774" s="13" t="s">
        <v>220831</v>
      </c>
      <c r="T24774" s="13"/>
      <c r="U24774" s="13"/>
      <c r="V24774" s="13"/>
      <c r="W24774" s="13"/>
    </row>
    <row r="24775" spans="1:23" ht="45" x14ac:dyDescent="0.25">
      <c r="A24775" s="4" t="s">
        <v>142427</v>
      </c>
      <c r="B24775" s="4" t="s">
        <v>6050</v>
      </c>
      <c r="C24775" s="4" t="s">
        <v>3025</v>
      </c>
      <c r="D24775" s="4" t="s">
        <v>142425</v>
      </c>
      <c r="E24775" s="4" t="s">
        <v>27</v>
      </c>
      <c r="F24775" s="4">
        <v>7028432222</v>
      </c>
      <c r="G24775" s="4">
        <v>8308544231</v>
      </c>
      <c r="H24775" s="4" t="s">
        <v>142426</v>
      </c>
      <c r="I24775" s="4"/>
      <c r="J24775" s="4" t="s">
        <v>142428</v>
      </c>
      <c r="L24775" s="4"/>
      <c r="M24775" s="4" t="s">
        <v>23</v>
      </c>
      <c r="N24775" s="4">
        <v>422010</v>
      </c>
      <c r="O24775" s="4"/>
      <c r="P24775" s="4"/>
      <c r="Q24775" s="31" t="s">
        <v>209567</v>
      </c>
      <c r="R24775" s="4"/>
      <c r="S24775" s="13" t="s">
        <v>230548</v>
      </c>
      <c r="T24775" s="13"/>
      <c r="U24775" s="13"/>
      <c r="V24775" s="13"/>
      <c r="W24775" s="13"/>
    </row>
    <row r="24776" spans="1:23" ht="45" x14ac:dyDescent="0.25">
      <c r="A24776" s="4" t="s">
        <v>149263</v>
      </c>
      <c r="B24776" s="4" t="s">
        <v>6050</v>
      </c>
      <c r="C24776" s="4" t="s">
        <v>130190</v>
      </c>
      <c r="D24776" s="4" t="s">
        <v>15535</v>
      </c>
      <c r="E24776" s="4" t="s">
        <v>34</v>
      </c>
      <c r="F24776" s="4">
        <v>9822414748</v>
      </c>
      <c r="G24776" s="4">
        <v>9673437101</v>
      </c>
      <c r="H24776" s="4" t="s">
        <v>149261</v>
      </c>
      <c r="I24776" s="4" t="s">
        <v>149262</v>
      </c>
      <c r="J24776" s="4" t="s">
        <v>149264</v>
      </c>
      <c r="L24776" s="4" t="s">
        <v>149265</v>
      </c>
      <c r="M24776" s="4" t="s">
        <v>23</v>
      </c>
      <c r="N24776" s="4">
        <v>422005</v>
      </c>
      <c r="O24776" s="4"/>
      <c r="P24776" s="4"/>
      <c r="Q24776" s="31" t="s">
        <v>96099</v>
      </c>
      <c r="R24776" s="4"/>
      <c r="S24776" s="13" t="s">
        <v>220832</v>
      </c>
      <c r="T24776" s="13"/>
      <c r="U24776" s="13"/>
      <c r="V24776" s="13"/>
      <c r="W24776" s="13"/>
    </row>
    <row r="24777" spans="1:23" ht="30" x14ac:dyDescent="0.25">
      <c r="A24777" s="4" t="s">
        <v>149270</v>
      </c>
      <c r="B24777" s="4" t="s">
        <v>6050</v>
      </c>
      <c r="C24777" s="4" t="s">
        <v>23903</v>
      </c>
      <c r="D24777" s="4" t="s">
        <v>1787</v>
      </c>
      <c r="E24777" s="4" t="s">
        <v>27</v>
      </c>
      <c r="F24777" s="4">
        <v>7020270335</v>
      </c>
      <c r="G24777" s="4"/>
      <c r="H24777" s="4" t="s">
        <v>149268</v>
      </c>
      <c r="I24777" s="4" t="s">
        <v>149269</v>
      </c>
      <c r="J24777" s="4" t="s">
        <v>149271</v>
      </c>
      <c r="L24777" s="4" t="s">
        <v>149272</v>
      </c>
      <c r="M24777" s="4" t="s">
        <v>23</v>
      </c>
      <c r="N24777" s="4">
        <v>422001</v>
      </c>
      <c r="O24777" s="4"/>
      <c r="P24777" s="4"/>
      <c r="Q24777" s="31" t="s">
        <v>149266</v>
      </c>
      <c r="R24777" s="4"/>
      <c r="S24777" s="13" t="s">
        <v>149267</v>
      </c>
      <c r="T24777" s="13"/>
      <c r="U24777" s="13"/>
      <c r="V24777" s="13"/>
      <c r="W24777" s="13"/>
    </row>
    <row r="24778" spans="1:23" x14ac:dyDescent="0.25">
      <c r="A24778" s="4" t="s">
        <v>151918</v>
      </c>
      <c r="B24778" s="4" t="s">
        <v>6050</v>
      </c>
      <c r="C24778" s="4" t="s">
        <v>1452</v>
      </c>
      <c r="D24778" s="4" t="s">
        <v>33535</v>
      </c>
      <c r="E24778" s="4" t="s">
        <v>34</v>
      </c>
      <c r="F24778" s="4">
        <v>9422251514</v>
      </c>
      <c r="G24778" s="4"/>
      <c r="H24778" s="4" t="s">
        <v>151916</v>
      </c>
      <c r="I24778" s="4" t="s">
        <v>151917</v>
      </c>
      <c r="J24778" s="4" t="s">
        <v>151919</v>
      </c>
      <c r="L24778" s="4" t="s">
        <v>26771</v>
      </c>
      <c r="M24778" s="4" t="s">
        <v>23</v>
      </c>
      <c r="N24778" s="4">
        <v>422009</v>
      </c>
      <c r="O24778" s="4" t="s">
        <v>151920</v>
      </c>
      <c r="P24778" s="4"/>
      <c r="Q24778" s="31" t="s">
        <v>205534</v>
      </c>
      <c r="R24778" s="4"/>
      <c r="S24778" s="13" t="s">
        <v>230549</v>
      </c>
      <c r="T24778" s="13"/>
      <c r="U24778" s="13"/>
      <c r="V24778" s="13"/>
      <c r="W24778" s="13"/>
    </row>
    <row r="24779" spans="1:23" x14ac:dyDescent="0.25">
      <c r="A24779" s="4" t="s">
        <v>152956</v>
      </c>
      <c r="B24779" s="4" t="s">
        <v>6050</v>
      </c>
      <c r="C24779" s="4" t="s">
        <v>43</v>
      </c>
      <c r="D24779" s="4" t="s">
        <v>4242</v>
      </c>
      <c r="E24779" s="4" t="s">
        <v>34</v>
      </c>
      <c r="F24779" s="4">
        <v>9860892264</v>
      </c>
      <c r="G24779" s="4"/>
      <c r="H24779" s="4" t="s">
        <v>152954</v>
      </c>
      <c r="I24779" s="4" t="s">
        <v>152955</v>
      </c>
      <c r="J24779" s="4" t="s">
        <v>152957</v>
      </c>
      <c r="L24779" s="4" t="s">
        <v>152958</v>
      </c>
      <c r="M24779" s="4" t="s">
        <v>23</v>
      </c>
      <c r="N24779" s="4">
        <v>422003</v>
      </c>
      <c r="O24779" s="4" t="s">
        <v>152959</v>
      </c>
      <c r="P24779" s="4"/>
      <c r="Q24779" s="31"/>
      <c r="R24779" s="4"/>
      <c r="S24779" s="13" t="s">
        <v>230550</v>
      </c>
      <c r="T24779" s="13"/>
      <c r="U24779" s="13"/>
      <c r="V24779" s="13"/>
      <c r="W24779" s="13"/>
    </row>
    <row r="24780" spans="1:23" ht="30" x14ac:dyDescent="0.25">
      <c r="A24780" s="4" t="s">
        <v>154551</v>
      </c>
      <c r="B24780" s="4" t="s">
        <v>6050</v>
      </c>
      <c r="C24780" s="4" t="s">
        <v>491</v>
      </c>
      <c r="D24780" s="4" t="s">
        <v>154548</v>
      </c>
      <c r="E24780" s="4" t="s">
        <v>34</v>
      </c>
      <c r="F24780" s="4">
        <v>8691998222</v>
      </c>
      <c r="G24780" s="4">
        <v>8691996222</v>
      </c>
      <c r="H24780" s="4" t="s">
        <v>154549</v>
      </c>
      <c r="I24780" s="4" t="s">
        <v>154550</v>
      </c>
      <c r="J24780" s="4" t="s">
        <v>154552</v>
      </c>
      <c r="L24780" s="4" t="s">
        <v>154553</v>
      </c>
      <c r="M24780" s="4" t="s">
        <v>23</v>
      </c>
      <c r="N24780" s="4">
        <v>422010</v>
      </c>
      <c r="O24780" s="4"/>
      <c r="P24780" s="4"/>
      <c r="Q24780" s="31" t="s">
        <v>220833</v>
      </c>
      <c r="R24780" s="4"/>
      <c r="S24780" s="13" t="s">
        <v>220834</v>
      </c>
      <c r="T24780" s="13"/>
      <c r="U24780" s="13"/>
      <c r="V24780" s="13"/>
      <c r="W24780" s="13"/>
    </row>
    <row r="24781" spans="1:23" x14ac:dyDescent="0.25">
      <c r="A24781" s="4" t="s">
        <v>34647</v>
      </c>
      <c r="B24781" s="4" t="s">
        <v>6050</v>
      </c>
      <c r="C24781" s="4" t="s">
        <v>695</v>
      </c>
      <c r="D24781" s="4"/>
      <c r="E24781" s="4" t="s">
        <v>175</v>
      </c>
      <c r="F24781" s="4">
        <v>7083263238</v>
      </c>
      <c r="G24781" s="4"/>
      <c r="H24781" s="4" t="s">
        <v>154637</v>
      </c>
      <c r="I24781" s="4"/>
      <c r="J24781" s="4" t="s">
        <v>154638</v>
      </c>
      <c r="L24781" s="4" t="s">
        <v>19095</v>
      </c>
      <c r="M24781" s="4" t="s">
        <v>23</v>
      </c>
      <c r="N24781" s="4">
        <v>422005</v>
      </c>
      <c r="O24781" s="4" t="s">
        <v>34650</v>
      </c>
      <c r="P24781" s="4"/>
      <c r="Q24781" s="31"/>
      <c r="R24781" s="4"/>
      <c r="S24781" s="13" t="s">
        <v>226632</v>
      </c>
      <c r="T24781" s="13"/>
      <c r="U24781" s="13"/>
      <c r="V24781" s="13"/>
      <c r="W24781" s="13"/>
    </row>
    <row r="24782" spans="1:23" x14ac:dyDescent="0.25">
      <c r="A24782" s="4" t="s">
        <v>156313</v>
      </c>
      <c r="B24782" s="4" t="s">
        <v>6050</v>
      </c>
      <c r="C24782" s="4" t="s">
        <v>8996</v>
      </c>
      <c r="D24782" s="4" t="s">
        <v>188</v>
      </c>
      <c r="E24782" s="4" t="s">
        <v>41909</v>
      </c>
      <c r="F24782" s="4">
        <v>7588735161</v>
      </c>
      <c r="G24782" s="4">
        <v>9860178727</v>
      </c>
      <c r="H24782" s="4" t="s">
        <v>156311</v>
      </c>
      <c r="I24782" s="4" t="s">
        <v>156312</v>
      </c>
      <c r="J24782" s="4" t="s">
        <v>156314</v>
      </c>
      <c r="L24782" s="4"/>
      <c r="M24782" s="4" t="s">
        <v>23</v>
      </c>
      <c r="N24782" s="4">
        <v>422207</v>
      </c>
      <c r="O24782" s="4" t="s">
        <v>156315</v>
      </c>
      <c r="P24782" s="4"/>
      <c r="Q24782" s="31"/>
      <c r="R24782" s="4"/>
      <c r="S24782" s="13" t="s">
        <v>202515</v>
      </c>
      <c r="T24782" s="13"/>
      <c r="U24782" s="13"/>
      <c r="V24782" s="13"/>
      <c r="W24782" s="13"/>
    </row>
    <row r="24783" spans="1:23" x14ac:dyDescent="0.25">
      <c r="A24783" s="4" t="s">
        <v>158116</v>
      </c>
      <c r="B24783" s="4" t="s">
        <v>6050</v>
      </c>
      <c r="C24783" s="4" t="s">
        <v>40674</v>
      </c>
      <c r="D24783" s="4" t="s">
        <v>111</v>
      </c>
      <c r="E24783" s="4" t="s">
        <v>27</v>
      </c>
      <c r="F24783" s="4">
        <v>9765003333</v>
      </c>
      <c r="G24783" s="4"/>
      <c r="H24783" s="4" t="s">
        <v>158114</v>
      </c>
      <c r="I24783" s="4" t="s">
        <v>158115</v>
      </c>
      <c r="J24783" s="4" t="s">
        <v>158117</v>
      </c>
      <c r="L24783" s="4" t="s">
        <v>6050</v>
      </c>
      <c r="M24783" s="4" t="s">
        <v>23</v>
      </c>
      <c r="N24783" s="4">
        <v>422002</v>
      </c>
      <c r="O24783" s="4" t="s">
        <v>158118</v>
      </c>
      <c r="P24783" s="4"/>
      <c r="Q24783" s="31"/>
      <c r="R24783" s="4"/>
      <c r="S24783" s="13" t="s">
        <v>230551</v>
      </c>
      <c r="T24783" s="13"/>
      <c r="U24783" s="13"/>
      <c r="V24783" s="13"/>
      <c r="W24783" s="13"/>
    </row>
    <row r="24784" spans="1:23" ht="45" x14ac:dyDescent="0.25">
      <c r="A24784" s="4" t="s">
        <v>162174</v>
      </c>
      <c r="B24784" s="4" t="s">
        <v>6050</v>
      </c>
      <c r="C24784" s="4" t="s">
        <v>187</v>
      </c>
      <c r="D24784" s="4" t="s">
        <v>162171</v>
      </c>
      <c r="E24784" s="4" t="s">
        <v>9814</v>
      </c>
      <c r="F24784" s="4">
        <v>8805505454</v>
      </c>
      <c r="G24784" s="4"/>
      <c r="H24784" s="4" t="s">
        <v>162172</v>
      </c>
      <c r="I24784" s="4" t="s">
        <v>162173</v>
      </c>
      <c r="J24784" s="4" t="s">
        <v>162175</v>
      </c>
      <c r="L24784" s="4" t="s">
        <v>162176</v>
      </c>
      <c r="M24784" s="4" t="s">
        <v>23</v>
      </c>
      <c r="N24784" s="4">
        <v>422010</v>
      </c>
      <c r="O24784" s="4" t="s">
        <v>162177</v>
      </c>
      <c r="P24784" s="4">
        <v>8049591043</v>
      </c>
      <c r="Q24784" s="31" t="s">
        <v>220835</v>
      </c>
      <c r="R24784" s="4"/>
      <c r="S24784" s="13" t="s">
        <v>230552</v>
      </c>
      <c r="T24784" s="13"/>
      <c r="U24784" s="13"/>
      <c r="V24784" s="13"/>
      <c r="W24784" s="13"/>
    </row>
    <row r="24785" spans="1:23" ht="45" x14ac:dyDescent="0.25">
      <c r="A24785" s="4" t="s">
        <v>162414</v>
      </c>
      <c r="B24785" s="4" t="s">
        <v>6050</v>
      </c>
      <c r="C24785" s="4" t="s">
        <v>9580</v>
      </c>
      <c r="D24785" s="4" t="s">
        <v>111</v>
      </c>
      <c r="E24785" s="4" t="s">
        <v>27</v>
      </c>
      <c r="F24785" s="4">
        <v>9673273089</v>
      </c>
      <c r="G24785" s="4">
        <v>9422254508</v>
      </c>
      <c r="H24785" s="4" t="s">
        <v>162412</v>
      </c>
      <c r="I24785" s="4" t="s">
        <v>162413</v>
      </c>
      <c r="J24785" s="4" t="s">
        <v>162415</v>
      </c>
      <c r="L24785" s="4" t="s">
        <v>21327</v>
      </c>
      <c r="M24785" s="4" t="s">
        <v>23</v>
      </c>
      <c r="N24785" s="4">
        <v>422101</v>
      </c>
      <c r="O24785" s="4" t="s">
        <v>162416</v>
      </c>
      <c r="P24785" s="4"/>
      <c r="Q24785" s="31" t="s">
        <v>220836</v>
      </c>
      <c r="R24785" s="4"/>
      <c r="S24785" s="13" t="s">
        <v>220837</v>
      </c>
      <c r="T24785" s="13"/>
      <c r="U24785" s="13"/>
      <c r="V24785" s="13"/>
      <c r="W24785" s="13"/>
    </row>
    <row r="24786" spans="1:23" ht="45" x14ac:dyDescent="0.25">
      <c r="A24786" s="4" t="s">
        <v>163041</v>
      </c>
      <c r="B24786" s="4" t="s">
        <v>6050</v>
      </c>
      <c r="C24786" s="4" t="s">
        <v>60666</v>
      </c>
      <c r="D24786" s="4" t="s">
        <v>163039</v>
      </c>
      <c r="E24786" s="4" t="s">
        <v>5132</v>
      </c>
      <c r="F24786" s="4">
        <v>9890001092</v>
      </c>
      <c r="G24786" s="4">
        <v>8888920996</v>
      </c>
      <c r="H24786" s="4" t="s">
        <v>163040</v>
      </c>
      <c r="I24786" s="4"/>
      <c r="J24786" s="4" t="s">
        <v>163042</v>
      </c>
      <c r="L24786" s="4" t="s">
        <v>163043</v>
      </c>
      <c r="M24786" s="4" t="s">
        <v>23</v>
      </c>
      <c r="N24786" s="4">
        <v>422009</v>
      </c>
      <c r="O24786" s="4"/>
      <c r="P24786" s="4">
        <v>8045326345</v>
      </c>
      <c r="Q24786" s="31" t="s">
        <v>220838</v>
      </c>
      <c r="R24786" s="4"/>
      <c r="S24786" s="4"/>
      <c r="T24786" s="4"/>
      <c r="U24786" s="4"/>
      <c r="V24786" s="4"/>
      <c r="W24786" s="4"/>
    </row>
    <row r="24787" spans="1:23" ht="30" x14ac:dyDescent="0.25">
      <c r="A24787" s="4" t="s">
        <v>163116</v>
      </c>
      <c r="B24787" s="4" t="s">
        <v>6050</v>
      </c>
      <c r="C24787" s="4" t="s">
        <v>163113</v>
      </c>
      <c r="D24787" s="4" t="s">
        <v>194</v>
      </c>
      <c r="E24787" s="4" t="s">
        <v>34</v>
      </c>
      <c r="F24787" s="4">
        <v>9422766741</v>
      </c>
      <c r="G24787" s="4">
        <v>9423081014</v>
      </c>
      <c r="H24787" s="4" t="s">
        <v>163114</v>
      </c>
      <c r="I24787" s="4" t="s">
        <v>163115</v>
      </c>
      <c r="J24787" s="4" t="s">
        <v>163117</v>
      </c>
      <c r="L24787" s="4" t="s">
        <v>40730</v>
      </c>
      <c r="M24787" s="4" t="s">
        <v>23</v>
      </c>
      <c r="N24787" s="4">
        <v>422001</v>
      </c>
      <c r="O24787" s="4" t="s">
        <v>163118</v>
      </c>
      <c r="P24787" s="4">
        <v>8048421479</v>
      </c>
      <c r="Q24787" s="31" t="s">
        <v>220839</v>
      </c>
      <c r="R24787" s="4"/>
      <c r="S24787" s="4"/>
      <c r="T24787" s="4"/>
      <c r="U24787" s="4"/>
      <c r="V24787" s="4"/>
      <c r="W24787" s="4"/>
    </row>
    <row r="24788" spans="1:23" x14ac:dyDescent="0.25">
      <c r="A24788" s="4" t="s">
        <v>166416</v>
      </c>
      <c r="B24788" s="4" t="s">
        <v>6050</v>
      </c>
      <c r="C24788" s="4" t="s">
        <v>233</v>
      </c>
      <c r="D24788" s="4" t="s">
        <v>166414</v>
      </c>
      <c r="E24788" s="4" t="s">
        <v>7577</v>
      </c>
      <c r="F24788" s="4">
        <v>7769022888</v>
      </c>
      <c r="G24788" s="4">
        <v>7769877799</v>
      </c>
      <c r="H24788" s="4" t="s">
        <v>166415</v>
      </c>
      <c r="I24788" s="4"/>
      <c r="J24788" s="4" t="s">
        <v>166417</v>
      </c>
      <c r="L24788" s="4" t="s">
        <v>166418</v>
      </c>
      <c r="M24788" s="4" t="s">
        <v>23</v>
      </c>
      <c r="N24788" s="4">
        <v>422009</v>
      </c>
      <c r="O24788" s="4" t="s">
        <v>166419</v>
      </c>
      <c r="P24788" s="4">
        <v>8079462404</v>
      </c>
      <c r="Q24788" s="31" t="s">
        <v>166413</v>
      </c>
      <c r="R24788" s="4"/>
      <c r="S24788" s="4"/>
      <c r="T24788" s="4"/>
      <c r="U24788" s="4"/>
      <c r="V24788" s="4"/>
      <c r="W24788" s="4"/>
    </row>
    <row r="24789" spans="1:23" ht="45" x14ac:dyDescent="0.25">
      <c r="A24789" s="4" t="s">
        <v>167657</v>
      </c>
      <c r="B24789" s="4" t="s">
        <v>6050</v>
      </c>
      <c r="C24789" s="4" t="s">
        <v>9049</v>
      </c>
      <c r="D24789" s="4"/>
      <c r="E24789" s="4" t="s">
        <v>27</v>
      </c>
      <c r="F24789" s="4">
        <v>8888678786</v>
      </c>
      <c r="G24789" s="4">
        <v>9762519684</v>
      </c>
      <c r="H24789" s="4" t="s">
        <v>167656</v>
      </c>
      <c r="I24789" s="4"/>
      <c r="J24789" s="4" t="s">
        <v>167658</v>
      </c>
      <c r="L24789" s="4" t="s">
        <v>167659</v>
      </c>
      <c r="M24789" s="4" t="s">
        <v>23</v>
      </c>
      <c r="N24789" s="4">
        <v>422010</v>
      </c>
      <c r="O24789" s="4"/>
      <c r="P24789" s="4">
        <v>8046044791</v>
      </c>
      <c r="Q24789" s="31" t="s">
        <v>167654</v>
      </c>
      <c r="R24789" s="4"/>
      <c r="S24789" s="13" t="s">
        <v>167655</v>
      </c>
      <c r="T24789" s="13"/>
      <c r="U24789" s="13"/>
      <c r="V24789" s="13"/>
      <c r="W24789" s="13"/>
    </row>
    <row r="24790" spans="1:23" x14ac:dyDescent="0.25">
      <c r="A24790" s="4" t="s">
        <v>172925</v>
      </c>
      <c r="B24790" s="4" t="s">
        <v>6050</v>
      </c>
      <c r="C24790" s="4" t="s">
        <v>532</v>
      </c>
      <c r="D24790" s="4" t="s">
        <v>44</v>
      </c>
      <c r="E24790" s="4" t="s">
        <v>27</v>
      </c>
      <c r="F24790" s="4">
        <v>9527225451</v>
      </c>
      <c r="G24790" s="4"/>
      <c r="H24790" s="4" t="s">
        <v>172924</v>
      </c>
      <c r="I24790" s="4"/>
      <c r="J24790" s="4" t="s">
        <v>172926</v>
      </c>
      <c r="L24790" s="4" t="s">
        <v>83877</v>
      </c>
      <c r="M24790" s="4" t="s">
        <v>23</v>
      </c>
      <c r="N24790" s="4">
        <v>422003</v>
      </c>
      <c r="O24790" s="4"/>
      <c r="P24790" s="4">
        <v>8045323463</v>
      </c>
      <c r="Q24790" s="31" t="s">
        <v>172923</v>
      </c>
      <c r="R24790" s="4"/>
      <c r="S24790" s="4"/>
      <c r="T24790" s="4"/>
      <c r="U24790" s="4"/>
      <c r="V24790" s="4"/>
      <c r="W24790" s="4"/>
    </row>
    <row r="24791" spans="1:23" x14ac:dyDescent="0.25">
      <c r="A24791" s="4" t="s">
        <v>175610</v>
      </c>
      <c r="B24791" s="4" t="s">
        <v>6050</v>
      </c>
      <c r="C24791" s="4" t="s">
        <v>4163</v>
      </c>
      <c r="D24791" s="4" t="s">
        <v>8060</v>
      </c>
      <c r="E24791" s="4" t="s">
        <v>355</v>
      </c>
      <c r="F24791" s="4">
        <v>9765165306</v>
      </c>
      <c r="G24791" s="4">
        <v>9049705453</v>
      </c>
      <c r="H24791" s="4" t="s">
        <v>175609</v>
      </c>
      <c r="I24791" s="4"/>
      <c r="J24791" s="4" t="s">
        <v>175611</v>
      </c>
      <c r="L24791" s="4" t="s">
        <v>175612</v>
      </c>
      <c r="M24791" s="4" t="s">
        <v>23</v>
      </c>
      <c r="N24791" s="4">
        <v>422007</v>
      </c>
      <c r="O24791" s="4" t="s">
        <v>175613</v>
      </c>
      <c r="P24791" s="4"/>
      <c r="Q24791" s="31" t="s">
        <v>175608</v>
      </c>
      <c r="R24791" s="4"/>
      <c r="S24791" s="4"/>
      <c r="T24791" s="4"/>
      <c r="U24791" s="4"/>
      <c r="V24791" s="4"/>
      <c r="W24791" s="4"/>
    </row>
    <row r="24792" spans="1:23" x14ac:dyDescent="0.25">
      <c r="A24792" s="4" t="s">
        <v>176626</v>
      </c>
      <c r="B24792" s="4" t="s">
        <v>6050</v>
      </c>
      <c r="C24792" s="4" t="s">
        <v>46679</v>
      </c>
      <c r="D24792" s="4" t="s">
        <v>19352</v>
      </c>
      <c r="E24792" s="4" t="s">
        <v>65</v>
      </c>
      <c r="F24792" s="4">
        <v>9422249630</v>
      </c>
      <c r="G24792" s="4"/>
      <c r="H24792" s="4" t="s">
        <v>176625</v>
      </c>
      <c r="I24792" s="4"/>
      <c r="J24792" s="4" t="s">
        <v>176627</v>
      </c>
      <c r="L24792" s="4" t="s">
        <v>8140</v>
      </c>
      <c r="M24792" s="4" t="s">
        <v>23</v>
      </c>
      <c r="N24792" s="4">
        <v>422001</v>
      </c>
      <c r="O24792" s="4"/>
      <c r="P24792" s="4">
        <v>8049473189</v>
      </c>
      <c r="Q24792" s="31" t="s">
        <v>176624</v>
      </c>
      <c r="R24792" s="4"/>
      <c r="S24792" s="4"/>
      <c r="T24792" s="4"/>
      <c r="U24792" s="4"/>
      <c r="V24792" s="4"/>
      <c r="W24792" s="4"/>
    </row>
    <row r="24793" spans="1:23" x14ac:dyDescent="0.25">
      <c r="A24793" s="4" t="s">
        <v>176646</v>
      </c>
      <c r="B24793" s="4" t="s">
        <v>6050</v>
      </c>
      <c r="C24793" s="4" t="s">
        <v>176644</v>
      </c>
      <c r="D24793" s="4" t="s">
        <v>129060</v>
      </c>
      <c r="E24793" s="4" t="s">
        <v>34</v>
      </c>
      <c r="F24793" s="4">
        <v>9225118440</v>
      </c>
      <c r="G24793" s="4"/>
      <c r="H24793" s="4" t="s">
        <v>176645</v>
      </c>
      <c r="I24793" s="4"/>
      <c r="J24793" s="4" t="s">
        <v>176647</v>
      </c>
      <c r="L24793" s="4" t="s">
        <v>18043</v>
      </c>
      <c r="M24793" s="4" t="s">
        <v>23</v>
      </c>
      <c r="N24793" s="4">
        <v>422001</v>
      </c>
      <c r="O24793" s="4"/>
      <c r="P24793" s="4"/>
      <c r="Q24793" s="31" t="s">
        <v>176643</v>
      </c>
      <c r="R24793" s="4"/>
      <c r="S24793" s="4"/>
      <c r="T24793" s="4"/>
      <c r="U24793" s="4"/>
      <c r="V24793" s="4"/>
      <c r="W24793" s="4"/>
    </row>
    <row r="24794" spans="1:23" x14ac:dyDescent="0.25">
      <c r="A24794" s="4" t="s">
        <v>176922</v>
      </c>
      <c r="B24794" s="4" t="s">
        <v>6050</v>
      </c>
      <c r="C24794" s="4" t="s">
        <v>4632</v>
      </c>
      <c r="D24794" s="4" t="s">
        <v>176920</v>
      </c>
      <c r="E24794" s="4" t="s">
        <v>175</v>
      </c>
      <c r="F24794" s="4">
        <v>9822031180</v>
      </c>
      <c r="G24794" s="4">
        <v>9822025391</v>
      </c>
      <c r="H24794" s="4" t="s">
        <v>176921</v>
      </c>
      <c r="I24794" s="4"/>
      <c r="J24794" s="4" t="s">
        <v>176923</v>
      </c>
      <c r="L24794" s="4" t="s">
        <v>9637</v>
      </c>
      <c r="M24794" s="4" t="s">
        <v>23</v>
      </c>
      <c r="N24794" s="4">
        <v>422101</v>
      </c>
      <c r="O24794" s="4"/>
      <c r="P24794" s="4"/>
      <c r="Q24794" s="31" t="s">
        <v>176919</v>
      </c>
      <c r="R24794" s="4"/>
      <c r="S24794" s="4"/>
      <c r="T24794" s="4"/>
      <c r="U24794" s="4"/>
      <c r="V24794" s="4"/>
      <c r="W24794" s="4"/>
    </row>
    <row r="24795" spans="1:23" x14ac:dyDescent="0.25">
      <c r="A24795" s="4" t="s">
        <v>178507</v>
      </c>
      <c r="B24795" s="4" t="s">
        <v>6050</v>
      </c>
      <c r="C24795" s="4" t="s">
        <v>1587</v>
      </c>
      <c r="D24795" s="4" t="s">
        <v>242</v>
      </c>
      <c r="E24795" s="4" t="s">
        <v>27</v>
      </c>
      <c r="F24795" s="4">
        <v>9822334080</v>
      </c>
      <c r="G24795" s="4"/>
      <c r="H24795" s="4" t="s">
        <v>178506</v>
      </c>
      <c r="I24795" s="4"/>
      <c r="J24795" s="4" t="s">
        <v>178508</v>
      </c>
      <c r="L24795" s="4" t="s">
        <v>6701</v>
      </c>
      <c r="M24795" s="4" t="s">
        <v>23</v>
      </c>
      <c r="N24795" s="4">
        <v>422007</v>
      </c>
      <c r="O24795" s="4" t="s">
        <v>178509</v>
      </c>
      <c r="P24795" s="4">
        <v>8045322796</v>
      </c>
      <c r="Q24795" s="31" t="s">
        <v>178505</v>
      </c>
      <c r="R24795" s="4"/>
      <c r="S24795" s="13" t="s">
        <v>220840</v>
      </c>
      <c r="T24795" s="13"/>
      <c r="U24795" s="13"/>
      <c r="V24795" s="13"/>
      <c r="W24795" s="13"/>
    </row>
    <row r="24796" spans="1:23" x14ac:dyDescent="0.25">
      <c r="A24796" s="4" t="s">
        <v>180010</v>
      </c>
      <c r="B24796" s="4" t="s">
        <v>6050</v>
      </c>
      <c r="C24796" s="4" t="s">
        <v>15108</v>
      </c>
      <c r="D24796" s="4" t="s">
        <v>3654</v>
      </c>
      <c r="E24796" s="4" t="s">
        <v>27</v>
      </c>
      <c r="F24796" s="4">
        <v>8007850846</v>
      </c>
      <c r="G24796" s="4">
        <v>7058702837</v>
      </c>
      <c r="H24796" s="4" t="s">
        <v>180008</v>
      </c>
      <c r="I24796" s="4" t="s">
        <v>180009</v>
      </c>
      <c r="J24796" s="4" t="s">
        <v>180011</v>
      </c>
      <c r="L24796" s="4" t="s">
        <v>180012</v>
      </c>
      <c r="M24796" s="4" t="s">
        <v>23</v>
      </c>
      <c r="N24796" s="4">
        <v>422002</v>
      </c>
      <c r="O24796" s="4"/>
      <c r="P24796" s="4"/>
      <c r="Q24796" s="31" t="s">
        <v>180007</v>
      </c>
      <c r="R24796" s="4"/>
      <c r="S24796" s="4"/>
      <c r="T24796" s="4"/>
      <c r="U24796" s="4"/>
      <c r="V24796" s="4"/>
      <c r="W24796" s="4"/>
    </row>
    <row r="24797" spans="1:23" ht="45" x14ac:dyDescent="0.25">
      <c r="A24797" s="4" t="s">
        <v>180607</v>
      </c>
      <c r="B24797" s="4" t="s">
        <v>6050</v>
      </c>
      <c r="C24797" s="4" t="s">
        <v>861</v>
      </c>
      <c r="D24797" s="4" t="s">
        <v>39937</v>
      </c>
      <c r="E24797" s="4" t="s">
        <v>175</v>
      </c>
      <c r="F24797" s="4">
        <v>9665533666</v>
      </c>
      <c r="G24797" s="4">
        <v>9325014101</v>
      </c>
      <c r="H24797" s="4" t="s">
        <v>180606</v>
      </c>
      <c r="I24797" s="4"/>
      <c r="J24797" s="4" t="s">
        <v>180608</v>
      </c>
      <c r="L24797" s="4" t="s">
        <v>180609</v>
      </c>
      <c r="M24797" s="4" t="s">
        <v>23</v>
      </c>
      <c r="N24797" s="4">
        <v>422103</v>
      </c>
      <c r="O24797" s="4" t="s">
        <v>180610</v>
      </c>
      <c r="P24797" s="4">
        <v>8048712527</v>
      </c>
      <c r="Q24797" s="31" t="s">
        <v>180605</v>
      </c>
      <c r="R24797" s="4"/>
      <c r="S24797" s="4"/>
      <c r="T24797" s="4"/>
      <c r="U24797" s="4"/>
      <c r="V24797" s="4"/>
      <c r="W24797" s="4"/>
    </row>
    <row r="24798" spans="1:23" x14ac:dyDescent="0.25">
      <c r="A24798" s="4" t="s">
        <v>182241</v>
      </c>
      <c r="B24798" s="4" t="s">
        <v>6050</v>
      </c>
      <c r="C24798" s="4" t="s">
        <v>3118</v>
      </c>
      <c r="D24798" s="4" t="s">
        <v>182239</v>
      </c>
      <c r="E24798" s="4" t="s">
        <v>27</v>
      </c>
      <c r="F24798" s="4">
        <v>9822129338</v>
      </c>
      <c r="G24798" s="4"/>
      <c r="H24798" s="4" t="s">
        <v>182240</v>
      </c>
      <c r="I24798" s="4"/>
      <c r="J24798" s="4" t="s">
        <v>182242</v>
      </c>
      <c r="L24798" s="4" t="s">
        <v>67847</v>
      </c>
      <c r="M24798" s="4" t="s">
        <v>23</v>
      </c>
      <c r="N24798" s="4">
        <v>422011</v>
      </c>
      <c r="O24798" s="4"/>
      <c r="P24798" s="4"/>
      <c r="Q24798" s="31" t="s">
        <v>182238</v>
      </c>
      <c r="R24798" s="4"/>
      <c r="S24798" s="4"/>
      <c r="T24798" s="4"/>
      <c r="U24798" s="4"/>
      <c r="V24798" s="4"/>
      <c r="W24798" s="4"/>
    </row>
    <row r="24799" spans="1:23" x14ac:dyDescent="0.25">
      <c r="A24799" s="4" t="s">
        <v>183770</v>
      </c>
      <c r="B24799" s="4" t="s">
        <v>6050</v>
      </c>
      <c r="C24799" s="4" t="s">
        <v>291</v>
      </c>
      <c r="D24799" s="4" t="s">
        <v>183768</v>
      </c>
      <c r="E24799" s="4" t="s">
        <v>175</v>
      </c>
      <c r="F24799" s="4">
        <v>9890169804</v>
      </c>
      <c r="G24799" s="4">
        <v>9373701313</v>
      </c>
      <c r="H24799" s="4" t="s">
        <v>183769</v>
      </c>
      <c r="I24799" s="4"/>
      <c r="J24799" s="4" t="s">
        <v>183771</v>
      </c>
      <c r="L24799" s="4" t="s">
        <v>19663</v>
      </c>
      <c r="M24799" s="4" t="s">
        <v>23</v>
      </c>
      <c r="N24799" s="4">
        <v>422001</v>
      </c>
      <c r="O24799" s="4"/>
      <c r="P24799" s="4">
        <v>8071739538</v>
      </c>
      <c r="Q24799" s="31" t="s">
        <v>183767</v>
      </c>
      <c r="R24799" s="4"/>
      <c r="S24799" s="4"/>
      <c r="T24799" s="4"/>
      <c r="U24799" s="4"/>
      <c r="V24799" s="4"/>
      <c r="W24799" s="4"/>
    </row>
    <row r="24800" spans="1:23" x14ac:dyDescent="0.25">
      <c r="A24800" s="4" t="s">
        <v>185204</v>
      </c>
      <c r="B24800" s="4" t="s">
        <v>6050</v>
      </c>
      <c r="C24800" s="4" t="s">
        <v>40299</v>
      </c>
      <c r="D24800" s="4" t="s">
        <v>185202</v>
      </c>
      <c r="E24800" s="4" t="s">
        <v>27</v>
      </c>
      <c r="F24800" s="4">
        <v>9890091235</v>
      </c>
      <c r="G24800" s="4"/>
      <c r="H24800" s="4" t="s">
        <v>185203</v>
      </c>
      <c r="I24800" s="4"/>
      <c r="J24800" s="4" t="s">
        <v>185205</v>
      </c>
      <c r="L24800" s="4" t="s">
        <v>185206</v>
      </c>
      <c r="M24800" s="4" t="s">
        <v>23</v>
      </c>
      <c r="N24800" s="4">
        <v>422007</v>
      </c>
      <c r="O24800" s="4" t="s">
        <v>185207</v>
      </c>
      <c r="P24800" s="4">
        <v>8048611446</v>
      </c>
      <c r="Q24800" s="31" t="s">
        <v>185201</v>
      </c>
      <c r="R24800" s="4"/>
      <c r="S24800" s="4"/>
      <c r="T24800" s="4"/>
      <c r="U24800" s="4"/>
      <c r="V24800" s="4"/>
      <c r="W24800" s="4"/>
    </row>
    <row r="24801" spans="1:23" ht="30" x14ac:dyDescent="0.25">
      <c r="A24801" s="4" t="s">
        <v>186046</v>
      </c>
      <c r="B24801" s="4" t="s">
        <v>6050</v>
      </c>
      <c r="C24801" s="4" t="s">
        <v>2693</v>
      </c>
      <c r="D24801" s="4" t="s">
        <v>186043</v>
      </c>
      <c r="E24801" s="4" t="s">
        <v>27</v>
      </c>
      <c r="F24801" s="4">
        <v>9373900278</v>
      </c>
      <c r="G24801" s="4"/>
      <c r="H24801" s="4" t="s">
        <v>186044</v>
      </c>
      <c r="I24801" s="4" t="s">
        <v>186045</v>
      </c>
      <c r="J24801" s="4" t="s">
        <v>186047</v>
      </c>
      <c r="L24801" s="4" t="s">
        <v>8219</v>
      </c>
      <c r="M24801" s="4" t="s">
        <v>23</v>
      </c>
      <c r="N24801" s="4">
        <v>422002</v>
      </c>
      <c r="O24801" s="4"/>
      <c r="P24801" s="4">
        <v>8041948470</v>
      </c>
      <c r="Q24801" s="31" t="s">
        <v>186042</v>
      </c>
      <c r="R24801" s="4"/>
      <c r="S24801" s="4"/>
      <c r="T24801" s="4"/>
      <c r="U24801" s="4"/>
      <c r="V24801" s="4"/>
      <c r="W24801" s="4"/>
    </row>
    <row r="24802" spans="1:23" x14ac:dyDescent="0.25">
      <c r="A24802" s="4" t="s">
        <v>187427</v>
      </c>
      <c r="B24802" s="4" t="s">
        <v>6050</v>
      </c>
      <c r="C24802" s="4" t="s">
        <v>2432</v>
      </c>
      <c r="D24802" s="4" t="s">
        <v>187425</v>
      </c>
      <c r="E24802" s="4" t="s">
        <v>34</v>
      </c>
      <c r="F24802" s="4">
        <v>9822090380</v>
      </c>
      <c r="G24802" s="4"/>
      <c r="H24802" s="4" t="s">
        <v>187426</v>
      </c>
      <c r="I24802" s="4"/>
      <c r="J24802" s="4" t="s">
        <v>187428</v>
      </c>
      <c r="L24802" s="4" t="s">
        <v>7139</v>
      </c>
      <c r="M24802" s="4" t="s">
        <v>23</v>
      </c>
      <c r="N24802" s="4">
        <v>422001</v>
      </c>
      <c r="O24802" s="4" t="s">
        <v>187429</v>
      </c>
      <c r="P24802" s="4">
        <v>8071813743</v>
      </c>
      <c r="Q24802" s="31" t="s">
        <v>187424</v>
      </c>
      <c r="R24802" s="4"/>
      <c r="S24802" s="4"/>
      <c r="T24802" s="4"/>
      <c r="U24802" s="4"/>
      <c r="V24802" s="4"/>
      <c r="W24802" s="4"/>
    </row>
    <row r="24803" spans="1:23" x14ac:dyDescent="0.25">
      <c r="A24803" s="4" t="s">
        <v>187589</v>
      </c>
      <c r="B24803" s="4" t="s">
        <v>6050</v>
      </c>
      <c r="C24803" s="4" t="s">
        <v>53835</v>
      </c>
      <c r="D24803" s="4" t="s">
        <v>187586</v>
      </c>
      <c r="E24803" s="4" t="s">
        <v>34</v>
      </c>
      <c r="F24803" s="4">
        <v>9422748777</v>
      </c>
      <c r="G24803" s="4">
        <v>9673890183</v>
      </c>
      <c r="H24803" s="4" t="s">
        <v>187587</v>
      </c>
      <c r="I24803" s="4" t="s">
        <v>187588</v>
      </c>
      <c r="J24803" s="4" t="s">
        <v>187590</v>
      </c>
      <c r="L24803" s="4" t="s">
        <v>187591</v>
      </c>
      <c r="M24803" s="4" t="s">
        <v>23</v>
      </c>
      <c r="N24803" s="4">
        <v>422005</v>
      </c>
      <c r="O24803" s="4"/>
      <c r="P24803" s="4">
        <v>8048706769</v>
      </c>
      <c r="Q24803" s="31" t="s">
        <v>187585</v>
      </c>
      <c r="R24803" s="4"/>
      <c r="S24803" s="4"/>
      <c r="T24803" s="4"/>
      <c r="U24803" s="4"/>
      <c r="V24803" s="4"/>
      <c r="W24803" s="4"/>
    </row>
    <row r="24804" spans="1:23" x14ac:dyDescent="0.25">
      <c r="A24804" s="4" t="s">
        <v>187715</v>
      </c>
      <c r="B24804" s="4" t="s">
        <v>6050</v>
      </c>
      <c r="C24804" s="4" t="s">
        <v>9656</v>
      </c>
      <c r="D24804" s="4" t="s">
        <v>187713</v>
      </c>
      <c r="E24804" s="4" t="s">
        <v>74</v>
      </c>
      <c r="F24804" s="4">
        <v>9226972780</v>
      </c>
      <c r="G24804" s="4">
        <v>9890696125</v>
      </c>
      <c r="H24804" s="4" t="s">
        <v>187714</v>
      </c>
      <c r="I24804" s="4"/>
      <c r="J24804" s="4" t="s">
        <v>187716</v>
      </c>
      <c r="L24804" s="4" t="s">
        <v>187717</v>
      </c>
      <c r="M24804" s="4" t="s">
        <v>23</v>
      </c>
      <c r="N24804" s="4">
        <v>422202</v>
      </c>
      <c r="O24804" s="4" t="s">
        <v>187718</v>
      </c>
      <c r="P24804" s="4"/>
      <c r="Q24804" s="31" t="s">
        <v>187712</v>
      </c>
      <c r="R24804" s="4"/>
      <c r="S24804" s="13" t="s">
        <v>220841</v>
      </c>
      <c r="T24804" s="13"/>
      <c r="U24804" s="13"/>
      <c r="V24804" s="13"/>
      <c r="W24804" s="13"/>
    </row>
    <row r="24805" spans="1:23" ht="45" x14ac:dyDescent="0.25">
      <c r="A24805" s="4" t="s">
        <v>190804</v>
      </c>
      <c r="B24805" s="4" t="s">
        <v>6050</v>
      </c>
      <c r="C24805" s="4" t="s">
        <v>5477</v>
      </c>
      <c r="D24805" s="4" t="s">
        <v>3654</v>
      </c>
      <c r="E24805" s="4" t="s">
        <v>84</v>
      </c>
      <c r="F24805" s="4">
        <v>8805001906</v>
      </c>
      <c r="G24805" s="4">
        <v>8805001907</v>
      </c>
      <c r="H24805" s="4" t="s">
        <v>190802</v>
      </c>
      <c r="I24805" s="4" t="s">
        <v>190803</v>
      </c>
      <c r="J24805" s="4" t="s">
        <v>190805</v>
      </c>
      <c r="L24805" s="4" t="s">
        <v>67931</v>
      </c>
      <c r="M24805" s="4" t="s">
        <v>23</v>
      </c>
      <c r="N24805" s="4">
        <v>422010</v>
      </c>
      <c r="O24805" s="4" t="s">
        <v>190806</v>
      </c>
      <c r="P24805" s="4">
        <v>8046051011</v>
      </c>
      <c r="Q24805" s="31" t="s">
        <v>209568</v>
      </c>
      <c r="R24805" s="4"/>
      <c r="S24805" s="13" t="s">
        <v>230553</v>
      </c>
      <c r="T24805" s="13"/>
      <c r="U24805" s="13"/>
      <c r="V24805" s="13"/>
      <c r="W24805" s="13"/>
    </row>
    <row r="24806" spans="1:23" ht="30" x14ac:dyDescent="0.25">
      <c r="A24806" s="4" t="s">
        <v>191732</v>
      </c>
      <c r="B24806" s="4" t="s">
        <v>6050</v>
      </c>
      <c r="C24806" s="4" t="s">
        <v>191730</v>
      </c>
      <c r="D24806" s="4" t="s">
        <v>15484</v>
      </c>
      <c r="E24806" s="4" t="s">
        <v>27551</v>
      </c>
      <c r="F24806" s="4">
        <v>7030665429</v>
      </c>
      <c r="G24806" s="4">
        <v>9975051852</v>
      </c>
      <c r="H24806" s="4" t="s">
        <v>191731</v>
      </c>
      <c r="I24806" s="4"/>
      <c r="J24806" s="4" t="s">
        <v>191733</v>
      </c>
      <c r="L24806" s="4" t="s">
        <v>191734</v>
      </c>
      <c r="M24806" s="4" t="s">
        <v>23</v>
      </c>
      <c r="N24806" s="4">
        <v>422101</v>
      </c>
      <c r="O24806" s="4"/>
      <c r="P24806" s="4">
        <v>8048429043</v>
      </c>
      <c r="Q24806" s="31" t="s">
        <v>205535</v>
      </c>
      <c r="R24806" s="4"/>
      <c r="S24806" s="4"/>
      <c r="T24806" s="4"/>
      <c r="U24806" s="4"/>
      <c r="V24806" s="4"/>
      <c r="W24806" s="4"/>
    </row>
    <row r="24807" spans="1:23" ht="30" x14ac:dyDescent="0.25">
      <c r="A24807" s="4" t="s">
        <v>22467</v>
      </c>
      <c r="B24807" s="4" t="s">
        <v>22469</v>
      </c>
      <c r="C24807" s="4" t="s">
        <v>22463</v>
      </c>
      <c r="D24807" s="4" t="s">
        <v>22464</v>
      </c>
      <c r="E24807" s="4" t="s">
        <v>27</v>
      </c>
      <c r="F24807" s="4">
        <v>9414353942</v>
      </c>
      <c r="G24807" s="4">
        <v>9460337120</v>
      </c>
      <c r="H24807" s="4" t="s">
        <v>22465</v>
      </c>
      <c r="I24807" s="4" t="s">
        <v>22466</v>
      </c>
      <c r="J24807" s="4" t="s">
        <v>22468</v>
      </c>
      <c r="L24807" s="4" t="s">
        <v>22468</v>
      </c>
      <c r="M24807" s="4" t="s">
        <v>51</v>
      </c>
      <c r="N24807" s="4">
        <v>313301</v>
      </c>
      <c r="O24807" s="4"/>
      <c r="P24807" s="4">
        <v>8048080432</v>
      </c>
      <c r="Q24807" s="31" t="s">
        <v>22462</v>
      </c>
      <c r="R24807" s="4"/>
      <c r="S24807" s="13" t="s">
        <v>22462</v>
      </c>
      <c r="T24807" s="13"/>
      <c r="U24807" s="13"/>
      <c r="V24807" s="13"/>
      <c r="W24807" s="13"/>
    </row>
    <row r="24808" spans="1:23" ht="30" x14ac:dyDescent="0.25">
      <c r="A24808" s="4" t="s">
        <v>99410</v>
      </c>
      <c r="B24808" s="4" t="s">
        <v>22469</v>
      </c>
      <c r="C24808" s="4" t="s">
        <v>1420</v>
      </c>
      <c r="D24808" s="4" t="s">
        <v>44818</v>
      </c>
      <c r="E24808" s="4" t="s">
        <v>27</v>
      </c>
      <c r="F24808" s="4">
        <v>9828196200</v>
      </c>
      <c r="G24808" s="4">
        <v>9828083320</v>
      </c>
      <c r="H24808" s="4" t="s">
        <v>99409</v>
      </c>
      <c r="I24808" s="4"/>
      <c r="J24808" s="4" t="s">
        <v>99411</v>
      </c>
      <c r="L24808" s="4"/>
      <c r="M24808" s="4" t="s">
        <v>51</v>
      </c>
      <c r="N24808" s="4">
        <v>313301</v>
      </c>
      <c r="O24808" s="4"/>
      <c r="P24808" s="4">
        <v>8046040964</v>
      </c>
      <c r="Q24808" s="31" t="s">
        <v>99408</v>
      </c>
      <c r="R24808" s="4"/>
      <c r="S24808" s="13" t="s">
        <v>202516</v>
      </c>
      <c r="T24808" s="13"/>
      <c r="U24808" s="13"/>
      <c r="V24808" s="13"/>
      <c r="W24808" s="13"/>
    </row>
    <row r="24809" spans="1:23" x14ac:dyDescent="0.25">
      <c r="A24809" s="4" t="s">
        <v>105415</v>
      </c>
      <c r="B24809" s="4" t="s">
        <v>22469</v>
      </c>
      <c r="C24809" s="4" t="s">
        <v>778</v>
      </c>
      <c r="D24809" s="4" t="s">
        <v>15014</v>
      </c>
      <c r="E24809" s="4" t="s">
        <v>34</v>
      </c>
      <c r="F24809" s="4">
        <v>9571804637</v>
      </c>
      <c r="G24809" s="4"/>
      <c r="H24809" s="4" t="s">
        <v>105413</v>
      </c>
      <c r="I24809" s="4" t="s">
        <v>105414</v>
      </c>
      <c r="J24809" s="4" t="s">
        <v>105416</v>
      </c>
      <c r="L24809" s="4" t="s">
        <v>16121</v>
      </c>
      <c r="M24809" s="4" t="s">
        <v>51</v>
      </c>
      <c r="N24809" s="4">
        <v>313301</v>
      </c>
      <c r="O24809" s="4"/>
      <c r="P24809" s="4">
        <v>8048029289</v>
      </c>
      <c r="Q24809" s="31" t="s">
        <v>105411</v>
      </c>
      <c r="R24809" s="4"/>
      <c r="S24809" s="13" t="s">
        <v>105412</v>
      </c>
      <c r="T24809" s="13"/>
      <c r="U24809" s="13"/>
      <c r="V24809" s="13"/>
      <c r="W24809" s="13"/>
    </row>
    <row r="24810" spans="1:23" ht="30" x14ac:dyDescent="0.25">
      <c r="A24810" s="4" t="s">
        <v>64049</v>
      </c>
      <c r="B24810" s="4" t="s">
        <v>22469</v>
      </c>
      <c r="C24810" s="4" t="s">
        <v>34132</v>
      </c>
      <c r="D24810" s="4" t="s">
        <v>337</v>
      </c>
      <c r="E24810" s="4" t="s">
        <v>27</v>
      </c>
      <c r="F24810" s="4">
        <v>9166773330</v>
      </c>
      <c r="G24810" s="4"/>
      <c r="H24810" s="4" t="s">
        <v>108686</v>
      </c>
      <c r="I24810" s="4"/>
      <c r="J24810" s="4" t="s">
        <v>29203</v>
      </c>
      <c r="L24810" s="4"/>
      <c r="M24810" s="4" t="s">
        <v>51</v>
      </c>
      <c r="N24810" s="4">
        <v>313301</v>
      </c>
      <c r="O24810" s="4"/>
      <c r="P24810" s="4">
        <v>8071864368</v>
      </c>
      <c r="Q24810" s="31" t="s">
        <v>108685</v>
      </c>
      <c r="R24810" s="4"/>
      <c r="S24810" s="13" t="s">
        <v>196490</v>
      </c>
      <c r="T24810" s="13"/>
      <c r="U24810" s="13"/>
      <c r="V24810" s="13"/>
      <c r="W24810" s="13"/>
    </row>
    <row r="24811" spans="1:23" ht="45" x14ac:dyDescent="0.25">
      <c r="A24811" s="4" t="s">
        <v>109091</v>
      </c>
      <c r="B24811" s="4" t="s">
        <v>22469</v>
      </c>
      <c r="C24811" s="4" t="s">
        <v>5802</v>
      </c>
      <c r="D24811" s="4" t="s">
        <v>337</v>
      </c>
      <c r="E24811" s="4" t="s">
        <v>34</v>
      </c>
      <c r="F24811" s="4">
        <v>9799065568</v>
      </c>
      <c r="G24811" s="4">
        <v>9414171448</v>
      </c>
      <c r="H24811" s="4" t="s">
        <v>109090</v>
      </c>
      <c r="I24811" s="4"/>
      <c r="J24811" s="4" t="s">
        <v>109092</v>
      </c>
      <c r="L24811" s="4" t="s">
        <v>109093</v>
      </c>
      <c r="M24811" s="4" t="s">
        <v>51</v>
      </c>
      <c r="N24811" s="4">
        <v>313301</v>
      </c>
      <c r="O24811" s="4"/>
      <c r="P24811" s="4">
        <v>8045317285</v>
      </c>
      <c r="Q24811" s="31" t="s">
        <v>220842</v>
      </c>
      <c r="R24811" s="4"/>
      <c r="S24811" s="13" t="s">
        <v>220843</v>
      </c>
      <c r="T24811" s="13"/>
      <c r="U24811" s="13"/>
      <c r="V24811" s="13"/>
      <c r="W24811" s="13"/>
    </row>
    <row r="24812" spans="1:23" x14ac:dyDescent="0.25">
      <c r="A24812" s="4" t="s">
        <v>6919</v>
      </c>
      <c r="B24812" s="4" t="s">
        <v>6921</v>
      </c>
      <c r="C24812" s="4" t="s">
        <v>6916</v>
      </c>
      <c r="D24812" s="4" t="s">
        <v>54</v>
      </c>
      <c r="E24812" s="4" t="s">
        <v>27</v>
      </c>
      <c r="F24812" s="4">
        <v>9404756325</v>
      </c>
      <c r="G24812" s="4">
        <v>9049113909</v>
      </c>
      <c r="H24812" s="4" t="s">
        <v>6917</v>
      </c>
      <c r="I24812" s="4" t="s">
        <v>6918</v>
      </c>
      <c r="J24812" s="4" t="s">
        <v>6920</v>
      </c>
      <c r="L24812" s="4" t="s">
        <v>6922</v>
      </c>
      <c r="M24812" s="4" t="s">
        <v>789</v>
      </c>
      <c r="N24812" s="4">
        <v>403601</v>
      </c>
      <c r="O24812" s="4" t="s">
        <v>6923</v>
      </c>
      <c r="P24812" s="4">
        <v>8071865804</v>
      </c>
      <c r="Q24812" s="31"/>
      <c r="R24812" s="4"/>
      <c r="S24812" s="13" t="s">
        <v>6915</v>
      </c>
      <c r="T24812" s="13"/>
      <c r="U24812" s="13"/>
      <c r="V24812" s="13"/>
      <c r="W24812" s="13"/>
    </row>
    <row r="24813" spans="1:23" ht="45" x14ac:dyDescent="0.25">
      <c r="A24813" s="4" t="s">
        <v>994</v>
      </c>
      <c r="B24813" s="4" t="s">
        <v>996</v>
      </c>
      <c r="C24813" s="4" t="s">
        <v>989</v>
      </c>
      <c r="D24813" s="4" t="s">
        <v>990</v>
      </c>
      <c r="E24813" s="4" t="s">
        <v>991</v>
      </c>
      <c r="F24813" s="4">
        <v>9167793873</v>
      </c>
      <c r="G24813" s="4"/>
      <c r="H24813" s="4" t="s">
        <v>992</v>
      </c>
      <c r="I24813" s="4" t="s">
        <v>993</v>
      </c>
      <c r="J24813" s="4" t="s">
        <v>995</v>
      </c>
      <c r="L24813" s="4" t="s">
        <v>997</v>
      </c>
      <c r="M24813" s="4" t="s">
        <v>23</v>
      </c>
      <c r="N24813" s="4">
        <v>400705</v>
      </c>
      <c r="O24813" s="4" t="s">
        <v>998</v>
      </c>
      <c r="P24813" s="4">
        <v>8071745188</v>
      </c>
      <c r="Q24813" s="31" t="s">
        <v>988</v>
      </c>
      <c r="R24813" s="4"/>
      <c r="S24813" s="13" t="s">
        <v>202517</v>
      </c>
      <c r="T24813" s="13"/>
      <c r="U24813" s="13"/>
      <c r="V24813" s="13"/>
      <c r="W24813" s="13"/>
    </row>
    <row r="24814" spans="1:23" ht="45" x14ac:dyDescent="0.25">
      <c r="A24814" s="4" t="s">
        <v>1372</v>
      </c>
      <c r="B24814" s="4" t="s">
        <v>996</v>
      </c>
      <c r="C24814" s="4" t="s">
        <v>1368</v>
      </c>
      <c r="D24814" s="4" t="s">
        <v>1369</v>
      </c>
      <c r="E24814" s="4" t="s">
        <v>175</v>
      </c>
      <c r="F24814" s="4">
        <v>9004877415</v>
      </c>
      <c r="G24814" s="4">
        <v>9594935504</v>
      </c>
      <c r="H24814" s="4" t="s">
        <v>1370</v>
      </c>
      <c r="I24814" s="4" t="s">
        <v>1371</v>
      </c>
      <c r="J24814" s="4" t="s">
        <v>1373</v>
      </c>
      <c r="L24814" s="4" t="s">
        <v>1374</v>
      </c>
      <c r="M24814" s="4" t="s">
        <v>23</v>
      </c>
      <c r="N24814" s="4">
        <v>400703</v>
      </c>
      <c r="O24814" s="4"/>
      <c r="P24814" s="4">
        <v>8046083056</v>
      </c>
      <c r="Q24814" s="31" t="s">
        <v>205536</v>
      </c>
      <c r="R24814" s="4"/>
      <c r="S24814" s="13" t="s">
        <v>220844</v>
      </c>
      <c r="T24814" s="13"/>
      <c r="U24814" s="13"/>
      <c r="V24814" s="13"/>
      <c r="W24814" s="13"/>
    </row>
    <row r="24815" spans="1:23" ht="30" x14ac:dyDescent="0.25">
      <c r="A24815" s="4" t="s">
        <v>6943</v>
      </c>
      <c r="B24815" s="4" t="s">
        <v>996</v>
      </c>
      <c r="C24815" s="4" t="s">
        <v>3568</v>
      </c>
      <c r="D24815" s="4" t="s">
        <v>6940</v>
      </c>
      <c r="E24815" s="4" t="s">
        <v>34</v>
      </c>
      <c r="F24815" s="4">
        <v>9969265784</v>
      </c>
      <c r="G24815" s="4">
        <v>9004752339</v>
      </c>
      <c r="H24815" s="4" t="s">
        <v>6941</v>
      </c>
      <c r="I24815" s="4" t="s">
        <v>6942</v>
      </c>
      <c r="J24815" s="4" t="s">
        <v>6944</v>
      </c>
      <c r="L24815" s="4" t="s">
        <v>6945</v>
      </c>
      <c r="M24815" s="4" t="s">
        <v>23</v>
      </c>
      <c r="N24815" s="4">
        <v>400703</v>
      </c>
      <c r="O24815" s="4" t="s">
        <v>6946</v>
      </c>
      <c r="P24815" s="4">
        <v>8046061388</v>
      </c>
      <c r="Q24815" s="31" t="s">
        <v>209569</v>
      </c>
      <c r="R24815" s="4"/>
      <c r="S24815" s="13" t="s">
        <v>196491</v>
      </c>
      <c r="T24815" s="13"/>
      <c r="U24815" s="13"/>
      <c r="V24815" s="13"/>
      <c r="W24815" s="13"/>
    </row>
    <row r="24816" spans="1:23" x14ac:dyDescent="0.25">
      <c r="A24816" s="4" t="s">
        <v>8323</v>
      </c>
      <c r="B24816" s="4" t="s">
        <v>996</v>
      </c>
      <c r="C24816" s="4" t="s">
        <v>8320</v>
      </c>
      <c r="D24816" s="4" t="s">
        <v>1979</v>
      </c>
      <c r="E24816" s="4" t="s">
        <v>34</v>
      </c>
      <c r="F24816" s="4">
        <v>9594888873</v>
      </c>
      <c r="G24816" s="4"/>
      <c r="H24816" s="4" t="s">
        <v>8321</v>
      </c>
      <c r="I24816" s="4" t="s">
        <v>8322</v>
      </c>
      <c r="J24816" s="4" t="s">
        <v>8324</v>
      </c>
      <c r="L24816" s="4" t="s">
        <v>8325</v>
      </c>
      <c r="M24816" s="4" t="s">
        <v>23</v>
      </c>
      <c r="N24816" s="4">
        <v>410209</v>
      </c>
      <c r="O24816" s="4" t="s">
        <v>8326</v>
      </c>
      <c r="P24816" s="4">
        <v>8046030067</v>
      </c>
      <c r="Q24816" s="31"/>
      <c r="R24816" s="4"/>
      <c r="S24816" s="13" t="s">
        <v>230554</v>
      </c>
      <c r="T24816" s="13"/>
      <c r="U24816" s="13"/>
      <c r="V24816" s="13"/>
      <c r="W24816" s="13"/>
    </row>
    <row r="24817" spans="1:23" ht="45" x14ac:dyDescent="0.25">
      <c r="A24817" s="4" t="s">
        <v>9660</v>
      </c>
      <c r="B24817" s="4" t="s">
        <v>996</v>
      </c>
      <c r="C24817" s="4" t="s">
        <v>9656</v>
      </c>
      <c r="D24817" s="4" t="s">
        <v>9657</v>
      </c>
      <c r="E24817" s="4" t="s">
        <v>84</v>
      </c>
      <c r="F24817" s="4">
        <v>8108975919</v>
      </c>
      <c r="G24817" s="4">
        <v>9420626749</v>
      </c>
      <c r="H24817" s="4" t="s">
        <v>9658</v>
      </c>
      <c r="I24817" s="4" t="s">
        <v>9659</v>
      </c>
      <c r="J24817" s="4" t="s">
        <v>9661</v>
      </c>
      <c r="L24817" s="4" t="s">
        <v>9662</v>
      </c>
      <c r="M24817" s="4" t="s">
        <v>23</v>
      </c>
      <c r="N24817" s="4">
        <v>410206</v>
      </c>
      <c r="O24817" s="4"/>
      <c r="P24817" s="4">
        <v>8048557840</v>
      </c>
      <c r="Q24817" s="31" t="s">
        <v>220845</v>
      </c>
      <c r="R24817" s="4"/>
      <c r="S24817" s="13" t="s">
        <v>220846</v>
      </c>
      <c r="T24817" s="13"/>
      <c r="U24817" s="13"/>
      <c r="V24817" s="13"/>
      <c r="W24817" s="13"/>
    </row>
    <row r="24818" spans="1:23" ht="30" x14ac:dyDescent="0.25">
      <c r="A24818" s="4" t="s">
        <v>11135</v>
      </c>
      <c r="B24818" s="4" t="s">
        <v>996</v>
      </c>
      <c r="C24818" s="4" t="s">
        <v>506</v>
      </c>
      <c r="D24818" s="4" t="s">
        <v>11132</v>
      </c>
      <c r="E24818" s="4" t="s">
        <v>34</v>
      </c>
      <c r="F24818" s="4">
        <v>9870488173</v>
      </c>
      <c r="G24818" s="4">
        <v>9821473321</v>
      </c>
      <c r="H24818" s="4" t="s">
        <v>11133</v>
      </c>
      <c r="I24818" s="4" t="s">
        <v>11134</v>
      </c>
      <c r="J24818" s="4" t="s">
        <v>11136</v>
      </c>
      <c r="L24818" s="4" t="s">
        <v>859</v>
      </c>
      <c r="M24818" s="4" t="s">
        <v>23</v>
      </c>
      <c r="N24818" s="4">
        <v>400088</v>
      </c>
      <c r="O24818" s="4"/>
      <c r="P24818" s="4">
        <v>8049473996</v>
      </c>
      <c r="Q24818" s="31" t="s">
        <v>209570</v>
      </c>
      <c r="R24818" s="4"/>
      <c r="S24818" s="13" t="s">
        <v>196492</v>
      </c>
      <c r="T24818" s="13"/>
      <c r="U24818" s="13"/>
      <c r="V24818" s="13"/>
      <c r="W24818" s="13"/>
    </row>
    <row r="24819" spans="1:23" ht="45" x14ac:dyDescent="0.25">
      <c r="A24819" s="4" t="s">
        <v>13066</v>
      </c>
      <c r="B24819" s="4" t="s">
        <v>996</v>
      </c>
      <c r="C24819" s="4" t="s">
        <v>233</v>
      </c>
      <c r="D24819" s="4" t="s">
        <v>1888</v>
      </c>
      <c r="E24819" s="4" t="s">
        <v>27</v>
      </c>
      <c r="F24819" s="4">
        <v>9930018118</v>
      </c>
      <c r="G24819" s="4">
        <v>9699125661</v>
      </c>
      <c r="H24819" s="4" t="s">
        <v>13064</v>
      </c>
      <c r="I24819" s="4" t="s">
        <v>13065</v>
      </c>
      <c r="J24819" s="4" t="s">
        <v>13067</v>
      </c>
      <c r="L24819" s="4" t="s">
        <v>6474</v>
      </c>
      <c r="M24819" s="4" t="s">
        <v>23</v>
      </c>
      <c r="N24819" s="4">
        <v>400701</v>
      </c>
      <c r="O24819" s="4"/>
      <c r="P24819" s="4">
        <v>8071878129</v>
      </c>
      <c r="Q24819" s="31" t="s">
        <v>209571</v>
      </c>
      <c r="R24819" s="4"/>
      <c r="S24819" s="13" t="s">
        <v>220847</v>
      </c>
      <c r="T24819" s="13"/>
      <c r="U24819" s="13"/>
      <c r="V24819" s="13"/>
      <c r="W24819" s="13"/>
    </row>
    <row r="24820" spans="1:23" ht="45" x14ac:dyDescent="0.25">
      <c r="A24820" s="4" t="s">
        <v>13602</v>
      </c>
      <c r="B24820" s="4" t="s">
        <v>996</v>
      </c>
      <c r="C24820" s="4" t="s">
        <v>1600</v>
      </c>
      <c r="D24820" s="4" t="s">
        <v>13599</v>
      </c>
      <c r="E24820" s="4" t="s">
        <v>84</v>
      </c>
      <c r="F24820" s="4">
        <v>8898482157</v>
      </c>
      <c r="G24820" s="4">
        <v>8108809690</v>
      </c>
      <c r="H24820" s="4" t="s">
        <v>13600</v>
      </c>
      <c r="I24820" s="4" t="s">
        <v>13601</v>
      </c>
      <c r="J24820" s="4" t="s">
        <v>13603</v>
      </c>
      <c r="L24820" s="4" t="s">
        <v>13604</v>
      </c>
      <c r="M24820" s="4" t="s">
        <v>23</v>
      </c>
      <c r="N24820" s="4">
        <v>400708</v>
      </c>
      <c r="O24820" s="4"/>
      <c r="P24820" s="4">
        <v>8042962757</v>
      </c>
      <c r="Q24820" s="31" t="s">
        <v>220848</v>
      </c>
      <c r="R24820" s="4"/>
      <c r="S24820" s="13" t="s">
        <v>220849</v>
      </c>
      <c r="T24820" s="13"/>
      <c r="U24820" s="13"/>
      <c r="V24820" s="13"/>
      <c r="W24820" s="13"/>
    </row>
    <row r="24821" spans="1:23" ht="30" x14ac:dyDescent="0.25">
      <c r="A24821" s="4" t="s">
        <v>16556</v>
      </c>
      <c r="B24821" s="4" t="s">
        <v>996</v>
      </c>
      <c r="C24821" s="4" t="s">
        <v>1122</v>
      </c>
      <c r="D24821" s="4" t="s">
        <v>6858</v>
      </c>
      <c r="E24821" s="4" t="s">
        <v>175</v>
      </c>
      <c r="F24821" s="4">
        <v>7208637381</v>
      </c>
      <c r="G24821" s="4"/>
      <c r="H24821" s="4" t="s">
        <v>16554</v>
      </c>
      <c r="I24821" s="4" t="s">
        <v>16555</v>
      </c>
      <c r="J24821" s="4" t="s">
        <v>16557</v>
      </c>
      <c r="L24821" s="4" t="s">
        <v>15627</v>
      </c>
      <c r="M24821" s="4" t="s">
        <v>23</v>
      </c>
      <c r="N24821" s="4">
        <v>400706</v>
      </c>
      <c r="O24821" s="4"/>
      <c r="P24821" s="4">
        <v>8048028696</v>
      </c>
      <c r="Q24821" s="31" t="s">
        <v>209572</v>
      </c>
      <c r="R24821" s="4"/>
      <c r="S24821" s="13" t="s">
        <v>202518</v>
      </c>
      <c r="T24821" s="13"/>
      <c r="U24821" s="13"/>
      <c r="V24821" s="13"/>
      <c r="W24821" s="13"/>
    </row>
    <row r="24822" spans="1:23" ht="30" x14ac:dyDescent="0.25">
      <c r="A24822" s="4" t="s">
        <v>17569</v>
      </c>
      <c r="B24822" s="4" t="s">
        <v>996</v>
      </c>
      <c r="C24822" s="4" t="s">
        <v>17565</v>
      </c>
      <c r="D24822" s="4" t="s">
        <v>17566</v>
      </c>
      <c r="E24822" s="4" t="s">
        <v>34</v>
      </c>
      <c r="F24822" s="4">
        <v>9821845344</v>
      </c>
      <c r="G24822" s="4"/>
      <c r="H24822" s="4" t="s">
        <v>17567</v>
      </c>
      <c r="I24822" s="4" t="s">
        <v>17568</v>
      </c>
      <c r="J24822" s="4" t="s">
        <v>17570</v>
      </c>
      <c r="L24822" s="4" t="s">
        <v>6945</v>
      </c>
      <c r="M24822" s="4" t="s">
        <v>23</v>
      </c>
      <c r="N24822" s="4">
        <v>400705</v>
      </c>
      <c r="O24822" s="4"/>
      <c r="P24822" s="4">
        <v>8071600553</v>
      </c>
      <c r="Q24822" s="31" t="s">
        <v>220850</v>
      </c>
      <c r="R24822" s="4"/>
      <c r="S24822" s="13" t="s">
        <v>220851</v>
      </c>
      <c r="T24822" s="13"/>
      <c r="U24822" s="13"/>
      <c r="V24822" s="13"/>
      <c r="W24822" s="13"/>
    </row>
    <row r="24823" spans="1:23" ht="30" x14ac:dyDescent="0.25">
      <c r="A24823" s="4" t="s">
        <v>17843</v>
      </c>
      <c r="B24823" s="4" t="s">
        <v>996</v>
      </c>
      <c r="C24823" s="4" t="s">
        <v>5884</v>
      </c>
      <c r="D24823" s="4" t="s">
        <v>6908</v>
      </c>
      <c r="E24823" s="4" t="s">
        <v>34</v>
      </c>
      <c r="F24823" s="4">
        <v>9699719745</v>
      </c>
      <c r="G24823" s="4">
        <v>7738966777</v>
      </c>
      <c r="H24823" s="4" t="s">
        <v>17841</v>
      </c>
      <c r="I24823" s="4" t="s">
        <v>17842</v>
      </c>
      <c r="J24823" s="4" t="s">
        <v>17844</v>
      </c>
      <c r="L24823" s="4" t="s">
        <v>17845</v>
      </c>
      <c r="M24823" s="4" t="s">
        <v>23</v>
      </c>
      <c r="N24823" s="4">
        <v>410209</v>
      </c>
      <c r="O24823" s="4"/>
      <c r="P24823" s="4">
        <v>8048108626</v>
      </c>
      <c r="Q24823" s="31" t="s">
        <v>209573</v>
      </c>
      <c r="R24823" s="4"/>
      <c r="S24823" s="13" t="s">
        <v>202519</v>
      </c>
      <c r="T24823" s="13"/>
      <c r="U24823" s="13"/>
      <c r="V24823" s="13"/>
      <c r="W24823" s="13"/>
    </row>
    <row r="24824" spans="1:23" ht="30" x14ac:dyDescent="0.25">
      <c r="A24824" s="4" t="s">
        <v>22287</v>
      </c>
      <c r="B24824" s="4" t="s">
        <v>996</v>
      </c>
      <c r="C24824" s="4" t="s">
        <v>1659</v>
      </c>
      <c r="D24824" s="4" t="s">
        <v>631</v>
      </c>
      <c r="E24824" s="4" t="s">
        <v>34</v>
      </c>
      <c r="F24824" s="4">
        <v>9702237114</v>
      </c>
      <c r="G24824" s="4">
        <v>9833895574</v>
      </c>
      <c r="H24824" s="4" t="s">
        <v>22286</v>
      </c>
      <c r="I24824" s="4"/>
      <c r="J24824" s="4" t="s">
        <v>22288</v>
      </c>
      <c r="L24824" s="4" t="s">
        <v>502</v>
      </c>
      <c r="M24824" s="4" t="s">
        <v>23</v>
      </c>
      <c r="N24824" s="4">
        <v>410210</v>
      </c>
      <c r="O24824" s="4"/>
      <c r="P24824" s="4"/>
      <c r="Q24824" s="31" t="s">
        <v>220852</v>
      </c>
      <c r="R24824" s="4"/>
      <c r="S24824" s="13" t="s">
        <v>196493</v>
      </c>
      <c r="T24824" s="13"/>
      <c r="U24824" s="13"/>
      <c r="V24824" s="13"/>
      <c r="W24824" s="13"/>
    </row>
    <row r="24825" spans="1:23" x14ac:dyDescent="0.25">
      <c r="A24825" s="4" t="s">
        <v>24664</v>
      </c>
      <c r="B24825" s="4" t="s">
        <v>996</v>
      </c>
      <c r="C24825" s="4" t="s">
        <v>646</v>
      </c>
      <c r="D24825" s="4" t="s">
        <v>4008</v>
      </c>
      <c r="E24825" s="4" t="s">
        <v>17096</v>
      </c>
      <c r="F24825" s="4">
        <v>9324168059</v>
      </c>
      <c r="G24825" s="4"/>
      <c r="H24825" s="4" t="s">
        <v>24663</v>
      </c>
      <c r="I24825" s="4"/>
      <c r="J24825" s="4" t="s">
        <v>24665</v>
      </c>
      <c r="L24825" s="4" t="s">
        <v>24666</v>
      </c>
      <c r="M24825" s="4" t="s">
        <v>23</v>
      </c>
      <c r="N24825" s="4">
        <v>400703</v>
      </c>
      <c r="O24825" s="4" t="s">
        <v>24667</v>
      </c>
      <c r="P24825" s="4">
        <v>8048109657</v>
      </c>
      <c r="Q24825" s="31"/>
      <c r="R24825" s="4"/>
      <c r="S24825" s="13" t="s">
        <v>202520</v>
      </c>
      <c r="T24825" s="13"/>
      <c r="U24825" s="13"/>
      <c r="V24825" s="13"/>
      <c r="W24825" s="13"/>
    </row>
    <row r="24826" spans="1:23" ht="45" x14ac:dyDescent="0.25">
      <c r="A24826" s="4" t="s">
        <v>24827</v>
      </c>
      <c r="B24826" s="4" t="s">
        <v>996</v>
      </c>
      <c r="C24826" s="4" t="s">
        <v>2952</v>
      </c>
      <c r="D24826" s="4" t="s">
        <v>3177</v>
      </c>
      <c r="E24826" s="4" t="s">
        <v>27</v>
      </c>
      <c r="F24826" s="4">
        <v>9594006080</v>
      </c>
      <c r="G24826" s="4">
        <v>9321719464</v>
      </c>
      <c r="H24826" s="4" t="s">
        <v>24825</v>
      </c>
      <c r="I24826" s="4" t="s">
        <v>24826</v>
      </c>
      <c r="J24826" s="4" t="s">
        <v>24828</v>
      </c>
      <c r="L24826" s="4" t="s">
        <v>502</v>
      </c>
      <c r="M24826" s="4" t="s">
        <v>23</v>
      </c>
      <c r="N24826" s="4">
        <v>410210</v>
      </c>
      <c r="O24826" s="4"/>
      <c r="P24826" s="4">
        <v>8048419166</v>
      </c>
      <c r="Q24826" s="31" t="s">
        <v>220853</v>
      </c>
      <c r="R24826" s="4"/>
      <c r="S24826" s="13" t="s">
        <v>220854</v>
      </c>
      <c r="T24826" s="13"/>
      <c r="U24826" s="13"/>
      <c r="V24826" s="13"/>
      <c r="W24826" s="13"/>
    </row>
    <row r="24827" spans="1:23" ht="30" x14ac:dyDescent="0.25">
      <c r="A24827" s="4" t="s">
        <v>29330</v>
      </c>
      <c r="B24827" s="4" t="s">
        <v>996</v>
      </c>
      <c r="C24827" s="4" t="s">
        <v>29328</v>
      </c>
      <c r="D24827" s="4" t="s">
        <v>7272</v>
      </c>
      <c r="E24827" s="4" t="s">
        <v>27</v>
      </c>
      <c r="F24827" s="4">
        <v>9867831126</v>
      </c>
      <c r="G24827" s="4"/>
      <c r="H24827" s="4" t="s">
        <v>29329</v>
      </c>
      <c r="I24827" s="4"/>
      <c r="J24827" s="4" t="s">
        <v>29331</v>
      </c>
      <c r="L24827" s="4" t="s">
        <v>502</v>
      </c>
      <c r="M24827" s="4" t="s">
        <v>23</v>
      </c>
      <c r="N24827" s="4">
        <v>410210</v>
      </c>
      <c r="O24827" s="4"/>
      <c r="P24827" s="4">
        <v>8071863027</v>
      </c>
      <c r="Q24827" s="31" t="s">
        <v>220855</v>
      </c>
      <c r="R24827" s="4"/>
      <c r="S24827" s="13" t="s">
        <v>220856</v>
      </c>
      <c r="T24827" s="13"/>
      <c r="U24827" s="13"/>
      <c r="V24827" s="13"/>
      <c r="W24827" s="13"/>
    </row>
    <row r="24828" spans="1:23" ht="45" x14ac:dyDescent="0.25">
      <c r="A24828" s="4" t="s">
        <v>29838</v>
      </c>
      <c r="B24828" s="4" t="s">
        <v>996</v>
      </c>
      <c r="C24828" s="4" t="s">
        <v>29835</v>
      </c>
      <c r="D24828" s="4" t="s">
        <v>695</v>
      </c>
      <c r="E24828" s="4" t="s">
        <v>34</v>
      </c>
      <c r="F24828" s="4">
        <v>7715001800</v>
      </c>
      <c r="G24828" s="4">
        <v>9819758324</v>
      </c>
      <c r="H24828" s="4" t="s">
        <v>29836</v>
      </c>
      <c r="I24828" s="4" t="s">
        <v>29837</v>
      </c>
      <c r="J24828" s="4" t="s">
        <v>29839</v>
      </c>
      <c r="L24828" s="4" t="s">
        <v>6474</v>
      </c>
      <c r="M24828" s="4" t="s">
        <v>23</v>
      </c>
      <c r="N24828" s="4">
        <v>400701</v>
      </c>
      <c r="O24828" s="4"/>
      <c r="P24828" s="4">
        <v>8048113391</v>
      </c>
      <c r="Q24828" s="31" t="s">
        <v>220857</v>
      </c>
      <c r="R24828" s="4"/>
      <c r="S24828" s="13" t="s">
        <v>220858</v>
      </c>
      <c r="T24828" s="13"/>
      <c r="U24828" s="13"/>
      <c r="V24828" s="13"/>
      <c r="W24828" s="13"/>
    </row>
    <row r="24829" spans="1:23" ht="45" x14ac:dyDescent="0.25">
      <c r="A24829" s="4" t="s">
        <v>30075</v>
      </c>
      <c r="B24829" s="4" t="s">
        <v>996</v>
      </c>
      <c r="C24829" s="4" t="s">
        <v>1122</v>
      </c>
      <c r="D24829" s="4" t="s">
        <v>30072</v>
      </c>
      <c r="E24829" s="4" t="s">
        <v>9814</v>
      </c>
      <c r="F24829" s="4">
        <v>8828098369</v>
      </c>
      <c r="G24829" s="4">
        <v>7718030037</v>
      </c>
      <c r="H24829" s="4" t="s">
        <v>30073</v>
      </c>
      <c r="I24829" s="4" t="s">
        <v>30074</v>
      </c>
      <c r="J24829" s="4" t="s">
        <v>30076</v>
      </c>
      <c r="L24829" s="4" t="s">
        <v>1374</v>
      </c>
      <c r="M24829" s="4" t="s">
        <v>23</v>
      </c>
      <c r="N24829" s="4">
        <v>400703</v>
      </c>
      <c r="O24829" s="4" t="s">
        <v>30077</v>
      </c>
      <c r="P24829" s="4">
        <v>8046077650</v>
      </c>
      <c r="Q24829" s="31" t="s">
        <v>220859</v>
      </c>
      <c r="R24829" s="4"/>
      <c r="S24829" s="13" t="s">
        <v>220860</v>
      </c>
      <c r="T24829" s="13"/>
      <c r="U24829" s="13"/>
      <c r="V24829" s="13"/>
      <c r="W24829" s="13"/>
    </row>
    <row r="24830" spans="1:23" x14ac:dyDescent="0.25">
      <c r="A24830" s="4" t="s">
        <v>30208</v>
      </c>
      <c r="B24830" s="4" t="s">
        <v>996</v>
      </c>
      <c r="C24830" s="4" t="s">
        <v>553</v>
      </c>
      <c r="D24830" s="4" t="s">
        <v>30205</v>
      </c>
      <c r="E24830" s="4" t="s">
        <v>916</v>
      </c>
      <c r="F24830" s="4">
        <v>9167666479</v>
      </c>
      <c r="G24830" s="4"/>
      <c r="H24830" s="4" t="s">
        <v>30206</v>
      </c>
      <c r="I24830" s="4" t="s">
        <v>30207</v>
      </c>
      <c r="J24830" s="4" t="s">
        <v>30209</v>
      </c>
      <c r="L24830" s="4" t="s">
        <v>30210</v>
      </c>
      <c r="M24830" s="4" t="s">
        <v>23</v>
      </c>
      <c r="N24830" s="4">
        <v>400705</v>
      </c>
      <c r="O24830" s="4" t="s">
        <v>30211</v>
      </c>
      <c r="P24830" s="4">
        <v>8071920146</v>
      </c>
      <c r="Q24830" s="31"/>
      <c r="R24830" s="4"/>
      <c r="S24830" s="13" t="s">
        <v>230555</v>
      </c>
      <c r="T24830" s="13"/>
      <c r="U24830" s="13"/>
      <c r="V24830" s="13"/>
      <c r="W24830" s="13"/>
    </row>
    <row r="24831" spans="1:23" ht="30" x14ac:dyDescent="0.25">
      <c r="A24831" s="4" t="s">
        <v>34200</v>
      </c>
      <c r="B24831" s="4" t="s">
        <v>996</v>
      </c>
      <c r="C24831" s="4" t="s">
        <v>34198</v>
      </c>
      <c r="D24831" s="4" t="s">
        <v>2811</v>
      </c>
      <c r="E24831" s="4" t="s">
        <v>175</v>
      </c>
      <c r="F24831" s="4">
        <v>9869208869</v>
      </c>
      <c r="G24831" s="4"/>
      <c r="H24831" s="4" t="s">
        <v>34199</v>
      </c>
      <c r="I24831" s="4"/>
      <c r="J24831" s="4" t="s">
        <v>34201</v>
      </c>
      <c r="L24831" s="4" t="s">
        <v>6945</v>
      </c>
      <c r="M24831" s="4" t="s">
        <v>23</v>
      </c>
      <c r="N24831" s="4">
        <v>400705</v>
      </c>
      <c r="O24831" s="4"/>
      <c r="P24831" s="4">
        <v>8048429368</v>
      </c>
      <c r="Q24831" s="31" t="s">
        <v>205537</v>
      </c>
      <c r="R24831" s="4"/>
      <c r="S24831" s="13" t="s">
        <v>34197</v>
      </c>
      <c r="T24831" s="13"/>
      <c r="U24831" s="13"/>
      <c r="V24831" s="13"/>
      <c r="W24831" s="13"/>
    </row>
    <row r="24832" spans="1:23" ht="30" x14ac:dyDescent="0.25">
      <c r="A24832" s="4" t="s">
        <v>35765</v>
      </c>
      <c r="B24832" s="4" t="s">
        <v>996</v>
      </c>
      <c r="C24832" s="4" t="s">
        <v>35762</v>
      </c>
      <c r="D24832" s="4" t="s">
        <v>228</v>
      </c>
      <c r="E24832" s="4" t="s">
        <v>27</v>
      </c>
      <c r="F24832" s="4">
        <v>9870109715</v>
      </c>
      <c r="G24832" s="4">
        <v>9821513122</v>
      </c>
      <c r="H24832" s="4" t="s">
        <v>35763</v>
      </c>
      <c r="I24832" s="4" t="s">
        <v>35764</v>
      </c>
      <c r="J24832" s="4" t="s">
        <v>35766</v>
      </c>
      <c r="L24832" s="4" t="s">
        <v>13604</v>
      </c>
      <c r="M24832" s="4" t="s">
        <v>23</v>
      </c>
      <c r="N24832" s="4">
        <v>400708</v>
      </c>
      <c r="O24832" s="4"/>
      <c r="P24832" s="4">
        <v>8049443167</v>
      </c>
      <c r="Q24832" s="31" t="s">
        <v>209574</v>
      </c>
      <c r="R24832" s="4"/>
      <c r="S24832" s="13" t="s">
        <v>196494</v>
      </c>
      <c r="T24832" s="13"/>
      <c r="U24832" s="13"/>
      <c r="V24832" s="13"/>
      <c r="W24832" s="13"/>
    </row>
    <row r="24833" spans="1:23" ht="30" x14ac:dyDescent="0.25">
      <c r="A24833" s="4" t="s">
        <v>36264</v>
      </c>
      <c r="B24833" s="4" t="s">
        <v>996</v>
      </c>
      <c r="C24833" s="4" t="s">
        <v>11018</v>
      </c>
      <c r="D24833" s="4" t="s">
        <v>24231</v>
      </c>
      <c r="E24833" s="4" t="s">
        <v>34</v>
      </c>
      <c r="F24833" s="4">
        <v>9022461222</v>
      </c>
      <c r="G24833" s="4">
        <v>9769502923</v>
      </c>
      <c r="H24833" s="4" t="s">
        <v>36263</v>
      </c>
      <c r="I24833" s="4"/>
      <c r="J24833" s="4" t="s">
        <v>36265</v>
      </c>
      <c r="L24833" s="4" t="s">
        <v>13604</v>
      </c>
      <c r="M24833" s="4" t="s">
        <v>23</v>
      </c>
      <c r="N24833" s="4">
        <v>400708</v>
      </c>
      <c r="O24833" s="4" t="s">
        <v>36266</v>
      </c>
      <c r="P24833" s="4">
        <v>8071650659</v>
      </c>
      <c r="Q24833" s="31" t="s">
        <v>220861</v>
      </c>
      <c r="R24833" s="4"/>
      <c r="S24833" s="13" t="s">
        <v>230556</v>
      </c>
      <c r="T24833" s="13"/>
      <c r="U24833" s="13"/>
      <c r="V24833" s="13"/>
      <c r="W24833" s="13"/>
    </row>
    <row r="24834" spans="1:23" ht="45" x14ac:dyDescent="0.25">
      <c r="A24834" s="4" t="s">
        <v>36348</v>
      </c>
      <c r="B24834" s="4" t="s">
        <v>996</v>
      </c>
      <c r="C24834" s="4" t="s">
        <v>36345</v>
      </c>
      <c r="D24834" s="4" t="s">
        <v>36346</v>
      </c>
      <c r="E24834" s="4" t="s">
        <v>65</v>
      </c>
      <c r="F24834" s="4">
        <v>9833886187</v>
      </c>
      <c r="G24834" s="4">
        <v>7718848889</v>
      </c>
      <c r="H24834" s="4" t="s">
        <v>36347</v>
      </c>
      <c r="I24834" s="4"/>
      <c r="J24834" s="4" t="s">
        <v>36349</v>
      </c>
      <c r="L24834" s="4" t="s">
        <v>1374</v>
      </c>
      <c r="M24834" s="4" t="s">
        <v>23</v>
      </c>
      <c r="N24834" s="4">
        <v>400703</v>
      </c>
      <c r="O24834" s="4" t="s">
        <v>36350</v>
      </c>
      <c r="P24834" s="4">
        <v>8048085804</v>
      </c>
      <c r="Q24834" s="31" t="s">
        <v>220862</v>
      </c>
      <c r="R24834" s="4"/>
      <c r="S24834" s="13" t="s">
        <v>220863</v>
      </c>
      <c r="T24834" s="13"/>
      <c r="U24834" s="13"/>
      <c r="V24834" s="13"/>
      <c r="W24834" s="13"/>
    </row>
    <row r="24835" spans="1:23" ht="45" x14ac:dyDescent="0.25">
      <c r="A24835" s="4" t="s">
        <v>39167</v>
      </c>
      <c r="B24835" s="4" t="s">
        <v>996</v>
      </c>
      <c r="C24835" s="4" t="s">
        <v>2693</v>
      </c>
      <c r="D24835" s="4" t="s">
        <v>39164</v>
      </c>
      <c r="E24835" s="4" t="s">
        <v>27</v>
      </c>
      <c r="F24835" s="4">
        <v>9819252726</v>
      </c>
      <c r="G24835" s="4"/>
      <c r="H24835" s="4" t="s">
        <v>39165</v>
      </c>
      <c r="I24835" s="4" t="s">
        <v>39166</v>
      </c>
      <c r="J24835" s="4" t="s">
        <v>39168</v>
      </c>
      <c r="L24835" s="4" t="s">
        <v>13604</v>
      </c>
      <c r="M24835" s="4" t="s">
        <v>23</v>
      </c>
      <c r="N24835" s="4">
        <v>400708</v>
      </c>
      <c r="O24835" s="4" t="s">
        <v>39169</v>
      </c>
      <c r="P24835" s="4">
        <v>8041948168</v>
      </c>
      <c r="Q24835" s="31" t="s">
        <v>39163</v>
      </c>
      <c r="R24835" s="4"/>
      <c r="S24835" s="13" t="s">
        <v>220864</v>
      </c>
      <c r="T24835" s="13"/>
      <c r="U24835" s="13"/>
      <c r="V24835" s="13"/>
      <c r="W24835" s="13"/>
    </row>
    <row r="24836" spans="1:23" x14ac:dyDescent="0.25">
      <c r="A24836" s="4" t="s">
        <v>39223</v>
      </c>
      <c r="B24836" s="4" t="s">
        <v>996</v>
      </c>
      <c r="C24836" s="4" t="s">
        <v>16826</v>
      </c>
      <c r="D24836" s="4" t="s">
        <v>16714</v>
      </c>
      <c r="E24836" s="4" t="s">
        <v>27</v>
      </c>
      <c r="F24836" s="4">
        <v>9819940104</v>
      </c>
      <c r="G24836" s="4"/>
      <c r="H24836" s="4" t="s">
        <v>39222</v>
      </c>
      <c r="I24836" s="4"/>
      <c r="J24836" s="4" t="s">
        <v>39224</v>
      </c>
      <c r="L24836" s="4" t="s">
        <v>502</v>
      </c>
      <c r="M24836" s="4" t="s">
        <v>23</v>
      </c>
      <c r="N24836" s="4">
        <v>410210</v>
      </c>
      <c r="O24836" s="4"/>
      <c r="P24836" s="4">
        <v>8042984123</v>
      </c>
      <c r="Q24836" s="31"/>
      <c r="R24836" s="4"/>
      <c r="S24836" s="13" t="s">
        <v>202521</v>
      </c>
      <c r="T24836" s="13"/>
      <c r="U24836" s="13"/>
      <c r="V24836" s="13"/>
      <c r="W24836" s="13"/>
    </row>
    <row r="24837" spans="1:23" ht="30" x14ac:dyDescent="0.25">
      <c r="A24837" s="4" t="s">
        <v>40497</v>
      </c>
      <c r="B24837" s="4" t="s">
        <v>996</v>
      </c>
      <c r="C24837" s="4" t="s">
        <v>3557</v>
      </c>
      <c r="D24837" s="4" t="s">
        <v>40495</v>
      </c>
      <c r="E24837" s="4" t="s">
        <v>120</v>
      </c>
      <c r="F24837" s="4">
        <v>9987585930</v>
      </c>
      <c r="G24837" s="4">
        <v>9004290252</v>
      </c>
      <c r="H24837" s="4" t="s">
        <v>40496</v>
      </c>
      <c r="I24837" s="4"/>
      <c r="J24837" s="4" t="s">
        <v>40498</v>
      </c>
      <c r="L24837" s="4" t="s">
        <v>40499</v>
      </c>
      <c r="M24837" s="4" t="s">
        <v>23</v>
      </c>
      <c r="N24837" s="4">
        <v>410210</v>
      </c>
      <c r="O24837" s="4" t="s">
        <v>40500</v>
      </c>
      <c r="P24837" s="4">
        <v>8045385067</v>
      </c>
      <c r="Q24837" s="31" t="s">
        <v>40494</v>
      </c>
      <c r="R24837" s="4"/>
      <c r="S24837" s="13" t="s">
        <v>202522</v>
      </c>
      <c r="T24837" s="13"/>
      <c r="U24837" s="13"/>
      <c r="V24837" s="13"/>
      <c r="W24837" s="13"/>
    </row>
    <row r="24838" spans="1:23" ht="45" x14ac:dyDescent="0.25">
      <c r="A24838" s="4" t="s">
        <v>40842</v>
      </c>
      <c r="B24838" s="4" t="s">
        <v>996</v>
      </c>
      <c r="C24838" s="4" t="s">
        <v>3068</v>
      </c>
      <c r="D24838" s="4" t="s">
        <v>40839</v>
      </c>
      <c r="E24838" s="4" t="s">
        <v>34</v>
      </c>
      <c r="F24838" s="4">
        <v>8369883503</v>
      </c>
      <c r="G24838" s="4">
        <v>9920355807</v>
      </c>
      <c r="H24838" s="4" t="s">
        <v>40840</v>
      </c>
      <c r="I24838" s="4" t="s">
        <v>40841</v>
      </c>
      <c r="J24838" s="4" t="s">
        <v>40843</v>
      </c>
      <c r="L24838" s="4" t="s">
        <v>40845</v>
      </c>
      <c r="M24838" s="4" t="s">
        <v>23</v>
      </c>
      <c r="N24838" s="4">
        <v>400708</v>
      </c>
      <c r="O24838" s="4"/>
      <c r="P24838" s="4">
        <v>8071647319</v>
      </c>
      <c r="Q24838" s="31" t="s">
        <v>220865</v>
      </c>
      <c r="R24838" s="4"/>
      <c r="S24838" s="13" t="s">
        <v>220866</v>
      </c>
      <c r="T24838" s="13"/>
      <c r="U24838" s="13"/>
      <c r="V24838" s="13"/>
      <c r="W24838" s="13"/>
    </row>
    <row r="24839" spans="1:23" ht="30" x14ac:dyDescent="0.25">
      <c r="A24839" s="4" t="s">
        <v>43695</v>
      </c>
      <c r="B24839" s="4" t="s">
        <v>996</v>
      </c>
      <c r="C24839" s="4" t="s">
        <v>43692</v>
      </c>
      <c r="D24839" s="4" t="s">
        <v>43693</v>
      </c>
      <c r="E24839" s="4" t="s">
        <v>34</v>
      </c>
      <c r="F24839" s="4">
        <v>9773340713</v>
      </c>
      <c r="G24839" s="4"/>
      <c r="H24839" s="4" t="s">
        <v>43694</v>
      </c>
      <c r="I24839" s="4"/>
      <c r="J24839" s="4" t="s">
        <v>43696</v>
      </c>
      <c r="L24839" s="4" t="s">
        <v>24666</v>
      </c>
      <c r="M24839" s="4" t="s">
        <v>23</v>
      </c>
      <c r="N24839" s="4">
        <v>400706</v>
      </c>
      <c r="O24839" s="4" t="s">
        <v>43697</v>
      </c>
      <c r="P24839" s="4">
        <v>8048585473</v>
      </c>
      <c r="Q24839" s="31" t="s">
        <v>205538</v>
      </c>
      <c r="R24839" s="4"/>
      <c r="S24839" s="13" t="s">
        <v>196495</v>
      </c>
      <c r="T24839" s="13"/>
      <c r="U24839" s="13"/>
      <c r="V24839" s="13"/>
      <c r="W24839" s="13"/>
    </row>
    <row r="24840" spans="1:23" x14ac:dyDescent="0.25">
      <c r="A24840" s="4" t="s">
        <v>44396</v>
      </c>
      <c r="B24840" s="4" t="s">
        <v>996</v>
      </c>
      <c r="C24840" s="4" t="s">
        <v>540</v>
      </c>
      <c r="D24840" s="4" t="s">
        <v>11418</v>
      </c>
      <c r="E24840" s="4" t="s">
        <v>34</v>
      </c>
      <c r="F24840" s="4">
        <v>7666350878</v>
      </c>
      <c r="G24840" s="4">
        <v>8767023878</v>
      </c>
      <c r="H24840" s="4" t="s">
        <v>44395</v>
      </c>
      <c r="I24840" s="4"/>
      <c r="J24840" s="4" t="s">
        <v>44397</v>
      </c>
      <c r="L24840" s="4" t="s">
        <v>6945</v>
      </c>
      <c r="M24840" s="4" t="s">
        <v>23</v>
      </c>
      <c r="N24840" s="4">
        <v>400705</v>
      </c>
      <c r="O24840" s="4"/>
      <c r="P24840" s="4">
        <v>8049441023</v>
      </c>
      <c r="Q24840" s="31"/>
      <c r="R24840" s="4"/>
      <c r="S24840" s="13" t="s">
        <v>44394</v>
      </c>
      <c r="T24840" s="13"/>
      <c r="U24840" s="13"/>
      <c r="V24840" s="13"/>
      <c r="W24840" s="13"/>
    </row>
    <row r="24841" spans="1:23" ht="45" x14ac:dyDescent="0.25">
      <c r="A24841" s="4" t="s">
        <v>44416</v>
      </c>
      <c r="B24841" s="4" t="s">
        <v>996</v>
      </c>
      <c r="C24841" s="4" t="s">
        <v>3404</v>
      </c>
      <c r="D24841" s="4" t="s">
        <v>27784</v>
      </c>
      <c r="E24841" s="4" t="s">
        <v>27</v>
      </c>
      <c r="F24841" s="4">
        <v>9324630096</v>
      </c>
      <c r="G24841" s="4">
        <v>7977760186</v>
      </c>
      <c r="H24841" s="4" t="s">
        <v>44415</v>
      </c>
      <c r="I24841" s="4"/>
      <c r="J24841" s="4" t="s">
        <v>44417</v>
      </c>
      <c r="L24841" s="4" t="s">
        <v>6945</v>
      </c>
      <c r="M24841" s="4" t="s">
        <v>23</v>
      </c>
      <c r="N24841" s="4">
        <v>400705</v>
      </c>
      <c r="O24841" s="4"/>
      <c r="P24841" s="4">
        <v>8048079582</v>
      </c>
      <c r="Q24841" s="31" t="s">
        <v>209575</v>
      </c>
      <c r="R24841" s="4"/>
      <c r="S24841" s="13" t="s">
        <v>196496</v>
      </c>
      <c r="T24841" s="13"/>
      <c r="U24841" s="13"/>
      <c r="V24841" s="13"/>
      <c r="W24841" s="13"/>
    </row>
    <row r="24842" spans="1:23" ht="30" x14ac:dyDescent="0.25">
      <c r="A24842" s="4" t="s">
        <v>45741</v>
      </c>
      <c r="B24842" s="4" t="s">
        <v>996</v>
      </c>
      <c r="C24842" s="4" t="s">
        <v>2575</v>
      </c>
      <c r="D24842" s="4" t="s">
        <v>2842</v>
      </c>
      <c r="E24842" s="4" t="s">
        <v>34</v>
      </c>
      <c r="F24842" s="4">
        <v>9870468678</v>
      </c>
      <c r="G24842" s="4"/>
      <c r="H24842" s="4" t="s">
        <v>45740</v>
      </c>
      <c r="I24842" s="4"/>
      <c r="J24842" s="4" t="s">
        <v>45742</v>
      </c>
      <c r="L24842" s="4" t="s">
        <v>1374</v>
      </c>
      <c r="M24842" s="4" t="s">
        <v>23</v>
      </c>
      <c r="N24842" s="4">
        <v>400705</v>
      </c>
      <c r="O24842" s="4" t="s">
        <v>45743</v>
      </c>
      <c r="P24842" s="4">
        <v>8071746026</v>
      </c>
      <c r="Q24842" s="31" t="s">
        <v>220867</v>
      </c>
      <c r="R24842" s="4"/>
      <c r="S24842" s="13" t="s">
        <v>220868</v>
      </c>
      <c r="T24842" s="13"/>
      <c r="U24842" s="13"/>
      <c r="V24842" s="13"/>
      <c r="W24842" s="13"/>
    </row>
    <row r="24843" spans="1:23" x14ac:dyDescent="0.25">
      <c r="A24843" s="4" t="s">
        <v>46263</v>
      </c>
      <c r="B24843" s="4" t="s">
        <v>996</v>
      </c>
      <c r="C24843" s="4" t="s">
        <v>46260</v>
      </c>
      <c r="D24843" s="4" t="s">
        <v>2276</v>
      </c>
      <c r="E24843" s="4" t="s">
        <v>27</v>
      </c>
      <c r="F24843" s="4">
        <v>9967356501</v>
      </c>
      <c r="G24843" s="4">
        <v>7506012583</v>
      </c>
      <c r="H24843" s="4" t="s">
        <v>46261</v>
      </c>
      <c r="I24843" s="4" t="s">
        <v>46262</v>
      </c>
      <c r="J24843" s="4" t="s">
        <v>46264</v>
      </c>
      <c r="L24843" s="4" t="s">
        <v>46265</v>
      </c>
      <c r="M24843" s="4" t="s">
        <v>23</v>
      </c>
      <c r="N24843" s="4">
        <v>400706</v>
      </c>
      <c r="O24843" s="4"/>
      <c r="P24843" s="4">
        <v>8048408187</v>
      </c>
      <c r="Q24843" s="31"/>
      <c r="R24843" s="4"/>
      <c r="S24843" s="13" t="s">
        <v>202523</v>
      </c>
      <c r="T24843" s="13"/>
      <c r="U24843" s="13"/>
      <c r="V24843" s="13"/>
      <c r="W24843" s="13"/>
    </row>
    <row r="24844" spans="1:23" ht="30" x14ac:dyDescent="0.25">
      <c r="A24844" s="4" t="s">
        <v>47384</v>
      </c>
      <c r="B24844" s="4" t="s">
        <v>996</v>
      </c>
      <c r="C24844" s="4" t="s">
        <v>38995</v>
      </c>
      <c r="D24844" s="4" t="s">
        <v>2758</v>
      </c>
      <c r="E24844" s="4" t="s">
        <v>27</v>
      </c>
      <c r="F24844" s="4">
        <v>9930856814</v>
      </c>
      <c r="G24844" s="4">
        <v>9820886362</v>
      </c>
      <c r="H24844" s="4" t="s">
        <v>47382</v>
      </c>
      <c r="I24844" s="4" t="s">
        <v>47383</v>
      </c>
      <c r="J24844" s="4" t="s">
        <v>47385</v>
      </c>
      <c r="L24844" s="4" t="s">
        <v>47386</v>
      </c>
      <c r="M24844" s="4" t="s">
        <v>23</v>
      </c>
      <c r="N24844" s="4">
        <v>410210</v>
      </c>
      <c r="O24844" s="4" t="s">
        <v>47387</v>
      </c>
      <c r="P24844" s="4">
        <v>8048084895</v>
      </c>
      <c r="Q24844" s="31" t="s">
        <v>220869</v>
      </c>
      <c r="R24844" s="4"/>
      <c r="S24844" s="13" t="s">
        <v>220870</v>
      </c>
      <c r="T24844" s="13"/>
      <c r="U24844" s="13"/>
      <c r="V24844" s="13"/>
      <c r="W24844" s="13"/>
    </row>
    <row r="24845" spans="1:23" x14ac:dyDescent="0.25">
      <c r="A24845" s="4" t="s">
        <v>48254</v>
      </c>
      <c r="B24845" s="4" t="s">
        <v>996</v>
      </c>
      <c r="C24845" s="4" t="s">
        <v>1587</v>
      </c>
      <c r="D24845" s="4" t="s">
        <v>6908</v>
      </c>
      <c r="E24845" s="4" t="s">
        <v>34</v>
      </c>
      <c r="F24845" s="4">
        <v>7208888904</v>
      </c>
      <c r="G24845" s="4"/>
      <c r="H24845" s="4" t="s">
        <v>48252</v>
      </c>
      <c r="I24845" s="4" t="s">
        <v>48253</v>
      </c>
      <c r="J24845" s="4" t="s">
        <v>48255</v>
      </c>
      <c r="L24845" s="4" t="s">
        <v>45589</v>
      </c>
      <c r="M24845" s="4" t="s">
        <v>23</v>
      </c>
      <c r="N24845" s="4">
        <v>410209</v>
      </c>
      <c r="O24845" s="4"/>
      <c r="P24845" s="4">
        <v>8042962437</v>
      </c>
      <c r="Q24845" s="31"/>
      <c r="R24845" s="4"/>
      <c r="S24845" s="13" t="s">
        <v>196497</v>
      </c>
      <c r="T24845" s="13"/>
      <c r="U24845" s="13"/>
      <c r="V24845" s="13"/>
      <c r="W24845" s="13"/>
    </row>
    <row r="24846" spans="1:23" ht="30" x14ac:dyDescent="0.25">
      <c r="A24846" s="4" t="s">
        <v>49993</v>
      </c>
      <c r="B24846" s="4" t="s">
        <v>996</v>
      </c>
      <c r="C24846" s="4" t="s">
        <v>5165</v>
      </c>
      <c r="D24846" s="4" t="s">
        <v>49990</v>
      </c>
      <c r="E24846" s="4" t="s">
        <v>27</v>
      </c>
      <c r="F24846" s="4">
        <v>9820517320</v>
      </c>
      <c r="G24846" s="4"/>
      <c r="H24846" s="4" t="s">
        <v>49991</v>
      </c>
      <c r="I24846" s="4" t="s">
        <v>49992</v>
      </c>
      <c r="J24846" s="4" t="s">
        <v>49994</v>
      </c>
      <c r="L24846" s="4" t="s">
        <v>49995</v>
      </c>
      <c r="M24846" s="4" t="s">
        <v>23</v>
      </c>
      <c r="N24846" s="4">
        <v>400706</v>
      </c>
      <c r="O24846" s="4"/>
      <c r="P24846" s="4">
        <v>8042964243</v>
      </c>
      <c r="Q24846" s="31" t="s">
        <v>205539</v>
      </c>
      <c r="R24846" s="4"/>
      <c r="S24846" s="13" t="s">
        <v>220871</v>
      </c>
      <c r="T24846" s="13"/>
      <c r="U24846" s="13"/>
      <c r="V24846" s="13"/>
      <c r="W24846" s="13"/>
    </row>
    <row r="24847" spans="1:23" ht="45" x14ac:dyDescent="0.25">
      <c r="A24847" s="4" t="s">
        <v>50926</v>
      </c>
      <c r="B24847" s="4" t="s">
        <v>996</v>
      </c>
      <c r="C24847" s="4" t="s">
        <v>491</v>
      </c>
      <c r="D24847" s="4" t="s">
        <v>50924</v>
      </c>
      <c r="E24847" s="4" t="s">
        <v>34</v>
      </c>
      <c r="F24847" s="4">
        <v>9920451989</v>
      </c>
      <c r="G24847" s="4">
        <v>9619595212</v>
      </c>
      <c r="H24847" s="4" t="s">
        <v>50925</v>
      </c>
      <c r="I24847" s="4"/>
      <c r="J24847" s="4" t="s">
        <v>50927</v>
      </c>
      <c r="L24847" s="4" t="s">
        <v>8678</v>
      </c>
      <c r="M24847" s="4" t="s">
        <v>23</v>
      </c>
      <c r="N24847" s="4">
        <v>400705</v>
      </c>
      <c r="O24847" s="4"/>
      <c r="P24847" s="4">
        <v>8048700592</v>
      </c>
      <c r="Q24847" s="31" t="s">
        <v>50923</v>
      </c>
      <c r="R24847" s="4"/>
      <c r="S24847" s="13" t="s">
        <v>196498</v>
      </c>
      <c r="T24847" s="13"/>
      <c r="U24847" s="13"/>
      <c r="V24847" s="13"/>
      <c r="W24847" s="13"/>
    </row>
    <row r="24848" spans="1:23" ht="45" x14ac:dyDescent="0.25">
      <c r="A24848" s="4" t="s">
        <v>51382</v>
      </c>
      <c r="B24848" s="4" t="s">
        <v>996</v>
      </c>
      <c r="C24848" s="4" t="s">
        <v>2387</v>
      </c>
      <c r="D24848" s="4" t="s">
        <v>51380</v>
      </c>
      <c r="E24848" s="4" t="s">
        <v>27</v>
      </c>
      <c r="F24848" s="4">
        <v>9833322595</v>
      </c>
      <c r="G24848" s="4">
        <v>8898616180</v>
      </c>
      <c r="H24848" s="4" t="s">
        <v>51381</v>
      </c>
      <c r="I24848" s="4"/>
      <c r="J24848" s="4" t="s">
        <v>51383</v>
      </c>
      <c r="L24848" s="4" t="s">
        <v>15627</v>
      </c>
      <c r="M24848" s="4" t="s">
        <v>23</v>
      </c>
      <c r="N24848" s="4">
        <v>400706</v>
      </c>
      <c r="O24848" s="4"/>
      <c r="P24848" s="4">
        <v>8049442737</v>
      </c>
      <c r="Q24848" s="31" t="s">
        <v>220872</v>
      </c>
      <c r="R24848" s="4"/>
      <c r="S24848" s="13" t="s">
        <v>220873</v>
      </c>
      <c r="T24848" s="13"/>
      <c r="U24848" s="13"/>
      <c r="V24848" s="13"/>
      <c r="W24848" s="13"/>
    </row>
    <row r="24849" spans="1:23" ht="30" x14ac:dyDescent="0.25">
      <c r="A24849" s="4" t="s">
        <v>51643</v>
      </c>
      <c r="B24849" s="4" t="s">
        <v>996</v>
      </c>
      <c r="C24849" s="4" t="s">
        <v>51640</v>
      </c>
      <c r="D24849" s="4" t="s">
        <v>51641</v>
      </c>
      <c r="E24849" s="4" t="s">
        <v>355</v>
      </c>
      <c r="F24849" s="4">
        <v>9320728948</v>
      </c>
      <c r="G24849" s="4"/>
      <c r="H24849" s="4" t="s">
        <v>51642</v>
      </c>
      <c r="I24849" s="4"/>
      <c r="J24849" s="4" t="s">
        <v>51644</v>
      </c>
      <c r="L24849" s="4" t="s">
        <v>9662</v>
      </c>
      <c r="M24849" s="4" t="s">
        <v>23</v>
      </c>
      <c r="N24849" s="4">
        <v>410206</v>
      </c>
      <c r="O24849" s="4"/>
      <c r="P24849" s="4">
        <v>8048705065</v>
      </c>
      <c r="Q24849" s="31" t="s">
        <v>196499</v>
      </c>
      <c r="R24849" s="4"/>
      <c r="S24849" s="13" t="s">
        <v>196499</v>
      </c>
      <c r="T24849" s="13"/>
      <c r="U24849" s="13"/>
      <c r="V24849" s="13"/>
      <c r="W24849" s="13"/>
    </row>
    <row r="24850" spans="1:23" ht="45" x14ac:dyDescent="0.25">
      <c r="A24850" s="4" t="s">
        <v>52842</v>
      </c>
      <c r="B24850" s="4" t="s">
        <v>996</v>
      </c>
      <c r="C24850" s="4" t="s">
        <v>4486</v>
      </c>
      <c r="D24850" s="4" t="s">
        <v>22680</v>
      </c>
      <c r="E24850" s="4" t="s">
        <v>34</v>
      </c>
      <c r="F24850" s="4">
        <v>9892028216</v>
      </c>
      <c r="G24850" s="4"/>
      <c r="H24850" s="4" t="s">
        <v>52841</v>
      </c>
      <c r="I24850" s="4"/>
      <c r="J24850" s="4" t="s">
        <v>52843</v>
      </c>
      <c r="L24850" s="4"/>
      <c r="M24850" s="4" t="s">
        <v>23</v>
      </c>
      <c r="N24850" s="4">
        <v>400740</v>
      </c>
      <c r="O24850" s="4"/>
      <c r="P24850" s="4">
        <v>8048613682</v>
      </c>
      <c r="Q24850" s="31" t="s">
        <v>52840</v>
      </c>
      <c r="R24850" s="4"/>
      <c r="S24850" s="13" t="s">
        <v>220874</v>
      </c>
      <c r="T24850" s="13"/>
      <c r="U24850" s="13"/>
      <c r="V24850" s="13"/>
      <c r="W24850" s="13"/>
    </row>
    <row r="24851" spans="1:23" ht="30" x14ac:dyDescent="0.25">
      <c r="A24851" s="4" t="s">
        <v>53078</v>
      </c>
      <c r="B24851" s="4" t="s">
        <v>996</v>
      </c>
      <c r="C24851" s="4" t="s">
        <v>72</v>
      </c>
      <c r="D24851" s="4" t="s">
        <v>6380</v>
      </c>
      <c r="E24851" s="4" t="s">
        <v>34</v>
      </c>
      <c r="F24851" s="4">
        <v>8828424434</v>
      </c>
      <c r="G24851" s="4">
        <v>8828424435</v>
      </c>
      <c r="H24851" s="4" t="s">
        <v>53076</v>
      </c>
      <c r="I24851" s="4" t="s">
        <v>53077</v>
      </c>
      <c r="J24851" s="4" t="s">
        <v>53079</v>
      </c>
      <c r="L24851" s="4" t="s">
        <v>26420</v>
      </c>
      <c r="M24851" s="4" t="s">
        <v>23</v>
      </c>
      <c r="N24851" s="4">
        <v>400705</v>
      </c>
      <c r="O24851" s="4"/>
      <c r="P24851" s="4">
        <v>8048401343</v>
      </c>
      <c r="Q24851" s="31" t="s">
        <v>209576</v>
      </c>
      <c r="R24851" s="4"/>
      <c r="S24851" s="13" t="s">
        <v>220875</v>
      </c>
      <c r="T24851" s="13"/>
      <c r="U24851" s="13"/>
      <c r="V24851" s="13"/>
      <c r="W24851" s="13"/>
    </row>
    <row r="24852" spans="1:23" ht="30" x14ac:dyDescent="0.25">
      <c r="A24852" s="4" t="s">
        <v>53975</v>
      </c>
      <c r="B24852" s="4" t="s">
        <v>996</v>
      </c>
      <c r="C24852" s="4" t="s">
        <v>53973</v>
      </c>
      <c r="D24852" s="4" t="s">
        <v>188</v>
      </c>
      <c r="E24852" s="4" t="s">
        <v>34</v>
      </c>
      <c r="F24852" s="4">
        <v>8879433677</v>
      </c>
      <c r="G24852" s="4">
        <v>8879737571</v>
      </c>
      <c r="H24852" s="4" t="s">
        <v>53974</v>
      </c>
      <c r="I24852" s="4"/>
      <c r="J24852" s="4" t="s">
        <v>53976</v>
      </c>
      <c r="L24852" s="4" t="s">
        <v>9662</v>
      </c>
      <c r="M24852" s="4" t="s">
        <v>23</v>
      </c>
      <c r="N24852" s="4">
        <v>410206</v>
      </c>
      <c r="O24852" s="4"/>
      <c r="P24852" s="4">
        <v>8071600813</v>
      </c>
      <c r="Q24852" s="31" t="s">
        <v>53972</v>
      </c>
      <c r="R24852" s="4"/>
      <c r="S24852" s="13" t="s">
        <v>196500</v>
      </c>
      <c r="T24852" s="13"/>
      <c r="U24852" s="13"/>
      <c r="V24852" s="13"/>
      <c r="W24852" s="13"/>
    </row>
    <row r="24853" spans="1:23" ht="30" x14ac:dyDescent="0.25">
      <c r="A24853" s="4" t="s">
        <v>55882</v>
      </c>
      <c r="B24853" s="4" t="s">
        <v>996</v>
      </c>
      <c r="C24853" s="4" t="s">
        <v>55879</v>
      </c>
      <c r="D24853" s="4" t="s">
        <v>55880</v>
      </c>
      <c r="E24853" s="4" t="s">
        <v>34</v>
      </c>
      <c r="F24853" s="4">
        <v>8080907575</v>
      </c>
      <c r="G24853" s="4">
        <v>9892377797</v>
      </c>
      <c r="H24853" s="4" t="s">
        <v>55881</v>
      </c>
      <c r="I24853" s="4"/>
      <c r="J24853" s="4" t="s">
        <v>55883</v>
      </c>
      <c r="L24853" s="4" t="s">
        <v>55884</v>
      </c>
      <c r="M24853" s="4" t="s">
        <v>23</v>
      </c>
      <c r="N24853" s="4">
        <v>410206</v>
      </c>
      <c r="O24853" s="4"/>
      <c r="P24853" s="4">
        <v>8045387805</v>
      </c>
      <c r="Q24853" s="31" t="s">
        <v>55878</v>
      </c>
      <c r="R24853" s="4"/>
      <c r="S24853" s="13" t="s">
        <v>196501</v>
      </c>
      <c r="T24853" s="13"/>
      <c r="U24853" s="13"/>
      <c r="V24853" s="13"/>
      <c r="W24853" s="13"/>
    </row>
    <row r="24854" spans="1:23" ht="45" x14ac:dyDescent="0.25">
      <c r="A24854" s="4" t="s">
        <v>56297</v>
      </c>
      <c r="B24854" s="4" t="s">
        <v>996</v>
      </c>
      <c r="C24854" s="4" t="s">
        <v>1420</v>
      </c>
      <c r="D24854" s="4" t="s">
        <v>56295</v>
      </c>
      <c r="E24854" s="4" t="s">
        <v>34</v>
      </c>
      <c r="F24854" s="4">
        <v>8655700004</v>
      </c>
      <c r="G24854" s="4">
        <v>8080977004</v>
      </c>
      <c r="H24854" s="4" t="s">
        <v>56296</v>
      </c>
      <c r="I24854" s="4"/>
      <c r="J24854" s="4" t="s">
        <v>56298</v>
      </c>
      <c r="L24854" s="4" t="s">
        <v>17845</v>
      </c>
      <c r="M24854" s="4" t="s">
        <v>23</v>
      </c>
      <c r="N24854" s="4">
        <v>410206</v>
      </c>
      <c r="O24854" s="4"/>
      <c r="P24854" s="4">
        <v>8046036447</v>
      </c>
      <c r="Q24854" s="31" t="s">
        <v>209577</v>
      </c>
      <c r="R24854" s="4"/>
      <c r="S24854" s="13" t="s">
        <v>220876</v>
      </c>
      <c r="T24854" s="13"/>
      <c r="U24854" s="13"/>
      <c r="V24854" s="13"/>
      <c r="W24854" s="13"/>
    </row>
    <row r="24855" spans="1:23" x14ac:dyDescent="0.25">
      <c r="A24855" s="4" t="s">
        <v>56641</v>
      </c>
      <c r="B24855" s="4" t="s">
        <v>996</v>
      </c>
      <c r="C24855" s="4" t="s">
        <v>56637</v>
      </c>
      <c r="D24855" s="4" t="s">
        <v>56638</v>
      </c>
      <c r="E24855" s="4" t="s">
        <v>27</v>
      </c>
      <c r="F24855" s="4">
        <v>7219105485</v>
      </c>
      <c r="G24855" s="4"/>
      <c r="H24855" s="4" t="s">
        <v>56639</v>
      </c>
      <c r="I24855" s="4" t="s">
        <v>56640</v>
      </c>
      <c r="J24855" s="4" t="s">
        <v>56642</v>
      </c>
      <c r="L24855" s="4" t="s">
        <v>56643</v>
      </c>
      <c r="M24855" s="4" t="s">
        <v>23</v>
      </c>
      <c r="N24855" s="4">
        <v>410209</v>
      </c>
      <c r="O24855" s="4" t="s">
        <v>56644</v>
      </c>
      <c r="P24855" s="4">
        <v>8048008455</v>
      </c>
      <c r="Q24855" s="31"/>
      <c r="R24855" s="4"/>
      <c r="S24855" s="13" t="s">
        <v>202524</v>
      </c>
      <c r="T24855" s="13"/>
      <c r="U24855" s="13"/>
      <c r="V24855" s="13"/>
      <c r="W24855" s="13"/>
    </row>
    <row r="24856" spans="1:23" ht="30" x14ac:dyDescent="0.25">
      <c r="A24856" s="4" t="s">
        <v>56886</v>
      </c>
      <c r="B24856" s="4" t="s">
        <v>996</v>
      </c>
      <c r="C24856" s="4" t="s">
        <v>7667</v>
      </c>
      <c r="D24856" s="4" t="s">
        <v>56884</v>
      </c>
      <c r="E24856" s="4" t="s">
        <v>34</v>
      </c>
      <c r="F24856" s="4">
        <v>9930565599</v>
      </c>
      <c r="G24856" s="4"/>
      <c r="H24856" s="4" t="s">
        <v>56885</v>
      </c>
      <c r="I24856" s="4"/>
      <c r="J24856" s="4" t="s">
        <v>56887</v>
      </c>
      <c r="L24856" s="4" t="s">
        <v>56888</v>
      </c>
      <c r="M24856" s="4" t="s">
        <v>23</v>
      </c>
      <c r="N24856" s="4">
        <v>400614</v>
      </c>
      <c r="O24856" s="4"/>
      <c r="P24856" s="4">
        <v>8071809641</v>
      </c>
      <c r="Q24856" s="31" t="s">
        <v>209578</v>
      </c>
      <c r="R24856" s="4"/>
      <c r="S24856" s="13" t="s">
        <v>196502</v>
      </c>
      <c r="T24856" s="13"/>
      <c r="U24856" s="13"/>
      <c r="V24856" s="13"/>
      <c r="W24856" s="13"/>
    </row>
    <row r="24857" spans="1:23" x14ac:dyDescent="0.25">
      <c r="A24857" s="4" t="s">
        <v>10578</v>
      </c>
      <c r="B24857" s="4" t="s">
        <v>996</v>
      </c>
      <c r="C24857" s="4" t="s">
        <v>57149</v>
      </c>
      <c r="D24857" s="4" t="s">
        <v>5958</v>
      </c>
      <c r="E24857" s="4" t="s">
        <v>27</v>
      </c>
      <c r="F24857" s="4">
        <v>9594933473</v>
      </c>
      <c r="G24857" s="4"/>
      <c r="H24857" s="4" t="s">
        <v>57150</v>
      </c>
      <c r="I24857" s="4"/>
      <c r="J24857" s="4" t="s">
        <v>57151</v>
      </c>
      <c r="L24857" s="4" t="s">
        <v>1374</v>
      </c>
      <c r="M24857" s="4" t="s">
        <v>23</v>
      </c>
      <c r="N24857" s="4">
        <v>400703</v>
      </c>
      <c r="O24857" s="4" t="s">
        <v>10581</v>
      </c>
      <c r="P24857" s="4">
        <v>8048588748</v>
      </c>
      <c r="Q24857" s="31"/>
      <c r="R24857" s="4"/>
      <c r="S24857" s="13" t="s">
        <v>226205</v>
      </c>
      <c r="T24857" s="13"/>
      <c r="U24857" s="13"/>
      <c r="V24857" s="13"/>
      <c r="W24857" s="13"/>
    </row>
    <row r="24858" spans="1:23" ht="45" x14ac:dyDescent="0.25">
      <c r="A24858" s="4" t="s">
        <v>57367</v>
      </c>
      <c r="B24858" s="4" t="s">
        <v>996</v>
      </c>
      <c r="C24858" s="4" t="s">
        <v>484</v>
      </c>
      <c r="D24858" s="4" t="s">
        <v>2811</v>
      </c>
      <c r="E24858" s="4" t="s">
        <v>65</v>
      </c>
      <c r="F24858" s="4">
        <v>7039877238</v>
      </c>
      <c r="G24858" s="4"/>
      <c r="H24858" s="4" t="s">
        <v>57366</v>
      </c>
      <c r="I24858" s="4"/>
      <c r="J24858" s="4" t="s">
        <v>57368</v>
      </c>
      <c r="L24858" s="4" t="s">
        <v>57369</v>
      </c>
      <c r="M24858" s="4" t="s">
        <v>23</v>
      </c>
      <c r="N24858" s="4">
        <v>400706</v>
      </c>
      <c r="O24858" s="4"/>
      <c r="P24858" s="4">
        <v>8046037387</v>
      </c>
      <c r="Q24858" s="31" t="s">
        <v>220877</v>
      </c>
      <c r="R24858" s="4"/>
      <c r="S24858" s="13" t="s">
        <v>220878</v>
      </c>
      <c r="T24858" s="13"/>
      <c r="U24858" s="13"/>
      <c r="V24858" s="13"/>
      <c r="W24858" s="13"/>
    </row>
    <row r="24859" spans="1:23" ht="30" x14ac:dyDescent="0.25">
      <c r="A24859" s="4" t="s">
        <v>57470</v>
      </c>
      <c r="B24859" s="4" t="s">
        <v>996</v>
      </c>
      <c r="C24859" s="4" t="s">
        <v>1587</v>
      </c>
      <c r="D24859" s="4" t="s">
        <v>234</v>
      </c>
      <c r="E24859" s="4" t="s">
        <v>34</v>
      </c>
      <c r="F24859" s="4">
        <v>9819474434</v>
      </c>
      <c r="G24859" s="4"/>
      <c r="H24859" s="4" t="s">
        <v>57469</v>
      </c>
      <c r="I24859" s="4"/>
      <c r="J24859" s="4" t="s">
        <v>57471</v>
      </c>
      <c r="L24859" s="4" t="s">
        <v>57472</v>
      </c>
      <c r="M24859" s="4" t="s">
        <v>23</v>
      </c>
      <c r="N24859" s="4">
        <v>400614</v>
      </c>
      <c r="O24859" s="4"/>
      <c r="P24859" s="4">
        <v>8071869704</v>
      </c>
      <c r="Q24859" s="31" t="s">
        <v>220879</v>
      </c>
      <c r="R24859" s="4"/>
      <c r="S24859" s="13" t="s">
        <v>220880</v>
      </c>
      <c r="T24859" s="13"/>
      <c r="U24859" s="13"/>
      <c r="V24859" s="13"/>
      <c r="W24859" s="13"/>
    </row>
    <row r="24860" spans="1:23" ht="30" x14ac:dyDescent="0.25">
      <c r="A24860" s="4" t="s">
        <v>57943</v>
      </c>
      <c r="B24860" s="4" t="s">
        <v>996</v>
      </c>
      <c r="C24860" s="4" t="s">
        <v>2062</v>
      </c>
      <c r="D24860" s="4" t="s">
        <v>57940</v>
      </c>
      <c r="E24860" s="4" t="s">
        <v>65</v>
      </c>
      <c r="F24860" s="4">
        <v>8425840777</v>
      </c>
      <c r="G24860" s="4">
        <v>8080381476</v>
      </c>
      <c r="H24860" s="4" t="s">
        <v>57941</v>
      </c>
      <c r="I24860" s="4" t="s">
        <v>57942</v>
      </c>
      <c r="J24860" s="4" t="s">
        <v>57944</v>
      </c>
      <c r="L24860" s="4" t="s">
        <v>9542</v>
      </c>
      <c r="M24860" s="4" t="s">
        <v>23</v>
      </c>
      <c r="N24860" s="4">
        <v>410210</v>
      </c>
      <c r="O24860" s="4" t="s">
        <v>34764</v>
      </c>
      <c r="P24860" s="4">
        <v>8045387325</v>
      </c>
      <c r="Q24860" s="31" t="s">
        <v>209579</v>
      </c>
      <c r="R24860" s="4"/>
      <c r="S24860" s="13" t="s">
        <v>230557</v>
      </c>
      <c r="T24860" s="13"/>
      <c r="U24860" s="13"/>
      <c r="V24860" s="13"/>
      <c r="W24860" s="13"/>
    </row>
    <row r="24861" spans="1:23" x14ac:dyDescent="0.25">
      <c r="A24861" s="4" t="s">
        <v>59389</v>
      </c>
      <c r="B24861" s="4" t="s">
        <v>996</v>
      </c>
      <c r="C24861" s="4" t="s">
        <v>2289</v>
      </c>
      <c r="D24861" s="4" t="s">
        <v>59387</v>
      </c>
      <c r="E24861" s="4" t="s">
        <v>27</v>
      </c>
      <c r="F24861" s="4">
        <v>9967766748</v>
      </c>
      <c r="G24861" s="4">
        <v>9324000001</v>
      </c>
      <c r="H24861" s="4" t="s">
        <v>59388</v>
      </c>
      <c r="I24861" s="4"/>
      <c r="J24861" s="4" t="s">
        <v>59390</v>
      </c>
      <c r="L24861" s="4" t="s">
        <v>56888</v>
      </c>
      <c r="M24861" s="4" t="s">
        <v>23</v>
      </c>
      <c r="N24861" s="4">
        <v>400614</v>
      </c>
      <c r="O24861" s="4" t="s">
        <v>59391</v>
      </c>
      <c r="P24861" s="4">
        <v>8045358642</v>
      </c>
      <c r="Q24861" s="31"/>
      <c r="R24861" s="4"/>
      <c r="S24861" s="13" t="s">
        <v>230558</v>
      </c>
      <c r="T24861" s="13"/>
      <c r="U24861" s="13"/>
      <c r="V24861" s="13"/>
      <c r="W24861" s="13"/>
    </row>
    <row r="24862" spans="1:23" x14ac:dyDescent="0.25">
      <c r="A24862" s="4" t="s">
        <v>60338</v>
      </c>
      <c r="B24862" s="4" t="s">
        <v>996</v>
      </c>
      <c r="C24862" s="4" t="s">
        <v>60334</v>
      </c>
      <c r="D24862" s="4" t="s">
        <v>60335</v>
      </c>
      <c r="E24862" s="4" t="s">
        <v>74</v>
      </c>
      <c r="F24862" s="4">
        <v>9920213799</v>
      </c>
      <c r="G24862" s="4">
        <v>7303428672</v>
      </c>
      <c r="H24862" s="4" t="s">
        <v>60336</v>
      </c>
      <c r="I24862" s="4" t="s">
        <v>60337</v>
      </c>
      <c r="J24862" s="4" t="s">
        <v>60339</v>
      </c>
      <c r="L24862" s="4" t="s">
        <v>24666</v>
      </c>
      <c r="M24862" s="4" t="s">
        <v>23</v>
      </c>
      <c r="N24862" s="4">
        <v>400706</v>
      </c>
      <c r="O24862" s="4"/>
      <c r="P24862" s="4">
        <v>8048023736</v>
      </c>
      <c r="Q24862" s="31"/>
      <c r="R24862" s="4"/>
      <c r="S24862" s="13" t="s">
        <v>60333</v>
      </c>
      <c r="T24862" s="13"/>
      <c r="U24862" s="13"/>
      <c r="V24862" s="13"/>
      <c r="W24862" s="13"/>
    </row>
    <row r="24863" spans="1:23" x14ac:dyDescent="0.25">
      <c r="A24863" s="4" t="s">
        <v>60369</v>
      </c>
      <c r="B24863" s="4" t="s">
        <v>996</v>
      </c>
      <c r="C24863" s="4" t="s">
        <v>22230</v>
      </c>
      <c r="D24863" s="4" t="s">
        <v>194</v>
      </c>
      <c r="E24863" s="4" t="s">
        <v>45131</v>
      </c>
      <c r="F24863" s="4">
        <v>9029993200</v>
      </c>
      <c r="G24863" s="4"/>
      <c r="H24863" s="4" t="s">
        <v>60368</v>
      </c>
      <c r="I24863" s="4"/>
      <c r="J24863" s="4" t="s">
        <v>60370</v>
      </c>
      <c r="L24863" s="4" t="s">
        <v>502</v>
      </c>
      <c r="M24863" s="4" t="s">
        <v>23</v>
      </c>
      <c r="N24863" s="4">
        <v>400708</v>
      </c>
      <c r="O24863" s="4"/>
      <c r="P24863" s="4">
        <v>8042967299</v>
      </c>
      <c r="Q24863" s="31"/>
      <c r="R24863" s="4"/>
      <c r="S24863" s="13" t="s">
        <v>220881</v>
      </c>
      <c r="T24863" s="13"/>
      <c r="U24863" s="13"/>
      <c r="V24863" s="13"/>
      <c r="W24863" s="13"/>
    </row>
    <row r="24864" spans="1:23" ht="30" x14ac:dyDescent="0.25">
      <c r="A24864" s="4" t="s">
        <v>61195</v>
      </c>
      <c r="B24864" s="4" t="s">
        <v>996</v>
      </c>
      <c r="C24864" s="4" t="s">
        <v>520</v>
      </c>
      <c r="D24864" s="4" t="s">
        <v>61193</v>
      </c>
      <c r="E24864" s="4" t="s">
        <v>34</v>
      </c>
      <c r="F24864" s="4">
        <v>9619065748</v>
      </c>
      <c r="G24864" s="4"/>
      <c r="H24864" s="4" t="s">
        <v>61194</v>
      </c>
      <c r="I24864" s="4"/>
      <c r="J24864" s="4" t="s">
        <v>61196</v>
      </c>
      <c r="L24864" s="4" t="s">
        <v>47386</v>
      </c>
      <c r="M24864" s="4" t="s">
        <v>23</v>
      </c>
      <c r="N24864" s="4">
        <v>410209</v>
      </c>
      <c r="O24864" s="4"/>
      <c r="P24864" s="4">
        <v>8048621474</v>
      </c>
      <c r="Q24864" s="31" t="s">
        <v>220882</v>
      </c>
      <c r="R24864" s="4"/>
      <c r="S24864" s="13" t="s">
        <v>220883</v>
      </c>
      <c r="T24864" s="13"/>
      <c r="U24864" s="13"/>
      <c r="V24864" s="13"/>
      <c r="W24864" s="13"/>
    </row>
    <row r="24865" spans="1:23" ht="30" x14ac:dyDescent="0.25">
      <c r="A24865" s="4" t="s">
        <v>64368</v>
      </c>
      <c r="B24865" s="4" t="s">
        <v>996</v>
      </c>
      <c r="C24865" s="4" t="s">
        <v>64366</v>
      </c>
      <c r="D24865" s="4" t="s">
        <v>14189</v>
      </c>
      <c r="E24865" s="4" t="s">
        <v>74</v>
      </c>
      <c r="F24865" s="4">
        <v>9820373985</v>
      </c>
      <c r="G24865" s="4"/>
      <c r="H24865" s="4" t="s">
        <v>64367</v>
      </c>
      <c r="I24865" s="4"/>
      <c r="J24865" s="4" t="s">
        <v>64369</v>
      </c>
      <c r="L24865" s="4" t="s">
        <v>6945</v>
      </c>
      <c r="M24865" s="4" t="s">
        <v>23</v>
      </c>
      <c r="N24865" s="4">
        <v>400705</v>
      </c>
      <c r="O24865" s="4"/>
      <c r="P24865" s="4">
        <v>8042901316</v>
      </c>
      <c r="Q24865" s="31" t="s">
        <v>209580</v>
      </c>
      <c r="R24865" s="4"/>
      <c r="S24865" s="13" t="s">
        <v>220884</v>
      </c>
      <c r="T24865" s="13"/>
      <c r="U24865" s="13"/>
      <c r="V24865" s="13"/>
      <c r="W24865" s="13"/>
    </row>
    <row r="24866" spans="1:23" ht="45" x14ac:dyDescent="0.25">
      <c r="A24866" s="4" t="s">
        <v>64910</v>
      </c>
      <c r="B24866" s="4" t="s">
        <v>996</v>
      </c>
      <c r="C24866" s="4" t="s">
        <v>3068</v>
      </c>
      <c r="D24866" s="4" t="s">
        <v>763</v>
      </c>
      <c r="E24866" s="4" t="s">
        <v>175</v>
      </c>
      <c r="F24866" s="4">
        <v>9769463088</v>
      </c>
      <c r="G24866" s="4">
        <v>9820869653</v>
      </c>
      <c r="H24866" s="4" t="s">
        <v>64908</v>
      </c>
      <c r="I24866" s="4" t="s">
        <v>64909</v>
      </c>
      <c r="J24866" s="4" t="s">
        <v>64911</v>
      </c>
      <c r="L24866" s="4" t="s">
        <v>64912</v>
      </c>
      <c r="M24866" s="4" t="s">
        <v>23</v>
      </c>
      <c r="N24866" s="4">
        <v>400701</v>
      </c>
      <c r="O24866" s="4"/>
      <c r="P24866" s="4">
        <v>8049187486</v>
      </c>
      <c r="Q24866" s="31" t="s">
        <v>64907</v>
      </c>
      <c r="R24866" s="4"/>
      <c r="S24866" s="13" t="s">
        <v>202525</v>
      </c>
      <c r="T24866" s="13"/>
      <c r="U24866" s="13"/>
      <c r="V24866" s="13"/>
      <c r="W24866" s="13"/>
    </row>
    <row r="24867" spans="1:23" ht="45" x14ac:dyDescent="0.25">
      <c r="A24867" s="4" t="s">
        <v>66501</v>
      </c>
      <c r="B24867" s="4" t="s">
        <v>996</v>
      </c>
      <c r="C24867" s="4" t="s">
        <v>4933</v>
      </c>
      <c r="D24867" s="4" t="s">
        <v>63066</v>
      </c>
      <c r="E24867" s="4"/>
      <c r="F24867" s="4">
        <v>9820271798</v>
      </c>
      <c r="G24867" s="4">
        <v>9820271799</v>
      </c>
      <c r="H24867" s="4" t="s">
        <v>66499</v>
      </c>
      <c r="I24867" s="4" t="s">
        <v>66500</v>
      </c>
      <c r="J24867" s="4" t="s">
        <v>66502</v>
      </c>
      <c r="L24867" s="4" t="s">
        <v>502</v>
      </c>
      <c r="M24867" s="4" t="s">
        <v>23</v>
      </c>
      <c r="N24867" s="4">
        <v>410210</v>
      </c>
      <c r="O24867" s="4" t="s">
        <v>66503</v>
      </c>
      <c r="P24867" s="4">
        <v>8048409468</v>
      </c>
      <c r="Q24867" s="31" t="s">
        <v>220885</v>
      </c>
      <c r="R24867" s="4"/>
      <c r="S24867" s="13" t="s">
        <v>202526</v>
      </c>
      <c r="T24867" s="13"/>
      <c r="U24867" s="13"/>
      <c r="V24867" s="13"/>
      <c r="W24867" s="13"/>
    </row>
    <row r="24868" spans="1:23" ht="45" x14ac:dyDescent="0.25">
      <c r="A24868" s="4" t="s">
        <v>66716</v>
      </c>
      <c r="B24868" s="4" t="s">
        <v>996</v>
      </c>
      <c r="C24868" s="4" t="s">
        <v>66714</v>
      </c>
      <c r="D24868" s="4" t="s">
        <v>2011</v>
      </c>
      <c r="E24868" s="4" t="s">
        <v>34</v>
      </c>
      <c r="F24868" s="4">
        <v>7045900503</v>
      </c>
      <c r="G24868" s="4">
        <v>7039393267</v>
      </c>
      <c r="H24868" s="4" t="s">
        <v>66715</v>
      </c>
      <c r="I24868" s="4"/>
      <c r="J24868" s="4" t="s">
        <v>66717</v>
      </c>
      <c r="L24868" s="4" t="s">
        <v>66718</v>
      </c>
      <c r="M24868" s="4" t="s">
        <v>23</v>
      </c>
      <c r="N24868" s="4">
        <v>400709</v>
      </c>
      <c r="O24868" s="4"/>
      <c r="P24868" s="4">
        <v>8048607461</v>
      </c>
      <c r="Q24868" s="31" t="s">
        <v>209581</v>
      </c>
      <c r="R24868" s="4"/>
      <c r="S24868" s="13" t="s">
        <v>220886</v>
      </c>
      <c r="T24868" s="13"/>
      <c r="U24868" s="13"/>
      <c r="V24868" s="13"/>
      <c r="W24868" s="13"/>
    </row>
    <row r="24869" spans="1:23" ht="45" x14ac:dyDescent="0.25">
      <c r="A24869" s="4" t="s">
        <v>67072</v>
      </c>
      <c r="B24869" s="4" t="s">
        <v>996</v>
      </c>
      <c r="C24869" s="4" t="s">
        <v>67068</v>
      </c>
      <c r="D24869" s="4" t="s">
        <v>67069</v>
      </c>
      <c r="E24869" s="4" t="s">
        <v>3017</v>
      </c>
      <c r="F24869" s="4">
        <v>9819250527</v>
      </c>
      <c r="G24869" s="4">
        <v>9820150527</v>
      </c>
      <c r="H24869" s="4" t="s">
        <v>67070</v>
      </c>
      <c r="I24869" s="4" t="s">
        <v>67071</v>
      </c>
      <c r="J24869" s="4" t="s">
        <v>67073</v>
      </c>
      <c r="L24869" s="4" t="s">
        <v>24666</v>
      </c>
      <c r="M24869" s="4" t="s">
        <v>23</v>
      </c>
      <c r="N24869" s="4">
        <v>400706</v>
      </c>
      <c r="O24869" s="4" t="s">
        <v>67074</v>
      </c>
      <c r="P24869" s="4">
        <v>8048613919</v>
      </c>
      <c r="Q24869" s="31" t="s">
        <v>67067</v>
      </c>
      <c r="R24869" s="4"/>
      <c r="S24869" s="13" t="s">
        <v>220887</v>
      </c>
      <c r="T24869" s="13"/>
      <c r="U24869" s="13"/>
      <c r="V24869" s="13"/>
      <c r="W24869" s="13"/>
    </row>
    <row r="24870" spans="1:23" ht="30" x14ac:dyDescent="0.25">
      <c r="A24870" s="4" t="s">
        <v>67295</v>
      </c>
      <c r="B24870" s="4" t="s">
        <v>996</v>
      </c>
      <c r="C24870" s="4" t="s">
        <v>67291</v>
      </c>
      <c r="D24870" s="4" t="s">
        <v>67292</v>
      </c>
      <c r="E24870" s="4" t="s">
        <v>74</v>
      </c>
      <c r="F24870" s="4">
        <v>9322646639</v>
      </c>
      <c r="G24870" s="4">
        <v>9869395584</v>
      </c>
      <c r="H24870" s="4" t="s">
        <v>67293</v>
      </c>
      <c r="I24870" s="4" t="s">
        <v>67294</v>
      </c>
      <c r="J24870" s="4" t="s">
        <v>67296</v>
      </c>
      <c r="L24870" s="4" t="s">
        <v>24666</v>
      </c>
      <c r="M24870" s="4" t="s">
        <v>23</v>
      </c>
      <c r="N24870" s="4">
        <v>400706</v>
      </c>
      <c r="O24870" s="4"/>
      <c r="P24870" s="4">
        <v>8048608646</v>
      </c>
      <c r="Q24870" s="31" t="s">
        <v>220888</v>
      </c>
      <c r="R24870" s="4"/>
      <c r="S24870" s="13" t="s">
        <v>202527</v>
      </c>
      <c r="T24870" s="13"/>
      <c r="U24870" s="13"/>
      <c r="V24870" s="13"/>
      <c r="W24870" s="13"/>
    </row>
    <row r="24871" spans="1:23" x14ac:dyDescent="0.25">
      <c r="A24871" s="4" t="s">
        <v>34762</v>
      </c>
      <c r="B24871" s="4" t="s">
        <v>996</v>
      </c>
      <c r="C24871" s="4" t="s">
        <v>8000</v>
      </c>
      <c r="D24871" s="4" t="s">
        <v>7082</v>
      </c>
      <c r="E24871" s="4" t="s">
        <v>27</v>
      </c>
      <c r="F24871" s="4">
        <v>9820124502</v>
      </c>
      <c r="G24871" s="4"/>
      <c r="H24871" s="4" t="s">
        <v>68206</v>
      </c>
      <c r="I24871" s="4"/>
      <c r="J24871" s="4" t="s">
        <v>68207</v>
      </c>
      <c r="L24871" s="4" t="s">
        <v>1374</v>
      </c>
      <c r="M24871" s="4" t="s">
        <v>23</v>
      </c>
      <c r="N24871" s="4">
        <v>400703</v>
      </c>
      <c r="O24871" s="4" t="s">
        <v>34764</v>
      </c>
      <c r="P24871" s="4">
        <v>8048578417</v>
      </c>
      <c r="Q24871" s="31"/>
      <c r="R24871" s="4"/>
      <c r="S24871" s="13" t="s">
        <v>220889</v>
      </c>
      <c r="T24871" s="13"/>
      <c r="U24871" s="13"/>
      <c r="V24871" s="13"/>
      <c r="W24871" s="13"/>
    </row>
    <row r="24872" spans="1:23" ht="30" x14ac:dyDescent="0.25">
      <c r="A24872" s="4" t="s">
        <v>69861</v>
      </c>
      <c r="B24872" s="4" t="s">
        <v>996</v>
      </c>
      <c r="C24872" s="4" t="s">
        <v>14576</v>
      </c>
      <c r="D24872" s="4" t="s">
        <v>3177</v>
      </c>
      <c r="E24872" s="4" t="s">
        <v>34</v>
      </c>
      <c r="F24872" s="4">
        <v>8451855530</v>
      </c>
      <c r="G24872" s="4"/>
      <c r="H24872" s="4" t="s">
        <v>69860</v>
      </c>
      <c r="I24872" s="4"/>
      <c r="J24872" s="4" t="s">
        <v>69862</v>
      </c>
      <c r="L24872" s="4" t="s">
        <v>66718</v>
      </c>
      <c r="M24872" s="4" t="s">
        <v>23</v>
      </c>
      <c r="N24872" s="4">
        <v>400709</v>
      </c>
      <c r="O24872" s="4"/>
      <c r="P24872" s="4">
        <v>8045385127</v>
      </c>
      <c r="Q24872" s="31" t="s">
        <v>69858</v>
      </c>
      <c r="R24872" s="4"/>
      <c r="S24872" s="13" t="s">
        <v>69859</v>
      </c>
      <c r="T24872" s="13"/>
      <c r="U24872" s="13"/>
      <c r="V24872" s="13"/>
      <c r="W24872" s="13"/>
    </row>
    <row r="24873" spans="1:23" ht="30" x14ac:dyDescent="0.25">
      <c r="A24873" s="4" t="s">
        <v>70234</v>
      </c>
      <c r="B24873" s="4" t="s">
        <v>996</v>
      </c>
      <c r="C24873" s="4" t="s">
        <v>491</v>
      </c>
      <c r="D24873" s="4" t="s">
        <v>70232</v>
      </c>
      <c r="E24873" s="4" t="s">
        <v>12900</v>
      </c>
      <c r="F24873" s="4">
        <v>9833254596</v>
      </c>
      <c r="G24873" s="4">
        <v>9833457996</v>
      </c>
      <c r="H24873" s="4" t="s">
        <v>70233</v>
      </c>
      <c r="I24873" s="4"/>
      <c r="J24873" s="4" t="s">
        <v>70235</v>
      </c>
      <c r="L24873" s="4" t="s">
        <v>70236</v>
      </c>
      <c r="M24873" s="4" t="s">
        <v>23</v>
      </c>
      <c r="N24873" s="4">
        <v>410218</v>
      </c>
      <c r="O24873" s="4"/>
      <c r="P24873" s="4">
        <v>8048412506</v>
      </c>
      <c r="Q24873" s="31" t="s">
        <v>209582</v>
      </c>
      <c r="R24873" s="4"/>
      <c r="S24873" s="13" t="s">
        <v>220890</v>
      </c>
      <c r="T24873" s="13"/>
      <c r="U24873" s="13"/>
      <c r="V24873" s="13"/>
      <c r="W24873" s="13"/>
    </row>
    <row r="24874" spans="1:23" ht="30" x14ac:dyDescent="0.25">
      <c r="A24874" s="4" t="s">
        <v>75216</v>
      </c>
      <c r="B24874" s="4" t="s">
        <v>996</v>
      </c>
      <c r="C24874" s="4" t="s">
        <v>23960</v>
      </c>
      <c r="D24874" s="4" t="s">
        <v>15310</v>
      </c>
      <c r="E24874" s="4" t="s">
        <v>175</v>
      </c>
      <c r="F24874" s="4">
        <v>9322122764</v>
      </c>
      <c r="G24874" s="4">
        <v>9967612883</v>
      </c>
      <c r="H24874" s="4" t="s">
        <v>75214</v>
      </c>
      <c r="I24874" s="4" t="s">
        <v>75215</v>
      </c>
      <c r="J24874" s="4" t="s">
        <v>75217</v>
      </c>
      <c r="L24874" s="4" t="s">
        <v>24666</v>
      </c>
      <c r="M24874" s="4" t="s">
        <v>23</v>
      </c>
      <c r="N24874" s="4">
        <v>400703</v>
      </c>
      <c r="O24874" s="4" t="s">
        <v>75218</v>
      </c>
      <c r="P24874" s="4">
        <v>8045316796</v>
      </c>
      <c r="Q24874" s="31" t="s">
        <v>75213</v>
      </c>
      <c r="R24874" s="4"/>
      <c r="S24874" s="13" t="s">
        <v>230559</v>
      </c>
      <c r="T24874" s="13"/>
      <c r="U24874" s="13"/>
      <c r="V24874" s="13"/>
      <c r="W24874" s="13"/>
    </row>
    <row r="24875" spans="1:23" ht="45" x14ac:dyDescent="0.25">
      <c r="A24875" s="4" t="s">
        <v>77534</v>
      </c>
      <c r="B24875" s="4" t="s">
        <v>996</v>
      </c>
      <c r="C24875" s="4" t="s">
        <v>28468</v>
      </c>
      <c r="D24875" s="4"/>
      <c r="E24875" s="4" t="s">
        <v>27</v>
      </c>
      <c r="F24875" s="4">
        <v>8879092794</v>
      </c>
      <c r="G24875" s="4">
        <v>9987726622</v>
      </c>
      <c r="H24875" s="4" t="s">
        <v>77533</v>
      </c>
      <c r="I24875" s="4"/>
      <c r="J24875" s="4" t="s">
        <v>77535</v>
      </c>
      <c r="L24875" s="4" t="s">
        <v>66718</v>
      </c>
      <c r="M24875" s="4" t="s">
        <v>23</v>
      </c>
      <c r="N24875" s="4">
        <v>400709</v>
      </c>
      <c r="O24875" s="4"/>
      <c r="P24875" s="4">
        <v>8048709617</v>
      </c>
      <c r="Q24875" s="31" t="s">
        <v>77532</v>
      </c>
      <c r="R24875" s="4"/>
      <c r="S24875" s="13" t="s">
        <v>196503</v>
      </c>
      <c r="T24875" s="13"/>
      <c r="U24875" s="13"/>
      <c r="V24875" s="13"/>
      <c r="W24875" s="13"/>
    </row>
    <row r="24876" spans="1:23" ht="30" x14ac:dyDescent="0.25">
      <c r="A24876" s="4" t="s">
        <v>79849</v>
      </c>
      <c r="B24876" s="4" t="s">
        <v>996</v>
      </c>
      <c r="C24876" s="4" t="s">
        <v>79846</v>
      </c>
      <c r="D24876" s="4" t="s">
        <v>79847</v>
      </c>
      <c r="E24876" s="4" t="s">
        <v>1302</v>
      </c>
      <c r="F24876" s="4">
        <v>8108810801</v>
      </c>
      <c r="G24876" s="4">
        <v>8080044988</v>
      </c>
      <c r="H24876" s="4" t="s">
        <v>79848</v>
      </c>
      <c r="I24876" s="4" t="s">
        <v>29680</v>
      </c>
      <c r="J24876" s="4" t="s">
        <v>79850</v>
      </c>
      <c r="L24876" s="4" t="s">
        <v>79851</v>
      </c>
      <c r="M24876" s="4" t="s">
        <v>23</v>
      </c>
      <c r="N24876" s="4">
        <v>400706</v>
      </c>
      <c r="O24876" s="4"/>
      <c r="P24876" s="4">
        <v>8071927411</v>
      </c>
      <c r="Q24876" s="31" t="s">
        <v>209583</v>
      </c>
      <c r="R24876" s="4"/>
      <c r="S24876" s="13" t="s">
        <v>196504</v>
      </c>
      <c r="T24876" s="13"/>
      <c r="U24876" s="13"/>
      <c r="V24876" s="13"/>
      <c r="W24876" s="13"/>
    </row>
    <row r="24877" spans="1:23" ht="45" x14ac:dyDescent="0.25">
      <c r="A24877" s="4" t="s">
        <v>81669</v>
      </c>
      <c r="B24877" s="4" t="s">
        <v>996</v>
      </c>
      <c r="C24877" s="4" t="s">
        <v>2993</v>
      </c>
      <c r="D24877" s="4" t="s">
        <v>81666</v>
      </c>
      <c r="E24877" s="4" t="s">
        <v>27</v>
      </c>
      <c r="F24877" s="4">
        <v>9324483204</v>
      </c>
      <c r="G24877" s="4">
        <v>9870180720</v>
      </c>
      <c r="H24877" s="4" t="s">
        <v>81667</v>
      </c>
      <c r="I24877" s="4" t="s">
        <v>81668</v>
      </c>
      <c r="J24877" s="4" t="s">
        <v>81670</v>
      </c>
      <c r="L24877" s="4" t="s">
        <v>81671</v>
      </c>
      <c r="M24877" s="4" t="s">
        <v>23</v>
      </c>
      <c r="N24877" s="4">
        <v>400706</v>
      </c>
      <c r="O24877" s="4"/>
      <c r="P24877" s="4">
        <v>8048729430</v>
      </c>
      <c r="Q24877" s="31" t="s">
        <v>81664</v>
      </c>
      <c r="R24877" s="4"/>
      <c r="S24877" s="13" t="s">
        <v>81665</v>
      </c>
      <c r="T24877" s="13"/>
      <c r="U24877" s="13"/>
      <c r="V24877" s="13"/>
      <c r="W24877" s="13"/>
    </row>
    <row r="24878" spans="1:23" ht="30" x14ac:dyDescent="0.25">
      <c r="A24878" s="4" t="s">
        <v>83550</v>
      </c>
      <c r="B24878" s="4" t="s">
        <v>996</v>
      </c>
      <c r="C24878" s="4" t="s">
        <v>3630</v>
      </c>
      <c r="D24878" s="4" t="s">
        <v>83547</v>
      </c>
      <c r="E24878" s="4" t="s">
        <v>65</v>
      </c>
      <c r="F24878" s="4">
        <v>9324213685</v>
      </c>
      <c r="G24878" s="4"/>
      <c r="H24878" s="4" t="s">
        <v>83548</v>
      </c>
      <c r="I24878" s="4" t="s">
        <v>83549</v>
      </c>
      <c r="J24878" s="4" t="s">
        <v>83551</v>
      </c>
      <c r="L24878" s="4" t="s">
        <v>6945</v>
      </c>
      <c r="M24878" s="4" t="s">
        <v>23</v>
      </c>
      <c r="N24878" s="4">
        <v>400705</v>
      </c>
      <c r="O24878" s="4" t="s">
        <v>83552</v>
      </c>
      <c r="P24878" s="4">
        <v>8048009339</v>
      </c>
      <c r="Q24878" s="31" t="s">
        <v>220891</v>
      </c>
      <c r="R24878" s="4"/>
      <c r="S24878" s="13" t="s">
        <v>220892</v>
      </c>
      <c r="T24878" s="13"/>
      <c r="U24878" s="13"/>
      <c r="V24878" s="13"/>
      <c r="W24878" s="13"/>
    </row>
    <row r="24879" spans="1:23" ht="45" x14ac:dyDescent="0.25">
      <c r="A24879" s="4" t="s">
        <v>84564</v>
      </c>
      <c r="B24879" s="4" t="s">
        <v>996</v>
      </c>
      <c r="C24879" s="4" t="s">
        <v>9656</v>
      </c>
      <c r="D24879" s="4" t="s">
        <v>6908</v>
      </c>
      <c r="E24879" s="4" t="s">
        <v>34</v>
      </c>
      <c r="F24879" s="4">
        <v>9892393955</v>
      </c>
      <c r="G24879" s="4"/>
      <c r="H24879" s="4" t="s">
        <v>84562</v>
      </c>
      <c r="I24879" s="4" t="s">
        <v>84563</v>
      </c>
      <c r="J24879" s="4" t="s">
        <v>84565</v>
      </c>
      <c r="L24879" s="4" t="s">
        <v>84566</v>
      </c>
      <c r="M24879" s="4" t="s">
        <v>23</v>
      </c>
      <c r="N24879" s="4">
        <v>400705</v>
      </c>
      <c r="O24879" s="4" t="s">
        <v>84567</v>
      </c>
      <c r="P24879" s="4">
        <v>8048419807</v>
      </c>
      <c r="Q24879" s="31" t="s">
        <v>220893</v>
      </c>
      <c r="R24879" s="4"/>
      <c r="S24879" s="13" t="s">
        <v>220894</v>
      </c>
      <c r="T24879" s="13"/>
      <c r="U24879" s="13"/>
      <c r="V24879" s="13"/>
      <c r="W24879" s="13"/>
    </row>
    <row r="24880" spans="1:23" x14ac:dyDescent="0.25">
      <c r="A24880" s="4" t="s">
        <v>85284</v>
      </c>
      <c r="B24880" s="4" t="s">
        <v>996</v>
      </c>
      <c r="C24880" s="4" t="s">
        <v>484</v>
      </c>
      <c r="D24880" s="4" t="s">
        <v>2811</v>
      </c>
      <c r="E24880" s="4" t="s">
        <v>34</v>
      </c>
      <c r="F24880" s="4">
        <v>7208142125</v>
      </c>
      <c r="G24880" s="4">
        <v>7045619821</v>
      </c>
      <c r="H24880" s="4" t="s">
        <v>85283</v>
      </c>
      <c r="I24880" s="4"/>
      <c r="J24880" s="4" t="s">
        <v>85285</v>
      </c>
      <c r="L24880" s="4" t="s">
        <v>13604</v>
      </c>
      <c r="M24880" s="4" t="s">
        <v>23</v>
      </c>
      <c r="N24880" s="4">
        <v>400708</v>
      </c>
      <c r="O24880" s="4"/>
      <c r="P24880" s="4">
        <v>8045336641</v>
      </c>
      <c r="Q24880" s="31"/>
      <c r="R24880" s="4"/>
      <c r="S24880" s="13" t="s">
        <v>230560</v>
      </c>
      <c r="T24880" s="13"/>
      <c r="U24880" s="13"/>
      <c r="V24880" s="13"/>
      <c r="W24880" s="13"/>
    </row>
    <row r="24881" spans="1:23" ht="30" x14ac:dyDescent="0.25">
      <c r="A24881" s="4" t="s">
        <v>86371</v>
      </c>
      <c r="B24881" s="4" t="s">
        <v>996</v>
      </c>
      <c r="C24881" s="4" t="s">
        <v>42136</v>
      </c>
      <c r="D24881" s="4" t="s">
        <v>194</v>
      </c>
      <c r="E24881" s="4" t="s">
        <v>34</v>
      </c>
      <c r="F24881" s="4">
        <v>9892162854</v>
      </c>
      <c r="G24881" s="4">
        <v>8369558284</v>
      </c>
      <c r="H24881" s="4" t="s">
        <v>86370</v>
      </c>
      <c r="I24881" s="4"/>
      <c r="J24881" s="4" t="s">
        <v>86372</v>
      </c>
      <c r="L24881" s="4" t="s">
        <v>6474</v>
      </c>
      <c r="M24881" s="4" t="s">
        <v>23</v>
      </c>
      <c r="N24881" s="4">
        <v>400701</v>
      </c>
      <c r="O24881" s="4"/>
      <c r="P24881" s="4">
        <v>8071865369</v>
      </c>
      <c r="Q24881" s="31" t="s">
        <v>209584</v>
      </c>
      <c r="R24881" s="4"/>
      <c r="S24881" s="13" t="s">
        <v>196505</v>
      </c>
      <c r="T24881" s="13"/>
      <c r="U24881" s="13"/>
      <c r="V24881" s="13"/>
      <c r="W24881" s="13"/>
    </row>
    <row r="24882" spans="1:23" ht="45" x14ac:dyDescent="0.25">
      <c r="A24882" s="4" t="s">
        <v>86865</v>
      </c>
      <c r="B24882" s="4" t="s">
        <v>996</v>
      </c>
      <c r="C24882" s="4" t="s">
        <v>86863</v>
      </c>
      <c r="D24882" s="4" t="s">
        <v>1436</v>
      </c>
      <c r="E24882" s="4" t="s">
        <v>235</v>
      </c>
      <c r="F24882" s="4">
        <v>9323966868</v>
      </c>
      <c r="G24882" s="4">
        <v>8691916868</v>
      </c>
      <c r="H24882" s="4" t="s">
        <v>86864</v>
      </c>
      <c r="I24882" s="4"/>
      <c r="J24882" s="4" t="s">
        <v>86866</v>
      </c>
      <c r="L24882" s="4" t="s">
        <v>57472</v>
      </c>
      <c r="M24882" s="4" t="s">
        <v>23</v>
      </c>
      <c r="N24882" s="4">
        <v>400614</v>
      </c>
      <c r="O24882" s="4" t="s">
        <v>86867</v>
      </c>
      <c r="P24882" s="4">
        <v>8071866540</v>
      </c>
      <c r="Q24882" s="31" t="s">
        <v>209585</v>
      </c>
      <c r="R24882" s="4"/>
      <c r="S24882" s="13" t="s">
        <v>230561</v>
      </c>
      <c r="T24882" s="13"/>
      <c r="U24882" s="13"/>
      <c r="V24882" s="13"/>
      <c r="W24882" s="13"/>
    </row>
    <row r="24883" spans="1:23" ht="45" x14ac:dyDescent="0.25">
      <c r="A24883" s="4" t="s">
        <v>88527</v>
      </c>
      <c r="B24883" s="4" t="s">
        <v>996</v>
      </c>
      <c r="C24883" s="4" t="s">
        <v>2189</v>
      </c>
      <c r="D24883" s="4" t="s">
        <v>88524</v>
      </c>
      <c r="E24883" s="4" t="s">
        <v>916</v>
      </c>
      <c r="F24883" s="4">
        <v>9594417353</v>
      </c>
      <c r="G24883" s="4">
        <v>9819440737</v>
      </c>
      <c r="H24883" s="4" t="s">
        <v>88525</v>
      </c>
      <c r="I24883" s="4" t="s">
        <v>88526</v>
      </c>
      <c r="J24883" s="4" t="s">
        <v>88528</v>
      </c>
      <c r="L24883" s="4" t="s">
        <v>7329</v>
      </c>
      <c r="M24883" s="4" t="s">
        <v>23</v>
      </c>
      <c r="N24883" s="4">
        <v>400705</v>
      </c>
      <c r="O24883" s="4"/>
      <c r="P24883" s="4">
        <v>8048553495</v>
      </c>
      <c r="Q24883" s="31" t="s">
        <v>220895</v>
      </c>
      <c r="R24883" s="4"/>
      <c r="S24883" s="13" t="s">
        <v>196506</v>
      </c>
      <c r="T24883" s="13"/>
      <c r="U24883" s="13"/>
      <c r="V24883" s="13"/>
      <c r="W24883" s="13"/>
    </row>
    <row r="24884" spans="1:23" x14ac:dyDescent="0.25">
      <c r="A24884" s="4" t="s">
        <v>88749</v>
      </c>
      <c r="B24884" s="4" t="s">
        <v>996</v>
      </c>
      <c r="C24884" s="4" t="s">
        <v>839</v>
      </c>
      <c r="D24884" s="4" t="s">
        <v>14783</v>
      </c>
      <c r="E24884" s="4" t="s">
        <v>34</v>
      </c>
      <c r="F24884" s="4">
        <v>9820760488</v>
      </c>
      <c r="G24884" s="4">
        <v>9029465671</v>
      </c>
      <c r="H24884" s="4" t="s">
        <v>88747</v>
      </c>
      <c r="I24884" s="4" t="s">
        <v>88748</v>
      </c>
      <c r="J24884" s="4" t="s">
        <v>88750</v>
      </c>
      <c r="L24884" s="4" t="s">
        <v>70236</v>
      </c>
      <c r="M24884" s="4" t="s">
        <v>23</v>
      </c>
      <c r="N24884" s="4">
        <v>410218</v>
      </c>
      <c r="O24884" s="4" t="s">
        <v>88751</v>
      </c>
      <c r="P24884" s="4">
        <v>8071594241</v>
      </c>
      <c r="Q24884" s="31" t="s">
        <v>88746</v>
      </c>
      <c r="R24884" s="4"/>
      <c r="S24884" s="13" t="s">
        <v>202528</v>
      </c>
      <c r="T24884" s="13"/>
      <c r="U24884" s="13"/>
      <c r="V24884" s="13"/>
      <c r="W24884" s="13"/>
    </row>
    <row r="24885" spans="1:23" ht="45" x14ac:dyDescent="0.25">
      <c r="A24885" s="4" t="s">
        <v>89245</v>
      </c>
      <c r="B24885" s="4" t="s">
        <v>996</v>
      </c>
      <c r="C24885" s="4" t="s">
        <v>213</v>
      </c>
      <c r="D24885" s="4" t="s">
        <v>89242</v>
      </c>
      <c r="E24885" s="4" t="s">
        <v>74</v>
      </c>
      <c r="F24885" s="4">
        <v>8655369798</v>
      </c>
      <c r="G24885" s="4">
        <v>7208003064</v>
      </c>
      <c r="H24885" s="4" t="s">
        <v>89243</v>
      </c>
      <c r="I24885" s="4" t="s">
        <v>89244</v>
      </c>
      <c r="J24885" s="4" t="s">
        <v>89246</v>
      </c>
      <c r="L24885" s="4" t="s">
        <v>57472</v>
      </c>
      <c r="M24885" s="4" t="s">
        <v>23</v>
      </c>
      <c r="N24885" s="4">
        <v>400614</v>
      </c>
      <c r="O24885" s="4" t="s">
        <v>89247</v>
      </c>
      <c r="P24885" s="4">
        <v>8071867037</v>
      </c>
      <c r="Q24885" s="31" t="s">
        <v>220896</v>
      </c>
      <c r="R24885" s="4"/>
      <c r="S24885" s="13" t="s">
        <v>220897</v>
      </c>
      <c r="T24885" s="13"/>
      <c r="U24885" s="13"/>
      <c r="V24885" s="13"/>
      <c r="W24885" s="13"/>
    </row>
    <row r="24886" spans="1:23" ht="45" x14ac:dyDescent="0.25">
      <c r="A24886" s="4" t="s">
        <v>89659</v>
      </c>
      <c r="B24886" s="4" t="s">
        <v>996</v>
      </c>
      <c r="C24886" s="4" t="s">
        <v>2862</v>
      </c>
      <c r="D24886" s="4" t="s">
        <v>5399</v>
      </c>
      <c r="E24886" s="4" t="s">
        <v>27</v>
      </c>
      <c r="F24886" s="4">
        <v>8879924777</v>
      </c>
      <c r="G24886" s="4">
        <v>9967735399</v>
      </c>
      <c r="H24886" s="4" t="s">
        <v>89658</v>
      </c>
      <c r="I24886" s="4"/>
      <c r="J24886" s="4" t="s">
        <v>89660</v>
      </c>
      <c r="L24886" s="4" t="s">
        <v>22955</v>
      </c>
      <c r="M24886" s="4" t="s">
        <v>23</v>
      </c>
      <c r="N24886" s="4">
        <v>400705</v>
      </c>
      <c r="O24886" s="4"/>
      <c r="P24886" s="4">
        <v>8048729338</v>
      </c>
      <c r="Q24886" s="31" t="s">
        <v>205540</v>
      </c>
      <c r="R24886" s="4"/>
      <c r="S24886" s="13" t="s">
        <v>220898</v>
      </c>
      <c r="T24886" s="13"/>
      <c r="U24886" s="13"/>
      <c r="V24886" s="13"/>
      <c r="W24886" s="13"/>
    </row>
    <row r="24887" spans="1:23" x14ac:dyDescent="0.25">
      <c r="A24887" s="4" t="s">
        <v>90224</v>
      </c>
      <c r="B24887" s="4" t="s">
        <v>996</v>
      </c>
      <c r="C24887" s="4" t="s">
        <v>29897</v>
      </c>
      <c r="D24887" s="4" t="s">
        <v>12611</v>
      </c>
      <c r="E24887" s="4"/>
      <c r="F24887" s="4">
        <v>9619716645</v>
      </c>
      <c r="G24887" s="4"/>
      <c r="H24887" s="4" t="s">
        <v>90223</v>
      </c>
      <c r="I24887" s="4"/>
      <c r="J24887" s="4" t="s">
        <v>90225</v>
      </c>
      <c r="L24887" s="4" t="s">
        <v>12445</v>
      </c>
      <c r="M24887" s="4" t="s">
        <v>23</v>
      </c>
      <c r="N24887" s="4">
        <v>400614</v>
      </c>
      <c r="O24887" s="4"/>
      <c r="P24887" s="4">
        <v>8071815900</v>
      </c>
      <c r="Q24887" s="31"/>
      <c r="R24887" s="4"/>
      <c r="S24887" s="13" t="s">
        <v>196507</v>
      </c>
      <c r="T24887" s="13"/>
      <c r="U24887" s="13"/>
      <c r="V24887" s="13"/>
      <c r="W24887" s="13"/>
    </row>
    <row r="24888" spans="1:23" x14ac:dyDescent="0.25">
      <c r="A24888" s="4" t="s">
        <v>90834</v>
      </c>
      <c r="B24888" s="4" t="s">
        <v>996</v>
      </c>
      <c r="C24888" s="4" t="s">
        <v>52206</v>
      </c>
      <c r="D24888" s="4" t="s">
        <v>7547</v>
      </c>
      <c r="E24888" s="4" t="s">
        <v>27</v>
      </c>
      <c r="F24888" s="4">
        <v>9833416429</v>
      </c>
      <c r="G24888" s="4"/>
      <c r="H24888" s="4" t="s">
        <v>90833</v>
      </c>
      <c r="I24888" s="4"/>
      <c r="J24888" s="4" t="s">
        <v>90835</v>
      </c>
      <c r="L24888" s="4" t="s">
        <v>40844</v>
      </c>
      <c r="M24888" s="4" t="s">
        <v>23</v>
      </c>
      <c r="N24888" s="4">
        <v>400701</v>
      </c>
      <c r="O24888" s="4" t="s">
        <v>90836</v>
      </c>
      <c r="P24888" s="4">
        <v>8071815976</v>
      </c>
      <c r="Q24888" s="31"/>
      <c r="R24888" s="4"/>
      <c r="S24888" s="13" t="s">
        <v>230562</v>
      </c>
      <c r="T24888" s="13"/>
      <c r="U24888" s="13"/>
      <c r="V24888" s="13"/>
      <c r="W24888" s="13"/>
    </row>
    <row r="24889" spans="1:23" ht="45" x14ac:dyDescent="0.25">
      <c r="A24889" s="4" t="s">
        <v>91081</v>
      </c>
      <c r="B24889" s="4" t="s">
        <v>996</v>
      </c>
      <c r="C24889" s="4" t="s">
        <v>78703</v>
      </c>
      <c r="D24889" s="4" t="s">
        <v>9282</v>
      </c>
      <c r="E24889" s="4" t="s">
        <v>34</v>
      </c>
      <c r="F24889" s="4">
        <v>9969406923</v>
      </c>
      <c r="G24889" s="4">
        <v>9869129015</v>
      </c>
      <c r="H24889" s="4" t="s">
        <v>91079</v>
      </c>
      <c r="I24889" s="4" t="s">
        <v>91080</v>
      </c>
      <c r="J24889" s="4" t="s">
        <v>91082</v>
      </c>
      <c r="L24889" s="4" t="s">
        <v>57472</v>
      </c>
      <c r="M24889" s="4" t="s">
        <v>23</v>
      </c>
      <c r="N24889" s="4">
        <v>400614</v>
      </c>
      <c r="O24889" s="4" t="s">
        <v>91083</v>
      </c>
      <c r="P24889" s="4">
        <v>8045317465</v>
      </c>
      <c r="Q24889" s="31" t="s">
        <v>220899</v>
      </c>
      <c r="R24889" s="4"/>
      <c r="S24889" s="13" t="s">
        <v>202529</v>
      </c>
      <c r="T24889" s="13"/>
      <c r="U24889" s="13"/>
      <c r="V24889" s="13"/>
      <c r="W24889" s="13"/>
    </row>
    <row r="24890" spans="1:23" ht="30" x14ac:dyDescent="0.25">
      <c r="A24890" s="4" t="s">
        <v>91115</v>
      </c>
      <c r="B24890" s="4" t="s">
        <v>996</v>
      </c>
      <c r="C24890" s="4" t="s">
        <v>91111</v>
      </c>
      <c r="D24890" s="4" t="s">
        <v>91112</v>
      </c>
      <c r="E24890" s="4" t="s">
        <v>27</v>
      </c>
      <c r="F24890" s="4">
        <v>9702399494</v>
      </c>
      <c r="G24890" s="4">
        <v>7208269864</v>
      </c>
      <c r="H24890" s="4" t="s">
        <v>91113</v>
      </c>
      <c r="I24890" s="4" t="s">
        <v>91114</v>
      </c>
      <c r="J24890" s="4" t="s">
        <v>91116</v>
      </c>
      <c r="L24890" s="4" t="s">
        <v>91117</v>
      </c>
      <c r="M24890" s="4" t="s">
        <v>23</v>
      </c>
      <c r="N24890" s="4">
        <v>410206</v>
      </c>
      <c r="O24890" s="4"/>
      <c r="P24890" s="4">
        <v>8048582833</v>
      </c>
      <c r="Q24890" s="31" t="s">
        <v>91110</v>
      </c>
      <c r="R24890" s="4"/>
      <c r="S24890" s="13" t="s">
        <v>196508</v>
      </c>
      <c r="T24890" s="13"/>
      <c r="U24890" s="13"/>
      <c r="V24890" s="13"/>
      <c r="W24890" s="13"/>
    </row>
    <row r="24891" spans="1:23" ht="45" x14ac:dyDescent="0.25">
      <c r="A24891" s="4" t="s">
        <v>91388</v>
      </c>
      <c r="B24891" s="4" t="s">
        <v>996</v>
      </c>
      <c r="C24891" s="4" t="s">
        <v>12303</v>
      </c>
      <c r="D24891" s="4" t="s">
        <v>91385</v>
      </c>
      <c r="E24891" s="4" t="s">
        <v>235</v>
      </c>
      <c r="F24891" s="4">
        <v>7021146417</v>
      </c>
      <c r="G24891" s="4">
        <v>9819150517</v>
      </c>
      <c r="H24891" s="4" t="s">
        <v>91386</v>
      </c>
      <c r="I24891" s="4" t="s">
        <v>91387</v>
      </c>
      <c r="J24891" s="4" t="s">
        <v>91389</v>
      </c>
      <c r="L24891" s="4" t="s">
        <v>57472</v>
      </c>
      <c r="M24891" s="4" t="s">
        <v>23</v>
      </c>
      <c r="N24891" s="4">
        <v>400614</v>
      </c>
      <c r="O24891" s="4" t="s">
        <v>91390</v>
      </c>
      <c r="P24891" s="4">
        <v>8048007148</v>
      </c>
      <c r="Q24891" s="31" t="s">
        <v>209586</v>
      </c>
      <c r="R24891" s="4"/>
      <c r="S24891" s="13" t="s">
        <v>202530</v>
      </c>
      <c r="T24891" s="13"/>
      <c r="U24891" s="13"/>
      <c r="V24891" s="13"/>
      <c r="W24891" s="13"/>
    </row>
    <row r="24892" spans="1:23" x14ac:dyDescent="0.25">
      <c r="A24892" s="4" t="s">
        <v>93147</v>
      </c>
      <c r="B24892" s="4" t="s">
        <v>996</v>
      </c>
      <c r="C24892" s="4" t="s">
        <v>10000</v>
      </c>
      <c r="D24892" s="4" t="s">
        <v>1979</v>
      </c>
      <c r="E24892" s="4" t="s">
        <v>34</v>
      </c>
      <c r="F24892" s="4">
        <v>9892177476</v>
      </c>
      <c r="G24892" s="4">
        <v>9869308398</v>
      </c>
      <c r="H24892" s="4" t="s">
        <v>93145</v>
      </c>
      <c r="I24892" s="4" t="s">
        <v>93146</v>
      </c>
      <c r="J24892" s="4" t="s">
        <v>93148</v>
      </c>
      <c r="L24892" s="4" t="s">
        <v>20680</v>
      </c>
      <c r="M24892" s="4" t="s">
        <v>23</v>
      </c>
      <c r="N24892" s="4">
        <v>410210</v>
      </c>
      <c r="O24892" s="4"/>
      <c r="P24892" s="4">
        <v>8071870521</v>
      </c>
      <c r="Q24892" s="31" t="s">
        <v>93144</v>
      </c>
      <c r="R24892" s="4"/>
      <c r="S24892" s="13" t="s">
        <v>230563</v>
      </c>
      <c r="T24892" s="13"/>
      <c r="U24892" s="13"/>
      <c r="V24892" s="13"/>
      <c r="W24892" s="13"/>
    </row>
    <row r="24893" spans="1:23" x14ac:dyDescent="0.25">
      <c r="A24893" s="4" t="s">
        <v>93493</v>
      </c>
      <c r="B24893" s="4" t="s">
        <v>996</v>
      </c>
      <c r="C24893" s="4" t="s">
        <v>7305</v>
      </c>
      <c r="D24893" s="4" t="s">
        <v>6908</v>
      </c>
      <c r="E24893" s="4" t="s">
        <v>74</v>
      </c>
      <c r="F24893" s="4">
        <v>9930419963</v>
      </c>
      <c r="G24893" s="4">
        <v>9930889105</v>
      </c>
      <c r="H24893" s="4" t="s">
        <v>93491</v>
      </c>
      <c r="I24893" s="4" t="s">
        <v>93492</v>
      </c>
      <c r="J24893" s="4" t="s">
        <v>93494</v>
      </c>
      <c r="L24893" s="4" t="s">
        <v>57472</v>
      </c>
      <c r="M24893" s="4" t="s">
        <v>23</v>
      </c>
      <c r="N24893" s="4">
        <v>400614</v>
      </c>
      <c r="O24893" s="4" t="s">
        <v>93495</v>
      </c>
      <c r="P24893" s="4">
        <v>8048559827</v>
      </c>
      <c r="Q24893" s="31"/>
      <c r="R24893" s="4"/>
      <c r="S24893" s="13" t="s">
        <v>220900</v>
      </c>
      <c r="T24893" s="13"/>
      <c r="U24893" s="13"/>
      <c r="V24893" s="13"/>
      <c r="W24893" s="13"/>
    </row>
    <row r="24894" spans="1:23" ht="30" x14ac:dyDescent="0.25">
      <c r="A24894" s="4" t="s">
        <v>96092</v>
      </c>
      <c r="B24894" s="4" t="s">
        <v>996</v>
      </c>
      <c r="C24894" s="4" t="s">
        <v>148</v>
      </c>
      <c r="D24894" s="4" t="s">
        <v>96090</v>
      </c>
      <c r="E24894" s="4" t="s">
        <v>27</v>
      </c>
      <c r="F24894" s="4">
        <v>8767013131</v>
      </c>
      <c r="G24894" s="4"/>
      <c r="H24894" s="4" t="s">
        <v>96091</v>
      </c>
      <c r="I24894" s="4"/>
      <c r="J24894" s="4" t="s">
        <v>96093</v>
      </c>
      <c r="L24894" s="4" t="s">
        <v>47386</v>
      </c>
      <c r="M24894" s="4" t="s">
        <v>23</v>
      </c>
      <c r="N24894" s="4">
        <v>410210</v>
      </c>
      <c r="O24894" s="4" t="s">
        <v>96094</v>
      </c>
      <c r="P24894" s="4">
        <v>8048014396</v>
      </c>
      <c r="Q24894" s="31" t="s">
        <v>220901</v>
      </c>
      <c r="R24894" s="4"/>
      <c r="S24894" s="13" t="s">
        <v>220902</v>
      </c>
      <c r="T24894" s="13"/>
      <c r="U24894" s="13"/>
      <c r="V24894" s="13"/>
      <c r="W24894" s="13"/>
    </row>
    <row r="24895" spans="1:23" ht="45" x14ac:dyDescent="0.25">
      <c r="A24895" s="4" t="s">
        <v>96186</v>
      </c>
      <c r="B24895" s="4" t="s">
        <v>996</v>
      </c>
      <c r="C24895" s="4" t="s">
        <v>96183</v>
      </c>
      <c r="D24895" s="4" t="s">
        <v>5399</v>
      </c>
      <c r="E24895" s="4" t="s">
        <v>84</v>
      </c>
      <c r="F24895" s="4">
        <v>9833066726</v>
      </c>
      <c r="G24895" s="4"/>
      <c r="H24895" s="4" t="s">
        <v>96184</v>
      </c>
      <c r="I24895" s="4" t="s">
        <v>96185</v>
      </c>
      <c r="J24895" s="4" t="s">
        <v>96187</v>
      </c>
      <c r="L24895" s="4" t="s">
        <v>96188</v>
      </c>
      <c r="M24895" s="4" t="s">
        <v>23</v>
      </c>
      <c r="N24895" s="4">
        <v>410209</v>
      </c>
      <c r="O24895" s="4"/>
      <c r="P24895" s="4">
        <v>8048019893</v>
      </c>
      <c r="Q24895" s="31" t="s">
        <v>220903</v>
      </c>
      <c r="R24895" s="4"/>
      <c r="S24895" s="13" t="s">
        <v>220904</v>
      </c>
      <c r="T24895" s="13"/>
      <c r="U24895" s="13"/>
      <c r="V24895" s="13"/>
      <c r="W24895" s="13"/>
    </row>
    <row r="24896" spans="1:23" ht="45" x14ac:dyDescent="0.25">
      <c r="A24896" s="4" t="s">
        <v>97167</v>
      </c>
      <c r="B24896" s="4" t="s">
        <v>996</v>
      </c>
      <c r="C24896" s="4" t="s">
        <v>3068</v>
      </c>
      <c r="D24896" s="4" t="s">
        <v>13492</v>
      </c>
      <c r="E24896" s="4" t="s">
        <v>34</v>
      </c>
      <c r="F24896" s="4">
        <v>9892986411</v>
      </c>
      <c r="G24896" s="4">
        <v>9833410422</v>
      </c>
      <c r="H24896" s="4" t="s">
        <v>97165</v>
      </c>
      <c r="I24896" s="4" t="s">
        <v>97166</v>
      </c>
      <c r="J24896" s="4" t="s">
        <v>97168</v>
      </c>
      <c r="L24896" s="4" t="s">
        <v>97169</v>
      </c>
      <c r="M24896" s="4" t="s">
        <v>23</v>
      </c>
      <c r="N24896" s="4">
        <v>400710</v>
      </c>
      <c r="O24896" s="4"/>
      <c r="P24896" s="4">
        <v>8071867088</v>
      </c>
      <c r="Q24896" s="31" t="s">
        <v>209587</v>
      </c>
      <c r="R24896" s="4"/>
      <c r="S24896" s="13" t="s">
        <v>196509</v>
      </c>
      <c r="T24896" s="13"/>
      <c r="U24896" s="13"/>
      <c r="V24896" s="13"/>
      <c r="W24896" s="13"/>
    </row>
    <row r="24897" spans="1:23" x14ac:dyDescent="0.25">
      <c r="A24897" s="4" t="s">
        <v>99544</v>
      </c>
      <c r="B24897" s="4" t="s">
        <v>996</v>
      </c>
      <c r="C24897" s="4" t="s">
        <v>77073</v>
      </c>
      <c r="D24897" s="4" t="s">
        <v>58504</v>
      </c>
      <c r="E24897" s="4" t="s">
        <v>27</v>
      </c>
      <c r="F24897" s="4">
        <v>9322766184</v>
      </c>
      <c r="G24897" s="4">
        <v>9167783766</v>
      </c>
      <c r="H24897" s="4" t="s">
        <v>99543</v>
      </c>
      <c r="I24897" s="4"/>
      <c r="J24897" s="4" t="s">
        <v>99545</v>
      </c>
      <c r="L24897" s="4" t="s">
        <v>99546</v>
      </c>
      <c r="M24897" s="4" t="s">
        <v>23</v>
      </c>
      <c r="N24897" s="4">
        <v>400709</v>
      </c>
      <c r="O24897" s="4"/>
      <c r="P24897" s="4">
        <v>8046060438</v>
      </c>
      <c r="Q24897" s="31"/>
      <c r="R24897" s="4"/>
      <c r="S24897" s="13" t="s">
        <v>196510</v>
      </c>
      <c r="T24897" s="13"/>
      <c r="U24897" s="13"/>
      <c r="V24897" s="13"/>
      <c r="W24897" s="13"/>
    </row>
    <row r="24898" spans="1:23" ht="45" x14ac:dyDescent="0.25">
      <c r="A24898" s="4" t="s">
        <v>99847</v>
      </c>
      <c r="B24898" s="4" t="s">
        <v>996</v>
      </c>
      <c r="C24898" s="4" t="s">
        <v>291</v>
      </c>
      <c r="D24898" s="4" t="s">
        <v>99844</v>
      </c>
      <c r="E24898" s="4" t="s">
        <v>235</v>
      </c>
      <c r="F24898" s="4">
        <v>9920693617</v>
      </c>
      <c r="G24898" s="4">
        <v>9820165026</v>
      </c>
      <c r="H24898" s="4" t="s">
        <v>99845</v>
      </c>
      <c r="I24898" s="4" t="s">
        <v>99846</v>
      </c>
      <c r="J24898" s="4" t="s">
        <v>99848</v>
      </c>
      <c r="L24898" s="4" t="s">
        <v>44524</v>
      </c>
      <c r="M24898" s="4" t="s">
        <v>23</v>
      </c>
      <c r="N24898" s="4">
        <v>400701</v>
      </c>
      <c r="O24898" s="4" t="s">
        <v>99849</v>
      </c>
      <c r="P24898" s="4">
        <v>8048112001</v>
      </c>
      <c r="Q24898" s="31" t="s">
        <v>220905</v>
      </c>
      <c r="R24898" s="4"/>
      <c r="S24898" s="13" t="s">
        <v>220906</v>
      </c>
      <c r="T24898" s="13"/>
      <c r="U24898" s="13"/>
      <c r="V24898" s="13"/>
      <c r="W24898" s="13"/>
    </row>
    <row r="24899" spans="1:23" ht="45" x14ac:dyDescent="0.25">
      <c r="A24899" s="4" t="s">
        <v>100054</v>
      </c>
      <c r="B24899" s="4" t="s">
        <v>996</v>
      </c>
      <c r="C24899" s="4" t="s">
        <v>8443</v>
      </c>
      <c r="D24899" s="4" t="s">
        <v>6121</v>
      </c>
      <c r="E24899" s="4" t="s">
        <v>175</v>
      </c>
      <c r="F24899" s="4">
        <v>9967592714</v>
      </c>
      <c r="G24899" s="4">
        <v>9819052713</v>
      </c>
      <c r="H24899" s="4" t="s">
        <v>100052</v>
      </c>
      <c r="I24899" s="4" t="s">
        <v>100053</v>
      </c>
      <c r="J24899" s="4" t="s">
        <v>100055</v>
      </c>
      <c r="L24899" s="4" t="s">
        <v>56888</v>
      </c>
      <c r="M24899" s="4" t="s">
        <v>23</v>
      </c>
      <c r="N24899" s="4">
        <v>400614</v>
      </c>
      <c r="O24899" s="4"/>
      <c r="P24899" s="4">
        <v>8048001286</v>
      </c>
      <c r="Q24899" s="31" t="s">
        <v>209588</v>
      </c>
      <c r="R24899" s="4"/>
      <c r="S24899" s="13" t="s">
        <v>196511</v>
      </c>
      <c r="T24899" s="13"/>
      <c r="U24899" s="13"/>
      <c r="V24899" s="13"/>
      <c r="W24899" s="13"/>
    </row>
    <row r="24900" spans="1:23" ht="45" x14ac:dyDescent="0.25">
      <c r="A24900" s="4" t="s">
        <v>101824</v>
      </c>
      <c r="B24900" s="4" t="s">
        <v>996</v>
      </c>
      <c r="C24900" s="4" t="s">
        <v>101820</v>
      </c>
      <c r="D24900" s="4" t="s">
        <v>101821</v>
      </c>
      <c r="E24900" s="4" t="s">
        <v>101822</v>
      </c>
      <c r="F24900" s="4">
        <v>9324087945</v>
      </c>
      <c r="G24900" s="4"/>
      <c r="H24900" s="4" t="s">
        <v>101823</v>
      </c>
      <c r="I24900" s="4"/>
      <c r="J24900" s="4" t="s">
        <v>101825</v>
      </c>
      <c r="L24900" s="4" t="s">
        <v>6474</v>
      </c>
      <c r="M24900" s="4" t="s">
        <v>23</v>
      </c>
      <c r="N24900" s="4">
        <v>400701</v>
      </c>
      <c r="O24900" s="4" t="s">
        <v>101826</v>
      </c>
      <c r="P24900" s="4">
        <v>8046055351</v>
      </c>
      <c r="Q24900" s="31" t="s">
        <v>101819</v>
      </c>
      <c r="R24900" s="4"/>
      <c r="S24900" s="13" t="s">
        <v>230564</v>
      </c>
      <c r="T24900" s="13"/>
      <c r="U24900" s="13"/>
      <c r="V24900" s="13"/>
      <c r="W24900" s="13"/>
    </row>
    <row r="24901" spans="1:23" x14ac:dyDescent="0.25">
      <c r="A24901" s="4" t="s">
        <v>102582</v>
      </c>
      <c r="B24901" s="4" t="s">
        <v>996</v>
      </c>
      <c r="C24901" s="4" t="s">
        <v>9693</v>
      </c>
      <c r="D24901" s="4"/>
      <c r="E24901" s="4"/>
      <c r="F24901" s="4">
        <v>9820344893</v>
      </c>
      <c r="G24901" s="4"/>
      <c r="H24901" s="4" t="s">
        <v>102581</v>
      </c>
      <c r="I24901" s="4"/>
      <c r="J24901" s="4" t="s">
        <v>102583</v>
      </c>
      <c r="L24901" s="4" t="s">
        <v>5465</v>
      </c>
      <c r="M24901" s="4" t="s">
        <v>23</v>
      </c>
      <c r="N24901" s="4">
        <v>400056</v>
      </c>
      <c r="O24901" s="4" t="s">
        <v>102584</v>
      </c>
      <c r="P24901" s="4">
        <v>8045322172</v>
      </c>
      <c r="Q24901" s="31"/>
      <c r="R24901" s="4"/>
      <c r="S24901" s="13" t="s">
        <v>230565</v>
      </c>
      <c r="T24901" s="13"/>
      <c r="U24901" s="13"/>
      <c r="V24901" s="13"/>
      <c r="W24901" s="13"/>
    </row>
    <row r="24902" spans="1:23" x14ac:dyDescent="0.25">
      <c r="A24902" s="4" t="s">
        <v>102863</v>
      </c>
      <c r="B24902" s="4" t="s">
        <v>996</v>
      </c>
      <c r="C24902" s="4" t="s">
        <v>6321</v>
      </c>
      <c r="D24902" s="4" t="s">
        <v>3454</v>
      </c>
      <c r="E24902" s="4" t="s">
        <v>27</v>
      </c>
      <c r="F24902" s="4">
        <v>9820851344</v>
      </c>
      <c r="G24902" s="4"/>
      <c r="H24902" s="4" t="s">
        <v>102862</v>
      </c>
      <c r="I24902" s="4"/>
      <c r="J24902" s="4" t="s">
        <v>102864</v>
      </c>
      <c r="L24902" s="4" t="s">
        <v>24666</v>
      </c>
      <c r="M24902" s="4" t="s">
        <v>23</v>
      </c>
      <c r="N24902" s="4">
        <v>400706</v>
      </c>
      <c r="O24902" s="4"/>
      <c r="P24902" s="4">
        <v>8048007365</v>
      </c>
      <c r="Q24902" s="31"/>
      <c r="R24902" s="4"/>
      <c r="S24902" s="13" t="s">
        <v>230566</v>
      </c>
      <c r="T24902" s="13"/>
      <c r="U24902" s="13"/>
      <c r="V24902" s="13"/>
      <c r="W24902" s="13"/>
    </row>
    <row r="24903" spans="1:23" ht="30" x14ac:dyDescent="0.25">
      <c r="A24903" s="4" t="s">
        <v>104926</v>
      </c>
      <c r="B24903" s="4" t="s">
        <v>996</v>
      </c>
      <c r="C24903" s="4" t="s">
        <v>1336</v>
      </c>
      <c r="D24903" s="4" t="s">
        <v>104924</v>
      </c>
      <c r="E24903" s="4" t="s">
        <v>10528</v>
      </c>
      <c r="F24903" s="4">
        <v>9975499641</v>
      </c>
      <c r="G24903" s="4"/>
      <c r="H24903" s="4" t="s">
        <v>104925</v>
      </c>
      <c r="I24903" s="4"/>
      <c r="J24903" s="4" t="s">
        <v>104927</v>
      </c>
      <c r="L24903" s="4" t="s">
        <v>104928</v>
      </c>
      <c r="M24903" s="4" t="s">
        <v>23</v>
      </c>
      <c r="N24903" s="4">
        <v>400708</v>
      </c>
      <c r="O24903" s="4"/>
      <c r="P24903" s="4">
        <v>8071676953</v>
      </c>
      <c r="Q24903" s="31" t="s">
        <v>220907</v>
      </c>
      <c r="R24903" s="4"/>
      <c r="S24903" s="13" t="s">
        <v>220908</v>
      </c>
      <c r="T24903" s="13"/>
      <c r="U24903" s="13"/>
      <c r="V24903" s="13"/>
      <c r="W24903" s="13"/>
    </row>
    <row r="24904" spans="1:23" x14ac:dyDescent="0.25">
      <c r="A24904" s="4" t="s">
        <v>108188</v>
      </c>
      <c r="B24904" s="4" t="s">
        <v>996</v>
      </c>
      <c r="C24904" s="4" t="s">
        <v>45849</v>
      </c>
      <c r="D24904" s="4" t="s">
        <v>108185</v>
      </c>
      <c r="E24904" s="4" t="s">
        <v>27</v>
      </c>
      <c r="F24904" s="4">
        <v>9321037999</v>
      </c>
      <c r="G24904" s="4">
        <v>8097976627</v>
      </c>
      <c r="H24904" s="4" t="s">
        <v>108186</v>
      </c>
      <c r="I24904" s="4" t="s">
        <v>108187</v>
      </c>
      <c r="J24904" s="4" t="s">
        <v>108189</v>
      </c>
      <c r="L24904" s="4"/>
      <c r="M24904" s="4" t="s">
        <v>23</v>
      </c>
      <c r="N24904" s="4">
        <v>400002</v>
      </c>
      <c r="O24904" s="4"/>
      <c r="P24904" s="4">
        <v>8046055201</v>
      </c>
      <c r="Q24904" s="31"/>
      <c r="R24904" s="4"/>
      <c r="S24904" s="13" t="s">
        <v>202531</v>
      </c>
      <c r="T24904" s="13"/>
      <c r="U24904" s="13"/>
      <c r="V24904" s="13"/>
      <c r="W24904" s="13"/>
    </row>
    <row r="24905" spans="1:23" ht="30" x14ac:dyDescent="0.25">
      <c r="A24905" s="4" t="s">
        <v>110856</v>
      </c>
      <c r="B24905" s="4" t="s">
        <v>996</v>
      </c>
      <c r="C24905" s="4" t="s">
        <v>2952</v>
      </c>
      <c r="D24905" s="4" t="s">
        <v>110854</v>
      </c>
      <c r="E24905" s="4" t="s">
        <v>34</v>
      </c>
      <c r="F24905" s="4">
        <v>9867073538</v>
      </c>
      <c r="G24905" s="4">
        <v>9322097078</v>
      </c>
      <c r="H24905" s="4" t="s">
        <v>110855</v>
      </c>
      <c r="I24905" s="4"/>
      <c r="J24905" s="4" t="s">
        <v>110857</v>
      </c>
      <c r="L24905" s="4" t="s">
        <v>6945</v>
      </c>
      <c r="M24905" s="4" t="s">
        <v>23</v>
      </c>
      <c r="N24905" s="4">
        <v>400705</v>
      </c>
      <c r="O24905" s="4" t="s">
        <v>110858</v>
      </c>
      <c r="P24905" s="4">
        <v>8048412722</v>
      </c>
      <c r="Q24905" s="31" t="s">
        <v>209589</v>
      </c>
      <c r="R24905" s="4"/>
      <c r="S24905" s="13" t="s">
        <v>230567</v>
      </c>
      <c r="T24905" s="13"/>
      <c r="U24905" s="13"/>
      <c r="V24905" s="13"/>
      <c r="W24905" s="13"/>
    </row>
    <row r="24906" spans="1:23" ht="45" x14ac:dyDescent="0.25">
      <c r="A24906" s="4" t="s">
        <v>111928</v>
      </c>
      <c r="B24906" s="4" t="s">
        <v>996</v>
      </c>
      <c r="C24906" s="4" t="s">
        <v>50079</v>
      </c>
      <c r="D24906" s="4" t="s">
        <v>18388</v>
      </c>
      <c r="E24906" s="4" t="s">
        <v>65</v>
      </c>
      <c r="F24906" s="4">
        <v>9930960806</v>
      </c>
      <c r="G24906" s="4">
        <v>9920336309</v>
      </c>
      <c r="H24906" s="4" t="s">
        <v>111927</v>
      </c>
      <c r="I24906" s="4"/>
      <c r="J24906" s="4" t="s">
        <v>111929</v>
      </c>
      <c r="L24906" s="4" t="s">
        <v>47386</v>
      </c>
      <c r="M24906" s="4" t="s">
        <v>23</v>
      </c>
      <c r="N24906" s="4">
        <v>410210</v>
      </c>
      <c r="O24906" s="4" t="s">
        <v>111930</v>
      </c>
      <c r="P24906" s="4">
        <v>8071589651</v>
      </c>
      <c r="Q24906" s="31" t="s">
        <v>209590</v>
      </c>
      <c r="R24906" s="4"/>
      <c r="S24906" s="13" t="s">
        <v>196512</v>
      </c>
      <c r="T24906" s="13"/>
      <c r="U24906" s="13"/>
      <c r="V24906" s="13"/>
      <c r="W24906" s="13"/>
    </row>
    <row r="24907" spans="1:23" ht="45" x14ac:dyDescent="0.25">
      <c r="A24907" s="4" t="s">
        <v>113332</v>
      </c>
      <c r="B24907" s="4" t="s">
        <v>996</v>
      </c>
      <c r="C24907" s="4" t="s">
        <v>26754</v>
      </c>
      <c r="D24907" s="4"/>
      <c r="E24907" s="4" t="s">
        <v>27</v>
      </c>
      <c r="F24907" s="4">
        <v>8433681811</v>
      </c>
      <c r="G24907" s="4"/>
      <c r="H24907" s="4" t="s">
        <v>113330</v>
      </c>
      <c r="I24907" s="4" t="s">
        <v>113331</v>
      </c>
      <c r="J24907" s="4" t="s">
        <v>113333</v>
      </c>
      <c r="L24907" s="4"/>
      <c r="M24907" s="4" t="s">
        <v>23</v>
      </c>
      <c r="N24907" s="4">
        <v>400614</v>
      </c>
      <c r="O24907" s="4" t="s">
        <v>113334</v>
      </c>
      <c r="P24907" s="4"/>
      <c r="Q24907" s="31" t="s">
        <v>113329</v>
      </c>
      <c r="R24907" s="4"/>
      <c r="S24907" s="13" t="s">
        <v>230568</v>
      </c>
      <c r="T24907" s="13"/>
      <c r="U24907" s="13"/>
      <c r="V24907" s="13"/>
      <c r="W24907" s="13"/>
    </row>
    <row r="24908" spans="1:23" x14ac:dyDescent="0.25">
      <c r="A24908" s="4" t="s">
        <v>114054</v>
      </c>
      <c r="B24908" s="4" t="s">
        <v>996</v>
      </c>
      <c r="C24908" s="4" t="s">
        <v>18883</v>
      </c>
      <c r="D24908" s="4" t="s">
        <v>114051</v>
      </c>
      <c r="E24908" s="4" t="s">
        <v>114052</v>
      </c>
      <c r="F24908" s="4">
        <v>9323704734</v>
      </c>
      <c r="G24908" s="4"/>
      <c r="H24908" s="4" t="s">
        <v>114053</v>
      </c>
      <c r="I24908" s="4"/>
      <c r="J24908" s="4" t="s">
        <v>114055</v>
      </c>
      <c r="L24908" s="4" t="s">
        <v>114056</v>
      </c>
      <c r="M24908" s="4" t="s">
        <v>23</v>
      </c>
      <c r="N24908" s="4">
        <v>400709</v>
      </c>
      <c r="O24908" s="4" t="s">
        <v>114057</v>
      </c>
      <c r="P24908" s="4"/>
      <c r="Q24908" s="31"/>
      <c r="R24908" s="4"/>
      <c r="S24908" s="13" t="s">
        <v>230569</v>
      </c>
      <c r="T24908" s="13"/>
      <c r="U24908" s="13"/>
      <c r="V24908" s="13"/>
      <c r="W24908" s="13"/>
    </row>
    <row r="24909" spans="1:23" ht="30" x14ac:dyDescent="0.25">
      <c r="A24909" s="4" t="s">
        <v>114390</v>
      </c>
      <c r="B24909" s="4" t="s">
        <v>996</v>
      </c>
      <c r="C24909" s="4" t="s">
        <v>11602</v>
      </c>
      <c r="D24909" s="4" t="s">
        <v>47344</v>
      </c>
      <c r="E24909" s="4" t="s">
        <v>27</v>
      </c>
      <c r="F24909" s="4">
        <v>9967634786</v>
      </c>
      <c r="G24909" s="4">
        <v>8108055163</v>
      </c>
      <c r="H24909" s="4" t="s">
        <v>114388</v>
      </c>
      <c r="I24909" s="4" t="s">
        <v>114389</v>
      </c>
      <c r="J24909" s="4" t="s">
        <v>114391</v>
      </c>
      <c r="L24909" s="4" t="s">
        <v>67843</v>
      </c>
      <c r="M24909" s="4" t="s">
        <v>23</v>
      </c>
      <c r="N24909" s="4">
        <v>400706</v>
      </c>
      <c r="O24909" s="4"/>
      <c r="P24909" s="4"/>
      <c r="Q24909" s="31" t="s">
        <v>114387</v>
      </c>
      <c r="R24909" s="4"/>
      <c r="S24909" s="13" t="s">
        <v>220909</v>
      </c>
      <c r="T24909" s="13"/>
      <c r="U24909" s="13"/>
      <c r="V24909" s="13"/>
      <c r="W24909" s="13"/>
    </row>
    <row r="24910" spans="1:23" x14ac:dyDescent="0.25">
      <c r="A24910" s="4" t="s">
        <v>116435</v>
      </c>
      <c r="B24910" s="4" t="s">
        <v>996</v>
      </c>
      <c r="C24910" s="4" t="s">
        <v>83626</v>
      </c>
      <c r="D24910" s="4"/>
      <c r="E24910" s="4" t="s">
        <v>34</v>
      </c>
      <c r="F24910" s="4">
        <v>9930922428</v>
      </c>
      <c r="G24910" s="4"/>
      <c r="H24910" s="4" t="s">
        <v>116434</v>
      </c>
      <c r="I24910" s="4"/>
      <c r="J24910" s="4" t="s">
        <v>116436</v>
      </c>
      <c r="L24910" s="4" t="s">
        <v>116437</v>
      </c>
      <c r="M24910" s="4" t="s">
        <v>23</v>
      </c>
      <c r="N24910" s="4">
        <v>400703</v>
      </c>
      <c r="O24910" s="4" t="s">
        <v>116438</v>
      </c>
      <c r="P24910" s="4"/>
      <c r="Q24910" s="31"/>
      <c r="R24910" s="4"/>
      <c r="S24910" s="13" t="s">
        <v>230570</v>
      </c>
      <c r="T24910" s="13"/>
      <c r="U24910" s="13"/>
      <c r="V24910" s="13"/>
      <c r="W24910" s="13"/>
    </row>
    <row r="24911" spans="1:23" x14ac:dyDescent="0.25">
      <c r="A24911" s="4" t="s">
        <v>116923</v>
      </c>
      <c r="B24911" s="4" t="s">
        <v>996</v>
      </c>
      <c r="C24911" s="4" t="s">
        <v>17476</v>
      </c>
      <c r="D24911" s="4"/>
      <c r="E24911" s="4" t="s">
        <v>27</v>
      </c>
      <c r="F24911" s="4">
        <v>8652379886</v>
      </c>
      <c r="G24911" s="4"/>
      <c r="H24911" s="4" t="s">
        <v>116922</v>
      </c>
      <c r="I24911" s="4"/>
      <c r="J24911" s="4" t="s">
        <v>116924</v>
      </c>
      <c r="L24911" s="4" t="s">
        <v>502</v>
      </c>
      <c r="M24911" s="4" t="s">
        <v>23</v>
      </c>
      <c r="N24911" s="4">
        <v>410210</v>
      </c>
      <c r="O24911" s="4" t="s">
        <v>116925</v>
      </c>
      <c r="P24911" s="4"/>
      <c r="Q24911" s="31"/>
      <c r="R24911" s="4"/>
      <c r="S24911" s="13" t="s">
        <v>116921</v>
      </c>
      <c r="T24911" s="13"/>
      <c r="U24911" s="13"/>
      <c r="V24911" s="13"/>
      <c r="W24911" s="13"/>
    </row>
    <row r="24912" spans="1:23" x14ac:dyDescent="0.25">
      <c r="A24912" s="4" t="s">
        <v>117311</v>
      </c>
      <c r="B24912" s="4" t="s">
        <v>996</v>
      </c>
      <c r="C24912" s="4" t="s">
        <v>624</v>
      </c>
      <c r="D24912" s="4" t="s">
        <v>4762</v>
      </c>
      <c r="E24912" s="4" t="s">
        <v>74</v>
      </c>
      <c r="F24912" s="4">
        <v>9769540205</v>
      </c>
      <c r="G24912" s="4">
        <v>9727791966</v>
      </c>
      <c r="H24912" s="4" t="s">
        <v>117309</v>
      </c>
      <c r="I24912" s="4" t="s">
        <v>117310</v>
      </c>
      <c r="J24912" s="4" t="s">
        <v>117312</v>
      </c>
      <c r="L24912" s="4" t="s">
        <v>13604</v>
      </c>
      <c r="M24912" s="4" t="s">
        <v>23</v>
      </c>
      <c r="N24912" s="4">
        <v>400708</v>
      </c>
      <c r="O24912" s="4" t="s">
        <v>117313</v>
      </c>
      <c r="P24912" s="4"/>
      <c r="Q24912" s="31"/>
      <c r="R24912" s="4"/>
      <c r="S24912" s="13" t="s">
        <v>202532</v>
      </c>
      <c r="T24912" s="13"/>
      <c r="U24912" s="13"/>
      <c r="V24912" s="13"/>
      <c r="W24912" s="13"/>
    </row>
    <row r="24913" spans="1:23" x14ac:dyDescent="0.25">
      <c r="A24913" s="4" t="s">
        <v>118051</v>
      </c>
      <c r="B24913" s="4" t="s">
        <v>996</v>
      </c>
      <c r="C24913" s="4" t="s">
        <v>15108</v>
      </c>
      <c r="D24913" s="4" t="s">
        <v>118049</v>
      </c>
      <c r="E24913" s="4" t="s">
        <v>27</v>
      </c>
      <c r="F24913" s="4">
        <v>9920226226</v>
      </c>
      <c r="G24913" s="4"/>
      <c r="H24913" s="4" t="s">
        <v>118050</v>
      </c>
      <c r="I24913" s="4"/>
      <c r="J24913" s="4" t="s">
        <v>118052</v>
      </c>
      <c r="L24913" s="4" t="s">
        <v>2348</v>
      </c>
      <c r="M24913" s="4" t="s">
        <v>23</v>
      </c>
      <c r="N24913" s="4">
        <v>400709</v>
      </c>
      <c r="O24913" s="4"/>
      <c r="P24913" s="4"/>
      <c r="Q24913" s="31"/>
      <c r="R24913" s="4"/>
      <c r="S24913" s="13" t="s">
        <v>202533</v>
      </c>
      <c r="T24913" s="13"/>
      <c r="U24913" s="13"/>
      <c r="V24913" s="13"/>
      <c r="W24913" s="13"/>
    </row>
    <row r="24914" spans="1:23" ht="30" x14ac:dyDescent="0.25">
      <c r="A24914" s="4" t="s">
        <v>118211</v>
      </c>
      <c r="B24914" s="4" t="s">
        <v>996</v>
      </c>
      <c r="C24914" s="4" t="s">
        <v>118209</v>
      </c>
      <c r="D24914" s="4" t="s">
        <v>337</v>
      </c>
      <c r="E24914" s="4" t="s">
        <v>34</v>
      </c>
      <c r="F24914" s="4">
        <v>9820896589</v>
      </c>
      <c r="G24914" s="4"/>
      <c r="H24914" s="4" t="s">
        <v>118210</v>
      </c>
      <c r="I24914" s="4"/>
      <c r="J24914" s="4" t="s">
        <v>118212</v>
      </c>
      <c r="L24914" s="4" t="s">
        <v>118213</v>
      </c>
      <c r="M24914" s="4" t="s">
        <v>23</v>
      </c>
      <c r="N24914" s="4">
        <v>400705</v>
      </c>
      <c r="O24914" s="4"/>
      <c r="P24914" s="4"/>
      <c r="Q24914" s="31" t="s">
        <v>118208</v>
      </c>
      <c r="R24914" s="4"/>
      <c r="S24914" s="13" t="s">
        <v>118208</v>
      </c>
      <c r="T24914" s="13"/>
      <c r="U24914" s="13"/>
      <c r="V24914" s="13"/>
      <c r="W24914" s="13"/>
    </row>
    <row r="24915" spans="1:23" x14ac:dyDescent="0.25">
      <c r="A24915" s="4" t="s">
        <v>118517</v>
      </c>
      <c r="B24915" s="4" t="s">
        <v>996</v>
      </c>
      <c r="C24915" s="4" t="s">
        <v>426</v>
      </c>
      <c r="D24915" s="4" t="s">
        <v>604</v>
      </c>
      <c r="E24915" s="4" t="s">
        <v>118515</v>
      </c>
      <c r="F24915" s="4">
        <v>7045400221</v>
      </c>
      <c r="G24915" s="4"/>
      <c r="H24915" s="4" t="s">
        <v>118516</v>
      </c>
      <c r="I24915" s="4"/>
      <c r="J24915" s="4" t="s">
        <v>118518</v>
      </c>
      <c r="L24915" s="4" t="s">
        <v>1374</v>
      </c>
      <c r="M24915" s="4" t="s">
        <v>23</v>
      </c>
      <c r="N24915" s="4">
        <v>400703</v>
      </c>
      <c r="O24915" s="4"/>
      <c r="P24915" s="4"/>
      <c r="Q24915" s="31"/>
      <c r="R24915" s="4"/>
      <c r="S24915" s="13" t="s">
        <v>202534</v>
      </c>
      <c r="T24915" s="13"/>
      <c r="U24915" s="13"/>
      <c r="V24915" s="13"/>
      <c r="W24915" s="13"/>
    </row>
    <row r="24916" spans="1:23" x14ac:dyDescent="0.25">
      <c r="A24916" s="4" t="s">
        <v>118545</v>
      </c>
      <c r="B24916" s="4" t="s">
        <v>996</v>
      </c>
      <c r="C24916" s="4" t="s">
        <v>31874</v>
      </c>
      <c r="D24916" s="4" t="s">
        <v>194</v>
      </c>
      <c r="E24916" s="4" t="s">
        <v>7577</v>
      </c>
      <c r="F24916" s="4">
        <v>7738000830</v>
      </c>
      <c r="G24916" s="4">
        <v>7738000801</v>
      </c>
      <c r="H24916" s="4" t="s">
        <v>118544</v>
      </c>
      <c r="I24916" s="4"/>
      <c r="J24916" s="4" t="s">
        <v>118546</v>
      </c>
      <c r="L24916" s="4" t="s">
        <v>70236</v>
      </c>
      <c r="M24916" s="4" t="s">
        <v>23</v>
      </c>
      <c r="N24916" s="4">
        <v>410218</v>
      </c>
      <c r="O24916" s="4" t="s">
        <v>118547</v>
      </c>
      <c r="P24916" s="4"/>
      <c r="Q24916" s="31"/>
      <c r="R24916" s="4"/>
      <c r="S24916" s="13" t="s">
        <v>228520</v>
      </c>
      <c r="T24916" s="13"/>
      <c r="U24916" s="13"/>
      <c r="V24916" s="13"/>
      <c r="W24916" s="13"/>
    </row>
    <row r="24917" spans="1:23" ht="45" x14ac:dyDescent="0.25">
      <c r="A24917" s="4" t="s">
        <v>118894</v>
      </c>
      <c r="B24917" s="4" t="s">
        <v>996</v>
      </c>
      <c r="C24917" s="4" t="s">
        <v>7804</v>
      </c>
      <c r="D24917" s="4" t="s">
        <v>118891</v>
      </c>
      <c r="E24917" s="4" t="s">
        <v>84</v>
      </c>
      <c r="F24917" s="4">
        <v>9969827299</v>
      </c>
      <c r="G24917" s="4">
        <v>9869365811</v>
      </c>
      <c r="H24917" s="4" t="s">
        <v>118892</v>
      </c>
      <c r="I24917" s="4" t="s">
        <v>118893</v>
      </c>
      <c r="J24917" s="4" t="s">
        <v>118895</v>
      </c>
      <c r="L24917" s="4" t="s">
        <v>70236</v>
      </c>
      <c r="M24917" s="4" t="s">
        <v>23</v>
      </c>
      <c r="N24917" s="4">
        <v>410218</v>
      </c>
      <c r="O24917" s="4"/>
      <c r="P24917" s="4"/>
      <c r="Q24917" s="31" t="s">
        <v>118890</v>
      </c>
      <c r="R24917" s="4"/>
      <c r="S24917" s="13" t="s">
        <v>230571</v>
      </c>
      <c r="T24917" s="13"/>
      <c r="U24917" s="13"/>
      <c r="V24917" s="13"/>
      <c r="W24917" s="13"/>
    </row>
    <row r="24918" spans="1:23" ht="45" x14ac:dyDescent="0.25">
      <c r="A24918" s="4" t="s">
        <v>125018</v>
      </c>
      <c r="B24918" s="4" t="s">
        <v>996</v>
      </c>
      <c r="C24918" s="4" t="s">
        <v>30796</v>
      </c>
      <c r="D24918" s="4" t="s">
        <v>337</v>
      </c>
      <c r="E24918" s="4" t="s">
        <v>235</v>
      </c>
      <c r="F24918" s="4">
        <v>9819929058</v>
      </c>
      <c r="G24918" s="4">
        <v>9820973901</v>
      </c>
      <c r="H24918" s="4" t="s">
        <v>125016</v>
      </c>
      <c r="I24918" s="4" t="s">
        <v>125017</v>
      </c>
      <c r="J24918" s="4" t="s">
        <v>125019</v>
      </c>
      <c r="L24918" s="4" t="s">
        <v>1374</v>
      </c>
      <c r="M24918" s="4" t="s">
        <v>23</v>
      </c>
      <c r="N24918" s="4">
        <v>400703</v>
      </c>
      <c r="O24918" s="4"/>
      <c r="P24918" s="4"/>
      <c r="Q24918" s="31" t="s">
        <v>220910</v>
      </c>
      <c r="R24918" s="4"/>
      <c r="S24918" s="13" t="s">
        <v>220911</v>
      </c>
      <c r="T24918" s="13"/>
      <c r="U24918" s="13"/>
      <c r="V24918" s="13"/>
      <c r="W24918" s="13"/>
    </row>
    <row r="24919" spans="1:23" ht="45" x14ac:dyDescent="0.25">
      <c r="A24919" s="4" t="s">
        <v>125921</v>
      </c>
      <c r="B24919" s="4" t="s">
        <v>996</v>
      </c>
      <c r="C24919" s="4" t="s">
        <v>28809</v>
      </c>
      <c r="D24919" s="4" t="s">
        <v>125918</v>
      </c>
      <c r="E24919" s="4" t="s">
        <v>27</v>
      </c>
      <c r="F24919" s="4">
        <v>9870786639</v>
      </c>
      <c r="G24919" s="4"/>
      <c r="H24919" s="4" t="s">
        <v>125919</v>
      </c>
      <c r="I24919" s="4" t="s">
        <v>125920</v>
      </c>
      <c r="J24919" s="4" t="s">
        <v>125922</v>
      </c>
      <c r="L24919" s="4" t="s">
        <v>125923</v>
      </c>
      <c r="M24919" s="4" t="s">
        <v>23</v>
      </c>
      <c r="N24919" s="4">
        <v>400705</v>
      </c>
      <c r="O24919" s="4" t="s">
        <v>125924</v>
      </c>
      <c r="P24919" s="4"/>
      <c r="Q24919" s="31" t="s">
        <v>125916</v>
      </c>
      <c r="R24919" s="4"/>
      <c r="S24919" s="13" t="s">
        <v>125917</v>
      </c>
      <c r="T24919" s="13"/>
      <c r="U24919" s="13"/>
      <c r="V24919" s="13"/>
      <c r="W24919" s="13"/>
    </row>
    <row r="24920" spans="1:23" x14ac:dyDescent="0.25">
      <c r="A24920" s="4" t="s">
        <v>127335</v>
      </c>
      <c r="B24920" s="4" t="s">
        <v>996</v>
      </c>
      <c r="C24920" s="4" t="s">
        <v>3165</v>
      </c>
      <c r="D24920" s="4" t="s">
        <v>127332</v>
      </c>
      <c r="E24920" s="4" t="s">
        <v>175</v>
      </c>
      <c r="F24920" s="4">
        <v>9322470143</v>
      </c>
      <c r="G24920" s="4">
        <v>9930766977</v>
      </c>
      <c r="H24920" s="4" t="s">
        <v>127333</v>
      </c>
      <c r="I24920" s="4" t="s">
        <v>127334</v>
      </c>
      <c r="J24920" s="4" t="s">
        <v>127336</v>
      </c>
      <c r="L24920" s="4" t="s">
        <v>19918</v>
      </c>
      <c r="M24920" s="4" t="s">
        <v>23</v>
      </c>
      <c r="N24920" s="4">
        <v>400708</v>
      </c>
      <c r="O24920" s="4"/>
      <c r="P24920" s="4"/>
      <c r="Q24920" s="31"/>
      <c r="R24920" s="4"/>
      <c r="S24920" s="13" t="s">
        <v>202535</v>
      </c>
      <c r="T24920" s="13"/>
      <c r="U24920" s="13"/>
      <c r="V24920" s="13"/>
      <c r="W24920" s="13"/>
    </row>
    <row r="24921" spans="1:23" ht="45" x14ac:dyDescent="0.25">
      <c r="A24921" s="4" t="s">
        <v>129192</v>
      </c>
      <c r="B24921" s="4" t="s">
        <v>996</v>
      </c>
      <c r="C24921" s="4" t="s">
        <v>2693</v>
      </c>
      <c r="D24921" s="4" t="s">
        <v>28833</v>
      </c>
      <c r="E24921" s="4" t="s">
        <v>8588</v>
      </c>
      <c r="F24921" s="4">
        <v>9821252174</v>
      </c>
      <c r="G24921" s="4"/>
      <c r="H24921" s="4" t="s">
        <v>129190</v>
      </c>
      <c r="I24921" s="4" t="s">
        <v>129191</v>
      </c>
      <c r="J24921" s="4" t="s">
        <v>129193</v>
      </c>
      <c r="L24921" s="4" t="s">
        <v>44524</v>
      </c>
      <c r="M24921" s="4" t="s">
        <v>23</v>
      </c>
      <c r="N24921" s="4">
        <v>400701</v>
      </c>
      <c r="O24921" s="4" t="s">
        <v>129194</v>
      </c>
      <c r="P24921" s="4"/>
      <c r="Q24921" s="31" t="s">
        <v>129189</v>
      </c>
      <c r="R24921" s="4"/>
      <c r="S24921" s="13" t="s">
        <v>230572</v>
      </c>
      <c r="T24921" s="13"/>
      <c r="U24921" s="13"/>
      <c r="V24921" s="13"/>
      <c r="W24921" s="13"/>
    </row>
    <row r="24922" spans="1:23" x14ac:dyDescent="0.25">
      <c r="A24922" s="4" t="s">
        <v>131195</v>
      </c>
      <c r="B24922" s="4" t="s">
        <v>996</v>
      </c>
      <c r="C24922" s="4" t="s">
        <v>3445</v>
      </c>
      <c r="D24922" s="4" t="s">
        <v>131193</v>
      </c>
      <c r="E24922" s="4" t="s">
        <v>74</v>
      </c>
      <c r="F24922" s="4">
        <v>9167991892</v>
      </c>
      <c r="G24922" s="4"/>
      <c r="H24922" s="4" t="s">
        <v>131194</v>
      </c>
      <c r="I24922" s="4"/>
      <c r="J24922" s="4" t="s">
        <v>131196</v>
      </c>
      <c r="L24922" s="4" t="s">
        <v>1427</v>
      </c>
      <c r="M24922" s="4" t="s">
        <v>23</v>
      </c>
      <c r="N24922" s="4">
        <v>410208</v>
      </c>
      <c r="O24922" s="4" t="s">
        <v>131197</v>
      </c>
      <c r="P24922" s="4"/>
      <c r="Q24922" s="31"/>
      <c r="R24922" s="4"/>
      <c r="S24922" s="13" t="s">
        <v>230573</v>
      </c>
      <c r="T24922" s="13"/>
      <c r="U24922" s="13"/>
      <c r="V24922" s="13"/>
      <c r="W24922" s="13"/>
    </row>
    <row r="24923" spans="1:23" ht="45" x14ac:dyDescent="0.25">
      <c r="A24923" s="4" t="s">
        <v>131213</v>
      </c>
      <c r="B24923" s="4" t="s">
        <v>996</v>
      </c>
      <c r="C24923" s="4" t="s">
        <v>419</v>
      </c>
      <c r="D24923" s="4" t="s">
        <v>14352</v>
      </c>
      <c r="E24923" s="4" t="s">
        <v>175</v>
      </c>
      <c r="F24923" s="4">
        <v>9321166060</v>
      </c>
      <c r="G24923" s="4"/>
      <c r="H24923" s="4" t="s">
        <v>131212</v>
      </c>
      <c r="I24923" s="4"/>
      <c r="J24923" s="4" t="s">
        <v>131214</v>
      </c>
      <c r="L24923" s="4"/>
      <c r="M24923" s="4" t="s">
        <v>23</v>
      </c>
      <c r="N24923" s="4">
        <v>400081</v>
      </c>
      <c r="O24923" s="4" t="s">
        <v>131215</v>
      </c>
      <c r="P24923" s="4"/>
      <c r="Q24923" s="31" t="s">
        <v>131211</v>
      </c>
      <c r="R24923" s="4"/>
      <c r="S24923" s="13" t="s">
        <v>230574</v>
      </c>
      <c r="T24923" s="13"/>
      <c r="U24923" s="13"/>
      <c r="V24923" s="13"/>
      <c r="W24923" s="13"/>
    </row>
    <row r="24924" spans="1:23" x14ac:dyDescent="0.25">
      <c r="A24924" s="4" t="s">
        <v>131243</v>
      </c>
      <c r="B24924" s="4" t="s">
        <v>996</v>
      </c>
      <c r="C24924" s="4" t="s">
        <v>24325</v>
      </c>
      <c r="D24924" s="4" t="s">
        <v>54</v>
      </c>
      <c r="E24924" s="4" t="s">
        <v>27</v>
      </c>
      <c r="F24924" s="4">
        <v>8286532720</v>
      </c>
      <c r="G24924" s="4">
        <v>9821025418</v>
      </c>
      <c r="H24924" s="4" t="s">
        <v>131242</v>
      </c>
      <c r="I24924" s="4"/>
      <c r="J24924" s="4" t="s">
        <v>131244</v>
      </c>
      <c r="L24924" s="4" t="s">
        <v>24666</v>
      </c>
      <c r="M24924" s="4" t="s">
        <v>23</v>
      </c>
      <c r="N24924" s="4">
        <v>400706</v>
      </c>
      <c r="O24924" s="4"/>
      <c r="P24924" s="4"/>
      <c r="Q24924" s="31"/>
      <c r="R24924" s="4"/>
      <c r="S24924" s="13" t="s">
        <v>196513</v>
      </c>
      <c r="T24924" s="13"/>
      <c r="U24924" s="13"/>
      <c r="V24924" s="13"/>
      <c r="W24924" s="13"/>
    </row>
    <row r="24925" spans="1:23" ht="45" x14ac:dyDescent="0.25">
      <c r="A24925" s="4" t="s">
        <v>131888</v>
      </c>
      <c r="B24925" s="4" t="s">
        <v>996</v>
      </c>
      <c r="C24925" s="4" t="s">
        <v>141</v>
      </c>
      <c r="D24925" s="4" t="s">
        <v>131885</v>
      </c>
      <c r="E24925" s="4" t="s">
        <v>175</v>
      </c>
      <c r="F24925" s="4">
        <v>9821116110</v>
      </c>
      <c r="G24925" s="4"/>
      <c r="H24925" s="4" t="s">
        <v>131886</v>
      </c>
      <c r="I24925" s="4" t="s">
        <v>131887</v>
      </c>
      <c r="J24925" s="4" t="s">
        <v>131889</v>
      </c>
      <c r="L24925" s="4" t="s">
        <v>131891</v>
      </c>
      <c r="M24925" s="4" t="s">
        <v>23</v>
      </c>
      <c r="N24925" s="4">
        <v>400710</v>
      </c>
      <c r="O24925" s="4" t="s">
        <v>131892</v>
      </c>
      <c r="P24925" s="4"/>
      <c r="Q24925" s="31" t="s">
        <v>209591</v>
      </c>
      <c r="R24925" s="4"/>
      <c r="S24925" s="13" t="s">
        <v>230575</v>
      </c>
      <c r="T24925" s="13"/>
      <c r="U24925" s="13"/>
      <c r="V24925" s="13"/>
      <c r="W24925" s="13"/>
    </row>
    <row r="24926" spans="1:23" x14ac:dyDescent="0.25">
      <c r="A24926" s="4" t="s">
        <v>132029</v>
      </c>
      <c r="B24926" s="4" t="s">
        <v>996</v>
      </c>
      <c r="C24926" s="4" t="s">
        <v>514</v>
      </c>
      <c r="D24926" s="4" t="s">
        <v>12024</v>
      </c>
      <c r="E24926" s="4" t="s">
        <v>34</v>
      </c>
      <c r="F24926" s="4">
        <v>9004263236</v>
      </c>
      <c r="G24926" s="4">
        <v>9833995416</v>
      </c>
      <c r="H24926" s="4" t="s">
        <v>132027</v>
      </c>
      <c r="I24926" s="4" t="s">
        <v>132028</v>
      </c>
      <c r="J24926" s="4" t="s">
        <v>132030</v>
      </c>
      <c r="L24926" s="4" t="s">
        <v>6945</v>
      </c>
      <c r="M24926" s="4" t="s">
        <v>23</v>
      </c>
      <c r="N24926" s="4">
        <v>400705</v>
      </c>
      <c r="O24926" s="4" t="s">
        <v>132031</v>
      </c>
      <c r="P24926" s="4"/>
      <c r="Q24926" s="31"/>
      <c r="R24926" s="4"/>
      <c r="S24926" s="13" t="s">
        <v>132026</v>
      </c>
      <c r="T24926" s="13"/>
      <c r="U24926" s="13"/>
      <c r="V24926" s="13"/>
      <c r="W24926" s="13"/>
    </row>
    <row r="24927" spans="1:23" ht="30" x14ac:dyDescent="0.25">
      <c r="A24927" s="4" t="s">
        <v>132301</v>
      </c>
      <c r="B24927" s="4" t="s">
        <v>996</v>
      </c>
      <c r="C24927" s="4" t="s">
        <v>2321</v>
      </c>
      <c r="D24927" s="4" t="s">
        <v>5743</v>
      </c>
      <c r="E24927" s="4" t="s">
        <v>27</v>
      </c>
      <c r="F24927" s="4">
        <v>9820153091</v>
      </c>
      <c r="G24927" s="4"/>
      <c r="H24927" s="4" t="s">
        <v>132299</v>
      </c>
      <c r="I24927" s="4" t="s">
        <v>132300</v>
      </c>
      <c r="J24927" s="4" t="s">
        <v>132302</v>
      </c>
      <c r="L24927" s="4" t="s">
        <v>1374</v>
      </c>
      <c r="M24927" s="4" t="s">
        <v>23</v>
      </c>
      <c r="N24927" s="4">
        <v>400703</v>
      </c>
      <c r="O24927" s="4" t="s">
        <v>132303</v>
      </c>
      <c r="P24927" s="4"/>
      <c r="Q24927" s="31" t="s">
        <v>132298</v>
      </c>
      <c r="R24927" s="4"/>
      <c r="S24927" s="13" t="s">
        <v>230576</v>
      </c>
      <c r="T24927" s="13"/>
      <c r="U24927" s="13"/>
      <c r="V24927" s="13"/>
      <c r="W24927" s="13"/>
    </row>
    <row r="24928" spans="1:23" ht="45" x14ac:dyDescent="0.25">
      <c r="A24928" s="4" t="s">
        <v>132559</v>
      </c>
      <c r="B24928" s="4" t="s">
        <v>996</v>
      </c>
      <c r="C24928" s="4" t="s">
        <v>25547</v>
      </c>
      <c r="D24928" s="4" t="s">
        <v>194</v>
      </c>
      <c r="E24928" s="4" t="s">
        <v>27</v>
      </c>
      <c r="F24928" s="4">
        <v>7039458977</v>
      </c>
      <c r="G24928" s="4"/>
      <c r="H24928" s="4" t="s">
        <v>132557</v>
      </c>
      <c r="I24928" s="4" t="s">
        <v>132558</v>
      </c>
      <c r="J24928" s="4" t="s">
        <v>132560</v>
      </c>
      <c r="L24928" s="4" t="s">
        <v>56888</v>
      </c>
      <c r="M24928" s="4" t="s">
        <v>23</v>
      </c>
      <c r="N24928" s="4">
        <v>400614</v>
      </c>
      <c r="O24928" s="4"/>
      <c r="P24928" s="4"/>
      <c r="Q24928" s="31" t="s">
        <v>209592</v>
      </c>
      <c r="R24928" s="4"/>
      <c r="S24928" s="13" t="s">
        <v>202536</v>
      </c>
      <c r="T24928" s="13"/>
      <c r="U24928" s="13"/>
      <c r="V24928" s="13"/>
      <c r="W24928" s="13"/>
    </row>
    <row r="24929" spans="1:23" ht="30" x14ac:dyDescent="0.25">
      <c r="A24929" s="4" t="s">
        <v>132663</v>
      </c>
      <c r="B24929" s="4" t="s">
        <v>996</v>
      </c>
      <c r="C24929" s="4" t="s">
        <v>499</v>
      </c>
      <c r="D24929" s="4" t="s">
        <v>194</v>
      </c>
      <c r="E24929" s="4" t="s">
        <v>3931</v>
      </c>
      <c r="F24929" s="4">
        <v>9920267975</v>
      </c>
      <c r="G24929" s="4">
        <v>9699133175</v>
      </c>
      <c r="H24929" s="4" t="s">
        <v>132661</v>
      </c>
      <c r="I24929" s="4" t="s">
        <v>132662</v>
      </c>
      <c r="J24929" s="4" t="s">
        <v>132664</v>
      </c>
      <c r="L24929" s="4" t="s">
        <v>502</v>
      </c>
      <c r="M24929" s="4" t="s">
        <v>23</v>
      </c>
      <c r="N24929" s="4">
        <v>410210</v>
      </c>
      <c r="O24929" s="4"/>
      <c r="P24929" s="4"/>
      <c r="Q24929" s="31" t="s">
        <v>220912</v>
      </c>
      <c r="R24929" s="4"/>
      <c r="S24929" s="13" t="s">
        <v>220913</v>
      </c>
      <c r="T24929" s="13"/>
      <c r="U24929" s="13"/>
      <c r="V24929" s="13"/>
      <c r="W24929" s="13"/>
    </row>
    <row r="24930" spans="1:23" ht="30" x14ac:dyDescent="0.25">
      <c r="A24930" s="4" t="s">
        <v>133480</v>
      </c>
      <c r="B24930" s="4" t="s">
        <v>996</v>
      </c>
      <c r="C24930" s="4" t="s">
        <v>107870</v>
      </c>
      <c r="D24930" s="4"/>
      <c r="E24930" s="4" t="s">
        <v>825</v>
      </c>
      <c r="F24930" s="4">
        <v>9051503838</v>
      </c>
      <c r="G24930" s="4"/>
      <c r="H24930" s="4" t="s">
        <v>133479</v>
      </c>
      <c r="I24930" s="4"/>
      <c r="J24930" s="4" t="s">
        <v>133481</v>
      </c>
      <c r="L24930" s="4" t="s">
        <v>133482</v>
      </c>
      <c r="M24930" s="4" t="s">
        <v>23</v>
      </c>
      <c r="N24930" s="4">
        <v>400710</v>
      </c>
      <c r="O24930" s="4" t="s">
        <v>133483</v>
      </c>
      <c r="P24930" s="4"/>
      <c r="Q24930" s="31" t="s">
        <v>133478</v>
      </c>
      <c r="R24930" s="4"/>
      <c r="S24930" s="13" t="s">
        <v>230577</v>
      </c>
      <c r="T24930" s="13"/>
      <c r="U24930" s="13"/>
      <c r="V24930" s="13"/>
      <c r="W24930" s="13"/>
    </row>
    <row r="24931" spans="1:23" ht="45" x14ac:dyDescent="0.25">
      <c r="A24931" s="4" t="s">
        <v>134868</v>
      </c>
      <c r="B24931" s="4" t="s">
        <v>996</v>
      </c>
      <c r="C24931" s="4" t="s">
        <v>2636</v>
      </c>
      <c r="D24931" s="4" t="s">
        <v>11647</v>
      </c>
      <c r="E24931" s="4" t="s">
        <v>34</v>
      </c>
      <c r="F24931" s="4">
        <v>8850857170</v>
      </c>
      <c r="G24931" s="4"/>
      <c r="H24931" s="4" t="s">
        <v>134866</v>
      </c>
      <c r="I24931" s="4" t="s">
        <v>134867</v>
      </c>
      <c r="J24931" s="4" t="s">
        <v>134869</v>
      </c>
      <c r="L24931" s="4" t="s">
        <v>24666</v>
      </c>
      <c r="M24931" s="4" t="s">
        <v>23</v>
      </c>
      <c r="N24931" s="4">
        <v>400706</v>
      </c>
      <c r="O24931" s="4"/>
      <c r="P24931" s="4"/>
      <c r="Q24931" s="31" t="s">
        <v>209593</v>
      </c>
      <c r="R24931" s="4"/>
      <c r="S24931" s="13" t="s">
        <v>196514</v>
      </c>
      <c r="T24931" s="13"/>
      <c r="U24931" s="13"/>
      <c r="V24931" s="13"/>
      <c r="W24931" s="13"/>
    </row>
    <row r="24932" spans="1:23" x14ac:dyDescent="0.25">
      <c r="A24932" s="4" t="s">
        <v>135643</v>
      </c>
      <c r="B24932" s="4" t="s">
        <v>996</v>
      </c>
      <c r="C24932" s="4" t="s">
        <v>532</v>
      </c>
      <c r="D24932" s="4" t="s">
        <v>2842</v>
      </c>
      <c r="E24932" s="4" t="s">
        <v>175</v>
      </c>
      <c r="F24932" s="4">
        <v>9820307744</v>
      </c>
      <c r="G24932" s="4">
        <v>9820349444</v>
      </c>
      <c r="H24932" s="4" t="s">
        <v>135642</v>
      </c>
      <c r="I24932" s="4"/>
      <c r="J24932" s="4" t="s">
        <v>135644</v>
      </c>
      <c r="L24932" s="4" t="s">
        <v>1374</v>
      </c>
      <c r="M24932" s="4" t="s">
        <v>23</v>
      </c>
      <c r="N24932" s="4">
        <v>400706</v>
      </c>
      <c r="O24932" s="4"/>
      <c r="P24932" s="4"/>
      <c r="Q24932" s="31" t="s">
        <v>135641</v>
      </c>
      <c r="R24932" s="4"/>
      <c r="S24932" s="13" t="s">
        <v>230578</v>
      </c>
      <c r="T24932" s="13"/>
      <c r="U24932" s="13"/>
      <c r="V24932" s="13"/>
      <c r="W24932" s="13"/>
    </row>
    <row r="24933" spans="1:23" x14ac:dyDescent="0.25">
      <c r="A24933" s="4" t="s">
        <v>136642</v>
      </c>
      <c r="B24933" s="4" t="s">
        <v>996</v>
      </c>
      <c r="C24933" s="4" t="s">
        <v>2952</v>
      </c>
      <c r="D24933" s="4" t="s">
        <v>242</v>
      </c>
      <c r="E24933" s="4" t="s">
        <v>23287</v>
      </c>
      <c r="F24933" s="4">
        <v>9125421395</v>
      </c>
      <c r="G24933" s="4">
        <v>7666866037</v>
      </c>
      <c r="H24933" s="4" t="s">
        <v>136640</v>
      </c>
      <c r="I24933" s="4" t="s">
        <v>136641</v>
      </c>
      <c r="J24933" s="4" t="s">
        <v>136643</v>
      </c>
      <c r="L24933" s="4" t="s">
        <v>56888</v>
      </c>
      <c r="M24933" s="4" t="s">
        <v>23</v>
      </c>
      <c r="N24933" s="4">
        <v>400614</v>
      </c>
      <c r="O24933" s="4" t="s">
        <v>136644</v>
      </c>
      <c r="P24933" s="4"/>
      <c r="Q24933" s="31"/>
      <c r="R24933" s="4"/>
      <c r="S24933" s="13" t="s">
        <v>230579</v>
      </c>
      <c r="T24933" s="13"/>
      <c r="U24933" s="13"/>
      <c r="V24933" s="13"/>
      <c r="W24933" s="13"/>
    </row>
    <row r="24934" spans="1:23" ht="45" x14ac:dyDescent="0.25">
      <c r="A24934" s="4" t="s">
        <v>139147</v>
      </c>
      <c r="B24934" s="4" t="s">
        <v>996</v>
      </c>
      <c r="C24934" s="4" t="s">
        <v>103498</v>
      </c>
      <c r="D24934" s="4" t="s">
        <v>14783</v>
      </c>
      <c r="E24934" s="4" t="s">
        <v>235</v>
      </c>
      <c r="F24934" s="4">
        <v>9881514983</v>
      </c>
      <c r="G24934" s="4">
        <v>9920803151</v>
      </c>
      <c r="H24934" s="4" t="s">
        <v>139145</v>
      </c>
      <c r="I24934" s="4" t="s">
        <v>139146</v>
      </c>
      <c r="J24934" s="4" t="s">
        <v>139148</v>
      </c>
      <c r="L24934" s="4" t="s">
        <v>139149</v>
      </c>
      <c r="M24934" s="4" t="s">
        <v>23</v>
      </c>
      <c r="N24934" s="4">
        <v>410206</v>
      </c>
      <c r="O24934" s="4" t="s">
        <v>139150</v>
      </c>
      <c r="P24934" s="4"/>
      <c r="Q24934" s="31" t="s">
        <v>139144</v>
      </c>
      <c r="R24934" s="4"/>
      <c r="S24934" s="13" t="s">
        <v>230580</v>
      </c>
      <c r="T24934" s="13"/>
      <c r="U24934" s="13"/>
      <c r="V24934" s="13"/>
      <c r="W24934" s="13"/>
    </row>
    <row r="24935" spans="1:23" x14ac:dyDescent="0.25">
      <c r="A24935" s="4" t="s">
        <v>139238</v>
      </c>
      <c r="B24935" s="4" t="s">
        <v>996</v>
      </c>
      <c r="C24935" s="4" t="s">
        <v>148</v>
      </c>
      <c r="D24935" s="4"/>
      <c r="E24935" s="4" t="s">
        <v>139236</v>
      </c>
      <c r="F24935" s="4">
        <v>8655233004</v>
      </c>
      <c r="G24935" s="4"/>
      <c r="H24935" s="4" t="s">
        <v>139237</v>
      </c>
      <c r="I24935" s="4"/>
      <c r="J24935" s="4" t="s">
        <v>139239</v>
      </c>
      <c r="L24935" s="4" t="s">
        <v>10504</v>
      </c>
      <c r="M24935" s="4" t="s">
        <v>23</v>
      </c>
      <c r="N24935" s="4">
        <v>400007</v>
      </c>
      <c r="O24935" s="4" t="s">
        <v>139240</v>
      </c>
      <c r="P24935" s="4"/>
      <c r="Q24935" s="31"/>
      <c r="R24935" s="4"/>
      <c r="S24935" s="13" t="s">
        <v>230581</v>
      </c>
      <c r="T24935" s="13"/>
      <c r="U24935" s="13"/>
      <c r="V24935" s="13"/>
      <c r="W24935" s="13"/>
    </row>
    <row r="24936" spans="1:23" ht="30" x14ac:dyDescent="0.25">
      <c r="A24936" s="4" t="s">
        <v>139573</v>
      </c>
      <c r="B24936" s="4" t="s">
        <v>996</v>
      </c>
      <c r="C24936" s="4" t="s">
        <v>4933</v>
      </c>
      <c r="D24936" s="4" t="s">
        <v>139571</v>
      </c>
      <c r="E24936" s="4" t="s">
        <v>13448</v>
      </c>
      <c r="F24936" s="4">
        <v>9930950987</v>
      </c>
      <c r="G24936" s="4"/>
      <c r="H24936" s="4" t="s">
        <v>139572</v>
      </c>
      <c r="I24936" s="4"/>
      <c r="J24936" s="4" t="s">
        <v>139574</v>
      </c>
      <c r="L24936" s="4"/>
      <c r="M24936" s="4" t="s">
        <v>23</v>
      </c>
      <c r="N24936" s="4">
        <v>400708</v>
      </c>
      <c r="O24936" s="4" t="s">
        <v>139575</v>
      </c>
      <c r="P24936" s="4"/>
      <c r="Q24936" s="31" t="s">
        <v>139570</v>
      </c>
      <c r="R24936" s="4"/>
      <c r="S24936" s="13" t="s">
        <v>220914</v>
      </c>
      <c r="T24936" s="13"/>
      <c r="U24936" s="13"/>
      <c r="V24936" s="13"/>
      <c r="W24936" s="13"/>
    </row>
    <row r="24937" spans="1:23" x14ac:dyDescent="0.25">
      <c r="A24937" s="4" t="s">
        <v>140910</v>
      </c>
      <c r="B24937" s="4" t="s">
        <v>996</v>
      </c>
      <c r="C24937" s="4" t="s">
        <v>15108</v>
      </c>
      <c r="D24937" s="4" t="s">
        <v>15535</v>
      </c>
      <c r="E24937" s="4" t="s">
        <v>12971</v>
      </c>
      <c r="F24937" s="4">
        <v>8422965901</v>
      </c>
      <c r="G24937" s="4">
        <v>8422965902</v>
      </c>
      <c r="H24937" s="4" t="s">
        <v>140908</v>
      </c>
      <c r="I24937" s="4" t="s">
        <v>140909</v>
      </c>
      <c r="J24937" s="4" t="s">
        <v>6945</v>
      </c>
      <c r="L24937" s="4" t="s">
        <v>6945</v>
      </c>
      <c r="M24937" s="4" t="s">
        <v>23</v>
      </c>
      <c r="N24937" s="4">
        <v>400705</v>
      </c>
      <c r="O24937" s="4" t="s">
        <v>140911</v>
      </c>
      <c r="P24937" s="4"/>
      <c r="Q24937" s="31"/>
      <c r="R24937" s="4"/>
      <c r="S24937" s="13" t="s">
        <v>230582</v>
      </c>
      <c r="T24937" s="13"/>
      <c r="U24937" s="13"/>
      <c r="V24937" s="13"/>
      <c r="W24937" s="13"/>
    </row>
    <row r="24938" spans="1:23" ht="45" x14ac:dyDescent="0.25">
      <c r="A24938" s="4" t="s">
        <v>140963</v>
      </c>
      <c r="B24938" s="4" t="s">
        <v>996</v>
      </c>
      <c r="C24938" s="4" t="s">
        <v>5928</v>
      </c>
      <c r="D24938" s="4" t="s">
        <v>140960</v>
      </c>
      <c r="E24938" s="4" t="s">
        <v>175</v>
      </c>
      <c r="F24938" s="4">
        <v>9821434433</v>
      </c>
      <c r="G24938" s="4">
        <v>9820144820</v>
      </c>
      <c r="H24938" s="4" t="s">
        <v>140961</v>
      </c>
      <c r="I24938" s="4" t="s">
        <v>140962</v>
      </c>
      <c r="J24938" s="4" t="s">
        <v>140964</v>
      </c>
      <c r="L24938" s="4" t="s">
        <v>140965</v>
      </c>
      <c r="M24938" s="4" t="s">
        <v>23</v>
      </c>
      <c r="N24938" s="4">
        <v>400709</v>
      </c>
      <c r="O24938" s="4" t="s">
        <v>140966</v>
      </c>
      <c r="P24938" s="4"/>
      <c r="Q24938" s="31" t="s">
        <v>140959</v>
      </c>
      <c r="R24938" s="4"/>
      <c r="S24938" s="13" t="s">
        <v>220915</v>
      </c>
      <c r="T24938" s="13"/>
      <c r="U24938" s="13"/>
      <c r="V24938" s="13"/>
      <c r="W24938" s="13"/>
    </row>
    <row r="24939" spans="1:23" x14ac:dyDescent="0.25">
      <c r="A24939" s="4" t="s">
        <v>141689</v>
      </c>
      <c r="B24939" s="4" t="s">
        <v>996</v>
      </c>
      <c r="C24939" s="4" t="s">
        <v>1461</v>
      </c>
      <c r="D24939" s="4" t="s">
        <v>14783</v>
      </c>
      <c r="E24939" s="4" t="s">
        <v>34</v>
      </c>
      <c r="F24939" s="4">
        <v>9892077239</v>
      </c>
      <c r="G24939" s="4">
        <v>9930426688</v>
      </c>
      <c r="H24939" s="4" t="s">
        <v>141687</v>
      </c>
      <c r="I24939" s="4" t="s">
        <v>141688</v>
      </c>
      <c r="J24939" s="4" t="s">
        <v>141690</v>
      </c>
      <c r="L24939" s="4" t="s">
        <v>141691</v>
      </c>
      <c r="M24939" s="4" t="s">
        <v>23</v>
      </c>
      <c r="N24939" s="4">
        <v>400705</v>
      </c>
      <c r="O24939" s="4" t="s">
        <v>141692</v>
      </c>
      <c r="P24939" s="4"/>
      <c r="Q24939" s="31"/>
      <c r="R24939" s="4"/>
      <c r="S24939" s="13" t="s">
        <v>220916</v>
      </c>
      <c r="T24939" s="13"/>
      <c r="U24939" s="13"/>
      <c r="V24939" s="13"/>
      <c r="W24939" s="13"/>
    </row>
    <row r="24940" spans="1:23" x14ac:dyDescent="0.25">
      <c r="A24940" s="4" t="s">
        <v>141736</v>
      </c>
      <c r="B24940" s="4" t="s">
        <v>996</v>
      </c>
      <c r="C24940" s="4" t="s">
        <v>141733</v>
      </c>
      <c r="D24940" s="4" t="s">
        <v>141734</v>
      </c>
      <c r="E24940" s="4" t="s">
        <v>51591</v>
      </c>
      <c r="F24940" s="4">
        <v>9819388783</v>
      </c>
      <c r="G24940" s="4">
        <v>9820831222</v>
      </c>
      <c r="H24940" s="4" t="s">
        <v>141735</v>
      </c>
      <c r="I24940" s="4"/>
      <c r="J24940" s="4" t="s">
        <v>141737</v>
      </c>
      <c r="L24940" s="4" t="s">
        <v>57472</v>
      </c>
      <c r="M24940" s="4" t="s">
        <v>23</v>
      </c>
      <c r="N24940" s="4">
        <v>400705</v>
      </c>
      <c r="O24940" s="4" t="s">
        <v>141738</v>
      </c>
      <c r="P24940" s="4"/>
      <c r="Q24940" s="31" t="s">
        <v>141732</v>
      </c>
      <c r="R24940" s="4"/>
      <c r="S24940" s="13" t="s">
        <v>220917</v>
      </c>
      <c r="T24940" s="13"/>
      <c r="U24940" s="13"/>
      <c r="V24940" s="13"/>
      <c r="W24940" s="13"/>
    </row>
    <row r="24941" spans="1:23" x14ac:dyDescent="0.25">
      <c r="A24941" s="4" t="s">
        <v>143438</v>
      </c>
      <c r="B24941" s="4" t="s">
        <v>996</v>
      </c>
      <c r="C24941" s="4" t="s">
        <v>695</v>
      </c>
      <c r="D24941" s="4"/>
      <c r="E24941" s="4" t="s">
        <v>74</v>
      </c>
      <c r="F24941" s="4">
        <v>9892346012</v>
      </c>
      <c r="G24941" s="4">
        <v>9920771164</v>
      </c>
      <c r="H24941" s="4" t="s">
        <v>143436</v>
      </c>
      <c r="I24941" s="4" t="s">
        <v>143437</v>
      </c>
      <c r="J24941" s="4" t="s">
        <v>143439</v>
      </c>
      <c r="L24941" s="4" t="s">
        <v>1374</v>
      </c>
      <c r="M24941" s="4" t="s">
        <v>23</v>
      </c>
      <c r="N24941" s="4">
        <v>400703</v>
      </c>
      <c r="O24941" s="4" t="s">
        <v>143440</v>
      </c>
      <c r="P24941" s="4"/>
      <c r="Q24941" s="31"/>
      <c r="R24941" s="4"/>
      <c r="S24941" s="13" t="s">
        <v>220918</v>
      </c>
      <c r="T24941" s="13"/>
      <c r="U24941" s="13"/>
      <c r="V24941" s="13"/>
      <c r="W24941" s="13"/>
    </row>
    <row r="24942" spans="1:23" ht="45" x14ac:dyDescent="0.25">
      <c r="A24942" s="4" t="s">
        <v>146723</v>
      </c>
      <c r="B24942" s="4" t="s">
        <v>996</v>
      </c>
      <c r="C24942" s="4" t="s">
        <v>848</v>
      </c>
      <c r="D24942" s="4" t="s">
        <v>146720</v>
      </c>
      <c r="E24942" s="4" t="s">
        <v>175</v>
      </c>
      <c r="F24942" s="4">
        <v>8291753357</v>
      </c>
      <c r="G24942" s="4">
        <v>9920400801</v>
      </c>
      <c r="H24942" s="4" t="s">
        <v>146721</v>
      </c>
      <c r="I24942" s="4" t="s">
        <v>146722</v>
      </c>
      <c r="J24942" s="4" t="s">
        <v>146724</v>
      </c>
      <c r="L24942" s="4" t="s">
        <v>17845</v>
      </c>
      <c r="M24942" s="4" t="s">
        <v>23</v>
      </c>
      <c r="N24942" s="4">
        <v>410209</v>
      </c>
      <c r="O24942" s="4"/>
      <c r="P24942" s="4"/>
      <c r="Q24942" s="31" t="s">
        <v>220919</v>
      </c>
      <c r="R24942" s="4"/>
      <c r="S24942" s="13" t="s">
        <v>220920</v>
      </c>
      <c r="T24942" s="13"/>
      <c r="U24942" s="13"/>
      <c r="V24942" s="13"/>
      <c r="W24942" s="13"/>
    </row>
    <row r="24943" spans="1:23" ht="45" x14ac:dyDescent="0.25">
      <c r="A24943" s="4" t="s">
        <v>147236</v>
      </c>
      <c r="B24943" s="4" t="s">
        <v>996</v>
      </c>
      <c r="C24943" s="4" t="s">
        <v>321</v>
      </c>
      <c r="D24943" s="4" t="s">
        <v>147233</v>
      </c>
      <c r="E24943" s="4" t="s">
        <v>27</v>
      </c>
      <c r="F24943" s="4">
        <v>9892034828</v>
      </c>
      <c r="G24943" s="4">
        <v>8286034828</v>
      </c>
      <c r="H24943" s="4" t="s">
        <v>147234</v>
      </c>
      <c r="I24943" s="4" t="s">
        <v>147235</v>
      </c>
      <c r="J24943" s="4" t="s">
        <v>147237</v>
      </c>
      <c r="L24943" s="4" t="s">
        <v>13604</v>
      </c>
      <c r="M24943" s="4" t="s">
        <v>23</v>
      </c>
      <c r="N24943" s="4">
        <v>400708</v>
      </c>
      <c r="O24943" s="4" t="s">
        <v>147238</v>
      </c>
      <c r="P24943" s="4"/>
      <c r="Q24943" s="31" t="s">
        <v>147232</v>
      </c>
      <c r="R24943" s="4"/>
      <c r="S24943" s="13" t="s">
        <v>230583</v>
      </c>
      <c r="T24943" s="13"/>
      <c r="U24943" s="13"/>
      <c r="V24943" s="13"/>
      <c r="W24943" s="13"/>
    </row>
    <row r="24944" spans="1:23" ht="30" x14ac:dyDescent="0.25">
      <c r="A24944" s="4" t="s">
        <v>148699</v>
      </c>
      <c r="B24944" s="4" t="s">
        <v>996</v>
      </c>
      <c r="C24944" s="4" t="s">
        <v>135</v>
      </c>
      <c r="D24944" s="4" t="s">
        <v>99</v>
      </c>
      <c r="E24944" s="4" t="s">
        <v>175</v>
      </c>
      <c r="F24944" s="4">
        <v>9920208396</v>
      </c>
      <c r="G24944" s="4">
        <v>9425007606</v>
      </c>
      <c r="H24944" s="4" t="s">
        <v>148697</v>
      </c>
      <c r="I24944" s="4" t="s">
        <v>148698</v>
      </c>
      <c r="J24944" s="4" t="s">
        <v>148700</v>
      </c>
      <c r="L24944" s="4" t="s">
        <v>13604</v>
      </c>
      <c r="M24944" s="4" t="s">
        <v>23</v>
      </c>
      <c r="N24944" s="4">
        <v>400708</v>
      </c>
      <c r="O24944" s="4"/>
      <c r="P24944" s="4"/>
      <c r="Q24944" s="31" t="s">
        <v>209594</v>
      </c>
      <c r="R24944" s="4"/>
      <c r="S24944" s="13" t="s">
        <v>230584</v>
      </c>
      <c r="T24944" s="13"/>
      <c r="U24944" s="13"/>
      <c r="V24944" s="13"/>
      <c r="W24944" s="13"/>
    </row>
    <row r="24945" spans="1:23" ht="45" x14ac:dyDescent="0.25">
      <c r="A24945" s="4" t="s">
        <v>149884</v>
      </c>
      <c r="B24945" s="4" t="s">
        <v>996</v>
      </c>
      <c r="C24945" s="4" t="s">
        <v>2999</v>
      </c>
      <c r="D24945" s="4" t="s">
        <v>27679</v>
      </c>
      <c r="E24945" s="4" t="s">
        <v>34</v>
      </c>
      <c r="F24945" s="4">
        <v>9987444644</v>
      </c>
      <c r="G24945" s="4">
        <v>9004828454</v>
      </c>
      <c r="H24945" s="4" t="s">
        <v>149883</v>
      </c>
      <c r="I24945" s="4"/>
      <c r="J24945" s="4" t="s">
        <v>149885</v>
      </c>
      <c r="L24945" s="4"/>
      <c r="M24945" s="4" t="s">
        <v>23</v>
      </c>
      <c r="N24945" s="4">
        <v>400605</v>
      </c>
      <c r="O24945" s="4"/>
      <c r="P24945" s="4"/>
      <c r="Q24945" s="31" t="s">
        <v>149882</v>
      </c>
      <c r="R24945" s="4"/>
      <c r="S24945" s="13" t="s">
        <v>220921</v>
      </c>
      <c r="T24945" s="13"/>
      <c r="U24945" s="13"/>
      <c r="V24945" s="13"/>
      <c r="W24945" s="13"/>
    </row>
    <row r="24946" spans="1:23" x14ac:dyDescent="0.25">
      <c r="A24946" s="4" t="s">
        <v>150878</v>
      </c>
      <c r="B24946" s="4" t="s">
        <v>996</v>
      </c>
      <c r="C24946" s="4" t="s">
        <v>5802</v>
      </c>
      <c r="D24946" s="4" t="s">
        <v>7828</v>
      </c>
      <c r="E24946" s="4" t="s">
        <v>27</v>
      </c>
      <c r="F24946" s="4">
        <v>9022456209</v>
      </c>
      <c r="G24946" s="4">
        <v>8693076767</v>
      </c>
      <c r="H24946" s="4" t="s">
        <v>150876</v>
      </c>
      <c r="I24946" s="4" t="s">
        <v>150877</v>
      </c>
      <c r="J24946" s="4" t="s">
        <v>150879</v>
      </c>
      <c r="L24946" s="4" t="s">
        <v>9662</v>
      </c>
      <c r="M24946" s="4" t="s">
        <v>23</v>
      </c>
      <c r="N24946" s="4">
        <v>410206</v>
      </c>
      <c r="O24946" s="4"/>
      <c r="P24946" s="4"/>
      <c r="Q24946" s="31" t="s">
        <v>150874</v>
      </c>
      <c r="R24946" s="4"/>
      <c r="S24946" s="13" t="s">
        <v>150875</v>
      </c>
      <c r="T24946" s="13"/>
      <c r="U24946" s="13"/>
      <c r="V24946" s="13"/>
      <c r="W24946" s="13"/>
    </row>
    <row r="24947" spans="1:23" ht="30" x14ac:dyDescent="0.25">
      <c r="A24947" s="4" t="s">
        <v>152256</v>
      </c>
      <c r="B24947" s="4" t="s">
        <v>996</v>
      </c>
      <c r="C24947" s="4" t="s">
        <v>152253</v>
      </c>
      <c r="D24947" s="4" t="s">
        <v>152254</v>
      </c>
      <c r="E24947" s="4" t="s">
        <v>27</v>
      </c>
      <c r="F24947" s="4">
        <v>9224184727</v>
      </c>
      <c r="G24947" s="4"/>
      <c r="H24947" s="4" t="s">
        <v>152255</v>
      </c>
      <c r="I24947" s="4"/>
      <c r="J24947" s="4" t="s">
        <v>152257</v>
      </c>
      <c r="L24947" s="4" t="s">
        <v>1374</v>
      </c>
      <c r="M24947" s="4" t="s">
        <v>23</v>
      </c>
      <c r="N24947" s="4">
        <v>400703</v>
      </c>
      <c r="O24947" s="4" t="s">
        <v>152258</v>
      </c>
      <c r="P24947" s="4"/>
      <c r="Q24947" s="31" t="s">
        <v>152252</v>
      </c>
      <c r="R24947" s="4"/>
      <c r="S24947" s="13" t="s">
        <v>230585</v>
      </c>
      <c r="T24947" s="13"/>
      <c r="U24947" s="13"/>
      <c r="V24947" s="13"/>
      <c r="W24947" s="13"/>
    </row>
    <row r="24948" spans="1:23" ht="30" x14ac:dyDescent="0.25">
      <c r="A24948" s="4" t="s">
        <v>152828</v>
      </c>
      <c r="B24948" s="4" t="s">
        <v>996</v>
      </c>
      <c r="C24948" s="4" t="s">
        <v>328</v>
      </c>
      <c r="D24948" s="4" t="s">
        <v>22680</v>
      </c>
      <c r="E24948" s="4" t="s">
        <v>34</v>
      </c>
      <c r="F24948" s="4">
        <v>8108070252</v>
      </c>
      <c r="G24948" s="4">
        <v>9967861534</v>
      </c>
      <c r="H24948" s="4" t="s">
        <v>152826</v>
      </c>
      <c r="I24948" s="4" t="s">
        <v>152827</v>
      </c>
      <c r="J24948" s="4" t="s">
        <v>152829</v>
      </c>
      <c r="L24948" s="4" t="s">
        <v>40844</v>
      </c>
      <c r="M24948" s="4" t="s">
        <v>23</v>
      </c>
      <c r="N24948" s="4">
        <v>400701</v>
      </c>
      <c r="O24948" s="4"/>
      <c r="P24948" s="4"/>
      <c r="Q24948" s="31" t="s">
        <v>220922</v>
      </c>
      <c r="R24948" s="4"/>
      <c r="S24948" s="13" t="s">
        <v>220923</v>
      </c>
      <c r="T24948" s="13"/>
      <c r="U24948" s="13"/>
      <c r="V24948" s="13"/>
      <c r="W24948" s="13"/>
    </row>
    <row r="24949" spans="1:23" ht="45" x14ac:dyDescent="0.25">
      <c r="A24949" s="4" t="s">
        <v>153030</v>
      </c>
      <c r="B24949" s="4" t="s">
        <v>996</v>
      </c>
      <c r="C24949" s="4" t="s">
        <v>153027</v>
      </c>
      <c r="D24949" s="4" t="s">
        <v>13717</v>
      </c>
      <c r="E24949" s="4" t="s">
        <v>27</v>
      </c>
      <c r="F24949" s="4">
        <v>9920959060</v>
      </c>
      <c r="G24949" s="4">
        <v>9322299934</v>
      </c>
      <c r="H24949" s="4" t="s">
        <v>153028</v>
      </c>
      <c r="I24949" s="4" t="s">
        <v>153029</v>
      </c>
      <c r="J24949" s="4" t="s">
        <v>153031</v>
      </c>
      <c r="L24949" s="4" t="s">
        <v>153032</v>
      </c>
      <c r="M24949" s="4" t="s">
        <v>23</v>
      </c>
      <c r="N24949" s="4">
        <v>410210</v>
      </c>
      <c r="O24949" s="4" t="s">
        <v>153033</v>
      </c>
      <c r="P24949" s="4"/>
      <c r="Q24949" s="31" t="s">
        <v>153026</v>
      </c>
      <c r="R24949" s="4"/>
      <c r="S24949" s="13" t="s">
        <v>220924</v>
      </c>
      <c r="T24949" s="13"/>
      <c r="U24949" s="13"/>
      <c r="V24949" s="13"/>
      <c r="W24949" s="13"/>
    </row>
    <row r="24950" spans="1:23" ht="30" x14ac:dyDescent="0.25">
      <c r="A24950" s="4" t="s">
        <v>153870</v>
      </c>
      <c r="B24950" s="4" t="s">
        <v>996</v>
      </c>
      <c r="C24950" s="4" t="s">
        <v>19209</v>
      </c>
      <c r="D24950" s="4" t="s">
        <v>153867</v>
      </c>
      <c r="E24950" s="4" t="s">
        <v>27</v>
      </c>
      <c r="F24950" s="4">
        <v>8652405748</v>
      </c>
      <c r="G24950" s="4"/>
      <c r="H24950" s="4" t="s">
        <v>153868</v>
      </c>
      <c r="I24950" s="4" t="s">
        <v>153869</v>
      </c>
      <c r="J24950" s="4" t="s">
        <v>153871</v>
      </c>
      <c r="L24950" s="4" t="s">
        <v>153872</v>
      </c>
      <c r="M24950" s="4" t="s">
        <v>23</v>
      </c>
      <c r="N24950" s="4">
        <v>410208</v>
      </c>
      <c r="O24950" s="4"/>
      <c r="P24950" s="4"/>
      <c r="Q24950" s="31" t="s">
        <v>153866</v>
      </c>
      <c r="R24950" s="4"/>
      <c r="S24950" s="13" t="s">
        <v>230586</v>
      </c>
      <c r="T24950" s="13"/>
      <c r="U24950" s="13"/>
      <c r="V24950" s="13"/>
      <c r="W24950" s="13"/>
    </row>
    <row r="24951" spans="1:23" x14ac:dyDescent="0.25">
      <c r="A24951" s="4" t="s">
        <v>12430</v>
      </c>
      <c r="B24951" s="4" t="s">
        <v>996</v>
      </c>
      <c r="C24951" s="4" t="s">
        <v>154027</v>
      </c>
      <c r="D24951" s="4" t="s">
        <v>10927</v>
      </c>
      <c r="E24951" s="4" t="s">
        <v>154028</v>
      </c>
      <c r="F24951" s="4">
        <v>9821034052</v>
      </c>
      <c r="G24951" s="4"/>
      <c r="H24951" s="4" t="s">
        <v>154029</v>
      </c>
      <c r="I24951" s="4"/>
      <c r="J24951" s="4" t="s">
        <v>154030</v>
      </c>
      <c r="L24951" s="4" t="s">
        <v>668</v>
      </c>
      <c r="M24951" s="4" t="s">
        <v>23</v>
      </c>
      <c r="N24951" s="4">
        <v>400001</v>
      </c>
      <c r="O24951" s="4"/>
      <c r="P24951" s="4"/>
      <c r="Q24951" s="31" t="s">
        <v>154025</v>
      </c>
      <c r="R24951" s="4"/>
      <c r="S24951" s="13" t="s">
        <v>154026</v>
      </c>
      <c r="T24951" s="13"/>
      <c r="U24951" s="13"/>
      <c r="V24951" s="13"/>
      <c r="W24951" s="13"/>
    </row>
    <row r="24952" spans="1:23" ht="45" x14ac:dyDescent="0.25">
      <c r="A24952" s="4" t="s">
        <v>155934</v>
      </c>
      <c r="B24952" s="4" t="s">
        <v>996</v>
      </c>
      <c r="C24952" s="4" t="s">
        <v>12441</v>
      </c>
      <c r="D24952" s="4" t="s">
        <v>15535</v>
      </c>
      <c r="E24952" s="4" t="s">
        <v>34</v>
      </c>
      <c r="F24952" s="4">
        <v>9870211799</v>
      </c>
      <c r="G24952" s="4">
        <v>9833452916</v>
      </c>
      <c r="H24952" s="4" t="s">
        <v>155932</v>
      </c>
      <c r="I24952" s="4" t="s">
        <v>155933</v>
      </c>
      <c r="J24952" s="4" t="s">
        <v>155935</v>
      </c>
      <c r="L24952" s="4" t="s">
        <v>6474</v>
      </c>
      <c r="M24952" s="4" t="s">
        <v>23</v>
      </c>
      <c r="N24952" s="4">
        <v>400701</v>
      </c>
      <c r="O24952" s="4"/>
      <c r="P24952" s="4"/>
      <c r="Q24952" s="31" t="s">
        <v>155931</v>
      </c>
      <c r="R24952" s="4"/>
      <c r="S24952" s="13" t="s">
        <v>202537</v>
      </c>
      <c r="T24952" s="13"/>
      <c r="U24952" s="13"/>
      <c r="V24952" s="13"/>
      <c r="W24952" s="13"/>
    </row>
    <row r="24953" spans="1:23" x14ac:dyDescent="0.25">
      <c r="A24953" s="4" t="s">
        <v>155987</v>
      </c>
      <c r="B24953" s="4" t="s">
        <v>996</v>
      </c>
      <c r="C24953" s="4" t="s">
        <v>484</v>
      </c>
      <c r="D24953" s="4"/>
      <c r="E24953" s="4" t="s">
        <v>27</v>
      </c>
      <c r="F24953" s="4">
        <v>8080678978</v>
      </c>
      <c r="G24953" s="4">
        <v>9920915724</v>
      </c>
      <c r="H24953" s="4" t="s">
        <v>155986</v>
      </c>
      <c r="I24953" s="4"/>
      <c r="J24953" s="4" t="s">
        <v>155988</v>
      </c>
      <c r="L24953" s="4" t="s">
        <v>24666</v>
      </c>
      <c r="M24953" s="4" t="s">
        <v>23</v>
      </c>
      <c r="N24953" s="4"/>
      <c r="O24953" s="4"/>
      <c r="P24953" s="4"/>
      <c r="Q24953" s="31"/>
      <c r="R24953" s="4"/>
      <c r="S24953" s="13" t="s">
        <v>230587</v>
      </c>
      <c r="T24953" s="13"/>
      <c r="U24953" s="13"/>
      <c r="V24953" s="13"/>
      <c r="W24953" s="13"/>
    </row>
    <row r="24954" spans="1:23" x14ac:dyDescent="0.25">
      <c r="A24954" s="4" t="s">
        <v>157086</v>
      </c>
      <c r="B24954" s="4" t="s">
        <v>996</v>
      </c>
      <c r="C24954" s="4" t="s">
        <v>118</v>
      </c>
      <c r="D24954" s="4" t="s">
        <v>157083</v>
      </c>
      <c r="E24954" s="4" t="s">
        <v>27</v>
      </c>
      <c r="F24954" s="4">
        <v>9920230831</v>
      </c>
      <c r="G24954" s="4"/>
      <c r="H24954" s="4" t="s">
        <v>157084</v>
      </c>
      <c r="I24954" s="4" t="s">
        <v>157085</v>
      </c>
      <c r="J24954" s="4" t="s">
        <v>157087</v>
      </c>
      <c r="L24954" s="4" t="s">
        <v>40499</v>
      </c>
      <c r="M24954" s="4" t="s">
        <v>23</v>
      </c>
      <c r="N24954" s="4">
        <v>410206</v>
      </c>
      <c r="O24954" s="4"/>
      <c r="P24954" s="4"/>
      <c r="Q24954" s="31" t="s">
        <v>157082</v>
      </c>
      <c r="R24954" s="4"/>
      <c r="S24954" s="13" t="s">
        <v>202538</v>
      </c>
      <c r="T24954" s="13"/>
      <c r="U24954" s="13"/>
      <c r="V24954" s="13"/>
      <c r="W24954" s="13"/>
    </row>
    <row r="24955" spans="1:23" ht="30" x14ac:dyDescent="0.25">
      <c r="A24955" s="4" t="s">
        <v>160492</v>
      </c>
      <c r="B24955" s="4" t="s">
        <v>996</v>
      </c>
      <c r="C24955" s="4" t="s">
        <v>15458</v>
      </c>
      <c r="D24955" s="4" t="s">
        <v>14153</v>
      </c>
      <c r="E24955" s="4" t="s">
        <v>34</v>
      </c>
      <c r="F24955" s="4">
        <v>9819956015</v>
      </c>
      <c r="G24955" s="4">
        <v>9769009006</v>
      </c>
      <c r="H24955" s="4" t="s">
        <v>160490</v>
      </c>
      <c r="I24955" s="4" t="s">
        <v>160491</v>
      </c>
      <c r="J24955" s="4" t="s">
        <v>160493</v>
      </c>
      <c r="L24955" s="4" t="s">
        <v>6474</v>
      </c>
      <c r="M24955" s="4" t="s">
        <v>23</v>
      </c>
      <c r="N24955" s="4">
        <v>400701</v>
      </c>
      <c r="O24955" s="4" t="s">
        <v>160494</v>
      </c>
      <c r="P24955" s="4"/>
      <c r="Q24955" s="31" t="s">
        <v>220925</v>
      </c>
      <c r="R24955" s="4"/>
      <c r="S24955" s="13" t="s">
        <v>220926</v>
      </c>
      <c r="T24955" s="13"/>
      <c r="U24955" s="13"/>
      <c r="V24955" s="13"/>
      <c r="W24955" s="13"/>
    </row>
    <row r="24956" spans="1:23" ht="30" x14ac:dyDescent="0.25">
      <c r="A24956" s="4" t="s">
        <v>160587</v>
      </c>
      <c r="B24956" s="4" t="s">
        <v>996</v>
      </c>
      <c r="C24956" s="4" t="s">
        <v>160584</v>
      </c>
      <c r="D24956" s="4"/>
      <c r="E24956" s="4" t="s">
        <v>160585</v>
      </c>
      <c r="F24956" s="4">
        <v>9867700671</v>
      </c>
      <c r="G24956" s="4"/>
      <c r="H24956" s="4" t="s">
        <v>160586</v>
      </c>
      <c r="I24956" s="4"/>
      <c r="J24956" s="4" t="s">
        <v>160588</v>
      </c>
      <c r="L24956" s="4" t="s">
        <v>160589</v>
      </c>
      <c r="M24956" s="4" t="s">
        <v>23</v>
      </c>
      <c r="N24956" s="4">
        <v>400703</v>
      </c>
      <c r="O24956" s="4" t="s">
        <v>160590</v>
      </c>
      <c r="P24956" s="4"/>
      <c r="Q24956" s="31" t="s">
        <v>160583</v>
      </c>
      <c r="R24956" s="4"/>
      <c r="S24956" s="13" t="s">
        <v>230588</v>
      </c>
      <c r="T24956" s="13"/>
      <c r="U24956" s="13"/>
      <c r="V24956" s="13"/>
      <c r="W24956" s="13"/>
    </row>
    <row r="24957" spans="1:23" x14ac:dyDescent="0.25">
      <c r="A24957" s="4" t="s">
        <v>161581</v>
      </c>
      <c r="B24957" s="4" t="s">
        <v>996</v>
      </c>
      <c r="C24957" s="4" t="s">
        <v>1122</v>
      </c>
      <c r="D24957" s="4" t="s">
        <v>10975</v>
      </c>
      <c r="E24957" s="4" t="s">
        <v>34</v>
      </c>
      <c r="F24957" s="4">
        <v>9820382886</v>
      </c>
      <c r="G24957" s="4"/>
      <c r="H24957" s="4" t="s">
        <v>161579</v>
      </c>
      <c r="I24957" s="4" t="s">
        <v>161580</v>
      </c>
      <c r="J24957" s="4" t="s">
        <v>161582</v>
      </c>
      <c r="L24957" s="4" t="s">
        <v>161583</v>
      </c>
      <c r="M24957" s="4" t="s">
        <v>23</v>
      </c>
      <c r="N24957" s="4">
        <v>400709</v>
      </c>
      <c r="O24957" s="4" t="s">
        <v>161584</v>
      </c>
      <c r="P24957" s="4"/>
      <c r="Q24957" s="31"/>
      <c r="R24957" s="4"/>
      <c r="S24957" s="13" t="s">
        <v>230589</v>
      </c>
      <c r="T24957" s="13"/>
      <c r="U24957" s="13"/>
      <c r="V24957" s="13"/>
      <c r="W24957" s="13"/>
    </row>
    <row r="24958" spans="1:23" ht="30" x14ac:dyDescent="0.25">
      <c r="A24958" s="4" t="s">
        <v>161679</v>
      </c>
      <c r="B24958" s="4" t="s">
        <v>996</v>
      </c>
      <c r="C24958" s="4" t="s">
        <v>4980</v>
      </c>
      <c r="D24958" s="4" t="s">
        <v>4074</v>
      </c>
      <c r="E24958" s="4" t="s">
        <v>3017</v>
      </c>
      <c r="F24958" s="4">
        <v>9619922774</v>
      </c>
      <c r="G24958" s="4">
        <v>9920460756</v>
      </c>
      <c r="H24958" s="4"/>
      <c r="I24958" s="4" t="s">
        <v>161678</v>
      </c>
      <c r="J24958" s="4" t="s">
        <v>161680</v>
      </c>
      <c r="L24958" s="4" t="s">
        <v>161681</v>
      </c>
      <c r="M24958" s="4" t="s">
        <v>23</v>
      </c>
      <c r="N24958" s="4">
        <v>400703</v>
      </c>
      <c r="O24958" s="4" t="s">
        <v>161682</v>
      </c>
      <c r="P24958" s="4"/>
      <c r="Q24958" s="31" t="s">
        <v>161677</v>
      </c>
      <c r="R24958" s="4"/>
      <c r="S24958" s="13" t="s">
        <v>230590</v>
      </c>
      <c r="T24958" s="13"/>
      <c r="U24958" s="13"/>
      <c r="V24958" s="13"/>
      <c r="W24958" s="13"/>
    </row>
    <row r="24959" spans="1:23" ht="30" x14ac:dyDescent="0.25">
      <c r="A24959" s="4" t="s">
        <v>162049</v>
      </c>
      <c r="B24959" s="4" t="s">
        <v>996</v>
      </c>
      <c r="C24959" s="4" t="s">
        <v>162046</v>
      </c>
      <c r="D24959" s="4" t="s">
        <v>115685</v>
      </c>
      <c r="E24959" s="4" t="s">
        <v>27</v>
      </c>
      <c r="F24959" s="4">
        <v>9967339609</v>
      </c>
      <c r="G24959" s="4">
        <v>9664723823</v>
      </c>
      <c r="H24959" s="4" t="s">
        <v>162047</v>
      </c>
      <c r="I24959" s="4" t="s">
        <v>162048</v>
      </c>
      <c r="J24959" s="4" t="s">
        <v>162050</v>
      </c>
      <c r="L24959" s="4" t="s">
        <v>16831</v>
      </c>
      <c r="M24959" s="4" t="s">
        <v>23</v>
      </c>
      <c r="N24959" s="4">
        <v>410210</v>
      </c>
      <c r="O24959" s="4"/>
      <c r="P24959" s="4"/>
      <c r="Q24959" s="31" t="s">
        <v>209595</v>
      </c>
      <c r="R24959" s="4"/>
      <c r="S24959" s="4"/>
      <c r="T24959" s="4"/>
      <c r="U24959" s="4"/>
      <c r="V24959" s="4"/>
      <c r="W24959" s="4"/>
    </row>
    <row r="24960" spans="1:23" ht="30" x14ac:dyDescent="0.25">
      <c r="A24960" s="4" t="s">
        <v>109607</v>
      </c>
      <c r="B24960" s="4" t="s">
        <v>996</v>
      </c>
      <c r="C24960" s="4" t="s">
        <v>30272</v>
      </c>
      <c r="D24960" s="4"/>
      <c r="E24960" s="4" t="s">
        <v>27</v>
      </c>
      <c r="F24960" s="4">
        <v>8451969054</v>
      </c>
      <c r="G24960" s="4"/>
      <c r="H24960" s="4" t="s">
        <v>162278</v>
      </c>
      <c r="I24960" s="4"/>
      <c r="J24960" s="4" t="s">
        <v>162279</v>
      </c>
      <c r="L24960" s="4" t="s">
        <v>502</v>
      </c>
      <c r="M24960" s="4" t="s">
        <v>23</v>
      </c>
      <c r="N24960" s="4">
        <v>400709</v>
      </c>
      <c r="O24960" s="4"/>
      <c r="P24960" s="4">
        <v>8046031419</v>
      </c>
      <c r="Q24960" s="31" t="s">
        <v>220927</v>
      </c>
      <c r="R24960" s="4"/>
      <c r="S24960" s="4"/>
      <c r="T24960" s="4"/>
      <c r="U24960" s="4"/>
      <c r="V24960" s="4"/>
      <c r="W24960" s="4"/>
    </row>
    <row r="24961" spans="1:23" ht="30" x14ac:dyDescent="0.25">
      <c r="A24961" s="4" t="s">
        <v>162347</v>
      </c>
      <c r="B24961" s="4" t="s">
        <v>996</v>
      </c>
      <c r="C24961" s="4" t="s">
        <v>695</v>
      </c>
      <c r="D24961" s="4" t="s">
        <v>162345</v>
      </c>
      <c r="E24961" s="4" t="s">
        <v>65</v>
      </c>
      <c r="F24961" s="4">
        <v>9820000424</v>
      </c>
      <c r="G24961" s="4">
        <v>9920676338</v>
      </c>
      <c r="H24961" s="4" t="s">
        <v>162346</v>
      </c>
      <c r="I24961" s="4"/>
      <c r="J24961" s="4" t="s">
        <v>162348</v>
      </c>
      <c r="L24961" s="4" t="s">
        <v>84566</v>
      </c>
      <c r="M24961" s="4" t="s">
        <v>23</v>
      </c>
      <c r="N24961" s="4">
        <v>400705</v>
      </c>
      <c r="O24961" s="4" t="s">
        <v>162349</v>
      </c>
      <c r="P24961" s="4">
        <v>8043048478</v>
      </c>
      <c r="Q24961" s="31" t="s">
        <v>220928</v>
      </c>
      <c r="R24961" s="4"/>
      <c r="S24961" s="13" t="s">
        <v>220929</v>
      </c>
      <c r="T24961" s="13"/>
      <c r="U24961" s="13"/>
      <c r="V24961" s="13"/>
      <c r="W24961" s="13"/>
    </row>
    <row r="24962" spans="1:23" ht="45" x14ac:dyDescent="0.25">
      <c r="A24962" s="4" t="s">
        <v>162894</v>
      </c>
      <c r="B24962" s="4" t="s">
        <v>996</v>
      </c>
      <c r="C24962" s="4" t="s">
        <v>50428</v>
      </c>
      <c r="D24962" s="4" t="s">
        <v>194</v>
      </c>
      <c r="E24962" s="4" t="s">
        <v>175</v>
      </c>
      <c r="F24962" s="4">
        <v>9967052937</v>
      </c>
      <c r="G24962" s="4"/>
      <c r="H24962" s="4" t="s">
        <v>162893</v>
      </c>
      <c r="I24962" s="4"/>
      <c r="J24962" s="4" t="s">
        <v>162895</v>
      </c>
      <c r="L24962" s="4"/>
      <c r="M24962" s="4" t="s">
        <v>23</v>
      </c>
      <c r="N24962" s="4">
        <v>400705</v>
      </c>
      <c r="O24962" s="4"/>
      <c r="P24962" s="4"/>
      <c r="Q24962" s="31" t="s">
        <v>220930</v>
      </c>
      <c r="R24962" s="4"/>
      <c r="S24962" s="13" t="s">
        <v>162892</v>
      </c>
      <c r="T24962" s="13"/>
      <c r="U24962" s="13"/>
      <c r="V24962" s="13"/>
      <c r="W24962" s="13"/>
    </row>
    <row r="24963" spans="1:23" ht="30" x14ac:dyDescent="0.25">
      <c r="A24963" s="4" t="s">
        <v>163959</v>
      </c>
      <c r="B24963" s="4" t="s">
        <v>996</v>
      </c>
      <c r="C24963" s="4" t="s">
        <v>26384</v>
      </c>
      <c r="D24963" s="4" t="s">
        <v>163956</v>
      </c>
      <c r="E24963" s="4" t="s">
        <v>34</v>
      </c>
      <c r="F24963" s="4">
        <v>9819661686</v>
      </c>
      <c r="G24963" s="4">
        <v>9819661635</v>
      </c>
      <c r="H24963" s="4" t="s">
        <v>163957</v>
      </c>
      <c r="I24963" s="4" t="s">
        <v>163958</v>
      </c>
      <c r="J24963" s="4" t="s">
        <v>163960</v>
      </c>
      <c r="L24963" s="4" t="s">
        <v>26420</v>
      </c>
      <c r="M24963" s="4" t="s">
        <v>23</v>
      </c>
      <c r="N24963" s="4">
        <v>400703</v>
      </c>
      <c r="O24963" s="4" t="s">
        <v>163961</v>
      </c>
      <c r="P24963" s="4">
        <v>8071674929</v>
      </c>
      <c r="Q24963" s="31" t="s">
        <v>163955</v>
      </c>
      <c r="R24963" s="4"/>
      <c r="S24963" s="4"/>
      <c r="T24963" s="4"/>
      <c r="U24963" s="4"/>
      <c r="V24963" s="4"/>
      <c r="W24963" s="4"/>
    </row>
    <row r="24964" spans="1:23" x14ac:dyDescent="0.25">
      <c r="A24964" s="4" t="s">
        <v>164700</v>
      </c>
      <c r="B24964" s="4" t="s">
        <v>996</v>
      </c>
      <c r="C24964" s="4" t="s">
        <v>484</v>
      </c>
      <c r="D24964" s="4" t="s">
        <v>4149</v>
      </c>
      <c r="E24964" s="4" t="s">
        <v>34</v>
      </c>
      <c r="F24964" s="4">
        <v>9664991057</v>
      </c>
      <c r="G24964" s="4"/>
      <c r="H24964" s="4" t="s">
        <v>164698</v>
      </c>
      <c r="I24964" s="4" t="s">
        <v>164699</v>
      </c>
      <c r="J24964" s="4" t="s">
        <v>164701</v>
      </c>
      <c r="L24964" s="4" t="s">
        <v>13805</v>
      </c>
      <c r="M24964" s="4" t="s">
        <v>23</v>
      </c>
      <c r="N24964" s="4">
        <v>400701</v>
      </c>
      <c r="O24964" s="4"/>
      <c r="P24964" s="4">
        <v>8071643795</v>
      </c>
      <c r="Q24964" s="31" t="s">
        <v>164697</v>
      </c>
      <c r="R24964" s="4"/>
      <c r="S24964" s="4"/>
      <c r="T24964" s="4"/>
      <c r="U24964" s="4"/>
      <c r="V24964" s="4"/>
      <c r="W24964" s="4"/>
    </row>
    <row r="24965" spans="1:23" ht="30" x14ac:dyDescent="0.25">
      <c r="A24965" s="4" t="s">
        <v>167521</v>
      </c>
      <c r="B24965" s="4" t="s">
        <v>996</v>
      </c>
      <c r="C24965" s="4" t="s">
        <v>167518</v>
      </c>
      <c r="D24965" s="4"/>
      <c r="E24965" s="4" t="s">
        <v>34</v>
      </c>
      <c r="F24965" s="4">
        <v>9004940006</v>
      </c>
      <c r="G24965" s="4">
        <v>9004270001</v>
      </c>
      <c r="H24965" s="4" t="s">
        <v>167519</v>
      </c>
      <c r="I24965" s="4" t="s">
        <v>167520</v>
      </c>
      <c r="J24965" s="4" t="s">
        <v>167522</v>
      </c>
      <c r="L24965" s="4" t="s">
        <v>7440</v>
      </c>
      <c r="M24965" s="4" t="s">
        <v>23</v>
      </c>
      <c r="N24965" s="4">
        <v>410209</v>
      </c>
      <c r="O24965" s="4"/>
      <c r="P24965" s="4">
        <v>8048609872</v>
      </c>
      <c r="Q24965" s="31" t="s">
        <v>167517</v>
      </c>
      <c r="R24965" s="4"/>
      <c r="S24965" s="4"/>
      <c r="T24965" s="4"/>
      <c r="U24965" s="4"/>
      <c r="V24965" s="4"/>
      <c r="W24965" s="4"/>
    </row>
    <row r="24966" spans="1:23" x14ac:dyDescent="0.25">
      <c r="A24966" s="4" t="s">
        <v>168011</v>
      </c>
      <c r="B24966" s="4" t="s">
        <v>996</v>
      </c>
      <c r="C24966" s="4" t="s">
        <v>2556</v>
      </c>
      <c r="D24966" s="4" t="s">
        <v>31505</v>
      </c>
      <c r="E24966" s="4" t="s">
        <v>74</v>
      </c>
      <c r="F24966" s="4">
        <v>9324374097</v>
      </c>
      <c r="G24966" s="4"/>
      <c r="H24966" s="4" t="s">
        <v>168010</v>
      </c>
      <c r="I24966" s="4"/>
      <c r="J24966" s="4" t="s">
        <v>168012</v>
      </c>
      <c r="L24966" s="4"/>
      <c r="M24966" s="4" t="s">
        <v>23</v>
      </c>
      <c r="N24966" s="4">
        <v>400710</v>
      </c>
      <c r="O24966" s="4"/>
      <c r="P24966" s="4"/>
      <c r="Q24966" s="31" t="s">
        <v>205541</v>
      </c>
      <c r="R24966" s="4"/>
      <c r="S24966" s="13" t="s">
        <v>230591</v>
      </c>
      <c r="T24966" s="13"/>
      <c r="U24966" s="13"/>
      <c r="V24966" s="13"/>
      <c r="W24966" s="13"/>
    </row>
    <row r="24967" spans="1:23" x14ac:dyDescent="0.25">
      <c r="A24967" s="4" t="s">
        <v>168102</v>
      </c>
      <c r="B24967" s="4" t="s">
        <v>996</v>
      </c>
      <c r="C24967" s="4" t="s">
        <v>1786</v>
      </c>
      <c r="D24967" s="4" t="s">
        <v>26</v>
      </c>
      <c r="E24967" s="4" t="s">
        <v>34</v>
      </c>
      <c r="F24967" s="4">
        <v>9870009889</v>
      </c>
      <c r="G24967" s="4"/>
      <c r="H24967" s="4" t="s">
        <v>168101</v>
      </c>
      <c r="I24967" s="4"/>
      <c r="J24967" s="4" t="s">
        <v>168103</v>
      </c>
      <c r="L24967" s="4" t="s">
        <v>168104</v>
      </c>
      <c r="M24967" s="4" t="s">
        <v>23</v>
      </c>
      <c r="N24967" s="4">
        <v>400705</v>
      </c>
      <c r="O24967" s="4" t="s">
        <v>168105</v>
      </c>
      <c r="P24967" s="4">
        <v>8048006908</v>
      </c>
      <c r="Q24967" s="31" t="s">
        <v>168100</v>
      </c>
      <c r="R24967" s="4"/>
      <c r="S24967" s="13" t="s">
        <v>230592</v>
      </c>
      <c r="T24967" s="13"/>
      <c r="U24967" s="13"/>
      <c r="V24967" s="13"/>
      <c r="W24967" s="13"/>
    </row>
    <row r="24968" spans="1:23" x14ac:dyDescent="0.25">
      <c r="A24968" s="4" t="s">
        <v>168337</v>
      </c>
      <c r="B24968" s="4" t="s">
        <v>996</v>
      </c>
      <c r="C24968" s="4" t="s">
        <v>283</v>
      </c>
      <c r="D24968" s="4" t="s">
        <v>168335</v>
      </c>
      <c r="E24968" s="4" t="s">
        <v>74</v>
      </c>
      <c r="F24968" s="4">
        <v>9322976247</v>
      </c>
      <c r="G24968" s="4"/>
      <c r="H24968" s="4" t="s">
        <v>168336</v>
      </c>
      <c r="I24968" s="4"/>
      <c r="J24968" s="4" t="s">
        <v>168338</v>
      </c>
      <c r="L24968" s="4"/>
      <c r="M24968" s="4" t="s">
        <v>23</v>
      </c>
      <c r="N24968" s="4">
        <v>400614</v>
      </c>
      <c r="O24968" s="4"/>
      <c r="P24968" s="4"/>
      <c r="Q24968" s="31" t="s">
        <v>168334</v>
      </c>
      <c r="R24968" s="4"/>
      <c r="S24968" s="4"/>
      <c r="T24968" s="4"/>
      <c r="U24968" s="4"/>
      <c r="V24968" s="4"/>
      <c r="W24968" s="4"/>
    </row>
    <row r="24969" spans="1:23" ht="45" x14ac:dyDescent="0.25">
      <c r="A24969" s="4" t="s">
        <v>46056</v>
      </c>
      <c r="B24969" s="4" t="s">
        <v>996</v>
      </c>
      <c r="C24969" s="4" t="s">
        <v>2054</v>
      </c>
      <c r="D24969" s="4" t="s">
        <v>168920</v>
      </c>
      <c r="E24969" s="4" t="s">
        <v>34</v>
      </c>
      <c r="F24969" s="4">
        <v>9819337882</v>
      </c>
      <c r="G24969" s="4"/>
      <c r="H24969" s="4" t="s">
        <v>168921</v>
      </c>
      <c r="I24969" s="4"/>
      <c r="J24969" s="4" t="s">
        <v>168922</v>
      </c>
      <c r="L24969" s="4" t="s">
        <v>24160</v>
      </c>
      <c r="M24969" s="4" t="s">
        <v>23</v>
      </c>
      <c r="N24969" s="4">
        <v>400614</v>
      </c>
      <c r="O24969" s="4"/>
      <c r="P24969" s="4">
        <v>8048622976</v>
      </c>
      <c r="Q24969" s="31" t="s">
        <v>205542</v>
      </c>
      <c r="R24969" s="4"/>
      <c r="S24969" s="4"/>
      <c r="T24969" s="4"/>
      <c r="U24969" s="4"/>
      <c r="V24969" s="4"/>
      <c r="W24969" s="4"/>
    </row>
    <row r="24970" spans="1:23" ht="45" x14ac:dyDescent="0.25">
      <c r="A24970" s="4" t="s">
        <v>169185</v>
      </c>
      <c r="B24970" s="4" t="s">
        <v>996</v>
      </c>
      <c r="C24970" s="4" t="s">
        <v>11826</v>
      </c>
      <c r="D24970" s="4"/>
      <c r="E24970" s="4" t="s">
        <v>5988</v>
      </c>
      <c r="F24970" s="4">
        <v>9619483630</v>
      </c>
      <c r="G24970" s="4"/>
      <c r="H24970" s="4" t="s">
        <v>169183</v>
      </c>
      <c r="I24970" s="4" t="s">
        <v>169184</v>
      </c>
      <c r="J24970" s="4" t="s">
        <v>169186</v>
      </c>
      <c r="L24970" s="4" t="s">
        <v>57472</v>
      </c>
      <c r="M24970" s="4" t="s">
        <v>23</v>
      </c>
      <c r="N24970" s="4">
        <v>400614</v>
      </c>
      <c r="O24970" s="4" t="s">
        <v>169187</v>
      </c>
      <c r="P24970" s="4"/>
      <c r="Q24970" s="31" t="s">
        <v>169182</v>
      </c>
      <c r="R24970" s="4"/>
      <c r="S24970" s="13" t="s">
        <v>202539</v>
      </c>
      <c r="T24970" s="13"/>
      <c r="U24970" s="13"/>
      <c r="V24970" s="13"/>
      <c r="W24970" s="13"/>
    </row>
    <row r="24971" spans="1:23" ht="30" x14ac:dyDescent="0.25">
      <c r="A24971" s="4" t="s">
        <v>170039</v>
      </c>
      <c r="B24971" s="4" t="s">
        <v>996</v>
      </c>
      <c r="C24971" s="4" t="s">
        <v>1478</v>
      </c>
      <c r="D24971" s="4" t="s">
        <v>242</v>
      </c>
      <c r="E24971" s="4" t="s">
        <v>65</v>
      </c>
      <c r="F24971" s="4">
        <v>8108922633</v>
      </c>
      <c r="G24971" s="4">
        <v>9821239795</v>
      </c>
      <c r="H24971" s="4" t="s">
        <v>170037</v>
      </c>
      <c r="I24971" s="4" t="s">
        <v>170038</v>
      </c>
      <c r="J24971" s="4" t="s">
        <v>170040</v>
      </c>
      <c r="L24971" s="4" t="s">
        <v>502</v>
      </c>
      <c r="M24971" s="4" t="s">
        <v>23</v>
      </c>
      <c r="N24971" s="4">
        <v>410210</v>
      </c>
      <c r="O24971" s="4"/>
      <c r="P24971" s="4">
        <v>8071744293</v>
      </c>
      <c r="Q24971" s="31" t="s">
        <v>170036</v>
      </c>
      <c r="R24971" s="4"/>
      <c r="S24971" s="4"/>
      <c r="T24971" s="4"/>
      <c r="U24971" s="4"/>
      <c r="V24971" s="4"/>
      <c r="W24971" s="4"/>
    </row>
    <row r="24972" spans="1:23" ht="30" x14ac:dyDescent="0.25">
      <c r="A24972" s="4" t="s">
        <v>172089</v>
      </c>
      <c r="B24972" s="4" t="s">
        <v>996</v>
      </c>
      <c r="C24972" s="4" t="s">
        <v>1461</v>
      </c>
      <c r="D24972" s="4" t="s">
        <v>8982</v>
      </c>
      <c r="E24972" s="4" t="s">
        <v>27</v>
      </c>
      <c r="F24972" s="4">
        <v>9769246161</v>
      </c>
      <c r="G24972" s="4"/>
      <c r="H24972" s="4" t="s">
        <v>172087</v>
      </c>
      <c r="I24972" s="4" t="s">
        <v>172088</v>
      </c>
      <c r="J24972" s="4" t="s">
        <v>172090</v>
      </c>
      <c r="L24972" s="4" t="s">
        <v>1374</v>
      </c>
      <c r="M24972" s="4" t="s">
        <v>23</v>
      </c>
      <c r="N24972" s="4">
        <v>400703</v>
      </c>
      <c r="O24972" s="4"/>
      <c r="P24972" s="4">
        <v>8048109376</v>
      </c>
      <c r="Q24972" s="31" t="s">
        <v>172085</v>
      </c>
      <c r="R24972" s="4"/>
      <c r="S24972" s="13" t="s">
        <v>172086</v>
      </c>
      <c r="T24972" s="13"/>
      <c r="U24972" s="13"/>
      <c r="V24972" s="13"/>
      <c r="W24972" s="13"/>
    </row>
    <row r="24973" spans="1:23" ht="30" x14ac:dyDescent="0.25">
      <c r="A24973" s="4" t="s">
        <v>172225</v>
      </c>
      <c r="B24973" s="4" t="s">
        <v>996</v>
      </c>
      <c r="C24973" s="4" t="s">
        <v>839</v>
      </c>
      <c r="D24973" s="4" t="s">
        <v>172223</v>
      </c>
      <c r="E24973" s="4" t="s">
        <v>175</v>
      </c>
      <c r="F24973" s="4">
        <v>9867460123</v>
      </c>
      <c r="G24973" s="4">
        <v>9702261243</v>
      </c>
      <c r="H24973" s="4" t="s">
        <v>172224</v>
      </c>
      <c r="I24973" s="4"/>
      <c r="J24973" s="4" t="s">
        <v>172226</v>
      </c>
      <c r="L24973" s="4" t="s">
        <v>56692</v>
      </c>
      <c r="M24973" s="4" t="s">
        <v>23</v>
      </c>
      <c r="N24973" s="4">
        <v>410206</v>
      </c>
      <c r="O24973" s="4"/>
      <c r="P24973" s="4">
        <v>8042973361</v>
      </c>
      <c r="Q24973" s="31" t="s">
        <v>172222</v>
      </c>
      <c r="R24973" s="4"/>
      <c r="S24973" s="13" t="s">
        <v>230593</v>
      </c>
      <c r="T24973" s="13"/>
      <c r="U24973" s="13"/>
      <c r="V24973" s="13"/>
      <c r="W24973" s="13"/>
    </row>
    <row r="24974" spans="1:23" x14ac:dyDescent="0.25">
      <c r="A24974" s="4" t="s">
        <v>172301</v>
      </c>
      <c r="B24974" s="4" t="s">
        <v>996</v>
      </c>
      <c r="C24974" s="4" t="s">
        <v>30796</v>
      </c>
      <c r="D24974" s="4" t="s">
        <v>72371</v>
      </c>
      <c r="E24974" s="4" t="s">
        <v>7339</v>
      </c>
      <c r="F24974" s="4">
        <v>9820619696</v>
      </c>
      <c r="G24974" s="4">
        <v>9820133469</v>
      </c>
      <c r="H24974" s="4" t="s">
        <v>172299</v>
      </c>
      <c r="I24974" s="4" t="s">
        <v>172300</v>
      </c>
      <c r="J24974" s="4" t="s">
        <v>172302</v>
      </c>
      <c r="L24974" s="4" t="s">
        <v>1374</v>
      </c>
      <c r="M24974" s="4" t="s">
        <v>23</v>
      </c>
      <c r="N24974" s="4">
        <v>400705</v>
      </c>
      <c r="O24974" s="4"/>
      <c r="P24974" s="4">
        <v>8046032573</v>
      </c>
      <c r="Q24974" s="31" t="s">
        <v>205543</v>
      </c>
      <c r="R24974" s="4"/>
      <c r="S24974" s="4"/>
      <c r="T24974" s="4"/>
      <c r="U24974" s="4"/>
      <c r="V24974" s="4"/>
      <c r="W24974" s="4"/>
    </row>
    <row r="24975" spans="1:23" x14ac:dyDescent="0.25">
      <c r="A24975" s="4" t="s">
        <v>172696</v>
      </c>
      <c r="B24975" s="4" t="s">
        <v>996</v>
      </c>
      <c r="C24975" s="4" t="s">
        <v>3568</v>
      </c>
      <c r="D24975" s="4" t="s">
        <v>12024</v>
      </c>
      <c r="E24975" s="4" t="s">
        <v>34</v>
      </c>
      <c r="F24975" s="4">
        <v>9730839439</v>
      </c>
      <c r="G24975" s="4"/>
      <c r="H24975" s="4" t="s">
        <v>172695</v>
      </c>
      <c r="I24975" s="4"/>
      <c r="J24975" s="4" t="s">
        <v>172697</v>
      </c>
      <c r="L24975" s="4" t="s">
        <v>6474</v>
      </c>
      <c r="M24975" s="4" t="s">
        <v>23</v>
      </c>
      <c r="N24975" s="4">
        <v>400701</v>
      </c>
      <c r="O24975" s="4" t="s">
        <v>172698</v>
      </c>
      <c r="P24975" s="4"/>
      <c r="Q24975" s="31" t="s">
        <v>172694</v>
      </c>
      <c r="R24975" s="4"/>
      <c r="S24975" s="4"/>
      <c r="T24975" s="4"/>
      <c r="U24975" s="4"/>
      <c r="V24975" s="4"/>
      <c r="W24975" s="4"/>
    </row>
    <row r="24976" spans="1:23" x14ac:dyDescent="0.25">
      <c r="A24976" s="4" t="s">
        <v>172719</v>
      </c>
      <c r="B24976" s="4" t="s">
        <v>996</v>
      </c>
      <c r="C24976" s="4" t="s">
        <v>19526</v>
      </c>
      <c r="D24976" s="4" t="s">
        <v>172717</v>
      </c>
      <c r="E24976" s="4"/>
      <c r="F24976" s="4">
        <v>9323108383</v>
      </c>
      <c r="G24976" s="4">
        <v>9820666601</v>
      </c>
      <c r="H24976" s="4" t="s">
        <v>172718</v>
      </c>
      <c r="I24976" s="4"/>
      <c r="J24976" s="4" t="s">
        <v>172720</v>
      </c>
      <c r="L24976" s="4" t="s">
        <v>1374</v>
      </c>
      <c r="M24976" s="4" t="s">
        <v>23</v>
      </c>
      <c r="N24976" s="4">
        <v>400703</v>
      </c>
      <c r="O24976" s="4"/>
      <c r="P24976" s="4">
        <v>8046080248</v>
      </c>
      <c r="Q24976" s="31" t="s">
        <v>172716</v>
      </c>
      <c r="R24976" s="4"/>
      <c r="S24976" s="4"/>
      <c r="T24976" s="4"/>
      <c r="U24976" s="4"/>
      <c r="V24976" s="4"/>
      <c r="W24976" s="4"/>
    </row>
    <row r="24977" spans="1:23" x14ac:dyDescent="0.25">
      <c r="A24977" s="4" t="s">
        <v>174298</v>
      </c>
      <c r="B24977" s="4" t="s">
        <v>996</v>
      </c>
      <c r="C24977" s="4" t="s">
        <v>1659</v>
      </c>
      <c r="D24977" s="4" t="s">
        <v>54236</v>
      </c>
      <c r="E24977" s="4" t="s">
        <v>27</v>
      </c>
      <c r="F24977" s="4">
        <v>9819994755</v>
      </c>
      <c r="G24977" s="4">
        <v>9819994735</v>
      </c>
      <c r="H24977" s="4" t="s">
        <v>174297</v>
      </c>
      <c r="I24977" s="4"/>
      <c r="J24977" s="4" t="s">
        <v>174299</v>
      </c>
      <c r="L24977" s="4"/>
      <c r="M24977" s="4" t="s">
        <v>23</v>
      </c>
      <c r="N24977" s="4">
        <v>400009</v>
      </c>
      <c r="O24977" s="4" t="s">
        <v>174300</v>
      </c>
      <c r="P24977" s="4"/>
      <c r="Q24977" s="31" t="s">
        <v>174296</v>
      </c>
      <c r="R24977" s="4"/>
      <c r="S24977" s="4"/>
      <c r="T24977" s="4"/>
      <c r="U24977" s="4"/>
      <c r="V24977" s="4"/>
      <c r="W24977" s="4"/>
    </row>
    <row r="24978" spans="1:23" ht="30" x14ac:dyDescent="0.25">
      <c r="A24978" s="4" t="s">
        <v>177741</v>
      </c>
      <c r="B24978" s="4" t="s">
        <v>996</v>
      </c>
      <c r="C24978" s="4" t="s">
        <v>5694</v>
      </c>
      <c r="D24978" s="4" t="s">
        <v>21552</v>
      </c>
      <c r="E24978" s="4" t="s">
        <v>34</v>
      </c>
      <c r="F24978" s="4">
        <v>9768689042</v>
      </c>
      <c r="G24978" s="4">
        <v>9321752929</v>
      </c>
      <c r="H24978" s="4" t="s">
        <v>177740</v>
      </c>
      <c r="I24978" s="4"/>
      <c r="J24978" s="4" t="s">
        <v>177742</v>
      </c>
      <c r="L24978" s="4" t="s">
        <v>17845</v>
      </c>
      <c r="M24978" s="4" t="s">
        <v>23</v>
      </c>
      <c r="N24978" s="4">
        <v>410209</v>
      </c>
      <c r="O24978" s="4"/>
      <c r="P24978" s="4"/>
      <c r="Q24978" s="31" t="s">
        <v>177738</v>
      </c>
      <c r="R24978" s="4"/>
      <c r="S24978" s="13" t="s">
        <v>177739</v>
      </c>
      <c r="T24978" s="13"/>
      <c r="U24978" s="13"/>
      <c r="V24978" s="13"/>
      <c r="W24978" s="13"/>
    </row>
    <row r="24979" spans="1:23" x14ac:dyDescent="0.25">
      <c r="A24979" s="4" t="s">
        <v>162943</v>
      </c>
      <c r="B24979" s="4" t="s">
        <v>996</v>
      </c>
      <c r="C24979" s="4" t="s">
        <v>8996</v>
      </c>
      <c r="D24979" s="4" t="s">
        <v>8022</v>
      </c>
      <c r="E24979" s="4" t="s">
        <v>65</v>
      </c>
      <c r="F24979" s="4">
        <v>9892632396</v>
      </c>
      <c r="G24979" s="4">
        <v>9833504400</v>
      </c>
      <c r="H24979" s="4" t="s">
        <v>178380</v>
      </c>
      <c r="I24979" s="4"/>
      <c r="J24979" s="4" t="s">
        <v>178381</v>
      </c>
      <c r="L24979" s="4"/>
      <c r="M24979" s="4" t="s">
        <v>23</v>
      </c>
      <c r="N24979" s="4">
        <v>400709</v>
      </c>
      <c r="O24979" s="4"/>
      <c r="P24979" s="4">
        <v>8046081737</v>
      </c>
      <c r="Q24979" s="31" t="s">
        <v>178379</v>
      </c>
      <c r="R24979" s="4"/>
      <c r="S24979" s="4"/>
      <c r="T24979" s="4"/>
      <c r="U24979" s="4"/>
      <c r="V24979" s="4"/>
      <c r="W24979" s="4"/>
    </row>
    <row r="24980" spans="1:23" ht="30" x14ac:dyDescent="0.25">
      <c r="A24980" s="4" t="s">
        <v>183168</v>
      </c>
      <c r="B24980" s="4" t="s">
        <v>996</v>
      </c>
      <c r="C24980" s="4" t="s">
        <v>53678</v>
      </c>
      <c r="D24980" s="4" t="s">
        <v>47154</v>
      </c>
      <c r="E24980" s="4" t="s">
        <v>34</v>
      </c>
      <c r="F24980" s="4">
        <v>9892096363</v>
      </c>
      <c r="G24980" s="4"/>
      <c r="H24980" s="4" t="s">
        <v>183167</v>
      </c>
      <c r="I24980" s="4"/>
      <c r="J24980" s="4" t="s">
        <v>183169</v>
      </c>
      <c r="L24980" s="4" t="s">
        <v>1374</v>
      </c>
      <c r="M24980" s="4" t="s">
        <v>23</v>
      </c>
      <c r="N24980" s="4">
        <v>400703</v>
      </c>
      <c r="O24980" s="4" t="s">
        <v>183170</v>
      </c>
      <c r="P24980" s="4">
        <v>8045350272</v>
      </c>
      <c r="Q24980" s="31" t="s">
        <v>183166</v>
      </c>
      <c r="R24980" s="4"/>
      <c r="S24980" s="4"/>
      <c r="T24980" s="4"/>
      <c r="U24980" s="4"/>
      <c r="V24980" s="4"/>
      <c r="W24980" s="4"/>
    </row>
    <row r="24981" spans="1:23" x14ac:dyDescent="0.25">
      <c r="A24981" s="4" t="s">
        <v>183415</v>
      </c>
      <c r="B24981" s="4" t="s">
        <v>996</v>
      </c>
      <c r="C24981" s="4" t="s">
        <v>3176</v>
      </c>
      <c r="D24981" s="4" t="s">
        <v>188</v>
      </c>
      <c r="E24981" s="4" t="s">
        <v>34</v>
      </c>
      <c r="F24981" s="4">
        <v>9920855377</v>
      </c>
      <c r="G24981" s="4"/>
      <c r="H24981" s="4" t="s">
        <v>183414</v>
      </c>
      <c r="I24981" s="4"/>
      <c r="J24981" s="4" t="s">
        <v>183416</v>
      </c>
      <c r="L24981" s="4" t="s">
        <v>1374</v>
      </c>
      <c r="M24981" s="4" t="s">
        <v>23</v>
      </c>
      <c r="N24981" s="4">
        <v>400703</v>
      </c>
      <c r="O24981" s="4"/>
      <c r="P24981" s="4"/>
      <c r="Q24981" s="31" t="s">
        <v>183413</v>
      </c>
      <c r="R24981" s="4"/>
      <c r="S24981" s="4"/>
      <c r="T24981" s="4"/>
      <c r="U24981" s="4"/>
      <c r="V24981" s="4"/>
      <c r="W24981" s="4"/>
    </row>
    <row r="24982" spans="1:23" ht="30" x14ac:dyDescent="0.25">
      <c r="A24982" s="4" t="s">
        <v>184454</v>
      </c>
      <c r="B24982" s="4" t="s">
        <v>996</v>
      </c>
      <c r="C24982" s="4" t="s">
        <v>8467</v>
      </c>
      <c r="D24982" s="4" t="s">
        <v>74401</v>
      </c>
      <c r="E24982" s="4" t="s">
        <v>34</v>
      </c>
      <c r="F24982" s="4">
        <v>9920100171</v>
      </c>
      <c r="G24982" s="4"/>
      <c r="H24982" s="4" t="s">
        <v>184452</v>
      </c>
      <c r="I24982" s="4" t="s">
        <v>184453</v>
      </c>
      <c r="J24982" s="4" t="s">
        <v>184455</v>
      </c>
      <c r="L24982" s="4" t="s">
        <v>6945</v>
      </c>
      <c r="M24982" s="4" t="s">
        <v>23</v>
      </c>
      <c r="N24982" s="4">
        <v>400705</v>
      </c>
      <c r="O24982" s="4" t="s">
        <v>184456</v>
      </c>
      <c r="P24982" s="4">
        <v>8045139362</v>
      </c>
      <c r="Q24982" s="31" t="s">
        <v>184450</v>
      </c>
      <c r="R24982" s="4"/>
      <c r="S24982" s="13" t="s">
        <v>184451</v>
      </c>
      <c r="T24982" s="13"/>
      <c r="U24982" s="13"/>
      <c r="V24982" s="13"/>
      <c r="W24982" s="13"/>
    </row>
    <row r="24983" spans="1:23" ht="30" x14ac:dyDescent="0.25">
      <c r="A24983" s="4" t="s">
        <v>184765</v>
      </c>
      <c r="B24983" s="4" t="s">
        <v>996</v>
      </c>
      <c r="C24983" s="4" t="s">
        <v>13723</v>
      </c>
      <c r="D24983" s="4" t="s">
        <v>184762</v>
      </c>
      <c r="E24983" s="4" t="s">
        <v>22740</v>
      </c>
      <c r="F24983" s="4">
        <v>9892212851</v>
      </c>
      <c r="G24983" s="4">
        <v>9769092807</v>
      </c>
      <c r="H24983" s="4" t="s">
        <v>184763</v>
      </c>
      <c r="I24983" s="4" t="s">
        <v>184764</v>
      </c>
      <c r="J24983" s="4" t="s">
        <v>184766</v>
      </c>
      <c r="L24983" s="4" t="s">
        <v>7056</v>
      </c>
      <c r="M24983" s="4" t="s">
        <v>23</v>
      </c>
      <c r="N24983" s="4">
        <v>400067</v>
      </c>
      <c r="O24983" s="4"/>
      <c r="P24983" s="4">
        <v>8042966708</v>
      </c>
      <c r="Q24983" s="31" t="s">
        <v>184761</v>
      </c>
      <c r="R24983" s="4"/>
      <c r="S24983" s="13" t="s">
        <v>230594</v>
      </c>
      <c r="T24983" s="13"/>
      <c r="U24983" s="13"/>
      <c r="V24983" s="13"/>
      <c r="W24983" s="13"/>
    </row>
    <row r="24984" spans="1:23" x14ac:dyDescent="0.25">
      <c r="A24984" s="4" t="s">
        <v>184831</v>
      </c>
      <c r="B24984" s="4" t="s">
        <v>996</v>
      </c>
      <c r="C24984" s="4" t="s">
        <v>867</v>
      </c>
      <c r="D24984" s="4" t="s">
        <v>184829</v>
      </c>
      <c r="E24984" s="4" t="s">
        <v>27</v>
      </c>
      <c r="F24984" s="4">
        <v>9224347738</v>
      </c>
      <c r="G24984" s="4">
        <v>7666436875</v>
      </c>
      <c r="H24984" s="4" t="s">
        <v>184830</v>
      </c>
      <c r="I24984" s="4"/>
      <c r="J24984" s="4" t="s">
        <v>184832</v>
      </c>
      <c r="L24984" s="4" t="s">
        <v>184833</v>
      </c>
      <c r="M24984" s="4" t="s">
        <v>23</v>
      </c>
      <c r="N24984" s="4">
        <v>400705</v>
      </c>
      <c r="O24984" s="4"/>
      <c r="P24984" s="4">
        <v>8048697711</v>
      </c>
      <c r="Q24984" s="31" t="s">
        <v>184828</v>
      </c>
      <c r="R24984" s="4"/>
      <c r="S24984" s="4"/>
      <c r="T24984" s="4"/>
      <c r="U24984" s="4"/>
      <c r="V24984" s="4"/>
      <c r="W24984" s="4"/>
    </row>
    <row r="24985" spans="1:23" x14ac:dyDescent="0.25">
      <c r="A24985" s="4" t="s">
        <v>185507</v>
      </c>
      <c r="B24985" s="4" t="s">
        <v>996</v>
      </c>
      <c r="C24985" s="4" t="s">
        <v>14079</v>
      </c>
      <c r="D24985" s="4" t="s">
        <v>18054</v>
      </c>
      <c r="E24985" s="4" t="s">
        <v>27</v>
      </c>
      <c r="F24985" s="4">
        <v>8108107699</v>
      </c>
      <c r="G24985" s="4"/>
      <c r="H24985" s="4" t="s">
        <v>185505</v>
      </c>
      <c r="I24985" s="4" t="s">
        <v>185506</v>
      </c>
      <c r="J24985" s="4" t="s">
        <v>185508</v>
      </c>
      <c r="L24985" s="4" t="s">
        <v>185509</v>
      </c>
      <c r="M24985" s="4" t="s">
        <v>23</v>
      </c>
      <c r="N24985" s="4">
        <v>400001</v>
      </c>
      <c r="O24985" s="4"/>
      <c r="P24985" s="4"/>
      <c r="Q24985" s="31" t="s">
        <v>185504</v>
      </c>
      <c r="R24985" s="4"/>
      <c r="S24985" s="4"/>
      <c r="T24985" s="4"/>
      <c r="U24985" s="4"/>
      <c r="V24985" s="4"/>
      <c r="W24985" s="4"/>
    </row>
    <row r="24986" spans="1:23" ht="30" x14ac:dyDescent="0.25">
      <c r="A24986" s="4" t="s">
        <v>186312</v>
      </c>
      <c r="B24986" s="4" t="s">
        <v>996</v>
      </c>
      <c r="C24986" s="4" t="s">
        <v>34132</v>
      </c>
      <c r="D24986" s="4" t="s">
        <v>2842</v>
      </c>
      <c r="E24986" s="4" t="s">
        <v>27</v>
      </c>
      <c r="F24986" s="4">
        <v>9702241234</v>
      </c>
      <c r="G24986" s="4">
        <v>9702251234</v>
      </c>
      <c r="H24986" s="4" t="s">
        <v>186311</v>
      </c>
      <c r="I24986" s="4"/>
      <c r="J24986" s="4" t="s">
        <v>186313</v>
      </c>
      <c r="L24986" s="4" t="s">
        <v>186314</v>
      </c>
      <c r="M24986" s="4" t="s">
        <v>23</v>
      </c>
      <c r="N24986" s="4">
        <v>400703</v>
      </c>
      <c r="O24986" s="4" t="s">
        <v>186315</v>
      </c>
      <c r="P24986" s="4">
        <v>8046029271</v>
      </c>
      <c r="Q24986" s="31" t="s">
        <v>186310</v>
      </c>
      <c r="R24986" s="4"/>
      <c r="S24986" s="13" t="s">
        <v>230595</v>
      </c>
      <c r="T24986" s="13"/>
      <c r="U24986" s="13"/>
      <c r="V24986" s="13"/>
      <c r="W24986" s="13"/>
    </row>
    <row r="24987" spans="1:23" ht="45" x14ac:dyDescent="0.25">
      <c r="A24987" s="4" t="s">
        <v>187831</v>
      </c>
      <c r="B24987" s="4" t="s">
        <v>996</v>
      </c>
      <c r="C24987" s="4" t="s">
        <v>35046</v>
      </c>
      <c r="D24987" s="4" t="s">
        <v>763</v>
      </c>
      <c r="E24987" s="4" t="s">
        <v>34</v>
      </c>
      <c r="F24987" s="4">
        <v>9821296244</v>
      </c>
      <c r="G24987" s="4"/>
      <c r="H24987" s="4" t="s">
        <v>187829</v>
      </c>
      <c r="I24987" s="4" t="s">
        <v>187830</v>
      </c>
      <c r="J24987" s="4" t="s">
        <v>187832</v>
      </c>
      <c r="L24987" s="4" t="s">
        <v>1374</v>
      </c>
      <c r="M24987" s="4" t="s">
        <v>23</v>
      </c>
      <c r="N24987" s="4">
        <v>400703</v>
      </c>
      <c r="O24987" s="4"/>
      <c r="P24987" s="4"/>
      <c r="Q24987" s="31" t="s">
        <v>187828</v>
      </c>
      <c r="R24987" s="4"/>
      <c r="S24987" s="4"/>
      <c r="T24987" s="4"/>
      <c r="U24987" s="4"/>
      <c r="V24987" s="4"/>
      <c r="W24987" s="4"/>
    </row>
    <row r="24988" spans="1:23" ht="45" x14ac:dyDescent="0.25">
      <c r="A24988" s="4" t="s">
        <v>188573</v>
      </c>
      <c r="B24988" s="4" t="s">
        <v>996</v>
      </c>
      <c r="C24988" s="4" t="s">
        <v>399</v>
      </c>
      <c r="D24988" s="4" t="s">
        <v>188571</v>
      </c>
      <c r="E24988" s="4" t="s">
        <v>34</v>
      </c>
      <c r="F24988" s="4">
        <v>9987582212</v>
      </c>
      <c r="G24988" s="4">
        <v>7715940522</v>
      </c>
      <c r="H24988" s="4" t="s">
        <v>188572</v>
      </c>
      <c r="I24988" s="4"/>
      <c r="J24988" s="4" t="s">
        <v>188574</v>
      </c>
      <c r="L24988" s="4" t="s">
        <v>24666</v>
      </c>
      <c r="M24988" s="4" t="s">
        <v>23</v>
      </c>
      <c r="N24988" s="4">
        <v>400706</v>
      </c>
      <c r="O24988" s="4"/>
      <c r="P24988" s="4"/>
      <c r="Q24988" s="31" t="s">
        <v>188570</v>
      </c>
      <c r="R24988" s="4"/>
      <c r="S24988" s="4"/>
      <c r="T24988" s="4"/>
      <c r="U24988" s="4"/>
      <c r="V24988" s="4"/>
      <c r="W24988" s="4"/>
    </row>
    <row r="24989" spans="1:23" ht="45" x14ac:dyDescent="0.25">
      <c r="A24989" s="4" t="s">
        <v>191085</v>
      </c>
      <c r="B24989" s="4" t="s">
        <v>996</v>
      </c>
      <c r="C24989" s="4" t="s">
        <v>191082</v>
      </c>
      <c r="D24989" s="4" t="s">
        <v>62725</v>
      </c>
      <c r="E24989" s="4" t="s">
        <v>27</v>
      </c>
      <c r="F24989" s="4">
        <v>9022768514</v>
      </c>
      <c r="G24989" s="4">
        <v>9867651060</v>
      </c>
      <c r="H24989" s="4" t="s">
        <v>191083</v>
      </c>
      <c r="I24989" s="4" t="s">
        <v>191084</v>
      </c>
      <c r="J24989" s="4" t="s">
        <v>191086</v>
      </c>
      <c r="L24989" s="4" t="s">
        <v>1374</v>
      </c>
      <c r="M24989" s="4" t="s">
        <v>23</v>
      </c>
      <c r="N24989" s="4">
        <v>400703</v>
      </c>
      <c r="O24989" s="4" t="s">
        <v>191087</v>
      </c>
      <c r="P24989" s="4">
        <v>8042959410</v>
      </c>
      <c r="Q24989" s="31" t="s">
        <v>191081</v>
      </c>
      <c r="R24989" s="4"/>
      <c r="S24989" s="13" t="s">
        <v>230596</v>
      </c>
      <c r="T24989" s="13"/>
      <c r="U24989" s="13"/>
      <c r="V24989" s="13"/>
      <c r="W24989" s="13"/>
    </row>
    <row r="24990" spans="1:23" ht="45" x14ac:dyDescent="0.25">
      <c r="A24990" s="4" t="s">
        <v>191227</v>
      </c>
      <c r="B24990" s="4" t="s">
        <v>996</v>
      </c>
      <c r="C24990" s="4" t="s">
        <v>23836</v>
      </c>
      <c r="D24990" s="4" t="s">
        <v>8022</v>
      </c>
      <c r="E24990" s="4" t="s">
        <v>27</v>
      </c>
      <c r="F24990" s="4">
        <v>9892271434</v>
      </c>
      <c r="G24990" s="4"/>
      <c r="H24990" s="4" t="s">
        <v>191225</v>
      </c>
      <c r="I24990" s="4" t="s">
        <v>191226</v>
      </c>
      <c r="J24990" s="4" t="s">
        <v>191228</v>
      </c>
      <c r="L24990" s="4" t="s">
        <v>24666</v>
      </c>
      <c r="M24990" s="4" t="s">
        <v>23</v>
      </c>
      <c r="N24990" s="4">
        <v>400706</v>
      </c>
      <c r="O24990" s="4" t="s">
        <v>191229</v>
      </c>
      <c r="P24990" s="4">
        <v>8042962957</v>
      </c>
      <c r="Q24990" s="31" t="s">
        <v>191224</v>
      </c>
      <c r="R24990" s="4"/>
      <c r="S24990" s="13" t="s">
        <v>220931</v>
      </c>
      <c r="T24990" s="13"/>
      <c r="U24990" s="13"/>
      <c r="V24990" s="13"/>
      <c r="W24990" s="13"/>
    </row>
    <row r="24991" spans="1:23" ht="30" x14ac:dyDescent="0.25">
      <c r="A24991" s="4" t="s">
        <v>191927</v>
      </c>
      <c r="B24991" s="4" t="s">
        <v>996</v>
      </c>
      <c r="C24991" s="4" t="s">
        <v>191924</v>
      </c>
      <c r="D24991" s="4"/>
      <c r="E24991" s="4" t="s">
        <v>8588</v>
      </c>
      <c r="F24991" s="4">
        <v>9323586189</v>
      </c>
      <c r="G24991" s="4"/>
      <c r="H24991" s="4" t="s">
        <v>191925</v>
      </c>
      <c r="I24991" s="4" t="s">
        <v>191926</v>
      </c>
      <c r="J24991" s="4" t="s">
        <v>191928</v>
      </c>
      <c r="L24991" s="4" t="s">
        <v>47386</v>
      </c>
      <c r="M24991" s="4" t="s">
        <v>23</v>
      </c>
      <c r="N24991" s="4">
        <v>410210</v>
      </c>
      <c r="O24991" s="4"/>
      <c r="P24991" s="4">
        <v>8071931844</v>
      </c>
      <c r="Q24991" s="31" t="s">
        <v>191922</v>
      </c>
      <c r="R24991" s="4"/>
      <c r="S24991" s="13" t="s">
        <v>191923</v>
      </c>
      <c r="T24991" s="13"/>
      <c r="U24991" s="13"/>
      <c r="V24991" s="13"/>
      <c r="W24991" s="13"/>
    </row>
    <row r="24992" spans="1:23" x14ac:dyDescent="0.25">
      <c r="A24992" s="4" t="s">
        <v>192512</v>
      </c>
      <c r="B24992" s="4" t="s">
        <v>996</v>
      </c>
      <c r="C24992" s="4" t="s">
        <v>2993</v>
      </c>
      <c r="D24992" s="4" t="s">
        <v>188</v>
      </c>
      <c r="E24992" s="4" t="s">
        <v>27</v>
      </c>
      <c r="F24992" s="4">
        <v>9702454208</v>
      </c>
      <c r="G24992" s="4">
        <v>9702412081</v>
      </c>
      <c r="H24992" s="4" t="s">
        <v>192511</v>
      </c>
      <c r="I24992" s="4"/>
      <c r="J24992" s="4" t="s">
        <v>192513</v>
      </c>
      <c r="L24992" s="4" t="s">
        <v>1374</v>
      </c>
      <c r="M24992" s="4" t="s">
        <v>23</v>
      </c>
      <c r="N24992" s="4">
        <v>400703</v>
      </c>
      <c r="O24992" s="4"/>
      <c r="P24992" s="4"/>
      <c r="Q24992" s="31" t="s">
        <v>192510</v>
      </c>
      <c r="R24992" s="4"/>
      <c r="S24992" s="4"/>
      <c r="T24992" s="4"/>
      <c r="U24992" s="4"/>
      <c r="V24992" s="4"/>
      <c r="W24992" s="4"/>
    </row>
    <row r="24993" spans="1:23" x14ac:dyDescent="0.25">
      <c r="A24993" s="4" t="s">
        <v>193297</v>
      </c>
      <c r="B24993" s="4" t="s">
        <v>996</v>
      </c>
      <c r="C24993" s="4" t="s">
        <v>3068</v>
      </c>
      <c r="D24993" s="4" t="s">
        <v>33908</v>
      </c>
      <c r="E24993" s="4" t="s">
        <v>34</v>
      </c>
      <c r="F24993" s="4">
        <v>9987682796</v>
      </c>
      <c r="G24993" s="4"/>
      <c r="H24993" s="4" t="s">
        <v>193296</v>
      </c>
      <c r="I24993" s="4"/>
      <c r="J24993" s="4" t="s">
        <v>193298</v>
      </c>
      <c r="L24993" s="4" t="s">
        <v>66718</v>
      </c>
      <c r="M24993" s="4" t="s">
        <v>23</v>
      </c>
      <c r="N24993" s="4">
        <v>400709</v>
      </c>
      <c r="O24993" s="4"/>
      <c r="P24993" s="4">
        <v>8071866281</v>
      </c>
      <c r="Q24993" s="31" t="s">
        <v>193295</v>
      </c>
      <c r="R24993" s="4"/>
      <c r="S24993" s="4"/>
      <c r="T24993" s="4"/>
      <c r="U24993" s="4"/>
      <c r="V24993" s="4"/>
      <c r="W24993" s="4"/>
    </row>
    <row r="24994" spans="1:23" x14ac:dyDescent="0.25">
      <c r="A24994" s="4" t="s">
        <v>3852</v>
      </c>
      <c r="B24994" s="4" t="s">
        <v>3854</v>
      </c>
      <c r="C24994" s="4" t="s">
        <v>3849</v>
      </c>
      <c r="D24994" s="4" t="s">
        <v>3850</v>
      </c>
      <c r="E24994" s="4" t="s">
        <v>34</v>
      </c>
      <c r="F24994" s="4">
        <v>9601302904</v>
      </c>
      <c r="G24994" s="4"/>
      <c r="H24994" s="4" t="s">
        <v>3851</v>
      </c>
      <c r="I24994" s="4"/>
      <c r="J24994" s="4" t="s">
        <v>3853</v>
      </c>
      <c r="L24994" s="4" t="s">
        <v>3855</v>
      </c>
      <c r="M24994" s="4" t="s">
        <v>171</v>
      </c>
      <c r="N24994" s="4">
        <v>396445</v>
      </c>
      <c r="O24994" s="4" t="s">
        <v>3856</v>
      </c>
      <c r="P24994" s="4">
        <v>8071649863</v>
      </c>
      <c r="Q24994" s="31"/>
      <c r="R24994" s="4"/>
      <c r="S24994" s="13" t="s">
        <v>202540</v>
      </c>
      <c r="T24994" s="13"/>
      <c r="U24994" s="13"/>
      <c r="V24994" s="13"/>
      <c r="W24994" s="13"/>
    </row>
    <row r="24995" spans="1:23" x14ac:dyDescent="0.25">
      <c r="A24995" s="4" t="s">
        <v>5120</v>
      </c>
      <c r="B24995" s="4" t="s">
        <v>3854</v>
      </c>
      <c r="C24995" s="4" t="s">
        <v>1887</v>
      </c>
      <c r="D24995" s="4" t="s">
        <v>5117</v>
      </c>
      <c r="E24995" s="4" t="s">
        <v>27</v>
      </c>
      <c r="F24995" s="4">
        <v>9428160627</v>
      </c>
      <c r="G24995" s="4">
        <v>8460222112</v>
      </c>
      <c r="H24995" s="4" t="s">
        <v>5118</v>
      </c>
      <c r="I24995" s="4" t="s">
        <v>5119</v>
      </c>
      <c r="J24995" s="4" t="s">
        <v>5121</v>
      </c>
      <c r="L24995" s="4" t="s">
        <v>2840</v>
      </c>
      <c r="M24995" s="4" t="s">
        <v>171</v>
      </c>
      <c r="N24995" s="4">
        <v>396445</v>
      </c>
      <c r="O24995" s="4"/>
      <c r="P24995" s="4">
        <v>8046080452</v>
      </c>
      <c r="Q24995" s="31"/>
      <c r="R24995" s="4"/>
      <c r="S24995" s="13" t="s">
        <v>230597</v>
      </c>
      <c r="T24995" s="13"/>
      <c r="U24995" s="13"/>
      <c r="V24995" s="13"/>
      <c r="W24995" s="13"/>
    </row>
    <row r="24996" spans="1:23" ht="30" x14ac:dyDescent="0.25">
      <c r="A24996" s="4" t="s">
        <v>13258</v>
      </c>
      <c r="B24996" s="4" t="s">
        <v>3854</v>
      </c>
      <c r="C24996" s="4" t="s">
        <v>2154</v>
      </c>
      <c r="D24996" s="4"/>
      <c r="E24996" s="4" t="s">
        <v>34</v>
      </c>
      <c r="F24996" s="4">
        <v>9904122977</v>
      </c>
      <c r="G24996" s="4">
        <v>8758618632</v>
      </c>
      <c r="H24996" s="4" t="s">
        <v>13256</v>
      </c>
      <c r="I24996" s="4" t="s">
        <v>13257</v>
      </c>
      <c r="J24996" s="4" t="s">
        <v>13259</v>
      </c>
      <c r="L24996" s="4" t="s">
        <v>13260</v>
      </c>
      <c r="M24996" s="4" t="s">
        <v>171</v>
      </c>
      <c r="N24996" s="4">
        <v>396445</v>
      </c>
      <c r="O24996" s="4"/>
      <c r="P24996" s="4">
        <v>8071866960</v>
      </c>
      <c r="Q24996" s="31" t="s">
        <v>209596</v>
      </c>
      <c r="R24996" s="4"/>
      <c r="S24996" s="13" t="s">
        <v>196515</v>
      </c>
      <c r="T24996" s="13"/>
      <c r="U24996" s="13"/>
      <c r="V24996" s="13"/>
      <c r="W24996" s="13"/>
    </row>
    <row r="24997" spans="1:23" ht="30" x14ac:dyDescent="0.25">
      <c r="A24997" s="4" t="s">
        <v>19443</v>
      </c>
      <c r="B24997" s="4" t="s">
        <v>3854</v>
      </c>
      <c r="C24997" s="4" t="s">
        <v>19440</v>
      </c>
      <c r="D24997" s="4" t="s">
        <v>647</v>
      </c>
      <c r="E24997" s="4" t="s">
        <v>175</v>
      </c>
      <c r="F24997" s="4">
        <v>9737045494</v>
      </c>
      <c r="G24997" s="4"/>
      <c r="H24997" s="4" t="s">
        <v>19441</v>
      </c>
      <c r="I24997" s="4" t="s">
        <v>19442</v>
      </c>
      <c r="J24997" s="4" t="s">
        <v>19444</v>
      </c>
      <c r="L24997" s="4" t="s">
        <v>3854</v>
      </c>
      <c r="M24997" s="4" t="s">
        <v>171</v>
      </c>
      <c r="N24997" s="4">
        <v>396445</v>
      </c>
      <c r="O24997" s="4"/>
      <c r="P24997" s="4">
        <v>8048108987</v>
      </c>
      <c r="Q24997" s="31" t="s">
        <v>220932</v>
      </c>
      <c r="R24997" s="4"/>
      <c r="S24997" s="13" t="s">
        <v>220933</v>
      </c>
      <c r="T24997" s="13"/>
      <c r="U24997" s="13"/>
      <c r="V24997" s="13"/>
      <c r="W24997" s="13"/>
    </row>
    <row r="24998" spans="1:23" ht="30" x14ac:dyDescent="0.25">
      <c r="A24998" s="4" t="s">
        <v>23102</v>
      </c>
      <c r="B24998" s="4" t="s">
        <v>3854</v>
      </c>
      <c r="C24998" s="4" t="s">
        <v>3454</v>
      </c>
      <c r="D24998" s="4" t="s">
        <v>23099</v>
      </c>
      <c r="E24998" s="4" t="s">
        <v>175</v>
      </c>
      <c r="F24998" s="4">
        <v>8488982291</v>
      </c>
      <c r="G24998" s="4"/>
      <c r="H24998" s="4" t="s">
        <v>23100</v>
      </c>
      <c r="I24998" s="4" t="s">
        <v>23101</v>
      </c>
      <c r="J24998" s="4" t="s">
        <v>23103</v>
      </c>
      <c r="L24998" s="4" t="s">
        <v>23104</v>
      </c>
      <c r="M24998" s="4" t="s">
        <v>171</v>
      </c>
      <c r="N24998" s="4">
        <v>396450</v>
      </c>
      <c r="O24998" s="4" t="s">
        <v>23105</v>
      </c>
      <c r="P24998" s="4">
        <v>8048621611</v>
      </c>
      <c r="Q24998" s="31" t="s">
        <v>209597</v>
      </c>
      <c r="R24998" s="4"/>
      <c r="S24998" s="13" t="s">
        <v>196516</v>
      </c>
      <c r="T24998" s="13"/>
      <c r="U24998" s="13"/>
      <c r="V24998" s="13"/>
      <c r="W24998" s="13"/>
    </row>
    <row r="24999" spans="1:23" x14ac:dyDescent="0.25">
      <c r="A24999" s="4" t="s">
        <v>27857</v>
      </c>
      <c r="B24999" s="4" t="s">
        <v>3854</v>
      </c>
      <c r="C24999" s="4" t="s">
        <v>6829</v>
      </c>
      <c r="D24999" s="4" t="s">
        <v>27855</v>
      </c>
      <c r="E24999" s="4" t="s">
        <v>27</v>
      </c>
      <c r="F24999" s="4">
        <v>9924848288</v>
      </c>
      <c r="G24999" s="4"/>
      <c r="H24999" s="4" t="s">
        <v>27856</v>
      </c>
      <c r="I24999" s="4"/>
      <c r="J24999" s="4" t="s">
        <v>27858</v>
      </c>
      <c r="L24999" s="4" t="s">
        <v>27859</v>
      </c>
      <c r="M24999" s="4" t="s">
        <v>171</v>
      </c>
      <c r="N24999" s="4">
        <v>396445</v>
      </c>
      <c r="O24999" s="4"/>
      <c r="P24999" s="4">
        <v>8048115197</v>
      </c>
      <c r="Q24999" s="31" t="s">
        <v>202541</v>
      </c>
      <c r="R24999" s="4"/>
      <c r="S24999" s="13" t="s">
        <v>202541</v>
      </c>
      <c r="T24999" s="13"/>
      <c r="U24999" s="13"/>
      <c r="V24999" s="13"/>
      <c r="W24999" s="13"/>
    </row>
    <row r="25000" spans="1:23" ht="45" x14ac:dyDescent="0.25">
      <c r="A25000" s="4" t="s">
        <v>31120</v>
      </c>
      <c r="B25000" s="4" t="s">
        <v>3854</v>
      </c>
      <c r="C25000" s="4" t="s">
        <v>31116</v>
      </c>
      <c r="D25000" s="4" t="s">
        <v>31117</v>
      </c>
      <c r="E25000" s="4" t="s">
        <v>27</v>
      </c>
      <c r="F25000" s="4">
        <v>9998756230</v>
      </c>
      <c r="G25000" s="4">
        <v>9898747099</v>
      </c>
      <c r="H25000" s="4" t="s">
        <v>31118</v>
      </c>
      <c r="I25000" s="4" t="s">
        <v>31119</v>
      </c>
      <c r="J25000" s="4" t="s">
        <v>31121</v>
      </c>
      <c r="L25000" s="4" t="s">
        <v>31122</v>
      </c>
      <c r="M25000" s="4" t="s">
        <v>171</v>
      </c>
      <c r="N25000" s="4">
        <v>396445</v>
      </c>
      <c r="O25000" s="4"/>
      <c r="P25000" s="4">
        <v>8049591721</v>
      </c>
      <c r="Q25000" s="31" t="s">
        <v>31115</v>
      </c>
      <c r="R25000" s="4"/>
      <c r="S25000" s="13" t="s">
        <v>220934</v>
      </c>
      <c r="T25000" s="13"/>
      <c r="U25000" s="13"/>
      <c r="V25000" s="13"/>
      <c r="W25000" s="13"/>
    </row>
    <row r="25001" spans="1:23" x14ac:dyDescent="0.25">
      <c r="A25001" s="4" t="s">
        <v>33968</v>
      </c>
      <c r="B25001" s="4" t="s">
        <v>3854</v>
      </c>
      <c r="C25001" s="4" t="s">
        <v>3068</v>
      </c>
      <c r="D25001" s="4"/>
      <c r="E25001" s="4" t="s">
        <v>27</v>
      </c>
      <c r="F25001" s="4">
        <v>9825733311</v>
      </c>
      <c r="G25001" s="4"/>
      <c r="H25001" s="4" t="s">
        <v>33967</v>
      </c>
      <c r="I25001" s="4"/>
      <c r="J25001" s="4" t="s">
        <v>33969</v>
      </c>
      <c r="L25001" s="4" t="s">
        <v>33970</v>
      </c>
      <c r="M25001" s="4" t="s">
        <v>171</v>
      </c>
      <c r="N25001" s="4">
        <v>396445</v>
      </c>
      <c r="O25001" s="4"/>
      <c r="P25001" s="4">
        <v>8045325445</v>
      </c>
      <c r="Q25001" s="31"/>
      <c r="R25001" s="4"/>
      <c r="S25001" s="13" t="s">
        <v>33966</v>
      </c>
      <c r="T25001" s="13"/>
      <c r="U25001" s="13"/>
      <c r="V25001" s="13"/>
      <c r="W25001" s="13"/>
    </row>
    <row r="25002" spans="1:23" x14ac:dyDescent="0.25">
      <c r="A25002" s="4" t="s">
        <v>38072</v>
      </c>
      <c r="B25002" s="4" t="s">
        <v>3854</v>
      </c>
      <c r="C25002" s="4" t="s">
        <v>72</v>
      </c>
      <c r="D25002" s="4" t="s">
        <v>111</v>
      </c>
      <c r="E25002" s="4" t="s">
        <v>74</v>
      </c>
      <c r="F25002" s="4">
        <v>9998277816</v>
      </c>
      <c r="G25002" s="4">
        <v>9408956488</v>
      </c>
      <c r="H25002" s="4" t="s">
        <v>38071</v>
      </c>
      <c r="I25002" s="4"/>
      <c r="J25002" s="4" t="s">
        <v>38073</v>
      </c>
      <c r="L25002" s="4"/>
      <c r="M25002" s="4" t="s">
        <v>171</v>
      </c>
      <c r="N25002" s="4">
        <v>396445</v>
      </c>
      <c r="O25002" s="4" t="s">
        <v>38074</v>
      </c>
      <c r="P25002" s="4">
        <v>8071652543</v>
      </c>
      <c r="Q25002" s="31" t="s">
        <v>38070</v>
      </c>
      <c r="R25002" s="4"/>
      <c r="S25002" s="13" t="s">
        <v>220935</v>
      </c>
      <c r="T25002" s="13"/>
      <c r="U25002" s="13"/>
      <c r="V25002" s="13"/>
      <c r="W25002" s="13"/>
    </row>
    <row r="25003" spans="1:23" ht="45" x14ac:dyDescent="0.25">
      <c r="A25003" s="4" t="s">
        <v>43132</v>
      </c>
      <c r="B25003" s="4" t="s">
        <v>3854</v>
      </c>
      <c r="C25003" s="4" t="s">
        <v>1461</v>
      </c>
      <c r="D25003" s="4" t="s">
        <v>188</v>
      </c>
      <c r="E25003" s="4" t="s">
        <v>175</v>
      </c>
      <c r="F25003" s="4">
        <v>9824180008</v>
      </c>
      <c r="G25003" s="4"/>
      <c r="H25003" s="4" t="s">
        <v>43131</v>
      </c>
      <c r="I25003" s="4"/>
      <c r="J25003" s="4" t="s">
        <v>43133</v>
      </c>
      <c r="L25003" s="4" t="s">
        <v>43134</v>
      </c>
      <c r="M25003" s="4" t="s">
        <v>171</v>
      </c>
      <c r="N25003" s="4">
        <v>396445</v>
      </c>
      <c r="O25003" s="4" t="s">
        <v>43135</v>
      </c>
      <c r="P25003" s="4">
        <v>8048622741</v>
      </c>
      <c r="Q25003" s="31" t="s">
        <v>209598</v>
      </c>
      <c r="R25003" s="4"/>
      <c r="S25003" s="13" t="s">
        <v>196517</v>
      </c>
      <c r="T25003" s="13"/>
      <c r="U25003" s="13"/>
      <c r="V25003" s="13"/>
      <c r="W25003" s="13"/>
    </row>
    <row r="25004" spans="1:23" ht="45" x14ac:dyDescent="0.25">
      <c r="A25004" s="4" t="s">
        <v>47370</v>
      </c>
      <c r="B25004" s="4" t="s">
        <v>3854</v>
      </c>
      <c r="C25004" s="4" t="s">
        <v>411</v>
      </c>
      <c r="D25004" s="4" t="s">
        <v>24545</v>
      </c>
      <c r="E25004" s="4" t="s">
        <v>34</v>
      </c>
      <c r="F25004" s="4">
        <v>9662838322</v>
      </c>
      <c r="G25004" s="4">
        <v>7574029744</v>
      </c>
      <c r="H25004" s="4" t="s">
        <v>47369</v>
      </c>
      <c r="I25004" s="4"/>
      <c r="J25004" s="4" t="s">
        <v>47371</v>
      </c>
      <c r="L25004" s="4" t="s">
        <v>3854</v>
      </c>
      <c r="M25004" s="4" t="s">
        <v>171</v>
      </c>
      <c r="N25004" s="4">
        <v>396445</v>
      </c>
      <c r="O25004" s="4"/>
      <c r="P25004" s="4">
        <v>8071590798</v>
      </c>
      <c r="Q25004" s="31" t="s">
        <v>47368</v>
      </c>
      <c r="R25004" s="4"/>
      <c r="S25004" s="13" t="s">
        <v>196518</v>
      </c>
      <c r="T25004" s="13"/>
      <c r="U25004" s="13"/>
      <c r="V25004" s="13"/>
      <c r="W25004" s="13"/>
    </row>
    <row r="25005" spans="1:23" ht="30" x14ac:dyDescent="0.25">
      <c r="A25005" s="4" t="s">
        <v>61713</v>
      </c>
      <c r="B25005" s="4" t="s">
        <v>3854</v>
      </c>
      <c r="C25005" s="4" t="s">
        <v>1600</v>
      </c>
      <c r="D25005" s="4" t="s">
        <v>7401</v>
      </c>
      <c r="E25005" s="4" t="s">
        <v>65</v>
      </c>
      <c r="F25005" s="4">
        <v>8128788867</v>
      </c>
      <c r="G25005" s="4">
        <v>9979666642</v>
      </c>
      <c r="H25005" s="4" t="s">
        <v>61711</v>
      </c>
      <c r="I25005" s="4" t="s">
        <v>61712</v>
      </c>
      <c r="J25005" s="4" t="s">
        <v>61714</v>
      </c>
      <c r="L25005" s="4" t="s">
        <v>54995</v>
      </c>
      <c r="M25005" s="4" t="s">
        <v>171</v>
      </c>
      <c r="N25005" s="4">
        <v>396445</v>
      </c>
      <c r="O25005" s="4"/>
      <c r="P25005" s="4">
        <v>8048623114</v>
      </c>
      <c r="Q25005" s="31" t="s">
        <v>209599</v>
      </c>
      <c r="R25005" s="4"/>
      <c r="S25005" s="13" t="s">
        <v>196519</v>
      </c>
      <c r="T25005" s="13"/>
      <c r="U25005" s="13"/>
      <c r="V25005" s="13"/>
      <c r="W25005" s="13"/>
    </row>
    <row r="25006" spans="1:23" ht="45" x14ac:dyDescent="0.25">
      <c r="A25006" s="4" t="s">
        <v>72513</v>
      </c>
      <c r="B25006" s="4" t="s">
        <v>3854</v>
      </c>
      <c r="C25006" s="4" t="s">
        <v>1587</v>
      </c>
      <c r="D25006" s="4" t="s">
        <v>4149</v>
      </c>
      <c r="E25006" s="4" t="s">
        <v>34</v>
      </c>
      <c r="F25006" s="4">
        <v>9825786132</v>
      </c>
      <c r="G25006" s="4">
        <v>9998078757</v>
      </c>
      <c r="H25006" s="4" t="s">
        <v>72512</v>
      </c>
      <c r="I25006" s="4"/>
      <c r="J25006" s="4" t="s">
        <v>72514</v>
      </c>
      <c r="L25006" s="4" t="s">
        <v>72515</v>
      </c>
      <c r="M25006" s="4" t="s">
        <v>171</v>
      </c>
      <c r="N25006" s="4">
        <v>396436</v>
      </c>
      <c r="O25006" s="4"/>
      <c r="P25006" s="4">
        <v>8071813304</v>
      </c>
      <c r="Q25006" s="31" t="s">
        <v>209600</v>
      </c>
      <c r="R25006" s="4"/>
      <c r="S25006" s="13" t="s">
        <v>230598</v>
      </c>
      <c r="T25006" s="13"/>
      <c r="U25006" s="13"/>
      <c r="V25006" s="13"/>
      <c r="W25006" s="13"/>
    </row>
    <row r="25007" spans="1:23" x14ac:dyDescent="0.25">
      <c r="A25007" s="4" t="s">
        <v>73272</v>
      </c>
      <c r="B25007" s="4" t="s">
        <v>3854</v>
      </c>
      <c r="C25007" s="4" t="s">
        <v>5101</v>
      </c>
      <c r="D25007" s="4" t="s">
        <v>188</v>
      </c>
      <c r="E25007" s="4" t="s">
        <v>34</v>
      </c>
      <c r="F25007" s="4">
        <v>9427863439</v>
      </c>
      <c r="G25007" s="4">
        <v>9427128995</v>
      </c>
      <c r="H25007" s="4" t="s">
        <v>73270</v>
      </c>
      <c r="I25007" s="4" t="s">
        <v>73271</v>
      </c>
      <c r="J25007" s="4" t="s">
        <v>73273</v>
      </c>
      <c r="L25007" s="4" t="s">
        <v>73274</v>
      </c>
      <c r="M25007" s="4" t="s">
        <v>171</v>
      </c>
      <c r="N25007" s="4">
        <v>396450</v>
      </c>
      <c r="O25007" s="4" t="s">
        <v>73275</v>
      </c>
      <c r="P25007" s="4">
        <v>8046059545</v>
      </c>
      <c r="Q25007" s="31"/>
      <c r="R25007" s="4"/>
      <c r="S25007" s="13" t="s">
        <v>202542</v>
      </c>
      <c r="T25007" s="13"/>
      <c r="U25007" s="13"/>
      <c r="V25007" s="13"/>
      <c r="W25007" s="13"/>
    </row>
    <row r="25008" spans="1:23" ht="45" x14ac:dyDescent="0.25">
      <c r="A25008" s="4" t="s">
        <v>80229</v>
      </c>
      <c r="B25008" s="4" t="s">
        <v>3854</v>
      </c>
      <c r="C25008" s="4" t="s">
        <v>1122</v>
      </c>
      <c r="D25008" s="4" t="s">
        <v>11620</v>
      </c>
      <c r="E25008" s="4" t="s">
        <v>27</v>
      </c>
      <c r="F25008" s="4">
        <v>9909449650</v>
      </c>
      <c r="G25008" s="4"/>
      <c r="H25008" s="4" t="s">
        <v>80227</v>
      </c>
      <c r="I25008" s="4" t="s">
        <v>80228</v>
      </c>
      <c r="J25008" s="4" t="s">
        <v>80230</v>
      </c>
      <c r="L25008" s="4" t="s">
        <v>80231</v>
      </c>
      <c r="M25008" s="4" t="s">
        <v>171</v>
      </c>
      <c r="N25008" s="4">
        <v>396445</v>
      </c>
      <c r="O25008" s="4"/>
      <c r="P25008" s="4">
        <v>8071742468</v>
      </c>
      <c r="Q25008" s="31" t="s">
        <v>80226</v>
      </c>
      <c r="R25008" s="4"/>
      <c r="S25008" s="13" t="s">
        <v>230599</v>
      </c>
      <c r="T25008" s="13"/>
      <c r="U25008" s="13"/>
      <c r="V25008" s="13"/>
      <c r="W25008" s="13"/>
    </row>
    <row r="25009" spans="1:23" x14ac:dyDescent="0.25">
      <c r="A25009" s="4" t="s">
        <v>83402</v>
      </c>
      <c r="B25009" s="4" t="s">
        <v>3854</v>
      </c>
      <c r="C25009" s="4" t="s">
        <v>2992</v>
      </c>
      <c r="D25009" s="4" t="s">
        <v>2155</v>
      </c>
      <c r="E25009" s="4" t="s">
        <v>65</v>
      </c>
      <c r="F25009" s="4">
        <v>9825238393</v>
      </c>
      <c r="G25009" s="4">
        <v>9979044293</v>
      </c>
      <c r="H25009" s="4" t="s">
        <v>83400</v>
      </c>
      <c r="I25009" s="4" t="s">
        <v>83401</v>
      </c>
      <c r="J25009" s="4" t="s">
        <v>83403</v>
      </c>
      <c r="L25009" s="4" t="s">
        <v>83404</v>
      </c>
      <c r="M25009" s="4" t="s">
        <v>171</v>
      </c>
      <c r="N25009" s="4">
        <v>396445</v>
      </c>
      <c r="O25009" s="4" t="s">
        <v>83405</v>
      </c>
      <c r="P25009" s="4">
        <v>8071927365</v>
      </c>
      <c r="Q25009" s="31" t="s">
        <v>83399</v>
      </c>
      <c r="R25009" s="4"/>
      <c r="S25009" s="13" t="s">
        <v>230600</v>
      </c>
      <c r="T25009" s="13"/>
      <c r="U25009" s="13"/>
      <c r="V25009" s="13"/>
      <c r="W25009" s="13"/>
    </row>
    <row r="25010" spans="1:23" ht="30" x14ac:dyDescent="0.25">
      <c r="A25010" s="4" t="s">
        <v>120213</v>
      </c>
      <c r="B25010" s="4" t="s">
        <v>3854</v>
      </c>
      <c r="C25010" s="4" t="s">
        <v>4156</v>
      </c>
      <c r="D25010" s="4" t="s">
        <v>818</v>
      </c>
      <c r="E25010" s="4" t="s">
        <v>27</v>
      </c>
      <c r="F25010" s="4">
        <v>9979110755</v>
      </c>
      <c r="G25010" s="4"/>
      <c r="H25010" s="4" t="s">
        <v>120212</v>
      </c>
      <c r="I25010" s="4"/>
      <c r="J25010" s="4" t="s">
        <v>120214</v>
      </c>
      <c r="L25010" s="4" t="s">
        <v>85855</v>
      </c>
      <c r="M25010" s="4" t="s">
        <v>171</v>
      </c>
      <c r="N25010" s="4">
        <v>396445</v>
      </c>
      <c r="O25010" s="4" t="s">
        <v>120215</v>
      </c>
      <c r="P25010" s="4"/>
      <c r="Q25010" s="31" t="s">
        <v>120211</v>
      </c>
      <c r="R25010" s="4"/>
      <c r="S25010" s="13" t="s">
        <v>120211</v>
      </c>
      <c r="T25010" s="13"/>
      <c r="U25010" s="13"/>
      <c r="V25010" s="13"/>
      <c r="W25010" s="13"/>
    </row>
    <row r="25011" spans="1:23" x14ac:dyDescent="0.25">
      <c r="A25011" s="4" t="s">
        <v>122840</v>
      </c>
      <c r="B25011" s="4" t="s">
        <v>3854</v>
      </c>
      <c r="C25011" s="4" t="s">
        <v>74</v>
      </c>
      <c r="D25011" s="4"/>
      <c r="E25011" s="4" t="s">
        <v>74</v>
      </c>
      <c r="F25011" s="4">
        <v>9998222223</v>
      </c>
      <c r="G25011" s="4"/>
      <c r="H25011" s="4" t="s">
        <v>122839</v>
      </c>
      <c r="I25011" s="4"/>
      <c r="J25011" s="4" t="s">
        <v>122841</v>
      </c>
      <c r="L25011" s="4"/>
      <c r="M25011" s="4" t="s">
        <v>171</v>
      </c>
      <c r="N25011" s="4">
        <v>396445</v>
      </c>
      <c r="O25011" s="4" t="s">
        <v>122842</v>
      </c>
      <c r="P25011" s="4"/>
      <c r="Q25011" s="31"/>
      <c r="R25011" s="4"/>
      <c r="S25011" s="13" t="s">
        <v>230601</v>
      </c>
      <c r="T25011" s="13"/>
      <c r="U25011" s="13"/>
      <c r="V25011" s="13"/>
      <c r="W25011" s="13"/>
    </row>
    <row r="25012" spans="1:23" ht="45" x14ac:dyDescent="0.25">
      <c r="A25012" s="4" t="s">
        <v>123383</v>
      </c>
      <c r="B25012" s="4" t="s">
        <v>3854</v>
      </c>
      <c r="C25012" s="4" t="s">
        <v>6533</v>
      </c>
      <c r="D25012" s="4" t="s">
        <v>5664</v>
      </c>
      <c r="E25012" s="4" t="s">
        <v>34</v>
      </c>
      <c r="F25012" s="4">
        <v>9924499448</v>
      </c>
      <c r="G25012" s="4"/>
      <c r="H25012" s="4" t="s">
        <v>123381</v>
      </c>
      <c r="I25012" s="4" t="s">
        <v>123382</v>
      </c>
      <c r="J25012" s="4" t="s">
        <v>123384</v>
      </c>
      <c r="L25012" s="4" t="s">
        <v>123385</v>
      </c>
      <c r="M25012" s="4" t="s">
        <v>171</v>
      </c>
      <c r="N25012" s="4">
        <v>396427</v>
      </c>
      <c r="O25012" s="4" t="s">
        <v>123386</v>
      </c>
      <c r="P25012" s="4"/>
      <c r="Q25012" s="31" t="s">
        <v>123380</v>
      </c>
      <c r="R25012" s="4"/>
      <c r="S25012" s="13" t="s">
        <v>230602</v>
      </c>
      <c r="T25012" s="13"/>
      <c r="U25012" s="13"/>
      <c r="V25012" s="13"/>
      <c r="W25012" s="13"/>
    </row>
    <row r="25013" spans="1:23" x14ac:dyDescent="0.25">
      <c r="A25013" s="4" t="s">
        <v>124916</v>
      </c>
      <c r="B25013" s="4" t="s">
        <v>3854</v>
      </c>
      <c r="C25013" s="4" t="s">
        <v>5101</v>
      </c>
      <c r="D25013" s="4" t="s">
        <v>106250</v>
      </c>
      <c r="E25013" s="4" t="s">
        <v>27</v>
      </c>
      <c r="F25013" s="4">
        <v>9374214307</v>
      </c>
      <c r="G25013" s="4"/>
      <c r="H25013" s="4" t="s">
        <v>124914</v>
      </c>
      <c r="I25013" s="4" t="s">
        <v>124915</v>
      </c>
      <c r="J25013" s="4" t="s">
        <v>85855</v>
      </c>
      <c r="L25013" s="4" t="s">
        <v>85855</v>
      </c>
      <c r="M25013" s="4" t="s">
        <v>171</v>
      </c>
      <c r="N25013" s="4">
        <v>396445</v>
      </c>
      <c r="O25013" s="4"/>
      <c r="P25013" s="4"/>
      <c r="Q25013" s="31" t="s">
        <v>124913</v>
      </c>
      <c r="R25013" s="4"/>
      <c r="S25013" s="13" t="s">
        <v>220936</v>
      </c>
      <c r="T25013" s="13"/>
      <c r="U25013" s="13"/>
      <c r="V25013" s="13"/>
      <c r="W25013" s="13"/>
    </row>
    <row r="25014" spans="1:23" x14ac:dyDescent="0.25">
      <c r="A25014" s="4" t="s">
        <v>133313</v>
      </c>
      <c r="B25014" s="4" t="s">
        <v>3854</v>
      </c>
      <c r="C25014" s="4" t="s">
        <v>3339</v>
      </c>
      <c r="D25014" s="4"/>
      <c r="E25014" s="4" t="s">
        <v>27</v>
      </c>
      <c r="F25014" s="4">
        <v>9712991507</v>
      </c>
      <c r="G25014" s="4"/>
      <c r="H25014" s="4" t="s">
        <v>133312</v>
      </c>
      <c r="I25014" s="4"/>
      <c r="J25014" s="4" t="s">
        <v>133314</v>
      </c>
      <c r="L25014" s="4" t="s">
        <v>133315</v>
      </c>
      <c r="M25014" s="4" t="s">
        <v>171</v>
      </c>
      <c r="N25014" s="4">
        <v>396445</v>
      </c>
      <c r="O25014" s="4"/>
      <c r="P25014" s="4"/>
      <c r="Q25014" s="31"/>
      <c r="R25014" s="4"/>
      <c r="S25014" s="13" t="s">
        <v>230603</v>
      </c>
      <c r="T25014" s="13"/>
      <c r="U25014" s="13"/>
      <c r="V25014" s="13"/>
      <c r="W25014" s="13"/>
    </row>
    <row r="25015" spans="1:23" x14ac:dyDescent="0.25">
      <c r="A25015" s="4" t="s">
        <v>133351</v>
      </c>
      <c r="B25015" s="4" t="s">
        <v>3854</v>
      </c>
      <c r="C25015" s="4" t="s">
        <v>624</v>
      </c>
      <c r="D25015" s="4" t="s">
        <v>133349</v>
      </c>
      <c r="E25015" s="4" t="s">
        <v>34</v>
      </c>
      <c r="F25015" s="4">
        <v>8000680193</v>
      </c>
      <c r="G25015" s="4"/>
      <c r="H25015" s="4" t="s">
        <v>133350</v>
      </c>
      <c r="I25015" s="4"/>
      <c r="J25015" s="4" t="s">
        <v>133352</v>
      </c>
      <c r="L25015" s="4" t="s">
        <v>85855</v>
      </c>
      <c r="M25015" s="4" t="s">
        <v>171</v>
      </c>
      <c r="N25015" s="4">
        <v>396445</v>
      </c>
      <c r="O25015" s="4" t="s">
        <v>133353</v>
      </c>
      <c r="P25015" s="4"/>
      <c r="Q25015" s="31"/>
      <c r="R25015" s="4"/>
      <c r="S25015" s="13" t="s">
        <v>202543</v>
      </c>
      <c r="T25015" s="13"/>
      <c r="U25015" s="13"/>
      <c r="V25015" s="13"/>
      <c r="W25015" s="13"/>
    </row>
    <row r="25016" spans="1:23" x14ac:dyDescent="0.25">
      <c r="A25016" s="4" t="s">
        <v>147601</v>
      </c>
      <c r="B25016" s="4" t="s">
        <v>3854</v>
      </c>
      <c r="C25016" s="4" t="s">
        <v>8964</v>
      </c>
      <c r="D25016" s="4" t="s">
        <v>71532</v>
      </c>
      <c r="E25016" s="4" t="s">
        <v>27</v>
      </c>
      <c r="F25016" s="4">
        <v>9913655222</v>
      </c>
      <c r="G25016" s="4"/>
      <c r="H25016" s="4" t="s">
        <v>147600</v>
      </c>
      <c r="I25016" s="4"/>
      <c r="J25016" s="4" t="s">
        <v>147602</v>
      </c>
      <c r="L25016" s="4" t="s">
        <v>90741</v>
      </c>
      <c r="M25016" s="4" t="s">
        <v>171</v>
      </c>
      <c r="N25016" s="4">
        <v>396445</v>
      </c>
      <c r="O25016" s="4" t="s">
        <v>147603</v>
      </c>
      <c r="P25016" s="4"/>
      <c r="Q25016" s="31" t="s">
        <v>147599</v>
      </c>
      <c r="R25016" s="4"/>
      <c r="S25016" s="13" t="s">
        <v>230604</v>
      </c>
      <c r="T25016" s="13"/>
      <c r="U25016" s="13"/>
      <c r="V25016" s="13"/>
      <c r="W25016" s="13"/>
    </row>
    <row r="25017" spans="1:23" x14ac:dyDescent="0.25">
      <c r="A25017" s="4" t="s">
        <v>149300</v>
      </c>
      <c r="B25017" s="4" t="s">
        <v>3854</v>
      </c>
      <c r="C25017" s="4" t="s">
        <v>520</v>
      </c>
      <c r="D25017" s="4" t="s">
        <v>188</v>
      </c>
      <c r="E25017" s="4" t="s">
        <v>74</v>
      </c>
      <c r="F25017" s="4">
        <v>9825395859</v>
      </c>
      <c r="G25017" s="4"/>
      <c r="H25017" s="4" t="s">
        <v>149299</v>
      </c>
      <c r="I25017" s="4"/>
      <c r="J25017" s="4" t="s">
        <v>149301</v>
      </c>
      <c r="L25017" s="4"/>
      <c r="M25017" s="4" t="s">
        <v>171</v>
      </c>
      <c r="N25017" s="4">
        <v>396445</v>
      </c>
      <c r="O25017" s="4" t="s">
        <v>149302</v>
      </c>
      <c r="P25017" s="4"/>
      <c r="Q25017" s="31"/>
      <c r="R25017" s="4"/>
      <c r="S25017" s="13" t="s">
        <v>220937</v>
      </c>
      <c r="T25017" s="13"/>
      <c r="U25017" s="13"/>
      <c r="V25017" s="13"/>
      <c r="W25017" s="13"/>
    </row>
    <row r="25018" spans="1:23" ht="30" x14ac:dyDescent="0.25">
      <c r="A25018" s="4" t="s">
        <v>158831</v>
      </c>
      <c r="B25018" s="4" t="s">
        <v>3854</v>
      </c>
      <c r="C25018" s="4" t="s">
        <v>6622</v>
      </c>
      <c r="D25018" s="4" t="s">
        <v>188</v>
      </c>
      <c r="E25018" s="4" t="s">
        <v>27</v>
      </c>
      <c r="F25018" s="4">
        <v>9898295515</v>
      </c>
      <c r="G25018" s="4"/>
      <c r="H25018" s="4" t="s">
        <v>158829</v>
      </c>
      <c r="I25018" s="4" t="s">
        <v>158830</v>
      </c>
      <c r="J25018" s="4" t="s">
        <v>158832</v>
      </c>
      <c r="L25018" s="4" t="s">
        <v>158833</v>
      </c>
      <c r="M25018" s="4" t="s">
        <v>171</v>
      </c>
      <c r="N25018" s="4">
        <v>396521</v>
      </c>
      <c r="O25018" s="4" t="s">
        <v>158834</v>
      </c>
      <c r="P25018" s="4"/>
      <c r="Q25018" s="31" t="s">
        <v>158828</v>
      </c>
      <c r="R25018" s="4"/>
      <c r="S25018" s="13" t="s">
        <v>220938</v>
      </c>
      <c r="T25018" s="13"/>
      <c r="U25018" s="13"/>
      <c r="V25018" s="13"/>
      <c r="W25018" s="13"/>
    </row>
    <row r="25019" spans="1:23" ht="30" x14ac:dyDescent="0.25">
      <c r="A25019" s="4" t="s">
        <v>173162</v>
      </c>
      <c r="B25019" s="4" t="s">
        <v>3854</v>
      </c>
      <c r="C25019" s="4" t="s">
        <v>13593</v>
      </c>
      <c r="D25019" s="4" t="s">
        <v>173160</v>
      </c>
      <c r="E25019" s="4" t="s">
        <v>27</v>
      </c>
      <c r="F25019" s="4">
        <v>7383850103</v>
      </c>
      <c r="G25019" s="4">
        <v>9537313455</v>
      </c>
      <c r="H25019" s="4" t="s">
        <v>173161</v>
      </c>
      <c r="I25019" s="4"/>
      <c r="J25019" s="4" t="s">
        <v>173163</v>
      </c>
      <c r="L25019" s="4" t="s">
        <v>668</v>
      </c>
      <c r="M25019" s="4" t="s">
        <v>171</v>
      </c>
      <c r="N25019" s="4">
        <v>396445</v>
      </c>
      <c r="O25019" s="4"/>
      <c r="P25019" s="4"/>
      <c r="Q25019" s="31" t="s">
        <v>173158</v>
      </c>
      <c r="R25019" s="4"/>
      <c r="S25019" s="13" t="s">
        <v>173159</v>
      </c>
      <c r="T25019" s="13"/>
      <c r="U25019" s="13"/>
      <c r="V25019" s="13"/>
      <c r="W25019" s="13"/>
    </row>
    <row r="25020" spans="1:23" ht="30" x14ac:dyDescent="0.25">
      <c r="A25020" s="4" t="s">
        <v>175174</v>
      </c>
      <c r="B25020" s="4" t="s">
        <v>3854</v>
      </c>
      <c r="C25020" s="4" t="s">
        <v>30796</v>
      </c>
      <c r="D25020" s="4"/>
      <c r="E25020" s="4"/>
      <c r="F25020" s="4">
        <v>9579645370</v>
      </c>
      <c r="G25020" s="4"/>
      <c r="H25020" s="4" t="s">
        <v>175172</v>
      </c>
      <c r="I25020" s="4" t="s">
        <v>175173</v>
      </c>
      <c r="J25020" s="4" t="s">
        <v>175175</v>
      </c>
      <c r="L25020" s="4" t="s">
        <v>165730</v>
      </c>
      <c r="M25020" s="4" t="s">
        <v>171</v>
      </c>
      <c r="N25020" s="4">
        <v>396445</v>
      </c>
      <c r="O25020" s="4"/>
      <c r="P25020" s="4"/>
      <c r="Q25020" s="31" t="s">
        <v>205544</v>
      </c>
      <c r="R25020" s="4"/>
      <c r="S25020" s="4"/>
      <c r="T25020" s="4"/>
      <c r="U25020" s="4"/>
      <c r="V25020" s="4"/>
      <c r="W25020" s="4"/>
    </row>
    <row r="25021" spans="1:23" x14ac:dyDescent="0.25">
      <c r="A25021" s="4" t="s">
        <v>181503</v>
      </c>
      <c r="B25021" s="4" t="s">
        <v>3854</v>
      </c>
      <c r="C25021" s="4" t="s">
        <v>12441</v>
      </c>
      <c r="D25021" s="4" t="s">
        <v>818</v>
      </c>
      <c r="E25021" s="4" t="s">
        <v>27</v>
      </c>
      <c r="F25021" s="4">
        <v>9427532822</v>
      </c>
      <c r="G25021" s="4"/>
      <c r="H25021" s="4" t="s">
        <v>181502</v>
      </c>
      <c r="I25021" s="4"/>
      <c r="J25021" s="4" t="s">
        <v>181504</v>
      </c>
      <c r="L25021" s="4"/>
      <c r="M25021" s="4" t="s">
        <v>171</v>
      </c>
      <c r="N25021" s="4">
        <v>396445</v>
      </c>
      <c r="O25021" s="4"/>
      <c r="P25021" s="4"/>
      <c r="Q25021" s="31" t="s">
        <v>181494</v>
      </c>
      <c r="R25021" s="4"/>
      <c r="S25021" s="4"/>
      <c r="T25021" s="4"/>
      <c r="U25021" s="4"/>
      <c r="V25021" s="4"/>
      <c r="W25021" s="4"/>
    </row>
    <row r="25022" spans="1:23" x14ac:dyDescent="0.25">
      <c r="A25022" s="4" t="s">
        <v>24631</v>
      </c>
      <c r="B25022" s="4" t="s">
        <v>24101</v>
      </c>
      <c r="C25022" s="4" t="s">
        <v>24019</v>
      </c>
      <c r="D25022" s="4" t="s">
        <v>1951</v>
      </c>
      <c r="E25022" s="4" t="s">
        <v>27</v>
      </c>
      <c r="F25022" s="4">
        <v>9155863288</v>
      </c>
      <c r="G25022" s="4">
        <v>9308899177</v>
      </c>
      <c r="H25022" s="4" t="s">
        <v>129304</v>
      </c>
      <c r="I25022" s="4"/>
      <c r="J25022" s="4" t="s">
        <v>129305</v>
      </c>
      <c r="L25022" s="4" t="s">
        <v>129306</v>
      </c>
      <c r="M25022" s="4" t="s">
        <v>108</v>
      </c>
      <c r="N25022" s="4">
        <v>805110</v>
      </c>
      <c r="O25022" s="4"/>
      <c r="P25022" s="4"/>
      <c r="Q25022" s="31"/>
      <c r="R25022" s="4"/>
      <c r="S25022" s="13" t="s">
        <v>129303</v>
      </c>
      <c r="T25022" s="13"/>
      <c r="U25022" s="13"/>
      <c r="V25022" s="13"/>
      <c r="W25022" s="13"/>
    </row>
    <row r="25023" spans="1:23" x14ac:dyDescent="0.25">
      <c r="A25023" s="4" t="s">
        <v>50740</v>
      </c>
      <c r="B25023" s="4" t="s">
        <v>73316</v>
      </c>
      <c r="C25023" s="4" t="s">
        <v>312</v>
      </c>
      <c r="D25023" s="4" t="s">
        <v>73313</v>
      </c>
      <c r="E25023" s="4" t="s">
        <v>27</v>
      </c>
      <c r="F25023" s="4">
        <v>7877222653</v>
      </c>
      <c r="G25023" s="4"/>
      <c r="H25023" s="4" t="s">
        <v>73314</v>
      </c>
      <c r="I25023" s="4"/>
      <c r="J25023" s="4" t="s">
        <v>73315</v>
      </c>
      <c r="L25023" s="4" t="s">
        <v>73317</v>
      </c>
      <c r="M25023" s="4" t="s">
        <v>51</v>
      </c>
      <c r="N25023" s="4">
        <v>333042</v>
      </c>
      <c r="O25023" s="4"/>
      <c r="P25023" s="4">
        <v>8048419700</v>
      </c>
      <c r="Q25023" s="31"/>
      <c r="R25023" s="4"/>
      <c r="S25023" s="13" t="s">
        <v>73312</v>
      </c>
      <c r="T25023" s="13"/>
      <c r="U25023" s="13"/>
      <c r="V25023" s="13"/>
      <c r="W25023" s="13"/>
    </row>
    <row r="25024" spans="1:23" ht="30" x14ac:dyDescent="0.25">
      <c r="A25024" s="4" t="s">
        <v>118490</v>
      </c>
      <c r="B25024" s="4" t="s">
        <v>73316</v>
      </c>
      <c r="C25024" s="4" t="s">
        <v>118486</v>
      </c>
      <c r="D25024" s="4" t="s">
        <v>118487</v>
      </c>
      <c r="E25024" s="4" t="s">
        <v>27</v>
      </c>
      <c r="F25024" s="4">
        <v>9829310983</v>
      </c>
      <c r="G25024" s="4">
        <v>9875223349</v>
      </c>
      <c r="H25024" s="4" t="s">
        <v>118488</v>
      </c>
      <c r="I25024" s="4" t="s">
        <v>118489</v>
      </c>
      <c r="J25024" s="4" t="s">
        <v>118491</v>
      </c>
      <c r="L25024" s="4" t="s">
        <v>36181</v>
      </c>
      <c r="M25024" s="4" t="s">
        <v>51</v>
      </c>
      <c r="N25024" s="4">
        <v>333042</v>
      </c>
      <c r="O25024" s="4"/>
      <c r="P25024" s="4"/>
      <c r="Q25024" s="31" t="s">
        <v>118485</v>
      </c>
      <c r="R25024" s="4"/>
      <c r="S25024" s="13" t="s">
        <v>118485</v>
      </c>
      <c r="T25024" s="13"/>
      <c r="U25024" s="13"/>
      <c r="V25024" s="13"/>
      <c r="W25024" s="13"/>
    </row>
    <row r="25025" spans="1:23" x14ac:dyDescent="0.25">
      <c r="A25025" s="4" t="s">
        <v>39404</v>
      </c>
      <c r="B25025" s="4" t="s">
        <v>39406</v>
      </c>
      <c r="C25025" s="4" t="s">
        <v>39402</v>
      </c>
      <c r="D25025" s="4" t="s">
        <v>13300</v>
      </c>
      <c r="E25025" s="4" t="s">
        <v>65</v>
      </c>
      <c r="F25025" s="4">
        <v>9915619000</v>
      </c>
      <c r="G25025" s="4">
        <v>9814092359</v>
      </c>
      <c r="H25025" s="4" t="s">
        <v>39403</v>
      </c>
      <c r="I25025" s="4"/>
      <c r="J25025" s="4" t="s">
        <v>39405</v>
      </c>
      <c r="L25025" s="4"/>
      <c r="M25025" s="4" t="s">
        <v>80</v>
      </c>
      <c r="N25025" s="4">
        <v>144514</v>
      </c>
      <c r="O25025" s="4" t="s">
        <v>39407</v>
      </c>
      <c r="P25025" s="4">
        <v>8071928777</v>
      </c>
      <c r="Q25025" s="31"/>
      <c r="R25025" s="4"/>
      <c r="S25025" s="13" t="s">
        <v>220939</v>
      </c>
      <c r="T25025" s="13"/>
      <c r="U25025" s="13"/>
      <c r="V25025" s="13"/>
      <c r="W25025" s="13"/>
    </row>
    <row r="25026" spans="1:23" x14ac:dyDescent="0.25">
      <c r="A25026" s="4" t="s">
        <v>85014</v>
      </c>
      <c r="B25026" s="4" t="s">
        <v>39406</v>
      </c>
      <c r="C25026" s="4" t="s">
        <v>40935</v>
      </c>
      <c r="D25026" s="4" t="s">
        <v>149</v>
      </c>
      <c r="E25026" s="4" t="s">
        <v>34</v>
      </c>
      <c r="F25026" s="4">
        <v>9814029025</v>
      </c>
      <c r="G25026" s="4"/>
      <c r="H25026" s="4" t="s">
        <v>85013</v>
      </c>
      <c r="I25026" s="4"/>
      <c r="J25026" s="4" t="s">
        <v>14569</v>
      </c>
      <c r="L25026" s="4" t="s">
        <v>85015</v>
      </c>
      <c r="M25026" s="4" t="s">
        <v>80</v>
      </c>
      <c r="N25026" s="4">
        <v>144514</v>
      </c>
      <c r="O25026" s="4"/>
      <c r="P25026" s="4">
        <v>8071651430</v>
      </c>
      <c r="Q25026" s="31" t="s">
        <v>205545</v>
      </c>
      <c r="R25026" s="4"/>
      <c r="S25026" s="13" t="s">
        <v>220940</v>
      </c>
      <c r="T25026" s="13"/>
      <c r="U25026" s="13"/>
      <c r="V25026" s="13"/>
      <c r="W25026" s="13"/>
    </row>
    <row r="25027" spans="1:23" x14ac:dyDescent="0.25">
      <c r="A25027" s="4" t="s">
        <v>114547</v>
      </c>
      <c r="B25027" s="4" t="s">
        <v>39406</v>
      </c>
      <c r="C25027" s="4" t="s">
        <v>4933</v>
      </c>
      <c r="D25027" s="4" t="s">
        <v>2805</v>
      </c>
      <c r="E25027" s="4" t="s">
        <v>34</v>
      </c>
      <c r="F25027" s="4">
        <v>9872131007</v>
      </c>
      <c r="G25027" s="4"/>
      <c r="H25027" s="4" t="s">
        <v>114545</v>
      </c>
      <c r="I25027" s="4" t="s">
        <v>114546</v>
      </c>
      <c r="J25027" s="4" t="s">
        <v>114548</v>
      </c>
      <c r="L25027" s="4" t="s">
        <v>67509</v>
      </c>
      <c r="M25027" s="4" t="s">
        <v>80</v>
      </c>
      <c r="N25027" s="4">
        <v>144505</v>
      </c>
      <c r="O25027" s="4"/>
      <c r="P25027" s="4"/>
      <c r="Q25027" s="31"/>
      <c r="R25027" s="4"/>
      <c r="S25027" s="13" t="s">
        <v>114544</v>
      </c>
      <c r="T25027" s="13"/>
      <c r="U25027" s="13"/>
      <c r="V25027" s="13"/>
      <c r="W25027" s="13"/>
    </row>
    <row r="25028" spans="1:23" x14ac:dyDescent="0.25">
      <c r="A25028" s="4" t="s">
        <v>119526</v>
      </c>
      <c r="B25028" s="4" t="s">
        <v>39406</v>
      </c>
      <c r="C25028" s="4" t="s">
        <v>119522</v>
      </c>
      <c r="D25028" s="4" t="s">
        <v>119523</v>
      </c>
      <c r="E25028" s="4" t="s">
        <v>74</v>
      </c>
      <c r="F25028" s="4">
        <v>9872017920</v>
      </c>
      <c r="G25028" s="4">
        <v>9872065259</v>
      </c>
      <c r="H25028" s="4" t="s">
        <v>119524</v>
      </c>
      <c r="I25028" s="4" t="s">
        <v>119525</v>
      </c>
      <c r="J25028" s="4" t="s">
        <v>119527</v>
      </c>
      <c r="L25028" s="4" t="s">
        <v>119528</v>
      </c>
      <c r="M25028" s="4" t="s">
        <v>80</v>
      </c>
      <c r="N25028" s="4">
        <v>144507</v>
      </c>
      <c r="O25028" s="4"/>
      <c r="P25028" s="4"/>
      <c r="Q25028" s="31"/>
      <c r="R25028" s="4"/>
      <c r="S25028" s="13" t="s">
        <v>202544</v>
      </c>
      <c r="T25028" s="13"/>
      <c r="U25028" s="13"/>
      <c r="V25028" s="13"/>
      <c r="W25028" s="13"/>
    </row>
    <row r="25029" spans="1:23" ht="30" x14ac:dyDescent="0.25">
      <c r="A25029" s="4" t="s">
        <v>120951</v>
      </c>
      <c r="B25029" s="4" t="s">
        <v>39406</v>
      </c>
      <c r="C25029" s="4" t="s">
        <v>4107</v>
      </c>
      <c r="D25029" s="4" t="s">
        <v>6183</v>
      </c>
      <c r="E25029" s="4" t="s">
        <v>27</v>
      </c>
      <c r="F25029" s="4">
        <v>9417140469</v>
      </c>
      <c r="G25029" s="4"/>
      <c r="H25029" s="4" t="s">
        <v>120950</v>
      </c>
      <c r="I25029" s="4"/>
      <c r="J25029" s="4" t="s">
        <v>120952</v>
      </c>
      <c r="L25029" s="4" t="s">
        <v>120953</v>
      </c>
      <c r="M25029" s="4" t="s">
        <v>80</v>
      </c>
      <c r="N25029" s="4">
        <v>144517</v>
      </c>
      <c r="O25029" s="4" t="s">
        <v>120954</v>
      </c>
      <c r="P25029" s="4"/>
      <c r="Q25029" s="31" t="s">
        <v>202545</v>
      </c>
      <c r="R25029" s="4"/>
      <c r="S25029" s="13" t="s">
        <v>202545</v>
      </c>
      <c r="T25029" s="13"/>
      <c r="U25029" s="13"/>
      <c r="V25029" s="13"/>
      <c r="W25029" s="13"/>
    </row>
    <row r="25030" spans="1:23" ht="45" x14ac:dyDescent="0.25">
      <c r="A25030" s="4" t="s">
        <v>189650</v>
      </c>
      <c r="B25030" s="4" t="s">
        <v>8448</v>
      </c>
      <c r="C25030" s="4" t="s">
        <v>189648</v>
      </c>
      <c r="D25030" s="4" t="s">
        <v>101686</v>
      </c>
      <c r="E25030" s="4" t="s">
        <v>27</v>
      </c>
      <c r="F25030" s="4">
        <v>9437517838</v>
      </c>
      <c r="G25030" s="4"/>
      <c r="H25030" s="4" t="s">
        <v>189649</v>
      </c>
      <c r="I25030" s="4"/>
      <c r="J25030" s="4" t="s">
        <v>189651</v>
      </c>
      <c r="L25030" s="4" t="s">
        <v>189651</v>
      </c>
      <c r="M25030" s="4" t="s">
        <v>304</v>
      </c>
      <c r="N25030" s="4">
        <v>752063</v>
      </c>
      <c r="O25030" s="4" t="s">
        <v>189652</v>
      </c>
      <c r="P25030" s="4"/>
      <c r="Q25030" s="31" t="s">
        <v>189647</v>
      </c>
      <c r="R25030" s="4"/>
      <c r="S25030" s="4"/>
      <c r="T25030" s="4"/>
      <c r="U25030" s="4"/>
      <c r="V25030" s="4"/>
      <c r="W25030" s="4"/>
    </row>
    <row r="25031" spans="1:23" ht="45" x14ac:dyDescent="0.25">
      <c r="A25031" s="4" t="s">
        <v>63552</v>
      </c>
      <c r="B25031" s="4" t="s">
        <v>63554</v>
      </c>
      <c r="C25031" s="4" t="s">
        <v>18593</v>
      </c>
      <c r="D25031" s="4" t="s">
        <v>604</v>
      </c>
      <c r="E25031" s="4" t="s">
        <v>13448</v>
      </c>
      <c r="F25031" s="4">
        <v>9649357075</v>
      </c>
      <c r="G25031" s="4">
        <v>9079205660</v>
      </c>
      <c r="H25031" s="4" t="s">
        <v>63551</v>
      </c>
      <c r="I25031" s="4"/>
      <c r="J25031" s="4" t="s">
        <v>63553</v>
      </c>
      <c r="L25031" s="4" t="s">
        <v>11837</v>
      </c>
      <c r="M25031" s="4" t="s">
        <v>51</v>
      </c>
      <c r="N25031" s="4">
        <v>131705</v>
      </c>
      <c r="O25031" s="4" t="s">
        <v>63555</v>
      </c>
      <c r="P25031" s="4">
        <v>8046042347</v>
      </c>
      <c r="Q25031" s="31" t="s">
        <v>63549</v>
      </c>
      <c r="R25031" s="4"/>
      <c r="S25031" s="13" t="s">
        <v>63550</v>
      </c>
      <c r="T25031" s="13"/>
      <c r="U25031" s="13"/>
      <c r="V25031" s="13"/>
      <c r="W25031" s="13"/>
    </row>
    <row r="25032" spans="1:23" x14ac:dyDescent="0.25">
      <c r="A25032" s="4" t="s">
        <v>101787</v>
      </c>
      <c r="B25032" s="4" t="s">
        <v>63554</v>
      </c>
      <c r="C25032" s="4" t="s">
        <v>562</v>
      </c>
      <c r="D25032" s="4" t="s">
        <v>3550</v>
      </c>
      <c r="E25032" s="4" t="s">
        <v>74</v>
      </c>
      <c r="F25032" s="4">
        <v>8890416882</v>
      </c>
      <c r="G25032" s="4">
        <v>9887021400</v>
      </c>
      <c r="H25032" s="4" t="s">
        <v>101786</v>
      </c>
      <c r="I25032" s="4"/>
      <c r="J25032" s="4" t="s">
        <v>101788</v>
      </c>
      <c r="L25032" s="4" t="s">
        <v>63554</v>
      </c>
      <c r="M25032" s="4" t="s">
        <v>51</v>
      </c>
      <c r="N25032" s="4">
        <v>301705</v>
      </c>
      <c r="O25032" s="4"/>
      <c r="P25032" s="4">
        <v>8042903257</v>
      </c>
      <c r="Q25032" s="31"/>
      <c r="R25032" s="4"/>
      <c r="S25032" s="13" t="s">
        <v>202546</v>
      </c>
      <c r="T25032" s="13"/>
      <c r="U25032" s="13"/>
      <c r="V25032" s="13"/>
      <c r="W25032" s="13"/>
    </row>
    <row r="25033" spans="1:23" x14ac:dyDescent="0.25">
      <c r="A25033" s="4" t="s">
        <v>8204</v>
      </c>
      <c r="B25033" s="4" t="s">
        <v>8206</v>
      </c>
      <c r="C25033" s="4" t="s">
        <v>329</v>
      </c>
      <c r="D25033" s="4" t="s">
        <v>4784</v>
      </c>
      <c r="E25033" s="4" t="s">
        <v>84</v>
      </c>
      <c r="F25033" s="4">
        <v>9425328202</v>
      </c>
      <c r="G25033" s="4"/>
      <c r="H25033" s="4" t="s">
        <v>8203</v>
      </c>
      <c r="I25033" s="4"/>
      <c r="J25033" s="4" t="s">
        <v>8205</v>
      </c>
      <c r="L25033" s="4" t="s">
        <v>8205</v>
      </c>
      <c r="M25033" s="4" t="s">
        <v>433</v>
      </c>
      <c r="N25033" s="4">
        <v>458441</v>
      </c>
      <c r="O25033" s="4"/>
      <c r="P25033" s="4">
        <v>8048082275</v>
      </c>
      <c r="Q25033" s="31"/>
      <c r="R25033" s="4"/>
      <c r="S25033" s="13" t="s">
        <v>202547</v>
      </c>
      <c r="T25033" s="13"/>
      <c r="U25033" s="13"/>
      <c r="V25033" s="13"/>
      <c r="W25033" s="13"/>
    </row>
    <row r="25034" spans="1:23" x14ac:dyDescent="0.25">
      <c r="A25034" s="4" t="s">
        <v>23674</v>
      </c>
      <c r="B25034" s="4" t="s">
        <v>8206</v>
      </c>
      <c r="C25034" s="4" t="s">
        <v>3068</v>
      </c>
      <c r="D25034" s="4" t="s">
        <v>242</v>
      </c>
      <c r="E25034" s="4" t="s">
        <v>27</v>
      </c>
      <c r="F25034" s="4">
        <v>7806040356</v>
      </c>
      <c r="G25034" s="4">
        <v>9926462403</v>
      </c>
      <c r="H25034" s="4" t="s">
        <v>23673</v>
      </c>
      <c r="I25034" s="4"/>
      <c r="J25034" s="4" t="s">
        <v>23675</v>
      </c>
      <c r="L25034" s="4" t="s">
        <v>23676</v>
      </c>
      <c r="M25034" s="4" t="s">
        <v>433</v>
      </c>
      <c r="N25034" s="4">
        <v>458441</v>
      </c>
      <c r="O25034" s="4"/>
      <c r="P25034" s="4">
        <v>8046037290</v>
      </c>
      <c r="Q25034" s="31"/>
      <c r="R25034" s="4"/>
      <c r="S25034" s="13" t="s">
        <v>202548</v>
      </c>
      <c r="T25034" s="13"/>
      <c r="U25034" s="13"/>
      <c r="V25034" s="13"/>
      <c r="W25034" s="13"/>
    </row>
    <row r="25035" spans="1:23" x14ac:dyDescent="0.25">
      <c r="A25035" s="4" t="s">
        <v>111135</v>
      </c>
      <c r="B25035" s="4" t="s">
        <v>8206</v>
      </c>
      <c r="C25035" s="4" t="s">
        <v>5090</v>
      </c>
      <c r="D25035" s="4" t="s">
        <v>111132</v>
      </c>
      <c r="E25035" s="4" t="s">
        <v>3009</v>
      </c>
      <c r="F25035" s="4">
        <v>7747002797</v>
      </c>
      <c r="G25035" s="4"/>
      <c r="H25035" s="4" t="s">
        <v>111133</v>
      </c>
      <c r="I25035" s="4" t="s">
        <v>111134</v>
      </c>
      <c r="J25035" s="4" t="s">
        <v>111136</v>
      </c>
      <c r="L25035" s="4" t="s">
        <v>111137</v>
      </c>
      <c r="M25035" s="4" t="s">
        <v>433</v>
      </c>
      <c r="N25035" s="4">
        <v>458441</v>
      </c>
      <c r="O25035" s="4"/>
      <c r="P25035" s="4">
        <v>8049675061</v>
      </c>
      <c r="Q25035" s="31"/>
      <c r="R25035" s="4"/>
      <c r="S25035" s="13" t="s">
        <v>230605</v>
      </c>
      <c r="T25035" s="13"/>
      <c r="U25035" s="13"/>
      <c r="V25035" s="13"/>
      <c r="W25035" s="13"/>
    </row>
    <row r="25036" spans="1:23" x14ac:dyDescent="0.25">
      <c r="A25036" s="4" t="s">
        <v>126505</v>
      </c>
      <c r="B25036" s="4" t="s">
        <v>8206</v>
      </c>
      <c r="C25036" s="4" t="s">
        <v>10572</v>
      </c>
      <c r="D25036" s="4"/>
      <c r="E25036" s="4" t="s">
        <v>27</v>
      </c>
      <c r="F25036" s="4">
        <v>8602255313</v>
      </c>
      <c r="G25036" s="4"/>
      <c r="H25036" s="4" t="s">
        <v>126504</v>
      </c>
      <c r="I25036" s="4"/>
      <c r="J25036" s="4" t="s">
        <v>126506</v>
      </c>
      <c r="L25036" s="4" t="s">
        <v>126506</v>
      </c>
      <c r="M25036" s="4" t="s">
        <v>433</v>
      </c>
      <c r="N25036" s="4">
        <v>458441</v>
      </c>
      <c r="O25036" s="4"/>
      <c r="P25036" s="4"/>
      <c r="Q25036" s="31"/>
      <c r="R25036" s="4"/>
      <c r="S25036" s="13" t="s">
        <v>126503</v>
      </c>
      <c r="T25036" s="13"/>
      <c r="U25036" s="13"/>
      <c r="V25036" s="13"/>
      <c r="W25036" s="13"/>
    </row>
    <row r="25037" spans="1:23" ht="30" x14ac:dyDescent="0.25">
      <c r="A25037" s="4" t="s">
        <v>128201</v>
      </c>
      <c r="B25037" s="4" t="s">
        <v>8206</v>
      </c>
      <c r="C25037" s="4" t="s">
        <v>1659</v>
      </c>
      <c r="D25037" s="4" t="s">
        <v>33988</v>
      </c>
      <c r="E25037" s="4" t="s">
        <v>34</v>
      </c>
      <c r="F25037" s="4">
        <v>9827760084</v>
      </c>
      <c r="G25037" s="4">
        <v>7746000084</v>
      </c>
      <c r="H25037" s="4" t="s">
        <v>128199</v>
      </c>
      <c r="I25037" s="4" t="s">
        <v>128200</v>
      </c>
      <c r="J25037" s="4" t="s">
        <v>128202</v>
      </c>
      <c r="L25037" s="4" t="s">
        <v>43231</v>
      </c>
      <c r="M25037" s="4" t="s">
        <v>433</v>
      </c>
      <c r="N25037" s="4">
        <v>458441</v>
      </c>
      <c r="O25037" s="4"/>
      <c r="P25037" s="4"/>
      <c r="Q25037" s="31" t="s">
        <v>128198</v>
      </c>
      <c r="R25037" s="4"/>
      <c r="S25037" s="13" t="s">
        <v>202549</v>
      </c>
      <c r="T25037" s="13"/>
      <c r="U25037" s="13"/>
      <c r="V25037" s="13"/>
      <c r="W25037" s="13"/>
    </row>
    <row r="25038" spans="1:23" ht="30" x14ac:dyDescent="0.25">
      <c r="A25038" s="4" t="s">
        <v>17437</v>
      </c>
      <c r="B25038" s="4" t="s">
        <v>17439</v>
      </c>
      <c r="C25038" s="4" t="s">
        <v>2952</v>
      </c>
      <c r="D25038" s="4" t="s">
        <v>337</v>
      </c>
      <c r="E25038" s="4" t="s">
        <v>27</v>
      </c>
      <c r="F25038" s="4">
        <v>8500772244</v>
      </c>
      <c r="G25038" s="4"/>
      <c r="H25038" s="4" t="s">
        <v>17435</v>
      </c>
      <c r="I25038" s="4" t="s">
        <v>17436</v>
      </c>
      <c r="J25038" s="4" t="s">
        <v>17438</v>
      </c>
      <c r="L25038" s="4"/>
      <c r="M25038" s="4" t="s">
        <v>1732</v>
      </c>
      <c r="N25038" s="4">
        <v>524001</v>
      </c>
      <c r="O25038" s="4"/>
      <c r="P25038" s="4">
        <v>8046033845</v>
      </c>
      <c r="Q25038" s="31" t="s">
        <v>17434</v>
      </c>
      <c r="R25038" s="4"/>
      <c r="S25038" s="13" t="s">
        <v>17434</v>
      </c>
      <c r="T25038" s="13"/>
      <c r="U25038" s="13"/>
      <c r="V25038" s="13"/>
      <c r="W25038" s="13"/>
    </row>
    <row r="25039" spans="1:23" ht="45" x14ac:dyDescent="0.25">
      <c r="A25039" s="4" t="s">
        <v>17443</v>
      </c>
      <c r="B25039" s="4" t="s">
        <v>17439</v>
      </c>
      <c r="C25039" s="4" t="s">
        <v>17441</v>
      </c>
      <c r="D25039" s="4" t="s">
        <v>337</v>
      </c>
      <c r="E25039" s="4" t="s">
        <v>175</v>
      </c>
      <c r="F25039" s="4">
        <v>9440613555</v>
      </c>
      <c r="G25039" s="4"/>
      <c r="H25039" s="4" t="s">
        <v>17442</v>
      </c>
      <c r="I25039" s="4"/>
      <c r="J25039" s="4" t="s">
        <v>17439</v>
      </c>
      <c r="L25039" s="4"/>
      <c r="M25039" s="4" t="s">
        <v>1732</v>
      </c>
      <c r="N25039" s="4">
        <v>524001</v>
      </c>
      <c r="O25039" s="4"/>
      <c r="P25039" s="4">
        <v>8048008413</v>
      </c>
      <c r="Q25039" s="31" t="s">
        <v>17440</v>
      </c>
      <c r="R25039" s="4"/>
      <c r="S25039" s="13" t="s">
        <v>17440</v>
      </c>
      <c r="T25039" s="13"/>
      <c r="U25039" s="13"/>
      <c r="V25039" s="13"/>
      <c r="W25039" s="13"/>
    </row>
    <row r="25040" spans="1:23" ht="45" x14ac:dyDescent="0.25">
      <c r="A25040" s="4" t="s">
        <v>20488</v>
      </c>
      <c r="B25040" s="4" t="s">
        <v>17439</v>
      </c>
      <c r="C25040" s="4" t="s">
        <v>20485</v>
      </c>
      <c r="D25040" s="4"/>
      <c r="E25040" s="4" t="s">
        <v>27</v>
      </c>
      <c r="F25040" s="4">
        <v>9052034343</v>
      </c>
      <c r="G25040" s="4"/>
      <c r="H25040" s="4" t="s">
        <v>20486</v>
      </c>
      <c r="I25040" s="4" t="s">
        <v>20487</v>
      </c>
      <c r="J25040" s="4" t="s">
        <v>20489</v>
      </c>
      <c r="L25040" s="4" t="s">
        <v>20490</v>
      </c>
      <c r="M25040" s="4" t="s">
        <v>1732</v>
      </c>
      <c r="N25040" s="4">
        <v>524001</v>
      </c>
      <c r="O25040" s="4" t="s">
        <v>20491</v>
      </c>
      <c r="P25040" s="4">
        <v>8045351347</v>
      </c>
      <c r="Q25040" s="31" t="s">
        <v>205546</v>
      </c>
      <c r="R25040" s="4"/>
      <c r="S25040" s="13" t="s">
        <v>202550</v>
      </c>
      <c r="T25040" s="13"/>
      <c r="U25040" s="13"/>
      <c r="V25040" s="13"/>
      <c r="W25040" s="13"/>
    </row>
    <row r="25041" spans="1:23" ht="30" x14ac:dyDescent="0.25">
      <c r="A25041" s="4" t="s">
        <v>26361</v>
      </c>
      <c r="B25041" s="4" t="s">
        <v>17439</v>
      </c>
      <c r="C25041" s="4" t="s">
        <v>26358</v>
      </c>
      <c r="D25041" s="4" t="s">
        <v>1869</v>
      </c>
      <c r="E25041" s="4" t="s">
        <v>27</v>
      </c>
      <c r="F25041" s="4">
        <v>9951500909</v>
      </c>
      <c r="G25041" s="4"/>
      <c r="H25041" s="4" t="s">
        <v>26359</v>
      </c>
      <c r="I25041" s="4" t="s">
        <v>26360</v>
      </c>
      <c r="J25041" s="4" t="s">
        <v>26362</v>
      </c>
      <c r="L25041" s="4" t="s">
        <v>668</v>
      </c>
      <c r="M25041" s="4" t="s">
        <v>1732</v>
      </c>
      <c r="N25041" s="4">
        <v>524003</v>
      </c>
      <c r="O25041" s="4"/>
      <c r="P25041" s="4">
        <v>8046051432</v>
      </c>
      <c r="Q25041" s="31" t="s">
        <v>196520</v>
      </c>
      <c r="R25041" s="4"/>
      <c r="S25041" s="13" t="s">
        <v>196520</v>
      </c>
      <c r="T25041" s="13"/>
      <c r="U25041" s="13"/>
      <c r="V25041" s="13"/>
      <c r="W25041" s="13"/>
    </row>
    <row r="25042" spans="1:23" x14ac:dyDescent="0.25">
      <c r="A25042" s="4" t="s">
        <v>34526</v>
      </c>
      <c r="B25042" s="4" t="s">
        <v>17439</v>
      </c>
      <c r="C25042" s="4" t="s">
        <v>484</v>
      </c>
      <c r="D25042" s="4" t="s">
        <v>337</v>
      </c>
      <c r="E25042" s="4" t="s">
        <v>34</v>
      </c>
      <c r="F25042" s="4">
        <v>9951410936</v>
      </c>
      <c r="G25042" s="4"/>
      <c r="H25042" s="4" t="s">
        <v>34525</v>
      </c>
      <c r="I25042" s="4"/>
      <c r="J25042" s="4" t="s">
        <v>34527</v>
      </c>
      <c r="L25042" s="4" t="s">
        <v>34528</v>
      </c>
      <c r="M25042" s="4" t="s">
        <v>1732</v>
      </c>
      <c r="N25042" s="4">
        <v>524001</v>
      </c>
      <c r="O25042" s="4" t="s">
        <v>34529</v>
      </c>
      <c r="P25042" s="4">
        <v>8048115865</v>
      </c>
      <c r="Q25042" s="31"/>
      <c r="R25042" s="4"/>
      <c r="S25042" s="13" t="s">
        <v>230606</v>
      </c>
      <c r="T25042" s="13"/>
      <c r="U25042" s="13"/>
      <c r="V25042" s="13"/>
      <c r="W25042" s="13"/>
    </row>
    <row r="25043" spans="1:23" x14ac:dyDescent="0.25">
      <c r="A25043" s="4" t="s">
        <v>93678</v>
      </c>
      <c r="B25043" s="4" t="s">
        <v>17439</v>
      </c>
      <c r="C25043" s="4" t="s">
        <v>4604</v>
      </c>
      <c r="D25043" s="4" t="s">
        <v>17830</v>
      </c>
      <c r="E25043" s="4" t="s">
        <v>16178</v>
      </c>
      <c r="F25043" s="4">
        <v>9703970490</v>
      </c>
      <c r="G25043" s="4">
        <v>9462222503</v>
      </c>
      <c r="H25043" s="4" t="s">
        <v>93676</v>
      </c>
      <c r="I25043" s="4" t="s">
        <v>93677</v>
      </c>
      <c r="J25043" s="4" t="s">
        <v>93679</v>
      </c>
      <c r="L25043" s="4" t="s">
        <v>15113</v>
      </c>
      <c r="M25043" s="4" t="s">
        <v>1732</v>
      </c>
      <c r="N25043" s="4">
        <v>524002</v>
      </c>
      <c r="O25043" s="4"/>
      <c r="P25043" s="4">
        <v>8045322983</v>
      </c>
      <c r="Q25043" s="31"/>
      <c r="R25043" s="4"/>
      <c r="S25043" s="13" t="s">
        <v>202551</v>
      </c>
      <c r="T25043" s="13"/>
      <c r="U25043" s="13"/>
      <c r="V25043" s="13"/>
      <c r="W25043" s="13"/>
    </row>
    <row r="25044" spans="1:23" x14ac:dyDescent="0.25">
      <c r="A25044" s="4" t="s">
        <v>148230</v>
      </c>
      <c r="B25044" s="4" t="s">
        <v>17439</v>
      </c>
      <c r="C25044" s="4" t="s">
        <v>148228</v>
      </c>
      <c r="D25044" s="4" t="s">
        <v>10805</v>
      </c>
      <c r="E25044" s="4" t="s">
        <v>3017</v>
      </c>
      <c r="F25044" s="4">
        <v>9440278026</v>
      </c>
      <c r="G25044" s="4"/>
      <c r="H25044" s="4" t="s">
        <v>148229</v>
      </c>
      <c r="I25044" s="4"/>
      <c r="J25044" s="4" t="s">
        <v>148231</v>
      </c>
      <c r="L25044" s="4" t="s">
        <v>668</v>
      </c>
      <c r="M25044" s="4" t="s">
        <v>1732</v>
      </c>
      <c r="N25044" s="4">
        <v>524004</v>
      </c>
      <c r="O25044" s="4"/>
      <c r="P25044" s="4"/>
      <c r="Q25044" s="31"/>
      <c r="R25044" s="4"/>
      <c r="S25044" s="13" t="s">
        <v>202552</v>
      </c>
      <c r="T25044" s="13"/>
      <c r="U25044" s="13"/>
      <c r="V25044" s="13"/>
      <c r="W25044" s="13"/>
    </row>
    <row r="25045" spans="1:23" x14ac:dyDescent="0.25">
      <c r="A25045" s="4" t="s">
        <v>152282</v>
      </c>
      <c r="B25045" s="4" t="s">
        <v>17439</v>
      </c>
      <c r="C25045" s="4" t="s">
        <v>152280</v>
      </c>
      <c r="D25045" s="4"/>
      <c r="E25045" s="4" t="s">
        <v>74</v>
      </c>
      <c r="F25045" s="4">
        <v>9952838978</v>
      </c>
      <c r="G25045" s="4"/>
      <c r="H25045" s="4" t="s">
        <v>152281</v>
      </c>
      <c r="I25045" s="4"/>
      <c r="J25045" s="4" t="s">
        <v>152283</v>
      </c>
      <c r="L25045" s="4" t="s">
        <v>152284</v>
      </c>
      <c r="M25045" s="4" t="s">
        <v>1732</v>
      </c>
      <c r="N25045" s="4">
        <v>524121</v>
      </c>
      <c r="O25045" s="4" t="s">
        <v>152285</v>
      </c>
      <c r="P25045" s="4"/>
      <c r="Q25045" s="31"/>
      <c r="R25045" s="4"/>
      <c r="S25045" s="13" t="s">
        <v>230607</v>
      </c>
      <c r="T25045" s="13"/>
      <c r="U25045" s="13"/>
      <c r="V25045" s="13"/>
      <c r="W25045" s="13"/>
    </row>
    <row r="25046" spans="1:23" ht="30" x14ac:dyDescent="0.25">
      <c r="A25046" s="4" t="s">
        <v>164327</v>
      </c>
      <c r="B25046" s="4" t="s">
        <v>17439</v>
      </c>
      <c r="C25046" s="4" t="s">
        <v>144609</v>
      </c>
      <c r="D25046" s="4" t="s">
        <v>164325</v>
      </c>
      <c r="E25046" s="4" t="s">
        <v>12971</v>
      </c>
      <c r="F25046" s="4">
        <v>9849307791</v>
      </c>
      <c r="G25046" s="4">
        <v>8125967020</v>
      </c>
      <c r="H25046" s="4" t="s">
        <v>164326</v>
      </c>
      <c r="I25046" s="4"/>
      <c r="J25046" s="4" t="s">
        <v>164328</v>
      </c>
      <c r="L25046" s="4" t="s">
        <v>164329</v>
      </c>
      <c r="M25046" s="4" t="s">
        <v>1732</v>
      </c>
      <c r="N25046" s="4">
        <v>524002</v>
      </c>
      <c r="O25046" s="4" t="s">
        <v>164330</v>
      </c>
      <c r="P25046" s="4">
        <v>8043045791</v>
      </c>
      <c r="Q25046" s="31" t="s">
        <v>164324</v>
      </c>
      <c r="R25046" s="4"/>
      <c r="S25046" s="13" t="s">
        <v>220941</v>
      </c>
      <c r="T25046" s="13"/>
      <c r="U25046" s="13"/>
      <c r="V25046" s="13"/>
      <c r="W25046" s="13"/>
    </row>
    <row r="25047" spans="1:23" ht="30" x14ac:dyDescent="0.25">
      <c r="A25047" s="4" t="s">
        <v>168887</v>
      </c>
      <c r="B25047" s="4" t="s">
        <v>17439</v>
      </c>
      <c r="C25047" s="4" t="s">
        <v>168884</v>
      </c>
      <c r="D25047" s="4"/>
      <c r="E25047" s="4" t="s">
        <v>17044</v>
      </c>
      <c r="F25047" s="4">
        <v>8106913916</v>
      </c>
      <c r="G25047" s="4"/>
      <c r="H25047" s="4" t="s">
        <v>168885</v>
      </c>
      <c r="I25047" s="4" t="s">
        <v>168886</v>
      </c>
      <c r="J25047" s="4" t="s">
        <v>168888</v>
      </c>
      <c r="L25047" s="4" t="s">
        <v>168889</v>
      </c>
      <c r="M25047" s="4" t="s">
        <v>1732</v>
      </c>
      <c r="N25047" s="4">
        <v>524001</v>
      </c>
      <c r="O25047" s="4" t="s">
        <v>168890</v>
      </c>
      <c r="P25047" s="4"/>
      <c r="Q25047" s="31" t="s">
        <v>168883</v>
      </c>
      <c r="R25047" s="4"/>
      <c r="S25047" s="4"/>
      <c r="T25047" s="4"/>
      <c r="U25047" s="4"/>
      <c r="V25047" s="4"/>
      <c r="W25047" s="4"/>
    </row>
    <row r="25048" spans="1:23" x14ac:dyDescent="0.25">
      <c r="A25048" s="4" t="s">
        <v>4753</v>
      </c>
      <c r="B25048" s="4" t="s">
        <v>317</v>
      </c>
      <c r="C25048" s="4" t="s">
        <v>4750</v>
      </c>
      <c r="D25048" s="4" t="s">
        <v>1453</v>
      </c>
      <c r="E25048" s="4" t="s">
        <v>27</v>
      </c>
      <c r="F25048" s="4">
        <v>9312654192</v>
      </c>
      <c r="G25048" s="4">
        <v>8130867003</v>
      </c>
      <c r="H25048" s="4" t="s">
        <v>4751</v>
      </c>
      <c r="I25048" s="4" t="s">
        <v>4752</v>
      </c>
      <c r="J25048" s="4" t="s">
        <v>4754</v>
      </c>
      <c r="L25048" s="4" t="s">
        <v>4755</v>
      </c>
      <c r="M25048" s="4" t="s">
        <v>319</v>
      </c>
      <c r="N25048" s="4">
        <v>110002</v>
      </c>
      <c r="O25048" s="4" t="s">
        <v>4756</v>
      </c>
      <c r="P25048" s="4">
        <v>8046073477</v>
      </c>
      <c r="Q25048" s="31"/>
      <c r="R25048" s="4"/>
      <c r="S25048" s="13" t="s">
        <v>230608</v>
      </c>
      <c r="T25048" s="13"/>
      <c r="U25048" s="13"/>
      <c r="V25048" s="13"/>
      <c r="W25048" s="13"/>
    </row>
    <row r="25049" spans="1:23" ht="30" x14ac:dyDescent="0.25">
      <c r="A25049" s="4" t="s">
        <v>6342</v>
      </c>
      <c r="B25049" s="4" t="s">
        <v>317</v>
      </c>
      <c r="C25049" s="4" t="s">
        <v>6340</v>
      </c>
      <c r="D25049" s="4" t="s">
        <v>570</v>
      </c>
      <c r="E25049" s="4" t="s">
        <v>175</v>
      </c>
      <c r="F25049" s="4">
        <v>9899304041</v>
      </c>
      <c r="G25049" s="4"/>
      <c r="H25049" s="4" t="s">
        <v>6341</v>
      </c>
      <c r="I25049" s="4"/>
      <c r="J25049" s="4" t="s">
        <v>6343</v>
      </c>
      <c r="L25049" s="4" t="s">
        <v>6344</v>
      </c>
      <c r="M25049" s="4" t="s">
        <v>319</v>
      </c>
      <c r="N25049" s="4">
        <v>110058</v>
      </c>
      <c r="O25049" s="4" t="s">
        <v>6345</v>
      </c>
      <c r="P25049" s="4">
        <v>8041949296</v>
      </c>
      <c r="Q25049" s="31" t="s">
        <v>220942</v>
      </c>
      <c r="R25049" s="4"/>
      <c r="S25049" s="13" t="s">
        <v>230609</v>
      </c>
      <c r="T25049" s="13"/>
      <c r="U25049" s="13"/>
      <c r="V25049" s="13"/>
      <c r="W25049" s="13"/>
    </row>
    <row r="25050" spans="1:23" x14ac:dyDescent="0.25">
      <c r="A25050" s="4" t="s">
        <v>8699</v>
      </c>
      <c r="B25050" s="4" t="s">
        <v>317</v>
      </c>
      <c r="C25050" s="4" t="s">
        <v>8697</v>
      </c>
      <c r="D25050" s="4" t="s">
        <v>194</v>
      </c>
      <c r="E25050" s="4" t="s">
        <v>74</v>
      </c>
      <c r="F25050" s="4">
        <v>9891165533</v>
      </c>
      <c r="G25050" s="4"/>
      <c r="H25050" s="4" t="s">
        <v>8698</v>
      </c>
      <c r="I25050" s="4"/>
      <c r="J25050" s="4" t="s">
        <v>8700</v>
      </c>
      <c r="L25050" s="4" t="s">
        <v>4755</v>
      </c>
      <c r="M25050" s="4" t="s">
        <v>319</v>
      </c>
      <c r="N25050" s="4">
        <v>110002</v>
      </c>
      <c r="O25050" s="4" t="s">
        <v>8701</v>
      </c>
      <c r="P25050" s="4">
        <v>8048584610</v>
      </c>
      <c r="Q25050" s="31"/>
      <c r="R25050" s="4"/>
      <c r="S25050" s="13" t="s">
        <v>230610</v>
      </c>
      <c r="T25050" s="13"/>
      <c r="U25050" s="13"/>
      <c r="V25050" s="13"/>
      <c r="W25050" s="13"/>
    </row>
    <row r="25051" spans="1:23" ht="45" x14ac:dyDescent="0.25">
      <c r="A25051" s="4" t="s">
        <v>28512</v>
      </c>
      <c r="B25051" s="4" t="s">
        <v>317</v>
      </c>
      <c r="C25051" s="4" t="s">
        <v>28508</v>
      </c>
      <c r="D25051" s="4" t="s">
        <v>28509</v>
      </c>
      <c r="E25051" s="4" t="s">
        <v>27</v>
      </c>
      <c r="F25051" s="4">
        <v>9871782161</v>
      </c>
      <c r="G25051" s="4">
        <v>8368378787</v>
      </c>
      <c r="H25051" s="4" t="s">
        <v>28510</v>
      </c>
      <c r="I25051" s="4" t="s">
        <v>28511</v>
      </c>
      <c r="J25051" s="4" t="s">
        <v>28513</v>
      </c>
      <c r="L25051" s="4" t="s">
        <v>10434</v>
      </c>
      <c r="M25051" s="4" t="s">
        <v>319</v>
      </c>
      <c r="N25051" s="4">
        <v>110043</v>
      </c>
      <c r="O25051" s="4" t="s">
        <v>28514</v>
      </c>
      <c r="P25051" s="4">
        <v>8048426392</v>
      </c>
      <c r="Q25051" s="31" t="s">
        <v>205547</v>
      </c>
      <c r="R25051" s="4"/>
      <c r="S25051" s="13" t="s">
        <v>230611</v>
      </c>
      <c r="T25051" s="13"/>
      <c r="U25051" s="13"/>
      <c r="V25051" s="13"/>
      <c r="W25051" s="13"/>
    </row>
    <row r="25052" spans="1:23" ht="45" x14ac:dyDescent="0.25">
      <c r="A25052" s="4" t="s">
        <v>30647</v>
      </c>
      <c r="B25052" s="4" t="s">
        <v>317</v>
      </c>
      <c r="C25052" s="4" t="s">
        <v>30644</v>
      </c>
      <c r="D25052" s="4" t="s">
        <v>149</v>
      </c>
      <c r="E25052" s="4" t="s">
        <v>235</v>
      </c>
      <c r="F25052" s="4">
        <v>9555588845</v>
      </c>
      <c r="G25052" s="4">
        <v>9718321345</v>
      </c>
      <c r="H25052" s="4" t="s">
        <v>30645</v>
      </c>
      <c r="I25052" s="4" t="s">
        <v>30646</v>
      </c>
      <c r="J25052" s="4" t="s">
        <v>30648</v>
      </c>
      <c r="L25052" s="4" t="s">
        <v>7440</v>
      </c>
      <c r="M25052" s="4" t="s">
        <v>319</v>
      </c>
      <c r="N25052" s="4">
        <v>110075</v>
      </c>
      <c r="O25052" s="4" t="s">
        <v>30649</v>
      </c>
      <c r="P25052" s="4">
        <v>8048550612</v>
      </c>
      <c r="Q25052" s="31" t="s">
        <v>209601</v>
      </c>
      <c r="R25052" s="4"/>
      <c r="S25052" s="13" t="s">
        <v>230612</v>
      </c>
      <c r="T25052" s="13"/>
      <c r="U25052" s="13"/>
      <c r="V25052" s="13"/>
      <c r="W25052" s="13"/>
    </row>
    <row r="25053" spans="1:23" ht="45" x14ac:dyDescent="0.25">
      <c r="A25053" s="4" t="s">
        <v>37401</v>
      </c>
      <c r="B25053" s="4" t="s">
        <v>317</v>
      </c>
      <c r="C25053" s="4" t="s">
        <v>118</v>
      </c>
      <c r="D25053" s="4" t="s">
        <v>37399</v>
      </c>
      <c r="E25053" s="4" t="s">
        <v>34</v>
      </c>
      <c r="F25053" s="4">
        <v>9810029796</v>
      </c>
      <c r="G25053" s="4">
        <v>9911111189</v>
      </c>
      <c r="H25053" s="4" t="s">
        <v>37400</v>
      </c>
      <c r="I25053" s="4"/>
      <c r="J25053" s="4" t="s">
        <v>37402</v>
      </c>
      <c r="L25053" s="4" t="s">
        <v>37403</v>
      </c>
      <c r="M25053" s="4" t="s">
        <v>319</v>
      </c>
      <c r="N25053" s="4">
        <v>110033</v>
      </c>
      <c r="O25053" s="4"/>
      <c r="P25053" s="4">
        <v>8046039249</v>
      </c>
      <c r="Q25053" s="31" t="s">
        <v>220943</v>
      </c>
      <c r="R25053" s="4"/>
      <c r="S25053" s="13" t="s">
        <v>220944</v>
      </c>
      <c r="T25053" s="13"/>
      <c r="U25053" s="13"/>
      <c r="V25053" s="13"/>
      <c r="W25053" s="13"/>
    </row>
    <row r="25054" spans="1:23" ht="45" x14ac:dyDescent="0.25">
      <c r="A25054" s="4" t="s">
        <v>52800</v>
      </c>
      <c r="B25054" s="4" t="s">
        <v>317</v>
      </c>
      <c r="C25054" s="4" t="s">
        <v>233</v>
      </c>
      <c r="D25054" s="4" t="s">
        <v>875</v>
      </c>
      <c r="E25054" s="4" t="s">
        <v>27</v>
      </c>
      <c r="F25054" s="4">
        <v>9971460108</v>
      </c>
      <c r="G25054" s="4">
        <v>9958980782</v>
      </c>
      <c r="H25054" s="4" t="s">
        <v>52798</v>
      </c>
      <c r="I25054" s="4" t="s">
        <v>52799</v>
      </c>
      <c r="J25054" s="4" t="s">
        <v>52801</v>
      </c>
      <c r="L25054" s="4" t="s">
        <v>24936</v>
      </c>
      <c r="M25054" s="4" t="s">
        <v>319</v>
      </c>
      <c r="N25054" s="4">
        <v>110041</v>
      </c>
      <c r="O25054" s="4" t="s">
        <v>52802</v>
      </c>
      <c r="P25054" s="4">
        <v>8071873872</v>
      </c>
      <c r="Q25054" s="31" t="s">
        <v>52797</v>
      </c>
      <c r="R25054" s="4"/>
      <c r="S25054" s="13" t="s">
        <v>230613</v>
      </c>
      <c r="T25054" s="13"/>
      <c r="U25054" s="13"/>
      <c r="V25054" s="13"/>
      <c r="W25054" s="13"/>
    </row>
    <row r="25055" spans="1:23" x14ac:dyDescent="0.25">
      <c r="A25055" s="4" t="s">
        <v>76406</v>
      </c>
      <c r="B25055" s="4" t="s">
        <v>317</v>
      </c>
      <c r="C25055" s="4" t="s">
        <v>74</v>
      </c>
      <c r="D25055" s="4"/>
      <c r="E25055" s="4" t="s">
        <v>74</v>
      </c>
      <c r="F25055" s="4">
        <v>9254541717</v>
      </c>
      <c r="G25055" s="4"/>
      <c r="H25055" s="4" t="s">
        <v>76404</v>
      </c>
      <c r="I25055" s="4" t="s">
        <v>76405</v>
      </c>
      <c r="J25055" s="4" t="s">
        <v>76407</v>
      </c>
      <c r="L25055" s="4" t="s">
        <v>7692</v>
      </c>
      <c r="M25055" s="4" t="s">
        <v>319</v>
      </c>
      <c r="N25055" s="4">
        <v>110059</v>
      </c>
      <c r="O25055" s="4" t="s">
        <v>76408</v>
      </c>
      <c r="P25055" s="4">
        <v>8048106233</v>
      </c>
      <c r="Q25055" s="31"/>
      <c r="R25055" s="4"/>
      <c r="S25055" s="13" t="s">
        <v>230614</v>
      </c>
      <c r="T25055" s="13"/>
      <c r="U25055" s="13"/>
      <c r="V25055" s="13"/>
      <c r="W25055" s="13"/>
    </row>
    <row r="25056" spans="1:23" ht="30" x14ac:dyDescent="0.25">
      <c r="A25056" s="4" t="s">
        <v>82016</v>
      </c>
      <c r="B25056" s="4" t="s">
        <v>317</v>
      </c>
      <c r="C25056" s="4" t="s">
        <v>4970</v>
      </c>
      <c r="D25056" s="4" t="s">
        <v>3569</v>
      </c>
      <c r="E25056" s="4" t="s">
        <v>27</v>
      </c>
      <c r="F25056" s="4">
        <v>8368577249</v>
      </c>
      <c r="G25056" s="4">
        <v>9871880801</v>
      </c>
      <c r="H25056" s="4" t="s">
        <v>82014</v>
      </c>
      <c r="I25056" s="4" t="s">
        <v>82015</v>
      </c>
      <c r="J25056" s="4" t="s">
        <v>82017</v>
      </c>
      <c r="L25056" s="4" t="s">
        <v>13015</v>
      </c>
      <c r="M25056" s="4" t="s">
        <v>319</v>
      </c>
      <c r="N25056" s="4">
        <v>110049</v>
      </c>
      <c r="O25056" s="4"/>
      <c r="P25056" s="4">
        <v>8048711277</v>
      </c>
      <c r="Q25056" s="31" t="s">
        <v>220945</v>
      </c>
      <c r="R25056" s="4"/>
      <c r="S25056" s="13" t="s">
        <v>230615</v>
      </c>
      <c r="T25056" s="13"/>
      <c r="U25056" s="13"/>
      <c r="V25056" s="13"/>
      <c r="W25056" s="13"/>
    </row>
    <row r="25057" spans="1:23" ht="45" x14ac:dyDescent="0.25">
      <c r="A25057" s="4" t="s">
        <v>98958</v>
      </c>
      <c r="B25057" s="4" t="s">
        <v>317</v>
      </c>
      <c r="C25057" s="4" t="s">
        <v>141</v>
      </c>
      <c r="D25057" s="4" t="s">
        <v>12024</v>
      </c>
      <c r="E25057" s="4" t="s">
        <v>5234</v>
      </c>
      <c r="F25057" s="4">
        <v>8468984689</v>
      </c>
      <c r="G25057" s="4">
        <v>9873062208</v>
      </c>
      <c r="H25057" s="4" t="s">
        <v>98956</v>
      </c>
      <c r="I25057" s="4" t="s">
        <v>98957</v>
      </c>
      <c r="J25057" s="4" t="s">
        <v>98959</v>
      </c>
      <c r="L25057" s="4" t="s">
        <v>6344</v>
      </c>
      <c r="M25057" s="4" t="s">
        <v>319</v>
      </c>
      <c r="N25057" s="4">
        <v>110058</v>
      </c>
      <c r="O25057" s="4" t="s">
        <v>98960</v>
      </c>
      <c r="P25057" s="4">
        <v>8046062438</v>
      </c>
      <c r="Q25057" s="31" t="s">
        <v>220946</v>
      </c>
      <c r="R25057" s="4"/>
      <c r="S25057" s="13" t="s">
        <v>230616</v>
      </c>
      <c r="T25057" s="13"/>
      <c r="U25057" s="13"/>
      <c r="V25057" s="13"/>
      <c r="W25057" s="13"/>
    </row>
    <row r="25058" spans="1:23" ht="45" x14ac:dyDescent="0.25">
      <c r="A25058" s="4" t="s">
        <v>110829</v>
      </c>
      <c r="B25058" s="4" t="s">
        <v>317</v>
      </c>
      <c r="C25058" s="4" t="s">
        <v>4534</v>
      </c>
      <c r="D25058" s="4" t="s">
        <v>149</v>
      </c>
      <c r="E25058" s="4" t="s">
        <v>27</v>
      </c>
      <c r="F25058" s="4">
        <v>9312521279</v>
      </c>
      <c r="G25058" s="4">
        <v>9899282023</v>
      </c>
      <c r="H25058" s="4" t="s">
        <v>110828</v>
      </c>
      <c r="I25058" s="4"/>
      <c r="J25058" s="4" t="s">
        <v>110830</v>
      </c>
      <c r="L25058" s="4" t="s">
        <v>110830</v>
      </c>
      <c r="M25058" s="4" t="s">
        <v>319</v>
      </c>
      <c r="N25058" s="4">
        <v>110049</v>
      </c>
      <c r="O25058" s="4"/>
      <c r="P25058" s="4">
        <v>8045328988</v>
      </c>
      <c r="Q25058" s="31" t="s">
        <v>110827</v>
      </c>
      <c r="R25058" s="4"/>
      <c r="S25058" s="13" t="s">
        <v>220947</v>
      </c>
      <c r="T25058" s="13"/>
      <c r="U25058" s="13"/>
      <c r="V25058" s="13"/>
      <c r="W25058" s="13"/>
    </row>
    <row r="25059" spans="1:23" ht="45" x14ac:dyDescent="0.25">
      <c r="A25059" s="4" t="s">
        <v>112874</v>
      </c>
      <c r="B25059" s="4" t="s">
        <v>317</v>
      </c>
      <c r="C25059" s="4" t="s">
        <v>18500</v>
      </c>
      <c r="D25059" s="4" t="s">
        <v>194</v>
      </c>
      <c r="E25059" s="4" t="s">
        <v>34</v>
      </c>
      <c r="F25059" s="4">
        <v>9873378778</v>
      </c>
      <c r="G25059" s="4"/>
      <c r="H25059" s="4" t="s">
        <v>112872</v>
      </c>
      <c r="I25059" s="4" t="s">
        <v>112873</v>
      </c>
      <c r="J25059" s="4" t="s">
        <v>112875</v>
      </c>
      <c r="L25059" s="4" t="s">
        <v>5431</v>
      </c>
      <c r="M25059" s="4" t="s">
        <v>319</v>
      </c>
      <c r="N25059" s="4">
        <v>110091</v>
      </c>
      <c r="O25059" s="4" t="s">
        <v>112876</v>
      </c>
      <c r="P25059" s="4"/>
      <c r="Q25059" s="31" t="s">
        <v>205548</v>
      </c>
      <c r="R25059" s="4"/>
      <c r="S25059" s="13" t="s">
        <v>230617</v>
      </c>
      <c r="T25059" s="13"/>
      <c r="U25059" s="13"/>
      <c r="V25059" s="13"/>
      <c r="W25059" s="13"/>
    </row>
    <row r="25060" spans="1:23" x14ac:dyDescent="0.25">
      <c r="A25060" s="4" t="s">
        <v>121258</v>
      </c>
      <c r="B25060" s="4" t="s">
        <v>317</v>
      </c>
      <c r="C25060" s="4" t="s">
        <v>121255</v>
      </c>
      <c r="D25060" s="4" t="s">
        <v>194</v>
      </c>
      <c r="E25060" s="4" t="s">
        <v>5132</v>
      </c>
      <c r="F25060" s="4">
        <v>8130120223</v>
      </c>
      <c r="G25060" s="4">
        <v>9910226439</v>
      </c>
      <c r="H25060" s="4" t="s">
        <v>121256</v>
      </c>
      <c r="I25060" s="4" t="s">
        <v>121257</v>
      </c>
      <c r="J25060" s="4" t="s">
        <v>121259</v>
      </c>
      <c r="L25060" s="4" t="s">
        <v>8695</v>
      </c>
      <c r="M25060" s="4" t="s">
        <v>319</v>
      </c>
      <c r="N25060" s="4">
        <v>110096</v>
      </c>
      <c r="O25060" s="4" t="s">
        <v>121260</v>
      </c>
      <c r="P25060" s="4"/>
      <c r="Q25060" s="31"/>
      <c r="R25060" s="4"/>
      <c r="S25060" s="13" t="s">
        <v>230618</v>
      </c>
      <c r="T25060" s="13"/>
      <c r="U25060" s="13"/>
      <c r="V25060" s="13"/>
      <c r="W25060" s="13"/>
    </row>
    <row r="25061" spans="1:23" ht="45" x14ac:dyDescent="0.25">
      <c r="A25061" s="4" t="s">
        <v>151620</v>
      </c>
      <c r="B25061" s="4" t="s">
        <v>317</v>
      </c>
      <c r="C25061" s="4" t="s">
        <v>14107</v>
      </c>
      <c r="D25061" s="4" t="s">
        <v>149</v>
      </c>
      <c r="E25061" s="4" t="s">
        <v>8490</v>
      </c>
      <c r="F25061" s="4">
        <v>9911307448</v>
      </c>
      <c r="G25061" s="4"/>
      <c r="H25061" s="4" t="s">
        <v>151618</v>
      </c>
      <c r="I25061" s="4" t="s">
        <v>151619</v>
      </c>
      <c r="J25061" s="4" t="s">
        <v>151621</v>
      </c>
      <c r="L25061" s="4" t="s">
        <v>4524</v>
      </c>
      <c r="M25061" s="4" t="s">
        <v>319</v>
      </c>
      <c r="N25061" s="4">
        <v>110068</v>
      </c>
      <c r="O25061" s="4" t="s">
        <v>151622</v>
      </c>
      <c r="P25061" s="4"/>
      <c r="Q25061" s="31" t="s">
        <v>151617</v>
      </c>
      <c r="R25061" s="4"/>
      <c r="S25061" s="13" t="s">
        <v>230619</v>
      </c>
      <c r="T25061" s="13"/>
      <c r="U25061" s="13"/>
      <c r="V25061" s="13"/>
      <c r="W25061" s="13"/>
    </row>
    <row r="25062" spans="1:23" ht="45" x14ac:dyDescent="0.25">
      <c r="A25062" s="4" t="s">
        <v>157494</v>
      </c>
      <c r="B25062" s="4" t="s">
        <v>317</v>
      </c>
      <c r="C25062" s="4" t="s">
        <v>157490</v>
      </c>
      <c r="D25062" s="4" t="s">
        <v>157491</v>
      </c>
      <c r="E25062" s="4" t="s">
        <v>157492</v>
      </c>
      <c r="F25062" s="4">
        <v>9871115065</v>
      </c>
      <c r="G25062" s="4"/>
      <c r="H25062" s="4" t="s">
        <v>157493</v>
      </c>
      <c r="I25062" s="4"/>
      <c r="J25062" s="4" t="s">
        <v>157495</v>
      </c>
      <c r="L25062" s="4" t="s">
        <v>497</v>
      </c>
      <c r="M25062" s="4" t="s">
        <v>319</v>
      </c>
      <c r="N25062" s="4">
        <v>110092</v>
      </c>
      <c r="O25062" s="4" t="s">
        <v>157496</v>
      </c>
      <c r="P25062" s="4"/>
      <c r="Q25062" s="31" t="s">
        <v>157489</v>
      </c>
      <c r="R25062" s="4"/>
      <c r="S25062" s="13" t="s">
        <v>230620</v>
      </c>
      <c r="T25062" s="13"/>
      <c r="U25062" s="13"/>
      <c r="V25062" s="13"/>
      <c r="W25062" s="13"/>
    </row>
    <row r="25063" spans="1:23" ht="45" x14ac:dyDescent="0.25">
      <c r="A25063" s="4" t="s">
        <v>158270</v>
      </c>
      <c r="B25063" s="4" t="s">
        <v>317</v>
      </c>
      <c r="C25063" s="4" t="s">
        <v>28132</v>
      </c>
      <c r="D25063" s="4" t="s">
        <v>7570</v>
      </c>
      <c r="E25063" s="4" t="s">
        <v>27</v>
      </c>
      <c r="F25063" s="4">
        <v>7503451884</v>
      </c>
      <c r="G25063" s="4"/>
      <c r="H25063" s="4" t="s">
        <v>158269</v>
      </c>
      <c r="I25063" s="4"/>
      <c r="J25063" s="4" t="s">
        <v>158271</v>
      </c>
      <c r="L25063" s="4"/>
      <c r="M25063" s="4" t="s">
        <v>319</v>
      </c>
      <c r="N25063" s="4">
        <v>110074</v>
      </c>
      <c r="O25063" s="4" t="s">
        <v>158272</v>
      </c>
      <c r="P25063" s="4"/>
      <c r="Q25063" s="31" t="s">
        <v>158268</v>
      </c>
      <c r="R25063" s="4"/>
      <c r="S25063" s="13" t="s">
        <v>220948</v>
      </c>
      <c r="T25063" s="13"/>
      <c r="U25063" s="13"/>
      <c r="V25063" s="13"/>
      <c r="W25063" s="13"/>
    </row>
    <row r="25064" spans="1:23" x14ac:dyDescent="0.25">
      <c r="A25064" s="4" t="s">
        <v>315</v>
      </c>
      <c r="B25064" s="4" t="s">
        <v>317</v>
      </c>
      <c r="C25064" s="4" t="s">
        <v>312</v>
      </c>
      <c r="D25064" s="4" t="s">
        <v>313</v>
      </c>
      <c r="E25064" s="4" t="s">
        <v>34</v>
      </c>
      <c r="F25064" s="4">
        <v>9716993328</v>
      </c>
      <c r="G25064" s="4">
        <v>8802794946</v>
      </c>
      <c r="H25064" s="4" t="s">
        <v>314</v>
      </c>
      <c r="I25064" s="4"/>
      <c r="J25064" s="4" t="s">
        <v>316</v>
      </c>
      <c r="L25064" s="4" t="s">
        <v>318</v>
      </c>
      <c r="M25064" s="4" t="s">
        <v>319</v>
      </c>
      <c r="N25064" s="4">
        <v>201012</v>
      </c>
      <c r="O25064" s="4" t="s">
        <v>320</v>
      </c>
      <c r="P25064" s="4">
        <v>8042904041</v>
      </c>
      <c r="Q25064" s="31"/>
      <c r="R25064" s="4"/>
      <c r="S25064" s="13" t="s">
        <v>230621</v>
      </c>
      <c r="T25064" s="13"/>
      <c r="U25064" s="13"/>
      <c r="V25064" s="13"/>
      <c r="W25064" s="13"/>
    </row>
    <row r="25065" spans="1:23" ht="30" x14ac:dyDescent="0.25">
      <c r="A25065" s="4" t="s">
        <v>357</v>
      </c>
      <c r="B25065" s="4" t="s">
        <v>317</v>
      </c>
      <c r="C25065" s="4" t="s">
        <v>353</v>
      </c>
      <c r="D25065" s="4" t="s">
        <v>354</v>
      </c>
      <c r="E25065" s="4" t="s">
        <v>355</v>
      </c>
      <c r="F25065" s="4">
        <v>9811656323</v>
      </c>
      <c r="G25065" s="4">
        <v>9212756323</v>
      </c>
      <c r="H25065" s="4" t="s">
        <v>356</v>
      </c>
      <c r="I25065" s="4"/>
      <c r="J25065" s="4" t="s">
        <v>358</v>
      </c>
      <c r="L25065" s="4" t="s">
        <v>359</v>
      </c>
      <c r="M25065" s="4" t="s">
        <v>319</v>
      </c>
      <c r="N25065" s="4">
        <v>110041</v>
      </c>
      <c r="O25065" s="4"/>
      <c r="P25065" s="4">
        <v>8048607645</v>
      </c>
      <c r="Q25065" s="31" t="s">
        <v>209602</v>
      </c>
      <c r="R25065" s="4"/>
      <c r="S25065" s="13" t="s">
        <v>196521</v>
      </c>
      <c r="T25065" s="13"/>
      <c r="U25065" s="13"/>
      <c r="V25065" s="13"/>
      <c r="W25065" s="13"/>
    </row>
    <row r="25066" spans="1:23" x14ac:dyDescent="0.25">
      <c r="A25066" s="4" t="s">
        <v>394</v>
      </c>
      <c r="B25066" s="4" t="s">
        <v>317</v>
      </c>
      <c r="C25066" s="4" t="s">
        <v>390</v>
      </c>
      <c r="D25066" s="4" t="s">
        <v>391</v>
      </c>
      <c r="E25066" s="4" t="s">
        <v>27</v>
      </c>
      <c r="F25066" s="4">
        <v>9811446815</v>
      </c>
      <c r="G25066" s="4">
        <v>9818734017</v>
      </c>
      <c r="H25066" s="4" t="s">
        <v>392</v>
      </c>
      <c r="I25066" s="4" t="s">
        <v>393</v>
      </c>
      <c r="J25066" s="4" t="s">
        <v>395</v>
      </c>
      <c r="L25066" s="4" t="s">
        <v>396</v>
      </c>
      <c r="M25066" s="4" t="s">
        <v>319</v>
      </c>
      <c r="N25066" s="4">
        <v>110058</v>
      </c>
      <c r="O25066" s="4" t="s">
        <v>397</v>
      </c>
      <c r="P25066" s="4">
        <v>8041947621</v>
      </c>
      <c r="Q25066" s="31"/>
      <c r="R25066" s="4"/>
      <c r="S25066" s="13" t="s">
        <v>220949</v>
      </c>
      <c r="T25066" s="13"/>
      <c r="U25066" s="13"/>
      <c r="V25066" s="13"/>
      <c r="W25066" s="13"/>
    </row>
    <row r="25067" spans="1:23" ht="30" x14ac:dyDescent="0.25">
      <c r="A25067" s="4" t="s">
        <v>495</v>
      </c>
      <c r="B25067" s="4" t="s">
        <v>317</v>
      </c>
      <c r="C25067" s="4" t="s">
        <v>491</v>
      </c>
      <c r="D25067" s="4" t="s">
        <v>492</v>
      </c>
      <c r="E25067" s="4" t="s">
        <v>34</v>
      </c>
      <c r="F25067" s="4">
        <v>9811058234</v>
      </c>
      <c r="G25067" s="4">
        <v>9871343693</v>
      </c>
      <c r="H25067" s="4" t="s">
        <v>493</v>
      </c>
      <c r="I25067" s="4" t="s">
        <v>494</v>
      </c>
      <c r="J25067" s="4" t="s">
        <v>496</v>
      </c>
      <c r="L25067" s="4" t="s">
        <v>497</v>
      </c>
      <c r="M25067" s="4" t="s">
        <v>319</v>
      </c>
      <c r="N25067" s="4">
        <v>110092</v>
      </c>
      <c r="O25067" s="4" t="s">
        <v>498</v>
      </c>
      <c r="P25067" s="4">
        <v>8046026997</v>
      </c>
      <c r="Q25067" s="31" t="s">
        <v>209603</v>
      </c>
      <c r="R25067" s="4"/>
      <c r="S25067" s="13" t="s">
        <v>220950</v>
      </c>
      <c r="T25067" s="13"/>
      <c r="U25067" s="13"/>
      <c r="V25067" s="13"/>
      <c r="W25067" s="13"/>
    </row>
    <row r="25068" spans="1:23" ht="45" x14ac:dyDescent="0.25">
      <c r="A25068" s="4" t="s">
        <v>523</v>
      </c>
      <c r="B25068" s="4" t="s">
        <v>317</v>
      </c>
      <c r="C25068" s="4" t="s">
        <v>520</v>
      </c>
      <c r="D25068" s="4" t="s">
        <v>149</v>
      </c>
      <c r="E25068" s="4" t="s">
        <v>34</v>
      </c>
      <c r="F25068" s="4">
        <v>9990317302</v>
      </c>
      <c r="G25068" s="4">
        <v>9266617302</v>
      </c>
      <c r="H25068" s="4" t="s">
        <v>521</v>
      </c>
      <c r="I25068" s="4" t="s">
        <v>522</v>
      </c>
      <c r="J25068" s="4" t="s">
        <v>524</v>
      </c>
      <c r="L25068" s="4" t="s">
        <v>525</v>
      </c>
      <c r="M25068" s="4" t="s">
        <v>319</v>
      </c>
      <c r="N25068" s="4">
        <v>110044</v>
      </c>
      <c r="O25068" s="4"/>
      <c r="P25068" s="4">
        <v>8079466686</v>
      </c>
      <c r="Q25068" s="31" t="s">
        <v>209604</v>
      </c>
      <c r="R25068" s="4"/>
      <c r="S25068" s="13" t="s">
        <v>196522</v>
      </c>
      <c r="T25068" s="13"/>
      <c r="U25068" s="13"/>
      <c r="V25068" s="13"/>
      <c r="W25068" s="13"/>
    </row>
    <row r="25069" spans="1:23" x14ac:dyDescent="0.25">
      <c r="A25069" s="4" t="s">
        <v>535</v>
      </c>
      <c r="B25069" s="4" t="s">
        <v>317</v>
      </c>
      <c r="C25069" s="4" t="s">
        <v>532</v>
      </c>
      <c r="D25069" s="4"/>
      <c r="E25069" s="4" t="s">
        <v>74</v>
      </c>
      <c r="F25069" s="4">
        <v>9999992100</v>
      </c>
      <c r="G25069" s="4">
        <v>9312260517</v>
      </c>
      <c r="H25069" s="4" t="s">
        <v>533</v>
      </c>
      <c r="I25069" s="4" t="s">
        <v>534</v>
      </c>
      <c r="J25069" s="4" t="s">
        <v>536</v>
      </c>
      <c r="L25069" s="4" t="s">
        <v>537</v>
      </c>
      <c r="M25069" s="4" t="s">
        <v>319</v>
      </c>
      <c r="N25069" s="4">
        <v>110027</v>
      </c>
      <c r="O25069" s="4" t="s">
        <v>538</v>
      </c>
      <c r="P25069" s="4">
        <v>8071878677</v>
      </c>
      <c r="Q25069" s="31"/>
      <c r="R25069" s="4"/>
      <c r="S25069" s="13" t="s">
        <v>230622</v>
      </c>
      <c r="T25069" s="13"/>
      <c r="U25069" s="13"/>
      <c r="V25069" s="13"/>
      <c r="W25069" s="13"/>
    </row>
    <row r="25070" spans="1:23" ht="45" x14ac:dyDescent="0.25">
      <c r="A25070" s="4" t="s">
        <v>935</v>
      </c>
      <c r="B25070" s="4" t="s">
        <v>317</v>
      </c>
      <c r="C25070" s="4" t="s">
        <v>932</v>
      </c>
      <c r="D25070" s="4" t="s">
        <v>933</v>
      </c>
      <c r="E25070" s="4" t="s">
        <v>74</v>
      </c>
      <c r="F25070" s="4">
        <v>9312964660</v>
      </c>
      <c r="G25070" s="4">
        <v>9810036848</v>
      </c>
      <c r="H25070" s="4" t="s">
        <v>934</v>
      </c>
      <c r="I25070" s="4"/>
      <c r="J25070" s="4" t="s">
        <v>936</v>
      </c>
      <c r="L25070" s="4" t="s">
        <v>937</v>
      </c>
      <c r="M25070" s="4" t="s">
        <v>319</v>
      </c>
      <c r="N25070" s="4">
        <v>110006</v>
      </c>
      <c r="O25070" s="4"/>
      <c r="P25070" s="4">
        <v>8048001881</v>
      </c>
      <c r="Q25070" s="31" t="s">
        <v>209605</v>
      </c>
      <c r="R25070" s="4"/>
      <c r="S25070" s="13" t="s">
        <v>196523</v>
      </c>
      <c r="T25070" s="13"/>
      <c r="U25070" s="13"/>
      <c r="V25070" s="13"/>
      <c r="W25070" s="13"/>
    </row>
    <row r="25071" spans="1:23" ht="30" x14ac:dyDescent="0.25">
      <c r="A25071" s="4" t="s">
        <v>1159</v>
      </c>
      <c r="B25071" s="4" t="s">
        <v>317</v>
      </c>
      <c r="C25071" s="4" t="s">
        <v>1157</v>
      </c>
      <c r="D25071" s="4" t="s">
        <v>99</v>
      </c>
      <c r="E25071" s="4" t="s">
        <v>27</v>
      </c>
      <c r="F25071" s="4">
        <v>9654645115</v>
      </c>
      <c r="G25071" s="4"/>
      <c r="H25071" s="4" t="s">
        <v>1158</v>
      </c>
      <c r="I25071" s="4"/>
      <c r="J25071" s="4" t="s">
        <v>1160</v>
      </c>
      <c r="L25071" s="4" t="s">
        <v>1161</v>
      </c>
      <c r="M25071" s="4" t="s">
        <v>319</v>
      </c>
      <c r="N25071" s="4">
        <v>110035</v>
      </c>
      <c r="O25071" s="4" t="s">
        <v>1162</v>
      </c>
      <c r="P25071" s="4">
        <v>8042953859</v>
      </c>
      <c r="Q25071" s="31" t="s">
        <v>209606</v>
      </c>
      <c r="R25071" s="4"/>
      <c r="S25071" s="13" t="s">
        <v>230623</v>
      </c>
      <c r="T25071" s="13"/>
      <c r="U25071" s="13"/>
      <c r="V25071" s="13"/>
      <c r="W25071" s="13"/>
    </row>
    <row r="25072" spans="1:23" x14ac:dyDescent="0.25">
      <c r="A25072" s="4" t="s">
        <v>1171</v>
      </c>
      <c r="B25072" s="4" t="s">
        <v>317</v>
      </c>
      <c r="C25072" s="4" t="s">
        <v>74</v>
      </c>
      <c r="D25072" s="4"/>
      <c r="E25072" s="4" t="s">
        <v>27</v>
      </c>
      <c r="F25072" s="4">
        <v>9811994564</v>
      </c>
      <c r="G25072" s="4"/>
      <c r="H25072" s="4" t="s">
        <v>1170</v>
      </c>
      <c r="I25072" s="4"/>
      <c r="J25072" s="4" t="s">
        <v>1172</v>
      </c>
      <c r="L25072" s="4" t="s">
        <v>1173</v>
      </c>
      <c r="M25072" s="4" t="s">
        <v>319</v>
      </c>
      <c r="N25072" s="4">
        <v>110030</v>
      </c>
      <c r="O25072" s="4" t="s">
        <v>1174</v>
      </c>
      <c r="P25072" s="4">
        <v>8071920733</v>
      </c>
      <c r="Q25072" s="31"/>
      <c r="R25072" s="4"/>
      <c r="S25072" s="13" t="s">
        <v>230624</v>
      </c>
      <c r="T25072" s="13"/>
      <c r="U25072" s="13"/>
      <c r="V25072" s="13"/>
      <c r="W25072" s="13"/>
    </row>
    <row r="25073" spans="1:23" x14ac:dyDescent="0.25">
      <c r="A25073" s="4" t="s">
        <v>1229</v>
      </c>
      <c r="B25073" s="4" t="s">
        <v>317</v>
      </c>
      <c r="C25073" s="4" t="s">
        <v>1227</v>
      </c>
      <c r="D25073" s="4" t="s">
        <v>149</v>
      </c>
      <c r="E25073" s="4" t="s">
        <v>34</v>
      </c>
      <c r="F25073" s="4">
        <v>9718285202</v>
      </c>
      <c r="G25073" s="4">
        <v>8506978386</v>
      </c>
      <c r="H25073" s="4" t="s">
        <v>1228</v>
      </c>
      <c r="I25073" s="4"/>
      <c r="J25073" s="4" t="s">
        <v>1230</v>
      </c>
      <c r="L25073" s="4" t="s">
        <v>1231</v>
      </c>
      <c r="M25073" s="4" t="s">
        <v>319</v>
      </c>
      <c r="N25073" s="4">
        <v>110080</v>
      </c>
      <c r="O25073" s="4" t="s">
        <v>1232</v>
      </c>
      <c r="P25073" s="4">
        <v>8071865030</v>
      </c>
      <c r="Q25073" s="31"/>
      <c r="R25073" s="4"/>
      <c r="S25073" s="13" t="s">
        <v>230625</v>
      </c>
      <c r="T25073" s="13"/>
      <c r="U25073" s="13"/>
      <c r="V25073" s="13"/>
      <c r="W25073" s="13"/>
    </row>
    <row r="25074" spans="1:23" x14ac:dyDescent="0.25">
      <c r="A25074" s="4" t="s">
        <v>1440</v>
      </c>
      <c r="B25074" s="4" t="s">
        <v>317</v>
      </c>
      <c r="C25074" s="4" t="s">
        <v>1436</v>
      </c>
      <c r="D25074" s="4" t="s">
        <v>1437</v>
      </c>
      <c r="E25074" s="4" t="s">
        <v>916</v>
      </c>
      <c r="F25074" s="4">
        <v>9971486345</v>
      </c>
      <c r="G25074" s="4">
        <v>9810564541</v>
      </c>
      <c r="H25074" s="4" t="s">
        <v>1438</v>
      </c>
      <c r="I25074" s="4" t="s">
        <v>1439</v>
      </c>
      <c r="J25074" s="4" t="s">
        <v>1441</v>
      </c>
      <c r="L25074" s="4" t="s">
        <v>1442</v>
      </c>
      <c r="M25074" s="4" t="s">
        <v>319</v>
      </c>
      <c r="N25074" s="4">
        <v>110008</v>
      </c>
      <c r="O25074" s="4" t="s">
        <v>1443</v>
      </c>
      <c r="P25074" s="4">
        <v>8048405269</v>
      </c>
      <c r="Q25074" s="31" t="s">
        <v>1435</v>
      </c>
      <c r="R25074" s="4"/>
      <c r="S25074" s="13" t="s">
        <v>220951</v>
      </c>
      <c r="T25074" s="13"/>
      <c r="U25074" s="13"/>
      <c r="V25074" s="13"/>
      <c r="W25074" s="13"/>
    </row>
    <row r="25075" spans="1:23" ht="30" x14ac:dyDescent="0.25">
      <c r="A25075" s="4" t="s">
        <v>1525</v>
      </c>
      <c r="B25075" s="4" t="s">
        <v>317</v>
      </c>
      <c r="C25075" s="4" t="s">
        <v>1522</v>
      </c>
      <c r="D25075" s="4" t="s">
        <v>1523</v>
      </c>
      <c r="E25075" s="4" t="s">
        <v>34</v>
      </c>
      <c r="F25075" s="4">
        <v>9873287272</v>
      </c>
      <c r="G25075" s="4"/>
      <c r="H25075" s="4" t="s">
        <v>1524</v>
      </c>
      <c r="I25075" s="4"/>
      <c r="J25075" s="4" t="s">
        <v>1526</v>
      </c>
      <c r="L25075" s="4" t="s">
        <v>1527</v>
      </c>
      <c r="M25075" s="4" t="s">
        <v>319</v>
      </c>
      <c r="N25075" s="4">
        <v>110005</v>
      </c>
      <c r="O25075" s="4"/>
      <c r="P25075" s="4">
        <v>8049440430</v>
      </c>
      <c r="Q25075" s="31" t="s">
        <v>1520</v>
      </c>
      <c r="R25075" s="4"/>
      <c r="S25075" s="13" t="s">
        <v>1521</v>
      </c>
      <c r="T25075" s="13"/>
      <c r="U25075" s="13"/>
      <c r="V25075" s="13"/>
      <c r="W25075" s="13"/>
    </row>
    <row r="25076" spans="1:23" ht="30" x14ac:dyDescent="0.25">
      <c r="A25076" s="4" t="s">
        <v>1669</v>
      </c>
      <c r="B25076" s="4" t="s">
        <v>317</v>
      </c>
      <c r="C25076" s="4" t="s">
        <v>1665</v>
      </c>
      <c r="D25076" s="4" t="s">
        <v>1666</v>
      </c>
      <c r="E25076" s="4" t="s">
        <v>34</v>
      </c>
      <c r="F25076" s="4">
        <v>9811169351</v>
      </c>
      <c r="G25076" s="4">
        <v>9811810871</v>
      </c>
      <c r="H25076" s="4" t="s">
        <v>1667</v>
      </c>
      <c r="I25076" s="4" t="s">
        <v>1668</v>
      </c>
      <c r="J25076" s="4" t="s">
        <v>1670</v>
      </c>
      <c r="L25076" s="4" t="s">
        <v>1671</v>
      </c>
      <c r="M25076" s="4" t="s">
        <v>319</v>
      </c>
      <c r="N25076" s="4">
        <v>110014</v>
      </c>
      <c r="O25076" s="4"/>
      <c r="P25076" s="4">
        <v>8048083334</v>
      </c>
      <c r="Q25076" s="31" t="s">
        <v>220952</v>
      </c>
      <c r="R25076" s="4"/>
      <c r="S25076" s="13" t="s">
        <v>230626</v>
      </c>
      <c r="T25076" s="13"/>
      <c r="U25076" s="13"/>
      <c r="V25076" s="13"/>
      <c r="W25076" s="13"/>
    </row>
    <row r="25077" spans="1:23" ht="45" x14ac:dyDescent="0.25">
      <c r="A25077" s="4" t="s">
        <v>1692</v>
      </c>
      <c r="B25077" s="4" t="s">
        <v>317</v>
      </c>
      <c r="C25077" s="4" t="s">
        <v>1688</v>
      </c>
      <c r="D25077" s="4" t="s">
        <v>1689</v>
      </c>
      <c r="E25077" s="4" t="s">
        <v>27</v>
      </c>
      <c r="F25077" s="4">
        <v>8979221786</v>
      </c>
      <c r="G25077" s="4">
        <v>9654132283</v>
      </c>
      <c r="H25077" s="4" t="s">
        <v>1690</v>
      </c>
      <c r="I25077" s="4" t="s">
        <v>1691</v>
      </c>
      <c r="J25077" s="4" t="s">
        <v>1693</v>
      </c>
      <c r="L25077" s="4" t="s">
        <v>1694</v>
      </c>
      <c r="M25077" s="4" t="s">
        <v>319</v>
      </c>
      <c r="N25077" s="4">
        <v>110091</v>
      </c>
      <c r="O25077" s="4" t="s">
        <v>1696</v>
      </c>
      <c r="P25077" s="4">
        <v>8046057621</v>
      </c>
      <c r="Q25077" s="31" t="s">
        <v>209607</v>
      </c>
      <c r="R25077" s="4"/>
      <c r="S25077" s="13" t="s">
        <v>196524</v>
      </c>
      <c r="T25077" s="13"/>
      <c r="U25077" s="13"/>
      <c r="V25077" s="13"/>
      <c r="W25077" s="13"/>
    </row>
    <row r="25078" spans="1:23" ht="45" x14ac:dyDescent="0.25">
      <c r="A25078" s="4" t="s">
        <v>1715</v>
      </c>
      <c r="B25078" s="4" t="s">
        <v>317</v>
      </c>
      <c r="C25078" s="4" t="s">
        <v>1713</v>
      </c>
      <c r="D25078" s="4" t="s">
        <v>257</v>
      </c>
      <c r="E25078" s="4" t="s">
        <v>34</v>
      </c>
      <c r="F25078" s="4">
        <v>9210753248</v>
      </c>
      <c r="G25078" s="4">
        <v>9210753247</v>
      </c>
      <c r="H25078" s="4" t="s">
        <v>1714</v>
      </c>
      <c r="I25078" s="4"/>
      <c r="J25078" s="4" t="s">
        <v>1716</v>
      </c>
      <c r="L25078" s="4" t="s">
        <v>1717</v>
      </c>
      <c r="M25078" s="4" t="s">
        <v>319</v>
      </c>
      <c r="N25078" s="4">
        <v>110056</v>
      </c>
      <c r="O25078" s="4"/>
      <c r="P25078" s="4">
        <v>8048571753</v>
      </c>
      <c r="Q25078" s="31" t="s">
        <v>1712</v>
      </c>
      <c r="R25078" s="4"/>
      <c r="S25078" s="13" t="s">
        <v>202553</v>
      </c>
      <c r="T25078" s="13"/>
      <c r="U25078" s="13"/>
      <c r="V25078" s="13"/>
      <c r="W25078" s="13"/>
    </row>
    <row r="25079" spans="1:23" ht="45" x14ac:dyDescent="0.25">
      <c r="A25079" s="4" t="s">
        <v>1751</v>
      </c>
      <c r="B25079" s="4" t="s">
        <v>317</v>
      </c>
      <c r="C25079" s="4" t="s">
        <v>1748</v>
      </c>
      <c r="D25079" s="4" t="s">
        <v>763</v>
      </c>
      <c r="E25079" s="4" t="s">
        <v>175</v>
      </c>
      <c r="F25079" s="4">
        <v>9873550743</v>
      </c>
      <c r="G25079" s="4">
        <v>9873820743</v>
      </c>
      <c r="H25079" s="4" t="s">
        <v>1749</v>
      </c>
      <c r="I25079" s="4" t="s">
        <v>1750</v>
      </c>
      <c r="J25079" s="4" t="s">
        <v>1752</v>
      </c>
      <c r="L25079" s="4" t="s">
        <v>1753</v>
      </c>
      <c r="M25079" s="4" t="s">
        <v>319</v>
      </c>
      <c r="N25079" s="4">
        <v>110092</v>
      </c>
      <c r="O25079" s="4"/>
      <c r="P25079" s="4">
        <v>8048013688</v>
      </c>
      <c r="Q25079" s="31" t="s">
        <v>209608</v>
      </c>
      <c r="R25079" s="4"/>
      <c r="S25079" s="13" t="s">
        <v>196525</v>
      </c>
      <c r="T25079" s="13"/>
      <c r="U25079" s="13"/>
      <c r="V25079" s="13"/>
      <c r="W25079" s="13"/>
    </row>
    <row r="25080" spans="1:23" ht="30" x14ac:dyDescent="0.25">
      <c r="A25080" s="4" t="s">
        <v>1812</v>
      </c>
      <c r="B25080" s="4" t="s">
        <v>317</v>
      </c>
      <c r="C25080" s="4" t="s">
        <v>1809</v>
      </c>
      <c r="D25080" s="4" t="s">
        <v>1810</v>
      </c>
      <c r="E25080" s="4" t="s">
        <v>27</v>
      </c>
      <c r="F25080" s="4">
        <v>9654386947</v>
      </c>
      <c r="G25080" s="4"/>
      <c r="H25080" s="4" t="s">
        <v>1811</v>
      </c>
      <c r="I25080" s="4"/>
      <c r="J25080" s="4" t="s">
        <v>1813</v>
      </c>
      <c r="L25080" s="4" t="s">
        <v>1814</v>
      </c>
      <c r="M25080" s="4" t="s">
        <v>319</v>
      </c>
      <c r="N25080" s="4">
        <v>110015</v>
      </c>
      <c r="O25080" s="4"/>
      <c r="P25080" s="4">
        <v>8048004849</v>
      </c>
      <c r="Q25080" s="31" t="s">
        <v>1808</v>
      </c>
      <c r="R25080" s="4"/>
      <c r="S25080" s="13" t="s">
        <v>202554</v>
      </c>
      <c r="T25080" s="13"/>
      <c r="U25080" s="13"/>
      <c r="V25080" s="13"/>
      <c r="W25080" s="13"/>
    </row>
    <row r="25081" spans="1:23" ht="45" x14ac:dyDescent="0.25">
      <c r="A25081" s="4" t="s">
        <v>1842</v>
      </c>
      <c r="B25081" s="4" t="s">
        <v>317</v>
      </c>
      <c r="C25081" s="4" t="s">
        <v>1839</v>
      </c>
      <c r="D25081" s="4" t="s">
        <v>1840</v>
      </c>
      <c r="E25081" s="4" t="s">
        <v>175</v>
      </c>
      <c r="F25081" s="4">
        <v>9899124656</v>
      </c>
      <c r="G25081" s="4">
        <v>9250400678</v>
      </c>
      <c r="H25081" s="4" t="s">
        <v>1841</v>
      </c>
      <c r="I25081" s="4"/>
      <c r="J25081" s="4" t="s">
        <v>1843</v>
      </c>
      <c r="L25081" s="4" t="s">
        <v>1844</v>
      </c>
      <c r="M25081" s="4" t="s">
        <v>319</v>
      </c>
      <c r="N25081" s="4">
        <v>110035</v>
      </c>
      <c r="O25081" s="4"/>
      <c r="P25081" s="4">
        <v>8046027189</v>
      </c>
      <c r="Q25081" s="31" t="s">
        <v>220953</v>
      </c>
      <c r="R25081" s="4"/>
      <c r="S25081" s="13" t="s">
        <v>230627</v>
      </c>
      <c r="T25081" s="13"/>
      <c r="U25081" s="13"/>
      <c r="V25081" s="13"/>
      <c r="W25081" s="13"/>
    </row>
    <row r="25082" spans="1:23" ht="45" x14ac:dyDescent="0.25">
      <c r="A25082" s="4" t="s">
        <v>1895</v>
      </c>
      <c r="B25082" s="4" t="s">
        <v>317</v>
      </c>
      <c r="C25082" s="4" t="s">
        <v>1408</v>
      </c>
      <c r="D25082" s="4" t="s">
        <v>647</v>
      </c>
      <c r="E25082" s="4" t="s">
        <v>27</v>
      </c>
      <c r="F25082" s="4">
        <v>9999313732</v>
      </c>
      <c r="G25082" s="4"/>
      <c r="H25082" s="4" t="s">
        <v>1893</v>
      </c>
      <c r="I25082" s="4" t="s">
        <v>1894</v>
      </c>
      <c r="J25082" s="4" t="s">
        <v>1896</v>
      </c>
      <c r="L25082" s="4" t="s">
        <v>1897</v>
      </c>
      <c r="M25082" s="4" t="s">
        <v>319</v>
      </c>
      <c r="N25082" s="4">
        <v>110081</v>
      </c>
      <c r="O25082" s="4" t="s">
        <v>1898</v>
      </c>
      <c r="P25082" s="4">
        <v>8071875099</v>
      </c>
      <c r="Q25082" s="31" t="s">
        <v>209609</v>
      </c>
      <c r="R25082" s="4"/>
      <c r="S25082" s="13" t="s">
        <v>230628</v>
      </c>
      <c r="T25082" s="13"/>
      <c r="U25082" s="13"/>
      <c r="V25082" s="13"/>
      <c r="W25082" s="13"/>
    </row>
    <row r="25083" spans="1:23" ht="45" x14ac:dyDescent="0.25">
      <c r="A25083" s="4" t="s">
        <v>1934</v>
      </c>
      <c r="B25083" s="4" t="s">
        <v>317</v>
      </c>
      <c r="C25083" s="4" t="s">
        <v>1930</v>
      </c>
      <c r="D25083" s="4" t="s">
        <v>1931</v>
      </c>
      <c r="E25083" s="4" t="s">
        <v>27</v>
      </c>
      <c r="F25083" s="4">
        <v>9868721066</v>
      </c>
      <c r="G25083" s="4">
        <v>9210872738</v>
      </c>
      <c r="H25083" s="4" t="s">
        <v>1932</v>
      </c>
      <c r="I25083" s="4" t="s">
        <v>1933</v>
      </c>
      <c r="J25083" s="4" t="s">
        <v>1935</v>
      </c>
      <c r="L25083" s="4" t="s">
        <v>1936</v>
      </c>
      <c r="M25083" s="4" t="s">
        <v>319</v>
      </c>
      <c r="N25083" s="4">
        <v>110039</v>
      </c>
      <c r="O25083" s="4" t="s">
        <v>1937</v>
      </c>
      <c r="P25083" s="4">
        <v>8048587562</v>
      </c>
      <c r="Q25083" s="31" t="s">
        <v>209610</v>
      </c>
      <c r="R25083" s="4"/>
      <c r="S25083" s="13" t="s">
        <v>230629</v>
      </c>
      <c r="T25083" s="13"/>
      <c r="U25083" s="13"/>
      <c r="V25083" s="13"/>
      <c r="W25083" s="13"/>
    </row>
    <row r="25084" spans="1:23" x14ac:dyDescent="0.25">
      <c r="A25084" s="4" t="s">
        <v>2191</v>
      </c>
      <c r="B25084" s="4" t="s">
        <v>317</v>
      </c>
      <c r="C25084" s="4" t="s">
        <v>2189</v>
      </c>
      <c r="D25084" s="4" t="s">
        <v>242</v>
      </c>
      <c r="E25084" s="4" t="s">
        <v>27</v>
      </c>
      <c r="F25084" s="4">
        <v>9958546324</v>
      </c>
      <c r="G25084" s="4"/>
      <c r="H25084" s="4" t="s">
        <v>2190</v>
      </c>
      <c r="I25084" s="4"/>
      <c r="J25084" s="4" t="s">
        <v>2192</v>
      </c>
      <c r="L25084" s="4" t="s">
        <v>1527</v>
      </c>
      <c r="M25084" s="4" t="s">
        <v>319</v>
      </c>
      <c r="N25084" s="4">
        <v>110005</v>
      </c>
      <c r="O25084" s="4" t="s">
        <v>2193</v>
      </c>
      <c r="P25084" s="4">
        <v>8048412934</v>
      </c>
      <c r="Q25084" s="31"/>
      <c r="R25084" s="4"/>
      <c r="S25084" s="13" t="s">
        <v>202555</v>
      </c>
      <c r="T25084" s="13"/>
      <c r="U25084" s="13"/>
      <c r="V25084" s="13"/>
      <c r="W25084" s="13"/>
    </row>
    <row r="25085" spans="1:23" ht="30" x14ac:dyDescent="0.25">
      <c r="A25085" s="4" t="s">
        <v>2661</v>
      </c>
      <c r="B25085" s="4" t="s">
        <v>317</v>
      </c>
      <c r="C25085" s="4" t="s">
        <v>2658</v>
      </c>
      <c r="D25085" s="4" t="s">
        <v>763</v>
      </c>
      <c r="E25085" s="4" t="s">
        <v>2659</v>
      </c>
      <c r="F25085" s="4">
        <v>9711179718</v>
      </c>
      <c r="G25085" s="4"/>
      <c r="H25085" s="4" t="s">
        <v>2660</v>
      </c>
      <c r="I25085" s="4"/>
      <c r="J25085" s="4" t="s">
        <v>2662</v>
      </c>
      <c r="L25085" s="4" t="s">
        <v>2663</v>
      </c>
      <c r="M25085" s="4" t="s">
        <v>319</v>
      </c>
      <c r="N25085" s="4">
        <v>110026</v>
      </c>
      <c r="O25085" s="4"/>
      <c r="P25085" s="4">
        <v>8046033298</v>
      </c>
      <c r="Q25085" s="31" t="s">
        <v>220954</v>
      </c>
      <c r="R25085" s="4"/>
      <c r="S25085" s="13" t="s">
        <v>230630</v>
      </c>
      <c r="T25085" s="13"/>
      <c r="U25085" s="13"/>
      <c r="V25085" s="13"/>
      <c r="W25085" s="13"/>
    </row>
    <row r="25086" spans="1:23" ht="45" x14ac:dyDescent="0.25">
      <c r="A25086" s="4" t="s">
        <v>2716</v>
      </c>
      <c r="B25086" s="4" t="s">
        <v>317</v>
      </c>
      <c r="C25086" s="4" t="s">
        <v>1766</v>
      </c>
      <c r="D25086" s="4" t="s">
        <v>194</v>
      </c>
      <c r="E25086" s="4" t="s">
        <v>2713</v>
      </c>
      <c r="F25086" s="4">
        <v>9873261820</v>
      </c>
      <c r="G25086" s="4">
        <v>9717821476</v>
      </c>
      <c r="H25086" s="4" t="s">
        <v>2714</v>
      </c>
      <c r="I25086" s="4" t="s">
        <v>2715</v>
      </c>
      <c r="J25086" s="4" t="s">
        <v>2717</v>
      </c>
      <c r="L25086" s="4" t="s">
        <v>2718</v>
      </c>
      <c r="M25086" s="4" t="s">
        <v>319</v>
      </c>
      <c r="N25086" s="4">
        <v>110014</v>
      </c>
      <c r="O25086" s="4" t="s">
        <v>2719</v>
      </c>
      <c r="P25086" s="4">
        <v>8048113306</v>
      </c>
      <c r="Q25086" s="31" t="s">
        <v>209611</v>
      </c>
      <c r="R25086" s="4"/>
      <c r="S25086" s="13" t="s">
        <v>220955</v>
      </c>
      <c r="T25086" s="13"/>
      <c r="U25086" s="13"/>
      <c r="V25086" s="13"/>
      <c r="W25086" s="13"/>
    </row>
    <row r="25087" spans="1:23" x14ac:dyDescent="0.25">
      <c r="A25087" s="4" t="s">
        <v>2728</v>
      </c>
      <c r="B25087" s="4" t="s">
        <v>317</v>
      </c>
      <c r="C25087" s="4" t="s">
        <v>2725</v>
      </c>
      <c r="D25087" s="4" t="s">
        <v>1787</v>
      </c>
      <c r="E25087" s="4" t="s">
        <v>34</v>
      </c>
      <c r="F25087" s="4">
        <v>9810675159</v>
      </c>
      <c r="G25087" s="4">
        <v>9310675159</v>
      </c>
      <c r="H25087" s="4" t="s">
        <v>2726</v>
      </c>
      <c r="I25087" s="4" t="s">
        <v>2727</v>
      </c>
      <c r="J25087" s="4" t="s">
        <v>2729</v>
      </c>
      <c r="L25087" s="4" t="s">
        <v>2730</v>
      </c>
      <c r="M25087" s="4" t="s">
        <v>319</v>
      </c>
      <c r="N25087" s="4">
        <v>110091</v>
      </c>
      <c r="O25087" s="4" t="s">
        <v>2731</v>
      </c>
      <c r="P25087" s="4">
        <v>8071650845</v>
      </c>
      <c r="Q25087" s="31"/>
      <c r="R25087" s="4"/>
      <c r="S25087" s="13" t="s">
        <v>202556</v>
      </c>
      <c r="T25087" s="13"/>
      <c r="U25087" s="13"/>
      <c r="V25087" s="13"/>
      <c r="W25087" s="13"/>
    </row>
    <row r="25088" spans="1:23" ht="30" x14ac:dyDescent="0.25">
      <c r="A25088" s="4" t="s">
        <v>2916</v>
      </c>
      <c r="B25088" s="4" t="s">
        <v>317</v>
      </c>
      <c r="C25088" s="4" t="s">
        <v>2913</v>
      </c>
      <c r="D25088" s="4" t="s">
        <v>194</v>
      </c>
      <c r="E25088" s="4" t="s">
        <v>34</v>
      </c>
      <c r="F25088" s="4">
        <v>7838137034</v>
      </c>
      <c r="G25088" s="4">
        <v>9811601716</v>
      </c>
      <c r="H25088" s="4" t="s">
        <v>2914</v>
      </c>
      <c r="I25088" s="4" t="s">
        <v>2915</v>
      </c>
      <c r="J25088" s="4" t="s">
        <v>2917</v>
      </c>
      <c r="L25088" s="4" t="s">
        <v>2918</v>
      </c>
      <c r="M25088" s="4" t="s">
        <v>319</v>
      </c>
      <c r="N25088" s="4">
        <v>110008</v>
      </c>
      <c r="O25088" s="4" t="s">
        <v>2919</v>
      </c>
      <c r="P25088" s="4">
        <v>8071603880</v>
      </c>
      <c r="Q25088" s="31" t="s">
        <v>2911</v>
      </c>
      <c r="R25088" s="4"/>
      <c r="S25088" s="13" t="s">
        <v>2912</v>
      </c>
      <c r="T25088" s="13"/>
      <c r="U25088" s="13"/>
      <c r="V25088" s="13"/>
      <c r="W25088" s="13"/>
    </row>
    <row r="25089" spans="1:23" ht="45" x14ac:dyDescent="0.25">
      <c r="A25089" s="4" t="s">
        <v>2935</v>
      </c>
      <c r="B25089" s="4" t="s">
        <v>317</v>
      </c>
      <c r="C25089" s="4" t="s">
        <v>2933</v>
      </c>
      <c r="D25089" s="4" t="s">
        <v>570</v>
      </c>
      <c r="E25089" s="4" t="s">
        <v>34</v>
      </c>
      <c r="F25089" s="4">
        <v>9818499419</v>
      </c>
      <c r="G25089" s="4">
        <v>9312650486</v>
      </c>
      <c r="H25089" s="4" t="s">
        <v>2934</v>
      </c>
      <c r="I25089" s="4"/>
      <c r="J25089" s="4" t="s">
        <v>2936</v>
      </c>
      <c r="L25089" s="4" t="s">
        <v>600</v>
      </c>
      <c r="M25089" s="4" t="s">
        <v>319</v>
      </c>
      <c r="N25089" s="4">
        <v>110033</v>
      </c>
      <c r="O25089" s="4"/>
      <c r="P25089" s="4">
        <v>8071590107</v>
      </c>
      <c r="Q25089" s="31" t="s">
        <v>209612</v>
      </c>
      <c r="R25089" s="4"/>
      <c r="S25089" s="13" t="s">
        <v>220956</v>
      </c>
      <c r="T25089" s="13"/>
      <c r="U25089" s="13"/>
      <c r="V25089" s="13"/>
      <c r="W25089" s="13"/>
    </row>
    <row r="25090" spans="1:23" x14ac:dyDescent="0.25">
      <c r="A25090" s="4" t="s">
        <v>3037</v>
      </c>
      <c r="B25090" s="4" t="s">
        <v>317</v>
      </c>
      <c r="C25090" s="4" t="s">
        <v>2189</v>
      </c>
      <c r="D25090" s="4" t="s">
        <v>3034</v>
      </c>
      <c r="E25090" s="4" t="s">
        <v>27</v>
      </c>
      <c r="F25090" s="4">
        <v>9999994491</v>
      </c>
      <c r="G25090" s="4"/>
      <c r="H25090" s="4" t="s">
        <v>3035</v>
      </c>
      <c r="I25090" s="4" t="s">
        <v>3036</v>
      </c>
      <c r="J25090" s="4" t="s">
        <v>3038</v>
      </c>
      <c r="L25090" s="4" t="s">
        <v>3039</v>
      </c>
      <c r="M25090" s="4" t="s">
        <v>319</v>
      </c>
      <c r="N25090" s="4">
        <v>110025</v>
      </c>
      <c r="O25090" s="4" t="s">
        <v>3040</v>
      </c>
      <c r="P25090" s="4">
        <v>8045384949</v>
      </c>
      <c r="Q25090" s="31"/>
      <c r="R25090" s="4"/>
      <c r="S25090" s="13" t="s">
        <v>3033</v>
      </c>
      <c r="T25090" s="13"/>
      <c r="U25090" s="13"/>
      <c r="V25090" s="13"/>
      <c r="W25090" s="13"/>
    </row>
    <row r="25091" spans="1:23" ht="30" x14ac:dyDescent="0.25">
      <c r="A25091" s="4" t="s">
        <v>3167</v>
      </c>
      <c r="B25091" s="4" t="s">
        <v>317</v>
      </c>
      <c r="C25091" s="4" t="s">
        <v>3165</v>
      </c>
      <c r="D25091" s="4" t="s">
        <v>818</v>
      </c>
      <c r="E25091" s="4" t="s">
        <v>27</v>
      </c>
      <c r="F25091" s="4">
        <v>9711741234</v>
      </c>
      <c r="G25091" s="4">
        <v>9810015868</v>
      </c>
      <c r="H25091" s="4" t="s">
        <v>3166</v>
      </c>
      <c r="I25091" s="4"/>
      <c r="J25091" s="4" t="s">
        <v>3168</v>
      </c>
      <c r="L25091" s="4" t="s">
        <v>937</v>
      </c>
      <c r="M25091" s="4" t="s">
        <v>319</v>
      </c>
      <c r="N25091" s="4">
        <v>110006</v>
      </c>
      <c r="O25091" s="4"/>
      <c r="P25091" s="4">
        <v>8048412769</v>
      </c>
      <c r="Q25091" s="31" t="s">
        <v>3164</v>
      </c>
      <c r="R25091" s="4"/>
      <c r="S25091" s="13" t="s">
        <v>230631</v>
      </c>
      <c r="T25091" s="13"/>
      <c r="U25091" s="13"/>
      <c r="V25091" s="13"/>
      <c r="W25091" s="13"/>
    </row>
    <row r="25092" spans="1:23" x14ac:dyDescent="0.25">
      <c r="A25092" s="4" t="s">
        <v>3350</v>
      </c>
      <c r="B25092" s="4" t="s">
        <v>317</v>
      </c>
      <c r="C25092" s="4" t="s">
        <v>3346</v>
      </c>
      <c r="D25092" s="4" t="s">
        <v>3347</v>
      </c>
      <c r="E25092" s="4" t="s">
        <v>34</v>
      </c>
      <c r="F25092" s="4">
        <v>9811032507</v>
      </c>
      <c r="G25092" s="4">
        <v>9717091486</v>
      </c>
      <c r="H25092" s="4" t="s">
        <v>3348</v>
      </c>
      <c r="I25092" s="4" t="s">
        <v>3349</v>
      </c>
      <c r="J25092" s="4" t="s">
        <v>3351</v>
      </c>
      <c r="L25092" s="4" t="s">
        <v>3352</v>
      </c>
      <c r="M25092" s="4" t="s">
        <v>319</v>
      </c>
      <c r="N25092" s="4">
        <v>110074</v>
      </c>
      <c r="O25092" s="4" t="s">
        <v>3353</v>
      </c>
      <c r="P25092" s="4">
        <v>8071930224</v>
      </c>
      <c r="Q25092" s="31" t="s">
        <v>3345</v>
      </c>
      <c r="R25092" s="4"/>
      <c r="S25092" s="13" t="s">
        <v>220957</v>
      </c>
      <c r="T25092" s="13"/>
      <c r="U25092" s="13"/>
      <c r="V25092" s="13"/>
      <c r="W25092" s="13"/>
    </row>
    <row r="25093" spans="1:23" ht="45" x14ac:dyDescent="0.25">
      <c r="A25093" s="4" t="s">
        <v>3530</v>
      </c>
      <c r="B25093" s="4" t="s">
        <v>317</v>
      </c>
      <c r="C25093" s="4" t="s">
        <v>3528</v>
      </c>
      <c r="D25093" s="4" t="s">
        <v>242</v>
      </c>
      <c r="E25093" s="4" t="s">
        <v>764</v>
      </c>
      <c r="F25093" s="4">
        <v>9716433705</v>
      </c>
      <c r="G25093" s="4">
        <v>9015882421</v>
      </c>
      <c r="H25093" s="4" t="s">
        <v>3529</v>
      </c>
      <c r="I25093" s="4"/>
      <c r="J25093" s="4" t="s">
        <v>3531</v>
      </c>
      <c r="L25093" s="4" t="s">
        <v>3532</v>
      </c>
      <c r="M25093" s="4" t="s">
        <v>319</v>
      </c>
      <c r="N25093" s="4">
        <v>110018</v>
      </c>
      <c r="O25093" s="4" t="s">
        <v>3533</v>
      </c>
      <c r="P25093" s="4">
        <v>8048079539</v>
      </c>
      <c r="Q25093" s="31" t="s">
        <v>209613</v>
      </c>
      <c r="R25093" s="4"/>
      <c r="S25093" s="13" t="s">
        <v>196526</v>
      </c>
      <c r="T25093" s="13"/>
      <c r="U25093" s="13"/>
      <c r="V25093" s="13"/>
      <c r="W25093" s="13"/>
    </row>
    <row r="25094" spans="1:23" ht="45" x14ac:dyDescent="0.25">
      <c r="A25094" s="4" t="s">
        <v>3819</v>
      </c>
      <c r="B25094" s="4" t="s">
        <v>317</v>
      </c>
      <c r="C25094" s="4" t="s">
        <v>593</v>
      </c>
      <c r="D25094" s="4" t="s">
        <v>194</v>
      </c>
      <c r="E25094" s="4" t="s">
        <v>3816</v>
      </c>
      <c r="F25094" s="4">
        <v>9560950703</v>
      </c>
      <c r="G25094" s="4">
        <v>9871397128</v>
      </c>
      <c r="H25094" s="4" t="s">
        <v>3817</v>
      </c>
      <c r="I25094" s="4" t="s">
        <v>3818</v>
      </c>
      <c r="J25094" s="4" t="s">
        <v>3820</v>
      </c>
      <c r="L25094" s="4" t="s">
        <v>419</v>
      </c>
      <c r="M25094" s="4" t="s">
        <v>319</v>
      </c>
      <c r="N25094" s="4">
        <v>110017</v>
      </c>
      <c r="O25094" s="4" t="s">
        <v>3821</v>
      </c>
      <c r="P25094" s="4">
        <v>8045387087</v>
      </c>
      <c r="Q25094" s="31" t="s">
        <v>3815</v>
      </c>
      <c r="R25094" s="4"/>
      <c r="S25094" s="13" t="s">
        <v>230632</v>
      </c>
      <c r="T25094" s="13"/>
      <c r="U25094" s="13"/>
      <c r="V25094" s="13"/>
      <c r="W25094" s="13"/>
    </row>
    <row r="25095" spans="1:23" x14ac:dyDescent="0.25">
      <c r="A25095" s="4" t="s">
        <v>3872</v>
      </c>
      <c r="B25095" s="4" t="s">
        <v>317</v>
      </c>
      <c r="C25095" s="4" t="s">
        <v>74</v>
      </c>
      <c r="D25095" s="4"/>
      <c r="E25095" s="4" t="s">
        <v>74</v>
      </c>
      <c r="F25095" s="4">
        <v>8826722288</v>
      </c>
      <c r="G25095" s="4"/>
      <c r="H25095" s="4" t="s">
        <v>3871</v>
      </c>
      <c r="I25095" s="4"/>
      <c r="J25095" s="4" t="s">
        <v>3873</v>
      </c>
      <c r="L25095" s="4" t="s">
        <v>3874</v>
      </c>
      <c r="M25095" s="4" t="s">
        <v>319</v>
      </c>
      <c r="N25095" s="4"/>
      <c r="O25095" s="4" t="s">
        <v>3875</v>
      </c>
      <c r="P25095" s="4">
        <v>8071865364</v>
      </c>
      <c r="Q25095" s="31"/>
      <c r="R25095" s="4"/>
      <c r="S25095" s="13" t="s">
        <v>214856</v>
      </c>
      <c r="T25095" s="13"/>
      <c r="U25095" s="13"/>
      <c r="V25095" s="13"/>
      <c r="W25095" s="13"/>
    </row>
    <row r="25096" spans="1:23" ht="30" x14ac:dyDescent="0.25">
      <c r="A25096" s="4" t="s">
        <v>3892</v>
      </c>
      <c r="B25096" s="4" t="s">
        <v>317</v>
      </c>
      <c r="C25096" s="4" t="s">
        <v>3888</v>
      </c>
      <c r="D25096" s="4" t="s">
        <v>194</v>
      </c>
      <c r="E25096" s="4" t="s">
        <v>3889</v>
      </c>
      <c r="F25096" s="4">
        <v>9411751408</v>
      </c>
      <c r="G25096" s="4">
        <v>9411531087</v>
      </c>
      <c r="H25096" s="4" t="s">
        <v>3890</v>
      </c>
      <c r="I25096" s="4" t="s">
        <v>3891</v>
      </c>
      <c r="J25096" s="4" t="s">
        <v>3893</v>
      </c>
      <c r="L25096" s="4" t="s">
        <v>3894</v>
      </c>
      <c r="M25096" s="4" t="s">
        <v>319</v>
      </c>
      <c r="N25096" s="4">
        <v>110001</v>
      </c>
      <c r="O25096" s="4"/>
      <c r="P25096" s="4">
        <v>8042957471</v>
      </c>
      <c r="Q25096" s="31" t="s">
        <v>205549</v>
      </c>
      <c r="R25096" s="4"/>
      <c r="S25096" s="13" t="s">
        <v>3887</v>
      </c>
      <c r="T25096" s="13"/>
      <c r="U25096" s="13"/>
      <c r="V25096" s="13"/>
      <c r="W25096" s="13"/>
    </row>
    <row r="25097" spans="1:23" x14ac:dyDescent="0.25">
      <c r="A25097" s="4" t="s">
        <v>3919</v>
      </c>
      <c r="B25097" s="4" t="s">
        <v>317</v>
      </c>
      <c r="C25097" s="4" t="s">
        <v>3915</v>
      </c>
      <c r="D25097" s="4" t="s">
        <v>3916</v>
      </c>
      <c r="E25097" s="4" t="s">
        <v>27</v>
      </c>
      <c r="F25097" s="4">
        <v>9871570540</v>
      </c>
      <c r="G25097" s="4">
        <v>8800494430</v>
      </c>
      <c r="H25097" s="4" t="s">
        <v>3917</v>
      </c>
      <c r="I25097" s="4" t="s">
        <v>3918</v>
      </c>
      <c r="J25097" s="4" t="s">
        <v>3920</v>
      </c>
      <c r="L25097" s="4" t="s">
        <v>3921</v>
      </c>
      <c r="M25097" s="4" t="s">
        <v>319</v>
      </c>
      <c r="N25097" s="4">
        <v>110003</v>
      </c>
      <c r="O25097" s="4" t="s">
        <v>3922</v>
      </c>
      <c r="P25097" s="4">
        <v>8071865372</v>
      </c>
      <c r="Q25097" s="31"/>
      <c r="R25097" s="4"/>
      <c r="S25097" s="13" t="s">
        <v>230633</v>
      </c>
      <c r="T25097" s="13"/>
      <c r="U25097" s="13"/>
      <c r="V25097" s="13"/>
      <c r="W25097" s="13"/>
    </row>
    <row r="25098" spans="1:23" ht="45" x14ac:dyDescent="0.25">
      <c r="A25098" s="4" t="s">
        <v>3958</v>
      </c>
      <c r="B25098" s="4" t="s">
        <v>317</v>
      </c>
      <c r="C25098" s="4" t="s">
        <v>3955</v>
      </c>
      <c r="D25098" s="4" t="s">
        <v>1502</v>
      </c>
      <c r="E25098" s="4" t="s">
        <v>34</v>
      </c>
      <c r="F25098" s="4">
        <v>9999022787</v>
      </c>
      <c r="G25098" s="4">
        <v>9718927226</v>
      </c>
      <c r="H25098" s="4" t="s">
        <v>3956</v>
      </c>
      <c r="I25098" s="4" t="s">
        <v>3957</v>
      </c>
      <c r="J25098" s="4" t="s">
        <v>3959</v>
      </c>
      <c r="L25098" s="4" t="s">
        <v>525</v>
      </c>
      <c r="M25098" s="4" t="s">
        <v>319</v>
      </c>
      <c r="N25098" s="4">
        <v>110044</v>
      </c>
      <c r="O25098" s="4"/>
      <c r="P25098" s="4">
        <v>8048408296</v>
      </c>
      <c r="Q25098" s="31" t="s">
        <v>209614</v>
      </c>
      <c r="R25098" s="4"/>
      <c r="S25098" s="13" t="s">
        <v>220958</v>
      </c>
      <c r="T25098" s="13"/>
      <c r="U25098" s="13"/>
      <c r="V25098" s="13"/>
      <c r="W25098" s="13"/>
    </row>
    <row r="25099" spans="1:23" ht="45" x14ac:dyDescent="0.25">
      <c r="A25099" s="4" t="s">
        <v>3968</v>
      </c>
      <c r="B25099" s="4" t="s">
        <v>317</v>
      </c>
      <c r="C25099" s="4" t="s">
        <v>1336</v>
      </c>
      <c r="D25099" s="4" t="s">
        <v>3966</v>
      </c>
      <c r="E25099" s="4" t="s">
        <v>34</v>
      </c>
      <c r="F25099" s="4">
        <v>9711283434</v>
      </c>
      <c r="G25099" s="4">
        <v>9911774134</v>
      </c>
      <c r="H25099" s="4" t="s">
        <v>3967</v>
      </c>
      <c r="I25099" s="4"/>
      <c r="J25099" s="4" t="s">
        <v>3969</v>
      </c>
      <c r="L25099" s="4" t="s">
        <v>1717</v>
      </c>
      <c r="M25099" s="4" t="s">
        <v>319</v>
      </c>
      <c r="N25099" s="4">
        <v>110063</v>
      </c>
      <c r="O25099" s="4"/>
      <c r="P25099" s="4">
        <v>8048621993</v>
      </c>
      <c r="Q25099" s="31" t="s">
        <v>209615</v>
      </c>
      <c r="R25099" s="4"/>
      <c r="S25099" s="13" t="s">
        <v>196527</v>
      </c>
      <c r="T25099" s="13"/>
      <c r="U25099" s="13"/>
      <c r="V25099" s="13"/>
      <c r="W25099" s="13"/>
    </row>
    <row r="25100" spans="1:23" ht="45" x14ac:dyDescent="0.25">
      <c r="A25100" s="4" t="s">
        <v>4062</v>
      </c>
      <c r="B25100" s="4" t="s">
        <v>317</v>
      </c>
      <c r="C25100" s="4" t="s">
        <v>1408</v>
      </c>
      <c r="D25100" s="4" t="s">
        <v>149</v>
      </c>
      <c r="E25100" s="4" t="s">
        <v>74</v>
      </c>
      <c r="F25100" s="4">
        <v>9654503706</v>
      </c>
      <c r="G25100" s="4">
        <v>7011255244</v>
      </c>
      <c r="H25100" s="4" t="s">
        <v>4061</v>
      </c>
      <c r="I25100" s="4"/>
      <c r="J25100" s="4" t="s">
        <v>4063</v>
      </c>
      <c r="L25100" s="4" t="s">
        <v>4064</v>
      </c>
      <c r="M25100" s="4" t="s">
        <v>319</v>
      </c>
      <c r="N25100" s="4">
        <v>110055</v>
      </c>
      <c r="O25100" s="4"/>
      <c r="P25100" s="4">
        <v>8048607495</v>
      </c>
      <c r="Q25100" s="31" t="s">
        <v>220959</v>
      </c>
      <c r="R25100" s="4"/>
      <c r="S25100" s="13" t="s">
        <v>230634</v>
      </c>
      <c r="T25100" s="13"/>
      <c r="U25100" s="13"/>
      <c r="V25100" s="13"/>
      <c r="W25100" s="13"/>
    </row>
    <row r="25101" spans="1:23" ht="30" x14ac:dyDescent="0.25">
      <c r="A25101" s="4" t="s">
        <v>4290</v>
      </c>
      <c r="B25101" s="4" t="s">
        <v>317</v>
      </c>
      <c r="C25101" s="4" t="s">
        <v>4287</v>
      </c>
      <c r="D25101" s="4" t="s">
        <v>337</v>
      </c>
      <c r="E25101" s="4" t="s">
        <v>65</v>
      </c>
      <c r="F25101" s="4">
        <v>9811061080</v>
      </c>
      <c r="G25101" s="4">
        <v>9910113057</v>
      </c>
      <c r="H25101" s="4" t="s">
        <v>4288</v>
      </c>
      <c r="I25101" s="4" t="s">
        <v>4289</v>
      </c>
      <c r="J25101" s="4" t="s">
        <v>4291</v>
      </c>
      <c r="L25101" s="4" t="s">
        <v>4292</v>
      </c>
      <c r="M25101" s="4" t="s">
        <v>319</v>
      </c>
      <c r="N25101" s="4">
        <v>110052</v>
      </c>
      <c r="O25101" s="4"/>
      <c r="P25101" s="4">
        <v>8042536690</v>
      </c>
      <c r="Q25101" s="31" t="s">
        <v>4286</v>
      </c>
      <c r="R25101" s="4"/>
      <c r="S25101" s="13" t="s">
        <v>202557</v>
      </c>
      <c r="T25101" s="13"/>
      <c r="U25101" s="13"/>
      <c r="V25101" s="13"/>
      <c r="W25101" s="13"/>
    </row>
    <row r="25102" spans="1:23" ht="45" x14ac:dyDescent="0.25">
      <c r="A25102" s="4" t="s">
        <v>4522</v>
      </c>
      <c r="B25102" s="4" t="s">
        <v>317</v>
      </c>
      <c r="C25102" s="4" t="s">
        <v>4519</v>
      </c>
      <c r="D25102" s="4" t="s">
        <v>4520</v>
      </c>
      <c r="E25102" s="4" t="s">
        <v>175</v>
      </c>
      <c r="F25102" s="4">
        <v>8826656359</v>
      </c>
      <c r="G25102" s="4"/>
      <c r="H25102" s="4" t="s">
        <v>4521</v>
      </c>
      <c r="I25102" s="4"/>
      <c r="J25102" s="4" t="s">
        <v>4523</v>
      </c>
      <c r="L25102" s="4" t="s">
        <v>4524</v>
      </c>
      <c r="M25102" s="4" t="s">
        <v>319</v>
      </c>
      <c r="N25102" s="4">
        <v>110017</v>
      </c>
      <c r="O25102" s="4"/>
      <c r="P25102" s="4">
        <v>8041948616</v>
      </c>
      <c r="Q25102" s="31" t="s">
        <v>4518</v>
      </c>
      <c r="R25102" s="4"/>
      <c r="S25102" s="13" t="s">
        <v>230635</v>
      </c>
      <c r="T25102" s="13"/>
      <c r="U25102" s="13"/>
      <c r="V25102" s="13"/>
      <c r="W25102" s="13"/>
    </row>
    <row r="25103" spans="1:23" ht="45" x14ac:dyDescent="0.25">
      <c r="A25103" s="4" t="s">
        <v>4629</v>
      </c>
      <c r="B25103" s="4" t="s">
        <v>317</v>
      </c>
      <c r="C25103" s="4" t="s">
        <v>4626</v>
      </c>
      <c r="D25103" s="4" t="s">
        <v>570</v>
      </c>
      <c r="E25103" s="4" t="s">
        <v>34</v>
      </c>
      <c r="F25103" s="4">
        <v>9871940980</v>
      </c>
      <c r="G25103" s="4">
        <v>9213000772</v>
      </c>
      <c r="H25103" s="4" t="s">
        <v>4627</v>
      </c>
      <c r="I25103" s="4" t="s">
        <v>4628</v>
      </c>
      <c r="J25103" s="4" t="s">
        <v>4630</v>
      </c>
      <c r="L25103" s="4" t="s">
        <v>4631</v>
      </c>
      <c r="M25103" s="4" t="s">
        <v>319</v>
      </c>
      <c r="N25103" s="4">
        <v>110007</v>
      </c>
      <c r="O25103" s="4"/>
      <c r="P25103" s="4">
        <v>8046033045</v>
      </c>
      <c r="Q25103" s="31" t="s">
        <v>4624</v>
      </c>
      <c r="R25103" s="4"/>
      <c r="S25103" s="13" t="s">
        <v>4625</v>
      </c>
      <c r="T25103" s="13"/>
      <c r="U25103" s="13"/>
      <c r="V25103" s="13"/>
      <c r="W25103" s="13"/>
    </row>
    <row r="25104" spans="1:23" x14ac:dyDescent="0.25">
      <c r="A25104" s="4" t="s">
        <v>4735</v>
      </c>
      <c r="B25104" s="4" t="s">
        <v>317</v>
      </c>
      <c r="C25104" s="4" t="s">
        <v>4732</v>
      </c>
      <c r="D25104" s="4" t="s">
        <v>149</v>
      </c>
      <c r="E25104" s="4" t="s">
        <v>27</v>
      </c>
      <c r="F25104" s="4">
        <v>9891542904</v>
      </c>
      <c r="G25104" s="4">
        <v>9818802715</v>
      </c>
      <c r="H25104" s="4" t="s">
        <v>4733</v>
      </c>
      <c r="I25104" s="4" t="s">
        <v>4734</v>
      </c>
      <c r="J25104" s="4" t="s">
        <v>4736</v>
      </c>
      <c r="L25104" s="4" t="s">
        <v>4737</v>
      </c>
      <c r="M25104" s="4" t="s">
        <v>319</v>
      </c>
      <c r="N25104" s="4">
        <v>110019</v>
      </c>
      <c r="O25104" s="4" t="s">
        <v>4738</v>
      </c>
      <c r="P25104" s="4">
        <v>8071645686</v>
      </c>
      <c r="Q25104" s="31" t="s">
        <v>4731</v>
      </c>
      <c r="R25104" s="4"/>
      <c r="S25104" s="13" t="s">
        <v>230636</v>
      </c>
      <c r="T25104" s="13"/>
      <c r="U25104" s="13"/>
      <c r="V25104" s="13"/>
      <c r="W25104" s="13"/>
    </row>
    <row r="25105" spans="1:23" ht="30" x14ac:dyDescent="0.25">
      <c r="A25105" s="4" t="s">
        <v>4775</v>
      </c>
      <c r="B25105" s="4" t="s">
        <v>317</v>
      </c>
      <c r="C25105" s="4" t="s">
        <v>3068</v>
      </c>
      <c r="D25105" s="4" t="s">
        <v>149</v>
      </c>
      <c r="E25105" s="4" t="s">
        <v>34</v>
      </c>
      <c r="F25105" s="4">
        <v>9810732956</v>
      </c>
      <c r="G25105" s="4">
        <v>9990732959</v>
      </c>
      <c r="H25105" s="4" t="s">
        <v>4774</v>
      </c>
      <c r="I25105" s="4"/>
      <c r="J25105" s="4" t="s">
        <v>4776</v>
      </c>
      <c r="L25105" s="4" t="s">
        <v>4777</v>
      </c>
      <c r="M25105" s="4" t="s">
        <v>319</v>
      </c>
      <c r="N25105" s="4">
        <v>110065</v>
      </c>
      <c r="O25105" s="4"/>
      <c r="P25105" s="4">
        <v>8048005619</v>
      </c>
      <c r="Q25105" s="31" t="s">
        <v>4772</v>
      </c>
      <c r="R25105" s="4"/>
      <c r="S25105" s="13" t="s">
        <v>4773</v>
      </c>
      <c r="T25105" s="13"/>
      <c r="U25105" s="13"/>
      <c r="V25105" s="13"/>
      <c r="W25105" s="13"/>
    </row>
    <row r="25106" spans="1:23" ht="30" x14ac:dyDescent="0.25">
      <c r="A25106" s="4" t="s">
        <v>4804</v>
      </c>
      <c r="B25106" s="4" t="s">
        <v>317</v>
      </c>
      <c r="C25106" s="4" t="s">
        <v>2189</v>
      </c>
      <c r="D25106" s="4" t="s">
        <v>4801</v>
      </c>
      <c r="E25106" s="4" t="s">
        <v>34</v>
      </c>
      <c r="F25106" s="4">
        <v>9999111939</v>
      </c>
      <c r="G25106" s="4"/>
      <c r="H25106" s="4" t="s">
        <v>4802</v>
      </c>
      <c r="I25106" s="4" t="s">
        <v>4803</v>
      </c>
      <c r="J25106" s="4" t="s">
        <v>4805</v>
      </c>
      <c r="L25106" s="4" t="s">
        <v>4806</v>
      </c>
      <c r="M25106" s="4" t="s">
        <v>319</v>
      </c>
      <c r="N25106" s="4">
        <v>110033</v>
      </c>
      <c r="O25106" s="4" t="s">
        <v>4807</v>
      </c>
      <c r="P25106" s="4">
        <v>8048619651</v>
      </c>
      <c r="Q25106" s="31" t="s">
        <v>209616</v>
      </c>
      <c r="R25106" s="4"/>
      <c r="S25106" s="13" t="s">
        <v>196528</v>
      </c>
      <c r="T25106" s="13"/>
      <c r="U25106" s="13"/>
      <c r="V25106" s="13"/>
      <c r="W25106" s="13"/>
    </row>
    <row r="25107" spans="1:23" ht="30" x14ac:dyDescent="0.25">
      <c r="A25107" s="4" t="s">
        <v>4823</v>
      </c>
      <c r="B25107" s="4" t="s">
        <v>317</v>
      </c>
      <c r="C25107" s="4" t="s">
        <v>506</v>
      </c>
      <c r="D25107" s="4" t="s">
        <v>4820</v>
      </c>
      <c r="E25107" s="4" t="s">
        <v>4821</v>
      </c>
      <c r="F25107" s="4">
        <v>9811115523</v>
      </c>
      <c r="G25107" s="4"/>
      <c r="H25107" s="4" t="s">
        <v>4822</v>
      </c>
      <c r="I25107" s="4"/>
      <c r="J25107" s="4" t="s">
        <v>4824</v>
      </c>
      <c r="L25107" s="4" t="s">
        <v>1173</v>
      </c>
      <c r="M25107" s="4" t="s">
        <v>319</v>
      </c>
      <c r="N25107" s="4">
        <v>110024</v>
      </c>
      <c r="O25107" s="4" t="s">
        <v>4825</v>
      </c>
      <c r="P25107" s="4">
        <v>8048551598</v>
      </c>
      <c r="Q25107" s="31" t="s">
        <v>220960</v>
      </c>
      <c r="R25107" s="4"/>
      <c r="S25107" s="13" t="s">
        <v>202558</v>
      </c>
      <c r="T25107" s="13"/>
      <c r="U25107" s="13"/>
      <c r="V25107" s="13"/>
      <c r="W25107" s="13"/>
    </row>
    <row r="25108" spans="1:23" x14ac:dyDescent="0.25">
      <c r="A25108" s="4" t="s">
        <v>4853</v>
      </c>
      <c r="B25108" s="4" t="s">
        <v>317</v>
      </c>
      <c r="C25108" s="4" t="s">
        <v>1600</v>
      </c>
      <c r="D25108" s="4" t="s">
        <v>242</v>
      </c>
      <c r="E25108" s="4" t="s">
        <v>175</v>
      </c>
      <c r="F25108" s="4">
        <v>9899820208</v>
      </c>
      <c r="G25108" s="4">
        <v>9811985035</v>
      </c>
      <c r="H25108" s="4" t="s">
        <v>4851</v>
      </c>
      <c r="I25108" s="4" t="s">
        <v>4852</v>
      </c>
      <c r="J25108" s="4" t="s">
        <v>4854</v>
      </c>
      <c r="L25108" s="4" t="s">
        <v>4855</v>
      </c>
      <c r="M25108" s="4" t="s">
        <v>319</v>
      </c>
      <c r="N25108" s="4">
        <v>110041</v>
      </c>
      <c r="O25108" s="4" t="s">
        <v>4856</v>
      </c>
      <c r="P25108" s="4">
        <v>8048420178</v>
      </c>
      <c r="Q25108" s="31"/>
      <c r="R25108" s="4"/>
      <c r="S25108" s="13" t="s">
        <v>230637</v>
      </c>
      <c r="T25108" s="13"/>
      <c r="U25108" s="13"/>
      <c r="V25108" s="13"/>
      <c r="W25108" s="13"/>
    </row>
    <row r="25109" spans="1:23" ht="30" x14ac:dyDescent="0.25">
      <c r="A25109" s="4" t="s">
        <v>5146</v>
      </c>
      <c r="B25109" s="4" t="s">
        <v>317</v>
      </c>
      <c r="C25109" s="4" t="s">
        <v>5143</v>
      </c>
      <c r="D25109" s="4" t="s">
        <v>5144</v>
      </c>
      <c r="E25109" s="4" t="s">
        <v>27</v>
      </c>
      <c r="F25109" s="4">
        <v>9891141321</v>
      </c>
      <c r="G25109" s="4">
        <v>9911241321</v>
      </c>
      <c r="H25109" s="4" t="s">
        <v>5145</v>
      </c>
      <c r="I25109" s="4"/>
      <c r="J25109" s="4" t="s">
        <v>5147</v>
      </c>
      <c r="L25109" s="4" t="s">
        <v>5148</v>
      </c>
      <c r="M25109" s="4" t="s">
        <v>319</v>
      </c>
      <c r="N25109" s="4">
        <v>110034</v>
      </c>
      <c r="O25109" s="4" t="s">
        <v>5149</v>
      </c>
      <c r="P25109" s="4">
        <v>8043046137</v>
      </c>
      <c r="Q25109" s="31" t="s">
        <v>209617</v>
      </c>
      <c r="R25109" s="4"/>
      <c r="S25109" s="13" t="s">
        <v>196529</v>
      </c>
      <c r="T25109" s="13"/>
      <c r="U25109" s="13"/>
      <c r="V25109" s="13"/>
      <c r="W25109" s="13"/>
    </row>
    <row r="25110" spans="1:23" ht="30" x14ac:dyDescent="0.25">
      <c r="A25110" s="4" t="s">
        <v>5167</v>
      </c>
      <c r="B25110" s="4" t="s">
        <v>317</v>
      </c>
      <c r="C25110" s="4" t="s">
        <v>5164</v>
      </c>
      <c r="D25110" s="4" t="s">
        <v>5165</v>
      </c>
      <c r="E25110" s="4" t="s">
        <v>27</v>
      </c>
      <c r="F25110" s="4">
        <v>9350952473</v>
      </c>
      <c r="G25110" s="4">
        <v>9911941212</v>
      </c>
      <c r="H25110" s="4" t="s">
        <v>5166</v>
      </c>
      <c r="I25110" s="4"/>
      <c r="J25110" s="4" t="s">
        <v>5168</v>
      </c>
      <c r="L25110" s="4" t="s">
        <v>5169</v>
      </c>
      <c r="M25110" s="4" t="s">
        <v>319</v>
      </c>
      <c r="N25110" s="4">
        <v>110044</v>
      </c>
      <c r="O25110" s="4" t="s">
        <v>5171</v>
      </c>
      <c r="P25110" s="4">
        <v>8046054582</v>
      </c>
      <c r="Q25110" s="31" t="s">
        <v>220961</v>
      </c>
      <c r="R25110" s="4"/>
      <c r="S25110" s="13" t="s">
        <v>230638</v>
      </c>
      <c r="T25110" s="13"/>
      <c r="U25110" s="13"/>
      <c r="V25110" s="13"/>
      <c r="W25110" s="13"/>
    </row>
    <row r="25111" spans="1:23" x14ac:dyDescent="0.25">
      <c r="A25111" s="4" t="s">
        <v>5211</v>
      </c>
      <c r="B25111" s="4" t="s">
        <v>317</v>
      </c>
      <c r="C25111" s="4" t="s">
        <v>5208</v>
      </c>
      <c r="D25111" s="4" t="s">
        <v>234</v>
      </c>
      <c r="E25111" s="4" t="s">
        <v>27</v>
      </c>
      <c r="F25111" s="4">
        <v>7838344377</v>
      </c>
      <c r="G25111" s="4">
        <v>9999878395</v>
      </c>
      <c r="H25111" s="4" t="s">
        <v>5209</v>
      </c>
      <c r="I25111" s="4" t="s">
        <v>5210</v>
      </c>
      <c r="J25111" s="4" t="s">
        <v>5212</v>
      </c>
      <c r="L25111" s="4" t="s">
        <v>5213</v>
      </c>
      <c r="M25111" s="4" t="s">
        <v>319</v>
      </c>
      <c r="N25111" s="4">
        <v>110032</v>
      </c>
      <c r="O25111" s="4"/>
      <c r="P25111" s="4">
        <v>8046057376</v>
      </c>
      <c r="Q25111" s="31"/>
      <c r="R25111" s="4"/>
      <c r="S25111" s="13" t="s">
        <v>5207</v>
      </c>
      <c r="T25111" s="13"/>
      <c r="U25111" s="13"/>
      <c r="V25111" s="13"/>
      <c r="W25111" s="13"/>
    </row>
    <row r="25112" spans="1:23" x14ac:dyDescent="0.25">
      <c r="A25112" s="4" t="s">
        <v>5237</v>
      </c>
      <c r="B25112" s="4" t="s">
        <v>317</v>
      </c>
      <c r="C25112" s="4" t="s">
        <v>5233</v>
      </c>
      <c r="D25112" s="4" t="s">
        <v>188</v>
      </c>
      <c r="E25112" s="4" t="s">
        <v>5234</v>
      </c>
      <c r="F25112" s="4">
        <v>7498810313</v>
      </c>
      <c r="G25112" s="4"/>
      <c r="H25112" s="4" t="s">
        <v>5235</v>
      </c>
      <c r="I25112" s="4" t="s">
        <v>5236</v>
      </c>
      <c r="J25112" s="4" t="s">
        <v>5238</v>
      </c>
      <c r="L25112" s="4" t="s">
        <v>3200</v>
      </c>
      <c r="M25112" s="4" t="s">
        <v>319</v>
      </c>
      <c r="N25112" s="4">
        <v>110070</v>
      </c>
      <c r="O25112" s="4" t="s">
        <v>5239</v>
      </c>
      <c r="P25112" s="4">
        <v>8046032744</v>
      </c>
      <c r="Q25112" s="31"/>
      <c r="R25112" s="4"/>
      <c r="S25112" s="13" t="s">
        <v>202559</v>
      </c>
      <c r="T25112" s="13"/>
      <c r="U25112" s="13"/>
      <c r="V25112" s="13"/>
      <c r="W25112" s="13"/>
    </row>
    <row r="25113" spans="1:23" x14ac:dyDescent="0.25">
      <c r="A25113" s="4" t="s">
        <v>5279</v>
      </c>
      <c r="B25113" s="4" t="s">
        <v>317</v>
      </c>
      <c r="C25113" s="4" t="s">
        <v>449</v>
      </c>
      <c r="D25113" s="4" t="s">
        <v>5276</v>
      </c>
      <c r="E25113" s="4"/>
      <c r="F25113" s="4">
        <v>9910910418</v>
      </c>
      <c r="G25113" s="4">
        <v>9169838778</v>
      </c>
      <c r="H25113" s="4" t="s">
        <v>5277</v>
      </c>
      <c r="I25113" s="4" t="s">
        <v>5278</v>
      </c>
      <c r="J25113" s="4" t="s">
        <v>5280</v>
      </c>
      <c r="L25113" s="4"/>
      <c r="M25113" s="4" t="s">
        <v>319</v>
      </c>
      <c r="N25113" s="4">
        <v>110005</v>
      </c>
      <c r="O25113" s="4"/>
      <c r="P25113" s="4">
        <v>8042966424</v>
      </c>
      <c r="Q25113" s="31"/>
      <c r="R25113" s="4"/>
      <c r="S25113" s="13" t="s">
        <v>202560</v>
      </c>
      <c r="T25113" s="13"/>
      <c r="U25113" s="13"/>
      <c r="V25113" s="13"/>
      <c r="W25113" s="13"/>
    </row>
    <row r="25114" spans="1:23" ht="30" x14ac:dyDescent="0.25">
      <c r="A25114" s="4" t="s">
        <v>5301</v>
      </c>
      <c r="B25114" s="4" t="s">
        <v>317</v>
      </c>
      <c r="C25114" s="4" t="s">
        <v>5299</v>
      </c>
      <c r="D25114" s="4" t="s">
        <v>1615</v>
      </c>
      <c r="E25114" s="4" t="s">
        <v>175</v>
      </c>
      <c r="F25114" s="4">
        <v>9911290974</v>
      </c>
      <c r="G25114" s="4">
        <v>9999290974</v>
      </c>
      <c r="H25114" s="4" t="s">
        <v>5300</v>
      </c>
      <c r="I25114" s="4"/>
      <c r="J25114" s="4" t="s">
        <v>5302</v>
      </c>
      <c r="L25114" s="4" t="s">
        <v>1717</v>
      </c>
      <c r="M25114" s="4" t="s">
        <v>319</v>
      </c>
      <c r="N25114" s="4">
        <v>110063</v>
      </c>
      <c r="O25114" s="4" t="s">
        <v>5303</v>
      </c>
      <c r="P25114" s="4">
        <v>8046078836</v>
      </c>
      <c r="Q25114" s="31" t="s">
        <v>205550</v>
      </c>
      <c r="R25114" s="4"/>
      <c r="S25114" s="13" t="s">
        <v>196530</v>
      </c>
      <c r="T25114" s="13"/>
      <c r="U25114" s="13"/>
      <c r="V25114" s="13"/>
      <c r="W25114" s="13"/>
    </row>
    <row r="25115" spans="1:23" ht="30" x14ac:dyDescent="0.25">
      <c r="A25115" s="4" t="s">
        <v>5354</v>
      </c>
      <c r="B25115" s="4" t="s">
        <v>317</v>
      </c>
      <c r="C25115" s="4" t="s">
        <v>5258</v>
      </c>
      <c r="D25115" s="4" t="s">
        <v>5351</v>
      </c>
      <c r="E25115" s="4" t="s">
        <v>175</v>
      </c>
      <c r="F25115" s="4">
        <v>9999222234</v>
      </c>
      <c r="G25115" s="4">
        <v>9999222260</v>
      </c>
      <c r="H25115" s="4" t="s">
        <v>5352</v>
      </c>
      <c r="I25115" s="4" t="s">
        <v>5353</v>
      </c>
      <c r="J25115" s="4" t="s">
        <v>5355</v>
      </c>
      <c r="L25115" s="4" t="s">
        <v>5356</v>
      </c>
      <c r="M25115" s="4" t="s">
        <v>319</v>
      </c>
      <c r="N25115" s="4">
        <v>110095</v>
      </c>
      <c r="O25115" s="4"/>
      <c r="P25115" s="4">
        <v>8048082172</v>
      </c>
      <c r="Q25115" s="31" t="s">
        <v>209618</v>
      </c>
      <c r="R25115" s="4"/>
      <c r="S25115" s="13" t="s">
        <v>202561</v>
      </c>
      <c r="T25115" s="13"/>
      <c r="U25115" s="13"/>
      <c r="V25115" s="13"/>
      <c r="W25115" s="13"/>
    </row>
    <row r="25116" spans="1:23" ht="30" x14ac:dyDescent="0.25">
      <c r="A25116" s="4" t="s">
        <v>5395</v>
      </c>
      <c r="B25116" s="4" t="s">
        <v>317</v>
      </c>
      <c r="C25116" s="4" t="s">
        <v>5258</v>
      </c>
      <c r="D25116" s="4" t="s">
        <v>5392</v>
      </c>
      <c r="E25116" s="4" t="s">
        <v>84</v>
      </c>
      <c r="F25116" s="4">
        <v>9179155753</v>
      </c>
      <c r="G25116" s="4">
        <v>9302198685</v>
      </c>
      <c r="H25116" s="4" t="s">
        <v>5393</v>
      </c>
      <c r="I25116" s="4" t="s">
        <v>5394</v>
      </c>
      <c r="J25116" s="4" t="s">
        <v>5396</v>
      </c>
      <c r="L25116" s="4" t="s">
        <v>5397</v>
      </c>
      <c r="M25116" s="4" t="s">
        <v>319</v>
      </c>
      <c r="N25116" s="4">
        <v>110006</v>
      </c>
      <c r="O25116" s="4" t="s">
        <v>5398</v>
      </c>
      <c r="P25116" s="4">
        <v>8048604203</v>
      </c>
      <c r="Q25116" s="31" t="s">
        <v>209619</v>
      </c>
      <c r="R25116" s="4"/>
      <c r="S25116" s="13" t="s">
        <v>196531</v>
      </c>
      <c r="T25116" s="13"/>
      <c r="U25116" s="13"/>
      <c r="V25116" s="13"/>
      <c r="W25116" s="13"/>
    </row>
    <row r="25117" spans="1:23" ht="30" x14ac:dyDescent="0.25">
      <c r="A25117" s="4" t="s">
        <v>5429</v>
      </c>
      <c r="B25117" s="4" t="s">
        <v>317</v>
      </c>
      <c r="C25117" s="4" t="s">
        <v>5425</v>
      </c>
      <c r="D25117" s="4" t="s">
        <v>839</v>
      </c>
      <c r="E25117" s="4" t="s">
        <v>5426</v>
      </c>
      <c r="F25117" s="4">
        <v>9999414446</v>
      </c>
      <c r="G25117" s="4">
        <v>9999614446</v>
      </c>
      <c r="H25117" s="4" t="s">
        <v>5427</v>
      </c>
      <c r="I25117" s="4" t="s">
        <v>5428</v>
      </c>
      <c r="J25117" s="4" t="s">
        <v>5430</v>
      </c>
      <c r="L25117" s="4" t="s">
        <v>5431</v>
      </c>
      <c r="M25117" s="4" t="s">
        <v>319</v>
      </c>
      <c r="N25117" s="4">
        <v>110092</v>
      </c>
      <c r="O25117" s="4" t="s">
        <v>5432</v>
      </c>
      <c r="P25117" s="4">
        <v>8071651930</v>
      </c>
      <c r="Q25117" s="31" t="s">
        <v>5423</v>
      </c>
      <c r="R25117" s="4"/>
      <c r="S25117" s="13" t="s">
        <v>5424</v>
      </c>
      <c r="T25117" s="13"/>
      <c r="U25117" s="13"/>
      <c r="V25117" s="13"/>
      <c r="W25117" s="13"/>
    </row>
    <row r="25118" spans="1:23" x14ac:dyDescent="0.25">
      <c r="A25118" s="4" t="s">
        <v>5567</v>
      </c>
      <c r="B25118" s="4" t="s">
        <v>317</v>
      </c>
      <c r="C25118" s="4" t="s">
        <v>2189</v>
      </c>
      <c r="D25118" s="4" t="s">
        <v>655</v>
      </c>
      <c r="E25118" s="4" t="s">
        <v>27</v>
      </c>
      <c r="F25118" s="4">
        <v>9953479969</v>
      </c>
      <c r="G25118" s="4">
        <v>7011597936</v>
      </c>
      <c r="H25118" s="4" t="s">
        <v>5565</v>
      </c>
      <c r="I25118" s="4" t="s">
        <v>5566</v>
      </c>
      <c r="J25118" s="4" t="s">
        <v>5568</v>
      </c>
      <c r="L25118" s="4" t="s">
        <v>4970</v>
      </c>
      <c r="M25118" s="4" t="s">
        <v>319</v>
      </c>
      <c r="N25118" s="4">
        <v>110085</v>
      </c>
      <c r="O25118" s="4"/>
      <c r="P25118" s="4">
        <v>8048611705</v>
      </c>
      <c r="Q25118" s="31"/>
      <c r="R25118" s="4"/>
      <c r="S25118" s="13" t="s">
        <v>202562</v>
      </c>
      <c r="T25118" s="13"/>
      <c r="U25118" s="13"/>
      <c r="V25118" s="13"/>
      <c r="W25118" s="13"/>
    </row>
    <row r="25119" spans="1:23" ht="45" x14ac:dyDescent="0.25">
      <c r="A25119" s="4" t="s">
        <v>5608</v>
      </c>
      <c r="B25119" s="4" t="s">
        <v>317</v>
      </c>
      <c r="C25119" s="4" t="s">
        <v>3241</v>
      </c>
      <c r="D25119" s="4" t="s">
        <v>3631</v>
      </c>
      <c r="E25119" s="4" t="s">
        <v>235</v>
      </c>
      <c r="F25119" s="4">
        <v>8447087218</v>
      </c>
      <c r="G25119" s="4">
        <v>9310418010</v>
      </c>
      <c r="H25119" s="4" t="s">
        <v>5606</v>
      </c>
      <c r="I25119" s="4" t="s">
        <v>5607</v>
      </c>
      <c r="J25119" s="4" t="s">
        <v>5609</v>
      </c>
      <c r="L25119" s="4" t="s">
        <v>5610</v>
      </c>
      <c r="M25119" s="4" t="s">
        <v>319</v>
      </c>
      <c r="N25119" s="4">
        <v>110040</v>
      </c>
      <c r="O25119" s="4" t="s">
        <v>5611</v>
      </c>
      <c r="P25119" s="4">
        <v>8049462526</v>
      </c>
      <c r="Q25119" s="31" t="s">
        <v>5605</v>
      </c>
      <c r="R25119" s="4"/>
      <c r="S25119" s="13" t="s">
        <v>202563</v>
      </c>
      <c r="T25119" s="13"/>
      <c r="U25119" s="13"/>
      <c r="V25119" s="13"/>
      <c r="W25119" s="13"/>
    </row>
    <row r="25120" spans="1:23" ht="45" x14ac:dyDescent="0.25">
      <c r="A25120" s="4" t="s">
        <v>5614</v>
      </c>
      <c r="B25120" s="4" t="s">
        <v>317</v>
      </c>
      <c r="C25120" s="4" t="s">
        <v>2189</v>
      </c>
      <c r="D25120" s="4" t="s">
        <v>5612</v>
      </c>
      <c r="E25120" s="4" t="s">
        <v>65</v>
      </c>
      <c r="F25120" s="4">
        <v>9999026461</v>
      </c>
      <c r="G25120" s="4">
        <v>9953661878</v>
      </c>
      <c r="H25120" s="4" t="s">
        <v>5613</v>
      </c>
      <c r="I25120" s="4"/>
      <c r="J25120" s="4" t="s">
        <v>5615</v>
      </c>
      <c r="L25120" s="4" t="s">
        <v>5616</v>
      </c>
      <c r="M25120" s="4" t="s">
        <v>319</v>
      </c>
      <c r="N25120" s="4">
        <v>110019</v>
      </c>
      <c r="O25120" s="4" t="s">
        <v>5617</v>
      </c>
      <c r="P25120" s="4">
        <v>8048085200</v>
      </c>
      <c r="Q25120" s="31" t="s">
        <v>209620</v>
      </c>
      <c r="R25120" s="4"/>
      <c r="S25120" s="13" t="s">
        <v>220962</v>
      </c>
      <c r="T25120" s="13"/>
      <c r="U25120" s="13"/>
      <c r="V25120" s="13"/>
      <c r="W25120" s="13"/>
    </row>
    <row r="25121" spans="1:23" ht="45" x14ac:dyDescent="0.25">
      <c r="A25121" s="4" t="s">
        <v>5682</v>
      </c>
      <c r="B25121" s="4" t="s">
        <v>317</v>
      </c>
      <c r="C25121" s="4" t="s">
        <v>3068</v>
      </c>
      <c r="D25121" s="4" t="s">
        <v>149</v>
      </c>
      <c r="E25121" s="4" t="s">
        <v>84</v>
      </c>
      <c r="F25121" s="4">
        <v>9811184859</v>
      </c>
      <c r="G25121" s="4">
        <v>9811184159</v>
      </c>
      <c r="H25121" s="4" t="s">
        <v>5681</v>
      </c>
      <c r="I25121" s="4"/>
      <c r="J25121" s="4" t="s">
        <v>5683</v>
      </c>
      <c r="L25121" s="4" t="s">
        <v>5684</v>
      </c>
      <c r="M25121" s="4" t="s">
        <v>319</v>
      </c>
      <c r="N25121" s="4">
        <v>110028</v>
      </c>
      <c r="O25121" s="4" t="s">
        <v>5685</v>
      </c>
      <c r="P25121" s="4">
        <v>8048016389</v>
      </c>
      <c r="Q25121" s="31" t="s">
        <v>220963</v>
      </c>
      <c r="R25121" s="4"/>
      <c r="S25121" s="13" t="s">
        <v>5680</v>
      </c>
      <c r="T25121" s="13"/>
      <c r="U25121" s="13"/>
      <c r="V25121" s="13"/>
      <c r="W25121" s="13"/>
    </row>
    <row r="25122" spans="1:23" x14ac:dyDescent="0.25">
      <c r="A25122" s="4" t="s">
        <v>5696</v>
      </c>
      <c r="B25122" s="4" t="s">
        <v>317</v>
      </c>
      <c r="C25122" s="4" t="s">
        <v>5694</v>
      </c>
      <c r="D25122" s="4" t="s">
        <v>1601</v>
      </c>
      <c r="E25122" s="4" t="s">
        <v>27</v>
      </c>
      <c r="F25122" s="4">
        <v>9811855786</v>
      </c>
      <c r="G25122" s="4"/>
      <c r="H25122" s="4" t="s">
        <v>5695</v>
      </c>
      <c r="I25122" s="4"/>
      <c r="J25122" s="4" t="s">
        <v>5697</v>
      </c>
      <c r="L25122" s="4"/>
      <c r="M25122" s="4" t="s">
        <v>319</v>
      </c>
      <c r="N25122" s="4">
        <v>110092</v>
      </c>
      <c r="O25122" s="4"/>
      <c r="P25122" s="4">
        <v>8048010312</v>
      </c>
      <c r="Q25122" s="31"/>
      <c r="R25122" s="4"/>
      <c r="S25122" s="13" t="s">
        <v>5693</v>
      </c>
      <c r="T25122" s="13"/>
      <c r="U25122" s="13"/>
      <c r="V25122" s="13"/>
      <c r="W25122" s="13"/>
    </row>
    <row r="25123" spans="1:23" x14ac:dyDescent="0.25">
      <c r="A25123" s="4" t="s">
        <v>5777</v>
      </c>
      <c r="B25123" s="4" t="s">
        <v>317</v>
      </c>
      <c r="C25123" s="4" t="s">
        <v>5774</v>
      </c>
      <c r="D25123" s="4" t="s">
        <v>5775</v>
      </c>
      <c r="E25123" s="4">
        <v>0</v>
      </c>
      <c r="F25123" s="4">
        <v>9891881183</v>
      </c>
      <c r="G25123" s="4"/>
      <c r="H25123" s="4" t="s">
        <v>5776</v>
      </c>
      <c r="I25123" s="4"/>
      <c r="J25123" s="4" t="s">
        <v>5778</v>
      </c>
      <c r="L25123" s="4" t="s">
        <v>2221</v>
      </c>
      <c r="M25123" s="4" t="s">
        <v>319</v>
      </c>
      <c r="N25123" s="4">
        <v>110085</v>
      </c>
      <c r="O25123" s="4" t="s">
        <v>5779</v>
      </c>
      <c r="P25123" s="4">
        <v>8046082521</v>
      </c>
      <c r="Q25123" s="31"/>
      <c r="R25123" s="4"/>
      <c r="S25123" s="13" t="s">
        <v>202564</v>
      </c>
      <c r="T25123" s="13"/>
      <c r="U25123" s="13"/>
      <c r="V25123" s="13"/>
      <c r="W25123" s="13"/>
    </row>
    <row r="25124" spans="1:23" x14ac:dyDescent="0.25">
      <c r="A25124" s="4" t="s">
        <v>5991</v>
      </c>
      <c r="B25124" s="4" t="s">
        <v>317</v>
      </c>
      <c r="C25124" s="4" t="s">
        <v>5987</v>
      </c>
      <c r="D25124" s="4" t="s">
        <v>99</v>
      </c>
      <c r="E25124" s="4" t="s">
        <v>5988</v>
      </c>
      <c r="F25124" s="4">
        <v>8800886510</v>
      </c>
      <c r="G25124" s="4">
        <v>9911800034</v>
      </c>
      <c r="H25124" s="4" t="s">
        <v>5989</v>
      </c>
      <c r="I25124" s="4" t="s">
        <v>5990</v>
      </c>
      <c r="J25124" s="4" t="s">
        <v>5992</v>
      </c>
      <c r="L25124" s="4" t="s">
        <v>497</v>
      </c>
      <c r="M25124" s="4" t="s">
        <v>319</v>
      </c>
      <c r="N25124" s="4">
        <v>110024</v>
      </c>
      <c r="O25124" s="4" t="s">
        <v>5993</v>
      </c>
      <c r="P25124" s="4">
        <v>8046080019</v>
      </c>
      <c r="Q25124" s="31"/>
      <c r="R25124" s="4"/>
      <c r="S25124" s="13" t="s">
        <v>5986</v>
      </c>
      <c r="T25124" s="13"/>
      <c r="U25124" s="13"/>
      <c r="V25124" s="13"/>
      <c r="W25124" s="13"/>
    </row>
    <row r="25125" spans="1:23" ht="30" x14ac:dyDescent="0.25">
      <c r="A25125" s="4" t="s">
        <v>6009</v>
      </c>
      <c r="B25125" s="4" t="s">
        <v>317</v>
      </c>
      <c r="C25125" s="4" t="s">
        <v>6007</v>
      </c>
      <c r="D25125" s="4" t="s">
        <v>54</v>
      </c>
      <c r="E25125" s="4" t="s">
        <v>27</v>
      </c>
      <c r="F25125" s="4">
        <v>9990313797</v>
      </c>
      <c r="G25125" s="4">
        <v>9560287838</v>
      </c>
      <c r="H25125" s="4" t="s">
        <v>6008</v>
      </c>
      <c r="I25125" s="4"/>
      <c r="J25125" s="4" t="s">
        <v>6010</v>
      </c>
      <c r="L25125" s="4" t="s">
        <v>6011</v>
      </c>
      <c r="M25125" s="4" t="s">
        <v>319</v>
      </c>
      <c r="N25125" s="4">
        <v>110053</v>
      </c>
      <c r="O25125" s="4"/>
      <c r="P25125" s="4">
        <v>8048566250</v>
      </c>
      <c r="Q25125" s="31" t="s">
        <v>6006</v>
      </c>
      <c r="R25125" s="4"/>
      <c r="S25125" s="13" t="s">
        <v>196532</v>
      </c>
      <c r="T25125" s="13"/>
      <c r="U25125" s="13"/>
      <c r="V25125" s="13"/>
      <c r="W25125" s="13"/>
    </row>
    <row r="25126" spans="1:23" ht="45" x14ac:dyDescent="0.25">
      <c r="A25126" s="4" t="s">
        <v>6143</v>
      </c>
      <c r="B25126" s="4" t="s">
        <v>317</v>
      </c>
      <c r="C25126" s="4" t="s">
        <v>6139</v>
      </c>
      <c r="D25126" s="4" t="s">
        <v>6140</v>
      </c>
      <c r="E25126" s="4" t="s">
        <v>34</v>
      </c>
      <c r="F25126" s="4">
        <v>9899890130</v>
      </c>
      <c r="G25126" s="4">
        <v>9136620207</v>
      </c>
      <c r="H25126" s="4" t="s">
        <v>6141</v>
      </c>
      <c r="I25126" s="4" t="s">
        <v>6142</v>
      </c>
      <c r="J25126" s="4" t="s">
        <v>6144</v>
      </c>
      <c r="L25126" s="4" t="s">
        <v>6145</v>
      </c>
      <c r="M25126" s="4" t="s">
        <v>319</v>
      </c>
      <c r="N25126" s="4">
        <v>110024</v>
      </c>
      <c r="O25126" s="4"/>
      <c r="P25126" s="4">
        <v>8042964969</v>
      </c>
      <c r="Q25126" s="31" t="s">
        <v>220964</v>
      </c>
      <c r="R25126" s="4"/>
      <c r="S25126" s="13" t="s">
        <v>220965</v>
      </c>
      <c r="T25126" s="13"/>
      <c r="U25126" s="13"/>
      <c r="V25126" s="13"/>
      <c r="W25126" s="13"/>
    </row>
    <row r="25127" spans="1:23" ht="30" x14ac:dyDescent="0.25">
      <c r="A25127" s="4" t="s">
        <v>6258</v>
      </c>
      <c r="B25127" s="4" t="s">
        <v>317</v>
      </c>
      <c r="C25127" s="4" t="s">
        <v>3165</v>
      </c>
      <c r="D25127" s="4" t="s">
        <v>1523</v>
      </c>
      <c r="E25127" s="4" t="s">
        <v>175</v>
      </c>
      <c r="F25127" s="4">
        <v>9953183836</v>
      </c>
      <c r="G25127" s="4">
        <v>7042374347</v>
      </c>
      <c r="H25127" s="4" t="s">
        <v>6256</v>
      </c>
      <c r="I25127" s="4" t="s">
        <v>6257</v>
      </c>
      <c r="J25127" s="4" t="s">
        <v>6259</v>
      </c>
      <c r="L25127" s="4" t="s">
        <v>1717</v>
      </c>
      <c r="M25127" s="4" t="s">
        <v>319</v>
      </c>
      <c r="N25127" s="4">
        <v>110063</v>
      </c>
      <c r="O25127" s="4" t="s">
        <v>6260</v>
      </c>
      <c r="P25127" s="4">
        <v>8045350638</v>
      </c>
      <c r="Q25127" s="31" t="s">
        <v>209621</v>
      </c>
      <c r="R25127" s="4"/>
      <c r="S25127" s="13" t="s">
        <v>202565</v>
      </c>
      <c r="T25127" s="13"/>
      <c r="U25127" s="13"/>
      <c r="V25127" s="13"/>
      <c r="W25127" s="13"/>
    </row>
    <row r="25128" spans="1:23" ht="45" x14ac:dyDescent="0.25">
      <c r="A25128" s="4" t="s">
        <v>6292</v>
      </c>
      <c r="B25128" s="4" t="s">
        <v>317</v>
      </c>
      <c r="C25128" s="4" t="s">
        <v>434</v>
      </c>
      <c r="D25128" s="4" t="s">
        <v>73</v>
      </c>
      <c r="E25128" s="4" t="s">
        <v>27</v>
      </c>
      <c r="F25128" s="4">
        <v>9891191336</v>
      </c>
      <c r="G25128" s="4">
        <v>9311191336</v>
      </c>
      <c r="H25128" s="4" t="s">
        <v>6291</v>
      </c>
      <c r="I25128" s="4"/>
      <c r="J25128" s="4" t="s">
        <v>6293</v>
      </c>
      <c r="L25128" s="4" t="s">
        <v>4737</v>
      </c>
      <c r="M25128" s="4" t="s">
        <v>319</v>
      </c>
      <c r="N25128" s="4">
        <v>110019</v>
      </c>
      <c r="O25128" s="4"/>
      <c r="P25128" s="4">
        <v>8042957351</v>
      </c>
      <c r="Q25128" s="31" t="s">
        <v>6290</v>
      </c>
      <c r="R25128" s="4"/>
      <c r="S25128" s="13" t="s">
        <v>196533</v>
      </c>
      <c r="T25128" s="13"/>
      <c r="U25128" s="13"/>
      <c r="V25128" s="13"/>
      <c r="W25128" s="13"/>
    </row>
    <row r="25129" spans="1:23" ht="45" x14ac:dyDescent="0.25">
      <c r="A25129" s="4" t="s">
        <v>6441</v>
      </c>
      <c r="B25129" s="4" t="s">
        <v>317</v>
      </c>
      <c r="C25129" s="4" t="s">
        <v>6438</v>
      </c>
      <c r="D25129" s="4" t="s">
        <v>6439</v>
      </c>
      <c r="E25129" s="4" t="s">
        <v>27</v>
      </c>
      <c r="F25129" s="4">
        <v>9312607450</v>
      </c>
      <c r="G25129" s="4">
        <v>8081110700</v>
      </c>
      <c r="H25129" s="4" t="s">
        <v>6440</v>
      </c>
      <c r="I25129" s="4"/>
      <c r="J25129" s="4" t="s">
        <v>6442</v>
      </c>
      <c r="L25129" s="4"/>
      <c r="M25129" s="4" t="s">
        <v>319</v>
      </c>
      <c r="N25129" s="4">
        <v>110019</v>
      </c>
      <c r="O25129" s="4"/>
      <c r="P25129" s="4">
        <v>8071592841</v>
      </c>
      <c r="Q25129" s="31" t="s">
        <v>196534</v>
      </c>
      <c r="R25129" s="4"/>
      <c r="S25129" s="13" t="s">
        <v>196534</v>
      </c>
      <c r="T25129" s="13"/>
      <c r="U25129" s="13"/>
      <c r="V25129" s="13"/>
      <c r="W25129" s="13"/>
    </row>
    <row r="25130" spans="1:23" x14ac:dyDescent="0.25">
      <c r="A25130" s="4" t="s">
        <v>6449</v>
      </c>
      <c r="B25130" s="4" t="s">
        <v>317</v>
      </c>
      <c r="C25130" s="4" t="s">
        <v>6447</v>
      </c>
      <c r="D25130" s="4" t="s">
        <v>3569</v>
      </c>
      <c r="E25130" s="4" t="s">
        <v>34</v>
      </c>
      <c r="F25130" s="4">
        <v>9931384458</v>
      </c>
      <c r="G25130" s="4">
        <v>9534978125</v>
      </c>
      <c r="H25130" s="4" t="s">
        <v>6448</v>
      </c>
      <c r="I25130" s="4"/>
      <c r="J25130" s="4" t="s">
        <v>6450</v>
      </c>
      <c r="L25130" s="4" t="s">
        <v>6451</v>
      </c>
      <c r="M25130" s="4" t="s">
        <v>319</v>
      </c>
      <c r="N25130" s="4">
        <v>110028</v>
      </c>
      <c r="O25130" s="4" t="s">
        <v>6452</v>
      </c>
      <c r="P25130" s="4">
        <v>8071595020</v>
      </c>
      <c r="Q25130" s="31"/>
      <c r="R25130" s="4"/>
      <c r="S25130" s="13" t="s">
        <v>230639</v>
      </c>
      <c r="T25130" s="13"/>
      <c r="U25130" s="13"/>
      <c r="V25130" s="13"/>
      <c r="W25130" s="13"/>
    </row>
    <row r="25131" spans="1:23" ht="45" x14ac:dyDescent="0.25">
      <c r="A25131" s="4" t="s">
        <v>6460</v>
      </c>
      <c r="B25131" s="4" t="s">
        <v>317</v>
      </c>
      <c r="C25131" s="4" t="s">
        <v>148</v>
      </c>
      <c r="D25131" s="4" t="s">
        <v>6108</v>
      </c>
      <c r="E25131" s="4" t="s">
        <v>34</v>
      </c>
      <c r="F25131" s="4">
        <v>9810454498</v>
      </c>
      <c r="G25131" s="4"/>
      <c r="H25131" s="4" t="s">
        <v>6459</v>
      </c>
      <c r="I25131" s="4"/>
      <c r="J25131" s="4" t="s">
        <v>6461</v>
      </c>
      <c r="L25131" s="4" t="s">
        <v>5472</v>
      </c>
      <c r="M25131" s="4" t="s">
        <v>319</v>
      </c>
      <c r="N25131" s="4">
        <v>110091</v>
      </c>
      <c r="O25131" s="4"/>
      <c r="P25131" s="4">
        <v>8048571603</v>
      </c>
      <c r="Q25131" s="31" t="s">
        <v>6458</v>
      </c>
      <c r="R25131" s="4"/>
      <c r="S25131" s="13" t="s">
        <v>230640</v>
      </c>
      <c r="T25131" s="13"/>
      <c r="U25131" s="13"/>
      <c r="V25131" s="13"/>
      <c r="W25131" s="13"/>
    </row>
    <row r="25132" spans="1:23" ht="45" x14ac:dyDescent="0.25">
      <c r="A25132" s="4" t="s">
        <v>6498</v>
      </c>
      <c r="B25132" s="4" t="s">
        <v>317</v>
      </c>
      <c r="C25132" s="4" t="s">
        <v>1414</v>
      </c>
      <c r="D25132" s="4" t="s">
        <v>337</v>
      </c>
      <c r="E25132" s="4" t="s">
        <v>34</v>
      </c>
      <c r="F25132" s="4">
        <v>9811062994</v>
      </c>
      <c r="G25132" s="4">
        <v>8800432622</v>
      </c>
      <c r="H25132" s="4" t="s">
        <v>6496</v>
      </c>
      <c r="I25132" s="4" t="s">
        <v>6497</v>
      </c>
      <c r="J25132" s="4" t="s">
        <v>6499</v>
      </c>
      <c r="L25132" s="4" t="s">
        <v>5365</v>
      </c>
      <c r="M25132" s="4" t="s">
        <v>319</v>
      </c>
      <c r="N25132" s="4">
        <v>110007</v>
      </c>
      <c r="O25132" s="4"/>
      <c r="P25132" s="4">
        <v>8048083772</v>
      </c>
      <c r="Q25132" s="31" t="s">
        <v>209622</v>
      </c>
      <c r="R25132" s="4"/>
      <c r="S25132" s="13" t="s">
        <v>220966</v>
      </c>
      <c r="T25132" s="13"/>
      <c r="U25132" s="13"/>
      <c r="V25132" s="13"/>
      <c r="W25132" s="13"/>
    </row>
    <row r="25133" spans="1:23" ht="45" x14ac:dyDescent="0.25">
      <c r="A25133" s="4" t="s">
        <v>6565</v>
      </c>
      <c r="B25133" s="4" t="s">
        <v>317</v>
      </c>
      <c r="C25133" s="4" t="s">
        <v>5790</v>
      </c>
      <c r="D25133" s="4" t="s">
        <v>99</v>
      </c>
      <c r="E25133" s="4" t="s">
        <v>34</v>
      </c>
      <c r="F25133" s="4">
        <v>9350341028</v>
      </c>
      <c r="G25133" s="4">
        <v>9718120000</v>
      </c>
      <c r="H25133" s="4" t="s">
        <v>6564</v>
      </c>
      <c r="I25133" s="4"/>
      <c r="J25133" s="4" t="s">
        <v>6566</v>
      </c>
      <c r="L25133" s="4" t="s">
        <v>6567</v>
      </c>
      <c r="M25133" s="4" t="s">
        <v>319</v>
      </c>
      <c r="N25133" s="4">
        <v>110085</v>
      </c>
      <c r="O25133" s="4"/>
      <c r="P25133" s="4">
        <v>8048413814</v>
      </c>
      <c r="Q25133" s="31" t="s">
        <v>209623</v>
      </c>
      <c r="R25133" s="4"/>
      <c r="S25133" s="13" t="s">
        <v>196535</v>
      </c>
      <c r="T25133" s="13"/>
      <c r="U25133" s="13"/>
      <c r="V25133" s="13"/>
      <c r="W25133" s="13"/>
    </row>
    <row r="25134" spans="1:23" ht="45" x14ac:dyDescent="0.25">
      <c r="A25134" s="4" t="s">
        <v>6606</v>
      </c>
      <c r="B25134" s="4" t="s">
        <v>317</v>
      </c>
      <c r="C25134" s="4" t="s">
        <v>6603</v>
      </c>
      <c r="D25134" s="4"/>
      <c r="E25134" s="4" t="s">
        <v>34</v>
      </c>
      <c r="F25134" s="4">
        <v>7503599437</v>
      </c>
      <c r="G25134" s="4">
        <v>9136267211</v>
      </c>
      <c r="H25134" s="4" t="s">
        <v>6604</v>
      </c>
      <c r="I25134" s="4" t="s">
        <v>6605</v>
      </c>
      <c r="J25134" s="4" t="s">
        <v>6607</v>
      </c>
      <c r="L25134" s="4" t="s">
        <v>6608</v>
      </c>
      <c r="M25134" s="4" t="s">
        <v>319</v>
      </c>
      <c r="N25134" s="4">
        <v>110053</v>
      </c>
      <c r="O25134" s="4"/>
      <c r="P25134" s="4">
        <v>8048615290</v>
      </c>
      <c r="Q25134" s="31" t="s">
        <v>209624</v>
      </c>
      <c r="R25134" s="4"/>
      <c r="S25134" s="13" t="s">
        <v>220967</v>
      </c>
      <c r="T25134" s="13"/>
      <c r="U25134" s="13"/>
      <c r="V25134" s="13"/>
      <c r="W25134" s="13"/>
    </row>
    <row r="25135" spans="1:23" x14ac:dyDescent="0.25">
      <c r="A25135" s="4" t="s">
        <v>6732</v>
      </c>
      <c r="B25135" s="4" t="s">
        <v>317</v>
      </c>
      <c r="C25135" s="4" t="s">
        <v>6729</v>
      </c>
      <c r="D25135" s="4" t="s">
        <v>3177</v>
      </c>
      <c r="E25135" s="4" t="s">
        <v>27</v>
      </c>
      <c r="F25135" s="4">
        <v>9971435876</v>
      </c>
      <c r="G25135" s="4">
        <v>7503811840</v>
      </c>
      <c r="H25135" s="4" t="s">
        <v>6730</v>
      </c>
      <c r="I25135" s="4" t="s">
        <v>6731</v>
      </c>
      <c r="J25135" s="4" t="s">
        <v>6733</v>
      </c>
      <c r="L25135" s="4" t="s">
        <v>6734</v>
      </c>
      <c r="M25135" s="4" t="s">
        <v>319</v>
      </c>
      <c r="N25135" s="4">
        <v>110055</v>
      </c>
      <c r="O25135" s="4"/>
      <c r="P25135" s="4">
        <v>8046081221</v>
      </c>
      <c r="Q25135" s="31"/>
      <c r="R25135" s="4"/>
      <c r="S25135" s="13" t="s">
        <v>230641</v>
      </c>
      <c r="T25135" s="13"/>
      <c r="U25135" s="13"/>
      <c r="V25135" s="13"/>
      <c r="W25135" s="13"/>
    </row>
    <row r="25136" spans="1:23" ht="30" x14ac:dyDescent="0.25">
      <c r="A25136" s="4" t="s">
        <v>6781</v>
      </c>
      <c r="B25136" s="4" t="s">
        <v>317</v>
      </c>
      <c r="C25136" s="4" t="s">
        <v>2792</v>
      </c>
      <c r="D25136" s="4" t="s">
        <v>6779</v>
      </c>
      <c r="E25136" s="4" t="s">
        <v>27</v>
      </c>
      <c r="F25136" s="4">
        <v>9891365365</v>
      </c>
      <c r="G25136" s="4">
        <v>9999440212</v>
      </c>
      <c r="H25136" s="4" t="s">
        <v>6780</v>
      </c>
      <c r="I25136" s="4"/>
      <c r="J25136" s="4" t="s">
        <v>6782</v>
      </c>
      <c r="L25136" s="4" t="s">
        <v>6783</v>
      </c>
      <c r="M25136" s="4" t="s">
        <v>319</v>
      </c>
      <c r="N25136" s="4">
        <v>110005</v>
      </c>
      <c r="O25136" s="4"/>
      <c r="P25136" s="4">
        <v>8042903107</v>
      </c>
      <c r="Q25136" s="31" t="s">
        <v>220968</v>
      </c>
      <c r="R25136" s="4"/>
      <c r="S25136" s="13" t="s">
        <v>196536</v>
      </c>
      <c r="T25136" s="13"/>
      <c r="U25136" s="13"/>
      <c r="V25136" s="13"/>
      <c r="W25136" s="13"/>
    </row>
    <row r="25137" spans="1:23" x14ac:dyDescent="0.25">
      <c r="A25137" s="4" t="s">
        <v>6814</v>
      </c>
      <c r="B25137" s="4" t="s">
        <v>317</v>
      </c>
      <c r="C25137" s="4" t="s">
        <v>861</v>
      </c>
      <c r="D25137" s="4" t="s">
        <v>149</v>
      </c>
      <c r="E25137" s="4" t="s">
        <v>34</v>
      </c>
      <c r="F25137" s="4">
        <v>9999595866</v>
      </c>
      <c r="G25137" s="4"/>
      <c r="H25137" s="4" t="s">
        <v>6813</v>
      </c>
      <c r="I25137" s="4"/>
      <c r="J25137" s="4" t="s">
        <v>6815</v>
      </c>
      <c r="L25137" s="4" t="s">
        <v>1527</v>
      </c>
      <c r="M25137" s="4" t="s">
        <v>319</v>
      </c>
      <c r="N25137" s="4">
        <v>110005</v>
      </c>
      <c r="O25137" s="4" t="s">
        <v>6816</v>
      </c>
      <c r="P25137" s="4">
        <v>8042903938</v>
      </c>
      <c r="Q25137" s="31"/>
      <c r="R25137" s="4"/>
      <c r="S25137" s="13" t="s">
        <v>6812</v>
      </c>
      <c r="T25137" s="13"/>
      <c r="U25137" s="13"/>
      <c r="V25137" s="13"/>
      <c r="W25137" s="13"/>
    </row>
    <row r="25138" spans="1:23" x14ac:dyDescent="0.25">
      <c r="A25138" s="4" t="s">
        <v>6904</v>
      </c>
      <c r="B25138" s="4" t="s">
        <v>317</v>
      </c>
      <c r="C25138" s="4" t="s">
        <v>2387</v>
      </c>
      <c r="D25138" s="4"/>
      <c r="E25138" s="4" t="s">
        <v>6901</v>
      </c>
      <c r="F25138" s="4">
        <v>9811779583</v>
      </c>
      <c r="G25138" s="4">
        <v>9810158166</v>
      </c>
      <c r="H25138" s="4" t="s">
        <v>6902</v>
      </c>
      <c r="I25138" s="4" t="s">
        <v>6903</v>
      </c>
      <c r="J25138" s="4" t="s">
        <v>6905</v>
      </c>
      <c r="L25138" s="4" t="s">
        <v>5365</v>
      </c>
      <c r="M25138" s="4" t="s">
        <v>319</v>
      </c>
      <c r="N25138" s="4">
        <v>110007</v>
      </c>
      <c r="O25138" s="4" t="s">
        <v>6906</v>
      </c>
      <c r="P25138" s="4">
        <v>8071870136</v>
      </c>
      <c r="Q25138" s="31" t="s">
        <v>6900</v>
      </c>
      <c r="R25138" s="4"/>
      <c r="S25138" s="13" t="s">
        <v>202566</v>
      </c>
      <c r="T25138" s="13"/>
      <c r="U25138" s="13"/>
      <c r="V25138" s="13"/>
      <c r="W25138" s="13"/>
    </row>
    <row r="25139" spans="1:23" x14ac:dyDescent="0.25">
      <c r="A25139" s="4" t="s">
        <v>7015</v>
      </c>
      <c r="B25139" s="4" t="s">
        <v>317</v>
      </c>
      <c r="C25139" s="4" t="s">
        <v>1501</v>
      </c>
      <c r="D25139" s="4" t="s">
        <v>149</v>
      </c>
      <c r="E25139" s="4" t="s">
        <v>27</v>
      </c>
      <c r="F25139" s="4">
        <v>7503674257</v>
      </c>
      <c r="G25139" s="4"/>
      <c r="H25139" s="4" t="s">
        <v>7013</v>
      </c>
      <c r="I25139" s="4" t="s">
        <v>7014</v>
      </c>
      <c r="J25139" s="4" t="s">
        <v>7016</v>
      </c>
      <c r="L25139" s="4" t="s">
        <v>7017</v>
      </c>
      <c r="M25139" s="4" t="s">
        <v>319</v>
      </c>
      <c r="N25139" s="4">
        <v>110092</v>
      </c>
      <c r="O25139" s="4" t="s">
        <v>7018</v>
      </c>
      <c r="P25139" s="4">
        <v>8048413906</v>
      </c>
      <c r="Q25139" s="31"/>
      <c r="R25139" s="4"/>
      <c r="S25139" s="13" t="s">
        <v>7012</v>
      </c>
      <c r="T25139" s="13"/>
      <c r="U25139" s="13"/>
      <c r="V25139" s="13"/>
      <c r="W25139" s="13"/>
    </row>
    <row r="25140" spans="1:23" ht="45" x14ac:dyDescent="0.25">
      <c r="A25140" s="4" t="s">
        <v>7040</v>
      </c>
      <c r="B25140" s="4" t="s">
        <v>317</v>
      </c>
      <c r="C25140" s="4" t="s">
        <v>6235</v>
      </c>
      <c r="D25140" s="4" t="s">
        <v>7038</v>
      </c>
      <c r="E25140" s="4" t="s">
        <v>34</v>
      </c>
      <c r="F25140" s="4">
        <v>9811281866</v>
      </c>
      <c r="G25140" s="4">
        <v>9811212848</v>
      </c>
      <c r="H25140" s="4" t="s">
        <v>7039</v>
      </c>
      <c r="I25140" s="4"/>
      <c r="J25140" s="4" t="s">
        <v>7041</v>
      </c>
      <c r="L25140" s="4" t="s">
        <v>937</v>
      </c>
      <c r="M25140" s="4" t="s">
        <v>319</v>
      </c>
      <c r="N25140" s="4">
        <v>110006</v>
      </c>
      <c r="O25140" s="4"/>
      <c r="P25140" s="4">
        <v>8071647474</v>
      </c>
      <c r="Q25140" s="31" t="s">
        <v>209625</v>
      </c>
      <c r="R25140" s="4"/>
      <c r="S25140" s="13" t="s">
        <v>220969</v>
      </c>
      <c r="T25140" s="13"/>
      <c r="U25140" s="13"/>
      <c r="V25140" s="13"/>
      <c r="W25140" s="13"/>
    </row>
    <row r="25141" spans="1:23" ht="30" x14ac:dyDescent="0.25">
      <c r="A25141" s="4" t="s">
        <v>7294</v>
      </c>
      <c r="B25141" s="4" t="s">
        <v>317</v>
      </c>
      <c r="C25141" s="4" t="s">
        <v>7291</v>
      </c>
      <c r="D25141" s="4" t="s">
        <v>2464</v>
      </c>
      <c r="E25141" s="4" t="s">
        <v>34</v>
      </c>
      <c r="F25141" s="4">
        <v>9891011654</v>
      </c>
      <c r="G25141" s="4">
        <v>9810087248</v>
      </c>
      <c r="H25141" s="4" t="s">
        <v>7292</v>
      </c>
      <c r="I25141" s="4" t="s">
        <v>7293</v>
      </c>
      <c r="J25141" s="4" t="s">
        <v>7295</v>
      </c>
      <c r="L25141" s="4" t="s">
        <v>7296</v>
      </c>
      <c r="M25141" s="4" t="s">
        <v>319</v>
      </c>
      <c r="N25141" s="4">
        <v>110014</v>
      </c>
      <c r="O25141" s="4" t="s">
        <v>7297</v>
      </c>
      <c r="P25141" s="4">
        <v>8046043737</v>
      </c>
      <c r="Q25141" s="31" t="s">
        <v>7290</v>
      </c>
      <c r="R25141" s="4"/>
      <c r="S25141" s="13" t="s">
        <v>230642</v>
      </c>
      <c r="T25141" s="13"/>
      <c r="U25141" s="13"/>
      <c r="V25141" s="13"/>
      <c r="W25141" s="13"/>
    </row>
    <row r="25142" spans="1:23" ht="45" x14ac:dyDescent="0.25">
      <c r="A25142" s="4" t="s">
        <v>7391</v>
      </c>
      <c r="B25142" s="4" t="s">
        <v>317</v>
      </c>
      <c r="C25142" s="4" t="s">
        <v>7389</v>
      </c>
      <c r="D25142" s="4"/>
      <c r="E25142" s="4" t="s">
        <v>34</v>
      </c>
      <c r="F25142" s="4">
        <v>9999600868</v>
      </c>
      <c r="G25142" s="4">
        <v>9990909305</v>
      </c>
      <c r="H25142" s="4" t="s">
        <v>7390</v>
      </c>
      <c r="I25142" s="4"/>
      <c r="J25142" s="4" t="s">
        <v>7392</v>
      </c>
      <c r="L25142" s="4" t="s">
        <v>1814</v>
      </c>
      <c r="M25142" s="4" t="s">
        <v>319</v>
      </c>
      <c r="N25142" s="4">
        <v>110015</v>
      </c>
      <c r="O25142" s="4"/>
      <c r="P25142" s="4">
        <v>8079458123</v>
      </c>
      <c r="Q25142" s="31" t="s">
        <v>209626</v>
      </c>
      <c r="R25142" s="4"/>
      <c r="S25142" s="13" t="s">
        <v>196537</v>
      </c>
      <c r="T25142" s="13"/>
      <c r="U25142" s="13"/>
      <c r="V25142" s="13"/>
      <c r="W25142" s="13"/>
    </row>
    <row r="25143" spans="1:23" ht="45" x14ac:dyDescent="0.25">
      <c r="A25143" s="4" t="s">
        <v>7450</v>
      </c>
      <c r="B25143" s="4" t="s">
        <v>317</v>
      </c>
      <c r="C25143" s="4" t="s">
        <v>449</v>
      </c>
      <c r="D25143" s="4" t="s">
        <v>5351</v>
      </c>
      <c r="E25143" s="4" t="s">
        <v>74</v>
      </c>
      <c r="F25143" s="4">
        <v>9818759486</v>
      </c>
      <c r="G25143" s="4">
        <v>9871862232</v>
      </c>
      <c r="H25143" s="4" t="s">
        <v>7449</v>
      </c>
      <c r="I25143" s="4"/>
      <c r="J25143" s="4" t="s">
        <v>7451</v>
      </c>
      <c r="L25143" s="4" t="s">
        <v>7452</v>
      </c>
      <c r="M25143" s="4" t="s">
        <v>319</v>
      </c>
      <c r="N25143" s="4">
        <v>110003</v>
      </c>
      <c r="O25143" s="4"/>
      <c r="P25143" s="4">
        <v>8045136866</v>
      </c>
      <c r="Q25143" s="31" t="s">
        <v>7448</v>
      </c>
      <c r="R25143" s="4"/>
      <c r="S25143" s="13" t="s">
        <v>230643</v>
      </c>
      <c r="T25143" s="13"/>
      <c r="U25143" s="13"/>
      <c r="V25143" s="13"/>
      <c r="W25143" s="13"/>
    </row>
    <row r="25144" spans="1:23" ht="30" x14ac:dyDescent="0.25">
      <c r="A25144" s="4" t="s">
        <v>7508</v>
      </c>
      <c r="B25144" s="4" t="s">
        <v>317</v>
      </c>
      <c r="C25144" s="4" t="s">
        <v>5694</v>
      </c>
      <c r="D25144" s="4"/>
      <c r="E25144" s="4" t="s">
        <v>34</v>
      </c>
      <c r="F25144" s="4">
        <v>7011260698</v>
      </c>
      <c r="G25144" s="4"/>
      <c r="H25144" s="4" t="s">
        <v>7507</v>
      </c>
      <c r="I25144" s="4"/>
      <c r="J25144" s="4" t="s">
        <v>7509</v>
      </c>
      <c r="L25144" s="4" t="s">
        <v>630</v>
      </c>
      <c r="M25144" s="4" t="s">
        <v>319</v>
      </c>
      <c r="N25144" s="4">
        <v>110031</v>
      </c>
      <c r="O25144" s="4"/>
      <c r="P25144" s="4">
        <v>8043042263</v>
      </c>
      <c r="Q25144" s="31" t="s">
        <v>220970</v>
      </c>
      <c r="R25144" s="4"/>
      <c r="S25144" s="13" t="s">
        <v>220971</v>
      </c>
      <c r="T25144" s="13"/>
      <c r="U25144" s="13"/>
      <c r="V25144" s="13"/>
      <c r="W25144" s="13"/>
    </row>
    <row r="25145" spans="1:23" ht="45" x14ac:dyDescent="0.25">
      <c r="A25145" s="4" t="s">
        <v>7572</v>
      </c>
      <c r="B25145" s="4" t="s">
        <v>317</v>
      </c>
      <c r="C25145" s="4" t="s">
        <v>7569</v>
      </c>
      <c r="D25145" s="4" t="s">
        <v>7570</v>
      </c>
      <c r="E25145" s="4" t="s">
        <v>34</v>
      </c>
      <c r="F25145" s="4">
        <v>9210048255</v>
      </c>
      <c r="G25145" s="4"/>
      <c r="H25145" s="4" t="s">
        <v>7571</v>
      </c>
      <c r="I25145" s="4"/>
      <c r="J25145" s="4" t="s">
        <v>7573</v>
      </c>
      <c r="L25145" s="4"/>
      <c r="M25145" s="4" t="s">
        <v>319</v>
      </c>
      <c r="N25145" s="4">
        <v>110020</v>
      </c>
      <c r="O25145" s="4" t="s">
        <v>7574</v>
      </c>
      <c r="P25145" s="4">
        <v>8071745804</v>
      </c>
      <c r="Q25145" s="31" t="s">
        <v>7568</v>
      </c>
      <c r="R25145" s="4"/>
      <c r="S25145" s="13" t="s">
        <v>230644</v>
      </c>
      <c r="T25145" s="13"/>
      <c r="U25145" s="13"/>
      <c r="V25145" s="13"/>
      <c r="W25145" s="13"/>
    </row>
    <row r="25146" spans="1:23" ht="45" x14ac:dyDescent="0.25">
      <c r="A25146" s="4" t="s">
        <v>7595</v>
      </c>
      <c r="B25146" s="4" t="s">
        <v>317</v>
      </c>
      <c r="C25146" s="4" t="s">
        <v>449</v>
      </c>
      <c r="D25146" s="4" t="s">
        <v>337</v>
      </c>
      <c r="E25146" s="4" t="s">
        <v>34</v>
      </c>
      <c r="F25146" s="4">
        <v>9811060537</v>
      </c>
      <c r="G25146" s="4">
        <v>9311206898</v>
      </c>
      <c r="H25146" s="4" t="s">
        <v>7594</v>
      </c>
      <c r="I25146" s="4"/>
      <c r="J25146" s="4" t="s">
        <v>7596</v>
      </c>
      <c r="L25146" s="4" t="s">
        <v>937</v>
      </c>
      <c r="M25146" s="4" t="s">
        <v>319</v>
      </c>
      <c r="N25146" s="4">
        <v>110006</v>
      </c>
      <c r="O25146" s="4"/>
      <c r="P25146" s="4">
        <v>8071866346</v>
      </c>
      <c r="Q25146" s="31" t="s">
        <v>220972</v>
      </c>
      <c r="R25146" s="4"/>
      <c r="S25146" s="13" t="s">
        <v>220973</v>
      </c>
      <c r="T25146" s="13"/>
      <c r="U25146" s="13"/>
      <c r="V25146" s="13"/>
      <c r="W25146" s="13"/>
    </row>
    <row r="25147" spans="1:23" ht="45" x14ac:dyDescent="0.25">
      <c r="A25147" s="4" t="s">
        <v>7658</v>
      </c>
      <c r="B25147" s="4" t="s">
        <v>317</v>
      </c>
      <c r="C25147" s="4" t="s">
        <v>3557</v>
      </c>
      <c r="D25147" s="4" t="s">
        <v>337</v>
      </c>
      <c r="E25147" s="4" t="s">
        <v>34</v>
      </c>
      <c r="F25147" s="4">
        <v>9810989004</v>
      </c>
      <c r="G25147" s="4">
        <v>8851942687</v>
      </c>
      <c r="H25147" s="4" t="s">
        <v>7656</v>
      </c>
      <c r="I25147" s="4" t="s">
        <v>7657</v>
      </c>
      <c r="J25147" s="4" t="s">
        <v>7659</v>
      </c>
      <c r="L25147" s="4" t="s">
        <v>937</v>
      </c>
      <c r="M25147" s="4" t="s">
        <v>319</v>
      </c>
      <c r="N25147" s="4">
        <v>110006</v>
      </c>
      <c r="O25147" s="4"/>
      <c r="P25147" s="4">
        <v>8048015636</v>
      </c>
      <c r="Q25147" s="31" t="s">
        <v>220974</v>
      </c>
      <c r="R25147" s="4"/>
      <c r="S25147" s="13" t="s">
        <v>220975</v>
      </c>
      <c r="T25147" s="13"/>
      <c r="U25147" s="13"/>
      <c r="V25147" s="13"/>
      <c r="W25147" s="13"/>
    </row>
    <row r="25148" spans="1:23" x14ac:dyDescent="0.25">
      <c r="A25148" s="4" t="s">
        <v>7740</v>
      </c>
      <c r="B25148" s="4" t="s">
        <v>317</v>
      </c>
      <c r="C25148" s="4" t="s">
        <v>1748</v>
      </c>
      <c r="D25148" s="4" t="s">
        <v>3347</v>
      </c>
      <c r="E25148" s="4" t="s">
        <v>27</v>
      </c>
      <c r="F25148" s="4">
        <v>9910182644</v>
      </c>
      <c r="G25148" s="4"/>
      <c r="H25148" s="4" t="s">
        <v>7738</v>
      </c>
      <c r="I25148" s="4" t="s">
        <v>7739</v>
      </c>
      <c r="J25148" s="4" t="s">
        <v>7741</v>
      </c>
      <c r="L25148" s="4" t="s">
        <v>7742</v>
      </c>
      <c r="M25148" s="4" t="s">
        <v>319</v>
      </c>
      <c r="N25148" s="4">
        <v>110024</v>
      </c>
      <c r="O25148" s="4"/>
      <c r="P25148" s="4">
        <v>8071642614</v>
      </c>
      <c r="Q25148" s="31"/>
      <c r="R25148" s="4"/>
      <c r="S25148" s="13" t="s">
        <v>220976</v>
      </c>
      <c r="T25148" s="13"/>
      <c r="U25148" s="13"/>
      <c r="V25148" s="13"/>
      <c r="W25148" s="13"/>
    </row>
    <row r="25149" spans="1:23" ht="45" x14ac:dyDescent="0.25">
      <c r="A25149" s="4" t="s">
        <v>7824</v>
      </c>
      <c r="B25149" s="4" t="s">
        <v>317</v>
      </c>
      <c r="C25149" s="4" t="s">
        <v>7822</v>
      </c>
      <c r="D25149" s="4" t="s">
        <v>242</v>
      </c>
      <c r="E25149" s="4" t="s">
        <v>355</v>
      </c>
      <c r="F25149" s="4">
        <v>9999874339</v>
      </c>
      <c r="G25149" s="4">
        <v>9810325762</v>
      </c>
      <c r="H25149" s="4" t="s">
        <v>7823</v>
      </c>
      <c r="I25149" s="4"/>
      <c r="J25149" s="4" t="s">
        <v>7825</v>
      </c>
      <c r="L25149" s="4" t="s">
        <v>7826</v>
      </c>
      <c r="M25149" s="4" t="s">
        <v>319</v>
      </c>
      <c r="N25149" s="4">
        <v>110055</v>
      </c>
      <c r="O25149" s="4"/>
      <c r="P25149" s="4">
        <v>8048606725</v>
      </c>
      <c r="Q25149" s="31" t="s">
        <v>220977</v>
      </c>
      <c r="R25149" s="4"/>
      <c r="S25149" s="13" t="s">
        <v>220978</v>
      </c>
      <c r="T25149" s="13"/>
      <c r="U25149" s="13"/>
      <c r="V25149" s="13"/>
      <c r="W25149" s="13"/>
    </row>
    <row r="25150" spans="1:23" ht="30" x14ac:dyDescent="0.25">
      <c r="A25150" s="4" t="s">
        <v>7842</v>
      </c>
      <c r="B25150" s="4" t="s">
        <v>317</v>
      </c>
      <c r="C25150" s="4" t="s">
        <v>7839</v>
      </c>
      <c r="D25150" s="4" t="s">
        <v>337</v>
      </c>
      <c r="E25150" s="4" t="s">
        <v>7840</v>
      </c>
      <c r="F25150" s="4">
        <v>8860025672</v>
      </c>
      <c r="G25150" s="4"/>
      <c r="H25150" s="4" t="s">
        <v>7841</v>
      </c>
      <c r="I25150" s="4"/>
      <c r="J25150" s="4" t="s">
        <v>7843</v>
      </c>
      <c r="L25150" s="4" t="s">
        <v>5263</v>
      </c>
      <c r="M25150" s="4" t="s">
        <v>319</v>
      </c>
      <c r="N25150" s="4">
        <v>110034</v>
      </c>
      <c r="O25150" s="4" t="s">
        <v>7844</v>
      </c>
      <c r="P25150" s="4">
        <v>8048568006</v>
      </c>
      <c r="Q25150" s="31" t="s">
        <v>7838</v>
      </c>
      <c r="R25150" s="4"/>
      <c r="S25150" s="13" t="s">
        <v>230645</v>
      </c>
      <c r="T25150" s="13"/>
      <c r="U25150" s="13"/>
      <c r="V25150" s="13"/>
      <c r="W25150" s="13"/>
    </row>
    <row r="25151" spans="1:23" ht="30" x14ac:dyDescent="0.25">
      <c r="A25151" s="4" t="s">
        <v>7948</v>
      </c>
      <c r="B25151" s="4" t="s">
        <v>317</v>
      </c>
      <c r="C25151" s="4" t="s">
        <v>312</v>
      </c>
      <c r="D25151" s="4" t="s">
        <v>4789</v>
      </c>
      <c r="E25151" s="4" t="s">
        <v>34</v>
      </c>
      <c r="F25151" s="4">
        <v>9999991208</v>
      </c>
      <c r="G25151" s="4"/>
      <c r="H25151" s="4" t="s">
        <v>7946</v>
      </c>
      <c r="I25151" s="4" t="s">
        <v>7947</v>
      </c>
      <c r="J25151" s="4" t="s">
        <v>7949</v>
      </c>
      <c r="L25151" s="4" t="s">
        <v>937</v>
      </c>
      <c r="M25151" s="4" t="s">
        <v>319</v>
      </c>
      <c r="N25151" s="4">
        <v>110006</v>
      </c>
      <c r="O25151" s="4"/>
      <c r="P25151" s="4">
        <v>8046046430</v>
      </c>
      <c r="Q25151" s="31" t="s">
        <v>209627</v>
      </c>
      <c r="R25151" s="4"/>
      <c r="S25151" s="13" t="s">
        <v>196538</v>
      </c>
      <c r="T25151" s="13"/>
      <c r="U25151" s="13"/>
      <c r="V25151" s="13"/>
      <c r="W25151" s="13"/>
    </row>
    <row r="25152" spans="1:23" ht="30" x14ac:dyDescent="0.25">
      <c r="A25152" s="4" t="s">
        <v>8013</v>
      </c>
      <c r="B25152" s="4" t="s">
        <v>317</v>
      </c>
      <c r="C25152" s="4" t="s">
        <v>194</v>
      </c>
      <c r="D25152" s="4" t="s">
        <v>8011</v>
      </c>
      <c r="E25152" s="4" t="s">
        <v>34</v>
      </c>
      <c r="F25152" s="4">
        <v>9818941818</v>
      </c>
      <c r="G25152" s="4"/>
      <c r="H25152" s="4" t="s">
        <v>8012</v>
      </c>
      <c r="I25152" s="4"/>
      <c r="J25152" s="4" t="s">
        <v>8014</v>
      </c>
      <c r="L25152" s="4" t="s">
        <v>8015</v>
      </c>
      <c r="M25152" s="4" t="s">
        <v>319</v>
      </c>
      <c r="N25152" s="4">
        <v>110071</v>
      </c>
      <c r="O25152" s="4" t="s">
        <v>8016</v>
      </c>
      <c r="P25152" s="4">
        <v>8046083550</v>
      </c>
      <c r="Q25152" s="31" t="s">
        <v>220979</v>
      </c>
      <c r="R25152" s="4"/>
      <c r="S25152" s="13" t="s">
        <v>220980</v>
      </c>
      <c r="T25152" s="13"/>
      <c r="U25152" s="13"/>
      <c r="V25152" s="13"/>
      <c r="W25152" s="13"/>
    </row>
    <row r="25153" spans="1:23" ht="30" x14ac:dyDescent="0.25">
      <c r="A25153" s="4" t="s">
        <v>8116</v>
      </c>
      <c r="B25153" s="4" t="s">
        <v>317</v>
      </c>
      <c r="C25153" s="4" t="s">
        <v>3165</v>
      </c>
      <c r="D25153" s="4"/>
      <c r="E25153" s="4" t="s">
        <v>8113</v>
      </c>
      <c r="F25153" s="4">
        <v>9999180770</v>
      </c>
      <c r="G25153" s="4">
        <v>8954500008</v>
      </c>
      <c r="H25153" s="4" t="s">
        <v>8114</v>
      </c>
      <c r="I25153" s="4" t="s">
        <v>8115</v>
      </c>
      <c r="J25153" s="4" t="s">
        <v>8117</v>
      </c>
      <c r="L25153" s="4" t="s">
        <v>937</v>
      </c>
      <c r="M25153" s="4" t="s">
        <v>319</v>
      </c>
      <c r="N25153" s="4">
        <v>110006</v>
      </c>
      <c r="O25153" s="4" t="s">
        <v>8118</v>
      </c>
      <c r="P25153" s="4">
        <v>8042907929</v>
      </c>
      <c r="Q25153" s="31" t="s">
        <v>8112</v>
      </c>
      <c r="R25153" s="4"/>
      <c r="S25153" s="13" t="s">
        <v>220981</v>
      </c>
      <c r="T25153" s="13"/>
      <c r="U25153" s="13"/>
      <c r="V25153" s="13"/>
      <c r="W25153" s="13"/>
    </row>
    <row r="25154" spans="1:23" ht="45" x14ac:dyDescent="0.25">
      <c r="A25154" s="4" t="s">
        <v>8357</v>
      </c>
      <c r="B25154" s="4" t="s">
        <v>317</v>
      </c>
      <c r="C25154" s="4" t="s">
        <v>484</v>
      </c>
      <c r="D25154" s="4" t="s">
        <v>6484</v>
      </c>
      <c r="E25154" s="4" t="s">
        <v>27</v>
      </c>
      <c r="F25154" s="4">
        <v>9871478768</v>
      </c>
      <c r="G25154" s="4">
        <v>9871064441</v>
      </c>
      <c r="H25154" s="4" t="s">
        <v>8356</v>
      </c>
      <c r="I25154" s="4"/>
      <c r="J25154" s="4" t="s">
        <v>8358</v>
      </c>
      <c r="L25154" s="4" t="s">
        <v>5170</v>
      </c>
      <c r="M25154" s="4" t="s">
        <v>319</v>
      </c>
      <c r="N25154" s="4">
        <v>110044</v>
      </c>
      <c r="O25154" s="4" t="s">
        <v>8359</v>
      </c>
      <c r="P25154" s="4">
        <v>8071745881</v>
      </c>
      <c r="Q25154" s="31" t="s">
        <v>8355</v>
      </c>
      <c r="R25154" s="4"/>
      <c r="S25154" s="13" t="s">
        <v>230646</v>
      </c>
      <c r="T25154" s="13"/>
      <c r="U25154" s="13"/>
      <c r="V25154" s="13"/>
      <c r="W25154" s="13"/>
    </row>
    <row r="25155" spans="1:23" ht="45" x14ac:dyDescent="0.25">
      <c r="A25155" s="4" t="s">
        <v>8451</v>
      </c>
      <c r="B25155" s="4" t="s">
        <v>317</v>
      </c>
      <c r="C25155" s="4" t="s">
        <v>2834</v>
      </c>
      <c r="D25155" s="4" t="s">
        <v>4074</v>
      </c>
      <c r="E25155" s="4" t="s">
        <v>34</v>
      </c>
      <c r="F25155" s="4">
        <v>9911791766</v>
      </c>
      <c r="G25155" s="4">
        <v>9911797766</v>
      </c>
      <c r="H25155" s="4" t="s">
        <v>8450</v>
      </c>
      <c r="I25155" s="4"/>
      <c r="J25155" s="4" t="s">
        <v>8452</v>
      </c>
      <c r="L25155" s="4" t="s">
        <v>630</v>
      </c>
      <c r="M25155" s="4" t="s">
        <v>319</v>
      </c>
      <c r="N25155" s="4">
        <v>110031</v>
      </c>
      <c r="O25155" s="4"/>
      <c r="P25155" s="4">
        <v>8048083648</v>
      </c>
      <c r="Q25155" s="31" t="s">
        <v>220982</v>
      </c>
      <c r="R25155" s="4"/>
      <c r="S25155" s="13" t="s">
        <v>220983</v>
      </c>
      <c r="T25155" s="13"/>
      <c r="U25155" s="13"/>
      <c r="V25155" s="13"/>
      <c r="W25155" s="13"/>
    </row>
    <row r="25156" spans="1:23" ht="45" x14ac:dyDescent="0.25">
      <c r="A25156" s="4" t="s">
        <v>8493</v>
      </c>
      <c r="B25156" s="4" t="s">
        <v>317</v>
      </c>
      <c r="C25156" s="4" t="s">
        <v>8488</v>
      </c>
      <c r="D25156" s="4" t="s">
        <v>8489</v>
      </c>
      <c r="E25156" s="4" t="s">
        <v>8490</v>
      </c>
      <c r="F25156" s="4">
        <v>9810087388</v>
      </c>
      <c r="G25156" s="4">
        <v>8800999270</v>
      </c>
      <c r="H25156" s="4" t="s">
        <v>8491</v>
      </c>
      <c r="I25156" s="4" t="s">
        <v>8492</v>
      </c>
      <c r="J25156" s="4" t="s">
        <v>8494</v>
      </c>
      <c r="L25156" s="4" t="s">
        <v>8495</v>
      </c>
      <c r="M25156" s="4" t="s">
        <v>319</v>
      </c>
      <c r="N25156" s="4">
        <v>110065</v>
      </c>
      <c r="O25156" s="4" t="s">
        <v>8496</v>
      </c>
      <c r="P25156" s="4">
        <v>8071739561</v>
      </c>
      <c r="Q25156" s="31" t="s">
        <v>209628</v>
      </c>
      <c r="R25156" s="4"/>
      <c r="S25156" s="13" t="s">
        <v>230647</v>
      </c>
      <c r="T25156" s="13"/>
      <c r="U25156" s="13"/>
      <c r="V25156" s="13"/>
      <c r="W25156" s="13"/>
    </row>
    <row r="25157" spans="1:23" x14ac:dyDescent="0.25">
      <c r="A25157" s="4" t="s">
        <v>8538</v>
      </c>
      <c r="B25157" s="4" t="s">
        <v>317</v>
      </c>
      <c r="C25157" s="4" t="s">
        <v>4565</v>
      </c>
      <c r="D25157" s="4" t="s">
        <v>8535</v>
      </c>
      <c r="E25157" s="4" t="s">
        <v>34</v>
      </c>
      <c r="F25157" s="4">
        <v>9911975856</v>
      </c>
      <c r="G25157" s="4">
        <v>9910998570</v>
      </c>
      <c r="H25157" s="4" t="s">
        <v>8536</v>
      </c>
      <c r="I25157" s="4" t="s">
        <v>8537</v>
      </c>
      <c r="J25157" s="4" t="s">
        <v>8539</v>
      </c>
      <c r="L25157" s="4" t="s">
        <v>2072</v>
      </c>
      <c r="M25157" s="4" t="s">
        <v>319</v>
      </c>
      <c r="N25157" s="4">
        <v>110092</v>
      </c>
      <c r="O25157" s="4" t="s">
        <v>8540</v>
      </c>
      <c r="P25157" s="4">
        <v>8048573744</v>
      </c>
      <c r="Q25157" s="31"/>
      <c r="R25157" s="4"/>
      <c r="S25157" s="13" t="s">
        <v>230648</v>
      </c>
      <c r="T25157" s="13"/>
      <c r="U25157" s="13"/>
      <c r="V25157" s="13"/>
      <c r="W25157" s="13"/>
    </row>
    <row r="25158" spans="1:23" ht="30" x14ac:dyDescent="0.25">
      <c r="A25158" s="4" t="s">
        <v>8544</v>
      </c>
      <c r="B25158" s="4" t="s">
        <v>317</v>
      </c>
      <c r="C25158" s="4" t="s">
        <v>6508</v>
      </c>
      <c r="D25158" s="4" t="s">
        <v>8541</v>
      </c>
      <c r="E25158" s="4" t="s">
        <v>34</v>
      </c>
      <c r="F25158" s="4">
        <v>9958627752</v>
      </c>
      <c r="G25158" s="4">
        <v>8130898871</v>
      </c>
      <c r="H25158" s="4" t="s">
        <v>8542</v>
      </c>
      <c r="I25158" s="4" t="s">
        <v>8543</v>
      </c>
      <c r="J25158" s="4" t="s">
        <v>8545</v>
      </c>
      <c r="L25158" s="4" t="s">
        <v>1527</v>
      </c>
      <c r="M25158" s="4" t="s">
        <v>319</v>
      </c>
      <c r="N25158" s="4">
        <v>110005</v>
      </c>
      <c r="O25158" s="4" t="s">
        <v>8546</v>
      </c>
      <c r="P25158" s="4">
        <v>8048619511</v>
      </c>
      <c r="Q25158" s="31" t="s">
        <v>209629</v>
      </c>
      <c r="R25158" s="4"/>
      <c r="S25158" s="13" t="s">
        <v>220984</v>
      </c>
      <c r="T25158" s="13"/>
      <c r="U25158" s="13"/>
      <c r="V25158" s="13"/>
      <c r="W25158" s="13"/>
    </row>
    <row r="25159" spans="1:23" ht="30" x14ac:dyDescent="0.25">
      <c r="A25159" s="4" t="s">
        <v>8548</v>
      </c>
      <c r="B25159" s="4" t="s">
        <v>317</v>
      </c>
      <c r="C25159" s="4" t="s">
        <v>6508</v>
      </c>
      <c r="D25159" s="4" t="s">
        <v>922</v>
      </c>
      <c r="E25159" s="4" t="s">
        <v>65</v>
      </c>
      <c r="F25159" s="4">
        <v>9899197542</v>
      </c>
      <c r="G25159" s="4">
        <v>9210936575</v>
      </c>
      <c r="H25159" s="4" t="s">
        <v>8547</v>
      </c>
      <c r="I25159" s="4"/>
      <c r="J25159" s="4" t="s">
        <v>8549</v>
      </c>
      <c r="L25159" s="4" t="s">
        <v>8550</v>
      </c>
      <c r="M25159" s="4" t="s">
        <v>319</v>
      </c>
      <c r="N25159" s="4">
        <v>110034</v>
      </c>
      <c r="O25159" s="4"/>
      <c r="P25159" s="4">
        <v>8079470400</v>
      </c>
      <c r="Q25159" s="31" t="s">
        <v>209630</v>
      </c>
      <c r="R25159" s="4"/>
      <c r="S25159" s="13" t="s">
        <v>196539</v>
      </c>
      <c r="T25159" s="13"/>
      <c r="U25159" s="13"/>
      <c r="V25159" s="13"/>
      <c r="W25159" s="13"/>
    </row>
    <row r="25160" spans="1:23" ht="45" x14ac:dyDescent="0.25">
      <c r="A25160" s="4" t="s">
        <v>8614</v>
      </c>
      <c r="B25160" s="4" t="s">
        <v>317</v>
      </c>
      <c r="C25160" s="4" t="s">
        <v>8610</v>
      </c>
      <c r="D25160" s="4" t="s">
        <v>8611</v>
      </c>
      <c r="E25160" s="4" t="s">
        <v>65</v>
      </c>
      <c r="F25160" s="4">
        <v>7840853455</v>
      </c>
      <c r="G25160" s="4">
        <v>9821851181</v>
      </c>
      <c r="H25160" s="4" t="s">
        <v>8612</v>
      </c>
      <c r="I25160" s="4" t="s">
        <v>8613</v>
      </c>
      <c r="J25160" s="4" t="s">
        <v>8615</v>
      </c>
      <c r="L25160" s="4"/>
      <c r="M25160" s="4" t="s">
        <v>319</v>
      </c>
      <c r="N25160" s="4">
        <v>110096</v>
      </c>
      <c r="O25160" s="4"/>
      <c r="P25160" s="4">
        <v>8079446167</v>
      </c>
      <c r="Q25160" s="31" t="s">
        <v>220985</v>
      </c>
      <c r="R25160" s="4"/>
      <c r="S25160" s="13" t="s">
        <v>220986</v>
      </c>
      <c r="T25160" s="13"/>
      <c r="U25160" s="13"/>
      <c r="V25160" s="13"/>
      <c r="W25160" s="13"/>
    </row>
    <row r="25161" spans="1:23" ht="30" x14ac:dyDescent="0.25">
      <c r="A25161" s="4" t="s">
        <v>8688</v>
      </c>
      <c r="B25161" s="4" t="s">
        <v>317</v>
      </c>
      <c r="C25161" s="4" t="s">
        <v>2511</v>
      </c>
      <c r="D25161" s="4"/>
      <c r="E25161" s="4" t="s">
        <v>27</v>
      </c>
      <c r="F25161" s="4">
        <v>8745889898</v>
      </c>
      <c r="G25161" s="4"/>
      <c r="H25161" s="4" t="s">
        <v>8687</v>
      </c>
      <c r="I25161" s="4"/>
      <c r="J25161" s="4" t="s">
        <v>8689</v>
      </c>
      <c r="L25161" s="4"/>
      <c r="M25161" s="4" t="s">
        <v>319</v>
      </c>
      <c r="N25161" s="4">
        <v>110096</v>
      </c>
      <c r="O25161" s="4" t="s">
        <v>8690</v>
      </c>
      <c r="P25161" s="4">
        <v>8071745924</v>
      </c>
      <c r="Q25161" s="31" t="s">
        <v>8686</v>
      </c>
      <c r="R25161" s="4"/>
      <c r="S25161" s="13" t="s">
        <v>8686</v>
      </c>
      <c r="T25161" s="13"/>
      <c r="U25161" s="13"/>
      <c r="V25161" s="13"/>
      <c r="W25161" s="13"/>
    </row>
    <row r="25162" spans="1:23" x14ac:dyDescent="0.25">
      <c r="A25162" s="4" t="s">
        <v>8802</v>
      </c>
      <c r="B25162" s="4" t="s">
        <v>317</v>
      </c>
      <c r="C25162" s="4" t="s">
        <v>8800</v>
      </c>
      <c r="D25162" s="4" t="s">
        <v>194</v>
      </c>
      <c r="E25162" s="4" t="s">
        <v>74</v>
      </c>
      <c r="F25162" s="4">
        <v>8860348211</v>
      </c>
      <c r="G25162" s="4"/>
      <c r="H25162" s="4" t="s">
        <v>8801</v>
      </c>
      <c r="I25162" s="4"/>
      <c r="J25162" s="4" t="s">
        <v>8803</v>
      </c>
      <c r="L25162" s="4" t="s">
        <v>8804</v>
      </c>
      <c r="M25162" s="4" t="s">
        <v>319</v>
      </c>
      <c r="N25162" s="4">
        <v>110018</v>
      </c>
      <c r="O25162" s="4"/>
      <c r="P25162" s="4">
        <v>8048084794</v>
      </c>
      <c r="Q25162" s="31"/>
      <c r="R25162" s="4"/>
      <c r="S25162" s="13" t="s">
        <v>220987</v>
      </c>
      <c r="T25162" s="13"/>
      <c r="U25162" s="13"/>
      <c r="V25162" s="13"/>
      <c r="W25162" s="13"/>
    </row>
    <row r="25163" spans="1:23" x14ac:dyDescent="0.25">
      <c r="A25163" s="4" t="s">
        <v>8841</v>
      </c>
      <c r="B25163" s="4" t="s">
        <v>317</v>
      </c>
      <c r="C25163" s="4" t="s">
        <v>5090</v>
      </c>
      <c r="D25163" s="4" t="s">
        <v>234</v>
      </c>
      <c r="E25163" s="4" t="s">
        <v>27</v>
      </c>
      <c r="F25163" s="4">
        <v>9810127333</v>
      </c>
      <c r="G25163" s="4"/>
      <c r="H25163" s="4" t="s">
        <v>8840</v>
      </c>
      <c r="I25163" s="4"/>
      <c r="J25163" s="4" t="s">
        <v>8842</v>
      </c>
      <c r="L25163" s="4" t="s">
        <v>8843</v>
      </c>
      <c r="M25163" s="4" t="s">
        <v>319</v>
      </c>
      <c r="N25163" s="4">
        <v>110030</v>
      </c>
      <c r="O25163" s="4"/>
      <c r="P25163" s="4">
        <v>8048422431</v>
      </c>
      <c r="Q25163" s="31"/>
      <c r="R25163" s="4"/>
      <c r="S25163" s="13" t="s">
        <v>202567</v>
      </c>
      <c r="T25163" s="13"/>
      <c r="U25163" s="13"/>
      <c r="V25163" s="13"/>
      <c r="W25163" s="13"/>
    </row>
    <row r="25164" spans="1:23" ht="45" x14ac:dyDescent="0.25">
      <c r="A25164" s="4" t="s">
        <v>8968</v>
      </c>
      <c r="B25164" s="4" t="s">
        <v>317</v>
      </c>
      <c r="C25164" s="4" t="s">
        <v>8964</v>
      </c>
      <c r="D25164" s="4" t="s">
        <v>8965</v>
      </c>
      <c r="E25164" s="4" t="s">
        <v>235</v>
      </c>
      <c r="F25164" s="4">
        <v>9811108402</v>
      </c>
      <c r="G25164" s="4"/>
      <c r="H25164" s="4" t="s">
        <v>8966</v>
      </c>
      <c r="I25164" s="4" t="s">
        <v>8967</v>
      </c>
      <c r="J25164" s="4" t="s">
        <v>8969</v>
      </c>
      <c r="L25164" s="4" t="s">
        <v>4777</v>
      </c>
      <c r="M25164" s="4" t="s">
        <v>319</v>
      </c>
      <c r="N25164" s="4">
        <v>110065</v>
      </c>
      <c r="O25164" s="4" t="s">
        <v>8970</v>
      </c>
      <c r="P25164" s="4">
        <v>8046056299</v>
      </c>
      <c r="Q25164" s="31" t="s">
        <v>220988</v>
      </c>
      <c r="R25164" s="4"/>
      <c r="S25164" s="13" t="s">
        <v>220989</v>
      </c>
      <c r="T25164" s="13"/>
      <c r="U25164" s="13"/>
      <c r="V25164" s="13"/>
      <c r="W25164" s="13"/>
    </row>
    <row r="25165" spans="1:23" ht="60" x14ac:dyDescent="0.25">
      <c r="A25165" s="4" t="s">
        <v>9007</v>
      </c>
      <c r="B25165" s="4" t="s">
        <v>317</v>
      </c>
      <c r="C25165" s="4" t="s">
        <v>9003</v>
      </c>
      <c r="D25165" s="4" t="s">
        <v>9004</v>
      </c>
      <c r="E25165" s="4" t="s">
        <v>27</v>
      </c>
      <c r="F25165" s="4">
        <v>8010272602</v>
      </c>
      <c r="G25165" s="4">
        <v>8249525986</v>
      </c>
      <c r="H25165" s="4" t="s">
        <v>9005</v>
      </c>
      <c r="I25165" s="4" t="s">
        <v>9006</v>
      </c>
      <c r="J25165" s="4" t="s">
        <v>9008</v>
      </c>
      <c r="L25165" s="4" t="s">
        <v>9009</v>
      </c>
      <c r="M25165" s="4" t="s">
        <v>319</v>
      </c>
      <c r="N25165" s="4">
        <v>110049</v>
      </c>
      <c r="O25165" s="4" t="s">
        <v>9010</v>
      </c>
      <c r="P25165" s="4">
        <v>8048114999</v>
      </c>
      <c r="Q25165" s="31" t="s">
        <v>220990</v>
      </c>
      <c r="R25165" s="4"/>
      <c r="S25165" s="13" t="s">
        <v>230649</v>
      </c>
      <c r="T25165" s="13"/>
      <c r="U25165" s="13"/>
      <c r="V25165" s="13"/>
      <c r="W25165" s="13"/>
    </row>
    <row r="25166" spans="1:23" x14ac:dyDescent="0.25">
      <c r="A25166" s="4" t="s">
        <v>9032</v>
      </c>
      <c r="B25166" s="4" t="s">
        <v>317</v>
      </c>
      <c r="C25166" s="4" t="s">
        <v>999</v>
      </c>
      <c r="D25166" s="4"/>
      <c r="E25166" s="4" t="s">
        <v>9029</v>
      </c>
      <c r="F25166" s="4">
        <v>9871297533</v>
      </c>
      <c r="G25166" s="4"/>
      <c r="H25166" s="4" t="s">
        <v>9030</v>
      </c>
      <c r="I25166" s="4" t="s">
        <v>9031</v>
      </c>
      <c r="J25166" s="4" t="s">
        <v>9033</v>
      </c>
      <c r="L25166" s="4" t="s">
        <v>9034</v>
      </c>
      <c r="M25166" s="4" t="s">
        <v>319</v>
      </c>
      <c r="N25166" s="4">
        <v>110030</v>
      </c>
      <c r="O25166" s="4"/>
      <c r="P25166" s="4">
        <v>8046059538</v>
      </c>
      <c r="Q25166" s="31"/>
      <c r="R25166" s="4"/>
      <c r="S25166" s="13" t="s">
        <v>220991</v>
      </c>
      <c r="T25166" s="13"/>
      <c r="U25166" s="13"/>
      <c r="V25166" s="13"/>
      <c r="W25166" s="13"/>
    </row>
    <row r="25167" spans="1:23" ht="45" x14ac:dyDescent="0.25">
      <c r="A25167" s="4" t="s">
        <v>9037</v>
      </c>
      <c r="B25167" s="4" t="s">
        <v>317</v>
      </c>
      <c r="C25167" s="4" t="s">
        <v>9035</v>
      </c>
      <c r="D25167" s="4"/>
      <c r="E25167" s="4" t="s">
        <v>27</v>
      </c>
      <c r="F25167" s="4">
        <v>9971667650</v>
      </c>
      <c r="G25167" s="4"/>
      <c r="H25167" s="4" t="s">
        <v>9036</v>
      </c>
      <c r="I25167" s="4"/>
      <c r="J25167" s="4" t="s">
        <v>9038</v>
      </c>
      <c r="L25167" s="4" t="s">
        <v>9039</v>
      </c>
      <c r="M25167" s="4" t="s">
        <v>319</v>
      </c>
      <c r="N25167" s="4">
        <v>110059</v>
      </c>
      <c r="O25167" s="4"/>
      <c r="P25167" s="4">
        <v>8048413054</v>
      </c>
      <c r="Q25167" s="31" t="s">
        <v>209631</v>
      </c>
      <c r="R25167" s="4"/>
      <c r="S25167" s="13" t="s">
        <v>196540</v>
      </c>
      <c r="T25167" s="13"/>
      <c r="U25167" s="13"/>
      <c r="V25167" s="13"/>
      <c r="W25167" s="13"/>
    </row>
    <row r="25168" spans="1:23" ht="45" x14ac:dyDescent="0.25">
      <c r="A25168" s="4" t="s">
        <v>9120</v>
      </c>
      <c r="B25168" s="4" t="s">
        <v>317</v>
      </c>
      <c r="C25168" s="4" t="s">
        <v>241</v>
      </c>
      <c r="D25168" s="4" t="s">
        <v>337</v>
      </c>
      <c r="E25168" s="4" t="s">
        <v>27</v>
      </c>
      <c r="F25168" s="4">
        <v>9810122679</v>
      </c>
      <c r="G25168" s="4"/>
      <c r="H25168" s="4" t="s">
        <v>9118</v>
      </c>
      <c r="I25168" s="4" t="s">
        <v>9119</v>
      </c>
      <c r="J25168" s="4" t="s">
        <v>9121</v>
      </c>
      <c r="L25168" s="4" t="s">
        <v>4263</v>
      </c>
      <c r="M25168" s="4" t="s">
        <v>319</v>
      </c>
      <c r="N25168" s="4">
        <v>110031</v>
      </c>
      <c r="O25168" s="4"/>
      <c r="P25168" s="4">
        <v>8048618967</v>
      </c>
      <c r="Q25168" s="31" t="s">
        <v>209632</v>
      </c>
      <c r="R25168" s="4"/>
      <c r="S25168" s="13" t="s">
        <v>220992</v>
      </c>
      <c r="T25168" s="13"/>
      <c r="U25168" s="13"/>
      <c r="V25168" s="13"/>
      <c r="W25168" s="13"/>
    </row>
    <row r="25169" spans="1:23" ht="30" x14ac:dyDescent="0.25">
      <c r="A25169" s="4" t="s">
        <v>9153</v>
      </c>
      <c r="B25169" s="4" t="s">
        <v>317</v>
      </c>
      <c r="C25169" s="4" t="s">
        <v>9149</v>
      </c>
      <c r="D25169" s="4" t="s">
        <v>9150</v>
      </c>
      <c r="E25169" s="4" t="s">
        <v>175</v>
      </c>
      <c r="F25169" s="4">
        <v>9811054191</v>
      </c>
      <c r="G25169" s="4">
        <v>9810002671</v>
      </c>
      <c r="H25169" s="4" t="s">
        <v>9151</v>
      </c>
      <c r="I25169" s="4" t="s">
        <v>9152</v>
      </c>
      <c r="J25169" s="4" t="s">
        <v>9154</v>
      </c>
      <c r="L25169" s="4"/>
      <c r="M25169" s="4" t="s">
        <v>319</v>
      </c>
      <c r="N25169" s="4">
        <v>110024</v>
      </c>
      <c r="O25169" s="4" t="s">
        <v>9155</v>
      </c>
      <c r="P25169" s="4">
        <v>8046051760</v>
      </c>
      <c r="Q25169" s="31" t="s">
        <v>220993</v>
      </c>
      <c r="R25169" s="4"/>
      <c r="S25169" s="13" t="s">
        <v>220994</v>
      </c>
      <c r="T25169" s="13"/>
      <c r="U25169" s="13"/>
      <c r="V25169" s="13"/>
      <c r="W25169" s="13"/>
    </row>
    <row r="25170" spans="1:23" x14ac:dyDescent="0.25">
      <c r="A25170" s="4" t="s">
        <v>9243</v>
      </c>
      <c r="B25170" s="4" t="s">
        <v>317</v>
      </c>
      <c r="C25170" s="4" t="s">
        <v>9241</v>
      </c>
      <c r="D25170" s="4" t="s">
        <v>149</v>
      </c>
      <c r="E25170" s="4" t="s">
        <v>34</v>
      </c>
      <c r="F25170" s="4">
        <v>9899248935</v>
      </c>
      <c r="G25170" s="4"/>
      <c r="H25170" s="4" t="s">
        <v>9242</v>
      </c>
      <c r="I25170" s="4"/>
      <c r="J25170" s="4" t="s">
        <v>9244</v>
      </c>
      <c r="L25170" s="4" t="s">
        <v>1527</v>
      </c>
      <c r="M25170" s="4" t="s">
        <v>319</v>
      </c>
      <c r="N25170" s="4">
        <v>110005</v>
      </c>
      <c r="O25170" s="4"/>
      <c r="P25170" s="4">
        <v>8045327414</v>
      </c>
      <c r="Q25170" s="31"/>
      <c r="R25170" s="4"/>
      <c r="S25170" s="13" t="s">
        <v>202568</v>
      </c>
      <c r="T25170" s="13"/>
      <c r="U25170" s="13"/>
      <c r="V25170" s="13"/>
      <c r="W25170" s="13"/>
    </row>
    <row r="25171" spans="1:23" x14ac:dyDescent="0.25">
      <c r="A25171" s="4" t="s">
        <v>9252</v>
      </c>
      <c r="B25171" s="4" t="s">
        <v>317</v>
      </c>
      <c r="C25171" s="4" t="s">
        <v>484</v>
      </c>
      <c r="D25171" s="4"/>
      <c r="E25171" s="4" t="s">
        <v>74</v>
      </c>
      <c r="F25171" s="4">
        <v>9313344106</v>
      </c>
      <c r="G25171" s="4">
        <v>9891612733</v>
      </c>
      <c r="H25171" s="4" t="s">
        <v>9251</v>
      </c>
      <c r="I25171" s="4"/>
      <c r="J25171" s="4" t="s">
        <v>9253</v>
      </c>
      <c r="L25171" s="4" t="s">
        <v>6857</v>
      </c>
      <c r="M25171" s="4" t="s">
        <v>319</v>
      </c>
      <c r="N25171" s="4">
        <v>110019</v>
      </c>
      <c r="O25171" s="4"/>
      <c r="P25171" s="4">
        <v>8046073142</v>
      </c>
      <c r="Q25171" s="31"/>
      <c r="R25171" s="4"/>
      <c r="S25171" s="13" t="s">
        <v>230650</v>
      </c>
      <c r="T25171" s="13"/>
      <c r="U25171" s="13"/>
      <c r="V25171" s="13"/>
      <c r="W25171" s="13"/>
    </row>
    <row r="25172" spans="1:23" ht="45" x14ac:dyDescent="0.25">
      <c r="A25172" s="4" t="s">
        <v>9257</v>
      </c>
      <c r="B25172" s="4" t="s">
        <v>317</v>
      </c>
      <c r="C25172" s="4" t="s">
        <v>9254</v>
      </c>
      <c r="D25172" s="4" t="s">
        <v>1037</v>
      </c>
      <c r="E25172" s="4" t="s">
        <v>34</v>
      </c>
      <c r="F25172" s="4">
        <v>9313206423</v>
      </c>
      <c r="G25172" s="4">
        <v>9810997316</v>
      </c>
      <c r="H25172" s="4" t="s">
        <v>9255</v>
      </c>
      <c r="I25172" s="4" t="s">
        <v>9256</v>
      </c>
      <c r="J25172" s="4" t="s">
        <v>9258</v>
      </c>
      <c r="L25172" s="4" t="s">
        <v>761</v>
      </c>
      <c r="M25172" s="4" t="s">
        <v>319</v>
      </c>
      <c r="N25172" s="4">
        <v>110031</v>
      </c>
      <c r="O25172" s="4"/>
      <c r="P25172" s="4">
        <v>8048587390</v>
      </c>
      <c r="Q25172" s="31" t="s">
        <v>209633</v>
      </c>
      <c r="R25172" s="4"/>
      <c r="S25172" s="13" t="s">
        <v>220995</v>
      </c>
      <c r="T25172" s="13"/>
      <c r="U25172" s="13"/>
      <c r="V25172" s="13"/>
      <c r="W25172" s="13"/>
    </row>
    <row r="25173" spans="1:23" ht="60" x14ac:dyDescent="0.25">
      <c r="A25173" s="4" t="s">
        <v>9267</v>
      </c>
      <c r="B25173" s="4" t="s">
        <v>317</v>
      </c>
      <c r="C25173" s="4" t="s">
        <v>9264</v>
      </c>
      <c r="D25173" s="4" t="s">
        <v>9265</v>
      </c>
      <c r="E25173" s="4" t="s">
        <v>7840</v>
      </c>
      <c r="F25173" s="4">
        <v>9871107010</v>
      </c>
      <c r="G25173" s="4">
        <v>9711757509</v>
      </c>
      <c r="H25173" s="4" t="s">
        <v>9266</v>
      </c>
      <c r="I25173" s="4"/>
      <c r="J25173" s="4" t="s">
        <v>9268</v>
      </c>
      <c r="L25173" s="4" t="s">
        <v>9269</v>
      </c>
      <c r="M25173" s="4" t="s">
        <v>319</v>
      </c>
      <c r="N25173" s="4">
        <v>110034</v>
      </c>
      <c r="O25173" s="4" t="s">
        <v>9270</v>
      </c>
      <c r="P25173" s="4">
        <v>8046045526</v>
      </c>
      <c r="Q25173" s="31" t="s">
        <v>205551</v>
      </c>
      <c r="R25173" s="4"/>
      <c r="S25173" s="13" t="s">
        <v>230651</v>
      </c>
      <c r="T25173" s="13"/>
      <c r="U25173" s="13"/>
      <c r="V25173" s="13"/>
      <c r="W25173" s="13"/>
    </row>
    <row r="25174" spans="1:23" ht="45" x14ac:dyDescent="0.25">
      <c r="A25174" s="4" t="s">
        <v>9327</v>
      </c>
      <c r="B25174" s="4" t="s">
        <v>317</v>
      </c>
      <c r="C25174" s="4" t="s">
        <v>9325</v>
      </c>
      <c r="D25174" s="4" t="s">
        <v>763</v>
      </c>
      <c r="E25174" s="4" t="s">
        <v>27</v>
      </c>
      <c r="F25174" s="4">
        <v>9911309542</v>
      </c>
      <c r="G25174" s="4"/>
      <c r="H25174" s="4" t="s">
        <v>9326</v>
      </c>
      <c r="I25174" s="4"/>
      <c r="J25174" s="4" t="s">
        <v>9328</v>
      </c>
      <c r="L25174" s="4" t="s">
        <v>1527</v>
      </c>
      <c r="M25174" s="4" t="s">
        <v>319</v>
      </c>
      <c r="N25174" s="4">
        <v>110005</v>
      </c>
      <c r="O25174" s="4" t="s">
        <v>9329</v>
      </c>
      <c r="P25174" s="4">
        <v>8048611861</v>
      </c>
      <c r="Q25174" s="31" t="s">
        <v>9324</v>
      </c>
      <c r="R25174" s="4"/>
      <c r="S25174" s="13" t="s">
        <v>230652</v>
      </c>
      <c r="T25174" s="13"/>
      <c r="U25174" s="13"/>
      <c r="V25174" s="13"/>
      <c r="W25174" s="13"/>
    </row>
    <row r="25175" spans="1:23" ht="30" x14ac:dyDescent="0.25">
      <c r="A25175" s="4" t="s">
        <v>9415</v>
      </c>
      <c r="B25175" s="4" t="s">
        <v>317</v>
      </c>
      <c r="C25175" s="4" t="s">
        <v>3485</v>
      </c>
      <c r="D25175" s="4" t="s">
        <v>9413</v>
      </c>
      <c r="E25175" s="4" t="s">
        <v>34</v>
      </c>
      <c r="F25175" s="4">
        <v>9899331046</v>
      </c>
      <c r="G25175" s="4"/>
      <c r="H25175" s="4" t="s">
        <v>9414</v>
      </c>
      <c r="I25175" s="4"/>
      <c r="J25175" s="4" t="s">
        <v>9416</v>
      </c>
      <c r="L25175" s="4" t="s">
        <v>8550</v>
      </c>
      <c r="M25175" s="4" t="s">
        <v>319</v>
      </c>
      <c r="N25175" s="4">
        <v>110092</v>
      </c>
      <c r="O25175" s="4" t="s">
        <v>9417</v>
      </c>
      <c r="P25175" s="4">
        <v>8048410281</v>
      </c>
      <c r="Q25175" s="31" t="s">
        <v>209634</v>
      </c>
      <c r="R25175" s="4"/>
      <c r="S25175" s="13" t="s">
        <v>196541</v>
      </c>
      <c r="T25175" s="13"/>
      <c r="U25175" s="13"/>
      <c r="V25175" s="13"/>
      <c r="W25175" s="13"/>
    </row>
    <row r="25176" spans="1:23" ht="45" x14ac:dyDescent="0.25">
      <c r="A25176" s="4" t="s">
        <v>9483</v>
      </c>
      <c r="B25176" s="4" t="s">
        <v>317</v>
      </c>
      <c r="C25176" s="4" t="s">
        <v>9479</v>
      </c>
      <c r="D25176" s="4" t="s">
        <v>194</v>
      </c>
      <c r="E25176" s="4" t="s">
        <v>9480</v>
      </c>
      <c r="F25176" s="4">
        <v>8882074595</v>
      </c>
      <c r="G25176" s="4"/>
      <c r="H25176" s="4" t="s">
        <v>9481</v>
      </c>
      <c r="I25176" s="4" t="s">
        <v>9482</v>
      </c>
      <c r="J25176" s="4" t="s">
        <v>9484</v>
      </c>
      <c r="L25176" s="4" t="s">
        <v>9485</v>
      </c>
      <c r="M25176" s="4" t="s">
        <v>319</v>
      </c>
      <c r="N25176" s="4">
        <v>110086</v>
      </c>
      <c r="O25176" s="4"/>
      <c r="P25176" s="4">
        <v>8042901410</v>
      </c>
      <c r="Q25176" s="31" t="s">
        <v>9478</v>
      </c>
      <c r="R25176" s="4"/>
      <c r="S25176" s="13" t="s">
        <v>230653</v>
      </c>
      <c r="T25176" s="13"/>
      <c r="U25176" s="13"/>
      <c r="V25176" s="13"/>
      <c r="W25176" s="13"/>
    </row>
    <row r="25177" spans="1:23" x14ac:dyDescent="0.25">
      <c r="A25177" s="4" t="s">
        <v>9522</v>
      </c>
      <c r="B25177" s="4" t="s">
        <v>317</v>
      </c>
      <c r="C25177" s="4" t="s">
        <v>1587</v>
      </c>
      <c r="D25177" s="4" t="s">
        <v>9520</v>
      </c>
      <c r="E25177" s="4" t="s">
        <v>27</v>
      </c>
      <c r="F25177" s="4">
        <v>9811526160</v>
      </c>
      <c r="G25177" s="4"/>
      <c r="H25177" s="4" t="s">
        <v>9521</v>
      </c>
      <c r="I25177" s="4"/>
      <c r="J25177" s="4" t="s">
        <v>9523</v>
      </c>
      <c r="L25177" s="4" t="s">
        <v>9524</v>
      </c>
      <c r="M25177" s="4" t="s">
        <v>319</v>
      </c>
      <c r="N25177" s="4">
        <v>110015</v>
      </c>
      <c r="O25177" s="4" t="s">
        <v>9525</v>
      </c>
      <c r="P25177" s="4">
        <v>8046066970</v>
      </c>
      <c r="Q25177" s="31"/>
      <c r="R25177" s="4"/>
      <c r="S25177" s="13" t="s">
        <v>202569</v>
      </c>
      <c r="T25177" s="13"/>
      <c r="U25177" s="13"/>
      <c r="V25177" s="13"/>
      <c r="W25177" s="13"/>
    </row>
    <row r="25178" spans="1:23" x14ac:dyDescent="0.25">
      <c r="A25178" s="4" t="s">
        <v>9570</v>
      </c>
      <c r="B25178" s="4" t="s">
        <v>317</v>
      </c>
      <c r="C25178" s="4" t="s">
        <v>2054</v>
      </c>
      <c r="D25178" s="4" t="s">
        <v>9567</v>
      </c>
      <c r="E25178" s="4" t="s">
        <v>175</v>
      </c>
      <c r="F25178" s="4">
        <v>9958480250</v>
      </c>
      <c r="G25178" s="4">
        <v>9999845726</v>
      </c>
      <c r="H25178" s="4" t="s">
        <v>9568</v>
      </c>
      <c r="I25178" s="4" t="s">
        <v>9569</v>
      </c>
      <c r="J25178" s="4" t="s">
        <v>9571</v>
      </c>
      <c r="L25178" s="4" t="s">
        <v>9572</v>
      </c>
      <c r="M25178" s="4" t="s">
        <v>319</v>
      </c>
      <c r="N25178" s="4">
        <v>110009</v>
      </c>
      <c r="O25178" s="4"/>
      <c r="P25178" s="4">
        <v>8046071991</v>
      </c>
      <c r="Q25178" s="31"/>
      <c r="R25178" s="4"/>
      <c r="S25178" s="13" t="s">
        <v>230654</v>
      </c>
      <c r="T25178" s="13"/>
      <c r="U25178" s="13"/>
      <c r="V25178" s="13"/>
      <c r="W25178" s="13"/>
    </row>
    <row r="25179" spans="1:23" ht="30" x14ac:dyDescent="0.25">
      <c r="A25179" s="4" t="s">
        <v>9582</v>
      </c>
      <c r="B25179" s="4" t="s">
        <v>317</v>
      </c>
      <c r="C25179" s="4" t="s">
        <v>9580</v>
      </c>
      <c r="D25179" s="4"/>
      <c r="E25179" s="4" t="s">
        <v>65</v>
      </c>
      <c r="F25179" s="4">
        <v>9811032929</v>
      </c>
      <c r="G25179" s="4">
        <v>9818524933</v>
      </c>
      <c r="H25179" s="4" t="s">
        <v>9581</v>
      </c>
      <c r="I25179" s="4"/>
      <c r="J25179" s="4" t="s">
        <v>9583</v>
      </c>
      <c r="L25179" s="4" t="s">
        <v>9584</v>
      </c>
      <c r="M25179" s="4" t="s">
        <v>319</v>
      </c>
      <c r="N25179" s="4">
        <v>110085</v>
      </c>
      <c r="O25179" s="4"/>
      <c r="P25179" s="4">
        <v>8048567100</v>
      </c>
      <c r="Q25179" s="31" t="s">
        <v>209635</v>
      </c>
      <c r="R25179" s="4"/>
      <c r="S25179" s="13" t="s">
        <v>230655</v>
      </c>
      <c r="T25179" s="13"/>
      <c r="U25179" s="13"/>
      <c r="V25179" s="13"/>
      <c r="W25179" s="13"/>
    </row>
    <row r="25180" spans="1:23" ht="30" x14ac:dyDescent="0.25">
      <c r="A25180" s="4" t="s">
        <v>9605</v>
      </c>
      <c r="B25180" s="4" t="s">
        <v>317</v>
      </c>
      <c r="C25180" s="4" t="s">
        <v>9601</v>
      </c>
      <c r="D25180" s="4" t="s">
        <v>9602</v>
      </c>
      <c r="E25180" s="4" t="s">
        <v>27</v>
      </c>
      <c r="F25180" s="4">
        <v>8750430555</v>
      </c>
      <c r="G25180" s="4">
        <v>8920416112</v>
      </c>
      <c r="H25180" s="4" t="s">
        <v>9603</v>
      </c>
      <c r="I25180" s="4" t="s">
        <v>9604</v>
      </c>
      <c r="J25180" s="4" t="s">
        <v>9606</v>
      </c>
      <c r="L25180" s="4" t="s">
        <v>1527</v>
      </c>
      <c r="M25180" s="4" t="s">
        <v>319</v>
      </c>
      <c r="N25180" s="4">
        <v>110005</v>
      </c>
      <c r="O25180" s="4" t="s">
        <v>9607</v>
      </c>
      <c r="P25180" s="4">
        <v>8048605171</v>
      </c>
      <c r="Q25180" s="31" t="s">
        <v>209636</v>
      </c>
      <c r="R25180" s="4"/>
      <c r="S25180" s="13" t="s">
        <v>196542</v>
      </c>
      <c r="T25180" s="13"/>
      <c r="U25180" s="13"/>
      <c r="V25180" s="13"/>
      <c r="W25180" s="13"/>
    </row>
    <row r="25181" spans="1:23" x14ac:dyDescent="0.25">
      <c r="A25181" s="4" t="s">
        <v>9837</v>
      </c>
      <c r="B25181" s="4" t="s">
        <v>317</v>
      </c>
      <c r="C25181" s="4" t="s">
        <v>932</v>
      </c>
      <c r="D25181" s="4" t="s">
        <v>149</v>
      </c>
      <c r="E25181" s="4" t="s">
        <v>9835</v>
      </c>
      <c r="F25181" s="4">
        <v>9910264940</v>
      </c>
      <c r="G25181" s="4"/>
      <c r="H25181" s="4" t="s">
        <v>9836</v>
      </c>
      <c r="I25181" s="4"/>
      <c r="J25181" s="4" t="s">
        <v>9838</v>
      </c>
      <c r="L25181" s="4" t="s">
        <v>937</v>
      </c>
      <c r="M25181" s="4" t="s">
        <v>319</v>
      </c>
      <c r="N25181" s="4">
        <v>110065</v>
      </c>
      <c r="O25181" s="4" t="s">
        <v>9839</v>
      </c>
      <c r="P25181" s="4">
        <v>8046073156</v>
      </c>
      <c r="Q25181" s="31"/>
      <c r="R25181" s="4"/>
      <c r="S25181" s="13" t="s">
        <v>230656</v>
      </c>
      <c r="T25181" s="13"/>
      <c r="U25181" s="13"/>
      <c r="V25181" s="13"/>
      <c r="W25181" s="13"/>
    </row>
    <row r="25182" spans="1:23" ht="45" x14ac:dyDescent="0.25">
      <c r="A25182" s="4" t="s">
        <v>9872</v>
      </c>
      <c r="B25182" s="4" t="s">
        <v>317</v>
      </c>
      <c r="C25182" s="4" t="s">
        <v>5425</v>
      </c>
      <c r="D25182" s="4" t="s">
        <v>9870</v>
      </c>
      <c r="E25182" s="4" t="s">
        <v>175</v>
      </c>
      <c r="F25182" s="4">
        <v>9873170613</v>
      </c>
      <c r="G25182" s="4"/>
      <c r="H25182" s="4" t="s">
        <v>9871</v>
      </c>
      <c r="I25182" s="4"/>
      <c r="J25182" s="4" t="s">
        <v>9873</v>
      </c>
      <c r="L25182" s="4" t="s">
        <v>9874</v>
      </c>
      <c r="M25182" s="4" t="s">
        <v>319</v>
      </c>
      <c r="N25182" s="4">
        <v>110085</v>
      </c>
      <c r="O25182" s="4" t="s">
        <v>9875</v>
      </c>
      <c r="P25182" s="4">
        <v>8048554211</v>
      </c>
      <c r="Q25182" s="31" t="s">
        <v>9869</v>
      </c>
      <c r="R25182" s="4"/>
      <c r="S25182" s="13" t="s">
        <v>196543</v>
      </c>
      <c r="T25182" s="13"/>
      <c r="U25182" s="13"/>
      <c r="V25182" s="13"/>
      <c r="W25182" s="13"/>
    </row>
    <row r="25183" spans="1:23" x14ac:dyDescent="0.25">
      <c r="A25183" s="4" t="s">
        <v>9964</v>
      </c>
      <c r="B25183" s="4" t="s">
        <v>317</v>
      </c>
      <c r="C25183" s="4" t="s">
        <v>5299</v>
      </c>
      <c r="D25183" s="4"/>
      <c r="E25183" s="4" t="s">
        <v>1061</v>
      </c>
      <c r="F25183" s="4">
        <v>9891262586</v>
      </c>
      <c r="G25183" s="4">
        <v>9311262586</v>
      </c>
      <c r="H25183" s="4" t="s">
        <v>9963</v>
      </c>
      <c r="I25183" s="4"/>
      <c r="J25183" s="4" t="s">
        <v>9965</v>
      </c>
      <c r="L25183" s="4" t="s">
        <v>7742</v>
      </c>
      <c r="M25183" s="4" t="s">
        <v>319</v>
      </c>
      <c r="N25183" s="4">
        <v>110024</v>
      </c>
      <c r="O25183" s="4"/>
      <c r="P25183" s="4">
        <v>8048003805</v>
      </c>
      <c r="Q25183" s="31"/>
      <c r="R25183" s="4"/>
      <c r="S25183" s="13" t="s">
        <v>202570</v>
      </c>
      <c r="T25183" s="13"/>
      <c r="U25183" s="13"/>
      <c r="V25183" s="13"/>
      <c r="W25183" s="13"/>
    </row>
    <row r="25184" spans="1:23" ht="30" x14ac:dyDescent="0.25">
      <c r="A25184" s="4" t="s">
        <v>9983</v>
      </c>
      <c r="B25184" s="4" t="s">
        <v>317</v>
      </c>
      <c r="C25184" s="4" t="s">
        <v>9980</v>
      </c>
      <c r="D25184" s="4" t="s">
        <v>242</v>
      </c>
      <c r="E25184" s="4" t="s">
        <v>27</v>
      </c>
      <c r="F25184" s="4">
        <v>9711727565</v>
      </c>
      <c r="G25184" s="4"/>
      <c r="H25184" s="4" t="s">
        <v>9981</v>
      </c>
      <c r="I25184" s="4" t="s">
        <v>9982</v>
      </c>
      <c r="J25184" s="4" t="s">
        <v>9984</v>
      </c>
      <c r="L25184" s="4" t="s">
        <v>9985</v>
      </c>
      <c r="M25184" s="4" t="s">
        <v>319</v>
      </c>
      <c r="N25184" s="4">
        <v>110006</v>
      </c>
      <c r="O25184" s="4" t="s">
        <v>9986</v>
      </c>
      <c r="P25184" s="4">
        <v>8042908969</v>
      </c>
      <c r="Q25184" s="31" t="s">
        <v>9979</v>
      </c>
      <c r="R25184" s="4"/>
      <c r="S25184" s="13" t="s">
        <v>220996</v>
      </c>
      <c r="T25184" s="13"/>
      <c r="U25184" s="13"/>
      <c r="V25184" s="13"/>
      <c r="W25184" s="13"/>
    </row>
    <row r="25185" spans="1:23" ht="30" x14ac:dyDescent="0.25">
      <c r="A25185" s="4" t="s">
        <v>10017</v>
      </c>
      <c r="B25185" s="4" t="s">
        <v>317</v>
      </c>
      <c r="C25185" s="4" t="s">
        <v>1145</v>
      </c>
      <c r="D25185" s="4" t="s">
        <v>6502</v>
      </c>
      <c r="E25185" s="4" t="s">
        <v>34</v>
      </c>
      <c r="F25185" s="4">
        <v>9810760806</v>
      </c>
      <c r="G25185" s="4">
        <v>9818897242</v>
      </c>
      <c r="H25185" s="4" t="s">
        <v>10015</v>
      </c>
      <c r="I25185" s="4" t="s">
        <v>10016</v>
      </c>
      <c r="J25185" s="4" t="s">
        <v>10018</v>
      </c>
      <c r="L25185" s="4" t="s">
        <v>4737</v>
      </c>
      <c r="M25185" s="4" t="s">
        <v>319</v>
      </c>
      <c r="N25185" s="4">
        <v>110019</v>
      </c>
      <c r="O25185" s="4" t="s">
        <v>10019</v>
      </c>
      <c r="P25185" s="4">
        <v>8046075053</v>
      </c>
      <c r="Q25185" s="31" t="s">
        <v>10014</v>
      </c>
      <c r="R25185" s="4"/>
      <c r="S25185" s="13" t="s">
        <v>230657</v>
      </c>
      <c r="T25185" s="13"/>
      <c r="U25185" s="13"/>
      <c r="V25185" s="13"/>
      <c r="W25185" s="13"/>
    </row>
    <row r="25186" spans="1:23" ht="30" x14ac:dyDescent="0.25">
      <c r="A25186" s="4" t="s">
        <v>10143</v>
      </c>
      <c r="B25186" s="4" t="s">
        <v>317</v>
      </c>
      <c r="C25186" s="4" t="s">
        <v>1659</v>
      </c>
      <c r="D25186" s="4"/>
      <c r="E25186" s="4" t="s">
        <v>74</v>
      </c>
      <c r="F25186" s="4">
        <v>9818070728</v>
      </c>
      <c r="G25186" s="4">
        <v>9811011282</v>
      </c>
      <c r="H25186" s="4" t="s">
        <v>10142</v>
      </c>
      <c r="I25186" s="4"/>
      <c r="J25186" s="4" t="s">
        <v>10144</v>
      </c>
      <c r="L25186" s="4" t="s">
        <v>1527</v>
      </c>
      <c r="M25186" s="4" t="s">
        <v>319</v>
      </c>
      <c r="N25186" s="4">
        <v>110005</v>
      </c>
      <c r="O25186" s="4"/>
      <c r="P25186" s="4">
        <v>8048105209</v>
      </c>
      <c r="Q25186" s="31" t="s">
        <v>10140</v>
      </c>
      <c r="R25186" s="4"/>
      <c r="S25186" s="13" t="s">
        <v>10141</v>
      </c>
      <c r="T25186" s="13"/>
      <c r="U25186" s="13"/>
      <c r="V25186" s="13"/>
      <c r="W25186" s="13"/>
    </row>
    <row r="25187" spans="1:23" ht="30" x14ac:dyDescent="0.25">
      <c r="A25187" s="4" t="s">
        <v>10220</v>
      </c>
      <c r="B25187" s="4" t="s">
        <v>317</v>
      </c>
      <c r="C25187" s="4" t="s">
        <v>4461</v>
      </c>
      <c r="D25187" s="4" t="s">
        <v>1951</v>
      </c>
      <c r="E25187" s="4" t="s">
        <v>27</v>
      </c>
      <c r="F25187" s="4">
        <v>9811913120</v>
      </c>
      <c r="G25187" s="4"/>
      <c r="H25187" s="4" t="s">
        <v>10219</v>
      </c>
      <c r="I25187" s="4"/>
      <c r="J25187" s="4" t="s">
        <v>10221</v>
      </c>
      <c r="L25187" s="4" t="s">
        <v>10222</v>
      </c>
      <c r="M25187" s="4" t="s">
        <v>319</v>
      </c>
      <c r="N25187" s="4">
        <v>110008</v>
      </c>
      <c r="O25187" s="4"/>
      <c r="P25187" s="4">
        <v>8048587854</v>
      </c>
      <c r="Q25187" s="31" t="s">
        <v>205552</v>
      </c>
      <c r="R25187" s="4"/>
      <c r="S25187" s="13" t="s">
        <v>202571</v>
      </c>
      <c r="T25187" s="13"/>
      <c r="U25187" s="13"/>
      <c r="V25187" s="13"/>
      <c r="W25187" s="13"/>
    </row>
    <row r="25188" spans="1:23" ht="45" x14ac:dyDescent="0.25">
      <c r="A25188" s="4" t="s">
        <v>10225</v>
      </c>
      <c r="B25188" s="4" t="s">
        <v>317</v>
      </c>
      <c r="C25188" s="4" t="s">
        <v>526</v>
      </c>
      <c r="D25188" s="4" t="s">
        <v>6388</v>
      </c>
      <c r="E25188" s="4" t="s">
        <v>34</v>
      </c>
      <c r="F25188" s="4">
        <v>9999923670</v>
      </c>
      <c r="G25188" s="4">
        <v>8826860404</v>
      </c>
      <c r="H25188" s="4" t="s">
        <v>10224</v>
      </c>
      <c r="I25188" s="4"/>
      <c r="J25188" s="4" t="s">
        <v>10226</v>
      </c>
      <c r="L25188" s="4" t="s">
        <v>908</v>
      </c>
      <c r="M25188" s="4" t="s">
        <v>319</v>
      </c>
      <c r="N25188" s="4">
        <v>110096</v>
      </c>
      <c r="O25188" s="4" t="s">
        <v>10227</v>
      </c>
      <c r="P25188" s="4">
        <v>8049676988</v>
      </c>
      <c r="Q25188" s="31" t="s">
        <v>10223</v>
      </c>
      <c r="R25188" s="4"/>
      <c r="S25188" s="13" t="s">
        <v>196544</v>
      </c>
      <c r="T25188" s="13"/>
      <c r="U25188" s="13"/>
      <c r="V25188" s="13"/>
      <c r="W25188" s="13"/>
    </row>
    <row r="25189" spans="1:23" x14ac:dyDescent="0.25">
      <c r="A25189" s="4" t="s">
        <v>10322</v>
      </c>
      <c r="B25189" s="4" t="s">
        <v>317</v>
      </c>
      <c r="C25189" s="4" t="s">
        <v>1659</v>
      </c>
      <c r="D25189" s="4" t="s">
        <v>149</v>
      </c>
      <c r="E25189" s="4" t="s">
        <v>10319</v>
      </c>
      <c r="F25189" s="4">
        <v>9911193001</v>
      </c>
      <c r="G25189" s="4">
        <v>9990010863</v>
      </c>
      <c r="H25189" s="4" t="s">
        <v>10320</v>
      </c>
      <c r="I25189" s="4" t="s">
        <v>10321</v>
      </c>
      <c r="J25189" s="4" t="s">
        <v>10323</v>
      </c>
      <c r="L25189" s="4" t="s">
        <v>7131</v>
      </c>
      <c r="M25189" s="4" t="s">
        <v>319</v>
      </c>
      <c r="N25189" s="4">
        <v>110045</v>
      </c>
      <c r="O25189" s="4" t="s">
        <v>10324</v>
      </c>
      <c r="P25189" s="4">
        <v>8046032317</v>
      </c>
      <c r="Q25189" s="31"/>
      <c r="R25189" s="4"/>
      <c r="S25189" s="13" t="s">
        <v>10318</v>
      </c>
      <c r="T25189" s="13"/>
      <c r="U25189" s="13"/>
      <c r="V25189" s="13"/>
      <c r="W25189" s="13"/>
    </row>
    <row r="25190" spans="1:23" ht="30" x14ac:dyDescent="0.25">
      <c r="A25190" s="4" t="s">
        <v>10428</v>
      </c>
      <c r="B25190" s="4" t="s">
        <v>317</v>
      </c>
      <c r="C25190" s="4" t="s">
        <v>3404</v>
      </c>
      <c r="D25190" s="4" t="s">
        <v>6108</v>
      </c>
      <c r="E25190" s="4" t="s">
        <v>34</v>
      </c>
      <c r="F25190" s="4">
        <v>9810589586</v>
      </c>
      <c r="G25190" s="4">
        <v>9310589586</v>
      </c>
      <c r="H25190" s="4" t="s">
        <v>10427</v>
      </c>
      <c r="I25190" s="4"/>
      <c r="J25190" s="4" t="s">
        <v>10429</v>
      </c>
      <c r="L25190" s="4" t="s">
        <v>6857</v>
      </c>
      <c r="M25190" s="4" t="s">
        <v>319</v>
      </c>
      <c r="N25190" s="4">
        <v>110019</v>
      </c>
      <c r="O25190" s="4"/>
      <c r="P25190" s="4">
        <v>8048004609</v>
      </c>
      <c r="Q25190" s="31" t="s">
        <v>220997</v>
      </c>
      <c r="R25190" s="4"/>
      <c r="S25190" s="13" t="s">
        <v>220998</v>
      </c>
      <c r="T25190" s="13"/>
      <c r="U25190" s="13"/>
      <c r="V25190" s="13"/>
      <c r="W25190" s="13"/>
    </row>
    <row r="25191" spans="1:23" x14ac:dyDescent="0.25">
      <c r="A25191" s="4" t="s">
        <v>10432</v>
      </c>
      <c r="B25191" s="4" t="s">
        <v>317</v>
      </c>
      <c r="C25191" s="4" t="s">
        <v>10430</v>
      </c>
      <c r="D25191" s="4" t="s">
        <v>149</v>
      </c>
      <c r="E25191" s="4" t="s">
        <v>27</v>
      </c>
      <c r="F25191" s="4">
        <v>7838888021</v>
      </c>
      <c r="G25191" s="4">
        <v>9582566675</v>
      </c>
      <c r="H25191" s="4" t="s">
        <v>10431</v>
      </c>
      <c r="I25191" s="4"/>
      <c r="J25191" s="4" t="s">
        <v>10433</v>
      </c>
      <c r="L25191" s="4" t="s">
        <v>10434</v>
      </c>
      <c r="M25191" s="4" t="s">
        <v>319</v>
      </c>
      <c r="N25191" s="4">
        <v>110043</v>
      </c>
      <c r="O25191" s="4" t="s">
        <v>10435</v>
      </c>
      <c r="P25191" s="4">
        <v>8046039704</v>
      </c>
      <c r="Q25191" s="31"/>
      <c r="R25191" s="4"/>
      <c r="S25191" s="13" t="s">
        <v>230658</v>
      </c>
      <c r="T25191" s="13"/>
      <c r="U25191" s="13"/>
      <c r="V25191" s="13"/>
      <c r="W25191" s="13"/>
    </row>
    <row r="25192" spans="1:23" ht="45" x14ac:dyDescent="0.25">
      <c r="A25192" s="4" t="s">
        <v>10549</v>
      </c>
      <c r="B25192" s="4" t="s">
        <v>317</v>
      </c>
      <c r="C25192" s="4" t="s">
        <v>10545</v>
      </c>
      <c r="D25192" s="4" t="s">
        <v>6388</v>
      </c>
      <c r="E25192" s="4" t="s">
        <v>10546</v>
      </c>
      <c r="F25192" s="4">
        <v>8802665948</v>
      </c>
      <c r="G25192" s="4">
        <v>9818402278</v>
      </c>
      <c r="H25192" s="4" t="s">
        <v>10547</v>
      </c>
      <c r="I25192" s="4" t="s">
        <v>10548</v>
      </c>
      <c r="J25192" s="4" t="s">
        <v>10550</v>
      </c>
      <c r="L25192" s="4" t="s">
        <v>10551</v>
      </c>
      <c r="M25192" s="4" t="s">
        <v>319</v>
      </c>
      <c r="N25192" s="4">
        <v>110046</v>
      </c>
      <c r="O25192" s="4" t="s">
        <v>10552</v>
      </c>
      <c r="P25192" s="4">
        <v>8071678719</v>
      </c>
      <c r="Q25192" s="31" t="s">
        <v>209637</v>
      </c>
      <c r="R25192" s="4"/>
      <c r="S25192" s="13" t="s">
        <v>196545</v>
      </c>
      <c r="T25192" s="13"/>
      <c r="U25192" s="13"/>
      <c r="V25192" s="13"/>
      <c r="W25192" s="13"/>
    </row>
    <row r="25193" spans="1:23" ht="45" x14ac:dyDescent="0.25">
      <c r="A25193" s="4" t="s">
        <v>10585</v>
      </c>
      <c r="B25193" s="4" t="s">
        <v>317</v>
      </c>
      <c r="C25193" s="4" t="s">
        <v>5802</v>
      </c>
      <c r="D25193" s="4" t="s">
        <v>10582</v>
      </c>
      <c r="E25193" s="4" t="s">
        <v>27</v>
      </c>
      <c r="F25193" s="4">
        <v>9871892113</v>
      </c>
      <c r="G25193" s="4">
        <v>9136142450</v>
      </c>
      <c r="H25193" s="4" t="s">
        <v>10583</v>
      </c>
      <c r="I25193" s="4" t="s">
        <v>10584</v>
      </c>
      <c r="J25193" s="4" t="s">
        <v>10586</v>
      </c>
      <c r="L25193" s="4" t="s">
        <v>4970</v>
      </c>
      <c r="M25193" s="4" t="s">
        <v>319</v>
      </c>
      <c r="N25193" s="4">
        <v>110085</v>
      </c>
      <c r="O25193" s="4" t="s">
        <v>10587</v>
      </c>
      <c r="P25193" s="4">
        <v>8048580543</v>
      </c>
      <c r="Q25193" s="31" t="s">
        <v>205553</v>
      </c>
      <c r="R25193" s="4"/>
      <c r="S25193" s="13" t="s">
        <v>202572</v>
      </c>
      <c r="T25193" s="13"/>
      <c r="U25193" s="13"/>
      <c r="V25193" s="13"/>
      <c r="W25193" s="13"/>
    </row>
    <row r="25194" spans="1:23" ht="45" x14ac:dyDescent="0.25">
      <c r="A25194" s="4" t="s">
        <v>10655</v>
      </c>
      <c r="B25194" s="4" t="s">
        <v>317</v>
      </c>
      <c r="C25194" s="4" t="s">
        <v>3557</v>
      </c>
      <c r="D25194" s="4" t="s">
        <v>149</v>
      </c>
      <c r="E25194" s="4" t="s">
        <v>175</v>
      </c>
      <c r="F25194" s="4">
        <v>9810573797</v>
      </c>
      <c r="G25194" s="4">
        <v>9810173797</v>
      </c>
      <c r="H25194" s="4" t="s">
        <v>10653</v>
      </c>
      <c r="I25194" s="4" t="s">
        <v>10654</v>
      </c>
      <c r="J25194" s="4" t="s">
        <v>10656</v>
      </c>
      <c r="L25194" s="4" t="s">
        <v>396</v>
      </c>
      <c r="M25194" s="4" t="s">
        <v>319</v>
      </c>
      <c r="N25194" s="4">
        <v>110058</v>
      </c>
      <c r="O25194" s="4" t="s">
        <v>10657</v>
      </c>
      <c r="P25194" s="4">
        <v>8048415968</v>
      </c>
      <c r="Q25194" s="31" t="s">
        <v>10652</v>
      </c>
      <c r="R25194" s="4"/>
      <c r="S25194" s="13" t="s">
        <v>196546</v>
      </c>
      <c r="T25194" s="13"/>
      <c r="U25194" s="13"/>
      <c r="V25194" s="13"/>
      <c r="W25194" s="13"/>
    </row>
    <row r="25195" spans="1:23" ht="45" x14ac:dyDescent="0.25">
      <c r="A25195" s="4" t="s">
        <v>10833</v>
      </c>
      <c r="B25195" s="4" t="s">
        <v>317</v>
      </c>
      <c r="C25195" s="4" t="s">
        <v>135</v>
      </c>
      <c r="D25195" s="4" t="s">
        <v>4711</v>
      </c>
      <c r="E25195" s="4" t="s">
        <v>34</v>
      </c>
      <c r="F25195" s="4">
        <v>9871764525</v>
      </c>
      <c r="G25195" s="4">
        <v>9910098552</v>
      </c>
      <c r="H25195" s="4" t="s">
        <v>10832</v>
      </c>
      <c r="I25195" s="4"/>
      <c r="J25195" s="4" t="s">
        <v>10834</v>
      </c>
      <c r="L25195" s="4" t="s">
        <v>10835</v>
      </c>
      <c r="M25195" s="4" t="s">
        <v>319</v>
      </c>
      <c r="N25195" s="4">
        <v>110059</v>
      </c>
      <c r="O25195" s="4" t="s">
        <v>10836</v>
      </c>
      <c r="P25195" s="4">
        <v>8048118455</v>
      </c>
      <c r="Q25195" s="31" t="s">
        <v>209638</v>
      </c>
      <c r="R25195" s="4"/>
      <c r="S25195" s="13" t="s">
        <v>220999</v>
      </c>
      <c r="T25195" s="13"/>
      <c r="U25195" s="13"/>
      <c r="V25195" s="13"/>
      <c r="W25195" s="13"/>
    </row>
    <row r="25196" spans="1:23" ht="45" x14ac:dyDescent="0.25">
      <c r="A25196" s="4" t="s">
        <v>10839</v>
      </c>
      <c r="B25196" s="4" t="s">
        <v>317</v>
      </c>
      <c r="C25196" s="4" t="s">
        <v>10837</v>
      </c>
      <c r="D25196" s="4" t="s">
        <v>2926</v>
      </c>
      <c r="E25196" s="4" t="s">
        <v>27</v>
      </c>
      <c r="F25196" s="4">
        <v>9871115371</v>
      </c>
      <c r="G25196" s="4">
        <v>8130654928</v>
      </c>
      <c r="H25196" s="4" t="s">
        <v>10838</v>
      </c>
      <c r="I25196" s="4"/>
      <c r="J25196" s="4" t="s">
        <v>10840</v>
      </c>
      <c r="L25196" s="4" t="s">
        <v>6857</v>
      </c>
      <c r="M25196" s="4" t="s">
        <v>319</v>
      </c>
      <c r="N25196" s="4">
        <v>110019</v>
      </c>
      <c r="O25196" s="4" t="s">
        <v>10841</v>
      </c>
      <c r="P25196" s="4">
        <v>8042952539</v>
      </c>
      <c r="Q25196" s="31" t="s">
        <v>209639</v>
      </c>
      <c r="R25196" s="4"/>
      <c r="S25196" s="13" t="s">
        <v>196547</v>
      </c>
      <c r="T25196" s="13"/>
      <c r="U25196" s="13"/>
      <c r="V25196" s="13"/>
      <c r="W25196" s="13"/>
    </row>
    <row r="25197" spans="1:23" x14ac:dyDescent="0.25">
      <c r="A25197" s="4" t="s">
        <v>10858</v>
      </c>
      <c r="B25197" s="4" t="s">
        <v>317</v>
      </c>
      <c r="C25197" s="4" t="s">
        <v>1059</v>
      </c>
      <c r="D25197" s="4" t="s">
        <v>10855</v>
      </c>
      <c r="E25197" s="4" t="s">
        <v>10856</v>
      </c>
      <c r="F25197" s="4">
        <v>9871336667</v>
      </c>
      <c r="G25197" s="4">
        <v>9958312777</v>
      </c>
      <c r="H25197" s="4" t="s">
        <v>10857</v>
      </c>
      <c r="I25197" s="4"/>
      <c r="J25197" s="4" t="s">
        <v>10859</v>
      </c>
      <c r="L25197" s="4" t="s">
        <v>10860</v>
      </c>
      <c r="M25197" s="4" t="s">
        <v>319</v>
      </c>
      <c r="N25197" s="4">
        <v>110049</v>
      </c>
      <c r="O25197" s="4" t="s">
        <v>10861</v>
      </c>
      <c r="P25197" s="4">
        <v>8048416263</v>
      </c>
      <c r="Q25197" s="31"/>
      <c r="R25197" s="4"/>
      <c r="S25197" s="13" t="s">
        <v>202573</v>
      </c>
      <c r="T25197" s="13"/>
      <c r="U25197" s="13"/>
      <c r="V25197" s="13"/>
      <c r="W25197" s="13"/>
    </row>
    <row r="25198" spans="1:23" ht="45" x14ac:dyDescent="0.25">
      <c r="A25198" s="4" t="s">
        <v>10961</v>
      </c>
      <c r="B25198" s="4" t="s">
        <v>317</v>
      </c>
      <c r="C25198" s="4" t="s">
        <v>1659</v>
      </c>
      <c r="D25198" s="4" t="s">
        <v>7133</v>
      </c>
      <c r="E25198" s="4" t="s">
        <v>34</v>
      </c>
      <c r="F25198" s="4">
        <v>9718160392</v>
      </c>
      <c r="G25198" s="4"/>
      <c r="H25198" s="4" t="s">
        <v>10960</v>
      </c>
      <c r="I25198" s="4"/>
      <c r="J25198" s="4" t="s">
        <v>10962</v>
      </c>
      <c r="L25198" s="4" t="s">
        <v>10804</v>
      </c>
      <c r="M25198" s="4" t="s">
        <v>319</v>
      </c>
      <c r="N25198" s="4">
        <v>110087</v>
      </c>
      <c r="O25198" s="4"/>
      <c r="P25198" s="4">
        <v>8048087335</v>
      </c>
      <c r="Q25198" s="31" t="s">
        <v>221000</v>
      </c>
      <c r="R25198" s="4"/>
      <c r="S25198" s="13" t="s">
        <v>221001</v>
      </c>
      <c r="T25198" s="13"/>
      <c r="U25198" s="13"/>
      <c r="V25198" s="13"/>
      <c r="W25198" s="13"/>
    </row>
    <row r="25199" spans="1:23" x14ac:dyDescent="0.25">
      <c r="A25199" s="4" t="s">
        <v>11024</v>
      </c>
      <c r="B25199" s="4" t="s">
        <v>317</v>
      </c>
      <c r="C25199" s="4" t="s">
        <v>5560</v>
      </c>
      <c r="D25199" s="4" t="s">
        <v>1502</v>
      </c>
      <c r="E25199" s="4" t="s">
        <v>34</v>
      </c>
      <c r="F25199" s="4">
        <v>9312225840</v>
      </c>
      <c r="G25199" s="4">
        <v>9136120870</v>
      </c>
      <c r="H25199" s="4" t="s">
        <v>11023</v>
      </c>
      <c r="I25199" s="4"/>
      <c r="J25199" s="4" t="s">
        <v>11025</v>
      </c>
      <c r="L25199" s="4" t="s">
        <v>11026</v>
      </c>
      <c r="M25199" s="4" t="s">
        <v>319</v>
      </c>
      <c r="N25199" s="4">
        <v>110041</v>
      </c>
      <c r="O25199" s="4"/>
      <c r="P25199" s="4">
        <v>8042952672</v>
      </c>
      <c r="Q25199" s="31"/>
      <c r="R25199" s="4"/>
      <c r="S25199" s="13" t="s">
        <v>202574</v>
      </c>
      <c r="T25199" s="13"/>
      <c r="U25199" s="13"/>
      <c r="V25199" s="13"/>
      <c r="W25199" s="13"/>
    </row>
    <row r="25200" spans="1:23" ht="30" x14ac:dyDescent="0.25">
      <c r="A25200" s="4" t="s">
        <v>11067</v>
      </c>
      <c r="B25200" s="4" t="s">
        <v>317</v>
      </c>
      <c r="C25200" s="4" t="s">
        <v>1043</v>
      </c>
      <c r="D25200" s="4" t="s">
        <v>6108</v>
      </c>
      <c r="E25200" s="4" t="s">
        <v>27</v>
      </c>
      <c r="F25200" s="4">
        <v>9873362271</v>
      </c>
      <c r="G25200" s="4">
        <v>9999026460</v>
      </c>
      <c r="H25200" s="4" t="s">
        <v>11065</v>
      </c>
      <c r="I25200" s="4" t="s">
        <v>11066</v>
      </c>
      <c r="J25200" s="4" t="s">
        <v>11068</v>
      </c>
      <c r="L25200" s="4" t="s">
        <v>7692</v>
      </c>
      <c r="M25200" s="4" t="s">
        <v>319</v>
      </c>
      <c r="N25200" s="4">
        <v>110019</v>
      </c>
      <c r="O25200" s="4"/>
      <c r="P25200" s="4">
        <v>8048421831</v>
      </c>
      <c r="Q25200" s="31" t="s">
        <v>11064</v>
      </c>
      <c r="R25200" s="4"/>
      <c r="S25200" s="13" t="s">
        <v>221002</v>
      </c>
      <c r="T25200" s="13"/>
      <c r="U25200" s="13"/>
      <c r="V25200" s="13"/>
      <c r="W25200" s="13"/>
    </row>
    <row r="25201" spans="1:23" x14ac:dyDescent="0.25">
      <c r="A25201" s="4" t="s">
        <v>11100</v>
      </c>
      <c r="B25201" s="4" t="s">
        <v>317</v>
      </c>
      <c r="C25201" s="4" t="s">
        <v>4933</v>
      </c>
      <c r="D25201" s="4" t="s">
        <v>2805</v>
      </c>
      <c r="E25201" s="4" t="s">
        <v>235</v>
      </c>
      <c r="F25201" s="4">
        <v>9810895269</v>
      </c>
      <c r="G25201" s="4"/>
      <c r="H25201" s="4" t="s">
        <v>11099</v>
      </c>
      <c r="I25201" s="4"/>
      <c r="J25201" s="4" t="s">
        <v>11101</v>
      </c>
      <c r="L25201" s="4" t="s">
        <v>11102</v>
      </c>
      <c r="M25201" s="4" t="s">
        <v>319</v>
      </c>
      <c r="N25201" s="4">
        <v>122001</v>
      </c>
      <c r="O25201" s="4"/>
      <c r="P25201" s="4">
        <v>8045375837</v>
      </c>
      <c r="Q25201" s="31"/>
      <c r="R25201" s="4"/>
      <c r="S25201" s="13" t="s">
        <v>202575</v>
      </c>
      <c r="T25201" s="13"/>
      <c r="U25201" s="13"/>
      <c r="V25201" s="13"/>
      <c r="W25201" s="13"/>
    </row>
    <row r="25202" spans="1:23" ht="30" x14ac:dyDescent="0.25">
      <c r="A25202" s="4" t="s">
        <v>11110</v>
      </c>
      <c r="B25202" s="4" t="s">
        <v>317</v>
      </c>
      <c r="C25202" s="4" t="s">
        <v>148</v>
      </c>
      <c r="D25202" s="4" t="s">
        <v>149</v>
      </c>
      <c r="E25202" s="4" t="s">
        <v>27</v>
      </c>
      <c r="F25202" s="4">
        <v>9810474693</v>
      </c>
      <c r="G25202" s="4">
        <v>9818585050</v>
      </c>
      <c r="H25202" s="4" t="s">
        <v>11109</v>
      </c>
      <c r="I25202" s="4"/>
      <c r="J25202" s="4" t="s">
        <v>11111</v>
      </c>
      <c r="L25202" s="4" t="s">
        <v>10434</v>
      </c>
      <c r="M25202" s="4" t="s">
        <v>319</v>
      </c>
      <c r="N25202" s="4">
        <v>110043</v>
      </c>
      <c r="O25202" s="4"/>
      <c r="P25202" s="4">
        <v>8046084080</v>
      </c>
      <c r="Q25202" s="31" t="s">
        <v>209640</v>
      </c>
      <c r="R25202" s="4"/>
      <c r="S25202" s="13" t="s">
        <v>230659</v>
      </c>
      <c r="T25202" s="13"/>
      <c r="U25202" s="13"/>
      <c r="V25202" s="13"/>
      <c r="W25202" s="13"/>
    </row>
    <row r="25203" spans="1:23" ht="30" x14ac:dyDescent="0.25">
      <c r="A25203" s="4" t="s">
        <v>11162</v>
      </c>
      <c r="B25203" s="4" t="s">
        <v>317</v>
      </c>
      <c r="C25203" s="4" t="s">
        <v>5694</v>
      </c>
      <c r="D25203" s="4" t="s">
        <v>99</v>
      </c>
      <c r="E25203" s="4"/>
      <c r="F25203" s="4">
        <v>9810208113</v>
      </c>
      <c r="G25203" s="4"/>
      <c r="H25203" s="4" t="s">
        <v>11160</v>
      </c>
      <c r="I25203" s="4" t="s">
        <v>11161</v>
      </c>
      <c r="J25203" s="4" t="s">
        <v>11163</v>
      </c>
      <c r="L25203" s="4" t="s">
        <v>6451</v>
      </c>
      <c r="M25203" s="4" t="s">
        <v>319</v>
      </c>
      <c r="N25203" s="4">
        <v>110053</v>
      </c>
      <c r="O25203" s="4" t="s">
        <v>11164</v>
      </c>
      <c r="P25203" s="4">
        <v>8048616546</v>
      </c>
      <c r="Q25203" s="31" t="s">
        <v>209641</v>
      </c>
      <c r="R25203" s="4"/>
      <c r="S25203" s="13" t="s">
        <v>196548</v>
      </c>
      <c r="T25203" s="13"/>
      <c r="U25203" s="13"/>
      <c r="V25203" s="13"/>
      <c r="W25203" s="13"/>
    </row>
    <row r="25204" spans="1:23" x14ac:dyDescent="0.25">
      <c r="A25204" s="4" t="s">
        <v>11409</v>
      </c>
      <c r="B25204" s="4" t="s">
        <v>317</v>
      </c>
      <c r="C25204" s="4" t="s">
        <v>11407</v>
      </c>
      <c r="D25204" s="4" t="s">
        <v>655</v>
      </c>
      <c r="E25204" s="4" t="s">
        <v>175</v>
      </c>
      <c r="F25204" s="4">
        <v>9871566300</v>
      </c>
      <c r="G25204" s="4"/>
      <c r="H25204" s="4" t="s">
        <v>11408</v>
      </c>
      <c r="I25204" s="4"/>
      <c r="J25204" s="4" t="s">
        <v>11410</v>
      </c>
      <c r="L25204" s="4" t="s">
        <v>11411</v>
      </c>
      <c r="M25204" s="4" t="s">
        <v>319</v>
      </c>
      <c r="N25204" s="4">
        <v>110075</v>
      </c>
      <c r="O25204" s="4" t="s">
        <v>11412</v>
      </c>
      <c r="P25204" s="4">
        <v>8046039881</v>
      </c>
      <c r="Q25204" s="31"/>
      <c r="R25204" s="4"/>
      <c r="S25204" s="13" t="s">
        <v>202576</v>
      </c>
      <c r="T25204" s="13"/>
      <c r="U25204" s="13"/>
      <c r="V25204" s="13"/>
      <c r="W25204" s="13"/>
    </row>
    <row r="25205" spans="1:23" x14ac:dyDescent="0.25">
      <c r="A25205" s="4" t="s">
        <v>11543</v>
      </c>
      <c r="B25205" s="4" t="s">
        <v>317</v>
      </c>
      <c r="C25205" s="4" t="s">
        <v>148</v>
      </c>
      <c r="D25205" s="4" t="s">
        <v>242</v>
      </c>
      <c r="E25205" s="4" t="s">
        <v>2503</v>
      </c>
      <c r="F25205" s="4">
        <v>9810125157</v>
      </c>
      <c r="G25205" s="4"/>
      <c r="H25205" s="4" t="s">
        <v>11542</v>
      </c>
      <c r="I25205" s="4"/>
      <c r="J25205" s="4" t="s">
        <v>11544</v>
      </c>
      <c r="L25205" s="4" t="s">
        <v>11545</v>
      </c>
      <c r="M25205" s="4" t="s">
        <v>319</v>
      </c>
      <c r="N25205" s="4">
        <v>110037</v>
      </c>
      <c r="O25205" s="4" t="s">
        <v>11546</v>
      </c>
      <c r="P25205" s="4">
        <v>8048009589</v>
      </c>
      <c r="Q25205" s="31"/>
      <c r="R25205" s="4"/>
      <c r="S25205" s="13" t="s">
        <v>202577</v>
      </c>
      <c r="T25205" s="13"/>
      <c r="U25205" s="13"/>
      <c r="V25205" s="13"/>
      <c r="W25205" s="13"/>
    </row>
    <row r="25206" spans="1:23" ht="45" x14ac:dyDescent="0.25">
      <c r="A25206" s="4" t="s">
        <v>11626</v>
      </c>
      <c r="B25206" s="4" t="s">
        <v>317</v>
      </c>
      <c r="C25206" s="4" t="s">
        <v>7720</v>
      </c>
      <c r="D25206" s="4" t="s">
        <v>11624</v>
      </c>
      <c r="E25206" s="4" t="s">
        <v>27</v>
      </c>
      <c r="F25206" s="4">
        <v>9811132927</v>
      </c>
      <c r="G25206" s="4">
        <v>9999325783</v>
      </c>
      <c r="H25206" s="4" t="s">
        <v>11625</v>
      </c>
      <c r="I25206" s="4"/>
      <c r="J25206" s="4" t="s">
        <v>11627</v>
      </c>
      <c r="L25206" s="4" t="s">
        <v>11628</v>
      </c>
      <c r="M25206" s="4" t="s">
        <v>319</v>
      </c>
      <c r="N25206" s="4">
        <v>110006</v>
      </c>
      <c r="O25206" s="4"/>
      <c r="P25206" s="4">
        <v>8071674289</v>
      </c>
      <c r="Q25206" s="31" t="s">
        <v>205554</v>
      </c>
      <c r="R25206" s="4"/>
      <c r="S25206" s="13" t="s">
        <v>221003</v>
      </c>
      <c r="T25206" s="13"/>
      <c r="U25206" s="13"/>
      <c r="V25206" s="13"/>
      <c r="W25206" s="13"/>
    </row>
    <row r="25207" spans="1:23" ht="45" x14ac:dyDescent="0.25">
      <c r="A25207" s="4" t="s">
        <v>11644</v>
      </c>
      <c r="B25207" s="4" t="s">
        <v>317</v>
      </c>
      <c r="C25207" s="4" t="s">
        <v>5090</v>
      </c>
      <c r="D25207" s="4" t="s">
        <v>11641</v>
      </c>
      <c r="E25207" s="4" t="s">
        <v>7577</v>
      </c>
      <c r="F25207" s="4">
        <v>8527398674</v>
      </c>
      <c r="G25207" s="4">
        <v>8527398673</v>
      </c>
      <c r="H25207" s="4" t="s">
        <v>11642</v>
      </c>
      <c r="I25207" s="4" t="s">
        <v>11643</v>
      </c>
      <c r="J25207" s="4" t="s">
        <v>11645</v>
      </c>
      <c r="L25207" s="4" t="s">
        <v>10835</v>
      </c>
      <c r="M25207" s="4" t="s">
        <v>319</v>
      </c>
      <c r="N25207" s="4">
        <v>110059</v>
      </c>
      <c r="O25207" s="4" t="s">
        <v>11646</v>
      </c>
      <c r="P25207" s="4">
        <v>8046042051</v>
      </c>
      <c r="Q25207" s="31" t="s">
        <v>11640</v>
      </c>
      <c r="R25207" s="4"/>
      <c r="S25207" s="13" t="s">
        <v>202578</v>
      </c>
      <c r="T25207" s="13"/>
      <c r="U25207" s="13"/>
      <c r="V25207" s="13"/>
      <c r="W25207" s="13"/>
    </row>
    <row r="25208" spans="1:23" ht="45" x14ac:dyDescent="0.25">
      <c r="A25208" s="4" t="s">
        <v>11649</v>
      </c>
      <c r="B25208" s="4" t="s">
        <v>317</v>
      </c>
      <c r="C25208" s="4" t="s">
        <v>6001</v>
      </c>
      <c r="D25208" s="4" t="s">
        <v>11647</v>
      </c>
      <c r="E25208" s="4" t="s">
        <v>27</v>
      </c>
      <c r="F25208" s="4">
        <v>9868455153</v>
      </c>
      <c r="G25208" s="4"/>
      <c r="H25208" s="4" t="s">
        <v>11648</v>
      </c>
      <c r="I25208" s="4"/>
      <c r="J25208" s="4" t="s">
        <v>11650</v>
      </c>
      <c r="L25208" s="4" t="s">
        <v>3200</v>
      </c>
      <c r="M25208" s="4" t="s">
        <v>319</v>
      </c>
      <c r="N25208" s="4">
        <v>110070</v>
      </c>
      <c r="O25208" s="4"/>
      <c r="P25208" s="4">
        <v>8048115706</v>
      </c>
      <c r="Q25208" s="31" t="s">
        <v>221004</v>
      </c>
      <c r="R25208" s="4"/>
      <c r="S25208" s="13" t="s">
        <v>196549</v>
      </c>
      <c r="T25208" s="13"/>
      <c r="U25208" s="13"/>
      <c r="V25208" s="13"/>
      <c r="W25208" s="13"/>
    </row>
    <row r="25209" spans="1:23" ht="30" x14ac:dyDescent="0.25">
      <c r="A25209" s="4" t="s">
        <v>11778</v>
      </c>
      <c r="B25209" s="4" t="s">
        <v>317</v>
      </c>
      <c r="C25209" s="4" t="s">
        <v>1122</v>
      </c>
      <c r="D25209" s="4" t="s">
        <v>3562</v>
      </c>
      <c r="E25209" s="4" t="s">
        <v>175</v>
      </c>
      <c r="F25209" s="4">
        <v>9971830888</v>
      </c>
      <c r="G25209" s="4">
        <v>9818044433</v>
      </c>
      <c r="H25209" s="4" t="s">
        <v>11776</v>
      </c>
      <c r="I25209" s="4" t="s">
        <v>11777</v>
      </c>
      <c r="J25209" s="4" t="s">
        <v>11779</v>
      </c>
      <c r="L25209" s="4"/>
      <c r="M25209" s="4" t="s">
        <v>319</v>
      </c>
      <c r="N25209" s="4">
        <v>110020</v>
      </c>
      <c r="O25209" s="4" t="s">
        <v>11780</v>
      </c>
      <c r="P25209" s="4">
        <v>8048085207</v>
      </c>
      <c r="Q25209" s="31" t="s">
        <v>209642</v>
      </c>
      <c r="R25209" s="4"/>
      <c r="S25209" s="13" t="s">
        <v>196550</v>
      </c>
      <c r="T25209" s="13"/>
      <c r="U25209" s="13"/>
      <c r="V25209" s="13"/>
      <c r="W25209" s="13"/>
    </row>
    <row r="25210" spans="1:23" ht="45" x14ac:dyDescent="0.25">
      <c r="A25210" s="4" t="s">
        <v>11894</v>
      </c>
      <c r="B25210" s="4" t="s">
        <v>317</v>
      </c>
      <c r="C25210" s="4" t="s">
        <v>2183</v>
      </c>
      <c r="D25210" s="4" t="s">
        <v>11892</v>
      </c>
      <c r="E25210" s="4" t="s">
        <v>34</v>
      </c>
      <c r="F25210" s="4">
        <v>9811208947</v>
      </c>
      <c r="G25210" s="4"/>
      <c r="H25210" s="4" t="s">
        <v>11893</v>
      </c>
      <c r="I25210" s="4"/>
      <c r="J25210" s="4" t="s">
        <v>11895</v>
      </c>
      <c r="L25210" s="4"/>
      <c r="M25210" s="4" t="s">
        <v>319</v>
      </c>
      <c r="N25210" s="4">
        <v>110027</v>
      </c>
      <c r="O25210" s="4" t="s">
        <v>11896</v>
      </c>
      <c r="P25210" s="4">
        <v>8049441053</v>
      </c>
      <c r="Q25210" s="31" t="s">
        <v>11890</v>
      </c>
      <c r="R25210" s="4"/>
      <c r="S25210" s="13" t="s">
        <v>11891</v>
      </c>
      <c r="T25210" s="13"/>
      <c r="U25210" s="13"/>
      <c r="V25210" s="13"/>
      <c r="W25210" s="13"/>
    </row>
    <row r="25211" spans="1:23" ht="45" x14ac:dyDescent="0.25">
      <c r="A25211" s="4" t="s">
        <v>11913</v>
      </c>
      <c r="B25211" s="4" t="s">
        <v>317</v>
      </c>
      <c r="C25211" s="4" t="s">
        <v>2387</v>
      </c>
      <c r="D25211" s="4" t="s">
        <v>149</v>
      </c>
      <c r="E25211" s="4" t="s">
        <v>84</v>
      </c>
      <c r="F25211" s="4">
        <v>9810189331</v>
      </c>
      <c r="G25211" s="4"/>
      <c r="H25211" s="4" t="s">
        <v>11912</v>
      </c>
      <c r="I25211" s="4"/>
      <c r="J25211" s="4" t="s">
        <v>11914</v>
      </c>
      <c r="L25211" s="4" t="s">
        <v>5616</v>
      </c>
      <c r="M25211" s="4" t="s">
        <v>319</v>
      </c>
      <c r="N25211" s="4">
        <v>110019</v>
      </c>
      <c r="O25211" s="4"/>
      <c r="P25211" s="4">
        <v>8046078108</v>
      </c>
      <c r="Q25211" s="31" t="s">
        <v>209643</v>
      </c>
      <c r="R25211" s="4"/>
      <c r="S25211" s="13" t="s">
        <v>196551</v>
      </c>
      <c r="T25211" s="13"/>
      <c r="U25211" s="13"/>
      <c r="V25211" s="13"/>
      <c r="W25211" s="13"/>
    </row>
    <row r="25212" spans="1:23" x14ac:dyDescent="0.25">
      <c r="A25212" s="4" t="s">
        <v>12026</v>
      </c>
      <c r="B25212" s="4" t="s">
        <v>317</v>
      </c>
      <c r="C25212" s="4" t="s">
        <v>562</v>
      </c>
      <c r="D25212" s="4" t="s">
        <v>12024</v>
      </c>
      <c r="E25212" s="4" t="s">
        <v>27</v>
      </c>
      <c r="F25212" s="4">
        <v>9999109098</v>
      </c>
      <c r="G25212" s="4">
        <v>9811154552</v>
      </c>
      <c r="H25212" s="4" t="s">
        <v>12025</v>
      </c>
      <c r="I25212" s="4"/>
      <c r="J25212" s="4" t="s">
        <v>12027</v>
      </c>
      <c r="L25212" s="4" t="s">
        <v>2182</v>
      </c>
      <c r="M25212" s="4" t="s">
        <v>319</v>
      </c>
      <c r="N25212" s="4">
        <v>110006</v>
      </c>
      <c r="O25212" s="4"/>
      <c r="P25212" s="4">
        <v>8048414917</v>
      </c>
      <c r="Q25212" s="31"/>
      <c r="R25212" s="4"/>
      <c r="S25212" s="13" t="s">
        <v>221005</v>
      </c>
      <c r="T25212" s="13"/>
      <c r="U25212" s="13"/>
      <c r="V25212" s="13"/>
      <c r="W25212" s="13"/>
    </row>
    <row r="25213" spans="1:23" ht="45" x14ac:dyDescent="0.25">
      <c r="A25213" s="4" t="s">
        <v>12107</v>
      </c>
      <c r="B25213" s="4" t="s">
        <v>317</v>
      </c>
      <c r="C25213" s="4" t="s">
        <v>12104</v>
      </c>
      <c r="D25213" s="4" t="s">
        <v>194</v>
      </c>
      <c r="E25213" s="4" t="s">
        <v>34</v>
      </c>
      <c r="F25213" s="4">
        <v>9810721942</v>
      </c>
      <c r="G25213" s="4">
        <v>9953001917</v>
      </c>
      <c r="H25213" s="4" t="s">
        <v>12105</v>
      </c>
      <c r="I25213" s="4" t="s">
        <v>12106</v>
      </c>
      <c r="J25213" s="4" t="s">
        <v>12108</v>
      </c>
      <c r="L25213" s="4" t="s">
        <v>1717</v>
      </c>
      <c r="M25213" s="4" t="s">
        <v>319</v>
      </c>
      <c r="N25213" s="4">
        <v>110063</v>
      </c>
      <c r="O25213" s="4"/>
      <c r="P25213" s="4">
        <v>8048003098</v>
      </c>
      <c r="Q25213" s="31" t="s">
        <v>221006</v>
      </c>
      <c r="R25213" s="4"/>
      <c r="S25213" s="13" t="s">
        <v>196552</v>
      </c>
      <c r="T25213" s="13"/>
      <c r="U25213" s="13"/>
      <c r="V25213" s="13"/>
      <c r="W25213" s="13"/>
    </row>
    <row r="25214" spans="1:23" ht="45" x14ac:dyDescent="0.25">
      <c r="A25214" s="4" t="s">
        <v>12176</v>
      </c>
      <c r="B25214" s="4" t="s">
        <v>317</v>
      </c>
      <c r="C25214" s="4" t="s">
        <v>11103</v>
      </c>
      <c r="D25214" s="4"/>
      <c r="E25214" s="4" t="s">
        <v>27</v>
      </c>
      <c r="F25214" s="4">
        <v>9971605551</v>
      </c>
      <c r="G25214" s="4">
        <v>7042586111</v>
      </c>
      <c r="H25214" s="4" t="s">
        <v>12174</v>
      </c>
      <c r="I25214" s="4" t="s">
        <v>12175</v>
      </c>
      <c r="J25214" s="4" t="s">
        <v>12177</v>
      </c>
      <c r="L25214" s="4" t="s">
        <v>4970</v>
      </c>
      <c r="M25214" s="4" t="s">
        <v>319</v>
      </c>
      <c r="N25214" s="4">
        <v>110085</v>
      </c>
      <c r="O25214" s="4" t="s">
        <v>12178</v>
      </c>
      <c r="P25214" s="4">
        <v>8043045276</v>
      </c>
      <c r="Q25214" s="31" t="s">
        <v>205555</v>
      </c>
      <c r="R25214" s="4"/>
      <c r="S25214" s="13" t="s">
        <v>221007</v>
      </c>
      <c r="T25214" s="13"/>
      <c r="U25214" s="13"/>
      <c r="V25214" s="13"/>
      <c r="W25214" s="13"/>
    </row>
    <row r="25215" spans="1:23" ht="30" x14ac:dyDescent="0.25">
      <c r="A25215" s="4" t="s">
        <v>12306</v>
      </c>
      <c r="B25215" s="4" t="s">
        <v>317</v>
      </c>
      <c r="C25215" s="4" t="s">
        <v>12303</v>
      </c>
      <c r="D25215" s="4" t="s">
        <v>4789</v>
      </c>
      <c r="E25215" s="4" t="s">
        <v>34</v>
      </c>
      <c r="F25215" s="4">
        <v>9990804640</v>
      </c>
      <c r="G25215" s="4">
        <v>9871404640</v>
      </c>
      <c r="H25215" s="4" t="s">
        <v>12304</v>
      </c>
      <c r="I25215" s="4" t="s">
        <v>12305</v>
      </c>
      <c r="J25215" s="4" t="s">
        <v>12307</v>
      </c>
      <c r="L25215" s="4" t="s">
        <v>12308</v>
      </c>
      <c r="M25215" s="4" t="s">
        <v>319</v>
      </c>
      <c r="N25215" s="4">
        <v>110034</v>
      </c>
      <c r="O25215" s="4" t="s">
        <v>12309</v>
      </c>
      <c r="P25215" s="4">
        <v>8071678807</v>
      </c>
      <c r="Q25215" s="31" t="s">
        <v>209644</v>
      </c>
      <c r="R25215" s="4"/>
      <c r="S25215" s="13" t="s">
        <v>196553</v>
      </c>
      <c r="T25215" s="13"/>
      <c r="U25215" s="13"/>
      <c r="V25215" s="13"/>
      <c r="W25215" s="13"/>
    </row>
    <row r="25216" spans="1:23" ht="30" x14ac:dyDescent="0.25">
      <c r="A25216" s="4" t="s">
        <v>12414</v>
      </c>
      <c r="B25216" s="4" t="s">
        <v>317</v>
      </c>
      <c r="C25216" s="4" t="s">
        <v>12412</v>
      </c>
      <c r="D25216" s="4" t="s">
        <v>194</v>
      </c>
      <c r="E25216" s="4" t="s">
        <v>65</v>
      </c>
      <c r="F25216" s="4">
        <v>8860577272</v>
      </c>
      <c r="G25216" s="4">
        <v>9015752583</v>
      </c>
      <c r="H25216" s="4" t="s">
        <v>12413</v>
      </c>
      <c r="I25216" s="4"/>
      <c r="J25216" s="4" t="s">
        <v>12415</v>
      </c>
      <c r="L25216" s="4" t="s">
        <v>12416</v>
      </c>
      <c r="M25216" s="4" t="s">
        <v>319</v>
      </c>
      <c r="N25216" s="4">
        <v>110026</v>
      </c>
      <c r="O25216" s="4"/>
      <c r="P25216" s="4">
        <v>8042535320</v>
      </c>
      <c r="Q25216" s="31" t="s">
        <v>209645</v>
      </c>
      <c r="R25216" s="4"/>
      <c r="S25216" s="13" t="s">
        <v>230660</v>
      </c>
      <c r="T25216" s="13"/>
      <c r="U25216" s="13"/>
      <c r="V25216" s="13"/>
      <c r="W25216" s="13"/>
    </row>
    <row r="25217" spans="1:23" ht="30" x14ac:dyDescent="0.25">
      <c r="A25217" s="4" t="s">
        <v>12539</v>
      </c>
      <c r="B25217" s="4" t="s">
        <v>317</v>
      </c>
      <c r="C25217" s="4" t="s">
        <v>491</v>
      </c>
      <c r="D25217" s="4" t="s">
        <v>12536</v>
      </c>
      <c r="E25217" s="4" t="s">
        <v>34</v>
      </c>
      <c r="F25217" s="4">
        <v>9811173865</v>
      </c>
      <c r="G25217" s="4">
        <v>8585913270</v>
      </c>
      <c r="H25217" s="4" t="s">
        <v>12537</v>
      </c>
      <c r="I25217" s="4" t="s">
        <v>12538</v>
      </c>
      <c r="J25217" s="4" t="s">
        <v>12540</v>
      </c>
      <c r="L25217" s="4" t="s">
        <v>4292</v>
      </c>
      <c r="M25217" s="4" t="s">
        <v>319</v>
      </c>
      <c r="N25217" s="4">
        <v>110052</v>
      </c>
      <c r="O25217" s="4" t="s">
        <v>12541</v>
      </c>
      <c r="P25217" s="4">
        <v>8046042851</v>
      </c>
      <c r="Q25217" s="31" t="s">
        <v>209646</v>
      </c>
      <c r="R25217" s="4"/>
      <c r="S25217" s="13" t="s">
        <v>221008</v>
      </c>
      <c r="T25217" s="13"/>
      <c r="U25217" s="13"/>
      <c r="V25217" s="13"/>
      <c r="W25217" s="13"/>
    </row>
    <row r="25218" spans="1:23" x14ac:dyDescent="0.25">
      <c r="A25218" s="4" t="s">
        <v>12608</v>
      </c>
      <c r="B25218" s="4" t="s">
        <v>317</v>
      </c>
      <c r="C25218" s="4" t="s">
        <v>1122</v>
      </c>
      <c r="D25218" s="4" t="s">
        <v>242</v>
      </c>
      <c r="E25218" s="4" t="s">
        <v>27</v>
      </c>
      <c r="F25218" s="4">
        <v>9818118600</v>
      </c>
      <c r="G25218" s="4"/>
      <c r="H25218" s="4" t="s">
        <v>12607</v>
      </c>
      <c r="I25218" s="4"/>
      <c r="J25218" s="4" t="s">
        <v>12609</v>
      </c>
      <c r="L25218" s="4" t="s">
        <v>7692</v>
      </c>
      <c r="M25218" s="4" t="s">
        <v>319</v>
      </c>
      <c r="N25218" s="4">
        <v>110059</v>
      </c>
      <c r="O25218" s="4"/>
      <c r="P25218" s="4">
        <v>8048421812</v>
      </c>
      <c r="Q25218" s="31"/>
      <c r="R25218" s="4"/>
      <c r="S25218" s="13" t="s">
        <v>202579</v>
      </c>
      <c r="T25218" s="13"/>
      <c r="U25218" s="13"/>
      <c r="V25218" s="13"/>
      <c r="W25218" s="13"/>
    </row>
    <row r="25219" spans="1:23" x14ac:dyDescent="0.25">
      <c r="A25219" s="4" t="s">
        <v>12668</v>
      </c>
      <c r="B25219" s="4" t="s">
        <v>317</v>
      </c>
      <c r="C25219" s="4" t="s">
        <v>12666</v>
      </c>
      <c r="D25219" s="4"/>
      <c r="E25219" s="4" t="s">
        <v>34</v>
      </c>
      <c r="F25219" s="4">
        <v>9997654222</v>
      </c>
      <c r="G25219" s="4"/>
      <c r="H25219" s="4" t="s">
        <v>12667</v>
      </c>
      <c r="I25219" s="4"/>
      <c r="J25219" s="4" t="s">
        <v>12669</v>
      </c>
      <c r="L25219" s="4" t="s">
        <v>10511</v>
      </c>
      <c r="M25219" s="4" t="s">
        <v>319</v>
      </c>
      <c r="N25219" s="4">
        <v>110025</v>
      </c>
      <c r="O25219" s="4" t="s">
        <v>12670</v>
      </c>
      <c r="P25219" s="4">
        <v>8046054813</v>
      </c>
      <c r="Q25219" s="31"/>
      <c r="R25219" s="4"/>
      <c r="S25219" s="13" t="s">
        <v>230661</v>
      </c>
      <c r="T25219" s="13"/>
      <c r="U25219" s="13"/>
      <c r="V25219" s="13"/>
      <c r="W25219" s="13"/>
    </row>
    <row r="25220" spans="1:23" ht="45" x14ac:dyDescent="0.25">
      <c r="A25220" s="4" t="s">
        <v>12712</v>
      </c>
      <c r="B25220" s="4" t="s">
        <v>317</v>
      </c>
      <c r="C25220" s="4" t="s">
        <v>449</v>
      </c>
      <c r="D25220" s="4" t="s">
        <v>234</v>
      </c>
      <c r="E25220" s="4" t="s">
        <v>27</v>
      </c>
      <c r="F25220" s="4">
        <v>7065222901</v>
      </c>
      <c r="G25220" s="4">
        <v>7065222902</v>
      </c>
      <c r="H25220" s="4" t="s">
        <v>12711</v>
      </c>
      <c r="I25220" s="4"/>
      <c r="J25220" s="4" t="s">
        <v>12713</v>
      </c>
      <c r="L25220" s="4" t="s">
        <v>12714</v>
      </c>
      <c r="M25220" s="4" t="s">
        <v>319</v>
      </c>
      <c r="N25220" s="4">
        <v>110019</v>
      </c>
      <c r="O25220" s="4" t="s">
        <v>12715</v>
      </c>
      <c r="P25220" s="4">
        <v>8048568534</v>
      </c>
      <c r="Q25220" s="31" t="s">
        <v>209647</v>
      </c>
      <c r="R25220" s="4"/>
      <c r="S25220" s="13" t="s">
        <v>196554</v>
      </c>
      <c r="T25220" s="13"/>
      <c r="U25220" s="13"/>
      <c r="V25220" s="13"/>
      <c r="W25220" s="13"/>
    </row>
    <row r="25221" spans="1:23" x14ac:dyDescent="0.25">
      <c r="A25221" s="4" t="s">
        <v>12769</v>
      </c>
      <c r="B25221" s="4" t="s">
        <v>317</v>
      </c>
      <c r="C25221" s="4" t="s">
        <v>241</v>
      </c>
      <c r="D25221" s="4" t="s">
        <v>12767</v>
      </c>
      <c r="E25221" s="4" t="s">
        <v>34</v>
      </c>
      <c r="F25221" s="4">
        <v>8860397698</v>
      </c>
      <c r="G25221" s="4"/>
      <c r="H25221" s="4" t="s">
        <v>12768</v>
      </c>
      <c r="I25221" s="4"/>
      <c r="J25221" s="4" t="s">
        <v>12770</v>
      </c>
      <c r="L25221" s="4" t="s">
        <v>1231</v>
      </c>
      <c r="M25221" s="4" t="s">
        <v>319</v>
      </c>
      <c r="N25221" s="4">
        <v>110080</v>
      </c>
      <c r="O25221" s="4" t="s">
        <v>12771</v>
      </c>
      <c r="P25221" s="4">
        <v>8071880664</v>
      </c>
      <c r="Q25221" s="31"/>
      <c r="R25221" s="4"/>
      <c r="S25221" s="13" t="s">
        <v>230662</v>
      </c>
      <c r="T25221" s="13"/>
      <c r="U25221" s="13"/>
      <c r="V25221" s="13"/>
      <c r="W25221" s="13"/>
    </row>
    <row r="25222" spans="1:23" ht="30" x14ac:dyDescent="0.25">
      <c r="A25222" s="4" t="s">
        <v>12812</v>
      </c>
      <c r="B25222" s="4" t="s">
        <v>317</v>
      </c>
      <c r="C25222" s="4" t="s">
        <v>12807</v>
      </c>
      <c r="D25222" s="4" t="s">
        <v>12808</v>
      </c>
      <c r="E25222" s="4" t="s">
        <v>12809</v>
      </c>
      <c r="F25222" s="4">
        <v>9212616218</v>
      </c>
      <c r="G25222" s="4">
        <v>9818267145</v>
      </c>
      <c r="H25222" s="4" t="s">
        <v>12810</v>
      </c>
      <c r="I25222" s="4" t="s">
        <v>12811</v>
      </c>
      <c r="J25222" s="4" t="s">
        <v>12813</v>
      </c>
      <c r="L25222" s="4" t="s">
        <v>5616</v>
      </c>
      <c r="M25222" s="4" t="s">
        <v>319</v>
      </c>
      <c r="N25222" s="4">
        <v>110019</v>
      </c>
      <c r="O25222" s="4"/>
      <c r="P25222" s="4">
        <v>8048563036</v>
      </c>
      <c r="Q25222" s="31" t="s">
        <v>12806</v>
      </c>
      <c r="R25222" s="4"/>
      <c r="S25222" s="13" t="s">
        <v>221009</v>
      </c>
      <c r="T25222" s="13"/>
      <c r="U25222" s="13"/>
      <c r="V25222" s="13"/>
      <c r="W25222" s="13"/>
    </row>
    <row r="25223" spans="1:23" x14ac:dyDescent="0.25">
      <c r="A25223" s="4" t="s">
        <v>12853</v>
      </c>
      <c r="B25223" s="4" t="s">
        <v>317</v>
      </c>
      <c r="C25223" s="4" t="s">
        <v>12850</v>
      </c>
      <c r="D25223" s="4"/>
      <c r="E25223" s="4" t="s">
        <v>12851</v>
      </c>
      <c r="F25223" s="4">
        <v>9810006000</v>
      </c>
      <c r="G25223" s="4">
        <v>9958533511</v>
      </c>
      <c r="H25223" s="4" t="s">
        <v>12852</v>
      </c>
      <c r="I25223" s="4"/>
      <c r="J25223" s="4" t="s">
        <v>12854</v>
      </c>
      <c r="L25223" s="4" t="s">
        <v>12855</v>
      </c>
      <c r="M25223" s="4" t="s">
        <v>319</v>
      </c>
      <c r="N25223" s="4">
        <v>110020</v>
      </c>
      <c r="O25223" s="4" t="s">
        <v>12856</v>
      </c>
      <c r="P25223" s="4">
        <v>8046061066</v>
      </c>
      <c r="Q25223" s="31"/>
      <c r="R25223" s="4"/>
      <c r="S25223" s="13" t="s">
        <v>230663</v>
      </c>
      <c r="T25223" s="13"/>
      <c r="U25223" s="13"/>
      <c r="V25223" s="13"/>
      <c r="W25223" s="13"/>
    </row>
    <row r="25224" spans="1:23" ht="45" x14ac:dyDescent="0.25">
      <c r="A25224" s="4" t="s">
        <v>12925</v>
      </c>
      <c r="B25224" s="4" t="s">
        <v>317</v>
      </c>
      <c r="C25224" s="4" t="s">
        <v>532</v>
      </c>
      <c r="D25224" s="4" t="s">
        <v>9567</v>
      </c>
      <c r="E25224" s="4" t="s">
        <v>84</v>
      </c>
      <c r="F25224" s="4">
        <v>9650202155</v>
      </c>
      <c r="G25224" s="4">
        <v>9711150114</v>
      </c>
      <c r="H25224" s="4" t="s">
        <v>12923</v>
      </c>
      <c r="I25224" s="4" t="s">
        <v>12924</v>
      </c>
      <c r="J25224" s="4" t="s">
        <v>12926</v>
      </c>
      <c r="L25224" s="4" t="s">
        <v>12927</v>
      </c>
      <c r="M25224" s="4" t="s">
        <v>319</v>
      </c>
      <c r="N25224" s="4">
        <v>110083</v>
      </c>
      <c r="O25224" s="4"/>
      <c r="P25224" s="4">
        <v>8048079750</v>
      </c>
      <c r="Q25224" s="31" t="s">
        <v>209648</v>
      </c>
      <c r="R25224" s="4"/>
      <c r="S25224" s="13" t="s">
        <v>221010</v>
      </c>
      <c r="T25224" s="13"/>
      <c r="U25224" s="13"/>
      <c r="V25224" s="13"/>
      <c r="W25224" s="13"/>
    </row>
    <row r="25225" spans="1:23" x14ac:dyDescent="0.25">
      <c r="A25225" s="4" t="s">
        <v>12950</v>
      </c>
      <c r="B25225" s="4" t="s">
        <v>317</v>
      </c>
      <c r="C25225" s="4" t="s">
        <v>1408</v>
      </c>
      <c r="D25225" s="4"/>
      <c r="E25225" s="4" t="s">
        <v>12948</v>
      </c>
      <c r="F25225" s="4">
        <v>9313774660</v>
      </c>
      <c r="G25225" s="4">
        <v>9718844001</v>
      </c>
      <c r="H25225" s="4" t="s">
        <v>12949</v>
      </c>
      <c r="I25225" s="4"/>
      <c r="J25225" s="4" t="s">
        <v>12951</v>
      </c>
      <c r="L25225" s="4" t="s">
        <v>12308</v>
      </c>
      <c r="M25225" s="4" t="s">
        <v>319</v>
      </c>
      <c r="N25225" s="4">
        <v>110034</v>
      </c>
      <c r="O25225" s="4" t="s">
        <v>12952</v>
      </c>
      <c r="P25225" s="4">
        <v>8071603871</v>
      </c>
      <c r="Q25225" s="31"/>
      <c r="R25225" s="4"/>
      <c r="S25225" s="13" t="s">
        <v>230664</v>
      </c>
      <c r="T25225" s="13"/>
      <c r="U25225" s="13"/>
      <c r="V25225" s="13"/>
      <c r="W25225" s="13"/>
    </row>
    <row r="25226" spans="1:23" ht="45" x14ac:dyDescent="0.25">
      <c r="A25226" s="4" t="s">
        <v>13013</v>
      </c>
      <c r="B25226" s="4" t="s">
        <v>317</v>
      </c>
      <c r="C25226" s="4" t="s">
        <v>13010</v>
      </c>
      <c r="D25226" s="4"/>
      <c r="E25226" s="4" t="s">
        <v>175</v>
      </c>
      <c r="F25226" s="4">
        <v>9560763255</v>
      </c>
      <c r="G25226" s="4"/>
      <c r="H25226" s="4" t="s">
        <v>13011</v>
      </c>
      <c r="I25226" s="4" t="s">
        <v>13012</v>
      </c>
      <c r="J25226" s="4" t="s">
        <v>13014</v>
      </c>
      <c r="L25226" s="4" t="s">
        <v>13015</v>
      </c>
      <c r="M25226" s="4" t="s">
        <v>319</v>
      </c>
      <c r="N25226" s="4">
        <v>110049</v>
      </c>
      <c r="O25226" s="4" t="s">
        <v>13016</v>
      </c>
      <c r="P25226" s="4">
        <v>8071866925</v>
      </c>
      <c r="Q25226" s="31" t="s">
        <v>221011</v>
      </c>
      <c r="R25226" s="4"/>
      <c r="S25226" s="13" t="s">
        <v>221012</v>
      </c>
      <c r="T25226" s="13"/>
      <c r="U25226" s="13"/>
      <c r="V25226" s="13"/>
      <c r="W25226" s="13"/>
    </row>
    <row r="25227" spans="1:23" ht="45" x14ac:dyDescent="0.25">
      <c r="A25227" s="4" t="s">
        <v>13098</v>
      </c>
      <c r="B25227" s="4" t="s">
        <v>317</v>
      </c>
      <c r="C25227" s="4" t="s">
        <v>4392</v>
      </c>
      <c r="D25227" s="4" t="s">
        <v>839</v>
      </c>
      <c r="E25227" s="4" t="s">
        <v>84</v>
      </c>
      <c r="F25227" s="4">
        <v>9212205100</v>
      </c>
      <c r="G25227" s="4">
        <v>9810152913</v>
      </c>
      <c r="H25227" s="4" t="s">
        <v>13097</v>
      </c>
      <c r="I25227" s="4"/>
      <c r="J25227" s="4" t="s">
        <v>13099</v>
      </c>
      <c r="L25227" s="4" t="s">
        <v>2182</v>
      </c>
      <c r="M25227" s="4" t="s">
        <v>319</v>
      </c>
      <c r="N25227" s="4">
        <v>110006</v>
      </c>
      <c r="O25227" s="4"/>
      <c r="P25227" s="4">
        <v>8048079605</v>
      </c>
      <c r="Q25227" s="31" t="s">
        <v>221013</v>
      </c>
      <c r="R25227" s="4"/>
      <c r="S25227" s="13" t="s">
        <v>221014</v>
      </c>
      <c r="T25227" s="13"/>
      <c r="U25227" s="13"/>
      <c r="V25227" s="13"/>
      <c r="W25227" s="13"/>
    </row>
    <row r="25228" spans="1:23" ht="45" x14ac:dyDescent="0.25">
      <c r="A25228" s="4" t="s">
        <v>13136</v>
      </c>
      <c r="B25228" s="4" t="s">
        <v>317</v>
      </c>
      <c r="C25228" s="4" t="s">
        <v>13133</v>
      </c>
      <c r="D25228" s="4" t="s">
        <v>13134</v>
      </c>
      <c r="E25228" s="4" t="s">
        <v>27</v>
      </c>
      <c r="F25228" s="4">
        <v>8800861007</v>
      </c>
      <c r="G25228" s="4">
        <v>8803929463</v>
      </c>
      <c r="H25228" s="4" t="s">
        <v>13135</v>
      </c>
      <c r="I25228" s="4"/>
      <c r="J25228" s="4" t="s">
        <v>13137</v>
      </c>
      <c r="L25228" s="4" t="s">
        <v>13138</v>
      </c>
      <c r="M25228" s="4" t="s">
        <v>319</v>
      </c>
      <c r="N25228" s="4">
        <v>110008</v>
      </c>
      <c r="O25228" s="4" t="s">
        <v>13139</v>
      </c>
      <c r="P25228" s="4">
        <v>8046072624</v>
      </c>
      <c r="Q25228" s="31" t="s">
        <v>13132</v>
      </c>
      <c r="R25228" s="4"/>
      <c r="S25228" s="13" t="s">
        <v>202580</v>
      </c>
      <c r="T25228" s="13"/>
      <c r="U25228" s="13"/>
      <c r="V25228" s="13"/>
      <c r="W25228" s="13"/>
    </row>
    <row r="25229" spans="1:23" x14ac:dyDescent="0.25">
      <c r="A25229" s="4" t="s">
        <v>13160</v>
      </c>
      <c r="B25229" s="4" t="s">
        <v>317</v>
      </c>
      <c r="C25229" s="4" t="s">
        <v>13157</v>
      </c>
      <c r="D25229" s="4" t="s">
        <v>13158</v>
      </c>
      <c r="E25229" s="4" t="s">
        <v>27</v>
      </c>
      <c r="F25229" s="4">
        <v>9868585009</v>
      </c>
      <c r="G25229" s="4">
        <v>9582918419</v>
      </c>
      <c r="H25229" s="4" t="s">
        <v>13159</v>
      </c>
      <c r="I25229" s="4"/>
      <c r="J25229" s="4" t="s">
        <v>13161</v>
      </c>
      <c r="L25229" s="4"/>
      <c r="M25229" s="4" t="s">
        <v>319</v>
      </c>
      <c r="N25229" s="4">
        <v>110005</v>
      </c>
      <c r="O25229" s="4"/>
      <c r="P25229" s="4">
        <v>8046084497</v>
      </c>
      <c r="Q25229" s="31"/>
      <c r="R25229" s="4"/>
      <c r="S25229" s="13" t="s">
        <v>13156</v>
      </c>
      <c r="T25229" s="13"/>
      <c r="U25229" s="13"/>
      <c r="V25229" s="13"/>
      <c r="W25229" s="13"/>
    </row>
    <row r="25230" spans="1:23" ht="30" x14ac:dyDescent="0.25">
      <c r="A25230" s="4" t="s">
        <v>13369</v>
      </c>
      <c r="B25230" s="4" t="s">
        <v>317</v>
      </c>
      <c r="C25230" s="4" t="s">
        <v>329</v>
      </c>
      <c r="D25230" s="4" t="s">
        <v>9626</v>
      </c>
      <c r="E25230" s="4"/>
      <c r="F25230" s="4">
        <v>9873381960</v>
      </c>
      <c r="G25230" s="4">
        <v>9212121960</v>
      </c>
      <c r="H25230" s="4" t="s">
        <v>13368</v>
      </c>
      <c r="I25230" s="4"/>
      <c r="J25230" s="4" t="s">
        <v>13370</v>
      </c>
      <c r="L25230" s="4" t="s">
        <v>937</v>
      </c>
      <c r="M25230" s="4" t="s">
        <v>319</v>
      </c>
      <c r="N25230" s="4">
        <v>110006</v>
      </c>
      <c r="O25230" s="4"/>
      <c r="P25230" s="4">
        <v>8048416732</v>
      </c>
      <c r="Q25230" s="31" t="s">
        <v>209649</v>
      </c>
      <c r="R25230" s="4"/>
      <c r="S25230" s="13" t="s">
        <v>196555</v>
      </c>
      <c r="T25230" s="13"/>
      <c r="U25230" s="13"/>
      <c r="V25230" s="13"/>
      <c r="W25230" s="13"/>
    </row>
    <row r="25231" spans="1:23" ht="45" x14ac:dyDescent="0.25">
      <c r="A25231" s="4" t="s">
        <v>13451</v>
      </c>
      <c r="B25231" s="4" t="s">
        <v>317</v>
      </c>
      <c r="C25231" s="4" t="s">
        <v>148</v>
      </c>
      <c r="D25231" s="4" t="s">
        <v>149</v>
      </c>
      <c r="E25231" s="4" t="s">
        <v>13448</v>
      </c>
      <c r="F25231" s="4">
        <v>9211361647</v>
      </c>
      <c r="G25231" s="4">
        <v>9810874186</v>
      </c>
      <c r="H25231" s="4" t="s">
        <v>13449</v>
      </c>
      <c r="I25231" s="4" t="s">
        <v>13450</v>
      </c>
      <c r="J25231" s="4" t="s">
        <v>13452</v>
      </c>
      <c r="L25231" s="4" t="s">
        <v>5616</v>
      </c>
      <c r="M25231" s="4" t="s">
        <v>319</v>
      </c>
      <c r="N25231" s="4">
        <v>110019</v>
      </c>
      <c r="O25231" s="4"/>
      <c r="P25231" s="4">
        <v>8048077217</v>
      </c>
      <c r="Q25231" s="31" t="s">
        <v>209650</v>
      </c>
      <c r="R25231" s="4"/>
      <c r="S25231" s="13" t="s">
        <v>196556</v>
      </c>
      <c r="T25231" s="13"/>
      <c r="U25231" s="13"/>
      <c r="V25231" s="13"/>
      <c r="W25231" s="13"/>
    </row>
    <row r="25232" spans="1:23" x14ac:dyDescent="0.25">
      <c r="A25232" s="4" t="s">
        <v>13499</v>
      </c>
      <c r="B25232" s="4" t="s">
        <v>317</v>
      </c>
      <c r="C25232" s="4" t="s">
        <v>74</v>
      </c>
      <c r="D25232" s="4"/>
      <c r="E25232" s="4"/>
      <c r="F25232" s="4">
        <v>9910423957</v>
      </c>
      <c r="G25232" s="4"/>
      <c r="H25232" s="4" t="s">
        <v>13498</v>
      </c>
      <c r="I25232" s="4"/>
      <c r="J25232" s="4" t="s">
        <v>13500</v>
      </c>
      <c r="L25232" s="4" t="s">
        <v>12210</v>
      </c>
      <c r="M25232" s="4" t="s">
        <v>319</v>
      </c>
      <c r="N25232" s="4">
        <v>110064</v>
      </c>
      <c r="O25232" s="4"/>
      <c r="P25232" s="4">
        <v>8048111062</v>
      </c>
      <c r="Q25232" s="31"/>
      <c r="R25232" s="4"/>
      <c r="S25232" s="13" t="s">
        <v>202581</v>
      </c>
      <c r="T25232" s="13"/>
      <c r="U25232" s="13"/>
      <c r="V25232" s="13"/>
      <c r="W25232" s="13"/>
    </row>
    <row r="25233" spans="1:23" ht="45" x14ac:dyDescent="0.25">
      <c r="A25233" s="4" t="s">
        <v>13517</v>
      </c>
      <c r="B25233" s="4" t="s">
        <v>317</v>
      </c>
      <c r="C25233" s="4" t="s">
        <v>3068</v>
      </c>
      <c r="D25233" s="4"/>
      <c r="E25233" s="4" t="s">
        <v>27</v>
      </c>
      <c r="F25233" s="4">
        <v>9350205788</v>
      </c>
      <c r="G25233" s="4">
        <v>9069138575</v>
      </c>
      <c r="H25233" s="4" t="s">
        <v>13516</v>
      </c>
      <c r="I25233" s="4"/>
      <c r="J25233" s="4" t="s">
        <v>13518</v>
      </c>
      <c r="L25233" s="4" t="s">
        <v>4777</v>
      </c>
      <c r="M25233" s="4" t="s">
        <v>319</v>
      </c>
      <c r="N25233" s="4">
        <v>110065</v>
      </c>
      <c r="O25233" s="4" t="s">
        <v>13519</v>
      </c>
      <c r="P25233" s="4">
        <v>8049462908</v>
      </c>
      <c r="Q25233" s="31" t="s">
        <v>209651</v>
      </c>
      <c r="R25233" s="4"/>
      <c r="S25233" s="13" t="s">
        <v>196557</v>
      </c>
      <c r="T25233" s="13"/>
      <c r="U25233" s="13"/>
      <c r="V25233" s="13"/>
      <c r="W25233" s="13"/>
    </row>
    <row r="25234" spans="1:23" ht="45" x14ac:dyDescent="0.25">
      <c r="A25234" s="4" t="s">
        <v>13544</v>
      </c>
      <c r="B25234" s="4" t="s">
        <v>317</v>
      </c>
      <c r="C25234" s="4" t="s">
        <v>484</v>
      </c>
      <c r="D25234" s="4" t="s">
        <v>194</v>
      </c>
      <c r="E25234" s="4" t="s">
        <v>74</v>
      </c>
      <c r="F25234" s="4">
        <v>9818134112</v>
      </c>
      <c r="G25234" s="4"/>
      <c r="H25234" s="4" t="s">
        <v>13543</v>
      </c>
      <c r="I25234" s="4"/>
      <c r="J25234" s="4" t="s">
        <v>13545</v>
      </c>
      <c r="L25234" s="4" t="s">
        <v>1527</v>
      </c>
      <c r="M25234" s="4" t="s">
        <v>319</v>
      </c>
      <c r="N25234" s="4">
        <v>110005</v>
      </c>
      <c r="O25234" s="4" t="s">
        <v>13546</v>
      </c>
      <c r="P25234" s="4">
        <v>8048083545</v>
      </c>
      <c r="Q25234" s="31" t="s">
        <v>221015</v>
      </c>
      <c r="R25234" s="4"/>
      <c r="S25234" s="13" t="s">
        <v>221016</v>
      </c>
      <c r="T25234" s="13"/>
      <c r="U25234" s="13"/>
      <c r="V25234" s="13"/>
      <c r="W25234" s="13"/>
    </row>
    <row r="25235" spans="1:23" ht="30" x14ac:dyDescent="0.25">
      <c r="A25235" s="4" t="s">
        <v>13606</v>
      </c>
      <c r="B25235" s="4" t="s">
        <v>317</v>
      </c>
      <c r="C25235" s="4" t="s">
        <v>861</v>
      </c>
      <c r="D25235" s="4" t="s">
        <v>604</v>
      </c>
      <c r="E25235" s="4" t="s">
        <v>175</v>
      </c>
      <c r="F25235" s="4">
        <v>9711786840</v>
      </c>
      <c r="G25235" s="4">
        <v>9818089350</v>
      </c>
      <c r="H25235" s="4" t="s">
        <v>13605</v>
      </c>
      <c r="I25235" s="4"/>
      <c r="J25235" s="4" t="s">
        <v>13607</v>
      </c>
      <c r="L25235" s="4" t="s">
        <v>13608</v>
      </c>
      <c r="M25235" s="4" t="s">
        <v>319</v>
      </c>
      <c r="N25235" s="4">
        <v>110039</v>
      </c>
      <c r="O25235" s="4"/>
      <c r="P25235" s="4">
        <v>8048718334</v>
      </c>
      <c r="Q25235" s="31" t="s">
        <v>209652</v>
      </c>
      <c r="R25235" s="4"/>
      <c r="S25235" s="13" t="s">
        <v>196558</v>
      </c>
      <c r="T25235" s="13"/>
      <c r="U25235" s="13"/>
      <c r="V25235" s="13"/>
      <c r="W25235" s="13"/>
    </row>
    <row r="25236" spans="1:23" ht="30" x14ac:dyDescent="0.25">
      <c r="A25236" s="4" t="s">
        <v>13741</v>
      </c>
      <c r="B25236" s="4" t="s">
        <v>317</v>
      </c>
      <c r="C25236" s="4" t="s">
        <v>13737</v>
      </c>
      <c r="D25236" s="4" t="s">
        <v>13738</v>
      </c>
      <c r="E25236" s="4" t="s">
        <v>27</v>
      </c>
      <c r="F25236" s="4">
        <v>9555792989</v>
      </c>
      <c r="G25236" s="4"/>
      <c r="H25236" s="4" t="s">
        <v>13739</v>
      </c>
      <c r="I25236" s="4" t="s">
        <v>13740</v>
      </c>
      <c r="J25236" s="4" t="s">
        <v>13742</v>
      </c>
      <c r="L25236" s="4" t="s">
        <v>13743</v>
      </c>
      <c r="M25236" s="4" t="s">
        <v>319</v>
      </c>
      <c r="N25236" s="4">
        <v>110016</v>
      </c>
      <c r="O25236" s="4"/>
      <c r="P25236" s="4">
        <v>8048008897</v>
      </c>
      <c r="Q25236" s="31" t="s">
        <v>13736</v>
      </c>
      <c r="R25236" s="4"/>
      <c r="S25236" s="13" t="s">
        <v>13736</v>
      </c>
      <c r="T25236" s="13"/>
      <c r="U25236" s="13"/>
      <c r="V25236" s="13"/>
      <c r="W25236" s="13"/>
    </row>
    <row r="25237" spans="1:23" ht="30" x14ac:dyDescent="0.25">
      <c r="A25237" s="4" t="s">
        <v>13848</v>
      </c>
      <c r="B25237" s="4" t="s">
        <v>317</v>
      </c>
      <c r="C25237" s="4" t="s">
        <v>321</v>
      </c>
      <c r="D25237" s="4" t="s">
        <v>5351</v>
      </c>
      <c r="E25237" s="4" t="s">
        <v>27</v>
      </c>
      <c r="F25237" s="4">
        <v>9899256068</v>
      </c>
      <c r="G25237" s="4">
        <v>9212434582</v>
      </c>
      <c r="H25237" s="4" t="s">
        <v>13846</v>
      </c>
      <c r="I25237" s="4" t="s">
        <v>13847</v>
      </c>
      <c r="J25237" s="4" t="s">
        <v>13849</v>
      </c>
      <c r="L25237" s="4" t="s">
        <v>4970</v>
      </c>
      <c r="M25237" s="4" t="s">
        <v>319</v>
      </c>
      <c r="N25237" s="4">
        <v>110085</v>
      </c>
      <c r="O25237" s="4"/>
      <c r="P25237" s="4">
        <v>8048108333</v>
      </c>
      <c r="Q25237" s="31" t="s">
        <v>13845</v>
      </c>
      <c r="R25237" s="4"/>
      <c r="S25237" s="13" t="s">
        <v>196559</v>
      </c>
      <c r="T25237" s="13"/>
      <c r="U25237" s="13"/>
      <c r="V25237" s="13"/>
      <c r="W25237" s="13"/>
    </row>
    <row r="25238" spans="1:23" ht="45" x14ac:dyDescent="0.25">
      <c r="A25238" s="4" t="s">
        <v>13853</v>
      </c>
      <c r="B25238" s="4" t="s">
        <v>317</v>
      </c>
      <c r="C25238" s="4" t="s">
        <v>148</v>
      </c>
      <c r="D25238" s="4" t="s">
        <v>13850</v>
      </c>
      <c r="E25238" s="4" t="s">
        <v>34</v>
      </c>
      <c r="F25238" s="4">
        <v>9650913857</v>
      </c>
      <c r="G25238" s="4">
        <v>9818935851</v>
      </c>
      <c r="H25238" s="4" t="s">
        <v>13851</v>
      </c>
      <c r="I25238" s="4" t="s">
        <v>13852</v>
      </c>
      <c r="J25238" s="4" t="s">
        <v>13854</v>
      </c>
      <c r="L25238" s="4" t="s">
        <v>537</v>
      </c>
      <c r="M25238" s="4" t="s">
        <v>319</v>
      </c>
      <c r="N25238" s="4">
        <v>110027</v>
      </c>
      <c r="O25238" s="4"/>
      <c r="P25238" s="4">
        <v>8048622014</v>
      </c>
      <c r="Q25238" s="31" t="s">
        <v>209653</v>
      </c>
      <c r="R25238" s="4"/>
      <c r="S25238" s="13" t="s">
        <v>196560</v>
      </c>
      <c r="T25238" s="13"/>
      <c r="U25238" s="13"/>
      <c r="V25238" s="13"/>
      <c r="W25238" s="13"/>
    </row>
    <row r="25239" spans="1:23" ht="45" x14ac:dyDescent="0.25">
      <c r="A25239" s="4" t="s">
        <v>13927</v>
      </c>
      <c r="B25239" s="4" t="s">
        <v>317</v>
      </c>
      <c r="C25239" s="4" t="s">
        <v>1478</v>
      </c>
      <c r="D25239" s="4"/>
      <c r="E25239" s="4" t="s">
        <v>34</v>
      </c>
      <c r="F25239" s="4">
        <v>9717401665</v>
      </c>
      <c r="G25239" s="4">
        <v>9350035430</v>
      </c>
      <c r="H25239" s="4" t="s">
        <v>13925</v>
      </c>
      <c r="I25239" s="4" t="s">
        <v>13926</v>
      </c>
      <c r="J25239" s="4" t="s">
        <v>13928</v>
      </c>
      <c r="L25239" s="4" t="s">
        <v>13930</v>
      </c>
      <c r="M25239" s="4" t="s">
        <v>319</v>
      </c>
      <c r="N25239" s="4">
        <v>110065</v>
      </c>
      <c r="O25239" s="4"/>
      <c r="P25239" s="4">
        <v>8071596462</v>
      </c>
      <c r="Q25239" s="31" t="s">
        <v>209654</v>
      </c>
      <c r="R25239" s="4"/>
      <c r="S25239" s="13" t="s">
        <v>196561</v>
      </c>
      <c r="T25239" s="13"/>
      <c r="U25239" s="13"/>
      <c r="V25239" s="13"/>
      <c r="W25239" s="13"/>
    </row>
    <row r="25240" spans="1:23" ht="45" x14ac:dyDescent="0.25">
      <c r="A25240" s="4" t="s">
        <v>14003</v>
      </c>
      <c r="B25240" s="4" t="s">
        <v>317</v>
      </c>
      <c r="C25240" s="4" t="s">
        <v>3165</v>
      </c>
      <c r="D25240" s="4" t="s">
        <v>14001</v>
      </c>
      <c r="E25240" s="4" t="s">
        <v>27</v>
      </c>
      <c r="F25240" s="4">
        <v>9312760037</v>
      </c>
      <c r="G25240" s="4">
        <v>9560653545</v>
      </c>
      <c r="H25240" s="4" t="s">
        <v>14002</v>
      </c>
      <c r="I25240" s="4"/>
      <c r="J25240" s="4" t="s">
        <v>14004</v>
      </c>
      <c r="L25240" s="4" t="s">
        <v>14005</v>
      </c>
      <c r="M25240" s="4" t="s">
        <v>319</v>
      </c>
      <c r="N25240" s="4">
        <v>110005</v>
      </c>
      <c r="O25240" s="4"/>
      <c r="P25240" s="4">
        <v>8048412271</v>
      </c>
      <c r="Q25240" s="31" t="s">
        <v>209655</v>
      </c>
      <c r="R25240" s="4"/>
      <c r="S25240" s="13" t="s">
        <v>221017</v>
      </c>
      <c r="T25240" s="13"/>
      <c r="U25240" s="13"/>
      <c r="V25240" s="13"/>
      <c r="W25240" s="13"/>
    </row>
    <row r="25241" spans="1:23" ht="30" x14ac:dyDescent="0.25">
      <c r="A25241" s="4" t="s">
        <v>14013</v>
      </c>
      <c r="B25241" s="4" t="s">
        <v>317</v>
      </c>
      <c r="C25241" s="4" t="s">
        <v>14010</v>
      </c>
      <c r="D25241" s="4" t="s">
        <v>194</v>
      </c>
      <c r="E25241" s="4" t="s">
        <v>34</v>
      </c>
      <c r="F25241" s="4">
        <v>9990100711</v>
      </c>
      <c r="G25241" s="4">
        <v>9999480643</v>
      </c>
      <c r="H25241" s="4" t="s">
        <v>14011</v>
      </c>
      <c r="I25241" s="4" t="s">
        <v>14012</v>
      </c>
      <c r="J25241" s="4" t="s">
        <v>14014</v>
      </c>
      <c r="L25241" s="4" t="s">
        <v>8804</v>
      </c>
      <c r="M25241" s="4" t="s">
        <v>319</v>
      </c>
      <c r="N25241" s="4">
        <v>110018</v>
      </c>
      <c r="O25241" s="4"/>
      <c r="P25241" s="4">
        <v>8045386699</v>
      </c>
      <c r="Q25241" s="31" t="s">
        <v>205556</v>
      </c>
      <c r="R25241" s="4"/>
      <c r="S25241" s="13" t="s">
        <v>202582</v>
      </c>
      <c r="T25241" s="13"/>
      <c r="U25241" s="13"/>
      <c r="V25241" s="13"/>
      <c r="W25241" s="13"/>
    </row>
    <row r="25242" spans="1:23" ht="30" x14ac:dyDescent="0.25">
      <c r="A25242" s="4" t="s">
        <v>14093</v>
      </c>
      <c r="B25242" s="4" t="s">
        <v>317</v>
      </c>
      <c r="C25242" s="4" t="s">
        <v>2054</v>
      </c>
      <c r="D25242" s="4" t="s">
        <v>14090</v>
      </c>
      <c r="E25242" s="4" t="s">
        <v>65</v>
      </c>
      <c r="F25242" s="4">
        <v>9811486000</v>
      </c>
      <c r="G25242" s="4"/>
      <c r="H25242" s="4" t="s">
        <v>14091</v>
      </c>
      <c r="I25242" s="4" t="s">
        <v>14092</v>
      </c>
      <c r="J25242" s="4" t="s">
        <v>14094</v>
      </c>
      <c r="L25242" s="4" t="s">
        <v>9524</v>
      </c>
      <c r="M25242" s="4" t="s">
        <v>319</v>
      </c>
      <c r="N25242" s="4">
        <v>110015</v>
      </c>
      <c r="O25242" s="4" t="s">
        <v>14095</v>
      </c>
      <c r="P25242" s="4">
        <v>8042952689</v>
      </c>
      <c r="Q25242" s="31" t="s">
        <v>221018</v>
      </c>
      <c r="R25242" s="4"/>
      <c r="S25242" s="13" t="s">
        <v>221019</v>
      </c>
      <c r="T25242" s="13"/>
      <c r="U25242" s="13"/>
      <c r="V25242" s="13"/>
      <c r="W25242" s="13"/>
    </row>
    <row r="25243" spans="1:23" ht="30" x14ac:dyDescent="0.25">
      <c r="A25243" s="4" t="s">
        <v>14176</v>
      </c>
      <c r="B25243" s="4" t="s">
        <v>317</v>
      </c>
      <c r="C25243" s="4" t="s">
        <v>14173</v>
      </c>
      <c r="D25243" s="4" t="s">
        <v>11647</v>
      </c>
      <c r="E25243" s="4" t="s">
        <v>65</v>
      </c>
      <c r="F25243" s="4">
        <v>8860908572</v>
      </c>
      <c r="G25243" s="4">
        <v>9873851539</v>
      </c>
      <c r="H25243" s="4" t="s">
        <v>14174</v>
      </c>
      <c r="I25243" s="4" t="s">
        <v>14175</v>
      </c>
      <c r="J25243" s="4" t="s">
        <v>14177</v>
      </c>
      <c r="L25243" s="4" t="s">
        <v>8900</v>
      </c>
      <c r="M25243" s="4" t="s">
        <v>319</v>
      </c>
      <c r="N25243" s="4">
        <v>110020</v>
      </c>
      <c r="O25243" s="4"/>
      <c r="P25243" s="4">
        <v>8048589783</v>
      </c>
      <c r="Q25243" s="31" t="s">
        <v>221020</v>
      </c>
      <c r="R25243" s="4"/>
      <c r="S25243" s="13" t="s">
        <v>221021</v>
      </c>
      <c r="T25243" s="13"/>
      <c r="U25243" s="13"/>
      <c r="V25243" s="13"/>
      <c r="W25243" s="13"/>
    </row>
    <row r="25244" spans="1:23" ht="45" x14ac:dyDescent="0.25">
      <c r="A25244" s="4" t="s">
        <v>14198</v>
      </c>
      <c r="B25244" s="4" t="s">
        <v>317</v>
      </c>
      <c r="C25244" s="4" t="s">
        <v>12807</v>
      </c>
      <c r="D25244" s="4"/>
      <c r="E25244" s="4" t="s">
        <v>697</v>
      </c>
      <c r="F25244" s="4">
        <v>9654800985</v>
      </c>
      <c r="G25244" s="4"/>
      <c r="H25244" s="4" t="s">
        <v>14196</v>
      </c>
      <c r="I25244" s="4" t="s">
        <v>14197</v>
      </c>
      <c r="J25244" s="4" t="s">
        <v>14199</v>
      </c>
      <c r="L25244" s="4" t="s">
        <v>3579</v>
      </c>
      <c r="M25244" s="4" t="s">
        <v>319</v>
      </c>
      <c r="N25244" s="4">
        <v>110095</v>
      </c>
      <c r="O25244" s="4" t="s">
        <v>14200</v>
      </c>
      <c r="P25244" s="4">
        <v>8048013591</v>
      </c>
      <c r="Q25244" s="31" t="s">
        <v>209656</v>
      </c>
      <c r="R25244" s="4"/>
      <c r="S25244" s="13" t="s">
        <v>196562</v>
      </c>
      <c r="T25244" s="13"/>
      <c r="U25244" s="13"/>
      <c r="V25244" s="13"/>
      <c r="W25244" s="13"/>
    </row>
    <row r="25245" spans="1:23" ht="45" x14ac:dyDescent="0.25">
      <c r="A25245" s="4" t="s">
        <v>14225</v>
      </c>
      <c r="B25245" s="4" t="s">
        <v>317</v>
      </c>
      <c r="C25245" s="4" t="s">
        <v>6978</v>
      </c>
      <c r="D25245" s="4"/>
      <c r="E25245" s="4" t="s">
        <v>34</v>
      </c>
      <c r="F25245" s="4">
        <v>9211537713</v>
      </c>
      <c r="G25245" s="4"/>
      <c r="H25245" s="4" t="s">
        <v>14223</v>
      </c>
      <c r="I25245" s="4" t="s">
        <v>14224</v>
      </c>
      <c r="J25245" s="4" t="s">
        <v>14226</v>
      </c>
      <c r="L25245" s="4" t="s">
        <v>14227</v>
      </c>
      <c r="M25245" s="4" t="s">
        <v>319</v>
      </c>
      <c r="N25245" s="4">
        <v>110039</v>
      </c>
      <c r="O25245" s="4"/>
      <c r="P25245" s="4">
        <v>8048412074</v>
      </c>
      <c r="Q25245" s="31" t="s">
        <v>209657</v>
      </c>
      <c r="R25245" s="4"/>
      <c r="S25245" s="13" t="s">
        <v>196563</v>
      </c>
      <c r="T25245" s="13"/>
      <c r="U25245" s="13"/>
      <c r="V25245" s="13"/>
      <c r="W25245" s="13"/>
    </row>
    <row r="25246" spans="1:23" x14ac:dyDescent="0.25">
      <c r="A25246" s="4" t="s">
        <v>14236</v>
      </c>
      <c r="B25246" s="4" t="s">
        <v>317</v>
      </c>
      <c r="C25246" s="4" t="s">
        <v>14233</v>
      </c>
      <c r="D25246" s="4" t="s">
        <v>14234</v>
      </c>
      <c r="E25246" s="4" t="s">
        <v>34</v>
      </c>
      <c r="F25246" s="4">
        <v>9911344621</v>
      </c>
      <c r="G25246" s="4"/>
      <c r="H25246" s="4" t="s">
        <v>14235</v>
      </c>
      <c r="I25246" s="4"/>
      <c r="J25246" s="4" t="s">
        <v>1717</v>
      </c>
      <c r="L25246" s="4" t="s">
        <v>1717</v>
      </c>
      <c r="M25246" s="4" t="s">
        <v>319</v>
      </c>
      <c r="N25246" s="4">
        <v>110087</v>
      </c>
      <c r="O25246" s="4"/>
      <c r="P25246" s="4">
        <v>8046084751</v>
      </c>
      <c r="Q25246" s="31"/>
      <c r="R25246" s="4"/>
      <c r="S25246" s="13" t="s">
        <v>202583</v>
      </c>
      <c r="T25246" s="13"/>
      <c r="U25246" s="13"/>
      <c r="V25246" s="13"/>
      <c r="W25246" s="13"/>
    </row>
    <row r="25247" spans="1:23" ht="30" x14ac:dyDescent="0.25">
      <c r="A25247" s="4" t="s">
        <v>14244</v>
      </c>
      <c r="B25247" s="4" t="s">
        <v>317</v>
      </c>
      <c r="C25247" s="4" t="s">
        <v>14241</v>
      </c>
      <c r="D25247" s="4" t="s">
        <v>9567</v>
      </c>
      <c r="E25247" s="4" t="s">
        <v>175</v>
      </c>
      <c r="F25247" s="4">
        <v>9818556859</v>
      </c>
      <c r="G25247" s="4">
        <v>9818556659</v>
      </c>
      <c r="H25247" s="4" t="s">
        <v>14242</v>
      </c>
      <c r="I25247" s="4" t="s">
        <v>14243</v>
      </c>
      <c r="J25247" s="4" t="s">
        <v>14245</v>
      </c>
      <c r="L25247" s="4" t="s">
        <v>14246</v>
      </c>
      <c r="M25247" s="4" t="s">
        <v>319</v>
      </c>
      <c r="N25247" s="4">
        <v>110029</v>
      </c>
      <c r="O25247" s="4" t="s">
        <v>14247</v>
      </c>
      <c r="P25247" s="4">
        <v>8046062592</v>
      </c>
      <c r="Q25247" s="31" t="s">
        <v>209658</v>
      </c>
      <c r="R25247" s="4"/>
      <c r="S25247" s="13" t="s">
        <v>221022</v>
      </c>
      <c r="T25247" s="13"/>
      <c r="U25247" s="13"/>
      <c r="V25247" s="13"/>
      <c r="W25247" s="13"/>
    </row>
    <row r="25248" spans="1:23" ht="30" x14ac:dyDescent="0.25">
      <c r="A25248" s="4" t="s">
        <v>14533</v>
      </c>
      <c r="B25248" s="4" t="s">
        <v>317</v>
      </c>
      <c r="C25248" s="4" t="s">
        <v>1587</v>
      </c>
      <c r="D25248" s="4" t="s">
        <v>14531</v>
      </c>
      <c r="E25248" s="4" t="s">
        <v>27</v>
      </c>
      <c r="F25248" s="4">
        <v>9871022551</v>
      </c>
      <c r="G25248" s="4"/>
      <c r="H25248" s="4" t="s">
        <v>14532</v>
      </c>
      <c r="I25248" s="4"/>
      <c r="J25248" s="4" t="s">
        <v>14534</v>
      </c>
      <c r="L25248" s="4" t="s">
        <v>14535</v>
      </c>
      <c r="M25248" s="4" t="s">
        <v>319</v>
      </c>
      <c r="N25248" s="4">
        <v>110055</v>
      </c>
      <c r="O25248" s="4"/>
      <c r="P25248" s="4">
        <v>8043044033</v>
      </c>
      <c r="Q25248" s="31" t="s">
        <v>205557</v>
      </c>
      <c r="R25248" s="4"/>
      <c r="S25248" s="13" t="s">
        <v>202584</v>
      </c>
      <c r="T25248" s="13"/>
      <c r="U25248" s="13"/>
      <c r="V25248" s="13"/>
      <c r="W25248" s="13"/>
    </row>
    <row r="25249" spans="1:23" ht="30" x14ac:dyDescent="0.25">
      <c r="A25249" s="4" t="s">
        <v>14702</v>
      </c>
      <c r="B25249" s="4" t="s">
        <v>317</v>
      </c>
      <c r="C25249" s="4" t="s">
        <v>14699</v>
      </c>
      <c r="D25249" s="4" t="s">
        <v>604</v>
      </c>
      <c r="E25249" s="4" t="s">
        <v>34</v>
      </c>
      <c r="F25249" s="4">
        <v>9971948467</v>
      </c>
      <c r="G25249" s="4">
        <v>7210796011</v>
      </c>
      <c r="H25249" s="4" t="s">
        <v>14700</v>
      </c>
      <c r="I25249" s="4" t="s">
        <v>14701</v>
      </c>
      <c r="J25249" s="4" t="s">
        <v>14703</v>
      </c>
      <c r="L25249" s="4" t="s">
        <v>525</v>
      </c>
      <c r="M25249" s="4" t="s">
        <v>319</v>
      </c>
      <c r="N25249" s="4">
        <v>110044</v>
      </c>
      <c r="O25249" s="4" t="s">
        <v>14704</v>
      </c>
      <c r="P25249" s="4">
        <v>8048417818</v>
      </c>
      <c r="Q25249" s="31" t="s">
        <v>14698</v>
      </c>
      <c r="R25249" s="4"/>
      <c r="S25249" s="13" t="s">
        <v>196564</v>
      </c>
      <c r="T25249" s="13"/>
      <c r="U25249" s="13"/>
      <c r="V25249" s="13"/>
      <c r="W25249" s="13"/>
    </row>
    <row r="25250" spans="1:23" x14ac:dyDescent="0.25">
      <c r="A25250" s="4" t="s">
        <v>14720</v>
      </c>
      <c r="B25250" s="4" t="s">
        <v>317</v>
      </c>
      <c r="C25250" s="4" t="s">
        <v>14717</v>
      </c>
      <c r="D25250" s="4" t="s">
        <v>14718</v>
      </c>
      <c r="E25250" s="4" t="s">
        <v>27</v>
      </c>
      <c r="F25250" s="4">
        <v>9871492807</v>
      </c>
      <c r="G25250" s="4"/>
      <c r="H25250" s="4" t="s">
        <v>14719</v>
      </c>
      <c r="I25250" s="4"/>
      <c r="J25250" s="4" t="s">
        <v>14721</v>
      </c>
      <c r="L25250" s="4" t="s">
        <v>14722</v>
      </c>
      <c r="M25250" s="4" t="s">
        <v>319</v>
      </c>
      <c r="N25250" s="4">
        <v>110045</v>
      </c>
      <c r="O25250" s="4" t="s">
        <v>14723</v>
      </c>
      <c r="P25250" s="4">
        <v>8048563837</v>
      </c>
      <c r="Q25250" s="31"/>
      <c r="R25250" s="4"/>
      <c r="S25250" s="13" t="s">
        <v>230665</v>
      </c>
      <c r="T25250" s="13"/>
      <c r="U25250" s="13"/>
      <c r="V25250" s="13"/>
      <c r="W25250" s="13"/>
    </row>
    <row r="25251" spans="1:23" x14ac:dyDescent="0.25">
      <c r="A25251" s="4" t="s">
        <v>14742</v>
      </c>
      <c r="B25251" s="4" t="s">
        <v>317</v>
      </c>
      <c r="C25251" s="4" t="s">
        <v>1336</v>
      </c>
      <c r="D25251" s="4" t="s">
        <v>5165</v>
      </c>
      <c r="E25251" s="4" t="s">
        <v>27</v>
      </c>
      <c r="F25251" s="4">
        <v>8130349962</v>
      </c>
      <c r="G25251" s="4"/>
      <c r="H25251" s="4" t="s">
        <v>14740</v>
      </c>
      <c r="I25251" s="4" t="s">
        <v>14741</v>
      </c>
      <c r="J25251" s="4" t="s">
        <v>14743</v>
      </c>
      <c r="L25251" s="4" t="s">
        <v>10596</v>
      </c>
      <c r="M25251" s="4" t="s">
        <v>319</v>
      </c>
      <c r="N25251" s="4">
        <v>110065</v>
      </c>
      <c r="O25251" s="4"/>
      <c r="P25251" s="4">
        <v>8048612080</v>
      </c>
      <c r="Q25251" s="31"/>
      <c r="R25251" s="4"/>
      <c r="S25251" s="13" t="s">
        <v>14739</v>
      </c>
      <c r="T25251" s="13"/>
      <c r="U25251" s="13"/>
      <c r="V25251" s="13"/>
      <c r="W25251" s="13"/>
    </row>
    <row r="25252" spans="1:23" x14ac:dyDescent="0.25">
      <c r="A25252" s="4" t="s">
        <v>14989</v>
      </c>
      <c r="B25252" s="4" t="s">
        <v>317</v>
      </c>
      <c r="C25252" s="4" t="s">
        <v>867</v>
      </c>
      <c r="D25252" s="4" t="s">
        <v>11552</v>
      </c>
      <c r="E25252" s="4"/>
      <c r="F25252" s="4">
        <v>9999266303</v>
      </c>
      <c r="G25252" s="4"/>
      <c r="H25252" s="4" t="s">
        <v>14988</v>
      </c>
      <c r="I25252" s="4"/>
      <c r="J25252" s="4" t="s">
        <v>14990</v>
      </c>
      <c r="L25252" s="4" t="s">
        <v>14991</v>
      </c>
      <c r="M25252" s="4" t="s">
        <v>319</v>
      </c>
      <c r="N25252" s="4">
        <v>110006</v>
      </c>
      <c r="O25252" s="4"/>
      <c r="P25252" s="4">
        <v>8071927926</v>
      </c>
      <c r="Q25252" s="31"/>
      <c r="R25252" s="4"/>
      <c r="S25252" s="13" t="s">
        <v>221023</v>
      </c>
      <c r="T25252" s="13"/>
      <c r="U25252" s="13"/>
      <c r="V25252" s="13"/>
      <c r="W25252" s="13"/>
    </row>
    <row r="25253" spans="1:23" ht="30" x14ac:dyDescent="0.25">
      <c r="A25253" s="4" t="s">
        <v>15157</v>
      </c>
      <c r="B25253" s="4" t="s">
        <v>317</v>
      </c>
      <c r="C25253" s="4" t="s">
        <v>695</v>
      </c>
      <c r="D25253" s="4" t="s">
        <v>1601</v>
      </c>
      <c r="E25253" s="4" t="s">
        <v>34</v>
      </c>
      <c r="F25253" s="4">
        <v>9999403358</v>
      </c>
      <c r="G25253" s="4">
        <v>9999003358</v>
      </c>
      <c r="H25253" s="4" t="s">
        <v>15156</v>
      </c>
      <c r="I25253" s="4"/>
      <c r="J25253" s="4" t="s">
        <v>15158</v>
      </c>
      <c r="L25253" s="4" t="s">
        <v>4777</v>
      </c>
      <c r="M25253" s="4" t="s">
        <v>319</v>
      </c>
      <c r="N25253" s="4">
        <v>110065</v>
      </c>
      <c r="O25253" s="4"/>
      <c r="P25253" s="4">
        <v>8071926837</v>
      </c>
      <c r="Q25253" s="31" t="s">
        <v>209659</v>
      </c>
      <c r="R25253" s="4"/>
      <c r="S25253" s="13" t="s">
        <v>221024</v>
      </c>
      <c r="T25253" s="13"/>
      <c r="U25253" s="13"/>
      <c r="V25253" s="13"/>
      <c r="W25253" s="13"/>
    </row>
    <row r="25254" spans="1:23" x14ac:dyDescent="0.25">
      <c r="A25254" s="4" t="s">
        <v>15207</v>
      </c>
      <c r="B25254" s="4" t="s">
        <v>317</v>
      </c>
      <c r="C25254" s="4" t="s">
        <v>1522</v>
      </c>
      <c r="D25254" s="4" t="s">
        <v>15204</v>
      </c>
      <c r="E25254" s="4" t="s">
        <v>34</v>
      </c>
      <c r="F25254" s="4">
        <v>9560041640</v>
      </c>
      <c r="G25254" s="4">
        <v>9560911640</v>
      </c>
      <c r="H25254" s="4" t="s">
        <v>15205</v>
      </c>
      <c r="I25254" s="4" t="s">
        <v>15206</v>
      </c>
      <c r="J25254" s="4" t="s">
        <v>15208</v>
      </c>
      <c r="L25254" s="4" t="s">
        <v>15209</v>
      </c>
      <c r="M25254" s="4" t="s">
        <v>319</v>
      </c>
      <c r="N25254" s="4">
        <v>110016</v>
      </c>
      <c r="O25254" s="4" t="s">
        <v>15210</v>
      </c>
      <c r="P25254" s="4">
        <v>8048553236</v>
      </c>
      <c r="Q25254" s="31"/>
      <c r="R25254" s="4"/>
      <c r="S25254" s="13" t="s">
        <v>202585</v>
      </c>
      <c r="T25254" s="13"/>
      <c r="U25254" s="13"/>
      <c r="V25254" s="13"/>
      <c r="W25254" s="13"/>
    </row>
    <row r="25255" spans="1:23" ht="30" x14ac:dyDescent="0.25">
      <c r="A25255" s="4" t="s">
        <v>15274</v>
      </c>
      <c r="B25255" s="4" t="s">
        <v>317</v>
      </c>
      <c r="C25255" s="4" t="s">
        <v>15271</v>
      </c>
      <c r="D25255" s="4" t="s">
        <v>54</v>
      </c>
      <c r="E25255" s="4" t="s">
        <v>34</v>
      </c>
      <c r="F25255" s="4">
        <v>9654399987</v>
      </c>
      <c r="G25255" s="4"/>
      <c r="H25255" s="4" t="s">
        <v>15272</v>
      </c>
      <c r="I25255" s="4" t="s">
        <v>15273</v>
      </c>
      <c r="J25255" s="4" t="s">
        <v>15275</v>
      </c>
      <c r="L25255" s="4"/>
      <c r="M25255" s="4" t="s">
        <v>319</v>
      </c>
      <c r="N25255" s="4">
        <v>110093</v>
      </c>
      <c r="O25255" s="4"/>
      <c r="P25255" s="4">
        <v>8042780832</v>
      </c>
      <c r="Q25255" s="31" t="s">
        <v>209660</v>
      </c>
      <c r="R25255" s="4"/>
      <c r="S25255" s="13" t="s">
        <v>196565</v>
      </c>
      <c r="T25255" s="13"/>
      <c r="U25255" s="13"/>
      <c r="V25255" s="13"/>
      <c r="W25255" s="13"/>
    </row>
    <row r="25256" spans="1:23" ht="45" x14ac:dyDescent="0.25">
      <c r="A25256" s="4" t="s">
        <v>15284</v>
      </c>
      <c r="B25256" s="4" t="s">
        <v>317</v>
      </c>
      <c r="C25256" s="4" t="s">
        <v>15282</v>
      </c>
      <c r="D25256" s="4"/>
      <c r="E25256" s="4" t="s">
        <v>34</v>
      </c>
      <c r="F25256" s="4">
        <v>9968118009</v>
      </c>
      <c r="G25256" s="4">
        <v>9899189816</v>
      </c>
      <c r="H25256" s="4" t="s">
        <v>15283</v>
      </c>
      <c r="I25256" s="4"/>
      <c r="J25256" s="4" t="s">
        <v>15285</v>
      </c>
      <c r="L25256" s="4" t="s">
        <v>15286</v>
      </c>
      <c r="M25256" s="4" t="s">
        <v>319</v>
      </c>
      <c r="N25256" s="4">
        <v>110053</v>
      </c>
      <c r="O25256" s="4"/>
      <c r="P25256" s="4">
        <v>8079457036</v>
      </c>
      <c r="Q25256" s="31" t="s">
        <v>196566</v>
      </c>
      <c r="R25256" s="4"/>
      <c r="S25256" s="13" t="s">
        <v>196566</v>
      </c>
      <c r="T25256" s="13"/>
      <c r="U25256" s="13"/>
      <c r="V25256" s="13"/>
      <c r="W25256" s="13"/>
    </row>
    <row r="25257" spans="1:23" ht="45" x14ac:dyDescent="0.25">
      <c r="A25257" s="4" t="s">
        <v>15356</v>
      </c>
      <c r="B25257" s="4" t="s">
        <v>317</v>
      </c>
      <c r="C25257" s="4" t="s">
        <v>3485</v>
      </c>
      <c r="D25257" s="4" t="s">
        <v>15354</v>
      </c>
      <c r="E25257" s="4" t="s">
        <v>27</v>
      </c>
      <c r="F25257" s="4">
        <v>9821717458</v>
      </c>
      <c r="G25257" s="4">
        <v>9210446186</v>
      </c>
      <c r="H25257" s="4" t="s">
        <v>15355</v>
      </c>
      <c r="I25257" s="4"/>
      <c r="J25257" s="4" t="s">
        <v>15357</v>
      </c>
      <c r="L25257" s="4" t="s">
        <v>15358</v>
      </c>
      <c r="M25257" s="4" t="s">
        <v>319</v>
      </c>
      <c r="N25257" s="4">
        <v>110031</v>
      </c>
      <c r="O25257" s="4"/>
      <c r="P25257" s="4">
        <v>8048610299</v>
      </c>
      <c r="Q25257" s="31" t="s">
        <v>221025</v>
      </c>
      <c r="R25257" s="4"/>
      <c r="S25257" s="13" t="s">
        <v>221026</v>
      </c>
      <c r="T25257" s="13"/>
      <c r="U25257" s="13"/>
      <c r="V25257" s="13"/>
      <c r="W25257" s="13"/>
    </row>
    <row r="25258" spans="1:23" ht="45" x14ac:dyDescent="0.25">
      <c r="A25258" s="4" t="s">
        <v>15413</v>
      </c>
      <c r="B25258" s="4" t="s">
        <v>317</v>
      </c>
      <c r="C25258" s="4" t="s">
        <v>1383</v>
      </c>
      <c r="D25258" s="4" t="s">
        <v>15410</v>
      </c>
      <c r="E25258" s="4" t="s">
        <v>4133</v>
      </c>
      <c r="F25258" s="4">
        <v>9899711970</v>
      </c>
      <c r="G25258" s="4">
        <v>9999069172</v>
      </c>
      <c r="H25258" s="4" t="s">
        <v>15411</v>
      </c>
      <c r="I25258" s="4" t="s">
        <v>15412</v>
      </c>
      <c r="J25258" s="4" t="s">
        <v>15414</v>
      </c>
      <c r="L25258" s="4" t="s">
        <v>4263</v>
      </c>
      <c r="M25258" s="4" t="s">
        <v>319</v>
      </c>
      <c r="N25258" s="4">
        <v>110093</v>
      </c>
      <c r="O25258" s="4"/>
      <c r="P25258" s="4">
        <v>8048414290</v>
      </c>
      <c r="Q25258" s="31" t="s">
        <v>15409</v>
      </c>
      <c r="R25258" s="4"/>
      <c r="S25258" s="13" t="s">
        <v>221027</v>
      </c>
      <c r="T25258" s="13"/>
      <c r="U25258" s="13"/>
      <c r="V25258" s="13"/>
      <c r="W25258" s="13"/>
    </row>
    <row r="25259" spans="1:23" x14ac:dyDescent="0.25">
      <c r="A25259" s="4" t="s">
        <v>15544</v>
      </c>
      <c r="B25259" s="4" t="s">
        <v>317</v>
      </c>
      <c r="C25259" s="4" t="s">
        <v>15541</v>
      </c>
      <c r="D25259" s="4"/>
      <c r="E25259" s="4" t="s">
        <v>15542</v>
      </c>
      <c r="F25259" s="4">
        <v>9313399995</v>
      </c>
      <c r="G25259" s="4">
        <v>9871378577</v>
      </c>
      <c r="H25259" s="4" t="s">
        <v>15543</v>
      </c>
      <c r="I25259" s="4"/>
      <c r="J25259" s="4" t="s">
        <v>15545</v>
      </c>
      <c r="L25259" s="4" t="s">
        <v>1527</v>
      </c>
      <c r="M25259" s="4" t="s">
        <v>319</v>
      </c>
      <c r="N25259" s="4">
        <v>110005</v>
      </c>
      <c r="O25259" s="4"/>
      <c r="P25259" s="4">
        <v>8048568345</v>
      </c>
      <c r="Q25259" s="31"/>
      <c r="R25259" s="4"/>
      <c r="S25259" s="13" t="s">
        <v>202586</v>
      </c>
      <c r="T25259" s="13"/>
      <c r="U25259" s="13"/>
      <c r="V25259" s="13"/>
      <c r="W25259" s="13"/>
    </row>
    <row r="25260" spans="1:23" x14ac:dyDescent="0.25">
      <c r="A25260" s="4" t="s">
        <v>15644</v>
      </c>
      <c r="B25260" s="4" t="s">
        <v>317</v>
      </c>
      <c r="C25260" s="4" t="s">
        <v>4933</v>
      </c>
      <c r="D25260" s="4" t="s">
        <v>149</v>
      </c>
      <c r="E25260" s="4" t="s">
        <v>74</v>
      </c>
      <c r="F25260" s="4">
        <v>8586028331</v>
      </c>
      <c r="G25260" s="4">
        <v>9810481767</v>
      </c>
      <c r="H25260" s="4" t="s">
        <v>15642</v>
      </c>
      <c r="I25260" s="4" t="s">
        <v>15643</v>
      </c>
      <c r="J25260" s="4" t="s">
        <v>15645</v>
      </c>
      <c r="L25260" s="4" t="s">
        <v>1231</v>
      </c>
      <c r="M25260" s="4" t="s">
        <v>319</v>
      </c>
      <c r="N25260" s="4">
        <v>110062</v>
      </c>
      <c r="O25260" s="4"/>
      <c r="P25260" s="4">
        <v>8048429752</v>
      </c>
      <c r="Q25260" s="31"/>
      <c r="R25260" s="4"/>
      <c r="S25260" s="13" t="s">
        <v>202587</v>
      </c>
      <c r="T25260" s="13"/>
      <c r="U25260" s="13"/>
      <c r="V25260" s="13"/>
      <c r="W25260" s="13"/>
    </row>
    <row r="25261" spans="1:23" ht="45" x14ac:dyDescent="0.25">
      <c r="A25261" s="4" t="s">
        <v>15708</v>
      </c>
      <c r="B25261" s="4" t="s">
        <v>317</v>
      </c>
      <c r="C25261" s="4" t="s">
        <v>15705</v>
      </c>
      <c r="D25261" s="4" t="s">
        <v>4762</v>
      </c>
      <c r="E25261" s="4" t="s">
        <v>175</v>
      </c>
      <c r="F25261" s="4">
        <v>9958454449</v>
      </c>
      <c r="G25261" s="4"/>
      <c r="H25261" s="4" t="s">
        <v>15706</v>
      </c>
      <c r="I25261" s="4" t="s">
        <v>15707</v>
      </c>
      <c r="J25261" s="4" t="s">
        <v>15709</v>
      </c>
      <c r="L25261" s="4" t="s">
        <v>11411</v>
      </c>
      <c r="M25261" s="4" t="s">
        <v>319</v>
      </c>
      <c r="N25261" s="4">
        <v>110077</v>
      </c>
      <c r="O25261" s="4"/>
      <c r="P25261" s="4">
        <v>8041947718</v>
      </c>
      <c r="Q25261" s="31" t="s">
        <v>221028</v>
      </c>
      <c r="R25261" s="4"/>
      <c r="S25261" s="13" t="s">
        <v>230666</v>
      </c>
      <c r="T25261" s="13"/>
      <c r="U25261" s="13"/>
      <c r="V25261" s="13"/>
      <c r="W25261" s="13"/>
    </row>
    <row r="25262" spans="1:23" ht="45" x14ac:dyDescent="0.25">
      <c r="A25262" s="4" t="s">
        <v>15876</v>
      </c>
      <c r="B25262" s="4" t="s">
        <v>317</v>
      </c>
      <c r="C25262" s="4" t="s">
        <v>241</v>
      </c>
      <c r="D25262" s="4" t="s">
        <v>15873</v>
      </c>
      <c r="E25262" s="4" t="s">
        <v>65</v>
      </c>
      <c r="F25262" s="4">
        <v>9999447978</v>
      </c>
      <c r="G25262" s="4">
        <v>9810041803</v>
      </c>
      <c r="H25262" s="4" t="s">
        <v>15874</v>
      </c>
      <c r="I25262" s="4" t="s">
        <v>15875</v>
      </c>
      <c r="J25262" s="4" t="s">
        <v>15877</v>
      </c>
      <c r="L25262" s="4" t="s">
        <v>15878</v>
      </c>
      <c r="M25262" s="4" t="s">
        <v>319</v>
      </c>
      <c r="N25262" s="4">
        <v>110085</v>
      </c>
      <c r="O25262" s="4" t="s">
        <v>15879</v>
      </c>
      <c r="P25262" s="4">
        <v>8048014688</v>
      </c>
      <c r="Q25262" s="31" t="s">
        <v>221029</v>
      </c>
      <c r="R25262" s="4"/>
      <c r="S25262" s="13" t="s">
        <v>221030</v>
      </c>
      <c r="T25262" s="13"/>
      <c r="U25262" s="13"/>
      <c r="V25262" s="13"/>
      <c r="W25262" s="13"/>
    </row>
    <row r="25263" spans="1:23" ht="30" x14ac:dyDescent="0.25">
      <c r="A25263" s="4" t="s">
        <v>15936</v>
      </c>
      <c r="B25263" s="4" t="s">
        <v>317</v>
      </c>
      <c r="C25263" s="4" t="s">
        <v>6984</v>
      </c>
      <c r="D25263" s="4" t="s">
        <v>15934</v>
      </c>
      <c r="E25263" s="4" t="s">
        <v>27</v>
      </c>
      <c r="F25263" s="4">
        <v>9911944393</v>
      </c>
      <c r="G25263" s="4">
        <v>9868946132</v>
      </c>
      <c r="H25263" s="4" t="s">
        <v>15935</v>
      </c>
      <c r="I25263" s="4"/>
      <c r="J25263" s="4" t="s">
        <v>5431</v>
      </c>
      <c r="L25263" s="4" t="s">
        <v>5431</v>
      </c>
      <c r="M25263" s="4" t="s">
        <v>319</v>
      </c>
      <c r="N25263" s="4">
        <v>110092</v>
      </c>
      <c r="O25263" s="4"/>
      <c r="P25263" s="4">
        <v>8048562574</v>
      </c>
      <c r="Q25263" s="31" t="s">
        <v>15933</v>
      </c>
      <c r="R25263" s="4"/>
      <c r="S25263" s="13" t="s">
        <v>15933</v>
      </c>
      <c r="T25263" s="13"/>
      <c r="U25263" s="13"/>
      <c r="V25263" s="13"/>
      <c r="W25263" s="13"/>
    </row>
    <row r="25264" spans="1:23" ht="30" x14ac:dyDescent="0.25">
      <c r="A25264" s="4" t="s">
        <v>15957</v>
      </c>
      <c r="B25264" s="4" t="s">
        <v>317</v>
      </c>
      <c r="C25264" s="4" t="s">
        <v>15954</v>
      </c>
      <c r="D25264" s="4" t="s">
        <v>149</v>
      </c>
      <c r="E25264" s="4" t="s">
        <v>4280</v>
      </c>
      <c r="F25264" s="4">
        <v>9811003381</v>
      </c>
      <c r="G25264" s="4"/>
      <c r="H25264" s="4" t="s">
        <v>15955</v>
      </c>
      <c r="I25264" s="4" t="s">
        <v>15956</v>
      </c>
      <c r="J25264" s="4" t="s">
        <v>15958</v>
      </c>
      <c r="L25264" s="4" t="s">
        <v>11411</v>
      </c>
      <c r="M25264" s="4" t="s">
        <v>319</v>
      </c>
      <c r="N25264" s="4">
        <v>110075</v>
      </c>
      <c r="O25264" s="4" t="s">
        <v>15960</v>
      </c>
      <c r="P25264" s="4">
        <v>8045316861</v>
      </c>
      <c r="Q25264" s="31" t="s">
        <v>221031</v>
      </c>
      <c r="R25264" s="4"/>
      <c r="S25264" s="13" t="s">
        <v>230667</v>
      </c>
      <c r="T25264" s="13"/>
      <c r="U25264" s="13"/>
      <c r="V25264" s="13"/>
      <c r="W25264" s="13"/>
    </row>
    <row r="25265" spans="1:23" ht="30" x14ac:dyDescent="0.25">
      <c r="A25265" s="4" t="s">
        <v>16036</v>
      </c>
      <c r="B25265" s="4" t="s">
        <v>317</v>
      </c>
      <c r="C25265" s="4" t="s">
        <v>1059</v>
      </c>
      <c r="D25265" s="4" t="s">
        <v>6645</v>
      </c>
      <c r="E25265" s="4"/>
      <c r="F25265" s="4">
        <v>9811121582</v>
      </c>
      <c r="G25265" s="4"/>
      <c r="H25265" s="4" t="s">
        <v>16035</v>
      </c>
      <c r="I25265" s="4"/>
      <c r="J25265" s="4" t="s">
        <v>16037</v>
      </c>
      <c r="L25265" s="4" t="s">
        <v>4065</v>
      </c>
      <c r="M25265" s="4" t="s">
        <v>319</v>
      </c>
      <c r="N25265" s="4">
        <v>110017</v>
      </c>
      <c r="O25265" s="4" t="s">
        <v>16038</v>
      </c>
      <c r="P25265" s="4">
        <v>8071868417</v>
      </c>
      <c r="Q25265" s="31" t="s">
        <v>209661</v>
      </c>
      <c r="R25265" s="4"/>
      <c r="S25265" s="13" t="s">
        <v>230668</v>
      </c>
      <c r="T25265" s="13"/>
      <c r="U25265" s="13"/>
      <c r="V25265" s="13"/>
      <c r="W25265" s="13"/>
    </row>
    <row r="25266" spans="1:23" ht="30" x14ac:dyDescent="0.25">
      <c r="A25266" s="4" t="s">
        <v>16065</v>
      </c>
      <c r="B25266" s="4" t="s">
        <v>317</v>
      </c>
      <c r="C25266" s="4" t="s">
        <v>241</v>
      </c>
      <c r="D25266" s="4" t="s">
        <v>16063</v>
      </c>
      <c r="E25266" s="4" t="s">
        <v>34</v>
      </c>
      <c r="F25266" s="4">
        <v>8800814060</v>
      </c>
      <c r="G25266" s="4"/>
      <c r="H25266" s="4" t="s">
        <v>16064</v>
      </c>
      <c r="I25266" s="4"/>
      <c r="J25266" s="4" t="s">
        <v>16066</v>
      </c>
      <c r="L25266" s="4" t="s">
        <v>10860</v>
      </c>
      <c r="M25266" s="4" t="s">
        <v>319</v>
      </c>
      <c r="N25266" s="4">
        <v>110049</v>
      </c>
      <c r="O25266" s="4"/>
      <c r="P25266" s="4">
        <v>8048018801</v>
      </c>
      <c r="Q25266" s="31" t="s">
        <v>16062</v>
      </c>
      <c r="R25266" s="4"/>
      <c r="S25266" s="13" t="s">
        <v>16062</v>
      </c>
      <c r="T25266" s="13"/>
      <c r="U25266" s="13"/>
      <c r="V25266" s="13"/>
      <c r="W25266" s="13"/>
    </row>
    <row r="25267" spans="1:23" ht="30" x14ac:dyDescent="0.25">
      <c r="A25267" s="4" t="s">
        <v>16156</v>
      </c>
      <c r="B25267" s="4" t="s">
        <v>317</v>
      </c>
      <c r="C25267" s="4" t="s">
        <v>16154</v>
      </c>
      <c r="D25267" s="4"/>
      <c r="E25267" s="4" t="s">
        <v>27</v>
      </c>
      <c r="F25267" s="4">
        <v>8527863362</v>
      </c>
      <c r="G25267" s="4">
        <v>8527185075</v>
      </c>
      <c r="H25267" s="4" t="s">
        <v>16155</v>
      </c>
      <c r="I25267" s="4"/>
      <c r="J25267" s="4" t="s">
        <v>16157</v>
      </c>
      <c r="L25267" s="4" t="s">
        <v>16158</v>
      </c>
      <c r="M25267" s="4" t="s">
        <v>319</v>
      </c>
      <c r="N25267" s="4">
        <v>110091</v>
      </c>
      <c r="O25267" s="4"/>
      <c r="P25267" s="4">
        <v>8048018866</v>
      </c>
      <c r="Q25267" s="31" t="s">
        <v>16153</v>
      </c>
      <c r="R25267" s="4"/>
      <c r="S25267" s="13" t="s">
        <v>16153</v>
      </c>
      <c r="T25267" s="13"/>
      <c r="U25267" s="13"/>
      <c r="V25267" s="13"/>
      <c r="W25267" s="13"/>
    </row>
    <row r="25268" spans="1:23" x14ac:dyDescent="0.25">
      <c r="A25268" s="4" t="s">
        <v>16269</v>
      </c>
      <c r="B25268" s="4" t="s">
        <v>317</v>
      </c>
      <c r="C25268" s="4" t="s">
        <v>16267</v>
      </c>
      <c r="D25268" s="4" t="s">
        <v>11231</v>
      </c>
      <c r="E25268" s="4" t="s">
        <v>27</v>
      </c>
      <c r="F25268" s="4">
        <v>8586040446</v>
      </c>
      <c r="G25268" s="4"/>
      <c r="H25268" s="4" t="s">
        <v>16268</v>
      </c>
      <c r="I25268" s="4"/>
      <c r="J25268" s="4" t="s">
        <v>16270</v>
      </c>
      <c r="L25268" s="4" t="s">
        <v>8695</v>
      </c>
      <c r="M25268" s="4" t="s">
        <v>319</v>
      </c>
      <c r="N25268" s="4">
        <v>110096</v>
      </c>
      <c r="O25268" s="4"/>
      <c r="P25268" s="4">
        <v>8071867424</v>
      </c>
      <c r="Q25268" s="31"/>
      <c r="R25268" s="4"/>
      <c r="S25268" s="13" t="s">
        <v>202588</v>
      </c>
      <c r="T25268" s="13"/>
      <c r="U25268" s="13"/>
      <c r="V25268" s="13"/>
      <c r="W25268" s="13"/>
    </row>
    <row r="25269" spans="1:23" ht="30" x14ac:dyDescent="0.25">
      <c r="A25269" s="4" t="s">
        <v>16274</v>
      </c>
      <c r="B25269" s="4" t="s">
        <v>317</v>
      </c>
      <c r="C25269" s="4" t="s">
        <v>3207</v>
      </c>
      <c r="D25269" s="4" t="s">
        <v>1918</v>
      </c>
      <c r="E25269" s="4" t="s">
        <v>74</v>
      </c>
      <c r="F25269" s="4">
        <v>9810429222</v>
      </c>
      <c r="G25269" s="4"/>
      <c r="H25269" s="4" t="s">
        <v>16273</v>
      </c>
      <c r="I25269" s="4"/>
      <c r="J25269" s="4" t="s">
        <v>1527</v>
      </c>
      <c r="L25269" s="4" t="s">
        <v>1527</v>
      </c>
      <c r="M25269" s="4" t="s">
        <v>319</v>
      </c>
      <c r="N25269" s="4">
        <v>110005</v>
      </c>
      <c r="O25269" s="4"/>
      <c r="P25269" s="4">
        <v>8071862897</v>
      </c>
      <c r="Q25269" s="31" t="s">
        <v>16271</v>
      </c>
      <c r="R25269" s="4"/>
      <c r="S25269" s="13" t="s">
        <v>16272</v>
      </c>
      <c r="T25269" s="13"/>
      <c r="U25269" s="13"/>
      <c r="V25269" s="13"/>
      <c r="W25269" s="13"/>
    </row>
    <row r="25270" spans="1:23" ht="30" x14ac:dyDescent="0.25">
      <c r="A25270" s="4" t="s">
        <v>16296</v>
      </c>
      <c r="B25270" s="4" t="s">
        <v>317</v>
      </c>
      <c r="C25270" s="4" t="s">
        <v>16293</v>
      </c>
      <c r="D25270" s="4" t="s">
        <v>8060</v>
      </c>
      <c r="E25270" s="4" t="s">
        <v>27</v>
      </c>
      <c r="F25270" s="4">
        <v>9716918071</v>
      </c>
      <c r="G25270" s="4"/>
      <c r="H25270" s="4" t="s">
        <v>16294</v>
      </c>
      <c r="I25270" s="4" t="s">
        <v>16295</v>
      </c>
      <c r="J25270" s="4" t="s">
        <v>2182</v>
      </c>
      <c r="L25270" s="4" t="s">
        <v>2182</v>
      </c>
      <c r="M25270" s="4" t="s">
        <v>319</v>
      </c>
      <c r="N25270" s="4">
        <v>110006</v>
      </c>
      <c r="O25270" s="4"/>
      <c r="P25270" s="4">
        <v>8071920269</v>
      </c>
      <c r="Q25270" s="31" t="s">
        <v>205558</v>
      </c>
      <c r="R25270" s="4"/>
      <c r="S25270" s="13" t="s">
        <v>221032</v>
      </c>
      <c r="T25270" s="13"/>
      <c r="U25270" s="13"/>
      <c r="V25270" s="13"/>
      <c r="W25270" s="13"/>
    </row>
    <row r="25271" spans="1:23" ht="45" x14ac:dyDescent="0.25">
      <c r="A25271" s="4" t="s">
        <v>16299</v>
      </c>
      <c r="B25271" s="4" t="s">
        <v>317</v>
      </c>
      <c r="C25271" s="4" t="s">
        <v>7822</v>
      </c>
      <c r="D25271" s="4" t="s">
        <v>242</v>
      </c>
      <c r="E25271" s="4" t="s">
        <v>84</v>
      </c>
      <c r="F25271" s="4">
        <v>9999571350</v>
      </c>
      <c r="G25271" s="4">
        <v>8860907936</v>
      </c>
      <c r="H25271" s="4" t="s">
        <v>16297</v>
      </c>
      <c r="I25271" s="4" t="s">
        <v>16298</v>
      </c>
      <c r="J25271" s="4" t="s">
        <v>16300</v>
      </c>
      <c r="L25271" s="4" t="s">
        <v>937</v>
      </c>
      <c r="M25271" s="4" t="s">
        <v>319</v>
      </c>
      <c r="N25271" s="4">
        <v>110006</v>
      </c>
      <c r="O25271" s="4"/>
      <c r="P25271" s="4">
        <v>8048016923</v>
      </c>
      <c r="Q25271" s="31" t="s">
        <v>221033</v>
      </c>
      <c r="R25271" s="4"/>
      <c r="S25271" s="13" t="s">
        <v>221034</v>
      </c>
      <c r="T25271" s="13"/>
      <c r="U25271" s="13"/>
      <c r="V25271" s="13"/>
      <c r="W25271" s="13"/>
    </row>
    <row r="25272" spans="1:23" ht="45" x14ac:dyDescent="0.25">
      <c r="A25272" s="4" t="s">
        <v>16309</v>
      </c>
      <c r="B25272" s="4" t="s">
        <v>317</v>
      </c>
      <c r="C25272" s="4" t="s">
        <v>16306</v>
      </c>
      <c r="D25272" s="4" t="s">
        <v>16307</v>
      </c>
      <c r="E25272" s="4" t="s">
        <v>34</v>
      </c>
      <c r="F25272" s="4">
        <v>9654589815</v>
      </c>
      <c r="G25272" s="4">
        <v>9210605455</v>
      </c>
      <c r="H25272" s="4" t="s">
        <v>16308</v>
      </c>
      <c r="I25272" s="4"/>
      <c r="J25272" s="4" t="s">
        <v>16310</v>
      </c>
      <c r="L25272" s="4" t="s">
        <v>12566</v>
      </c>
      <c r="M25272" s="4" t="s">
        <v>319</v>
      </c>
      <c r="N25272" s="4">
        <v>110025</v>
      </c>
      <c r="O25272" s="4" t="s">
        <v>16311</v>
      </c>
      <c r="P25272" s="4">
        <v>8045321941</v>
      </c>
      <c r="Q25272" s="31" t="s">
        <v>209662</v>
      </c>
      <c r="R25272" s="4"/>
      <c r="S25272" s="13" t="s">
        <v>196567</v>
      </c>
      <c r="T25272" s="13"/>
      <c r="U25272" s="13"/>
      <c r="V25272" s="13"/>
      <c r="W25272" s="13"/>
    </row>
    <row r="25273" spans="1:23" ht="45" x14ac:dyDescent="0.25">
      <c r="A25273" s="4" t="s">
        <v>16381</v>
      </c>
      <c r="B25273" s="4" t="s">
        <v>317</v>
      </c>
      <c r="C25273" s="4" t="s">
        <v>16378</v>
      </c>
      <c r="D25273" s="4" t="s">
        <v>99</v>
      </c>
      <c r="E25273" s="4" t="s">
        <v>16379</v>
      </c>
      <c r="F25273" s="4">
        <v>9711610860</v>
      </c>
      <c r="G25273" s="4"/>
      <c r="H25273" s="4" t="s">
        <v>16380</v>
      </c>
      <c r="I25273" s="4"/>
      <c r="J25273" s="4" t="s">
        <v>16382</v>
      </c>
      <c r="L25273" s="4" t="s">
        <v>1527</v>
      </c>
      <c r="M25273" s="4" t="s">
        <v>319</v>
      </c>
      <c r="N25273" s="4">
        <v>110005</v>
      </c>
      <c r="O25273" s="4" t="s">
        <v>16383</v>
      </c>
      <c r="P25273" s="4">
        <v>8042536445</v>
      </c>
      <c r="Q25273" s="31" t="s">
        <v>16377</v>
      </c>
      <c r="R25273" s="4"/>
      <c r="S25273" s="13" t="s">
        <v>202589</v>
      </c>
      <c r="T25273" s="13"/>
      <c r="U25273" s="13"/>
      <c r="V25273" s="13"/>
      <c r="W25273" s="13"/>
    </row>
    <row r="25274" spans="1:23" x14ac:dyDescent="0.25">
      <c r="A25274" s="4" t="s">
        <v>16386</v>
      </c>
      <c r="B25274" s="4" t="s">
        <v>317</v>
      </c>
      <c r="C25274" s="4" t="s">
        <v>4163</v>
      </c>
      <c r="D25274" s="4" t="s">
        <v>1044</v>
      </c>
      <c r="E25274" s="4" t="s">
        <v>27</v>
      </c>
      <c r="F25274" s="4">
        <v>8860014889</v>
      </c>
      <c r="G25274" s="4"/>
      <c r="H25274" s="4" t="s">
        <v>16385</v>
      </c>
      <c r="I25274" s="4"/>
      <c r="J25274" s="4" t="s">
        <v>16387</v>
      </c>
      <c r="L25274" s="4"/>
      <c r="M25274" s="4" t="s">
        <v>319</v>
      </c>
      <c r="N25274" s="4">
        <v>110088</v>
      </c>
      <c r="O25274" s="4"/>
      <c r="P25274" s="4">
        <v>8048567258</v>
      </c>
      <c r="Q25274" s="31"/>
      <c r="R25274" s="4"/>
      <c r="S25274" s="13" t="s">
        <v>16384</v>
      </c>
      <c r="T25274" s="13"/>
      <c r="U25274" s="13"/>
      <c r="V25274" s="13"/>
      <c r="W25274" s="13"/>
    </row>
    <row r="25275" spans="1:23" x14ac:dyDescent="0.25">
      <c r="A25275" s="4" t="s">
        <v>16443</v>
      </c>
      <c r="B25275" s="4" t="s">
        <v>317</v>
      </c>
      <c r="C25275" s="4" t="s">
        <v>16439</v>
      </c>
      <c r="D25275" s="4" t="s">
        <v>16440</v>
      </c>
      <c r="E25275" s="4" t="s">
        <v>175</v>
      </c>
      <c r="F25275" s="4">
        <v>9971406401</v>
      </c>
      <c r="G25275" s="4"/>
      <c r="H25275" s="4" t="s">
        <v>16441</v>
      </c>
      <c r="I25275" s="4" t="s">
        <v>16442</v>
      </c>
      <c r="J25275" s="4" t="s">
        <v>16444</v>
      </c>
      <c r="L25275" s="4" t="s">
        <v>16445</v>
      </c>
      <c r="M25275" s="4" t="s">
        <v>319</v>
      </c>
      <c r="N25275" s="4">
        <v>110013</v>
      </c>
      <c r="O25275" s="4" t="s">
        <v>16446</v>
      </c>
      <c r="P25275" s="4">
        <v>8043256280</v>
      </c>
      <c r="Q25275" s="31" t="s">
        <v>16437</v>
      </c>
      <c r="R25275" s="4"/>
      <c r="S25275" s="13" t="s">
        <v>16438</v>
      </c>
      <c r="T25275" s="13"/>
      <c r="U25275" s="13"/>
      <c r="V25275" s="13"/>
      <c r="W25275" s="13"/>
    </row>
    <row r="25276" spans="1:23" x14ac:dyDescent="0.25">
      <c r="A25276" s="4" t="s">
        <v>16455</v>
      </c>
      <c r="B25276" s="4" t="s">
        <v>317</v>
      </c>
      <c r="C25276" s="4" t="s">
        <v>1059</v>
      </c>
      <c r="D25276" s="4" t="s">
        <v>6242</v>
      </c>
      <c r="E25276" s="4" t="s">
        <v>34</v>
      </c>
      <c r="F25276" s="4">
        <v>9811088694</v>
      </c>
      <c r="G25276" s="4">
        <v>9818088694</v>
      </c>
      <c r="H25276" s="4" t="s">
        <v>16453</v>
      </c>
      <c r="I25276" s="4" t="s">
        <v>16454</v>
      </c>
      <c r="J25276" s="4" t="s">
        <v>16456</v>
      </c>
      <c r="L25276" s="4" t="s">
        <v>5148</v>
      </c>
      <c r="M25276" s="4" t="s">
        <v>319</v>
      </c>
      <c r="N25276" s="4">
        <v>110085</v>
      </c>
      <c r="O25276" s="4" t="s">
        <v>16457</v>
      </c>
      <c r="P25276" s="4">
        <v>8048576509</v>
      </c>
      <c r="Q25276" s="31"/>
      <c r="R25276" s="4"/>
      <c r="S25276" s="13" t="s">
        <v>230669</v>
      </c>
      <c r="T25276" s="13"/>
      <c r="U25276" s="13"/>
      <c r="V25276" s="13"/>
      <c r="W25276" s="13"/>
    </row>
    <row r="25277" spans="1:23" ht="45" x14ac:dyDescent="0.25">
      <c r="A25277" s="4" t="s">
        <v>16500</v>
      </c>
      <c r="B25277" s="4" t="s">
        <v>317</v>
      </c>
      <c r="C25277" s="4" t="s">
        <v>16496</v>
      </c>
      <c r="D25277" s="4"/>
      <c r="E25277" s="4" t="s">
        <v>16497</v>
      </c>
      <c r="F25277" s="4">
        <v>9312229953</v>
      </c>
      <c r="G25277" s="4">
        <v>9312229952</v>
      </c>
      <c r="H25277" s="4" t="s">
        <v>16498</v>
      </c>
      <c r="I25277" s="4" t="s">
        <v>16499</v>
      </c>
      <c r="J25277" s="4" t="s">
        <v>16501</v>
      </c>
      <c r="L25277" s="4" t="s">
        <v>16502</v>
      </c>
      <c r="M25277" s="4" t="s">
        <v>319</v>
      </c>
      <c r="N25277" s="4">
        <v>110049</v>
      </c>
      <c r="O25277" s="4" t="s">
        <v>16503</v>
      </c>
      <c r="P25277" s="4">
        <v>8048010997</v>
      </c>
      <c r="Q25277" s="31" t="s">
        <v>221035</v>
      </c>
      <c r="R25277" s="4"/>
      <c r="S25277" s="13" t="s">
        <v>221036</v>
      </c>
      <c r="T25277" s="13"/>
      <c r="U25277" s="13"/>
      <c r="V25277" s="13"/>
      <c r="W25277" s="13"/>
    </row>
    <row r="25278" spans="1:23" ht="45" x14ac:dyDescent="0.25">
      <c r="A25278" s="4" t="s">
        <v>16523</v>
      </c>
      <c r="B25278" s="4" t="s">
        <v>317</v>
      </c>
      <c r="C25278" s="4" t="s">
        <v>1659</v>
      </c>
      <c r="D25278" s="4" t="s">
        <v>6183</v>
      </c>
      <c r="E25278" s="4" t="s">
        <v>8588</v>
      </c>
      <c r="F25278" s="4">
        <v>9811813136</v>
      </c>
      <c r="G25278" s="4"/>
      <c r="H25278" s="4" t="s">
        <v>16522</v>
      </c>
      <c r="I25278" s="4"/>
      <c r="J25278" s="4" t="s">
        <v>16524</v>
      </c>
      <c r="L25278" s="4" t="s">
        <v>16525</v>
      </c>
      <c r="M25278" s="4" t="s">
        <v>319</v>
      </c>
      <c r="N25278" s="4">
        <v>110035</v>
      </c>
      <c r="O25278" s="4" t="s">
        <v>16526</v>
      </c>
      <c r="P25278" s="4">
        <v>8071808705</v>
      </c>
      <c r="Q25278" s="31" t="s">
        <v>16520</v>
      </c>
      <c r="R25278" s="4"/>
      <c r="S25278" s="13" t="s">
        <v>16521</v>
      </c>
      <c r="T25278" s="13"/>
      <c r="U25278" s="13"/>
      <c r="V25278" s="13"/>
      <c r="W25278" s="13"/>
    </row>
    <row r="25279" spans="1:23" ht="45" x14ac:dyDescent="0.25">
      <c r="A25279" s="4" t="s">
        <v>16611</v>
      </c>
      <c r="B25279" s="4" t="s">
        <v>317</v>
      </c>
      <c r="C25279" s="4" t="s">
        <v>9580</v>
      </c>
      <c r="D25279" s="4" t="s">
        <v>149</v>
      </c>
      <c r="E25279" s="4" t="s">
        <v>27</v>
      </c>
      <c r="F25279" s="4">
        <v>9818888842</v>
      </c>
      <c r="G25279" s="4">
        <v>9310009238</v>
      </c>
      <c r="H25279" s="4" t="s">
        <v>16610</v>
      </c>
      <c r="I25279" s="4"/>
      <c r="J25279" s="4" t="s">
        <v>16612</v>
      </c>
      <c r="L25279" s="4"/>
      <c r="M25279" s="4" t="s">
        <v>319</v>
      </c>
      <c r="N25279" s="4">
        <v>110048</v>
      </c>
      <c r="O25279" s="4"/>
      <c r="P25279" s="4">
        <v>8045138479</v>
      </c>
      <c r="Q25279" s="31" t="s">
        <v>221037</v>
      </c>
      <c r="R25279" s="4"/>
      <c r="S25279" s="13" t="s">
        <v>221038</v>
      </c>
      <c r="T25279" s="13"/>
      <c r="U25279" s="13"/>
      <c r="V25279" s="13"/>
      <c r="W25279" s="13"/>
    </row>
    <row r="25280" spans="1:23" ht="45" x14ac:dyDescent="0.25">
      <c r="A25280" s="4" t="s">
        <v>16681</v>
      </c>
      <c r="B25280" s="4" t="s">
        <v>317</v>
      </c>
      <c r="C25280" s="4" t="s">
        <v>375</v>
      </c>
      <c r="D25280" s="4" t="s">
        <v>149</v>
      </c>
      <c r="E25280" s="4" t="s">
        <v>34</v>
      </c>
      <c r="F25280" s="4">
        <v>9810726187</v>
      </c>
      <c r="G25280" s="4">
        <v>9212326187</v>
      </c>
      <c r="H25280" s="4" t="s">
        <v>16679</v>
      </c>
      <c r="I25280" s="4" t="s">
        <v>16680</v>
      </c>
      <c r="J25280" s="4" t="s">
        <v>16682</v>
      </c>
      <c r="L25280" s="4" t="s">
        <v>16142</v>
      </c>
      <c r="M25280" s="4" t="s">
        <v>319</v>
      </c>
      <c r="N25280" s="4">
        <v>110005</v>
      </c>
      <c r="O25280" s="4"/>
      <c r="P25280" s="4">
        <v>8048409902</v>
      </c>
      <c r="Q25280" s="31" t="s">
        <v>209663</v>
      </c>
      <c r="R25280" s="4"/>
      <c r="S25280" s="13" t="s">
        <v>196568</v>
      </c>
      <c r="T25280" s="13"/>
      <c r="U25280" s="13"/>
      <c r="V25280" s="13"/>
      <c r="W25280" s="13"/>
    </row>
    <row r="25281" spans="1:23" ht="30" x14ac:dyDescent="0.25">
      <c r="A25281" s="4" t="s">
        <v>16756</v>
      </c>
      <c r="B25281" s="4" t="s">
        <v>317</v>
      </c>
      <c r="C25281" s="4" t="s">
        <v>3594</v>
      </c>
      <c r="D25281" s="4" t="s">
        <v>242</v>
      </c>
      <c r="E25281" s="4" t="s">
        <v>74</v>
      </c>
      <c r="F25281" s="4">
        <v>9654305023</v>
      </c>
      <c r="G25281" s="4">
        <v>9650671209</v>
      </c>
      <c r="H25281" s="4" t="s">
        <v>16754</v>
      </c>
      <c r="I25281" s="4" t="s">
        <v>16755</v>
      </c>
      <c r="J25281" s="4" t="s">
        <v>16757</v>
      </c>
      <c r="L25281" s="4" t="s">
        <v>1527</v>
      </c>
      <c r="M25281" s="4" t="s">
        <v>319</v>
      </c>
      <c r="N25281" s="4">
        <v>110005</v>
      </c>
      <c r="O25281" s="4"/>
      <c r="P25281" s="4">
        <v>8049593948</v>
      </c>
      <c r="Q25281" s="31" t="s">
        <v>209664</v>
      </c>
      <c r="R25281" s="4"/>
      <c r="S25281" s="13" t="s">
        <v>221039</v>
      </c>
      <c r="T25281" s="13"/>
      <c r="U25281" s="13"/>
      <c r="V25281" s="13"/>
      <c r="W25281" s="13"/>
    </row>
    <row r="25282" spans="1:23" ht="30" x14ac:dyDescent="0.25">
      <c r="A25282" s="4" t="s">
        <v>16780</v>
      </c>
      <c r="B25282" s="4" t="s">
        <v>317</v>
      </c>
      <c r="C25282" s="4" t="s">
        <v>5258</v>
      </c>
      <c r="D25282" s="4" t="s">
        <v>570</v>
      </c>
      <c r="E25282" s="4" t="s">
        <v>27</v>
      </c>
      <c r="F25282" s="4">
        <v>9540493807</v>
      </c>
      <c r="G25282" s="4">
        <v>9205626036</v>
      </c>
      <c r="H25282" s="4" t="s">
        <v>16778</v>
      </c>
      <c r="I25282" s="4" t="s">
        <v>16779</v>
      </c>
      <c r="J25282" s="4" t="s">
        <v>16781</v>
      </c>
      <c r="L25282" s="4" t="s">
        <v>16782</v>
      </c>
      <c r="M25282" s="4" t="s">
        <v>319</v>
      </c>
      <c r="N25282" s="4">
        <v>110046</v>
      </c>
      <c r="O25282" s="4"/>
      <c r="P25282" s="4">
        <v>8048559052</v>
      </c>
      <c r="Q25282" s="31" t="s">
        <v>16777</v>
      </c>
      <c r="R25282" s="4"/>
      <c r="S25282" s="13" t="s">
        <v>16777</v>
      </c>
      <c r="T25282" s="13"/>
      <c r="U25282" s="13"/>
      <c r="V25282" s="13"/>
      <c r="W25282" s="13"/>
    </row>
    <row r="25283" spans="1:23" ht="45" x14ac:dyDescent="0.25">
      <c r="A25283" s="4" t="s">
        <v>16794</v>
      </c>
      <c r="B25283" s="4" t="s">
        <v>317</v>
      </c>
      <c r="C25283" s="4" t="s">
        <v>1059</v>
      </c>
      <c r="D25283" s="4" t="s">
        <v>149</v>
      </c>
      <c r="E25283" s="4" t="s">
        <v>34</v>
      </c>
      <c r="F25283" s="4">
        <v>9811546381</v>
      </c>
      <c r="G25283" s="4">
        <v>9899511955</v>
      </c>
      <c r="H25283" s="4" t="s">
        <v>16792</v>
      </c>
      <c r="I25283" s="4" t="s">
        <v>16793</v>
      </c>
      <c r="J25283" s="4" t="s">
        <v>16795</v>
      </c>
      <c r="L25283" s="4" t="s">
        <v>1527</v>
      </c>
      <c r="M25283" s="4" t="s">
        <v>319</v>
      </c>
      <c r="N25283" s="4">
        <v>110005</v>
      </c>
      <c r="O25283" s="4"/>
      <c r="P25283" s="4">
        <v>8079460815</v>
      </c>
      <c r="Q25283" s="31" t="s">
        <v>209665</v>
      </c>
      <c r="R25283" s="4"/>
      <c r="S25283" s="13" t="s">
        <v>221040</v>
      </c>
      <c r="T25283" s="13"/>
      <c r="U25283" s="13"/>
      <c r="V25283" s="13"/>
      <c r="W25283" s="13"/>
    </row>
    <row r="25284" spans="1:23" ht="45" x14ac:dyDescent="0.25">
      <c r="A25284" s="4" t="s">
        <v>16889</v>
      </c>
      <c r="B25284" s="4" t="s">
        <v>317</v>
      </c>
      <c r="C25284" s="4" t="s">
        <v>16885</v>
      </c>
      <c r="D25284" s="4" t="s">
        <v>16886</v>
      </c>
      <c r="E25284" s="4" t="s">
        <v>27</v>
      </c>
      <c r="F25284" s="4">
        <v>9718643344</v>
      </c>
      <c r="G25284" s="4"/>
      <c r="H25284" s="4" t="s">
        <v>16887</v>
      </c>
      <c r="I25284" s="4" t="s">
        <v>16888</v>
      </c>
      <c r="J25284" s="4" t="s">
        <v>16890</v>
      </c>
      <c r="L25284" s="4" t="s">
        <v>16891</v>
      </c>
      <c r="M25284" s="4" t="s">
        <v>319</v>
      </c>
      <c r="N25284" s="4">
        <v>110092</v>
      </c>
      <c r="O25284" s="4" t="s">
        <v>16892</v>
      </c>
      <c r="P25284" s="4">
        <v>8045359192</v>
      </c>
      <c r="Q25284" s="31" t="s">
        <v>209666</v>
      </c>
      <c r="R25284" s="4"/>
      <c r="S25284" s="13" t="s">
        <v>196569</v>
      </c>
      <c r="T25284" s="13"/>
      <c r="U25284" s="13"/>
      <c r="V25284" s="13"/>
      <c r="W25284" s="13"/>
    </row>
    <row r="25285" spans="1:23" ht="30" x14ac:dyDescent="0.25">
      <c r="A25285" s="4" t="s">
        <v>16951</v>
      </c>
      <c r="B25285" s="4" t="s">
        <v>317</v>
      </c>
      <c r="C25285" s="4" t="s">
        <v>2387</v>
      </c>
      <c r="D25285" s="4" t="s">
        <v>16948</v>
      </c>
      <c r="E25285" s="4" t="s">
        <v>34</v>
      </c>
      <c r="F25285" s="4">
        <v>9971705651</v>
      </c>
      <c r="G25285" s="4"/>
      <c r="H25285" s="4" t="s">
        <v>16949</v>
      </c>
      <c r="I25285" s="4" t="s">
        <v>16950</v>
      </c>
      <c r="J25285" s="4" t="s">
        <v>16952</v>
      </c>
      <c r="L25285" s="4" t="s">
        <v>16953</v>
      </c>
      <c r="M25285" s="4" t="s">
        <v>319</v>
      </c>
      <c r="N25285" s="4">
        <v>110055</v>
      </c>
      <c r="O25285" s="4"/>
      <c r="P25285" s="4">
        <v>8042909717</v>
      </c>
      <c r="Q25285" s="31" t="s">
        <v>221041</v>
      </c>
      <c r="R25285" s="4"/>
      <c r="S25285" s="13" t="s">
        <v>221042</v>
      </c>
      <c r="T25285" s="13"/>
      <c r="U25285" s="13"/>
      <c r="V25285" s="13"/>
      <c r="W25285" s="13"/>
    </row>
    <row r="25286" spans="1:23" ht="45" x14ac:dyDescent="0.25">
      <c r="A25286" s="4" t="s">
        <v>17051</v>
      </c>
      <c r="B25286" s="4" t="s">
        <v>317</v>
      </c>
      <c r="C25286" s="4" t="s">
        <v>4891</v>
      </c>
      <c r="D25286" s="4" t="s">
        <v>17049</v>
      </c>
      <c r="E25286" s="4" t="s">
        <v>34</v>
      </c>
      <c r="F25286" s="4">
        <v>9810056928</v>
      </c>
      <c r="G25286" s="4">
        <v>9891194728</v>
      </c>
      <c r="H25286" s="4" t="s">
        <v>17050</v>
      </c>
      <c r="I25286" s="4"/>
      <c r="J25286" s="4" t="s">
        <v>17052</v>
      </c>
      <c r="L25286" s="4" t="s">
        <v>17053</v>
      </c>
      <c r="M25286" s="4" t="s">
        <v>319</v>
      </c>
      <c r="N25286" s="4">
        <v>110046</v>
      </c>
      <c r="O25286" s="4" t="s">
        <v>17054</v>
      </c>
      <c r="P25286" s="4">
        <v>8048027426</v>
      </c>
      <c r="Q25286" s="31" t="s">
        <v>209667</v>
      </c>
      <c r="R25286" s="4"/>
      <c r="S25286" s="13" t="s">
        <v>221043</v>
      </c>
      <c r="T25286" s="13"/>
      <c r="U25286" s="13"/>
      <c r="V25286" s="13"/>
      <c r="W25286" s="13"/>
    </row>
    <row r="25287" spans="1:23" ht="45" x14ac:dyDescent="0.25">
      <c r="A25287" s="4" t="s">
        <v>17062</v>
      </c>
      <c r="B25287" s="4" t="s">
        <v>317</v>
      </c>
      <c r="C25287" s="4" t="s">
        <v>1587</v>
      </c>
      <c r="D25287" s="4" t="s">
        <v>1523</v>
      </c>
      <c r="E25287" s="4" t="s">
        <v>34</v>
      </c>
      <c r="F25287" s="4">
        <v>9711416790</v>
      </c>
      <c r="G25287" s="4">
        <v>9136387303</v>
      </c>
      <c r="H25287" s="4" t="s">
        <v>17061</v>
      </c>
      <c r="I25287" s="4"/>
      <c r="J25287" s="4" t="s">
        <v>17063</v>
      </c>
      <c r="L25287" s="4" t="s">
        <v>14920</v>
      </c>
      <c r="M25287" s="4" t="s">
        <v>319</v>
      </c>
      <c r="N25287" s="4">
        <v>110005</v>
      </c>
      <c r="O25287" s="4"/>
      <c r="P25287" s="4">
        <v>8048008360</v>
      </c>
      <c r="Q25287" s="31" t="s">
        <v>209668</v>
      </c>
      <c r="R25287" s="4"/>
      <c r="S25287" s="13" t="s">
        <v>221044</v>
      </c>
      <c r="T25287" s="13"/>
      <c r="U25287" s="13"/>
      <c r="V25287" s="13"/>
      <c r="W25287" s="13"/>
    </row>
    <row r="25288" spans="1:23" x14ac:dyDescent="0.25">
      <c r="A25288" s="4" t="s">
        <v>17171</v>
      </c>
      <c r="B25288" s="4" t="s">
        <v>317</v>
      </c>
      <c r="C25288" s="4" t="s">
        <v>264</v>
      </c>
      <c r="D25288" s="4"/>
      <c r="E25288" s="4" t="s">
        <v>34</v>
      </c>
      <c r="F25288" s="4">
        <v>9818721631</v>
      </c>
      <c r="G25288" s="4"/>
      <c r="H25288" s="4" t="s">
        <v>17170</v>
      </c>
      <c r="I25288" s="4"/>
      <c r="J25288" s="4" t="s">
        <v>17172</v>
      </c>
      <c r="L25288" s="4" t="s">
        <v>17173</v>
      </c>
      <c r="M25288" s="4" t="s">
        <v>319</v>
      </c>
      <c r="N25288" s="4">
        <v>110026</v>
      </c>
      <c r="O25288" s="4" t="s">
        <v>17174</v>
      </c>
      <c r="P25288" s="4">
        <v>8048114891</v>
      </c>
      <c r="Q25288" s="31"/>
      <c r="R25288" s="4"/>
      <c r="S25288" s="13" t="s">
        <v>202590</v>
      </c>
      <c r="T25288" s="13"/>
      <c r="U25288" s="13"/>
      <c r="V25288" s="13"/>
      <c r="W25288" s="13"/>
    </row>
    <row r="25289" spans="1:23" ht="30" x14ac:dyDescent="0.25">
      <c r="A25289" s="4" t="s">
        <v>17278</v>
      </c>
      <c r="B25289" s="4" t="s">
        <v>317</v>
      </c>
      <c r="C25289" s="4" t="s">
        <v>11641</v>
      </c>
      <c r="D25289" s="4" t="s">
        <v>17275</v>
      </c>
      <c r="E25289" s="4" t="s">
        <v>34</v>
      </c>
      <c r="F25289" s="4">
        <v>9990119682</v>
      </c>
      <c r="G25289" s="4">
        <v>9911269682</v>
      </c>
      <c r="H25289" s="4" t="s">
        <v>17276</v>
      </c>
      <c r="I25289" s="4" t="s">
        <v>17277</v>
      </c>
      <c r="J25289" s="4" t="s">
        <v>17279</v>
      </c>
      <c r="L25289" s="4" t="s">
        <v>5616</v>
      </c>
      <c r="M25289" s="4" t="s">
        <v>319</v>
      </c>
      <c r="N25289" s="4">
        <v>110019</v>
      </c>
      <c r="O25289" s="4" t="s">
        <v>17280</v>
      </c>
      <c r="P25289" s="4">
        <v>8048409958</v>
      </c>
      <c r="Q25289" s="31" t="s">
        <v>221045</v>
      </c>
      <c r="R25289" s="4"/>
      <c r="S25289" s="13" t="s">
        <v>221046</v>
      </c>
      <c r="T25289" s="13"/>
      <c r="U25289" s="13"/>
      <c r="V25289" s="13"/>
      <c r="W25289" s="13"/>
    </row>
    <row r="25290" spans="1:23" ht="45" x14ac:dyDescent="0.25">
      <c r="A25290" s="4" t="s">
        <v>17282</v>
      </c>
      <c r="B25290" s="4" t="s">
        <v>317</v>
      </c>
      <c r="C25290" s="4" t="s">
        <v>1587</v>
      </c>
      <c r="D25290" s="4" t="s">
        <v>1523</v>
      </c>
      <c r="E25290" s="4" t="s">
        <v>27</v>
      </c>
      <c r="F25290" s="4">
        <v>9717927878</v>
      </c>
      <c r="G25290" s="4">
        <v>9717921778</v>
      </c>
      <c r="H25290" s="4" t="s">
        <v>17281</v>
      </c>
      <c r="I25290" s="4"/>
      <c r="J25290" s="4" t="s">
        <v>17283</v>
      </c>
      <c r="L25290" s="4" t="s">
        <v>17284</v>
      </c>
      <c r="M25290" s="4" t="s">
        <v>319</v>
      </c>
      <c r="N25290" s="4">
        <v>110008</v>
      </c>
      <c r="O25290" s="4"/>
      <c r="P25290" s="4">
        <v>8079460366</v>
      </c>
      <c r="Q25290" s="31" t="s">
        <v>209669</v>
      </c>
      <c r="R25290" s="4"/>
      <c r="S25290" s="13" t="s">
        <v>196570</v>
      </c>
      <c r="T25290" s="13"/>
      <c r="U25290" s="13"/>
      <c r="V25290" s="13"/>
      <c r="W25290" s="13"/>
    </row>
    <row r="25291" spans="1:23" ht="30" x14ac:dyDescent="0.25">
      <c r="A25291" s="4" t="s">
        <v>17384</v>
      </c>
      <c r="B25291" s="4" t="s">
        <v>317</v>
      </c>
      <c r="C25291" s="4" t="s">
        <v>1336</v>
      </c>
      <c r="D25291" s="4" t="s">
        <v>5909</v>
      </c>
      <c r="E25291" s="4" t="s">
        <v>27</v>
      </c>
      <c r="F25291" s="4">
        <v>9810801925</v>
      </c>
      <c r="G25291" s="4">
        <v>9953019925</v>
      </c>
      <c r="H25291" s="4" t="s">
        <v>17383</v>
      </c>
      <c r="I25291" s="4"/>
      <c r="J25291" s="4" t="s">
        <v>17385</v>
      </c>
      <c r="L25291" s="4" t="s">
        <v>1527</v>
      </c>
      <c r="M25291" s="4" t="s">
        <v>319</v>
      </c>
      <c r="N25291" s="4">
        <v>110005</v>
      </c>
      <c r="O25291" s="4"/>
      <c r="P25291" s="4">
        <v>8042904565</v>
      </c>
      <c r="Q25291" s="31" t="s">
        <v>209670</v>
      </c>
      <c r="R25291" s="4"/>
      <c r="S25291" s="13" t="s">
        <v>196571</v>
      </c>
      <c r="T25291" s="13"/>
      <c r="U25291" s="13"/>
      <c r="V25291" s="13"/>
      <c r="W25291" s="13"/>
    </row>
    <row r="25292" spans="1:23" ht="30" x14ac:dyDescent="0.25">
      <c r="A25292" s="4" t="s">
        <v>17657</v>
      </c>
      <c r="B25292" s="4" t="s">
        <v>317</v>
      </c>
      <c r="C25292" s="4" t="s">
        <v>17655</v>
      </c>
      <c r="D25292" s="4" t="s">
        <v>129</v>
      </c>
      <c r="E25292" s="4" t="s">
        <v>34</v>
      </c>
      <c r="F25292" s="4">
        <v>9891108857</v>
      </c>
      <c r="G25292" s="4"/>
      <c r="H25292" s="4" t="s">
        <v>17656</v>
      </c>
      <c r="I25292" s="4"/>
      <c r="J25292" s="4" t="s">
        <v>17658</v>
      </c>
      <c r="L25292" s="4" t="s">
        <v>1527</v>
      </c>
      <c r="M25292" s="4" t="s">
        <v>319</v>
      </c>
      <c r="N25292" s="4">
        <v>110005</v>
      </c>
      <c r="O25292" s="4"/>
      <c r="P25292" s="4">
        <v>8048412998</v>
      </c>
      <c r="Q25292" s="31" t="s">
        <v>209671</v>
      </c>
      <c r="R25292" s="4"/>
      <c r="S25292" s="13" t="s">
        <v>196572</v>
      </c>
      <c r="T25292" s="13"/>
      <c r="U25292" s="13"/>
      <c r="V25292" s="13"/>
      <c r="W25292" s="13"/>
    </row>
    <row r="25293" spans="1:23" ht="30" x14ac:dyDescent="0.25">
      <c r="A25293" s="4" t="s">
        <v>17750</v>
      </c>
      <c r="B25293" s="4" t="s">
        <v>317</v>
      </c>
      <c r="C25293" s="4" t="s">
        <v>3025</v>
      </c>
      <c r="D25293" s="4" t="s">
        <v>17748</v>
      </c>
      <c r="E25293" s="4" t="s">
        <v>34</v>
      </c>
      <c r="F25293" s="4">
        <v>9871305786</v>
      </c>
      <c r="G25293" s="4">
        <v>9818880188</v>
      </c>
      <c r="H25293" s="4" t="s">
        <v>17749</v>
      </c>
      <c r="I25293" s="4"/>
      <c r="J25293" s="4" t="s">
        <v>17751</v>
      </c>
      <c r="L25293" s="4" t="s">
        <v>17752</v>
      </c>
      <c r="M25293" s="4" t="s">
        <v>319</v>
      </c>
      <c r="N25293" s="4">
        <v>110005</v>
      </c>
      <c r="O25293" s="4"/>
      <c r="P25293" s="4">
        <v>8048003707</v>
      </c>
      <c r="Q25293" s="31" t="s">
        <v>221047</v>
      </c>
      <c r="R25293" s="4"/>
      <c r="S25293" s="13" t="s">
        <v>221048</v>
      </c>
      <c r="T25293" s="13"/>
      <c r="U25293" s="13"/>
      <c r="V25293" s="13"/>
      <c r="W25293" s="13"/>
    </row>
    <row r="25294" spans="1:23" ht="30" x14ac:dyDescent="0.25">
      <c r="A25294" s="4" t="s">
        <v>17808</v>
      </c>
      <c r="B25294" s="4" t="s">
        <v>317</v>
      </c>
      <c r="C25294" s="4" t="s">
        <v>17805</v>
      </c>
      <c r="D25294" s="4" t="s">
        <v>44</v>
      </c>
      <c r="E25294" s="4" t="s">
        <v>175</v>
      </c>
      <c r="F25294" s="4">
        <v>9910054054</v>
      </c>
      <c r="G25294" s="4"/>
      <c r="H25294" s="4" t="s">
        <v>17806</v>
      </c>
      <c r="I25294" s="4" t="s">
        <v>17807</v>
      </c>
      <c r="J25294" s="4" t="s">
        <v>17809</v>
      </c>
      <c r="L25294" s="4" t="s">
        <v>5431</v>
      </c>
      <c r="M25294" s="4" t="s">
        <v>319</v>
      </c>
      <c r="N25294" s="4">
        <v>110091</v>
      </c>
      <c r="O25294" s="4" t="s">
        <v>17810</v>
      </c>
      <c r="P25294" s="4">
        <v>8071867640</v>
      </c>
      <c r="Q25294" s="31" t="s">
        <v>17804</v>
      </c>
      <c r="R25294" s="4"/>
      <c r="S25294" s="13" t="s">
        <v>230670</v>
      </c>
      <c r="T25294" s="13"/>
      <c r="U25294" s="13"/>
      <c r="V25294" s="13"/>
      <c r="W25294" s="13"/>
    </row>
    <row r="25295" spans="1:23" ht="30" x14ac:dyDescent="0.25">
      <c r="A25295" s="4" t="s">
        <v>17848</v>
      </c>
      <c r="B25295" s="4" t="s">
        <v>317</v>
      </c>
      <c r="C25295" s="4" t="s">
        <v>4486</v>
      </c>
      <c r="D25295" s="4" t="s">
        <v>99</v>
      </c>
      <c r="E25295" s="4" t="s">
        <v>34</v>
      </c>
      <c r="F25295" s="4">
        <v>9650901808</v>
      </c>
      <c r="G25295" s="4">
        <v>9654980090</v>
      </c>
      <c r="H25295" s="4" t="s">
        <v>17846</v>
      </c>
      <c r="I25295" s="4" t="s">
        <v>17847</v>
      </c>
      <c r="J25295" s="4" t="s">
        <v>17849</v>
      </c>
      <c r="L25295" s="4" t="s">
        <v>4970</v>
      </c>
      <c r="M25295" s="4" t="s">
        <v>319</v>
      </c>
      <c r="N25295" s="4">
        <v>110086</v>
      </c>
      <c r="O25295" s="4"/>
      <c r="P25295" s="4">
        <v>8045353288</v>
      </c>
      <c r="Q25295" s="31" t="s">
        <v>209672</v>
      </c>
      <c r="R25295" s="4"/>
      <c r="S25295" s="13" t="s">
        <v>196573</v>
      </c>
      <c r="T25295" s="13"/>
      <c r="U25295" s="13"/>
      <c r="V25295" s="13"/>
      <c r="W25295" s="13"/>
    </row>
    <row r="25296" spans="1:23" x14ac:dyDescent="0.25">
      <c r="A25296" s="4" t="s">
        <v>17881</v>
      </c>
      <c r="B25296" s="4" t="s">
        <v>317</v>
      </c>
      <c r="C25296" s="4" t="s">
        <v>9544</v>
      </c>
      <c r="D25296" s="4" t="s">
        <v>13300</v>
      </c>
      <c r="E25296" s="4" t="s">
        <v>175</v>
      </c>
      <c r="F25296" s="4">
        <v>9810291152</v>
      </c>
      <c r="G25296" s="4"/>
      <c r="H25296" s="4" t="s">
        <v>17880</v>
      </c>
      <c r="I25296" s="4"/>
      <c r="J25296" s="4" t="s">
        <v>17882</v>
      </c>
      <c r="L25296" s="4" t="s">
        <v>5616</v>
      </c>
      <c r="M25296" s="4" t="s">
        <v>319</v>
      </c>
      <c r="N25296" s="4">
        <v>110019</v>
      </c>
      <c r="O25296" s="4"/>
      <c r="P25296" s="4">
        <v>8079460691</v>
      </c>
      <c r="Q25296" s="31" t="s">
        <v>17879</v>
      </c>
      <c r="R25296" s="4"/>
      <c r="S25296" s="13" t="s">
        <v>230671</v>
      </c>
      <c r="T25296" s="13"/>
      <c r="U25296" s="13"/>
      <c r="V25296" s="13"/>
      <c r="W25296" s="13"/>
    </row>
    <row r="25297" spans="1:23" x14ac:dyDescent="0.25">
      <c r="A25297" s="4" t="s">
        <v>17905</v>
      </c>
      <c r="B25297" s="4" t="s">
        <v>317</v>
      </c>
      <c r="C25297" s="4" t="s">
        <v>2127</v>
      </c>
      <c r="D25297" s="4"/>
      <c r="E25297" s="4" t="s">
        <v>27</v>
      </c>
      <c r="F25297" s="4">
        <v>7042921269</v>
      </c>
      <c r="G25297" s="4">
        <v>9899321269</v>
      </c>
      <c r="H25297" s="4" t="s">
        <v>17903</v>
      </c>
      <c r="I25297" s="4" t="s">
        <v>17904</v>
      </c>
      <c r="J25297" s="4" t="s">
        <v>17906</v>
      </c>
      <c r="L25297" s="4" t="s">
        <v>11411</v>
      </c>
      <c r="M25297" s="4" t="s">
        <v>319</v>
      </c>
      <c r="N25297" s="4">
        <v>110001</v>
      </c>
      <c r="O25297" s="4" t="s">
        <v>17907</v>
      </c>
      <c r="P25297" s="4">
        <v>8048029820</v>
      </c>
      <c r="Q25297" s="31"/>
      <c r="R25297" s="4"/>
      <c r="S25297" s="13" t="s">
        <v>230672</v>
      </c>
      <c r="T25297" s="13"/>
      <c r="U25297" s="13"/>
      <c r="V25297" s="13"/>
      <c r="W25297" s="13"/>
    </row>
    <row r="25298" spans="1:23" ht="45" x14ac:dyDescent="0.25">
      <c r="A25298" s="4" t="s">
        <v>18024</v>
      </c>
      <c r="B25298" s="4" t="s">
        <v>317</v>
      </c>
      <c r="C25298" s="4" t="s">
        <v>4583</v>
      </c>
      <c r="D25298" s="4" t="s">
        <v>194</v>
      </c>
      <c r="E25298" s="4" t="s">
        <v>18022</v>
      </c>
      <c r="F25298" s="4">
        <v>9873178776</v>
      </c>
      <c r="G25298" s="4"/>
      <c r="H25298" s="4" t="s">
        <v>18023</v>
      </c>
      <c r="I25298" s="4"/>
      <c r="J25298" s="4" t="s">
        <v>18025</v>
      </c>
      <c r="L25298" s="4" t="s">
        <v>18026</v>
      </c>
      <c r="M25298" s="4" t="s">
        <v>319</v>
      </c>
      <c r="N25298" s="4">
        <v>110017</v>
      </c>
      <c r="O25298" s="4" t="s">
        <v>18027</v>
      </c>
      <c r="P25298" s="4">
        <v>8048429179</v>
      </c>
      <c r="Q25298" s="31" t="s">
        <v>209673</v>
      </c>
      <c r="R25298" s="4"/>
      <c r="S25298" s="13" t="s">
        <v>196574</v>
      </c>
      <c r="T25298" s="13"/>
      <c r="U25298" s="13"/>
      <c r="V25298" s="13"/>
      <c r="W25298" s="13"/>
    </row>
    <row r="25299" spans="1:23" ht="30" x14ac:dyDescent="0.25">
      <c r="A25299" s="4" t="s">
        <v>18030</v>
      </c>
      <c r="B25299" s="4" t="s">
        <v>317</v>
      </c>
      <c r="C25299" s="4" t="s">
        <v>336</v>
      </c>
      <c r="D25299" s="4" t="s">
        <v>337</v>
      </c>
      <c r="E25299" s="4" t="s">
        <v>27</v>
      </c>
      <c r="F25299" s="4">
        <v>9717397008</v>
      </c>
      <c r="G25299" s="4">
        <v>9717397518</v>
      </c>
      <c r="H25299" s="4" t="s">
        <v>18029</v>
      </c>
      <c r="I25299" s="4"/>
      <c r="J25299" s="4" t="s">
        <v>18031</v>
      </c>
      <c r="L25299" s="4" t="s">
        <v>18032</v>
      </c>
      <c r="M25299" s="4" t="s">
        <v>319</v>
      </c>
      <c r="N25299" s="4">
        <v>110085</v>
      </c>
      <c r="O25299" s="4" t="s">
        <v>18033</v>
      </c>
      <c r="P25299" s="4">
        <v>8048427742</v>
      </c>
      <c r="Q25299" s="31" t="s">
        <v>18028</v>
      </c>
      <c r="R25299" s="4"/>
      <c r="S25299" s="13" t="s">
        <v>18028</v>
      </c>
      <c r="T25299" s="13"/>
      <c r="U25299" s="13"/>
      <c r="V25299" s="13"/>
      <c r="W25299" s="13"/>
    </row>
    <row r="25300" spans="1:23" ht="30" x14ac:dyDescent="0.25">
      <c r="A25300" s="4" t="s">
        <v>18088</v>
      </c>
      <c r="B25300" s="4" t="s">
        <v>317</v>
      </c>
      <c r="C25300" s="4" t="s">
        <v>18085</v>
      </c>
      <c r="D25300" s="4" t="s">
        <v>18086</v>
      </c>
      <c r="E25300" s="4" t="s">
        <v>74</v>
      </c>
      <c r="F25300" s="4">
        <v>9711849068</v>
      </c>
      <c r="G25300" s="4"/>
      <c r="H25300" s="4" t="s">
        <v>18087</v>
      </c>
      <c r="I25300" s="4"/>
      <c r="J25300" s="4" t="s">
        <v>18089</v>
      </c>
      <c r="L25300" s="4" t="s">
        <v>18090</v>
      </c>
      <c r="M25300" s="4" t="s">
        <v>319</v>
      </c>
      <c r="N25300" s="4">
        <v>110003</v>
      </c>
      <c r="O25300" s="4"/>
      <c r="P25300" s="4">
        <v>8049592916</v>
      </c>
      <c r="Q25300" s="31" t="s">
        <v>202591</v>
      </c>
      <c r="R25300" s="4"/>
      <c r="S25300" s="13" t="s">
        <v>230673</v>
      </c>
      <c r="T25300" s="13"/>
      <c r="U25300" s="13"/>
      <c r="V25300" s="13"/>
      <c r="W25300" s="13"/>
    </row>
    <row r="25301" spans="1:23" ht="30" x14ac:dyDescent="0.25">
      <c r="A25301" s="4" t="s">
        <v>18093</v>
      </c>
      <c r="B25301" s="4" t="s">
        <v>317</v>
      </c>
      <c r="C25301" s="4" t="s">
        <v>569</v>
      </c>
      <c r="D25301" s="4" t="s">
        <v>763</v>
      </c>
      <c r="E25301" s="4" t="s">
        <v>34</v>
      </c>
      <c r="F25301" s="4">
        <v>9313458719</v>
      </c>
      <c r="G25301" s="4"/>
      <c r="H25301" s="4" t="s">
        <v>18092</v>
      </c>
      <c r="I25301" s="4"/>
      <c r="J25301" s="4" t="s">
        <v>18094</v>
      </c>
      <c r="L25301" s="4" t="s">
        <v>18095</v>
      </c>
      <c r="M25301" s="4" t="s">
        <v>319</v>
      </c>
      <c r="N25301" s="4">
        <v>110015</v>
      </c>
      <c r="O25301" s="4"/>
      <c r="P25301" s="4">
        <v>8048075984</v>
      </c>
      <c r="Q25301" s="31" t="s">
        <v>18091</v>
      </c>
      <c r="R25301" s="4"/>
      <c r="S25301" s="13" t="s">
        <v>230674</v>
      </c>
      <c r="T25301" s="13"/>
      <c r="U25301" s="13"/>
      <c r="V25301" s="13"/>
      <c r="W25301" s="13"/>
    </row>
    <row r="25302" spans="1:23" ht="30" x14ac:dyDescent="0.25">
      <c r="A25302" s="4" t="s">
        <v>18106</v>
      </c>
      <c r="B25302" s="4" t="s">
        <v>317</v>
      </c>
      <c r="C25302" s="4" t="s">
        <v>1659</v>
      </c>
      <c r="D25302" s="4" t="s">
        <v>337</v>
      </c>
      <c r="E25302" s="4" t="s">
        <v>27</v>
      </c>
      <c r="F25302" s="4">
        <v>9811229925</v>
      </c>
      <c r="G25302" s="4">
        <v>9811440878</v>
      </c>
      <c r="H25302" s="4" t="s">
        <v>18105</v>
      </c>
      <c r="I25302" s="4"/>
      <c r="J25302" s="4" t="s">
        <v>18107</v>
      </c>
      <c r="L25302" s="4" t="s">
        <v>5263</v>
      </c>
      <c r="M25302" s="4" t="s">
        <v>319</v>
      </c>
      <c r="N25302" s="4">
        <v>110034</v>
      </c>
      <c r="O25302" s="4"/>
      <c r="P25302" s="4">
        <v>8048583883</v>
      </c>
      <c r="Q25302" s="31" t="s">
        <v>18103</v>
      </c>
      <c r="R25302" s="4"/>
      <c r="S25302" s="13" t="s">
        <v>18104</v>
      </c>
      <c r="T25302" s="13"/>
      <c r="U25302" s="13"/>
      <c r="V25302" s="13"/>
      <c r="W25302" s="13"/>
    </row>
    <row r="25303" spans="1:23" ht="30" x14ac:dyDescent="0.25">
      <c r="A25303" s="4" t="s">
        <v>18144</v>
      </c>
      <c r="B25303" s="4" t="s">
        <v>317</v>
      </c>
      <c r="C25303" s="4" t="s">
        <v>18142</v>
      </c>
      <c r="D25303" s="4"/>
      <c r="E25303" s="4" t="s">
        <v>27</v>
      </c>
      <c r="F25303" s="4">
        <v>9971070970</v>
      </c>
      <c r="G25303" s="4">
        <v>9810787117</v>
      </c>
      <c r="H25303" s="4" t="s">
        <v>18143</v>
      </c>
      <c r="I25303" s="4"/>
      <c r="J25303" s="4" t="s">
        <v>18145</v>
      </c>
      <c r="L25303" s="4" t="s">
        <v>893</v>
      </c>
      <c r="M25303" s="4" t="s">
        <v>319</v>
      </c>
      <c r="N25303" s="4">
        <v>110024</v>
      </c>
      <c r="O25303" s="4"/>
      <c r="P25303" s="4">
        <v>8046067227</v>
      </c>
      <c r="Q25303" s="31" t="s">
        <v>18141</v>
      </c>
      <c r="R25303" s="4"/>
      <c r="S25303" s="13" t="s">
        <v>18141</v>
      </c>
      <c r="T25303" s="13"/>
      <c r="U25303" s="13"/>
      <c r="V25303" s="13"/>
      <c r="W25303" s="13"/>
    </row>
    <row r="25304" spans="1:23" ht="30" x14ac:dyDescent="0.25">
      <c r="A25304" s="4" t="s">
        <v>18164</v>
      </c>
      <c r="B25304" s="4" t="s">
        <v>317</v>
      </c>
      <c r="C25304" s="4" t="s">
        <v>2343</v>
      </c>
      <c r="D25304" s="4"/>
      <c r="E25304" s="4" t="s">
        <v>27</v>
      </c>
      <c r="F25304" s="4">
        <v>9810842110</v>
      </c>
      <c r="G25304" s="4"/>
      <c r="H25304" s="4" t="s">
        <v>18163</v>
      </c>
      <c r="I25304" s="4"/>
      <c r="J25304" s="4" t="s">
        <v>18165</v>
      </c>
      <c r="L25304" s="4" t="s">
        <v>18166</v>
      </c>
      <c r="M25304" s="4" t="s">
        <v>319</v>
      </c>
      <c r="N25304" s="4">
        <v>110020</v>
      </c>
      <c r="O25304" s="4" t="s">
        <v>18167</v>
      </c>
      <c r="P25304" s="4">
        <v>8049473673</v>
      </c>
      <c r="Q25304" s="31" t="s">
        <v>18162</v>
      </c>
      <c r="R25304" s="4"/>
      <c r="S25304" s="13" t="s">
        <v>221049</v>
      </c>
      <c r="T25304" s="13"/>
      <c r="U25304" s="13"/>
      <c r="V25304" s="13"/>
      <c r="W25304" s="13"/>
    </row>
    <row r="25305" spans="1:23" ht="45" x14ac:dyDescent="0.25">
      <c r="A25305" s="4" t="s">
        <v>18206</v>
      </c>
      <c r="B25305" s="4" t="s">
        <v>317</v>
      </c>
      <c r="C25305" s="4" t="s">
        <v>6702</v>
      </c>
      <c r="D25305" s="4" t="s">
        <v>18203</v>
      </c>
      <c r="E25305" s="4" t="s">
        <v>34</v>
      </c>
      <c r="F25305" s="4">
        <v>9873192044</v>
      </c>
      <c r="G25305" s="4">
        <v>9868252044</v>
      </c>
      <c r="H25305" s="4" t="s">
        <v>18204</v>
      </c>
      <c r="I25305" s="4" t="s">
        <v>18205</v>
      </c>
      <c r="J25305" s="4" t="s">
        <v>18207</v>
      </c>
      <c r="L25305" s="4" t="s">
        <v>18208</v>
      </c>
      <c r="M25305" s="4" t="s">
        <v>319</v>
      </c>
      <c r="N25305" s="4">
        <v>110001</v>
      </c>
      <c r="O25305" s="4"/>
      <c r="P25305" s="4">
        <v>8048401687</v>
      </c>
      <c r="Q25305" s="31" t="s">
        <v>209674</v>
      </c>
      <c r="R25305" s="4"/>
      <c r="S25305" s="13" t="s">
        <v>196575</v>
      </c>
      <c r="T25305" s="13"/>
      <c r="U25305" s="13"/>
      <c r="V25305" s="13"/>
      <c r="W25305" s="13"/>
    </row>
    <row r="25306" spans="1:23" ht="30" x14ac:dyDescent="0.25">
      <c r="A25306" s="4" t="s">
        <v>18221</v>
      </c>
      <c r="B25306" s="4" t="s">
        <v>317</v>
      </c>
      <c r="C25306" s="4" t="s">
        <v>2189</v>
      </c>
      <c r="D25306" s="4" t="s">
        <v>570</v>
      </c>
      <c r="E25306" s="4" t="s">
        <v>34</v>
      </c>
      <c r="F25306" s="4">
        <v>9811326641</v>
      </c>
      <c r="G25306" s="4">
        <v>8130135037</v>
      </c>
      <c r="H25306" s="4" t="s">
        <v>18219</v>
      </c>
      <c r="I25306" s="4" t="s">
        <v>18220</v>
      </c>
      <c r="J25306" s="4" t="s">
        <v>18222</v>
      </c>
      <c r="L25306" s="4" t="s">
        <v>4970</v>
      </c>
      <c r="M25306" s="4" t="s">
        <v>319</v>
      </c>
      <c r="N25306" s="4">
        <v>110085</v>
      </c>
      <c r="O25306" s="4"/>
      <c r="P25306" s="4">
        <v>8048413564</v>
      </c>
      <c r="Q25306" s="31" t="s">
        <v>221050</v>
      </c>
      <c r="R25306" s="4"/>
      <c r="S25306" s="13" t="s">
        <v>221051</v>
      </c>
      <c r="T25306" s="13"/>
      <c r="U25306" s="13"/>
      <c r="V25306" s="13"/>
      <c r="W25306" s="13"/>
    </row>
    <row r="25307" spans="1:23" ht="30" x14ac:dyDescent="0.25">
      <c r="A25307" s="4" t="s">
        <v>18226</v>
      </c>
      <c r="B25307" s="4" t="s">
        <v>317</v>
      </c>
      <c r="C25307" s="4" t="s">
        <v>3068</v>
      </c>
      <c r="D25307" s="4" t="s">
        <v>14153</v>
      </c>
      <c r="E25307" s="4" t="s">
        <v>175</v>
      </c>
      <c r="F25307" s="4">
        <v>8882154968</v>
      </c>
      <c r="G25307" s="4">
        <v>9818818430</v>
      </c>
      <c r="H25307" s="4" t="s">
        <v>18224</v>
      </c>
      <c r="I25307" s="4" t="s">
        <v>18225</v>
      </c>
      <c r="J25307" s="4" t="s">
        <v>18227</v>
      </c>
      <c r="L25307" s="4" t="s">
        <v>18228</v>
      </c>
      <c r="M25307" s="4" t="s">
        <v>319</v>
      </c>
      <c r="N25307" s="4">
        <v>110096</v>
      </c>
      <c r="O25307" s="4" t="s">
        <v>18229</v>
      </c>
      <c r="P25307" s="4">
        <v>8048575445</v>
      </c>
      <c r="Q25307" s="31" t="s">
        <v>18223</v>
      </c>
      <c r="R25307" s="4"/>
      <c r="S25307" s="13" t="s">
        <v>221052</v>
      </c>
      <c r="T25307" s="13"/>
      <c r="U25307" s="13"/>
      <c r="V25307" s="13"/>
      <c r="W25307" s="13"/>
    </row>
    <row r="25308" spans="1:23" ht="30" x14ac:dyDescent="0.25">
      <c r="A25308" s="4" t="s">
        <v>18233</v>
      </c>
      <c r="B25308" s="4" t="s">
        <v>317</v>
      </c>
      <c r="C25308" s="4" t="s">
        <v>16183</v>
      </c>
      <c r="D25308" s="4" t="s">
        <v>1523</v>
      </c>
      <c r="E25308" s="4" t="s">
        <v>27</v>
      </c>
      <c r="F25308" s="4">
        <v>9650246921</v>
      </c>
      <c r="G25308" s="4"/>
      <c r="H25308" s="4" t="s">
        <v>18232</v>
      </c>
      <c r="I25308" s="4"/>
      <c r="J25308" s="4" t="s">
        <v>18234</v>
      </c>
      <c r="L25308" s="4" t="s">
        <v>18235</v>
      </c>
      <c r="M25308" s="4" t="s">
        <v>319</v>
      </c>
      <c r="N25308" s="4">
        <v>110018</v>
      </c>
      <c r="O25308" s="4"/>
      <c r="P25308" s="4">
        <v>8042956624</v>
      </c>
      <c r="Q25308" s="31" t="s">
        <v>18230</v>
      </c>
      <c r="R25308" s="4"/>
      <c r="S25308" s="13" t="s">
        <v>18231</v>
      </c>
      <c r="T25308" s="13"/>
      <c r="U25308" s="13"/>
      <c r="V25308" s="13"/>
      <c r="W25308" s="13"/>
    </row>
    <row r="25309" spans="1:23" x14ac:dyDescent="0.25">
      <c r="A25309" s="4" t="s">
        <v>18270</v>
      </c>
      <c r="B25309" s="4" t="s">
        <v>317</v>
      </c>
      <c r="C25309" s="4" t="s">
        <v>1989</v>
      </c>
      <c r="D25309" s="4" t="s">
        <v>18268</v>
      </c>
      <c r="E25309" s="4" t="s">
        <v>27</v>
      </c>
      <c r="F25309" s="4">
        <v>9953664441</v>
      </c>
      <c r="G25309" s="4"/>
      <c r="H25309" s="4" t="s">
        <v>18269</v>
      </c>
      <c r="I25309" s="4"/>
      <c r="J25309" s="4" t="s">
        <v>3874</v>
      </c>
      <c r="L25309" s="4" t="s">
        <v>18271</v>
      </c>
      <c r="M25309" s="4" t="s">
        <v>319</v>
      </c>
      <c r="N25309" s="4">
        <v>110076</v>
      </c>
      <c r="O25309" s="4"/>
      <c r="P25309" s="4">
        <v>8048023712</v>
      </c>
      <c r="Q25309" s="31"/>
      <c r="R25309" s="4"/>
      <c r="S25309" s="13" t="s">
        <v>18267</v>
      </c>
      <c r="T25309" s="13"/>
      <c r="U25309" s="13"/>
      <c r="V25309" s="13"/>
      <c r="W25309" s="13"/>
    </row>
    <row r="25310" spans="1:23" ht="45" x14ac:dyDescent="0.25">
      <c r="A25310" s="4" t="s">
        <v>18305</v>
      </c>
      <c r="B25310" s="4" t="s">
        <v>317</v>
      </c>
      <c r="C25310" s="4" t="s">
        <v>18302</v>
      </c>
      <c r="D25310" s="4" t="s">
        <v>8489</v>
      </c>
      <c r="E25310" s="4" t="s">
        <v>175</v>
      </c>
      <c r="F25310" s="4">
        <v>9958052527</v>
      </c>
      <c r="G25310" s="4">
        <v>8010747410</v>
      </c>
      <c r="H25310" s="4" t="s">
        <v>18303</v>
      </c>
      <c r="I25310" s="4" t="s">
        <v>18304</v>
      </c>
      <c r="J25310" s="4" t="s">
        <v>18306</v>
      </c>
      <c r="L25310" s="4" t="s">
        <v>18307</v>
      </c>
      <c r="M25310" s="4" t="s">
        <v>319</v>
      </c>
      <c r="N25310" s="4">
        <v>110017</v>
      </c>
      <c r="O25310" s="4" t="s">
        <v>18308</v>
      </c>
      <c r="P25310" s="4">
        <v>8048556277</v>
      </c>
      <c r="Q25310" s="31" t="s">
        <v>209675</v>
      </c>
      <c r="R25310" s="4"/>
      <c r="S25310" s="13" t="s">
        <v>221053</v>
      </c>
      <c r="T25310" s="13"/>
      <c r="U25310" s="13"/>
      <c r="V25310" s="13"/>
      <c r="W25310" s="13"/>
    </row>
    <row r="25311" spans="1:23" ht="30" x14ac:dyDescent="0.25">
      <c r="A25311" s="4" t="s">
        <v>18313</v>
      </c>
      <c r="B25311" s="4" t="s">
        <v>317</v>
      </c>
      <c r="C25311" s="4" t="s">
        <v>18311</v>
      </c>
      <c r="D25311" s="4" t="s">
        <v>9187</v>
      </c>
      <c r="E25311" s="4" t="s">
        <v>27</v>
      </c>
      <c r="F25311" s="4">
        <v>9899737272</v>
      </c>
      <c r="G25311" s="4"/>
      <c r="H25311" s="4" t="s">
        <v>18312</v>
      </c>
      <c r="I25311" s="4"/>
      <c r="J25311" s="4" t="s">
        <v>18314</v>
      </c>
      <c r="L25311" s="4" t="s">
        <v>7138</v>
      </c>
      <c r="M25311" s="4" t="s">
        <v>319</v>
      </c>
      <c r="N25311" s="4">
        <v>110031</v>
      </c>
      <c r="O25311" s="4"/>
      <c r="P25311" s="4">
        <v>8071642742</v>
      </c>
      <c r="Q25311" s="31" t="s">
        <v>18309</v>
      </c>
      <c r="R25311" s="4"/>
      <c r="S25311" s="13" t="s">
        <v>18310</v>
      </c>
      <c r="T25311" s="13"/>
      <c r="U25311" s="13"/>
      <c r="V25311" s="13"/>
      <c r="W25311" s="13"/>
    </row>
    <row r="25312" spans="1:23" ht="30" x14ac:dyDescent="0.25">
      <c r="A25312" s="4" t="s">
        <v>18329</v>
      </c>
      <c r="B25312" s="4" t="s">
        <v>317</v>
      </c>
      <c r="C25312" s="4" t="s">
        <v>1059</v>
      </c>
      <c r="D25312" s="4" t="s">
        <v>1337</v>
      </c>
      <c r="E25312" s="4" t="s">
        <v>34</v>
      </c>
      <c r="F25312" s="4">
        <v>9868312940</v>
      </c>
      <c r="G25312" s="4">
        <v>9015842293</v>
      </c>
      <c r="H25312" s="4" t="s">
        <v>18328</v>
      </c>
      <c r="I25312" s="4"/>
      <c r="J25312" s="4" t="s">
        <v>18330</v>
      </c>
      <c r="L25312" s="4" t="s">
        <v>1527</v>
      </c>
      <c r="M25312" s="4" t="s">
        <v>319</v>
      </c>
      <c r="N25312" s="4">
        <v>110005</v>
      </c>
      <c r="O25312" s="4"/>
      <c r="P25312" s="4">
        <v>8046063544</v>
      </c>
      <c r="Q25312" s="31" t="s">
        <v>18327</v>
      </c>
      <c r="R25312" s="4"/>
      <c r="S25312" s="13" t="s">
        <v>18327</v>
      </c>
      <c r="T25312" s="13"/>
      <c r="U25312" s="13"/>
      <c r="V25312" s="13"/>
      <c r="W25312" s="13"/>
    </row>
    <row r="25313" spans="1:23" ht="30" x14ac:dyDescent="0.25">
      <c r="A25313" s="4" t="s">
        <v>18340</v>
      </c>
      <c r="B25313" s="4" t="s">
        <v>317</v>
      </c>
      <c r="C25313" s="4" t="s">
        <v>2999</v>
      </c>
      <c r="D25313" s="4" t="s">
        <v>1044</v>
      </c>
      <c r="E25313" s="4" t="s">
        <v>27</v>
      </c>
      <c r="F25313" s="4">
        <v>9899422154</v>
      </c>
      <c r="G25313" s="4"/>
      <c r="H25313" s="4" t="s">
        <v>18339</v>
      </c>
      <c r="I25313" s="4"/>
      <c r="J25313" s="4" t="s">
        <v>18341</v>
      </c>
      <c r="L25313" s="4" t="s">
        <v>14981</v>
      </c>
      <c r="M25313" s="4" t="s">
        <v>319</v>
      </c>
      <c r="N25313" s="4">
        <v>110012</v>
      </c>
      <c r="O25313" s="4"/>
      <c r="P25313" s="4">
        <v>8071863564</v>
      </c>
      <c r="Q25313" s="31" t="s">
        <v>202592</v>
      </c>
      <c r="R25313" s="4"/>
      <c r="S25313" s="13" t="s">
        <v>230675</v>
      </c>
      <c r="T25313" s="13"/>
      <c r="U25313" s="13"/>
      <c r="V25313" s="13"/>
      <c r="W25313" s="13"/>
    </row>
    <row r="25314" spans="1:23" x14ac:dyDescent="0.25">
      <c r="A25314" s="4" t="s">
        <v>18587</v>
      </c>
      <c r="B25314" s="4" t="s">
        <v>317</v>
      </c>
      <c r="C25314" s="4" t="s">
        <v>1145</v>
      </c>
      <c r="D25314" s="4" t="s">
        <v>604</v>
      </c>
      <c r="E25314" s="4" t="s">
        <v>34</v>
      </c>
      <c r="F25314" s="4">
        <v>9810650219</v>
      </c>
      <c r="G25314" s="4"/>
      <c r="H25314" s="4" t="s">
        <v>18585</v>
      </c>
      <c r="I25314" s="4" t="s">
        <v>18586</v>
      </c>
      <c r="J25314" s="4" t="s">
        <v>18588</v>
      </c>
      <c r="L25314" s="4" t="s">
        <v>1231</v>
      </c>
      <c r="M25314" s="4" t="s">
        <v>319</v>
      </c>
      <c r="N25314" s="4">
        <v>110062</v>
      </c>
      <c r="O25314" s="4"/>
      <c r="P25314" s="4">
        <v>8046078190</v>
      </c>
      <c r="Q25314" s="31"/>
      <c r="R25314" s="4"/>
      <c r="S25314" s="13" t="s">
        <v>196576</v>
      </c>
      <c r="T25314" s="13"/>
      <c r="U25314" s="13"/>
      <c r="V25314" s="13"/>
      <c r="W25314" s="13"/>
    </row>
    <row r="25315" spans="1:23" ht="45" x14ac:dyDescent="0.25">
      <c r="A25315" s="4" t="s">
        <v>18596</v>
      </c>
      <c r="B25315" s="4" t="s">
        <v>317</v>
      </c>
      <c r="C25315" s="4" t="s">
        <v>18593</v>
      </c>
      <c r="D25315" s="4"/>
      <c r="E25315" s="4" t="s">
        <v>27</v>
      </c>
      <c r="F25315" s="4">
        <v>8800004643</v>
      </c>
      <c r="G25315" s="4">
        <v>9818411814</v>
      </c>
      <c r="H25315" s="4" t="s">
        <v>18594</v>
      </c>
      <c r="I25315" s="4" t="s">
        <v>18595</v>
      </c>
      <c r="J25315" s="4" t="s">
        <v>18597</v>
      </c>
      <c r="L25315" s="4" t="s">
        <v>18598</v>
      </c>
      <c r="M25315" s="4" t="s">
        <v>319</v>
      </c>
      <c r="N25315" s="4">
        <v>110048</v>
      </c>
      <c r="O25315" s="4" t="s">
        <v>18599</v>
      </c>
      <c r="P25315" s="4">
        <v>8048575727</v>
      </c>
      <c r="Q25315" s="31" t="s">
        <v>221054</v>
      </c>
      <c r="R25315" s="4"/>
      <c r="S25315" s="13" t="s">
        <v>230676</v>
      </c>
      <c r="T25315" s="13"/>
      <c r="U25315" s="13"/>
      <c r="V25315" s="13"/>
      <c r="W25315" s="13"/>
    </row>
    <row r="25316" spans="1:23" x14ac:dyDescent="0.25">
      <c r="A25316" s="4" t="s">
        <v>18617</v>
      </c>
      <c r="B25316" s="4" t="s">
        <v>317</v>
      </c>
      <c r="C25316" s="4" t="s">
        <v>4461</v>
      </c>
      <c r="D25316" s="4"/>
      <c r="E25316" s="4" t="s">
        <v>18615</v>
      </c>
      <c r="F25316" s="4">
        <v>9212522522</v>
      </c>
      <c r="G25316" s="4"/>
      <c r="H25316" s="4" t="s">
        <v>18616</v>
      </c>
      <c r="I25316" s="4"/>
      <c r="J25316" s="4" t="s">
        <v>18618</v>
      </c>
      <c r="L25316" s="4" t="s">
        <v>18619</v>
      </c>
      <c r="M25316" s="4" t="s">
        <v>319</v>
      </c>
      <c r="N25316" s="4">
        <v>110005</v>
      </c>
      <c r="O25316" s="4" t="s">
        <v>18620</v>
      </c>
      <c r="P25316" s="4">
        <v>8048412043</v>
      </c>
      <c r="Q25316" s="31"/>
      <c r="R25316" s="4"/>
      <c r="S25316" s="13" t="s">
        <v>221055</v>
      </c>
      <c r="T25316" s="13"/>
      <c r="U25316" s="13"/>
      <c r="V25316" s="13"/>
      <c r="W25316" s="13"/>
    </row>
    <row r="25317" spans="1:23" ht="30" x14ac:dyDescent="0.25">
      <c r="A25317" s="4" t="s">
        <v>18729</v>
      </c>
      <c r="B25317" s="4" t="s">
        <v>317</v>
      </c>
      <c r="C25317" s="4" t="s">
        <v>3568</v>
      </c>
      <c r="D25317" s="4"/>
      <c r="E25317" s="4" t="s">
        <v>27</v>
      </c>
      <c r="F25317" s="4">
        <v>9654122538</v>
      </c>
      <c r="G25317" s="4">
        <v>8130896449</v>
      </c>
      <c r="H25317" s="4" t="s">
        <v>18728</v>
      </c>
      <c r="I25317" s="4"/>
      <c r="J25317" s="4" t="s">
        <v>18730</v>
      </c>
      <c r="L25317" s="4" t="s">
        <v>630</v>
      </c>
      <c r="M25317" s="4" t="s">
        <v>319</v>
      </c>
      <c r="N25317" s="4">
        <v>110031</v>
      </c>
      <c r="O25317" s="4"/>
      <c r="P25317" s="4">
        <v>8048575707</v>
      </c>
      <c r="Q25317" s="31" t="s">
        <v>18726</v>
      </c>
      <c r="R25317" s="4"/>
      <c r="S25317" s="13" t="s">
        <v>18727</v>
      </c>
      <c r="T25317" s="13"/>
      <c r="U25317" s="13"/>
      <c r="V25317" s="13"/>
      <c r="W25317" s="13"/>
    </row>
    <row r="25318" spans="1:23" ht="45" x14ac:dyDescent="0.25">
      <c r="A25318" s="4" t="s">
        <v>18749</v>
      </c>
      <c r="B25318" s="4" t="s">
        <v>317</v>
      </c>
      <c r="C25318" s="4" t="s">
        <v>18746</v>
      </c>
      <c r="D25318" s="4" t="s">
        <v>18747</v>
      </c>
      <c r="E25318" s="4" t="s">
        <v>175</v>
      </c>
      <c r="F25318" s="4">
        <v>9560712527</v>
      </c>
      <c r="G25318" s="4"/>
      <c r="H25318" s="4" t="s">
        <v>18748</v>
      </c>
      <c r="I25318" s="4"/>
      <c r="J25318" s="4" t="s">
        <v>18750</v>
      </c>
      <c r="L25318" s="4" t="s">
        <v>18751</v>
      </c>
      <c r="M25318" s="4" t="s">
        <v>319</v>
      </c>
      <c r="N25318" s="4">
        <v>110091</v>
      </c>
      <c r="O25318" s="4" t="s">
        <v>18752</v>
      </c>
      <c r="P25318" s="4">
        <v>8045352505</v>
      </c>
      <c r="Q25318" s="31" t="s">
        <v>215276</v>
      </c>
      <c r="R25318" s="4"/>
      <c r="S25318" s="13" t="s">
        <v>221056</v>
      </c>
      <c r="T25318" s="13"/>
      <c r="U25318" s="13"/>
      <c r="V25318" s="13"/>
      <c r="W25318" s="13"/>
    </row>
    <row r="25319" spans="1:23" ht="45" x14ac:dyDescent="0.25">
      <c r="A25319" s="4" t="s">
        <v>18996</v>
      </c>
      <c r="B25319" s="4" t="s">
        <v>317</v>
      </c>
      <c r="C25319" s="4" t="s">
        <v>2952</v>
      </c>
      <c r="D25319" s="4" t="s">
        <v>337</v>
      </c>
      <c r="E25319" s="4" t="s">
        <v>34</v>
      </c>
      <c r="F25319" s="4">
        <v>9213962182</v>
      </c>
      <c r="G25319" s="4">
        <v>9873537307</v>
      </c>
      <c r="H25319" s="4" t="s">
        <v>18995</v>
      </c>
      <c r="I25319" s="4"/>
      <c r="J25319" s="4" t="s">
        <v>18997</v>
      </c>
      <c r="L25319" s="4" t="s">
        <v>4970</v>
      </c>
      <c r="M25319" s="4" t="s">
        <v>319</v>
      </c>
      <c r="N25319" s="4">
        <v>110085</v>
      </c>
      <c r="O25319" s="4"/>
      <c r="P25319" s="4">
        <v>8048022131</v>
      </c>
      <c r="Q25319" s="31" t="s">
        <v>209676</v>
      </c>
      <c r="R25319" s="4"/>
      <c r="S25319" s="13" t="s">
        <v>230677</v>
      </c>
      <c r="T25319" s="13"/>
      <c r="U25319" s="13"/>
      <c r="V25319" s="13"/>
      <c r="W25319" s="13"/>
    </row>
    <row r="25320" spans="1:23" ht="30" x14ac:dyDescent="0.25">
      <c r="A25320" s="4" t="s">
        <v>19015</v>
      </c>
      <c r="B25320" s="4" t="s">
        <v>317</v>
      </c>
      <c r="C25320" s="4" t="s">
        <v>2154</v>
      </c>
      <c r="D25320" s="4" t="s">
        <v>234</v>
      </c>
      <c r="E25320" s="4"/>
      <c r="F25320" s="4">
        <v>9999940666</v>
      </c>
      <c r="G25320" s="4">
        <v>9990940666</v>
      </c>
      <c r="H25320" s="4" t="s">
        <v>19014</v>
      </c>
      <c r="I25320" s="4"/>
      <c r="J25320" s="4" t="s">
        <v>19016</v>
      </c>
      <c r="L25320" s="4" t="s">
        <v>908</v>
      </c>
      <c r="M25320" s="4" t="s">
        <v>319</v>
      </c>
      <c r="N25320" s="4">
        <v>110092</v>
      </c>
      <c r="O25320" s="4" t="s">
        <v>19017</v>
      </c>
      <c r="P25320" s="4">
        <v>8048413031</v>
      </c>
      <c r="Q25320" s="31" t="s">
        <v>209677</v>
      </c>
      <c r="R25320" s="4"/>
      <c r="S25320" s="13" t="s">
        <v>196577</v>
      </c>
      <c r="T25320" s="13"/>
      <c r="U25320" s="13"/>
      <c r="V25320" s="13"/>
      <c r="W25320" s="13"/>
    </row>
    <row r="25321" spans="1:23" ht="30" x14ac:dyDescent="0.25">
      <c r="A25321" s="4" t="s">
        <v>19044</v>
      </c>
      <c r="B25321" s="4" t="s">
        <v>317</v>
      </c>
      <c r="C25321" s="4" t="s">
        <v>19040</v>
      </c>
      <c r="D25321" s="4" t="s">
        <v>19041</v>
      </c>
      <c r="E25321" s="4" t="s">
        <v>65</v>
      </c>
      <c r="F25321" s="4">
        <v>9810082279</v>
      </c>
      <c r="G25321" s="4">
        <v>9899819881</v>
      </c>
      <c r="H25321" s="4" t="s">
        <v>19042</v>
      </c>
      <c r="I25321" s="4" t="s">
        <v>19043</v>
      </c>
      <c r="J25321" s="4" t="s">
        <v>19045</v>
      </c>
      <c r="L25321" s="4" t="s">
        <v>12210</v>
      </c>
      <c r="M25321" s="4" t="s">
        <v>319</v>
      </c>
      <c r="N25321" s="4">
        <v>110064</v>
      </c>
      <c r="O25321" s="4"/>
      <c r="P25321" s="4">
        <v>8071867717</v>
      </c>
      <c r="Q25321" s="31" t="s">
        <v>221057</v>
      </c>
      <c r="R25321" s="4"/>
      <c r="S25321" s="13" t="s">
        <v>221058</v>
      </c>
      <c r="T25321" s="13"/>
      <c r="U25321" s="13"/>
      <c r="V25321" s="13"/>
      <c r="W25321" s="13"/>
    </row>
    <row r="25322" spans="1:23" ht="30" x14ac:dyDescent="0.25">
      <c r="A25322" s="4" t="s">
        <v>19166</v>
      </c>
      <c r="B25322" s="4" t="s">
        <v>317</v>
      </c>
      <c r="C25322" s="4" t="s">
        <v>956</v>
      </c>
      <c r="D25322" s="4" t="s">
        <v>19163</v>
      </c>
      <c r="E25322" s="4" t="s">
        <v>175</v>
      </c>
      <c r="F25322" s="4">
        <v>8130801464</v>
      </c>
      <c r="G25322" s="4">
        <v>9810258917</v>
      </c>
      <c r="H25322" s="4" t="s">
        <v>19164</v>
      </c>
      <c r="I25322" s="4" t="s">
        <v>19165</v>
      </c>
      <c r="J25322" s="4" t="s">
        <v>19167</v>
      </c>
      <c r="L25322" s="4" t="s">
        <v>19168</v>
      </c>
      <c r="M25322" s="4" t="s">
        <v>319</v>
      </c>
      <c r="N25322" s="4">
        <v>110009</v>
      </c>
      <c r="O25322" s="4"/>
      <c r="P25322" s="4">
        <v>8048584834</v>
      </c>
      <c r="Q25322" s="31" t="s">
        <v>19162</v>
      </c>
      <c r="R25322" s="4"/>
      <c r="S25322" s="13" t="s">
        <v>230678</v>
      </c>
      <c r="T25322" s="13"/>
      <c r="U25322" s="13"/>
      <c r="V25322" s="13"/>
      <c r="W25322" s="13"/>
    </row>
    <row r="25323" spans="1:23" ht="45" x14ac:dyDescent="0.25">
      <c r="A25323" s="4" t="s">
        <v>19176</v>
      </c>
      <c r="B25323" s="4" t="s">
        <v>317</v>
      </c>
      <c r="C25323" s="4" t="s">
        <v>1850</v>
      </c>
      <c r="D25323" s="4" t="s">
        <v>99</v>
      </c>
      <c r="E25323" s="4" t="s">
        <v>27</v>
      </c>
      <c r="F25323" s="4">
        <v>9899879534</v>
      </c>
      <c r="G25323" s="4">
        <v>9811703583</v>
      </c>
      <c r="H25323" s="4" t="s">
        <v>19175</v>
      </c>
      <c r="I25323" s="4"/>
      <c r="J25323" s="4" t="s">
        <v>19177</v>
      </c>
      <c r="L25323" s="4" t="s">
        <v>19178</v>
      </c>
      <c r="M25323" s="4" t="s">
        <v>319</v>
      </c>
      <c r="N25323" s="4">
        <v>110047</v>
      </c>
      <c r="O25323" s="4"/>
      <c r="P25323" s="4">
        <v>8046043882</v>
      </c>
      <c r="Q25323" s="31" t="s">
        <v>19174</v>
      </c>
      <c r="R25323" s="4"/>
      <c r="S25323" s="13" t="s">
        <v>202593</v>
      </c>
      <c r="T25323" s="13"/>
      <c r="U25323" s="13"/>
      <c r="V25323" s="13"/>
      <c r="W25323" s="13"/>
    </row>
    <row r="25324" spans="1:23" x14ac:dyDescent="0.25">
      <c r="A25324" s="4" t="s">
        <v>19247</v>
      </c>
      <c r="B25324" s="4" t="s">
        <v>317</v>
      </c>
      <c r="C25324" s="4" t="s">
        <v>4933</v>
      </c>
      <c r="D25324" s="4"/>
      <c r="E25324" s="4" t="s">
        <v>27</v>
      </c>
      <c r="F25324" s="4">
        <v>8860662267</v>
      </c>
      <c r="G25324" s="4">
        <v>8527299267</v>
      </c>
      <c r="H25324" s="4" t="s">
        <v>19246</v>
      </c>
      <c r="I25324" s="4"/>
      <c r="J25324" s="4" t="s">
        <v>7138</v>
      </c>
      <c r="L25324" s="4" t="s">
        <v>7138</v>
      </c>
      <c r="M25324" s="4" t="s">
        <v>319</v>
      </c>
      <c r="N25324" s="4">
        <v>110031</v>
      </c>
      <c r="O25324" s="4"/>
      <c r="P25324" s="4">
        <v>8042901783</v>
      </c>
      <c r="Q25324" s="31"/>
      <c r="R25324" s="4"/>
      <c r="S25324" s="13" t="s">
        <v>202594</v>
      </c>
      <c r="T25324" s="13"/>
      <c r="U25324" s="13"/>
      <c r="V25324" s="13"/>
      <c r="W25324" s="13"/>
    </row>
    <row r="25325" spans="1:23" ht="45" x14ac:dyDescent="0.25">
      <c r="A25325" s="4" t="s">
        <v>19256</v>
      </c>
      <c r="B25325" s="4" t="s">
        <v>317</v>
      </c>
      <c r="C25325" s="4" t="s">
        <v>19253</v>
      </c>
      <c r="D25325" s="4" t="s">
        <v>1787</v>
      </c>
      <c r="E25325" s="4" t="s">
        <v>27</v>
      </c>
      <c r="F25325" s="4">
        <v>9910526352</v>
      </c>
      <c r="G25325" s="4">
        <v>9650067834</v>
      </c>
      <c r="H25325" s="4" t="s">
        <v>19254</v>
      </c>
      <c r="I25325" s="4" t="s">
        <v>19255</v>
      </c>
      <c r="J25325" s="4" t="s">
        <v>19257</v>
      </c>
      <c r="L25325" s="4" t="s">
        <v>4263</v>
      </c>
      <c r="M25325" s="4" t="s">
        <v>319</v>
      </c>
      <c r="N25325" s="4">
        <v>110094</v>
      </c>
      <c r="O25325" s="4" t="s">
        <v>19258</v>
      </c>
      <c r="P25325" s="4">
        <v>8071871965</v>
      </c>
      <c r="Q25325" s="31" t="s">
        <v>19252</v>
      </c>
      <c r="R25325" s="4"/>
      <c r="S25325" s="13" t="s">
        <v>230679</v>
      </c>
      <c r="T25325" s="13"/>
      <c r="U25325" s="13"/>
      <c r="V25325" s="13"/>
      <c r="W25325" s="13"/>
    </row>
    <row r="25326" spans="1:23" ht="30" x14ac:dyDescent="0.25">
      <c r="A25326" s="4" t="s">
        <v>19354</v>
      </c>
      <c r="B25326" s="4" t="s">
        <v>317</v>
      </c>
      <c r="C25326" s="4" t="s">
        <v>19351</v>
      </c>
      <c r="D25326" s="4" t="s">
        <v>19352</v>
      </c>
      <c r="E25326" s="4" t="s">
        <v>34</v>
      </c>
      <c r="F25326" s="4">
        <v>9891372555</v>
      </c>
      <c r="G25326" s="4">
        <v>9958072973</v>
      </c>
      <c r="H25326" s="4" t="s">
        <v>19353</v>
      </c>
      <c r="I25326" s="4"/>
      <c r="J25326" s="4" t="s">
        <v>19355</v>
      </c>
      <c r="L25326" s="4" t="s">
        <v>19284</v>
      </c>
      <c r="M25326" s="4" t="s">
        <v>319</v>
      </c>
      <c r="N25326" s="4">
        <v>110040</v>
      </c>
      <c r="O25326" s="4"/>
      <c r="P25326" s="4">
        <v>8048003013</v>
      </c>
      <c r="Q25326" s="31" t="s">
        <v>209678</v>
      </c>
      <c r="R25326" s="4"/>
      <c r="S25326" s="13" t="s">
        <v>221059</v>
      </c>
      <c r="T25326" s="13"/>
      <c r="U25326" s="13"/>
      <c r="V25326" s="13"/>
      <c r="W25326" s="13"/>
    </row>
    <row r="25327" spans="1:23" ht="30" x14ac:dyDescent="0.25">
      <c r="A25327" s="4" t="s">
        <v>19414</v>
      </c>
      <c r="B25327" s="4" t="s">
        <v>317</v>
      </c>
      <c r="C25327" s="4" t="s">
        <v>375</v>
      </c>
      <c r="D25327" s="4" t="s">
        <v>337</v>
      </c>
      <c r="E25327" s="4" t="s">
        <v>65</v>
      </c>
      <c r="F25327" s="4">
        <v>9910047190</v>
      </c>
      <c r="G25327" s="4">
        <v>9718888973</v>
      </c>
      <c r="H25327" s="4" t="s">
        <v>19413</v>
      </c>
      <c r="I25327" s="4"/>
      <c r="J25327" s="4" t="s">
        <v>19415</v>
      </c>
      <c r="L25327" s="4" t="s">
        <v>19416</v>
      </c>
      <c r="M25327" s="4" t="s">
        <v>319</v>
      </c>
      <c r="N25327" s="4">
        <v>110059</v>
      </c>
      <c r="O25327" s="4"/>
      <c r="P25327" s="4">
        <v>8071596936</v>
      </c>
      <c r="Q25327" s="31" t="s">
        <v>209679</v>
      </c>
      <c r="R25327" s="4"/>
      <c r="S25327" s="13" t="s">
        <v>221060</v>
      </c>
      <c r="T25327" s="13"/>
      <c r="U25327" s="13"/>
      <c r="V25327" s="13"/>
      <c r="W25327" s="13"/>
    </row>
    <row r="25328" spans="1:23" ht="45" x14ac:dyDescent="0.25">
      <c r="A25328" s="4" t="s">
        <v>19482</v>
      </c>
      <c r="B25328" s="4" t="s">
        <v>317</v>
      </c>
      <c r="C25328" s="4" t="s">
        <v>19480</v>
      </c>
      <c r="D25328" s="4" t="s">
        <v>6183</v>
      </c>
      <c r="E25328" s="4" t="s">
        <v>34</v>
      </c>
      <c r="F25328" s="4">
        <v>9953726572</v>
      </c>
      <c r="G25328" s="4">
        <v>9891135753</v>
      </c>
      <c r="H25328" s="4" t="s">
        <v>19481</v>
      </c>
      <c r="I25328" s="4"/>
      <c r="J25328" s="4" t="s">
        <v>19483</v>
      </c>
      <c r="L25328" s="4" t="s">
        <v>19484</v>
      </c>
      <c r="M25328" s="4" t="s">
        <v>319</v>
      </c>
      <c r="N25328" s="4">
        <v>110002</v>
      </c>
      <c r="O25328" s="4"/>
      <c r="P25328" s="4">
        <v>8046033065</v>
      </c>
      <c r="Q25328" s="31" t="s">
        <v>209680</v>
      </c>
      <c r="R25328" s="4"/>
      <c r="S25328" s="13" t="s">
        <v>221061</v>
      </c>
      <c r="T25328" s="13"/>
      <c r="U25328" s="13"/>
      <c r="V25328" s="13"/>
      <c r="W25328" s="13"/>
    </row>
    <row r="25329" spans="1:23" ht="30" x14ac:dyDescent="0.25">
      <c r="A25329" s="4" t="s">
        <v>19633</v>
      </c>
      <c r="B25329" s="4" t="s">
        <v>317</v>
      </c>
      <c r="C25329" s="4" t="s">
        <v>14107</v>
      </c>
      <c r="D25329" s="4" t="s">
        <v>1918</v>
      </c>
      <c r="E25329" s="4" t="s">
        <v>34</v>
      </c>
      <c r="F25329" s="4">
        <v>9999924532</v>
      </c>
      <c r="G25329" s="4"/>
      <c r="H25329" s="4" t="s">
        <v>19631</v>
      </c>
      <c r="I25329" s="4" t="s">
        <v>19632</v>
      </c>
      <c r="J25329" s="4" t="s">
        <v>19634</v>
      </c>
      <c r="L25329" s="4" t="s">
        <v>19635</v>
      </c>
      <c r="M25329" s="4" t="s">
        <v>319</v>
      </c>
      <c r="N25329" s="4">
        <v>110092</v>
      </c>
      <c r="O25329" s="4"/>
      <c r="P25329" s="4">
        <v>8071652136</v>
      </c>
      <c r="Q25329" s="31" t="s">
        <v>19630</v>
      </c>
      <c r="R25329" s="4"/>
      <c r="S25329" s="13" t="s">
        <v>19630</v>
      </c>
      <c r="T25329" s="13"/>
      <c r="U25329" s="13"/>
      <c r="V25329" s="13"/>
      <c r="W25329" s="13"/>
    </row>
    <row r="25330" spans="1:23" ht="30" x14ac:dyDescent="0.25">
      <c r="A25330" s="4" t="s">
        <v>19651</v>
      </c>
      <c r="B25330" s="4" t="s">
        <v>317</v>
      </c>
      <c r="C25330" s="4" t="s">
        <v>19647</v>
      </c>
      <c r="D25330" s="4" t="s">
        <v>19648</v>
      </c>
      <c r="E25330" s="4" t="s">
        <v>34</v>
      </c>
      <c r="F25330" s="4">
        <v>9910158301</v>
      </c>
      <c r="G25330" s="4">
        <v>9953485232</v>
      </c>
      <c r="H25330" s="4" t="s">
        <v>19649</v>
      </c>
      <c r="I25330" s="4" t="s">
        <v>19650</v>
      </c>
      <c r="J25330" s="4" t="s">
        <v>19652</v>
      </c>
      <c r="L25330" s="4" t="s">
        <v>3352</v>
      </c>
      <c r="M25330" s="4" t="s">
        <v>319</v>
      </c>
      <c r="N25330" s="4">
        <v>110030</v>
      </c>
      <c r="O25330" s="4" t="s">
        <v>19653</v>
      </c>
      <c r="P25330" s="4">
        <v>8046065588</v>
      </c>
      <c r="Q25330" s="31" t="s">
        <v>221062</v>
      </c>
      <c r="R25330" s="4"/>
      <c r="S25330" s="13" t="s">
        <v>221063</v>
      </c>
      <c r="T25330" s="13"/>
      <c r="U25330" s="13"/>
      <c r="V25330" s="13"/>
      <c r="W25330" s="13"/>
    </row>
    <row r="25331" spans="1:23" ht="30" x14ac:dyDescent="0.25">
      <c r="A25331" s="4" t="s">
        <v>19963</v>
      </c>
      <c r="B25331" s="4" t="s">
        <v>317</v>
      </c>
      <c r="C25331" s="4" t="s">
        <v>1336</v>
      </c>
      <c r="D25331" s="4" t="s">
        <v>5885</v>
      </c>
      <c r="E25331" s="4" t="s">
        <v>74</v>
      </c>
      <c r="F25331" s="4">
        <v>9999296572</v>
      </c>
      <c r="G25331" s="4">
        <v>9599678940</v>
      </c>
      <c r="H25331" s="4" t="s">
        <v>19962</v>
      </c>
      <c r="I25331" s="4"/>
      <c r="J25331" s="4" t="s">
        <v>19964</v>
      </c>
      <c r="L25331" s="4" t="s">
        <v>19965</v>
      </c>
      <c r="M25331" s="4" t="s">
        <v>319</v>
      </c>
      <c r="N25331" s="4">
        <v>110001</v>
      </c>
      <c r="O25331" s="4"/>
      <c r="P25331" s="4">
        <v>8045327041</v>
      </c>
      <c r="Q25331" s="31" t="s">
        <v>209681</v>
      </c>
      <c r="R25331" s="4"/>
      <c r="S25331" s="13" t="s">
        <v>196578</v>
      </c>
      <c r="T25331" s="13"/>
      <c r="U25331" s="13"/>
      <c r="V25331" s="13"/>
      <c r="W25331" s="13"/>
    </row>
    <row r="25332" spans="1:23" ht="45" x14ac:dyDescent="0.25">
      <c r="A25332" s="4" t="s">
        <v>20095</v>
      </c>
      <c r="B25332" s="4" t="s">
        <v>317</v>
      </c>
      <c r="C25332" s="4" t="s">
        <v>654</v>
      </c>
      <c r="D25332" s="4" t="s">
        <v>20093</v>
      </c>
      <c r="E25332" s="4" t="s">
        <v>74</v>
      </c>
      <c r="F25332" s="4">
        <v>9810644805</v>
      </c>
      <c r="G25332" s="4">
        <v>9212284805</v>
      </c>
      <c r="H25332" s="4" t="s">
        <v>20094</v>
      </c>
      <c r="I25332" s="4"/>
      <c r="J25332" s="4" t="s">
        <v>20096</v>
      </c>
      <c r="L25332" s="4" t="s">
        <v>20097</v>
      </c>
      <c r="M25332" s="4" t="s">
        <v>319</v>
      </c>
      <c r="N25332" s="4">
        <v>110095</v>
      </c>
      <c r="O25332" s="4"/>
      <c r="P25332" s="4">
        <v>8048409702</v>
      </c>
      <c r="Q25332" s="31" t="s">
        <v>209682</v>
      </c>
      <c r="R25332" s="4"/>
      <c r="S25332" s="13" t="s">
        <v>196579</v>
      </c>
      <c r="T25332" s="13"/>
      <c r="U25332" s="13"/>
      <c r="V25332" s="13"/>
      <c r="W25332" s="13"/>
    </row>
    <row r="25333" spans="1:23" ht="30" x14ac:dyDescent="0.25">
      <c r="A25333" s="4" t="s">
        <v>20190</v>
      </c>
      <c r="B25333" s="4" t="s">
        <v>317</v>
      </c>
      <c r="C25333" s="4" t="s">
        <v>20188</v>
      </c>
      <c r="D25333" s="4" t="s">
        <v>194</v>
      </c>
      <c r="E25333" s="4" t="s">
        <v>34</v>
      </c>
      <c r="F25333" s="4">
        <v>9910377772</v>
      </c>
      <c r="G25333" s="4"/>
      <c r="H25333" s="4" t="s">
        <v>20189</v>
      </c>
      <c r="I25333" s="4"/>
      <c r="J25333" s="4" t="s">
        <v>20191</v>
      </c>
      <c r="L25333" s="4" t="s">
        <v>20192</v>
      </c>
      <c r="M25333" s="4" t="s">
        <v>319</v>
      </c>
      <c r="N25333" s="4">
        <v>110012</v>
      </c>
      <c r="O25333" s="4"/>
      <c r="P25333" s="4">
        <v>8048417935</v>
      </c>
      <c r="Q25333" s="31" t="s">
        <v>221064</v>
      </c>
      <c r="R25333" s="4"/>
      <c r="S25333" s="13" t="s">
        <v>221065</v>
      </c>
      <c r="T25333" s="13"/>
      <c r="U25333" s="13"/>
      <c r="V25333" s="13"/>
      <c r="W25333" s="13"/>
    </row>
    <row r="25334" spans="1:23" x14ac:dyDescent="0.25">
      <c r="A25334" s="4" t="s">
        <v>20207</v>
      </c>
      <c r="B25334" s="4" t="s">
        <v>317</v>
      </c>
      <c r="C25334" s="4" t="s">
        <v>20204</v>
      </c>
      <c r="D25334" s="4" t="s">
        <v>20205</v>
      </c>
      <c r="E25334" s="4"/>
      <c r="F25334" s="4">
        <v>9599225160</v>
      </c>
      <c r="G25334" s="4">
        <v>9599225260</v>
      </c>
      <c r="H25334" s="4" t="s">
        <v>20206</v>
      </c>
      <c r="I25334" s="4"/>
      <c r="J25334" s="4" t="s">
        <v>20208</v>
      </c>
      <c r="L25334" s="4" t="s">
        <v>9088</v>
      </c>
      <c r="M25334" s="4" t="s">
        <v>319</v>
      </c>
      <c r="N25334" s="4">
        <v>110021</v>
      </c>
      <c r="O25334" s="4" t="s">
        <v>20209</v>
      </c>
      <c r="P25334" s="4">
        <v>8071641119</v>
      </c>
      <c r="Q25334" s="31"/>
      <c r="R25334" s="4"/>
      <c r="S25334" s="13" t="s">
        <v>20203</v>
      </c>
      <c r="T25334" s="13"/>
      <c r="U25334" s="13"/>
      <c r="V25334" s="13"/>
      <c r="W25334" s="13"/>
    </row>
    <row r="25335" spans="1:23" ht="30" x14ac:dyDescent="0.25">
      <c r="A25335" s="4" t="s">
        <v>20236</v>
      </c>
      <c r="B25335" s="4" t="s">
        <v>317</v>
      </c>
      <c r="C25335" s="4" t="s">
        <v>3799</v>
      </c>
      <c r="D25335" s="4" t="s">
        <v>20234</v>
      </c>
      <c r="E25335" s="4" t="s">
        <v>34</v>
      </c>
      <c r="F25335" s="4">
        <v>9958516655</v>
      </c>
      <c r="G25335" s="4"/>
      <c r="H25335" s="4" t="s">
        <v>20235</v>
      </c>
      <c r="I25335" s="4"/>
      <c r="J25335" s="4" t="s">
        <v>20237</v>
      </c>
      <c r="L25335" s="4" t="s">
        <v>12714</v>
      </c>
      <c r="M25335" s="4" t="s">
        <v>319</v>
      </c>
      <c r="N25335" s="4">
        <v>110019</v>
      </c>
      <c r="O25335" s="4"/>
      <c r="P25335" s="4">
        <v>8048409769</v>
      </c>
      <c r="Q25335" s="31" t="s">
        <v>209683</v>
      </c>
      <c r="R25335" s="4"/>
      <c r="S25335" s="13" t="s">
        <v>196580</v>
      </c>
      <c r="T25335" s="13"/>
      <c r="U25335" s="13"/>
      <c r="V25335" s="13"/>
      <c r="W25335" s="13"/>
    </row>
    <row r="25336" spans="1:23" ht="30" x14ac:dyDescent="0.25">
      <c r="A25336" s="4" t="s">
        <v>20328</v>
      </c>
      <c r="B25336" s="4" t="s">
        <v>317</v>
      </c>
      <c r="C25336" s="4" t="s">
        <v>6916</v>
      </c>
      <c r="D25336" s="4" t="s">
        <v>744</v>
      </c>
      <c r="E25336" s="4" t="s">
        <v>235</v>
      </c>
      <c r="F25336" s="4">
        <v>9650834300</v>
      </c>
      <c r="G25336" s="4">
        <v>9540846345</v>
      </c>
      <c r="H25336" s="4" t="s">
        <v>20326</v>
      </c>
      <c r="I25336" s="4" t="s">
        <v>20327</v>
      </c>
      <c r="J25336" s="4" t="s">
        <v>20329</v>
      </c>
      <c r="L25336" s="4" t="s">
        <v>12566</v>
      </c>
      <c r="M25336" s="4" t="s">
        <v>319</v>
      </c>
      <c r="N25336" s="4">
        <v>110025</v>
      </c>
      <c r="O25336" s="4" t="s">
        <v>20330</v>
      </c>
      <c r="P25336" s="4">
        <v>8048588017</v>
      </c>
      <c r="Q25336" s="31" t="s">
        <v>209684</v>
      </c>
      <c r="R25336" s="4"/>
      <c r="S25336" s="13" t="s">
        <v>230680</v>
      </c>
      <c r="T25336" s="13"/>
      <c r="U25336" s="13"/>
      <c r="V25336" s="13"/>
      <c r="W25336" s="13"/>
    </row>
    <row r="25337" spans="1:23" ht="45" x14ac:dyDescent="0.25">
      <c r="A25337" s="4" t="s">
        <v>20395</v>
      </c>
      <c r="B25337" s="4" t="s">
        <v>317</v>
      </c>
      <c r="C25337" s="4" t="s">
        <v>1478</v>
      </c>
      <c r="D25337" s="4" t="s">
        <v>604</v>
      </c>
      <c r="E25337" s="4" t="s">
        <v>34</v>
      </c>
      <c r="F25337" s="4">
        <v>9990811786</v>
      </c>
      <c r="G25337" s="4"/>
      <c r="H25337" s="4" t="s">
        <v>20394</v>
      </c>
      <c r="I25337" s="4"/>
      <c r="J25337" s="4" t="s">
        <v>20396</v>
      </c>
      <c r="L25337" s="4" t="s">
        <v>20397</v>
      </c>
      <c r="M25337" s="4" t="s">
        <v>319</v>
      </c>
      <c r="N25337" s="4">
        <v>110063</v>
      </c>
      <c r="O25337" s="4"/>
      <c r="P25337" s="4">
        <v>8043047923</v>
      </c>
      <c r="Q25337" s="31" t="s">
        <v>221066</v>
      </c>
      <c r="R25337" s="4"/>
      <c r="S25337" s="13" t="s">
        <v>221067</v>
      </c>
      <c r="T25337" s="13"/>
      <c r="U25337" s="13"/>
      <c r="V25337" s="13"/>
      <c r="W25337" s="13"/>
    </row>
    <row r="25338" spans="1:23" ht="45" x14ac:dyDescent="0.25">
      <c r="A25338" s="4" t="s">
        <v>20555</v>
      </c>
      <c r="B25338" s="4" t="s">
        <v>317</v>
      </c>
      <c r="C25338" s="4" t="s">
        <v>532</v>
      </c>
      <c r="D25338" s="4" t="s">
        <v>20553</v>
      </c>
      <c r="E25338" s="4" t="s">
        <v>27</v>
      </c>
      <c r="F25338" s="4">
        <v>9911936379</v>
      </c>
      <c r="G25338" s="4"/>
      <c r="H25338" s="4" t="s">
        <v>20554</v>
      </c>
      <c r="I25338" s="4"/>
      <c r="J25338" s="4" t="s">
        <v>20556</v>
      </c>
      <c r="L25338" s="4" t="s">
        <v>7692</v>
      </c>
      <c r="M25338" s="4" t="s">
        <v>319</v>
      </c>
      <c r="N25338" s="4">
        <v>110059</v>
      </c>
      <c r="O25338" s="4" t="s">
        <v>20557</v>
      </c>
      <c r="P25338" s="4">
        <v>8048029297</v>
      </c>
      <c r="Q25338" s="31" t="s">
        <v>209685</v>
      </c>
      <c r="R25338" s="4"/>
      <c r="S25338" s="13" t="s">
        <v>196581</v>
      </c>
      <c r="T25338" s="13"/>
      <c r="U25338" s="13"/>
      <c r="V25338" s="13"/>
      <c r="W25338" s="13"/>
    </row>
    <row r="25339" spans="1:23" ht="30" x14ac:dyDescent="0.25">
      <c r="A25339" s="4" t="s">
        <v>20560</v>
      </c>
      <c r="B25339" s="4" t="s">
        <v>317</v>
      </c>
      <c r="C25339" s="4" t="s">
        <v>526</v>
      </c>
      <c r="D25339" s="4" t="s">
        <v>149</v>
      </c>
      <c r="E25339" s="4" t="s">
        <v>34</v>
      </c>
      <c r="F25339" s="4">
        <v>9212434008</v>
      </c>
      <c r="G25339" s="4">
        <v>9212443008</v>
      </c>
      <c r="H25339" s="4" t="s">
        <v>20559</v>
      </c>
      <c r="I25339" s="4"/>
      <c r="J25339" s="4" t="s">
        <v>20561</v>
      </c>
      <c r="L25339" s="4" t="s">
        <v>20562</v>
      </c>
      <c r="M25339" s="4" t="s">
        <v>319</v>
      </c>
      <c r="N25339" s="4">
        <v>110086</v>
      </c>
      <c r="O25339" s="4"/>
      <c r="P25339" s="4">
        <v>8048011611</v>
      </c>
      <c r="Q25339" s="31" t="s">
        <v>20558</v>
      </c>
      <c r="R25339" s="4"/>
      <c r="S25339" s="13" t="s">
        <v>20558</v>
      </c>
      <c r="T25339" s="13"/>
      <c r="U25339" s="13"/>
      <c r="V25339" s="13"/>
      <c r="W25339" s="13"/>
    </row>
    <row r="25340" spans="1:23" ht="30" x14ac:dyDescent="0.25">
      <c r="A25340" s="4" t="s">
        <v>20566</v>
      </c>
      <c r="B25340" s="4" t="s">
        <v>317</v>
      </c>
      <c r="C25340" s="4" t="s">
        <v>20564</v>
      </c>
      <c r="D25340" s="4"/>
      <c r="E25340" s="4" t="s">
        <v>27</v>
      </c>
      <c r="F25340" s="4">
        <v>9910900201</v>
      </c>
      <c r="G25340" s="4"/>
      <c r="H25340" s="4" t="s">
        <v>20565</v>
      </c>
      <c r="I25340" s="4"/>
      <c r="J25340" s="4" t="s">
        <v>20567</v>
      </c>
      <c r="L25340" s="4" t="s">
        <v>20568</v>
      </c>
      <c r="M25340" s="4" t="s">
        <v>319</v>
      </c>
      <c r="N25340" s="4">
        <v>110024</v>
      </c>
      <c r="O25340" s="4" t="s">
        <v>20569</v>
      </c>
      <c r="P25340" s="4">
        <v>8046058773</v>
      </c>
      <c r="Q25340" s="31" t="s">
        <v>20563</v>
      </c>
      <c r="R25340" s="4"/>
      <c r="S25340" s="13" t="s">
        <v>20563</v>
      </c>
      <c r="T25340" s="13"/>
      <c r="U25340" s="13"/>
      <c r="V25340" s="13"/>
      <c r="W25340" s="13"/>
    </row>
    <row r="25341" spans="1:23" ht="30" x14ac:dyDescent="0.25">
      <c r="A25341" s="4" t="s">
        <v>20694</v>
      </c>
      <c r="B25341" s="4" t="s">
        <v>317</v>
      </c>
      <c r="C25341" s="4" t="s">
        <v>491</v>
      </c>
      <c r="D25341" s="4" t="s">
        <v>20692</v>
      </c>
      <c r="E25341" s="4" t="s">
        <v>65</v>
      </c>
      <c r="F25341" s="4">
        <v>9911118136</v>
      </c>
      <c r="G25341" s="4">
        <v>9990565824</v>
      </c>
      <c r="H25341" s="4" t="s">
        <v>20693</v>
      </c>
      <c r="I25341" s="4"/>
      <c r="J25341" s="4" t="s">
        <v>20695</v>
      </c>
      <c r="L25341" s="4" t="s">
        <v>2131</v>
      </c>
      <c r="M25341" s="4" t="s">
        <v>319</v>
      </c>
      <c r="N25341" s="4">
        <v>110005</v>
      </c>
      <c r="O25341" s="4"/>
      <c r="P25341" s="4">
        <v>8048618670</v>
      </c>
      <c r="Q25341" s="31" t="s">
        <v>209686</v>
      </c>
      <c r="R25341" s="4"/>
      <c r="S25341" s="13" t="s">
        <v>221068</v>
      </c>
      <c r="T25341" s="13"/>
      <c r="U25341" s="13"/>
      <c r="V25341" s="13"/>
      <c r="W25341" s="13"/>
    </row>
    <row r="25342" spans="1:23" ht="30" x14ac:dyDescent="0.25">
      <c r="A25342" s="4" t="s">
        <v>20766</v>
      </c>
      <c r="B25342" s="4" t="s">
        <v>317</v>
      </c>
      <c r="C25342" s="4" t="s">
        <v>4626</v>
      </c>
      <c r="D25342" s="4" t="s">
        <v>570</v>
      </c>
      <c r="E25342" s="4" t="s">
        <v>74</v>
      </c>
      <c r="F25342" s="4">
        <v>9310449544</v>
      </c>
      <c r="G25342" s="4"/>
      <c r="H25342" s="4" t="s">
        <v>20765</v>
      </c>
      <c r="I25342" s="4"/>
      <c r="J25342" s="4" t="s">
        <v>20767</v>
      </c>
      <c r="L25342" s="4" t="s">
        <v>1161</v>
      </c>
      <c r="M25342" s="4" t="s">
        <v>319</v>
      </c>
      <c r="N25342" s="4">
        <v>110035</v>
      </c>
      <c r="O25342" s="4" t="s">
        <v>20768</v>
      </c>
      <c r="P25342" s="4">
        <v>8071879689</v>
      </c>
      <c r="Q25342" s="31" t="s">
        <v>209687</v>
      </c>
      <c r="R25342" s="4"/>
      <c r="S25342" s="13" t="s">
        <v>230681</v>
      </c>
      <c r="T25342" s="13"/>
      <c r="U25342" s="13"/>
      <c r="V25342" s="13"/>
      <c r="W25342" s="13"/>
    </row>
    <row r="25343" spans="1:23" x14ac:dyDescent="0.25">
      <c r="A25343" s="4" t="s">
        <v>21082</v>
      </c>
      <c r="B25343" s="4" t="s">
        <v>317</v>
      </c>
      <c r="C25343" s="4" t="s">
        <v>21079</v>
      </c>
      <c r="D25343" s="4" t="s">
        <v>99</v>
      </c>
      <c r="E25343" s="4" t="s">
        <v>34</v>
      </c>
      <c r="F25343" s="4">
        <v>9311117105</v>
      </c>
      <c r="G25343" s="4">
        <v>9871110630</v>
      </c>
      <c r="H25343" s="4" t="s">
        <v>21080</v>
      </c>
      <c r="I25343" s="4" t="s">
        <v>21081</v>
      </c>
      <c r="J25343" s="4" t="s">
        <v>21083</v>
      </c>
      <c r="L25343" s="4" t="s">
        <v>4970</v>
      </c>
      <c r="M25343" s="4" t="s">
        <v>319</v>
      </c>
      <c r="N25343" s="4">
        <v>110085</v>
      </c>
      <c r="O25343" s="4"/>
      <c r="P25343" s="4"/>
      <c r="Q25343" s="31"/>
      <c r="R25343" s="4"/>
      <c r="S25343" s="13" t="s">
        <v>202595</v>
      </c>
      <c r="T25343" s="13"/>
      <c r="U25343" s="13"/>
      <c r="V25343" s="13"/>
      <c r="W25343" s="13"/>
    </row>
    <row r="25344" spans="1:23" ht="30" x14ac:dyDescent="0.25">
      <c r="A25344" s="4" t="s">
        <v>21153</v>
      </c>
      <c r="B25344" s="4" t="s">
        <v>317</v>
      </c>
      <c r="C25344" s="4" t="s">
        <v>4830</v>
      </c>
      <c r="D25344" s="4"/>
      <c r="E25344" s="4" t="s">
        <v>27</v>
      </c>
      <c r="F25344" s="4">
        <v>9811084987</v>
      </c>
      <c r="G25344" s="4"/>
      <c r="H25344" s="4" t="s">
        <v>21152</v>
      </c>
      <c r="I25344" s="4"/>
      <c r="J25344" s="4" t="s">
        <v>21154</v>
      </c>
      <c r="L25344" s="4" t="s">
        <v>18208</v>
      </c>
      <c r="M25344" s="4" t="s">
        <v>319</v>
      </c>
      <c r="N25344" s="4">
        <v>110001</v>
      </c>
      <c r="O25344" s="4"/>
      <c r="P25344" s="4">
        <v>8046069272</v>
      </c>
      <c r="Q25344" s="31" t="s">
        <v>21151</v>
      </c>
      <c r="R25344" s="4"/>
      <c r="S25344" s="13" t="s">
        <v>230682</v>
      </c>
      <c r="T25344" s="13"/>
      <c r="U25344" s="13"/>
      <c r="V25344" s="13"/>
      <c r="W25344" s="13"/>
    </row>
    <row r="25345" spans="1:23" ht="45" x14ac:dyDescent="0.25">
      <c r="A25345" s="4" t="s">
        <v>21162</v>
      </c>
      <c r="B25345" s="4" t="s">
        <v>317</v>
      </c>
      <c r="C25345" s="4" t="s">
        <v>17531</v>
      </c>
      <c r="D25345" s="4" t="s">
        <v>99</v>
      </c>
      <c r="E25345" s="4" t="s">
        <v>34</v>
      </c>
      <c r="F25345" s="4">
        <v>9716266849</v>
      </c>
      <c r="G25345" s="4">
        <v>9999039598</v>
      </c>
      <c r="H25345" s="4" t="s">
        <v>21160</v>
      </c>
      <c r="I25345" s="4" t="s">
        <v>21161</v>
      </c>
      <c r="J25345" s="4" t="s">
        <v>21163</v>
      </c>
      <c r="L25345" s="4" t="s">
        <v>21164</v>
      </c>
      <c r="M25345" s="4" t="s">
        <v>319</v>
      </c>
      <c r="N25345" s="4">
        <v>110051</v>
      </c>
      <c r="O25345" s="4"/>
      <c r="P25345" s="4">
        <v>8046042088</v>
      </c>
      <c r="Q25345" s="31" t="s">
        <v>209688</v>
      </c>
      <c r="R25345" s="4"/>
      <c r="S25345" s="13" t="s">
        <v>221069</v>
      </c>
      <c r="T25345" s="13"/>
      <c r="U25345" s="13"/>
      <c r="V25345" s="13"/>
      <c r="W25345" s="13"/>
    </row>
    <row r="25346" spans="1:23" ht="45" x14ac:dyDescent="0.25">
      <c r="A25346" s="4" t="s">
        <v>21514</v>
      </c>
      <c r="B25346" s="4" t="s">
        <v>317</v>
      </c>
      <c r="C25346" s="4" t="s">
        <v>21512</v>
      </c>
      <c r="D25346" s="4" t="s">
        <v>149</v>
      </c>
      <c r="E25346" s="4" t="s">
        <v>34</v>
      </c>
      <c r="F25346" s="4">
        <v>9718882259</v>
      </c>
      <c r="G25346" s="4"/>
      <c r="H25346" s="4" t="s">
        <v>21513</v>
      </c>
      <c r="I25346" s="4"/>
      <c r="J25346" s="4" t="s">
        <v>21515</v>
      </c>
      <c r="L25346" s="4" t="s">
        <v>21516</v>
      </c>
      <c r="M25346" s="4" t="s">
        <v>319</v>
      </c>
      <c r="N25346" s="4">
        <v>110016</v>
      </c>
      <c r="O25346" s="4" t="s">
        <v>21517</v>
      </c>
      <c r="P25346" s="4">
        <v>8048404861</v>
      </c>
      <c r="Q25346" s="31" t="s">
        <v>21511</v>
      </c>
      <c r="R25346" s="4"/>
      <c r="S25346" s="13" t="s">
        <v>221070</v>
      </c>
      <c r="T25346" s="13"/>
      <c r="U25346" s="13"/>
      <c r="V25346" s="13"/>
      <c r="W25346" s="13"/>
    </row>
    <row r="25347" spans="1:23" ht="30" x14ac:dyDescent="0.25">
      <c r="A25347" s="4" t="s">
        <v>21558</v>
      </c>
      <c r="B25347" s="4" t="s">
        <v>317</v>
      </c>
      <c r="C25347" s="4" t="s">
        <v>6039</v>
      </c>
      <c r="D25347" s="4" t="s">
        <v>149</v>
      </c>
      <c r="E25347" s="4" t="s">
        <v>34</v>
      </c>
      <c r="F25347" s="4">
        <v>9015810714</v>
      </c>
      <c r="G25347" s="4">
        <v>9810044239</v>
      </c>
      <c r="H25347" s="4" t="s">
        <v>21556</v>
      </c>
      <c r="I25347" s="4" t="s">
        <v>21557</v>
      </c>
      <c r="J25347" s="4" t="s">
        <v>21559</v>
      </c>
      <c r="L25347" s="4" t="s">
        <v>21560</v>
      </c>
      <c r="M25347" s="4" t="s">
        <v>319</v>
      </c>
      <c r="N25347" s="4">
        <v>110081</v>
      </c>
      <c r="O25347" s="4" t="s">
        <v>21561</v>
      </c>
      <c r="P25347" s="4">
        <v>8071641685</v>
      </c>
      <c r="Q25347" s="31" t="s">
        <v>221071</v>
      </c>
      <c r="R25347" s="4"/>
      <c r="S25347" s="13" t="s">
        <v>221072</v>
      </c>
      <c r="T25347" s="13"/>
      <c r="U25347" s="13"/>
      <c r="V25347" s="13"/>
      <c r="W25347" s="13"/>
    </row>
    <row r="25348" spans="1:23" ht="45" x14ac:dyDescent="0.25">
      <c r="A25348" s="4" t="s">
        <v>21564</v>
      </c>
      <c r="B25348" s="4" t="s">
        <v>317</v>
      </c>
      <c r="C25348" s="4" t="s">
        <v>21562</v>
      </c>
      <c r="D25348" s="4" t="s">
        <v>242</v>
      </c>
      <c r="E25348" s="4" t="s">
        <v>27</v>
      </c>
      <c r="F25348" s="4">
        <v>9871599680</v>
      </c>
      <c r="G25348" s="4">
        <v>9810319481</v>
      </c>
      <c r="H25348" s="4" t="s">
        <v>21563</v>
      </c>
      <c r="I25348" s="4"/>
      <c r="J25348" s="4" t="s">
        <v>21565</v>
      </c>
      <c r="L25348" s="4" t="s">
        <v>12714</v>
      </c>
      <c r="M25348" s="4" t="s">
        <v>319</v>
      </c>
      <c r="N25348" s="4">
        <v>110019</v>
      </c>
      <c r="O25348" s="4"/>
      <c r="P25348" s="4">
        <v>8046038183</v>
      </c>
      <c r="Q25348" s="31" t="s">
        <v>209689</v>
      </c>
      <c r="R25348" s="4"/>
      <c r="S25348" s="13" t="s">
        <v>196582</v>
      </c>
      <c r="T25348" s="13"/>
      <c r="U25348" s="13"/>
      <c r="V25348" s="13"/>
      <c r="W25348" s="13"/>
    </row>
    <row r="25349" spans="1:23" x14ac:dyDescent="0.25">
      <c r="A25349" s="4" t="s">
        <v>21697</v>
      </c>
      <c r="B25349" s="4" t="s">
        <v>317</v>
      </c>
      <c r="C25349" s="4" t="s">
        <v>2062</v>
      </c>
      <c r="D25349" s="4" t="s">
        <v>14907</v>
      </c>
      <c r="E25349" s="4"/>
      <c r="F25349" s="4">
        <v>9971046000</v>
      </c>
      <c r="G25349" s="4"/>
      <c r="H25349" s="4" t="s">
        <v>21696</v>
      </c>
      <c r="I25349" s="4"/>
      <c r="J25349" s="4" t="s">
        <v>21698</v>
      </c>
      <c r="L25349" s="4" t="s">
        <v>7742</v>
      </c>
      <c r="M25349" s="4" t="s">
        <v>319</v>
      </c>
      <c r="N25349" s="4">
        <v>110024</v>
      </c>
      <c r="O25349" s="4"/>
      <c r="P25349" s="4">
        <v>8046071380</v>
      </c>
      <c r="Q25349" s="31"/>
      <c r="R25349" s="4"/>
      <c r="S25349" s="13" t="s">
        <v>21695</v>
      </c>
      <c r="T25349" s="13"/>
      <c r="U25349" s="13"/>
      <c r="V25349" s="13"/>
      <c r="W25349" s="13"/>
    </row>
    <row r="25350" spans="1:23" ht="45" x14ac:dyDescent="0.25">
      <c r="A25350" s="4" t="s">
        <v>21785</v>
      </c>
      <c r="B25350" s="4" t="s">
        <v>317</v>
      </c>
      <c r="C25350" s="4" t="s">
        <v>411</v>
      </c>
      <c r="D25350" s="4" t="s">
        <v>337</v>
      </c>
      <c r="E25350" s="4" t="s">
        <v>84</v>
      </c>
      <c r="F25350" s="4">
        <v>9999304130</v>
      </c>
      <c r="G25350" s="4">
        <v>9313126025</v>
      </c>
      <c r="H25350" s="4" t="s">
        <v>21784</v>
      </c>
      <c r="I25350" s="4"/>
      <c r="J25350" s="4" t="s">
        <v>21786</v>
      </c>
      <c r="L25350" s="4" t="s">
        <v>15609</v>
      </c>
      <c r="M25350" s="4" t="s">
        <v>319</v>
      </c>
      <c r="N25350" s="4">
        <v>110006</v>
      </c>
      <c r="O25350" s="4"/>
      <c r="P25350" s="4"/>
      <c r="Q25350" s="31" t="s">
        <v>209690</v>
      </c>
      <c r="R25350" s="4"/>
      <c r="S25350" s="13" t="s">
        <v>221073</v>
      </c>
      <c r="T25350" s="13"/>
      <c r="U25350" s="13"/>
      <c r="V25350" s="13"/>
      <c r="W25350" s="13"/>
    </row>
    <row r="25351" spans="1:23" ht="45" x14ac:dyDescent="0.25">
      <c r="A25351" s="4" t="s">
        <v>21810</v>
      </c>
      <c r="B25351" s="4" t="s">
        <v>317</v>
      </c>
      <c r="C25351" s="4" t="s">
        <v>1887</v>
      </c>
      <c r="D25351" s="4" t="s">
        <v>149</v>
      </c>
      <c r="E25351" s="4" t="s">
        <v>34</v>
      </c>
      <c r="F25351" s="4">
        <v>9868345428</v>
      </c>
      <c r="G25351" s="4">
        <v>9871251532</v>
      </c>
      <c r="H25351" s="4" t="s">
        <v>21809</v>
      </c>
      <c r="I25351" s="4"/>
      <c r="J25351" s="4" t="s">
        <v>21811</v>
      </c>
      <c r="L25351" s="4" t="s">
        <v>21812</v>
      </c>
      <c r="M25351" s="4" t="s">
        <v>319</v>
      </c>
      <c r="N25351" s="4">
        <v>110044</v>
      </c>
      <c r="O25351" s="4" t="s">
        <v>21813</v>
      </c>
      <c r="P25351" s="4">
        <v>8079466677</v>
      </c>
      <c r="Q25351" s="31" t="s">
        <v>209691</v>
      </c>
      <c r="R25351" s="4"/>
      <c r="S25351" s="13" t="s">
        <v>221074</v>
      </c>
      <c r="T25351" s="13"/>
      <c r="U25351" s="13"/>
      <c r="V25351" s="13"/>
      <c r="W25351" s="13"/>
    </row>
    <row r="25352" spans="1:23" ht="30" x14ac:dyDescent="0.25">
      <c r="A25352" s="4" t="s">
        <v>21884</v>
      </c>
      <c r="B25352" s="4" t="s">
        <v>317</v>
      </c>
      <c r="C25352" s="4" t="s">
        <v>21882</v>
      </c>
      <c r="D25352" s="4" t="s">
        <v>2926</v>
      </c>
      <c r="E25352" s="4" t="s">
        <v>27</v>
      </c>
      <c r="F25352" s="4">
        <v>9911666392</v>
      </c>
      <c r="G25352" s="4">
        <v>8750678142</v>
      </c>
      <c r="H25352" s="4" t="s">
        <v>21883</v>
      </c>
      <c r="I25352" s="4"/>
      <c r="J25352" s="4" t="s">
        <v>21885</v>
      </c>
      <c r="L25352" s="4" t="s">
        <v>16953</v>
      </c>
      <c r="M25352" s="4" t="s">
        <v>319</v>
      </c>
      <c r="N25352" s="4">
        <v>110055</v>
      </c>
      <c r="O25352" s="4"/>
      <c r="P25352" s="4">
        <v>8043041719</v>
      </c>
      <c r="Q25352" s="31" t="s">
        <v>21881</v>
      </c>
      <c r="R25352" s="4"/>
      <c r="S25352" s="13" t="s">
        <v>196583</v>
      </c>
      <c r="T25352" s="13"/>
      <c r="U25352" s="13"/>
      <c r="V25352" s="13"/>
      <c r="W25352" s="13"/>
    </row>
    <row r="25353" spans="1:23" ht="45" x14ac:dyDescent="0.25">
      <c r="A25353" s="4" t="s">
        <v>21888</v>
      </c>
      <c r="B25353" s="4" t="s">
        <v>317</v>
      </c>
      <c r="C25353" s="4" t="s">
        <v>21886</v>
      </c>
      <c r="D25353" s="4" t="s">
        <v>1523</v>
      </c>
      <c r="E25353" s="4" t="s">
        <v>175</v>
      </c>
      <c r="F25353" s="4">
        <v>8585911515</v>
      </c>
      <c r="G25353" s="4">
        <v>9958085346</v>
      </c>
      <c r="H25353" s="4" t="s">
        <v>21887</v>
      </c>
      <c r="I25353" s="4"/>
      <c r="J25353" s="4" t="s">
        <v>21889</v>
      </c>
      <c r="L25353" s="4" t="s">
        <v>11411</v>
      </c>
      <c r="M25353" s="4" t="s">
        <v>319</v>
      </c>
      <c r="N25353" s="4">
        <v>110075</v>
      </c>
      <c r="O25353" s="4" t="s">
        <v>21890</v>
      </c>
      <c r="P25353" s="4">
        <v>8048579483</v>
      </c>
      <c r="Q25353" s="31" t="s">
        <v>209692</v>
      </c>
      <c r="R25353" s="4"/>
      <c r="S25353" s="13" t="s">
        <v>230683</v>
      </c>
      <c r="T25353" s="13"/>
      <c r="U25353" s="13"/>
      <c r="V25353" s="13"/>
      <c r="W25353" s="13"/>
    </row>
    <row r="25354" spans="1:23" ht="30" x14ac:dyDescent="0.25">
      <c r="A25354" s="4" t="s">
        <v>21931</v>
      </c>
      <c r="B25354" s="4" t="s">
        <v>317</v>
      </c>
      <c r="C25354" s="4" t="s">
        <v>1850</v>
      </c>
      <c r="D25354" s="4"/>
      <c r="E25354" s="4" t="s">
        <v>7339</v>
      </c>
      <c r="F25354" s="4">
        <v>7532020203</v>
      </c>
      <c r="G25354" s="4"/>
      <c r="H25354" s="4" t="s">
        <v>21929</v>
      </c>
      <c r="I25354" s="4" t="s">
        <v>21930</v>
      </c>
      <c r="J25354" s="4" t="s">
        <v>21932</v>
      </c>
      <c r="L25354" s="4" t="s">
        <v>21933</v>
      </c>
      <c r="M25354" s="4" t="s">
        <v>319</v>
      </c>
      <c r="N25354" s="4">
        <v>110043</v>
      </c>
      <c r="O25354" s="4"/>
      <c r="P25354" s="4">
        <v>8079467675</v>
      </c>
      <c r="Q25354" s="31" t="s">
        <v>221075</v>
      </c>
      <c r="R25354" s="4"/>
      <c r="S25354" s="13" t="s">
        <v>230684</v>
      </c>
      <c r="T25354" s="13"/>
      <c r="U25354" s="13"/>
      <c r="V25354" s="13"/>
      <c r="W25354" s="13"/>
    </row>
    <row r="25355" spans="1:23" x14ac:dyDescent="0.25">
      <c r="A25355" s="4" t="s">
        <v>21959</v>
      </c>
      <c r="B25355" s="4" t="s">
        <v>317</v>
      </c>
      <c r="C25355" s="4" t="s">
        <v>21957</v>
      </c>
      <c r="D25355" s="4" t="s">
        <v>194</v>
      </c>
      <c r="E25355" s="4" t="s">
        <v>5877</v>
      </c>
      <c r="F25355" s="4">
        <v>9599699502</v>
      </c>
      <c r="G25355" s="4">
        <v>9953000659</v>
      </c>
      <c r="H25355" s="4" t="s">
        <v>21958</v>
      </c>
      <c r="I25355" s="4"/>
      <c r="J25355" s="4" t="s">
        <v>21960</v>
      </c>
      <c r="L25355" s="4" t="s">
        <v>21961</v>
      </c>
      <c r="M25355" s="4" t="s">
        <v>319</v>
      </c>
      <c r="N25355" s="4">
        <v>110020</v>
      </c>
      <c r="O25355" s="4"/>
      <c r="P25355" s="4">
        <v>8071739654</v>
      </c>
      <c r="Q25355" s="31"/>
      <c r="R25355" s="4"/>
      <c r="S25355" s="13" t="s">
        <v>230685</v>
      </c>
      <c r="T25355" s="13"/>
      <c r="U25355" s="13"/>
      <c r="V25355" s="13"/>
      <c r="W25355" s="13"/>
    </row>
    <row r="25356" spans="1:23" x14ac:dyDescent="0.25">
      <c r="A25356" s="4" t="s">
        <v>22059</v>
      </c>
      <c r="B25356" s="4" t="s">
        <v>317</v>
      </c>
      <c r="C25356" s="4" t="s">
        <v>22056</v>
      </c>
      <c r="D25356" s="4"/>
      <c r="E25356" s="4" t="s">
        <v>5877</v>
      </c>
      <c r="F25356" s="4">
        <v>9311260122</v>
      </c>
      <c r="G25356" s="4"/>
      <c r="H25356" s="4" t="s">
        <v>22057</v>
      </c>
      <c r="I25356" s="4" t="s">
        <v>22058</v>
      </c>
      <c r="J25356" s="4" t="s">
        <v>22060</v>
      </c>
      <c r="L25356" s="4" t="s">
        <v>22061</v>
      </c>
      <c r="M25356" s="4" t="s">
        <v>319</v>
      </c>
      <c r="N25356" s="4">
        <v>110064</v>
      </c>
      <c r="O25356" s="4" t="s">
        <v>22062</v>
      </c>
      <c r="P25356" s="4">
        <v>8046043206</v>
      </c>
      <c r="Q25356" s="31"/>
      <c r="R25356" s="4"/>
      <c r="S25356" s="13" t="s">
        <v>230686</v>
      </c>
      <c r="T25356" s="13"/>
      <c r="U25356" s="13"/>
      <c r="V25356" s="13"/>
      <c r="W25356" s="13"/>
    </row>
    <row r="25357" spans="1:23" ht="30" x14ac:dyDescent="0.25">
      <c r="A25357" s="4" t="s">
        <v>22121</v>
      </c>
      <c r="B25357" s="4" t="s">
        <v>317</v>
      </c>
      <c r="C25357" s="4" t="s">
        <v>4565</v>
      </c>
      <c r="D25357" s="4" t="s">
        <v>13537</v>
      </c>
      <c r="E25357" s="4" t="s">
        <v>175</v>
      </c>
      <c r="F25357" s="4">
        <v>9810131035</v>
      </c>
      <c r="G25357" s="4">
        <v>9313708640</v>
      </c>
      <c r="H25357" s="4" t="s">
        <v>22119</v>
      </c>
      <c r="I25357" s="4" t="s">
        <v>22120</v>
      </c>
      <c r="J25357" s="4" t="s">
        <v>22122</v>
      </c>
      <c r="L25357" s="4" t="s">
        <v>12855</v>
      </c>
      <c r="M25357" s="4" t="s">
        <v>319</v>
      </c>
      <c r="N25357" s="4">
        <v>110020</v>
      </c>
      <c r="O25357" s="4" t="s">
        <v>22123</v>
      </c>
      <c r="P25357" s="4">
        <v>8071808824</v>
      </c>
      <c r="Q25357" s="31" t="s">
        <v>221076</v>
      </c>
      <c r="R25357" s="4"/>
      <c r="S25357" s="13" t="s">
        <v>221077</v>
      </c>
      <c r="T25357" s="13"/>
      <c r="U25357" s="13"/>
      <c r="V25357" s="13"/>
      <c r="W25357" s="13"/>
    </row>
    <row r="25358" spans="1:23" ht="45" x14ac:dyDescent="0.25">
      <c r="A25358" s="4" t="s">
        <v>22153</v>
      </c>
      <c r="B25358" s="4" t="s">
        <v>317</v>
      </c>
      <c r="C25358" s="4" t="s">
        <v>654</v>
      </c>
      <c r="D25358" s="4" t="s">
        <v>22151</v>
      </c>
      <c r="E25358" s="4" t="s">
        <v>34</v>
      </c>
      <c r="F25358" s="4">
        <v>9811767620</v>
      </c>
      <c r="G25358" s="4"/>
      <c r="H25358" s="4" t="s">
        <v>22152</v>
      </c>
      <c r="I25358" s="4"/>
      <c r="J25358" s="4" t="s">
        <v>22154</v>
      </c>
      <c r="L25358" s="4" t="s">
        <v>22155</v>
      </c>
      <c r="M25358" s="4" t="s">
        <v>319</v>
      </c>
      <c r="N25358" s="4">
        <v>110014</v>
      </c>
      <c r="O25358" s="4"/>
      <c r="P25358" s="4">
        <v>8045388412</v>
      </c>
      <c r="Q25358" s="31" t="s">
        <v>22150</v>
      </c>
      <c r="R25358" s="4"/>
      <c r="S25358" s="13" t="s">
        <v>221078</v>
      </c>
      <c r="T25358" s="13"/>
      <c r="U25358" s="13"/>
      <c r="V25358" s="13"/>
      <c r="W25358" s="13"/>
    </row>
    <row r="25359" spans="1:23" ht="30" x14ac:dyDescent="0.25">
      <c r="A25359" s="4" t="s">
        <v>22158</v>
      </c>
      <c r="B25359" s="4" t="s">
        <v>317</v>
      </c>
      <c r="C25359" s="4" t="s">
        <v>8707</v>
      </c>
      <c r="D25359" s="4" t="s">
        <v>696</v>
      </c>
      <c r="E25359" s="4" t="s">
        <v>175</v>
      </c>
      <c r="F25359" s="4">
        <v>9811047068</v>
      </c>
      <c r="G25359" s="4"/>
      <c r="H25359" s="4" t="s">
        <v>22157</v>
      </c>
      <c r="I25359" s="4"/>
      <c r="J25359" s="4" t="s">
        <v>22159</v>
      </c>
      <c r="L25359" s="4" t="s">
        <v>19284</v>
      </c>
      <c r="M25359" s="4" t="s">
        <v>319</v>
      </c>
      <c r="N25359" s="4">
        <v>110040</v>
      </c>
      <c r="O25359" s="4" t="s">
        <v>22160</v>
      </c>
      <c r="P25359" s="4">
        <v>8071646249</v>
      </c>
      <c r="Q25359" s="31" t="s">
        <v>22156</v>
      </c>
      <c r="R25359" s="4"/>
      <c r="S25359" s="13" t="s">
        <v>221079</v>
      </c>
      <c r="T25359" s="13"/>
      <c r="U25359" s="13"/>
      <c r="V25359" s="13"/>
      <c r="W25359" s="13"/>
    </row>
    <row r="25360" spans="1:23" ht="45" x14ac:dyDescent="0.25">
      <c r="A25360" s="4" t="s">
        <v>22163</v>
      </c>
      <c r="B25360" s="4" t="s">
        <v>317</v>
      </c>
      <c r="C25360" s="4" t="s">
        <v>2583</v>
      </c>
      <c r="D25360" s="4" t="s">
        <v>6223</v>
      </c>
      <c r="E25360" s="4" t="s">
        <v>27</v>
      </c>
      <c r="F25360" s="4">
        <v>9911874910</v>
      </c>
      <c r="G25360" s="4"/>
      <c r="H25360" s="4" t="s">
        <v>22161</v>
      </c>
      <c r="I25360" s="4" t="s">
        <v>22162</v>
      </c>
      <c r="J25360" s="4" t="s">
        <v>22164</v>
      </c>
      <c r="L25360" s="4" t="s">
        <v>3585</v>
      </c>
      <c r="M25360" s="4" t="s">
        <v>319</v>
      </c>
      <c r="N25360" s="4">
        <v>110039</v>
      </c>
      <c r="O25360" s="4" t="s">
        <v>22165</v>
      </c>
      <c r="P25360" s="4">
        <v>8071598495</v>
      </c>
      <c r="Q25360" s="31" t="s">
        <v>209693</v>
      </c>
      <c r="R25360" s="4"/>
      <c r="S25360" s="13" t="s">
        <v>230687</v>
      </c>
      <c r="T25360" s="13"/>
      <c r="U25360" s="13"/>
      <c r="V25360" s="13"/>
      <c r="W25360" s="13"/>
    </row>
    <row r="25361" spans="1:23" ht="30" x14ac:dyDescent="0.25">
      <c r="A25361" s="4" t="s">
        <v>22196</v>
      </c>
      <c r="B25361" s="4" t="s">
        <v>317</v>
      </c>
      <c r="C25361" s="4" t="s">
        <v>22194</v>
      </c>
      <c r="D25361" s="4"/>
      <c r="E25361" s="4" t="s">
        <v>6716</v>
      </c>
      <c r="F25361" s="4">
        <v>9899127217</v>
      </c>
      <c r="G25361" s="4">
        <v>9899109102</v>
      </c>
      <c r="H25361" s="4" t="s">
        <v>22195</v>
      </c>
      <c r="I25361" s="4"/>
      <c r="J25361" s="4" t="s">
        <v>22197</v>
      </c>
      <c r="L25361" s="4" t="s">
        <v>4777</v>
      </c>
      <c r="M25361" s="4" t="s">
        <v>319</v>
      </c>
      <c r="N25361" s="4">
        <v>110065</v>
      </c>
      <c r="O25361" s="4"/>
      <c r="P25361" s="4">
        <v>8046052587</v>
      </c>
      <c r="Q25361" s="31" t="s">
        <v>205559</v>
      </c>
      <c r="R25361" s="4"/>
      <c r="S25361" s="13" t="s">
        <v>202596</v>
      </c>
      <c r="T25361" s="13"/>
      <c r="U25361" s="13"/>
      <c r="V25361" s="13"/>
      <c r="W25361" s="13"/>
    </row>
    <row r="25362" spans="1:23" ht="30" x14ac:dyDescent="0.25">
      <c r="A25362" s="4" t="s">
        <v>22218</v>
      </c>
      <c r="B25362" s="4" t="s">
        <v>317</v>
      </c>
      <c r="C25362" s="4" t="s">
        <v>22214</v>
      </c>
      <c r="D25362" s="4" t="s">
        <v>22215</v>
      </c>
      <c r="E25362" s="4" t="s">
        <v>27</v>
      </c>
      <c r="F25362" s="4">
        <v>9871112801</v>
      </c>
      <c r="G25362" s="4">
        <v>9811150276</v>
      </c>
      <c r="H25362" s="4" t="s">
        <v>22216</v>
      </c>
      <c r="I25362" s="4" t="s">
        <v>22217</v>
      </c>
      <c r="J25362" s="4" t="s">
        <v>22219</v>
      </c>
      <c r="L25362" s="4" t="s">
        <v>12714</v>
      </c>
      <c r="M25362" s="4" t="s">
        <v>319</v>
      </c>
      <c r="N25362" s="4">
        <v>110019</v>
      </c>
      <c r="O25362" s="4" t="s">
        <v>22220</v>
      </c>
      <c r="P25362" s="4">
        <v>8048417339</v>
      </c>
      <c r="Q25362" s="31" t="s">
        <v>221080</v>
      </c>
      <c r="R25362" s="4"/>
      <c r="S25362" s="13" t="s">
        <v>230688</v>
      </c>
      <c r="T25362" s="13"/>
      <c r="U25362" s="13"/>
      <c r="V25362" s="13"/>
      <c r="W25362" s="13"/>
    </row>
    <row r="25363" spans="1:23" ht="45" x14ac:dyDescent="0.25">
      <c r="A25363" s="4" t="s">
        <v>22278</v>
      </c>
      <c r="B25363" s="4" t="s">
        <v>317</v>
      </c>
      <c r="C25363" s="4" t="s">
        <v>6080</v>
      </c>
      <c r="D25363" s="4" t="s">
        <v>1523</v>
      </c>
      <c r="E25363" s="4" t="s">
        <v>175</v>
      </c>
      <c r="F25363" s="4">
        <v>9582220011</v>
      </c>
      <c r="G25363" s="4">
        <v>9810239068</v>
      </c>
      <c r="H25363" s="4" t="s">
        <v>22277</v>
      </c>
      <c r="I25363" s="4"/>
      <c r="J25363" s="4" t="s">
        <v>22279</v>
      </c>
      <c r="L25363" s="4" t="s">
        <v>3532</v>
      </c>
      <c r="M25363" s="4" t="s">
        <v>319</v>
      </c>
      <c r="N25363" s="4">
        <v>110018</v>
      </c>
      <c r="O25363" s="4" t="s">
        <v>22280</v>
      </c>
      <c r="P25363" s="4">
        <v>8045319555</v>
      </c>
      <c r="Q25363" s="31" t="s">
        <v>209694</v>
      </c>
      <c r="R25363" s="4"/>
      <c r="S25363" s="13" t="s">
        <v>196584</v>
      </c>
      <c r="T25363" s="13"/>
      <c r="U25363" s="13"/>
      <c r="V25363" s="13"/>
      <c r="W25363" s="13"/>
    </row>
    <row r="25364" spans="1:23" ht="45" x14ac:dyDescent="0.25">
      <c r="A25364" s="4" t="s">
        <v>22296</v>
      </c>
      <c r="B25364" s="4" t="s">
        <v>317</v>
      </c>
      <c r="C25364" s="4" t="s">
        <v>375</v>
      </c>
      <c r="D25364" s="4" t="s">
        <v>337</v>
      </c>
      <c r="E25364" s="4" t="s">
        <v>27</v>
      </c>
      <c r="F25364" s="4">
        <v>9871255656</v>
      </c>
      <c r="G25364" s="4"/>
      <c r="H25364" s="4" t="s">
        <v>22294</v>
      </c>
      <c r="I25364" s="4" t="s">
        <v>22295</v>
      </c>
      <c r="J25364" s="4" t="s">
        <v>22297</v>
      </c>
      <c r="L25364" s="4" t="s">
        <v>22298</v>
      </c>
      <c r="M25364" s="4" t="s">
        <v>319</v>
      </c>
      <c r="N25364" s="4">
        <v>110085</v>
      </c>
      <c r="O25364" s="4"/>
      <c r="P25364" s="4">
        <v>8042957579</v>
      </c>
      <c r="Q25364" s="31" t="s">
        <v>22293</v>
      </c>
      <c r="R25364" s="4"/>
      <c r="S25364" s="13" t="s">
        <v>196585</v>
      </c>
      <c r="T25364" s="13"/>
      <c r="U25364" s="13"/>
      <c r="V25364" s="13"/>
      <c r="W25364" s="13"/>
    </row>
    <row r="25365" spans="1:23" x14ac:dyDescent="0.25">
      <c r="A25365" s="4" t="s">
        <v>22406</v>
      </c>
      <c r="B25365" s="4" t="s">
        <v>317</v>
      </c>
      <c r="C25365" s="4" t="s">
        <v>22403</v>
      </c>
      <c r="D25365" s="4" t="s">
        <v>149</v>
      </c>
      <c r="E25365" s="4" t="s">
        <v>175</v>
      </c>
      <c r="F25365" s="4">
        <v>9711326243</v>
      </c>
      <c r="G25365" s="4">
        <v>8447693520</v>
      </c>
      <c r="H25365" s="4" t="s">
        <v>22404</v>
      </c>
      <c r="I25365" s="4" t="s">
        <v>22405</v>
      </c>
      <c r="J25365" s="4" t="s">
        <v>22407</v>
      </c>
      <c r="L25365" s="4" t="s">
        <v>396</v>
      </c>
      <c r="M25365" s="4" t="s">
        <v>319</v>
      </c>
      <c r="N25365" s="4">
        <v>110058</v>
      </c>
      <c r="O25365" s="4" t="s">
        <v>22408</v>
      </c>
      <c r="P25365" s="4">
        <v>8046030100</v>
      </c>
      <c r="Q25365" s="31"/>
      <c r="R25365" s="4"/>
      <c r="S25365" s="13" t="s">
        <v>230689</v>
      </c>
      <c r="T25365" s="13"/>
      <c r="U25365" s="13"/>
      <c r="V25365" s="13"/>
      <c r="W25365" s="13"/>
    </row>
    <row r="25366" spans="1:23" ht="30" x14ac:dyDescent="0.25">
      <c r="A25366" s="4" t="s">
        <v>22529</v>
      </c>
      <c r="B25366" s="4" t="s">
        <v>317</v>
      </c>
      <c r="C25366" s="4" t="s">
        <v>1984</v>
      </c>
      <c r="D25366" s="4" t="s">
        <v>22527</v>
      </c>
      <c r="E25366" s="4" t="s">
        <v>34</v>
      </c>
      <c r="F25366" s="4">
        <v>9717910942</v>
      </c>
      <c r="G25366" s="4">
        <v>9818890066</v>
      </c>
      <c r="H25366" s="4" t="s">
        <v>22528</v>
      </c>
      <c r="I25366" s="4"/>
      <c r="J25366" s="4" t="s">
        <v>22530</v>
      </c>
      <c r="L25366" s="4" t="s">
        <v>3039</v>
      </c>
      <c r="M25366" s="4" t="s">
        <v>319</v>
      </c>
      <c r="N25366" s="4">
        <v>110025</v>
      </c>
      <c r="O25366" s="4"/>
      <c r="P25366" s="4">
        <v>8071591233</v>
      </c>
      <c r="Q25366" s="31" t="s">
        <v>209695</v>
      </c>
      <c r="R25366" s="4"/>
      <c r="S25366" s="13" t="s">
        <v>196586</v>
      </c>
      <c r="T25366" s="13"/>
      <c r="U25366" s="13"/>
      <c r="V25366" s="13"/>
      <c r="W25366" s="13"/>
    </row>
    <row r="25367" spans="1:23" ht="45" x14ac:dyDescent="0.25">
      <c r="A25367" s="4" t="s">
        <v>22631</v>
      </c>
      <c r="B25367" s="4" t="s">
        <v>317</v>
      </c>
      <c r="C25367" s="4" t="s">
        <v>16667</v>
      </c>
      <c r="D25367" s="4" t="s">
        <v>570</v>
      </c>
      <c r="E25367" s="4" t="s">
        <v>27</v>
      </c>
      <c r="F25367" s="4">
        <v>9560658083</v>
      </c>
      <c r="G25367" s="4">
        <v>9871129364</v>
      </c>
      <c r="H25367" s="4" t="s">
        <v>22629</v>
      </c>
      <c r="I25367" s="4" t="s">
        <v>22630</v>
      </c>
      <c r="J25367" s="4" t="s">
        <v>22632</v>
      </c>
      <c r="L25367" s="4" t="s">
        <v>5359</v>
      </c>
      <c r="M25367" s="4" t="s">
        <v>319</v>
      </c>
      <c r="N25367" s="4">
        <v>110052</v>
      </c>
      <c r="O25367" s="4"/>
      <c r="P25367" s="4">
        <v>8048111626</v>
      </c>
      <c r="Q25367" s="31" t="s">
        <v>209696</v>
      </c>
      <c r="R25367" s="4"/>
      <c r="S25367" s="13" t="s">
        <v>221081</v>
      </c>
      <c r="T25367" s="13"/>
      <c r="U25367" s="13"/>
      <c r="V25367" s="13"/>
      <c r="W25367" s="13"/>
    </row>
    <row r="25368" spans="1:23" x14ac:dyDescent="0.25">
      <c r="A25368" s="4" t="s">
        <v>22682</v>
      </c>
      <c r="B25368" s="4" t="s">
        <v>317</v>
      </c>
      <c r="C25368" s="4" t="s">
        <v>1059</v>
      </c>
      <c r="D25368" s="4" t="s">
        <v>22680</v>
      </c>
      <c r="E25368" s="4" t="s">
        <v>74</v>
      </c>
      <c r="F25368" s="4">
        <v>9643331319</v>
      </c>
      <c r="G25368" s="4"/>
      <c r="H25368" s="4" t="s">
        <v>22681</v>
      </c>
      <c r="I25368" s="4"/>
      <c r="J25368" s="4" t="s">
        <v>22683</v>
      </c>
      <c r="L25368" s="4" t="s">
        <v>22684</v>
      </c>
      <c r="M25368" s="4" t="s">
        <v>319</v>
      </c>
      <c r="N25368" s="4">
        <v>110077</v>
      </c>
      <c r="O25368" s="4" t="s">
        <v>22685</v>
      </c>
      <c r="P25368" s="4">
        <v>8071603087</v>
      </c>
      <c r="Q25368" s="31"/>
      <c r="R25368" s="4"/>
      <c r="S25368" s="13" t="s">
        <v>230690</v>
      </c>
      <c r="T25368" s="13"/>
      <c r="U25368" s="13"/>
      <c r="V25368" s="13"/>
      <c r="W25368" s="13"/>
    </row>
    <row r="25369" spans="1:23" x14ac:dyDescent="0.25">
      <c r="A25369" s="4" t="s">
        <v>22798</v>
      </c>
      <c r="B25369" s="4" t="s">
        <v>317</v>
      </c>
      <c r="C25369" s="4" t="s">
        <v>22795</v>
      </c>
      <c r="D25369" s="4" t="s">
        <v>22796</v>
      </c>
      <c r="E25369" s="4" t="s">
        <v>27</v>
      </c>
      <c r="F25369" s="4">
        <v>9811282211</v>
      </c>
      <c r="G25369" s="4"/>
      <c r="H25369" s="4" t="s">
        <v>22797</v>
      </c>
      <c r="I25369" s="4"/>
      <c r="J25369" s="4" t="s">
        <v>22799</v>
      </c>
      <c r="L25369" s="4" t="s">
        <v>15931</v>
      </c>
      <c r="M25369" s="4" t="s">
        <v>319</v>
      </c>
      <c r="N25369" s="4">
        <v>110005</v>
      </c>
      <c r="O25369" s="4"/>
      <c r="P25369" s="4">
        <v>8048079686</v>
      </c>
      <c r="Q25369" s="31" t="s">
        <v>22794</v>
      </c>
      <c r="R25369" s="4"/>
      <c r="S25369" s="13" t="s">
        <v>221082</v>
      </c>
      <c r="T25369" s="13"/>
      <c r="U25369" s="13"/>
      <c r="V25369" s="13"/>
      <c r="W25369" s="13"/>
    </row>
    <row r="25370" spans="1:23" ht="45" x14ac:dyDescent="0.25">
      <c r="A25370" s="4" t="s">
        <v>22927</v>
      </c>
      <c r="B25370" s="4" t="s">
        <v>317</v>
      </c>
      <c r="C25370" s="4" t="s">
        <v>5406</v>
      </c>
      <c r="D25370" s="4" t="s">
        <v>22925</v>
      </c>
      <c r="E25370" s="4" t="s">
        <v>27</v>
      </c>
      <c r="F25370" s="4">
        <v>9811231209</v>
      </c>
      <c r="G25370" s="4">
        <v>9899900347</v>
      </c>
      <c r="H25370" s="4" t="s">
        <v>22926</v>
      </c>
      <c r="I25370" s="4"/>
      <c r="J25370" s="4" t="s">
        <v>22928</v>
      </c>
      <c r="L25370" s="4" t="s">
        <v>22929</v>
      </c>
      <c r="M25370" s="4" t="s">
        <v>319</v>
      </c>
      <c r="N25370" s="4">
        <v>110042</v>
      </c>
      <c r="O25370" s="4" t="s">
        <v>22930</v>
      </c>
      <c r="P25370" s="4">
        <v>8042536634</v>
      </c>
      <c r="Q25370" s="31" t="s">
        <v>22924</v>
      </c>
      <c r="R25370" s="4"/>
      <c r="S25370" s="13" t="s">
        <v>230691</v>
      </c>
      <c r="T25370" s="13"/>
      <c r="U25370" s="13"/>
      <c r="V25370" s="13"/>
      <c r="W25370" s="13"/>
    </row>
    <row r="25371" spans="1:23" x14ac:dyDescent="0.25">
      <c r="A25371" s="4" t="s">
        <v>23037</v>
      </c>
      <c r="B25371" s="4" t="s">
        <v>317</v>
      </c>
      <c r="C25371" s="4" t="s">
        <v>23035</v>
      </c>
      <c r="D25371" s="4" t="s">
        <v>194</v>
      </c>
      <c r="E25371" s="4"/>
      <c r="F25371" s="4">
        <v>9718303038</v>
      </c>
      <c r="G25371" s="4">
        <v>9911999588</v>
      </c>
      <c r="H25371" s="4" t="s">
        <v>23036</v>
      </c>
      <c r="I25371" s="4"/>
      <c r="J25371" s="4" t="s">
        <v>23038</v>
      </c>
      <c r="L25371" s="4" t="s">
        <v>1527</v>
      </c>
      <c r="M25371" s="4" t="s">
        <v>319</v>
      </c>
      <c r="N25371" s="4">
        <v>110005</v>
      </c>
      <c r="O25371" s="4"/>
      <c r="P25371" s="4">
        <v>8071646412</v>
      </c>
      <c r="Q25371" s="31"/>
      <c r="R25371" s="4"/>
      <c r="S25371" s="13" t="s">
        <v>23034</v>
      </c>
      <c r="T25371" s="13"/>
      <c r="U25371" s="13"/>
      <c r="V25371" s="13"/>
      <c r="W25371" s="13"/>
    </row>
    <row r="25372" spans="1:23" ht="30" x14ac:dyDescent="0.25">
      <c r="A25372" s="4" t="s">
        <v>23144</v>
      </c>
      <c r="B25372" s="4" t="s">
        <v>317</v>
      </c>
      <c r="C25372" s="4" t="s">
        <v>3068</v>
      </c>
      <c r="D25372" s="4" t="s">
        <v>99</v>
      </c>
      <c r="E25372" s="4" t="s">
        <v>74</v>
      </c>
      <c r="F25372" s="4">
        <v>9910713065</v>
      </c>
      <c r="G25372" s="4">
        <v>9810669702</v>
      </c>
      <c r="H25372" s="4" t="s">
        <v>23143</v>
      </c>
      <c r="I25372" s="4"/>
      <c r="J25372" s="4" t="s">
        <v>23145</v>
      </c>
      <c r="L25372" s="4" t="s">
        <v>7692</v>
      </c>
      <c r="M25372" s="4" t="s">
        <v>319</v>
      </c>
      <c r="N25372" s="4">
        <v>110059</v>
      </c>
      <c r="O25372" s="4"/>
      <c r="P25372" s="4">
        <v>8079467141</v>
      </c>
      <c r="Q25372" s="31" t="s">
        <v>221083</v>
      </c>
      <c r="R25372" s="4"/>
      <c r="S25372" s="13" t="s">
        <v>221084</v>
      </c>
      <c r="T25372" s="13"/>
      <c r="U25372" s="13"/>
      <c r="V25372" s="13"/>
      <c r="W25372" s="13"/>
    </row>
    <row r="25373" spans="1:23" ht="45" x14ac:dyDescent="0.25">
      <c r="A25373" s="4" t="s">
        <v>23153</v>
      </c>
      <c r="B25373" s="4" t="s">
        <v>317</v>
      </c>
      <c r="C25373" s="4" t="s">
        <v>956</v>
      </c>
      <c r="D25373" s="4" t="s">
        <v>2937</v>
      </c>
      <c r="E25373" s="4" t="s">
        <v>84</v>
      </c>
      <c r="F25373" s="4">
        <v>9811505048</v>
      </c>
      <c r="G25373" s="4">
        <v>9873805048</v>
      </c>
      <c r="H25373" s="4" t="s">
        <v>23151</v>
      </c>
      <c r="I25373" s="4" t="s">
        <v>23152</v>
      </c>
      <c r="J25373" s="4" t="s">
        <v>23154</v>
      </c>
      <c r="L25373" s="4" t="s">
        <v>17284</v>
      </c>
      <c r="M25373" s="4" t="s">
        <v>319</v>
      </c>
      <c r="N25373" s="4">
        <v>110008</v>
      </c>
      <c r="O25373" s="4" t="s">
        <v>23155</v>
      </c>
      <c r="P25373" s="4">
        <v>8046083213</v>
      </c>
      <c r="Q25373" s="31" t="s">
        <v>221085</v>
      </c>
      <c r="R25373" s="4"/>
      <c r="S25373" s="13" t="s">
        <v>221086</v>
      </c>
      <c r="T25373" s="13"/>
      <c r="U25373" s="13"/>
      <c r="V25373" s="13"/>
      <c r="W25373" s="13"/>
    </row>
    <row r="25374" spans="1:23" ht="30" x14ac:dyDescent="0.25">
      <c r="A25374" s="4" t="s">
        <v>23255</v>
      </c>
      <c r="B25374" s="4" t="s">
        <v>317</v>
      </c>
      <c r="C25374" s="4" t="s">
        <v>3594</v>
      </c>
      <c r="D25374" s="4" t="s">
        <v>149</v>
      </c>
      <c r="E25374" s="4" t="s">
        <v>34</v>
      </c>
      <c r="F25374" s="4">
        <v>9711051740</v>
      </c>
      <c r="G25374" s="4">
        <v>9999939226</v>
      </c>
      <c r="H25374" s="4" t="s">
        <v>23254</v>
      </c>
      <c r="I25374" s="4"/>
      <c r="J25374" s="4" t="s">
        <v>23256</v>
      </c>
      <c r="L25374" s="4" t="s">
        <v>1527</v>
      </c>
      <c r="M25374" s="4" t="s">
        <v>319</v>
      </c>
      <c r="N25374" s="4">
        <v>110005</v>
      </c>
      <c r="O25374" s="4" t="s">
        <v>23257</v>
      </c>
      <c r="P25374" s="4">
        <v>8042906302</v>
      </c>
      <c r="Q25374" s="31" t="s">
        <v>221087</v>
      </c>
      <c r="R25374" s="4"/>
      <c r="S25374" s="13" t="s">
        <v>230692</v>
      </c>
      <c r="T25374" s="13"/>
      <c r="U25374" s="13"/>
      <c r="V25374" s="13"/>
      <c r="W25374" s="13"/>
    </row>
    <row r="25375" spans="1:23" ht="30" x14ac:dyDescent="0.25">
      <c r="A25375" s="4" t="s">
        <v>23294</v>
      </c>
      <c r="B25375" s="4" t="s">
        <v>317</v>
      </c>
      <c r="C25375" s="4" t="s">
        <v>256</v>
      </c>
      <c r="D25375" s="4" t="s">
        <v>1787</v>
      </c>
      <c r="E25375" s="4" t="s">
        <v>34</v>
      </c>
      <c r="F25375" s="4">
        <v>9990235347</v>
      </c>
      <c r="G25375" s="4">
        <v>9958245246</v>
      </c>
      <c r="H25375" s="4" t="s">
        <v>23293</v>
      </c>
      <c r="I25375" s="4"/>
      <c r="J25375" s="4" t="s">
        <v>23295</v>
      </c>
      <c r="L25375" s="4" t="s">
        <v>1527</v>
      </c>
      <c r="M25375" s="4" t="s">
        <v>319</v>
      </c>
      <c r="N25375" s="4">
        <v>110005</v>
      </c>
      <c r="O25375" s="4"/>
      <c r="P25375" s="4">
        <v>8048084270</v>
      </c>
      <c r="Q25375" s="31" t="s">
        <v>209697</v>
      </c>
      <c r="R25375" s="4"/>
      <c r="S25375" s="13" t="s">
        <v>202597</v>
      </c>
      <c r="T25375" s="13"/>
      <c r="U25375" s="13"/>
      <c r="V25375" s="13"/>
      <c r="W25375" s="13"/>
    </row>
    <row r="25376" spans="1:23" ht="30" x14ac:dyDescent="0.25">
      <c r="A25376" s="4" t="s">
        <v>23316</v>
      </c>
      <c r="B25376" s="4" t="s">
        <v>317</v>
      </c>
      <c r="C25376" s="4" t="s">
        <v>12062</v>
      </c>
      <c r="D25376" s="4" t="s">
        <v>242</v>
      </c>
      <c r="E25376" s="4" t="s">
        <v>2741</v>
      </c>
      <c r="F25376" s="4">
        <v>9899999359</v>
      </c>
      <c r="G25376" s="4">
        <v>9654262692</v>
      </c>
      <c r="H25376" s="4" t="s">
        <v>23314</v>
      </c>
      <c r="I25376" s="4" t="s">
        <v>23315</v>
      </c>
      <c r="J25376" s="4" t="s">
        <v>23317</v>
      </c>
      <c r="L25376" s="4" t="s">
        <v>23318</v>
      </c>
      <c r="M25376" s="4" t="s">
        <v>319</v>
      </c>
      <c r="N25376" s="4">
        <v>110017</v>
      </c>
      <c r="O25376" s="4"/>
      <c r="P25376" s="4">
        <v>8048616178</v>
      </c>
      <c r="Q25376" s="31" t="s">
        <v>196587</v>
      </c>
      <c r="R25376" s="4"/>
      <c r="S25376" s="13" t="s">
        <v>196587</v>
      </c>
      <c r="T25376" s="13"/>
      <c r="U25376" s="13"/>
      <c r="V25376" s="13"/>
      <c r="W25376" s="13"/>
    </row>
    <row r="25377" spans="1:23" x14ac:dyDescent="0.25">
      <c r="A25377" s="4" t="s">
        <v>23327</v>
      </c>
      <c r="B25377" s="4" t="s">
        <v>317</v>
      </c>
      <c r="C25377" s="4" t="s">
        <v>23325</v>
      </c>
      <c r="D25377" s="4"/>
      <c r="E25377" s="4" t="s">
        <v>27</v>
      </c>
      <c r="F25377" s="4">
        <v>9716908038</v>
      </c>
      <c r="G25377" s="4">
        <v>9871296928</v>
      </c>
      <c r="H25377" s="4" t="s">
        <v>23326</v>
      </c>
      <c r="I25377" s="4"/>
      <c r="J25377" s="4" t="s">
        <v>23328</v>
      </c>
      <c r="L25377" s="4" t="s">
        <v>525</v>
      </c>
      <c r="M25377" s="4" t="s">
        <v>319</v>
      </c>
      <c r="N25377" s="4">
        <v>110044</v>
      </c>
      <c r="O25377" s="4"/>
      <c r="P25377" s="4">
        <v>8071747767</v>
      </c>
      <c r="Q25377" s="31"/>
      <c r="R25377" s="4"/>
      <c r="S25377" s="13" t="s">
        <v>202598</v>
      </c>
      <c r="T25377" s="13"/>
      <c r="U25377" s="13"/>
      <c r="V25377" s="13"/>
      <c r="W25377" s="13"/>
    </row>
    <row r="25378" spans="1:23" ht="45" x14ac:dyDescent="0.25">
      <c r="A25378" s="4" t="s">
        <v>23408</v>
      </c>
      <c r="B25378" s="4" t="s">
        <v>317</v>
      </c>
      <c r="C25378" s="4" t="s">
        <v>23405</v>
      </c>
      <c r="D25378" s="4" t="s">
        <v>242</v>
      </c>
      <c r="E25378" s="4" t="s">
        <v>34</v>
      </c>
      <c r="F25378" s="4">
        <v>9711108827</v>
      </c>
      <c r="G25378" s="4">
        <v>9999674857</v>
      </c>
      <c r="H25378" s="4" t="s">
        <v>23406</v>
      </c>
      <c r="I25378" s="4" t="s">
        <v>23407</v>
      </c>
      <c r="J25378" s="4" t="s">
        <v>23409</v>
      </c>
      <c r="L25378" s="4" t="s">
        <v>4064</v>
      </c>
      <c r="M25378" s="4" t="s">
        <v>319</v>
      </c>
      <c r="N25378" s="4">
        <v>110055</v>
      </c>
      <c r="O25378" s="4"/>
      <c r="P25378" s="4"/>
      <c r="Q25378" s="31" t="s">
        <v>209698</v>
      </c>
      <c r="R25378" s="4"/>
      <c r="S25378" s="13" t="s">
        <v>202599</v>
      </c>
      <c r="T25378" s="13"/>
      <c r="U25378" s="13"/>
      <c r="V25378" s="13"/>
      <c r="W25378" s="13"/>
    </row>
    <row r="25379" spans="1:23" ht="45" x14ac:dyDescent="0.25">
      <c r="A25379" s="4" t="s">
        <v>23479</v>
      </c>
      <c r="B25379" s="4" t="s">
        <v>317</v>
      </c>
      <c r="C25379" s="4" t="s">
        <v>932</v>
      </c>
      <c r="D25379" s="4" t="s">
        <v>194</v>
      </c>
      <c r="E25379" s="4" t="s">
        <v>84</v>
      </c>
      <c r="F25379" s="4">
        <v>9711091099</v>
      </c>
      <c r="G25379" s="4">
        <v>7011352277</v>
      </c>
      <c r="H25379" s="4" t="s">
        <v>23478</v>
      </c>
      <c r="I25379" s="4"/>
      <c r="J25379" s="4" t="s">
        <v>11411</v>
      </c>
      <c r="L25379" s="4" t="s">
        <v>11411</v>
      </c>
      <c r="M25379" s="4" t="s">
        <v>319</v>
      </c>
      <c r="N25379" s="4">
        <v>110043</v>
      </c>
      <c r="O25379" s="4"/>
      <c r="P25379" s="4">
        <v>8071880477</v>
      </c>
      <c r="Q25379" s="31" t="s">
        <v>205560</v>
      </c>
      <c r="R25379" s="4"/>
      <c r="S25379" s="13" t="s">
        <v>196588</v>
      </c>
      <c r="T25379" s="13"/>
      <c r="U25379" s="13"/>
      <c r="V25379" s="13"/>
      <c r="W25379" s="13"/>
    </row>
    <row r="25380" spans="1:23" ht="30" x14ac:dyDescent="0.25">
      <c r="A25380" s="4" t="s">
        <v>23535</v>
      </c>
      <c r="B25380" s="4" t="s">
        <v>317</v>
      </c>
      <c r="C25380" s="4" t="s">
        <v>23533</v>
      </c>
      <c r="D25380" s="4" t="s">
        <v>194</v>
      </c>
      <c r="E25380" s="4" t="s">
        <v>27</v>
      </c>
      <c r="F25380" s="4">
        <v>9953504105</v>
      </c>
      <c r="G25380" s="4"/>
      <c r="H25380" s="4" t="s">
        <v>23534</v>
      </c>
      <c r="I25380" s="4"/>
      <c r="J25380" s="4" t="s">
        <v>6344</v>
      </c>
      <c r="L25380" s="4" t="s">
        <v>7692</v>
      </c>
      <c r="M25380" s="4" t="s">
        <v>319</v>
      </c>
      <c r="N25380" s="4">
        <v>110059</v>
      </c>
      <c r="O25380" s="4"/>
      <c r="P25380" s="4">
        <v>8048417743</v>
      </c>
      <c r="Q25380" s="31" t="s">
        <v>23532</v>
      </c>
      <c r="R25380" s="4"/>
      <c r="S25380" s="13" t="s">
        <v>23532</v>
      </c>
      <c r="T25380" s="13"/>
      <c r="U25380" s="13"/>
      <c r="V25380" s="13"/>
      <c r="W25380" s="13"/>
    </row>
    <row r="25381" spans="1:23" ht="30" x14ac:dyDescent="0.25">
      <c r="A25381" s="4" t="s">
        <v>23582</v>
      </c>
      <c r="B25381" s="4" t="s">
        <v>317</v>
      </c>
      <c r="C25381" s="4" t="s">
        <v>3068</v>
      </c>
      <c r="D25381" s="4" t="s">
        <v>15914</v>
      </c>
      <c r="E25381" s="4" t="s">
        <v>175</v>
      </c>
      <c r="F25381" s="4">
        <v>9990991887</v>
      </c>
      <c r="G25381" s="4">
        <v>9990991856</v>
      </c>
      <c r="H25381" s="4" t="s">
        <v>23580</v>
      </c>
      <c r="I25381" s="4" t="s">
        <v>23581</v>
      </c>
      <c r="J25381" s="4" t="s">
        <v>23583</v>
      </c>
      <c r="L25381" s="4" t="s">
        <v>23584</v>
      </c>
      <c r="M25381" s="4" t="s">
        <v>319</v>
      </c>
      <c r="N25381" s="4">
        <v>110045</v>
      </c>
      <c r="O25381" s="4"/>
      <c r="P25381" s="4">
        <v>8079445867</v>
      </c>
      <c r="Q25381" s="31" t="s">
        <v>209699</v>
      </c>
      <c r="R25381" s="4"/>
      <c r="S25381" s="13" t="s">
        <v>196589</v>
      </c>
      <c r="T25381" s="13"/>
      <c r="U25381" s="13"/>
      <c r="V25381" s="13"/>
      <c r="W25381" s="13"/>
    </row>
    <row r="25382" spans="1:23" ht="45" x14ac:dyDescent="0.25">
      <c r="A25382" s="4" t="s">
        <v>23689</v>
      </c>
      <c r="B25382" s="4" t="s">
        <v>317</v>
      </c>
      <c r="C25382" s="4" t="s">
        <v>6340</v>
      </c>
      <c r="D25382" s="4" t="s">
        <v>337</v>
      </c>
      <c r="E25382" s="4" t="s">
        <v>662</v>
      </c>
      <c r="F25382" s="4">
        <v>9810147502</v>
      </c>
      <c r="G25382" s="4">
        <v>9560452282</v>
      </c>
      <c r="H25382" s="4" t="s">
        <v>23687</v>
      </c>
      <c r="I25382" s="4" t="s">
        <v>23688</v>
      </c>
      <c r="J25382" s="4" t="s">
        <v>23690</v>
      </c>
      <c r="L25382" s="4" t="s">
        <v>1527</v>
      </c>
      <c r="M25382" s="4" t="s">
        <v>319</v>
      </c>
      <c r="N25382" s="4">
        <v>110005</v>
      </c>
      <c r="O25382" s="4" t="s">
        <v>23691</v>
      </c>
      <c r="P25382" s="4">
        <v>8042536959</v>
      </c>
      <c r="Q25382" s="31" t="s">
        <v>23686</v>
      </c>
      <c r="R25382" s="4"/>
      <c r="S25382" s="13" t="s">
        <v>230693</v>
      </c>
      <c r="T25382" s="13"/>
      <c r="U25382" s="13"/>
      <c r="V25382" s="13"/>
      <c r="W25382" s="13"/>
    </row>
    <row r="25383" spans="1:23" x14ac:dyDescent="0.25">
      <c r="A25383" s="4" t="s">
        <v>23740</v>
      </c>
      <c r="B25383" s="4" t="s">
        <v>317</v>
      </c>
      <c r="C25383" s="4" t="s">
        <v>999</v>
      </c>
      <c r="D25383" s="4" t="s">
        <v>23738</v>
      </c>
      <c r="E25383" s="4" t="s">
        <v>34</v>
      </c>
      <c r="F25383" s="4">
        <v>9891382626</v>
      </c>
      <c r="G25383" s="4">
        <v>9278855855</v>
      </c>
      <c r="H25383" s="4" t="s">
        <v>23739</v>
      </c>
      <c r="I25383" s="4"/>
      <c r="J25383" s="4" t="s">
        <v>23741</v>
      </c>
      <c r="L25383" s="4" t="s">
        <v>23742</v>
      </c>
      <c r="M25383" s="4" t="s">
        <v>319</v>
      </c>
      <c r="N25383" s="4">
        <v>110015</v>
      </c>
      <c r="O25383" s="4" t="s">
        <v>23743</v>
      </c>
      <c r="P25383" s="4">
        <v>8049593185</v>
      </c>
      <c r="Q25383" s="31"/>
      <c r="R25383" s="4"/>
      <c r="S25383" s="13" t="s">
        <v>221088</v>
      </c>
      <c r="T25383" s="13"/>
      <c r="U25383" s="13"/>
      <c r="V25383" s="13"/>
      <c r="W25383" s="13"/>
    </row>
    <row r="25384" spans="1:23" ht="30" x14ac:dyDescent="0.25">
      <c r="A25384" s="4" t="s">
        <v>23772</v>
      </c>
      <c r="B25384" s="4" t="s">
        <v>317</v>
      </c>
      <c r="C25384" s="4" t="s">
        <v>23769</v>
      </c>
      <c r="D25384" s="4" t="s">
        <v>2297</v>
      </c>
      <c r="E25384" s="4" t="s">
        <v>34</v>
      </c>
      <c r="F25384" s="4">
        <v>9971856884</v>
      </c>
      <c r="G25384" s="4">
        <v>9868656933</v>
      </c>
      <c r="H25384" s="4" t="s">
        <v>23770</v>
      </c>
      <c r="I25384" s="4" t="s">
        <v>23771</v>
      </c>
      <c r="J25384" s="4" t="s">
        <v>23773</v>
      </c>
      <c r="L25384" s="4" t="s">
        <v>7692</v>
      </c>
      <c r="M25384" s="4" t="s">
        <v>319</v>
      </c>
      <c r="N25384" s="4">
        <v>110059</v>
      </c>
      <c r="O25384" s="4"/>
      <c r="P25384" s="4">
        <v>8042973957</v>
      </c>
      <c r="Q25384" s="31" t="s">
        <v>209700</v>
      </c>
      <c r="R25384" s="4"/>
      <c r="S25384" s="13" t="s">
        <v>196590</v>
      </c>
      <c r="T25384" s="13"/>
      <c r="U25384" s="13"/>
      <c r="V25384" s="13"/>
      <c r="W25384" s="13"/>
    </row>
    <row r="25385" spans="1:23" ht="30" x14ac:dyDescent="0.25">
      <c r="A25385" s="4" t="s">
        <v>23925</v>
      </c>
      <c r="B25385" s="4" t="s">
        <v>317</v>
      </c>
      <c r="C25385" s="4" t="s">
        <v>2999</v>
      </c>
      <c r="D25385" s="4" t="s">
        <v>15637</v>
      </c>
      <c r="E25385" s="4" t="s">
        <v>74</v>
      </c>
      <c r="F25385" s="4">
        <v>8744883311</v>
      </c>
      <c r="G25385" s="4">
        <v>9811717502</v>
      </c>
      <c r="H25385" s="4" t="s">
        <v>23923</v>
      </c>
      <c r="I25385" s="4" t="s">
        <v>23924</v>
      </c>
      <c r="J25385" s="4" t="s">
        <v>23926</v>
      </c>
      <c r="L25385" s="4" t="s">
        <v>20397</v>
      </c>
      <c r="M25385" s="4" t="s">
        <v>319</v>
      </c>
      <c r="N25385" s="4">
        <v>110063</v>
      </c>
      <c r="O25385" s="4"/>
      <c r="P25385" s="4">
        <v>8079470319</v>
      </c>
      <c r="Q25385" s="31" t="s">
        <v>209701</v>
      </c>
      <c r="R25385" s="4"/>
      <c r="S25385" s="13" t="s">
        <v>196591</v>
      </c>
      <c r="T25385" s="13"/>
      <c r="U25385" s="13"/>
      <c r="V25385" s="13"/>
      <c r="W25385" s="13"/>
    </row>
    <row r="25386" spans="1:23" x14ac:dyDescent="0.25">
      <c r="A25386" s="4" t="s">
        <v>23937</v>
      </c>
      <c r="B25386" s="4" t="s">
        <v>317</v>
      </c>
      <c r="C25386" s="4" t="s">
        <v>5101</v>
      </c>
      <c r="D25386" s="4" t="s">
        <v>13537</v>
      </c>
      <c r="E25386" s="4" t="s">
        <v>27</v>
      </c>
      <c r="F25386" s="4">
        <v>9868401180</v>
      </c>
      <c r="G25386" s="4"/>
      <c r="H25386" s="4" t="s">
        <v>23936</v>
      </c>
      <c r="I25386" s="4"/>
      <c r="J25386" s="4" t="s">
        <v>23938</v>
      </c>
      <c r="L25386" s="4" t="s">
        <v>2072</v>
      </c>
      <c r="M25386" s="4" t="s">
        <v>319</v>
      </c>
      <c r="N25386" s="4">
        <v>110092</v>
      </c>
      <c r="O25386" s="4" t="s">
        <v>23939</v>
      </c>
      <c r="P25386" s="4">
        <v>8048575194</v>
      </c>
      <c r="Q25386" s="31"/>
      <c r="R25386" s="4"/>
      <c r="S25386" s="13" t="s">
        <v>230694</v>
      </c>
      <c r="T25386" s="13"/>
      <c r="U25386" s="13"/>
      <c r="V25386" s="13"/>
      <c r="W25386" s="13"/>
    </row>
    <row r="25387" spans="1:23" ht="45" x14ac:dyDescent="0.25">
      <c r="A25387" s="4" t="s">
        <v>23941</v>
      </c>
      <c r="B25387" s="4" t="s">
        <v>317</v>
      </c>
      <c r="C25387" s="4" t="s">
        <v>4689</v>
      </c>
      <c r="D25387" s="4" t="s">
        <v>1044</v>
      </c>
      <c r="E25387" s="4" t="s">
        <v>27</v>
      </c>
      <c r="F25387" s="4">
        <v>9810044218</v>
      </c>
      <c r="G25387" s="4"/>
      <c r="H25387" s="4" t="s">
        <v>23940</v>
      </c>
      <c r="I25387" s="4"/>
      <c r="J25387" s="4" t="s">
        <v>23942</v>
      </c>
      <c r="L25387" s="4" t="s">
        <v>8365</v>
      </c>
      <c r="M25387" s="4" t="s">
        <v>319</v>
      </c>
      <c r="N25387" s="4">
        <v>110034</v>
      </c>
      <c r="O25387" s="4"/>
      <c r="P25387" s="4">
        <v>8079445746</v>
      </c>
      <c r="Q25387" s="31" t="s">
        <v>209702</v>
      </c>
      <c r="R25387" s="4"/>
      <c r="S25387" s="13" t="s">
        <v>196592</v>
      </c>
      <c r="T25387" s="13"/>
      <c r="U25387" s="13"/>
      <c r="V25387" s="13"/>
      <c r="W25387" s="13"/>
    </row>
    <row r="25388" spans="1:23" ht="30" x14ac:dyDescent="0.25">
      <c r="A25388" s="4" t="s">
        <v>23972</v>
      </c>
      <c r="B25388" s="4" t="s">
        <v>317</v>
      </c>
      <c r="C25388" s="4" t="s">
        <v>484</v>
      </c>
      <c r="D25388" s="4" t="s">
        <v>149</v>
      </c>
      <c r="E25388" s="4" t="s">
        <v>23970</v>
      </c>
      <c r="F25388" s="4">
        <v>9868935888</v>
      </c>
      <c r="G25388" s="4"/>
      <c r="H25388" s="4" t="s">
        <v>23971</v>
      </c>
      <c r="I25388" s="4"/>
      <c r="J25388" s="4" t="s">
        <v>23973</v>
      </c>
      <c r="L25388" s="4" t="s">
        <v>23974</v>
      </c>
      <c r="M25388" s="4" t="s">
        <v>319</v>
      </c>
      <c r="N25388" s="4">
        <v>110087</v>
      </c>
      <c r="O25388" s="4"/>
      <c r="P25388" s="4">
        <v>8045328912</v>
      </c>
      <c r="Q25388" s="31" t="s">
        <v>23969</v>
      </c>
      <c r="R25388" s="4"/>
      <c r="S25388" s="13" t="s">
        <v>202600</v>
      </c>
      <c r="T25388" s="13"/>
      <c r="U25388" s="13"/>
      <c r="V25388" s="13"/>
      <c r="W25388" s="13"/>
    </row>
    <row r="25389" spans="1:23" ht="45" x14ac:dyDescent="0.25">
      <c r="A25389" s="4" t="s">
        <v>23981</v>
      </c>
      <c r="B25389" s="4" t="s">
        <v>317</v>
      </c>
      <c r="C25389" s="4" t="s">
        <v>6340</v>
      </c>
      <c r="D25389" s="4"/>
      <c r="E25389" s="4" t="s">
        <v>175</v>
      </c>
      <c r="F25389" s="4">
        <v>9711139395</v>
      </c>
      <c r="G25389" s="4">
        <v>9711139391</v>
      </c>
      <c r="H25389" s="4" t="s">
        <v>23980</v>
      </c>
      <c r="I25389" s="4"/>
      <c r="J25389" s="4" t="s">
        <v>23982</v>
      </c>
      <c r="L25389" s="4" t="s">
        <v>23983</v>
      </c>
      <c r="M25389" s="4" t="s">
        <v>319</v>
      </c>
      <c r="N25389" s="4">
        <v>110034</v>
      </c>
      <c r="O25389" s="4"/>
      <c r="P25389" s="4">
        <v>8079467072</v>
      </c>
      <c r="Q25389" s="31" t="s">
        <v>209703</v>
      </c>
      <c r="R25389" s="4"/>
      <c r="S25389" s="13" t="s">
        <v>196593</v>
      </c>
      <c r="T25389" s="13"/>
      <c r="U25389" s="13"/>
      <c r="V25389" s="13"/>
      <c r="W25389" s="13"/>
    </row>
    <row r="25390" spans="1:23" ht="30" x14ac:dyDescent="0.25">
      <c r="A25390" s="4" t="s">
        <v>24021</v>
      </c>
      <c r="B25390" s="4" t="s">
        <v>317</v>
      </c>
      <c r="C25390" s="4" t="s">
        <v>24019</v>
      </c>
      <c r="D25390" s="4" t="s">
        <v>99</v>
      </c>
      <c r="E25390" s="4" t="s">
        <v>764</v>
      </c>
      <c r="F25390" s="4">
        <v>8467848484</v>
      </c>
      <c r="G25390" s="4"/>
      <c r="H25390" s="4" t="s">
        <v>24020</v>
      </c>
      <c r="I25390" s="4"/>
      <c r="J25390" s="4" t="s">
        <v>317</v>
      </c>
      <c r="L25390" s="4"/>
      <c r="M25390" s="4" t="s">
        <v>319</v>
      </c>
      <c r="N25390" s="4">
        <v>110034</v>
      </c>
      <c r="O25390" s="4"/>
      <c r="P25390" s="4">
        <v>8048408611</v>
      </c>
      <c r="Q25390" s="31" t="s">
        <v>196594</v>
      </c>
      <c r="R25390" s="4"/>
      <c r="S25390" s="13" t="s">
        <v>196594</v>
      </c>
      <c r="T25390" s="13"/>
      <c r="U25390" s="13"/>
      <c r="V25390" s="13"/>
      <c r="W25390" s="13"/>
    </row>
    <row r="25391" spans="1:23" ht="45" x14ac:dyDescent="0.25">
      <c r="A25391" s="4" t="s">
        <v>24041</v>
      </c>
      <c r="B25391" s="4" t="s">
        <v>317</v>
      </c>
      <c r="C25391" s="4" t="s">
        <v>24037</v>
      </c>
      <c r="D25391" s="4" t="s">
        <v>24038</v>
      </c>
      <c r="E25391" s="4" t="s">
        <v>34</v>
      </c>
      <c r="F25391" s="4">
        <v>9910937775</v>
      </c>
      <c r="G25391" s="4">
        <v>9818277796</v>
      </c>
      <c r="H25391" s="4" t="s">
        <v>24039</v>
      </c>
      <c r="I25391" s="4" t="s">
        <v>24040</v>
      </c>
      <c r="J25391" s="4" t="s">
        <v>24042</v>
      </c>
      <c r="L25391" s="4" t="s">
        <v>6145</v>
      </c>
      <c r="M25391" s="4" t="s">
        <v>319</v>
      </c>
      <c r="N25391" s="4">
        <v>110024</v>
      </c>
      <c r="O25391" s="4" t="s">
        <v>24043</v>
      </c>
      <c r="P25391" s="4">
        <v>8048106519</v>
      </c>
      <c r="Q25391" s="31" t="s">
        <v>221089</v>
      </c>
      <c r="R25391" s="4"/>
      <c r="S25391" s="13" t="s">
        <v>230695</v>
      </c>
      <c r="T25391" s="13"/>
      <c r="U25391" s="13"/>
      <c r="V25391" s="13"/>
      <c r="W25391" s="13"/>
    </row>
    <row r="25392" spans="1:23" x14ac:dyDescent="0.25">
      <c r="A25392" s="4" t="s">
        <v>24216</v>
      </c>
      <c r="B25392" s="4" t="s">
        <v>317</v>
      </c>
      <c r="C25392" s="4" t="s">
        <v>7922</v>
      </c>
      <c r="D25392" s="4" t="s">
        <v>24214</v>
      </c>
      <c r="E25392" s="4" t="s">
        <v>34</v>
      </c>
      <c r="F25392" s="4">
        <v>9999574453</v>
      </c>
      <c r="G25392" s="4">
        <v>9811282821</v>
      </c>
      <c r="H25392" s="4" t="s">
        <v>24215</v>
      </c>
      <c r="I25392" s="4"/>
      <c r="J25392" s="4" t="s">
        <v>24217</v>
      </c>
      <c r="L25392" s="4" t="s">
        <v>24218</v>
      </c>
      <c r="M25392" s="4" t="s">
        <v>319</v>
      </c>
      <c r="N25392" s="4">
        <v>110085</v>
      </c>
      <c r="O25392" s="4"/>
      <c r="P25392" s="4"/>
      <c r="Q25392" s="31"/>
      <c r="R25392" s="4"/>
      <c r="S25392" s="13" t="s">
        <v>202601</v>
      </c>
      <c r="T25392" s="13"/>
      <c r="U25392" s="13"/>
      <c r="V25392" s="13"/>
      <c r="W25392" s="13"/>
    </row>
    <row r="25393" spans="1:23" ht="45" x14ac:dyDescent="0.25">
      <c r="A25393" s="4" t="s">
        <v>24237</v>
      </c>
      <c r="B25393" s="4" t="s">
        <v>317</v>
      </c>
      <c r="C25393" s="4" t="s">
        <v>6139</v>
      </c>
      <c r="D25393" s="4" t="s">
        <v>1044</v>
      </c>
      <c r="E25393" s="4" t="s">
        <v>34</v>
      </c>
      <c r="F25393" s="4">
        <v>8447145810</v>
      </c>
      <c r="G25393" s="4">
        <v>9999845765</v>
      </c>
      <c r="H25393" s="4" t="s">
        <v>24236</v>
      </c>
      <c r="I25393" s="4"/>
      <c r="J25393" s="4" t="s">
        <v>24238</v>
      </c>
      <c r="L25393" s="4" t="s">
        <v>937</v>
      </c>
      <c r="M25393" s="4" t="s">
        <v>319</v>
      </c>
      <c r="N25393" s="4">
        <v>110006</v>
      </c>
      <c r="O25393" s="4"/>
      <c r="P25393" s="4">
        <v>8048108628</v>
      </c>
      <c r="Q25393" s="31" t="s">
        <v>221090</v>
      </c>
      <c r="R25393" s="4"/>
      <c r="S25393" s="13" t="s">
        <v>221091</v>
      </c>
      <c r="T25393" s="13"/>
      <c r="U25393" s="13"/>
      <c r="V25393" s="13"/>
      <c r="W25393" s="13"/>
    </row>
    <row r="25394" spans="1:23" ht="30" x14ac:dyDescent="0.25">
      <c r="A25394" s="4" t="s">
        <v>24384</v>
      </c>
      <c r="B25394" s="4" t="s">
        <v>317</v>
      </c>
      <c r="C25394" s="4" t="s">
        <v>2556</v>
      </c>
      <c r="D25394" s="4" t="s">
        <v>149</v>
      </c>
      <c r="E25394" s="4" t="s">
        <v>34</v>
      </c>
      <c r="F25394" s="4">
        <v>8510013805</v>
      </c>
      <c r="G25394" s="4">
        <v>8510013808</v>
      </c>
      <c r="H25394" s="4" t="s">
        <v>24383</v>
      </c>
      <c r="I25394" s="4"/>
      <c r="J25394" s="4" t="s">
        <v>24385</v>
      </c>
      <c r="L25394" s="4" t="s">
        <v>24386</v>
      </c>
      <c r="M25394" s="4" t="s">
        <v>319</v>
      </c>
      <c r="N25394" s="4">
        <v>110037</v>
      </c>
      <c r="O25394" s="4" t="s">
        <v>24387</v>
      </c>
      <c r="P25394" s="4">
        <v>8041948469</v>
      </c>
      <c r="Q25394" s="31" t="s">
        <v>221092</v>
      </c>
      <c r="R25394" s="4"/>
      <c r="S25394" s="13" t="s">
        <v>221093</v>
      </c>
      <c r="T25394" s="13"/>
      <c r="U25394" s="13"/>
      <c r="V25394" s="13"/>
      <c r="W25394" s="13"/>
    </row>
    <row r="25395" spans="1:23" ht="45" x14ac:dyDescent="0.25">
      <c r="A25395" s="4" t="s">
        <v>24413</v>
      </c>
      <c r="B25395" s="4" t="s">
        <v>317</v>
      </c>
      <c r="C25395" s="4" t="s">
        <v>1478</v>
      </c>
      <c r="D25395" s="4" t="s">
        <v>24411</v>
      </c>
      <c r="E25395" s="4" t="s">
        <v>175</v>
      </c>
      <c r="F25395" s="4">
        <v>9958788599</v>
      </c>
      <c r="G25395" s="4">
        <v>9650658484</v>
      </c>
      <c r="H25395" s="4" t="s">
        <v>24412</v>
      </c>
      <c r="I25395" s="4"/>
      <c r="J25395" s="4" t="s">
        <v>24414</v>
      </c>
      <c r="L25395" s="4" t="s">
        <v>24415</v>
      </c>
      <c r="M25395" s="4" t="s">
        <v>319</v>
      </c>
      <c r="N25395" s="4">
        <v>110065</v>
      </c>
      <c r="O25395" s="4"/>
      <c r="P25395" s="4">
        <v>8071934521</v>
      </c>
      <c r="Q25395" s="31" t="s">
        <v>221094</v>
      </c>
      <c r="R25395" s="4"/>
      <c r="S25395" s="13" t="s">
        <v>221095</v>
      </c>
      <c r="T25395" s="13"/>
      <c r="U25395" s="13"/>
      <c r="V25395" s="13"/>
      <c r="W25395" s="13"/>
    </row>
    <row r="25396" spans="1:23" x14ac:dyDescent="0.25">
      <c r="A25396" s="4" t="s">
        <v>24492</v>
      </c>
      <c r="B25396" s="4" t="s">
        <v>317</v>
      </c>
      <c r="C25396" s="4" t="s">
        <v>9796</v>
      </c>
      <c r="D25396" s="4" t="s">
        <v>194</v>
      </c>
      <c r="E25396" s="4" t="s">
        <v>27</v>
      </c>
      <c r="F25396" s="4">
        <v>9654834339</v>
      </c>
      <c r="G25396" s="4">
        <v>9872560457</v>
      </c>
      <c r="H25396" s="4" t="s">
        <v>24490</v>
      </c>
      <c r="I25396" s="4" t="s">
        <v>24491</v>
      </c>
      <c r="J25396" s="4" t="s">
        <v>24493</v>
      </c>
      <c r="L25396" s="4" t="s">
        <v>24494</v>
      </c>
      <c r="M25396" s="4" t="s">
        <v>319</v>
      </c>
      <c r="N25396" s="4">
        <v>110028</v>
      </c>
      <c r="O25396" s="4"/>
      <c r="P25396" s="4">
        <v>8048109130</v>
      </c>
      <c r="Q25396" s="31"/>
      <c r="R25396" s="4"/>
      <c r="S25396" s="13" t="s">
        <v>230696</v>
      </c>
      <c r="T25396" s="13"/>
      <c r="U25396" s="13"/>
      <c r="V25396" s="13"/>
      <c r="W25396" s="13"/>
    </row>
    <row r="25397" spans="1:23" x14ac:dyDescent="0.25">
      <c r="A25397" s="4" t="s">
        <v>24521</v>
      </c>
      <c r="B25397" s="4" t="s">
        <v>317</v>
      </c>
      <c r="C25397" s="4" t="s">
        <v>20373</v>
      </c>
      <c r="D25397" s="4" t="s">
        <v>4074</v>
      </c>
      <c r="E25397" s="4" t="s">
        <v>74</v>
      </c>
      <c r="F25397" s="4">
        <v>9999821299</v>
      </c>
      <c r="G25397" s="4">
        <v>9828554065</v>
      </c>
      <c r="H25397" s="4" t="s">
        <v>24519</v>
      </c>
      <c r="I25397" s="4" t="s">
        <v>24520</v>
      </c>
      <c r="J25397" s="4" t="s">
        <v>24522</v>
      </c>
      <c r="L25397" s="4" t="s">
        <v>1419</v>
      </c>
      <c r="M25397" s="4" t="s">
        <v>319</v>
      </c>
      <c r="N25397" s="4">
        <v>110051</v>
      </c>
      <c r="O25397" s="4"/>
      <c r="P25397" s="4">
        <v>8043053140</v>
      </c>
      <c r="Q25397" s="31"/>
      <c r="R25397" s="4"/>
      <c r="S25397" s="13" t="s">
        <v>202602</v>
      </c>
      <c r="T25397" s="13"/>
      <c r="U25397" s="13"/>
      <c r="V25397" s="13"/>
      <c r="W25397" s="13"/>
    </row>
    <row r="25398" spans="1:23" ht="45" x14ac:dyDescent="0.25">
      <c r="A25398" s="4" t="s">
        <v>24563</v>
      </c>
      <c r="B25398" s="4" t="s">
        <v>317</v>
      </c>
      <c r="C25398" s="4" t="s">
        <v>2792</v>
      </c>
      <c r="D25398" s="4" t="s">
        <v>24561</v>
      </c>
      <c r="E25398" s="4" t="s">
        <v>175</v>
      </c>
      <c r="F25398" s="4">
        <v>9818920203</v>
      </c>
      <c r="G25398" s="4"/>
      <c r="H25398" s="4" t="s">
        <v>24562</v>
      </c>
      <c r="I25398" s="4"/>
      <c r="J25398" s="4" t="s">
        <v>24564</v>
      </c>
      <c r="L25398" s="4" t="s">
        <v>893</v>
      </c>
      <c r="M25398" s="4" t="s">
        <v>319</v>
      </c>
      <c r="N25398" s="4">
        <v>110024</v>
      </c>
      <c r="O25398" s="4" t="s">
        <v>24565</v>
      </c>
      <c r="P25398" s="4">
        <v>8045319807</v>
      </c>
      <c r="Q25398" s="31" t="s">
        <v>209704</v>
      </c>
      <c r="R25398" s="4"/>
      <c r="S25398" s="13" t="s">
        <v>196595</v>
      </c>
      <c r="T25398" s="13"/>
      <c r="U25398" s="13"/>
      <c r="V25398" s="13"/>
      <c r="W25398" s="13"/>
    </row>
    <row r="25399" spans="1:23" ht="30" x14ac:dyDescent="0.25">
      <c r="A25399" s="4" t="s">
        <v>24623</v>
      </c>
      <c r="B25399" s="4" t="s">
        <v>317</v>
      </c>
      <c r="C25399" s="4" t="s">
        <v>24620</v>
      </c>
      <c r="D25399" s="4" t="s">
        <v>24621</v>
      </c>
      <c r="E25399" s="4" t="s">
        <v>34</v>
      </c>
      <c r="F25399" s="4">
        <v>9718442505</v>
      </c>
      <c r="G25399" s="4"/>
      <c r="H25399" s="4" t="s">
        <v>24622</v>
      </c>
      <c r="I25399" s="4"/>
      <c r="J25399" s="4" t="s">
        <v>24624</v>
      </c>
      <c r="L25399" s="4" t="s">
        <v>24625</v>
      </c>
      <c r="M25399" s="4" t="s">
        <v>319</v>
      </c>
      <c r="N25399" s="4">
        <v>110024</v>
      </c>
      <c r="O25399" s="4"/>
      <c r="P25399" s="4">
        <v>8046075736</v>
      </c>
      <c r="Q25399" s="31" t="s">
        <v>205561</v>
      </c>
      <c r="R25399" s="4"/>
      <c r="S25399" s="13" t="s">
        <v>202603</v>
      </c>
      <c r="T25399" s="13"/>
      <c r="U25399" s="13"/>
      <c r="V25399" s="13"/>
      <c r="W25399" s="13"/>
    </row>
    <row r="25400" spans="1:23" ht="30" x14ac:dyDescent="0.25">
      <c r="A25400" s="4" t="s">
        <v>24648</v>
      </c>
      <c r="B25400" s="4" t="s">
        <v>317</v>
      </c>
      <c r="C25400" s="4" t="s">
        <v>4534</v>
      </c>
      <c r="D25400" s="4" t="s">
        <v>3347</v>
      </c>
      <c r="E25400" s="4" t="s">
        <v>34</v>
      </c>
      <c r="F25400" s="4">
        <v>9999308464</v>
      </c>
      <c r="G25400" s="4">
        <v>9811335401</v>
      </c>
      <c r="H25400" s="4" t="s">
        <v>24647</v>
      </c>
      <c r="I25400" s="4"/>
      <c r="J25400" s="4" t="s">
        <v>24649</v>
      </c>
      <c r="L25400" s="4" t="s">
        <v>7742</v>
      </c>
      <c r="M25400" s="4" t="s">
        <v>319</v>
      </c>
      <c r="N25400" s="4">
        <v>110024</v>
      </c>
      <c r="O25400" s="4"/>
      <c r="P25400" s="4">
        <v>8048007761</v>
      </c>
      <c r="Q25400" s="31" t="s">
        <v>221096</v>
      </c>
      <c r="R25400" s="4"/>
      <c r="S25400" s="13" t="s">
        <v>221097</v>
      </c>
      <c r="T25400" s="13"/>
      <c r="U25400" s="13"/>
      <c r="V25400" s="13"/>
      <c r="W25400" s="13"/>
    </row>
    <row r="25401" spans="1:23" x14ac:dyDescent="0.25">
      <c r="A25401" s="4" t="s">
        <v>24686</v>
      </c>
      <c r="B25401" s="4" t="s">
        <v>317</v>
      </c>
      <c r="C25401" s="4" t="s">
        <v>3485</v>
      </c>
      <c r="D25401" s="4" t="s">
        <v>99</v>
      </c>
      <c r="E25401" s="4" t="s">
        <v>17096</v>
      </c>
      <c r="F25401" s="4">
        <v>9868424247</v>
      </c>
      <c r="G25401" s="4"/>
      <c r="H25401" s="4" t="s">
        <v>24685</v>
      </c>
      <c r="I25401" s="4"/>
      <c r="J25401" s="4" t="s">
        <v>24687</v>
      </c>
      <c r="L25401" s="4" t="s">
        <v>9034</v>
      </c>
      <c r="M25401" s="4" t="s">
        <v>319</v>
      </c>
      <c r="N25401" s="4">
        <v>110030</v>
      </c>
      <c r="O25401" s="4"/>
      <c r="P25401" s="4">
        <v>8048013287</v>
      </c>
      <c r="Q25401" s="31"/>
      <c r="R25401" s="4"/>
      <c r="S25401" s="13" t="s">
        <v>24684</v>
      </c>
      <c r="T25401" s="13"/>
      <c r="U25401" s="13"/>
      <c r="V25401" s="13"/>
      <c r="W25401" s="13"/>
    </row>
    <row r="25402" spans="1:23" ht="45" x14ac:dyDescent="0.25">
      <c r="A25402" s="4" t="s">
        <v>24742</v>
      </c>
      <c r="B25402" s="4" t="s">
        <v>317</v>
      </c>
      <c r="C25402" s="4" t="s">
        <v>956</v>
      </c>
      <c r="D25402" s="4" t="s">
        <v>9567</v>
      </c>
      <c r="E25402" s="4" t="s">
        <v>27</v>
      </c>
      <c r="F25402" s="4">
        <v>9810045986</v>
      </c>
      <c r="G25402" s="4">
        <v>9953473461</v>
      </c>
      <c r="H25402" s="4" t="s">
        <v>24741</v>
      </c>
      <c r="I25402" s="4"/>
      <c r="J25402" s="4" t="s">
        <v>24743</v>
      </c>
      <c r="L25402" s="4" t="s">
        <v>1527</v>
      </c>
      <c r="M25402" s="4" t="s">
        <v>319</v>
      </c>
      <c r="N25402" s="4">
        <v>110005</v>
      </c>
      <c r="O25402" s="4"/>
      <c r="P25402" s="4">
        <v>8071597518</v>
      </c>
      <c r="Q25402" s="31" t="s">
        <v>205562</v>
      </c>
      <c r="R25402" s="4"/>
      <c r="S25402" s="13" t="s">
        <v>24740</v>
      </c>
      <c r="T25402" s="13"/>
      <c r="U25402" s="13"/>
      <c r="V25402" s="13"/>
      <c r="W25402" s="13"/>
    </row>
    <row r="25403" spans="1:23" x14ac:dyDescent="0.25">
      <c r="A25403" s="4" t="s">
        <v>24776</v>
      </c>
      <c r="B25403" s="4" t="s">
        <v>317</v>
      </c>
      <c r="C25403" s="4" t="s">
        <v>2933</v>
      </c>
      <c r="D25403" s="4" t="s">
        <v>24774</v>
      </c>
      <c r="E25403" s="4" t="s">
        <v>27</v>
      </c>
      <c r="F25403" s="4">
        <v>9811041386</v>
      </c>
      <c r="G25403" s="4">
        <v>9811061987</v>
      </c>
      <c r="H25403" s="4" t="s">
        <v>24775</v>
      </c>
      <c r="I25403" s="4"/>
      <c r="J25403" s="4" t="s">
        <v>24777</v>
      </c>
      <c r="L25403" s="4" t="s">
        <v>4292</v>
      </c>
      <c r="M25403" s="4" t="s">
        <v>319</v>
      </c>
      <c r="N25403" s="4">
        <v>110052</v>
      </c>
      <c r="O25403" s="4"/>
      <c r="P25403" s="4">
        <v>8048108555</v>
      </c>
      <c r="Q25403" s="31"/>
      <c r="R25403" s="4"/>
      <c r="S25403" s="13" t="s">
        <v>202604</v>
      </c>
      <c r="T25403" s="13"/>
      <c r="U25403" s="13"/>
      <c r="V25403" s="13"/>
      <c r="W25403" s="13"/>
    </row>
    <row r="25404" spans="1:23" ht="45" x14ac:dyDescent="0.25">
      <c r="A25404" s="4" t="s">
        <v>24814</v>
      </c>
      <c r="B25404" s="4" t="s">
        <v>317</v>
      </c>
      <c r="C25404" s="4" t="s">
        <v>2183</v>
      </c>
      <c r="D25404" s="4" t="s">
        <v>149</v>
      </c>
      <c r="E25404" s="4" t="s">
        <v>24812</v>
      </c>
      <c r="F25404" s="4">
        <v>9810163847</v>
      </c>
      <c r="G25404" s="4"/>
      <c r="H25404" s="4" t="s">
        <v>24813</v>
      </c>
      <c r="I25404" s="4"/>
      <c r="J25404" s="4" t="s">
        <v>24815</v>
      </c>
      <c r="L25404" s="4" t="s">
        <v>6145</v>
      </c>
      <c r="M25404" s="4" t="s">
        <v>319</v>
      </c>
      <c r="N25404" s="4">
        <v>110024</v>
      </c>
      <c r="O25404" s="4"/>
      <c r="P25404" s="4">
        <v>8046074808</v>
      </c>
      <c r="Q25404" s="31" t="s">
        <v>24811</v>
      </c>
      <c r="R25404" s="4"/>
      <c r="S25404" s="13" t="s">
        <v>202605</v>
      </c>
      <c r="T25404" s="13"/>
      <c r="U25404" s="13"/>
      <c r="V25404" s="13"/>
      <c r="W25404" s="13"/>
    </row>
    <row r="25405" spans="1:23" ht="30" x14ac:dyDescent="0.25">
      <c r="A25405" s="4" t="s">
        <v>24915</v>
      </c>
      <c r="B25405" s="4" t="s">
        <v>317</v>
      </c>
      <c r="C25405" s="4" t="s">
        <v>4933</v>
      </c>
      <c r="D25405" s="4" t="s">
        <v>234</v>
      </c>
      <c r="E25405" s="4" t="s">
        <v>34</v>
      </c>
      <c r="F25405" s="4">
        <v>9310198336</v>
      </c>
      <c r="G25405" s="4"/>
      <c r="H25405" s="4" t="s">
        <v>24913</v>
      </c>
      <c r="I25405" s="4" t="s">
        <v>24914</v>
      </c>
      <c r="J25405" s="4" t="s">
        <v>24916</v>
      </c>
      <c r="L25405" s="4" t="s">
        <v>937</v>
      </c>
      <c r="M25405" s="4" t="s">
        <v>319</v>
      </c>
      <c r="N25405" s="4">
        <v>110006</v>
      </c>
      <c r="O25405" s="4"/>
      <c r="P25405" s="4">
        <v>8043050022</v>
      </c>
      <c r="Q25405" s="31" t="s">
        <v>24912</v>
      </c>
      <c r="R25405" s="4"/>
      <c r="S25405" s="13" t="s">
        <v>221098</v>
      </c>
      <c r="T25405" s="13"/>
      <c r="U25405" s="13"/>
      <c r="V25405" s="13"/>
      <c r="W25405" s="13"/>
    </row>
    <row r="25406" spans="1:23" ht="30" x14ac:dyDescent="0.25">
      <c r="A25406" s="4" t="s">
        <v>24934</v>
      </c>
      <c r="B25406" s="4" t="s">
        <v>317</v>
      </c>
      <c r="C25406" s="4" t="s">
        <v>2890</v>
      </c>
      <c r="D25406" s="4" t="s">
        <v>337</v>
      </c>
      <c r="E25406" s="4" t="s">
        <v>235</v>
      </c>
      <c r="F25406" s="4">
        <v>9953996585</v>
      </c>
      <c r="G25406" s="4"/>
      <c r="H25406" s="4" t="s">
        <v>24933</v>
      </c>
      <c r="I25406" s="4"/>
      <c r="J25406" s="4" t="s">
        <v>24935</v>
      </c>
      <c r="L25406" s="4" t="s">
        <v>24936</v>
      </c>
      <c r="M25406" s="4" t="s">
        <v>319</v>
      </c>
      <c r="N25406" s="4">
        <v>110041</v>
      </c>
      <c r="O25406" s="4"/>
      <c r="P25406" s="4">
        <v>8048415143</v>
      </c>
      <c r="Q25406" s="31" t="s">
        <v>24932</v>
      </c>
      <c r="R25406" s="4"/>
      <c r="S25406" s="13" t="s">
        <v>24932</v>
      </c>
      <c r="T25406" s="13"/>
      <c r="U25406" s="13"/>
      <c r="V25406" s="13"/>
      <c r="W25406" s="13"/>
    </row>
    <row r="25407" spans="1:23" ht="45" x14ac:dyDescent="0.25">
      <c r="A25407" s="4" t="s">
        <v>24977</v>
      </c>
      <c r="B25407" s="4" t="s">
        <v>317</v>
      </c>
      <c r="C25407" s="4" t="s">
        <v>24974</v>
      </c>
      <c r="D25407" s="4" t="s">
        <v>5392</v>
      </c>
      <c r="E25407" s="4" t="s">
        <v>5426</v>
      </c>
      <c r="F25407" s="4">
        <v>9540013143</v>
      </c>
      <c r="G25407" s="4">
        <v>9891303029</v>
      </c>
      <c r="H25407" s="4" t="s">
        <v>24975</v>
      </c>
      <c r="I25407" s="4" t="s">
        <v>24976</v>
      </c>
      <c r="J25407" s="4" t="s">
        <v>24978</v>
      </c>
      <c r="L25407" s="4" t="s">
        <v>24979</v>
      </c>
      <c r="M25407" s="4" t="s">
        <v>319</v>
      </c>
      <c r="N25407" s="4">
        <v>110096</v>
      </c>
      <c r="O25407" s="4"/>
      <c r="P25407" s="4">
        <v>8048008828</v>
      </c>
      <c r="Q25407" s="31" t="s">
        <v>205563</v>
      </c>
      <c r="R25407" s="4"/>
      <c r="S25407" s="13" t="s">
        <v>202606</v>
      </c>
      <c r="T25407" s="13"/>
      <c r="U25407" s="13"/>
      <c r="V25407" s="13"/>
      <c r="W25407" s="13"/>
    </row>
    <row r="25408" spans="1:23" ht="45" x14ac:dyDescent="0.25">
      <c r="A25408" s="4" t="s">
        <v>25068</v>
      </c>
      <c r="B25408" s="4" t="s">
        <v>317</v>
      </c>
      <c r="C25408" s="4" t="s">
        <v>25065</v>
      </c>
      <c r="D25408" s="4" t="s">
        <v>10927</v>
      </c>
      <c r="E25408" s="4" t="s">
        <v>34</v>
      </c>
      <c r="F25408" s="4">
        <v>8010221074</v>
      </c>
      <c r="G25408" s="4">
        <v>9616820612</v>
      </c>
      <c r="H25408" s="4" t="s">
        <v>25066</v>
      </c>
      <c r="I25408" s="4" t="s">
        <v>25067</v>
      </c>
      <c r="J25408" s="4" t="s">
        <v>25069</v>
      </c>
      <c r="L25408" s="4" t="s">
        <v>3721</v>
      </c>
      <c r="M25408" s="4" t="s">
        <v>319</v>
      </c>
      <c r="N25408" s="4">
        <v>110080</v>
      </c>
      <c r="O25408" s="4"/>
      <c r="P25408" s="4">
        <v>8048609924</v>
      </c>
      <c r="Q25408" s="31" t="s">
        <v>25064</v>
      </c>
      <c r="R25408" s="4"/>
      <c r="S25408" s="13" t="s">
        <v>196596</v>
      </c>
      <c r="T25408" s="13"/>
      <c r="U25408" s="13"/>
      <c r="V25408" s="13"/>
      <c r="W25408" s="13"/>
    </row>
    <row r="25409" spans="1:23" ht="45" x14ac:dyDescent="0.25">
      <c r="A25409" s="4" t="s">
        <v>25071</v>
      </c>
      <c r="B25409" s="4" t="s">
        <v>317</v>
      </c>
      <c r="C25409" s="4" t="s">
        <v>3068</v>
      </c>
      <c r="D25409" s="4" t="s">
        <v>2670</v>
      </c>
      <c r="E25409" s="4" t="s">
        <v>27</v>
      </c>
      <c r="F25409" s="4">
        <v>9910805979</v>
      </c>
      <c r="G25409" s="4">
        <v>8877443444</v>
      </c>
      <c r="H25409" s="4" t="s">
        <v>25070</v>
      </c>
      <c r="I25409" s="4"/>
      <c r="J25409" s="4" t="s">
        <v>25072</v>
      </c>
      <c r="L25409" s="4" t="s">
        <v>25073</v>
      </c>
      <c r="M25409" s="4" t="s">
        <v>319</v>
      </c>
      <c r="N25409" s="4">
        <v>110005</v>
      </c>
      <c r="O25409" s="4"/>
      <c r="P25409" s="4">
        <v>8048008607</v>
      </c>
      <c r="Q25409" s="31" t="s">
        <v>221099</v>
      </c>
      <c r="R25409" s="4"/>
      <c r="S25409" s="13" t="s">
        <v>221100</v>
      </c>
      <c r="T25409" s="13"/>
      <c r="U25409" s="13"/>
      <c r="V25409" s="13"/>
      <c r="W25409" s="13"/>
    </row>
    <row r="25410" spans="1:23" ht="45" x14ac:dyDescent="0.25">
      <c r="A25410" s="4" t="s">
        <v>25136</v>
      </c>
      <c r="B25410" s="4" t="s">
        <v>317</v>
      </c>
      <c r="C25410" s="4" t="s">
        <v>329</v>
      </c>
      <c r="D25410" s="4" t="s">
        <v>25132</v>
      </c>
      <c r="E25410" s="4" t="s">
        <v>25133</v>
      </c>
      <c r="F25410" s="4">
        <v>9958063987</v>
      </c>
      <c r="G25410" s="4">
        <v>7042613838</v>
      </c>
      <c r="H25410" s="4" t="s">
        <v>25134</v>
      </c>
      <c r="I25410" s="4" t="s">
        <v>25135</v>
      </c>
      <c r="J25410" s="4" t="s">
        <v>25137</v>
      </c>
      <c r="L25410" s="4" t="s">
        <v>12566</v>
      </c>
      <c r="M25410" s="4" t="s">
        <v>319</v>
      </c>
      <c r="N25410" s="4">
        <v>110025</v>
      </c>
      <c r="O25410" s="4" t="s">
        <v>25138</v>
      </c>
      <c r="P25410" s="4">
        <v>8048016675</v>
      </c>
      <c r="Q25410" s="31" t="s">
        <v>221101</v>
      </c>
      <c r="R25410" s="4"/>
      <c r="S25410" s="13" t="s">
        <v>221102</v>
      </c>
      <c r="T25410" s="13"/>
      <c r="U25410" s="13"/>
      <c r="V25410" s="13"/>
      <c r="W25410" s="13"/>
    </row>
    <row r="25411" spans="1:23" ht="45" x14ac:dyDescent="0.25">
      <c r="A25411" s="4" t="s">
        <v>25140</v>
      </c>
      <c r="B25411" s="4" t="s">
        <v>317</v>
      </c>
      <c r="C25411" s="4" t="s">
        <v>778</v>
      </c>
      <c r="D25411" s="4"/>
      <c r="E25411" s="4" t="s">
        <v>65</v>
      </c>
      <c r="F25411" s="4">
        <v>9891650021</v>
      </c>
      <c r="G25411" s="4"/>
      <c r="H25411" s="4" t="s">
        <v>25139</v>
      </c>
      <c r="I25411" s="4"/>
      <c r="J25411" s="4" t="s">
        <v>25141</v>
      </c>
      <c r="L25411" s="4" t="s">
        <v>6145</v>
      </c>
      <c r="M25411" s="4" t="s">
        <v>319</v>
      </c>
      <c r="N25411" s="4">
        <v>110024</v>
      </c>
      <c r="O25411" s="4"/>
      <c r="P25411" s="4">
        <v>8049673848</v>
      </c>
      <c r="Q25411" s="31" t="s">
        <v>221103</v>
      </c>
      <c r="R25411" s="4"/>
      <c r="S25411" s="13" t="s">
        <v>221104</v>
      </c>
      <c r="T25411" s="13"/>
      <c r="U25411" s="13"/>
      <c r="V25411" s="13"/>
      <c r="W25411" s="13"/>
    </row>
    <row r="25412" spans="1:23" ht="45" x14ac:dyDescent="0.25">
      <c r="A25412" s="4" t="s">
        <v>25174</v>
      </c>
      <c r="B25412" s="4" t="s">
        <v>317</v>
      </c>
      <c r="C25412" s="4" t="s">
        <v>449</v>
      </c>
      <c r="D25412" s="4" t="s">
        <v>149</v>
      </c>
      <c r="E25412" s="4" t="s">
        <v>27</v>
      </c>
      <c r="F25412" s="4">
        <v>9968833020</v>
      </c>
      <c r="G25412" s="4">
        <v>8826424023</v>
      </c>
      <c r="H25412" s="4" t="s">
        <v>25172</v>
      </c>
      <c r="I25412" s="4" t="s">
        <v>25173</v>
      </c>
      <c r="J25412" s="4" t="s">
        <v>25175</v>
      </c>
      <c r="L25412" s="4" t="s">
        <v>7692</v>
      </c>
      <c r="M25412" s="4" t="s">
        <v>319</v>
      </c>
      <c r="N25412" s="4">
        <v>110059</v>
      </c>
      <c r="O25412" s="4"/>
      <c r="P25412" s="4">
        <v>8048610474</v>
      </c>
      <c r="Q25412" s="31" t="s">
        <v>205564</v>
      </c>
      <c r="R25412" s="4"/>
      <c r="S25412" s="13" t="s">
        <v>25171</v>
      </c>
      <c r="T25412" s="13"/>
      <c r="U25412" s="13"/>
      <c r="V25412" s="13"/>
      <c r="W25412" s="13"/>
    </row>
    <row r="25413" spans="1:23" ht="45" x14ac:dyDescent="0.25">
      <c r="A25413" s="4" t="s">
        <v>25228</v>
      </c>
      <c r="B25413" s="4" t="s">
        <v>317</v>
      </c>
      <c r="C25413" s="4" t="s">
        <v>999</v>
      </c>
      <c r="D25413" s="4" t="s">
        <v>25226</v>
      </c>
      <c r="E25413" s="4" t="s">
        <v>74</v>
      </c>
      <c r="F25413" s="4">
        <v>9873960830</v>
      </c>
      <c r="G25413" s="4">
        <v>9811606062</v>
      </c>
      <c r="H25413" s="4" t="s">
        <v>25227</v>
      </c>
      <c r="I25413" s="4"/>
      <c r="J25413" s="4" t="s">
        <v>25229</v>
      </c>
      <c r="L25413" s="4" t="s">
        <v>25230</v>
      </c>
      <c r="M25413" s="4" t="s">
        <v>319</v>
      </c>
      <c r="N25413" s="4">
        <v>110007</v>
      </c>
      <c r="O25413" s="4"/>
      <c r="P25413" s="4">
        <v>8048002890</v>
      </c>
      <c r="Q25413" s="31" t="s">
        <v>221105</v>
      </c>
      <c r="R25413" s="4"/>
      <c r="S25413" s="13" t="s">
        <v>221106</v>
      </c>
      <c r="T25413" s="13"/>
      <c r="U25413" s="13"/>
      <c r="V25413" s="13"/>
      <c r="W25413" s="13"/>
    </row>
    <row r="25414" spans="1:23" ht="45" x14ac:dyDescent="0.25">
      <c r="A25414" s="4" t="s">
        <v>25326</v>
      </c>
      <c r="B25414" s="4" t="s">
        <v>317</v>
      </c>
      <c r="C25414" s="4" t="s">
        <v>9104</v>
      </c>
      <c r="D25414" s="4" t="s">
        <v>54</v>
      </c>
      <c r="E25414" s="4" t="s">
        <v>34</v>
      </c>
      <c r="F25414" s="4">
        <v>7533000222</v>
      </c>
      <c r="G25414" s="4">
        <v>9811783804</v>
      </c>
      <c r="H25414" s="4" t="s">
        <v>25324</v>
      </c>
      <c r="I25414" s="4" t="s">
        <v>25325</v>
      </c>
      <c r="J25414" s="4" t="s">
        <v>25327</v>
      </c>
      <c r="L25414" s="4" t="s">
        <v>25328</v>
      </c>
      <c r="M25414" s="4" t="s">
        <v>319</v>
      </c>
      <c r="N25414" s="4">
        <v>110063</v>
      </c>
      <c r="O25414" s="4" t="s">
        <v>25329</v>
      </c>
      <c r="P25414" s="4">
        <v>8048088062</v>
      </c>
      <c r="Q25414" s="31" t="s">
        <v>221107</v>
      </c>
      <c r="R25414" s="4"/>
      <c r="S25414" s="13" t="s">
        <v>221108</v>
      </c>
      <c r="T25414" s="13"/>
      <c r="U25414" s="13"/>
      <c r="V25414" s="13"/>
      <c r="W25414" s="13"/>
    </row>
    <row r="25415" spans="1:23" x14ac:dyDescent="0.25">
      <c r="A25415" s="4" t="s">
        <v>25407</v>
      </c>
      <c r="B25415" s="4" t="s">
        <v>317</v>
      </c>
      <c r="C25415" s="4" t="s">
        <v>1579</v>
      </c>
      <c r="D25415" s="4" t="s">
        <v>749</v>
      </c>
      <c r="E25415" s="4" t="s">
        <v>34</v>
      </c>
      <c r="F25415" s="4">
        <v>9811188973</v>
      </c>
      <c r="G25415" s="4"/>
      <c r="H25415" s="4" t="s">
        <v>25406</v>
      </c>
      <c r="I25415" s="4"/>
      <c r="J25415" s="4" t="s">
        <v>25408</v>
      </c>
      <c r="L25415" s="4" t="s">
        <v>25409</v>
      </c>
      <c r="M25415" s="4" t="s">
        <v>319</v>
      </c>
      <c r="N25415" s="4">
        <v>110055</v>
      </c>
      <c r="O25415" s="4"/>
      <c r="P25415" s="4">
        <v>8071869203</v>
      </c>
      <c r="Q25415" s="31" t="s">
        <v>25404</v>
      </c>
      <c r="R25415" s="4"/>
      <c r="S25415" s="13" t="s">
        <v>25405</v>
      </c>
      <c r="T25415" s="13"/>
      <c r="U25415" s="13"/>
      <c r="V25415" s="13"/>
      <c r="W25415" s="13"/>
    </row>
    <row r="25416" spans="1:23" ht="45" x14ac:dyDescent="0.25">
      <c r="A25416" s="4" t="s">
        <v>25559</v>
      </c>
      <c r="B25416" s="4" t="s">
        <v>317</v>
      </c>
      <c r="C25416" s="4" t="s">
        <v>18963</v>
      </c>
      <c r="D25416" s="4" t="s">
        <v>14897</v>
      </c>
      <c r="E25416" s="4" t="s">
        <v>175</v>
      </c>
      <c r="F25416" s="4">
        <v>8860976153</v>
      </c>
      <c r="G25416" s="4">
        <v>9953585625</v>
      </c>
      <c r="H25416" s="4" t="s">
        <v>25557</v>
      </c>
      <c r="I25416" s="4" t="s">
        <v>25558</v>
      </c>
      <c r="J25416" s="4" t="s">
        <v>25560</v>
      </c>
      <c r="L25416" s="4" t="s">
        <v>4970</v>
      </c>
      <c r="M25416" s="4" t="s">
        <v>319</v>
      </c>
      <c r="N25416" s="4">
        <v>110085</v>
      </c>
      <c r="O25416" s="4"/>
      <c r="P25416" s="4">
        <v>8046077634</v>
      </c>
      <c r="Q25416" s="31" t="s">
        <v>209705</v>
      </c>
      <c r="R25416" s="4"/>
      <c r="S25416" s="13" t="s">
        <v>230697</v>
      </c>
      <c r="T25416" s="13"/>
      <c r="U25416" s="13"/>
      <c r="V25416" s="13"/>
      <c r="W25416" s="13"/>
    </row>
    <row r="25417" spans="1:23" ht="30" x14ac:dyDescent="0.25">
      <c r="A25417" s="4" t="s">
        <v>25577</v>
      </c>
      <c r="B25417" s="4" t="s">
        <v>317</v>
      </c>
      <c r="C25417" s="4" t="s">
        <v>25575</v>
      </c>
      <c r="D25417" s="4" t="s">
        <v>1028</v>
      </c>
      <c r="E25417" s="4" t="s">
        <v>34</v>
      </c>
      <c r="F25417" s="4">
        <v>9999575756</v>
      </c>
      <c r="G25417" s="4">
        <v>9953033678</v>
      </c>
      <c r="H25417" s="4" t="s">
        <v>25576</v>
      </c>
      <c r="I25417" s="4"/>
      <c r="J25417" s="4" t="s">
        <v>25578</v>
      </c>
      <c r="L25417" s="4" t="s">
        <v>25579</v>
      </c>
      <c r="M25417" s="4" t="s">
        <v>319</v>
      </c>
      <c r="N25417" s="4">
        <v>110037</v>
      </c>
      <c r="O25417" s="4" t="s">
        <v>25580</v>
      </c>
      <c r="P25417" s="4">
        <v>8045327439</v>
      </c>
      <c r="Q25417" s="31" t="s">
        <v>221109</v>
      </c>
      <c r="R25417" s="4"/>
      <c r="S25417" s="13" t="s">
        <v>221110</v>
      </c>
      <c r="T25417" s="13"/>
      <c r="U25417" s="13"/>
      <c r="V25417" s="13"/>
      <c r="W25417" s="13"/>
    </row>
    <row r="25418" spans="1:23" x14ac:dyDescent="0.25">
      <c r="A25418" s="4" t="s">
        <v>25593</v>
      </c>
      <c r="B25418" s="4" t="s">
        <v>317</v>
      </c>
      <c r="C25418" s="4" t="s">
        <v>7661</v>
      </c>
      <c r="D25418" s="4"/>
      <c r="E25418" s="4" t="s">
        <v>27</v>
      </c>
      <c r="F25418" s="4">
        <v>9971708832</v>
      </c>
      <c r="G25418" s="4"/>
      <c r="H25418" s="4" t="s">
        <v>25592</v>
      </c>
      <c r="I25418" s="4"/>
      <c r="J25418" s="4" t="s">
        <v>25594</v>
      </c>
      <c r="L25418" s="4" t="s">
        <v>25595</v>
      </c>
      <c r="M25418" s="4" t="s">
        <v>319</v>
      </c>
      <c r="N25418" s="4">
        <v>110005</v>
      </c>
      <c r="O25418" s="4"/>
      <c r="P25418" s="4">
        <v>8071809952</v>
      </c>
      <c r="Q25418" s="31"/>
      <c r="R25418" s="4"/>
      <c r="S25418" s="13" t="s">
        <v>221111</v>
      </c>
      <c r="T25418" s="13"/>
      <c r="U25418" s="13"/>
      <c r="V25418" s="13"/>
      <c r="W25418" s="13"/>
    </row>
    <row r="25419" spans="1:23" ht="30" x14ac:dyDescent="0.25">
      <c r="A25419" s="4" t="s">
        <v>25668</v>
      </c>
      <c r="B25419" s="4" t="s">
        <v>317</v>
      </c>
      <c r="C25419" s="4" t="s">
        <v>712</v>
      </c>
      <c r="D25419" s="4" t="s">
        <v>6223</v>
      </c>
      <c r="E25419" s="4" t="s">
        <v>65</v>
      </c>
      <c r="F25419" s="4">
        <v>9811311011</v>
      </c>
      <c r="G25419" s="4">
        <v>9999559071</v>
      </c>
      <c r="H25419" s="4" t="s">
        <v>25666</v>
      </c>
      <c r="I25419" s="4" t="s">
        <v>25667</v>
      </c>
      <c r="J25419" s="4" t="s">
        <v>25669</v>
      </c>
      <c r="L25419" s="4" t="s">
        <v>25670</v>
      </c>
      <c r="M25419" s="4" t="s">
        <v>319</v>
      </c>
      <c r="N25419" s="4">
        <v>110005</v>
      </c>
      <c r="O25419" s="4"/>
      <c r="P25419" s="4">
        <v>8048026130</v>
      </c>
      <c r="Q25419" s="31" t="s">
        <v>221112</v>
      </c>
      <c r="R25419" s="4"/>
      <c r="S25419" s="13" t="s">
        <v>196597</v>
      </c>
      <c r="T25419" s="13"/>
      <c r="U25419" s="13"/>
      <c r="V25419" s="13"/>
      <c r="W25419" s="13"/>
    </row>
    <row r="25420" spans="1:23" ht="45" x14ac:dyDescent="0.25">
      <c r="A25420" s="4" t="s">
        <v>25723</v>
      </c>
      <c r="B25420" s="4" t="s">
        <v>317</v>
      </c>
      <c r="C25420" s="4" t="s">
        <v>25720</v>
      </c>
      <c r="D25420" s="4" t="s">
        <v>604</v>
      </c>
      <c r="E25420" s="4" t="s">
        <v>34</v>
      </c>
      <c r="F25420" s="4">
        <v>9312461965</v>
      </c>
      <c r="G25420" s="4"/>
      <c r="H25420" s="4" t="s">
        <v>25721</v>
      </c>
      <c r="I25420" s="4" t="s">
        <v>25722</v>
      </c>
      <c r="J25420" s="4" t="s">
        <v>25724</v>
      </c>
      <c r="L25420" s="4" t="s">
        <v>21338</v>
      </c>
      <c r="M25420" s="4" t="s">
        <v>319</v>
      </c>
      <c r="N25420" s="4">
        <v>110044</v>
      </c>
      <c r="O25420" s="4" t="s">
        <v>25725</v>
      </c>
      <c r="P25420" s="4">
        <v>8071931220</v>
      </c>
      <c r="Q25420" s="31" t="s">
        <v>221113</v>
      </c>
      <c r="R25420" s="4"/>
      <c r="S25420" s="13" t="s">
        <v>221114</v>
      </c>
      <c r="T25420" s="13"/>
      <c r="U25420" s="13"/>
      <c r="V25420" s="13"/>
      <c r="W25420" s="13"/>
    </row>
    <row r="25421" spans="1:23" ht="30" x14ac:dyDescent="0.25">
      <c r="A25421" s="4" t="s">
        <v>25796</v>
      </c>
      <c r="B25421" s="4" t="s">
        <v>317</v>
      </c>
      <c r="C25421" s="4" t="s">
        <v>25793</v>
      </c>
      <c r="D25421" s="4" t="s">
        <v>25794</v>
      </c>
      <c r="E25421" s="4" t="s">
        <v>27</v>
      </c>
      <c r="F25421" s="4">
        <v>8882662366</v>
      </c>
      <c r="G25421" s="4">
        <v>9818110174</v>
      </c>
      <c r="H25421" s="4" t="s">
        <v>25795</v>
      </c>
      <c r="I25421" s="4"/>
      <c r="J25421" s="4" t="s">
        <v>25797</v>
      </c>
      <c r="L25421" s="4" t="s">
        <v>1231</v>
      </c>
      <c r="M25421" s="4" t="s">
        <v>319</v>
      </c>
      <c r="N25421" s="4">
        <v>110062</v>
      </c>
      <c r="O25421" s="4"/>
      <c r="P25421" s="4">
        <v>8071869285</v>
      </c>
      <c r="Q25421" s="31" t="s">
        <v>221115</v>
      </c>
      <c r="R25421" s="4"/>
      <c r="S25421" s="13" t="s">
        <v>221116</v>
      </c>
      <c r="T25421" s="13"/>
      <c r="U25421" s="13"/>
      <c r="V25421" s="13"/>
      <c r="W25421" s="13"/>
    </row>
    <row r="25422" spans="1:23" ht="30" x14ac:dyDescent="0.25">
      <c r="A25422" s="4" t="s">
        <v>25928</v>
      </c>
      <c r="B25422" s="4" t="s">
        <v>317</v>
      </c>
      <c r="C25422" s="4" t="s">
        <v>25926</v>
      </c>
      <c r="D25422" s="4" t="s">
        <v>194</v>
      </c>
      <c r="E25422" s="4" t="s">
        <v>74</v>
      </c>
      <c r="F25422" s="4">
        <v>9811680086</v>
      </c>
      <c r="G25422" s="4">
        <v>9873158430</v>
      </c>
      <c r="H25422" s="4" t="s">
        <v>25927</v>
      </c>
      <c r="I25422" s="4"/>
      <c r="J25422" s="4" t="s">
        <v>25929</v>
      </c>
      <c r="L25422" s="4" t="s">
        <v>1527</v>
      </c>
      <c r="M25422" s="4" t="s">
        <v>319</v>
      </c>
      <c r="N25422" s="4">
        <v>110005</v>
      </c>
      <c r="O25422" s="4"/>
      <c r="P25422" s="4">
        <v>8048562308</v>
      </c>
      <c r="Q25422" s="31" t="s">
        <v>25924</v>
      </c>
      <c r="R25422" s="4"/>
      <c r="S25422" s="13" t="s">
        <v>25925</v>
      </c>
      <c r="T25422" s="13"/>
      <c r="U25422" s="13"/>
      <c r="V25422" s="13"/>
      <c r="W25422" s="13"/>
    </row>
    <row r="25423" spans="1:23" ht="45" x14ac:dyDescent="0.25">
      <c r="A25423" s="4" t="s">
        <v>25941</v>
      </c>
      <c r="B25423" s="4" t="s">
        <v>317</v>
      </c>
      <c r="C25423" s="4" t="s">
        <v>312</v>
      </c>
      <c r="D25423" s="4" t="s">
        <v>1136</v>
      </c>
      <c r="E25423" s="4" t="s">
        <v>3792</v>
      </c>
      <c r="F25423" s="4">
        <v>9871649979</v>
      </c>
      <c r="G25423" s="4"/>
      <c r="H25423" s="4" t="s">
        <v>25939</v>
      </c>
      <c r="I25423" s="4" t="s">
        <v>25940</v>
      </c>
      <c r="J25423" s="4" t="s">
        <v>25942</v>
      </c>
      <c r="L25423" s="4" t="s">
        <v>8843</v>
      </c>
      <c r="M25423" s="4" t="s">
        <v>319</v>
      </c>
      <c r="N25423" s="4">
        <v>110030</v>
      </c>
      <c r="O25423" s="4"/>
      <c r="P25423" s="4">
        <v>8048011492</v>
      </c>
      <c r="Q25423" s="31" t="s">
        <v>25938</v>
      </c>
      <c r="R25423" s="4"/>
      <c r="S25423" s="13" t="s">
        <v>230698</v>
      </c>
      <c r="T25423" s="13"/>
      <c r="U25423" s="13"/>
      <c r="V25423" s="13"/>
      <c r="W25423" s="13"/>
    </row>
    <row r="25424" spans="1:23" ht="45" x14ac:dyDescent="0.25">
      <c r="A25424" s="4" t="s">
        <v>25946</v>
      </c>
      <c r="B25424" s="4" t="s">
        <v>317</v>
      </c>
      <c r="C25424" s="4" t="s">
        <v>1862</v>
      </c>
      <c r="D25424" s="4" t="s">
        <v>25943</v>
      </c>
      <c r="E25424" s="4" t="s">
        <v>34</v>
      </c>
      <c r="F25424" s="4">
        <v>8826230014</v>
      </c>
      <c r="G25424" s="4">
        <v>9555010188</v>
      </c>
      <c r="H25424" s="4" t="s">
        <v>25944</v>
      </c>
      <c r="I25424" s="4" t="s">
        <v>25945</v>
      </c>
      <c r="J25424" s="4" t="s">
        <v>25947</v>
      </c>
      <c r="L25424" s="4" t="s">
        <v>14338</v>
      </c>
      <c r="M25424" s="4" t="s">
        <v>319</v>
      </c>
      <c r="N25424" s="4">
        <v>110035</v>
      </c>
      <c r="O25424" s="4"/>
      <c r="P25424" s="4">
        <v>8071589350</v>
      </c>
      <c r="Q25424" s="31" t="s">
        <v>209706</v>
      </c>
      <c r="R25424" s="4"/>
      <c r="S25424" s="13" t="s">
        <v>196598</v>
      </c>
      <c r="T25424" s="13"/>
      <c r="U25424" s="13"/>
      <c r="V25424" s="13"/>
      <c r="W25424" s="13"/>
    </row>
    <row r="25425" spans="1:23" x14ac:dyDescent="0.25">
      <c r="A25425" s="4" t="s">
        <v>25978</v>
      </c>
      <c r="B25425" s="4" t="s">
        <v>317</v>
      </c>
      <c r="C25425" s="4" t="s">
        <v>1522</v>
      </c>
      <c r="D25425" s="4" t="s">
        <v>149</v>
      </c>
      <c r="E25425" s="4" t="s">
        <v>1817</v>
      </c>
      <c r="F25425" s="4">
        <v>9871019779</v>
      </c>
      <c r="G25425" s="4"/>
      <c r="H25425" s="4" t="s">
        <v>25977</v>
      </c>
      <c r="I25425" s="4"/>
      <c r="J25425" s="4" t="s">
        <v>25979</v>
      </c>
      <c r="L25425" s="4" t="s">
        <v>25980</v>
      </c>
      <c r="M25425" s="4" t="s">
        <v>319</v>
      </c>
      <c r="N25425" s="4">
        <v>110019</v>
      </c>
      <c r="O25425" s="4" t="s">
        <v>25981</v>
      </c>
      <c r="P25425" s="4">
        <v>8048560162</v>
      </c>
      <c r="Q25425" s="31"/>
      <c r="R25425" s="4"/>
      <c r="S25425" s="13" t="s">
        <v>221117</v>
      </c>
      <c r="T25425" s="13"/>
      <c r="U25425" s="13"/>
      <c r="V25425" s="13"/>
      <c r="W25425" s="13"/>
    </row>
    <row r="25426" spans="1:23" ht="30" x14ac:dyDescent="0.25">
      <c r="A25426" s="4" t="s">
        <v>26005</v>
      </c>
      <c r="B25426" s="4" t="s">
        <v>317</v>
      </c>
      <c r="C25426" s="4" t="s">
        <v>26001</v>
      </c>
      <c r="D25426" s="4" t="s">
        <v>26002</v>
      </c>
      <c r="E25426" s="4" t="s">
        <v>65</v>
      </c>
      <c r="F25426" s="4">
        <v>8950292668</v>
      </c>
      <c r="G25426" s="4">
        <v>9643897624</v>
      </c>
      <c r="H25426" s="4" t="s">
        <v>26003</v>
      </c>
      <c r="I25426" s="4" t="s">
        <v>26004</v>
      </c>
      <c r="J25426" s="4" t="s">
        <v>26006</v>
      </c>
      <c r="L25426" s="4" t="s">
        <v>26007</v>
      </c>
      <c r="M25426" s="4" t="s">
        <v>319</v>
      </c>
      <c r="N25426" s="4">
        <v>110087</v>
      </c>
      <c r="O25426" s="4"/>
      <c r="P25426" s="4">
        <v>8046047217</v>
      </c>
      <c r="Q25426" s="31" t="s">
        <v>209707</v>
      </c>
      <c r="R25426" s="4"/>
      <c r="S25426" s="13" t="s">
        <v>196599</v>
      </c>
      <c r="T25426" s="13"/>
      <c r="U25426" s="13"/>
      <c r="V25426" s="13"/>
      <c r="W25426" s="13"/>
    </row>
    <row r="25427" spans="1:23" ht="30" x14ac:dyDescent="0.25">
      <c r="A25427" s="4" t="s">
        <v>26163</v>
      </c>
      <c r="B25427" s="4" t="s">
        <v>317</v>
      </c>
      <c r="C25427" s="4" t="s">
        <v>6001</v>
      </c>
      <c r="D25427" s="4" t="s">
        <v>26161</v>
      </c>
      <c r="E25427" s="4" t="s">
        <v>34</v>
      </c>
      <c r="F25427" s="4">
        <v>9818240616</v>
      </c>
      <c r="G25427" s="4">
        <v>9211113720</v>
      </c>
      <c r="H25427" s="4" t="s">
        <v>26162</v>
      </c>
      <c r="I25427" s="4"/>
      <c r="J25427" s="4" t="s">
        <v>26164</v>
      </c>
      <c r="L25427" s="4" t="s">
        <v>26165</v>
      </c>
      <c r="M25427" s="4" t="s">
        <v>319</v>
      </c>
      <c r="N25427" s="4">
        <v>110015</v>
      </c>
      <c r="O25427" s="4"/>
      <c r="P25427" s="4">
        <v>8049186483</v>
      </c>
      <c r="Q25427" s="31" t="s">
        <v>221118</v>
      </c>
      <c r="R25427" s="4"/>
      <c r="S25427" s="13" t="s">
        <v>221119</v>
      </c>
      <c r="T25427" s="13"/>
      <c r="U25427" s="13"/>
      <c r="V25427" s="13"/>
      <c r="W25427" s="13"/>
    </row>
    <row r="25428" spans="1:23" x14ac:dyDescent="0.25">
      <c r="A25428" s="4" t="s">
        <v>26207</v>
      </c>
      <c r="B25428" s="4" t="s">
        <v>317</v>
      </c>
      <c r="C25428" s="4" t="s">
        <v>4022</v>
      </c>
      <c r="D25428" s="4" t="s">
        <v>242</v>
      </c>
      <c r="E25428" s="4" t="s">
        <v>27</v>
      </c>
      <c r="F25428" s="4">
        <v>9650870609</v>
      </c>
      <c r="G25428" s="4"/>
      <c r="H25428" s="4" t="s">
        <v>26206</v>
      </c>
      <c r="I25428" s="4"/>
      <c r="J25428" s="4" t="s">
        <v>26208</v>
      </c>
      <c r="L25428" s="4" t="s">
        <v>26209</v>
      </c>
      <c r="M25428" s="4" t="s">
        <v>319</v>
      </c>
      <c r="N25428" s="4">
        <v>110086</v>
      </c>
      <c r="O25428" s="4"/>
      <c r="P25428" s="4">
        <v>8048112066</v>
      </c>
      <c r="Q25428" s="31"/>
      <c r="R25428" s="4"/>
      <c r="S25428" s="13" t="s">
        <v>202607</v>
      </c>
      <c r="T25428" s="13"/>
      <c r="U25428" s="13"/>
      <c r="V25428" s="13"/>
      <c r="W25428" s="13"/>
    </row>
    <row r="25429" spans="1:23" ht="30" x14ac:dyDescent="0.25">
      <c r="A25429" s="4" t="s">
        <v>26234</v>
      </c>
      <c r="B25429" s="4" t="s">
        <v>317</v>
      </c>
      <c r="C25429" s="4" t="s">
        <v>26231</v>
      </c>
      <c r="D25429" s="4" t="s">
        <v>13806</v>
      </c>
      <c r="E25429" s="4" t="s">
        <v>27</v>
      </c>
      <c r="F25429" s="4">
        <v>9999246902</v>
      </c>
      <c r="G25429" s="4">
        <v>8800557869</v>
      </c>
      <c r="H25429" s="4" t="s">
        <v>26232</v>
      </c>
      <c r="I25429" s="4" t="s">
        <v>26233</v>
      </c>
      <c r="J25429" s="4" t="s">
        <v>26235</v>
      </c>
      <c r="L25429" s="4" t="s">
        <v>5116</v>
      </c>
      <c r="M25429" s="4" t="s">
        <v>319</v>
      </c>
      <c r="N25429" s="4">
        <v>110064</v>
      </c>
      <c r="O25429" s="4"/>
      <c r="P25429" s="4">
        <v>8048577643</v>
      </c>
      <c r="Q25429" s="31" t="s">
        <v>209708</v>
      </c>
      <c r="R25429" s="4"/>
      <c r="S25429" s="13" t="s">
        <v>202608</v>
      </c>
      <c r="T25429" s="13"/>
      <c r="U25429" s="13"/>
      <c r="V25429" s="13"/>
      <c r="W25429" s="13"/>
    </row>
    <row r="25430" spans="1:23" ht="30" x14ac:dyDescent="0.25">
      <c r="A25430" s="4" t="s">
        <v>26256</v>
      </c>
      <c r="B25430" s="4" t="s">
        <v>317</v>
      </c>
      <c r="C25430" s="4" t="s">
        <v>1850</v>
      </c>
      <c r="D25430" s="4" t="s">
        <v>3562</v>
      </c>
      <c r="E25430" s="4" t="s">
        <v>27</v>
      </c>
      <c r="F25430" s="4">
        <v>9716629599</v>
      </c>
      <c r="G25430" s="4">
        <v>8826293949</v>
      </c>
      <c r="H25430" s="4" t="s">
        <v>26255</v>
      </c>
      <c r="I25430" s="4"/>
      <c r="J25430" s="4" t="s">
        <v>26257</v>
      </c>
      <c r="L25430" s="4" t="s">
        <v>26258</v>
      </c>
      <c r="M25430" s="4" t="s">
        <v>319</v>
      </c>
      <c r="N25430" s="4">
        <v>110082</v>
      </c>
      <c r="O25430" s="4"/>
      <c r="P25430" s="4">
        <v>8048616639</v>
      </c>
      <c r="Q25430" s="31" t="s">
        <v>221120</v>
      </c>
      <c r="R25430" s="4"/>
      <c r="S25430" s="13" t="s">
        <v>221121</v>
      </c>
      <c r="T25430" s="13"/>
      <c r="U25430" s="13"/>
      <c r="V25430" s="13"/>
      <c r="W25430" s="13"/>
    </row>
    <row r="25431" spans="1:23" x14ac:dyDescent="0.25">
      <c r="A25431" s="4" t="s">
        <v>26262</v>
      </c>
      <c r="B25431" s="4" t="s">
        <v>317</v>
      </c>
      <c r="C25431" s="4" t="s">
        <v>26259</v>
      </c>
      <c r="D25431" s="4" t="s">
        <v>11647</v>
      </c>
      <c r="E25431" s="4" t="s">
        <v>34</v>
      </c>
      <c r="F25431" s="4">
        <v>9999889567</v>
      </c>
      <c r="G25431" s="4">
        <v>9560156785</v>
      </c>
      <c r="H25431" s="4" t="s">
        <v>26260</v>
      </c>
      <c r="I25431" s="4" t="s">
        <v>26261</v>
      </c>
      <c r="J25431" s="4" t="s">
        <v>26263</v>
      </c>
      <c r="L25431" s="4" t="s">
        <v>1527</v>
      </c>
      <c r="M25431" s="4" t="s">
        <v>319</v>
      </c>
      <c r="N25431" s="4">
        <v>110005</v>
      </c>
      <c r="O25431" s="4"/>
      <c r="P25431" s="4">
        <v>8046037495</v>
      </c>
      <c r="Q25431" s="31"/>
      <c r="R25431" s="4"/>
      <c r="S25431" s="13" t="s">
        <v>230699</v>
      </c>
      <c r="T25431" s="13"/>
      <c r="U25431" s="13"/>
      <c r="V25431" s="13"/>
      <c r="W25431" s="13"/>
    </row>
    <row r="25432" spans="1:23" ht="45" x14ac:dyDescent="0.25">
      <c r="A25432" s="4" t="s">
        <v>26483</v>
      </c>
      <c r="B25432" s="4" t="s">
        <v>317</v>
      </c>
      <c r="C25432" s="4" t="s">
        <v>26481</v>
      </c>
      <c r="D25432" s="4"/>
      <c r="E25432" s="4" t="s">
        <v>7577</v>
      </c>
      <c r="F25432" s="4">
        <v>9810048656</v>
      </c>
      <c r="G25432" s="4">
        <v>9718404225</v>
      </c>
      <c r="H25432" s="4" t="s">
        <v>26482</v>
      </c>
      <c r="I25432" s="4"/>
      <c r="J25432" s="4" t="s">
        <v>26484</v>
      </c>
      <c r="L25432" s="4" t="s">
        <v>10511</v>
      </c>
      <c r="M25432" s="4" t="s">
        <v>319</v>
      </c>
      <c r="N25432" s="4">
        <v>110020</v>
      </c>
      <c r="O25432" s="4"/>
      <c r="P25432" s="4">
        <v>8048550642</v>
      </c>
      <c r="Q25432" s="31" t="s">
        <v>209709</v>
      </c>
      <c r="R25432" s="4"/>
      <c r="S25432" s="13" t="s">
        <v>196600</v>
      </c>
      <c r="T25432" s="13"/>
      <c r="U25432" s="13"/>
      <c r="V25432" s="13"/>
      <c r="W25432" s="13"/>
    </row>
    <row r="25433" spans="1:23" ht="30" x14ac:dyDescent="0.25">
      <c r="A25433" s="4" t="s">
        <v>26763</v>
      </c>
      <c r="B25433" s="4" t="s">
        <v>317</v>
      </c>
      <c r="C25433" s="4" t="s">
        <v>26760</v>
      </c>
      <c r="D25433" s="4" t="s">
        <v>13537</v>
      </c>
      <c r="E25433" s="4" t="s">
        <v>74</v>
      </c>
      <c r="F25433" s="4">
        <v>9810041694</v>
      </c>
      <c r="G25433" s="4"/>
      <c r="H25433" s="4" t="s">
        <v>26761</v>
      </c>
      <c r="I25433" s="4" t="s">
        <v>26762</v>
      </c>
      <c r="J25433" s="4" t="s">
        <v>26764</v>
      </c>
      <c r="L25433" s="4" t="s">
        <v>26765</v>
      </c>
      <c r="M25433" s="4" t="s">
        <v>319</v>
      </c>
      <c r="N25433" s="4">
        <v>110028</v>
      </c>
      <c r="O25433" s="4" t="s">
        <v>26766</v>
      </c>
      <c r="P25433" s="4">
        <v>8041949418</v>
      </c>
      <c r="Q25433" s="31" t="s">
        <v>221122</v>
      </c>
      <c r="R25433" s="4"/>
      <c r="S25433" s="13" t="s">
        <v>230700</v>
      </c>
      <c r="T25433" s="13"/>
      <c r="U25433" s="13"/>
      <c r="V25433" s="13"/>
      <c r="W25433" s="13"/>
    </row>
    <row r="25434" spans="1:23" x14ac:dyDescent="0.25">
      <c r="A25434" s="4" t="s">
        <v>26820</v>
      </c>
      <c r="B25434" s="4" t="s">
        <v>317</v>
      </c>
      <c r="C25434" s="4" t="s">
        <v>484</v>
      </c>
      <c r="D25434" s="4" t="s">
        <v>1545</v>
      </c>
      <c r="E25434" s="4" t="s">
        <v>4280</v>
      </c>
      <c r="F25434" s="4">
        <v>9891136888</v>
      </c>
      <c r="G25434" s="4">
        <v>9811054469</v>
      </c>
      <c r="H25434" s="4" t="s">
        <v>26818</v>
      </c>
      <c r="I25434" s="4" t="s">
        <v>26819</v>
      </c>
      <c r="J25434" s="4" t="s">
        <v>26821</v>
      </c>
      <c r="L25434" s="4" t="s">
        <v>1527</v>
      </c>
      <c r="M25434" s="4" t="s">
        <v>319</v>
      </c>
      <c r="N25434" s="4">
        <v>110005</v>
      </c>
      <c r="O25434" s="4"/>
      <c r="P25434" s="4">
        <v>8043257323</v>
      </c>
      <c r="Q25434" s="31"/>
      <c r="R25434" s="4"/>
      <c r="S25434" s="13" t="s">
        <v>202609</v>
      </c>
      <c r="T25434" s="13"/>
      <c r="U25434" s="13"/>
      <c r="V25434" s="13"/>
      <c r="W25434" s="13"/>
    </row>
    <row r="25435" spans="1:23" ht="45" x14ac:dyDescent="0.25">
      <c r="A25435" s="4" t="s">
        <v>26825</v>
      </c>
      <c r="B25435" s="4" t="s">
        <v>317</v>
      </c>
      <c r="C25435" s="4" t="s">
        <v>26823</v>
      </c>
      <c r="D25435" s="4" t="s">
        <v>194</v>
      </c>
      <c r="E25435" s="4" t="s">
        <v>34</v>
      </c>
      <c r="F25435" s="4">
        <v>9811123455</v>
      </c>
      <c r="G25435" s="4">
        <v>9312289296</v>
      </c>
      <c r="H25435" s="4" t="s">
        <v>26824</v>
      </c>
      <c r="I25435" s="4"/>
      <c r="J25435" s="4" t="s">
        <v>26826</v>
      </c>
      <c r="L25435" s="4" t="s">
        <v>1527</v>
      </c>
      <c r="M25435" s="4" t="s">
        <v>319</v>
      </c>
      <c r="N25435" s="4">
        <v>110005</v>
      </c>
      <c r="O25435" s="4"/>
      <c r="P25435" s="4">
        <v>8048617909</v>
      </c>
      <c r="Q25435" s="31" t="s">
        <v>26822</v>
      </c>
      <c r="R25435" s="4"/>
      <c r="S25435" s="13" t="s">
        <v>221123</v>
      </c>
      <c r="T25435" s="13"/>
      <c r="U25435" s="13"/>
      <c r="V25435" s="13"/>
      <c r="W25435" s="13"/>
    </row>
    <row r="25436" spans="1:23" ht="30" x14ac:dyDescent="0.25">
      <c r="A25436" s="4" t="s">
        <v>26828</v>
      </c>
      <c r="B25436" s="4" t="s">
        <v>317</v>
      </c>
      <c r="C25436" s="4" t="s">
        <v>5968</v>
      </c>
      <c r="D25436" s="4" t="s">
        <v>242</v>
      </c>
      <c r="E25436" s="4" t="s">
        <v>34</v>
      </c>
      <c r="F25436" s="4">
        <v>9654405007</v>
      </c>
      <c r="G25436" s="4">
        <v>9560981490</v>
      </c>
      <c r="H25436" s="4" t="s">
        <v>26827</v>
      </c>
      <c r="I25436" s="4"/>
      <c r="J25436" s="4" t="s">
        <v>26829</v>
      </c>
      <c r="L25436" s="4" t="s">
        <v>893</v>
      </c>
      <c r="M25436" s="4" t="s">
        <v>319</v>
      </c>
      <c r="N25436" s="4">
        <v>110087</v>
      </c>
      <c r="O25436" s="4" t="s">
        <v>26830</v>
      </c>
      <c r="P25436" s="4">
        <v>8049471551</v>
      </c>
      <c r="Q25436" s="31" t="s">
        <v>209710</v>
      </c>
      <c r="R25436" s="4"/>
      <c r="S25436" s="13" t="s">
        <v>221124</v>
      </c>
      <c r="T25436" s="13"/>
      <c r="U25436" s="13"/>
      <c r="V25436" s="13"/>
      <c r="W25436" s="13"/>
    </row>
    <row r="25437" spans="1:23" ht="30" x14ac:dyDescent="0.25">
      <c r="A25437" s="4" t="s">
        <v>26840</v>
      </c>
      <c r="B25437" s="4" t="s">
        <v>317</v>
      </c>
      <c r="C25437" s="4" t="s">
        <v>26837</v>
      </c>
      <c r="D25437" s="4" t="s">
        <v>26838</v>
      </c>
      <c r="E25437" s="4" t="s">
        <v>20705</v>
      </c>
      <c r="F25437" s="4">
        <v>9811048294</v>
      </c>
      <c r="G25437" s="4">
        <v>9717805829</v>
      </c>
      <c r="H25437" s="4" t="s">
        <v>26839</v>
      </c>
      <c r="I25437" s="4"/>
      <c r="J25437" s="4" t="s">
        <v>26841</v>
      </c>
      <c r="L25437" s="4" t="s">
        <v>1527</v>
      </c>
      <c r="M25437" s="4" t="s">
        <v>319</v>
      </c>
      <c r="N25437" s="4">
        <v>110005</v>
      </c>
      <c r="O25437" s="4"/>
      <c r="P25437" s="4">
        <v>8048424290</v>
      </c>
      <c r="Q25437" s="31" t="s">
        <v>209711</v>
      </c>
      <c r="R25437" s="4"/>
      <c r="S25437" s="13" t="s">
        <v>221125</v>
      </c>
      <c r="T25437" s="13"/>
      <c r="U25437" s="13"/>
      <c r="V25437" s="13"/>
      <c r="W25437" s="13"/>
    </row>
    <row r="25438" spans="1:23" ht="30" x14ac:dyDescent="0.25">
      <c r="A25438" s="4" t="s">
        <v>26852</v>
      </c>
      <c r="B25438" s="4" t="s">
        <v>317</v>
      </c>
      <c r="C25438" s="4" t="s">
        <v>1635</v>
      </c>
      <c r="D25438" s="4" t="s">
        <v>8489</v>
      </c>
      <c r="E25438" s="4" t="s">
        <v>34</v>
      </c>
      <c r="F25438" s="4">
        <v>9999815000</v>
      </c>
      <c r="G25438" s="4"/>
      <c r="H25438" s="4" t="s">
        <v>26851</v>
      </c>
      <c r="I25438" s="4"/>
      <c r="J25438" s="4" t="s">
        <v>26853</v>
      </c>
      <c r="L25438" s="4" t="s">
        <v>24018</v>
      </c>
      <c r="M25438" s="4" t="s">
        <v>319</v>
      </c>
      <c r="N25438" s="4">
        <v>110092</v>
      </c>
      <c r="O25438" s="4"/>
      <c r="P25438" s="4">
        <v>8048405661</v>
      </c>
      <c r="Q25438" s="31" t="s">
        <v>196601</v>
      </c>
      <c r="R25438" s="4"/>
      <c r="S25438" s="13" t="s">
        <v>196601</v>
      </c>
      <c r="T25438" s="13"/>
      <c r="U25438" s="13"/>
      <c r="V25438" s="13"/>
      <c r="W25438" s="13"/>
    </row>
    <row r="25439" spans="1:23" ht="45" x14ac:dyDescent="0.25">
      <c r="A25439" s="4" t="s">
        <v>26898</v>
      </c>
      <c r="B25439" s="4" t="s">
        <v>317</v>
      </c>
      <c r="C25439" s="4" t="s">
        <v>2583</v>
      </c>
      <c r="D25439" s="4" t="s">
        <v>337</v>
      </c>
      <c r="E25439" s="4" t="s">
        <v>175</v>
      </c>
      <c r="F25439" s="4">
        <v>9999220290</v>
      </c>
      <c r="G25439" s="4">
        <v>9811031307</v>
      </c>
      <c r="H25439" s="4" t="s">
        <v>26897</v>
      </c>
      <c r="I25439" s="4"/>
      <c r="J25439" s="4" t="s">
        <v>26899</v>
      </c>
      <c r="L25439" s="4" t="s">
        <v>937</v>
      </c>
      <c r="M25439" s="4" t="s">
        <v>319</v>
      </c>
      <c r="N25439" s="4">
        <v>110006</v>
      </c>
      <c r="O25439" s="4"/>
      <c r="P25439" s="4">
        <v>8048004004</v>
      </c>
      <c r="Q25439" s="31" t="s">
        <v>221126</v>
      </c>
      <c r="R25439" s="4"/>
      <c r="S25439" s="13" t="s">
        <v>221127</v>
      </c>
      <c r="T25439" s="13"/>
      <c r="U25439" s="13"/>
      <c r="V25439" s="13"/>
      <c r="W25439" s="13"/>
    </row>
    <row r="25440" spans="1:23" ht="30" x14ac:dyDescent="0.25">
      <c r="A25440" s="4" t="s">
        <v>27096</v>
      </c>
      <c r="B25440" s="4" t="s">
        <v>317</v>
      </c>
      <c r="C25440" s="4" t="s">
        <v>10263</v>
      </c>
      <c r="D25440" s="4" t="s">
        <v>655</v>
      </c>
      <c r="E25440" s="4" t="s">
        <v>27</v>
      </c>
      <c r="F25440" s="4">
        <v>9716727326</v>
      </c>
      <c r="G25440" s="4">
        <v>9958681750</v>
      </c>
      <c r="H25440" s="4" t="s">
        <v>27094</v>
      </c>
      <c r="I25440" s="4" t="s">
        <v>27095</v>
      </c>
      <c r="J25440" s="4" t="s">
        <v>27097</v>
      </c>
      <c r="L25440" s="4" t="s">
        <v>12388</v>
      </c>
      <c r="M25440" s="4" t="s">
        <v>319</v>
      </c>
      <c r="N25440" s="4">
        <v>110092</v>
      </c>
      <c r="O25440" s="4" t="s">
        <v>27098</v>
      </c>
      <c r="P25440" s="4">
        <v>8048405567</v>
      </c>
      <c r="Q25440" s="31" t="s">
        <v>27093</v>
      </c>
      <c r="R25440" s="4"/>
      <c r="S25440" s="13" t="s">
        <v>202610</v>
      </c>
      <c r="T25440" s="13"/>
      <c r="U25440" s="13"/>
      <c r="V25440" s="13"/>
      <c r="W25440" s="13"/>
    </row>
    <row r="25441" spans="1:23" ht="30" x14ac:dyDescent="0.25">
      <c r="A25441" s="4" t="s">
        <v>27197</v>
      </c>
      <c r="B25441" s="4" t="s">
        <v>317</v>
      </c>
      <c r="C25441" s="4" t="s">
        <v>491</v>
      </c>
      <c r="D25441" s="4" t="s">
        <v>27195</v>
      </c>
      <c r="E25441" s="4" t="s">
        <v>34</v>
      </c>
      <c r="F25441" s="4">
        <v>9953786510</v>
      </c>
      <c r="G25441" s="4">
        <v>9891392100</v>
      </c>
      <c r="H25441" s="4" t="s">
        <v>27196</v>
      </c>
      <c r="I25441" s="4"/>
      <c r="J25441" s="4" t="s">
        <v>27198</v>
      </c>
      <c r="L25441" s="4" t="s">
        <v>27199</v>
      </c>
      <c r="M25441" s="4" t="s">
        <v>319</v>
      </c>
      <c r="N25441" s="4">
        <v>110005</v>
      </c>
      <c r="O25441" s="4"/>
      <c r="P25441" s="4">
        <v>8071674763</v>
      </c>
      <c r="Q25441" s="31" t="s">
        <v>209712</v>
      </c>
      <c r="R25441" s="4"/>
      <c r="S25441" s="13" t="s">
        <v>196602</v>
      </c>
      <c r="T25441" s="13"/>
      <c r="U25441" s="13"/>
      <c r="V25441" s="13"/>
      <c r="W25441" s="13"/>
    </row>
    <row r="25442" spans="1:23" ht="45" x14ac:dyDescent="0.25">
      <c r="A25442" s="4" t="s">
        <v>27236</v>
      </c>
      <c r="B25442" s="4" t="s">
        <v>317</v>
      </c>
      <c r="C25442" s="4" t="s">
        <v>1461</v>
      </c>
      <c r="D25442" s="4" t="s">
        <v>149</v>
      </c>
      <c r="E25442" s="4" t="s">
        <v>65</v>
      </c>
      <c r="F25442" s="4">
        <v>9717503523</v>
      </c>
      <c r="G25442" s="4">
        <v>9555310100</v>
      </c>
      <c r="H25442" s="4" t="s">
        <v>27234</v>
      </c>
      <c r="I25442" s="4" t="s">
        <v>27235</v>
      </c>
      <c r="J25442" s="4" t="s">
        <v>27237</v>
      </c>
      <c r="L25442" s="4" t="s">
        <v>16953</v>
      </c>
      <c r="M25442" s="4" t="s">
        <v>319</v>
      </c>
      <c r="N25442" s="4">
        <v>110055</v>
      </c>
      <c r="O25442" s="4"/>
      <c r="P25442" s="4">
        <v>8071816353</v>
      </c>
      <c r="Q25442" s="31" t="s">
        <v>221128</v>
      </c>
      <c r="R25442" s="4"/>
      <c r="S25442" s="13" t="s">
        <v>221129</v>
      </c>
      <c r="T25442" s="13"/>
      <c r="U25442" s="13"/>
      <c r="V25442" s="13"/>
      <c r="W25442" s="13"/>
    </row>
    <row r="25443" spans="1:23" x14ac:dyDescent="0.25">
      <c r="A25443" s="4" t="s">
        <v>27324</v>
      </c>
      <c r="B25443" s="4" t="s">
        <v>317</v>
      </c>
      <c r="C25443" s="4" t="s">
        <v>2598</v>
      </c>
      <c r="D25443" s="4" t="s">
        <v>27322</v>
      </c>
      <c r="E25443" s="4" t="s">
        <v>27</v>
      </c>
      <c r="F25443" s="4">
        <v>8042756069</v>
      </c>
      <c r="G25443" s="4">
        <v>9810401812</v>
      </c>
      <c r="H25443" s="4" t="s">
        <v>27323</v>
      </c>
      <c r="I25443" s="4"/>
      <c r="J25443" s="4" t="s">
        <v>27325</v>
      </c>
      <c r="L25443" s="4" t="s">
        <v>6145</v>
      </c>
      <c r="M25443" s="4" t="s">
        <v>319</v>
      </c>
      <c r="N25443" s="4">
        <v>110024</v>
      </c>
      <c r="O25443" s="4" t="s">
        <v>27326</v>
      </c>
      <c r="P25443" s="4">
        <v>8045355889</v>
      </c>
      <c r="Q25443" s="31" t="s">
        <v>27321</v>
      </c>
      <c r="R25443" s="4"/>
      <c r="S25443" s="13" t="s">
        <v>230701</v>
      </c>
      <c r="T25443" s="13"/>
      <c r="U25443" s="13"/>
      <c r="V25443" s="13"/>
      <c r="W25443" s="13"/>
    </row>
    <row r="25444" spans="1:23" ht="45" x14ac:dyDescent="0.25">
      <c r="A25444" s="4" t="s">
        <v>25422</v>
      </c>
      <c r="B25444" s="4" t="s">
        <v>317</v>
      </c>
      <c r="C25444" s="4" t="s">
        <v>27358</v>
      </c>
      <c r="D25444" s="4" t="s">
        <v>933</v>
      </c>
      <c r="E25444" s="4"/>
      <c r="F25444" s="4">
        <v>9873036370</v>
      </c>
      <c r="G25444" s="4">
        <v>9999671565</v>
      </c>
      <c r="H25444" s="4" t="s">
        <v>27359</v>
      </c>
      <c r="I25444" s="4" t="s">
        <v>27360</v>
      </c>
      <c r="J25444" s="4" t="s">
        <v>27361</v>
      </c>
      <c r="L25444" s="4" t="s">
        <v>600</v>
      </c>
      <c r="M25444" s="4" t="s">
        <v>319</v>
      </c>
      <c r="N25444" s="4">
        <v>110033</v>
      </c>
      <c r="O25444" s="4" t="s">
        <v>27362</v>
      </c>
      <c r="P25444" s="4">
        <v>8048410255</v>
      </c>
      <c r="Q25444" s="31" t="s">
        <v>209713</v>
      </c>
      <c r="R25444" s="4"/>
      <c r="S25444" s="13" t="s">
        <v>196603</v>
      </c>
      <c r="T25444" s="13"/>
      <c r="U25444" s="13"/>
      <c r="V25444" s="13"/>
      <c r="W25444" s="13"/>
    </row>
    <row r="25445" spans="1:23" ht="45" x14ac:dyDescent="0.25">
      <c r="A25445" s="4" t="s">
        <v>27379</v>
      </c>
      <c r="B25445" s="4" t="s">
        <v>317</v>
      </c>
      <c r="C25445" s="4" t="s">
        <v>17043</v>
      </c>
      <c r="D25445" s="4" t="s">
        <v>234</v>
      </c>
      <c r="E25445" s="4" t="s">
        <v>34</v>
      </c>
      <c r="F25445" s="4">
        <v>9910461444</v>
      </c>
      <c r="G25445" s="4"/>
      <c r="H25445" s="4" t="s">
        <v>27377</v>
      </c>
      <c r="I25445" s="4" t="s">
        <v>27378</v>
      </c>
      <c r="J25445" s="4" t="s">
        <v>27380</v>
      </c>
      <c r="L25445" s="4" t="s">
        <v>2072</v>
      </c>
      <c r="M25445" s="4" t="s">
        <v>319</v>
      </c>
      <c r="N25445" s="4">
        <v>110092</v>
      </c>
      <c r="O25445" s="4"/>
      <c r="P25445" s="4">
        <v>8048620375</v>
      </c>
      <c r="Q25445" s="31" t="s">
        <v>27376</v>
      </c>
      <c r="R25445" s="4"/>
      <c r="S25445" s="13" t="s">
        <v>196604</v>
      </c>
      <c r="T25445" s="13"/>
      <c r="U25445" s="13"/>
      <c r="V25445" s="13"/>
      <c r="W25445" s="13"/>
    </row>
    <row r="25446" spans="1:23" ht="30" x14ac:dyDescent="0.25">
      <c r="A25446" s="4" t="s">
        <v>27428</v>
      </c>
      <c r="B25446" s="4" t="s">
        <v>317</v>
      </c>
      <c r="C25446" s="4" t="s">
        <v>6108</v>
      </c>
      <c r="D25446" s="4" t="s">
        <v>27426</v>
      </c>
      <c r="E25446" s="4" t="s">
        <v>100</v>
      </c>
      <c r="F25446" s="4">
        <v>9810873670</v>
      </c>
      <c r="G25446" s="4"/>
      <c r="H25446" s="4" t="s">
        <v>27427</v>
      </c>
      <c r="I25446" s="4"/>
      <c r="J25446" s="4" t="s">
        <v>27429</v>
      </c>
      <c r="L25446" s="4"/>
      <c r="M25446" s="4" t="s">
        <v>319</v>
      </c>
      <c r="N25446" s="4">
        <v>110033</v>
      </c>
      <c r="O25446" s="4" t="s">
        <v>27430</v>
      </c>
      <c r="P25446" s="4">
        <v>8048712621</v>
      </c>
      <c r="Q25446" s="31" t="s">
        <v>27425</v>
      </c>
      <c r="R25446" s="4"/>
      <c r="S25446" s="13" t="s">
        <v>230702</v>
      </c>
      <c r="T25446" s="13"/>
      <c r="U25446" s="13"/>
      <c r="V25446" s="13"/>
      <c r="W25446" s="13"/>
    </row>
    <row r="25447" spans="1:23" ht="45" x14ac:dyDescent="0.25">
      <c r="A25447" s="4" t="s">
        <v>27449</v>
      </c>
      <c r="B25447" s="4" t="s">
        <v>317</v>
      </c>
      <c r="C25447" s="4" t="s">
        <v>27446</v>
      </c>
      <c r="D25447" s="4" t="s">
        <v>194</v>
      </c>
      <c r="E25447" s="4" t="s">
        <v>74</v>
      </c>
      <c r="F25447" s="4">
        <v>9911922489</v>
      </c>
      <c r="G25447" s="4"/>
      <c r="H25447" s="4" t="s">
        <v>27447</v>
      </c>
      <c r="I25447" s="4" t="s">
        <v>27448</v>
      </c>
      <c r="J25447" s="4" t="s">
        <v>27450</v>
      </c>
      <c r="L25447" s="4" t="s">
        <v>27451</v>
      </c>
      <c r="M25447" s="4" t="s">
        <v>319</v>
      </c>
      <c r="N25447" s="4">
        <v>110044</v>
      </c>
      <c r="O25447" s="4" t="s">
        <v>27452</v>
      </c>
      <c r="P25447" s="4">
        <v>8048004010</v>
      </c>
      <c r="Q25447" s="31" t="s">
        <v>209714</v>
      </c>
      <c r="R25447" s="4"/>
      <c r="S25447" s="13" t="s">
        <v>196605</v>
      </c>
      <c r="T25447" s="13"/>
      <c r="U25447" s="13"/>
      <c r="V25447" s="13"/>
      <c r="W25447" s="13"/>
    </row>
    <row r="25448" spans="1:23" ht="45" x14ac:dyDescent="0.25">
      <c r="A25448" s="4" t="s">
        <v>27468</v>
      </c>
      <c r="B25448" s="4" t="s">
        <v>317</v>
      </c>
      <c r="C25448" s="4" t="s">
        <v>4565</v>
      </c>
      <c r="D25448" s="4" t="s">
        <v>99</v>
      </c>
      <c r="E25448" s="4" t="s">
        <v>175</v>
      </c>
      <c r="F25448" s="4">
        <v>8750577555</v>
      </c>
      <c r="G25448" s="4"/>
      <c r="H25448" s="4" t="s">
        <v>27466</v>
      </c>
      <c r="I25448" s="4" t="s">
        <v>27467</v>
      </c>
      <c r="J25448" s="4" t="s">
        <v>27469</v>
      </c>
      <c r="L25448" s="4" t="s">
        <v>3200</v>
      </c>
      <c r="M25448" s="4" t="s">
        <v>319</v>
      </c>
      <c r="N25448" s="4">
        <v>110070</v>
      </c>
      <c r="O25448" s="4" t="s">
        <v>27470</v>
      </c>
      <c r="P25448" s="4">
        <v>8048611808</v>
      </c>
      <c r="Q25448" s="31" t="s">
        <v>209715</v>
      </c>
      <c r="R25448" s="4"/>
      <c r="S25448" s="13" t="s">
        <v>230703</v>
      </c>
      <c r="T25448" s="13"/>
      <c r="U25448" s="13"/>
      <c r="V25448" s="13"/>
      <c r="W25448" s="13"/>
    </row>
    <row r="25449" spans="1:23" ht="30" x14ac:dyDescent="0.25">
      <c r="A25449" s="4" t="s">
        <v>27492</v>
      </c>
      <c r="B25449" s="4" t="s">
        <v>317</v>
      </c>
      <c r="C25449" s="4" t="s">
        <v>14010</v>
      </c>
      <c r="D25449" s="4" t="s">
        <v>194</v>
      </c>
      <c r="E25449" s="4" t="s">
        <v>34</v>
      </c>
      <c r="F25449" s="4">
        <v>9810278208</v>
      </c>
      <c r="G25449" s="4">
        <v>9136113393</v>
      </c>
      <c r="H25449" s="4" t="s">
        <v>27491</v>
      </c>
      <c r="I25449" s="4"/>
      <c r="J25449" s="4" t="s">
        <v>27493</v>
      </c>
      <c r="L25449" s="4" t="s">
        <v>27494</v>
      </c>
      <c r="M25449" s="4" t="s">
        <v>319</v>
      </c>
      <c r="N25449" s="4">
        <v>110018</v>
      </c>
      <c r="O25449" s="4" t="s">
        <v>27495</v>
      </c>
      <c r="P25449" s="4">
        <v>8071641855</v>
      </c>
      <c r="Q25449" s="31" t="s">
        <v>209716</v>
      </c>
      <c r="R25449" s="4"/>
      <c r="S25449" s="13" t="s">
        <v>230704</v>
      </c>
      <c r="T25449" s="13"/>
      <c r="U25449" s="13"/>
      <c r="V25449" s="13"/>
      <c r="W25449" s="13"/>
    </row>
    <row r="25450" spans="1:23" ht="45" x14ac:dyDescent="0.25">
      <c r="A25450" s="4" t="s">
        <v>27512</v>
      </c>
      <c r="B25450" s="4" t="s">
        <v>317</v>
      </c>
      <c r="C25450" s="4" t="s">
        <v>2606</v>
      </c>
      <c r="D25450" s="4" t="s">
        <v>27510</v>
      </c>
      <c r="E25450" s="4" t="s">
        <v>65</v>
      </c>
      <c r="F25450" s="4">
        <v>9810072776</v>
      </c>
      <c r="G25450" s="4">
        <v>9810872776</v>
      </c>
      <c r="H25450" s="4" t="s">
        <v>27511</v>
      </c>
      <c r="I25450" s="4"/>
      <c r="J25450" s="4" t="s">
        <v>27513</v>
      </c>
      <c r="L25450" s="4" t="s">
        <v>937</v>
      </c>
      <c r="M25450" s="4" t="s">
        <v>319</v>
      </c>
      <c r="N25450" s="4">
        <v>110006</v>
      </c>
      <c r="O25450" s="4"/>
      <c r="P25450" s="4">
        <v>8048581196</v>
      </c>
      <c r="Q25450" s="31" t="s">
        <v>209717</v>
      </c>
      <c r="R25450" s="4"/>
      <c r="S25450" s="13" t="s">
        <v>221130</v>
      </c>
      <c r="T25450" s="13"/>
      <c r="U25450" s="13"/>
      <c r="V25450" s="13"/>
      <c r="W25450" s="13"/>
    </row>
    <row r="25451" spans="1:23" ht="45" x14ac:dyDescent="0.25">
      <c r="A25451" s="4" t="s">
        <v>27631</v>
      </c>
      <c r="B25451" s="4" t="s">
        <v>317</v>
      </c>
      <c r="C25451" s="4" t="s">
        <v>867</v>
      </c>
      <c r="D25451" s="4" t="s">
        <v>27628</v>
      </c>
      <c r="E25451" s="4" t="s">
        <v>84</v>
      </c>
      <c r="F25451" s="4">
        <v>9911398046</v>
      </c>
      <c r="G25451" s="4">
        <v>8527554450</v>
      </c>
      <c r="H25451" s="4" t="s">
        <v>27629</v>
      </c>
      <c r="I25451" s="4" t="s">
        <v>27630</v>
      </c>
      <c r="J25451" s="4" t="s">
        <v>27632</v>
      </c>
      <c r="L25451" s="4" t="s">
        <v>24936</v>
      </c>
      <c r="M25451" s="4" t="s">
        <v>319</v>
      </c>
      <c r="N25451" s="4">
        <v>110041</v>
      </c>
      <c r="O25451" s="4"/>
      <c r="P25451" s="4">
        <v>8048026709</v>
      </c>
      <c r="Q25451" s="31" t="s">
        <v>221131</v>
      </c>
      <c r="R25451" s="4"/>
      <c r="S25451" s="13" t="s">
        <v>230705</v>
      </c>
      <c r="T25451" s="13"/>
      <c r="U25451" s="13"/>
      <c r="V25451" s="13"/>
      <c r="W25451" s="13"/>
    </row>
    <row r="25452" spans="1:23" x14ac:dyDescent="0.25">
      <c r="A25452" s="4" t="s">
        <v>27759</v>
      </c>
      <c r="B25452" s="4" t="s">
        <v>317</v>
      </c>
      <c r="C25452" s="4" t="s">
        <v>3068</v>
      </c>
      <c r="D25452" s="4" t="s">
        <v>696</v>
      </c>
      <c r="E25452" s="4" t="s">
        <v>34</v>
      </c>
      <c r="F25452" s="4">
        <v>9971612888</v>
      </c>
      <c r="G25452" s="4">
        <v>9971600921</v>
      </c>
      <c r="H25452" s="4" t="s">
        <v>27757</v>
      </c>
      <c r="I25452" s="4" t="s">
        <v>27758</v>
      </c>
      <c r="J25452" s="4" t="s">
        <v>27760</v>
      </c>
      <c r="L25452" s="4" t="s">
        <v>27761</v>
      </c>
      <c r="M25452" s="4" t="s">
        <v>319</v>
      </c>
      <c r="N25452" s="4">
        <v>110089</v>
      </c>
      <c r="O25452" s="4"/>
      <c r="P25452" s="4">
        <v>8046059227</v>
      </c>
      <c r="Q25452" s="31"/>
      <c r="R25452" s="4"/>
      <c r="S25452" s="13" t="s">
        <v>202611</v>
      </c>
      <c r="T25452" s="13"/>
      <c r="U25452" s="13"/>
      <c r="V25452" s="13"/>
      <c r="W25452" s="13"/>
    </row>
    <row r="25453" spans="1:23" ht="45" x14ac:dyDescent="0.25">
      <c r="A25453" s="4" t="s">
        <v>27821</v>
      </c>
      <c r="B25453" s="4" t="s">
        <v>317</v>
      </c>
      <c r="C25453" s="4" t="s">
        <v>19711</v>
      </c>
      <c r="D25453" s="4" t="s">
        <v>3196</v>
      </c>
      <c r="E25453" s="4" t="s">
        <v>175</v>
      </c>
      <c r="F25453" s="4">
        <v>9266656879</v>
      </c>
      <c r="G25453" s="4"/>
      <c r="H25453" s="4" t="s">
        <v>27819</v>
      </c>
      <c r="I25453" s="4" t="s">
        <v>27820</v>
      </c>
      <c r="J25453" s="4" t="s">
        <v>27822</v>
      </c>
      <c r="L25453" s="4" t="s">
        <v>4970</v>
      </c>
      <c r="M25453" s="4" t="s">
        <v>319</v>
      </c>
      <c r="N25453" s="4">
        <v>110085</v>
      </c>
      <c r="O25453" s="4" t="s">
        <v>27823</v>
      </c>
      <c r="P25453" s="4">
        <v>8046065552</v>
      </c>
      <c r="Q25453" s="31" t="s">
        <v>221132</v>
      </c>
      <c r="R25453" s="4"/>
      <c r="S25453" s="13" t="s">
        <v>221133</v>
      </c>
      <c r="T25453" s="13"/>
      <c r="U25453" s="13"/>
      <c r="V25453" s="13"/>
      <c r="W25453" s="13"/>
    </row>
    <row r="25454" spans="1:23" x14ac:dyDescent="0.25">
      <c r="A25454" s="4" t="s">
        <v>27906</v>
      </c>
      <c r="B25454" s="4" t="s">
        <v>317</v>
      </c>
      <c r="C25454" s="4" t="s">
        <v>27903</v>
      </c>
      <c r="D25454" s="4" t="s">
        <v>11647</v>
      </c>
      <c r="E25454" s="4" t="s">
        <v>27904</v>
      </c>
      <c r="F25454" s="4">
        <v>9310809509</v>
      </c>
      <c r="G25454" s="4"/>
      <c r="H25454" s="4" t="s">
        <v>27905</v>
      </c>
      <c r="I25454" s="4"/>
      <c r="J25454" s="4" t="s">
        <v>27907</v>
      </c>
      <c r="L25454" s="4" t="s">
        <v>27908</v>
      </c>
      <c r="M25454" s="4" t="s">
        <v>319</v>
      </c>
      <c r="N25454" s="4">
        <v>110055</v>
      </c>
      <c r="O25454" s="4" t="s">
        <v>27909</v>
      </c>
      <c r="P25454" s="4">
        <v>8071640187</v>
      </c>
      <c r="Q25454" s="31" t="s">
        <v>27902</v>
      </c>
      <c r="R25454" s="4"/>
      <c r="S25454" s="13" t="s">
        <v>221134</v>
      </c>
      <c r="T25454" s="13"/>
      <c r="U25454" s="13"/>
      <c r="V25454" s="13"/>
      <c r="W25454" s="13"/>
    </row>
    <row r="25455" spans="1:23" ht="45" x14ac:dyDescent="0.25">
      <c r="A25455" s="4" t="s">
        <v>27938</v>
      </c>
      <c r="B25455" s="4" t="s">
        <v>317</v>
      </c>
      <c r="C25455" s="4" t="s">
        <v>16768</v>
      </c>
      <c r="D25455" s="4" t="s">
        <v>3177</v>
      </c>
      <c r="E25455" s="4" t="s">
        <v>27936</v>
      </c>
      <c r="F25455" s="4">
        <v>9999915499</v>
      </c>
      <c r="G25455" s="4">
        <v>9911913042</v>
      </c>
      <c r="H25455" s="4" t="s">
        <v>27937</v>
      </c>
      <c r="I25455" s="4"/>
      <c r="J25455" s="4" t="s">
        <v>27939</v>
      </c>
      <c r="L25455" s="4" t="s">
        <v>6298</v>
      </c>
      <c r="M25455" s="4" t="s">
        <v>319</v>
      </c>
      <c r="N25455" s="4">
        <v>110059</v>
      </c>
      <c r="O25455" s="4" t="s">
        <v>27940</v>
      </c>
      <c r="P25455" s="4">
        <v>8048401806</v>
      </c>
      <c r="Q25455" s="31" t="s">
        <v>27935</v>
      </c>
      <c r="R25455" s="4"/>
      <c r="S25455" s="13" t="s">
        <v>230706</v>
      </c>
      <c r="T25455" s="13"/>
      <c r="U25455" s="13"/>
      <c r="V25455" s="13"/>
      <c r="W25455" s="13"/>
    </row>
    <row r="25456" spans="1:23" ht="30" x14ac:dyDescent="0.25">
      <c r="A25456" s="4" t="s">
        <v>28053</v>
      </c>
      <c r="B25456" s="4" t="s">
        <v>317</v>
      </c>
      <c r="C25456" s="4" t="s">
        <v>28050</v>
      </c>
      <c r="D25456" s="4" t="s">
        <v>83</v>
      </c>
      <c r="E25456" s="4" t="s">
        <v>34</v>
      </c>
      <c r="F25456" s="4">
        <v>9350771394</v>
      </c>
      <c r="G25456" s="4">
        <v>9911048139</v>
      </c>
      <c r="H25456" s="4" t="s">
        <v>28051</v>
      </c>
      <c r="I25456" s="4" t="s">
        <v>28052</v>
      </c>
      <c r="J25456" s="4" t="s">
        <v>28054</v>
      </c>
      <c r="L25456" s="4" t="s">
        <v>28055</v>
      </c>
      <c r="M25456" s="4" t="s">
        <v>319</v>
      </c>
      <c r="N25456" s="4">
        <v>110025</v>
      </c>
      <c r="O25456" s="4" t="s">
        <v>28056</v>
      </c>
      <c r="P25456" s="4">
        <v>8071927449</v>
      </c>
      <c r="Q25456" s="31" t="s">
        <v>221135</v>
      </c>
      <c r="R25456" s="4"/>
      <c r="S25456" s="13" t="s">
        <v>221136</v>
      </c>
      <c r="T25456" s="13"/>
      <c r="U25456" s="13"/>
      <c r="V25456" s="13"/>
      <c r="W25456" s="13"/>
    </row>
    <row r="25457" spans="1:23" ht="30" x14ac:dyDescent="0.25">
      <c r="A25457" s="4" t="s">
        <v>28105</v>
      </c>
      <c r="B25457" s="4" t="s">
        <v>317</v>
      </c>
      <c r="C25457" s="4" t="s">
        <v>1043</v>
      </c>
      <c r="D25457" s="4" t="s">
        <v>2155</v>
      </c>
      <c r="E25457" s="4" t="s">
        <v>27</v>
      </c>
      <c r="F25457" s="4">
        <v>9891775986</v>
      </c>
      <c r="G25457" s="4">
        <v>9891119288</v>
      </c>
      <c r="H25457" s="4" t="s">
        <v>28103</v>
      </c>
      <c r="I25457" s="4" t="s">
        <v>28104</v>
      </c>
      <c r="J25457" s="4" t="s">
        <v>28106</v>
      </c>
      <c r="L25457" s="4" t="s">
        <v>28107</v>
      </c>
      <c r="M25457" s="4" t="s">
        <v>319</v>
      </c>
      <c r="N25457" s="4">
        <v>110085</v>
      </c>
      <c r="O25457" s="4"/>
      <c r="P25457" s="4">
        <v>8048116701</v>
      </c>
      <c r="Q25457" s="31" t="s">
        <v>209718</v>
      </c>
      <c r="R25457" s="4"/>
      <c r="S25457" s="13" t="s">
        <v>196606</v>
      </c>
      <c r="T25457" s="13"/>
      <c r="U25457" s="13"/>
      <c r="V25457" s="13"/>
      <c r="W25457" s="13"/>
    </row>
    <row r="25458" spans="1:23" ht="30" x14ac:dyDescent="0.25">
      <c r="A25458" s="4" t="s">
        <v>28118</v>
      </c>
      <c r="B25458" s="4" t="s">
        <v>317</v>
      </c>
      <c r="C25458" s="4" t="s">
        <v>28115</v>
      </c>
      <c r="D25458" s="4" t="s">
        <v>11231</v>
      </c>
      <c r="E25458" s="4" t="s">
        <v>27</v>
      </c>
      <c r="F25458" s="4">
        <v>9990305999</v>
      </c>
      <c r="G25458" s="4">
        <v>9310724268</v>
      </c>
      <c r="H25458" s="4" t="s">
        <v>28116</v>
      </c>
      <c r="I25458" s="4" t="s">
        <v>28117</v>
      </c>
      <c r="J25458" s="4" t="s">
        <v>28119</v>
      </c>
      <c r="L25458" s="4" t="s">
        <v>28120</v>
      </c>
      <c r="M25458" s="4" t="s">
        <v>319</v>
      </c>
      <c r="N25458" s="4">
        <v>110067</v>
      </c>
      <c r="O25458" s="4"/>
      <c r="P25458" s="4">
        <v>8042538096</v>
      </c>
      <c r="Q25458" s="31" t="s">
        <v>28114</v>
      </c>
      <c r="R25458" s="4"/>
      <c r="S25458" s="13" t="s">
        <v>28114</v>
      </c>
      <c r="T25458" s="13"/>
      <c r="U25458" s="13"/>
      <c r="V25458" s="13"/>
      <c r="W25458" s="13"/>
    </row>
    <row r="25459" spans="1:23" ht="30" x14ac:dyDescent="0.25">
      <c r="A25459" s="4" t="s">
        <v>28171</v>
      </c>
      <c r="B25459" s="4" t="s">
        <v>317</v>
      </c>
      <c r="C25459" s="4" t="s">
        <v>3666</v>
      </c>
      <c r="D25459" s="4" t="s">
        <v>28168</v>
      </c>
      <c r="E25459" s="4" t="s">
        <v>27</v>
      </c>
      <c r="F25459" s="4">
        <v>9811337753</v>
      </c>
      <c r="G25459" s="4">
        <v>9711884840</v>
      </c>
      <c r="H25459" s="4" t="s">
        <v>28169</v>
      </c>
      <c r="I25459" s="4" t="s">
        <v>28170</v>
      </c>
      <c r="J25459" s="4" t="s">
        <v>28172</v>
      </c>
      <c r="L25459" s="4" t="s">
        <v>6145</v>
      </c>
      <c r="M25459" s="4" t="s">
        <v>319</v>
      </c>
      <c r="N25459" s="4">
        <v>110024</v>
      </c>
      <c r="O25459" s="4"/>
      <c r="P25459" s="4">
        <v>8048023226</v>
      </c>
      <c r="Q25459" s="31" t="s">
        <v>221137</v>
      </c>
      <c r="R25459" s="4"/>
      <c r="S25459" s="13" t="s">
        <v>221138</v>
      </c>
      <c r="T25459" s="13"/>
      <c r="U25459" s="13"/>
      <c r="V25459" s="13"/>
      <c r="W25459" s="13"/>
    </row>
    <row r="25460" spans="1:23" ht="30" x14ac:dyDescent="0.25">
      <c r="A25460" s="4" t="s">
        <v>28185</v>
      </c>
      <c r="B25460" s="4" t="s">
        <v>317</v>
      </c>
      <c r="C25460" s="4" t="s">
        <v>484</v>
      </c>
      <c r="D25460" s="4"/>
      <c r="E25460" s="4" t="s">
        <v>27</v>
      </c>
      <c r="F25460" s="4">
        <v>8800661344</v>
      </c>
      <c r="G25460" s="4"/>
      <c r="H25460" s="4" t="s">
        <v>28184</v>
      </c>
      <c r="I25460" s="4"/>
      <c r="J25460" s="4">
        <v>140</v>
      </c>
      <c r="L25460" s="4"/>
      <c r="M25460" s="4" t="s">
        <v>319</v>
      </c>
      <c r="N25460" s="4">
        <v>110001</v>
      </c>
      <c r="O25460" s="4" t="s">
        <v>28186</v>
      </c>
      <c r="P25460" s="4">
        <v>8048418963</v>
      </c>
      <c r="Q25460" s="31" t="s">
        <v>196607</v>
      </c>
      <c r="R25460" s="4"/>
      <c r="S25460" s="13" t="s">
        <v>196607</v>
      </c>
      <c r="T25460" s="13"/>
      <c r="U25460" s="13"/>
      <c r="V25460" s="13"/>
      <c r="W25460" s="13"/>
    </row>
    <row r="25461" spans="1:23" ht="30" x14ac:dyDescent="0.25">
      <c r="A25461" s="4" t="s">
        <v>28194</v>
      </c>
      <c r="B25461" s="4" t="s">
        <v>317</v>
      </c>
      <c r="C25461" s="4" t="s">
        <v>3068</v>
      </c>
      <c r="D25461" s="4" t="s">
        <v>149</v>
      </c>
      <c r="E25461" s="4" t="s">
        <v>175</v>
      </c>
      <c r="F25461" s="4">
        <v>9999673100</v>
      </c>
      <c r="G25461" s="4">
        <v>9999673101</v>
      </c>
      <c r="H25461" s="4" t="s">
        <v>28192</v>
      </c>
      <c r="I25461" s="4" t="s">
        <v>28193</v>
      </c>
      <c r="J25461" s="4" t="s">
        <v>28195</v>
      </c>
      <c r="L25461" s="4" t="s">
        <v>5616</v>
      </c>
      <c r="M25461" s="4" t="s">
        <v>319</v>
      </c>
      <c r="N25461" s="4">
        <v>110019</v>
      </c>
      <c r="O25461" s="4" t="s">
        <v>28196</v>
      </c>
      <c r="P25461" s="4">
        <v>8048419696</v>
      </c>
      <c r="Q25461" s="31" t="s">
        <v>209719</v>
      </c>
      <c r="R25461" s="4"/>
      <c r="S25461" s="13" t="s">
        <v>230707</v>
      </c>
      <c r="T25461" s="13"/>
      <c r="U25461" s="13"/>
      <c r="V25461" s="13"/>
      <c r="W25461" s="13"/>
    </row>
    <row r="25462" spans="1:23" ht="45" x14ac:dyDescent="0.25">
      <c r="A25462" s="4" t="s">
        <v>28227</v>
      </c>
      <c r="B25462" s="4" t="s">
        <v>317</v>
      </c>
      <c r="C25462" s="4" t="s">
        <v>1659</v>
      </c>
      <c r="D25462" s="4" t="s">
        <v>7262</v>
      </c>
      <c r="E25462" s="4" t="s">
        <v>27</v>
      </c>
      <c r="F25462" s="4">
        <v>9871149594</v>
      </c>
      <c r="G25462" s="4">
        <v>8130700768</v>
      </c>
      <c r="H25462" s="4" t="s">
        <v>28226</v>
      </c>
      <c r="I25462" s="4"/>
      <c r="J25462" s="4" t="s">
        <v>28228</v>
      </c>
      <c r="L25462" s="4" t="s">
        <v>630</v>
      </c>
      <c r="M25462" s="4" t="s">
        <v>319</v>
      </c>
      <c r="N25462" s="4">
        <v>110031</v>
      </c>
      <c r="O25462" s="4"/>
      <c r="P25462" s="4">
        <v>8071868546</v>
      </c>
      <c r="Q25462" s="31" t="s">
        <v>28225</v>
      </c>
      <c r="R25462" s="4"/>
      <c r="S25462" s="13" t="s">
        <v>28225</v>
      </c>
      <c r="T25462" s="13"/>
      <c r="U25462" s="13"/>
      <c r="V25462" s="13"/>
      <c r="W25462" s="13"/>
    </row>
    <row r="25463" spans="1:23" ht="30" x14ac:dyDescent="0.25">
      <c r="A25463" s="4" t="s">
        <v>28267</v>
      </c>
      <c r="B25463" s="4" t="s">
        <v>317</v>
      </c>
      <c r="C25463" s="4" t="s">
        <v>28263</v>
      </c>
      <c r="D25463" s="4" t="s">
        <v>28264</v>
      </c>
      <c r="E25463" s="4" t="s">
        <v>27</v>
      </c>
      <c r="F25463" s="4">
        <v>9958670086</v>
      </c>
      <c r="G25463" s="4">
        <v>8219824077</v>
      </c>
      <c r="H25463" s="4" t="s">
        <v>28265</v>
      </c>
      <c r="I25463" s="4" t="s">
        <v>28266</v>
      </c>
      <c r="J25463" s="4" t="s">
        <v>28268</v>
      </c>
      <c r="L25463" s="4" t="s">
        <v>16953</v>
      </c>
      <c r="M25463" s="4" t="s">
        <v>319</v>
      </c>
      <c r="N25463" s="4">
        <v>110055</v>
      </c>
      <c r="O25463" s="4"/>
      <c r="P25463" s="4">
        <v>8048577948</v>
      </c>
      <c r="Q25463" s="31" t="s">
        <v>28261</v>
      </c>
      <c r="R25463" s="4"/>
      <c r="S25463" s="13" t="s">
        <v>28262</v>
      </c>
      <c r="T25463" s="13"/>
      <c r="U25463" s="13"/>
      <c r="V25463" s="13"/>
      <c r="W25463" s="13"/>
    </row>
    <row r="25464" spans="1:23" ht="45" x14ac:dyDescent="0.25">
      <c r="A25464" s="4" t="s">
        <v>28337</v>
      </c>
      <c r="B25464" s="4" t="s">
        <v>317</v>
      </c>
      <c r="C25464" s="4" t="s">
        <v>28335</v>
      </c>
      <c r="D25464" s="4" t="s">
        <v>337</v>
      </c>
      <c r="E25464" s="4" t="s">
        <v>1472</v>
      </c>
      <c r="F25464" s="4">
        <v>9560654000</v>
      </c>
      <c r="G25464" s="4"/>
      <c r="H25464" s="4" t="s">
        <v>28336</v>
      </c>
      <c r="I25464" s="4"/>
      <c r="J25464" s="4" t="s">
        <v>28338</v>
      </c>
      <c r="L25464" s="4" t="s">
        <v>28339</v>
      </c>
      <c r="M25464" s="4" t="s">
        <v>319</v>
      </c>
      <c r="N25464" s="4">
        <v>110052</v>
      </c>
      <c r="O25464" s="4" t="s">
        <v>28340</v>
      </c>
      <c r="P25464" s="4">
        <v>8045325014</v>
      </c>
      <c r="Q25464" s="31" t="s">
        <v>28334</v>
      </c>
      <c r="R25464" s="4"/>
      <c r="S25464" s="13" t="s">
        <v>196608</v>
      </c>
      <c r="T25464" s="13"/>
      <c r="U25464" s="13"/>
      <c r="V25464" s="13"/>
      <c r="W25464" s="13"/>
    </row>
    <row r="25465" spans="1:23" ht="45" x14ac:dyDescent="0.25">
      <c r="A25465" s="4" t="s">
        <v>28439</v>
      </c>
      <c r="B25465" s="4" t="s">
        <v>317</v>
      </c>
      <c r="C25465" s="4" t="s">
        <v>4022</v>
      </c>
      <c r="D25465" s="4" t="s">
        <v>28437</v>
      </c>
      <c r="E25465" s="4" t="s">
        <v>34</v>
      </c>
      <c r="F25465" s="4">
        <v>9810534762</v>
      </c>
      <c r="G25465" s="4"/>
      <c r="H25465" s="4" t="s">
        <v>28438</v>
      </c>
      <c r="I25465" s="4"/>
      <c r="J25465" s="4" t="s">
        <v>28440</v>
      </c>
      <c r="L25465" s="4" t="s">
        <v>7194</v>
      </c>
      <c r="M25465" s="4" t="s">
        <v>319</v>
      </c>
      <c r="N25465" s="4">
        <v>110085</v>
      </c>
      <c r="O25465" s="4"/>
      <c r="P25465" s="4">
        <v>8045326221</v>
      </c>
      <c r="Q25465" s="31" t="s">
        <v>28436</v>
      </c>
      <c r="R25465" s="4"/>
      <c r="S25465" s="13" t="s">
        <v>202612</v>
      </c>
      <c r="T25465" s="13"/>
      <c r="U25465" s="13"/>
      <c r="V25465" s="13"/>
      <c r="W25465" s="13"/>
    </row>
    <row r="25466" spans="1:23" ht="45" x14ac:dyDescent="0.25">
      <c r="A25466" s="4" t="s">
        <v>28470</v>
      </c>
      <c r="B25466" s="4" t="s">
        <v>317</v>
      </c>
      <c r="C25466" s="4" t="s">
        <v>28468</v>
      </c>
      <c r="D25466" s="4" t="s">
        <v>2926</v>
      </c>
      <c r="E25466" s="4" t="s">
        <v>27</v>
      </c>
      <c r="F25466" s="4">
        <v>8743877708</v>
      </c>
      <c r="G25466" s="4"/>
      <c r="H25466" s="4" t="s">
        <v>28469</v>
      </c>
      <c r="I25466" s="4"/>
      <c r="J25466" s="4" t="s">
        <v>28471</v>
      </c>
      <c r="L25466" s="4" t="s">
        <v>28472</v>
      </c>
      <c r="M25466" s="4" t="s">
        <v>319</v>
      </c>
      <c r="N25466" s="4">
        <v>110025</v>
      </c>
      <c r="O25466" s="4" t="s">
        <v>28473</v>
      </c>
      <c r="P25466" s="4">
        <v>8048014789</v>
      </c>
      <c r="Q25466" s="31" t="s">
        <v>28467</v>
      </c>
      <c r="R25466" s="4"/>
      <c r="S25466" s="13" t="s">
        <v>202613</v>
      </c>
      <c r="T25466" s="13"/>
      <c r="U25466" s="13"/>
      <c r="V25466" s="13"/>
      <c r="W25466" s="13"/>
    </row>
    <row r="25467" spans="1:23" ht="30" x14ac:dyDescent="0.25">
      <c r="A25467" s="4" t="s">
        <v>28486</v>
      </c>
      <c r="B25467" s="4" t="s">
        <v>317</v>
      </c>
      <c r="C25467" s="4" t="s">
        <v>867</v>
      </c>
      <c r="D25467" s="4" t="s">
        <v>28483</v>
      </c>
      <c r="E25467" s="4" t="s">
        <v>15994</v>
      </c>
      <c r="F25467" s="4">
        <v>8527721098</v>
      </c>
      <c r="G25467" s="4">
        <v>8527721097</v>
      </c>
      <c r="H25467" s="4" t="s">
        <v>28484</v>
      </c>
      <c r="I25467" s="4" t="s">
        <v>28485</v>
      </c>
      <c r="J25467" s="4" t="s">
        <v>28487</v>
      </c>
      <c r="L25467" s="4" t="s">
        <v>12566</v>
      </c>
      <c r="M25467" s="4" t="s">
        <v>319</v>
      </c>
      <c r="N25467" s="4">
        <v>110025</v>
      </c>
      <c r="O25467" s="4"/>
      <c r="P25467" s="4">
        <v>8042953120</v>
      </c>
      <c r="Q25467" s="31" t="s">
        <v>209720</v>
      </c>
      <c r="R25467" s="4"/>
      <c r="S25467" s="13" t="s">
        <v>221139</v>
      </c>
      <c r="T25467" s="13"/>
      <c r="U25467" s="13"/>
      <c r="V25467" s="13"/>
      <c r="W25467" s="13"/>
    </row>
    <row r="25468" spans="1:23" ht="45" x14ac:dyDescent="0.25">
      <c r="A25468" s="4" t="s">
        <v>28525</v>
      </c>
      <c r="B25468" s="4" t="s">
        <v>317</v>
      </c>
      <c r="C25468" s="4" t="s">
        <v>1059</v>
      </c>
      <c r="D25468" s="4" t="s">
        <v>696</v>
      </c>
      <c r="E25468" s="4" t="s">
        <v>84</v>
      </c>
      <c r="F25468" s="4">
        <v>9811216403</v>
      </c>
      <c r="G25468" s="4">
        <v>9810988201</v>
      </c>
      <c r="H25468" s="4" t="s">
        <v>28523</v>
      </c>
      <c r="I25468" s="4" t="s">
        <v>28524</v>
      </c>
      <c r="J25468" s="4" t="s">
        <v>28526</v>
      </c>
      <c r="L25468" s="4" t="s">
        <v>19284</v>
      </c>
      <c r="M25468" s="4" t="s">
        <v>319</v>
      </c>
      <c r="N25468" s="4">
        <v>110040</v>
      </c>
      <c r="O25468" s="4"/>
      <c r="P25468" s="4">
        <v>8048017920</v>
      </c>
      <c r="Q25468" s="31" t="s">
        <v>221140</v>
      </c>
      <c r="R25468" s="4"/>
      <c r="S25468" s="13" t="s">
        <v>221141</v>
      </c>
      <c r="T25468" s="13"/>
      <c r="U25468" s="13"/>
      <c r="V25468" s="13"/>
      <c r="W25468" s="13"/>
    </row>
    <row r="25469" spans="1:23" ht="45" x14ac:dyDescent="0.25">
      <c r="A25469" s="4" t="s">
        <v>28534</v>
      </c>
      <c r="B25469" s="4" t="s">
        <v>317</v>
      </c>
      <c r="C25469" s="4" t="s">
        <v>999</v>
      </c>
      <c r="D25469" s="4" t="s">
        <v>604</v>
      </c>
      <c r="E25469" s="4" t="s">
        <v>27</v>
      </c>
      <c r="F25469" s="4">
        <v>8826943131</v>
      </c>
      <c r="G25469" s="4">
        <v>9212152728</v>
      </c>
      <c r="H25469" s="4" t="s">
        <v>28533</v>
      </c>
      <c r="I25469" s="4"/>
      <c r="J25469" s="4" t="s">
        <v>28535</v>
      </c>
      <c r="L25469" s="4" t="s">
        <v>10434</v>
      </c>
      <c r="M25469" s="4" t="s">
        <v>319</v>
      </c>
      <c r="N25469" s="4">
        <v>110073</v>
      </c>
      <c r="O25469" s="4"/>
      <c r="P25469" s="4">
        <v>8042958598</v>
      </c>
      <c r="Q25469" s="31" t="s">
        <v>209721</v>
      </c>
      <c r="R25469" s="4"/>
      <c r="S25469" s="13" t="s">
        <v>230708</v>
      </c>
      <c r="T25469" s="13"/>
      <c r="U25469" s="13"/>
      <c r="V25469" s="13"/>
      <c r="W25469" s="13"/>
    </row>
    <row r="25470" spans="1:23" ht="30" x14ac:dyDescent="0.25">
      <c r="A25470" s="4" t="s">
        <v>28554</v>
      </c>
      <c r="B25470" s="4" t="s">
        <v>317</v>
      </c>
      <c r="C25470" s="4" t="s">
        <v>4418</v>
      </c>
      <c r="D25470" s="4" t="s">
        <v>149</v>
      </c>
      <c r="E25470" s="4" t="s">
        <v>27</v>
      </c>
      <c r="F25470" s="4">
        <v>9999493228</v>
      </c>
      <c r="G25470" s="4"/>
      <c r="H25470" s="4" t="s">
        <v>28552</v>
      </c>
      <c r="I25470" s="4" t="s">
        <v>28553</v>
      </c>
      <c r="J25470" s="4" t="s">
        <v>28555</v>
      </c>
      <c r="L25470" s="4" t="s">
        <v>28556</v>
      </c>
      <c r="M25470" s="4" t="s">
        <v>319</v>
      </c>
      <c r="N25470" s="4">
        <v>110049</v>
      </c>
      <c r="O25470" s="4" t="s">
        <v>28557</v>
      </c>
      <c r="P25470" s="4">
        <v>8046075151</v>
      </c>
      <c r="Q25470" s="31" t="s">
        <v>28551</v>
      </c>
      <c r="R25470" s="4"/>
      <c r="S25470" s="13" t="s">
        <v>202614</v>
      </c>
      <c r="T25470" s="13"/>
      <c r="U25470" s="13"/>
      <c r="V25470" s="13"/>
      <c r="W25470" s="13"/>
    </row>
    <row r="25471" spans="1:23" x14ac:dyDescent="0.25">
      <c r="A25471" s="4" t="s">
        <v>28610</v>
      </c>
      <c r="B25471" s="4" t="s">
        <v>317</v>
      </c>
      <c r="C25471" s="4" t="s">
        <v>2952</v>
      </c>
      <c r="D25471" s="4" t="s">
        <v>234</v>
      </c>
      <c r="E25471" s="4" t="s">
        <v>27</v>
      </c>
      <c r="F25471" s="4">
        <v>7838869963</v>
      </c>
      <c r="G25471" s="4">
        <v>8750191963</v>
      </c>
      <c r="H25471" s="4" t="s">
        <v>28608</v>
      </c>
      <c r="I25471" s="4" t="s">
        <v>28609</v>
      </c>
      <c r="J25471" s="4" t="s">
        <v>28611</v>
      </c>
      <c r="L25471" s="4" t="s">
        <v>28612</v>
      </c>
      <c r="M25471" s="4" t="s">
        <v>319</v>
      </c>
      <c r="N25471" s="4">
        <v>110091</v>
      </c>
      <c r="O25471" s="4"/>
      <c r="P25471" s="4">
        <v>8042957040</v>
      </c>
      <c r="Q25471" s="31"/>
      <c r="R25471" s="4"/>
      <c r="S25471" s="13" t="s">
        <v>28607</v>
      </c>
      <c r="T25471" s="13"/>
      <c r="U25471" s="13"/>
      <c r="V25471" s="13"/>
      <c r="W25471" s="13"/>
    </row>
    <row r="25472" spans="1:23" ht="30" x14ac:dyDescent="0.25">
      <c r="A25472" s="4" t="s">
        <v>28636</v>
      </c>
      <c r="B25472" s="4" t="s">
        <v>317</v>
      </c>
      <c r="C25472" s="4" t="s">
        <v>28634</v>
      </c>
      <c r="D25472" s="4"/>
      <c r="E25472" s="4" t="s">
        <v>34</v>
      </c>
      <c r="F25472" s="4">
        <v>8459131258</v>
      </c>
      <c r="G25472" s="4"/>
      <c r="H25472" s="4" t="s">
        <v>28635</v>
      </c>
      <c r="I25472" s="4"/>
      <c r="J25472" s="4" t="s">
        <v>28637</v>
      </c>
      <c r="L25472" s="4" t="s">
        <v>12566</v>
      </c>
      <c r="M25472" s="4" t="s">
        <v>319</v>
      </c>
      <c r="N25472" s="4">
        <v>110025</v>
      </c>
      <c r="O25472" s="4" t="s">
        <v>28638</v>
      </c>
      <c r="P25472" s="4">
        <v>8042538403</v>
      </c>
      <c r="Q25472" s="31" t="s">
        <v>209722</v>
      </c>
      <c r="R25472" s="4"/>
      <c r="S25472" s="13" t="s">
        <v>221142</v>
      </c>
      <c r="T25472" s="13"/>
      <c r="U25472" s="13"/>
      <c r="V25472" s="13"/>
      <c r="W25472" s="13"/>
    </row>
    <row r="25473" spans="1:23" ht="30" x14ac:dyDescent="0.25">
      <c r="A25473" s="4" t="s">
        <v>28657</v>
      </c>
      <c r="B25473" s="4" t="s">
        <v>317</v>
      </c>
      <c r="C25473" s="4" t="s">
        <v>28654</v>
      </c>
      <c r="D25473" s="4" t="s">
        <v>28655</v>
      </c>
      <c r="E25473" s="4" t="s">
        <v>34</v>
      </c>
      <c r="F25473" s="4">
        <v>9971897514</v>
      </c>
      <c r="G25473" s="4">
        <v>7053020483</v>
      </c>
      <c r="H25473" s="4" t="s">
        <v>28656</v>
      </c>
      <c r="I25473" s="4"/>
      <c r="J25473" s="4" t="s">
        <v>28658</v>
      </c>
      <c r="L25473" s="4" t="s">
        <v>7692</v>
      </c>
      <c r="M25473" s="4" t="s">
        <v>319</v>
      </c>
      <c r="N25473" s="4">
        <v>110059</v>
      </c>
      <c r="O25473" s="4" t="s">
        <v>28659</v>
      </c>
      <c r="P25473" s="4">
        <v>8071869693</v>
      </c>
      <c r="Q25473" s="31" t="s">
        <v>221143</v>
      </c>
      <c r="R25473" s="4"/>
      <c r="S25473" s="13" t="s">
        <v>221144</v>
      </c>
      <c r="T25473" s="13"/>
      <c r="U25473" s="13"/>
      <c r="V25473" s="13"/>
      <c r="W25473" s="13"/>
    </row>
    <row r="25474" spans="1:23" ht="45" x14ac:dyDescent="0.25">
      <c r="A25474" s="4" t="s">
        <v>28867</v>
      </c>
      <c r="B25474" s="4" t="s">
        <v>317</v>
      </c>
      <c r="C25474" s="4" t="s">
        <v>944</v>
      </c>
      <c r="D25474" s="4" t="s">
        <v>744</v>
      </c>
      <c r="E25474" s="4" t="s">
        <v>175</v>
      </c>
      <c r="F25474" s="4">
        <v>9999317222</v>
      </c>
      <c r="G25474" s="4">
        <v>8287324547</v>
      </c>
      <c r="H25474" s="4" t="s">
        <v>28866</v>
      </c>
      <c r="I25474" s="4"/>
      <c r="J25474" s="4" t="s">
        <v>28868</v>
      </c>
      <c r="L25474" s="4" t="s">
        <v>28869</v>
      </c>
      <c r="M25474" s="4" t="s">
        <v>319</v>
      </c>
      <c r="N25474" s="4">
        <v>110025</v>
      </c>
      <c r="O25474" s="4" t="s">
        <v>28870</v>
      </c>
      <c r="P25474" s="4">
        <v>8048617040</v>
      </c>
      <c r="Q25474" s="31" t="s">
        <v>209723</v>
      </c>
      <c r="R25474" s="4"/>
      <c r="S25474" s="13" t="s">
        <v>221145</v>
      </c>
      <c r="T25474" s="13"/>
      <c r="U25474" s="13"/>
      <c r="V25474" s="13"/>
      <c r="W25474" s="13"/>
    </row>
    <row r="25475" spans="1:23" ht="30" x14ac:dyDescent="0.25">
      <c r="A25475" s="4" t="s">
        <v>28882</v>
      </c>
      <c r="B25475" s="4" t="s">
        <v>317</v>
      </c>
      <c r="C25475" s="4" t="s">
        <v>2792</v>
      </c>
      <c r="D25475" s="4" t="s">
        <v>14432</v>
      </c>
      <c r="E25475" s="4" t="s">
        <v>27</v>
      </c>
      <c r="F25475" s="4">
        <v>9716256715</v>
      </c>
      <c r="G25475" s="4">
        <v>9213328412</v>
      </c>
      <c r="H25475" s="4" t="s">
        <v>28880</v>
      </c>
      <c r="I25475" s="4" t="s">
        <v>28881</v>
      </c>
      <c r="J25475" s="4" t="s">
        <v>28883</v>
      </c>
      <c r="L25475" s="4" t="s">
        <v>28884</v>
      </c>
      <c r="M25475" s="4" t="s">
        <v>319</v>
      </c>
      <c r="N25475" s="4">
        <v>110051</v>
      </c>
      <c r="O25475" s="4"/>
      <c r="P25475" s="4">
        <v>8048105639</v>
      </c>
      <c r="Q25475" s="31" t="s">
        <v>221146</v>
      </c>
      <c r="R25475" s="4"/>
      <c r="S25475" s="13" t="s">
        <v>202615</v>
      </c>
      <c r="T25475" s="13"/>
      <c r="U25475" s="13"/>
      <c r="V25475" s="13"/>
      <c r="W25475" s="13"/>
    </row>
    <row r="25476" spans="1:23" ht="45" x14ac:dyDescent="0.25">
      <c r="A25476" s="4" t="s">
        <v>28898</v>
      </c>
      <c r="B25476" s="4" t="s">
        <v>317</v>
      </c>
      <c r="C25476" s="4" t="s">
        <v>12520</v>
      </c>
      <c r="D25476" s="4" t="s">
        <v>8982</v>
      </c>
      <c r="E25476" s="4" t="s">
        <v>65</v>
      </c>
      <c r="F25476" s="4">
        <v>9999113115</v>
      </c>
      <c r="G25476" s="4">
        <v>9811182236</v>
      </c>
      <c r="H25476" s="4" t="s">
        <v>28896</v>
      </c>
      <c r="I25476" s="4" t="s">
        <v>28897</v>
      </c>
      <c r="J25476" s="4" t="s">
        <v>28899</v>
      </c>
      <c r="L25476" s="4" t="s">
        <v>2182</v>
      </c>
      <c r="M25476" s="4" t="s">
        <v>319</v>
      </c>
      <c r="N25476" s="4">
        <v>110006</v>
      </c>
      <c r="O25476" s="4" t="s">
        <v>28900</v>
      </c>
      <c r="P25476" s="4">
        <v>8079469055</v>
      </c>
      <c r="Q25476" s="31" t="s">
        <v>209724</v>
      </c>
      <c r="R25476" s="4"/>
      <c r="S25476" s="13" t="s">
        <v>196609</v>
      </c>
      <c r="T25476" s="13"/>
      <c r="U25476" s="13"/>
      <c r="V25476" s="13"/>
      <c r="W25476" s="13"/>
    </row>
    <row r="25477" spans="1:23" x14ac:dyDescent="0.25">
      <c r="A25477" s="4" t="s">
        <v>29008</v>
      </c>
      <c r="B25477" s="4" t="s">
        <v>317</v>
      </c>
      <c r="C25477" s="4" t="s">
        <v>29005</v>
      </c>
      <c r="D25477" s="4" t="s">
        <v>29006</v>
      </c>
      <c r="E25477" s="4" t="s">
        <v>84</v>
      </c>
      <c r="F25477" s="4">
        <v>9891015039</v>
      </c>
      <c r="G25477" s="4"/>
      <c r="H25477" s="4" t="s">
        <v>29007</v>
      </c>
      <c r="I25477" s="4"/>
      <c r="J25477" s="4" t="s">
        <v>29009</v>
      </c>
      <c r="L25477" s="4" t="s">
        <v>29010</v>
      </c>
      <c r="M25477" s="4" t="s">
        <v>319</v>
      </c>
      <c r="N25477" s="4">
        <v>110019</v>
      </c>
      <c r="O25477" s="4"/>
      <c r="P25477" s="4">
        <v>8071928313</v>
      </c>
      <c r="Q25477" s="31" t="s">
        <v>29004</v>
      </c>
      <c r="R25477" s="4"/>
      <c r="S25477" s="13" t="s">
        <v>230709</v>
      </c>
      <c r="T25477" s="13"/>
      <c r="U25477" s="13"/>
      <c r="V25477" s="13"/>
      <c r="W25477" s="13"/>
    </row>
    <row r="25478" spans="1:23" x14ac:dyDescent="0.25">
      <c r="A25478" s="4" t="s">
        <v>29047</v>
      </c>
      <c r="B25478" s="4" t="s">
        <v>317</v>
      </c>
      <c r="C25478" s="4" t="s">
        <v>3068</v>
      </c>
      <c r="D25478" s="4" t="s">
        <v>29045</v>
      </c>
      <c r="E25478" s="4" t="s">
        <v>65</v>
      </c>
      <c r="F25478" s="4">
        <v>9015122556</v>
      </c>
      <c r="G25478" s="4">
        <v>9313039529</v>
      </c>
      <c r="H25478" s="4" t="s">
        <v>29046</v>
      </c>
      <c r="I25478" s="4"/>
      <c r="J25478" s="4" t="s">
        <v>29048</v>
      </c>
      <c r="L25478" s="4" t="s">
        <v>29049</v>
      </c>
      <c r="M25478" s="4" t="s">
        <v>319</v>
      </c>
      <c r="N25478" s="4">
        <v>110009</v>
      </c>
      <c r="O25478" s="4" t="s">
        <v>29050</v>
      </c>
      <c r="P25478" s="4">
        <v>8049441011</v>
      </c>
      <c r="Q25478" s="31"/>
      <c r="R25478" s="4"/>
      <c r="S25478" s="13" t="s">
        <v>230710</v>
      </c>
      <c r="T25478" s="13"/>
      <c r="U25478" s="13"/>
      <c r="V25478" s="13"/>
      <c r="W25478" s="13"/>
    </row>
    <row r="25479" spans="1:23" x14ac:dyDescent="0.25">
      <c r="A25479" s="4" t="s">
        <v>29115</v>
      </c>
      <c r="B25479" s="4" t="s">
        <v>317</v>
      </c>
      <c r="C25479" s="4" t="s">
        <v>2189</v>
      </c>
      <c r="D25479" s="4"/>
      <c r="E25479" s="4" t="s">
        <v>74</v>
      </c>
      <c r="F25479" s="4">
        <v>9873051175</v>
      </c>
      <c r="G25479" s="4"/>
      <c r="H25479" s="4" t="s">
        <v>29114</v>
      </c>
      <c r="I25479" s="4"/>
      <c r="J25479" s="4" t="s">
        <v>29116</v>
      </c>
      <c r="L25479" s="4" t="s">
        <v>16953</v>
      </c>
      <c r="M25479" s="4" t="s">
        <v>319</v>
      </c>
      <c r="N25479" s="4">
        <v>110055</v>
      </c>
      <c r="O25479" s="4"/>
      <c r="P25479" s="4">
        <v>8048118511</v>
      </c>
      <c r="Q25479" s="31" t="s">
        <v>29112</v>
      </c>
      <c r="R25479" s="4"/>
      <c r="S25479" s="13" t="s">
        <v>29113</v>
      </c>
      <c r="T25479" s="13"/>
      <c r="U25479" s="13"/>
      <c r="V25479" s="13"/>
      <c r="W25479" s="13"/>
    </row>
    <row r="25480" spans="1:23" ht="45" x14ac:dyDescent="0.25">
      <c r="A25480" s="4" t="s">
        <v>29142</v>
      </c>
      <c r="B25480" s="4" t="s">
        <v>317</v>
      </c>
      <c r="C25480" s="4" t="s">
        <v>19386</v>
      </c>
      <c r="D25480" s="4" t="s">
        <v>29139</v>
      </c>
      <c r="E25480" s="4"/>
      <c r="F25480" s="4">
        <v>8882278893</v>
      </c>
      <c r="G25480" s="4"/>
      <c r="H25480" s="4" t="s">
        <v>29140</v>
      </c>
      <c r="I25480" s="4" t="s">
        <v>29141</v>
      </c>
      <c r="J25480" s="4" t="s">
        <v>29143</v>
      </c>
      <c r="L25480" s="4" t="s">
        <v>29144</v>
      </c>
      <c r="M25480" s="4" t="s">
        <v>319</v>
      </c>
      <c r="N25480" s="4">
        <v>110030</v>
      </c>
      <c r="O25480" s="4" t="s">
        <v>29145</v>
      </c>
      <c r="P25480" s="4">
        <v>8046073165</v>
      </c>
      <c r="Q25480" s="31" t="s">
        <v>221147</v>
      </c>
      <c r="R25480" s="4"/>
      <c r="S25480" s="13" t="s">
        <v>230711</v>
      </c>
      <c r="T25480" s="13"/>
      <c r="U25480" s="13"/>
      <c r="V25480" s="13"/>
      <c r="W25480" s="13"/>
    </row>
    <row r="25481" spans="1:23" ht="30" x14ac:dyDescent="0.25">
      <c r="A25481" s="4" t="s">
        <v>29165</v>
      </c>
      <c r="B25481" s="4" t="s">
        <v>317</v>
      </c>
      <c r="C25481" s="4" t="s">
        <v>233</v>
      </c>
      <c r="D25481" s="4" t="s">
        <v>6645</v>
      </c>
      <c r="E25481" s="4" t="s">
        <v>27</v>
      </c>
      <c r="F25481" s="4">
        <v>9873255053</v>
      </c>
      <c r="G25481" s="4">
        <v>9013222550</v>
      </c>
      <c r="H25481" s="4" t="s">
        <v>29164</v>
      </c>
      <c r="I25481" s="4"/>
      <c r="J25481" s="4" t="s">
        <v>29166</v>
      </c>
      <c r="L25481" s="4" t="s">
        <v>14333</v>
      </c>
      <c r="M25481" s="4" t="s">
        <v>319</v>
      </c>
      <c r="N25481" s="4">
        <v>110005</v>
      </c>
      <c r="O25481" s="4"/>
      <c r="P25481" s="4">
        <v>8048566385</v>
      </c>
      <c r="Q25481" s="31" t="s">
        <v>205565</v>
      </c>
      <c r="R25481" s="4"/>
      <c r="S25481" s="13" t="s">
        <v>202616</v>
      </c>
      <c r="T25481" s="13"/>
      <c r="U25481" s="13"/>
      <c r="V25481" s="13"/>
      <c r="W25481" s="13"/>
    </row>
    <row r="25482" spans="1:23" ht="45" x14ac:dyDescent="0.25">
      <c r="A25482" s="4" t="s">
        <v>29270</v>
      </c>
      <c r="B25482" s="4" t="s">
        <v>317</v>
      </c>
      <c r="C25482" s="4" t="s">
        <v>6235</v>
      </c>
      <c r="D25482" s="4" t="s">
        <v>7934</v>
      </c>
      <c r="E25482" s="4" t="s">
        <v>13951</v>
      </c>
      <c r="F25482" s="4">
        <v>9911582767</v>
      </c>
      <c r="G25482" s="4">
        <v>9911452767</v>
      </c>
      <c r="H25482" s="4" t="s">
        <v>29268</v>
      </c>
      <c r="I25482" s="4" t="s">
        <v>29269</v>
      </c>
      <c r="J25482" s="4" t="s">
        <v>29271</v>
      </c>
      <c r="L25482" s="4" t="s">
        <v>4737</v>
      </c>
      <c r="M25482" s="4" t="s">
        <v>319</v>
      </c>
      <c r="N25482" s="4">
        <v>110019</v>
      </c>
      <c r="O25482" s="4"/>
      <c r="P25482" s="4">
        <v>8048612331</v>
      </c>
      <c r="Q25482" s="31" t="s">
        <v>209725</v>
      </c>
      <c r="R25482" s="4"/>
      <c r="S25482" s="13" t="s">
        <v>221148</v>
      </c>
      <c r="T25482" s="13"/>
      <c r="U25482" s="13"/>
      <c r="V25482" s="13"/>
      <c r="W25482" s="13"/>
    </row>
    <row r="25483" spans="1:23" ht="45" x14ac:dyDescent="0.25">
      <c r="A25483" s="4" t="s">
        <v>29352</v>
      </c>
      <c r="B25483" s="4" t="s">
        <v>317</v>
      </c>
      <c r="C25483" s="4" t="s">
        <v>4167</v>
      </c>
      <c r="D25483" s="4" t="s">
        <v>2793</v>
      </c>
      <c r="E25483" s="4" t="s">
        <v>34</v>
      </c>
      <c r="F25483" s="4">
        <v>9958348221</v>
      </c>
      <c r="G25483" s="4"/>
      <c r="H25483" s="4" t="s">
        <v>29351</v>
      </c>
      <c r="I25483" s="4"/>
      <c r="J25483" s="4" t="s">
        <v>29353</v>
      </c>
      <c r="L25483" s="4" t="s">
        <v>29354</v>
      </c>
      <c r="M25483" s="4" t="s">
        <v>319</v>
      </c>
      <c r="N25483" s="4">
        <v>110089</v>
      </c>
      <c r="O25483" s="4" t="s">
        <v>29355</v>
      </c>
      <c r="P25483" s="4">
        <v>8048407018</v>
      </c>
      <c r="Q25483" s="31" t="s">
        <v>209726</v>
      </c>
      <c r="R25483" s="4"/>
      <c r="S25483" s="13" t="s">
        <v>196610</v>
      </c>
      <c r="T25483" s="13"/>
      <c r="U25483" s="13"/>
      <c r="V25483" s="13"/>
      <c r="W25483" s="13"/>
    </row>
    <row r="25484" spans="1:23" ht="45" x14ac:dyDescent="0.25">
      <c r="A25484" s="4" t="s">
        <v>29358</v>
      </c>
      <c r="B25484" s="4" t="s">
        <v>317</v>
      </c>
      <c r="C25484" s="4" t="s">
        <v>29356</v>
      </c>
      <c r="D25484" s="4" t="s">
        <v>3805</v>
      </c>
      <c r="E25484" s="4" t="s">
        <v>34</v>
      </c>
      <c r="F25484" s="4">
        <v>9212035563</v>
      </c>
      <c r="G25484" s="4">
        <v>9871641621</v>
      </c>
      <c r="H25484" s="4" t="s">
        <v>29357</v>
      </c>
      <c r="I25484" s="4"/>
      <c r="J25484" s="4" t="s">
        <v>29359</v>
      </c>
      <c r="L25484" s="4" t="s">
        <v>29360</v>
      </c>
      <c r="M25484" s="4" t="s">
        <v>319</v>
      </c>
      <c r="N25484" s="4">
        <v>110024</v>
      </c>
      <c r="O25484" s="4"/>
      <c r="P25484" s="4">
        <v>8079458405</v>
      </c>
      <c r="Q25484" s="31" t="s">
        <v>209727</v>
      </c>
      <c r="R25484" s="4"/>
      <c r="S25484" s="13" t="s">
        <v>221149</v>
      </c>
      <c r="T25484" s="13"/>
      <c r="U25484" s="13"/>
      <c r="V25484" s="13"/>
      <c r="W25484" s="13"/>
    </row>
    <row r="25485" spans="1:23" ht="45" x14ac:dyDescent="0.25">
      <c r="A25485" s="4" t="s">
        <v>29469</v>
      </c>
      <c r="B25485" s="4" t="s">
        <v>317</v>
      </c>
      <c r="C25485" s="4" t="s">
        <v>3638</v>
      </c>
      <c r="D25485" s="4" t="s">
        <v>4762</v>
      </c>
      <c r="E25485" s="4" t="s">
        <v>175</v>
      </c>
      <c r="F25485" s="4">
        <v>9810109759</v>
      </c>
      <c r="G25485" s="4">
        <v>9953573396</v>
      </c>
      <c r="H25485" s="4" t="s">
        <v>29467</v>
      </c>
      <c r="I25485" s="4" t="s">
        <v>29468</v>
      </c>
      <c r="J25485" s="4" t="s">
        <v>29470</v>
      </c>
      <c r="L25485" s="4" t="s">
        <v>2072</v>
      </c>
      <c r="M25485" s="4" t="s">
        <v>319</v>
      </c>
      <c r="N25485" s="4">
        <v>110092</v>
      </c>
      <c r="O25485" s="4" t="s">
        <v>29471</v>
      </c>
      <c r="P25485" s="4">
        <v>8048422923</v>
      </c>
      <c r="Q25485" s="31" t="s">
        <v>209728</v>
      </c>
      <c r="R25485" s="4"/>
      <c r="S25485" s="13" t="s">
        <v>202617</v>
      </c>
      <c r="T25485" s="13"/>
      <c r="U25485" s="13"/>
      <c r="V25485" s="13"/>
      <c r="W25485" s="13"/>
    </row>
    <row r="25486" spans="1:23" ht="45" x14ac:dyDescent="0.25">
      <c r="A25486" s="4" t="s">
        <v>29475</v>
      </c>
      <c r="B25486" s="4" t="s">
        <v>317</v>
      </c>
      <c r="C25486" s="4" t="s">
        <v>1336</v>
      </c>
      <c r="D25486" s="4" t="s">
        <v>29472</v>
      </c>
      <c r="E25486" s="4" t="s">
        <v>7870</v>
      </c>
      <c r="F25486" s="4">
        <v>8800092665</v>
      </c>
      <c r="G25486" s="4">
        <v>9891737300</v>
      </c>
      <c r="H25486" s="4" t="s">
        <v>29473</v>
      </c>
      <c r="I25486" s="4" t="s">
        <v>29474</v>
      </c>
      <c r="J25486" s="4" t="s">
        <v>29476</v>
      </c>
      <c r="L25486" s="4" t="s">
        <v>1527</v>
      </c>
      <c r="M25486" s="4" t="s">
        <v>319</v>
      </c>
      <c r="N25486" s="4">
        <v>110005</v>
      </c>
      <c r="O25486" s="4"/>
      <c r="P25486" s="4">
        <v>8048022791</v>
      </c>
      <c r="Q25486" s="31" t="s">
        <v>221150</v>
      </c>
      <c r="R25486" s="4"/>
      <c r="S25486" s="13" t="s">
        <v>221151</v>
      </c>
      <c r="T25486" s="13"/>
      <c r="U25486" s="13"/>
      <c r="V25486" s="13"/>
      <c r="W25486" s="13"/>
    </row>
    <row r="25487" spans="1:23" ht="45" x14ac:dyDescent="0.25">
      <c r="A25487" s="4" t="s">
        <v>29525</v>
      </c>
      <c r="B25487" s="4" t="s">
        <v>317</v>
      </c>
      <c r="C25487" s="4" t="s">
        <v>25157</v>
      </c>
      <c r="D25487" s="4" t="s">
        <v>9749</v>
      </c>
      <c r="E25487" s="4" t="s">
        <v>84</v>
      </c>
      <c r="F25487" s="4">
        <v>8527505885</v>
      </c>
      <c r="G25487" s="4">
        <v>8295367031</v>
      </c>
      <c r="H25487" s="4" t="s">
        <v>29523</v>
      </c>
      <c r="I25487" s="4" t="s">
        <v>29524</v>
      </c>
      <c r="J25487" s="4" t="s">
        <v>29526</v>
      </c>
      <c r="L25487" s="4" t="s">
        <v>29527</v>
      </c>
      <c r="M25487" s="4" t="s">
        <v>319</v>
      </c>
      <c r="N25487" s="4">
        <v>110030</v>
      </c>
      <c r="O25487" s="4" t="s">
        <v>29529</v>
      </c>
      <c r="P25487" s="4">
        <v>8048415329</v>
      </c>
      <c r="Q25487" s="31" t="s">
        <v>209729</v>
      </c>
      <c r="R25487" s="4"/>
      <c r="S25487" s="13" t="s">
        <v>196611</v>
      </c>
      <c r="T25487" s="13"/>
      <c r="U25487" s="13"/>
      <c r="V25487" s="13"/>
      <c r="W25487" s="13"/>
    </row>
    <row r="25488" spans="1:23" x14ac:dyDescent="0.25">
      <c r="A25488" s="4" t="s">
        <v>29604</v>
      </c>
      <c r="B25488" s="4" t="s">
        <v>317</v>
      </c>
      <c r="C25488" s="4" t="s">
        <v>20620</v>
      </c>
      <c r="D25488" s="4" t="s">
        <v>744</v>
      </c>
      <c r="E25488" s="4" t="s">
        <v>1966</v>
      </c>
      <c r="F25488" s="4">
        <v>9582625818</v>
      </c>
      <c r="G25488" s="4"/>
      <c r="H25488" s="4" t="s">
        <v>29603</v>
      </c>
      <c r="I25488" s="4"/>
      <c r="J25488" s="4" t="s">
        <v>29605</v>
      </c>
      <c r="L25488" s="4" t="s">
        <v>29605</v>
      </c>
      <c r="M25488" s="4" t="s">
        <v>319</v>
      </c>
      <c r="N25488" s="4">
        <v>110015</v>
      </c>
      <c r="O25488" s="4" t="s">
        <v>29606</v>
      </c>
      <c r="P25488" s="4">
        <v>8071879349</v>
      </c>
      <c r="Q25488" s="31"/>
      <c r="R25488" s="4"/>
      <c r="S25488" s="13" t="s">
        <v>230712</v>
      </c>
      <c r="T25488" s="13"/>
      <c r="U25488" s="13"/>
      <c r="V25488" s="13"/>
      <c r="W25488" s="13"/>
    </row>
    <row r="25489" spans="1:23" ht="30" x14ac:dyDescent="0.25">
      <c r="A25489" s="4" t="s">
        <v>29780</v>
      </c>
      <c r="B25489" s="4" t="s">
        <v>317</v>
      </c>
      <c r="C25489" s="4" t="s">
        <v>4959</v>
      </c>
      <c r="D25489" s="4" t="s">
        <v>1931</v>
      </c>
      <c r="E25489" s="4" t="s">
        <v>235</v>
      </c>
      <c r="F25489" s="4">
        <v>9910039683</v>
      </c>
      <c r="G25489" s="4">
        <v>9212509777</v>
      </c>
      <c r="H25489" s="4" t="s">
        <v>29778</v>
      </c>
      <c r="I25489" s="4" t="s">
        <v>29779</v>
      </c>
      <c r="J25489" s="4" t="s">
        <v>29781</v>
      </c>
      <c r="L25489" s="4" t="s">
        <v>18032</v>
      </c>
      <c r="M25489" s="4" t="s">
        <v>319</v>
      </c>
      <c r="N25489" s="4">
        <v>110085</v>
      </c>
      <c r="O25489" s="4"/>
      <c r="P25489" s="4">
        <v>8048556765</v>
      </c>
      <c r="Q25489" s="31" t="s">
        <v>209730</v>
      </c>
      <c r="R25489" s="4"/>
      <c r="S25489" s="13" t="s">
        <v>196612</v>
      </c>
      <c r="T25489" s="13"/>
      <c r="U25489" s="13"/>
      <c r="V25489" s="13"/>
      <c r="W25489" s="13"/>
    </row>
    <row r="25490" spans="1:23" ht="45" x14ac:dyDescent="0.25">
      <c r="A25490" s="4" t="s">
        <v>3699</v>
      </c>
      <c r="B25490" s="4" t="s">
        <v>317</v>
      </c>
      <c r="C25490" s="4" t="s">
        <v>1122</v>
      </c>
      <c r="D25490" s="4" t="s">
        <v>149</v>
      </c>
      <c r="E25490" s="4" t="s">
        <v>34</v>
      </c>
      <c r="F25490" s="4">
        <v>9650837935</v>
      </c>
      <c r="G25490" s="4"/>
      <c r="H25490" s="4" t="s">
        <v>29824</v>
      </c>
      <c r="I25490" s="4" t="s">
        <v>29825</v>
      </c>
      <c r="J25490" s="4" t="s">
        <v>29826</v>
      </c>
      <c r="L25490" s="4" t="s">
        <v>4737</v>
      </c>
      <c r="M25490" s="4" t="s">
        <v>319</v>
      </c>
      <c r="N25490" s="4">
        <v>110019</v>
      </c>
      <c r="O25490" s="4"/>
      <c r="P25490" s="4">
        <v>8046049181</v>
      </c>
      <c r="Q25490" s="31" t="s">
        <v>209731</v>
      </c>
      <c r="R25490" s="4"/>
      <c r="S25490" s="13" t="s">
        <v>196613</v>
      </c>
      <c r="T25490" s="13"/>
      <c r="U25490" s="13"/>
      <c r="V25490" s="13"/>
      <c r="W25490" s="13"/>
    </row>
    <row r="25491" spans="1:23" ht="30" x14ac:dyDescent="0.25">
      <c r="A25491" s="4" t="s">
        <v>29832</v>
      </c>
      <c r="B25491" s="4" t="s">
        <v>317</v>
      </c>
      <c r="C25491" s="4" t="s">
        <v>29830</v>
      </c>
      <c r="D25491" s="4" t="s">
        <v>99</v>
      </c>
      <c r="E25491" s="4" t="s">
        <v>34</v>
      </c>
      <c r="F25491" s="4">
        <v>9654372681</v>
      </c>
      <c r="G25491" s="4">
        <v>8586800227</v>
      </c>
      <c r="H25491" s="4" t="s">
        <v>29831</v>
      </c>
      <c r="I25491" s="4"/>
      <c r="J25491" s="4" t="s">
        <v>29833</v>
      </c>
      <c r="L25491" s="4" t="s">
        <v>29834</v>
      </c>
      <c r="M25491" s="4" t="s">
        <v>319</v>
      </c>
      <c r="N25491" s="4">
        <v>110006</v>
      </c>
      <c r="O25491" s="4"/>
      <c r="P25491" s="4">
        <v>8071675120</v>
      </c>
      <c r="Q25491" s="31" t="s">
        <v>209732</v>
      </c>
      <c r="R25491" s="4"/>
      <c r="S25491" s="13" t="s">
        <v>221152</v>
      </c>
      <c r="T25491" s="13"/>
      <c r="U25491" s="13"/>
      <c r="V25491" s="13"/>
      <c r="W25491" s="13"/>
    </row>
    <row r="25492" spans="1:23" ht="30" x14ac:dyDescent="0.25">
      <c r="A25492" s="4" t="s">
        <v>29943</v>
      </c>
      <c r="B25492" s="4" t="s">
        <v>317</v>
      </c>
      <c r="C25492" s="4" t="s">
        <v>15271</v>
      </c>
      <c r="D25492" s="4" t="s">
        <v>744</v>
      </c>
      <c r="E25492" s="4" t="s">
        <v>27</v>
      </c>
      <c r="F25492" s="4">
        <v>9711867786</v>
      </c>
      <c r="G25492" s="4">
        <v>7531827786</v>
      </c>
      <c r="H25492" s="4" t="s">
        <v>29941</v>
      </c>
      <c r="I25492" s="4" t="s">
        <v>29942</v>
      </c>
      <c r="J25492" s="4" t="s">
        <v>29944</v>
      </c>
      <c r="L25492" s="4" t="s">
        <v>4737</v>
      </c>
      <c r="M25492" s="4" t="s">
        <v>319</v>
      </c>
      <c r="N25492" s="4">
        <v>110017</v>
      </c>
      <c r="O25492" s="4" t="s">
        <v>29945</v>
      </c>
      <c r="P25492" s="4">
        <v>8048556009</v>
      </c>
      <c r="Q25492" s="31" t="s">
        <v>29940</v>
      </c>
      <c r="R25492" s="4"/>
      <c r="S25492" s="13" t="s">
        <v>196614</v>
      </c>
      <c r="T25492" s="13"/>
      <c r="U25492" s="13"/>
      <c r="V25492" s="13"/>
      <c r="W25492" s="13"/>
    </row>
    <row r="25493" spans="1:23" ht="45" x14ac:dyDescent="0.25">
      <c r="A25493" s="4" t="s">
        <v>29995</v>
      </c>
      <c r="B25493" s="4" t="s">
        <v>317</v>
      </c>
      <c r="C25493" s="4" t="s">
        <v>1522</v>
      </c>
      <c r="D25493" s="4" t="s">
        <v>29992</v>
      </c>
      <c r="E25493" s="4" t="s">
        <v>27</v>
      </c>
      <c r="F25493" s="4">
        <v>8527305602</v>
      </c>
      <c r="G25493" s="4">
        <v>9205016760</v>
      </c>
      <c r="H25493" s="4" t="s">
        <v>29993</v>
      </c>
      <c r="I25493" s="4" t="s">
        <v>29994</v>
      </c>
      <c r="J25493" s="4" t="s">
        <v>29996</v>
      </c>
      <c r="L25493" s="4" t="s">
        <v>525</v>
      </c>
      <c r="M25493" s="4" t="s">
        <v>319</v>
      </c>
      <c r="N25493" s="4">
        <v>110044</v>
      </c>
      <c r="O25493" s="4"/>
      <c r="P25493" s="4">
        <v>8071920120</v>
      </c>
      <c r="Q25493" s="31" t="s">
        <v>221153</v>
      </c>
      <c r="R25493" s="4"/>
      <c r="S25493" s="13" t="s">
        <v>221154</v>
      </c>
      <c r="T25493" s="13"/>
      <c r="U25493" s="13"/>
      <c r="V25493" s="13"/>
      <c r="W25493" s="13"/>
    </row>
    <row r="25494" spans="1:23" x14ac:dyDescent="0.25">
      <c r="A25494" s="4" t="s">
        <v>30019</v>
      </c>
      <c r="B25494" s="4" t="s">
        <v>317</v>
      </c>
      <c r="C25494" s="4" t="s">
        <v>5560</v>
      </c>
      <c r="D25494" s="4" t="s">
        <v>149</v>
      </c>
      <c r="E25494" s="4" t="s">
        <v>34</v>
      </c>
      <c r="F25494" s="4">
        <v>9910127603</v>
      </c>
      <c r="G25494" s="4">
        <v>9350041388</v>
      </c>
      <c r="H25494" s="4" t="s">
        <v>30018</v>
      </c>
      <c r="I25494" s="4"/>
      <c r="J25494" s="4" t="s">
        <v>30020</v>
      </c>
      <c r="L25494" s="4" t="s">
        <v>4737</v>
      </c>
      <c r="M25494" s="4" t="s">
        <v>319</v>
      </c>
      <c r="N25494" s="4">
        <v>110019</v>
      </c>
      <c r="O25494" s="4" t="s">
        <v>30021</v>
      </c>
      <c r="P25494" s="4">
        <v>8071930258</v>
      </c>
      <c r="Q25494" s="31" t="s">
        <v>30017</v>
      </c>
      <c r="R25494" s="4"/>
      <c r="S25494" s="13" t="s">
        <v>230713</v>
      </c>
      <c r="T25494" s="13"/>
      <c r="U25494" s="13"/>
      <c r="V25494" s="13"/>
      <c r="W25494" s="13"/>
    </row>
    <row r="25495" spans="1:23" x14ac:dyDescent="0.25">
      <c r="A25495" s="4" t="s">
        <v>30085</v>
      </c>
      <c r="B25495" s="4" t="s">
        <v>317</v>
      </c>
      <c r="C25495" s="4" t="s">
        <v>1659</v>
      </c>
      <c r="D25495" s="4" t="s">
        <v>16806</v>
      </c>
      <c r="E25495" s="4" t="s">
        <v>27</v>
      </c>
      <c r="F25495" s="4">
        <v>9811054665</v>
      </c>
      <c r="G25495" s="4">
        <v>9999596012</v>
      </c>
      <c r="H25495" s="4" t="s">
        <v>30084</v>
      </c>
      <c r="I25495" s="4"/>
      <c r="J25495" s="4" t="s">
        <v>30086</v>
      </c>
      <c r="L25495" s="4" t="s">
        <v>9524</v>
      </c>
      <c r="M25495" s="4" t="s">
        <v>319</v>
      </c>
      <c r="N25495" s="4">
        <v>110015</v>
      </c>
      <c r="O25495" s="4"/>
      <c r="P25495" s="4">
        <v>8071810079</v>
      </c>
      <c r="Q25495" s="31" t="s">
        <v>30083</v>
      </c>
      <c r="R25495" s="4"/>
      <c r="S25495" s="13" t="s">
        <v>230714</v>
      </c>
      <c r="T25495" s="13"/>
      <c r="U25495" s="13"/>
      <c r="V25495" s="13"/>
      <c r="W25495" s="13"/>
    </row>
    <row r="25496" spans="1:23" x14ac:dyDescent="0.25">
      <c r="A25496" s="4" t="s">
        <v>30159</v>
      </c>
      <c r="B25496" s="4" t="s">
        <v>317</v>
      </c>
      <c r="C25496" s="4" t="s">
        <v>2183</v>
      </c>
      <c r="D25496" s="4" t="s">
        <v>30156</v>
      </c>
      <c r="E25496" s="4" t="s">
        <v>175</v>
      </c>
      <c r="F25496" s="4">
        <v>9999599243</v>
      </c>
      <c r="G25496" s="4">
        <v>8800975766</v>
      </c>
      <c r="H25496" s="4" t="s">
        <v>30157</v>
      </c>
      <c r="I25496" s="4" t="s">
        <v>30158</v>
      </c>
      <c r="J25496" s="4" t="s">
        <v>30160</v>
      </c>
      <c r="L25496" s="4" t="s">
        <v>4524</v>
      </c>
      <c r="M25496" s="4" t="s">
        <v>319</v>
      </c>
      <c r="N25496" s="4">
        <v>110033</v>
      </c>
      <c r="O25496" s="4" t="s">
        <v>30161</v>
      </c>
      <c r="P25496" s="4">
        <v>8046027956</v>
      </c>
      <c r="Q25496" s="31"/>
      <c r="R25496" s="4"/>
      <c r="S25496" s="13" t="s">
        <v>230715</v>
      </c>
      <c r="T25496" s="13"/>
      <c r="U25496" s="13"/>
      <c r="V25496" s="13"/>
      <c r="W25496" s="13"/>
    </row>
    <row r="25497" spans="1:23" ht="45" x14ac:dyDescent="0.25">
      <c r="A25497" s="4" t="s">
        <v>30422</v>
      </c>
      <c r="B25497" s="4" t="s">
        <v>317</v>
      </c>
      <c r="C25497" s="4" t="s">
        <v>1122</v>
      </c>
      <c r="D25497" s="4" t="s">
        <v>11346</v>
      </c>
      <c r="E25497" s="4" t="s">
        <v>34</v>
      </c>
      <c r="F25497" s="4">
        <v>8700923145</v>
      </c>
      <c r="G25497" s="4">
        <v>9210515358</v>
      </c>
      <c r="H25497" s="4" t="s">
        <v>30421</v>
      </c>
      <c r="I25497" s="4"/>
      <c r="J25497" s="4" t="s">
        <v>30423</v>
      </c>
      <c r="L25497" s="4" t="s">
        <v>630</v>
      </c>
      <c r="M25497" s="4" t="s">
        <v>319</v>
      </c>
      <c r="N25497" s="4">
        <v>110031</v>
      </c>
      <c r="O25497" s="4"/>
      <c r="P25497" s="4">
        <v>8048728975</v>
      </c>
      <c r="Q25497" s="31" t="s">
        <v>30420</v>
      </c>
      <c r="R25497" s="4"/>
      <c r="S25497" s="13" t="s">
        <v>30420</v>
      </c>
      <c r="T25497" s="13"/>
      <c r="U25497" s="13"/>
      <c r="V25497" s="13"/>
      <c r="W25497" s="13"/>
    </row>
    <row r="25498" spans="1:23" ht="45" x14ac:dyDescent="0.25">
      <c r="A25498" s="4" t="s">
        <v>30427</v>
      </c>
      <c r="B25498" s="4" t="s">
        <v>317</v>
      </c>
      <c r="C25498" s="4" t="s">
        <v>8858</v>
      </c>
      <c r="D25498" s="4" t="s">
        <v>3496</v>
      </c>
      <c r="E25498" s="4" t="s">
        <v>27</v>
      </c>
      <c r="F25498" s="4">
        <v>9810269642</v>
      </c>
      <c r="G25498" s="4"/>
      <c r="H25498" s="4" t="s">
        <v>30425</v>
      </c>
      <c r="I25498" s="4" t="s">
        <v>30426</v>
      </c>
      <c r="J25498" s="4" t="s">
        <v>30428</v>
      </c>
      <c r="L25498" s="4" t="s">
        <v>1161</v>
      </c>
      <c r="M25498" s="4" t="s">
        <v>319</v>
      </c>
      <c r="N25498" s="4">
        <v>110035</v>
      </c>
      <c r="O25498" s="4" t="s">
        <v>30429</v>
      </c>
      <c r="P25498" s="4">
        <v>8049186957</v>
      </c>
      <c r="Q25498" s="31" t="s">
        <v>30424</v>
      </c>
      <c r="R25498" s="4"/>
      <c r="S25498" s="13" t="s">
        <v>230716</v>
      </c>
      <c r="T25498" s="13"/>
      <c r="U25498" s="13"/>
      <c r="V25498" s="13"/>
      <c r="W25498" s="13"/>
    </row>
    <row r="25499" spans="1:23" ht="45" x14ac:dyDescent="0.25">
      <c r="A25499" s="4" t="s">
        <v>30516</v>
      </c>
      <c r="B25499" s="4" t="s">
        <v>317</v>
      </c>
      <c r="C25499" s="4" t="s">
        <v>491</v>
      </c>
      <c r="D25499" s="4" t="s">
        <v>30513</v>
      </c>
      <c r="E25499" s="4" t="s">
        <v>34</v>
      </c>
      <c r="F25499" s="4">
        <v>9811351183</v>
      </c>
      <c r="G25499" s="4">
        <v>9958282601</v>
      </c>
      <c r="H25499" s="4" t="s">
        <v>30514</v>
      </c>
      <c r="I25499" s="4" t="s">
        <v>30515</v>
      </c>
      <c r="J25499" s="4" t="s">
        <v>30517</v>
      </c>
      <c r="L25499" s="4" t="s">
        <v>30518</v>
      </c>
      <c r="M25499" s="4" t="s">
        <v>319</v>
      </c>
      <c r="N25499" s="4">
        <v>110005</v>
      </c>
      <c r="O25499" s="4" t="s">
        <v>30519</v>
      </c>
      <c r="P25499" s="4">
        <v>8048616893</v>
      </c>
      <c r="Q25499" s="31" t="s">
        <v>209733</v>
      </c>
      <c r="R25499" s="4"/>
      <c r="S25499" s="13" t="s">
        <v>230717</v>
      </c>
      <c r="T25499" s="13"/>
      <c r="U25499" s="13"/>
      <c r="V25499" s="13"/>
      <c r="W25499" s="13"/>
    </row>
    <row r="25500" spans="1:23" ht="45" x14ac:dyDescent="0.25">
      <c r="A25500" s="4" t="s">
        <v>30584</v>
      </c>
      <c r="B25500" s="4" t="s">
        <v>317</v>
      </c>
      <c r="C25500" s="4" t="s">
        <v>1122</v>
      </c>
      <c r="D25500" s="4" t="s">
        <v>20234</v>
      </c>
      <c r="E25500" s="4" t="s">
        <v>34</v>
      </c>
      <c r="F25500" s="4">
        <v>9891344742</v>
      </c>
      <c r="G25500" s="4">
        <v>9582771054</v>
      </c>
      <c r="H25500" s="4" t="s">
        <v>30583</v>
      </c>
      <c r="I25500" s="4"/>
      <c r="J25500" s="4" t="s">
        <v>30585</v>
      </c>
      <c r="L25500" s="4" t="s">
        <v>630</v>
      </c>
      <c r="M25500" s="4" t="s">
        <v>319</v>
      </c>
      <c r="N25500" s="4">
        <v>110031</v>
      </c>
      <c r="O25500" s="4"/>
      <c r="P25500" s="4">
        <v>8048110165</v>
      </c>
      <c r="Q25500" s="31" t="s">
        <v>209734</v>
      </c>
      <c r="R25500" s="4"/>
      <c r="S25500" s="13" t="s">
        <v>221155</v>
      </c>
      <c r="T25500" s="13"/>
      <c r="U25500" s="13"/>
      <c r="V25500" s="13"/>
      <c r="W25500" s="13"/>
    </row>
    <row r="25501" spans="1:23" ht="30" x14ac:dyDescent="0.25">
      <c r="A25501" s="4" t="s">
        <v>30627</v>
      </c>
      <c r="B25501" s="4" t="s">
        <v>317</v>
      </c>
      <c r="C25501" s="4" t="s">
        <v>5618</v>
      </c>
      <c r="D25501" s="4" t="s">
        <v>30625</v>
      </c>
      <c r="E25501" s="4" t="s">
        <v>34</v>
      </c>
      <c r="F25501" s="4">
        <v>9711106452</v>
      </c>
      <c r="G25501" s="4">
        <v>9810706452</v>
      </c>
      <c r="H25501" s="4" t="s">
        <v>30626</v>
      </c>
      <c r="I25501" s="4"/>
      <c r="J25501" s="4" t="s">
        <v>30628</v>
      </c>
      <c r="L25501" s="4" t="s">
        <v>3921</v>
      </c>
      <c r="M25501" s="4" t="s">
        <v>319</v>
      </c>
      <c r="N25501" s="4">
        <v>110003</v>
      </c>
      <c r="O25501" s="4"/>
      <c r="P25501" s="4">
        <v>8048024057</v>
      </c>
      <c r="Q25501" s="31" t="s">
        <v>221156</v>
      </c>
      <c r="R25501" s="4"/>
      <c r="S25501" s="13" t="s">
        <v>196615</v>
      </c>
      <c r="T25501" s="13"/>
      <c r="U25501" s="13"/>
      <c r="V25501" s="13"/>
      <c r="W25501" s="13"/>
    </row>
    <row r="25502" spans="1:23" ht="30" x14ac:dyDescent="0.25">
      <c r="A25502" s="4" t="s">
        <v>30688</v>
      </c>
      <c r="B25502" s="4" t="s">
        <v>317</v>
      </c>
      <c r="C25502" s="4" t="s">
        <v>241</v>
      </c>
      <c r="D25502" s="4" t="s">
        <v>242</v>
      </c>
      <c r="E25502" s="4" t="s">
        <v>175</v>
      </c>
      <c r="F25502" s="4">
        <v>9650086699</v>
      </c>
      <c r="G25502" s="4"/>
      <c r="H25502" s="4" t="s">
        <v>30686</v>
      </c>
      <c r="I25502" s="4" t="s">
        <v>30687</v>
      </c>
      <c r="J25502" s="4" t="s">
        <v>30689</v>
      </c>
      <c r="L25502" s="4" t="s">
        <v>1717</v>
      </c>
      <c r="M25502" s="4" t="s">
        <v>319</v>
      </c>
      <c r="N25502" s="4">
        <v>110063</v>
      </c>
      <c r="O25502" s="4" t="s">
        <v>30690</v>
      </c>
      <c r="P25502" s="4">
        <v>8045375204</v>
      </c>
      <c r="Q25502" s="31" t="s">
        <v>30685</v>
      </c>
      <c r="R25502" s="4"/>
      <c r="S25502" s="13" t="s">
        <v>230718</v>
      </c>
      <c r="T25502" s="13"/>
      <c r="U25502" s="13"/>
      <c r="V25502" s="13"/>
      <c r="W25502" s="13"/>
    </row>
    <row r="25503" spans="1:23" ht="30" x14ac:dyDescent="0.25">
      <c r="A25503" s="4" t="s">
        <v>30699</v>
      </c>
      <c r="B25503" s="4" t="s">
        <v>317</v>
      </c>
      <c r="C25503" s="4" t="s">
        <v>30695</v>
      </c>
      <c r="D25503" s="4" t="s">
        <v>30696</v>
      </c>
      <c r="E25503" s="4" t="s">
        <v>34</v>
      </c>
      <c r="F25503" s="4">
        <v>8299561921</v>
      </c>
      <c r="G25503" s="4">
        <v>8840461007</v>
      </c>
      <c r="H25503" s="4" t="s">
        <v>30697</v>
      </c>
      <c r="I25503" s="4" t="s">
        <v>30698</v>
      </c>
      <c r="J25503" s="4" t="s">
        <v>30700</v>
      </c>
      <c r="L25503" s="4" t="s">
        <v>8695</v>
      </c>
      <c r="M25503" s="4" t="s">
        <v>319</v>
      </c>
      <c r="N25503" s="4">
        <v>110096</v>
      </c>
      <c r="O25503" s="4" t="s">
        <v>30701</v>
      </c>
      <c r="P25503" s="4">
        <v>8048019391</v>
      </c>
      <c r="Q25503" s="31" t="s">
        <v>221157</v>
      </c>
      <c r="R25503" s="4"/>
      <c r="S25503" s="13" t="s">
        <v>221158</v>
      </c>
      <c r="T25503" s="13"/>
      <c r="U25503" s="13"/>
      <c r="V25503" s="13"/>
      <c r="W25503" s="13"/>
    </row>
    <row r="25504" spans="1:23" ht="45" x14ac:dyDescent="0.25">
      <c r="A25504" s="4" t="s">
        <v>30719</v>
      </c>
      <c r="B25504" s="4" t="s">
        <v>317</v>
      </c>
      <c r="C25504" s="4" t="s">
        <v>11826</v>
      </c>
      <c r="D25504" s="4"/>
      <c r="E25504" s="4" t="s">
        <v>30716</v>
      </c>
      <c r="F25504" s="4">
        <v>9810138883</v>
      </c>
      <c r="G25504" s="4"/>
      <c r="H25504" s="4" t="s">
        <v>30717</v>
      </c>
      <c r="I25504" s="4" t="s">
        <v>30718</v>
      </c>
      <c r="J25504" s="4" t="s">
        <v>30720</v>
      </c>
      <c r="L25504" s="4" t="s">
        <v>30721</v>
      </c>
      <c r="M25504" s="4" t="s">
        <v>319</v>
      </c>
      <c r="N25504" s="4">
        <v>110001</v>
      </c>
      <c r="O25504" s="4"/>
      <c r="P25504" s="4">
        <v>8048025519</v>
      </c>
      <c r="Q25504" s="31" t="s">
        <v>30715</v>
      </c>
      <c r="R25504" s="4"/>
      <c r="S25504" s="13" t="s">
        <v>221159</v>
      </c>
      <c r="T25504" s="13"/>
      <c r="U25504" s="13"/>
      <c r="V25504" s="13"/>
      <c r="W25504" s="13"/>
    </row>
    <row r="25505" spans="1:23" ht="30" x14ac:dyDescent="0.25">
      <c r="A25505" s="4" t="s">
        <v>30739</v>
      </c>
      <c r="B25505" s="4" t="s">
        <v>317</v>
      </c>
      <c r="C25505" s="4" t="s">
        <v>1461</v>
      </c>
      <c r="D25505" s="4" t="s">
        <v>129</v>
      </c>
      <c r="E25505" s="4" t="s">
        <v>34</v>
      </c>
      <c r="F25505" s="4">
        <v>9811730125</v>
      </c>
      <c r="G25505" s="4"/>
      <c r="H25505" s="4" t="s">
        <v>30738</v>
      </c>
      <c r="I25505" s="4"/>
      <c r="J25505" s="4" t="s">
        <v>30740</v>
      </c>
      <c r="L25505" s="4" t="s">
        <v>1527</v>
      </c>
      <c r="M25505" s="4" t="s">
        <v>319</v>
      </c>
      <c r="N25505" s="4">
        <v>110005</v>
      </c>
      <c r="O25505" s="4"/>
      <c r="P25505" s="4">
        <v>8048077063</v>
      </c>
      <c r="Q25505" s="31" t="s">
        <v>209735</v>
      </c>
      <c r="R25505" s="4"/>
      <c r="S25505" s="13" t="s">
        <v>221160</v>
      </c>
      <c r="T25505" s="13"/>
      <c r="U25505" s="13"/>
      <c r="V25505" s="13"/>
      <c r="W25505" s="13"/>
    </row>
    <row r="25506" spans="1:23" ht="30" x14ac:dyDescent="0.25">
      <c r="A25506" s="4" t="s">
        <v>30749</v>
      </c>
      <c r="B25506" s="4" t="s">
        <v>317</v>
      </c>
      <c r="C25506" s="4" t="s">
        <v>26225</v>
      </c>
      <c r="D25506" s="4" t="s">
        <v>749</v>
      </c>
      <c r="E25506" s="4" t="s">
        <v>34</v>
      </c>
      <c r="F25506" s="4">
        <v>9999605574</v>
      </c>
      <c r="G25506" s="4">
        <v>9810217849</v>
      </c>
      <c r="H25506" s="4" t="s">
        <v>30748</v>
      </c>
      <c r="I25506" s="4"/>
      <c r="J25506" s="4" t="s">
        <v>30750</v>
      </c>
      <c r="L25506" s="4" t="s">
        <v>30751</v>
      </c>
      <c r="M25506" s="4" t="s">
        <v>319</v>
      </c>
      <c r="N25506" s="4">
        <v>110057</v>
      </c>
      <c r="O25506" s="4"/>
      <c r="P25506" s="4">
        <v>8048105646</v>
      </c>
      <c r="Q25506" s="31" t="s">
        <v>209736</v>
      </c>
      <c r="R25506" s="4"/>
      <c r="S25506" s="13" t="s">
        <v>230719</v>
      </c>
      <c r="T25506" s="13"/>
      <c r="U25506" s="13"/>
      <c r="V25506" s="13"/>
      <c r="W25506" s="13"/>
    </row>
    <row r="25507" spans="1:23" ht="45" x14ac:dyDescent="0.25">
      <c r="A25507" s="4" t="s">
        <v>30771</v>
      </c>
      <c r="B25507" s="4" t="s">
        <v>317</v>
      </c>
      <c r="C25507" s="4" t="s">
        <v>241</v>
      </c>
      <c r="D25507" s="4" t="s">
        <v>30769</v>
      </c>
      <c r="E25507" s="4" t="s">
        <v>65</v>
      </c>
      <c r="F25507" s="4">
        <v>9716608553</v>
      </c>
      <c r="G25507" s="4">
        <v>9015848788</v>
      </c>
      <c r="H25507" s="4" t="s">
        <v>30770</v>
      </c>
      <c r="I25507" s="4"/>
      <c r="J25507" s="4" t="s">
        <v>30772</v>
      </c>
      <c r="L25507" s="4" t="s">
        <v>30773</v>
      </c>
      <c r="M25507" s="4" t="s">
        <v>319</v>
      </c>
      <c r="N25507" s="4">
        <v>110092</v>
      </c>
      <c r="O25507" s="4"/>
      <c r="P25507" s="4">
        <v>8048112280</v>
      </c>
      <c r="Q25507" s="31" t="s">
        <v>30768</v>
      </c>
      <c r="R25507" s="4"/>
      <c r="S25507" s="13" t="s">
        <v>230720</v>
      </c>
      <c r="T25507" s="13"/>
      <c r="U25507" s="13"/>
      <c r="V25507" s="13"/>
      <c r="W25507" s="13"/>
    </row>
    <row r="25508" spans="1:23" ht="30" x14ac:dyDescent="0.25">
      <c r="A25508" s="4" t="s">
        <v>30785</v>
      </c>
      <c r="B25508" s="4" t="s">
        <v>317</v>
      </c>
      <c r="C25508" s="4" t="s">
        <v>2792</v>
      </c>
      <c r="D25508" s="4" t="s">
        <v>570</v>
      </c>
      <c r="E25508" s="4" t="s">
        <v>65</v>
      </c>
      <c r="F25508" s="4">
        <v>9891755166</v>
      </c>
      <c r="G25508" s="4">
        <v>8447146052</v>
      </c>
      <c r="H25508" s="4" t="s">
        <v>30784</v>
      </c>
      <c r="I25508" s="4"/>
      <c r="J25508" s="4" t="s">
        <v>30786</v>
      </c>
      <c r="L25508" s="4" t="s">
        <v>1527</v>
      </c>
      <c r="M25508" s="4" t="s">
        <v>319</v>
      </c>
      <c r="N25508" s="4">
        <v>110005</v>
      </c>
      <c r="O25508" s="4" t="s">
        <v>30787</v>
      </c>
      <c r="P25508" s="4">
        <v>8048553497</v>
      </c>
      <c r="Q25508" s="31" t="s">
        <v>209737</v>
      </c>
      <c r="R25508" s="4"/>
      <c r="S25508" s="13" t="s">
        <v>196616</v>
      </c>
      <c r="T25508" s="13"/>
      <c r="U25508" s="13"/>
      <c r="V25508" s="13"/>
      <c r="W25508" s="13"/>
    </row>
    <row r="25509" spans="1:23" ht="30" x14ac:dyDescent="0.25">
      <c r="A25509" s="4" t="s">
        <v>30959</v>
      </c>
      <c r="B25509" s="4" t="s">
        <v>317</v>
      </c>
      <c r="C25509" s="4" t="s">
        <v>2834</v>
      </c>
      <c r="D25509" s="4" t="s">
        <v>1136</v>
      </c>
      <c r="E25509" s="4" t="s">
        <v>74</v>
      </c>
      <c r="F25509" s="4">
        <v>9810565222</v>
      </c>
      <c r="G25509" s="4">
        <v>9810514245</v>
      </c>
      <c r="H25509" s="4" t="s">
        <v>30957</v>
      </c>
      <c r="I25509" s="4" t="s">
        <v>30958</v>
      </c>
      <c r="J25509" s="4" t="s">
        <v>30960</v>
      </c>
      <c r="L25509" s="4"/>
      <c r="M25509" s="4" t="s">
        <v>319</v>
      </c>
      <c r="N25509" s="4">
        <v>110019</v>
      </c>
      <c r="O25509" s="4" t="s">
        <v>30961</v>
      </c>
      <c r="P25509" s="4">
        <v>8042955377</v>
      </c>
      <c r="Q25509" s="31" t="s">
        <v>30956</v>
      </c>
      <c r="R25509" s="4"/>
      <c r="S25509" s="13" t="s">
        <v>230721</v>
      </c>
      <c r="T25509" s="13"/>
      <c r="U25509" s="13"/>
      <c r="V25509" s="13"/>
      <c r="W25509" s="13"/>
    </row>
    <row r="25510" spans="1:23" ht="45" x14ac:dyDescent="0.25">
      <c r="A25510" s="4" t="s">
        <v>30965</v>
      </c>
      <c r="B25510" s="4" t="s">
        <v>317</v>
      </c>
      <c r="C25510" s="4" t="s">
        <v>12110</v>
      </c>
      <c r="D25510" s="4" t="s">
        <v>7126</v>
      </c>
      <c r="E25510" s="4" t="s">
        <v>34</v>
      </c>
      <c r="F25510" s="4">
        <v>9310723335</v>
      </c>
      <c r="G25510" s="4">
        <v>9555324344</v>
      </c>
      <c r="H25510" s="4" t="s">
        <v>30963</v>
      </c>
      <c r="I25510" s="4" t="s">
        <v>30964</v>
      </c>
      <c r="J25510" s="4" t="s">
        <v>30966</v>
      </c>
      <c r="L25510" s="4" t="s">
        <v>16142</v>
      </c>
      <c r="M25510" s="4" t="s">
        <v>319</v>
      </c>
      <c r="N25510" s="4">
        <v>110005</v>
      </c>
      <c r="O25510" s="4"/>
      <c r="P25510" s="4">
        <v>8048076989</v>
      </c>
      <c r="Q25510" s="31" t="s">
        <v>30962</v>
      </c>
      <c r="R25510" s="4"/>
      <c r="S25510" s="13" t="s">
        <v>202618</v>
      </c>
      <c r="T25510" s="13"/>
      <c r="U25510" s="13"/>
      <c r="V25510" s="13"/>
      <c r="W25510" s="13"/>
    </row>
    <row r="25511" spans="1:23" x14ac:dyDescent="0.25">
      <c r="A25511" s="4" t="s">
        <v>30999</v>
      </c>
      <c r="B25511" s="4" t="s">
        <v>317</v>
      </c>
      <c r="C25511" s="4" t="s">
        <v>30996</v>
      </c>
      <c r="D25511" s="4" t="s">
        <v>922</v>
      </c>
      <c r="E25511" s="4"/>
      <c r="F25511" s="4">
        <v>9560676577</v>
      </c>
      <c r="G25511" s="4">
        <v>9313239157</v>
      </c>
      <c r="H25511" s="4" t="s">
        <v>30997</v>
      </c>
      <c r="I25511" s="4" t="s">
        <v>30998</v>
      </c>
      <c r="J25511" s="4" t="s">
        <v>31000</v>
      </c>
      <c r="L25511" s="4" t="s">
        <v>2182</v>
      </c>
      <c r="M25511" s="4" t="s">
        <v>319</v>
      </c>
      <c r="N25511" s="4">
        <v>110006</v>
      </c>
      <c r="O25511" s="4"/>
      <c r="P25511" s="4">
        <v>8048401146</v>
      </c>
      <c r="Q25511" s="31"/>
      <c r="R25511" s="4"/>
      <c r="S25511" s="13" t="s">
        <v>202619</v>
      </c>
      <c r="T25511" s="13"/>
      <c r="U25511" s="13"/>
      <c r="V25511" s="13"/>
      <c r="W25511" s="13"/>
    </row>
    <row r="25512" spans="1:23" ht="30" x14ac:dyDescent="0.25">
      <c r="A25512" s="4" t="s">
        <v>31004</v>
      </c>
      <c r="B25512" s="4" t="s">
        <v>317</v>
      </c>
      <c r="C25512" s="4" t="s">
        <v>2583</v>
      </c>
      <c r="D25512" s="4" t="s">
        <v>31001</v>
      </c>
      <c r="E25512" s="4" t="s">
        <v>18435</v>
      </c>
      <c r="F25512" s="4">
        <v>9871578888</v>
      </c>
      <c r="G25512" s="4">
        <v>9910080538</v>
      </c>
      <c r="H25512" s="4" t="s">
        <v>31002</v>
      </c>
      <c r="I25512" s="4" t="s">
        <v>31003</v>
      </c>
      <c r="J25512" s="4" t="s">
        <v>31005</v>
      </c>
      <c r="L25512" s="4" t="s">
        <v>3245</v>
      </c>
      <c r="M25512" s="4" t="s">
        <v>319</v>
      </c>
      <c r="N25512" s="4">
        <v>110085</v>
      </c>
      <c r="O25512" s="4" t="s">
        <v>31006</v>
      </c>
      <c r="P25512" s="4">
        <v>8071923647</v>
      </c>
      <c r="Q25512" s="31" t="s">
        <v>221161</v>
      </c>
      <c r="R25512" s="4"/>
      <c r="S25512" s="13" t="s">
        <v>230722</v>
      </c>
      <c r="T25512" s="13"/>
      <c r="U25512" s="13"/>
      <c r="V25512" s="13"/>
      <c r="W25512" s="13"/>
    </row>
    <row r="25513" spans="1:23" ht="45" x14ac:dyDescent="0.25">
      <c r="A25513" s="4" t="s">
        <v>31040</v>
      </c>
      <c r="B25513" s="4" t="s">
        <v>317</v>
      </c>
      <c r="C25513" s="4" t="s">
        <v>1145</v>
      </c>
      <c r="D25513" s="4" t="s">
        <v>242</v>
      </c>
      <c r="E25513" s="4" t="s">
        <v>34</v>
      </c>
      <c r="F25513" s="4">
        <v>9999978317</v>
      </c>
      <c r="G25513" s="4">
        <v>9953619853</v>
      </c>
      <c r="H25513" s="4" t="s">
        <v>31039</v>
      </c>
      <c r="I25513" s="4"/>
      <c r="J25513" s="4" t="s">
        <v>31041</v>
      </c>
      <c r="L25513" s="4" t="s">
        <v>2131</v>
      </c>
      <c r="M25513" s="4" t="s">
        <v>319</v>
      </c>
      <c r="N25513" s="4">
        <v>110005</v>
      </c>
      <c r="O25513" s="4"/>
      <c r="P25513" s="4">
        <v>8048022143</v>
      </c>
      <c r="Q25513" s="31" t="s">
        <v>221162</v>
      </c>
      <c r="R25513" s="4"/>
      <c r="S25513" s="13" t="s">
        <v>221163</v>
      </c>
      <c r="T25513" s="13"/>
      <c r="U25513" s="13"/>
      <c r="V25513" s="13"/>
      <c r="W25513" s="13"/>
    </row>
    <row r="25514" spans="1:23" ht="30" x14ac:dyDescent="0.25">
      <c r="A25514" s="4" t="s">
        <v>31061</v>
      </c>
      <c r="B25514" s="4" t="s">
        <v>317</v>
      </c>
      <c r="C25514" s="4" t="s">
        <v>10117</v>
      </c>
      <c r="D25514" s="4" t="s">
        <v>6484</v>
      </c>
      <c r="E25514" s="4" t="s">
        <v>31058</v>
      </c>
      <c r="F25514" s="4">
        <v>9235516610</v>
      </c>
      <c r="G25514" s="4">
        <v>9415211646</v>
      </c>
      <c r="H25514" s="4" t="s">
        <v>31059</v>
      </c>
      <c r="I25514" s="4" t="s">
        <v>31060</v>
      </c>
      <c r="J25514" s="4" t="s">
        <v>31062</v>
      </c>
      <c r="L25514" s="4" t="s">
        <v>1527</v>
      </c>
      <c r="M25514" s="4" t="s">
        <v>319</v>
      </c>
      <c r="N25514" s="4">
        <v>110005</v>
      </c>
      <c r="O25514" s="4"/>
      <c r="P25514" s="4">
        <v>8048075919</v>
      </c>
      <c r="Q25514" s="31" t="s">
        <v>209738</v>
      </c>
      <c r="R25514" s="4"/>
      <c r="S25514" s="13" t="s">
        <v>221164</v>
      </c>
      <c r="T25514" s="13"/>
      <c r="U25514" s="13"/>
      <c r="V25514" s="13"/>
      <c r="W25514" s="13"/>
    </row>
    <row r="25515" spans="1:23" ht="45" x14ac:dyDescent="0.25">
      <c r="A25515" s="4" t="s">
        <v>31169</v>
      </c>
      <c r="B25515" s="4" t="s">
        <v>317</v>
      </c>
      <c r="C25515" s="4" t="s">
        <v>1213</v>
      </c>
      <c r="D25515" s="4" t="s">
        <v>5165</v>
      </c>
      <c r="E25515" s="4" t="s">
        <v>27</v>
      </c>
      <c r="F25515" s="4">
        <v>8860930940</v>
      </c>
      <c r="G25515" s="4"/>
      <c r="H25515" s="4" t="s">
        <v>31168</v>
      </c>
      <c r="I25515" s="4"/>
      <c r="J25515" s="4" t="s">
        <v>31170</v>
      </c>
      <c r="L25515" s="4" t="s">
        <v>16142</v>
      </c>
      <c r="M25515" s="4" t="s">
        <v>319</v>
      </c>
      <c r="N25515" s="4">
        <v>110005</v>
      </c>
      <c r="O25515" s="4"/>
      <c r="P25515" s="4">
        <v>8045388183</v>
      </c>
      <c r="Q25515" s="31" t="s">
        <v>31167</v>
      </c>
      <c r="R25515" s="4"/>
      <c r="S25515" s="13" t="s">
        <v>230723</v>
      </c>
      <c r="T25515" s="13"/>
      <c r="U25515" s="13"/>
      <c r="V25515" s="13"/>
      <c r="W25515" s="13"/>
    </row>
    <row r="25516" spans="1:23" ht="45" x14ac:dyDescent="0.25">
      <c r="A25516" s="4" t="s">
        <v>31202</v>
      </c>
      <c r="B25516" s="4" t="s">
        <v>317</v>
      </c>
      <c r="C25516" s="4" t="s">
        <v>2183</v>
      </c>
      <c r="D25516" s="4" t="s">
        <v>6223</v>
      </c>
      <c r="E25516" s="4" t="s">
        <v>34</v>
      </c>
      <c r="F25516" s="4">
        <v>9871078781</v>
      </c>
      <c r="G25516" s="4">
        <v>9810278784</v>
      </c>
      <c r="H25516" s="4" t="s">
        <v>31201</v>
      </c>
      <c r="I25516" s="4"/>
      <c r="J25516" s="4" t="s">
        <v>31203</v>
      </c>
      <c r="L25516" s="4" t="s">
        <v>4263</v>
      </c>
      <c r="M25516" s="4" t="s">
        <v>319</v>
      </c>
      <c r="N25516" s="4">
        <v>110032</v>
      </c>
      <c r="O25516" s="4" t="s">
        <v>31204</v>
      </c>
      <c r="P25516" s="4">
        <v>8049673928</v>
      </c>
      <c r="Q25516" s="31" t="s">
        <v>209739</v>
      </c>
      <c r="R25516" s="4"/>
      <c r="S25516" s="13" t="s">
        <v>196617</v>
      </c>
      <c r="T25516" s="13"/>
      <c r="U25516" s="13"/>
      <c r="V25516" s="13"/>
      <c r="W25516" s="13"/>
    </row>
    <row r="25517" spans="1:23" ht="30" x14ac:dyDescent="0.25">
      <c r="A25517" s="4" t="s">
        <v>31206</v>
      </c>
      <c r="B25517" s="4" t="s">
        <v>317</v>
      </c>
      <c r="C25517" s="4" t="s">
        <v>4272</v>
      </c>
      <c r="D25517" s="4" t="s">
        <v>8982</v>
      </c>
      <c r="E25517" s="4" t="s">
        <v>34</v>
      </c>
      <c r="F25517" s="4">
        <v>9810056911</v>
      </c>
      <c r="G25517" s="4"/>
      <c r="H25517" s="4" t="s">
        <v>31205</v>
      </c>
      <c r="I25517" s="4"/>
      <c r="J25517" s="4" t="s">
        <v>31207</v>
      </c>
      <c r="L25517" s="4" t="s">
        <v>9524</v>
      </c>
      <c r="M25517" s="4" t="s">
        <v>319</v>
      </c>
      <c r="N25517" s="4">
        <v>110015</v>
      </c>
      <c r="O25517" s="4"/>
      <c r="P25517" s="4">
        <v>8045337112</v>
      </c>
      <c r="Q25517" s="31" t="s">
        <v>221165</v>
      </c>
      <c r="R25517" s="4"/>
      <c r="S25517" s="13" t="s">
        <v>230724</v>
      </c>
      <c r="T25517" s="13"/>
      <c r="U25517" s="13"/>
      <c r="V25517" s="13"/>
      <c r="W25517" s="13"/>
    </row>
    <row r="25518" spans="1:23" ht="30" x14ac:dyDescent="0.25">
      <c r="A25518" s="4" t="s">
        <v>31249</v>
      </c>
      <c r="B25518" s="4" t="s">
        <v>317</v>
      </c>
      <c r="C25518" s="4" t="s">
        <v>2418</v>
      </c>
      <c r="D25518" s="4" t="s">
        <v>31246</v>
      </c>
      <c r="E25518" s="4" t="s">
        <v>175</v>
      </c>
      <c r="F25518" s="4">
        <v>9910729194</v>
      </c>
      <c r="G25518" s="4"/>
      <c r="H25518" s="4" t="s">
        <v>31247</v>
      </c>
      <c r="I25518" s="4" t="s">
        <v>31248</v>
      </c>
      <c r="J25518" s="4" t="s">
        <v>31250</v>
      </c>
      <c r="L25518" s="4" t="s">
        <v>31251</v>
      </c>
      <c r="M25518" s="4" t="s">
        <v>319</v>
      </c>
      <c r="N25518" s="4">
        <v>110074</v>
      </c>
      <c r="O25518" s="4"/>
      <c r="P25518" s="4">
        <v>8043049046</v>
      </c>
      <c r="Q25518" s="31" t="s">
        <v>31244</v>
      </c>
      <c r="R25518" s="4"/>
      <c r="S25518" s="13" t="s">
        <v>31245</v>
      </c>
      <c r="T25518" s="13"/>
      <c r="U25518" s="13"/>
      <c r="V25518" s="13"/>
      <c r="W25518" s="13"/>
    </row>
    <row r="25519" spans="1:23" ht="45" x14ac:dyDescent="0.25">
      <c r="A25519" s="4" t="s">
        <v>31297</v>
      </c>
      <c r="B25519" s="4" t="s">
        <v>317</v>
      </c>
      <c r="C25519" s="4" t="s">
        <v>426</v>
      </c>
      <c r="D25519" s="4"/>
      <c r="E25519" s="4" t="s">
        <v>6999</v>
      </c>
      <c r="F25519" s="4">
        <v>8448776897</v>
      </c>
      <c r="G25519" s="4"/>
      <c r="H25519" s="4" t="s">
        <v>31296</v>
      </c>
      <c r="I25519" s="4"/>
      <c r="J25519" s="4" t="s">
        <v>31298</v>
      </c>
      <c r="L25519" s="4" t="s">
        <v>31299</v>
      </c>
      <c r="M25519" s="4" t="s">
        <v>319</v>
      </c>
      <c r="N25519" s="4">
        <v>110003</v>
      </c>
      <c r="O25519" s="4" t="s">
        <v>31300</v>
      </c>
      <c r="P25519" s="4">
        <v>8048084902</v>
      </c>
      <c r="Q25519" s="31" t="s">
        <v>221166</v>
      </c>
      <c r="R25519" s="4"/>
      <c r="S25519" s="13" t="s">
        <v>221167</v>
      </c>
      <c r="T25519" s="13"/>
      <c r="U25519" s="13"/>
      <c r="V25519" s="13"/>
      <c r="W25519" s="13"/>
    </row>
    <row r="25520" spans="1:23" x14ac:dyDescent="0.25">
      <c r="A25520" s="4" t="s">
        <v>31460</v>
      </c>
      <c r="B25520" s="4" t="s">
        <v>317</v>
      </c>
      <c r="C25520" s="4" t="s">
        <v>31458</v>
      </c>
      <c r="D25520" s="4" t="s">
        <v>23344</v>
      </c>
      <c r="E25520" s="4" t="s">
        <v>11516</v>
      </c>
      <c r="F25520" s="4">
        <v>8860297402</v>
      </c>
      <c r="G25520" s="4">
        <v>8010047936</v>
      </c>
      <c r="H25520" s="4" t="s">
        <v>31459</v>
      </c>
      <c r="I25520" s="4"/>
      <c r="J25520" s="4" t="s">
        <v>31461</v>
      </c>
      <c r="L25520" s="4" t="s">
        <v>31462</v>
      </c>
      <c r="M25520" s="4" t="s">
        <v>319</v>
      </c>
      <c r="N25520" s="4">
        <v>110027</v>
      </c>
      <c r="O25520" s="4" t="s">
        <v>31463</v>
      </c>
      <c r="P25520" s="4">
        <v>8046080068</v>
      </c>
      <c r="Q25520" s="31"/>
      <c r="R25520" s="4"/>
      <c r="S25520" s="13" t="s">
        <v>230725</v>
      </c>
      <c r="T25520" s="13"/>
      <c r="U25520" s="13"/>
      <c r="V25520" s="13"/>
      <c r="W25520" s="13"/>
    </row>
    <row r="25521" spans="1:23" ht="45" x14ac:dyDescent="0.25">
      <c r="A25521" s="4" t="s">
        <v>31626</v>
      </c>
      <c r="B25521" s="4" t="s">
        <v>317</v>
      </c>
      <c r="C25521" s="4" t="s">
        <v>8488</v>
      </c>
      <c r="D25521" s="4" t="s">
        <v>194</v>
      </c>
      <c r="E25521" s="4" t="s">
        <v>175</v>
      </c>
      <c r="F25521" s="4">
        <v>9999777022</v>
      </c>
      <c r="G25521" s="4">
        <v>9212217377</v>
      </c>
      <c r="H25521" s="4" t="s">
        <v>31625</v>
      </c>
      <c r="I25521" s="4"/>
      <c r="J25521" s="4" t="s">
        <v>1717</v>
      </c>
      <c r="L25521" s="4" t="s">
        <v>1717</v>
      </c>
      <c r="M25521" s="4" t="s">
        <v>319</v>
      </c>
      <c r="N25521" s="4">
        <v>110063</v>
      </c>
      <c r="O25521" s="4"/>
      <c r="P25521" s="4">
        <v>8048600252</v>
      </c>
      <c r="Q25521" s="31" t="s">
        <v>31623</v>
      </c>
      <c r="R25521" s="4"/>
      <c r="S25521" s="13" t="s">
        <v>31624</v>
      </c>
      <c r="T25521" s="13"/>
      <c r="U25521" s="13"/>
      <c r="V25521" s="13"/>
      <c r="W25521" s="13"/>
    </row>
    <row r="25522" spans="1:23" x14ac:dyDescent="0.25">
      <c r="A25522" s="4" t="s">
        <v>31644</v>
      </c>
      <c r="B25522" s="4" t="s">
        <v>317</v>
      </c>
      <c r="C25522" s="4" t="s">
        <v>31641</v>
      </c>
      <c r="D25522" s="4"/>
      <c r="E25522" s="4" t="s">
        <v>34</v>
      </c>
      <c r="F25522" s="4">
        <v>9310680180</v>
      </c>
      <c r="G25522" s="4">
        <v>8826150124</v>
      </c>
      <c r="H25522" s="4" t="s">
        <v>31642</v>
      </c>
      <c r="I25522" s="4" t="s">
        <v>31643</v>
      </c>
      <c r="J25522" s="4" t="s">
        <v>31645</v>
      </c>
      <c r="L25522" s="4" t="s">
        <v>396</v>
      </c>
      <c r="M25522" s="4" t="s">
        <v>319</v>
      </c>
      <c r="N25522" s="4">
        <v>110059</v>
      </c>
      <c r="O25522" s="4"/>
      <c r="P25522" s="4">
        <v>8071810158</v>
      </c>
      <c r="Q25522" s="31" t="s">
        <v>31639</v>
      </c>
      <c r="R25522" s="4"/>
      <c r="S25522" s="13" t="s">
        <v>31640</v>
      </c>
      <c r="T25522" s="13"/>
      <c r="U25522" s="13"/>
      <c r="V25522" s="13"/>
      <c r="W25522" s="13"/>
    </row>
    <row r="25523" spans="1:23" ht="45" x14ac:dyDescent="0.25">
      <c r="A25523" s="4" t="s">
        <v>31648</v>
      </c>
      <c r="B25523" s="4" t="s">
        <v>317</v>
      </c>
      <c r="C25523" s="4" t="s">
        <v>848</v>
      </c>
      <c r="D25523" s="4" t="s">
        <v>8827</v>
      </c>
      <c r="E25523" s="4" t="s">
        <v>34</v>
      </c>
      <c r="F25523" s="4">
        <v>9654033066</v>
      </c>
      <c r="G25523" s="4">
        <v>9990019006</v>
      </c>
      <c r="H25523" s="4" t="s">
        <v>31646</v>
      </c>
      <c r="I25523" s="4" t="s">
        <v>31647</v>
      </c>
      <c r="J25523" s="4" t="s">
        <v>31649</v>
      </c>
      <c r="L25523" s="4" t="s">
        <v>31650</v>
      </c>
      <c r="M25523" s="4" t="s">
        <v>319</v>
      </c>
      <c r="N25523" s="4">
        <v>110026</v>
      </c>
      <c r="O25523" s="4"/>
      <c r="P25523" s="4">
        <v>8048427390</v>
      </c>
      <c r="Q25523" s="31" t="s">
        <v>209740</v>
      </c>
      <c r="R25523" s="4"/>
      <c r="S25523" s="13" t="s">
        <v>202620</v>
      </c>
      <c r="T25523" s="13"/>
      <c r="U25523" s="13"/>
      <c r="V25523" s="13"/>
      <c r="W25523" s="13"/>
    </row>
    <row r="25524" spans="1:23" ht="30" x14ac:dyDescent="0.25">
      <c r="A25524" s="4" t="s">
        <v>31710</v>
      </c>
      <c r="B25524" s="4" t="s">
        <v>317</v>
      </c>
      <c r="C25524" s="4" t="s">
        <v>867</v>
      </c>
      <c r="D25524" s="4" t="s">
        <v>19028</v>
      </c>
      <c r="E25524" s="4"/>
      <c r="F25524" s="4">
        <v>9990997176</v>
      </c>
      <c r="G25524" s="4">
        <v>9810878694</v>
      </c>
      <c r="H25524" s="4" t="s">
        <v>31709</v>
      </c>
      <c r="I25524" s="4"/>
      <c r="J25524" s="4" t="s">
        <v>31711</v>
      </c>
      <c r="L25524" s="4" t="s">
        <v>6734</v>
      </c>
      <c r="M25524" s="4" t="s">
        <v>319</v>
      </c>
      <c r="N25524" s="4">
        <v>110055</v>
      </c>
      <c r="O25524" s="4"/>
      <c r="P25524" s="4">
        <v>8048110244</v>
      </c>
      <c r="Q25524" s="31" t="s">
        <v>209741</v>
      </c>
      <c r="R25524" s="4"/>
      <c r="S25524" s="13" t="s">
        <v>196618</v>
      </c>
      <c r="T25524" s="13"/>
      <c r="U25524" s="13"/>
      <c r="V25524" s="13"/>
      <c r="W25524" s="13"/>
    </row>
    <row r="25525" spans="1:23" ht="30" x14ac:dyDescent="0.25">
      <c r="A25525" s="4" t="s">
        <v>31718</v>
      </c>
      <c r="B25525" s="4" t="s">
        <v>317</v>
      </c>
      <c r="C25525" s="4" t="s">
        <v>484</v>
      </c>
      <c r="D25525" s="4" t="s">
        <v>6223</v>
      </c>
      <c r="E25525" s="4" t="s">
        <v>34</v>
      </c>
      <c r="F25525" s="4">
        <v>9310155662</v>
      </c>
      <c r="G25525" s="4">
        <v>9891149591</v>
      </c>
      <c r="H25525" s="4" t="s">
        <v>31717</v>
      </c>
      <c r="I25525" s="4"/>
      <c r="J25525" s="4" t="s">
        <v>31719</v>
      </c>
      <c r="L25525" s="4" t="s">
        <v>31720</v>
      </c>
      <c r="M25525" s="4" t="s">
        <v>319</v>
      </c>
      <c r="N25525" s="4">
        <v>110059</v>
      </c>
      <c r="O25525" s="4"/>
      <c r="P25525" s="4">
        <v>8079445913</v>
      </c>
      <c r="Q25525" s="31" t="s">
        <v>209742</v>
      </c>
      <c r="R25525" s="4"/>
      <c r="S25525" s="13" t="s">
        <v>196619</v>
      </c>
      <c r="T25525" s="13"/>
      <c r="U25525" s="13"/>
      <c r="V25525" s="13"/>
      <c r="W25525" s="13"/>
    </row>
    <row r="25526" spans="1:23" ht="30" x14ac:dyDescent="0.25">
      <c r="A25526" s="4" t="s">
        <v>31777</v>
      </c>
      <c r="B25526" s="4" t="s">
        <v>317</v>
      </c>
      <c r="C25526" s="4" t="s">
        <v>31774</v>
      </c>
      <c r="D25526" s="4" t="s">
        <v>31775</v>
      </c>
      <c r="E25526" s="4" t="s">
        <v>34</v>
      </c>
      <c r="F25526" s="4">
        <v>9810619787</v>
      </c>
      <c r="G25526" s="4">
        <v>9810619797</v>
      </c>
      <c r="H25526" s="4" t="s">
        <v>31776</v>
      </c>
      <c r="I25526" s="4"/>
      <c r="J25526" s="4" t="s">
        <v>31778</v>
      </c>
      <c r="L25526" s="4" t="s">
        <v>6145</v>
      </c>
      <c r="M25526" s="4" t="s">
        <v>319</v>
      </c>
      <c r="N25526" s="4">
        <v>110024</v>
      </c>
      <c r="O25526" s="4"/>
      <c r="P25526" s="4">
        <v>8048109988</v>
      </c>
      <c r="Q25526" s="31" t="s">
        <v>221168</v>
      </c>
      <c r="R25526" s="4"/>
      <c r="S25526" s="13" t="s">
        <v>221169</v>
      </c>
      <c r="T25526" s="13"/>
      <c r="U25526" s="13"/>
      <c r="V25526" s="13"/>
      <c r="W25526" s="13"/>
    </row>
    <row r="25527" spans="1:23" x14ac:dyDescent="0.25">
      <c r="A25527" s="4" t="s">
        <v>31796</v>
      </c>
      <c r="B25527" s="4" t="s">
        <v>317</v>
      </c>
      <c r="C25527" s="4" t="s">
        <v>11264</v>
      </c>
      <c r="D25527" s="4"/>
      <c r="E25527" s="4" t="s">
        <v>27</v>
      </c>
      <c r="F25527" s="4">
        <v>9873114887</v>
      </c>
      <c r="G25527" s="4"/>
      <c r="H25527" s="4" t="s">
        <v>31795</v>
      </c>
      <c r="I25527" s="4"/>
      <c r="J25527" s="4" t="s">
        <v>317</v>
      </c>
      <c r="L25527" s="4"/>
      <c r="M25527" s="4" t="s">
        <v>319</v>
      </c>
      <c r="N25527" s="4">
        <v>110001</v>
      </c>
      <c r="O25527" s="4"/>
      <c r="P25527" s="4">
        <v>8046064363</v>
      </c>
      <c r="Q25527" s="31"/>
      <c r="R25527" s="4"/>
      <c r="S25527" s="13" t="s">
        <v>221170</v>
      </c>
      <c r="T25527" s="13"/>
      <c r="U25527" s="13"/>
      <c r="V25527" s="13"/>
      <c r="W25527" s="13"/>
    </row>
    <row r="25528" spans="1:23" ht="30" x14ac:dyDescent="0.25">
      <c r="A25528" s="4" t="s">
        <v>31803</v>
      </c>
      <c r="B25528" s="4" t="s">
        <v>317</v>
      </c>
      <c r="C25528" s="4" t="s">
        <v>1336</v>
      </c>
      <c r="D25528" s="4" t="s">
        <v>234</v>
      </c>
      <c r="E25528" s="4" t="s">
        <v>27</v>
      </c>
      <c r="F25528" s="4">
        <v>9212659533</v>
      </c>
      <c r="G25528" s="4">
        <v>8920293483</v>
      </c>
      <c r="H25528" s="4" t="s">
        <v>31802</v>
      </c>
      <c r="I25528" s="4"/>
      <c r="J25528" s="4" t="s">
        <v>31804</v>
      </c>
      <c r="L25528" s="4" t="s">
        <v>31805</v>
      </c>
      <c r="M25528" s="4" t="s">
        <v>319</v>
      </c>
      <c r="N25528" s="4">
        <v>110027</v>
      </c>
      <c r="O25528" s="4"/>
      <c r="P25528" s="4">
        <v>8046048316</v>
      </c>
      <c r="Q25528" s="31" t="s">
        <v>205566</v>
      </c>
      <c r="R25528" s="4"/>
      <c r="S25528" s="13" t="s">
        <v>221171</v>
      </c>
      <c r="T25528" s="13"/>
      <c r="U25528" s="13"/>
      <c r="V25528" s="13"/>
      <c r="W25528" s="13"/>
    </row>
    <row r="25529" spans="1:23" ht="30" x14ac:dyDescent="0.25">
      <c r="A25529" s="4" t="s">
        <v>31822</v>
      </c>
      <c r="B25529" s="4" t="s">
        <v>317</v>
      </c>
      <c r="C25529" s="4" t="s">
        <v>31819</v>
      </c>
      <c r="D25529" s="4"/>
      <c r="E25529" s="4" t="s">
        <v>34</v>
      </c>
      <c r="F25529" s="4">
        <v>9871794146</v>
      </c>
      <c r="G25529" s="4">
        <v>9891467277</v>
      </c>
      <c r="H25529" s="4" t="s">
        <v>31820</v>
      </c>
      <c r="I25529" s="4" t="s">
        <v>31821</v>
      </c>
      <c r="J25529" s="4" t="s">
        <v>31823</v>
      </c>
      <c r="L25529" s="4" t="s">
        <v>31824</v>
      </c>
      <c r="M25529" s="4" t="s">
        <v>319</v>
      </c>
      <c r="N25529" s="4">
        <v>110084</v>
      </c>
      <c r="O25529" s="4"/>
      <c r="P25529" s="4">
        <v>8048604401</v>
      </c>
      <c r="Q25529" s="31" t="s">
        <v>209743</v>
      </c>
      <c r="R25529" s="4"/>
      <c r="S25529" s="13" t="s">
        <v>196620</v>
      </c>
      <c r="T25529" s="13"/>
      <c r="U25529" s="13"/>
      <c r="V25529" s="13"/>
      <c r="W25529" s="13"/>
    </row>
    <row r="25530" spans="1:23" x14ac:dyDescent="0.25">
      <c r="A25530" s="4" t="s">
        <v>31856</v>
      </c>
      <c r="B25530" s="4" t="s">
        <v>317</v>
      </c>
      <c r="C25530" s="4" t="s">
        <v>5258</v>
      </c>
      <c r="D25530" s="4" t="s">
        <v>149</v>
      </c>
      <c r="E25530" s="4" t="s">
        <v>31853</v>
      </c>
      <c r="F25530" s="4">
        <v>9810433773</v>
      </c>
      <c r="G25530" s="4"/>
      <c r="H25530" s="4" t="s">
        <v>31854</v>
      </c>
      <c r="I25530" s="4" t="s">
        <v>31855</v>
      </c>
      <c r="J25530" s="4" t="s">
        <v>31857</v>
      </c>
      <c r="L25530" s="4" t="s">
        <v>10222</v>
      </c>
      <c r="M25530" s="4" t="s">
        <v>319</v>
      </c>
      <c r="N25530" s="4">
        <v>110008</v>
      </c>
      <c r="O25530" s="4" t="s">
        <v>31858</v>
      </c>
      <c r="P25530" s="4">
        <v>8045316787</v>
      </c>
      <c r="Q25530" s="31"/>
      <c r="R25530" s="4"/>
      <c r="S25530" s="13" t="s">
        <v>202621</v>
      </c>
      <c r="T25530" s="13"/>
      <c r="U25530" s="13"/>
      <c r="V25530" s="13"/>
      <c r="W25530" s="13"/>
    </row>
    <row r="25531" spans="1:23" ht="45" x14ac:dyDescent="0.25">
      <c r="A25531" s="4" t="s">
        <v>32095</v>
      </c>
      <c r="B25531" s="4" t="s">
        <v>317</v>
      </c>
      <c r="C25531" s="4" t="s">
        <v>32093</v>
      </c>
      <c r="D25531" s="4" t="s">
        <v>149</v>
      </c>
      <c r="E25531" s="4" t="s">
        <v>65</v>
      </c>
      <c r="F25531" s="4">
        <v>9210613806</v>
      </c>
      <c r="G25531" s="4">
        <v>8287475063</v>
      </c>
      <c r="H25531" s="4" t="s">
        <v>32094</v>
      </c>
      <c r="I25531" s="4"/>
      <c r="J25531" s="4" t="s">
        <v>32096</v>
      </c>
      <c r="L25531" s="4" t="s">
        <v>211</v>
      </c>
      <c r="M25531" s="4" t="s">
        <v>319</v>
      </c>
      <c r="N25531" s="4">
        <v>110033</v>
      </c>
      <c r="O25531" s="4"/>
      <c r="P25531" s="4">
        <v>8048009554</v>
      </c>
      <c r="Q25531" s="31" t="s">
        <v>221172</v>
      </c>
      <c r="R25531" s="4"/>
      <c r="S25531" s="13" t="s">
        <v>221173</v>
      </c>
      <c r="T25531" s="13"/>
      <c r="U25531" s="13"/>
      <c r="V25531" s="13"/>
      <c r="W25531" s="13"/>
    </row>
    <row r="25532" spans="1:23" ht="30" x14ac:dyDescent="0.25">
      <c r="A25532" s="4" t="s">
        <v>32106</v>
      </c>
      <c r="B25532" s="4" t="s">
        <v>317</v>
      </c>
      <c r="C25532" s="4" t="s">
        <v>434</v>
      </c>
      <c r="D25532" s="4" t="s">
        <v>2297</v>
      </c>
      <c r="E25532" s="4" t="s">
        <v>34</v>
      </c>
      <c r="F25532" s="4">
        <v>9899935659</v>
      </c>
      <c r="G25532" s="4">
        <v>9212385878</v>
      </c>
      <c r="H25532" s="4" t="s">
        <v>32104</v>
      </c>
      <c r="I25532" s="4" t="s">
        <v>32105</v>
      </c>
      <c r="J25532" s="4" t="s">
        <v>32107</v>
      </c>
      <c r="L25532" s="4" t="s">
        <v>359</v>
      </c>
      <c r="M25532" s="4" t="s">
        <v>319</v>
      </c>
      <c r="N25532" s="4">
        <v>110041</v>
      </c>
      <c r="O25532" s="4" t="s">
        <v>32108</v>
      </c>
      <c r="P25532" s="4">
        <v>8079462851</v>
      </c>
      <c r="Q25532" s="31" t="s">
        <v>209744</v>
      </c>
      <c r="R25532" s="4"/>
      <c r="S25532" s="13" t="s">
        <v>230726</v>
      </c>
      <c r="T25532" s="13"/>
      <c r="U25532" s="13"/>
      <c r="V25532" s="13"/>
      <c r="W25532" s="13"/>
    </row>
    <row r="25533" spans="1:23" ht="30" x14ac:dyDescent="0.25">
      <c r="A25533" s="4" t="s">
        <v>32180</v>
      </c>
      <c r="B25533" s="4" t="s">
        <v>317</v>
      </c>
      <c r="C25533" s="4" t="s">
        <v>3165</v>
      </c>
      <c r="D25533" s="4" t="s">
        <v>32178</v>
      </c>
      <c r="E25533" s="4" t="s">
        <v>27</v>
      </c>
      <c r="F25533" s="4">
        <v>9899552377</v>
      </c>
      <c r="G25533" s="4"/>
      <c r="H25533" s="4" t="s">
        <v>32179</v>
      </c>
      <c r="I25533" s="4"/>
      <c r="J25533" s="4" t="s">
        <v>32181</v>
      </c>
      <c r="L25533" s="4" t="s">
        <v>32182</v>
      </c>
      <c r="M25533" s="4" t="s">
        <v>319</v>
      </c>
      <c r="N25533" s="4">
        <v>110052</v>
      </c>
      <c r="O25533" s="4" t="s">
        <v>32183</v>
      </c>
      <c r="P25533" s="4">
        <v>8048588173</v>
      </c>
      <c r="Q25533" s="31" t="s">
        <v>221174</v>
      </c>
      <c r="R25533" s="4"/>
      <c r="S25533" s="13" t="s">
        <v>230727</v>
      </c>
      <c r="T25533" s="13"/>
      <c r="U25533" s="13"/>
      <c r="V25533" s="13"/>
      <c r="W25533" s="13"/>
    </row>
    <row r="25534" spans="1:23" ht="30" x14ac:dyDescent="0.25">
      <c r="A25534" s="4" t="s">
        <v>32212</v>
      </c>
      <c r="B25534" s="4" t="s">
        <v>317</v>
      </c>
      <c r="C25534" s="4" t="s">
        <v>148</v>
      </c>
      <c r="D25534" s="4" t="s">
        <v>234</v>
      </c>
      <c r="E25534" s="4" t="s">
        <v>27</v>
      </c>
      <c r="F25534" s="4">
        <v>9711213797</v>
      </c>
      <c r="G25534" s="4"/>
      <c r="H25534" s="4" t="s">
        <v>32211</v>
      </c>
      <c r="I25534" s="4"/>
      <c r="J25534" s="4" t="s">
        <v>32213</v>
      </c>
      <c r="L25534" s="4" t="s">
        <v>1527</v>
      </c>
      <c r="M25534" s="4" t="s">
        <v>319</v>
      </c>
      <c r="N25534" s="4">
        <v>110005</v>
      </c>
      <c r="O25534" s="4" t="s">
        <v>32214</v>
      </c>
      <c r="P25534" s="4">
        <v>8071868569</v>
      </c>
      <c r="Q25534" s="31" t="s">
        <v>32210</v>
      </c>
      <c r="R25534" s="4"/>
      <c r="S25534" s="13" t="s">
        <v>230728</v>
      </c>
      <c r="T25534" s="13"/>
      <c r="U25534" s="13"/>
      <c r="V25534" s="13"/>
      <c r="W25534" s="13"/>
    </row>
    <row r="25535" spans="1:23" ht="30" x14ac:dyDescent="0.25">
      <c r="A25535" s="4" t="s">
        <v>32386</v>
      </c>
      <c r="B25535" s="4" t="s">
        <v>317</v>
      </c>
      <c r="C25535" s="4" t="s">
        <v>32383</v>
      </c>
      <c r="D25535" s="4" t="s">
        <v>26585</v>
      </c>
      <c r="E25535" s="4" t="s">
        <v>74</v>
      </c>
      <c r="F25535" s="4">
        <v>9829022689</v>
      </c>
      <c r="G25535" s="4">
        <v>9929395216</v>
      </c>
      <c r="H25535" s="4" t="s">
        <v>32384</v>
      </c>
      <c r="I25535" s="4" t="s">
        <v>32385</v>
      </c>
      <c r="J25535" s="4" t="s">
        <v>32387</v>
      </c>
      <c r="L25535" s="4" t="s">
        <v>20568</v>
      </c>
      <c r="M25535" s="4" t="s">
        <v>319</v>
      </c>
      <c r="N25535" s="4">
        <v>110024</v>
      </c>
      <c r="O25535" s="4"/>
      <c r="P25535" s="4">
        <v>8048112499</v>
      </c>
      <c r="Q25535" s="31" t="s">
        <v>209745</v>
      </c>
      <c r="R25535" s="4"/>
      <c r="S25535" s="13" t="s">
        <v>221175</v>
      </c>
      <c r="T25535" s="13"/>
      <c r="U25535" s="13"/>
      <c r="V25535" s="13"/>
      <c r="W25535" s="13"/>
    </row>
    <row r="25536" spans="1:23" ht="30" x14ac:dyDescent="0.25">
      <c r="A25536" s="4" t="s">
        <v>32434</v>
      </c>
      <c r="B25536" s="4" t="s">
        <v>317</v>
      </c>
      <c r="C25536" s="4" t="s">
        <v>1122</v>
      </c>
      <c r="D25536" s="4" t="s">
        <v>32431</v>
      </c>
      <c r="E25536" s="4" t="s">
        <v>65</v>
      </c>
      <c r="F25536" s="4">
        <v>9811011551</v>
      </c>
      <c r="G25536" s="4">
        <v>9811055202</v>
      </c>
      <c r="H25536" s="4" t="s">
        <v>32432</v>
      </c>
      <c r="I25536" s="4" t="s">
        <v>32433</v>
      </c>
      <c r="J25536" s="4" t="s">
        <v>32435</v>
      </c>
      <c r="L25536" s="4" t="s">
        <v>6734</v>
      </c>
      <c r="M25536" s="4" t="s">
        <v>319</v>
      </c>
      <c r="N25536" s="4">
        <v>110055</v>
      </c>
      <c r="O25536" s="4" t="s">
        <v>32436</v>
      </c>
      <c r="P25536" s="4">
        <v>8046084950</v>
      </c>
      <c r="Q25536" s="31" t="s">
        <v>209746</v>
      </c>
      <c r="R25536" s="4"/>
      <c r="S25536" s="13" t="s">
        <v>196621</v>
      </c>
      <c r="T25536" s="13"/>
      <c r="U25536" s="13"/>
      <c r="V25536" s="13"/>
      <c r="W25536" s="13"/>
    </row>
    <row r="25537" spans="1:23" ht="45" x14ac:dyDescent="0.25">
      <c r="A25537" s="4" t="s">
        <v>32496</v>
      </c>
      <c r="B25537" s="4" t="s">
        <v>317</v>
      </c>
      <c r="C25537" s="4" t="s">
        <v>32494</v>
      </c>
      <c r="D25537" s="4" t="s">
        <v>99</v>
      </c>
      <c r="E25537" s="4" t="s">
        <v>84</v>
      </c>
      <c r="F25537" s="4">
        <v>9811378825</v>
      </c>
      <c r="G25537" s="4">
        <v>8800092461</v>
      </c>
      <c r="H25537" s="4" t="s">
        <v>32495</v>
      </c>
      <c r="I25537" s="4"/>
      <c r="J25537" s="4" t="s">
        <v>32497</v>
      </c>
      <c r="L25537" s="4" t="s">
        <v>630</v>
      </c>
      <c r="M25537" s="4" t="s">
        <v>319</v>
      </c>
      <c r="N25537" s="4">
        <v>110031</v>
      </c>
      <c r="O25537" s="4"/>
      <c r="P25537" s="4">
        <v>8045139994</v>
      </c>
      <c r="Q25537" s="31" t="s">
        <v>221176</v>
      </c>
      <c r="R25537" s="4"/>
      <c r="S25537" s="13" t="s">
        <v>221177</v>
      </c>
      <c r="T25537" s="13"/>
      <c r="U25537" s="13"/>
      <c r="V25537" s="13"/>
      <c r="W25537" s="13"/>
    </row>
    <row r="25538" spans="1:23" ht="45" x14ac:dyDescent="0.25">
      <c r="A25538" s="4" t="s">
        <v>32529</v>
      </c>
      <c r="B25538" s="4" t="s">
        <v>317</v>
      </c>
      <c r="C25538" s="4" t="s">
        <v>2862</v>
      </c>
      <c r="D25538" s="4" t="s">
        <v>27510</v>
      </c>
      <c r="E25538" s="4" t="s">
        <v>34</v>
      </c>
      <c r="F25538" s="4">
        <v>9313604529</v>
      </c>
      <c r="G25538" s="4">
        <v>9716971412</v>
      </c>
      <c r="H25538" s="4" t="s">
        <v>32528</v>
      </c>
      <c r="I25538" s="4"/>
      <c r="J25538" s="4" t="s">
        <v>32530</v>
      </c>
      <c r="L25538" s="4" t="s">
        <v>32531</v>
      </c>
      <c r="M25538" s="4" t="s">
        <v>319</v>
      </c>
      <c r="N25538" s="4">
        <v>110013</v>
      </c>
      <c r="O25538" s="4"/>
      <c r="P25538" s="4">
        <v>8048556972</v>
      </c>
      <c r="Q25538" s="31" t="s">
        <v>32527</v>
      </c>
      <c r="R25538" s="4"/>
      <c r="S25538" s="13" t="s">
        <v>196622</v>
      </c>
      <c r="T25538" s="13"/>
      <c r="U25538" s="13"/>
      <c r="V25538" s="13"/>
      <c r="W25538" s="13"/>
    </row>
    <row r="25539" spans="1:23" ht="30" x14ac:dyDescent="0.25">
      <c r="A25539" s="4" t="s">
        <v>32586</v>
      </c>
      <c r="B25539" s="4" t="s">
        <v>317</v>
      </c>
      <c r="C25539" s="4" t="s">
        <v>3666</v>
      </c>
      <c r="D25539" s="4" t="s">
        <v>149</v>
      </c>
      <c r="E25539" s="4" t="s">
        <v>175</v>
      </c>
      <c r="F25539" s="4">
        <v>9968385273</v>
      </c>
      <c r="G25539" s="4">
        <v>8826762559</v>
      </c>
      <c r="H25539" s="4" t="s">
        <v>32584</v>
      </c>
      <c r="I25539" s="4" t="s">
        <v>32585</v>
      </c>
      <c r="J25539" s="4" t="s">
        <v>32587</v>
      </c>
      <c r="L25539" s="4" t="s">
        <v>11411</v>
      </c>
      <c r="M25539" s="4" t="s">
        <v>319</v>
      </c>
      <c r="N25539" s="4">
        <v>110075</v>
      </c>
      <c r="O25539" s="4" t="s">
        <v>32588</v>
      </c>
      <c r="P25539" s="4">
        <v>8045325630</v>
      </c>
      <c r="Q25539" s="31" t="s">
        <v>209747</v>
      </c>
      <c r="R25539" s="4"/>
      <c r="S25539" s="13" t="s">
        <v>221178</v>
      </c>
      <c r="T25539" s="13"/>
      <c r="U25539" s="13"/>
      <c r="V25539" s="13"/>
      <c r="W25539" s="13"/>
    </row>
    <row r="25540" spans="1:23" ht="45" x14ac:dyDescent="0.25">
      <c r="A25540" s="4" t="s">
        <v>32591</v>
      </c>
      <c r="B25540" s="4" t="s">
        <v>317</v>
      </c>
      <c r="C25540" s="4" t="s">
        <v>13638</v>
      </c>
      <c r="D25540" s="4" t="s">
        <v>8432</v>
      </c>
      <c r="E25540" s="4" t="s">
        <v>27</v>
      </c>
      <c r="F25540" s="4">
        <v>7042649401</v>
      </c>
      <c r="G25540" s="4">
        <v>8750314110</v>
      </c>
      <c r="H25540" s="4" t="s">
        <v>32589</v>
      </c>
      <c r="I25540" s="4" t="s">
        <v>32590</v>
      </c>
      <c r="J25540" s="4" t="s">
        <v>32592</v>
      </c>
      <c r="L25540" s="4" t="s">
        <v>8843</v>
      </c>
      <c r="M25540" s="4" t="s">
        <v>319</v>
      </c>
      <c r="N25540" s="4">
        <v>110030</v>
      </c>
      <c r="O25540" s="4" t="s">
        <v>32593</v>
      </c>
      <c r="P25540" s="4">
        <v>8048619466</v>
      </c>
      <c r="Q25540" s="31" t="s">
        <v>209748</v>
      </c>
      <c r="R25540" s="4"/>
      <c r="S25540" s="13" t="s">
        <v>230729</v>
      </c>
      <c r="T25540" s="13"/>
      <c r="U25540" s="13"/>
      <c r="V25540" s="13"/>
      <c r="W25540" s="13"/>
    </row>
    <row r="25541" spans="1:23" ht="45" x14ac:dyDescent="0.25">
      <c r="A25541" s="4" t="s">
        <v>32857</v>
      </c>
      <c r="B25541" s="4" t="s">
        <v>317</v>
      </c>
      <c r="C25541" s="4" t="s">
        <v>32855</v>
      </c>
      <c r="D25541" s="4" t="s">
        <v>16496</v>
      </c>
      <c r="E25541" s="4" t="s">
        <v>2503</v>
      </c>
      <c r="F25541" s="4">
        <v>9599334052</v>
      </c>
      <c r="G25541" s="4">
        <v>9599334053</v>
      </c>
      <c r="H25541" s="4" t="s">
        <v>32856</v>
      </c>
      <c r="I25541" s="4"/>
      <c r="J25541" s="4" t="s">
        <v>32858</v>
      </c>
      <c r="L25541" s="4" t="s">
        <v>5616</v>
      </c>
      <c r="M25541" s="4" t="s">
        <v>319</v>
      </c>
      <c r="N25541" s="4">
        <v>110019</v>
      </c>
      <c r="O25541" s="4" t="s">
        <v>32859</v>
      </c>
      <c r="P25541" s="4">
        <v>8046036108</v>
      </c>
      <c r="Q25541" s="31" t="s">
        <v>32854</v>
      </c>
      <c r="R25541" s="4"/>
      <c r="S25541" s="13" t="s">
        <v>202622</v>
      </c>
      <c r="T25541" s="13"/>
      <c r="U25541" s="13"/>
      <c r="V25541" s="13"/>
      <c r="W25541" s="13"/>
    </row>
    <row r="25542" spans="1:23" ht="30" x14ac:dyDescent="0.25">
      <c r="A25542" s="4" t="s">
        <v>32923</v>
      </c>
      <c r="B25542" s="4" t="s">
        <v>317</v>
      </c>
      <c r="C25542" s="4" t="s">
        <v>20204</v>
      </c>
      <c r="D25542" s="4" t="s">
        <v>149</v>
      </c>
      <c r="E25542" s="4" t="s">
        <v>27</v>
      </c>
      <c r="F25542" s="4">
        <v>7827690300</v>
      </c>
      <c r="G25542" s="4">
        <v>8700837484</v>
      </c>
      <c r="H25542" s="4" t="s">
        <v>32921</v>
      </c>
      <c r="I25542" s="4" t="s">
        <v>32922</v>
      </c>
      <c r="J25542" s="4" t="s">
        <v>32924</v>
      </c>
      <c r="L25542" s="4" t="s">
        <v>19687</v>
      </c>
      <c r="M25542" s="4" t="s">
        <v>319</v>
      </c>
      <c r="N25542" s="4">
        <v>110049</v>
      </c>
      <c r="O25542" s="4"/>
      <c r="P25542" s="4">
        <v>8048607301</v>
      </c>
      <c r="Q25542" s="31" t="s">
        <v>209749</v>
      </c>
      <c r="R25542" s="4"/>
      <c r="S25542" s="13" t="s">
        <v>196623</v>
      </c>
      <c r="T25542" s="13"/>
      <c r="U25542" s="13"/>
      <c r="V25542" s="13"/>
      <c r="W25542" s="13"/>
    </row>
    <row r="25543" spans="1:23" ht="45" x14ac:dyDescent="0.25">
      <c r="A25543" s="4" t="s">
        <v>32976</v>
      </c>
      <c r="B25543" s="4" t="s">
        <v>317</v>
      </c>
      <c r="C25543" s="4" t="s">
        <v>32973</v>
      </c>
      <c r="D25543" s="4" t="s">
        <v>194</v>
      </c>
      <c r="E25543" s="4" t="s">
        <v>84</v>
      </c>
      <c r="F25543" s="4">
        <v>7838772249</v>
      </c>
      <c r="G25543" s="4">
        <v>9212700700</v>
      </c>
      <c r="H25543" s="4" t="s">
        <v>32974</v>
      </c>
      <c r="I25543" s="4" t="s">
        <v>32975</v>
      </c>
      <c r="J25543" s="4" t="s">
        <v>32977</v>
      </c>
      <c r="L25543" s="4" t="s">
        <v>32978</v>
      </c>
      <c r="M25543" s="4" t="s">
        <v>319</v>
      </c>
      <c r="N25543" s="4">
        <v>110041</v>
      </c>
      <c r="O25543" s="4"/>
      <c r="P25543" s="4">
        <v>8048113943</v>
      </c>
      <c r="Q25543" s="31" t="s">
        <v>221179</v>
      </c>
      <c r="R25543" s="4"/>
      <c r="S25543" s="13" t="s">
        <v>221180</v>
      </c>
      <c r="T25543" s="13"/>
      <c r="U25543" s="13"/>
      <c r="V25543" s="13"/>
      <c r="W25543" s="13"/>
    </row>
    <row r="25544" spans="1:23" ht="45" x14ac:dyDescent="0.25">
      <c r="A25544" s="4" t="s">
        <v>33217</v>
      </c>
      <c r="B25544" s="4" t="s">
        <v>317</v>
      </c>
      <c r="C25544" s="4" t="s">
        <v>1600</v>
      </c>
      <c r="D25544" s="4" t="s">
        <v>149</v>
      </c>
      <c r="E25544" s="4" t="s">
        <v>74</v>
      </c>
      <c r="F25544" s="4">
        <v>9910440240</v>
      </c>
      <c r="G25544" s="4"/>
      <c r="H25544" s="4" t="s">
        <v>33215</v>
      </c>
      <c r="I25544" s="4" t="s">
        <v>33216</v>
      </c>
      <c r="J25544" s="4" t="s">
        <v>33218</v>
      </c>
      <c r="L25544" s="4" t="s">
        <v>22061</v>
      </c>
      <c r="M25544" s="4" t="s">
        <v>319</v>
      </c>
      <c r="N25544" s="4">
        <v>110064</v>
      </c>
      <c r="O25544" s="4" t="s">
        <v>33219</v>
      </c>
      <c r="P25544" s="4">
        <v>8042906892</v>
      </c>
      <c r="Q25544" s="31" t="s">
        <v>33214</v>
      </c>
      <c r="R25544" s="4"/>
      <c r="S25544" s="13" t="s">
        <v>230730</v>
      </c>
      <c r="T25544" s="13"/>
      <c r="U25544" s="13"/>
      <c r="V25544" s="13"/>
      <c r="W25544" s="13"/>
    </row>
    <row r="25545" spans="1:23" ht="45" x14ac:dyDescent="0.25">
      <c r="A25545" s="4" t="s">
        <v>33250</v>
      </c>
      <c r="B25545" s="4" t="s">
        <v>317</v>
      </c>
      <c r="C25545" s="4" t="s">
        <v>33248</v>
      </c>
      <c r="D25545" s="4" t="s">
        <v>54</v>
      </c>
      <c r="E25545" s="4" t="s">
        <v>34</v>
      </c>
      <c r="F25545" s="4">
        <v>9811169611</v>
      </c>
      <c r="G25545" s="4"/>
      <c r="H25545" s="4" t="s">
        <v>33249</v>
      </c>
      <c r="I25545" s="4"/>
      <c r="J25545" s="4" t="s">
        <v>33251</v>
      </c>
      <c r="L25545" s="4" t="s">
        <v>33252</v>
      </c>
      <c r="M25545" s="4" t="s">
        <v>319</v>
      </c>
      <c r="N25545" s="4">
        <v>110003</v>
      </c>
      <c r="O25545" s="4" t="s">
        <v>33253</v>
      </c>
      <c r="P25545" s="4">
        <v>8045387265</v>
      </c>
      <c r="Q25545" s="31" t="s">
        <v>33247</v>
      </c>
      <c r="R25545" s="4"/>
      <c r="S25545" s="13" t="s">
        <v>230731</v>
      </c>
      <c r="T25545" s="13"/>
      <c r="U25545" s="13"/>
      <c r="V25545" s="13"/>
      <c r="W25545" s="13"/>
    </row>
    <row r="25546" spans="1:23" ht="45" x14ac:dyDescent="0.25">
      <c r="A25546" s="4" t="s">
        <v>33357</v>
      </c>
      <c r="B25546" s="4" t="s">
        <v>317</v>
      </c>
      <c r="C25546" s="4" t="s">
        <v>33355</v>
      </c>
      <c r="D25546" s="4" t="s">
        <v>149</v>
      </c>
      <c r="E25546" s="4" t="s">
        <v>27</v>
      </c>
      <c r="F25546" s="4">
        <v>8287641095</v>
      </c>
      <c r="G25546" s="4"/>
      <c r="H25546" s="4" t="s">
        <v>33356</v>
      </c>
      <c r="I25546" s="4"/>
      <c r="J25546" s="4" t="s">
        <v>33358</v>
      </c>
      <c r="L25546" s="4" t="s">
        <v>893</v>
      </c>
      <c r="M25546" s="4" t="s">
        <v>319</v>
      </c>
      <c r="N25546" s="4">
        <v>110024</v>
      </c>
      <c r="O25546" s="4"/>
      <c r="P25546" s="4">
        <v>8045353054</v>
      </c>
      <c r="Q25546" s="31" t="s">
        <v>221181</v>
      </c>
      <c r="R25546" s="4"/>
      <c r="S25546" s="13" t="s">
        <v>221182</v>
      </c>
      <c r="T25546" s="13"/>
      <c r="U25546" s="13"/>
      <c r="V25546" s="13"/>
      <c r="W25546" s="13"/>
    </row>
    <row r="25547" spans="1:23" ht="45" x14ac:dyDescent="0.25">
      <c r="A25547" s="4" t="s">
        <v>33420</v>
      </c>
      <c r="B25547" s="4" t="s">
        <v>317</v>
      </c>
      <c r="C25547" s="4" t="s">
        <v>33417</v>
      </c>
      <c r="D25547" s="4" t="s">
        <v>24358</v>
      </c>
      <c r="E25547" s="4" t="s">
        <v>27</v>
      </c>
      <c r="F25547" s="4">
        <v>9810068348</v>
      </c>
      <c r="G25547" s="4"/>
      <c r="H25547" s="4" t="s">
        <v>33418</v>
      </c>
      <c r="I25547" s="4" t="s">
        <v>33419</v>
      </c>
      <c r="J25547" s="4" t="s">
        <v>33421</v>
      </c>
      <c r="L25547" s="4" t="s">
        <v>7742</v>
      </c>
      <c r="M25547" s="4" t="s">
        <v>319</v>
      </c>
      <c r="N25547" s="4">
        <v>110024</v>
      </c>
      <c r="O25547" s="4" t="s">
        <v>33422</v>
      </c>
      <c r="P25547" s="4">
        <v>8043259829</v>
      </c>
      <c r="Q25547" s="31" t="s">
        <v>196624</v>
      </c>
      <c r="R25547" s="4"/>
      <c r="S25547" s="13" t="s">
        <v>196624</v>
      </c>
      <c r="T25547" s="13"/>
      <c r="U25547" s="13"/>
      <c r="V25547" s="13"/>
      <c r="W25547" s="13"/>
    </row>
    <row r="25548" spans="1:23" ht="30" x14ac:dyDescent="0.25">
      <c r="A25548" s="4" t="s">
        <v>33453</v>
      </c>
      <c r="B25548" s="4" t="s">
        <v>317</v>
      </c>
      <c r="C25548" s="4" t="s">
        <v>4565</v>
      </c>
      <c r="D25548" s="4" t="s">
        <v>242</v>
      </c>
      <c r="E25548" s="4" t="s">
        <v>34</v>
      </c>
      <c r="F25548" s="4">
        <v>9811179802</v>
      </c>
      <c r="G25548" s="4">
        <v>8459482393</v>
      </c>
      <c r="H25548" s="4" t="s">
        <v>33452</v>
      </c>
      <c r="I25548" s="4"/>
      <c r="J25548" s="4" t="s">
        <v>33454</v>
      </c>
      <c r="L25548" s="4" t="s">
        <v>937</v>
      </c>
      <c r="M25548" s="4" t="s">
        <v>319</v>
      </c>
      <c r="N25548" s="4">
        <v>110006</v>
      </c>
      <c r="O25548" s="4"/>
      <c r="P25548" s="4">
        <v>8048561512</v>
      </c>
      <c r="Q25548" s="31" t="s">
        <v>221183</v>
      </c>
      <c r="R25548" s="4"/>
      <c r="S25548" s="13" t="s">
        <v>221184</v>
      </c>
      <c r="T25548" s="13"/>
      <c r="U25548" s="13"/>
      <c r="V25548" s="13"/>
      <c r="W25548" s="13"/>
    </row>
    <row r="25549" spans="1:23" ht="45" x14ac:dyDescent="0.25">
      <c r="A25549" s="4" t="s">
        <v>33670</v>
      </c>
      <c r="B25549" s="4" t="s">
        <v>317</v>
      </c>
      <c r="C25549" s="4" t="s">
        <v>20266</v>
      </c>
      <c r="D25549" s="4" t="s">
        <v>33668</v>
      </c>
      <c r="E25549" s="4" t="s">
        <v>74</v>
      </c>
      <c r="F25549" s="4">
        <v>9868361965</v>
      </c>
      <c r="G25549" s="4">
        <v>7417561073</v>
      </c>
      <c r="H25549" s="4" t="s">
        <v>33669</v>
      </c>
      <c r="I25549" s="4"/>
      <c r="J25549" s="4" t="s">
        <v>33671</v>
      </c>
      <c r="L25549" s="4" t="s">
        <v>33672</v>
      </c>
      <c r="M25549" s="4" t="s">
        <v>319</v>
      </c>
      <c r="N25549" s="4">
        <v>110062</v>
      </c>
      <c r="O25549" s="4" t="s">
        <v>33673</v>
      </c>
      <c r="P25549" s="4">
        <v>8071923031</v>
      </c>
      <c r="Q25549" s="31" t="s">
        <v>33667</v>
      </c>
      <c r="R25549" s="4"/>
      <c r="S25549" s="13" t="s">
        <v>230732</v>
      </c>
      <c r="T25549" s="13"/>
      <c r="U25549" s="13"/>
      <c r="V25549" s="13"/>
      <c r="W25549" s="13"/>
    </row>
    <row r="25550" spans="1:23" ht="45" x14ac:dyDescent="0.25">
      <c r="A25550" s="4" t="s">
        <v>33853</v>
      </c>
      <c r="B25550" s="4" t="s">
        <v>317</v>
      </c>
      <c r="C25550" s="4" t="s">
        <v>29391</v>
      </c>
      <c r="D25550" s="4" t="s">
        <v>99</v>
      </c>
      <c r="E25550" s="4" t="s">
        <v>27</v>
      </c>
      <c r="F25550" s="4">
        <v>7011992716</v>
      </c>
      <c r="G25550" s="4">
        <v>9810685816</v>
      </c>
      <c r="H25550" s="4" t="s">
        <v>33852</v>
      </c>
      <c r="I25550" s="4"/>
      <c r="J25550" s="4" t="s">
        <v>33854</v>
      </c>
      <c r="L25550" s="4" t="s">
        <v>3532</v>
      </c>
      <c r="M25550" s="4" t="s">
        <v>319</v>
      </c>
      <c r="N25550" s="4">
        <v>110018</v>
      </c>
      <c r="O25550" s="4"/>
      <c r="P25550" s="4">
        <v>8071929273</v>
      </c>
      <c r="Q25550" s="31" t="s">
        <v>33851</v>
      </c>
      <c r="R25550" s="4"/>
      <c r="S25550" s="13" t="s">
        <v>196625</v>
      </c>
      <c r="T25550" s="13"/>
      <c r="U25550" s="13"/>
      <c r="V25550" s="13"/>
      <c r="W25550" s="13"/>
    </row>
    <row r="25551" spans="1:23" x14ac:dyDescent="0.25">
      <c r="A25551" s="4" t="s">
        <v>33861</v>
      </c>
      <c r="B25551" s="4" t="s">
        <v>317</v>
      </c>
      <c r="C25551" s="4" t="s">
        <v>2289</v>
      </c>
      <c r="D25551" s="4" t="s">
        <v>9295</v>
      </c>
      <c r="E25551" s="4" t="s">
        <v>27</v>
      </c>
      <c r="F25551" s="4">
        <v>9958423256</v>
      </c>
      <c r="G25551" s="4">
        <v>8802541635</v>
      </c>
      <c r="H25551" s="4" t="s">
        <v>33860</v>
      </c>
      <c r="I25551" s="4"/>
      <c r="J25551" s="4" t="s">
        <v>33862</v>
      </c>
      <c r="L25551" s="4" t="s">
        <v>5263</v>
      </c>
      <c r="M25551" s="4" t="s">
        <v>319</v>
      </c>
      <c r="N25551" s="4">
        <v>110082</v>
      </c>
      <c r="O25551" s="4"/>
      <c r="P25551" s="4">
        <v>8048026662</v>
      </c>
      <c r="Q25551" s="31"/>
      <c r="R25551" s="4"/>
      <c r="S25551" s="13" t="s">
        <v>202623</v>
      </c>
      <c r="T25551" s="13"/>
      <c r="U25551" s="13"/>
      <c r="V25551" s="13"/>
      <c r="W25551" s="13"/>
    </row>
    <row r="25552" spans="1:23" ht="30" x14ac:dyDescent="0.25">
      <c r="A25552" s="4" t="s">
        <v>33893</v>
      </c>
      <c r="B25552" s="4" t="s">
        <v>317</v>
      </c>
      <c r="C25552" s="4" t="s">
        <v>491</v>
      </c>
      <c r="D25552" s="4" t="s">
        <v>33891</v>
      </c>
      <c r="E25552" s="4" t="s">
        <v>3931</v>
      </c>
      <c r="F25552" s="4">
        <v>9910543150</v>
      </c>
      <c r="G25552" s="4">
        <v>8826769536</v>
      </c>
      <c r="H25552" s="4" t="s">
        <v>33892</v>
      </c>
      <c r="I25552" s="4"/>
      <c r="J25552" s="4" t="s">
        <v>33894</v>
      </c>
      <c r="L25552" s="4" t="s">
        <v>25579</v>
      </c>
      <c r="M25552" s="4" t="s">
        <v>319</v>
      </c>
      <c r="N25552" s="4">
        <v>110037</v>
      </c>
      <c r="O25552" s="4"/>
      <c r="P25552" s="4">
        <v>8048714932</v>
      </c>
      <c r="Q25552" s="31" t="s">
        <v>209750</v>
      </c>
      <c r="R25552" s="4"/>
      <c r="S25552" s="13" t="s">
        <v>202624</v>
      </c>
      <c r="T25552" s="13"/>
      <c r="U25552" s="13"/>
      <c r="V25552" s="13"/>
      <c r="W25552" s="13"/>
    </row>
    <row r="25553" spans="1:23" ht="30" x14ac:dyDescent="0.25">
      <c r="A25553" s="4" t="s">
        <v>33953</v>
      </c>
      <c r="B25553" s="4" t="s">
        <v>317</v>
      </c>
      <c r="C25553" s="4" t="s">
        <v>1748</v>
      </c>
      <c r="D25553" s="4" t="s">
        <v>2470</v>
      </c>
      <c r="E25553" s="4" t="s">
        <v>34</v>
      </c>
      <c r="F25553" s="4">
        <v>9999343231</v>
      </c>
      <c r="G25553" s="4">
        <v>9899313298</v>
      </c>
      <c r="H25553" s="4" t="s">
        <v>33951</v>
      </c>
      <c r="I25553" s="4" t="s">
        <v>33952</v>
      </c>
      <c r="J25553" s="4" t="s">
        <v>33954</v>
      </c>
      <c r="L25553" s="4" t="s">
        <v>2131</v>
      </c>
      <c r="M25553" s="4" t="s">
        <v>319</v>
      </c>
      <c r="N25553" s="4">
        <v>110005</v>
      </c>
      <c r="O25553" s="4"/>
      <c r="P25553" s="4">
        <v>8048016814</v>
      </c>
      <c r="Q25553" s="31" t="s">
        <v>209751</v>
      </c>
      <c r="R25553" s="4"/>
      <c r="S25553" s="13" t="s">
        <v>196626</v>
      </c>
      <c r="T25553" s="13"/>
      <c r="U25553" s="13"/>
      <c r="V25553" s="13"/>
      <c r="W25553" s="13"/>
    </row>
    <row r="25554" spans="1:23" ht="30" x14ac:dyDescent="0.25">
      <c r="A25554" s="4" t="s">
        <v>34000</v>
      </c>
      <c r="B25554" s="4" t="s">
        <v>317</v>
      </c>
      <c r="C25554" s="4" t="s">
        <v>2189</v>
      </c>
      <c r="D25554" s="4" t="s">
        <v>149</v>
      </c>
      <c r="E25554" s="4" t="s">
        <v>27</v>
      </c>
      <c r="F25554" s="4">
        <v>9711881474</v>
      </c>
      <c r="G25554" s="4"/>
      <c r="H25554" s="4" t="s">
        <v>33999</v>
      </c>
      <c r="I25554" s="4"/>
      <c r="J25554" s="4" t="s">
        <v>34001</v>
      </c>
      <c r="L25554" s="4" t="s">
        <v>24936</v>
      </c>
      <c r="M25554" s="4" t="s">
        <v>319</v>
      </c>
      <c r="N25554" s="4">
        <v>110041</v>
      </c>
      <c r="O25554" s="4" t="s">
        <v>34003</v>
      </c>
      <c r="P25554" s="4">
        <v>8046053172</v>
      </c>
      <c r="Q25554" s="31" t="s">
        <v>209752</v>
      </c>
      <c r="R25554" s="4"/>
      <c r="S25554" s="13" t="s">
        <v>221185</v>
      </c>
      <c r="T25554" s="13"/>
      <c r="U25554" s="13"/>
      <c r="V25554" s="13"/>
      <c r="W25554" s="13"/>
    </row>
    <row r="25555" spans="1:23" x14ac:dyDescent="0.25">
      <c r="A25555" s="4" t="s">
        <v>34075</v>
      </c>
      <c r="B25555" s="4" t="s">
        <v>317</v>
      </c>
      <c r="C25555" s="4" t="s">
        <v>2154</v>
      </c>
      <c r="D25555" s="4" t="s">
        <v>763</v>
      </c>
      <c r="E25555" s="4" t="s">
        <v>27</v>
      </c>
      <c r="F25555" s="4">
        <v>9310461036</v>
      </c>
      <c r="G25555" s="4">
        <v>9810461036</v>
      </c>
      <c r="H25555" s="4" t="s">
        <v>34074</v>
      </c>
      <c r="I25555" s="4"/>
      <c r="J25555" s="4" t="s">
        <v>34076</v>
      </c>
      <c r="L25555" s="4" t="s">
        <v>6145</v>
      </c>
      <c r="M25555" s="4" t="s">
        <v>319</v>
      </c>
      <c r="N25555" s="4">
        <v>110024</v>
      </c>
      <c r="O25555" s="4"/>
      <c r="P25555" s="4">
        <v>8048115091</v>
      </c>
      <c r="Q25555" s="31"/>
      <c r="R25555" s="4"/>
      <c r="S25555" s="13" t="s">
        <v>230733</v>
      </c>
      <c r="T25555" s="13"/>
      <c r="U25555" s="13"/>
      <c r="V25555" s="13"/>
      <c r="W25555" s="13"/>
    </row>
    <row r="25556" spans="1:23" ht="30" x14ac:dyDescent="0.25">
      <c r="A25556" s="4" t="s">
        <v>34094</v>
      </c>
      <c r="B25556" s="4" t="s">
        <v>317</v>
      </c>
      <c r="C25556" s="4" t="s">
        <v>34092</v>
      </c>
      <c r="D25556" s="4" t="s">
        <v>13300</v>
      </c>
      <c r="E25556" s="4" t="s">
        <v>34</v>
      </c>
      <c r="F25556" s="4">
        <v>9899477666</v>
      </c>
      <c r="G25556" s="4">
        <v>9991600600</v>
      </c>
      <c r="H25556" s="4" t="s">
        <v>34093</v>
      </c>
      <c r="I25556" s="4"/>
      <c r="J25556" s="4" t="s">
        <v>34095</v>
      </c>
      <c r="L25556" s="4" t="s">
        <v>1527</v>
      </c>
      <c r="M25556" s="4" t="s">
        <v>319</v>
      </c>
      <c r="N25556" s="4">
        <v>110005</v>
      </c>
      <c r="O25556" s="4"/>
      <c r="P25556" s="4">
        <v>8048111780</v>
      </c>
      <c r="Q25556" s="31" t="s">
        <v>221186</v>
      </c>
      <c r="R25556" s="4"/>
      <c r="S25556" s="13" t="s">
        <v>221187</v>
      </c>
      <c r="T25556" s="13"/>
      <c r="U25556" s="13"/>
      <c r="V25556" s="13"/>
      <c r="W25556" s="13"/>
    </row>
    <row r="25557" spans="1:23" ht="30" x14ac:dyDescent="0.25">
      <c r="A25557" s="4" t="s">
        <v>34103</v>
      </c>
      <c r="B25557" s="4" t="s">
        <v>317</v>
      </c>
      <c r="C25557" s="4" t="s">
        <v>34100</v>
      </c>
      <c r="D25557" s="4" t="s">
        <v>34101</v>
      </c>
      <c r="E25557" s="4" t="s">
        <v>34</v>
      </c>
      <c r="F25557" s="4">
        <v>9312211307</v>
      </c>
      <c r="G25557" s="4">
        <v>8527094056</v>
      </c>
      <c r="H25557" s="4" t="s">
        <v>34102</v>
      </c>
      <c r="I25557" s="4"/>
      <c r="J25557" s="4" t="s">
        <v>34104</v>
      </c>
      <c r="L25557" s="4" t="s">
        <v>630</v>
      </c>
      <c r="M25557" s="4" t="s">
        <v>319</v>
      </c>
      <c r="N25557" s="4">
        <v>110031</v>
      </c>
      <c r="O25557" s="4"/>
      <c r="P25557" s="4">
        <v>8048113244</v>
      </c>
      <c r="Q25557" s="31" t="s">
        <v>209753</v>
      </c>
      <c r="R25557" s="4"/>
      <c r="S25557" s="13" t="s">
        <v>196627</v>
      </c>
      <c r="T25557" s="13"/>
      <c r="U25557" s="13"/>
      <c r="V25557" s="13"/>
      <c r="W25557" s="13"/>
    </row>
    <row r="25558" spans="1:23" ht="30" x14ac:dyDescent="0.25">
      <c r="A25558" s="4" t="s">
        <v>34123</v>
      </c>
      <c r="B25558" s="4" t="s">
        <v>317</v>
      </c>
      <c r="C25558" s="4" t="s">
        <v>867</v>
      </c>
      <c r="D25558" s="4" t="s">
        <v>34120</v>
      </c>
      <c r="E25558" s="4" t="s">
        <v>34</v>
      </c>
      <c r="F25558" s="4">
        <v>9711745135</v>
      </c>
      <c r="G25558" s="4">
        <v>9910522020</v>
      </c>
      <c r="H25558" s="4" t="s">
        <v>34121</v>
      </c>
      <c r="I25558" s="4" t="s">
        <v>34122</v>
      </c>
      <c r="J25558" s="4" t="s">
        <v>34124</v>
      </c>
      <c r="L25558" s="4" t="s">
        <v>20249</v>
      </c>
      <c r="M25558" s="4" t="s">
        <v>319</v>
      </c>
      <c r="N25558" s="4">
        <v>110035</v>
      </c>
      <c r="O25558" s="4"/>
      <c r="P25558" s="4">
        <v>8043258938</v>
      </c>
      <c r="Q25558" s="31" t="s">
        <v>221188</v>
      </c>
      <c r="R25558" s="4"/>
      <c r="S25558" s="13" t="s">
        <v>221189</v>
      </c>
      <c r="T25558" s="13"/>
      <c r="U25558" s="13"/>
      <c r="V25558" s="13"/>
      <c r="W25558" s="13"/>
    </row>
    <row r="25559" spans="1:23" ht="30" x14ac:dyDescent="0.25">
      <c r="A25559" s="4" t="s">
        <v>34260</v>
      </c>
      <c r="B25559" s="4" t="s">
        <v>317</v>
      </c>
      <c r="C25559" s="4" t="s">
        <v>484</v>
      </c>
      <c r="D25559" s="4" t="s">
        <v>7262</v>
      </c>
      <c r="E25559" s="4" t="s">
        <v>34</v>
      </c>
      <c r="F25559" s="4">
        <v>9871526086</v>
      </c>
      <c r="G25559" s="4"/>
      <c r="H25559" s="4" t="s">
        <v>34258</v>
      </c>
      <c r="I25559" s="4" t="s">
        <v>34259</v>
      </c>
      <c r="J25559" s="4" t="s">
        <v>34261</v>
      </c>
      <c r="L25559" s="4" t="s">
        <v>16953</v>
      </c>
      <c r="M25559" s="4" t="s">
        <v>319</v>
      </c>
      <c r="N25559" s="4">
        <v>110055</v>
      </c>
      <c r="O25559" s="4"/>
      <c r="P25559" s="4">
        <v>8048611813</v>
      </c>
      <c r="Q25559" s="31" t="s">
        <v>209754</v>
      </c>
      <c r="R25559" s="4"/>
      <c r="S25559" s="13" t="s">
        <v>196628</v>
      </c>
      <c r="T25559" s="13"/>
      <c r="U25559" s="13"/>
      <c r="V25559" s="13"/>
      <c r="W25559" s="13"/>
    </row>
    <row r="25560" spans="1:23" ht="30" x14ac:dyDescent="0.25">
      <c r="A25560" s="4" t="s">
        <v>34317</v>
      </c>
      <c r="B25560" s="4" t="s">
        <v>317</v>
      </c>
      <c r="C25560" s="4" t="s">
        <v>10263</v>
      </c>
      <c r="D25560" s="4" t="s">
        <v>14790</v>
      </c>
      <c r="E25560" s="4" t="s">
        <v>27</v>
      </c>
      <c r="F25560" s="4">
        <v>9811650939</v>
      </c>
      <c r="G25560" s="4"/>
      <c r="H25560" s="4" t="s">
        <v>34316</v>
      </c>
      <c r="I25560" s="4"/>
      <c r="J25560" s="4" t="s">
        <v>34318</v>
      </c>
      <c r="L25560" s="4" t="s">
        <v>1527</v>
      </c>
      <c r="M25560" s="4" t="s">
        <v>319</v>
      </c>
      <c r="N25560" s="4">
        <v>110005</v>
      </c>
      <c r="O25560" s="4"/>
      <c r="P25560" s="4">
        <v>8048587506</v>
      </c>
      <c r="Q25560" s="31" t="s">
        <v>209755</v>
      </c>
      <c r="R25560" s="4"/>
      <c r="S25560" s="13" t="s">
        <v>196629</v>
      </c>
      <c r="T25560" s="13"/>
      <c r="U25560" s="13"/>
      <c r="V25560" s="13"/>
      <c r="W25560" s="13"/>
    </row>
    <row r="25561" spans="1:23" ht="30" x14ac:dyDescent="0.25">
      <c r="A25561" s="4" t="s">
        <v>34370</v>
      </c>
      <c r="B25561" s="4" t="s">
        <v>317</v>
      </c>
      <c r="C25561" s="4" t="s">
        <v>34366</v>
      </c>
      <c r="D25561" s="4" t="s">
        <v>34367</v>
      </c>
      <c r="E25561" s="4" t="s">
        <v>34</v>
      </c>
      <c r="F25561" s="4">
        <v>9013927105</v>
      </c>
      <c r="G25561" s="4">
        <v>9899591227</v>
      </c>
      <c r="H25561" s="4" t="s">
        <v>34368</v>
      </c>
      <c r="I25561" s="4" t="s">
        <v>34369</v>
      </c>
      <c r="J25561" s="4" t="s">
        <v>34371</v>
      </c>
      <c r="L25561" s="4" t="s">
        <v>34372</v>
      </c>
      <c r="M25561" s="4" t="s">
        <v>319</v>
      </c>
      <c r="N25561" s="4">
        <v>110016</v>
      </c>
      <c r="O25561" s="4" t="s">
        <v>34373</v>
      </c>
      <c r="P25561" s="4">
        <v>8046074461</v>
      </c>
      <c r="Q25561" s="31" t="s">
        <v>34364</v>
      </c>
      <c r="R25561" s="4"/>
      <c r="S25561" s="13" t="s">
        <v>34365</v>
      </c>
      <c r="T25561" s="13"/>
      <c r="U25561" s="13"/>
      <c r="V25561" s="13"/>
      <c r="W25561" s="13"/>
    </row>
    <row r="25562" spans="1:23" ht="30" x14ac:dyDescent="0.25">
      <c r="A25562" s="4" t="s">
        <v>34386</v>
      </c>
      <c r="B25562" s="4" t="s">
        <v>317</v>
      </c>
      <c r="C25562" s="4" t="s">
        <v>34384</v>
      </c>
      <c r="D25562" s="4" t="s">
        <v>337</v>
      </c>
      <c r="E25562" s="4" t="s">
        <v>34</v>
      </c>
      <c r="F25562" s="4">
        <v>9212657536</v>
      </c>
      <c r="G25562" s="4">
        <v>9717867536</v>
      </c>
      <c r="H25562" s="4" t="s">
        <v>34385</v>
      </c>
      <c r="I25562" s="4"/>
      <c r="J25562" s="4" t="s">
        <v>34387</v>
      </c>
      <c r="L25562" s="4" t="s">
        <v>630</v>
      </c>
      <c r="M25562" s="4" t="s">
        <v>319</v>
      </c>
      <c r="N25562" s="4">
        <v>110031</v>
      </c>
      <c r="O25562" s="4"/>
      <c r="P25562" s="4">
        <v>8048623262</v>
      </c>
      <c r="Q25562" s="31" t="s">
        <v>209756</v>
      </c>
      <c r="R25562" s="4"/>
      <c r="S25562" s="13" t="s">
        <v>221190</v>
      </c>
      <c r="T25562" s="13"/>
      <c r="U25562" s="13"/>
      <c r="V25562" s="13"/>
      <c r="W25562" s="13"/>
    </row>
    <row r="25563" spans="1:23" x14ac:dyDescent="0.25">
      <c r="A25563" s="4" t="s">
        <v>34405</v>
      </c>
      <c r="B25563" s="4" t="s">
        <v>317</v>
      </c>
      <c r="C25563" s="4" t="s">
        <v>499</v>
      </c>
      <c r="D25563" s="4" t="s">
        <v>3347</v>
      </c>
      <c r="E25563" s="4" t="s">
        <v>175</v>
      </c>
      <c r="F25563" s="4">
        <v>9811180704</v>
      </c>
      <c r="G25563" s="4">
        <v>9210534344</v>
      </c>
      <c r="H25563" s="4" t="s">
        <v>34403</v>
      </c>
      <c r="I25563" s="4" t="s">
        <v>34404</v>
      </c>
      <c r="J25563" s="4" t="s">
        <v>34406</v>
      </c>
      <c r="L25563" s="4"/>
      <c r="M25563" s="4" t="s">
        <v>319</v>
      </c>
      <c r="N25563" s="4">
        <v>110019</v>
      </c>
      <c r="O25563" s="4"/>
      <c r="P25563" s="4">
        <v>8046069635</v>
      </c>
      <c r="Q25563" s="31"/>
      <c r="R25563" s="4"/>
      <c r="S25563" s="13" t="s">
        <v>202625</v>
      </c>
      <c r="T25563" s="13"/>
      <c r="U25563" s="13"/>
      <c r="V25563" s="13"/>
      <c r="W25563" s="13"/>
    </row>
    <row r="25564" spans="1:23" ht="30" x14ac:dyDescent="0.25">
      <c r="A25564" s="4" t="s">
        <v>34412</v>
      </c>
      <c r="B25564" s="4" t="s">
        <v>317</v>
      </c>
      <c r="C25564" s="4" t="s">
        <v>1850</v>
      </c>
      <c r="D25564" s="4" t="s">
        <v>6108</v>
      </c>
      <c r="E25564" s="4" t="s">
        <v>27</v>
      </c>
      <c r="F25564" s="4">
        <v>9810581747</v>
      </c>
      <c r="G25564" s="4"/>
      <c r="H25564" s="4" t="s">
        <v>34411</v>
      </c>
      <c r="I25564" s="4"/>
      <c r="J25564" s="4" t="s">
        <v>34413</v>
      </c>
      <c r="L25564" s="4" t="s">
        <v>8804</v>
      </c>
      <c r="M25564" s="4" t="s">
        <v>319</v>
      </c>
      <c r="N25564" s="4">
        <v>110018</v>
      </c>
      <c r="O25564" s="4"/>
      <c r="P25564" s="4">
        <v>8048413789</v>
      </c>
      <c r="Q25564" s="31" t="s">
        <v>209757</v>
      </c>
      <c r="R25564" s="4"/>
      <c r="S25564" s="13" t="s">
        <v>196630</v>
      </c>
      <c r="T25564" s="13"/>
      <c r="U25564" s="13"/>
      <c r="V25564" s="13"/>
      <c r="W25564" s="13"/>
    </row>
    <row r="25565" spans="1:23" ht="30" x14ac:dyDescent="0.25">
      <c r="A25565" s="4" t="s">
        <v>34484</v>
      </c>
      <c r="B25565" s="4" t="s">
        <v>317</v>
      </c>
      <c r="C25565" s="4" t="s">
        <v>867</v>
      </c>
      <c r="D25565" s="4" t="s">
        <v>34482</v>
      </c>
      <c r="E25565" s="4"/>
      <c r="F25565" s="4">
        <v>9268526467</v>
      </c>
      <c r="G25565" s="4">
        <v>9818307003</v>
      </c>
      <c r="H25565" s="4" t="s">
        <v>34483</v>
      </c>
      <c r="I25565" s="4"/>
      <c r="J25565" s="4" t="s">
        <v>34485</v>
      </c>
      <c r="L25565" s="4" t="s">
        <v>34486</v>
      </c>
      <c r="M25565" s="4" t="s">
        <v>319</v>
      </c>
      <c r="N25565" s="4">
        <v>110045</v>
      </c>
      <c r="O25565" s="4"/>
      <c r="P25565" s="4">
        <v>8048407578</v>
      </c>
      <c r="Q25565" s="31" t="s">
        <v>221191</v>
      </c>
      <c r="R25565" s="4"/>
      <c r="S25565" s="13" t="s">
        <v>221192</v>
      </c>
      <c r="T25565" s="13"/>
      <c r="U25565" s="13"/>
      <c r="V25565" s="13"/>
      <c r="W25565" s="13"/>
    </row>
    <row r="25566" spans="1:23" ht="45" x14ac:dyDescent="0.25">
      <c r="A25566" s="4" t="s">
        <v>34501</v>
      </c>
      <c r="B25566" s="4" t="s">
        <v>317</v>
      </c>
      <c r="C25566" s="4" t="s">
        <v>10263</v>
      </c>
      <c r="D25566" s="4" t="s">
        <v>34498</v>
      </c>
      <c r="E25566" s="4" t="s">
        <v>27</v>
      </c>
      <c r="F25566" s="4">
        <v>9818069075</v>
      </c>
      <c r="G25566" s="4">
        <v>9899683277</v>
      </c>
      <c r="H25566" s="4" t="s">
        <v>34499</v>
      </c>
      <c r="I25566" s="4" t="s">
        <v>34500</v>
      </c>
      <c r="J25566" s="4" t="s">
        <v>34502</v>
      </c>
      <c r="L25566" s="4" t="s">
        <v>537</v>
      </c>
      <c r="M25566" s="4" t="s">
        <v>319</v>
      </c>
      <c r="N25566" s="4">
        <v>110027</v>
      </c>
      <c r="O25566" s="4" t="s">
        <v>34503</v>
      </c>
      <c r="P25566" s="4">
        <v>8079459807</v>
      </c>
      <c r="Q25566" s="31" t="s">
        <v>209758</v>
      </c>
      <c r="R25566" s="4"/>
      <c r="S25566" s="13" t="s">
        <v>221193</v>
      </c>
      <c r="T25566" s="13"/>
      <c r="U25566" s="13"/>
      <c r="V25566" s="13"/>
      <c r="W25566" s="13"/>
    </row>
    <row r="25567" spans="1:23" ht="45" x14ac:dyDescent="0.25">
      <c r="A25567" s="4" t="s">
        <v>34511</v>
      </c>
      <c r="B25567" s="4" t="s">
        <v>317</v>
      </c>
      <c r="C25567" s="4" t="s">
        <v>526</v>
      </c>
      <c r="D25567" s="4" t="s">
        <v>7262</v>
      </c>
      <c r="E25567" s="4" t="s">
        <v>34</v>
      </c>
      <c r="F25567" s="4">
        <v>9899410636</v>
      </c>
      <c r="G25567" s="4">
        <v>8750258778</v>
      </c>
      <c r="H25567" s="4" t="s">
        <v>34510</v>
      </c>
      <c r="I25567" s="4"/>
      <c r="J25567" s="4" t="s">
        <v>34512</v>
      </c>
      <c r="L25567" s="4"/>
      <c r="M25567" s="4" t="s">
        <v>319</v>
      </c>
      <c r="N25567" s="4">
        <v>110092</v>
      </c>
      <c r="O25567" s="4"/>
      <c r="P25567" s="4">
        <v>8071598907</v>
      </c>
      <c r="Q25567" s="31" t="s">
        <v>221194</v>
      </c>
      <c r="R25567" s="4"/>
      <c r="S25567" s="13" t="s">
        <v>221195</v>
      </c>
      <c r="T25567" s="13"/>
      <c r="U25567" s="13"/>
      <c r="V25567" s="13"/>
      <c r="W25567" s="13"/>
    </row>
    <row r="25568" spans="1:23" x14ac:dyDescent="0.25">
      <c r="A25568" s="4" t="s">
        <v>34549</v>
      </c>
      <c r="B25568" s="4" t="s">
        <v>317</v>
      </c>
      <c r="C25568" s="4" t="s">
        <v>624</v>
      </c>
      <c r="D25568" s="4" t="s">
        <v>22215</v>
      </c>
      <c r="E25568" s="4" t="s">
        <v>27</v>
      </c>
      <c r="F25568" s="4">
        <v>9810157019</v>
      </c>
      <c r="G25568" s="4">
        <v>9810001007</v>
      </c>
      <c r="H25568" s="4" t="s">
        <v>34548</v>
      </c>
      <c r="I25568" s="4"/>
      <c r="J25568" s="4" t="s">
        <v>34550</v>
      </c>
      <c r="L25568" s="4" t="s">
        <v>34551</v>
      </c>
      <c r="M25568" s="4" t="s">
        <v>319</v>
      </c>
      <c r="N25568" s="4">
        <v>110039</v>
      </c>
      <c r="O25568" s="4" t="s">
        <v>34552</v>
      </c>
      <c r="P25568" s="4">
        <v>8042909238</v>
      </c>
      <c r="Q25568" s="31" t="s">
        <v>34547</v>
      </c>
      <c r="R25568" s="4"/>
      <c r="S25568" s="13" t="s">
        <v>221196</v>
      </c>
      <c r="T25568" s="13"/>
      <c r="U25568" s="13"/>
      <c r="V25568" s="13"/>
      <c r="W25568" s="13"/>
    </row>
    <row r="25569" spans="1:23" ht="45" x14ac:dyDescent="0.25">
      <c r="A25569" s="4" t="s">
        <v>34555</v>
      </c>
      <c r="B25569" s="4" t="s">
        <v>317</v>
      </c>
      <c r="C25569" s="4" t="s">
        <v>9580</v>
      </c>
      <c r="D25569" s="4"/>
      <c r="E25569" s="4" t="s">
        <v>27</v>
      </c>
      <c r="F25569" s="4">
        <v>9650050667</v>
      </c>
      <c r="G25569" s="4">
        <v>9540999126</v>
      </c>
      <c r="H25569" s="4" t="s">
        <v>34553</v>
      </c>
      <c r="I25569" s="4" t="s">
        <v>34554</v>
      </c>
      <c r="J25569" s="4" t="s">
        <v>34556</v>
      </c>
      <c r="L25569" s="4" t="s">
        <v>8550</v>
      </c>
      <c r="M25569" s="4" t="s">
        <v>319</v>
      </c>
      <c r="N25569" s="4">
        <v>110092</v>
      </c>
      <c r="O25569" s="4"/>
      <c r="P25569" s="4">
        <v>8079455194</v>
      </c>
      <c r="Q25569" s="31" t="s">
        <v>221197</v>
      </c>
      <c r="R25569" s="4"/>
      <c r="S25569" s="13" t="s">
        <v>230734</v>
      </c>
      <c r="T25569" s="13"/>
      <c r="U25569" s="13"/>
      <c r="V25569" s="13"/>
      <c r="W25569" s="13"/>
    </row>
    <row r="25570" spans="1:23" ht="45" x14ac:dyDescent="0.25">
      <c r="A25570" s="4" t="s">
        <v>34569</v>
      </c>
      <c r="B25570" s="4" t="s">
        <v>317</v>
      </c>
      <c r="C25570" s="4" t="s">
        <v>484</v>
      </c>
      <c r="D25570" s="4" t="s">
        <v>23927</v>
      </c>
      <c r="E25570" s="4" t="s">
        <v>84</v>
      </c>
      <c r="F25570" s="4">
        <v>9810994478</v>
      </c>
      <c r="G25570" s="4">
        <v>9953180253</v>
      </c>
      <c r="H25570" s="4" t="s">
        <v>34567</v>
      </c>
      <c r="I25570" s="4" t="s">
        <v>34568</v>
      </c>
      <c r="J25570" s="4" t="s">
        <v>34570</v>
      </c>
      <c r="L25570" s="4" t="s">
        <v>5616</v>
      </c>
      <c r="M25570" s="4" t="s">
        <v>319</v>
      </c>
      <c r="N25570" s="4">
        <v>110019</v>
      </c>
      <c r="O25570" s="4"/>
      <c r="P25570" s="4">
        <v>8046043126</v>
      </c>
      <c r="Q25570" s="31" t="s">
        <v>209759</v>
      </c>
      <c r="R25570" s="4"/>
      <c r="S25570" s="13" t="s">
        <v>221198</v>
      </c>
      <c r="T25570" s="13"/>
      <c r="U25570" s="13"/>
      <c r="V25570" s="13"/>
      <c r="W25570" s="13"/>
    </row>
    <row r="25571" spans="1:23" ht="45" x14ac:dyDescent="0.25">
      <c r="A25571" s="4" t="s">
        <v>34572</v>
      </c>
      <c r="B25571" s="4" t="s">
        <v>317</v>
      </c>
      <c r="C25571" s="4" t="s">
        <v>2387</v>
      </c>
      <c r="D25571" s="4" t="s">
        <v>149</v>
      </c>
      <c r="E25571" s="4" t="s">
        <v>27</v>
      </c>
      <c r="F25571" s="4">
        <v>9999596224</v>
      </c>
      <c r="G25571" s="4">
        <v>9910426284</v>
      </c>
      <c r="H25571" s="4" t="s">
        <v>34571</v>
      </c>
      <c r="I25571" s="4"/>
      <c r="J25571" s="4" t="s">
        <v>34573</v>
      </c>
      <c r="L25571" s="4" t="s">
        <v>1527</v>
      </c>
      <c r="M25571" s="4" t="s">
        <v>319</v>
      </c>
      <c r="N25571" s="4">
        <v>110005</v>
      </c>
      <c r="O25571" s="4"/>
      <c r="P25571" s="4">
        <v>8048113155</v>
      </c>
      <c r="Q25571" s="31" t="s">
        <v>209760</v>
      </c>
      <c r="R25571" s="4"/>
      <c r="S25571" s="13" t="s">
        <v>221199</v>
      </c>
      <c r="T25571" s="13"/>
      <c r="U25571" s="13"/>
      <c r="V25571" s="13"/>
      <c r="W25571" s="13"/>
    </row>
    <row r="25572" spans="1:23" x14ac:dyDescent="0.25">
      <c r="A25572" s="4" t="s">
        <v>34601</v>
      </c>
      <c r="B25572" s="4" t="s">
        <v>317</v>
      </c>
      <c r="C25572" s="4" t="s">
        <v>4565</v>
      </c>
      <c r="D25572" s="4"/>
      <c r="E25572" s="4" t="s">
        <v>27</v>
      </c>
      <c r="F25572" s="4">
        <v>9999188332</v>
      </c>
      <c r="G25572" s="4">
        <v>9990007001</v>
      </c>
      <c r="H25572" s="4" t="s">
        <v>34600</v>
      </c>
      <c r="I25572" s="4"/>
      <c r="J25572" s="4" t="s">
        <v>34602</v>
      </c>
      <c r="L25572" s="4" t="s">
        <v>396</v>
      </c>
      <c r="M25572" s="4" t="s">
        <v>319</v>
      </c>
      <c r="N25572" s="4">
        <v>110058</v>
      </c>
      <c r="O25572" s="4"/>
      <c r="P25572" s="4">
        <v>8046074964</v>
      </c>
      <c r="Q25572" s="31"/>
      <c r="R25572" s="4"/>
      <c r="S25572" s="13" t="s">
        <v>202626</v>
      </c>
      <c r="T25572" s="13"/>
      <c r="U25572" s="13"/>
      <c r="V25572" s="13"/>
      <c r="W25572" s="13"/>
    </row>
    <row r="25573" spans="1:23" ht="30" x14ac:dyDescent="0.25">
      <c r="A25573" s="4" t="s">
        <v>34615</v>
      </c>
      <c r="B25573" s="4" t="s">
        <v>317</v>
      </c>
      <c r="C25573" s="4" t="s">
        <v>34611</v>
      </c>
      <c r="D25573" s="4" t="s">
        <v>34612</v>
      </c>
      <c r="E25573" s="4" t="s">
        <v>27</v>
      </c>
      <c r="F25573" s="4">
        <v>8373908245</v>
      </c>
      <c r="G25573" s="4">
        <v>9810960445</v>
      </c>
      <c r="H25573" s="4" t="s">
        <v>34613</v>
      </c>
      <c r="I25573" s="4" t="s">
        <v>34614</v>
      </c>
      <c r="J25573" s="4" t="s">
        <v>34616</v>
      </c>
      <c r="L25573" s="4" t="s">
        <v>6857</v>
      </c>
      <c r="M25573" s="4" t="s">
        <v>319</v>
      </c>
      <c r="N25573" s="4">
        <v>110019</v>
      </c>
      <c r="O25573" s="4" t="s">
        <v>34617</v>
      </c>
      <c r="P25573" s="4">
        <v>8045336427</v>
      </c>
      <c r="Q25573" s="31" t="s">
        <v>209761</v>
      </c>
      <c r="R25573" s="4"/>
      <c r="S25573" s="13" t="s">
        <v>202627</v>
      </c>
      <c r="T25573" s="13"/>
      <c r="U25573" s="13"/>
      <c r="V25573" s="13"/>
      <c r="W25573" s="13"/>
    </row>
    <row r="25574" spans="1:23" ht="30" x14ac:dyDescent="0.25">
      <c r="A25574" s="4" t="s">
        <v>34628</v>
      </c>
      <c r="B25574" s="4" t="s">
        <v>317</v>
      </c>
      <c r="C25574" s="4" t="s">
        <v>1122</v>
      </c>
      <c r="D25574" s="4" t="s">
        <v>5351</v>
      </c>
      <c r="E25574" s="4" t="s">
        <v>175</v>
      </c>
      <c r="F25574" s="4">
        <v>9873267456</v>
      </c>
      <c r="G25574" s="4">
        <v>9999490203</v>
      </c>
      <c r="H25574" s="4" t="s">
        <v>34627</v>
      </c>
      <c r="I25574" s="4"/>
      <c r="J25574" s="4" t="s">
        <v>34629</v>
      </c>
      <c r="L25574" s="4" t="s">
        <v>630</v>
      </c>
      <c r="M25574" s="4" t="s">
        <v>319</v>
      </c>
      <c r="N25574" s="4">
        <v>110031</v>
      </c>
      <c r="O25574" s="4"/>
      <c r="P25574" s="4">
        <v>8048589560</v>
      </c>
      <c r="Q25574" s="31" t="s">
        <v>209762</v>
      </c>
      <c r="R25574" s="4"/>
      <c r="S25574" s="13" t="s">
        <v>196631</v>
      </c>
      <c r="T25574" s="13"/>
      <c r="U25574" s="13"/>
      <c r="V25574" s="13"/>
      <c r="W25574" s="13"/>
    </row>
    <row r="25575" spans="1:23" x14ac:dyDescent="0.25">
      <c r="A25575" s="4" t="s">
        <v>34636</v>
      </c>
      <c r="B25575" s="4" t="s">
        <v>317</v>
      </c>
      <c r="C25575" s="4" t="s">
        <v>34633</v>
      </c>
      <c r="D25575" s="4" t="s">
        <v>34634</v>
      </c>
      <c r="E25575" s="4" t="s">
        <v>435</v>
      </c>
      <c r="F25575" s="4">
        <v>9910017373</v>
      </c>
      <c r="G25575" s="4"/>
      <c r="H25575" s="4" t="s">
        <v>34635</v>
      </c>
      <c r="I25575" s="4"/>
      <c r="J25575" s="4" t="s">
        <v>34637</v>
      </c>
      <c r="L25575" s="4" t="s">
        <v>893</v>
      </c>
      <c r="M25575" s="4" t="s">
        <v>319</v>
      </c>
      <c r="N25575" s="4">
        <v>110024</v>
      </c>
      <c r="O25575" s="4" t="s">
        <v>34638</v>
      </c>
      <c r="P25575" s="4">
        <v>8048022933</v>
      </c>
      <c r="Q25575" s="31"/>
      <c r="R25575" s="4"/>
      <c r="S25575" s="13" t="s">
        <v>221200</v>
      </c>
      <c r="T25575" s="13"/>
      <c r="U25575" s="13"/>
      <c r="V25575" s="13"/>
      <c r="W25575" s="13"/>
    </row>
    <row r="25576" spans="1:23" x14ac:dyDescent="0.25">
      <c r="A25576" s="4" t="s">
        <v>34873</v>
      </c>
      <c r="B25576" s="4" t="s">
        <v>317</v>
      </c>
      <c r="C25576" s="4" t="s">
        <v>792</v>
      </c>
      <c r="D25576" s="4" t="s">
        <v>6235</v>
      </c>
      <c r="E25576" s="4" t="s">
        <v>84</v>
      </c>
      <c r="F25576" s="4">
        <v>9013463967</v>
      </c>
      <c r="G25576" s="4"/>
      <c r="H25576" s="4" t="s">
        <v>34872</v>
      </c>
      <c r="I25576" s="4"/>
      <c r="J25576" s="4" t="s">
        <v>34874</v>
      </c>
      <c r="L25576" s="4" t="s">
        <v>5472</v>
      </c>
      <c r="M25576" s="4" t="s">
        <v>319</v>
      </c>
      <c r="N25576" s="4">
        <v>110096</v>
      </c>
      <c r="O25576" s="4" t="s">
        <v>34875</v>
      </c>
      <c r="P25576" s="4">
        <v>8071810368</v>
      </c>
      <c r="Q25576" s="31"/>
      <c r="R25576" s="4"/>
      <c r="S25576" s="13" t="s">
        <v>221201</v>
      </c>
      <c r="T25576" s="13"/>
      <c r="U25576" s="13"/>
      <c r="V25576" s="13"/>
      <c r="W25576" s="13"/>
    </row>
    <row r="25577" spans="1:23" x14ac:dyDescent="0.25">
      <c r="A25577" s="4" t="s">
        <v>34957</v>
      </c>
      <c r="B25577" s="4" t="s">
        <v>317</v>
      </c>
      <c r="C25577" s="4" t="s">
        <v>1713</v>
      </c>
      <c r="D25577" s="4" t="s">
        <v>11346</v>
      </c>
      <c r="E25577" s="4" t="s">
        <v>27</v>
      </c>
      <c r="F25577" s="4">
        <v>9910375738</v>
      </c>
      <c r="G25577" s="4">
        <v>9910040340</v>
      </c>
      <c r="H25577" s="4" t="s">
        <v>34956</v>
      </c>
      <c r="I25577" s="4"/>
      <c r="J25577" s="4" t="s">
        <v>34958</v>
      </c>
      <c r="L25577" s="4" t="s">
        <v>7692</v>
      </c>
      <c r="M25577" s="4" t="s">
        <v>319</v>
      </c>
      <c r="N25577" s="4">
        <v>110059</v>
      </c>
      <c r="O25577" s="4"/>
      <c r="P25577" s="4">
        <v>8048008549</v>
      </c>
      <c r="Q25577" s="31"/>
      <c r="R25577" s="4"/>
      <c r="S25577" s="13" t="s">
        <v>202628</v>
      </c>
      <c r="T25577" s="13"/>
      <c r="U25577" s="13"/>
      <c r="V25577" s="13"/>
      <c r="W25577" s="13"/>
    </row>
    <row r="25578" spans="1:23" ht="45" x14ac:dyDescent="0.25">
      <c r="A25578" s="4" t="s">
        <v>34975</v>
      </c>
      <c r="B25578" s="4" t="s">
        <v>317</v>
      </c>
      <c r="C25578" s="4" t="s">
        <v>34972</v>
      </c>
      <c r="D25578" s="4" t="s">
        <v>1337</v>
      </c>
      <c r="E25578" s="4" t="s">
        <v>27</v>
      </c>
      <c r="F25578" s="4">
        <v>9999425647</v>
      </c>
      <c r="G25578" s="4">
        <v>9311754913</v>
      </c>
      <c r="H25578" s="4" t="s">
        <v>34973</v>
      </c>
      <c r="I25578" s="4" t="s">
        <v>34974</v>
      </c>
      <c r="J25578" s="4" t="s">
        <v>34976</v>
      </c>
      <c r="L25578" s="4" t="s">
        <v>630</v>
      </c>
      <c r="M25578" s="4" t="s">
        <v>319</v>
      </c>
      <c r="N25578" s="4">
        <v>110031</v>
      </c>
      <c r="O25578" s="4" t="s">
        <v>34977</v>
      </c>
      <c r="P25578" s="4">
        <v>8046038740</v>
      </c>
      <c r="Q25578" s="31" t="s">
        <v>209763</v>
      </c>
      <c r="R25578" s="4"/>
      <c r="S25578" s="13" t="s">
        <v>221202</v>
      </c>
      <c r="T25578" s="13"/>
      <c r="U25578" s="13"/>
      <c r="V25578" s="13"/>
      <c r="W25578" s="13"/>
    </row>
    <row r="25579" spans="1:23" ht="30" x14ac:dyDescent="0.25">
      <c r="A25579" s="4" t="s">
        <v>35094</v>
      </c>
      <c r="B25579" s="4" t="s">
        <v>317</v>
      </c>
      <c r="C25579" s="4" t="s">
        <v>1122</v>
      </c>
      <c r="D25579" s="4" t="s">
        <v>6242</v>
      </c>
      <c r="E25579" s="4" t="s">
        <v>18022</v>
      </c>
      <c r="F25579" s="4">
        <v>9810813685</v>
      </c>
      <c r="G25579" s="4">
        <v>9312087021</v>
      </c>
      <c r="H25579" s="4" t="s">
        <v>35093</v>
      </c>
      <c r="I25579" s="4"/>
      <c r="J25579" s="4" t="s">
        <v>35095</v>
      </c>
      <c r="L25579" s="4" t="s">
        <v>24494</v>
      </c>
      <c r="M25579" s="4" t="s">
        <v>319</v>
      </c>
      <c r="N25579" s="4">
        <v>110028</v>
      </c>
      <c r="O25579" s="4" t="s">
        <v>35096</v>
      </c>
      <c r="P25579" s="4">
        <v>8048111187</v>
      </c>
      <c r="Q25579" s="31" t="s">
        <v>221203</v>
      </c>
      <c r="R25579" s="4"/>
      <c r="S25579" s="13" t="s">
        <v>221204</v>
      </c>
      <c r="T25579" s="13"/>
      <c r="U25579" s="13"/>
      <c r="V25579" s="13"/>
      <c r="W25579" s="13"/>
    </row>
    <row r="25580" spans="1:23" ht="45" x14ac:dyDescent="0.25">
      <c r="A25580" s="4" t="s">
        <v>35207</v>
      </c>
      <c r="B25580" s="4" t="s">
        <v>317</v>
      </c>
      <c r="C25580" s="4" t="s">
        <v>434</v>
      </c>
      <c r="D25580" s="4" t="s">
        <v>194</v>
      </c>
      <c r="E25580" s="4" t="s">
        <v>34</v>
      </c>
      <c r="F25580" s="4">
        <v>9899727939</v>
      </c>
      <c r="G25580" s="4">
        <v>9250609739</v>
      </c>
      <c r="H25580" s="4" t="s">
        <v>35206</v>
      </c>
      <c r="I25580" s="4"/>
      <c r="J25580" s="4" t="s">
        <v>35208</v>
      </c>
      <c r="L25580" s="4" t="s">
        <v>10804</v>
      </c>
      <c r="M25580" s="4" t="s">
        <v>319</v>
      </c>
      <c r="N25580" s="4">
        <v>110083</v>
      </c>
      <c r="O25580" s="4"/>
      <c r="P25580" s="4">
        <v>8048112145</v>
      </c>
      <c r="Q25580" s="31" t="s">
        <v>209764</v>
      </c>
      <c r="R25580" s="4"/>
      <c r="S25580" s="13" t="s">
        <v>221205</v>
      </c>
      <c r="T25580" s="13"/>
      <c r="U25580" s="13"/>
      <c r="V25580" s="13"/>
      <c r="W25580" s="13"/>
    </row>
    <row r="25581" spans="1:23" ht="30" x14ac:dyDescent="0.25">
      <c r="A25581" s="4" t="s">
        <v>35265</v>
      </c>
      <c r="B25581" s="4" t="s">
        <v>317</v>
      </c>
      <c r="C25581" s="4" t="s">
        <v>491</v>
      </c>
      <c r="D25581" s="4" t="s">
        <v>35262</v>
      </c>
      <c r="E25581" s="4" t="s">
        <v>9814</v>
      </c>
      <c r="F25581" s="4">
        <v>9811702400</v>
      </c>
      <c r="G25581" s="4">
        <v>9312211190</v>
      </c>
      <c r="H25581" s="4" t="s">
        <v>35263</v>
      </c>
      <c r="I25581" s="4" t="s">
        <v>35264</v>
      </c>
      <c r="J25581" s="4" t="s">
        <v>35266</v>
      </c>
      <c r="L25581" s="4" t="s">
        <v>14338</v>
      </c>
      <c r="M25581" s="4" t="s">
        <v>319</v>
      </c>
      <c r="N25581" s="4">
        <v>110035</v>
      </c>
      <c r="O25581" s="4"/>
      <c r="P25581" s="4">
        <v>8046072547</v>
      </c>
      <c r="Q25581" s="31" t="s">
        <v>209765</v>
      </c>
      <c r="R25581" s="4"/>
      <c r="S25581" s="13" t="s">
        <v>196632</v>
      </c>
      <c r="T25581" s="13"/>
      <c r="U25581" s="13"/>
      <c r="V25581" s="13"/>
      <c r="W25581" s="13"/>
    </row>
    <row r="25582" spans="1:23" ht="30" x14ac:dyDescent="0.25">
      <c r="A25582" s="4" t="s">
        <v>35268</v>
      </c>
      <c r="B25582" s="4" t="s">
        <v>317</v>
      </c>
      <c r="C25582" s="4" t="s">
        <v>2636</v>
      </c>
      <c r="D25582" s="4" t="s">
        <v>242</v>
      </c>
      <c r="E25582" s="4" t="s">
        <v>34</v>
      </c>
      <c r="F25582" s="4">
        <v>9312279794</v>
      </c>
      <c r="G25582" s="4">
        <v>9540079794</v>
      </c>
      <c r="H25582" s="4" t="s">
        <v>35267</v>
      </c>
      <c r="I25582" s="4"/>
      <c r="J25582" s="4" t="s">
        <v>35269</v>
      </c>
      <c r="L25582" s="4" t="s">
        <v>12714</v>
      </c>
      <c r="M25582" s="4" t="s">
        <v>319</v>
      </c>
      <c r="N25582" s="4">
        <v>110019</v>
      </c>
      <c r="O25582" s="4"/>
      <c r="P25582" s="4">
        <v>8048114449</v>
      </c>
      <c r="Q25582" s="31" t="s">
        <v>209766</v>
      </c>
      <c r="R25582" s="4"/>
      <c r="S25582" s="13" t="s">
        <v>221206</v>
      </c>
      <c r="T25582" s="13"/>
      <c r="U25582" s="13"/>
      <c r="V25582" s="13"/>
      <c r="W25582" s="13"/>
    </row>
    <row r="25583" spans="1:23" ht="30" x14ac:dyDescent="0.25">
      <c r="A25583" s="4" t="s">
        <v>35308</v>
      </c>
      <c r="B25583" s="4" t="s">
        <v>317</v>
      </c>
      <c r="C25583" s="4" t="s">
        <v>25157</v>
      </c>
      <c r="D25583" s="4" t="s">
        <v>6484</v>
      </c>
      <c r="E25583" s="4" t="s">
        <v>34</v>
      </c>
      <c r="F25583" s="4">
        <v>9310643777</v>
      </c>
      <c r="G25583" s="4"/>
      <c r="H25583" s="4" t="s">
        <v>35307</v>
      </c>
      <c r="I25583" s="4"/>
      <c r="J25583" s="4" t="s">
        <v>35309</v>
      </c>
      <c r="L25583" s="4" t="s">
        <v>35310</v>
      </c>
      <c r="M25583" s="4" t="s">
        <v>319</v>
      </c>
      <c r="N25583" s="4">
        <v>110006</v>
      </c>
      <c r="O25583" s="4"/>
      <c r="P25583" s="4">
        <v>8046030670</v>
      </c>
      <c r="Q25583" s="31" t="s">
        <v>221207</v>
      </c>
      <c r="R25583" s="4"/>
      <c r="S25583" s="13" t="s">
        <v>221208</v>
      </c>
      <c r="T25583" s="13"/>
      <c r="U25583" s="13"/>
      <c r="V25583" s="13"/>
      <c r="W25583" s="13"/>
    </row>
    <row r="25584" spans="1:23" ht="45" x14ac:dyDescent="0.25">
      <c r="A25584" s="4" t="s">
        <v>35479</v>
      </c>
      <c r="B25584" s="4" t="s">
        <v>317</v>
      </c>
      <c r="C25584" s="4" t="s">
        <v>35477</v>
      </c>
      <c r="D25584" s="4" t="s">
        <v>6645</v>
      </c>
      <c r="E25584" s="4" t="s">
        <v>235</v>
      </c>
      <c r="F25584" s="4">
        <v>9910119736</v>
      </c>
      <c r="G25584" s="4">
        <v>9716929080</v>
      </c>
      <c r="H25584" s="4" t="s">
        <v>35478</v>
      </c>
      <c r="I25584" s="4"/>
      <c r="J25584" s="4" t="s">
        <v>35480</v>
      </c>
      <c r="L25584" s="4" t="s">
        <v>35481</v>
      </c>
      <c r="M25584" s="4" t="s">
        <v>319</v>
      </c>
      <c r="N25584" s="4">
        <v>110033</v>
      </c>
      <c r="O25584" s="4"/>
      <c r="P25584" s="4">
        <v>8048420802</v>
      </c>
      <c r="Q25584" s="31" t="s">
        <v>221209</v>
      </c>
      <c r="R25584" s="4"/>
      <c r="S25584" s="13" t="s">
        <v>221210</v>
      </c>
      <c r="T25584" s="13"/>
      <c r="U25584" s="13"/>
      <c r="V25584" s="13"/>
      <c r="W25584" s="13"/>
    </row>
    <row r="25585" spans="1:23" ht="45" x14ac:dyDescent="0.25">
      <c r="A25585" s="4" t="s">
        <v>35662</v>
      </c>
      <c r="B25585" s="4" t="s">
        <v>317</v>
      </c>
      <c r="C25585" s="4" t="s">
        <v>646</v>
      </c>
      <c r="D25585" s="4" t="s">
        <v>35659</v>
      </c>
      <c r="E25585" s="4" t="s">
        <v>175</v>
      </c>
      <c r="F25585" s="4">
        <v>9873386647</v>
      </c>
      <c r="G25585" s="4">
        <v>8512872373</v>
      </c>
      <c r="H25585" s="4" t="s">
        <v>35660</v>
      </c>
      <c r="I25585" s="4" t="s">
        <v>35661</v>
      </c>
      <c r="J25585" s="4" t="s">
        <v>35663</v>
      </c>
      <c r="L25585" s="4" t="s">
        <v>35664</v>
      </c>
      <c r="M25585" s="4" t="s">
        <v>319</v>
      </c>
      <c r="N25585" s="4">
        <v>110019</v>
      </c>
      <c r="O25585" s="4"/>
      <c r="P25585" s="4">
        <v>8045351826</v>
      </c>
      <c r="Q25585" s="31" t="s">
        <v>221211</v>
      </c>
      <c r="R25585" s="4"/>
      <c r="S25585" s="13" t="s">
        <v>221212</v>
      </c>
      <c r="T25585" s="13"/>
      <c r="U25585" s="13"/>
      <c r="V25585" s="13"/>
      <c r="W25585" s="13"/>
    </row>
    <row r="25586" spans="1:23" ht="30" x14ac:dyDescent="0.25">
      <c r="A25586" s="4" t="s">
        <v>35696</v>
      </c>
      <c r="B25586" s="4" t="s">
        <v>317</v>
      </c>
      <c r="C25586" s="4" t="s">
        <v>35694</v>
      </c>
      <c r="D25586" s="4" t="s">
        <v>744</v>
      </c>
      <c r="E25586" s="4" t="s">
        <v>34</v>
      </c>
      <c r="F25586" s="4">
        <v>7053414513</v>
      </c>
      <c r="G25586" s="4">
        <v>8802791636</v>
      </c>
      <c r="H25586" s="4" t="s">
        <v>35695</v>
      </c>
      <c r="I25586" s="4"/>
      <c r="J25586" s="4" t="s">
        <v>35697</v>
      </c>
      <c r="L25586" s="4" t="s">
        <v>35698</v>
      </c>
      <c r="M25586" s="4" t="s">
        <v>319</v>
      </c>
      <c r="N25586" s="4">
        <v>110002</v>
      </c>
      <c r="O25586" s="4"/>
      <c r="P25586" s="4">
        <v>8048617683</v>
      </c>
      <c r="Q25586" s="31" t="s">
        <v>209767</v>
      </c>
      <c r="R25586" s="4"/>
      <c r="S25586" s="13" t="s">
        <v>221213</v>
      </c>
      <c r="T25586" s="13"/>
      <c r="U25586" s="13"/>
      <c r="V25586" s="13"/>
      <c r="W25586" s="13"/>
    </row>
    <row r="25587" spans="1:23" ht="45" x14ac:dyDescent="0.25">
      <c r="A25587" s="4" t="s">
        <v>35730</v>
      </c>
      <c r="B25587" s="4" t="s">
        <v>317</v>
      </c>
      <c r="C25587" s="4" t="s">
        <v>3453</v>
      </c>
      <c r="D25587" s="4" t="s">
        <v>35727</v>
      </c>
      <c r="E25587" s="4" t="s">
        <v>34</v>
      </c>
      <c r="F25587" s="4">
        <v>9818801752</v>
      </c>
      <c r="G25587" s="4">
        <v>8368151772</v>
      </c>
      <c r="H25587" s="4" t="s">
        <v>35728</v>
      </c>
      <c r="I25587" s="4" t="s">
        <v>35729</v>
      </c>
      <c r="J25587" s="4" t="s">
        <v>35731</v>
      </c>
      <c r="L25587" s="4" t="s">
        <v>35732</v>
      </c>
      <c r="M25587" s="4" t="s">
        <v>319</v>
      </c>
      <c r="N25587" s="4">
        <v>110019</v>
      </c>
      <c r="O25587" s="4" t="s">
        <v>35733</v>
      </c>
      <c r="P25587" s="4">
        <v>8048114552</v>
      </c>
      <c r="Q25587" s="31" t="s">
        <v>209768</v>
      </c>
      <c r="R25587" s="4"/>
      <c r="S25587" s="13" t="s">
        <v>221214</v>
      </c>
      <c r="T25587" s="13"/>
      <c r="U25587" s="13"/>
      <c r="V25587" s="13"/>
      <c r="W25587" s="13"/>
    </row>
    <row r="25588" spans="1:23" ht="30" x14ac:dyDescent="0.25">
      <c r="A25588" s="4" t="s">
        <v>35786</v>
      </c>
      <c r="B25588" s="4" t="s">
        <v>317</v>
      </c>
      <c r="C25588" s="4" t="s">
        <v>19209</v>
      </c>
      <c r="D25588" s="4" t="s">
        <v>11231</v>
      </c>
      <c r="E25588" s="4" t="s">
        <v>175</v>
      </c>
      <c r="F25588" s="4">
        <v>7210740840</v>
      </c>
      <c r="G25588" s="4">
        <v>9818994025</v>
      </c>
      <c r="H25588" s="4" t="s">
        <v>35784</v>
      </c>
      <c r="I25588" s="4" t="s">
        <v>35785</v>
      </c>
      <c r="J25588" s="4" t="s">
        <v>35787</v>
      </c>
      <c r="L25588" s="4" t="s">
        <v>11411</v>
      </c>
      <c r="M25588" s="4" t="s">
        <v>319</v>
      </c>
      <c r="N25588" s="4">
        <v>110078</v>
      </c>
      <c r="O25588" s="4" t="s">
        <v>35788</v>
      </c>
      <c r="P25588" s="4">
        <v>8048622006</v>
      </c>
      <c r="Q25588" s="31" t="s">
        <v>209769</v>
      </c>
      <c r="R25588" s="4"/>
      <c r="S25588" s="13" t="s">
        <v>196633</v>
      </c>
      <c r="T25588" s="13"/>
      <c r="U25588" s="13"/>
      <c r="V25588" s="13"/>
      <c r="W25588" s="13"/>
    </row>
    <row r="25589" spans="1:23" ht="45" x14ac:dyDescent="0.25">
      <c r="A25589" s="4" t="s">
        <v>35960</v>
      </c>
      <c r="B25589" s="4" t="s">
        <v>317</v>
      </c>
      <c r="C25589" s="4" t="s">
        <v>1887</v>
      </c>
      <c r="D25589" s="4" t="s">
        <v>4107</v>
      </c>
      <c r="E25589" s="4" t="s">
        <v>27</v>
      </c>
      <c r="F25589" s="4">
        <v>9810103235</v>
      </c>
      <c r="G25589" s="4"/>
      <c r="H25589" s="4" t="s">
        <v>35958</v>
      </c>
      <c r="I25589" s="4" t="s">
        <v>35959</v>
      </c>
      <c r="J25589" s="4" t="s">
        <v>35961</v>
      </c>
      <c r="L25589" s="4" t="s">
        <v>12855</v>
      </c>
      <c r="M25589" s="4" t="s">
        <v>319</v>
      </c>
      <c r="N25589" s="4">
        <v>110020</v>
      </c>
      <c r="O25589" s="4"/>
      <c r="P25589" s="4">
        <v>8046076833</v>
      </c>
      <c r="Q25589" s="31" t="s">
        <v>205567</v>
      </c>
      <c r="R25589" s="4"/>
      <c r="S25589" s="13" t="s">
        <v>230735</v>
      </c>
      <c r="T25589" s="13"/>
      <c r="U25589" s="13"/>
      <c r="V25589" s="13"/>
      <c r="W25589" s="13"/>
    </row>
    <row r="25590" spans="1:23" ht="45" x14ac:dyDescent="0.25">
      <c r="A25590" s="4" t="s">
        <v>35968</v>
      </c>
      <c r="B25590" s="4" t="s">
        <v>317</v>
      </c>
      <c r="C25590" s="4" t="s">
        <v>4565</v>
      </c>
      <c r="D25590" s="4" t="s">
        <v>35966</v>
      </c>
      <c r="E25590" s="4" t="s">
        <v>34</v>
      </c>
      <c r="F25590" s="4">
        <v>7827440001</v>
      </c>
      <c r="G25590" s="4">
        <v>9873499767</v>
      </c>
      <c r="H25590" s="4" t="s">
        <v>35967</v>
      </c>
      <c r="I25590" s="4"/>
      <c r="J25590" s="4" t="s">
        <v>35969</v>
      </c>
      <c r="L25590" s="4" t="s">
        <v>7692</v>
      </c>
      <c r="M25590" s="4" t="s">
        <v>319</v>
      </c>
      <c r="N25590" s="4">
        <v>110059</v>
      </c>
      <c r="O25590" s="4" t="s">
        <v>35970</v>
      </c>
      <c r="P25590" s="4">
        <v>8048588280</v>
      </c>
      <c r="Q25590" s="31" t="s">
        <v>205568</v>
      </c>
      <c r="R25590" s="4"/>
      <c r="S25590" s="13" t="s">
        <v>196634</v>
      </c>
      <c r="T25590" s="13"/>
      <c r="U25590" s="13"/>
      <c r="V25590" s="13"/>
      <c r="W25590" s="13"/>
    </row>
    <row r="25591" spans="1:23" x14ac:dyDescent="0.25">
      <c r="A25591" s="4" t="s">
        <v>35986</v>
      </c>
      <c r="B25591" s="4" t="s">
        <v>317</v>
      </c>
      <c r="C25591" s="4" t="s">
        <v>434</v>
      </c>
      <c r="D25591" s="4" t="s">
        <v>4074</v>
      </c>
      <c r="E25591" s="4" t="s">
        <v>5988</v>
      </c>
      <c r="F25591" s="4">
        <v>9810021997</v>
      </c>
      <c r="G25591" s="4">
        <v>9312079552</v>
      </c>
      <c r="H25591" s="4" t="s">
        <v>35985</v>
      </c>
      <c r="I25591" s="4"/>
      <c r="J25591" s="4" t="s">
        <v>35987</v>
      </c>
      <c r="L25591" s="4" t="s">
        <v>7138</v>
      </c>
      <c r="M25591" s="4" t="s">
        <v>319</v>
      </c>
      <c r="N25591" s="4">
        <v>110031</v>
      </c>
      <c r="O25591" s="4" t="s">
        <v>35988</v>
      </c>
      <c r="P25591" s="4">
        <v>8046046832</v>
      </c>
      <c r="Q25591" s="31" t="s">
        <v>35984</v>
      </c>
      <c r="R25591" s="4"/>
      <c r="S25591" s="13" t="s">
        <v>230736</v>
      </c>
      <c r="T25591" s="13"/>
      <c r="U25591" s="13"/>
      <c r="V25591" s="13"/>
      <c r="W25591" s="13"/>
    </row>
    <row r="25592" spans="1:23" x14ac:dyDescent="0.25">
      <c r="A25592" s="4" t="s">
        <v>36109</v>
      </c>
      <c r="B25592" s="4" t="s">
        <v>317</v>
      </c>
      <c r="C25592" s="4" t="s">
        <v>36106</v>
      </c>
      <c r="D25592" s="4" t="s">
        <v>36107</v>
      </c>
      <c r="E25592" s="4" t="s">
        <v>8588</v>
      </c>
      <c r="F25592" s="4">
        <v>9910340295</v>
      </c>
      <c r="G25592" s="4"/>
      <c r="H25592" s="4" t="s">
        <v>36108</v>
      </c>
      <c r="I25592" s="4"/>
      <c r="J25592" s="4" t="s">
        <v>36110</v>
      </c>
      <c r="L25592" s="4" t="s">
        <v>10511</v>
      </c>
      <c r="M25592" s="4" t="s">
        <v>319</v>
      </c>
      <c r="N25592" s="4">
        <v>110020</v>
      </c>
      <c r="O25592" s="4" t="s">
        <v>36111</v>
      </c>
      <c r="P25592" s="4">
        <v>8045316889</v>
      </c>
      <c r="Q25592" s="31" t="s">
        <v>36104</v>
      </c>
      <c r="R25592" s="4"/>
      <c r="S25592" s="13" t="s">
        <v>36105</v>
      </c>
      <c r="T25592" s="13"/>
      <c r="U25592" s="13"/>
      <c r="V25592" s="13"/>
      <c r="W25592" s="13"/>
    </row>
    <row r="25593" spans="1:23" x14ac:dyDescent="0.25">
      <c r="A25593" s="4" t="s">
        <v>36287</v>
      </c>
      <c r="B25593" s="4" t="s">
        <v>317</v>
      </c>
      <c r="C25593" s="4" t="s">
        <v>36284</v>
      </c>
      <c r="D25593" s="4" t="s">
        <v>2470</v>
      </c>
      <c r="E25593" s="4" t="s">
        <v>34</v>
      </c>
      <c r="F25593" s="4">
        <v>9811053711</v>
      </c>
      <c r="G25593" s="4"/>
      <c r="H25593" s="4" t="s">
        <v>36285</v>
      </c>
      <c r="I25593" s="4" t="s">
        <v>36286</v>
      </c>
      <c r="J25593" s="4" t="s">
        <v>36288</v>
      </c>
      <c r="L25593" s="4" t="s">
        <v>14437</v>
      </c>
      <c r="M25593" s="4" t="s">
        <v>319</v>
      </c>
      <c r="N25593" s="4">
        <v>110048</v>
      </c>
      <c r="O25593" s="4" t="s">
        <v>36289</v>
      </c>
      <c r="P25593" s="4">
        <v>8042906010</v>
      </c>
      <c r="Q25593" s="31" t="s">
        <v>36282</v>
      </c>
      <c r="R25593" s="4"/>
      <c r="S25593" s="13" t="s">
        <v>36283</v>
      </c>
      <c r="T25593" s="13"/>
      <c r="U25593" s="13"/>
      <c r="V25593" s="13"/>
      <c r="W25593" s="13"/>
    </row>
    <row r="25594" spans="1:23" x14ac:dyDescent="0.25">
      <c r="A25594" s="4" t="s">
        <v>36297</v>
      </c>
      <c r="B25594" s="4" t="s">
        <v>317</v>
      </c>
      <c r="C25594" s="4" t="s">
        <v>1452</v>
      </c>
      <c r="D25594" s="4" t="s">
        <v>23927</v>
      </c>
      <c r="E25594" s="4" t="s">
        <v>84</v>
      </c>
      <c r="F25594" s="4">
        <v>9818611346</v>
      </c>
      <c r="G25594" s="4">
        <v>9811464593</v>
      </c>
      <c r="H25594" s="4" t="s">
        <v>36296</v>
      </c>
      <c r="I25594" s="4"/>
      <c r="J25594" s="4" t="s">
        <v>36298</v>
      </c>
      <c r="L25594" s="4" t="s">
        <v>1916</v>
      </c>
      <c r="M25594" s="4" t="s">
        <v>319</v>
      </c>
      <c r="N25594" s="4">
        <v>110015</v>
      </c>
      <c r="O25594" s="4" t="s">
        <v>36299</v>
      </c>
      <c r="P25594" s="4">
        <v>8043255756</v>
      </c>
      <c r="Q25594" s="31" t="s">
        <v>36295</v>
      </c>
      <c r="R25594" s="4"/>
      <c r="S25594" s="13" t="s">
        <v>221215</v>
      </c>
      <c r="T25594" s="13"/>
      <c r="U25594" s="13"/>
      <c r="V25594" s="13"/>
      <c r="W25594" s="13"/>
    </row>
    <row r="25595" spans="1:23" ht="45" x14ac:dyDescent="0.25">
      <c r="A25595" s="4" t="s">
        <v>36315</v>
      </c>
      <c r="B25595" s="4" t="s">
        <v>317</v>
      </c>
      <c r="C25595" s="4" t="s">
        <v>36313</v>
      </c>
      <c r="D25595" s="4" t="s">
        <v>194</v>
      </c>
      <c r="E25595" s="4" t="s">
        <v>34</v>
      </c>
      <c r="F25595" s="4">
        <v>9811342646</v>
      </c>
      <c r="G25595" s="4"/>
      <c r="H25595" s="4" t="s">
        <v>36314</v>
      </c>
      <c r="I25595" s="4"/>
      <c r="J25595" s="4" t="s">
        <v>36316</v>
      </c>
      <c r="L25595" s="4" t="s">
        <v>36317</v>
      </c>
      <c r="M25595" s="4" t="s">
        <v>319</v>
      </c>
      <c r="N25595" s="4">
        <v>110043</v>
      </c>
      <c r="O25595" s="4"/>
      <c r="P25595" s="4">
        <v>8046030833</v>
      </c>
      <c r="Q25595" s="31" t="s">
        <v>36312</v>
      </c>
      <c r="R25595" s="4"/>
      <c r="S25595" s="13" t="s">
        <v>230737</v>
      </c>
      <c r="T25595" s="13"/>
      <c r="U25595" s="13"/>
      <c r="V25595" s="13"/>
      <c r="W25595" s="13"/>
    </row>
    <row r="25596" spans="1:23" ht="45" x14ac:dyDescent="0.25">
      <c r="A25596" s="4" t="s">
        <v>36325</v>
      </c>
      <c r="B25596" s="4" t="s">
        <v>317</v>
      </c>
      <c r="C25596" s="4" t="s">
        <v>3165</v>
      </c>
      <c r="D25596" s="4"/>
      <c r="E25596" s="4" t="s">
        <v>74</v>
      </c>
      <c r="F25596" s="4">
        <v>9818734050</v>
      </c>
      <c r="G25596" s="4">
        <v>9312249245</v>
      </c>
      <c r="H25596" s="4" t="s">
        <v>36324</v>
      </c>
      <c r="I25596" s="4"/>
      <c r="J25596" s="4" t="s">
        <v>36326</v>
      </c>
      <c r="L25596" s="4" t="s">
        <v>7742</v>
      </c>
      <c r="M25596" s="4" t="s">
        <v>319</v>
      </c>
      <c r="N25596" s="4">
        <v>110024</v>
      </c>
      <c r="O25596" s="4"/>
      <c r="P25596" s="4">
        <v>8071675095</v>
      </c>
      <c r="Q25596" s="31" t="s">
        <v>36323</v>
      </c>
      <c r="R25596" s="4"/>
      <c r="S25596" s="13" t="s">
        <v>196635</v>
      </c>
      <c r="T25596" s="13"/>
      <c r="U25596" s="13"/>
      <c r="V25596" s="13"/>
      <c r="W25596" s="13"/>
    </row>
    <row r="25597" spans="1:23" ht="30" x14ac:dyDescent="0.25">
      <c r="A25597" s="4" t="s">
        <v>36435</v>
      </c>
      <c r="B25597" s="4" t="s">
        <v>317</v>
      </c>
      <c r="C25597" s="4" t="s">
        <v>36432</v>
      </c>
      <c r="D25597" s="4" t="s">
        <v>31652</v>
      </c>
      <c r="E25597" s="4" t="s">
        <v>74</v>
      </c>
      <c r="F25597" s="4">
        <v>9811171363</v>
      </c>
      <c r="G25597" s="4">
        <v>9999498528</v>
      </c>
      <c r="H25597" s="4" t="s">
        <v>36433</v>
      </c>
      <c r="I25597" s="4" t="s">
        <v>36434</v>
      </c>
      <c r="J25597" s="4" t="s">
        <v>36436</v>
      </c>
      <c r="L25597" s="4" t="s">
        <v>12855</v>
      </c>
      <c r="M25597" s="4" t="s">
        <v>319</v>
      </c>
      <c r="N25597" s="4">
        <v>110020</v>
      </c>
      <c r="O25597" s="4" t="s">
        <v>36437</v>
      </c>
      <c r="P25597" s="4">
        <v>8048571562</v>
      </c>
      <c r="Q25597" s="31" t="s">
        <v>209770</v>
      </c>
      <c r="R25597" s="4"/>
      <c r="S25597" s="13" t="s">
        <v>221216</v>
      </c>
      <c r="T25597" s="13"/>
      <c r="U25597" s="13"/>
      <c r="V25597" s="13"/>
      <c r="W25597" s="13"/>
    </row>
    <row r="25598" spans="1:23" ht="30" x14ac:dyDescent="0.25">
      <c r="A25598" s="4" t="s">
        <v>36475</v>
      </c>
      <c r="B25598" s="4" t="s">
        <v>317</v>
      </c>
      <c r="C25598" s="4" t="s">
        <v>1336</v>
      </c>
      <c r="D25598" s="4" t="s">
        <v>31052</v>
      </c>
      <c r="E25598" s="4" t="s">
        <v>27</v>
      </c>
      <c r="F25598" s="4">
        <v>9871639944</v>
      </c>
      <c r="G25598" s="4">
        <v>9910839944</v>
      </c>
      <c r="H25598" s="4" t="s">
        <v>36474</v>
      </c>
      <c r="I25598" s="4" t="s">
        <v>36474</v>
      </c>
      <c r="J25598" s="4" t="s">
        <v>36476</v>
      </c>
      <c r="L25598" s="4" t="s">
        <v>1527</v>
      </c>
      <c r="M25598" s="4" t="s">
        <v>319</v>
      </c>
      <c r="N25598" s="4">
        <v>110005</v>
      </c>
      <c r="O25598" s="4" t="s">
        <v>36477</v>
      </c>
      <c r="P25598" s="4">
        <v>8048075987</v>
      </c>
      <c r="Q25598" s="31" t="s">
        <v>221217</v>
      </c>
      <c r="R25598" s="4"/>
      <c r="S25598" s="13" t="s">
        <v>230738</v>
      </c>
      <c r="T25598" s="13"/>
      <c r="U25598" s="13"/>
      <c r="V25598" s="13"/>
      <c r="W25598" s="13"/>
    </row>
    <row r="25599" spans="1:23" x14ac:dyDescent="0.25">
      <c r="A25599" s="4" t="s">
        <v>36568</v>
      </c>
      <c r="B25599" s="4" t="s">
        <v>317</v>
      </c>
      <c r="C25599" s="4" t="s">
        <v>1587</v>
      </c>
      <c r="D25599" s="4" t="s">
        <v>8060</v>
      </c>
      <c r="E25599" s="4" t="s">
        <v>74</v>
      </c>
      <c r="F25599" s="4">
        <v>9580959594</v>
      </c>
      <c r="G25599" s="4">
        <v>9958998394</v>
      </c>
      <c r="H25599" s="4" t="s">
        <v>36566</v>
      </c>
      <c r="I25599" s="4" t="s">
        <v>36567</v>
      </c>
      <c r="J25599" s="4" t="s">
        <v>36569</v>
      </c>
      <c r="L25599" s="4" t="s">
        <v>36570</v>
      </c>
      <c r="M25599" s="4" t="s">
        <v>319</v>
      </c>
      <c r="N25599" s="4">
        <v>110020</v>
      </c>
      <c r="O25599" s="4" t="s">
        <v>36571</v>
      </c>
      <c r="P25599" s="4">
        <v>8046047021</v>
      </c>
      <c r="Q25599" s="31" t="s">
        <v>36565</v>
      </c>
      <c r="R25599" s="4"/>
      <c r="S25599" s="13" t="s">
        <v>230739</v>
      </c>
      <c r="T25599" s="13"/>
      <c r="U25599" s="13"/>
      <c r="V25599" s="13"/>
      <c r="W25599" s="13"/>
    </row>
    <row r="25600" spans="1:23" x14ac:dyDescent="0.25">
      <c r="A25600" s="4" t="s">
        <v>36592</v>
      </c>
      <c r="B25600" s="4" t="s">
        <v>317</v>
      </c>
      <c r="C25600" s="4" t="s">
        <v>7416</v>
      </c>
      <c r="D25600" s="4" t="s">
        <v>2793</v>
      </c>
      <c r="E25600" s="4" t="s">
        <v>27</v>
      </c>
      <c r="F25600" s="4">
        <v>9811096227</v>
      </c>
      <c r="G25600" s="4"/>
      <c r="H25600" s="4" t="s">
        <v>36591</v>
      </c>
      <c r="I25600" s="4"/>
      <c r="J25600" s="4" t="s">
        <v>36593</v>
      </c>
      <c r="L25600" s="4" t="s">
        <v>18090</v>
      </c>
      <c r="M25600" s="4" t="s">
        <v>319</v>
      </c>
      <c r="N25600" s="4">
        <v>110003</v>
      </c>
      <c r="O25600" s="4" t="s">
        <v>36594</v>
      </c>
      <c r="P25600" s="4">
        <v>8048114450</v>
      </c>
      <c r="Q25600" s="31"/>
      <c r="R25600" s="4"/>
      <c r="S25600" s="13" t="s">
        <v>221218</v>
      </c>
      <c r="T25600" s="13"/>
      <c r="U25600" s="13"/>
      <c r="V25600" s="13"/>
      <c r="W25600" s="13"/>
    </row>
    <row r="25601" spans="1:23" ht="45" x14ac:dyDescent="0.25">
      <c r="A25601" s="4" t="s">
        <v>36626</v>
      </c>
      <c r="B25601" s="4" t="s">
        <v>317</v>
      </c>
      <c r="C25601" s="4" t="s">
        <v>484</v>
      </c>
      <c r="D25601" s="4" t="s">
        <v>8489</v>
      </c>
      <c r="E25601" s="4" t="s">
        <v>84</v>
      </c>
      <c r="F25601" s="4">
        <v>9971257986</v>
      </c>
      <c r="G25601" s="4">
        <v>9811017986</v>
      </c>
      <c r="H25601" s="4" t="s">
        <v>36625</v>
      </c>
      <c r="I25601" s="4"/>
      <c r="J25601" s="4" t="s">
        <v>36627</v>
      </c>
      <c r="L25601" s="4"/>
      <c r="M25601" s="4" t="s">
        <v>319</v>
      </c>
      <c r="N25601" s="4">
        <v>110020</v>
      </c>
      <c r="O25601" s="4"/>
      <c r="P25601" s="4">
        <v>8048081308</v>
      </c>
      <c r="Q25601" s="31" t="s">
        <v>221219</v>
      </c>
      <c r="R25601" s="4"/>
      <c r="S25601" s="13" t="s">
        <v>221220</v>
      </c>
      <c r="T25601" s="13"/>
      <c r="U25601" s="13"/>
      <c r="V25601" s="13"/>
      <c r="W25601" s="13"/>
    </row>
    <row r="25602" spans="1:23" ht="30" x14ac:dyDescent="0.25">
      <c r="A25602" s="4" t="s">
        <v>36664</v>
      </c>
      <c r="B25602" s="4" t="s">
        <v>317</v>
      </c>
      <c r="C25602" s="4" t="s">
        <v>36662</v>
      </c>
      <c r="D25602" s="4" t="s">
        <v>194</v>
      </c>
      <c r="E25602" s="4" t="s">
        <v>34</v>
      </c>
      <c r="F25602" s="4">
        <v>8447887353</v>
      </c>
      <c r="G25602" s="4">
        <v>9711791031</v>
      </c>
      <c r="H25602" s="4" t="s">
        <v>36663</v>
      </c>
      <c r="I25602" s="4"/>
      <c r="J25602" s="6">
        <v>32021</v>
      </c>
      <c r="L25602" s="4" t="s">
        <v>630</v>
      </c>
      <c r="M25602" s="4" t="s">
        <v>319</v>
      </c>
      <c r="N25602" s="4">
        <v>110031</v>
      </c>
      <c r="O25602" s="4"/>
      <c r="P25602" s="4">
        <v>8045324715</v>
      </c>
      <c r="Q25602" s="31" t="s">
        <v>196636</v>
      </c>
      <c r="R25602" s="4"/>
      <c r="S25602" s="13" t="s">
        <v>196636</v>
      </c>
      <c r="T25602" s="13"/>
      <c r="U25602" s="13"/>
      <c r="V25602" s="13"/>
      <c r="W25602" s="13"/>
    </row>
    <row r="25603" spans="1:23" ht="45" x14ac:dyDescent="0.25">
      <c r="A25603" s="4" t="s">
        <v>36672</v>
      </c>
      <c r="B25603" s="4" t="s">
        <v>317</v>
      </c>
      <c r="C25603" s="4" t="s">
        <v>526</v>
      </c>
      <c r="D25603" s="4" t="s">
        <v>4074</v>
      </c>
      <c r="E25603" s="4" t="s">
        <v>84</v>
      </c>
      <c r="F25603" s="4">
        <v>9811052485</v>
      </c>
      <c r="G25603" s="4">
        <v>9899852485</v>
      </c>
      <c r="H25603" s="4" t="s">
        <v>36671</v>
      </c>
      <c r="I25603" s="4"/>
      <c r="J25603" s="4" t="s">
        <v>36673</v>
      </c>
      <c r="L25603" s="4" t="s">
        <v>6011</v>
      </c>
      <c r="M25603" s="4" t="s">
        <v>319</v>
      </c>
      <c r="N25603" s="4">
        <v>110053</v>
      </c>
      <c r="O25603" s="4"/>
      <c r="P25603" s="4">
        <v>8048416481</v>
      </c>
      <c r="Q25603" s="31" t="s">
        <v>36670</v>
      </c>
      <c r="R25603" s="4"/>
      <c r="S25603" s="13" t="s">
        <v>230740</v>
      </c>
      <c r="T25603" s="13"/>
      <c r="U25603" s="13"/>
      <c r="V25603" s="13"/>
      <c r="W25603" s="13"/>
    </row>
    <row r="25604" spans="1:23" ht="30" x14ac:dyDescent="0.25">
      <c r="A25604" s="4" t="s">
        <v>36797</v>
      </c>
      <c r="B25604" s="4" t="s">
        <v>317</v>
      </c>
      <c r="C25604" s="4" t="s">
        <v>213</v>
      </c>
      <c r="D25604" s="4" t="s">
        <v>36794</v>
      </c>
      <c r="E25604" s="4" t="s">
        <v>175</v>
      </c>
      <c r="F25604" s="4">
        <v>9811027980</v>
      </c>
      <c r="G25604" s="4">
        <v>9312284268</v>
      </c>
      <c r="H25604" s="4" t="s">
        <v>36795</v>
      </c>
      <c r="I25604" s="4" t="s">
        <v>36796</v>
      </c>
      <c r="J25604" s="4" t="s">
        <v>36798</v>
      </c>
      <c r="L25604" s="4" t="s">
        <v>7692</v>
      </c>
      <c r="M25604" s="4" t="s">
        <v>319</v>
      </c>
      <c r="N25604" s="4">
        <v>110059</v>
      </c>
      <c r="O25604" s="4" t="s">
        <v>36799</v>
      </c>
      <c r="P25604" s="4">
        <v>8048114874</v>
      </c>
      <c r="Q25604" s="31" t="s">
        <v>36793</v>
      </c>
      <c r="R25604" s="4"/>
      <c r="S25604" s="13" t="s">
        <v>196637</v>
      </c>
      <c r="T25604" s="13"/>
      <c r="U25604" s="13"/>
      <c r="V25604" s="13"/>
      <c r="W25604" s="13"/>
    </row>
    <row r="25605" spans="1:23" x14ac:dyDescent="0.25">
      <c r="A25605" s="4" t="s">
        <v>36822</v>
      </c>
      <c r="B25605" s="4" t="s">
        <v>317</v>
      </c>
      <c r="C25605" s="4" t="s">
        <v>36819</v>
      </c>
      <c r="D25605" s="4" t="s">
        <v>36820</v>
      </c>
      <c r="E25605" s="4" t="s">
        <v>74</v>
      </c>
      <c r="F25605" s="4">
        <v>9810073293</v>
      </c>
      <c r="G25605" s="4">
        <v>8510006885</v>
      </c>
      <c r="H25605" s="4" t="s">
        <v>36821</v>
      </c>
      <c r="I25605" s="4"/>
      <c r="J25605" s="4" t="s">
        <v>36823</v>
      </c>
      <c r="L25605" s="4" t="s">
        <v>29219</v>
      </c>
      <c r="M25605" s="4" t="s">
        <v>319</v>
      </c>
      <c r="N25605" s="4">
        <v>110001</v>
      </c>
      <c r="O25605" s="4" t="s">
        <v>36824</v>
      </c>
      <c r="P25605" s="4">
        <v>8043049519</v>
      </c>
      <c r="Q25605" s="31" t="s">
        <v>36818</v>
      </c>
      <c r="R25605" s="4"/>
      <c r="S25605" s="13" t="s">
        <v>230741</v>
      </c>
      <c r="T25605" s="13"/>
      <c r="U25605" s="13"/>
      <c r="V25605" s="13"/>
      <c r="W25605" s="13"/>
    </row>
    <row r="25606" spans="1:23" ht="45" x14ac:dyDescent="0.25">
      <c r="A25606" s="4" t="s">
        <v>36895</v>
      </c>
      <c r="B25606" s="4" t="s">
        <v>317</v>
      </c>
      <c r="C25606" s="4" t="s">
        <v>5090</v>
      </c>
      <c r="D25606" s="4" t="s">
        <v>16806</v>
      </c>
      <c r="E25606" s="4" t="s">
        <v>175</v>
      </c>
      <c r="F25606" s="4">
        <v>9811601513</v>
      </c>
      <c r="G25606" s="4">
        <v>9811135917</v>
      </c>
      <c r="H25606" s="4" t="s">
        <v>36893</v>
      </c>
      <c r="I25606" s="4" t="s">
        <v>36894</v>
      </c>
      <c r="J25606" s="4" t="s">
        <v>36896</v>
      </c>
      <c r="L25606" s="4" t="s">
        <v>20710</v>
      </c>
      <c r="M25606" s="4" t="s">
        <v>319</v>
      </c>
      <c r="N25606" s="4">
        <v>110027</v>
      </c>
      <c r="O25606" s="4" t="s">
        <v>36897</v>
      </c>
      <c r="P25606" s="4">
        <v>8042907034</v>
      </c>
      <c r="Q25606" s="31" t="s">
        <v>36892</v>
      </c>
      <c r="R25606" s="4"/>
      <c r="S25606" s="13" t="s">
        <v>230742</v>
      </c>
      <c r="T25606" s="13"/>
      <c r="U25606" s="13"/>
      <c r="V25606" s="13"/>
      <c r="W25606" s="13"/>
    </row>
    <row r="25607" spans="1:23" x14ac:dyDescent="0.25">
      <c r="A25607" s="4" t="s">
        <v>36935</v>
      </c>
      <c r="B25607" s="4" t="s">
        <v>317</v>
      </c>
      <c r="C25607" s="4" t="s">
        <v>3068</v>
      </c>
      <c r="D25607" s="4" t="s">
        <v>3805</v>
      </c>
      <c r="E25607" s="4" t="s">
        <v>175</v>
      </c>
      <c r="F25607" s="4">
        <v>9810046928</v>
      </c>
      <c r="G25607" s="4">
        <v>9811046928</v>
      </c>
      <c r="H25607" s="4" t="s">
        <v>36934</v>
      </c>
      <c r="I25607" s="4"/>
      <c r="J25607" s="4" t="s">
        <v>36936</v>
      </c>
      <c r="L25607" s="4"/>
      <c r="M25607" s="4" t="s">
        <v>319</v>
      </c>
      <c r="N25607" s="4">
        <v>110006</v>
      </c>
      <c r="O25607" s="4" t="s">
        <v>36938</v>
      </c>
      <c r="P25607" s="4">
        <v>8046038714</v>
      </c>
      <c r="Q25607" s="31" t="s">
        <v>36932</v>
      </c>
      <c r="R25607" s="4"/>
      <c r="S25607" s="13" t="s">
        <v>36933</v>
      </c>
      <c r="T25607" s="13"/>
      <c r="U25607" s="13"/>
      <c r="V25607" s="13"/>
      <c r="W25607" s="13"/>
    </row>
    <row r="25608" spans="1:23" x14ac:dyDescent="0.25">
      <c r="A25608" s="4" t="s">
        <v>36945</v>
      </c>
      <c r="B25608" s="4" t="s">
        <v>317</v>
      </c>
      <c r="C25608" s="4" t="s">
        <v>999</v>
      </c>
      <c r="D25608" s="4" t="s">
        <v>12501</v>
      </c>
      <c r="E25608" s="4" t="s">
        <v>4133</v>
      </c>
      <c r="F25608" s="4">
        <v>9310022630</v>
      </c>
      <c r="G25608" s="4">
        <v>9810022630</v>
      </c>
      <c r="H25608" s="4" t="s">
        <v>36944</v>
      </c>
      <c r="I25608" s="4"/>
      <c r="J25608" s="4" t="s">
        <v>36946</v>
      </c>
      <c r="L25608" s="4" t="s">
        <v>24101</v>
      </c>
      <c r="M25608" s="4" t="s">
        <v>319</v>
      </c>
      <c r="N25608" s="4">
        <v>110059</v>
      </c>
      <c r="O25608" s="4" t="s">
        <v>36947</v>
      </c>
      <c r="P25608" s="4">
        <v>8046068283</v>
      </c>
      <c r="Q25608" s="31"/>
      <c r="R25608" s="4"/>
      <c r="S25608" s="13" t="s">
        <v>202629</v>
      </c>
      <c r="T25608" s="13"/>
      <c r="U25608" s="13"/>
      <c r="V25608" s="13"/>
      <c r="W25608" s="13"/>
    </row>
    <row r="25609" spans="1:23" x14ac:dyDescent="0.25">
      <c r="A25609" s="4" t="s">
        <v>36979</v>
      </c>
      <c r="B25609" s="4" t="s">
        <v>317</v>
      </c>
      <c r="C25609" s="4" t="s">
        <v>1043</v>
      </c>
      <c r="D25609" s="4" t="s">
        <v>149</v>
      </c>
      <c r="E25609" s="4" t="s">
        <v>74</v>
      </c>
      <c r="F25609" s="4">
        <v>9999947253</v>
      </c>
      <c r="G25609" s="4">
        <v>9811860620</v>
      </c>
      <c r="H25609" s="4" t="s">
        <v>36977</v>
      </c>
      <c r="I25609" s="4" t="s">
        <v>36978</v>
      </c>
      <c r="J25609" s="4" t="s">
        <v>36980</v>
      </c>
      <c r="L25609" s="4" t="s">
        <v>36981</v>
      </c>
      <c r="M25609" s="4" t="s">
        <v>319</v>
      </c>
      <c r="N25609" s="4">
        <v>110008</v>
      </c>
      <c r="O25609" s="4" t="s">
        <v>36982</v>
      </c>
      <c r="P25609" s="4">
        <v>8071810516</v>
      </c>
      <c r="Q25609" s="31"/>
      <c r="R25609" s="4"/>
      <c r="S25609" s="13" t="s">
        <v>221221</v>
      </c>
      <c r="T25609" s="13"/>
      <c r="U25609" s="13"/>
      <c r="V25609" s="13"/>
      <c r="W25609" s="13"/>
    </row>
    <row r="25610" spans="1:23" ht="45" x14ac:dyDescent="0.25">
      <c r="A25610" s="4" t="s">
        <v>37033</v>
      </c>
      <c r="B25610" s="4" t="s">
        <v>317</v>
      </c>
      <c r="C25610" s="4" t="s">
        <v>7897</v>
      </c>
      <c r="D25610" s="4" t="s">
        <v>570</v>
      </c>
      <c r="E25610" s="4" t="s">
        <v>34</v>
      </c>
      <c r="F25610" s="4">
        <v>9718366748</v>
      </c>
      <c r="G25610" s="4"/>
      <c r="H25610" s="4" t="s">
        <v>37032</v>
      </c>
      <c r="I25610" s="4"/>
      <c r="J25610" s="4" t="s">
        <v>37034</v>
      </c>
      <c r="L25610" s="4" t="s">
        <v>7692</v>
      </c>
      <c r="M25610" s="4" t="s">
        <v>319</v>
      </c>
      <c r="N25610" s="4">
        <v>110059</v>
      </c>
      <c r="O25610" s="4" t="s">
        <v>37035</v>
      </c>
      <c r="P25610" s="4">
        <v>8046077804</v>
      </c>
      <c r="Q25610" s="31" t="s">
        <v>209771</v>
      </c>
      <c r="R25610" s="4"/>
      <c r="S25610" s="13" t="s">
        <v>221222</v>
      </c>
      <c r="T25610" s="13"/>
      <c r="U25610" s="13"/>
      <c r="V25610" s="13"/>
      <c r="W25610" s="13"/>
    </row>
    <row r="25611" spans="1:23" ht="45" x14ac:dyDescent="0.25">
      <c r="A25611" s="4" t="s">
        <v>37096</v>
      </c>
      <c r="B25611" s="4" t="s">
        <v>317</v>
      </c>
      <c r="C25611" s="4" t="s">
        <v>37094</v>
      </c>
      <c r="D25611" s="4" t="s">
        <v>1453</v>
      </c>
      <c r="E25611" s="4" t="s">
        <v>27</v>
      </c>
      <c r="F25611" s="4">
        <v>9999111183</v>
      </c>
      <c r="G25611" s="4"/>
      <c r="H25611" s="4" t="s">
        <v>37095</v>
      </c>
      <c r="I25611" s="4"/>
      <c r="J25611" s="4" t="s">
        <v>37097</v>
      </c>
      <c r="L25611" s="4" t="s">
        <v>16953</v>
      </c>
      <c r="M25611" s="4" t="s">
        <v>319</v>
      </c>
      <c r="N25611" s="4">
        <v>110055</v>
      </c>
      <c r="O25611" s="4" t="s">
        <v>37098</v>
      </c>
      <c r="P25611" s="4">
        <v>8046077255</v>
      </c>
      <c r="Q25611" s="31" t="s">
        <v>37093</v>
      </c>
      <c r="R25611" s="4"/>
      <c r="S25611" s="13" t="s">
        <v>230743</v>
      </c>
      <c r="T25611" s="13"/>
      <c r="U25611" s="13"/>
      <c r="V25611" s="13"/>
      <c r="W25611" s="13"/>
    </row>
    <row r="25612" spans="1:23" ht="30" x14ac:dyDescent="0.25">
      <c r="A25612" s="4" t="s">
        <v>37161</v>
      </c>
      <c r="B25612" s="4" t="s">
        <v>317</v>
      </c>
      <c r="C25612" s="4" t="s">
        <v>13638</v>
      </c>
      <c r="D25612" s="4"/>
      <c r="E25612" s="4" t="s">
        <v>37158</v>
      </c>
      <c r="F25612" s="4">
        <v>9310295412</v>
      </c>
      <c r="G25612" s="4">
        <v>9212600900</v>
      </c>
      <c r="H25612" s="4" t="s">
        <v>37159</v>
      </c>
      <c r="I25612" s="4" t="s">
        <v>37160</v>
      </c>
      <c r="J25612" s="4" t="s">
        <v>37162</v>
      </c>
      <c r="L25612" s="4" t="s">
        <v>5263</v>
      </c>
      <c r="M25612" s="4" t="s">
        <v>319</v>
      </c>
      <c r="N25612" s="4">
        <v>110034</v>
      </c>
      <c r="O25612" s="4" t="s">
        <v>37163</v>
      </c>
      <c r="P25612" s="4">
        <v>8048418517</v>
      </c>
      <c r="Q25612" s="31" t="s">
        <v>37157</v>
      </c>
      <c r="R25612" s="4"/>
      <c r="S25612" s="13" t="s">
        <v>230744</v>
      </c>
      <c r="T25612" s="13"/>
      <c r="U25612" s="13"/>
      <c r="V25612" s="13"/>
      <c r="W25612" s="13"/>
    </row>
    <row r="25613" spans="1:23" x14ac:dyDescent="0.25">
      <c r="A25613" s="4" t="s">
        <v>37177</v>
      </c>
      <c r="B25613" s="4" t="s">
        <v>317</v>
      </c>
      <c r="C25613" s="4" t="s">
        <v>1414</v>
      </c>
      <c r="D25613" s="4" t="s">
        <v>37175</v>
      </c>
      <c r="E25613" s="4" t="s">
        <v>27</v>
      </c>
      <c r="F25613" s="4">
        <v>7840001461</v>
      </c>
      <c r="G25613" s="4">
        <v>9810127824</v>
      </c>
      <c r="H25613" s="4" t="s">
        <v>37176</v>
      </c>
      <c r="I25613" s="4"/>
      <c r="J25613" s="4" t="s">
        <v>37178</v>
      </c>
      <c r="L25613" s="4" t="s">
        <v>3526</v>
      </c>
      <c r="M25613" s="4" t="s">
        <v>319</v>
      </c>
      <c r="N25613" s="4">
        <v>110085</v>
      </c>
      <c r="O25613" s="4" t="s">
        <v>37179</v>
      </c>
      <c r="P25613" s="4">
        <v>8046061469</v>
      </c>
      <c r="Q25613" s="31" t="s">
        <v>37174</v>
      </c>
      <c r="R25613" s="4"/>
      <c r="S25613" s="13" t="s">
        <v>230745</v>
      </c>
      <c r="T25613" s="13"/>
      <c r="U25613" s="13"/>
      <c r="V25613" s="13"/>
      <c r="W25613" s="13"/>
    </row>
    <row r="25614" spans="1:23" ht="45" x14ac:dyDescent="0.25">
      <c r="A25614" s="4" t="s">
        <v>37273</v>
      </c>
      <c r="B25614" s="4" t="s">
        <v>317</v>
      </c>
      <c r="C25614" s="4" t="s">
        <v>1766</v>
      </c>
      <c r="D25614" s="4" t="s">
        <v>4762</v>
      </c>
      <c r="E25614" s="4" t="s">
        <v>37270</v>
      </c>
      <c r="F25614" s="4">
        <v>9811619005</v>
      </c>
      <c r="G25614" s="4">
        <v>9310619007</v>
      </c>
      <c r="H25614" s="4" t="s">
        <v>37271</v>
      </c>
      <c r="I25614" s="4" t="s">
        <v>37272</v>
      </c>
      <c r="J25614" s="4" t="s">
        <v>37274</v>
      </c>
      <c r="L25614" s="4" t="s">
        <v>29010</v>
      </c>
      <c r="M25614" s="4" t="s">
        <v>319</v>
      </c>
      <c r="N25614" s="4">
        <v>110019</v>
      </c>
      <c r="O25614" s="4" t="s">
        <v>37275</v>
      </c>
      <c r="P25614" s="4">
        <v>8049592383</v>
      </c>
      <c r="Q25614" s="31" t="s">
        <v>209772</v>
      </c>
      <c r="R25614" s="4"/>
      <c r="S25614" s="13" t="s">
        <v>230746</v>
      </c>
      <c r="T25614" s="13"/>
      <c r="U25614" s="13"/>
      <c r="V25614" s="13"/>
      <c r="W25614" s="13"/>
    </row>
    <row r="25615" spans="1:23" x14ac:dyDescent="0.25">
      <c r="A25615" s="4" t="s">
        <v>37293</v>
      </c>
      <c r="B25615" s="4" t="s">
        <v>317</v>
      </c>
      <c r="C25615" s="4" t="s">
        <v>37291</v>
      </c>
      <c r="D25615" s="4" t="s">
        <v>11647</v>
      </c>
      <c r="E25615" s="4" t="s">
        <v>74</v>
      </c>
      <c r="F25615" s="4">
        <v>9210708777</v>
      </c>
      <c r="G25615" s="4">
        <v>8800533974</v>
      </c>
      <c r="H25615" s="4" t="s">
        <v>37292</v>
      </c>
      <c r="I25615" s="4"/>
      <c r="J25615" s="4" t="s">
        <v>37294</v>
      </c>
      <c r="L25615" s="4" t="s">
        <v>14981</v>
      </c>
      <c r="M25615" s="4" t="s">
        <v>319</v>
      </c>
      <c r="N25615" s="4">
        <v>110012</v>
      </c>
      <c r="O25615" s="4"/>
      <c r="P25615" s="4">
        <v>8046070909</v>
      </c>
      <c r="Q25615" s="31"/>
      <c r="R25615" s="4"/>
      <c r="S25615" s="13" t="s">
        <v>202630</v>
      </c>
      <c r="T25615" s="13"/>
      <c r="U25615" s="13"/>
      <c r="V25615" s="13"/>
      <c r="W25615" s="13"/>
    </row>
    <row r="25616" spans="1:23" ht="45" x14ac:dyDescent="0.25">
      <c r="A25616" s="4" t="s">
        <v>37389</v>
      </c>
      <c r="B25616" s="4" t="s">
        <v>317</v>
      </c>
      <c r="C25616" s="4" t="s">
        <v>13068</v>
      </c>
      <c r="D25616" s="4" t="s">
        <v>37387</v>
      </c>
      <c r="E25616" s="4" t="s">
        <v>175</v>
      </c>
      <c r="F25616" s="4">
        <v>9650399997</v>
      </c>
      <c r="G25616" s="4"/>
      <c r="H25616" s="4" t="s">
        <v>37388</v>
      </c>
      <c r="I25616" s="4"/>
      <c r="J25616" s="4" t="s">
        <v>37390</v>
      </c>
      <c r="L25616" s="4" t="s">
        <v>37391</v>
      </c>
      <c r="M25616" s="4" t="s">
        <v>319</v>
      </c>
      <c r="N25616" s="4">
        <v>110048</v>
      </c>
      <c r="O25616" s="4"/>
      <c r="P25616" s="4">
        <v>8048703872</v>
      </c>
      <c r="Q25616" s="31" t="s">
        <v>196638</v>
      </c>
      <c r="R25616" s="4"/>
      <c r="S25616" s="13" t="s">
        <v>196638</v>
      </c>
      <c r="T25616" s="13"/>
      <c r="U25616" s="13"/>
      <c r="V25616" s="13"/>
      <c r="W25616" s="13"/>
    </row>
    <row r="25617" spans="1:23" x14ac:dyDescent="0.25">
      <c r="A25617" s="4" t="s">
        <v>37412</v>
      </c>
      <c r="B25617" s="4" t="s">
        <v>317</v>
      </c>
      <c r="C25617" s="4" t="s">
        <v>6932</v>
      </c>
      <c r="D25617" s="4" t="s">
        <v>194</v>
      </c>
      <c r="E25617" s="4" t="s">
        <v>27</v>
      </c>
      <c r="F25617" s="4">
        <v>9891807342</v>
      </c>
      <c r="G25617" s="4"/>
      <c r="H25617" s="4" t="s">
        <v>37410</v>
      </c>
      <c r="I25617" s="4" t="s">
        <v>37411</v>
      </c>
      <c r="J25617" s="4" t="s">
        <v>37413</v>
      </c>
      <c r="L25617" s="4" t="s">
        <v>14722</v>
      </c>
      <c r="M25617" s="4" t="s">
        <v>319</v>
      </c>
      <c r="N25617" s="4">
        <v>110045</v>
      </c>
      <c r="O25617" s="4"/>
      <c r="P25617" s="4">
        <v>8048003922</v>
      </c>
      <c r="Q25617" s="31"/>
      <c r="R25617" s="4"/>
      <c r="S25617" s="13" t="s">
        <v>202631</v>
      </c>
      <c r="T25617" s="13"/>
      <c r="U25617" s="13"/>
      <c r="V25617" s="13"/>
      <c r="W25617" s="13"/>
    </row>
    <row r="25618" spans="1:23" ht="30" x14ac:dyDescent="0.25">
      <c r="A25618" s="4" t="s">
        <v>37420</v>
      </c>
      <c r="B25618" s="4" t="s">
        <v>317</v>
      </c>
      <c r="C25618" s="4" t="s">
        <v>2933</v>
      </c>
      <c r="D25618" s="4" t="s">
        <v>1391</v>
      </c>
      <c r="E25618" s="4" t="s">
        <v>34</v>
      </c>
      <c r="F25618" s="4">
        <v>9811070878</v>
      </c>
      <c r="G25618" s="4">
        <v>9811399902</v>
      </c>
      <c r="H25618" s="4" t="s">
        <v>37419</v>
      </c>
      <c r="I25618" s="4"/>
      <c r="J25618" s="4" t="s">
        <v>37421</v>
      </c>
      <c r="L25618" s="4" t="s">
        <v>2182</v>
      </c>
      <c r="M25618" s="4" t="s">
        <v>319</v>
      </c>
      <c r="N25618" s="4">
        <v>110006</v>
      </c>
      <c r="O25618" s="4" t="s">
        <v>37422</v>
      </c>
      <c r="P25618" s="4">
        <v>8079447584</v>
      </c>
      <c r="Q25618" s="31" t="s">
        <v>221223</v>
      </c>
      <c r="R25618" s="4"/>
      <c r="S25618" s="13" t="s">
        <v>230747</v>
      </c>
      <c r="T25618" s="13"/>
      <c r="U25618" s="13"/>
      <c r="V25618" s="13"/>
      <c r="W25618" s="13"/>
    </row>
    <row r="25619" spans="1:23" ht="45" x14ac:dyDescent="0.25">
      <c r="A25619" s="4" t="s">
        <v>37458</v>
      </c>
      <c r="B25619" s="4" t="s">
        <v>317</v>
      </c>
      <c r="C25619" s="4" t="s">
        <v>37455</v>
      </c>
      <c r="D25619" s="4"/>
      <c r="E25619" s="4" t="s">
        <v>74</v>
      </c>
      <c r="F25619" s="4">
        <v>8527782655</v>
      </c>
      <c r="G25619" s="4">
        <v>9868315279</v>
      </c>
      <c r="H25619" s="4" t="s">
        <v>37456</v>
      </c>
      <c r="I25619" s="4" t="s">
        <v>37457</v>
      </c>
      <c r="J25619" s="4" t="s">
        <v>37459</v>
      </c>
      <c r="L25619" s="4" t="s">
        <v>37460</v>
      </c>
      <c r="M25619" s="4" t="s">
        <v>319</v>
      </c>
      <c r="N25619" s="4">
        <v>110068</v>
      </c>
      <c r="O25619" s="4" t="s">
        <v>37461</v>
      </c>
      <c r="P25619" s="4">
        <v>8048403502</v>
      </c>
      <c r="Q25619" s="31" t="s">
        <v>209773</v>
      </c>
      <c r="R25619" s="4"/>
      <c r="S25619" s="13" t="s">
        <v>221224</v>
      </c>
      <c r="T25619" s="13"/>
      <c r="U25619" s="13"/>
      <c r="V25619" s="13"/>
      <c r="W25619" s="13"/>
    </row>
    <row r="25620" spans="1:23" ht="45" x14ac:dyDescent="0.25">
      <c r="A25620" s="4" t="s">
        <v>37540</v>
      </c>
      <c r="B25620" s="4" t="s">
        <v>317</v>
      </c>
      <c r="C25620" s="4" t="s">
        <v>5590</v>
      </c>
      <c r="D25620" s="4" t="s">
        <v>1113</v>
      </c>
      <c r="E25620" s="4" t="s">
        <v>27</v>
      </c>
      <c r="F25620" s="4">
        <v>9810233130</v>
      </c>
      <c r="G25620" s="4"/>
      <c r="H25620" s="4" t="s">
        <v>37539</v>
      </c>
      <c r="I25620" s="4"/>
      <c r="J25620" s="4" t="s">
        <v>37541</v>
      </c>
      <c r="L25620" s="4" t="s">
        <v>37542</v>
      </c>
      <c r="M25620" s="4" t="s">
        <v>319</v>
      </c>
      <c r="N25620" s="4">
        <v>110048</v>
      </c>
      <c r="O25620" s="4"/>
      <c r="P25620" s="4">
        <v>8048609011</v>
      </c>
      <c r="Q25620" s="31" t="s">
        <v>205569</v>
      </c>
      <c r="R25620" s="4"/>
      <c r="S25620" s="13" t="s">
        <v>202632</v>
      </c>
      <c r="T25620" s="13"/>
      <c r="U25620" s="13"/>
      <c r="V25620" s="13"/>
      <c r="W25620" s="13"/>
    </row>
    <row r="25621" spans="1:23" ht="30" x14ac:dyDescent="0.25">
      <c r="A25621" s="4" t="s">
        <v>37545</v>
      </c>
      <c r="B25621" s="4" t="s">
        <v>317</v>
      </c>
      <c r="C25621" s="4" t="s">
        <v>3580</v>
      </c>
      <c r="D25621" s="4" t="s">
        <v>37543</v>
      </c>
      <c r="E25621" s="4" t="s">
        <v>34</v>
      </c>
      <c r="F25621" s="4">
        <v>9810655358</v>
      </c>
      <c r="G25621" s="4">
        <v>8920760875</v>
      </c>
      <c r="H25621" s="4" t="s">
        <v>37544</v>
      </c>
      <c r="I25621" s="4"/>
      <c r="J25621" s="4" t="s">
        <v>37546</v>
      </c>
      <c r="L25621" s="4" t="s">
        <v>6734</v>
      </c>
      <c r="M25621" s="4" t="s">
        <v>319</v>
      </c>
      <c r="N25621" s="4">
        <v>110055</v>
      </c>
      <c r="O25621" s="4"/>
      <c r="P25621" s="4">
        <v>8071590807</v>
      </c>
      <c r="Q25621" s="31" t="s">
        <v>209774</v>
      </c>
      <c r="R25621" s="4"/>
      <c r="S25621" s="13" t="s">
        <v>221225</v>
      </c>
      <c r="T25621" s="13"/>
      <c r="U25621" s="13"/>
      <c r="V25621" s="13"/>
      <c r="W25621" s="13"/>
    </row>
    <row r="25622" spans="1:23" ht="30" x14ac:dyDescent="0.25">
      <c r="A25622" s="4" t="s">
        <v>37664</v>
      </c>
      <c r="B25622" s="4" t="s">
        <v>317</v>
      </c>
      <c r="C25622" s="4" t="s">
        <v>5090</v>
      </c>
      <c r="D25622" s="4" t="s">
        <v>25509</v>
      </c>
      <c r="E25622" s="4" t="s">
        <v>65</v>
      </c>
      <c r="F25622" s="4">
        <v>9899039038</v>
      </c>
      <c r="G25622" s="4">
        <v>9891229772</v>
      </c>
      <c r="H25622" s="4" t="s">
        <v>37663</v>
      </c>
      <c r="I25622" s="4"/>
      <c r="J25622" s="4" t="s">
        <v>37665</v>
      </c>
      <c r="L25622" s="4" t="s">
        <v>1527</v>
      </c>
      <c r="M25622" s="4" t="s">
        <v>319</v>
      </c>
      <c r="N25622" s="4">
        <v>110005</v>
      </c>
      <c r="O25622" s="4" t="s">
        <v>37666</v>
      </c>
      <c r="P25622" s="4">
        <v>8046067661</v>
      </c>
      <c r="Q25622" s="31" t="s">
        <v>37662</v>
      </c>
      <c r="R25622" s="4"/>
      <c r="S25622" s="13" t="s">
        <v>221226</v>
      </c>
      <c r="T25622" s="13"/>
      <c r="U25622" s="13"/>
      <c r="V25622" s="13"/>
      <c r="W25622" s="13"/>
    </row>
    <row r="25623" spans="1:23" ht="45" x14ac:dyDescent="0.25">
      <c r="A25623" s="4" t="s">
        <v>37677</v>
      </c>
      <c r="B25623" s="4" t="s">
        <v>317</v>
      </c>
      <c r="C25623" s="4" t="s">
        <v>2189</v>
      </c>
      <c r="D25623" s="4" t="s">
        <v>37675</v>
      </c>
      <c r="E25623" s="4" t="s">
        <v>27</v>
      </c>
      <c r="F25623" s="4">
        <v>9868502512</v>
      </c>
      <c r="G25623" s="4">
        <v>9711647934</v>
      </c>
      <c r="H25623" s="4" t="s">
        <v>37676</v>
      </c>
      <c r="I25623" s="4"/>
      <c r="J25623" s="4" t="s">
        <v>37678</v>
      </c>
      <c r="L25623" s="4" t="s">
        <v>37679</v>
      </c>
      <c r="M25623" s="4" t="s">
        <v>319</v>
      </c>
      <c r="N25623" s="4">
        <v>110024</v>
      </c>
      <c r="O25623" s="4" t="s">
        <v>37680</v>
      </c>
      <c r="P25623" s="4">
        <v>8071602331</v>
      </c>
      <c r="Q25623" s="31" t="s">
        <v>221227</v>
      </c>
      <c r="R25623" s="4"/>
      <c r="S25623" s="13" t="s">
        <v>221228</v>
      </c>
      <c r="T25623" s="13"/>
      <c r="U25623" s="13"/>
      <c r="V25623" s="13"/>
      <c r="W25623" s="13"/>
    </row>
    <row r="25624" spans="1:23" x14ac:dyDescent="0.25">
      <c r="A25624" s="4" t="s">
        <v>37708</v>
      </c>
      <c r="B25624" s="4" t="s">
        <v>317</v>
      </c>
      <c r="C25624" s="4" t="s">
        <v>1408</v>
      </c>
      <c r="D25624" s="4" t="s">
        <v>9193</v>
      </c>
      <c r="E25624" s="4" t="s">
        <v>84</v>
      </c>
      <c r="F25624" s="4">
        <v>9310002570</v>
      </c>
      <c r="G25624" s="4"/>
      <c r="H25624" s="4" t="s">
        <v>37707</v>
      </c>
      <c r="I25624" s="4"/>
      <c r="J25624" s="4" t="s">
        <v>37709</v>
      </c>
      <c r="L25624" s="4" t="s">
        <v>15307</v>
      </c>
      <c r="M25624" s="4" t="s">
        <v>319</v>
      </c>
      <c r="N25624" s="4">
        <v>110041</v>
      </c>
      <c r="O25624" s="4"/>
      <c r="P25624" s="4">
        <v>8048576078</v>
      </c>
      <c r="Q25624" s="31"/>
      <c r="R25624" s="4"/>
      <c r="S25624" s="13" t="s">
        <v>202633</v>
      </c>
      <c r="T25624" s="13"/>
      <c r="U25624" s="13"/>
      <c r="V25624" s="13"/>
      <c r="W25624" s="13"/>
    </row>
    <row r="25625" spans="1:23" ht="45" x14ac:dyDescent="0.25">
      <c r="A25625" s="4" t="s">
        <v>37720</v>
      </c>
      <c r="B25625" s="4" t="s">
        <v>317</v>
      </c>
      <c r="C25625" s="4" t="s">
        <v>867</v>
      </c>
      <c r="D25625" s="4" t="s">
        <v>4784</v>
      </c>
      <c r="E25625" s="4" t="s">
        <v>34</v>
      </c>
      <c r="F25625" s="4">
        <v>9810366988</v>
      </c>
      <c r="G25625" s="4"/>
      <c r="H25625" s="4" t="s">
        <v>37719</v>
      </c>
      <c r="I25625" s="4"/>
      <c r="J25625" s="4" t="s">
        <v>37721</v>
      </c>
      <c r="L25625" s="4" t="s">
        <v>16953</v>
      </c>
      <c r="M25625" s="4" t="s">
        <v>319</v>
      </c>
      <c r="N25625" s="4">
        <v>110055</v>
      </c>
      <c r="O25625" s="4" t="s">
        <v>37722</v>
      </c>
      <c r="P25625" s="4">
        <v>8048081745</v>
      </c>
      <c r="Q25625" s="31" t="s">
        <v>37718</v>
      </c>
      <c r="R25625" s="4"/>
      <c r="S25625" s="13" t="s">
        <v>230748</v>
      </c>
      <c r="T25625" s="13"/>
      <c r="U25625" s="13"/>
      <c r="V25625" s="13"/>
      <c r="W25625" s="13"/>
    </row>
    <row r="25626" spans="1:23" ht="45" x14ac:dyDescent="0.25">
      <c r="A25626" s="4" t="s">
        <v>37777</v>
      </c>
      <c r="B25626" s="4" t="s">
        <v>317</v>
      </c>
      <c r="C25626" s="4" t="s">
        <v>37773</v>
      </c>
      <c r="D25626" s="4" t="s">
        <v>37774</v>
      </c>
      <c r="E25626" s="4" t="s">
        <v>65</v>
      </c>
      <c r="F25626" s="4">
        <v>9910934790</v>
      </c>
      <c r="G25626" s="4">
        <v>9871357407</v>
      </c>
      <c r="H25626" s="4" t="s">
        <v>37775</v>
      </c>
      <c r="I25626" s="4" t="s">
        <v>37776</v>
      </c>
      <c r="J25626" s="4" t="s">
        <v>37778</v>
      </c>
      <c r="L25626" s="4" t="s">
        <v>37779</v>
      </c>
      <c r="M25626" s="4" t="s">
        <v>319</v>
      </c>
      <c r="N25626" s="4">
        <v>110006</v>
      </c>
      <c r="O25626" s="4" t="s">
        <v>37780</v>
      </c>
      <c r="P25626" s="4">
        <v>8045386973</v>
      </c>
      <c r="Q25626" s="31" t="s">
        <v>221229</v>
      </c>
      <c r="R25626" s="4"/>
      <c r="S25626" s="13" t="s">
        <v>221230</v>
      </c>
      <c r="T25626" s="13"/>
      <c r="U25626" s="13"/>
      <c r="V25626" s="13"/>
      <c r="W25626" s="13"/>
    </row>
    <row r="25627" spans="1:23" x14ac:dyDescent="0.25">
      <c r="A25627" s="4" t="s">
        <v>37837</v>
      </c>
      <c r="B25627" s="4" t="s">
        <v>317</v>
      </c>
      <c r="C25627" s="4" t="s">
        <v>12303</v>
      </c>
      <c r="D25627" s="4" t="s">
        <v>763</v>
      </c>
      <c r="E25627" s="4" t="s">
        <v>27</v>
      </c>
      <c r="F25627" s="4">
        <v>9811688768</v>
      </c>
      <c r="G25627" s="4"/>
      <c r="H25627" s="4" t="s">
        <v>37836</v>
      </c>
      <c r="I25627" s="4"/>
      <c r="J25627" s="4" t="s">
        <v>37838</v>
      </c>
      <c r="L25627" s="4" t="s">
        <v>37839</v>
      </c>
      <c r="M25627" s="4" t="s">
        <v>319</v>
      </c>
      <c r="N25627" s="4">
        <v>110021</v>
      </c>
      <c r="O25627" s="4"/>
      <c r="P25627" s="4">
        <v>8042901197</v>
      </c>
      <c r="Q25627" s="31"/>
      <c r="R25627" s="4"/>
      <c r="S25627" s="13" t="s">
        <v>221231</v>
      </c>
      <c r="T25627" s="13"/>
      <c r="U25627" s="13"/>
      <c r="V25627" s="13"/>
      <c r="W25627" s="13"/>
    </row>
    <row r="25628" spans="1:23" ht="30" x14ac:dyDescent="0.25">
      <c r="A25628" s="4" t="s">
        <v>37878</v>
      </c>
      <c r="B25628" s="4" t="s">
        <v>317</v>
      </c>
      <c r="C25628" s="4" t="s">
        <v>37876</v>
      </c>
      <c r="D25628" s="4" t="s">
        <v>3177</v>
      </c>
      <c r="E25628" s="4" t="s">
        <v>27</v>
      </c>
      <c r="F25628" s="4">
        <v>9958275291</v>
      </c>
      <c r="G25628" s="4"/>
      <c r="H25628" s="4" t="s">
        <v>37877</v>
      </c>
      <c r="I25628" s="4"/>
      <c r="J25628" s="4" t="s">
        <v>37879</v>
      </c>
      <c r="L25628" s="4" t="s">
        <v>3352</v>
      </c>
      <c r="M25628" s="4" t="s">
        <v>319</v>
      </c>
      <c r="N25628" s="4">
        <v>110068</v>
      </c>
      <c r="O25628" s="4"/>
      <c r="P25628" s="4">
        <v>8048716855</v>
      </c>
      <c r="Q25628" s="31" t="s">
        <v>221232</v>
      </c>
      <c r="R25628" s="4"/>
      <c r="S25628" s="13" t="s">
        <v>221233</v>
      </c>
      <c r="T25628" s="13"/>
      <c r="U25628" s="13"/>
      <c r="V25628" s="13"/>
      <c r="W25628" s="13"/>
    </row>
    <row r="25629" spans="1:23" ht="30" x14ac:dyDescent="0.25">
      <c r="A25629" s="4" t="s">
        <v>37882</v>
      </c>
      <c r="B25629" s="4" t="s">
        <v>317</v>
      </c>
      <c r="C25629" s="4" t="s">
        <v>1501</v>
      </c>
      <c r="D25629" s="4" t="s">
        <v>99</v>
      </c>
      <c r="E25629" s="4" t="s">
        <v>355</v>
      </c>
      <c r="F25629" s="4">
        <v>9958627111</v>
      </c>
      <c r="G25629" s="4">
        <v>9716637408</v>
      </c>
      <c r="H25629" s="4" t="s">
        <v>37880</v>
      </c>
      <c r="I25629" s="4" t="s">
        <v>37881</v>
      </c>
      <c r="J25629" s="4" t="s">
        <v>37883</v>
      </c>
      <c r="L25629" s="4" t="s">
        <v>22617</v>
      </c>
      <c r="M25629" s="4" t="s">
        <v>319</v>
      </c>
      <c r="N25629" s="4">
        <v>110086</v>
      </c>
      <c r="O25629" s="4"/>
      <c r="P25629" s="4">
        <v>8071743190</v>
      </c>
      <c r="Q25629" s="31" t="s">
        <v>209775</v>
      </c>
      <c r="R25629" s="4"/>
      <c r="S25629" s="13" t="s">
        <v>196639</v>
      </c>
      <c r="T25629" s="13"/>
      <c r="U25629" s="13"/>
      <c r="V25629" s="13"/>
      <c r="W25629" s="13"/>
    </row>
    <row r="25630" spans="1:23" ht="45" x14ac:dyDescent="0.25">
      <c r="A25630" s="4" t="s">
        <v>37885</v>
      </c>
      <c r="B25630" s="4" t="s">
        <v>317</v>
      </c>
      <c r="C25630" s="4" t="s">
        <v>74</v>
      </c>
      <c r="D25630" s="4"/>
      <c r="E25630" s="4"/>
      <c r="F25630" s="4">
        <v>9999402833</v>
      </c>
      <c r="G25630" s="4"/>
      <c r="H25630" s="4" t="s">
        <v>37884</v>
      </c>
      <c r="I25630" s="4"/>
      <c r="J25630" s="4" t="s">
        <v>37886</v>
      </c>
      <c r="L25630" s="4" t="s">
        <v>8695</v>
      </c>
      <c r="M25630" s="4" t="s">
        <v>319</v>
      </c>
      <c r="N25630" s="4">
        <v>110096</v>
      </c>
      <c r="O25630" s="4"/>
      <c r="P25630" s="4">
        <v>8046066234</v>
      </c>
      <c r="Q25630" s="31" t="s">
        <v>209776</v>
      </c>
      <c r="R25630" s="4"/>
      <c r="S25630" s="13" t="s">
        <v>202634</v>
      </c>
      <c r="T25630" s="13"/>
      <c r="U25630" s="13"/>
      <c r="V25630" s="13"/>
      <c r="W25630" s="13"/>
    </row>
    <row r="25631" spans="1:23" ht="45" x14ac:dyDescent="0.25">
      <c r="A25631" s="4" t="s">
        <v>37951</v>
      </c>
      <c r="B25631" s="4" t="s">
        <v>317</v>
      </c>
      <c r="C25631" s="4" t="s">
        <v>6321</v>
      </c>
      <c r="D25631" s="4" t="s">
        <v>9104</v>
      </c>
      <c r="E25631" s="4" t="s">
        <v>34</v>
      </c>
      <c r="F25631" s="4">
        <v>9210008010</v>
      </c>
      <c r="G25631" s="4">
        <v>9250553538</v>
      </c>
      <c r="H25631" s="4" t="s">
        <v>37949</v>
      </c>
      <c r="I25631" s="4" t="s">
        <v>37950</v>
      </c>
      <c r="J25631" s="4" t="s">
        <v>37952</v>
      </c>
      <c r="L25631" s="4"/>
      <c r="M25631" s="4" t="s">
        <v>319</v>
      </c>
      <c r="N25631" s="4">
        <v>110034</v>
      </c>
      <c r="O25631" s="4" t="s">
        <v>37953</v>
      </c>
      <c r="P25631" s="4">
        <v>8071930921</v>
      </c>
      <c r="Q25631" s="31" t="s">
        <v>209777</v>
      </c>
      <c r="R25631" s="4"/>
      <c r="S25631" s="13" t="s">
        <v>196640</v>
      </c>
      <c r="T25631" s="13"/>
      <c r="U25631" s="13"/>
      <c r="V25631" s="13"/>
      <c r="W25631" s="13"/>
    </row>
    <row r="25632" spans="1:23" ht="30" x14ac:dyDescent="0.25">
      <c r="A25632" s="4" t="s">
        <v>37984</v>
      </c>
      <c r="B25632" s="4" t="s">
        <v>317</v>
      </c>
      <c r="C25632" s="4" t="s">
        <v>37982</v>
      </c>
      <c r="D25632" s="4" t="s">
        <v>18747</v>
      </c>
      <c r="E25632" s="4" t="s">
        <v>34</v>
      </c>
      <c r="F25632" s="4">
        <v>9210607040</v>
      </c>
      <c r="G25632" s="4">
        <v>9212372965</v>
      </c>
      <c r="H25632" s="4" t="s">
        <v>37983</v>
      </c>
      <c r="I25632" s="4"/>
      <c r="J25632" s="4" t="s">
        <v>37985</v>
      </c>
      <c r="L25632" s="4"/>
      <c r="M25632" s="4" t="s">
        <v>319</v>
      </c>
      <c r="N25632" s="4">
        <v>110025</v>
      </c>
      <c r="O25632" s="4"/>
      <c r="P25632" s="4">
        <v>8048553890</v>
      </c>
      <c r="Q25632" s="31" t="s">
        <v>209778</v>
      </c>
      <c r="R25632" s="4"/>
      <c r="S25632" s="13" t="s">
        <v>221234</v>
      </c>
      <c r="T25632" s="13"/>
      <c r="U25632" s="13"/>
      <c r="V25632" s="13"/>
      <c r="W25632" s="13"/>
    </row>
    <row r="25633" spans="1:23" ht="45" x14ac:dyDescent="0.25">
      <c r="A25633" s="4" t="s">
        <v>38034</v>
      </c>
      <c r="B25633" s="4" t="s">
        <v>317</v>
      </c>
      <c r="C25633" s="4" t="s">
        <v>2834</v>
      </c>
      <c r="D25633" s="4" t="s">
        <v>6397</v>
      </c>
      <c r="E25633" s="4" t="s">
        <v>100</v>
      </c>
      <c r="F25633" s="4">
        <v>9250627749</v>
      </c>
      <c r="G25633" s="4">
        <v>9810590505</v>
      </c>
      <c r="H25633" s="4" t="s">
        <v>38033</v>
      </c>
      <c r="I25633" s="4"/>
      <c r="J25633" s="4" t="s">
        <v>38035</v>
      </c>
      <c r="L25633" s="4" t="s">
        <v>630</v>
      </c>
      <c r="M25633" s="4" t="s">
        <v>319</v>
      </c>
      <c r="N25633" s="4">
        <v>110031</v>
      </c>
      <c r="O25633" s="4" t="s">
        <v>38036</v>
      </c>
      <c r="P25633" s="4">
        <v>8048084105</v>
      </c>
      <c r="Q25633" s="31" t="s">
        <v>209779</v>
      </c>
      <c r="R25633" s="4"/>
      <c r="S25633" s="13" t="s">
        <v>196641</v>
      </c>
      <c r="T25633" s="13"/>
      <c r="U25633" s="13"/>
      <c r="V25633" s="13"/>
      <c r="W25633" s="13"/>
    </row>
    <row r="25634" spans="1:23" ht="30" x14ac:dyDescent="0.25">
      <c r="A25634" s="4" t="s">
        <v>38064</v>
      </c>
      <c r="B25634" s="4" t="s">
        <v>317</v>
      </c>
      <c r="C25634" s="4" t="s">
        <v>1659</v>
      </c>
      <c r="D25634" s="4" t="s">
        <v>3562</v>
      </c>
      <c r="E25634" s="4" t="s">
        <v>65</v>
      </c>
      <c r="F25634" s="4">
        <v>9268130130</v>
      </c>
      <c r="G25634" s="4">
        <v>7840061660</v>
      </c>
      <c r="H25634" s="4" t="s">
        <v>38062</v>
      </c>
      <c r="I25634" s="4" t="s">
        <v>38063</v>
      </c>
      <c r="J25634" s="4" t="s">
        <v>38065</v>
      </c>
      <c r="L25634" s="4"/>
      <c r="M25634" s="4" t="s">
        <v>319</v>
      </c>
      <c r="N25634" s="4">
        <v>110035</v>
      </c>
      <c r="O25634" s="4"/>
      <c r="P25634" s="4">
        <v>8048581792</v>
      </c>
      <c r="Q25634" s="31" t="s">
        <v>209780</v>
      </c>
      <c r="R25634" s="4"/>
      <c r="S25634" s="13" t="s">
        <v>221235</v>
      </c>
      <c r="T25634" s="13"/>
      <c r="U25634" s="13"/>
      <c r="V25634" s="13"/>
      <c r="W25634" s="13"/>
    </row>
    <row r="25635" spans="1:23" x14ac:dyDescent="0.25">
      <c r="A25635" s="4" t="s">
        <v>38067</v>
      </c>
      <c r="B25635" s="4" t="s">
        <v>317</v>
      </c>
      <c r="C25635" s="4" t="s">
        <v>2658</v>
      </c>
      <c r="D25635" s="4" t="s">
        <v>647</v>
      </c>
      <c r="E25635" s="4" t="s">
        <v>27</v>
      </c>
      <c r="F25635" s="4">
        <v>9212195437</v>
      </c>
      <c r="G25635" s="4"/>
      <c r="H25635" s="4" t="s">
        <v>38066</v>
      </c>
      <c r="I25635" s="4"/>
      <c r="J25635" s="4" t="s">
        <v>38068</v>
      </c>
      <c r="L25635" s="4" t="s">
        <v>9039</v>
      </c>
      <c r="M25635" s="4" t="s">
        <v>319</v>
      </c>
      <c r="N25635" s="4">
        <v>110059</v>
      </c>
      <c r="O25635" s="4" t="s">
        <v>38069</v>
      </c>
      <c r="P25635" s="4">
        <v>8045317818</v>
      </c>
      <c r="Q25635" s="31"/>
      <c r="R25635" s="4"/>
      <c r="S25635" s="13" t="s">
        <v>221236</v>
      </c>
      <c r="T25635" s="13"/>
      <c r="U25635" s="13"/>
      <c r="V25635" s="13"/>
      <c r="W25635" s="13"/>
    </row>
    <row r="25636" spans="1:23" ht="30" x14ac:dyDescent="0.25">
      <c r="A25636" s="4" t="s">
        <v>38167</v>
      </c>
      <c r="B25636" s="4" t="s">
        <v>317</v>
      </c>
      <c r="C25636" s="4" t="s">
        <v>553</v>
      </c>
      <c r="D25636" s="4" t="s">
        <v>38165</v>
      </c>
      <c r="E25636" s="4" t="s">
        <v>34</v>
      </c>
      <c r="F25636" s="4">
        <v>9810544450</v>
      </c>
      <c r="G25636" s="4"/>
      <c r="H25636" s="4" t="s">
        <v>38166</v>
      </c>
      <c r="I25636" s="4"/>
      <c r="J25636" s="4" t="s">
        <v>38168</v>
      </c>
      <c r="L25636" s="4" t="s">
        <v>10511</v>
      </c>
      <c r="M25636" s="4" t="s">
        <v>319</v>
      </c>
      <c r="N25636" s="4">
        <v>110020</v>
      </c>
      <c r="O25636" s="4"/>
      <c r="P25636" s="4">
        <v>8042954306</v>
      </c>
      <c r="Q25636" s="31" t="s">
        <v>205570</v>
      </c>
      <c r="R25636" s="4"/>
      <c r="S25636" s="13" t="s">
        <v>38164</v>
      </c>
      <c r="T25636" s="13"/>
      <c r="U25636" s="13"/>
      <c r="V25636" s="13"/>
      <c r="W25636" s="13"/>
    </row>
    <row r="25637" spans="1:23" ht="45" x14ac:dyDescent="0.25">
      <c r="A25637" s="4" t="s">
        <v>38184</v>
      </c>
      <c r="B25637" s="4" t="s">
        <v>317</v>
      </c>
      <c r="C25637" s="4" t="s">
        <v>646</v>
      </c>
      <c r="D25637" s="4" t="s">
        <v>604</v>
      </c>
      <c r="E25637" s="4" t="s">
        <v>34</v>
      </c>
      <c r="F25637" s="4">
        <v>9313379610</v>
      </c>
      <c r="G25637" s="4">
        <v>8800846769</v>
      </c>
      <c r="H25637" s="4" t="s">
        <v>38183</v>
      </c>
      <c r="I25637" s="4"/>
      <c r="J25637" s="4" t="s">
        <v>38185</v>
      </c>
      <c r="L25637" s="4" t="s">
        <v>22617</v>
      </c>
      <c r="M25637" s="4" t="s">
        <v>319</v>
      </c>
      <c r="N25637" s="4">
        <v>110086</v>
      </c>
      <c r="O25637" s="4"/>
      <c r="P25637" s="4">
        <v>8048426336</v>
      </c>
      <c r="Q25637" s="31" t="s">
        <v>209781</v>
      </c>
      <c r="R25637" s="4"/>
      <c r="S25637" s="13" t="s">
        <v>196642</v>
      </c>
      <c r="T25637" s="13"/>
      <c r="U25637" s="13"/>
      <c r="V25637" s="13"/>
      <c r="W25637" s="13"/>
    </row>
    <row r="25638" spans="1:23" x14ac:dyDescent="0.25">
      <c r="A25638" s="4" t="s">
        <v>38193</v>
      </c>
      <c r="B25638" s="4" t="s">
        <v>317</v>
      </c>
      <c r="C25638" s="4" t="s">
        <v>29635</v>
      </c>
      <c r="D25638" s="4"/>
      <c r="E25638" s="4" t="s">
        <v>27</v>
      </c>
      <c r="F25638" s="4">
        <v>9313987508</v>
      </c>
      <c r="G25638" s="4"/>
      <c r="H25638" s="4" t="s">
        <v>38191</v>
      </c>
      <c r="I25638" s="4" t="s">
        <v>38192</v>
      </c>
      <c r="J25638" s="4" t="s">
        <v>38194</v>
      </c>
      <c r="L25638" s="4" t="s">
        <v>10511</v>
      </c>
      <c r="M25638" s="4" t="s">
        <v>319</v>
      </c>
      <c r="N25638" s="4">
        <v>110025</v>
      </c>
      <c r="O25638" s="4" t="s">
        <v>38195</v>
      </c>
      <c r="P25638" s="4">
        <v>8043042480</v>
      </c>
      <c r="Q25638" s="31"/>
      <c r="R25638" s="4"/>
      <c r="S25638" s="13" t="s">
        <v>230749</v>
      </c>
      <c r="T25638" s="13"/>
      <c r="U25638" s="13"/>
      <c r="V25638" s="13"/>
      <c r="W25638" s="13"/>
    </row>
    <row r="25639" spans="1:23" ht="45" x14ac:dyDescent="0.25">
      <c r="A25639" s="4" t="s">
        <v>38237</v>
      </c>
      <c r="B25639" s="4" t="s">
        <v>317</v>
      </c>
      <c r="C25639" s="4" t="s">
        <v>956</v>
      </c>
      <c r="D25639" s="4" t="s">
        <v>149</v>
      </c>
      <c r="E25639" s="4" t="s">
        <v>34</v>
      </c>
      <c r="F25639" s="4">
        <v>9654330275</v>
      </c>
      <c r="G25639" s="4">
        <v>9312063028</v>
      </c>
      <c r="H25639" s="4" t="s">
        <v>38236</v>
      </c>
      <c r="I25639" s="4"/>
      <c r="J25639" s="4" t="s">
        <v>38238</v>
      </c>
      <c r="L25639" s="4" t="s">
        <v>15353</v>
      </c>
      <c r="M25639" s="4" t="s">
        <v>319</v>
      </c>
      <c r="N25639" s="4">
        <v>110053</v>
      </c>
      <c r="O25639" s="4" t="s">
        <v>38239</v>
      </c>
      <c r="P25639" s="4">
        <v>8071810668</v>
      </c>
      <c r="Q25639" s="31" t="s">
        <v>38234</v>
      </c>
      <c r="R25639" s="4"/>
      <c r="S25639" s="13" t="s">
        <v>38235</v>
      </c>
      <c r="T25639" s="13"/>
      <c r="U25639" s="13"/>
      <c r="V25639" s="13"/>
      <c r="W25639" s="13"/>
    </row>
    <row r="25640" spans="1:23" ht="30" x14ac:dyDescent="0.25">
      <c r="A25640" s="4" t="s">
        <v>38291</v>
      </c>
      <c r="B25640" s="4" t="s">
        <v>317</v>
      </c>
      <c r="C25640" s="4" t="s">
        <v>38289</v>
      </c>
      <c r="D25640" s="4" t="s">
        <v>337</v>
      </c>
      <c r="E25640" s="4" t="s">
        <v>34</v>
      </c>
      <c r="F25640" s="4">
        <v>9871516156</v>
      </c>
      <c r="G25640" s="4">
        <v>9811675472</v>
      </c>
      <c r="H25640" s="4" t="s">
        <v>38290</v>
      </c>
      <c r="I25640" s="4"/>
      <c r="J25640" s="4" t="s">
        <v>38292</v>
      </c>
      <c r="L25640" s="4" t="s">
        <v>38293</v>
      </c>
      <c r="M25640" s="4" t="s">
        <v>319</v>
      </c>
      <c r="N25640" s="4">
        <v>110006</v>
      </c>
      <c r="O25640" s="4" t="s">
        <v>38294</v>
      </c>
      <c r="P25640" s="4">
        <v>8071599205</v>
      </c>
      <c r="Q25640" s="31" t="s">
        <v>221237</v>
      </c>
      <c r="R25640" s="4"/>
      <c r="S25640" s="13" t="s">
        <v>221238</v>
      </c>
      <c r="T25640" s="13"/>
      <c r="U25640" s="13"/>
      <c r="V25640" s="13"/>
      <c r="W25640" s="13"/>
    </row>
    <row r="25641" spans="1:23" ht="30" x14ac:dyDescent="0.25">
      <c r="A25641" s="4" t="s">
        <v>38391</v>
      </c>
      <c r="B25641" s="4" t="s">
        <v>317</v>
      </c>
      <c r="C25641" s="4" t="s">
        <v>38387</v>
      </c>
      <c r="D25641" s="4" t="s">
        <v>149</v>
      </c>
      <c r="E25641" s="4" t="s">
        <v>38388</v>
      </c>
      <c r="F25641" s="4">
        <v>9811887019</v>
      </c>
      <c r="G25641" s="4">
        <v>9555723327</v>
      </c>
      <c r="H25641" s="4" t="s">
        <v>38389</v>
      </c>
      <c r="I25641" s="4" t="s">
        <v>38390</v>
      </c>
      <c r="J25641" s="4" t="s">
        <v>38392</v>
      </c>
      <c r="L25641" s="4" t="s">
        <v>4142</v>
      </c>
      <c r="M25641" s="4" t="s">
        <v>319</v>
      </c>
      <c r="N25641" s="4">
        <v>110085</v>
      </c>
      <c r="O25641" s="4"/>
      <c r="P25641" s="4">
        <v>8042954566</v>
      </c>
      <c r="Q25641" s="31" t="s">
        <v>38386</v>
      </c>
      <c r="R25641" s="4"/>
      <c r="S25641" s="13" t="s">
        <v>221239</v>
      </c>
      <c r="T25641" s="13"/>
      <c r="U25641" s="13"/>
      <c r="V25641" s="13"/>
      <c r="W25641" s="13"/>
    </row>
    <row r="25642" spans="1:23" x14ac:dyDescent="0.25">
      <c r="A25642" s="4" t="s">
        <v>38416</v>
      </c>
      <c r="B25642" s="4" t="s">
        <v>317</v>
      </c>
      <c r="C25642" s="4" t="s">
        <v>38414</v>
      </c>
      <c r="D25642" s="4"/>
      <c r="E25642" s="4" t="s">
        <v>175</v>
      </c>
      <c r="F25642" s="4">
        <v>9810615456</v>
      </c>
      <c r="G25642" s="4"/>
      <c r="H25642" s="4" t="s">
        <v>38415</v>
      </c>
      <c r="I25642" s="4"/>
      <c r="J25642" s="4" t="s">
        <v>38417</v>
      </c>
      <c r="L25642" s="4" t="s">
        <v>3200</v>
      </c>
      <c r="M25642" s="4" t="s">
        <v>319</v>
      </c>
      <c r="N25642" s="4">
        <v>110070</v>
      </c>
      <c r="O25642" s="4"/>
      <c r="P25642" s="4">
        <v>8071923034</v>
      </c>
      <c r="Q25642" s="31"/>
      <c r="R25642" s="4"/>
      <c r="S25642" s="13" t="s">
        <v>221240</v>
      </c>
      <c r="T25642" s="13"/>
      <c r="U25642" s="13"/>
      <c r="V25642" s="13"/>
      <c r="W25642" s="13"/>
    </row>
    <row r="25643" spans="1:23" ht="45" x14ac:dyDescent="0.25">
      <c r="A25643" s="4" t="s">
        <v>38519</v>
      </c>
      <c r="B25643" s="4" t="s">
        <v>317</v>
      </c>
      <c r="C25643" s="4" t="s">
        <v>1059</v>
      </c>
      <c r="D25643" s="4" t="s">
        <v>8982</v>
      </c>
      <c r="E25643" s="4" t="s">
        <v>34</v>
      </c>
      <c r="F25643" s="4">
        <v>9312064110</v>
      </c>
      <c r="G25643" s="4"/>
      <c r="H25643" s="4" t="s">
        <v>38518</v>
      </c>
      <c r="I25643" s="4"/>
      <c r="J25643" s="4" t="s">
        <v>38520</v>
      </c>
      <c r="L25643" s="4" t="s">
        <v>3532</v>
      </c>
      <c r="M25643" s="4" t="s">
        <v>319</v>
      </c>
      <c r="N25643" s="4">
        <v>110018</v>
      </c>
      <c r="O25643" s="4" t="s">
        <v>38521</v>
      </c>
      <c r="P25643" s="4">
        <v>8043044132</v>
      </c>
      <c r="Q25643" s="31" t="s">
        <v>38517</v>
      </c>
      <c r="R25643" s="4"/>
      <c r="S25643" s="13" t="s">
        <v>221241</v>
      </c>
      <c r="T25643" s="13"/>
      <c r="U25643" s="13"/>
      <c r="V25643" s="13"/>
      <c r="W25643" s="13"/>
    </row>
    <row r="25644" spans="1:23" ht="30" x14ac:dyDescent="0.25">
      <c r="A25644" s="4" t="s">
        <v>38524</v>
      </c>
      <c r="B25644" s="4" t="s">
        <v>317</v>
      </c>
      <c r="C25644" s="4" t="s">
        <v>5258</v>
      </c>
      <c r="D25644" s="4" t="s">
        <v>24411</v>
      </c>
      <c r="E25644" s="4" t="s">
        <v>27</v>
      </c>
      <c r="F25644" s="4">
        <v>9810522969</v>
      </c>
      <c r="G25644" s="4">
        <v>9810046427</v>
      </c>
      <c r="H25644" s="4" t="s">
        <v>38523</v>
      </c>
      <c r="I25644" s="4"/>
      <c r="J25644" s="4" t="s">
        <v>38525</v>
      </c>
      <c r="L25644" s="4" t="s">
        <v>38526</v>
      </c>
      <c r="M25644" s="4" t="s">
        <v>319</v>
      </c>
      <c r="N25644" s="4">
        <v>110032</v>
      </c>
      <c r="O25644" s="4" t="s">
        <v>38527</v>
      </c>
      <c r="P25644" s="4">
        <v>8046076796</v>
      </c>
      <c r="Q25644" s="31" t="s">
        <v>38522</v>
      </c>
      <c r="R25644" s="4"/>
      <c r="S25644" s="13" t="s">
        <v>230750</v>
      </c>
      <c r="T25644" s="13"/>
      <c r="U25644" s="13"/>
      <c r="V25644" s="13"/>
      <c r="W25644" s="13"/>
    </row>
    <row r="25645" spans="1:23" x14ac:dyDescent="0.25">
      <c r="A25645" s="4" t="s">
        <v>38555</v>
      </c>
      <c r="B25645" s="4" t="s">
        <v>317</v>
      </c>
      <c r="C25645" s="4" t="s">
        <v>1659</v>
      </c>
      <c r="D25645" s="4" t="s">
        <v>13300</v>
      </c>
      <c r="E25645" s="4" t="s">
        <v>34</v>
      </c>
      <c r="F25645" s="4">
        <v>9810049009</v>
      </c>
      <c r="G25645" s="4">
        <v>9310049009</v>
      </c>
      <c r="H25645" s="4" t="s">
        <v>38553</v>
      </c>
      <c r="I25645" s="4" t="s">
        <v>38554</v>
      </c>
      <c r="J25645" s="4" t="s">
        <v>38556</v>
      </c>
      <c r="L25645" s="4" t="s">
        <v>1527</v>
      </c>
      <c r="M25645" s="4" t="s">
        <v>319</v>
      </c>
      <c r="N25645" s="4">
        <v>110005</v>
      </c>
      <c r="O25645" s="4" t="s">
        <v>38557</v>
      </c>
      <c r="P25645" s="4">
        <v>8071598530</v>
      </c>
      <c r="Q25645" s="31"/>
      <c r="R25645" s="4"/>
      <c r="S25645" s="13" t="s">
        <v>230751</v>
      </c>
      <c r="T25645" s="13"/>
      <c r="U25645" s="13"/>
      <c r="V25645" s="13"/>
      <c r="W25645" s="13"/>
    </row>
    <row r="25646" spans="1:23" ht="30" x14ac:dyDescent="0.25">
      <c r="A25646" s="4" t="s">
        <v>38570</v>
      </c>
      <c r="B25646" s="4" t="s">
        <v>317</v>
      </c>
      <c r="C25646" s="4" t="s">
        <v>4565</v>
      </c>
      <c r="D25646" s="4" t="s">
        <v>13300</v>
      </c>
      <c r="E25646" s="4" t="s">
        <v>7339</v>
      </c>
      <c r="F25646" s="4">
        <v>9811152339</v>
      </c>
      <c r="G25646" s="4"/>
      <c r="H25646" s="4" t="s">
        <v>38568</v>
      </c>
      <c r="I25646" s="4" t="s">
        <v>38569</v>
      </c>
      <c r="J25646" s="4" t="s">
        <v>38571</v>
      </c>
      <c r="L25646" s="4" t="s">
        <v>10511</v>
      </c>
      <c r="M25646" s="4" t="s">
        <v>319</v>
      </c>
      <c r="N25646" s="4">
        <v>110025</v>
      </c>
      <c r="O25646" s="4"/>
      <c r="P25646" s="4">
        <v>8071810692</v>
      </c>
      <c r="Q25646" s="31" t="s">
        <v>202635</v>
      </c>
      <c r="R25646" s="4"/>
      <c r="S25646" s="13" t="s">
        <v>202635</v>
      </c>
      <c r="T25646" s="13"/>
      <c r="U25646" s="13"/>
      <c r="V25646" s="13"/>
      <c r="W25646" s="13"/>
    </row>
    <row r="25647" spans="1:23" ht="45" x14ac:dyDescent="0.25">
      <c r="A25647" s="4" t="s">
        <v>38590</v>
      </c>
      <c r="B25647" s="4" t="s">
        <v>317</v>
      </c>
      <c r="C25647" s="4" t="s">
        <v>4933</v>
      </c>
      <c r="D25647" s="4" t="s">
        <v>99</v>
      </c>
      <c r="E25647" s="4" t="s">
        <v>175</v>
      </c>
      <c r="F25647" s="4">
        <v>9999859936</v>
      </c>
      <c r="G25647" s="4">
        <v>9958147139</v>
      </c>
      <c r="H25647" s="4" t="s">
        <v>38589</v>
      </c>
      <c r="I25647" s="4"/>
      <c r="J25647" s="4" t="s">
        <v>18291</v>
      </c>
      <c r="L25647" s="4" t="s">
        <v>1527</v>
      </c>
      <c r="M25647" s="4" t="s">
        <v>319</v>
      </c>
      <c r="N25647" s="4">
        <v>110006</v>
      </c>
      <c r="O25647" s="4"/>
      <c r="P25647" s="4">
        <v>8048018537</v>
      </c>
      <c r="Q25647" s="31" t="s">
        <v>209782</v>
      </c>
      <c r="R25647" s="4"/>
      <c r="S25647" s="13" t="s">
        <v>221242</v>
      </c>
      <c r="T25647" s="13"/>
      <c r="U25647" s="13"/>
      <c r="V25647" s="13"/>
      <c r="W25647" s="13"/>
    </row>
    <row r="25648" spans="1:23" x14ac:dyDescent="0.25">
      <c r="A25648" s="4" t="s">
        <v>38626</v>
      </c>
      <c r="B25648" s="4" t="s">
        <v>317</v>
      </c>
      <c r="C25648" s="4" t="s">
        <v>3453</v>
      </c>
      <c r="D25648" s="4" t="s">
        <v>38624</v>
      </c>
      <c r="E25648" s="4" t="s">
        <v>34</v>
      </c>
      <c r="F25648" s="4">
        <v>9899306187</v>
      </c>
      <c r="G25648" s="4">
        <v>9015407642</v>
      </c>
      <c r="H25648" s="4" t="s">
        <v>38625</v>
      </c>
      <c r="I25648" s="4"/>
      <c r="J25648" s="4" t="s">
        <v>38627</v>
      </c>
      <c r="L25648" s="4" t="s">
        <v>1527</v>
      </c>
      <c r="M25648" s="4" t="s">
        <v>319</v>
      </c>
      <c r="N25648" s="4">
        <v>110005</v>
      </c>
      <c r="O25648" s="4"/>
      <c r="P25648" s="4">
        <v>8071643526</v>
      </c>
      <c r="Q25648" s="31" t="s">
        <v>38623</v>
      </c>
      <c r="R25648" s="4"/>
      <c r="S25648" s="13" t="s">
        <v>221243</v>
      </c>
      <c r="T25648" s="13"/>
      <c r="U25648" s="13"/>
      <c r="V25648" s="13"/>
      <c r="W25648" s="13"/>
    </row>
    <row r="25649" spans="1:23" ht="45" x14ac:dyDescent="0.25">
      <c r="A25649" s="4" t="s">
        <v>38707</v>
      </c>
      <c r="B25649" s="4" t="s">
        <v>317</v>
      </c>
      <c r="C25649" s="4" t="s">
        <v>5289</v>
      </c>
      <c r="D25649" s="4" t="s">
        <v>194</v>
      </c>
      <c r="E25649" s="4" t="s">
        <v>34</v>
      </c>
      <c r="F25649" s="4">
        <v>9810576676</v>
      </c>
      <c r="G25649" s="4">
        <v>9821386479</v>
      </c>
      <c r="H25649" s="4" t="s">
        <v>38705</v>
      </c>
      <c r="I25649" s="4" t="s">
        <v>38706</v>
      </c>
      <c r="J25649" s="4" t="s">
        <v>38708</v>
      </c>
      <c r="L25649" s="4" t="s">
        <v>16142</v>
      </c>
      <c r="M25649" s="4" t="s">
        <v>319</v>
      </c>
      <c r="N25649" s="4">
        <v>110005</v>
      </c>
      <c r="O25649" s="4" t="s">
        <v>38709</v>
      </c>
      <c r="P25649" s="4">
        <v>8071741116</v>
      </c>
      <c r="Q25649" s="31" t="s">
        <v>221244</v>
      </c>
      <c r="R25649" s="4"/>
      <c r="S25649" s="13" t="s">
        <v>221245</v>
      </c>
      <c r="T25649" s="13"/>
      <c r="U25649" s="13"/>
      <c r="V25649" s="13"/>
      <c r="W25649" s="13"/>
    </row>
    <row r="25650" spans="1:23" x14ac:dyDescent="0.25">
      <c r="A25650" s="4" t="s">
        <v>38714</v>
      </c>
      <c r="B25650" s="4" t="s">
        <v>317</v>
      </c>
      <c r="C25650" s="4" t="s">
        <v>38710</v>
      </c>
      <c r="D25650" s="4" t="s">
        <v>194</v>
      </c>
      <c r="E25650" s="4" t="s">
        <v>38711</v>
      </c>
      <c r="F25650" s="4">
        <v>9810240369</v>
      </c>
      <c r="G25650" s="4">
        <v>8800497620</v>
      </c>
      <c r="H25650" s="4" t="s">
        <v>38712</v>
      </c>
      <c r="I25650" s="4" t="s">
        <v>38713</v>
      </c>
      <c r="J25650" s="4" t="s">
        <v>26427</v>
      </c>
      <c r="L25650" s="4" t="s">
        <v>1916</v>
      </c>
      <c r="M25650" s="4" t="s">
        <v>319</v>
      </c>
      <c r="N25650" s="4">
        <v>110015</v>
      </c>
      <c r="O25650" s="4" t="s">
        <v>38715</v>
      </c>
      <c r="P25650" s="4">
        <v>8046032011</v>
      </c>
      <c r="Q25650" s="31"/>
      <c r="R25650" s="4"/>
      <c r="S25650" s="13" t="s">
        <v>202636</v>
      </c>
      <c r="T25650" s="13"/>
      <c r="U25650" s="13"/>
      <c r="V25650" s="13"/>
      <c r="W25650" s="13"/>
    </row>
    <row r="25651" spans="1:23" x14ac:dyDescent="0.25">
      <c r="A25651" s="4" t="s">
        <v>38805</v>
      </c>
      <c r="B25651" s="4" t="s">
        <v>317</v>
      </c>
      <c r="C25651" s="4" t="s">
        <v>1478</v>
      </c>
      <c r="D25651" s="4" t="s">
        <v>11641</v>
      </c>
      <c r="E25651" s="4" t="s">
        <v>27</v>
      </c>
      <c r="F25651" s="4">
        <v>8895887552</v>
      </c>
      <c r="G25651" s="4"/>
      <c r="H25651" s="4" t="s">
        <v>38804</v>
      </c>
      <c r="I25651" s="4"/>
      <c r="J25651" s="4" t="s">
        <v>38806</v>
      </c>
      <c r="L25651" s="4" t="s">
        <v>24936</v>
      </c>
      <c r="M25651" s="4" t="s">
        <v>319</v>
      </c>
      <c r="N25651" s="4">
        <v>110041</v>
      </c>
      <c r="O25651" s="4"/>
      <c r="P25651" s="4">
        <v>8042906758</v>
      </c>
      <c r="Q25651" s="31"/>
      <c r="R25651" s="4"/>
      <c r="S25651" s="13" t="s">
        <v>230752</v>
      </c>
      <c r="T25651" s="13"/>
      <c r="U25651" s="13"/>
      <c r="V25651" s="13"/>
      <c r="W25651" s="13"/>
    </row>
    <row r="25652" spans="1:23" ht="45" x14ac:dyDescent="0.25">
      <c r="A25652" s="4" t="s">
        <v>38844</v>
      </c>
      <c r="B25652" s="4" t="s">
        <v>317</v>
      </c>
      <c r="C25652" s="4" t="s">
        <v>118</v>
      </c>
      <c r="D25652" s="4" t="s">
        <v>38841</v>
      </c>
      <c r="E25652" s="4" t="s">
        <v>175</v>
      </c>
      <c r="F25652" s="4">
        <v>9350050800</v>
      </c>
      <c r="G25652" s="4"/>
      <c r="H25652" s="4" t="s">
        <v>38842</v>
      </c>
      <c r="I25652" s="4" t="s">
        <v>38843</v>
      </c>
      <c r="J25652" s="4" t="s">
        <v>38845</v>
      </c>
      <c r="L25652" s="4" t="s">
        <v>9874</v>
      </c>
      <c r="M25652" s="4" t="s">
        <v>319</v>
      </c>
      <c r="N25652" s="4">
        <v>110085</v>
      </c>
      <c r="O25652" s="4" t="s">
        <v>38846</v>
      </c>
      <c r="P25652" s="4">
        <v>8071929925</v>
      </c>
      <c r="Q25652" s="31" t="s">
        <v>209783</v>
      </c>
      <c r="R25652" s="4"/>
      <c r="S25652" s="13" t="s">
        <v>230753</v>
      </c>
      <c r="T25652" s="13"/>
      <c r="U25652" s="13"/>
      <c r="V25652" s="13"/>
      <c r="W25652" s="13"/>
    </row>
    <row r="25653" spans="1:23" x14ac:dyDescent="0.25">
      <c r="A25653" s="4" t="s">
        <v>38883</v>
      </c>
      <c r="B25653" s="4" t="s">
        <v>317</v>
      </c>
      <c r="C25653" s="4" t="s">
        <v>1059</v>
      </c>
      <c r="D25653" s="4" t="s">
        <v>337</v>
      </c>
      <c r="E25653" s="4" t="s">
        <v>27</v>
      </c>
      <c r="F25653" s="4">
        <v>9810008032</v>
      </c>
      <c r="G25653" s="4">
        <v>8510008032</v>
      </c>
      <c r="H25653" s="4" t="s">
        <v>38881</v>
      </c>
      <c r="I25653" s="4" t="s">
        <v>38882</v>
      </c>
      <c r="J25653" s="4" t="s">
        <v>38884</v>
      </c>
      <c r="L25653" s="4" t="s">
        <v>4263</v>
      </c>
      <c r="M25653" s="4" t="s">
        <v>319</v>
      </c>
      <c r="N25653" s="4">
        <v>110032</v>
      </c>
      <c r="O25653" s="4" t="s">
        <v>38885</v>
      </c>
      <c r="P25653" s="4">
        <v>8071810717</v>
      </c>
      <c r="Q25653" s="31" t="s">
        <v>38879</v>
      </c>
      <c r="R25653" s="4"/>
      <c r="S25653" s="13" t="s">
        <v>38880</v>
      </c>
      <c r="T25653" s="13"/>
      <c r="U25653" s="13"/>
      <c r="V25653" s="13"/>
      <c r="W25653" s="13"/>
    </row>
    <row r="25654" spans="1:23" ht="45" x14ac:dyDescent="0.25">
      <c r="A25654" s="4" t="s">
        <v>38888</v>
      </c>
      <c r="B25654" s="4" t="s">
        <v>317</v>
      </c>
      <c r="C25654" s="4" t="s">
        <v>23035</v>
      </c>
      <c r="D25654" s="4" t="s">
        <v>234</v>
      </c>
      <c r="E25654" s="4" t="s">
        <v>175</v>
      </c>
      <c r="F25654" s="4">
        <v>9999359243</v>
      </c>
      <c r="G25654" s="4">
        <v>8510017771</v>
      </c>
      <c r="H25654" s="4" t="s">
        <v>38886</v>
      </c>
      <c r="I25654" s="4" t="s">
        <v>38887</v>
      </c>
      <c r="J25654" s="4" t="s">
        <v>38889</v>
      </c>
      <c r="L25654" s="4" t="s">
        <v>38890</v>
      </c>
      <c r="M25654" s="4" t="s">
        <v>319</v>
      </c>
      <c r="N25654" s="4">
        <v>110049</v>
      </c>
      <c r="O25654" s="4" t="s">
        <v>38891</v>
      </c>
      <c r="P25654" s="4">
        <v>8045359303</v>
      </c>
      <c r="Q25654" s="31" t="s">
        <v>221246</v>
      </c>
      <c r="R25654" s="4"/>
      <c r="S25654" s="13" t="s">
        <v>230754</v>
      </c>
      <c r="T25654" s="13"/>
      <c r="U25654" s="13"/>
      <c r="V25654" s="13"/>
      <c r="W25654" s="13"/>
    </row>
    <row r="25655" spans="1:23" ht="45" x14ac:dyDescent="0.25">
      <c r="A25655" s="4" t="s">
        <v>38944</v>
      </c>
      <c r="B25655" s="4" t="s">
        <v>317</v>
      </c>
      <c r="C25655" s="4" t="s">
        <v>8707</v>
      </c>
      <c r="D25655" s="4" t="s">
        <v>35399</v>
      </c>
      <c r="E25655" s="4" t="s">
        <v>84</v>
      </c>
      <c r="F25655" s="4">
        <v>9911852686</v>
      </c>
      <c r="G25655" s="4">
        <v>9999566382</v>
      </c>
      <c r="H25655" s="4" t="s">
        <v>38942</v>
      </c>
      <c r="I25655" s="4" t="s">
        <v>38943</v>
      </c>
      <c r="J25655" s="4" t="s">
        <v>38945</v>
      </c>
      <c r="L25655" s="4" t="s">
        <v>7692</v>
      </c>
      <c r="M25655" s="4" t="s">
        <v>319</v>
      </c>
      <c r="N25655" s="4">
        <v>110059</v>
      </c>
      <c r="O25655" s="4" t="s">
        <v>38946</v>
      </c>
      <c r="P25655" s="4">
        <v>8071923090</v>
      </c>
      <c r="Q25655" s="31" t="s">
        <v>221247</v>
      </c>
      <c r="R25655" s="4"/>
      <c r="S25655" s="13" t="s">
        <v>221248</v>
      </c>
      <c r="T25655" s="13"/>
      <c r="U25655" s="13"/>
      <c r="V25655" s="13"/>
      <c r="W25655" s="13"/>
    </row>
    <row r="25656" spans="1:23" ht="45" x14ac:dyDescent="0.25">
      <c r="A25656" s="4" t="s">
        <v>38998</v>
      </c>
      <c r="B25656" s="4" t="s">
        <v>317</v>
      </c>
      <c r="C25656" s="4" t="s">
        <v>38995</v>
      </c>
      <c r="D25656" s="4" t="s">
        <v>1044</v>
      </c>
      <c r="E25656" s="4" t="s">
        <v>27</v>
      </c>
      <c r="F25656" s="4">
        <v>9582822697</v>
      </c>
      <c r="G25656" s="4">
        <v>9210691614</v>
      </c>
      <c r="H25656" s="4" t="s">
        <v>38996</v>
      </c>
      <c r="I25656" s="4" t="s">
        <v>38997</v>
      </c>
      <c r="J25656" s="4" t="s">
        <v>38999</v>
      </c>
      <c r="L25656" s="4" t="s">
        <v>39000</v>
      </c>
      <c r="M25656" s="4" t="s">
        <v>319</v>
      </c>
      <c r="N25656" s="4">
        <v>110003</v>
      </c>
      <c r="O25656" s="4"/>
      <c r="P25656" s="4">
        <v>8048012560</v>
      </c>
      <c r="Q25656" s="31" t="s">
        <v>209784</v>
      </c>
      <c r="R25656" s="4"/>
      <c r="S25656" s="13" t="s">
        <v>196643</v>
      </c>
      <c r="T25656" s="13"/>
      <c r="U25656" s="13"/>
      <c r="V25656" s="13"/>
      <c r="W25656" s="13"/>
    </row>
    <row r="25657" spans="1:23" ht="30" x14ac:dyDescent="0.25">
      <c r="A25657" s="4" t="s">
        <v>39077</v>
      </c>
      <c r="B25657" s="4" t="s">
        <v>317</v>
      </c>
      <c r="C25657" s="4" t="s">
        <v>13638</v>
      </c>
      <c r="D25657" s="4" t="s">
        <v>4711</v>
      </c>
      <c r="E25657" s="4" t="s">
        <v>65</v>
      </c>
      <c r="F25657" s="4">
        <v>9811677039</v>
      </c>
      <c r="G25657" s="4">
        <v>9312267317</v>
      </c>
      <c r="H25657" s="4" t="s">
        <v>39076</v>
      </c>
      <c r="I25657" s="4"/>
      <c r="J25657" s="4" t="s">
        <v>39078</v>
      </c>
      <c r="L25657" s="4" t="s">
        <v>39079</v>
      </c>
      <c r="M25657" s="4" t="s">
        <v>319</v>
      </c>
      <c r="N25657" s="4">
        <v>110025</v>
      </c>
      <c r="O25657" s="4" t="s">
        <v>39080</v>
      </c>
      <c r="P25657" s="4">
        <v>8048411733</v>
      </c>
      <c r="Q25657" s="31" t="s">
        <v>209785</v>
      </c>
      <c r="R25657" s="4"/>
      <c r="S25657" s="13" t="s">
        <v>196644</v>
      </c>
      <c r="T25657" s="13"/>
      <c r="U25657" s="13"/>
      <c r="V25657" s="13"/>
      <c r="W25657" s="13"/>
    </row>
    <row r="25658" spans="1:23" x14ac:dyDescent="0.25">
      <c r="A25658" s="4" t="s">
        <v>39234</v>
      </c>
      <c r="B25658" s="4" t="s">
        <v>317</v>
      </c>
      <c r="C25658" s="4" t="s">
        <v>39231</v>
      </c>
      <c r="D25658" s="4" t="s">
        <v>194</v>
      </c>
      <c r="E25658" s="4" t="s">
        <v>175</v>
      </c>
      <c r="F25658" s="4">
        <v>9971437496</v>
      </c>
      <c r="G25658" s="4">
        <v>9873335994</v>
      </c>
      <c r="H25658" s="4" t="s">
        <v>39232</v>
      </c>
      <c r="I25658" s="4" t="s">
        <v>39233</v>
      </c>
      <c r="J25658" s="4" t="s">
        <v>39235</v>
      </c>
      <c r="L25658" s="4" t="s">
        <v>39236</v>
      </c>
      <c r="M25658" s="4" t="s">
        <v>319</v>
      </c>
      <c r="N25658" s="4">
        <v>110049</v>
      </c>
      <c r="O25658" s="4" t="s">
        <v>39237</v>
      </c>
      <c r="P25658" s="4">
        <v>8042952109</v>
      </c>
      <c r="Q25658" s="31" t="s">
        <v>39229</v>
      </c>
      <c r="R25658" s="4"/>
      <c r="S25658" s="13" t="s">
        <v>39230</v>
      </c>
      <c r="T25658" s="13"/>
      <c r="U25658" s="13"/>
      <c r="V25658" s="13"/>
      <c r="W25658" s="13"/>
    </row>
    <row r="25659" spans="1:23" x14ac:dyDescent="0.25">
      <c r="A25659" s="4" t="s">
        <v>39262</v>
      </c>
      <c r="B25659" s="4" t="s">
        <v>317</v>
      </c>
      <c r="C25659" s="4" t="s">
        <v>1408</v>
      </c>
      <c r="D25659" s="4" t="s">
        <v>3132</v>
      </c>
      <c r="E25659" s="4" t="s">
        <v>175</v>
      </c>
      <c r="F25659" s="4">
        <v>9811628979</v>
      </c>
      <c r="G25659" s="4"/>
      <c r="H25659" s="4" t="s">
        <v>39261</v>
      </c>
      <c r="I25659" s="4"/>
      <c r="J25659" s="4" t="s">
        <v>39263</v>
      </c>
      <c r="L25659" s="4" t="s">
        <v>893</v>
      </c>
      <c r="M25659" s="4" t="s">
        <v>319</v>
      </c>
      <c r="N25659" s="4">
        <v>110024</v>
      </c>
      <c r="O25659" s="4"/>
      <c r="P25659" s="4">
        <v>8042952116</v>
      </c>
      <c r="Q25659" s="31" t="s">
        <v>205571</v>
      </c>
      <c r="R25659" s="4"/>
      <c r="S25659" s="13" t="s">
        <v>39260</v>
      </c>
      <c r="T25659" s="13"/>
      <c r="U25659" s="13"/>
      <c r="V25659" s="13"/>
      <c r="W25659" s="13"/>
    </row>
    <row r="25660" spans="1:23" x14ac:dyDescent="0.25">
      <c r="A25660" s="4" t="s">
        <v>39327</v>
      </c>
      <c r="B25660" s="4" t="s">
        <v>317</v>
      </c>
      <c r="C25660" s="4" t="s">
        <v>1766</v>
      </c>
      <c r="D25660" s="4" t="s">
        <v>99</v>
      </c>
      <c r="E25660" s="4" t="s">
        <v>27</v>
      </c>
      <c r="F25660" s="4">
        <v>8287717022</v>
      </c>
      <c r="G25660" s="4"/>
      <c r="H25660" s="4" t="s">
        <v>39326</v>
      </c>
      <c r="I25660" s="4"/>
      <c r="J25660" s="4" t="s">
        <v>39328</v>
      </c>
      <c r="L25660" s="4" t="s">
        <v>22546</v>
      </c>
      <c r="M25660" s="4" t="s">
        <v>319</v>
      </c>
      <c r="N25660" s="4">
        <v>110095</v>
      </c>
      <c r="O25660" s="4"/>
      <c r="P25660" s="4">
        <v>8071589575</v>
      </c>
      <c r="Q25660" s="31"/>
      <c r="R25660" s="4"/>
      <c r="S25660" s="13" t="s">
        <v>39325</v>
      </c>
      <c r="T25660" s="13"/>
      <c r="U25660" s="13"/>
      <c r="V25660" s="13"/>
      <c r="W25660" s="13"/>
    </row>
    <row r="25661" spans="1:23" ht="30" x14ac:dyDescent="0.25">
      <c r="A25661" s="4" t="s">
        <v>39362</v>
      </c>
      <c r="B25661" s="4" t="s">
        <v>317</v>
      </c>
      <c r="C25661" s="4" t="s">
        <v>4899</v>
      </c>
      <c r="D25661" s="4"/>
      <c r="E25661" s="4" t="s">
        <v>34</v>
      </c>
      <c r="F25661" s="4">
        <v>9211166326</v>
      </c>
      <c r="G25661" s="4">
        <v>9211582119</v>
      </c>
      <c r="H25661" s="4" t="s">
        <v>39361</v>
      </c>
      <c r="I25661" s="4"/>
      <c r="J25661" s="4" t="s">
        <v>39363</v>
      </c>
      <c r="L25661" s="4" t="s">
        <v>10434</v>
      </c>
      <c r="M25661" s="4" t="s">
        <v>319</v>
      </c>
      <c r="N25661" s="4">
        <v>110043</v>
      </c>
      <c r="O25661" s="4"/>
      <c r="P25661" s="4">
        <v>8048570410</v>
      </c>
      <c r="Q25661" s="31" t="s">
        <v>209786</v>
      </c>
      <c r="R25661" s="4"/>
      <c r="S25661" s="13" t="s">
        <v>221249</v>
      </c>
      <c r="T25661" s="13"/>
      <c r="U25661" s="13"/>
      <c r="V25661" s="13"/>
      <c r="W25661" s="13"/>
    </row>
    <row r="25662" spans="1:23" ht="30" x14ac:dyDescent="0.25">
      <c r="A25662" s="4" t="s">
        <v>39497</v>
      </c>
      <c r="B25662" s="4" t="s">
        <v>317</v>
      </c>
      <c r="C25662" s="4" t="s">
        <v>867</v>
      </c>
      <c r="D25662" s="4" t="s">
        <v>944</v>
      </c>
      <c r="E25662" s="4" t="s">
        <v>175</v>
      </c>
      <c r="F25662" s="4">
        <v>9958373067</v>
      </c>
      <c r="G25662" s="4">
        <v>8826969024</v>
      </c>
      <c r="H25662" s="4" t="s">
        <v>39495</v>
      </c>
      <c r="I25662" s="4" t="s">
        <v>39496</v>
      </c>
      <c r="J25662" s="4" t="s">
        <v>39498</v>
      </c>
      <c r="L25662" s="4" t="s">
        <v>39499</v>
      </c>
      <c r="M25662" s="4" t="s">
        <v>319</v>
      </c>
      <c r="N25662" s="4">
        <v>110066</v>
      </c>
      <c r="O25662" s="4" t="s">
        <v>39500</v>
      </c>
      <c r="P25662" s="4">
        <v>8048621825</v>
      </c>
      <c r="Q25662" s="31" t="s">
        <v>209787</v>
      </c>
      <c r="R25662" s="4"/>
      <c r="S25662" s="13" t="s">
        <v>196645</v>
      </c>
      <c r="T25662" s="13"/>
      <c r="U25662" s="13"/>
      <c r="V25662" s="13"/>
      <c r="W25662" s="13"/>
    </row>
    <row r="25663" spans="1:23" x14ac:dyDescent="0.25">
      <c r="A25663" s="4" t="s">
        <v>39538</v>
      </c>
      <c r="B25663" s="4" t="s">
        <v>317</v>
      </c>
      <c r="C25663" s="4" t="s">
        <v>20700</v>
      </c>
      <c r="D25663" s="4" t="s">
        <v>99</v>
      </c>
      <c r="E25663" s="4" t="s">
        <v>34</v>
      </c>
      <c r="F25663" s="4">
        <v>9811262055</v>
      </c>
      <c r="G25663" s="4">
        <v>9818597911</v>
      </c>
      <c r="H25663" s="4" t="s">
        <v>39536</v>
      </c>
      <c r="I25663" s="4" t="s">
        <v>39537</v>
      </c>
      <c r="J25663" s="4" t="s">
        <v>39539</v>
      </c>
      <c r="L25663" s="4" t="s">
        <v>39540</v>
      </c>
      <c r="M25663" s="4" t="s">
        <v>319</v>
      </c>
      <c r="N25663" s="4">
        <v>110052</v>
      </c>
      <c r="O25663" s="4" t="s">
        <v>39541</v>
      </c>
      <c r="P25663" s="4">
        <v>8042973999</v>
      </c>
      <c r="Q25663" s="31"/>
      <c r="R25663" s="4"/>
      <c r="S25663" s="13" t="s">
        <v>221250</v>
      </c>
      <c r="T25663" s="13"/>
      <c r="U25663" s="13"/>
      <c r="V25663" s="13"/>
      <c r="W25663" s="13"/>
    </row>
    <row r="25664" spans="1:23" x14ac:dyDescent="0.25">
      <c r="A25664" s="4" t="s">
        <v>39633</v>
      </c>
      <c r="B25664" s="4" t="s">
        <v>317</v>
      </c>
      <c r="C25664" s="4" t="s">
        <v>39630</v>
      </c>
      <c r="D25664" s="4" t="s">
        <v>31052</v>
      </c>
      <c r="E25664" s="4" t="s">
        <v>27</v>
      </c>
      <c r="F25664" s="4">
        <v>9811596796</v>
      </c>
      <c r="G25664" s="4">
        <v>9654367597</v>
      </c>
      <c r="H25664" s="4" t="s">
        <v>39631</v>
      </c>
      <c r="I25664" s="4" t="s">
        <v>39632</v>
      </c>
      <c r="J25664" s="4" t="s">
        <v>39634</v>
      </c>
      <c r="L25664" s="4" t="s">
        <v>39635</v>
      </c>
      <c r="M25664" s="4" t="s">
        <v>319</v>
      </c>
      <c r="N25664" s="4">
        <v>110005</v>
      </c>
      <c r="O25664" s="4" t="s">
        <v>39636</v>
      </c>
      <c r="P25664" s="4">
        <v>8042538013</v>
      </c>
      <c r="Q25664" s="31" t="s">
        <v>39629</v>
      </c>
      <c r="R25664" s="4"/>
      <c r="S25664" s="13" t="s">
        <v>230755</v>
      </c>
      <c r="T25664" s="13"/>
      <c r="U25664" s="13"/>
      <c r="V25664" s="13"/>
      <c r="W25664" s="13"/>
    </row>
    <row r="25665" spans="1:23" ht="30" x14ac:dyDescent="0.25">
      <c r="A25665" s="4" t="s">
        <v>39679</v>
      </c>
      <c r="B25665" s="4" t="s">
        <v>317</v>
      </c>
      <c r="C25665" s="4" t="s">
        <v>25547</v>
      </c>
      <c r="D25665" s="4" t="s">
        <v>39677</v>
      </c>
      <c r="E25665" s="4" t="s">
        <v>34</v>
      </c>
      <c r="F25665" s="4">
        <v>9810211622</v>
      </c>
      <c r="G25665" s="4">
        <v>9910211622</v>
      </c>
      <c r="H25665" s="4" t="s">
        <v>39678</v>
      </c>
      <c r="I25665" s="4"/>
      <c r="J25665" s="4" t="s">
        <v>39680</v>
      </c>
      <c r="L25665" s="4" t="s">
        <v>630</v>
      </c>
      <c r="M25665" s="4" t="s">
        <v>319</v>
      </c>
      <c r="N25665" s="4">
        <v>110031</v>
      </c>
      <c r="O25665" s="4"/>
      <c r="P25665" s="4">
        <v>8048697962</v>
      </c>
      <c r="Q25665" s="31" t="s">
        <v>209788</v>
      </c>
      <c r="R25665" s="4"/>
      <c r="S25665" s="13" t="s">
        <v>196646</v>
      </c>
      <c r="T25665" s="13"/>
      <c r="U25665" s="13"/>
      <c r="V25665" s="13"/>
      <c r="W25665" s="13"/>
    </row>
    <row r="25666" spans="1:23" ht="45" x14ac:dyDescent="0.25">
      <c r="A25666" s="4" t="s">
        <v>39749</v>
      </c>
      <c r="B25666" s="4" t="s">
        <v>317</v>
      </c>
      <c r="C25666" s="4" t="s">
        <v>1461</v>
      </c>
      <c r="D25666" s="4" t="s">
        <v>39746</v>
      </c>
      <c r="E25666" s="4" t="s">
        <v>84</v>
      </c>
      <c r="F25666" s="4">
        <v>9711136736</v>
      </c>
      <c r="G25666" s="4">
        <v>9811251884</v>
      </c>
      <c r="H25666" s="4" t="s">
        <v>39747</v>
      </c>
      <c r="I25666" s="4" t="s">
        <v>39748</v>
      </c>
      <c r="J25666" s="4" t="s">
        <v>39750</v>
      </c>
      <c r="L25666" s="4" t="s">
        <v>11411</v>
      </c>
      <c r="M25666" s="4" t="s">
        <v>319</v>
      </c>
      <c r="N25666" s="4">
        <v>110045</v>
      </c>
      <c r="O25666" s="4" t="s">
        <v>39751</v>
      </c>
      <c r="P25666" s="4">
        <v>8046079058</v>
      </c>
      <c r="Q25666" s="31" t="s">
        <v>39745</v>
      </c>
      <c r="R25666" s="4"/>
      <c r="S25666" s="13" t="s">
        <v>221251</v>
      </c>
      <c r="T25666" s="13"/>
      <c r="U25666" s="13"/>
      <c r="V25666" s="13"/>
      <c r="W25666" s="13"/>
    </row>
    <row r="25667" spans="1:23" ht="45" x14ac:dyDescent="0.25">
      <c r="A25667" s="4" t="s">
        <v>39770</v>
      </c>
      <c r="B25667" s="4" t="s">
        <v>317</v>
      </c>
      <c r="C25667" s="4" t="s">
        <v>13890</v>
      </c>
      <c r="D25667" s="4" t="s">
        <v>34612</v>
      </c>
      <c r="E25667" s="4" t="s">
        <v>65</v>
      </c>
      <c r="F25667" s="4">
        <v>9810119158</v>
      </c>
      <c r="G25667" s="4">
        <v>9810779806</v>
      </c>
      <c r="H25667" s="4" t="s">
        <v>39768</v>
      </c>
      <c r="I25667" s="4" t="s">
        <v>39769</v>
      </c>
      <c r="J25667" s="4" t="s">
        <v>39771</v>
      </c>
      <c r="L25667" s="4"/>
      <c r="M25667" s="4" t="s">
        <v>319</v>
      </c>
      <c r="N25667" s="4">
        <v>110041</v>
      </c>
      <c r="O25667" s="4"/>
      <c r="P25667" s="4">
        <v>8048404221</v>
      </c>
      <c r="Q25667" s="31" t="s">
        <v>39767</v>
      </c>
      <c r="R25667" s="4"/>
      <c r="S25667" s="13" t="s">
        <v>230756</v>
      </c>
      <c r="T25667" s="13"/>
      <c r="U25667" s="13"/>
      <c r="V25667" s="13"/>
      <c r="W25667" s="13"/>
    </row>
    <row r="25668" spans="1:23" ht="45" x14ac:dyDescent="0.25">
      <c r="A25668" s="4" t="s">
        <v>12608</v>
      </c>
      <c r="B25668" s="4" t="s">
        <v>317</v>
      </c>
      <c r="C25668" s="4" t="s">
        <v>39862</v>
      </c>
      <c r="D25668" s="4" t="s">
        <v>194</v>
      </c>
      <c r="E25668" s="4" t="s">
        <v>235</v>
      </c>
      <c r="F25668" s="4">
        <v>9871236641</v>
      </c>
      <c r="G25668" s="4"/>
      <c r="H25668" s="4" t="s">
        <v>39863</v>
      </c>
      <c r="I25668" s="4" t="s">
        <v>39864</v>
      </c>
      <c r="J25668" s="4" t="s">
        <v>39865</v>
      </c>
      <c r="L25668" s="4" t="s">
        <v>39866</v>
      </c>
      <c r="M25668" s="4" t="s">
        <v>319</v>
      </c>
      <c r="N25668" s="4">
        <v>110066</v>
      </c>
      <c r="O25668" s="4"/>
      <c r="P25668" s="4">
        <v>8048609315</v>
      </c>
      <c r="Q25668" s="31" t="s">
        <v>209789</v>
      </c>
      <c r="R25668" s="4"/>
      <c r="S25668" s="13" t="s">
        <v>202637</v>
      </c>
      <c r="T25668" s="13"/>
      <c r="U25668" s="13"/>
      <c r="V25668" s="13"/>
      <c r="W25668" s="13"/>
    </row>
    <row r="25669" spans="1:23" ht="45" x14ac:dyDescent="0.25">
      <c r="A25669" s="4" t="s">
        <v>39908</v>
      </c>
      <c r="B25669" s="4" t="s">
        <v>317</v>
      </c>
      <c r="C25669" s="4" t="s">
        <v>3485</v>
      </c>
      <c r="D25669" s="4" t="s">
        <v>39906</v>
      </c>
      <c r="E25669" s="4" t="s">
        <v>27</v>
      </c>
      <c r="F25669" s="4">
        <v>9811048483</v>
      </c>
      <c r="G25669" s="4"/>
      <c r="H25669" s="4" t="s">
        <v>39907</v>
      </c>
      <c r="I25669" s="4"/>
      <c r="J25669" s="4" t="s">
        <v>39909</v>
      </c>
      <c r="L25669" s="4" t="s">
        <v>21195</v>
      </c>
      <c r="M25669" s="4" t="s">
        <v>319</v>
      </c>
      <c r="N25669" s="4">
        <v>110006</v>
      </c>
      <c r="O25669" s="4"/>
      <c r="P25669" s="4">
        <v>8049592790</v>
      </c>
      <c r="Q25669" s="31" t="s">
        <v>221252</v>
      </c>
      <c r="R25669" s="4"/>
      <c r="S25669" s="13" t="s">
        <v>39905</v>
      </c>
      <c r="T25669" s="13"/>
      <c r="U25669" s="13"/>
      <c r="V25669" s="13"/>
      <c r="W25669" s="13"/>
    </row>
    <row r="25670" spans="1:23" ht="45" x14ac:dyDescent="0.25">
      <c r="A25670" s="4" t="s">
        <v>39949</v>
      </c>
      <c r="B25670" s="4" t="s">
        <v>317</v>
      </c>
      <c r="C25670" s="4" t="s">
        <v>4933</v>
      </c>
      <c r="D25670" s="4" t="s">
        <v>1453</v>
      </c>
      <c r="E25670" s="4" t="s">
        <v>175</v>
      </c>
      <c r="F25670" s="4">
        <v>9871017660</v>
      </c>
      <c r="G25670" s="4">
        <v>9818810300</v>
      </c>
      <c r="H25670" s="4" t="s">
        <v>39948</v>
      </c>
      <c r="I25670" s="4"/>
      <c r="J25670" s="4" t="s">
        <v>39950</v>
      </c>
      <c r="L25670" s="4" t="s">
        <v>39951</v>
      </c>
      <c r="M25670" s="4" t="s">
        <v>319</v>
      </c>
      <c r="N25670" s="4">
        <v>110016</v>
      </c>
      <c r="O25670" s="4"/>
      <c r="P25670" s="4">
        <v>8045328208</v>
      </c>
      <c r="Q25670" s="31" t="s">
        <v>39947</v>
      </c>
      <c r="R25670" s="4"/>
      <c r="S25670" s="13" t="s">
        <v>202638</v>
      </c>
      <c r="T25670" s="13"/>
      <c r="U25670" s="13"/>
      <c r="V25670" s="13"/>
      <c r="W25670" s="13"/>
    </row>
    <row r="25671" spans="1:23" x14ac:dyDescent="0.25">
      <c r="A25671" s="4" t="s">
        <v>39959</v>
      </c>
      <c r="B25671" s="4" t="s">
        <v>317</v>
      </c>
      <c r="C25671" s="4" t="s">
        <v>3068</v>
      </c>
      <c r="D25671" s="4" t="s">
        <v>6040</v>
      </c>
      <c r="E25671" s="4" t="s">
        <v>4133</v>
      </c>
      <c r="F25671" s="4">
        <v>9310007465</v>
      </c>
      <c r="G25671" s="4"/>
      <c r="H25671" s="4" t="s">
        <v>39957</v>
      </c>
      <c r="I25671" s="4" t="s">
        <v>39958</v>
      </c>
      <c r="J25671" s="4" t="s">
        <v>39960</v>
      </c>
      <c r="L25671" s="4" t="s">
        <v>359</v>
      </c>
      <c r="M25671" s="4" t="s">
        <v>319</v>
      </c>
      <c r="N25671" s="4">
        <v>110087</v>
      </c>
      <c r="O25671" s="4" t="s">
        <v>39961</v>
      </c>
      <c r="P25671" s="4">
        <v>8043044975</v>
      </c>
      <c r="Q25671" s="31"/>
      <c r="R25671" s="4"/>
      <c r="S25671" s="13" t="s">
        <v>202639</v>
      </c>
      <c r="T25671" s="13"/>
      <c r="U25671" s="13"/>
      <c r="V25671" s="13"/>
      <c r="W25671" s="13"/>
    </row>
    <row r="25672" spans="1:23" ht="45" x14ac:dyDescent="0.25">
      <c r="A25672" s="4" t="s">
        <v>39998</v>
      </c>
      <c r="B25672" s="4" t="s">
        <v>317</v>
      </c>
      <c r="C25672" s="4" t="s">
        <v>39996</v>
      </c>
      <c r="D25672" s="4" t="s">
        <v>242</v>
      </c>
      <c r="E25672" s="4" t="s">
        <v>84</v>
      </c>
      <c r="F25672" s="4">
        <v>9868511568</v>
      </c>
      <c r="G25672" s="4"/>
      <c r="H25672" s="4" t="s">
        <v>39997</v>
      </c>
      <c r="I25672" s="4"/>
      <c r="J25672" s="4" t="s">
        <v>39999</v>
      </c>
      <c r="L25672" s="4" t="s">
        <v>40000</v>
      </c>
      <c r="M25672" s="4" t="s">
        <v>319</v>
      </c>
      <c r="N25672" s="4">
        <v>110092</v>
      </c>
      <c r="O25672" s="4"/>
      <c r="P25672" s="4">
        <v>8049593740</v>
      </c>
      <c r="Q25672" s="31" t="s">
        <v>39995</v>
      </c>
      <c r="R25672" s="4"/>
      <c r="S25672" s="13" t="s">
        <v>230757</v>
      </c>
      <c r="T25672" s="13"/>
      <c r="U25672" s="13"/>
      <c r="V25672" s="13"/>
      <c r="W25672" s="13"/>
    </row>
    <row r="25673" spans="1:23" x14ac:dyDescent="0.25">
      <c r="A25673" s="4" t="s">
        <v>40002</v>
      </c>
      <c r="B25673" s="4" t="s">
        <v>317</v>
      </c>
      <c r="C25673" s="4" t="s">
        <v>4486</v>
      </c>
      <c r="D25673" s="4"/>
      <c r="E25673" s="4" t="s">
        <v>175</v>
      </c>
      <c r="F25673" s="4">
        <v>9891337373</v>
      </c>
      <c r="G25673" s="4">
        <v>9560115211</v>
      </c>
      <c r="H25673" s="4" t="s">
        <v>40001</v>
      </c>
      <c r="I25673" s="4"/>
      <c r="J25673" s="4" t="s">
        <v>40003</v>
      </c>
      <c r="L25673" s="4" t="s">
        <v>24917</v>
      </c>
      <c r="M25673" s="4" t="s">
        <v>319</v>
      </c>
      <c r="N25673" s="4">
        <v>110006</v>
      </c>
      <c r="O25673" s="4" t="s">
        <v>40004</v>
      </c>
      <c r="P25673" s="4">
        <v>8071921512</v>
      </c>
      <c r="Q25673" s="31"/>
      <c r="R25673" s="4"/>
      <c r="S25673" s="13" t="s">
        <v>221253</v>
      </c>
      <c r="T25673" s="13"/>
      <c r="U25673" s="13"/>
      <c r="V25673" s="13"/>
      <c r="W25673" s="13"/>
    </row>
    <row r="25674" spans="1:23" x14ac:dyDescent="0.25">
      <c r="A25674" s="4" t="s">
        <v>40029</v>
      </c>
      <c r="B25674" s="4" t="s">
        <v>317</v>
      </c>
      <c r="C25674" s="4" t="s">
        <v>2432</v>
      </c>
      <c r="D25674" s="4" t="s">
        <v>32539</v>
      </c>
      <c r="E25674" s="4" t="s">
        <v>34</v>
      </c>
      <c r="F25674" s="4">
        <v>9810117826</v>
      </c>
      <c r="G25674" s="4">
        <v>9810227826</v>
      </c>
      <c r="H25674" s="4" t="s">
        <v>40028</v>
      </c>
      <c r="I25674" s="4"/>
      <c r="J25674" s="4" t="s">
        <v>40030</v>
      </c>
      <c r="L25674" s="4" t="s">
        <v>6734</v>
      </c>
      <c r="M25674" s="4" t="s">
        <v>319</v>
      </c>
      <c r="N25674" s="4">
        <v>110055</v>
      </c>
      <c r="O25674" s="4" t="s">
        <v>40031</v>
      </c>
      <c r="P25674" s="4">
        <v>8042983528</v>
      </c>
      <c r="Q25674" s="31" t="s">
        <v>40027</v>
      </c>
      <c r="R25674" s="4"/>
      <c r="S25674" s="13" t="s">
        <v>230758</v>
      </c>
      <c r="T25674" s="13"/>
      <c r="U25674" s="13"/>
      <c r="V25674" s="13"/>
      <c r="W25674" s="13"/>
    </row>
    <row r="25675" spans="1:23" ht="30" x14ac:dyDescent="0.25">
      <c r="A25675" s="4" t="s">
        <v>40059</v>
      </c>
      <c r="B25675" s="4" t="s">
        <v>317</v>
      </c>
      <c r="C25675" s="4" t="s">
        <v>867</v>
      </c>
      <c r="D25675" s="4" t="s">
        <v>40056</v>
      </c>
      <c r="E25675" s="4" t="s">
        <v>235</v>
      </c>
      <c r="F25675" s="4">
        <v>9999506175</v>
      </c>
      <c r="G25675" s="4">
        <v>9313701466</v>
      </c>
      <c r="H25675" s="4" t="s">
        <v>40057</v>
      </c>
      <c r="I25675" s="4" t="s">
        <v>40058</v>
      </c>
      <c r="J25675" s="4" t="s">
        <v>40060</v>
      </c>
      <c r="L25675" s="4"/>
      <c r="M25675" s="4" t="s">
        <v>319</v>
      </c>
      <c r="N25675" s="4">
        <v>110030</v>
      </c>
      <c r="O25675" s="4"/>
      <c r="P25675" s="4">
        <v>8043045371</v>
      </c>
      <c r="Q25675" s="31" t="s">
        <v>221254</v>
      </c>
      <c r="R25675" s="4"/>
      <c r="S25675" s="13" t="s">
        <v>221255</v>
      </c>
      <c r="T25675" s="13"/>
      <c r="U25675" s="13"/>
      <c r="V25675" s="13"/>
      <c r="W25675" s="13"/>
    </row>
    <row r="25676" spans="1:23" ht="45" x14ac:dyDescent="0.25">
      <c r="A25676" s="4" t="s">
        <v>40063</v>
      </c>
      <c r="B25676" s="4" t="s">
        <v>317</v>
      </c>
      <c r="C25676" s="4" t="s">
        <v>13593</v>
      </c>
      <c r="D25676" s="4" t="s">
        <v>337</v>
      </c>
      <c r="E25676" s="4" t="s">
        <v>27</v>
      </c>
      <c r="F25676" s="4">
        <v>9899391111</v>
      </c>
      <c r="G25676" s="4">
        <v>9811035603</v>
      </c>
      <c r="H25676" s="4" t="s">
        <v>40061</v>
      </c>
      <c r="I25676" s="4" t="s">
        <v>40062</v>
      </c>
      <c r="J25676" s="4" t="s">
        <v>40064</v>
      </c>
      <c r="L25676" s="4" t="s">
        <v>630</v>
      </c>
      <c r="M25676" s="4" t="s">
        <v>319</v>
      </c>
      <c r="N25676" s="4">
        <v>110031</v>
      </c>
      <c r="O25676" s="4"/>
      <c r="P25676" s="4">
        <v>8071871577</v>
      </c>
      <c r="Q25676" s="31" t="s">
        <v>221256</v>
      </c>
      <c r="R25676" s="4"/>
      <c r="S25676" s="13" t="s">
        <v>221257</v>
      </c>
      <c r="T25676" s="13"/>
      <c r="U25676" s="13"/>
      <c r="V25676" s="13"/>
      <c r="W25676" s="13"/>
    </row>
    <row r="25677" spans="1:23" ht="45" x14ac:dyDescent="0.25">
      <c r="A25677" s="4" t="s">
        <v>40124</v>
      </c>
      <c r="B25677" s="4" t="s">
        <v>317</v>
      </c>
      <c r="C25677" s="4" t="s">
        <v>3485</v>
      </c>
      <c r="D25677" s="4" t="s">
        <v>24358</v>
      </c>
      <c r="E25677" s="4" t="s">
        <v>34</v>
      </c>
      <c r="F25677" s="4">
        <v>9910684768</v>
      </c>
      <c r="G25677" s="4">
        <v>9211684768</v>
      </c>
      <c r="H25677" s="4" t="s">
        <v>40123</v>
      </c>
      <c r="I25677" s="4"/>
      <c r="J25677" s="4" t="s">
        <v>40125</v>
      </c>
      <c r="L25677" s="4" t="s">
        <v>1717</v>
      </c>
      <c r="M25677" s="4" t="s">
        <v>319</v>
      </c>
      <c r="N25677" s="4">
        <v>110063</v>
      </c>
      <c r="O25677" s="4" t="s">
        <v>40126</v>
      </c>
      <c r="P25677" s="4">
        <v>8071869392</v>
      </c>
      <c r="Q25677" s="31" t="s">
        <v>40122</v>
      </c>
      <c r="R25677" s="4"/>
      <c r="S25677" s="13" t="s">
        <v>221258</v>
      </c>
      <c r="T25677" s="13"/>
      <c r="U25677" s="13"/>
      <c r="V25677" s="13"/>
      <c r="W25677" s="13"/>
    </row>
    <row r="25678" spans="1:23" x14ac:dyDescent="0.25">
      <c r="A25678" s="4" t="s">
        <v>40186</v>
      </c>
      <c r="B25678" s="4" t="s">
        <v>317</v>
      </c>
      <c r="C25678" s="4" t="s">
        <v>40183</v>
      </c>
      <c r="D25678" s="4" t="s">
        <v>242</v>
      </c>
      <c r="E25678" s="4" t="s">
        <v>27</v>
      </c>
      <c r="F25678" s="4">
        <v>9999387774</v>
      </c>
      <c r="G25678" s="4">
        <v>9899730032</v>
      </c>
      <c r="H25678" s="4" t="s">
        <v>40184</v>
      </c>
      <c r="I25678" s="4" t="s">
        <v>40185</v>
      </c>
      <c r="J25678" s="4" t="s">
        <v>40187</v>
      </c>
      <c r="L25678" s="4" t="s">
        <v>4970</v>
      </c>
      <c r="M25678" s="4" t="s">
        <v>319</v>
      </c>
      <c r="N25678" s="4">
        <v>110085</v>
      </c>
      <c r="O25678" s="4" t="s">
        <v>40188</v>
      </c>
      <c r="P25678" s="4">
        <v>8071810862</v>
      </c>
      <c r="Q25678" s="31" t="s">
        <v>40182</v>
      </c>
      <c r="R25678" s="4"/>
      <c r="S25678" s="13" t="s">
        <v>202640</v>
      </c>
      <c r="T25678" s="13"/>
      <c r="U25678" s="13"/>
      <c r="V25678" s="13"/>
      <c r="W25678" s="13"/>
    </row>
    <row r="25679" spans="1:23" x14ac:dyDescent="0.25">
      <c r="A25679" s="4" t="s">
        <v>40200</v>
      </c>
      <c r="B25679" s="4" t="s">
        <v>317</v>
      </c>
      <c r="C25679" s="4" t="s">
        <v>7984</v>
      </c>
      <c r="D25679" s="4"/>
      <c r="E25679" s="4" t="s">
        <v>175</v>
      </c>
      <c r="F25679" s="4">
        <v>9899892604</v>
      </c>
      <c r="G25679" s="4"/>
      <c r="H25679" s="4" t="s">
        <v>40198</v>
      </c>
      <c r="I25679" s="4" t="s">
        <v>40199</v>
      </c>
      <c r="J25679" s="4" t="s">
        <v>40201</v>
      </c>
      <c r="L25679" s="4" t="s">
        <v>6065</v>
      </c>
      <c r="M25679" s="4" t="s">
        <v>319</v>
      </c>
      <c r="N25679" s="4">
        <v>110017</v>
      </c>
      <c r="O25679" s="4" t="s">
        <v>40202</v>
      </c>
      <c r="P25679" s="4">
        <v>8079467112</v>
      </c>
      <c r="Q25679" s="31"/>
      <c r="R25679" s="4"/>
      <c r="S25679" s="13" t="s">
        <v>230759</v>
      </c>
      <c r="T25679" s="13"/>
      <c r="U25679" s="13"/>
      <c r="V25679" s="13"/>
      <c r="W25679" s="13"/>
    </row>
    <row r="25680" spans="1:23" ht="30" x14ac:dyDescent="0.25">
      <c r="A25680" s="4" t="s">
        <v>40225</v>
      </c>
      <c r="B25680" s="4" t="s">
        <v>317</v>
      </c>
      <c r="C25680" s="4" t="s">
        <v>40222</v>
      </c>
      <c r="D25680" s="4" t="s">
        <v>194</v>
      </c>
      <c r="E25680" s="4" t="s">
        <v>175</v>
      </c>
      <c r="F25680" s="4">
        <v>9818748714</v>
      </c>
      <c r="G25680" s="4"/>
      <c r="H25680" s="4" t="s">
        <v>40223</v>
      </c>
      <c r="I25680" s="4" t="s">
        <v>40224</v>
      </c>
      <c r="J25680" s="4" t="s">
        <v>40226</v>
      </c>
      <c r="L25680" s="4" t="s">
        <v>40227</v>
      </c>
      <c r="M25680" s="4" t="s">
        <v>319</v>
      </c>
      <c r="N25680" s="4">
        <v>110092</v>
      </c>
      <c r="O25680" s="4" t="s">
        <v>40228</v>
      </c>
      <c r="P25680" s="4">
        <v>8048557779</v>
      </c>
      <c r="Q25680" s="31" t="s">
        <v>209790</v>
      </c>
      <c r="R25680" s="4"/>
      <c r="S25680" s="13" t="s">
        <v>221259</v>
      </c>
      <c r="T25680" s="13"/>
      <c r="U25680" s="13"/>
      <c r="V25680" s="13"/>
      <c r="W25680" s="13"/>
    </row>
    <row r="25681" spans="1:23" ht="30" x14ac:dyDescent="0.25">
      <c r="A25681" s="4" t="s">
        <v>40257</v>
      </c>
      <c r="B25681" s="4" t="s">
        <v>317</v>
      </c>
      <c r="C25681" s="4" t="s">
        <v>1213</v>
      </c>
      <c r="D25681" s="4" t="s">
        <v>242</v>
      </c>
      <c r="E25681" s="4" t="s">
        <v>34</v>
      </c>
      <c r="F25681" s="4">
        <v>9871419357</v>
      </c>
      <c r="G25681" s="4">
        <v>8586822288</v>
      </c>
      <c r="H25681" s="4" t="s">
        <v>40255</v>
      </c>
      <c r="I25681" s="4" t="s">
        <v>40256</v>
      </c>
      <c r="J25681" s="4" t="s">
        <v>40258</v>
      </c>
      <c r="L25681" s="4" t="s">
        <v>1527</v>
      </c>
      <c r="M25681" s="4" t="s">
        <v>319</v>
      </c>
      <c r="N25681" s="4">
        <v>110005</v>
      </c>
      <c r="O25681" s="4"/>
      <c r="P25681" s="4">
        <v>8048610132</v>
      </c>
      <c r="Q25681" s="31" t="s">
        <v>209791</v>
      </c>
      <c r="R25681" s="4"/>
      <c r="S25681" s="13" t="s">
        <v>221260</v>
      </c>
      <c r="T25681" s="13"/>
      <c r="U25681" s="13"/>
      <c r="V25681" s="13"/>
      <c r="W25681" s="13"/>
    </row>
    <row r="25682" spans="1:23" x14ac:dyDescent="0.25">
      <c r="A25682" s="4" t="s">
        <v>40291</v>
      </c>
      <c r="B25682" s="4" t="s">
        <v>317</v>
      </c>
      <c r="C25682" s="4" t="s">
        <v>2054</v>
      </c>
      <c r="D25682" s="4" t="s">
        <v>242</v>
      </c>
      <c r="E25682" s="4" t="s">
        <v>34</v>
      </c>
      <c r="F25682" s="4">
        <v>9811885835</v>
      </c>
      <c r="G25682" s="4">
        <v>9812089599</v>
      </c>
      <c r="H25682" s="4" t="s">
        <v>40289</v>
      </c>
      <c r="I25682" s="4" t="s">
        <v>40290</v>
      </c>
      <c r="J25682" s="4" t="s">
        <v>40292</v>
      </c>
      <c r="L25682" s="4" t="s">
        <v>40293</v>
      </c>
      <c r="M25682" s="4" t="s">
        <v>319</v>
      </c>
      <c r="N25682" s="4">
        <v>110014</v>
      </c>
      <c r="O25682" s="4"/>
      <c r="P25682" s="4">
        <v>8043258704</v>
      </c>
      <c r="Q25682" s="31"/>
      <c r="R25682" s="4"/>
      <c r="S25682" s="13" t="s">
        <v>40288</v>
      </c>
      <c r="T25682" s="13"/>
      <c r="U25682" s="13"/>
      <c r="V25682" s="13"/>
      <c r="W25682" s="13"/>
    </row>
    <row r="25683" spans="1:23" ht="45" x14ac:dyDescent="0.25">
      <c r="A25683" s="4" t="s">
        <v>40305</v>
      </c>
      <c r="B25683" s="4" t="s">
        <v>317</v>
      </c>
      <c r="C25683" s="4" t="s">
        <v>19386</v>
      </c>
      <c r="D25683" s="4" t="s">
        <v>6484</v>
      </c>
      <c r="E25683" s="4" t="s">
        <v>34</v>
      </c>
      <c r="F25683" s="4">
        <v>9953613856</v>
      </c>
      <c r="G25683" s="4"/>
      <c r="H25683" s="4" t="s">
        <v>40304</v>
      </c>
      <c r="I25683" s="4"/>
      <c r="J25683" s="4" t="s">
        <v>40306</v>
      </c>
      <c r="L25683" s="4" t="s">
        <v>317</v>
      </c>
      <c r="M25683" s="4" t="s">
        <v>319</v>
      </c>
      <c r="N25683" s="4">
        <v>110092</v>
      </c>
      <c r="O25683" s="4" t="s">
        <v>40307</v>
      </c>
      <c r="P25683" s="4">
        <v>8048726152</v>
      </c>
      <c r="Q25683" s="31" t="s">
        <v>196647</v>
      </c>
      <c r="R25683" s="4"/>
      <c r="S25683" s="13" t="s">
        <v>196647</v>
      </c>
      <c r="T25683" s="13"/>
      <c r="U25683" s="13"/>
      <c r="V25683" s="13"/>
      <c r="W25683" s="13"/>
    </row>
    <row r="25684" spans="1:23" ht="45" x14ac:dyDescent="0.25">
      <c r="A25684" s="4" t="s">
        <v>40315</v>
      </c>
      <c r="B25684" s="4" t="s">
        <v>317</v>
      </c>
      <c r="C25684" s="4" t="s">
        <v>40312</v>
      </c>
      <c r="D25684" s="4"/>
      <c r="E25684" s="4" t="s">
        <v>34</v>
      </c>
      <c r="F25684" s="4">
        <v>9953760302</v>
      </c>
      <c r="G25684" s="4">
        <v>9953760710</v>
      </c>
      <c r="H25684" s="4" t="s">
        <v>40313</v>
      </c>
      <c r="I25684" s="4" t="s">
        <v>40314</v>
      </c>
      <c r="J25684" s="4" t="s">
        <v>40316</v>
      </c>
      <c r="L25684" s="4" t="s">
        <v>24917</v>
      </c>
      <c r="M25684" s="4" t="s">
        <v>319</v>
      </c>
      <c r="N25684" s="4">
        <v>110006</v>
      </c>
      <c r="O25684" s="4"/>
      <c r="P25684" s="4">
        <v>8071680583</v>
      </c>
      <c r="Q25684" s="31" t="s">
        <v>209792</v>
      </c>
      <c r="R25684" s="4"/>
      <c r="S25684" s="13" t="s">
        <v>202641</v>
      </c>
      <c r="T25684" s="13"/>
      <c r="U25684" s="13"/>
      <c r="V25684" s="13"/>
      <c r="W25684" s="13"/>
    </row>
    <row r="25685" spans="1:23" ht="45" x14ac:dyDescent="0.25">
      <c r="A25685" s="4" t="s">
        <v>40334</v>
      </c>
      <c r="B25685" s="4" t="s">
        <v>317</v>
      </c>
      <c r="C25685" s="4" t="s">
        <v>13068</v>
      </c>
      <c r="D25685" s="4" t="s">
        <v>337</v>
      </c>
      <c r="E25685" s="4" t="s">
        <v>84</v>
      </c>
      <c r="F25685" s="4">
        <v>9910661014</v>
      </c>
      <c r="G25685" s="4">
        <v>9958953071</v>
      </c>
      <c r="H25685" s="4" t="s">
        <v>40333</v>
      </c>
      <c r="I25685" s="4"/>
      <c r="J25685" s="4" t="s">
        <v>40335</v>
      </c>
      <c r="L25685" s="4" t="s">
        <v>6114</v>
      </c>
      <c r="M25685" s="4" t="s">
        <v>319</v>
      </c>
      <c r="N25685" s="4">
        <v>110006</v>
      </c>
      <c r="O25685" s="4"/>
      <c r="P25685" s="4">
        <v>8048606667</v>
      </c>
      <c r="Q25685" s="31" t="s">
        <v>205572</v>
      </c>
      <c r="R25685" s="4"/>
      <c r="S25685" s="13" t="s">
        <v>40332</v>
      </c>
      <c r="T25685" s="13"/>
      <c r="U25685" s="13"/>
      <c r="V25685" s="13"/>
      <c r="W25685" s="13"/>
    </row>
    <row r="25686" spans="1:23" ht="45" x14ac:dyDescent="0.25">
      <c r="A25686" s="4" t="s">
        <v>40349</v>
      </c>
      <c r="B25686" s="4" t="s">
        <v>317</v>
      </c>
      <c r="C25686" s="4" t="s">
        <v>40347</v>
      </c>
      <c r="D25686" s="4" t="s">
        <v>3580</v>
      </c>
      <c r="E25686" s="4" t="s">
        <v>34</v>
      </c>
      <c r="F25686" s="4">
        <v>9968409039</v>
      </c>
      <c r="G25686" s="4">
        <v>9910138864</v>
      </c>
      <c r="H25686" s="4" t="s">
        <v>40348</v>
      </c>
      <c r="I25686" s="4"/>
      <c r="J25686" s="4" t="s">
        <v>40350</v>
      </c>
      <c r="L25686" s="4" t="s">
        <v>40351</v>
      </c>
      <c r="M25686" s="4" t="s">
        <v>319</v>
      </c>
      <c r="N25686" s="4">
        <v>110094</v>
      </c>
      <c r="O25686" s="4"/>
      <c r="P25686" s="4">
        <v>8071679357</v>
      </c>
      <c r="Q25686" s="31" t="s">
        <v>209793</v>
      </c>
      <c r="R25686" s="4"/>
      <c r="S25686" s="13" t="s">
        <v>196648</v>
      </c>
      <c r="T25686" s="13"/>
      <c r="U25686" s="13"/>
      <c r="V25686" s="13"/>
      <c r="W25686" s="13"/>
    </row>
    <row r="25687" spans="1:23" ht="30" x14ac:dyDescent="0.25">
      <c r="A25687" s="4" t="s">
        <v>40370</v>
      </c>
      <c r="B25687" s="4" t="s">
        <v>317</v>
      </c>
      <c r="C25687" s="4" t="s">
        <v>867</v>
      </c>
      <c r="D25687" s="4" t="s">
        <v>10986</v>
      </c>
      <c r="E25687" s="4" t="s">
        <v>175</v>
      </c>
      <c r="F25687" s="4">
        <v>9971721905</v>
      </c>
      <c r="G25687" s="4">
        <v>9818370999</v>
      </c>
      <c r="H25687" s="4" t="s">
        <v>40369</v>
      </c>
      <c r="I25687" s="4"/>
      <c r="J25687" s="4" t="s">
        <v>40371</v>
      </c>
      <c r="L25687" s="4" t="s">
        <v>20397</v>
      </c>
      <c r="M25687" s="4" t="s">
        <v>319</v>
      </c>
      <c r="N25687" s="4">
        <v>110063</v>
      </c>
      <c r="O25687" s="4"/>
      <c r="P25687" s="4">
        <v>8042965000</v>
      </c>
      <c r="Q25687" s="31" t="s">
        <v>209794</v>
      </c>
      <c r="R25687" s="4"/>
      <c r="S25687" s="13" t="s">
        <v>221261</v>
      </c>
      <c r="T25687" s="13"/>
      <c r="U25687" s="13"/>
      <c r="V25687" s="13"/>
      <c r="W25687" s="13"/>
    </row>
    <row r="25688" spans="1:23" ht="30" x14ac:dyDescent="0.25">
      <c r="A25688" s="4" t="s">
        <v>39091</v>
      </c>
      <c r="B25688" s="4" t="s">
        <v>317</v>
      </c>
      <c r="C25688" s="4" t="s">
        <v>491</v>
      </c>
      <c r="D25688" s="4" t="s">
        <v>40398</v>
      </c>
      <c r="E25688" s="4" t="s">
        <v>175</v>
      </c>
      <c r="F25688" s="4">
        <v>9810466802</v>
      </c>
      <c r="G25688" s="4"/>
      <c r="H25688" s="4" t="s">
        <v>40399</v>
      </c>
      <c r="I25688" s="4"/>
      <c r="J25688" s="4" t="s">
        <v>40400</v>
      </c>
      <c r="L25688" s="4" t="s">
        <v>3200</v>
      </c>
      <c r="M25688" s="4" t="s">
        <v>319</v>
      </c>
      <c r="N25688" s="4">
        <v>110070</v>
      </c>
      <c r="O25688" s="4"/>
      <c r="P25688" s="4">
        <v>8048617017</v>
      </c>
      <c r="Q25688" s="31" t="s">
        <v>209795</v>
      </c>
      <c r="R25688" s="4"/>
      <c r="S25688" s="13" t="s">
        <v>221262</v>
      </c>
      <c r="T25688" s="13"/>
      <c r="U25688" s="13"/>
      <c r="V25688" s="13"/>
      <c r="W25688" s="13"/>
    </row>
    <row r="25689" spans="1:23" ht="30" x14ac:dyDescent="0.25">
      <c r="A25689" s="4" t="s">
        <v>40439</v>
      </c>
      <c r="B25689" s="4" t="s">
        <v>317</v>
      </c>
      <c r="C25689" s="4" t="s">
        <v>1587</v>
      </c>
      <c r="D25689" s="4" t="s">
        <v>903</v>
      </c>
      <c r="E25689" s="4" t="s">
        <v>34</v>
      </c>
      <c r="F25689" s="4">
        <v>9555157488</v>
      </c>
      <c r="G25689" s="4"/>
      <c r="H25689" s="4" t="s">
        <v>40438</v>
      </c>
      <c r="I25689" s="4"/>
      <c r="J25689" s="4" t="s">
        <v>40440</v>
      </c>
      <c r="L25689" s="4" t="s">
        <v>40441</v>
      </c>
      <c r="M25689" s="4" t="s">
        <v>319</v>
      </c>
      <c r="N25689" s="4">
        <v>110081</v>
      </c>
      <c r="O25689" s="4"/>
      <c r="P25689" s="4">
        <v>8071649594</v>
      </c>
      <c r="Q25689" s="31" t="s">
        <v>221263</v>
      </c>
      <c r="R25689" s="4"/>
      <c r="S25689" s="13" t="s">
        <v>221264</v>
      </c>
      <c r="T25689" s="13"/>
      <c r="U25689" s="13"/>
      <c r="V25689" s="13"/>
      <c r="W25689" s="13"/>
    </row>
    <row r="25690" spans="1:23" ht="45" x14ac:dyDescent="0.25">
      <c r="A25690" s="4" t="s">
        <v>40477</v>
      </c>
      <c r="B25690" s="4" t="s">
        <v>317</v>
      </c>
      <c r="C25690" s="4" t="s">
        <v>40473</v>
      </c>
      <c r="D25690" s="4" t="s">
        <v>40474</v>
      </c>
      <c r="E25690" s="4" t="s">
        <v>27</v>
      </c>
      <c r="F25690" s="4">
        <v>8130108636</v>
      </c>
      <c r="G25690" s="4">
        <v>8750215121</v>
      </c>
      <c r="H25690" s="4" t="s">
        <v>40475</v>
      </c>
      <c r="I25690" s="4" t="s">
        <v>40476</v>
      </c>
      <c r="J25690" s="4" t="s">
        <v>40478</v>
      </c>
      <c r="L25690" s="4" t="s">
        <v>630</v>
      </c>
      <c r="M25690" s="4" t="s">
        <v>319</v>
      </c>
      <c r="N25690" s="4">
        <v>110031</v>
      </c>
      <c r="O25690" s="4"/>
      <c r="P25690" s="4">
        <v>8045384936</v>
      </c>
      <c r="Q25690" s="31" t="s">
        <v>221265</v>
      </c>
      <c r="R25690" s="4"/>
      <c r="S25690" s="13" t="s">
        <v>221266</v>
      </c>
      <c r="T25690" s="13"/>
      <c r="U25690" s="13"/>
      <c r="V25690" s="13"/>
      <c r="W25690" s="13"/>
    </row>
    <row r="25691" spans="1:23" ht="45" x14ac:dyDescent="0.25">
      <c r="A25691" s="4" t="s">
        <v>40543</v>
      </c>
      <c r="B25691" s="4" t="s">
        <v>317</v>
      </c>
      <c r="C25691" s="4" t="s">
        <v>7897</v>
      </c>
      <c r="D25691" s="4" t="s">
        <v>30364</v>
      </c>
      <c r="E25691" s="4" t="s">
        <v>27</v>
      </c>
      <c r="F25691" s="4">
        <v>9999093817</v>
      </c>
      <c r="G25691" s="4">
        <v>9810636670</v>
      </c>
      <c r="H25691" s="4" t="s">
        <v>40541</v>
      </c>
      <c r="I25691" s="4" t="s">
        <v>40542</v>
      </c>
      <c r="J25691" s="4" t="s">
        <v>40544</v>
      </c>
      <c r="L25691" s="4" t="s">
        <v>31720</v>
      </c>
      <c r="M25691" s="4" t="s">
        <v>319</v>
      </c>
      <c r="N25691" s="4">
        <v>110059</v>
      </c>
      <c r="O25691" s="4"/>
      <c r="P25691" s="4">
        <v>8046062844</v>
      </c>
      <c r="Q25691" s="31" t="s">
        <v>209796</v>
      </c>
      <c r="R25691" s="4"/>
      <c r="S25691" s="13" t="s">
        <v>196649</v>
      </c>
      <c r="T25691" s="13"/>
      <c r="U25691" s="13"/>
      <c r="V25691" s="13"/>
      <c r="W25691" s="13"/>
    </row>
    <row r="25692" spans="1:23" x14ac:dyDescent="0.25">
      <c r="A25692" s="4" t="s">
        <v>40652</v>
      </c>
      <c r="B25692" s="4" t="s">
        <v>317</v>
      </c>
      <c r="C25692" s="4" t="s">
        <v>2054</v>
      </c>
      <c r="D25692" s="4" t="s">
        <v>40650</v>
      </c>
      <c r="E25692" s="4" t="s">
        <v>74</v>
      </c>
      <c r="F25692" s="4">
        <v>9911900311</v>
      </c>
      <c r="G25692" s="4"/>
      <c r="H25692" s="4" t="s">
        <v>40651</v>
      </c>
      <c r="I25692" s="4"/>
      <c r="J25692" s="4" t="s">
        <v>4777</v>
      </c>
      <c r="L25692" s="4" t="s">
        <v>4777</v>
      </c>
      <c r="M25692" s="4" t="s">
        <v>319</v>
      </c>
      <c r="N25692" s="4">
        <v>110034</v>
      </c>
      <c r="O25692" s="4" t="s">
        <v>40653</v>
      </c>
      <c r="P25692" s="4">
        <v>8042953921</v>
      </c>
      <c r="Q25692" s="31"/>
      <c r="R25692" s="4"/>
      <c r="S25692" s="13" t="s">
        <v>230760</v>
      </c>
      <c r="T25692" s="13"/>
      <c r="U25692" s="13"/>
      <c r="V25692" s="13"/>
      <c r="W25692" s="13"/>
    </row>
    <row r="25693" spans="1:23" ht="45" x14ac:dyDescent="0.25">
      <c r="A25693" s="4" t="s">
        <v>40677</v>
      </c>
      <c r="B25693" s="4" t="s">
        <v>317</v>
      </c>
      <c r="C25693" s="4" t="s">
        <v>40674</v>
      </c>
      <c r="D25693" s="4" t="s">
        <v>38848</v>
      </c>
      <c r="E25693" s="4" t="s">
        <v>84</v>
      </c>
      <c r="F25693" s="4">
        <v>8130190924</v>
      </c>
      <c r="G25693" s="4">
        <v>8130190928</v>
      </c>
      <c r="H25693" s="4" t="s">
        <v>40675</v>
      </c>
      <c r="I25693" s="4" t="s">
        <v>40676</v>
      </c>
      <c r="J25693" s="4" t="s">
        <v>40678</v>
      </c>
      <c r="L25693" s="4" t="s">
        <v>40679</v>
      </c>
      <c r="M25693" s="4" t="s">
        <v>319</v>
      </c>
      <c r="N25693" s="4">
        <v>110049</v>
      </c>
      <c r="O25693" s="4" t="s">
        <v>40680</v>
      </c>
      <c r="P25693" s="4">
        <v>8048018721</v>
      </c>
      <c r="Q25693" s="31" t="s">
        <v>209797</v>
      </c>
      <c r="R25693" s="4"/>
      <c r="S25693" s="13" t="s">
        <v>230761</v>
      </c>
      <c r="T25693" s="13"/>
      <c r="U25693" s="13"/>
      <c r="V25693" s="13"/>
      <c r="W25693" s="13"/>
    </row>
    <row r="25694" spans="1:23" ht="45" x14ac:dyDescent="0.25">
      <c r="A25694" s="4" t="s">
        <v>40688</v>
      </c>
      <c r="B25694" s="4" t="s">
        <v>317</v>
      </c>
      <c r="C25694" s="4" t="s">
        <v>2189</v>
      </c>
      <c r="D25694" s="4" t="s">
        <v>242</v>
      </c>
      <c r="E25694" s="4" t="s">
        <v>34</v>
      </c>
      <c r="F25694" s="4">
        <v>9811113924</v>
      </c>
      <c r="G25694" s="4">
        <v>8375060130</v>
      </c>
      <c r="H25694" s="4" t="s">
        <v>40686</v>
      </c>
      <c r="I25694" s="4" t="s">
        <v>40687</v>
      </c>
      <c r="J25694" s="4" t="s">
        <v>40689</v>
      </c>
      <c r="L25694" s="4" t="s">
        <v>40690</v>
      </c>
      <c r="M25694" s="4" t="s">
        <v>319</v>
      </c>
      <c r="N25694" s="4">
        <v>110039</v>
      </c>
      <c r="O25694" s="4"/>
      <c r="P25694" s="4">
        <v>8071599331</v>
      </c>
      <c r="Q25694" s="31" t="s">
        <v>221267</v>
      </c>
      <c r="R25694" s="4"/>
      <c r="S25694" s="13" t="s">
        <v>221268</v>
      </c>
      <c r="T25694" s="13"/>
      <c r="U25694" s="13"/>
      <c r="V25694" s="13"/>
      <c r="W25694" s="13"/>
    </row>
    <row r="25695" spans="1:23" x14ac:dyDescent="0.25">
      <c r="A25695" s="4" t="s">
        <v>40861</v>
      </c>
      <c r="B25695" s="4" t="s">
        <v>317</v>
      </c>
      <c r="C25695" s="4" t="s">
        <v>40859</v>
      </c>
      <c r="D25695" s="4" t="s">
        <v>15310</v>
      </c>
      <c r="E25695" s="4" t="s">
        <v>34</v>
      </c>
      <c r="F25695" s="4">
        <v>9910566594</v>
      </c>
      <c r="G25695" s="4">
        <v>9212010198</v>
      </c>
      <c r="H25695" s="4" t="s">
        <v>40860</v>
      </c>
      <c r="I25695" s="4"/>
      <c r="J25695" s="4" t="s">
        <v>40862</v>
      </c>
      <c r="L25695" s="4" t="s">
        <v>7422</v>
      </c>
      <c r="M25695" s="4" t="s">
        <v>319</v>
      </c>
      <c r="N25695" s="4">
        <v>110063</v>
      </c>
      <c r="O25695" s="4"/>
      <c r="P25695" s="4">
        <v>8046050589</v>
      </c>
      <c r="Q25695" s="31"/>
      <c r="R25695" s="4"/>
      <c r="S25695" s="13" t="s">
        <v>40858</v>
      </c>
      <c r="T25695" s="13"/>
      <c r="U25695" s="13"/>
      <c r="V25695" s="13"/>
      <c r="W25695" s="13"/>
    </row>
    <row r="25696" spans="1:23" x14ac:dyDescent="0.25">
      <c r="A25696" s="4" t="s">
        <v>40870</v>
      </c>
      <c r="B25696" s="4" t="s">
        <v>317</v>
      </c>
      <c r="C25696" s="4" t="s">
        <v>5090</v>
      </c>
      <c r="D25696" s="4"/>
      <c r="E25696" s="4" t="s">
        <v>74</v>
      </c>
      <c r="F25696" s="4">
        <v>9313695262</v>
      </c>
      <c r="G25696" s="4">
        <v>9811027331</v>
      </c>
      <c r="H25696" s="4" t="s">
        <v>40869</v>
      </c>
      <c r="I25696" s="4"/>
      <c r="J25696" s="4" t="s">
        <v>40871</v>
      </c>
      <c r="L25696" s="4" t="s">
        <v>12210</v>
      </c>
      <c r="M25696" s="4" t="s">
        <v>319</v>
      </c>
      <c r="N25696" s="4">
        <v>110064</v>
      </c>
      <c r="O25696" s="4" t="s">
        <v>40872</v>
      </c>
      <c r="P25696" s="4">
        <v>8071928785</v>
      </c>
      <c r="Q25696" s="31" t="s">
        <v>40868</v>
      </c>
      <c r="R25696" s="4"/>
      <c r="S25696" s="13" t="s">
        <v>221269</v>
      </c>
      <c r="T25696" s="13"/>
      <c r="U25696" s="13"/>
      <c r="V25696" s="13"/>
      <c r="W25696" s="13"/>
    </row>
    <row r="25697" spans="1:23" ht="30" x14ac:dyDescent="0.25">
      <c r="A25697" s="4" t="s">
        <v>40938</v>
      </c>
      <c r="B25697" s="4" t="s">
        <v>317</v>
      </c>
      <c r="C25697" s="4" t="s">
        <v>40935</v>
      </c>
      <c r="D25697" s="4" t="s">
        <v>194</v>
      </c>
      <c r="E25697" s="4" t="s">
        <v>175</v>
      </c>
      <c r="F25697" s="4">
        <v>9811165627</v>
      </c>
      <c r="G25697" s="4"/>
      <c r="H25697" s="4" t="s">
        <v>40936</v>
      </c>
      <c r="I25697" s="4" t="s">
        <v>40937</v>
      </c>
      <c r="J25697" s="4" t="s">
        <v>40939</v>
      </c>
      <c r="L25697" s="4" t="s">
        <v>37542</v>
      </c>
      <c r="M25697" s="4" t="s">
        <v>319</v>
      </c>
      <c r="N25697" s="4">
        <v>110048</v>
      </c>
      <c r="O25697" s="4" t="s">
        <v>40940</v>
      </c>
      <c r="P25697" s="4">
        <v>8049676856</v>
      </c>
      <c r="Q25697" s="31" t="s">
        <v>209798</v>
      </c>
      <c r="R25697" s="4"/>
      <c r="S25697" s="13" t="s">
        <v>230762</v>
      </c>
      <c r="T25697" s="13"/>
      <c r="U25697" s="13"/>
      <c r="V25697" s="13"/>
      <c r="W25697" s="13"/>
    </row>
    <row r="25698" spans="1:23" ht="45" x14ac:dyDescent="0.25">
      <c r="A25698" s="4" t="s">
        <v>40943</v>
      </c>
      <c r="B25698" s="4" t="s">
        <v>317</v>
      </c>
      <c r="C25698" s="4" t="s">
        <v>40941</v>
      </c>
      <c r="D25698" s="4" t="s">
        <v>194</v>
      </c>
      <c r="E25698" s="4" t="s">
        <v>65</v>
      </c>
      <c r="F25698" s="4">
        <v>9958305151</v>
      </c>
      <c r="G25698" s="4"/>
      <c r="H25698" s="4" t="s">
        <v>40942</v>
      </c>
      <c r="I25698" s="4"/>
      <c r="J25698" s="4" t="s">
        <v>40944</v>
      </c>
      <c r="L25698" s="4" t="s">
        <v>40945</v>
      </c>
      <c r="M25698" s="4" t="s">
        <v>319</v>
      </c>
      <c r="N25698" s="4">
        <v>110018</v>
      </c>
      <c r="O25698" s="4"/>
      <c r="P25698" s="4">
        <v>8045326918</v>
      </c>
      <c r="Q25698" s="31" t="s">
        <v>221270</v>
      </c>
      <c r="R25698" s="4"/>
      <c r="S25698" s="13" t="s">
        <v>230763</v>
      </c>
      <c r="T25698" s="13"/>
      <c r="U25698" s="13"/>
      <c r="V25698" s="13"/>
      <c r="W25698" s="13"/>
    </row>
    <row r="25699" spans="1:23" ht="45" x14ac:dyDescent="0.25">
      <c r="A25699" s="4" t="s">
        <v>40996</v>
      </c>
      <c r="B25699" s="4" t="s">
        <v>317</v>
      </c>
      <c r="C25699" s="4" t="s">
        <v>40993</v>
      </c>
      <c r="D25699" s="4"/>
      <c r="E25699" s="4" t="s">
        <v>697</v>
      </c>
      <c r="F25699" s="4">
        <v>9873708437</v>
      </c>
      <c r="G25699" s="4">
        <v>9811172728</v>
      </c>
      <c r="H25699" s="4" t="s">
        <v>40994</v>
      </c>
      <c r="I25699" s="4" t="s">
        <v>40995</v>
      </c>
      <c r="J25699" s="4" t="s">
        <v>40997</v>
      </c>
      <c r="L25699" s="4" t="s">
        <v>1527</v>
      </c>
      <c r="M25699" s="4" t="s">
        <v>319</v>
      </c>
      <c r="N25699" s="4">
        <v>110005</v>
      </c>
      <c r="O25699" s="4"/>
      <c r="P25699" s="4">
        <v>8042538630</v>
      </c>
      <c r="Q25699" s="31" t="s">
        <v>209799</v>
      </c>
      <c r="R25699" s="4"/>
      <c r="S25699" s="13" t="s">
        <v>221271</v>
      </c>
      <c r="T25699" s="13"/>
      <c r="U25699" s="13"/>
      <c r="V25699" s="13"/>
      <c r="W25699" s="13"/>
    </row>
    <row r="25700" spans="1:23" x14ac:dyDescent="0.25">
      <c r="A25700" s="4" t="s">
        <v>41004</v>
      </c>
      <c r="B25700" s="4" t="s">
        <v>317</v>
      </c>
      <c r="C25700" s="4" t="s">
        <v>5694</v>
      </c>
      <c r="D25700" s="4" t="s">
        <v>6223</v>
      </c>
      <c r="E25700" s="4" t="s">
        <v>34</v>
      </c>
      <c r="F25700" s="4">
        <v>8586058003</v>
      </c>
      <c r="G25700" s="4">
        <v>9953333903</v>
      </c>
      <c r="H25700" s="4" t="s">
        <v>41003</v>
      </c>
      <c r="I25700" s="4"/>
      <c r="J25700" s="4" t="s">
        <v>41005</v>
      </c>
      <c r="L25700" s="4" t="s">
        <v>41006</v>
      </c>
      <c r="M25700" s="4" t="s">
        <v>319</v>
      </c>
      <c r="N25700" s="4">
        <v>110052</v>
      </c>
      <c r="O25700" s="4"/>
      <c r="P25700" s="4">
        <v>8048581029</v>
      </c>
      <c r="Q25700" s="31"/>
      <c r="R25700" s="4"/>
      <c r="S25700" s="13" t="s">
        <v>230764</v>
      </c>
      <c r="T25700" s="13"/>
      <c r="U25700" s="13"/>
      <c r="V25700" s="13"/>
      <c r="W25700" s="13"/>
    </row>
    <row r="25701" spans="1:23" x14ac:dyDescent="0.25">
      <c r="A25701" s="4" t="s">
        <v>41024</v>
      </c>
      <c r="B25701" s="4" t="s">
        <v>317</v>
      </c>
      <c r="C25701" s="4" t="s">
        <v>41021</v>
      </c>
      <c r="D25701" s="4" t="s">
        <v>194</v>
      </c>
      <c r="E25701" s="4" t="s">
        <v>74</v>
      </c>
      <c r="F25701" s="4">
        <v>9999602853</v>
      </c>
      <c r="G25701" s="4">
        <v>9811149612</v>
      </c>
      <c r="H25701" s="4" t="s">
        <v>41022</v>
      </c>
      <c r="I25701" s="4" t="s">
        <v>41023</v>
      </c>
      <c r="J25701" s="4" t="s">
        <v>41025</v>
      </c>
      <c r="L25701" s="4" t="s">
        <v>1527</v>
      </c>
      <c r="M25701" s="4" t="s">
        <v>319</v>
      </c>
      <c r="N25701" s="4">
        <v>110005</v>
      </c>
      <c r="O25701" s="4" t="s">
        <v>41026</v>
      </c>
      <c r="P25701" s="4">
        <v>8049189899</v>
      </c>
      <c r="Q25701" s="31"/>
      <c r="R25701" s="4"/>
      <c r="S25701" s="13" t="s">
        <v>202642</v>
      </c>
      <c r="T25701" s="13"/>
      <c r="U25701" s="13"/>
      <c r="V25701" s="13"/>
      <c r="W25701" s="13"/>
    </row>
    <row r="25702" spans="1:23" ht="30" x14ac:dyDescent="0.25">
      <c r="A25702" s="4" t="s">
        <v>41047</v>
      </c>
      <c r="B25702" s="4" t="s">
        <v>317</v>
      </c>
      <c r="C25702" s="4" t="s">
        <v>1478</v>
      </c>
      <c r="D25702" s="4" t="s">
        <v>41045</v>
      </c>
      <c r="E25702" s="4" t="s">
        <v>84</v>
      </c>
      <c r="F25702" s="4">
        <v>9910435023</v>
      </c>
      <c r="G25702" s="4">
        <v>9818345763</v>
      </c>
      <c r="H25702" s="4" t="s">
        <v>41046</v>
      </c>
      <c r="I25702" s="4"/>
      <c r="J25702" s="4" t="s">
        <v>41048</v>
      </c>
      <c r="L25702" s="4" t="s">
        <v>3721</v>
      </c>
      <c r="M25702" s="4" t="s">
        <v>319</v>
      </c>
      <c r="N25702" s="4">
        <v>110062</v>
      </c>
      <c r="O25702" s="4"/>
      <c r="P25702" s="4">
        <v>8042962206</v>
      </c>
      <c r="Q25702" s="31" t="s">
        <v>221272</v>
      </c>
      <c r="R25702" s="4"/>
      <c r="S25702" s="13" t="s">
        <v>221273</v>
      </c>
      <c r="T25702" s="13"/>
      <c r="U25702" s="13"/>
      <c r="V25702" s="13"/>
      <c r="W25702" s="13"/>
    </row>
    <row r="25703" spans="1:23" ht="45" x14ac:dyDescent="0.25">
      <c r="A25703" s="4" t="s">
        <v>41072</v>
      </c>
      <c r="B25703" s="4" t="s">
        <v>317</v>
      </c>
      <c r="C25703" s="4" t="s">
        <v>1145</v>
      </c>
      <c r="D25703" s="4" t="s">
        <v>41068</v>
      </c>
      <c r="E25703" s="4" t="s">
        <v>41069</v>
      </c>
      <c r="F25703" s="4">
        <v>9811113176</v>
      </c>
      <c r="G25703" s="4">
        <v>9873406271</v>
      </c>
      <c r="H25703" s="4" t="s">
        <v>41070</v>
      </c>
      <c r="I25703" s="4" t="s">
        <v>41071</v>
      </c>
      <c r="J25703" s="4" t="s">
        <v>41073</v>
      </c>
      <c r="L25703" s="4" t="s">
        <v>5616</v>
      </c>
      <c r="M25703" s="4" t="s">
        <v>319</v>
      </c>
      <c r="N25703" s="4">
        <v>110019</v>
      </c>
      <c r="O25703" s="4" t="s">
        <v>41074</v>
      </c>
      <c r="P25703" s="4">
        <v>8048023899</v>
      </c>
      <c r="Q25703" s="31" t="s">
        <v>41067</v>
      </c>
      <c r="R25703" s="4"/>
      <c r="S25703" s="13" t="s">
        <v>230765</v>
      </c>
      <c r="T25703" s="13"/>
      <c r="U25703" s="13"/>
      <c r="V25703" s="13"/>
      <c r="W25703" s="13"/>
    </row>
    <row r="25704" spans="1:23" x14ac:dyDescent="0.25">
      <c r="A25704" s="4" t="s">
        <v>41127</v>
      </c>
      <c r="B25704" s="4" t="s">
        <v>317</v>
      </c>
      <c r="C25704" s="4" t="s">
        <v>4899</v>
      </c>
      <c r="D25704" s="4"/>
      <c r="E25704" s="4" t="s">
        <v>27</v>
      </c>
      <c r="F25704" s="4">
        <v>9811391967</v>
      </c>
      <c r="G25704" s="4"/>
      <c r="H25704" s="4" t="s">
        <v>41125</v>
      </c>
      <c r="I25704" s="4" t="s">
        <v>41126</v>
      </c>
      <c r="J25704" s="4" t="s">
        <v>41128</v>
      </c>
      <c r="L25704" s="4" t="s">
        <v>4970</v>
      </c>
      <c r="M25704" s="4" t="s">
        <v>319</v>
      </c>
      <c r="N25704" s="4">
        <v>110085</v>
      </c>
      <c r="O25704" s="4"/>
      <c r="P25704" s="4">
        <v>8048420560</v>
      </c>
      <c r="Q25704" s="31"/>
      <c r="R25704" s="4"/>
      <c r="S25704" s="13" t="s">
        <v>41124</v>
      </c>
      <c r="T25704" s="13"/>
      <c r="U25704" s="13"/>
      <c r="V25704" s="13"/>
      <c r="W25704" s="13"/>
    </row>
    <row r="25705" spans="1:23" ht="45" x14ac:dyDescent="0.25">
      <c r="A25705" s="4" t="s">
        <v>41198</v>
      </c>
      <c r="B25705" s="4" t="s">
        <v>317</v>
      </c>
      <c r="C25705" s="4" t="s">
        <v>118</v>
      </c>
      <c r="D25705" s="4" t="s">
        <v>41196</v>
      </c>
      <c r="E25705" s="4" t="s">
        <v>34</v>
      </c>
      <c r="F25705" s="4">
        <v>9312240158</v>
      </c>
      <c r="G25705" s="4">
        <v>9599275773</v>
      </c>
      <c r="H25705" s="4" t="s">
        <v>41197</v>
      </c>
      <c r="I25705" s="4"/>
      <c r="J25705" s="4" t="s">
        <v>41199</v>
      </c>
      <c r="L25705" s="4" t="s">
        <v>20562</v>
      </c>
      <c r="M25705" s="4" t="s">
        <v>319</v>
      </c>
      <c r="N25705" s="4">
        <v>110086</v>
      </c>
      <c r="O25705" s="4"/>
      <c r="P25705" s="4">
        <v>8045323080</v>
      </c>
      <c r="Q25705" s="31" t="s">
        <v>221274</v>
      </c>
      <c r="R25705" s="4"/>
      <c r="S25705" s="13" t="s">
        <v>221275</v>
      </c>
      <c r="T25705" s="13"/>
      <c r="U25705" s="13"/>
      <c r="V25705" s="13"/>
      <c r="W25705" s="13"/>
    </row>
    <row r="25706" spans="1:23" ht="45" x14ac:dyDescent="0.25">
      <c r="A25706" s="4" t="s">
        <v>41277</v>
      </c>
      <c r="B25706" s="4" t="s">
        <v>317</v>
      </c>
      <c r="C25706" s="4" t="s">
        <v>1122</v>
      </c>
      <c r="D25706" s="4" t="s">
        <v>149</v>
      </c>
      <c r="E25706" s="4" t="s">
        <v>34</v>
      </c>
      <c r="F25706" s="4">
        <v>9910001220</v>
      </c>
      <c r="G25706" s="4">
        <v>9891769969</v>
      </c>
      <c r="H25706" s="4" t="s">
        <v>41275</v>
      </c>
      <c r="I25706" s="4" t="s">
        <v>41276</v>
      </c>
      <c r="J25706" s="4" t="s">
        <v>41278</v>
      </c>
      <c r="L25706" s="4" t="s">
        <v>6857</v>
      </c>
      <c r="M25706" s="4" t="s">
        <v>319</v>
      </c>
      <c r="N25706" s="4">
        <v>110019</v>
      </c>
      <c r="O25706" s="4"/>
      <c r="P25706" s="4">
        <v>8048018236</v>
      </c>
      <c r="Q25706" s="31" t="s">
        <v>221276</v>
      </c>
      <c r="R25706" s="4"/>
      <c r="S25706" s="13" t="s">
        <v>221277</v>
      </c>
      <c r="T25706" s="13"/>
      <c r="U25706" s="13"/>
      <c r="V25706" s="13"/>
      <c r="W25706" s="13"/>
    </row>
    <row r="25707" spans="1:23" ht="30" x14ac:dyDescent="0.25">
      <c r="A25707" s="4" t="s">
        <v>41280</v>
      </c>
      <c r="B25707" s="4" t="s">
        <v>317</v>
      </c>
      <c r="C25707" s="4" t="s">
        <v>8707</v>
      </c>
      <c r="D25707" s="4"/>
      <c r="E25707" s="4" t="s">
        <v>84</v>
      </c>
      <c r="F25707" s="4">
        <v>8588864611</v>
      </c>
      <c r="G25707" s="4"/>
      <c r="H25707" s="4" t="s">
        <v>41279</v>
      </c>
      <c r="I25707" s="4"/>
      <c r="J25707" s="4" t="s">
        <v>41281</v>
      </c>
      <c r="L25707" s="4" t="s">
        <v>1074</v>
      </c>
      <c r="M25707" s="4" t="s">
        <v>319</v>
      </c>
      <c r="N25707" s="4">
        <v>110018</v>
      </c>
      <c r="O25707" s="4"/>
      <c r="P25707" s="4">
        <v>8045338184</v>
      </c>
      <c r="Q25707" s="31" t="s">
        <v>209800</v>
      </c>
      <c r="R25707" s="4"/>
      <c r="S25707" s="13" t="s">
        <v>196650</v>
      </c>
      <c r="T25707" s="13"/>
      <c r="U25707" s="13"/>
      <c r="V25707" s="13"/>
      <c r="W25707" s="13"/>
    </row>
    <row r="25708" spans="1:23" ht="45" x14ac:dyDescent="0.25">
      <c r="A25708" s="4" t="s">
        <v>41348</v>
      </c>
      <c r="B25708" s="4" t="s">
        <v>317</v>
      </c>
      <c r="C25708" s="4" t="s">
        <v>867</v>
      </c>
      <c r="D25708" s="4" t="s">
        <v>41345</v>
      </c>
      <c r="E25708" s="4" t="s">
        <v>34</v>
      </c>
      <c r="F25708" s="4">
        <v>9810266166</v>
      </c>
      <c r="G25708" s="4">
        <v>9910002150</v>
      </c>
      <c r="H25708" s="4" t="s">
        <v>41346</v>
      </c>
      <c r="I25708" s="4" t="s">
        <v>41347</v>
      </c>
      <c r="J25708" s="4" t="s">
        <v>41349</v>
      </c>
      <c r="L25708" s="4" t="s">
        <v>14338</v>
      </c>
      <c r="M25708" s="4" t="s">
        <v>319</v>
      </c>
      <c r="N25708" s="4">
        <v>110035</v>
      </c>
      <c r="O25708" s="4" t="s">
        <v>41350</v>
      </c>
      <c r="P25708" s="4">
        <v>8045326603</v>
      </c>
      <c r="Q25708" s="31" t="s">
        <v>209801</v>
      </c>
      <c r="R25708" s="4"/>
      <c r="S25708" s="13" t="s">
        <v>202643</v>
      </c>
      <c r="T25708" s="13"/>
      <c r="U25708" s="13"/>
      <c r="V25708" s="13"/>
      <c r="W25708" s="13"/>
    </row>
    <row r="25709" spans="1:23" ht="45" x14ac:dyDescent="0.25">
      <c r="A25709" s="4" t="s">
        <v>41357</v>
      </c>
      <c r="B25709" s="4" t="s">
        <v>317</v>
      </c>
      <c r="C25709" s="4" t="s">
        <v>1635</v>
      </c>
      <c r="D25709" s="4" t="s">
        <v>54</v>
      </c>
      <c r="E25709" s="4" t="s">
        <v>34</v>
      </c>
      <c r="F25709" s="4">
        <v>9810818222</v>
      </c>
      <c r="G25709" s="4"/>
      <c r="H25709" s="4" t="s">
        <v>41356</v>
      </c>
      <c r="I25709" s="4"/>
      <c r="J25709" s="4" t="s">
        <v>41358</v>
      </c>
      <c r="L25709" s="4" t="s">
        <v>12566</v>
      </c>
      <c r="M25709" s="4" t="s">
        <v>319</v>
      </c>
      <c r="N25709" s="4">
        <v>110025</v>
      </c>
      <c r="O25709" s="4" t="s">
        <v>41359</v>
      </c>
      <c r="P25709" s="4">
        <v>8048573045</v>
      </c>
      <c r="Q25709" s="31" t="s">
        <v>209802</v>
      </c>
      <c r="R25709" s="4"/>
      <c r="S25709" s="13" t="s">
        <v>221278</v>
      </c>
      <c r="T25709" s="13"/>
      <c r="U25709" s="13"/>
      <c r="V25709" s="13"/>
      <c r="W25709" s="13"/>
    </row>
    <row r="25710" spans="1:23" ht="30" x14ac:dyDescent="0.25">
      <c r="A25710" s="4" t="s">
        <v>41393</v>
      </c>
      <c r="B25710" s="4" t="s">
        <v>317</v>
      </c>
      <c r="C25710" s="4" t="s">
        <v>3453</v>
      </c>
      <c r="D25710" s="4" t="s">
        <v>10440</v>
      </c>
      <c r="E25710" s="4" t="s">
        <v>34</v>
      </c>
      <c r="F25710" s="4">
        <v>9810425606</v>
      </c>
      <c r="G25710" s="4">
        <v>9999784618</v>
      </c>
      <c r="H25710" s="4" t="s">
        <v>41391</v>
      </c>
      <c r="I25710" s="4" t="s">
        <v>41392</v>
      </c>
      <c r="J25710" s="4" t="s">
        <v>41394</v>
      </c>
      <c r="L25710" s="4" t="s">
        <v>41395</v>
      </c>
      <c r="M25710" s="4" t="s">
        <v>319</v>
      </c>
      <c r="N25710" s="4">
        <v>110006</v>
      </c>
      <c r="O25710" s="4"/>
      <c r="P25710" s="4">
        <v>8048421096</v>
      </c>
      <c r="Q25710" s="31" t="s">
        <v>221279</v>
      </c>
      <c r="R25710" s="4"/>
      <c r="S25710" s="13" t="s">
        <v>230766</v>
      </c>
      <c r="T25710" s="13"/>
      <c r="U25710" s="13"/>
      <c r="V25710" s="13"/>
      <c r="W25710" s="13"/>
    </row>
    <row r="25711" spans="1:23" ht="30" x14ac:dyDescent="0.25">
      <c r="A25711" s="4" t="s">
        <v>41440</v>
      </c>
      <c r="B25711" s="4" t="s">
        <v>317</v>
      </c>
      <c r="C25711" s="4" t="s">
        <v>19992</v>
      </c>
      <c r="D25711" s="4" t="s">
        <v>23182</v>
      </c>
      <c r="E25711" s="4" t="s">
        <v>34</v>
      </c>
      <c r="F25711" s="4">
        <v>9873949903</v>
      </c>
      <c r="G25711" s="4"/>
      <c r="H25711" s="4" t="s">
        <v>41439</v>
      </c>
      <c r="I25711" s="4"/>
      <c r="J25711" s="4" t="s">
        <v>41441</v>
      </c>
      <c r="L25711" s="4" t="s">
        <v>40679</v>
      </c>
      <c r="M25711" s="4" t="s">
        <v>319</v>
      </c>
      <c r="N25711" s="4">
        <v>110049</v>
      </c>
      <c r="O25711" s="4"/>
      <c r="P25711" s="4">
        <v>8048018726</v>
      </c>
      <c r="Q25711" s="31" t="s">
        <v>221280</v>
      </c>
      <c r="R25711" s="4"/>
      <c r="S25711" s="13" t="s">
        <v>221281</v>
      </c>
      <c r="T25711" s="13"/>
      <c r="U25711" s="13"/>
      <c r="V25711" s="13"/>
      <c r="W25711" s="13"/>
    </row>
    <row r="25712" spans="1:23" ht="30" x14ac:dyDescent="0.25">
      <c r="A25712" s="4" t="s">
        <v>41445</v>
      </c>
      <c r="B25712" s="4" t="s">
        <v>317</v>
      </c>
      <c r="C25712" s="4" t="s">
        <v>999</v>
      </c>
      <c r="D25712" s="4" t="s">
        <v>99</v>
      </c>
      <c r="E25712" s="4" t="s">
        <v>235</v>
      </c>
      <c r="F25712" s="4">
        <v>9811031088</v>
      </c>
      <c r="G25712" s="4">
        <v>9555555811</v>
      </c>
      <c r="H25712" s="4" t="s">
        <v>41443</v>
      </c>
      <c r="I25712" s="4" t="s">
        <v>41444</v>
      </c>
      <c r="J25712" s="4" t="s">
        <v>41446</v>
      </c>
      <c r="L25712" s="4" t="s">
        <v>41447</v>
      </c>
      <c r="M25712" s="4" t="s">
        <v>319</v>
      </c>
      <c r="N25712" s="4">
        <v>110039</v>
      </c>
      <c r="O25712" s="4" t="s">
        <v>41448</v>
      </c>
      <c r="P25712" s="4">
        <v>8043051409</v>
      </c>
      <c r="Q25712" s="31" t="s">
        <v>41442</v>
      </c>
      <c r="R25712" s="4"/>
      <c r="S25712" s="13" t="s">
        <v>221282</v>
      </c>
      <c r="T25712" s="13"/>
      <c r="U25712" s="13"/>
      <c r="V25712" s="13"/>
      <c r="W25712" s="13"/>
    </row>
    <row r="25713" spans="1:23" ht="30" x14ac:dyDescent="0.25">
      <c r="A25713" s="4" t="s">
        <v>41499</v>
      </c>
      <c r="B25713" s="4" t="s">
        <v>317</v>
      </c>
      <c r="C25713" s="4" t="s">
        <v>41496</v>
      </c>
      <c r="D25713" s="4" t="s">
        <v>194</v>
      </c>
      <c r="E25713" s="4">
        <v>0</v>
      </c>
      <c r="F25713" s="4">
        <v>9871778866</v>
      </c>
      <c r="G25713" s="4"/>
      <c r="H25713" s="4" t="s">
        <v>41497</v>
      </c>
      <c r="I25713" s="4" t="s">
        <v>41498</v>
      </c>
      <c r="J25713" s="4" t="s">
        <v>41500</v>
      </c>
      <c r="L25713" s="4" t="s">
        <v>41501</v>
      </c>
      <c r="M25713" s="4" t="s">
        <v>319</v>
      </c>
      <c r="N25713" s="4">
        <v>110021</v>
      </c>
      <c r="O25713" s="4" t="s">
        <v>41502</v>
      </c>
      <c r="P25713" s="4">
        <v>8042538709</v>
      </c>
      <c r="Q25713" s="31" t="s">
        <v>209803</v>
      </c>
      <c r="R25713" s="4"/>
      <c r="S25713" s="13" t="s">
        <v>196651</v>
      </c>
      <c r="T25713" s="13"/>
      <c r="U25713" s="13"/>
      <c r="V25713" s="13"/>
      <c r="W25713" s="13"/>
    </row>
    <row r="25714" spans="1:23" ht="30" x14ac:dyDescent="0.25">
      <c r="A25714" s="4" t="s">
        <v>41506</v>
      </c>
      <c r="B25714" s="4" t="s">
        <v>317</v>
      </c>
      <c r="C25714" s="4" t="s">
        <v>5090</v>
      </c>
      <c r="D25714" s="4" t="s">
        <v>242</v>
      </c>
      <c r="E25714" s="4" t="s">
        <v>34</v>
      </c>
      <c r="F25714" s="4">
        <v>9891053298</v>
      </c>
      <c r="G25714" s="4">
        <v>9810383688</v>
      </c>
      <c r="H25714" s="4" t="s">
        <v>41504</v>
      </c>
      <c r="I25714" s="4" t="s">
        <v>41505</v>
      </c>
      <c r="J25714" s="4" t="s">
        <v>41507</v>
      </c>
      <c r="L25714" s="4" t="s">
        <v>4777</v>
      </c>
      <c r="M25714" s="4" t="s">
        <v>319</v>
      </c>
      <c r="N25714" s="4">
        <v>110065</v>
      </c>
      <c r="O25714" s="4"/>
      <c r="P25714" s="4">
        <v>8071923366</v>
      </c>
      <c r="Q25714" s="31" t="s">
        <v>41503</v>
      </c>
      <c r="R25714" s="4"/>
      <c r="S25714" s="13" t="s">
        <v>230767</v>
      </c>
      <c r="T25714" s="13"/>
      <c r="U25714" s="13"/>
      <c r="V25714" s="13"/>
      <c r="W25714" s="13"/>
    </row>
    <row r="25715" spans="1:23" ht="45" x14ac:dyDescent="0.25">
      <c r="A25715" s="4" t="s">
        <v>41693</v>
      </c>
      <c r="B25715" s="4" t="s">
        <v>317</v>
      </c>
      <c r="C25715" s="4" t="s">
        <v>624</v>
      </c>
      <c r="D25715" s="4" t="s">
        <v>149</v>
      </c>
      <c r="E25715" s="4" t="s">
        <v>65</v>
      </c>
      <c r="F25715" s="4">
        <v>8800524234</v>
      </c>
      <c r="G25715" s="4">
        <v>7503835713</v>
      </c>
      <c r="H25715" s="4" t="s">
        <v>41691</v>
      </c>
      <c r="I25715" s="4" t="s">
        <v>41692</v>
      </c>
      <c r="J25715" s="4" t="s">
        <v>41694</v>
      </c>
      <c r="L25715" s="4" t="s">
        <v>39540</v>
      </c>
      <c r="M25715" s="4" t="s">
        <v>319</v>
      </c>
      <c r="N25715" s="4">
        <v>110052</v>
      </c>
      <c r="O25715" s="4"/>
      <c r="P25715" s="4">
        <v>8049186326</v>
      </c>
      <c r="Q25715" s="31" t="s">
        <v>41690</v>
      </c>
      <c r="R25715" s="4"/>
      <c r="S25715" s="13" t="s">
        <v>221283</v>
      </c>
      <c r="T25715" s="13"/>
      <c r="U25715" s="13"/>
      <c r="V25715" s="13"/>
      <c r="W25715" s="13"/>
    </row>
    <row r="25716" spans="1:23" ht="45" x14ac:dyDescent="0.25">
      <c r="A25716" s="4" t="s">
        <v>41768</v>
      </c>
      <c r="B25716" s="4" t="s">
        <v>317</v>
      </c>
      <c r="C25716" s="4" t="s">
        <v>2952</v>
      </c>
      <c r="D25716" s="4" t="s">
        <v>242</v>
      </c>
      <c r="E25716" s="4"/>
      <c r="F25716" s="4">
        <v>9810461294</v>
      </c>
      <c r="G25716" s="4">
        <v>8178128982</v>
      </c>
      <c r="H25716" s="4" t="s">
        <v>41767</v>
      </c>
      <c r="I25716" s="4"/>
      <c r="J25716" s="4" t="s">
        <v>41769</v>
      </c>
      <c r="L25716" s="4" t="s">
        <v>3585</v>
      </c>
      <c r="M25716" s="4" t="s">
        <v>319</v>
      </c>
      <c r="N25716" s="4">
        <v>110039</v>
      </c>
      <c r="O25716" s="4"/>
      <c r="P25716" s="4">
        <v>8048080476</v>
      </c>
      <c r="Q25716" s="31" t="s">
        <v>221284</v>
      </c>
      <c r="R25716" s="4"/>
      <c r="S25716" s="13" t="s">
        <v>221285</v>
      </c>
      <c r="T25716" s="13"/>
      <c r="U25716" s="13"/>
      <c r="V25716" s="13"/>
      <c r="W25716" s="13"/>
    </row>
    <row r="25717" spans="1:23" x14ac:dyDescent="0.25">
      <c r="A25717" s="4" t="s">
        <v>41771</v>
      </c>
      <c r="B25717" s="4" t="s">
        <v>317</v>
      </c>
      <c r="C25717" s="4" t="s">
        <v>2952</v>
      </c>
      <c r="D25717" s="4" t="s">
        <v>194</v>
      </c>
      <c r="E25717" s="4" t="s">
        <v>175</v>
      </c>
      <c r="F25717" s="4">
        <v>9910039827</v>
      </c>
      <c r="G25717" s="4"/>
      <c r="H25717" s="4" t="s">
        <v>41770</v>
      </c>
      <c r="I25717" s="4"/>
      <c r="J25717" s="4" t="s">
        <v>41772</v>
      </c>
      <c r="L25717" s="4" t="s">
        <v>28472</v>
      </c>
      <c r="M25717" s="4" t="s">
        <v>319</v>
      </c>
      <c r="N25717" s="4">
        <v>110025</v>
      </c>
      <c r="O25717" s="4" t="s">
        <v>41773</v>
      </c>
      <c r="P25717" s="4">
        <v>8048024010</v>
      </c>
      <c r="Q25717" s="31"/>
      <c r="R25717" s="4"/>
      <c r="S25717" s="13" t="s">
        <v>202644</v>
      </c>
      <c r="T25717" s="13"/>
      <c r="U25717" s="13"/>
      <c r="V25717" s="13"/>
      <c r="W25717" s="13"/>
    </row>
    <row r="25718" spans="1:23" x14ac:dyDescent="0.25">
      <c r="A25718" s="4" t="s">
        <v>41806</v>
      </c>
      <c r="B25718" s="4" t="s">
        <v>317</v>
      </c>
      <c r="C25718" s="4" t="s">
        <v>2748</v>
      </c>
      <c r="D25718" s="4" t="s">
        <v>9626</v>
      </c>
      <c r="E25718" s="4" t="s">
        <v>34</v>
      </c>
      <c r="F25718" s="4">
        <v>9015811121</v>
      </c>
      <c r="G25718" s="4">
        <v>9899621601</v>
      </c>
      <c r="H25718" s="4" t="s">
        <v>41804</v>
      </c>
      <c r="I25718" s="4" t="s">
        <v>41805</v>
      </c>
      <c r="J25718" s="4" t="s">
        <v>41807</v>
      </c>
      <c r="L25718" s="4" t="s">
        <v>937</v>
      </c>
      <c r="M25718" s="4" t="s">
        <v>319</v>
      </c>
      <c r="N25718" s="4">
        <v>110006</v>
      </c>
      <c r="O25718" s="4"/>
      <c r="P25718" s="4">
        <v>8045388459</v>
      </c>
      <c r="Q25718" s="31"/>
      <c r="R25718" s="4"/>
      <c r="S25718" s="13" t="s">
        <v>202645</v>
      </c>
      <c r="T25718" s="13"/>
      <c r="U25718" s="13"/>
      <c r="V25718" s="13"/>
      <c r="W25718" s="13"/>
    </row>
    <row r="25719" spans="1:23" ht="45" x14ac:dyDescent="0.25">
      <c r="A25719" s="4" t="s">
        <v>41900</v>
      </c>
      <c r="B25719" s="4" t="s">
        <v>317</v>
      </c>
      <c r="C25719" s="4" t="s">
        <v>2093</v>
      </c>
      <c r="D25719" s="4" t="s">
        <v>41898</v>
      </c>
      <c r="E25719" s="4" t="s">
        <v>27</v>
      </c>
      <c r="F25719" s="4">
        <v>9810189928</v>
      </c>
      <c r="G25719" s="4">
        <v>9810168865</v>
      </c>
      <c r="H25719" s="4" t="s">
        <v>41899</v>
      </c>
      <c r="I25719" s="4"/>
      <c r="J25719" s="4" t="s">
        <v>41901</v>
      </c>
      <c r="L25719" s="4" t="s">
        <v>7692</v>
      </c>
      <c r="M25719" s="4" t="s">
        <v>319</v>
      </c>
      <c r="N25719" s="4">
        <v>110059</v>
      </c>
      <c r="O25719" s="4" t="s">
        <v>41902</v>
      </c>
      <c r="P25719" s="4">
        <v>8046076943</v>
      </c>
      <c r="Q25719" s="31" t="s">
        <v>41897</v>
      </c>
      <c r="R25719" s="4"/>
      <c r="S25719" s="13" t="s">
        <v>230768</v>
      </c>
      <c r="T25719" s="13"/>
      <c r="U25719" s="13"/>
      <c r="V25719" s="13"/>
      <c r="W25719" s="13"/>
    </row>
    <row r="25720" spans="1:23" x14ac:dyDescent="0.25">
      <c r="A25720" s="4" t="s">
        <v>41912</v>
      </c>
      <c r="B25720" s="4" t="s">
        <v>317</v>
      </c>
      <c r="C25720" s="4" t="s">
        <v>4689</v>
      </c>
      <c r="D25720" s="4" t="s">
        <v>604</v>
      </c>
      <c r="E25720" s="4" t="s">
        <v>41909</v>
      </c>
      <c r="F25720" s="4">
        <v>8377906546</v>
      </c>
      <c r="G25720" s="4">
        <v>9910018148</v>
      </c>
      <c r="H25720" s="4" t="s">
        <v>41910</v>
      </c>
      <c r="I25720" s="4" t="s">
        <v>41911</v>
      </c>
      <c r="J25720" s="4" t="s">
        <v>41913</v>
      </c>
      <c r="L25720" s="4" t="s">
        <v>33986</v>
      </c>
      <c r="M25720" s="4" t="s">
        <v>319</v>
      </c>
      <c r="N25720" s="4">
        <v>110006</v>
      </c>
      <c r="O25720" s="4"/>
      <c r="P25720" s="4">
        <v>8048400749</v>
      </c>
      <c r="Q25720" s="31"/>
      <c r="R25720" s="4"/>
      <c r="S25720" s="13" t="s">
        <v>196652</v>
      </c>
      <c r="T25720" s="13"/>
      <c r="U25720" s="13"/>
      <c r="V25720" s="13"/>
      <c r="W25720" s="13"/>
    </row>
    <row r="25721" spans="1:23" ht="30" x14ac:dyDescent="0.25">
      <c r="A25721" s="4" t="s">
        <v>41930</v>
      </c>
      <c r="B25721" s="4" t="s">
        <v>317</v>
      </c>
      <c r="C25721" s="4" t="s">
        <v>1414</v>
      </c>
      <c r="D25721" s="4" t="s">
        <v>149</v>
      </c>
      <c r="E25721" s="4" t="s">
        <v>13568</v>
      </c>
      <c r="F25721" s="4">
        <v>9560298366</v>
      </c>
      <c r="G25721" s="4"/>
      <c r="H25721" s="4" t="s">
        <v>41928</v>
      </c>
      <c r="I25721" s="4" t="s">
        <v>41929</v>
      </c>
      <c r="J25721" s="4" t="s">
        <v>41931</v>
      </c>
      <c r="L25721" s="4" t="s">
        <v>4292</v>
      </c>
      <c r="M25721" s="4" t="s">
        <v>319</v>
      </c>
      <c r="N25721" s="4">
        <v>110052</v>
      </c>
      <c r="O25721" s="4" t="s">
        <v>41932</v>
      </c>
      <c r="P25721" s="4">
        <v>8045317329</v>
      </c>
      <c r="Q25721" s="31" t="s">
        <v>41927</v>
      </c>
      <c r="R25721" s="4"/>
      <c r="S25721" s="13" t="s">
        <v>230769</v>
      </c>
      <c r="T25721" s="13"/>
      <c r="U25721" s="13"/>
      <c r="V25721" s="13"/>
      <c r="W25721" s="13"/>
    </row>
    <row r="25722" spans="1:23" ht="30" x14ac:dyDescent="0.25">
      <c r="A25722" s="4" t="s">
        <v>42034</v>
      </c>
      <c r="B25722" s="4" t="s">
        <v>317</v>
      </c>
      <c r="C25722" s="4" t="s">
        <v>42030</v>
      </c>
      <c r="D25722" s="4" t="s">
        <v>42031</v>
      </c>
      <c r="E25722" s="4" t="s">
        <v>84</v>
      </c>
      <c r="F25722" s="4">
        <v>9899609909</v>
      </c>
      <c r="G25722" s="4">
        <v>9953228700</v>
      </c>
      <c r="H25722" s="4" t="s">
        <v>42032</v>
      </c>
      <c r="I25722" s="4" t="s">
        <v>42033</v>
      </c>
      <c r="J25722" s="4" t="s">
        <v>42035</v>
      </c>
      <c r="L25722" s="4" t="s">
        <v>42036</v>
      </c>
      <c r="M25722" s="4" t="s">
        <v>319</v>
      </c>
      <c r="N25722" s="4">
        <v>110087</v>
      </c>
      <c r="O25722" s="4"/>
      <c r="P25722" s="4">
        <v>8042955122</v>
      </c>
      <c r="Q25722" s="31" t="s">
        <v>42029</v>
      </c>
      <c r="R25722" s="4"/>
      <c r="S25722" s="13" t="s">
        <v>221286</v>
      </c>
      <c r="T25722" s="13"/>
      <c r="U25722" s="13"/>
      <c r="V25722" s="13"/>
      <c r="W25722" s="13"/>
    </row>
    <row r="25723" spans="1:23" ht="45" x14ac:dyDescent="0.25">
      <c r="A25723" s="4" t="s">
        <v>42094</v>
      </c>
      <c r="B25723" s="4" t="s">
        <v>317</v>
      </c>
      <c r="C25723" s="4" t="s">
        <v>42092</v>
      </c>
      <c r="D25723" s="4" t="s">
        <v>242</v>
      </c>
      <c r="E25723" s="4"/>
      <c r="F25723" s="4">
        <v>9953003929</v>
      </c>
      <c r="G25723" s="4">
        <v>9811400129</v>
      </c>
      <c r="H25723" s="4" t="s">
        <v>42093</v>
      </c>
      <c r="I25723" s="4"/>
      <c r="J25723" s="4" t="s">
        <v>42095</v>
      </c>
      <c r="L25723" s="4" t="s">
        <v>42096</v>
      </c>
      <c r="M25723" s="4" t="s">
        <v>319</v>
      </c>
      <c r="N25723" s="4">
        <v>110005</v>
      </c>
      <c r="O25723" s="4" t="s">
        <v>42097</v>
      </c>
      <c r="P25723" s="4">
        <v>8048017338</v>
      </c>
      <c r="Q25723" s="31" t="s">
        <v>221287</v>
      </c>
      <c r="R25723" s="4"/>
      <c r="S25723" s="13" t="s">
        <v>221288</v>
      </c>
      <c r="T25723" s="13"/>
      <c r="U25723" s="13"/>
      <c r="V25723" s="13"/>
      <c r="W25723" s="13"/>
    </row>
    <row r="25724" spans="1:23" x14ac:dyDescent="0.25">
      <c r="A25724" s="4" t="s">
        <v>42155</v>
      </c>
      <c r="B25724" s="4" t="s">
        <v>317</v>
      </c>
      <c r="C25724" s="4" t="s">
        <v>4015</v>
      </c>
      <c r="D25724" s="4" t="s">
        <v>99</v>
      </c>
      <c r="E25724" s="4" t="s">
        <v>7870</v>
      </c>
      <c r="F25724" s="4">
        <v>7838408182</v>
      </c>
      <c r="G25724" s="4"/>
      <c r="H25724" s="4" t="s">
        <v>42154</v>
      </c>
      <c r="I25724" s="4"/>
      <c r="J25724" s="4" t="s">
        <v>42156</v>
      </c>
      <c r="L25724" s="4" t="s">
        <v>23742</v>
      </c>
      <c r="M25724" s="4" t="s">
        <v>319</v>
      </c>
      <c r="N25724" s="4">
        <v>110015</v>
      </c>
      <c r="O25724" s="4" t="s">
        <v>42157</v>
      </c>
      <c r="P25724" s="4">
        <v>8048550234</v>
      </c>
      <c r="Q25724" s="31"/>
      <c r="R25724" s="4"/>
      <c r="S25724" s="13" t="s">
        <v>230770</v>
      </c>
      <c r="T25724" s="13"/>
      <c r="U25724" s="13"/>
      <c r="V25724" s="13"/>
      <c r="W25724" s="13"/>
    </row>
    <row r="25725" spans="1:23" ht="30" x14ac:dyDescent="0.25">
      <c r="A25725" s="4" t="s">
        <v>42164</v>
      </c>
      <c r="B25725" s="4" t="s">
        <v>317</v>
      </c>
      <c r="C25725" s="4" t="s">
        <v>42161</v>
      </c>
      <c r="D25725" s="4"/>
      <c r="E25725" s="4" t="s">
        <v>1105</v>
      </c>
      <c r="F25725" s="4">
        <v>9654084721</v>
      </c>
      <c r="G25725" s="4">
        <v>9654247827</v>
      </c>
      <c r="H25725" s="4" t="s">
        <v>42162</v>
      </c>
      <c r="I25725" s="4" t="s">
        <v>42163</v>
      </c>
      <c r="J25725" s="4" t="s">
        <v>42165</v>
      </c>
      <c r="L25725" s="4" t="s">
        <v>12566</v>
      </c>
      <c r="M25725" s="4" t="s">
        <v>319</v>
      </c>
      <c r="N25725" s="4">
        <v>110025</v>
      </c>
      <c r="O25725" s="4"/>
      <c r="P25725" s="4">
        <v>8071869265</v>
      </c>
      <c r="Q25725" s="31" t="s">
        <v>221289</v>
      </c>
      <c r="R25725" s="4"/>
      <c r="S25725" s="13" t="s">
        <v>221290</v>
      </c>
      <c r="T25725" s="13"/>
      <c r="U25725" s="13"/>
      <c r="V25725" s="13"/>
      <c r="W25725" s="13"/>
    </row>
    <row r="25726" spans="1:23" x14ac:dyDescent="0.25">
      <c r="A25726" s="4" t="s">
        <v>42211</v>
      </c>
      <c r="B25726" s="4" t="s">
        <v>317</v>
      </c>
      <c r="C25726" s="4" t="s">
        <v>23536</v>
      </c>
      <c r="D25726" s="4" t="s">
        <v>1037</v>
      </c>
      <c r="E25726" s="4" t="s">
        <v>27</v>
      </c>
      <c r="F25726" s="4">
        <v>9899301904</v>
      </c>
      <c r="G25726" s="4">
        <v>9873014139</v>
      </c>
      <c r="H25726" s="4" t="s">
        <v>42210</v>
      </c>
      <c r="I25726" s="4"/>
      <c r="J25726" s="4" t="s">
        <v>42212</v>
      </c>
      <c r="L25726" s="4" t="s">
        <v>24936</v>
      </c>
      <c r="M25726" s="4" t="s">
        <v>319</v>
      </c>
      <c r="N25726" s="4">
        <v>110041</v>
      </c>
      <c r="O25726" s="4"/>
      <c r="P25726" s="4">
        <v>8049440092</v>
      </c>
      <c r="Q25726" s="31"/>
      <c r="R25726" s="4"/>
      <c r="S25726" s="13" t="s">
        <v>202646</v>
      </c>
      <c r="T25726" s="13"/>
      <c r="U25726" s="13"/>
      <c r="V25726" s="13"/>
      <c r="W25726" s="13"/>
    </row>
    <row r="25727" spans="1:23" x14ac:dyDescent="0.25">
      <c r="A25727" s="4" t="s">
        <v>42217</v>
      </c>
      <c r="B25727" s="4" t="s">
        <v>317</v>
      </c>
      <c r="C25727" s="4" t="s">
        <v>7897</v>
      </c>
      <c r="D25727" s="4" t="s">
        <v>21654</v>
      </c>
      <c r="E25727" s="4"/>
      <c r="F25727" s="4">
        <v>9718290927</v>
      </c>
      <c r="G25727" s="4"/>
      <c r="H25727" s="4" t="s">
        <v>42216</v>
      </c>
      <c r="I25727" s="4"/>
      <c r="J25727" s="4" t="s">
        <v>42218</v>
      </c>
      <c r="L25727" s="4" t="s">
        <v>2131</v>
      </c>
      <c r="M25727" s="4" t="s">
        <v>319</v>
      </c>
      <c r="N25727" s="4">
        <v>110005</v>
      </c>
      <c r="O25727" s="4"/>
      <c r="P25727" s="4">
        <v>8046033734</v>
      </c>
      <c r="Q25727" s="31"/>
      <c r="R25727" s="4"/>
      <c r="S25727" s="13" t="s">
        <v>202647</v>
      </c>
      <c r="T25727" s="13"/>
      <c r="U25727" s="13"/>
      <c r="V25727" s="13"/>
      <c r="W25727" s="13"/>
    </row>
    <row r="25728" spans="1:23" x14ac:dyDescent="0.25">
      <c r="A25728" s="4" t="s">
        <v>42296</v>
      </c>
      <c r="B25728" s="4" t="s">
        <v>317</v>
      </c>
      <c r="C25728" s="4" t="s">
        <v>8029</v>
      </c>
      <c r="D25728" s="4" t="s">
        <v>1391</v>
      </c>
      <c r="E25728" s="4" t="s">
        <v>27</v>
      </c>
      <c r="F25728" s="4">
        <v>9999446236</v>
      </c>
      <c r="G25728" s="4">
        <v>9999182281</v>
      </c>
      <c r="H25728" s="4" t="s">
        <v>42295</v>
      </c>
      <c r="I25728" s="4"/>
      <c r="J25728" s="4" t="s">
        <v>42297</v>
      </c>
      <c r="L25728" s="4" t="s">
        <v>1419</v>
      </c>
      <c r="M25728" s="4" t="s">
        <v>319</v>
      </c>
      <c r="N25728" s="4">
        <v>110051</v>
      </c>
      <c r="O25728" s="4"/>
      <c r="P25728" s="4">
        <v>8071594932</v>
      </c>
      <c r="Q25728" s="31" t="s">
        <v>42294</v>
      </c>
      <c r="R25728" s="4"/>
      <c r="S25728" s="13" t="s">
        <v>221291</v>
      </c>
      <c r="T25728" s="13"/>
      <c r="U25728" s="13"/>
      <c r="V25728" s="13"/>
      <c r="W25728" s="13"/>
    </row>
    <row r="25729" spans="1:23" ht="45" x14ac:dyDescent="0.25">
      <c r="A25729" s="4" t="s">
        <v>42411</v>
      </c>
      <c r="B25729" s="4" t="s">
        <v>317</v>
      </c>
      <c r="C25729" s="4" t="s">
        <v>7043</v>
      </c>
      <c r="D25729" s="4" t="s">
        <v>194</v>
      </c>
      <c r="E25729" s="4" t="s">
        <v>84</v>
      </c>
      <c r="F25729" s="4">
        <v>9871759777</v>
      </c>
      <c r="G25729" s="4">
        <v>9717768316</v>
      </c>
      <c r="H25729" s="4" t="s">
        <v>42410</v>
      </c>
      <c r="I25729" s="4"/>
      <c r="J25729" s="4" t="s">
        <v>42412</v>
      </c>
      <c r="L25729" s="4" t="s">
        <v>525</v>
      </c>
      <c r="M25729" s="4" t="s">
        <v>319</v>
      </c>
      <c r="N25729" s="4">
        <v>110044</v>
      </c>
      <c r="O25729" s="4"/>
      <c r="P25729" s="4">
        <v>8046036911</v>
      </c>
      <c r="Q25729" s="31" t="s">
        <v>221292</v>
      </c>
      <c r="R25729" s="4"/>
      <c r="S25729" s="13" t="s">
        <v>221293</v>
      </c>
      <c r="T25729" s="13"/>
      <c r="U25729" s="13"/>
      <c r="V25729" s="13"/>
      <c r="W25729" s="13"/>
    </row>
    <row r="25730" spans="1:23" ht="45" x14ac:dyDescent="0.25">
      <c r="A25730" s="4" t="s">
        <v>18869</v>
      </c>
      <c r="B25730" s="4" t="s">
        <v>317</v>
      </c>
      <c r="C25730" s="4" t="s">
        <v>34132</v>
      </c>
      <c r="D25730" s="4" t="s">
        <v>11346</v>
      </c>
      <c r="E25730" s="4" t="s">
        <v>175</v>
      </c>
      <c r="F25730" s="4">
        <v>8700193510</v>
      </c>
      <c r="G25730" s="4">
        <v>8800880016</v>
      </c>
      <c r="H25730" s="4" t="s">
        <v>42426</v>
      </c>
      <c r="I25730" s="4" t="s">
        <v>42427</v>
      </c>
      <c r="J25730" s="4" t="s">
        <v>42428</v>
      </c>
      <c r="L25730" s="4" t="s">
        <v>42429</v>
      </c>
      <c r="M25730" s="4" t="s">
        <v>319</v>
      </c>
      <c r="N25730" s="4">
        <v>110024</v>
      </c>
      <c r="O25730" s="4" t="s">
        <v>42430</v>
      </c>
      <c r="P25730" s="4">
        <v>8071592940</v>
      </c>
      <c r="Q25730" s="31" t="s">
        <v>209804</v>
      </c>
      <c r="R25730" s="4"/>
      <c r="S25730" s="13" t="s">
        <v>230771</v>
      </c>
      <c r="T25730" s="13"/>
      <c r="U25730" s="13"/>
      <c r="V25730" s="13"/>
      <c r="W25730" s="13"/>
    </row>
    <row r="25731" spans="1:23" ht="45" x14ac:dyDescent="0.25">
      <c r="A25731" s="4" t="s">
        <v>42537</v>
      </c>
      <c r="B25731" s="4" t="s">
        <v>317</v>
      </c>
      <c r="C25731" s="4" t="s">
        <v>514</v>
      </c>
      <c r="D25731" s="4" t="s">
        <v>604</v>
      </c>
      <c r="E25731" s="4" t="s">
        <v>34</v>
      </c>
      <c r="F25731" s="4">
        <v>9711252182</v>
      </c>
      <c r="G25731" s="4">
        <v>9810322342</v>
      </c>
      <c r="H25731" s="4" t="s">
        <v>42536</v>
      </c>
      <c r="I25731" s="4"/>
      <c r="J25731" s="4" t="s">
        <v>42538</v>
      </c>
      <c r="L25731" s="4"/>
      <c r="M25731" s="4" t="s">
        <v>319</v>
      </c>
      <c r="N25731" s="4">
        <v>110064</v>
      </c>
      <c r="O25731" s="4" t="s">
        <v>42540</v>
      </c>
      <c r="P25731" s="4">
        <v>8048017556</v>
      </c>
      <c r="Q25731" s="31" t="s">
        <v>209805</v>
      </c>
      <c r="R25731" s="4"/>
      <c r="S25731" s="13" t="s">
        <v>221294</v>
      </c>
      <c r="T25731" s="13"/>
      <c r="U25731" s="13"/>
      <c r="V25731" s="13"/>
      <c r="W25731" s="13"/>
    </row>
    <row r="25732" spans="1:23" ht="30" x14ac:dyDescent="0.25">
      <c r="A25732" s="4" t="s">
        <v>42551</v>
      </c>
      <c r="B25732" s="4" t="s">
        <v>317</v>
      </c>
      <c r="C25732" s="4" t="s">
        <v>5440</v>
      </c>
      <c r="D25732" s="4" t="s">
        <v>42548</v>
      </c>
      <c r="E25732" s="4" t="s">
        <v>2211</v>
      </c>
      <c r="F25732" s="4">
        <v>8447103141</v>
      </c>
      <c r="G25732" s="4">
        <v>8447931776</v>
      </c>
      <c r="H25732" s="4" t="s">
        <v>42549</v>
      </c>
      <c r="I25732" s="4" t="s">
        <v>42550</v>
      </c>
      <c r="J25732" s="4" t="s">
        <v>42552</v>
      </c>
      <c r="L25732" s="4" t="s">
        <v>630</v>
      </c>
      <c r="M25732" s="4" t="s">
        <v>319</v>
      </c>
      <c r="N25732" s="4">
        <v>110031</v>
      </c>
      <c r="O25732" s="4" t="s">
        <v>42553</v>
      </c>
      <c r="P25732" s="4">
        <v>8048007690</v>
      </c>
      <c r="Q25732" s="31" t="s">
        <v>209806</v>
      </c>
      <c r="R25732" s="4"/>
      <c r="S25732" s="14" t="s">
        <v>196653</v>
      </c>
      <c r="T25732" s="14"/>
      <c r="U25732" s="14"/>
      <c r="V25732" s="14"/>
      <c r="W25732" s="14"/>
    </row>
    <row r="25733" spans="1:23" x14ac:dyDescent="0.25">
      <c r="A25733" s="4" t="s">
        <v>42654</v>
      </c>
      <c r="B25733" s="4" t="s">
        <v>317</v>
      </c>
      <c r="C25733" s="4" t="s">
        <v>141</v>
      </c>
      <c r="D25733" s="4" t="s">
        <v>149</v>
      </c>
      <c r="E25733" s="4" t="s">
        <v>27</v>
      </c>
      <c r="F25733" s="4">
        <v>9811632440</v>
      </c>
      <c r="G25733" s="4">
        <v>8588001969</v>
      </c>
      <c r="H25733" s="4" t="s">
        <v>42653</v>
      </c>
      <c r="I25733" s="4"/>
      <c r="J25733" s="4" t="s">
        <v>42655</v>
      </c>
      <c r="L25733" s="4" t="s">
        <v>11411</v>
      </c>
      <c r="M25733" s="4" t="s">
        <v>319</v>
      </c>
      <c r="N25733" s="4">
        <v>110075</v>
      </c>
      <c r="O25733" s="4" t="s">
        <v>42656</v>
      </c>
      <c r="P25733" s="4">
        <v>8079463967</v>
      </c>
      <c r="Q25733" s="31" t="s">
        <v>42652</v>
      </c>
      <c r="R25733" s="4"/>
      <c r="S25733" s="13" t="s">
        <v>230772</v>
      </c>
      <c r="T25733" s="13"/>
      <c r="U25733" s="13"/>
      <c r="V25733" s="13"/>
      <c r="W25733" s="13"/>
    </row>
    <row r="25734" spans="1:23" ht="45" x14ac:dyDescent="0.25">
      <c r="A25734" s="4" t="s">
        <v>42665</v>
      </c>
      <c r="B25734" s="4" t="s">
        <v>317</v>
      </c>
      <c r="C25734" s="4" t="s">
        <v>233</v>
      </c>
      <c r="D25734" s="4" t="s">
        <v>149</v>
      </c>
      <c r="E25734" s="4" t="s">
        <v>27</v>
      </c>
      <c r="F25734" s="4">
        <v>9999299081</v>
      </c>
      <c r="G25734" s="4"/>
      <c r="H25734" s="4" t="s">
        <v>42663</v>
      </c>
      <c r="I25734" s="4" t="s">
        <v>42664</v>
      </c>
      <c r="J25734" s="4" t="s">
        <v>42666</v>
      </c>
      <c r="L25734" s="4" t="s">
        <v>5616</v>
      </c>
      <c r="M25734" s="4" t="s">
        <v>319</v>
      </c>
      <c r="N25734" s="4">
        <v>110019</v>
      </c>
      <c r="O25734" s="4" t="s">
        <v>42667</v>
      </c>
      <c r="P25734" s="4">
        <v>8045318153</v>
      </c>
      <c r="Q25734" s="31" t="s">
        <v>42662</v>
      </c>
      <c r="R25734" s="4"/>
      <c r="S25734" s="13" t="s">
        <v>230773</v>
      </c>
      <c r="T25734" s="13"/>
      <c r="U25734" s="13"/>
      <c r="V25734" s="13"/>
      <c r="W25734" s="13"/>
    </row>
    <row r="25735" spans="1:23" x14ac:dyDescent="0.25">
      <c r="A25735" s="4" t="s">
        <v>42698</v>
      </c>
      <c r="B25735" s="4" t="s">
        <v>317</v>
      </c>
      <c r="C25735" s="4" t="s">
        <v>867</v>
      </c>
      <c r="D25735" s="4" t="s">
        <v>42695</v>
      </c>
      <c r="E25735" s="4" t="s">
        <v>27</v>
      </c>
      <c r="F25735" s="4">
        <v>9818501899</v>
      </c>
      <c r="G25735" s="4">
        <v>8860393592</v>
      </c>
      <c r="H25735" s="4" t="s">
        <v>42696</v>
      </c>
      <c r="I25735" s="4" t="s">
        <v>42697</v>
      </c>
      <c r="J25735" s="4" t="s">
        <v>42699</v>
      </c>
      <c r="L25735" s="4" t="s">
        <v>42700</v>
      </c>
      <c r="M25735" s="4" t="s">
        <v>319</v>
      </c>
      <c r="N25735" s="4">
        <v>110025</v>
      </c>
      <c r="O25735" s="4"/>
      <c r="P25735" s="4">
        <v>8048604484</v>
      </c>
      <c r="Q25735" s="31"/>
      <c r="R25735" s="4"/>
      <c r="S25735" s="13" t="s">
        <v>42694</v>
      </c>
      <c r="T25735" s="13"/>
      <c r="U25735" s="13"/>
      <c r="V25735" s="13"/>
      <c r="W25735" s="13"/>
    </row>
    <row r="25736" spans="1:23" ht="45" x14ac:dyDescent="0.25">
      <c r="A25736" s="4" t="s">
        <v>43020</v>
      </c>
      <c r="B25736" s="4" t="s">
        <v>317</v>
      </c>
      <c r="C25736" s="4" t="s">
        <v>37076</v>
      </c>
      <c r="D25736" s="4" t="s">
        <v>43018</v>
      </c>
      <c r="E25736" s="4" t="s">
        <v>27</v>
      </c>
      <c r="F25736" s="4">
        <v>9891715824</v>
      </c>
      <c r="G25736" s="4">
        <v>9953265770</v>
      </c>
      <c r="H25736" s="4" t="s">
        <v>43019</v>
      </c>
      <c r="I25736" s="4"/>
      <c r="J25736" s="4" t="s">
        <v>43021</v>
      </c>
      <c r="L25736" s="4" t="s">
        <v>396</v>
      </c>
      <c r="M25736" s="4" t="s">
        <v>319</v>
      </c>
      <c r="N25736" s="4">
        <v>110046</v>
      </c>
      <c r="O25736" s="4"/>
      <c r="P25736" s="4">
        <v>8048617211</v>
      </c>
      <c r="Q25736" s="31" t="s">
        <v>209807</v>
      </c>
      <c r="R25736" s="4"/>
      <c r="S25736" s="13" t="s">
        <v>196654</v>
      </c>
      <c r="T25736" s="13"/>
      <c r="U25736" s="13"/>
      <c r="V25736" s="13"/>
      <c r="W25736" s="13"/>
    </row>
    <row r="25737" spans="1:23" x14ac:dyDescent="0.25">
      <c r="A25737" s="4" t="s">
        <v>43095</v>
      </c>
      <c r="B25737" s="4" t="s">
        <v>317</v>
      </c>
      <c r="C25737" s="4" t="s">
        <v>4418</v>
      </c>
      <c r="D25737" s="4"/>
      <c r="E25737" s="4"/>
      <c r="F25737" s="4">
        <v>9555552811</v>
      </c>
      <c r="G25737" s="4">
        <v>9911149350</v>
      </c>
      <c r="H25737" s="4" t="s">
        <v>43093</v>
      </c>
      <c r="I25737" s="4" t="s">
        <v>43094</v>
      </c>
      <c r="J25737" s="4" t="s">
        <v>43096</v>
      </c>
      <c r="L25737" s="4" t="s">
        <v>317</v>
      </c>
      <c r="M25737" s="4" t="s">
        <v>319</v>
      </c>
      <c r="N25737" s="4">
        <v>110019</v>
      </c>
      <c r="O25737" s="4" t="s">
        <v>43097</v>
      </c>
      <c r="P25737" s="4">
        <v>8042984287</v>
      </c>
      <c r="Q25737" s="31"/>
      <c r="R25737" s="4"/>
      <c r="S25737" s="13" t="s">
        <v>43092</v>
      </c>
      <c r="T25737" s="13"/>
      <c r="U25737" s="13"/>
      <c r="V25737" s="13"/>
      <c r="W25737" s="13"/>
    </row>
    <row r="25738" spans="1:23" ht="45" x14ac:dyDescent="0.25">
      <c r="A25738" s="4" t="s">
        <v>43173</v>
      </c>
      <c r="B25738" s="4" t="s">
        <v>317</v>
      </c>
      <c r="C25738" s="4" t="s">
        <v>2862</v>
      </c>
      <c r="D25738" s="4" t="s">
        <v>43171</v>
      </c>
      <c r="E25738" s="4" t="s">
        <v>34</v>
      </c>
      <c r="F25738" s="4">
        <v>9873783213</v>
      </c>
      <c r="G25738" s="4">
        <v>9654788114</v>
      </c>
      <c r="H25738" s="4" t="s">
        <v>43172</v>
      </c>
      <c r="I25738" s="4"/>
      <c r="J25738" s="4" t="s">
        <v>43174</v>
      </c>
      <c r="L25738" s="4" t="s">
        <v>43175</v>
      </c>
      <c r="M25738" s="4" t="s">
        <v>319</v>
      </c>
      <c r="N25738" s="4">
        <v>110031</v>
      </c>
      <c r="O25738" s="4"/>
      <c r="P25738" s="4">
        <v>8048564575</v>
      </c>
      <c r="Q25738" s="31" t="s">
        <v>209808</v>
      </c>
      <c r="R25738" s="4"/>
      <c r="S25738" s="13" t="s">
        <v>221295</v>
      </c>
      <c r="T25738" s="13"/>
      <c r="U25738" s="13"/>
      <c r="V25738" s="13"/>
      <c r="W25738" s="13"/>
    </row>
    <row r="25739" spans="1:23" x14ac:dyDescent="0.25">
      <c r="A25739" s="4" t="s">
        <v>43219</v>
      </c>
      <c r="B25739" s="4" t="s">
        <v>317</v>
      </c>
      <c r="C25739" s="4" t="s">
        <v>5090</v>
      </c>
      <c r="D25739" s="4" t="s">
        <v>4762</v>
      </c>
      <c r="E25739" s="4" t="s">
        <v>43216</v>
      </c>
      <c r="F25739" s="4">
        <v>9312744437</v>
      </c>
      <c r="G25739" s="4"/>
      <c r="H25739" s="4" t="s">
        <v>43217</v>
      </c>
      <c r="I25739" s="4" t="s">
        <v>43218</v>
      </c>
      <c r="J25739" s="4" t="s">
        <v>43220</v>
      </c>
      <c r="L25739" s="4" t="s">
        <v>15209</v>
      </c>
      <c r="M25739" s="4" t="s">
        <v>319</v>
      </c>
      <c r="N25739" s="4">
        <v>110016</v>
      </c>
      <c r="O25739" s="4"/>
      <c r="P25739" s="4">
        <v>8048613158</v>
      </c>
      <c r="Q25739" s="31"/>
      <c r="R25739" s="4"/>
      <c r="S25739" s="13" t="s">
        <v>202648</v>
      </c>
      <c r="T25739" s="13"/>
      <c r="U25739" s="13"/>
      <c r="V25739" s="13"/>
      <c r="W25739" s="13"/>
    </row>
    <row r="25740" spans="1:23" ht="45" x14ac:dyDescent="0.25">
      <c r="A25740" s="4" t="s">
        <v>43300</v>
      </c>
      <c r="B25740" s="4" t="s">
        <v>317</v>
      </c>
      <c r="C25740" s="4" t="s">
        <v>2093</v>
      </c>
      <c r="D25740" s="4" t="s">
        <v>3177</v>
      </c>
      <c r="E25740" s="4"/>
      <c r="F25740" s="4">
        <v>9818564696</v>
      </c>
      <c r="G25740" s="4">
        <v>8802026701</v>
      </c>
      <c r="H25740" s="4" t="s">
        <v>43299</v>
      </c>
      <c r="I25740" s="4"/>
      <c r="J25740" s="4" t="s">
        <v>43301</v>
      </c>
      <c r="L25740" s="4" t="s">
        <v>12714</v>
      </c>
      <c r="M25740" s="4" t="s">
        <v>319</v>
      </c>
      <c r="N25740" s="4">
        <v>110019</v>
      </c>
      <c r="O25740" s="4"/>
      <c r="P25740" s="4">
        <v>8048401723</v>
      </c>
      <c r="Q25740" s="31" t="s">
        <v>209809</v>
      </c>
      <c r="R25740" s="4"/>
      <c r="S25740" s="13" t="s">
        <v>221296</v>
      </c>
      <c r="T25740" s="13"/>
      <c r="U25740" s="13"/>
      <c r="V25740" s="13"/>
      <c r="W25740" s="13"/>
    </row>
    <row r="25741" spans="1:23" ht="30" x14ac:dyDescent="0.25">
      <c r="A25741" s="4" t="s">
        <v>43386</v>
      </c>
      <c r="B25741" s="4" t="s">
        <v>317</v>
      </c>
      <c r="C25741" s="4" t="s">
        <v>43383</v>
      </c>
      <c r="D25741" s="4" t="s">
        <v>194</v>
      </c>
      <c r="E25741" s="4" t="s">
        <v>27</v>
      </c>
      <c r="F25741" s="4">
        <v>9810697427</v>
      </c>
      <c r="G25741" s="4">
        <v>9871744464</v>
      </c>
      <c r="H25741" s="4" t="s">
        <v>43384</v>
      </c>
      <c r="I25741" s="4" t="s">
        <v>43385</v>
      </c>
      <c r="J25741" s="4" t="s">
        <v>43387</v>
      </c>
      <c r="L25741" s="4" t="s">
        <v>1527</v>
      </c>
      <c r="M25741" s="4" t="s">
        <v>319</v>
      </c>
      <c r="N25741" s="4">
        <v>110005</v>
      </c>
      <c r="O25741" s="4"/>
      <c r="P25741" s="4">
        <v>8048027417</v>
      </c>
      <c r="Q25741" s="31" t="s">
        <v>221297</v>
      </c>
      <c r="R25741" s="4"/>
      <c r="S25741" s="13" t="s">
        <v>221298</v>
      </c>
      <c r="T25741" s="13"/>
      <c r="U25741" s="13"/>
      <c r="V25741" s="13"/>
      <c r="W25741" s="13"/>
    </row>
    <row r="25742" spans="1:23" ht="30" x14ac:dyDescent="0.25">
      <c r="A25742" s="4" t="s">
        <v>43503</v>
      </c>
      <c r="B25742" s="4" t="s">
        <v>317</v>
      </c>
      <c r="C25742" s="4" t="s">
        <v>484</v>
      </c>
      <c r="D25742" s="4" t="s">
        <v>604</v>
      </c>
      <c r="E25742" s="4" t="s">
        <v>27</v>
      </c>
      <c r="F25742" s="4">
        <v>9910411204</v>
      </c>
      <c r="G25742" s="4">
        <v>7042448472</v>
      </c>
      <c r="H25742" s="4" t="s">
        <v>43502</v>
      </c>
      <c r="I25742" s="4"/>
      <c r="J25742" s="4" t="s">
        <v>43504</v>
      </c>
      <c r="L25742" s="4" t="s">
        <v>24936</v>
      </c>
      <c r="M25742" s="4" t="s">
        <v>319</v>
      </c>
      <c r="N25742" s="4">
        <v>110041</v>
      </c>
      <c r="O25742" s="4" t="s">
        <v>43505</v>
      </c>
      <c r="P25742" s="4">
        <v>8043042111</v>
      </c>
      <c r="Q25742" s="31" t="s">
        <v>209810</v>
      </c>
      <c r="R25742" s="4"/>
      <c r="S25742" s="13" t="s">
        <v>196655</v>
      </c>
      <c r="T25742" s="13"/>
      <c r="U25742" s="13"/>
      <c r="V25742" s="13"/>
      <c r="W25742" s="13"/>
    </row>
    <row r="25743" spans="1:23" ht="45" x14ac:dyDescent="0.25">
      <c r="A25743" s="4" t="s">
        <v>43552</v>
      </c>
      <c r="B25743" s="4" t="s">
        <v>317</v>
      </c>
      <c r="C25743" s="4" t="s">
        <v>867</v>
      </c>
      <c r="D25743" s="4" t="s">
        <v>19028</v>
      </c>
      <c r="E25743" s="4" t="s">
        <v>84</v>
      </c>
      <c r="F25743" s="4">
        <v>9990558612</v>
      </c>
      <c r="G25743" s="4">
        <v>8130721790</v>
      </c>
      <c r="H25743" s="4" t="s">
        <v>43550</v>
      </c>
      <c r="I25743" s="4" t="s">
        <v>43551</v>
      </c>
      <c r="J25743" s="4" t="s">
        <v>43553</v>
      </c>
      <c r="L25743" s="4" t="s">
        <v>25798</v>
      </c>
      <c r="M25743" s="4" t="s">
        <v>319</v>
      </c>
      <c r="N25743" s="4">
        <v>110062</v>
      </c>
      <c r="O25743" s="4"/>
      <c r="P25743" s="4">
        <v>8048427127</v>
      </c>
      <c r="Q25743" s="31" t="s">
        <v>209811</v>
      </c>
      <c r="R25743" s="4"/>
      <c r="S25743" s="13" t="s">
        <v>221299</v>
      </c>
      <c r="T25743" s="13"/>
      <c r="U25743" s="13"/>
      <c r="V25743" s="13"/>
      <c r="W25743" s="13"/>
    </row>
    <row r="25744" spans="1:23" ht="45" x14ac:dyDescent="0.25">
      <c r="A25744" s="4" t="s">
        <v>43730</v>
      </c>
      <c r="B25744" s="4" t="s">
        <v>317</v>
      </c>
      <c r="C25744" s="4" t="s">
        <v>43727</v>
      </c>
      <c r="D25744" s="4" t="s">
        <v>37175</v>
      </c>
      <c r="E25744" s="4" t="s">
        <v>34</v>
      </c>
      <c r="F25744" s="4">
        <v>9810681202</v>
      </c>
      <c r="G25744" s="4">
        <v>9811371202</v>
      </c>
      <c r="H25744" s="4" t="s">
        <v>43728</v>
      </c>
      <c r="I25744" s="4" t="s">
        <v>43729</v>
      </c>
      <c r="J25744" s="4" t="s">
        <v>43731</v>
      </c>
      <c r="L25744" s="4" t="s">
        <v>43732</v>
      </c>
      <c r="M25744" s="4" t="s">
        <v>319</v>
      </c>
      <c r="N25744" s="4">
        <v>110015</v>
      </c>
      <c r="O25744" s="4"/>
      <c r="P25744" s="4">
        <v>8048019323</v>
      </c>
      <c r="Q25744" s="31" t="s">
        <v>209812</v>
      </c>
      <c r="R25744" s="4"/>
      <c r="S25744" s="13" t="s">
        <v>196656</v>
      </c>
      <c r="T25744" s="13"/>
      <c r="U25744" s="13"/>
      <c r="V25744" s="13"/>
      <c r="W25744" s="13"/>
    </row>
    <row r="25745" spans="1:23" ht="30" x14ac:dyDescent="0.25">
      <c r="A25745" s="4" t="s">
        <v>43734</v>
      </c>
      <c r="B25745" s="4" t="s">
        <v>317</v>
      </c>
      <c r="C25745" s="4" t="s">
        <v>10986</v>
      </c>
      <c r="D25745" s="4" t="s">
        <v>54</v>
      </c>
      <c r="E25745" s="4" t="s">
        <v>34</v>
      </c>
      <c r="F25745" s="4">
        <v>9555735590</v>
      </c>
      <c r="G25745" s="4"/>
      <c r="H25745" s="4" t="s">
        <v>43733</v>
      </c>
      <c r="I25745" s="4"/>
      <c r="J25745" s="4" t="s">
        <v>43735</v>
      </c>
      <c r="L25745" s="4" t="s">
        <v>35137</v>
      </c>
      <c r="M25745" s="4" t="s">
        <v>319</v>
      </c>
      <c r="N25745" s="4">
        <v>110053</v>
      </c>
      <c r="O25745" s="4"/>
      <c r="P25745" s="4">
        <v>8049471679</v>
      </c>
      <c r="Q25745" s="31" t="s">
        <v>209813</v>
      </c>
      <c r="R25745" s="4"/>
      <c r="S25745" s="13" t="s">
        <v>196657</v>
      </c>
      <c r="T25745" s="13"/>
      <c r="U25745" s="13"/>
      <c r="V25745" s="13"/>
      <c r="W25745" s="13"/>
    </row>
    <row r="25746" spans="1:23" ht="30" x14ac:dyDescent="0.25">
      <c r="A25746" s="4" t="s">
        <v>43771</v>
      </c>
      <c r="B25746" s="4" t="s">
        <v>317</v>
      </c>
      <c r="C25746" s="4" t="s">
        <v>328</v>
      </c>
      <c r="D25746" s="4" t="s">
        <v>12941</v>
      </c>
      <c r="E25746" s="4" t="s">
        <v>84</v>
      </c>
      <c r="F25746" s="4">
        <v>9810710097</v>
      </c>
      <c r="G25746" s="4">
        <v>9821820984</v>
      </c>
      <c r="H25746" s="4" t="s">
        <v>43770</v>
      </c>
      <c r="I25746" s="4"/>
      <c r="J25746" s="4" t="s">
        <v>43772</v>
      </c>
      <c r="L25746" s="4" t="s">
        <v>34486</v>
      </c>
      <c r="M25746" s="4" t="s">
        <v>319</v>
      </c>
      <c r="N25746" s="4">
        <v>110059</v>
      </c>
      <c r="O25746" s="4"/>
      <c r="P25746" s="4">
        <v>8048622237</v>
      </c>
      <c r="Q25746" s="31" t="s">
        <v>209814</v>
      </c>
      <c r="R25746" s="4"/>
      <c r="S25746" s="13" t="s">
        <v>196658</v>
      </c>
      <c r="T25746" s="13"/>
      <c r="U25746" s="13"/>
      <c r="V25746" s="13"/>
      <c r="W25746" s="13"/>
    </row>
    <row r="25747" spans="1:23" ht="45" x14ac:dyDescent="0.25">
      <c r="A25747" s="4" t="s">
        <v>43788</v>
      </c>
      <c r="B25747" s="4" t="s">
        <v>317</v>
      </c>
      <c r="C25747" s="4" t="s">
        <v>2658</v>
      </c>
      <c r="D25747" s="4" t="s">
        <v>194</v>
      </c>
      <c r="E25747" s="4" t="s">
        <v>27</v>
      </c>
      <c r="F25747" s="4">
        <v>8800886708</v>
      </c>
      <c r="G25747" s="4"/>
      <c r="H25747" s="4" t="s">
        <v>43787</v>
      </c>
      <c r="I25747" s="4"/>
      <c r="J25747" s="4" t="s">
        <v>43789</v>
      </c>
      <c r="L25747" s="4" t="s">
        <v>12855</v>
      </c>
      <c r="M25747" s="4" t="s">
        <v>319</v>
      </c>
      <c r="N25747" s="4">
        <v>110020</v>
      </c>
      <c r="O25747" s="4"/>
      <c r="P25747" s="4">
        <v>8049591432</v>
      </c>
      <c r="Q25747" s="31" t="s">
        <v>221300</v>
      </c>
      <c r="R25747" s="4"/>
      <c r="S25747" s="13" t="s">
        <v>196659</v>
      </c>
      <c r="T25747" s="13"/>
      <c r="U25747" s="13"/>
      <c r="V25747" s="13"/>
      <c r="W25747" s="13"/>
    </row>
    <row r="25748" spans="1:23" ht="30" x14ac:dyDescent="0.25">
      <c r="A25748" s="4" t="s">
        <v>43820</v>
      </c>
      <c r="B25748" s="4" t="s">
        <v>317</v>
      </c>
      <c r="C25748" s="4" t="s">
        <v>43818</v>
      </c>
      <c r="D25748" s="4" t="s">
        <v>13300</v>
      </c>
      <c r="E25748" s="4" t="s">
        <v>34</v>
      </c>
      <c r="F25748" s="4">
        <v>9899984202</v>
      </c>
      <c r="G25748" s="4">
        <v>9899121056</v>
      </c>
      <c r="H25748" s="4" t="s">
        <v>43819</v>
      </c>
      <c r="I25748" s="4"/>
      <c r="J25748" s="4" t="s">
        <v>43821</v>
      </c>
      <c r="L25748" s="4" t="s">
        <v>1527</v>
      </c>
      <c r="M25748" s="4" t="s">
        <v>319</v>
      </c>
      <c r="N25748" s="4">
        <v>110005</v>
      </c>
      <c r="O25748" s="4"/>
      <c r="P25748" s="4">
        <v>8048083942</v>
      </c>
      <c r="Q25748" s="31" t="s">
        <v>209815</v>
      </c>
      <c r="R25748" s="4"/>
      <c r="S25748" s="13" t="s">
        <v>221301</v>
      </c>
      <c r="T25748" s="13"/>
      <c r="U25748" s="13"/>
      <c r="V25748" s="13"/>
      <c r="W25748" s="13"/>
    </row>
    <row r="25749" spans="1:23" ht="30" x14ac:dyDescent="0.25">
      <c r="A25749" s="4" t="s">
        <v>43874</v>
      </c>
      <c r="B25749" s="4" t="s">
        <v>317</v>
      </c>
      <c r="C25749" s="4" t="s">
        <v>43871</v>
      </c>
      <c r="D25749" s="4" t="s">
        <v>43872</v>
      </c>
      <c r="E25749" s="4" t="s">
        <v>175</v>
      </c>
      <c r="F25749" s="4">
        <v>9654066902</v>
      </c>
      <c r="G25749" s="4">
        <v>7542025645</v>
      </c>
      <c r="H25749" s="4" t="s">
        <v>43873</v>
      </c>
      <c r="I25749" s="4"/>
      <c r="J25749" s="4" t="s">
        <v>43875</v>
      </c>
      <c r="L25749" s="4" t="s">
        <v>3874</v>
      </c>
      <c r="M25749" s="4" t="s">
        <v>319</v>
      </c>
      <c r="N25749" s="4">
        <v>110025</v>
      </c>
      <c r="O25749" s="4" t="s">
        <v>43876</v>
      </c>
      <c r="P25749" s="4">
        <v>8048617250</v>
      </c>
      <c r="Q25749" s="31" t="s">
        <v>221302</v>
      </c>
      <c r="R25749" s="4"/>
      <c r="S25749" s="13" t="s">
        <v>221303</v>
      </c>
      <c r="T25749" s="13"/>
      <c r="U25749" s="13"/>
      <c r="V25749" s="13"/>
      <c r="W25749" s="13"/>
    </row>
    <row r="25750" spans="1:23" ht="30" x14ac:dyDescent="0.25">
      <c r="A25750" s="4" t="s">
        <v>43904</v>
      </c>
      <c r="B25750" s="4" t="s">
        <v>317</v>
      </c>
      <c r="C25750" s="4" t="s">
        <v>631</v>
      </c>
      <c r="D25750" s="4" t="s">
        <v>7804</v>
      </c>
      <c r="E25750" s="4" t="s">
        <v>27</v>
      </c>
      <c r="F25750" s="4">
        <v>8459811826</v>
      </c>
      <c r="G25750" s="4"/>
      <c r="H25750" s="4" t="s">
        <v>43903</v>
      </c>
      <c r="I25750" s="4"/>
      <c r="J25750" s="4" t="s">
        <v>43905</v>
      </c>
      <c r="L25750" s="4" t="s">
        <v>3532</v>
      </c>
      <c r="M25750" s="4" t="s">
        <v>319</v>
      </c>
      <c r="N25750" s="4">
        <v>110018</v>
      </c>
      <c r="O25750" s="4" t="s">
        <v>43906</v>
      </c>
      <c r="P25750" s="4">
        <v>8048427907</v>
      </c>
      <c r="Q25750" s="31" t="s">
        <v>205573</v>
      </c>
      <c r="R25750" s="4"/>
      <c r="S25750" s="13" t="s">
        <v>43902</v>
      </c>
      <c r="T25750" s="13"/>
      <c r="U25750" s="13"/>
      <c r="V25750" s="13"/>
      <c r="W25750" s="13"/>
    </row>
    <row r="25751" spans="1:23" x14ac:dyDescent="0.25">
      <c r="A25751" s="4" t="s">
        <v>44000</v>
      </c>
      <c r="B25751" s="4" t="s">
        <v>317</v>
      </c>
      <c r="C25751" s="4" t="s">
        <v>3217</v>
      </c>
      <c r="D25751" s="4"/>
      <c r="E25751" s="4" t="s">
        <v>27</v>
      </c>
      <c r="F25751" s="4">
        <v>9999207444</v>
      </c>
      <c r="G25751" s="4">
        <v>9911966610</v>
      </c>
      <c r="H25751" s="4" t="s">
        <v>43998</v>
      </c>
      <c r="I25751" s="4" t="s">
        <v>43999</v>
      </c>
      <c r="J25751" s="4" t="s">
        <v>44001</v>
      </c>
      <c r="L25751" s="4" t="s">
        <v>9485</v>
      </c>
      <c r="M25751" s="4" t="s">
        <v>319</v>
      </c>
      <c r="N25751" s="4">
        <v>110085</v>
      </c>
      <c r="O25751" s="4"/>
      <c r="P25751" s="4">
        <v>8048005100</v>
      </c>
      <c r="Q25751" s="31"/>
      <c r="R25751" s="4"/>
      <c r="S25751" s="13" t="s">
        <v>202649</v>
      </c>
      <c r="T25751" s="13"/>
      <c r="U25751" s="13"/>
      <c r="V25751" s="13"/>
      <c r="W25751" s="13"/>
    </row>
    <row r="25752" spans="1:23" ht="45" x14ac:dyDescent="0.25">
      <c r="A25752" s="4" t="s">
        <v>44020</v>
      </c>
      <c r="B25752" s="4" t="s">
        <v>317</v>
      </c>
      <c r="C25752" s="4" t="s">
        <v>44018</v>
      </c>
      <c r="D25752" s="4" t="s">
        <v>11647</v>
      </c>
      <c r="E25752" s="4" t="s">
        <v>27</v>
      </c>
      <c r="F25752" s="4">
        <v>9958566119</v>
      </c>
      <c r="G25752" s="4"/>
      <c r="H25752" s="4" t="s">
        <v>44019</v>
      </c>
      <c r="I25752" s="4"/>
      <c r="J25752" s="4" t="s">
        <v>44021</v>
      </c>
      <c r="L25752" s="4" t="s">
        <v>537</v>
      </c>
      <c r="M25752" s="4" t="s">
        <v>319</v>
      </c>
      <c r="N25752" s="4">
        <v>110027</v>
      </c>
      <c r="O25752" s="4" t="s">
        <v>44022</v>
      </c>
      <c r="P25752" s="4">
        <v>8048428233</v>
      </c>
      <c r="Q25752" s="31" t="s">
        <v>44017</v>
      </c>
      <c r="R25752" s="4"/>
      <c r="S25752" s="13" t="s">
        <v>196660</v>
      </c>
      <c r="T25752" s="13"/>
      <c r="U25752" s="13"/>
      <c r="V25752" s="13"/>
      <c r="W25752" s="13"/>
    </row>
    <row r="25753" spans="1:23" ht="45" x14ac:dyDescent="0.25">
      <c r="A25753" s="4" t="s">
        <v>44030</v>
      </c>
      <c r="B25753" s="4" t="s">
        <v>317</v>
      </c>
      <c r="C25753" s="4" t="s">
        <v>44027</v>
      </c>
      <c r="D25753" s="4"/>
      <c r="E25753" s="4" t="s">
        <v>27</v>
      </c>
      <c r="F25753" s="4">
        <v>9910115666</v>
      </c>
      <c r="G25753" s="4">
        <v>9718805838</v>
      </c>
      <c r="H25753" s="4" t="s">
        <v>44028</v>
      </c>
      <c r="I25753" s="4" t="s">
        <v>44029</v>
      </c>
      <c r="J25753" s="4" t="s">
        <v>44031</v>
      </c>
      <c r="L25753" s="4" t="s">
        <v>4737</v>
      </c>
      <c r="M25753" s="4" t="s">
        <v>319</v>
      </c>
      <c r="N25753" s="4">
        <v>110019</v>
      </c>
      <c r="O25753" s="4"/>
      <c r="P25753" s="4">
        <v>8046026090</v>
      </c>
      <c r="Q25753" s="31" t="s">
        <v>221304</v>
      </c>
      <c r="R25753" s="4"/>
      <c r="S25753" s="13" t="s">
        <v>196661</v>
      </c>
      <c r="T25753" s="13"/>
      <c r="U25753" s="13"/>
      <c r="V25753" s="13"/>
      <c r="W25753" s="13"/>
    </row>
    <row r="25754" spans="1:23" ht="30" x14ac:dyDescent="0.25">
      <c r="A25754" s="4" t="s">
        <v>44069</v>
      </c>
      <c r="B25754" s="4" t="s">
        <v>317</v>
      </c>
      <c r="C25754" s="4" t="s">
        <v>44067</v>
      </c>
      <c r="D25754" s="4" t="s">
        <v>922</v>
      </c>
      <c r="E25754" s="4" t="s">
        <v>34</v>
      </c>
      <c r="F25754" s="4">
        <v>9999353328</v>
      </c>
      <c r="G25754" s="4">
        <v>9818253277</v>
      </c>
      <c r="H25754" s="4" t="s">
        <v>44068</v>
      </c>
      <c r="I25754" s="4"/>
      <c r="J25754" s="4" t="s">
        <v>44070</v>
      </c>
      <c r="L25754" s="4" t="s">
        <v>40026</v>
      </c>
      <c r="M25754" s="4" t="s">
        <v>319</v>
      </c>
      <c r="N25754" s="4">
        <v>110002</v>
      </c>
      <c r="O25754" s="4"/>
      <c r="P25754" s="4">
        <v>8046034935</v>
      </c>
      <c r="Q25754" s="31" t="s">
        <v>209816</v>
      </c>
      <c r="R25754" s="4"/>
      <c r="S25754" s="13" t="s">
        <v>196662</v>
      </c>
      <c r="T25754" s="13"/>
      <c r="U25754" s="13"/>
      <c r="V25754" s="13"/>
      <c r="W25754" s="13"/>
    </row>
    <row r="25755" spans="1:23" x14ac:dyDescent="0.25">
      <c r="A25755" s="4" t="s">
        <v>44080</v>
      </c>
      <c r="B25755" s="4" t="s">
        <v>317</v>
      </c>
      <c r="C25755" s="4" t="s">
        <v>328</v>
      </c>
      <c r="D25755" s="4" t="s">
        <v>44077</v>
      </c>
      <c r="E25755" s="4" t="s">
        <v>74</v>
      </c>
      <c r="F25755" s="4">
        <v>9873822292</v>
      </c>
      <c r="G25755" s="4">
        <v>9136587788</v>
      </c>
      <c r="H25755" s="4" t="s">
        <v>44078</v>
      </c>
      <c r="I25755" s="4" t="s">
        <v>44079</v>
      </c>
      <c r="J25755" s="4" t="s">
        <v>44081</v>
      </c>
      <c r="L25755" s="4" t="s">
        <v>6857</v>
      </c>
      <c r="M25755" s="4" t="s">
        <v>319</v>
      </c>
      <c r="N25755" s="4">
        <v>110019</v>
      </c>
      <c r="O25755" s="4"/>
      <c r="P25755" s="4">
        <v>8045326212</v>
      </c>
      <c r="Q25755" s="31"/>
      <c r="R25755" s="4"/>
      <c r="S25755" s="13" t="s">
        <v>202650</v>
      </c>
      <c r="T25755" s="13"/>
      <c r="U25755" s="13"/>
      <c r="V25755" s="13"/>
      <c r="W25755" s="13"/>
    </row>
    <row r="25756" spans="1:23" x14ac:dyDescent="0.25">
      <c r="A25756" s="4" t="s">
        <v>44083</v>
      </c>
      <c r="B25756" s="4" t="s">
        <v>317</v>
      </c>
      <c r="C25756" s="4" t="s">
        <v>135</v>
      </c>
      <c r="D25756" s="4" t="s">
        <v>2793</v>
      </c>
      <c r="E25756" s="4" t="s">
        <v>27</v>
      </c>
      <c r="F25756" s="4">
        <v>9990774774</v>
      </c>
      <c r="G25756" s="4">
        <v>9810214173</v>
      </c>
      <c r="H25756" s="4" t="s">
        <v>44082</v>
      </c>
      <c r="I25756" s="4"/>
      <c r="J25756" s="4" t="s">
        <v>44084</v>
      </c>
      <c r="L25756" s="4" t="s">
        <v>18146</v>
      </c>
      <c r="M25756" s="4" t="s">
        <v>319</v>
      </c>
      <c r="N25756" s="4">
        <v>110024</v>
      </c>
      <c r="O25756" s="4" t="s">
        <v>44086</v>
      </c>
      <c r="P25756" s="4">
        <v>8048567953</v>
      </c>
      <c r="Q25756" s="31"/>
      <c r="R25756" s="4"/>
      <c r="S25756" s="13" t="s">
        <v>202651</v>
      </c>
      <c r="T25756" s="13"/>
      <c r="U25756" s="13"/>
      <c r="V25756" s="13"/>
      <c r="W25756" s="13"/>
    </row>
    <row r="25757" spans="1:23" x14ac:dyDescent="0.25">
      <c r="A25757" s="4" t="s">
        <v>44217</v>
      </c>
      <c r="B25757" s="4" t="s">
        <v>317</v>
      </c>
      <c r="C25757" s="4" t="s">
        <v>13140</v>
      </c>
      <c r="D25757" s="4" t="s">
        <v>242</v>
      </c>
      <c r="E25757" s="4" t="s">
        <v>65</v>
      </c>
      <c r="F25757" s="4">
        <v>9811470860</v>
      </c>
      <c r="G25757" s="4">
        <v>9811858547</v>
      </c>
      <c r="H25757" s="4" t="s">
        <v>44215</v>
      </c>
      <c r="I25757" s="4" t="s">
        <v>44216</v>
      </c>
      <c r="J25757" s="4" t="s">
        <v>44218</v>
      </c>
      <c r="L25757" s="4"/>
      <c r="M25757" s="4" t="s">
        <v>319</v>
      </c>
      <c r="N25757" s="4">
        <v>110053</v>
      </c>
      <c r="O25757" s="4" t="s">
        <v>44219</v>
      </c>
      <c r="P25757" s="4">
        <v>8042538973</v>
      </c>
      <c r="Q25757" s="31" t="s">
        <v>44214</v>
      </c>
      <c r="R25757" s="4"/>
      <c r="S25757" s="13" t="s">
        <v>230774</v>
      </c>
      <c r="T25757" s="13"/>
      <c r="U25757" s="13"/>
      <c r="V25757" s="13"/>
      <c r="W25757" s="13"/>
    </row>
    <row r="25758" spans="1:23" ht="45" x14ac:dyDescent="0.25">
      <c r="A25758" s="4" t="s">
        <v>44226</v>
      </c>
      <c r="B25758" s="4" t="s">
        <v>317</v>
      </c>
      <c r="C25758" s="4" t="s">
        <v>1461</v>
      </c>
      <c r="D25758" s="4" t="s">
        <v>14153</v>
      </c>
      <c r="E25758" s="4" t="s">
        <v>84</v>
      </c>
      <c r="F25758" s="4">
        <v>9811147461</v>
      </c>
      <c r="G25758" s="4">
        <v>9811172791</v>
      </c>
      <c r="H25758" s="4" t="s">
        <v>44225</v>
      </c>
      <c r="I25758" s="4"/>
      <c r="J25758" s="4" t="s">
        <v>44227</v>
      </c>
      <c r="L25758" s="4" t="s">
        <v>19284</v>
      </c>
      <c r="M25758" s="4" t="s">
        <v>319</v>
      </c>
      <c r="N25758" s="4">
        <v>110040</v>
      </c>
      <c r="O25758" s="4"/>
      <c r="P25758" s="4">
        <v>8071927267</v>
      </c>
      <c r="Q25758" s="31" t="s">
        <v>209817</v>
      </c>
      <c r="R25758" s="4"/>
      <c r="S25758" s="13" t="s">
        <v>44224</v>
      </c>
      <c r="T25758" s="13"/>
      <c r="U25758" s="13"/>
      <c r="V25758" s="13"/>
      <c r="W25758" s="13"/>
    </row>
    <row r="25759" spans="1:23" ht="30" x14ac:dyDescent="0.25">
      <c r="A25759" s="4" t="s">
        <v>44533</v>
      </c>
      <c r="B25759" s="4" t="s">
        <v>317</v>
      </c>
      <c r="C25759" s="4" t="s">
        <v>44531</v>
      </c>
      <c r="D25759" s="4"/>
      <c r="E25759" s="4" t="s">
        <v>34</v>
      </c>
      <c r="F25759" s="4">
        <v>8375866737</v>
      </c>
      <c r="G25759" s="4">
        <v>8390235887</v>
      </c>
      <c r="H25759" s="4" t="s">
        <v>44532</v>
      </c>
      <c r="I25759" s="4"/>
      <c r="J25759" s="4" t="s">
        <v>44534</v>
      </c>
      <c r="L25759" s="4" t="s">
        <v>6857</v>
      </c>
      <c r="M25759" s="4" t="s">
        <v>319</v>
      </c>
      <c r="N25759" s="4">
        <v>110019</v>
      </c>
      <c r="O25759" s="4"/>
      <c r="P25759" s="4">
        <v>8048556253</v>
      </c>
      <c r="Q25759" s="31" t="s">
        <v>221305</v>
      </c>
      <c r="R25759" s="4"/>
      <c r="S25759" s="13" t="s">
        <v>221306</v>
      </c>
      <c r="T25759" s="13"/>
      <c r="U25759" s="13"/>
      <c r="V25759" s="13"/>
      <c r="W25759" s="13"/>
    </row>
    <row r="25760" spans="1:23" ht="30" x14ac:dyDescent="0.25">
      <c r="A25760" s="4" t="s">
        <v>44536</v>
      </c>
      <c r="B25760" s="4" t="s">
        <v>317</v>
      </c>
      <c r="C25760" s="4" t="s">
        <v>3454</v>
      </c>
      <c r="D25760" s="4" t="s">
        <v>2926</v>
      </c>
      <c r="E25760" s="4" t="s">
        <v>34</v>
      </c>
      <c r="F25760" s="4">
        <v>9871836345</v>
      </c>
      <c r="G25760" s="4">
        <v>8700254652</v>
      </c>
      <c r="H25760" s="4" t="s">
        <v>44535</v>
      </c>
      <c r="I25760" s="4"/>
      <c r="J25760" s="4" t="s">
        <v>44537</v>
      </c>
      <c r="L25760" s="4" t="s">
        <v>16953</v>
      </c>
      <c r="M25760" s="4" t="s">
        <v>319</v>
      </c>
      <c r="N25760" s="4">
        <v>110055</v>
      </c>
      <c r="O25760" s="4"/>
      <c r="P25760" s="4">
        <v>8045350431</v>
      </c>
      <c r="Q25760" s="31" t="s">
        <v>209818</v>
      </c>
      <c r="R25760" s="4"/>
      <c r="S25760" s="13" t="s">
        <v>221307</v>
      </c>
      <c r="T25760" s="13"/>
      <c r="U25760" s="13"/>
      <c r="V25760" s="13"/>
      <c r="W25760" s="13"/>
    </row>
    <row r="25761" spans="1:23" ht="45" x14ac:dyDescent="0.25">
      <c r="A25761" s="4" t="s">
        <v>44601</v>
      </c>
      <c r="B25761" s="4" t="s">
        <v>317</v>
      </c>
      <c r="C25761" s="4" t="s">
        <v>3165</v>
      </c>
      <c r="D25761" s="4" t="s">
        <v>3888</v>
      </c>
      <c r="E25761" s="4" t="s">
        <v>34</v>
      </c>
      <c r="F25761" s="4">
        <v>9810002201</v>
      </c>
      <c r="G25761" s="4">
        <v>9990909477</v>
      </c>
      <c r="H25761" s="4" t="s">
        <v>44599</v>
      </c>
      <c r="I25761" s="4" t="s">
        <v>44600</v>
      </c>
      <c r="J25761" s="4" t="s">
        <v>44602</v>
      </c>
      <c r="L25761" s="4" t="s">
        <v>4263</v>
      </c>
      <c r="M25761" s="4" t="s">
        <v>319</v>
      </c>
      <c r="N25761" s="4">
        <v>110095</v>
      </c>
      <c r="O25761" s="4"/>
      <c r="P25761" s="4">
        <v>8071674564</v>
      </c>
      <c r="Q25761" s="31" t="s">
        <v>209819</v>
      </c>
      <c r="R25761" s="4"/>
      <c r="S25761" s="13" t="s">
        <v>196663</v>
      </c>
      <c r="T25761" s="13"/>
      <c r="U25761" s="13"/>
      <c r="V25761" s="13"/>
      <c r="W25761" s="13"/>
    </row>
    <row r="25762" spans="1:23" ht="45" x14ac:dyDescent="0.25">
      <c r="A25762" s="4" t="s">
        <v>44622</v>
      </c>
      <c r="B25762" s="4" t="s">
        <v>317</v>
      </c>
      <c r="C25762" s="4" t="s">
        <v>3068</v>
      </c>
      <c r="D25762" s="4" t="s">
        <v>33480</v>
      </c>
      <c r="E25762" s="4" t="s">
        <v>34</v>
      </c>
      <c r="F25762" s="4">
        <v>9818164354</v>
      </c>
      <c r="G25762" s="4"/>
      <c r="H25762" s="4" t="s">
        <v>44621</v>
      </c>
      <c r="I25762" s="4"/>
      <c r="J25762" s="4" t="s">
        <v>44623</v>
      </c>
      <c r="L25762" s="4" t="s">
        <v>44624</v>
      </c>
      <c r="M25762" s="4" t="s">
        <v>319</v>
      </c>
      <c r="N25762" s="4">
        <v>110053</v>
      </c>
      <c r="O25762" s="4"/>
      <c r="P25762" s="4">
        <v>8071862325</v>
      </c>
      <c r="Q25762" s="31" t="s">
        <v>209820</v>
      </c>
      <c r="R25762" s="4"/>
      <c r="S25762" s="13" t="s">
        <v>196664</v>
      </c>
      <c r="T25762" s="13"/>
      <c r="U25762" s="13"/>
      <c r="V25762" s="13"/>
      <c r="W25762" s="13"/>
    </row>
    <row r="25763" spans="1:23" ht="30" x14ac:dyDescent="0.25">
      <c r="A25763" s="4" t="s">
        <v>44717</v>
      </c>
      <c r="B25763" s="4" t="s">
        <v>317</v>
      </c>
      <c r="C25763" s="4" t="s">
        <v>5618</v>
      </c>
      <c r="D25763" s="4"/>
      <c r="E25763" s="4" t="s">
        <v>8490</v>
      </c>
      <c r="F25763" s="4">
        <v>9999536033</v>
      </c>
      <c r="G25763" s="4">
        <v>9013678881</v>
      </c>
      <c r="H25763" s="4" t="s">
        <v>44716</v>
      </c>
      <c r="I25763" s="4"/>
      <c r="J25763" s="4" t="s">
        <v>44718</v>
      </c>
      <c r="L25763" s="4" t="s">
        <v>1527</v>
      </c>
      <c r="M25763" s="4" t="s">
        <v>319</v>
      </c>
      <c r="N25763" s="4">
        <v>110005</v>
      </c>
      <c r="O25763" s="4"/>
      <c r="P25763" s="4">
        <v>8048020026</v>
      </c>
      <c r="Q25763" s="31" t="s">
        <v>209821</v>
      </c>
      <c r="R25763" s="4"/>
      <c r="S25763" s="13" t="s">
        <v>221308</v>
      </c>
      <c r="T25763" s="13"/>
      <c r="U25763" s="13"/>
      <c r="V25763" s="13"/>
      <c r="W25763" s="13"/>
    </row>
    <row r="25764" spans="1:23" ht="30" x14ac:dyDescent="0.25">
      <c r="A25764" s="4" t="s">
        <v>44797</v>
      </c>
      <c r="B25764" s="4" t="s">
        <v>317</v>
      </c>
      <c r="C25764" s="4" t="s">
        <v>44794</v>
      </c>
      <c r="D25764" s="4"/>
      <c r="E25764" s="4" t="s">
        <v>34</v>
      </c>
      <c r="F25764" s="4">
        <v>9999003758</v>
      </c>
      <c r="G25764" s="4">
        <v>9811123758</v>
      </c>
      <c r="H25764" s="4" t="s">
        <v>44795</v>
      </c>
      <c r="I25764" s="4" t="s">
        <v>44796</v>
      </c>
      <c r="J25764" s="4" t="s">
        <v>44798</v>
      </c>
      <c r="L25764" s="4" t="s">
        <v>7692</v>
      </c>
      <c r="M25764" s="4" t="s">
        <v>319</v>
      </c>
      <c r="N25764" s="4">
        <v>110059</v>
      </c>
      <c r="O25764" s="4" t="s">
        <v>44799</v>
      </c>
      <c r="P25764" s="4">
        <v>8046060436</v>
      </c>
      <c r="Q25764" s="31" t="s">
        <v>221309</v>
      </c>
      <c r="R25764" s="4"/>
      <c r="S25764" s="13" t="s">
        <v>230775</v>
      </c>
      <c r="T25764" s="13"/>
      <c r="U25764" s="13"/>
      <c r="V25764" s="13"/>
      <c r="W25764" s="13"/>
    </row>
    <row r="25765" spans="1:23" ht="30" x14ac:dyDescent="0.25">
      <c r="A25765" s="4" t="s">
        <v>44821</v>
      </c>
      <c r="B25765" s="4" t="s">
        <v>317</v>
      </c>
      <c r="C25765" s="4" t="s">
        <v>2189</v>
      </c>
      <c r="D25765" s="4" t="s">
        <v>44818</v>
      </c>
      <c r="E25765" s="4" t="s">
        <v>34</v>
      </c>
      <c r="F25765" s="4">
        <v>9891264249</v>
      </c>
      <c r="G25765" s="4">
        <v>7531017249</v>
      </c>
      <c r="H25765" s="4" t="s">
        <v>44819</v>
      </c>
      <c r="I25765" s="4" t="s">
        <v>44820</v>
      </c>
      <c r="J25765" s="4" t="s">
        <v>44822</v>
      </c>
      <c r="L25765" s="4" t="s">
        <v>16953</v>
      </c>
      <c r="M25765" s="4" t="s">
        <v>319</v>
      </c>
      <c r="N25765" s="4">
        <v>110055</v>
      </c>
      <c r="O25765" s="4"/>
      <c r="P25765" s="4">
        <v>8042909419</v>
      </c>
      <c r="Q25765" s="31" t="s">
        <v>221310</v>
      </c>
      <c r="R25765" s="4"/>
      <c r="S25765" s="13" t="s">
        <v>221311</v>
      </c>
      <c r="T25765" s="13"/>
      <c r="U25765" s="13"/>
      <c r="V25765" s="13"/>
      <c r="W25765" s="13"/>
    </row>
    <row r="25766" spans="1:23" ht="45" x14ac:dyDescent="0.25">
      <c r="A25766" s="4" t="s">
        <v>44824</v>
      </c>
      <c r="B25766" s="4" t="s">
        <v>317</v>
      </c>
      <c r="C25766" s="4" t="s">
        <v>5304</v>
      </c>
      <c r="D25766" s="4" t="s">
        <v>5851</v>
      </c>
      <c r="E25766" s="4" t="s">
        <v>34</v>
      </c>
      <c r="F25766" s="4">
        <v>9911034834</v>
      </c>
      <c r="G25766" s="4">
        <v>9899714834</v>
      </c>
      <c r="H25766" s="4" t="s">
        <v>44823</v>
      </c>
      <c r="I25766" s="4"/>
      <c r="J25766" s="4" t="s">
        <v>44825</v>
      </c>
      <c r="L25766" s="4" t="s">
        <v>44826</v>
      </c>
      <c r="M25766" s="4" t="s">
        <v>319</v>
      </c>
      <c r="N25766" s="4">
        <v>110059</v>
      </c>
      <c r="O25766" s="4"/>
      <c r="P25766" s="4">
        <v>8045319896</v>
      </c>
      <c r="Q25766" s="31" t="s">
        <v>209822</v>
      </c>
      <c r="R25766" s="4"/>
      <c r="S25766" s="13" t="s">
        <v>196665</v>
      </c>
      <c r="T25766" s="13"/>
      <c r="U25766" s="13"/>
      <c r="V25766" s="13"/>
      <c r="W25766" s="13"/>
    </row>
    <row r="25767" spans="1:23" ht="30" x14ac:dyDescent="0.25">
      <c r="A25767" s="4" t="s">
        <v>44845</v>
      </c>
      <c r="B25767" s="4" t="s">
        <v>317</v>
      </c>
      <c r="C25767" s="4" t="s">
        <v>31652</v>
      </c>
      <c r="D25767" s="4" t="s">
        <v>6223</v>
      </c>
      <c r="E25767" s="4" t="s">
        <v>27</v>
      </c>
      <c r="F25767" s="4">
        <v>9810019313</v>
      </c>
      <c r="G25767" s="4"/>
      <c r="H25767" s="4" t="s">
        <v>44843</v>
      </c>
      <c r="I25767" s="4" t="s">
        <v>44844</v>
      </c>
      <c r="J25767" s="4" t="s">
        <v>44846</v>
      </c>
      <c r="L25767" s="4" t="s">
        <v>12855</v>
      </c>
      <c r="M25767" s="4" t="s">
        <v>319</v>
      </c>
      <c r="N25767" s="4">
        <v>110020</v>
      </c>
      <c r="O25767" s="4" t="s">
        <v>44847</v>
      </c>
      <c r="P25767" s="4">
        <v>8048619376</v>
      </c>
      <c r="Q25767" s="31" t="s">
        <v>209823</v>
      </c>
      <c r="R25767" s="4"/>
      <c r="S25767" s="13" t="s">
        <v>221312</v>
      </c>
      <c r="T25767" s="13"/>
      <c r="U25767" s="13"/>
      <c r="V25767" s="13"/>
      <c r="W25767" s="13"/>
    </row>
    <row r="25768" spans="1:23" ht="45" x14ac:dyDescent="0.25">
      <c r="A25768" s="4" t="s">
        <v>44872</v>
      </c>
      <c r="B25768" s="4" t="s">
        <v>317</v>
      </c>
      <c r="C25768" s="4" t="s">
        <v>1659</v>
      </c>
      <c r="D25768" s="4" t="s">
        <v>4789</v>
      </c>
      <c r="E25768" s="4" t="s">
        <v>34</v>
      </c>
      <c r="F25768" s="4">
        <v>9811112986</v>
      </c>
      <c r="G25768" s="4">
        <v>9313972538</v>
      </c>
      <c r="H25768" s="4" t="s">
        <v>44871</v>
      </c>
      <c r="I25768" s="4"/>
      <c r="J25768" s="4" t="s">
        <v>44873</v>
      </c>
      <c r="L25768" s="4" t="s">
        <v>19284</v>
      </c>
      <c r="M25768" s="4" t="s">
        <v>319</v>
      </c>
      <c r="N25768" s="4">
        <v>110040</v>
      </c>
      <c r="O25768" s="4"/>
      <c r="P25768" s="4">
        <v>8048083163</v>
      </c>
      <c r="Q25768" s="31" t="s">
        <v>221313</v>
      </c>
      <c r="R25768" s="4"/>
      <c r="S25768" s="13" t="s">
        <v>230776</v>
      </c>
      <c r="T25768" s="13"/>
      <c r="U25768" s="13"/>
      <c r="V25768" s="13"/>
      <c r="W25768" s="13"/>
    </row>
    <row r="25769" spans="1:23" ht="30" x14ac:dyDescent="0.25">
      <c r="A25769" s="4" t="s">
        <v>44946</v>
      </c>
      <c r="B25769" s="4" t="s">
        <v>317</v>
      </c>
      <c r="C25769" s="4" t="s">
        <v>44943</v>
      </c>
      <c r="D25769" s="4" t="s">
        <v>1787</v>
      </c>
      <c r="E25769" s="4" t="s">
        <v>27</v>
      </c>
      <c r="F25769" s="4">
        <v>9136464554</v>
      </c>
      <c r="G25769" s="4"/>
      <c r="H25769" s="4" t="s">
        <v>44944</v>
      </c>
      <c r="I25769" s="4" t="s">
        <v>44945</v>
      </c>
      <c r="J25769" s="4" t="s">
        <v>44947</v>
      </c>
      <c r="L25769" s="4" t="s">
        <v>630</v>
      </c>
      <c r="M25769" s="4" t="s">
        <v>319</v>
      </c>
      <c r="N25769" s="4">
        <v>110031</v>
      </c>
      <c r="O25769" s="4"/>
      <c r="P25769" s="4">
        <v>8045355648</v>
      </c>
      <c r="Q25769" s="31" t="s">
        <v>196666</v>
      </c>
      <c r="R25769" s="4"/>
      <c r="S25769" s="13" t="s">
        <v>196666</v>
      </c>
      <c r="T25769" s="13"/>
      <c r="U25769" s="13"/>
      <c r="V25769" s="13"/>
      <c r="W25769" s="13"/>
    </row>
    <row r="25770" spans="1:23" ht="45" x14ac:dyDescent="0.25">
      <c r="A25770" s="4" t="s">
        <v>44950</v>
      </c>
      <c r="B25770" s="4" t="s">
        <v>317</v>
      </c>
      <c r="C25770" s="4" t="s">
        <v>17229</v>
      </c>
      <c r="D25770" s="4" t="s">
        <v>337</v>
      </c>
      <c r="E25770" s="4" t="s">
        <v>916</v>
      </c>
      <c r="F25770" s="4">
        <v>9818508991</v>
      </c>
      <c r="G25770" s="4">
        <v>9414480104</v>
      </c>
      <c r="H25770" s="4" t="s">
        <v>44948</v>
      </c>
      <c r="I25770" s="4" t="s">
        <v>44949</v>
      </c>
      <c r="J25770" s="4" t="s">
        <v>44951</v>
      </c>
      <c r="L25770" s="4" t="s">
        <v>630</v>
      </c>
      <c r="M25770" s="4" t="s">
        <v>319</v>
      </c>
      <c r="N25770" s="4">
        <v>110031</v>
      </c>
      <c r="O25770" s="4"/>
      <c r="P25770" s="4">
        <v>8048619151</v>
      </c>
      <c r="Q25770" s="31" t="s">
        <v>209824</v>
      </c>
      <c r="R25770" s="4"/>
      <c r="S25770" s="13" t="s">
        <v>221314</v>
      </c>
      <c r="T25770" s="13"/>
      <c r="U25770" s="13"/>
      <c r="V25770" s="13"/>
      <c r="W25770" s="13"/>
    </row>
    <row r="25771" spans="1:23" ht="30" x14ac:dyDescent="0.25">
      <c r="A25771" s="4" t="s">
        <v>27016</v>
      </c>
      <c r="B25771" s="4" t="s">
        <v>317</v>
      </c>
      <c r="C25771" s="4" t="s">
        <v>6139</v>
      </c>
      <c r="D25771" s="4"/>
      <c r="E25771" s="4" t="s">
        <v>27</v>
      </c>
      <c r="F25771" s="4">
        <v>8130460002</v>
      </c>
      <c r="G25771" s="4"/>
      <c r="H25771" s="4" t="s">
        <v>44952</v>
      </c>
      <c r="I25771" s="4"/>
      <c r="J25771" s="4" t="s">
        <v>44953</v>
      </c>
      <c r="L25771" s="4"/>
      <c r="M25771" s="4" t="s">
        <v>319</v>
      </c>
      <c r="N25771" s="4">
        <v>110031</v>
      </c>
      <c r="O25771" s="4"/>
      <c r="P25771" s="4">
        <v>8071873073</v>
      </c>
      <c r="Q25771" s="31" t="s">
        <v>196667</v>
      </c>
      <c r="R25771" s="4"/>
      <c r="S25771" s="13" t="s">
        <v>196667</v>
      </c>
      <c r="T25771" s="13"/>
      <c r="U25771" s="13"/>
      <c r="V25771" s="13"/>
      <c r="W25771" s="13"/>
    </row>
    <row r="25772" spans="1:23" ht="45" x14ac:dyDescent="0.25">
      <c r="A25772" s="4" t="s">
        <v>44957</v>
      </c>
      <c r="B25772" s="4" t="s">
        <v>317</v>
      </c>
      <c r="C25772" s="4" t="s">
        <v>5477</v>
      </c>
      <c r="D25772" s="4" t="s">
        <v>1079</v>
      </c>
      <c r="E25772" s="4" t="s">
        <v>44955</v>
      </c>
      <c r="F25772" s="4">
        <v>9899001913</v>
      </c>
      <c r="G25772" s="4"/>
      <c r="H25772" s="4" t="s">
        <v>44956</v>
      </c>
      <c r="I25772" s="4"/>
      <c r="J25772" s="4" t="s">
        <v>44958</v>
      </c>
      <c r="L25772" s="4" t="s">
        <v>44958</v>
      </c>
      <c r="M25772" s="4" t="s">
        <v>319</v>
      </c>
      <c r="N25772" s="4">
        <v>110016</v>
      </c>
      <c r="O25772" s="4" t="s">
        <v>44959</v>
      </c>
      <c r="P25772" s="4">
        <v>8048553930</v>
      </c>
      <c r="Q25772" s="31" t="s">
        <v>44954</v>
      </c>
      <c r="R25772" s="4"/>
      <c r="S25772" s="13" t="s">
        <v>196668</v>
      </c>
      <c r="T25772" s="13"/>
      <c r="U25772" s="13"/>
      <c r="V25772" s="13"/>
      <c r="W25772" s="13"/>
    </row>
    <row r="25773" spans="1:23" x14ac:dyDescent="0.25">
      <c r="A25773" s="4" t="s">
        <v>45016</v>
      </c>
      <c r="B25773" s="4" t="s">
        <v>317</v>
      </c>
      <c r="C25773" s="4" t="s">
        <v>1501</v>
      </c>
      <c r="D25773" s="4" t="s">
        <v>45014</v>
      </c>
      <c r="E25773" s="4" t="s">
        <v>84</v>
      </c>
      <c r="F25773" s="4">
        <v>8010443366</v>
      </c>
      <c r="G25773" s="4">
        <v>8010843366</v>
      </c>
      <c r="H25773" s="4" t="s">
        <v>45015</v>
      </c>
      <c r="I25773" s="4"/>
      <c r="J25773" s="4" t="s">
        <v>45017</v>
      </c>
      <c r="L25773" s="4" t="s">
        <v>45018</v>
      </c>
      <c r="M25773" s="4" t="s">
        <v>319</v>
      </c>
      <c r="N25773" s="4">
        <v>110019</v>
      </c>
      <c r="O25773" s="4"/>
      <c r="P25773" s="4">
        <v>8048404581</v>
      </c>
      <c r="Q25773" s="31"/>
      <c r="R25773" s="4"/>
      <c r="S25773" s="13" t="s">
        <v>45013</v>
      </c>
      <c r="T25773" s="13"/>
      <c r="U25773" s="13"/>
      <c r="V25773" s="13"/>
      <c r="W25773" s="13"/>
    </row>
    <row r="25774" spans="1:23" x14ac:dyDescent="0.25">
      <c r="A25774" s="4" t="s">
        <v>45065</v>
      </c>
      <c r="B25774" s="4" t="s">
        <v>317</v>
      </c>
      <c r="C25774" s="4" t="s">
        <v>8276</v>
      </c>
      <c r="D25774" s="4" t="s">
        <v>696</v>
      </c>
      <c r="E25774" s="4" t="s">
        <v>65</v>
      </c>
      <c r="F25774" s="4">
        <v>8860197393</v>
      </c>
      <c r="G25774" s="4">
        <v>9899776708</v>
      </c>
      <c r="H25774" s="4" t="s">
        <v>45064</v>
      </c>
      <c r="I25774" s="4"/>
      <c r="J25774" s="4" t="s">
        <v>45066</v>
      </c>
      <c r="L25774" s="4" t="s">
        <v>1527</v>
      </c>
      <c r="M25774" s="4" t="s">
        <v>319</v>
      </c>
      <c r="N25774" s="4">
        <v>110005</v>
      </c>
      <c r="O25774" s="4"/>
      <c r="P25774" s="4">
        <v>8048581137</v>
      </c>
      <c r="Q25774" s="31"/>
      <c r="R25774" s="4"/>
      <c r="S25774" s="13" t="s">
        <v>221315</v>
      </c>
      <c r="T25774" s="13"/>
      <c r="U25774" s="13"/>
      <c r="V25774" s="13"/>
      <c r="W25774" s="13"/>
    </row>
    <row r="25775" spans="1:23" ht="30" x14ac:dyDescent="0.25">
      <c r="A25775" s="4" t="s">
        <v>45088</v>
      </c>
      <c r="B25775" s="4" t="s">
        <v>317</v>
      </c>
      <c r="C25775" s="4" t="s">
        <v>1213</v>
      </c>
      <c r="D25775" s="4" t="s">
        <v>45085</v>
      </c>
      <c r="E25775" s="4" t="s">
        <v>34</v>
      </c>
      <c r="F25775" s="4">
        <v>9811823921</v>
      </c>
      <c r="G25775" s="4">
        <v>9716065743</v>
      </c>
      <c r="H25775" s="4" t="s">
        <v>45086</v>
      </c>
      <c r="I25775" s="4" t="s">
        <v>45087</v>
      </c>
      <c r="J25775" s="4" t="s">
        <v>45089</v>
      </c>
      <c r="L25775" s="4" t="s">
        <v>5148</v>
      </c>
      <c r="M25775" s="4" t="s">
        <v>319</v>
      </c>
      <c r="N25775" s="4">
        <v>110034</v>
      </c>
      <c r="O25775" s="4"/>
      <c r="P25775" s="4">
        <v>8048550191</v>
      </c>
      <c r="Q25775" s="31" t="s">
        <v>209825</v>
      </c>
      <c r="R25775" s="4"/>
      <c r="S25775" s="13" t="s">
        <v>196669</v>
      </c>
      <c r="T25775" s="13"/>
      <c r="U25775" s="13"/>
      <c r="V25775" s="13"/>
      <c r="W25775" s="13"/>
    </row>
    <row r="25776" spans="1:23" ht="30" x14ac:dyDescent="0.25">
      <c r="A25776" s="4" t="s">
        <v>45112</v>
      </c>
      <c r="B25776" s="4" t="s">
        <v>317</v>
      </c>
      <c r="C25776" s="4" t="s">
        <v>28089</v>
      </c>
      <c r="D25776" s="4" t="s">
        <v>1502</v>
      </c>
      <c r="E25776" s="4" t="s">
        <v>65</v>
      </c>
      <c r="F25776" s="4">
        <v>9711749490</v>
      </c>
      <c r="G25776" s="4">
        <v>9899099043</v>
      </c>
      <c r="H25776" s="4" t="s">
        <v>45110</v>
      </c>
      <c r="I25776" s="4" t="s">
        <v>45111</v>
      </c>
      <c r="J25776" s="4" t="s">
        <v>45113</v>
      </c>
      <c r="L25776" s="4" t="s">
        <v>10511</v>
      </c>
      <c r="M25776" s="4" t="s">
        <v>319</v>
      </c>
      <c r="N25776" s="4">
        <v>110020</v>
      </c>
      <c r="O25776" s="4" t="s">
        <v>45114</v>
      </c>
      <c r="P25776" s="4">
        <v>8071740263</v>
      </c>
      <c r="Q25776" s="31" t="s">
        <v>45108</v>
      </c>
      <c r="R25776" s="4"/>
      <c r="S25776" s="13" t="s">
        <v>45109</v>
      </c>
      <c r="T25776" s="13"/>
      <c r="U25776" s="13"/>
      <c r="V25776" s="13"/>
      <c r="W25776" s="13"/>
    </row>
    <row r="25777" spans="1:23" ht="30" x14ac:dyDescent="0.25">
      <c r="A25777" s="4" t="s">
        <v>45191</v>
      </c>
      <c r="B25777" s="4" t="s">
        <v>317</v>
      </c>
      <c r="C25777" s="4" t="s">
        <v>491</v>
      </c>
      <c r="D25777" s="4" t="s">
        <v>45188</v>
      </c>
      <c r="E25777" s="4" t="s">
        <v>3931</v>
      </c>
      <c r="F25777" s="4">
        <v>9818688732</v>
      </c>
      <c r="G25777" s="4">
        <v>9891736967</v>
      </c>
      <c r="H25777" s="4" t="s">
        <v>45189</v>
      </c>
      <c r="I25777" s="4" t="s">
        <v>45190</v>
      </c>
      <c r="J25777" s="4" t="s">
        <v>45192</v>
      </c>
      <c r="L25777" s="4" t="s">
        <v>630</v>
      </c>
      <c r="M25777" s="4" t="s">
        <v>319</v>
      </c>
      <c r="N25777" s="4">
        <v>110031</v>
      </c>
      <c r="O25777" s="4"/>
      <c r="P25777" s="4">
        <v>8048562811</v>
      </c>
      <c r="Q25777" s="31" t="s">
        <v>221316</v>
      </c>
      <c r="R25777" s="4"/>
      <c r="S25777" s="13" t="s">
        <v>221317</v>
      </c>
      <c r="T25777" s="13"/>
      <c r="U25777" s="13"/>
      <c r="V25777" s="13"/>
      <c r="W25777" s="13"/>
    </row>
    <row r="25778" spans="1:23" ht="45" x14ac:dyDescent="0.25">
      <c r="A25778" s="4" t="s">
        <v>45223</v>
      </c>
      <c r="B25778" s="4" t="s">
        <v>317</v>
      </c>
      <c r="C25778" s="4" t="s">
        <v>1336</v>
      </c>
      <c r="D25778" s="4" t="s">
        <v>1044</v>
      </c>
      <c r="E25778" s="4" t="s">
        <v>74</v>
      </c>
      <c r="F25778" s="4">
        <v>9312256015</v>
      </c>
      <c r="G25778" s="4">
        <v>9310332033</v>
      </c>
      <c r="H25778" s="4" t="s">
        <v>45221</v>
      </c>
      <c r="I25778" s="4" t="s">
        <v>45222</v>
      </c>
      <c r="J25778" s="4" t="s">
        <v>45224</v>
      </c>
      <c r="L25778" s="4" t="s">
        <v>45225</v>
      </c>
      <c r="M25778" s="4" t="s">
        <v>319</v>
      </c>
      <c r="N25778" s="4">
        <v>110039</v>
      </c>
      <c r="O25778" s="4"/>
      <c r="P25778" s="4">
        <v>8048555715</v>
      </c>
      <c r="Q25778" s="31" t="s">
        <v>45220</v>
      </c>
      <c r="R25778" s="4"/>
      <c r="S25778" s="13" t="s">
        <v>196670</v>
      </c>
      <c r="T25778" s="13"/>
      <c r="U25778" s="13"/>
      <c r="V25778" s="13"/>
      <c r="W25778" s="13"/>
    </row>
    <row r="25779" spans="1:23" ht="45" x14ac:dyDescent="0.25">
      <c r="A25779" s="4" t="s">
        <v>45253</v>
      </c>
      <c r="B25779" s="4" t="s">
        <v>317</v>
      </c>
      <c r="C25779" s="4" t="s">
        <v>45249</v>
      </c>
      <c r="D25779" s="4" t="s">
        <v>45250</v>
      </c>
      <c r="E25779" s="4" t="s">
        <v>84</v>
      </c>
      <c r="F25779" s="4">
        <v>9968873963</v>
      </c>
      <c r="G25779" s="4">
        <v>9555074896</v>
      </c>
      <c r="H25779" s="4" t="s">
        <v>45251</v>
      </c>
      <c r="I25779" s="4" t="s">
        <v>45252</v>
      </c>
      <c r="J25779" s="4" t="s">
        <v>45254</v>
      </c>
      <c r="L25779" s="4" t="s">
        <v>45255</v>
      </c>
      <c r="M25779" s="4" t="s">
        <v>319</v>
      </c>
      <c r="N25779" s="4">
        <v>110081</v>
      </c>
      <c r="O25779" s="4" t="s">
        <v>45256</v>
      </c>
      <c r="P25779" s="4">
        <v>8045319851</v>
      </c>
      <c r="Q25779" s="31" t="s">
        <v>221318</v>
      </c>
      <c r="R25779" s="4"/>
      <c r="S25779" s="13" t="s">
        <v>221319</v>
      </c>
      <c r="T25779" s="13"/>
      <c r="U25779" s="13"/>
      <c r="V25779" s="13"/>
      <c r="W25779" s="13"/>
    </row>
    <row r="25780" spans="1:23" ht="30" x14ac:dyDescent="0.25">
      <c r="A25780" s="4" t="s">
        <v>45297</v>
      </c>
      <c r="B25780" s="4" t="s">
        <v>317</v>
      </c>
      <c r="C25780" s="4" t="s">
        <v>867</v>
      </c>
      <c r="D25780" s="4" t="s">
        <v>11552</v>
      </c>
      <c r="E25780" s="4" t="s">
        <v>27</v>
      </c>
      <c r="F25780" s="4">
        <v>9212828158</v>
      </c>
      <c r="G25780" s="4">
        <v>9136473585</v>
      </c>
      <c r="H25780" s="4" t="s">
        <v>45295</v>
      </c>
      <c r="I25780" s="4" t="s">
        <v>45296</v>
      </c>
      <c r="J25780" s="4" t="s">
        <v>45298</v>
      </c>
      <c r="L25780" s="4" t="s">
        <v>1527</v>
      </c>
      <c r="M25780" s="4" t="s">
        <v>319</v>
      </c>
      <c r="N25780" s="4">
        <v>110005</v>
      </c>
      <c r="O25780" s="4"/>
      <c r="P25780" s="4">
        <v>8071871772</v>
      </c>
      <c r="Q25780" s="31" t="s">
        <v>45294</v>
      </c>
      <c r="R25780" s="4"/>
      <c r="S25780" s="13" t="s">
        <v>45294</v>
      </c>
      <c r="T25780" s="13"/>
      <c r="U25780" s="13"/>
      <c r="V25780" s="13"/>
      <c r="W25780" s="13"/>
    </row>
    <row r="25781" spans="1:23" x14ac:dyDescent="0.25">
      <c r="A25781" s="4" t="s">
        <v>45374</v>
      </c>
      <c r="B25781" s="4" t="s">
        <v>317</v>
      </c>
      <c r="C25781" s="4" t="s">
        <v>624</v>
      </c>
      <c r="D25781" s="4" t="s">
        <v>32989</v>
      </c>
      <c r="E25781" s="4" t="s">
        <v>27</v>
      </c>
      <c r="F25781" s="4">
        <v>9811051255</v>
      </c>
      <c r="G25781" s="4">
        <v>9310011510</v>
      </c>
      <c r="H25781" s="4" t="s">
        <v>45372</v>
      </c>
      <c r="I25781" s="4" t="s">
        <v>45373</v>
      </c>
      <c r="J25781" s="4" t="s">
        <v>45375</v>
      </c>
      <c r="L25781" s="4" t="s">
        <v>5616</v>
      </c>
      <c r="M25781" s="4" t="s">
        <v>319</v>
      </c>
      <c r="N25781" s="4">
        <v>110019</v>
      </c>
      <c r="O25781" s="4" t="s">
        <v>45376</v>
      </c>
      <c r="P25781" s="4">
        <v>8071811207</v>
      </c>
      <c r="Q25781" s="31"/>
      <c r="R25781" s="4"/>
      <c r="S25781" s="13" t="s">
        <v>221320</v>
      </c>
      <c r="T25781" s="13"/>
      <c r="U25781" s="13"/>
      <c r="V25781" s="13"/>
      <c r="W25781" s="13"/>
    </row>
    <row r="25782" spans="1:23" x14ac:dyDescent="0.25">
      <c r="A25782" s="4" t="s">
        <v>45385</v>
      </c>
      <c r="B25782" s="4" t="s">
        <v>317</v>
      </c>
      <c r="C25782" s="4" t="s">
        <v>45382</v>
      </c>
      <c r="D25782" s="4" t="s">
        <v>24375</v>
      </c>
      <c r="E25782" s="4" t="s">
        <v>27</v>
      </c>
      <c r="F25782" s="4">
        <v>9899957880</v>
      </c>
      <c r="G25782" s="4">
        <v>9311157880</v>
      </c>
      <c r="H25782" s="4" t="s">
        <v>45383</v>
      </c>
      <c r="I25782" s="4" t="s">
        <v>45384</v>
      </c>
      <c r="J25782" s="4" t="s">
        <v>45386</v>
      </c>
      <c r="L25782" s="4"/>
      <c r="M25782" s="4" t="s">
        <v>319</v>
      </c>
      <c r="N25782" s="4">
        <v>110018</v>
      </c>
      <c r="O25782" s="4"/>
      <c r="P25782" s="4">
        <v>8048580638</v>
      </c>
      <c r="Q25782" s="31"/>
      <c r="R25782" s="4"/>
      <c r="S25782" s="13" t="s">
        <v>202652</v>
      </c>
      <c r="T25782" s="13"/>
      <c r="U25782" s="13"/>
      <c r="V25782" s="13"/>
      <c r="W25782" s="13"/>
    </row>
    <row r="25783" spans="1:23" ht="45" x14ac:dyDescent="0.25">
      <c r="A25783" s="4" t="s">
        <v>45424</v>
      </c>
      <c r="B25783" s="4" t="s">
        <v>317</v>
      </c>
      <c r="C25783" s="4" t="s">
        <v>491</v>
      </c>
      <c r="D25783" s="4" t="s">
        <v>45422</v>
      </c>
      <c r="E25783" s="4" t="s">
        <v>34</v>
      </c>
      <c r="F25783" s="4">
        <v>9999397555</v>
      </c>
      <c r="G25783" s="4">
        <v>9891755539</v>
      </c>
      <c r="H25783" s="4" t="s">
        <v>45423</v>
      </c>
      <c r="I25783" s="4"/>
      <c r="J25783" s="4" t="s">
        <v>45425</v>
      </c>
      <c r="L25783" s="4" t="s">
        <v>1527</v>
      </c>
      <c r="M25783" s="4" t="s">
        <v>319</v>
      </c>
      <c r="N25783" s="4">
        <v>110005</v>
      </c>
      <c r="O25783" s="4"/>
      <c r="P25783" s="4">
        <v>8048608352</v>
      </c>
      <c r="Q25783" s="31" t="s">
        <v>45421</v>
      </c>
      <c r="R25783" s="4"/>
      <c r="S25783" s="13" t="s">
        <v>221321</v>
      </c>
      <c r="T25783" s="13"/>
      <c r="U25783" s="13"/>
      <c r="V25783" s="13"/>
      <c r="W25783" s="13"/>
    </row>
    <row r="25784" spans="1:23" ht="45" x14ac:dyDescent="0.25">
      <c r="A25784" s="4" t="s">
        <v>45428</v>
      </c>
      <c r="B25784" s="4" t="s">
        <v>317</v>
      </c>
      <c r="C25784" s="4" t="s">
        <v>13152</v>
      </c>
      <c r="D25784" s="4" t="s">
        <v>242</v>
      </c>
      <c r="E25784" s="4" t="s">
        <v>34</v>
      </c>
      <c r="F25784" s="4">
        <v>8750920345</v>
      </c>
      <c r="G25784" s="4">
        <v>7289950928</v>
      </c>
      <c r="H25784" s="4" t="s">
        <v>45426</v>
      </c>
      <c r="I25784" s="4" t="s">
        <v>45427</v>
      </c>
      <c r="J25784" s="4" t="s">
        <v>45429</v>
      </c>
      <c r="L25784" s="4" t="s">
        <v>3532</v>
      </c>
      <c r="M25784" s="4" t="s">
        <v>319</v>
      </c>
      <c r="N25784" s="4">
        <v>110018</v>
      </c>
      <c r="O25784" s="4"/>
      <c r="P25784" s="4">
        <v>8046084385</v>
      </c>
      <c r="Q25784" s="31" t="s">
        <v>221322</v>
      </c>
      <c r="R25784" s="4"/>
      <c r="S25784" s="13" t="s">
        <v>221323</v>
      </c>
      <c r="T25784" s="13"/>
      <c r="U25784" s="13"/>
      <c r="V25784" s="13"/>
      <c r="W25784" s="13"/>
    </row>
    <row r="25785" spans="1:23" ht="45" x14ac:dyDescent="0.25">
      <c r="A25785" s="4" t="s">
        <v>45432</v>
      </c>
      <c r="B25785" s="4" t="s">
        <v>317</v>
      </c>
      <c r="C25785" s="4" t="s">
        <v>28115</v>
      </c>
      <c r="D25785" s="4" t="s">
        <v>45430</v>
      </c>
      <c r="E25785" s="4" t="s">
        <v>84</v>
      </c>
      <c r="F25785" s="4">
        <v>9212138701</v>
      </c>
      <c r="G25785" s="4">
        <v>9650238701</v>
      </c>
      <c r="H25785" s="4" t="s">
        <v>45431</v>
      </c>
      <c r="I25785" s="4"/>
      <c r="J25785" s="4" t="s">
        <v>45433</v>
      </c>
      <c r="L25785" s="4" t="s">
        <v>45434</v>
      </c>
      <c r="M25785" s="4" t="s">
        <v>319</v>
      </c>
      <c r="N25785" s="4">
        <v>110008</v>
      </c>
      <c r="O25785" s="4"/>
      <c r="P25785" s="4">
        <v>8043044763</v>
      </c>
      <c r="Q25785" s="31" t="s">
        <v>221324</v>
      </c>
      <c r="R25785" s="4"/>
      <c r="S25785" s="13" t="s">
        <v>221325</v>
      </c>
      <c r="T25785" s="13"/>
      <c r="U25785" s="13"/>
      <c r="V25785" s="13"/>
      <c r="W25785" s="13"/>
    </row>
    <row r="25786" spans="1:23" ht="45" x14ac:dyDescent="0.25">
      <c r="A25786" s="4" t="s">
        <v>45475</v>
      </c>
      <c r="B25786" s="4" t="s">
        <v>317</v>
      </c>
      <c r="C25786" s="4" t="s">
        <v>11300</v>
      </c>
      <c r="D25786" s="4" t="s">
        <v>6223</v>
      </c>
      <c r="E25786" s="4" t="s">
        <v>27</v>
      </c>
      <c r="F25786" s="4">
        <v>9999558364</v>
      </c>
      <c r="G25786" s="4">
        <v>9999485126</v>
      </c>
      <c r="H25786" s="4" t="s">
        <v>45474</v>
      </c>
      <c r="I25786" s="4"/>
      <c r="J25786" s="4" t="s">
        <v>45476</v>
      </c>
      <c r="L25786" s="4" t="s">
        <v>13015</v>
      </c>
      <c r="M25786" s="4" t="s">
        <v>319</v>
      </c>
      <c r="N25786" s="4">
        <v>110049</v>
      </c>
      <c r="O25786" s="4"/>
      <c r="P25786" s="4">
        <v>8046066960</v>
      </c>
      <c r="Q25786" s="31" t="s">
        <v>205574</v>
      </c>
      <c r="R25786" s="4"/>
      <c r="S25786" s="13" t="s">
        <v>230777</v>
      </c>
      <c r="T25786" s="13"/>
      <c r="U25786" s="13"/>
      <c r="V25786" s="13"/>
      <c r="W25786" s="13"/>
    </row>
    <row r="25787" spans="1:23" ht="45" x14ac:dyDescent="0.25">
      <c r="A25787" s="4" t="s">
        <v>45507</v>
      </c>
      <c r="B25787" s="4" t="s">
        <v>317</v>
      </c>
      <c r="C25787" s="4" t="s">
        <v>45505</v>
      </c>
      <c r="D25787" s="4"/>
      <c r="E25787" s="4" t="s">
        <v>34</v>
      </c>
      <c r="F25787" s="4">
        <v>9810925168</v>
      </c>
      <c r="G25787" s="4"/>
      <c r="H25787" s="4" t="s">
        <v>45506</v>
      </c>
      <c r="I25787" s="4"/>
      <c r="J25787" s="4" t="s">
        <v>45508</v>
      </c>
      <c r="L25787" s="4" t="s">
        <v>45509</v>
      </c>
      <c r="M25787" s="4" t="s">
        <v>319</v>
      </c>
      <c r="N25787" s="4">
        <v>110012</v>
      </c>
      <c r="O25787" s="4"/>
      <c r="P25787" s="4">
        <v>8048018520</v>
      </c>
      <c r="Q25787" s="31" t="s">
        <v>45504</v>
      </c>
      <c r="R25787" s="4"/>
      <c r="S25787" s="13" t="s">
        <v>202653</v>
      </c>
      <c r="T25787" s="13"/>
      <c r="U25787" s="13"/>
      <c r="V25787" s="13"/>
      <c r="W25787" s="13"/>
    </row>
    <row r="25788" spans="1:23" ht="45" x14ac:dyDescent="0.25">
      <c r="A25788" s="4" t="s">
        <v>45512</v>
      </c>
      <c r="B25788" s="4" t="s">
        <v>317</v>
      </c>
      <c r="C25788" s="4" t="s">
        <v>141</v>
      </c>
      <c r="D25788" s="4" t="s">
        <v>149</v>
      </c>
      <c r="E25788" s="4" t="s">
        <v>27</v>
      </c>
      <c r="F25788" s="4">
        <v>9212098097</v>
      </c>
      <c r="G25788" s="4">
        <v>9555222660</v>
      </c>
      <c r="H25788" s="4" t="s">
        <v>45510</v>
      </c>
      <c r="I25788" s="4" t="s">
        <v>45511</v>
      </c>
      <c r="J25788" s="4" t="s">
        <v>45513</v>
      </c>
      <c r="L25788" s="4" t="s">
        <v>45514</v>
      </c>
      <c r="M25788" s="4" t="s">
        <v>319</v>
      </c>
      <c r="N25788" s="4">
        <v>110005</v>
      </c>
      <c r="O25788" s="4"/>
      <c r="P25788" s="4">
        <v>8048563517</v>
      </c>
      <c r="Q25788" s="31" t="s">
        <v>209826</v>
      </c>
      <c r="R25788" s="4"/>
      <c r="S25788" s="13" t="s">
        <v>196671</v>
      </c>
      <c r="T25788" s="13"/>
      <c r="U25788" s="13"/>
      <c r="V25788" s="13"/>
      <c r="W25788" s="13"/>
    </row>
    <row r="25789" spans="1:23" x14ac:dyDescent="0.25">
      <c r="A25789" s="4" t="s">
        <v>45539</v>
      </c>
      <c r="B25789" s="4" t="s">
        <v>317</v>
      </c>
      <c r="C25789" s="4" t="s">
        <v>1420</v>
      </c>
      <c r="D25789" s="4" t="s">
        <v>234</v>
      </c>
      <c r="E25789" s="4" t="s">
        <v>235</v>
      </c>
      <c r="F25789" s="4">
        <v>9899070770</v>
      </c>
      <c r="G25789" s="4">
        <v>9212140770</v>
      </c>
      <c r="H25789" s="4" t="s">
        <v>45537</v>
      </c>
      <c r="I25789" s="4" t="s">
        <v>45538</v>
      </c>
      <c r="J25789" s="4" t="s">
        <v>45540</v>
      </c>
      <c r="L25789" s="4" t="s">
        <v>40306</v>
      </c>
      <c r="M25789" s="4" t="s">
        <v>319</v>
      </c>
      <c r="N25789" s="4">
        <v>110092</v>
      </c>
      <c r="O25789" s="4" t="s">
        <v>45541</v>
      </c>
      <c r="P25789" s="4">
        <v>8045136785</v>
      </c>
      <c r="Q25789" s="31"/>
      <c r="R25789" s="4"/>
      <c r="S25789" s="13" t="s">
        <v>202654</v>
      </c>
      <c r="T25789" s="13"/>
      <c r="U25789" s="13"/>
      <c r="V25789" s="13"/>
      <c r="W25789" s="13"/>
    </row>
    <row r="25790" spans="1:23" x14ac:dyDescent="0.25">
      <c r="A25790" s="4" t="s">
        <v>45546</v>
      </c>
      <c r="B25790" s="4" t="s">
        <v>317</v>
      </c>
      <c r="C25790" s="4" t="s">
        <v>18883</v>
      </c>
      <c r="D25790" s="4" t="s">
        <v>9891</v>
      </c>
      <c r="E25790" s="4" t="s">
        <v>34</v>
      </c>
      <c r="F25790" s="4">
        <v>9958533022</v>
      </c>
      <c r="G25790" s="4"/>
      <c r="H25790" s="4" t="s">
        <v>45544</v>
      </c>
      <c r="I25790" s="4" t="s">
        <v>45545</v>
      </c>
      <c r="J25790" s="4" t="s">
        <v>45547</v>
      </c>
      <c r="L25790" s="4" t="s">
        <v>1527</v>
      </c>
      <c r="M25790" s="4" t="s">
        <v>319</v>
      </c>
      <c r="N25790" s="4">
        <v>110005</v>
      </c>
      <c r="O25790" s="4" t="s">
        <v>45548</v>
      </c>
      <c r="P25790" s="4">
        <v>8042905673</v>
      </c>
      <c r="Q25790" s="31" t="s">
        <v>45542</v>
      </c>
      <c r="R25790" s="4"/>
      <c r="S25790" s="13" t="s">
        <v>45543</v>
      </c>
      <c r="T25790" s="13"/>
      <c r="U25790" s="13"/>
      <c r="V25790" s="13"/>
      <c r="W25790" s="13"/>
    </row>
    <row r="25791" spans="1:23" ht="45" x14ac:dyDescent="0.25">
      <c r="A25791" s="4" t="s">
        <v>45599</v>
      </c>
      <c r="B25791" s="4" t="s">
        <v>317</v>
      </c>
      <c r="C25791" s="4" t="s">
        <v>128</v>
      </c>
      <c r="D25791" s="4" t="s">
        <v>3569</v>
      </c>
      <c r="E25791" s="4" t="s">
        <v>27</v>
      </c>
      <c r="F25791" s="4">
        <v>8010092477</v>
      </c>
      <c r="G25791" s="4">
        <v>9717841210</v>
      </c>
      <c r="H25791" s="4" t="s">
        <v>45597</v>
      </c>
      <c r="I25791" s="4" t="s">
        <v>45598</v>
      </c>
      <c r="J25791" s="4" t="s">
        <v>45600</v>
      </c>
      <c r="L25791" s="4" t="s">
        <v>15270</v>
      </c>
      <c r="M25791" s="4" t="s">
        <v>319</v>
      </c>
      <c r="N25791" s="4">
        <v>110081</v>
      </c>
      <c r="O25791" s="4"/>
      <c r="P25791" s="4">
        <v>8048086292</v>
      </c>
      <c r="Q25791" s="31" t="s">
        <v>221326</v>
      </c>
      <c r="R25791" s="4"/>
      <c r="S25791" s="13" t="s">
        <v>221327</v>
      </c>
      <c r="T25791" s="13"/>
      <c r="U25791" s="13"/>
      <c r="V25791" s="13"/>
      <c r="W25791" s="13"/>
    </row>
    <row r="25792" spans="1:23" ht="45" x14ac:dyDescent="0.25">
      <c r="A25792" s="4" t="s">
        <v>45616</v>
      </c>
      <c r="B25792" s="4" t="s">
        <v>317</v>
      </c>
      <c r="C25792" s="4" t="s">
        <v>867</v>
      </c>
      <c r="D25792" s="4" t="s">
        <v>45613</v>
      </c>
      <c r="E25792" s="4" t="s">
        <v>34</v>
      </c>
      <c r="F25792" s="4">
        <v>8802637338</v>
      </c>
      <c r="G25792" s="4">
        <v>9031982528</v>
      </c>
      <c r="H25792" s="4" t="s">
        <v>45614</v>
      </c>
      <c r="I25792" s="4" t="s">
        <v>45615</v>
      </c>
      <c r="J25792" s="4" t="s">
        <v>45617</v>
      </c>
      <c r="L25792" s="4" t="s">
        <v>12566</v>
      </c>
      <c r="M25792" s="4" t="s">
        <v>319</v>
      </c>
      <c r="N25792" s="4">
        <v>110025</v>
      </c>
      <c r="O25792" s="4"/>
      <c r="P25792" s="4">
        <v>8042537732</v>
      </c>
      <c r="Q25792" s="31" t="s">
        <v>209827</v>
      </c>
      <c r="R25792" s="4"/>
      <c r="S25792" s="13" t="s">
        <v>196672</v>
      </c>
      <c r="T25792" s="13"/>
      <c r="U25792" s="13"/>
      <c r="V25792" s="13"/>
      <c r="W25792" s="13"/>
    </row>
    <row r="25793" spans="1:23" ht="30" x14ac:dyDescent="0.25">
      <c r="A25793" s="4" t="s">
        <v>45634</v>
      </c>
      <c r="B25793" s="4" t="s">
        <v>317</v>
      </c>
      <c r="C25793" s="4" t="s">
        <v>4461</v>
      </c>
      <c r="D25793" s="4" t="s">
        <v>99</v>
      </c>
      <c r="E25793" s="4" t="s">
        <v>45631</v>
      </c>
      <c r="F25793" s="4">
        <v>9599506324</v>
      </c>
      <c r="G25793" s="4">
        <v>9599192592</v>
      </c>
      <c r="H25793" s="4" t="s">
        <v>45632</v>
      </c>
      <c r="I25793" s="4" t="s">
        <v>45633</v>
      </c>
      <c r="J25793" s="4" t="s">
        <v>45635</v>
      </c>
      <c r="L25793" s="4" t="s">
        <v>6857</v>
      </c>
      <c r="M25793" s="4" t="s">
        <v>319</v>
      </c>
      <c r="N25793" s="4">
        <v>110019</v>
      </c>
      <c r="O25793" s="4" t="s">
        <v>45636</v>
      </c>
      <c r="P25793" s="4">
        <v>8048008980</v>
      </c>
      <c r="Q25793" s="31" t="s">
        <v>209828</v>
      </c>
      <c r="R25793" s="4"/>
      <c r="S25793" s="13" t="s">
        <v>196673</v>
      </c>
      <c r="T25793" s="13"/>
      <c r="U25793" s="13"/>
      <c r="V25793" s="13"/>
      <c r="W25793" s="13"/>
    </row>
    <row r="25794" spans="1:23" x14ac:dyDescent="0.25">
      <c r="A25794" s="4" t="s">
        <v>45657</v>
      </c>
      <c r="B25794" s="4" t="s">
        <v>317</v>
      </c>
      <c r="C25794" s="4" t="s">
        <v>13593</v>
      </c>
      <c r="D25794" s="4" t="s">
        <v>9419</v>
      </c>
      <c r="E25794" s="4" t="s">
        <v>74</v>
      </c>
      <c r="F25794" s="4">
        <v>9810178858</v>
      </c>
      <c r="G25794" s="4">
        <v>9818024085</v>
      </c>
      <c r="H25794" s="4" t="s">
        <v>45655</v>
      </c>
      <c r="I25794" s="4" t="s">
        <v>45656</v>
      </c>
      <c r="J25794" s="4" t="s">
        <v>45658</v>
      </c>
      <c r="L25794" s="4" t="s">
        <v>40306</v>
      </c>
      <c r="M25794" s="4" t="s">
        <v>319</v>
      </c>
      <c r="N25794" s="4">
        <v>110092</v>
      </c>
      <c r="O25794" s="4" t="s">
        <v>45659</v>
      </c>
      <c r="P25794" s="4">
        <v>8079450168</v>
      </c>
      <c r="Q25794" s="31"/>
      <c r="R25794" s="4"/>
      <c r="S25794" s="13" t="s">
        <v>221328</v>
      </c>
      <c r="T25794" s="13"/>
      <c r="U25794" s="13"/>
      <c r="V25794" s="13"/>
      <c r="W25794" s="13"/>
    </row>
    <row r="25795" spans="1:23" ht="30" x14ac:dyDescent="0.25">
      <c r="A25795" s="4" t="s">
        <v>45662</v>
      </c>
      <c r="B25795" s="4" t="s">
        <v>317</v>
      </c>
      <c r="C25795" s="4" t="s">
        <v>45660</v>
      </c>
      <c r="D25795" s="4" t="s">
        <v>9419</v>
      </c>
      <c r="E25795" s="4" t="s">
        <v>34</v>
      </c>
      <c r="F25795" s="4">
        <v>9818660189</v>
      </c>
      <c r="G25795" s="4">
        <v>9555655599</v>
      </c>
      <c r="H25795" s="4" t="s">
        <v>45661</v>
      </c>
      <c r="I25795" s="4"/>
      <c r="J25795" s="4" t="s">
        <v>45663</v>
      </c>
      <c r="L25795" s="4" t="s">
        <v>16142</v>
      </c>
      <c r="M25795" s="4" t="s">
        <v>319</v>
      </c>
      <c r="N25795" s="4">
        <v>110005</v>
      </c>
      <c r="O25795" s="4"/>
      <c r="P25795" s="4">
        <v>8071932418</v>
      </c>
      <c r="Q25795" s="31" t="s">
        <v>221329</v>
      </c>
      <c r="R25795" s="4"/>
      <c r="S25795" s="13" t="s">
        <v>221330</v>
      </c>
      <c r="T25795" s="13"/>
      <c r="U25795" s="13"/>
      <c r="V25795" s="13"/>
      <c r="W25795" s="13"/>
    </row>
    <row r="25796" spans="1:23" ht="30" x14ac:dyDescent="0.25">
      <c r="A25796" s="4" t="s">
        <v>45846</v>
      </c>
      <c r="B25796" s="4" t="s">
        <v>317</v>
      </c>
      <c r="C25796" s="4" t="s">
        <v>34939</v>
      </c>
      <c r="D25796" s="4" t="s">
        <v>6235</v>
      </c>
      <c r="E25796" s="4" t="s">
        <v>34</v>
      </c>
      <c r="F25796" s="4">
        <v>9891100828</v>
      </c>
      <c r="G25796" s="4">
        <v>9312181581</v>
      </c>
      <c r="H25796" s="4" t="s">
        <v>45845</v>
      </c>
      <c r="I25796" s="4"/>
      <c r="J25796" s="4" t="s">
        <v>45847</v>
      </c>
      <c r="L25796" s="4" t="s">
        <v>45848</v>
      </c>
      <c r="M25796" s="4" t="s">
        <v>319</v>
      </c>
      <c r="N25796" s="4">
        <v>110012</v>
      </c>
      <c r="O25796" s="4"/>
      <c r="P25796" s="4">
        <v>8046031934</v>
      </c>
      <c r="Q25796" s="31" t="s">
        <v>45844</v>
      </c>
      <c r="R25796" s="4"/>
      <c r="S25796" s="13" t="s">
        <v>202655</v>
      </c>
      <c r="T25796" s="13"/>
      <c r="U25796" s="13"/>
      <c r="V25796" s="13"/>
      <c r="W25796" s="13"/>
    </row>
    <row r="25797" spans="1:23" ht="45" x14ac:dyDescent="0.25">
      <c r="A25797" s="4" t="s">
        <v>45887</v>
      </c>
      <c r="B25797" s="4" t="s">
        <v>317</v>
      </c>
      <c r="C25797" s="4" t="s">
        <v>45885</v>
      </c>
      <c r="D25797" s="4"/>
      <c r="E25797" s="4" t="s">
        <v>27</v>
      </c>
      <c r="F25797" s="4">
        <v>8130907132</v>
      </c>
      <c r="G25797" s="4">
        <v>9560725072</v>
      </c>
      <c r="H25797" s="4" t="s">
        <v>45886</v>
      </c>
      <c r="I25797" s="4"/>
      <c r="J25797" s="4" t="s">
        <v>45888</v>
      </c>
      <c r="L25797" s="4" t="s">
        <v>45889</v>
      </c>
      <c r="M25797" s="4" t="s">
        <v>319</v>
      </c>
      <c r="N25797" s="4">
        <v>110074</v>
      </c>
      <c r="O25797" s="4"/>
      <c r="P25797" s="4">
        <v>8045387507</v>
      </c>
      <c r="Q25797" s="31" t="s">
        <v>209829</v>
      </c>
      <c r="R25797" s="4"/>
      <c r="S25797" s="13" t="s">
        <v>209829</v>
      </c>
      <c r="T25797" s="13"/>
      <c r="U25797" s="13"/>
      <c r="V25797" s="13"/>
      <c r="W25797" s="13"/>
    </row>
    <row r="25798" spans="1:23" x14ac:dyDescent="0.25">
      <c r="A25798" s="4" t="s">
        <v>45914</v>
      </c>
      <c r="B25798" s="4" t="s">
        <v>317</v>
      </c>
      <c r="C25798" s="4" t="s">
        <v>22320</v>
      </c>
      <c r="D25798" s="4" t="s">
        <v>922</v>
      </c>
      <c r="E25798" s="4" t="s">
        <v>175</v>
      </c>
      <c r="F25798" s="4">
        <v>9718102826</v>
      </c>
      <c r="G25798" s="4">
        <v>9167242732</v>
      </c>
      <c r="H25798" s="4" t="s">
        <v>45913</v>
      </c>
      <c r="I25798" s="4"/>
      <c r="J25798" s="4" t="s">
        <v>45915</v>
      </c>
      <c r="L25798" s="4" t="s">
        <v>12566</v>
      </c>
      <c r="M25798" s="4" t="s">
        <v>319</v>
      </c>
      <c r="N25798" s="4">
        <v>110025</v>
      </c>
      <c r="O25798" s="4" t="s">
        <v>45916</v>
      </c>
      <c r="P25798" s="4">
        <v>8045315705</v>
      </c>
      <c r="Q25798" s="31"/>
      <c r="R25798" s="4"/>
      <c r="S25798" s="13" t="s">
        <v>45912</v>
      </c>
      <c r="T25798" s="13"/>
      <c r="U25798" s="13"/>
      <c r="V25798" s="13"/>
      <c r="W25798" s="13"/>
    </row>
    <row r="25799" spans="1:23" ht="45" x14ac:dyDescent="0.25">
      <c r="A25799" s="4" t="s">
        <v>45979</v>
      </c>
      <c r="B25799" s="4" t="s">
        <v>317</v>
      </c>
      <c r="C25799" s="4" t="s">
        <v>3068</v>
      </c>
      <c r="D25799" s="4" t="s">
        <v>45976</v>
      </c>
      <c r="E25799" s="4" t="s">
        <v>175</v>
      </c>
      <c r="F25799" s="4">
        <v>9899971211</v>
      </c>
      <c r="G25799" s="4">
        <v>9212651981</v>
      </c>
      <c r="H25799" s="4" t="s">
        <v>45977</v>
      </c>
      <c r="I25799" s="4" t="s">
        <v>45978</v>
      </c>
      <c r="J25799" s="4" t="s">
        <v>45980</v>
      </c>
      <c r="L25799" s="4" t="s">
        <v>2072</v>
      </c>
      <c r="M25799" s="4" t="s">
        <v>319</v>
      </c>
      <c r="N25799" s="4">
        <v>110092</v>
      </c>
      <c r="O25799" s="4"/>
      <c r="P25799" s="4">
        <v>8048424358</v>
      </c>
      <c r="Q25799" s="31" t="s">
        <v>209830</v>
      </c>
      <c r="R25799" s="4"/>
      <c r="S25799" s="13" t="s">
        <v>196674</v>
      </c>
      <c r="T25799" s="13"/>
      <c r="U25799" s="13"/>
      <c r="V25799" s="13"/>
      <c r="W25799" s="13"/>
    </row>
    <row r="25800" spans="1:23" ht="45" x14ac:dyDescent="0.25">
      <c r="A25800" s="4" t="s">
        <v>46075</v>
      </c>
      <c r="B25800" s="4" t="s">
        <v>317</v>
      </c>
      <c r="C25800" s="4" t="s">
        <v>22230</v>
      </c>
      <c r="D25800" s="4" t="s">
        <v>763</v>
      </c>
      <c r="E25800" s="4" t="s">
        <v>27</v>
      </c>
      <c r="F25800" s="4">
        <v>9999497543</v>
      </c>
      <c r="G25800" s="4"/>
      <c r="H25800" s="4" t="s">
        <v>46074</v>
      </c>
      <c r="I25800" s="4"/>
      <c r="J25800" s="4" t="s">
        <v>46076</v>
      </c>
      <c r="L25800" s="4" t="s">
        <v>46077</v>
      </c>
      <c r="M25800" s="4" t="s">
        <v>319</v>
      </c>
      <c r="N25800" s="4">
        <v>110088</v>
      </c>
      <c r="O25800" s="4"/>
      <c r="P25800" s="4">
        <v>8046028506</v>
      </c>
      <c r="Q25800" s="31" t="s">
        <v>205575</v>
      </c>
      <c r="R25800" s="4"/>
      <c r="S25800" s="13" t="s">
        <v>230778</v>
      </c>
      <c r="T25800" s="13"/>
      <c r="U25800" s="13"/>
      <c r="V25800" s="13"/>
      <c r="W25800" s="13"/>
    </row>
    <row r="25801" spans="1:23" x14ac:dyDescent="0.25">
      <c r="A25801" s="4" t="s">
        <v>46299</v>
      </c>
      <c r="B25801" s="4" t="s">
        <v>317</v>
      </c>
      <c r="C25801" s="4" t="s">
        <v>33315</v>
      </c>
      <c r="D25801" s="4" t="s">
        <v>194</v>
      </c>
      <c r="E25801" s="4" t="s">
        <v>27</v>
      </c>
      <c r="F25801" s="4">
        <v>9907366600</v>
      </c>
      <c r="G25801" s="4"/>
      <c r="H25801" s="4" t="s">
        <v>46297</v>
      </c>
      <c r="I25801" s="4" t="s">
        <v>46298</v>
      </c>
      <c r="J25801" s="4" t="s">
        <v>46300</v>
      </c>
      <c r="L25801" s="4" t="s">
        <v>3263</v>
      </c>
      <c r="M25801" s="4" t="s">
        <v>319</v>
      </c>
      <c r="N25801" s="4">
        <v>500003</v>
      </c>
      <c r="O25801" s="4" t="s">
        <v>46301</v>
      </c>
      <c r="P25801" s="4">
        <v>8071873338</v>
      </c>
      <c r="Q25801" s="31"/>
      <c r="R25801" s="4"/>
      <c r="S25801" s="13" t="s">
        <v>196675</v>
      </c>
      <c r="T25801" s="13"/>
      <c r="U25801" s="13"/>
      <c r="V25801" s="13"/>
      <c r="W25801" s="13"/>
    </row>
    <row r="25802" spans="1:23" ht="30" x14ac:dyDescent="0.25">
      <c r="A25802" s="4" t="s">
        <v>46396</v>
      </c>
      <c r="B25802" s="4" t="s">
        <v>317</v>
      </c>
      <c r="C25802" s="4" t="s">
        <v>2183</v>
      </c>
      <c r="D25802" s="4" t="s">
        <v>149</v>
      </c>
      <c r="E25802" s="4" t="s">
        <v>65</v>
      </c>
      <c r="F25802" s="4">
        <v>9811239623</v>
      </c>
      <c r="G25802" s="4">
        <v>9599057757</v>
      </c>
      <c r="H25802" s="4" t="s">
        <v>46394</v>
      </c>
      <c r="I25802" s="4" t="s">
        <v>46395</v>
      </c>
      <c r="J25802" s="4" t="s">
        <v>46397</v>
      </c>
      <c r="L25802" s="4" t="s">
        <v>46398</v>
      </c>
      <c r="M25802" s="4" t="s">
        <v>319</v>
      </c>
      <c r="N25802" s="4">
        <v>110044</v>
      </c>
      <c r="O25802" s="4" t="s">
        <v>46399</v>
      </c>
      <c r="P25802" s="4">
        <v>8048082783</v>
      </c>
      <c r="Q25802" s="31" t="s">
        <v>221331</v>
      </c>
      <c r="R25802" s="4"/>
      <c r="S25802" s="13" t="s">
        <v>221332</v>
      </c>
      <c r="T25802" s="13"/>
      <c r="U25802" s="13"/>
      <c r="V25802" s="13"/>
      <c r="W25802" s="13"/>
    </row>
    <row r="25803" spans="1:23" ht="30" x14ac:dyDescent="0.25">
      <c r="A25803" s="4" t="s">
        <v>46446</v>
      </c>
      <c r="B25803" s="4" t="s">
        <v>317</v>
      </c>
      <c r="C25803" s="4" t="s">
        <v>1478</v>
      </c>
      <c r="D25803" s="4" t="s">
        <v>16370</v>
      </c>
      <c r="E25803" s="4" t="s">
        <v>34</v>
      </c>
      <c r="F25803" s="4">
        <v>9891077285</v>
      </c>
      <c r="G25803" s="4">
        <v>9899289699</v>
      </c>
      <c r="H25803" s="4" t="s">
        <v>46444</v>
      </c>
      <c r="I25803" s="4" t="s">
        <v>46445</v>
      </c>
      <c r="J25803" s="4" t="s">
        <v>46447</v>
      </c>
      <c r="L25803" s="4" t="s">
        <v>46448</v>
      </c>
      <c r="M25803" s="4" t="s">
        <v>319</v>
      </c>
      <c r="N25803" s="4">
        <v>110049</v>
      </c>
      <c r="O25803" s="4"/>
      <c r="P25803" s="4">
        <v>8046029066</v>
      </c>
      <c r="Q25803" s="32" t="s">
        <v>209831</v>
      </c>
      <c r="R25803" s="10"/>
      <c r="S25803" s="13" t="s">
        <v>196676</v>
      </c>
      <c r="T25803" s="13"/>
      <c r="U25803" s="13"/>
      <c r="V25803" s="13"/>
      <c r="W25803" s="13"/>
    </row>
    <row r="25804" spans="1:23" ht="45" x14ac:dyDescent="0.25">
      <c r="A25804" s="4" t="s">
        <v>46486</v>
      </c>
      <c r="B25804" s="4" t="s">
        <v>317</v>
      </c>
      <c r="C25804" s="4" t="s">
        <v>46483</v>
      </c>
      <c r="D25804" s="4" t="s">
        <v>54</v>
      </c>
      <c r="E25804" s="4" t="s">
        <v>34</v>
      </c>
      <c r="F25804" s="4">
        <v>9311444625</v>
      </c>
      <c r="G25804" s="4">
        <v>9891443073</v>
      </c>
      <c r="H25804" s="4" t="s">
        <v>46484</v>
      </c>
      <c r="I25804" s="4" t="s">
        <v>46485</v>
      </c>
      <c r="J25804" s="4" t="s">
        <v>46487</v>
      </c>
      <c r="L25804" s="4" t="s">
        <v>34486</v>
      </c>
      <c r="M25804" s="4" t="s">
        <v>319</v>
      </c>
      <c r="N25804" s="4">
        <v>110045</v>
      </c>
      <c r="O25804" s="4" t="s">
        <v>46488</v>
      </c>
      <c r="P25804" s="4">
        <v>8071652059</v>
      </c>
      <c r="Q25804" s="31" t="s">
        <v>196677</v>
      </c>
      <c r="R25804" s="4"/>
      <c r="S25804" s="13" t="s">
        <v>230779</v>
      </c>
      <c r="T25804" s="13"/>
      <c r="U25804" s="13"/>
      <c r="V25804" s="13"/>
      <c r="W25804" s="13"/>
    </row>
    <row r="25805" spans="1:23" ht="30" x14ac:dyDescent="0.25">
      <c r="A25805" s="4" t="s">
        <v>46500</v>
      </c>
      <c r="B25805" s="4" t="s">
        <v>317</v>
      </c>
      <c r="C25805" s="4" t="s">
        <v>46498</v>
      </c>
      <c r="D25805" s="4" t="s">
        <v>570</v>
      </c>
      <c r="E25805" s="4" t="s">
        <v>34</v>
      </c>
      <c r="F25805" s="4">
        <v>9818662248</v>
      </c>
      <c r="G25805" s="4">
        <v>9818095567</v>
      </c>
      <c r="H25805" s="4" t="s">
        <v>46499</v>
      </c>
      <c r="I25805" s="4"/>
      <c r="J25805" s="4" t="s">
        <v>46501</v>
      </c>
      <c r="L25805" s="4" t="s">
        <v>7692</v>
      </c>
      <c r="M25805" s="4" t="s">
        <v>319</v>
      </c>
      <c r="N25805" s="4">
        <v>110059</v>
      </c>
      <c r="O25805" s="4"/>
      <c r="P25805" s="4">
        <v>8048557175</v>
      </c>
      <c r="Q25805" s="31" t="s">
        <v>209832</v>
      </c>
      <c r="R25805" s="4"/>
      <c r="S25805" s="13" t="s">
        <v>196678</v>
      </c>
      <c r="T25805" s="13"/>
      <c r="U25805" s="13"/>
      <c r="V25805" s="13"/>
      <c r="W25805" s="13"/>
    </row>
    <row r="25806" spans="1:23" x14ac:dyDescent="0.25">
      <c r="A25806" s="4" t="s">
        <v>46543</v>
      </c>
      <c r="B25806" s="4" t="s">
        <v>317</v>
      </c>
      <c r="C25806" s="4" t="s">
        <v>40535</v>
      </c>
      <c r="D25806" s="4" t="s">
        <v>16307</v>
      </c>
      <c r="E25806" s="4" t="s">
        <v>34</v>
      </c>
      <c r="F25806" s="4">
        <v>8377833806</v>
      </c>
      <c r="G25806" s="4">
        <v>9818253164</v>
      </c>
      <c r="H25806" s="4" t="s">
        <v>46541</v>
      </c>
      <c r="I25806" s="4" t="s">
        <v>46542</v>
      </c>
      <c r="J25806" s="4" t="s">
        <v>46544</v>
      </c>
      <c r="L25806" s="4" t="s">
        <v>46545</v>
      </c>
      <c r="M25806" s="4" t="s">
        <v>319</v>
      </c>
      <c r="N25806" s="4">
        <v>110081</v>
      </c>
      <c r="O25806" s="4" t="s">
        <v>46546</v>
      </c>
      <c r="P25806" s="4">
        <v>8048620020</v>
      </c>
      <c r="Q25806" s="31"/>
      <c r="R25806" s="4"/>
      <c r="S25806" s="13" t="s">
        <v>221333</v>
      </c>
      <c r="T25806" s="13"/>
      <c r="U25806" s="13"/>
      <c r="V25806" s="13"/>
      <c r="W25806" s="13"/>
    </row>
    <row r="25807" spans="1:23" x14ac:dyDescent="0.25">
      <c r="A25807" s="4" t="s">
        <v>46595</v>
      </c>
      <c r="B25807" s="4" t="s">
        <v>317</v>
      </c>
      <c r="C25807" s="4" t="s">
        <v>526</v>
      </c>
      <c r="D25807" s="4" t="s">
        <v>337</v>
      </c>
      <c r="E25807" s="4" t="s">
        <v>34</v>
      </c>
      <c r="F25807" s="4">
        <v>9810069954</v>
      </c>
      <c r="G25807" s="4">
        <v>9210199666</v>
      </c>
      <c r="H25807" s="4" t="s">
        <v>46594</v>
      </c>
      <c r="I25807" s="4"/>
      <c r="J25807" s="4" t="s">
        <v>46596</v>
      </c>
      <c r="L25807" s="4" t="s">
        <v>46597</v>
      </c>
      <c r="M25807" s="4" t="s">
        <v>319</v>
      </c>
      <c r="N25807" s="4">
        <v>110035</v>
      </c>
      <c r="O25807" s="4" t="s">
        <v>46598</v>
      </c>
      <c r="P25807" s="4">
        <v>8048422086</v>
      </c>
      <c r="Q25807" s="31"/>
      <c r="R25807" s="4"/>
      <c r="S25807" s="13" t="s">
        <v>230780</v>
      </c>
      <c r="T25807" s="13"/>
      <c r="U25807" s="13"/>
      <c r="V25807" s="13"/>
      <c r="W25807" s="13"/>
    </row>
    <row r="25808" spans="1:23" ht="30" x14ac:dyDescent="0.25">
      <c r="A25808" s="4" t="s">
        <v>46654</v>
      </c>
      <c r="B25808" s="4" t="s">
        <v>317</v>
      </c>
      <c r="C25808" s="4" t="s">
        <v>46649</v>
      </c>
      <c r="D25808" s="4" t="s">
        <v>46650</v>
      </c>
      <c r="E25808" s="4" t="s">
        <v>46651</v>
      </c>
      <c r="F25808" s="4">
        <v>9810827017</v>
      </c>
      <c r="G25808" s="4">
        <v>8588968896</v>
      </c>
      <c r="H25808" s="4" t="s">
        <v>46652</v>
      </c>
      <c r="I25808" s="4" t="s">
        <v>46653</v>
      </c>
      <c r="J25808" s="4" t="s">
        <v>46655</v>
      </c>
      <c r="L25808" s="4" t="s">
        <v>1173</v>
      </c>
      <c r="M25808" s="4" t="s">
        <v>319</v>
      </c>
      <c r="N25808" s="4">
        <v>110024</v>
      </c>
      <c r="O25808" s="4"/>
      <c r="P25808" s="4">
        <v>8048118081</v>
      </c>
      <c r="Q25808" s="31" t="s">
        <v>46648</v>
      </c>
      <c r="R25808" s="4"/>
      <c r="S25808" s="13" t="s">
        <v>230781</v>
      </c>
      <c r="T25808" s="13"/>
      <c r="U25808" s="13"/>
      <c r="V25808" s="13"/>
      <c r="W25808" s="13"/>
    </row>
    <row r="25809" spans="1:23" ht="30" x14ac:dyDescent="0.25">
      <c r="A25809" s="4" t="s">
        <v>46877</v>
      </c>
      <c r="B25809" s="4" t="s">
        <v>317</v>
      </c>
      <c r="C25809" s="4" t="s">
        <v>3485</v>
      </c>
      <c r="D25809" s="4" t="s">
        <v>46874</v>
      </c>
      <c r="E25809" s="4" t="s">
        <v>34</v>
      </c>
      <c r="F25809" s="4">
        <v>9136220812</v>
      </c>
      <c r="G25809" s="4">
        <v>9870452064</v>
      </c>
      <c r="H25809" s="4" t="s">
        <v>46875</v>
      </c>
      <c r="I25809" s="4" t="s">
        <v>46876</v>
      </c>
      <c r="J25809" s="4" t="s">
        <v>46878</v>
      </c>
      <c r="L25809" s="4" t="s">
        <v>2072</v>
      </c>
      <c r="M25809" s="4" t="s">
        <v>319</v>
      </c>
      <c r="N25809" s="4">
        <v>110092</v>
      </c>
      <c r="O25809" s="4" t="s">
        <v>46879</v>
      </c>
      <c r="P25809" s="4">
        <v>8048623090</v>
      </c>
      <c r="Q25809" s="31" t="s">
        <v>209833</v>
      </c>
      <c r="R25809" s="4"/>
      <c r="S25809" s="13" t="s">
        <v>221334</v>
      </c>
      <c r="T25809" s="13"/>
      <c r="U25809" s="13"/>
      <c r="V25809" s="13"/>
      <c r="W25809" s="13"/>
    </row>
    <row r="25810" spans="1:23" ht="30" x14ac:dyDescent="0.25">
      <c r="A25810" s="4" t="s">
        <v>46895</v>
      </c>
      <c r="B25810" s="4" t="s">
        <v>317</v>
      </c>
      <c r="C25810" s="4" t="s">
        <v>148</v>
      </c>
      <c r="D25810" s="4" t="s">
        <v>4487</v>
      </c>
      <c r="E25810" s="4" t="s">
        <v>27</v>
      </c>
      <c r="F25810" s="4">
        <v>9999191925</v>
      </c>
      <c r="G25810" s="4"/>
      <c r="H25810" s="4" t="s">
        <v>46893</v>
      </c>
      <c r="I25810" s="4" t="s">
        <v>46894</v>
      </c>
      <c r="J25810" s="4" t="s">
        <v>46896</v>
      </c>
      <c r="L25810" s="4" t="s">
        <v>3585</v>
      </c>
      <c r="M25810" s="4" t="s">
        <v>319</v>
      </c>
      <c r="N25810" s="4">
        <v>110039</v>
      </c>
      <c r="O25810" s="4" t="s">
        <v>46897</v>
      </c>
      <c r="P25810" s="4">
        <v>8046081547</v>
      </c>
      <c r="Q25810" s="31" t="s">
        <v>209834</v>
      </c>
      <c r="R25810" s="4"/>
      <c r="S25810" s="13" t="s">
        <v>196679</v>
      </c>
      <c r="T25810" s="13"/>
      <c r="U25810" s="13"/>
      <c r="V25810" s="13"/>
      <c r="W25810" s="13"/>
    </row>
    <row r="25811" spans="1:23" ht="45" x14ac:dyDescent="0.25">
      <c r="A25811" s="4" t="s">
        <v>46947</v>
      </c>
      <c r="B25811" s="4" t="s">
        <v>317</v>
      </c>
      <c r="C25811" s="4" t="s">
        <v>375</v>
      </c>
      <c r="D25811" s="4" t="s">
        <v>7262</v>
      </c>
      <c r="E25811" s="4" t="s">
        <v>84</v>
      </c>
      <c r="F25811" s="4">
        <v>9311033344</v>
      </c>
      <c r="G25811" s="4"/>
      <c r="H25811" s="4" t="s">
        <v>46946</v>
      </c>
      <c r="I25811" s="4"/>
      <c r="J25811" s="4" t="s">
        <v>46948</v>
      </c>
      <c r="L25811" s="4" t="s">
        <v>6857</v>
      </c>
      <c r="M25811" s="4" t="s">
        <v>319</v>
      </c>
      <c r="N25811" s="4">
        <v>110019</v>
      </c>
      <c r="O25811" s="4" t="s">
        <v>46949</v>
      </c>
      <c r="P25811" s="4">
        <v>8043050807</v>
      </c>
      <c r="Q25811" s="31" t="s">
        <v>221335</v>
      </c>
      <c r="R25811" s="4"/>
      <c r="S25811" s="13" t="s">
        <v>221336</v>
      </c>
      <c r="T25811" s="13"/>
      <c r="U25811" s="13"/>
      <c r="V25811" s="13"/>
      <c r="W25811" s="13"/>
    </row>
    <row r="25812" spans="1:23" ht="30" x14ac:dyDescent="0.25">
      <c r="A25812" s="4" t="s">
        <v>47012</v>
      </c>
      <c r="B25812" s="4" t="s">
        <v>317</v>
      </c>
      <c r="C25812" s="4" t="s">
        <v>47009</v>
      </c>
      <c r="D25812" s="4" t="s">
        <v>47010</v>
      </c>
      <c r="E25812" s="4" t="s">
        <v>34</v>
      </c>
      <c r="F25812" s="4">
        <v>9811133340</v>
      </c>
      <c r="G25812" s="4">
        <v>9716141143</v>
      </c>
      <c r="H25812" s="4" t="s">
        <v>47011</v>
      </c>
      <c r="I25812" s="4"/>
      <c r="J25812" s="4" t="s">
        <v>47013</v>
      </c>
      <c r="L25812" s="4" t="s">
        <v>1231</v>
      </c>
      <c r="M25812" s="4" t="s">
        <v>319</v>
      </c>
      <c r="N25812" s="4">
        <v>110062</v>
      </c>
      <c r="O25812" s="4"/>
      <c r="P25812" s="4">
        <v>8048614654</v>
      </c>
      <c r="Q25812" s="31" t="s">
        <v>209835</v>
      </c>
      <c r="R25812" s="4"/>
      <c r="S25812" s="13" t="s">
        <v>196680</v>
      </c>
      <c r="T25812" s="13"/>
      <c r="U25812" s="13"/>
      <c r="V25812" s="13"/>
      <c r="W25812" s="13"/>
    </row>
    <row r="25813" spans="1:23" ht="30" x14ac:dyDescent="0.25">
      <c r="A25813" s="4" t="s">
        <v>47017</v>
      </c>
      <c r="B25813" s="4" t="s">
        <v>317</v>
      </c>
      <c r="C25813" s="4" t="s">
        <v>10117</v>
      </c>
      <c r="D25813" s="4" t="s">
        <v>47014</v>
      </c>
      <c r="E25813" s="4" t="s">
        <v>8490</v>
      </c>
      <c r="F25813" s="4">
        <v>8744849073</v>
      </c>
      <c r="G25813" s="4">
        <v>8933810353</v>
      </c>
      <c r="H25813" s="4" t="s">
        <v>47015</v>
      </c>
      <c r="I25813" s="4" t="s">
        <v>47016</v>
      </c>
      <c r="J25813" s="4" t="s">
        <v>47018</v>
      </c>
      <c r="L25813" s="4" t="s">
        <v>7692</v>
      </c>
      <c r="M25813" s="4" t="s">
        <v>319</v>
      </c>
      <c r="N25813" s="4">
        <v>110059</v>
      </c>
      <c r="O25813" s="4"/>
      <c r="P25813" s="4">
        <v>8043259439</v>
      </c>
      <c r="Q25813" s="31" t="s">
        <v>209836</v>
      </c>
      <c r="R25813" s="4"/>
      <c r="S25813" s="13" t="s">
        <v>221337</v>
      </c>
      <c r="T25813" s="13"/>
      <c r="U25813" s="13"/>
      <c r="V25813" s="13"/>
      <c r="W25813" s="13"/>
    </row>
    <row r="25814" spans="1:23" ht="45" x14ac:dyDescent="0.25">
      <c r="A25814" s="4" t="s">
        <v>47062</v>
      </c>
      <c r="B25814" s="4" t="s">
        <v>317</v>
      </c>
      <c r="C25814" s="4" t="s">
        <v>14576</v>
      </c>
      <c r="D25814" s="4" t="s">
        <v>99</v>
      </c>
      <c r="E25814" s="4" t="s">
        <v>355</v>
      </c>
      <c r="F25814" s="4">
        <v>8882237631</v>
      </c>
      <c r="G25814" s="4">
        <v>8745900858</v>
      </c>
      <c r="H25814" s="4" t="s">
        <v>47060</v>
      </c>
      <c r="I25814" s="4" t="s">
        <v>47061</v>
      </c>
      <c r="J25814" s="4" t="s">
        <v>47063</v>
      </c>
      <c r="L25814" s="4" t="s">
        <v>4970</v>
      </c>
      <c r="M25814" s="4" t="s">
        <v>319</v>
      </c>
      <c r="N25814" s="4">
        <v>110086</v>
      </c>
      <c r="O25814" s="4"/>
      <c r="P25814" s="4">
        <v>8071674513</v>
      </c>
      <c r="Q25814" s="31" t="s">
        <v>209837</v>
      </c>
      <c r="R25814" s="4"/>
      <c r="S25814" s="13" t="s">
        <v>196681</v>
      </c>
      <c r="T25814" s="13"/>
      <c r="U25814" s="13"/>
      <c r="V25814" s="13"/>
      <c r="W25814" s="13"/>
    </row>
    <row r="25815" spans="1:23" ht="30" x14ac:dyDescent="0.25">
      <c r="A25815" s="4" t="s">
        <v>47127</v>
      </c>
      <c r="B25815" s="4" t="s">
        <v>317</v>
      </c>
      <c r="C25815" s="4" t="s">
        <v>5090</v>
      </c>
      <c r="D25815" s="4" t="s">
        <v>99</v>
      </c>
      <c r="E25815" s="4" t="s">
        <v>34</v>
      </c>
      <c r="F25815" s="4">
        <v>9555011182</v>
      </c>
      <c r="G25815" s="4"/>
      <c r="H25815" s="4" t="s">
        <v>47126</v>
      </c>
      <c r="I25815" s="4"/>
      <c r="J25815" s="4" t="s">
        <v>47128</v>
      </c>
      <c r="L25815" s="4" t="s">
        <v>537</v>
      </c>
      <c r="M25815" s="4" t="s">
        <v>319</v>
      </c>
      <c r="N25815" s="4">
        <v>110027</v>
      </c>
      <c r="O25815" s="4" t="s">
        <v>47129</v>
      </c>
      <c r="P25815" s="4">
        <v>8079459669</v>
      </c>
      <c r="Q25815" s="31" t="s">
        <v>47125</v>
      </c>
      <c r="R25815" s="4"/>
      <c r="S25815" s="13" t="s">
        <v>230782</v>
      </c>
      <c r="T25815" s="13"/>
      <c r="U25815" s="13"/>
      <c r="V25815" s="13"/>
      <c r="W25815" s="13"/>
    </row>
    <row r="25816" spans="1:23" ht="30" x14ac:dyDescent="0.25">
      <c r="A25816" s="4" t="s">
        <v>47238</v>
      </c>
      <c r="B25816" s="4" t="s">
        <v>317</v>
      </c>
      <c r="C25816" s="4" t="s">
        <v>47235</v>
      </c>
      <c r="D25816" s="4" t="s">
        <v>242</v>
      </c>
      <c r="E25816" s="4" t="s">
        <v>100</v>
      </c>
      <c r="F25816" s="4">
        <v>9717226478</v>
      </c>
      <c r="G25816" s="4">
        <v>9717228368</v>
      </c>
      <c r="H25816" s="4" t="s">
        <v>47236</v>
      </c>
      <c r="I25816" s="4" t="s">
        <v>47237</v>
      </c>
      <c r="J25816" s="4" t="s">
        <v>47239</v>
      </c>
      <c r="L25816" s="4" t="s">
        <v>14246</v>
      </c>
      <c r="M25816" s="4" t="s">
        <v>319</v>
      </c>
      <c r="N25816" s="4">
        <v>110029</v>
      </c>
      <c r="O25816" s="4" t="s">
        <v>47240</v>
      </c>
      <c r="P25816" s="4">
        <v>8043050201</v>
      </c>
      <c r="Q25816" s="31" t="s">
        <v>209838</v>
      </c>
      <c r="R25816" s="4"/>
      <c r="S25816" s="13" t="s">
        <v>221338</v>
      </c>
      <c r="T25816" s="13"/>
      <c r="U25816" s="13"/>
      <c r="V25816" s="13"/>
      <c r="W25816" s="13"/>
    </row>
    <row r="25817" spans="1:23" ht="30" x14ac:dyDescent="0.25">
      <c r="A25817" s="4" t="s">
        <v>47255</v>
      </c>
      <c r="B25817" s="4" t="s">
        <v>317</v>
      </c>
      <c r="C25817" s="4" t="s">
        <v>1659</v>
      </c>
      <c r="D25817" s="4" t="s">
        <v>149</v>
      </c>
      <c r="E25817" s="4" t="s">
        <v>27</v>
      </c>
      <c r="F25817" s="4">
        <v>8527262208</v>
      </c>
      <c r="G25817" s="4">
        <v>8527262522</v>
      </c>
      <c r="H25817" s="4" t="s">
        <v>47253</v>
      </c>
      <c r="I25817" s="4" t="s">
        <v>47254</v>
      </c>
      <c r="J25817" s="4" t="s">
        <v>47256</v>
      </c>
      <c r="L25817" s="4" t="s">
        <v>11411</v>
      </c>
      <c r="M25817" s="4" t="s">
        <v>319</v>
      </c>
      <c r="N25817" s="4">
        <v>110059</v>
      </c>
      <c r="O25817" s="4" t="s">
        <v>47257</v>
      </c>
      <c r="P25817" s="4">
        <v>8045350534</v>
      </c>
      <c r="Q25817" s="31" t="s">
        <v>221339</v>
      </c>
      <c r="R25817" s="4"/>
      <c r="S25817" s="13" t="s">
        <v>221340</v>
      </c>
      <c r="T25817" s="13"/>
      <c r="U25817" s="13"/>
      <c r="V25817" s="13"/>
      <c r="W25817" s="13"/>
    </row>
    <row r="25818" spans="1:23" ht="45" x14ac:dyDescent="0.25">
      <c r="A25818" s="4" t="s">
        <v>47279</v>
      </c>
      <c r="B25818" s="4" t="s">
        <v>317</v>
      </c>
      <c r="C25818" s="4" t="s">
        <v>2583</v>
      </c>
      <c r="D25818" s="4" t="s">
        <v>242</v>
      </c>
      <c r="E25818" s="4" t="s">
        <v>34</v>
      </c>
      <c r="F25818" s="4">
        <v>9811625768</v>
      </c>
      <c r="G25818" s="4">
        <v>9312119600</v>
      </c>
      <c r="H25818" s="4" t="s">
        <v>47277</v>
      </c>
      <c r="I25818" s="4" t="s">
        <v>47278</v>
      </c>
      <c r="J25818" s="4" t="s">
        <v>7139</v>
      </c>
      <c r="L25818" s="4" t="s">
        <v>47280</v>
      </c>
      <c r="M25818" s="4" t="s">
        <v>319</v>
      </c>
      <c r="N25818" s="4">
        <v>110034</v>
      </c>
      <c r="O25818" s="4"/>
      <c r="P25818" s="4">
        <v>8071595475</v>
      </c>
      <c r="Q25818" s="31" t="s">
        <v>209839</v>
      </c>
      <c r="R25818" s="4"/>
      <c r="S25818" s="13" t="s">
        <v>196682</v>
      </c>
      <c r="T25818" s="13"/>
      <c r="U25818" s="13"/>
      <c r="V25818" s="13"/>
      <c r="W25818" s="13"/>
    </row>
    <row r="25819" spans="1:23" ht="45" x14ac:dyDescent="0.25">
      <c r="A25819" s="4" t="s">
        <v>47336</v>
      </c>
      <c r="B25819" s="4" t="s">
        <v>317</v>
      </c>
      <c r="C25819" s="4" t="s">
        <v>1420</v>
      </c>
      <c r="D25819" s="4" t="s">
        <v>1641</v>
      </c>
      <c r="E25819" s="4" t="s">
        <v>34</v>
      </c>
      <c r="F25819" s="4">
        <v>9911850506</v>
      </c>
      <c r="G25819" s="4"/>
      <c r="H25819" s="4" t="s">
        <v>47334</v>
      </c>
      <c r="I25819" s="4" t="s">
        <v>47335</v>
      </c>
      <c r="J25819" s="4" t="s">
        <v>47337</v>
      </c>
      <c r="L25819" s="4" t="s">
        <v>8550</v>
      </c>
      <c r="M25819" s="4" t="s">
        <v>319</v>
      </c>
      <c r="N25819" s="4">
        <v>110092</v>
      </c>
      <c r="O25819" s="4"/>
      <c r="P25819" s="4">
        <v>8048585427</v>
      </c>
      <c r="Q25819" s="31" t="s">
        <v>221341</v>
      </c>
      <c r="R25819" s="4"/>
      <c r="S25819" s="13" t="s">
        <v>221342</v>
      </c>
      <c r="T25819" s="13"/>
      <c r="U25819" s="13"/>
      <c r="V25819" s="13"/>
      <c r="W25819" s="13"/>
    </row>
    <row r="25820" spans="1:23" ht="45" x14ac:dyDescent="0.25">
      <c r="A25820" s="4" t="s">
        <v>47358</v>
      </c>
      <c r="B25820" s="4" t="s">
        <v>317</v>
      </c>
      <c r="C25820" s="4" t="s">
        <v>1587</v>
      </c>
      <c r="D25820" s="4" t="s">
        <v>2155</v>
      </c>
      <c r="E25820" s="4" t="s">
        <v>3931</v>
      </c>
      <c r="F25820" s="4">
        <v>9818689600</v>
      </c>
      <c r="G25820" s="4"/>
      <c r="H25820" s="4" t="s">
        <v>47357</v>
      </c>
      <c r="I25820" s="4"/>
      <c r="J25820" s="4" t="s">
        <v>47359</v>
      </c>
      <c r="L25820" s="4" t="s">
        <v>2072</v>
      </c>
      <c r="M25820" s="4" t="s">
        <v>319</v>
      </c>
      <c r="N25820" s="4">
        <v>110092</v>
      </c>
      <c r="O25820" s="4"/>
      <c r="P25820" s="4">
        <v>8048705119</v>
      </c>
      <c r="Q25820" s="31" t="s">
        <v>209840</v>
      </c>
      <c r="R25820" s="4"/>
      <c r="S25820" s="13" t="s">
        <v>196683</v>
      </c>
      <c r="T25820" s="13"/>
      <c r="U25820" s="13"/>
      <c r="V25820" s="13"/>
      <c r="W25820" s="13"/>
    </row>
    <row r="25821" spans="1:23" x14ac:dyDescent="0.25">
      <c r="A25821" s="4" t="s">
        <v>47417</v>
      </c>
      <c r="B25821" s="4" t="s">
        <v>317</v>
      </c>
      <c r="C25821" s="4" t="s">
        <v>7778</v>
      </c>
      <c r="D25821" s="4" t="s">
        <v>18260</v>
      </c>
      <c r="E25821" s="4" t="s">
        <v>34</v>
      </c>
      <c r="F25821" s="4">
        <v>9716555084</v>
      </c>
      <c r="G25821" s="4"/>
      <c r="H25821" s="4" t="s">
        <v>47415</v>
      </c>
      <c r="I25821" s="4" t="s">
        <v>47416</v>
      </c>
      <c r="J25821" s="4" t="s">
        <v>47418</v>
      </c>
      <c r="L25821" s="4" t="s">
        <v>34002</v>
      </c>
      <c r="M25821" s="4" t="s">
        <v>319</v>
      </c>
      <c r="N25821" s="4">
        <v>110041</v>
      </c>
      <c r="O25821" s="4"/>
      <c r="P25821" s="4">
        <v>8046057042</v>
      </c>
      <c r="Q25821" s="31"/>
      <c r="R25821" s="4"/>
      <c r="S25821" s="13" t="s">
        <v>47414</v>
      </c>
      <c r="T25821" s="13"/>
      <c r="U25821" s="13"/>
      <c r="V25821" s="13"/>
      <c r="W25821" s="13"/>
    </row>
    <row r="25822" spans="1:23" ht="45" x14ac:dyDescent="0.25">
      <c r="A25822" s="4" t="s">
        <v>47428</v>
      </c>
      <c r="B25822" s="4" t="s">
        <v>317</v>
      </c>
      <c r="C25822" s="4" t="s">
        <v>5477</v>
      </c>
      <c r="D25822" s="4" t="s">
        <v>8982</v>
      </c>
      <c r="E25822" s="4" t="s">
        <v>175</v>
      </c>
      <c r="F25822" s="4">
        <v>8588837638</v>
      </c>
      <c r="G25822" s="4">
        <v>9312406190</v>
      </c>
      <c r="H25822" s="4" t="s">
        <v>47426</v>
      </c>
      <c r="I25822" s="4" t="s">
        <v>47427</v>
      </c>
      <c r="J25822" s="4" t="s">
        <v>47429</v>
      </c>
      <c r="L25822" s="4" t="s">
        <v>600</v>
      </c>
      <c r="M25822" s="4" t="s">
        <v>319</v>
      </c>
      <c r="N25822" s="4">
        <v>110015</v>
      </c>
      <c r="O25822" s="4" t="s">
        <v>47430</v>
      </c>
      <c r="P25822" s="4">
        <v>8079448630</v>
      </c>
      <c r="Q25822" s="31" t="s">
        <v>221343</v>
      </c>
      <c r="R25822" s="4"/>
      <c r="S25822" s="13" t="s">
        <v>230783</v>
      </c>
      <c r="T25822" s="13"/>
      <c r="U25822" s="13"/>
      <c r="V25822" s="13"/>
      <c r="W25822" s="13"/>
    </row>
    <row r="25823" spans="1:23" ht="30" x14ac:dyDescent="0.25">
      <c r="A25823" s="4" t="s">
        <v>47454</v>
      </c>
      <c r="B25823" s="4" t="s">
        <v>317</v>
      </c>
      <c r="C25823" s="4" t="s">
        <v>47451</v>
      </c>
      <c r="D25823" s="4" t="s">
        <v>13300</v>
      </c>
      <c r="E25823" s="4" t="s">
        <v>65</v>
      </c>
      <c r="F25823" s="4">
        <v>9899064602</v>
      </c>
      <c r="G25823" s="4">
        <v>9811886661</v>
      </c>
      <c r="H25823" s="4" t="s">
        <v>47452</v>
      </c>
      <c r="I25823" s="4" t="s">
        <v>47453</v>
      </c>
      <c r="J25823" s="4" t="s">
        <v>47455</v>
      </c>
      <c r="L25823" s="4" t="s">
        <v>7742</v>
      </c>
      <c r="M25823" s="4" t="s">
        <v>319</v>
      </c>
      <c r="N25823" s="4">
        <v>110024</v>
      </c>
      <c r="O25823" s="4"/>
      <c r="P25823" s="4">
        <v>8048563930</v>
      </c>
      <c r="Q25823" s="31" t="s">
        <v>209841</v>
      </c>
      <c r="R25823" s="4"/>
      <c r="S25823" s="13" t="s">
        <v>230784</v>
      </c>
      <c r="T25823" s="13"/>
      <c r="U25823" s="13"/>
      <c r="V25823" s="13"/>
      <c r="W25823" s="13"/>
    </row>
    <row r="25824" spans="1:23" ht="30" x14ac:dyDescent="0.25">
      <c r="A25824" s="4" t="s">
        <v>47579</v>
      </c>
      <c r="B25824" s="4" t="s">
        <v>317</v>
      </c>
      <c r="C25824" s="4" t="s">
        <v>1145</v>
      </c>
      <c r="D25824" s="4" t="s">
        <v>35966</v>
      </c>
      <c r="E25824" s="4" t="s">
        <v>175</v>
      </c>
      <c r="F25824" s="4">
        <v>9873058571</v>
      </c>
      <c r="G25824" s="4">
        <v>7836815251</v>
      </c>
      <c r="H25824" s="4" t="s">
        <v>47578</v>
      </c>
      <c r="I25824" s="4"/>
      <c r="J25824" s="4" t="s">
        <v>47580</v>
      </c>
      <c r="L25824" s="4" t="s">
        <v>937</v>
      </c>
      <c r="M25824" s="4" t="s">
        <v>319</v>
      </c>
      <c r="N25824" s="4">
        <v>110006</v>
      </c>
      <c r="O25824" s="4"/>
      <c r="P25824" s="4">
        <v>8071598992</v>
      </c>
      <c r="Q25824" s="31" t="s">
        <v>209842</v>
      </c>
      <c r="R25824" s="4"/>
      <c r="S25824" s="13" t="s">
        <v>221344</v>
      </c>
      <c r="T25824" s="13"/>
      <c r="U25824" s="13"/>
      <c r="V25824" s="13"/>
      <c r="W25824" s="13"/>
    </row>
    <row r="25825" spans="1:23" ht="45" x14ac:dyDescent="0.25">
      <c r="A25825" s="4" t="s">
        <v>47583</v>
      </c>
      <c r="B25825" s="4" t="s">
        <v>317</v>
      </c>
      <c r="C25825" s="4" t="s">
        <v>7034</v>
      </c>
      <c r="D25825" s="4"/>
      <c r="E25825" s="4" t="s">
        <v>34</v>
      </c>
      <c r="F25825" s="4">
        <v>9871365264</v>
      </c>
      <c r="G25825" s="4">
        <v>8766304195</v>
      </c>
      <c r="H25825" s="4" t="s">
        <v>47581</v>
      </c>
      <c r="I25825" s="4" t="s">
        <v>47582</v>
      </c>
      <c r="J25825" s="4" t="s">
        <v>47584</v>
      </c>
      <c r="L25825" s="4" t="s">
        <v>7692</v>
      </c>
      <c r="M25825" s="4" t="s">
        <v>319</v>
      </c>
      <c r="N25825" s="4">
        <v>110059</v>
      </c>
      <c r="O25825" s="4"/>
      <c r="P25825" s="4">
        <v>8048557169</v>
      </c>
      <c r="Q25825" s="31" t="s">
        <v>209843</v>
      </c>
      <c r="R25825" s="4"/>
      <c r="S25825" s="13" t="s">
        <v>196684</v>
      </c>
      <c r="T25825" s="13"/>
      <c r="U25825" s="13"/>
      <c r="V25825" s="13"/>
      <c r="W25825" s="13"/>
    </row>
    <row r="25826" spans="1:23" ht="45" x14ac:dyDescent="0.25">
      <c r="A25826" s="4" t="s">
        <v>47598</v>
      </c>
      <c r="B25826" s="4" t="s">
        <v>317</v>
      </c>
      <c r="C25826" s="4" t="s">
        <v>148</v>
      </c>
      <c r="D25826" s="4" t="s">
        <v>9424</v>
      </c>
      <c r="E25826" s="4" t="s">
        <v>34</v>
      </c>
      <c r="F25826" s="4">
        <v>9811044478</v>
      </c>
      <c r="G25826" s="4">
        <v>9999082461</v>
      </c>
      <c r="H25826" s="4" t="s">
        <v>47597</v>
      </c>
      <c r="I25826" s="4"/>
      <c r="J25826" s="4" t="s">
        <v>47599</v>
      </c>
      <c r="L25826" s="4" t="s">
        <v>937</v>
      </c>
      <c r="M25826" s="4" t="s">
        <v>319</v>
      </c>
      <c r="N25826" s="4">
        <v>110006</v>
      </c>
      <c r="O25826" s="4"/>
      <c r="P25826" s="4">
        <v>8048428954</v>
      </c>
      <c r="Q25826" s="31" t="s">
        <v>221345</v>
      </c>
      <c r="R25826" s="4"/>
      <c r="S25826" s="13" t="s">
        <v>221346</v>
      </c>
      <c r="T25826" s="13"/>
      <c r="U25826" s="13"/>
      <c r="V25826" s="13"/>
      <c r="W25826" s="13"/>
    </row>
    <row r="25827" spans="1:23" ht="30" x14ac:dyDescent="0.25">
      <c r="A25827" s="4" t="s">
        <v>47671</v>
      </c>
      <c r="B25827" s="4" t="s">
        <v>317</v>
      </c>
      <c r="C25827" s="4" t="s">
        <v>4626</v>
      </c>
      <c r="D25827" s="4" t="s">
        <v>14234</v>
      </c>
      <c r="E25827" s="4" t="s">
        <v>27</v>
      </c>
      <c r="F25827" s="4">
        <v>9873367292</v>
      </c>
      <c r="G25827" s="4">
        <v>9999221726</v>
      </c>
      <c r="H25827" s="4" t="s">
        <v>47669</v>
      </c>
      <c r="I25827" s="4" t="s">
        <v>47670</v>
      </c>
      <c r="J25827" s="4" t="s">
        <v>47672</v>
      </c>
      <c r="L25827" s="4" t="s">
        <v>20397</v>
      </c>
      <c r="M25827" s="4" t="s">
        <v>319</v>
      </c>
      <c r="N25827" s="4">
        <v>110063</v>
      </c>
      <c r="O25827" s="4"/>
      <c r="P25827" s="4">
        <v>8071648084</v>
      </c>
      <c r="Q25827" s="31" t="s">
        <v>47668</v>
      </c>
      <c r="R25827" s="4"/>
      <c r="S25827" s="13" t="s">
        <v>202656</v>
      </c>
      <c r="T25827" s="13"/>
      <c r="U25827" s="13"/>
      <c r="V25827" s="13"/>
      <c r="W25827" s="13"/>
    </row>
    <row r="25828" spans="1:23" ht="45" x14ac:dyDescent="0.25">
      <c r="A25828" s="4" t="s">
        <v>47706</v>
      </c>
      <c r="B25828" s="4" t="s">
        <v>317</v>
      </c>
      <c r="C25828" s="4" t="s">
        <v>47702</v>
      </c>
      <c r="D25828" s="4" t="s">
        <v>47703</v>
      </c>
      <c r="E25828" s="4" t="s">
        <v>65</v>
      </c>
      <c r="F25828" s="4">
        <v>9818462289</v>
      </c>
      <c r="G25828" s="4">
        <v>9871195478</v>
      </c>
      <c r="H25828" s="4" t="s">
        <v>47704</v>
      </c>
      <c r="I25828" s="4" t="s">
        <v>47705</v>
      </c>
      <c r="J25828" s="4" t="s">
        <v>47707</v>
      </c>
      <c r="L25828" s="4" t="s">
        <v>47708</v>
      </c>
      <c r="M25828" s="4" t="s">
        <v>319</v>
      </c>
      <c r="N25828" s="4">
        <v>110046</v>
      </c>
      <c r="O25828" s="4" t="s">
        <v>47709</v>
      </c>
      <c r="P25828" s="4">
        <v>8042780378</v>
      </c>
      <c r="Q25828" s="31" t="s">
        <v>205576</v>
      </c>
      <c r="R25828" s="4"/>
      <c r="S25828" s="13" t="s">
        <v>230785</v>
      </c>
      <c r="T25828" s="13"/>
      <c r="U25828" s="13"/>
      <c r="V25828" s="13"/>
      <c r="W25828" s="13"/>
    </row>
    <row r="25829" spans="1:23" ht="30" x14ac:dyDescent="0.25">
      <c r="A25829" s="4" t="s">
        <v>47813</v>
      </c>
      <c r="B25829" s="4" t="s">
        <v>317</v>
      </c>
      <c r="C25829" s="4" t="s">
        <v>47809</v>
      </c>
      <c r="D25829" s="4" t="s">
        <v>47810</v>
      </c>
      <c r="E25829" s="4" t="s">
        <v>34</v>
      </c>
      <c r="F25829" s="4">
        <v>7838752136</v>
      </c>
      <c r="G25829" s="4">
        <v>9818675847</v>
      </c>
      <c r="H25829" s="4" t="s">
        <v>47811</v>
      </c>
      <c r="I25829" s="4" t="s">
        <v>47812</v>
      </c>
      <c r="J25829" s="4" t="s">
        <v>47814</v>
      </c>
      <c r="L25829" s="4" t="s">
        <v>21812</v>
      </c>
      <c r="M25829" s="4" t="s">
        <v>319</v>
      </c>
      <c r="N25829" s="4">
        <v>110044</v>
      </c>
      <c r="O25829" s="4"/>
      <c r="P25829" s="4">
        <v>8048084142</v>
      </c>
      <c r="Q25829" s="31" t="s">
        <v>221347</v>
      </c>
      <c r="R25829" s="4"/>
      <c r="S25829" s="13" t="s">
        <v>221348</v>
      </c>
      <c r="T25829" s="13"/>
      <c r="U25829" s="13"/>
      <c r="V25829" s="13"/>
      <c r="W25829" s="13"/>
    </row>
    <row r="25830" spans="1:23" ht="45" x14ac:dyDescent="0.25">
      <c r="A25830" s="4" t="s">
        <v>47827</v>
      </c>
      <c r="B25830" s="4" t="s">
        <v>317</v>
      </c>
      <c r="C25830" s="4" t="s">
        <v>47825</v>
      </c>
      <c r="D25830" s="4"/>
      <c r="E25830" s="4" t="s">
        <v>27</v>
      </c>
      <c r="F25830" s="4">
        <v>9818293221</v>
      </c>
      <c r="G25830" s="4"/>
      <c r="H25830" s="4" t="s">
        <v>47826</v>
      </c>
      <c r="I25830" s="4"/>
      <c r="J25830" s="4" t="s">
        <v>47828</v>
      </c>
      <c r="L25830" s="4" t="s">
        <v>10551</v>
      </c>
      <c r="M25830" s="4" t="s">
        <v>319</v>
      </c>
      <c r="N25830" s="4">
        <v>110046</v>
      </c>
      <c r="O25830" s="4"/>
      <c r="P25830" s="4">
        <v>8048422750</v>
      </c>
      <c r="Q25830" s="31" t="s">
        <v>47824</v>
      </c>
      <c r="R25830" s="4"/>
      <c r="S25830" s="13" t="s">
        <v>230786</v>
      </c>
      <c r="T25830" s="13"/>
      <c r="U25830" s="13"/>
      <c r="V25830" s="13"/>
      <c r="W25830" s="13"/>
    </row>
    <row r="25831" spans="1:23" ht="45" x14ac:dyDescent="0.25">
      <c r="A25831" s="4" t="s">
        <v>47835</v>
      </c>
      <c r="B25831" s="4" t="s">
        <v>317</v>
      </c>
      <c r="C25831" s="4" t="s">
        <v>9241</v>
      </c>
      <c r="D25831" s="4" t="s">
        <v>763</v>
      </c>
      <c r="E25831" s="4" t="s">
        <v>34</v>
      </c>
      <c r="F25831" s="4">
        <v>9899693355</v>
      </c>
      <c r="G25831" s="4">
        <v>9999238139</v>
      </c>
      <c r="H25831" s="4" t="s">
        <v>47833</v>
      </c>
      <c r="I25831" s="4" t="s">
        <v>47834</v>
      </c>
      <c r="J25831" s="4" t="s">
        <v>47836</v>
      </c>
      <c r="L25831" s="4" t="s">
        <v>26165</v>
      </c>
      <c r="M25831" s="4" t="s">
        <v>319</v>
      </c>
      <c r="N25831" s="4">
        <v>110015</v>
      </c>
      <c r="O25831" s="4"/>
      <c r="P25831" s="4">
        <v>8048084890</v>
      </c>
      <c r="Q25831" s="31" t="s">
        <v>209844</v>
      </c>
      <c r="R25831" s="4"/>
      <c r="S25831" s="13" t="s">
        <v>221349</v>
      </c>
      <c r="T25831" s="13"/>
      <c r="U25831" s="13"/>
      <c r="V25831" s="13"/>
      <c r="W25831" s="13"/>
    </row>
    <row r="25832" spans="1:23" ht="45" x14ac:dyDescent="0.25">
      <c r="A25832" s="4" t="s">
        <v>47873</v>
      </c>
      <c r="B25832" s="4" t="s">
        <v>317</v>
      </c>
      <c r="C25832" s="4" t="s">
        <v>47870</v>
      </c>
      <c r="D25832" s="4" t="s">
        <v>99</v>
      </c>
      <c r="E25832" s="4" t="s">
        <v>34</v>
      </c>
      <c r="F25832" s="4">
        <v>9313042493</v>
      </c>
      <c r="G25832" s="4"/>
      <c r="H25832" s="4" t="s">
        <v>47871</v>
      </c>
      <c r="I25832" s="4" t="s">
        <v>47872</v>
      </c>
      <c r="J25832" s="4" t="s">
        <v>47874</v>
      </c>
      <c r="L25832" s="4"/>
      <c r="M25832" s="4" t="s">
        <v>319</v>
      </c>
      <c r="N25832" s="4">
        <v>110015</v>
      </c>
      <c r="O25832" s="4"/>
      <c r="P25832" s="4">
        <v>8048083655</v>
      </c>
      <c r="Q25832" s="31" t="s">
        <v>47869</v>
      </c>
      <c r="R25832" s="4"/>
      <c r="S25832" s="13" t="s">
        <v>196685</v>
      </c>
      <c r="T25832" s="13"/>
      <c r="U25832" s="13"/>
      <c r="V25832" s="13"/>
      <c r="W25832" s="13"/>
    </row>
    <row r="25833" spans="1:23" ht="45" x14ac:dyDescent="0.25">
      <c r="A25833" s="4" t="s">
        <v>47896</v>
      </c>
      <c r="B25833" s="4" t="s">
        <v>317</v>
      </c>
      <c r="C25833" s="4" t="s">
        <v>1478</v>
      </c>
      <c r="D25833" s="4" t="s">
        <v>149</v>
      </c>
      <c r="E25833" s="4" t="s">
        <v>34</v>
      </c>
      <c r="F25833" s="4">
        <v>9811541440</v>
      </c>
      <c r="G25833" s="4">
        <v>8800708363</v>
      </c>
      <c r="H25833" s="4" t="s">
        <v>47894</v>
      </c>
      <c r="I25833" s="4" t="s">
        <v>47895</v>
      </c>
      <c r="J25833" s="4" t="s">
        <v>47897</v>
      </c>
      <c r="L25833" s="4" t="s">
        <v>1916</v>
      </c>
      <c r="M25833" s="4" t="s">
        <v>319</v>
      </c>
      <c r="N25833" s="4">
        <v>110015</v>
      </c>
      <c r="O25833" s="4"/>
      <c r="P25833" s="4">
        <v>8071744471</v>
      </c>
      <c r="Q25833" s="31" t="s">
        <v>47893</v>
      </c>
      <c r="R25833" s="4"/>
      <c r="S25833" s="13" t="s">
        <v>230787</v>
      </c>
      <c r="T25833" s="13"/>
      <c r="U25833" s="13"/>
      <c r="V25833" s="13"/>
      <c r="W25833" s="13"/>
    </row>
    <row r="25834" spans="1:23" x14ac:dyDescent="0.25">
      <c r="A25834" s="4" t="s">
        <v>47954</v>
      </c>
      <c r="B25834" s="4" t="s">
        <v>317</v>
      </c>
      <c r="C25834" s="4" t="s">
        <v>1748</v>
      </c>
      <c r="D25834" s="4" t="s">
        <v>2793</v>
      </c>
      <c r="E25834" s="4" t="s">
        <v>27</v>
      </c>
      <c r="F25834" s="4">
        <v>9810006044</v>
      </c>
      <c r="G25834" s="4">
        <v>9810762743</v>
      </c>
      <c r="H25834" s="4" t="s">
        <v>47952</v>
      </c>
      <c r="I25834" s="4" t="s">
        <v>47953</v>
      </c>
      <c r="J25834" s="4" t="s">
        <v>47955</v>
      </c>
      <c r="L25834" s="4" t="s">
        <v>24936</v>
      </c>
      <c r="M25834" s="4" t="s">
        <v>319</v>
      </c>
      <c r="N25834" s="4">
        <v>110041</v>
      </c>
      <c r="O25834" s="4" t="s">
        <v>47956</v>
      </c>
      <c r="P25834" s="4">
        <v>8046078352</v>
      </c>
      <c r="Q25834" s="31"/>
      <c r="R25834" s="4"/>
      <c r="S25834" s="13" t="s">
        <v>221350</v>
      </c>
      <c r="T25834" s="13"/>
      <c r="U25834" s="13"/>
      <c r="V25834" s="13"/>
      <c r="W25834" s="13"/>
    </row>
    <row r="25835" spans="1:23" x14ac:dyDescent="0.25">
      <c r="A25835" s="4" t="s">
        <v>47974</v>
      </c>
      <c r="B25835" s="4" t="s">
        <v>317</v>
      </c>
      <c r="C25835" s="4" t="s">
        <v>646</v>
      </c>
      <c r="D25835" s="4" t="s">
        <v>149</v>
      </c>
      <c r="E25835" s="4" t="s">
        <v>34</v>
      </c>
      <c r="F25835" s="4">
        <v>9911489941</v>
      </c>
      <c r="G25835" s="4"/>
      <c r="H25835" s="4" t="s">
        <v>47972</v>
      </c>
      <c r="I25835" s="4" t="s">
        <v>47973</v>
      </c>
      <c r="J25835" s="4" t="s">
        <v>47975</v>
      </c>
      <c r="L25835" s="4" t="s">
        <v>24936</v>
      </c>
      <c r="M25835" s="4" t="s">
        <v>319</v>
      </c>
      <c r="N25835" s="4">
        <v>110041</v>
      </c>
      <c r="O25835" s="4"/>
      <c r="P25835" s="4">
        <v>8048610623</v>
      </c>
      <c r="Q25835" s="31"/>
      <c r="R25835" s="4"/>
      <c r="S25835" s="13" t="s">
        <v>47971</v>
      </c>
      <c r="T25835" s="13"/>
      <c r="U25835" s="13"/>
      <c r="V25835" s="13"/>
      <c r="W25835" s="13"/>
    </row>
    <row r="25836" spans="1:23" ht="30" x14ac:dyDescent="0.25">
      <c r="A25836" s="4" t="s">
        <v>47978</v>
      </c>
      <c r="B25836" s="4" t="s">
        <v>317</v>
      </c>
      <c r="C25836" s="4" t="s">
        <v>8515</v>
      </c>
      <c r="D25836" s="4" t="s">
        <v>242</v>
      </c>
      <c r="E25836" s="4" t="s">
        <v>34</v>
      </c>
      <c r="F25836" s="4">
        <v>9643790726</v>
      </c>
      <c r="G25836" s="4">
        <v>9350574349</v>
      </c>
      <c r="H25836" s="4" t="s">
        <v>47976</v>
      </c>
      <c r="I25836" s="4" t="s">
        <v>47977</v>
      </c>
      <c r="J25836" s="4" t="s">
        <v>47979</v>
      </c>
      <c r="L25836" s="4" t="s">
        <v>7692</v>
      </c>
      <c r="M25836" s="4" t="s">
        <v>319</v>
      </c>
      <c r="N25836" s="4">
        <v>110059</v>
      </c>
      <c r="O25836" s="4" t="s">
        <v>47980</v>
      </c>
      <c r="P25836" s="4">
        <v>8071933392</v>
      </c>
      <c r="Q25836" s="31" t="s">
        <v>221351</v>
      </c>
      <c r="R25836" s="4"/>
      <c r="S25836" s="13" t="s">
        <v>221352</v>
      </c>
      <c r="T25836" s="13"/>
      <c r="U25836" s="13"/>
      <c r="V25836" s="13"/>
      <c r="W25836" s="13"/>
    </row>
    <row r="25837" spans="1:23" ht="45" x14ac:dyDescent="0.25">
      <c r="A25837" s="4" t="s">
        <v>48046</v>
      </c>
      <c r="B25837" s="4" t="s">
        <v>317</v>
      </c>
      <c r="C25837" s="4" t="s">
        <v>48043</v>
      </c>
      <c r="D25837" s="4" t="s">
        <v>5783</v>
      </c>
      <c r="E25837" s="4" t="s">
        <v>27</v>
      </c>
      <c r="F25837" s="4">
        <v>9654333749</v>
      </c>
      <c r="G25837" s="4">
        <v>9868387592</v>
      </c>
      <c r="H25837" s="4" t="s">
        <v>48044</v>
      </c>
      <c r="I25837" s="4" t="s">
        <v>48045</v>
      </c>
      <c r="J25837" s="4" t="s">
        <v>48047</v>
      </c>
      <c r="L25837" s="4" t="s">
        <v>12481</v>
      </c>
      <c r="M25837" s="4" t="s">
        <v>319</v>
      </c>
      <c r="N25837" s="4">
        <v>110041</v>
      </c>
      <c r="O25837" s="4"/>
      <c r="P25837" s="4">
        <v>8071740183</v>
      </c>
      <c r="Q25837" s="31" t="s">
        <v>221353</v>
      </c>
      <c r="R25837" s="4"/>
      <c r="S25837" s="13" t="s">
        <v>221354</v>
      </c>
      <c r="T25837" s="13"/>
      <c r="U25837" s="13"/>
      <c r="V25837" s="13"/>
      <c r="W25837" s="13"/>
    </row>
    <row r="25838" spans="1:23" ht="45" x14ac:dyDescent="0.25">
      <c r="A25838" s="4" t="s">
        <v>48068</v>
      </c>
      <c r="B25838" s="4" t="s">
        <v>317</v>
      </c>
      <c r="C25838" s="4" t="s">
        <v>526</v>
      </c>
      <c r="D25838" s="4" t="s">
        <v>6223</v>
      </c>
      <c r="E25838" s="4" t="s">
        <v>175</v>
      </c>
      <c r="F25838" s="4">
        <v>9910431888</v>
      </c>
      <c r="G25838" s="4">
        <v>9711431888</v>
      </c>
      <c r="H25838" s="4" t="s">
        <v>48066</v>
      </c>
      <c r="I25838" s="4" t="s">
        <v>48067</v>
      </c>
      <c r="J25838" s="4" t="s">
        <v>48069</v>
      </c>
      <c r="L25838" s="4" t="s">
        <v>12736</v>
      </c>
      <c r="M25838" s="4" t="s">
        <v>319</v>
      </c>
      <c r="N25838" s="4">
        <v>110052</v>
      </c>
      <c r="O25838" s="4" t="s">
        <v>48070</v>
      </c>
      <c r="P25838" s="4">
        <v>8042904924</v>
      </c>
      <c r="Q25838" s="31" t="s">
        <v>48065</v>
      </c>
      <c r="R25838" s="4"/>
      <c r="S25838" s="13" t="s">
        <v>221355</v>
      </c>
      <c r="T25838" s="13"/>
      <c r="U25838" s="13"/>
      <c r="V25838" s="13"/>
      <c r="W25838" s="13"/>
    </row>
    <row r="25839" spans="1:23" x14ac:dyDescent="0.25">
      <c r="A25839" s="4" t="s">
        <v>48118</v>
      </c>
      <c r="B25839" s="4" t="s">
        <v>317</v>
      </c>
      <c r="C25839" s="4" t="s">
        <v>624</v>
      </c>
      <c r="D25839" s="4" t="s">
        <v>8996</v>
      </c>
      <c r="E25839" s="4" t="s">
        <v>74</v>
      </c>
      <c r="F25839" s="4">
        <v>7503366303</v>
      </c>
      <c r="G25839" s="4">
        <v>9891660700</v>
      </c>
      <c r="H25839" s="4" t="s">
        <v>48117</v>
      </c>
      <c r="I25839" s="4"/>
      <c r="J25839" s="4" t="s">
        <v>48119</v>
      </c>
      <c r="L25839" s="4" t="s">
        <v>16776</v>
      </c>
      <c r="M25839" s="4" t="s">
        <v>319</v>
      </c>
      <c r="N25839" s="4">
        <v>110041</v>
      </c>
      <c r="O25839" s="4" t="s">
        <v>48120</v>
      </c>
      <c r="P25839" s="4">
        <v>8048422007</v>
      </c>
      <c r="Q25839" s="31"/>
      <c r="R25839" s="4"/>
      <c r="S25839" s="13" t="s">
        <v>48116</v>
      </c>
      <c r="T25839" s="13"/>
      <c r="U25839" s="13"/>
      <c r="V25839" s="13"/>
      <c r="W25839" s="13"/>
    </row>
    <row r="25840" spans="1:23" ht="45" x14ac:dyDescent="0.25">
      <c r="A25840" s="4" t="s">
        <v>48161</v>
      </c>
      <c r="B25840" s="4" t="s">
        <v>317</v>
      </c>
      <c r="C25840" s="4" t="s">
        <v>48158</v>
      </c>
      <c r="D25840" s="4"/>
      <c r="E25840" s="4" t="s">
        <v>34</v>
      </c>
      <c r="F25840" s="4">
        <v>9810326312</v>
      </c>
      <c r="G25840" s="4"/>
      <c r="H25840" s="4" t="s">
        <v>48159</v>
      </c>
      <c r="I25840" s="4" t="s">
        <v>48160</v>
      </c>
      <c r="J25840" s="4" t="s">
        <v>48162</v>
      </c>
      <c r="L25840" s="4" t="s">
        <v>48163</v>
      </c>
      <c r="M25840" s="4" t="s">
        <v>319</v>
      </c>
      <c r="N25840" s="4">
        <v>110070</v>
      </c>
      <c r="O25840" s="4" t="s">
        <v>48164</v>
      </c>
      <c r="P25840" s="4">
        <v>8046050132</v>
      </c>
      <c r="Q25840" s="31" t="s">
        <v>209845</v>
      </c>
      <c r="R25840" s="4"/>
      <c r="S25840" s="13" t="s">
        <v>221356</v>
      </c>
      <c r="T25840" s="13"/>
      <c r="U25840" s="13"/>
      <c r="V25840" s="13"/>
      <c r="W25840" s="13"/>
    </row>
    <row r="25841" spans="1:23" ht="30" x14ac:dyDescent="0.25">
      <c r="A25841" s="4" t="s">
        <v>48172</v>
      </c>
      <c r="B25841" s="4" t="s">
        <v>317</v>
      </c>
      <c r="C25841" s="4" t="s">
        <v>48170</v>
      </c>
      <c r="D25841" s="4" t="s">
        <v>24411</v>
      </c>
      <c r="E25841" s="4" t="s">
        <v>65</v>
      </c>
      <c r="F25841" s="4">
        <v>9810198630</v>
      </c>
      <c r="G25841" s="4">
        <v>9212532062</v>
      </c>
      <c r="H25841" s="4" t="s">
        <v>48171</v>
      </c>
      <c r="I25841" s="4"/>
      <c r="J25841" s="4" t="s">
        <v>48173</v>
      </c>
      <c r="L25841" s="4" t="s">
        <v>1717</v>
      </c>
      <c r="M25841" s="4" t="s">
        <v>319</v>
      </c>
      <c r="N25841" s="4">
        <v>110087</v>
      </c>
      <c r="O25841" s="4" t="s">
        <v>48174</v>
      </c>
      <c r="P25841" s="4">
        <v>8045316761</v>
      </c>
      <c r="Q25841" s="31" t="s">
        <v>48169</v>
      </c>
      <c r="R25841" s="4"/>
      <c r="S25841" s="13" t="s">
        <v>230788</v>
      </c>
      <c r="T25841" s="13"/>
      <c r="U25841" s="13"/>
      <c r="V25841" s="13"/>
      <c r="W25841" s="13"/>
    </row>
    <row r="25842" spans="1:23" ht="30" x14ac:dyDescent="0.25">
      <c r="A25842" s="4" t="s">
        <v>48250</v>
      </c>
      <c r="B25842" s="4" t="s">
        <v>317</v>
      </c>
      <c r="C25842" s="4" t="s">
        <v>26760</v>
      </c>
      <c r="D25842" s="4" t="s">
        <v>337</v>
      </c>
      <c r="E25842" s="4" t="s">
        <v>34</v>
      </c>
      <c r="F25842" s="4">
        <v>9811865929</v>
      </c>
      <c r="G25842" s="4">
        <v>9811865927</v>
      </c>
      <c r="H25842" s="4" t="s">
        <v>48249</v>
      </c>
      <c r="I25842" s="4"/>
      <c r="J25842" s="4" t="s">
        <v>48251</v>
      </c>
      <c r="L25842" s="4" t="s">
        <v>630</v>
      </c>
      <c r="M25842" s="4" t="s">
        <v>319</v>
      </c>
      <c r="N25842" s="4">
        <v>110031</v>
      </c>
      <c r="O25842" s="4"/>
      <c r="P25842" s="4">
        <v>8046030936</v>
      </c>
      <c r="Q25842" s="31" t="s">
        <v>209846</v>
      </c>
      <c r="R25842" s="4"/>
      <c r="S25842" s="13" t="s">
        <v>221357</v>
      </c>
      <c r="T25842" s="13"/>
      <c r="U25842" s="13"/>
      <c r="V25842" s="13"/>
      <c r="W25842" s="13"/>
    </row>
    <row r="25843" spans="1:23" x14ac:dyDescent="0.25">
      <c r="A25843" s="4" t="s">
        <v>48277</v>
      </c>
      <c r="B25843" s="4" t="s">
        <v>317</v>
      </c>
      <c r="C25843" s="4" t="s">
        <v>375</v>
      </c>
      <c r="D25843" s="4" t="s">
        <v>647</v>
      </c>
      <c r="E25843" s="4" t="s">
        <v>34</v>
      </c>
      <c r="F25843" s="4">
        <v>9811199120</v>
      </c>
      <c r="G25843" s="4"/>
      <c r="H25843" s="4" t="s">
        <v>48276</v>
      </c>
      <c r="I25843" s="4"/>
      <c r="J25843" s="4" t="s">
        <v>48278</v>
      </c>
      <c r="L25843" s="4" t="s">
        <v>48279</v>
      </c>
      <c r="M25843" s="4" t="s">
        <v>319</v>
      </c>
      <c r="N25843" s="4">
        <v>110060</v>
      </c>
      <c r="O25843" s="4" t="s">
        <v>48280</v>
      </c>
      <c r="P25843" s="4">
        <v>8045317461</v>
      </c>
      <c r="Q25843" s="31" t="s">
        <v>48275</v>
      </c>
      <c r="R25843" s="4"/>
      <c r="S25843" s="13" t="s">
        <v>221358</v>
      </c>
      <c r="T25843" s="13"/>
      <c r="U25843" s="13"/>
      <c r="V25843" s="13"/>
      <c r="W25843" s="13"/>
    </row>
    <row r="25844" spans="1:23" ht="45" x14ac:dyDescent="0.25">
      <c r="A25844" s="4" t="s">
        <v>48283</v>
      </c>
      <c r="B25844" s="4" t="s">
        <v>317</v>
      </c>
      <c r="C25844" s="4" t="s">
        <v>3485</v>
      </c>
      <c r="D25844" s="4" t="s">
        <v>696</v>
      </c>
      <c r="E25844" s="4" t="s">
        <v>27</v>
      </c>
      <c r="F25844" s="4">
        <v>7027500500</v>
      </c>
      <c r="G25844" s="4">
        <v>7876123445</v>
      </c>
      <c r="H25844" s="4" t="s">
        <v>48281</v>
      </c>
      <c r="I25844" s="4" t="s">
        <v>48282</v>
      </c>
      <c r="J25844" s="4" t="s">
        <v>48284</v>
      </c>
      <c r="L25844" s="4" t="s">
        <v>12481</v>
      </c>
      <c r="M25844" s="4" t="s">
        <v>319</v>
      </c>
      <c r="N25844" s="4">
        <v>110041</v>
      </c>
      <c r="O25844" s="4"/>
      <c r="P25844" s="4">
        <v>8048610699</v>
      </c>
      <c r="Q25844" s="31" t="s">
        <v>221359</v>
      </c>
      <c r="R25844" s="4"/>
      <c r="S25844" s="13" t="s">
        <v>221360</v>
      </c>
      <c r="T25844" s="13"/>
      <c r="U25844" s="13"/>
      <c r="V25844" s="13"/>
      <c r="W25844" s="13"/>
    </row>
    <row r="25845" spans="1:23" x14ac:dyDescent="0.25">
      <c r="A25845" s="4" t="s">
        <v>48319</v>
      </c>
      <c r="B25845" s="4" t="s">
        <v>317</v>
      </c>
      <c r="C25845" s="4" t="s">
        <v>3557</v>
      </c>
      <c r="D25845" s="4" t="s">
        <v>6100</v>
      </c>
      <c r="E25845" s="4" t="s">
        <v>34</v>
      </c>
      <c r="F25845" s="4">
        <v>9810121170</v>
      </c>
      <c r="G25845" s="4"/>
      <c r="H25845" s="4" t="s">
        <v>48318</v>
      </c>
      <c r="I25845" s="4"/>
      <c r="J25845" s="4" t="s">
        <v>48320</v>
      </c>
      <c r="L25845" s="4" t="s">
        <v>6783</v>
      </c>
      <c r="M25845" s="4" t="s">
        <v>319</v>
      </c>
      <c r="N25845" s="4">
        <v>110060</v>
      </c>
      <c r="O25845" s="4"/>
      <c r="P25845" s="4">
        <v>8071808929</v>
      </c>
      <c r="Q25845" s="31"/>
      <c r="R25845" s="4"/>
      <c r="S25845" s="13" t="s">
        <v>230789</v>
      </c>
      <c r="T25845" s="13"/>
      <c r="U25845" s="13"/>
      <c r="V25845" s="13"/>
      <c r="W25845" s="13"/>
    </row>
    <row r="25846" spans="1:23" ht="30" x14ac:dyDescent="0.25">
      <c r="A25846" s="4" t="s">
        <v>48338</v>
      </c>
      <c r="B25846" s="4" t="s">
        <v>317</v>
      </c>
      <c r="C25846" s="4" t="s">
        <v>48335</v>
      </c>
      <c r="D25846" s="4" t="s">
        <v>18922</v>
      </c>
      <c r="E25846" s="4" t="s">
        <v>916</v>
      </c>
      <c r="F25846" s="4">
        <v>9717545111</v>
      </c>
      <c r="G25846" s="4">
        <v>9999574433</v>
      </c>
      <c r="H25846" s="4" t="s">
        <v>48336</v>
      </c>
      <c r="I25846" s="4" t="s">
        <v>48337</v>
      </c>
      <c r="J25846" s="4" t="s">
        <v>48339</v>
      </c>
      <c r="L25846" s="4" t="s">
        <v>48340</v>
      </c>
      <c r="M25846" s="4" t="s">
        <v>319</v>
      </c>
      <c r="N25846" s="4">
        <v>110006</v>
      </c>
      <c r="O25846" s="4"/>
      <c r="P25846" s="4">
        <v>8046077958</v>
      </c>
      <c r="Q25846" s="31" t="s">
        <v>205577</v>
      </c>
      <c r="R25846" s="4"/>
      <c r="S25846" s="13" t="s">
        <v>230790</v>
      </c>
      <c r="T25846" s="13"/>
      <c r="U25846" s="13"/>
      <c r="V25846" s="13"/>
      <c r="W25846" s="13"/>
    </row>
    <row r="25847" spans="1:23" x14ac:dyDescent="0.25">
      <c r="A25847" s="4" t="s">
        <v>48511</v>
      </c>
      <c r="B25847" s="4" t="s">
        <v>317</v>
      </c>
      <c r="C25847" s="4" t="s">
        <v>13040</v>
      </c>
      <c r="D25847" s="4" t="s">
        <v>48508</v>
      </c>
      <c r="E25847" s="4" t="s">
        <v>34</v>
      </c>
      <c r="F25847" s="4">
        <v>9587808555</v>
      </c>
      <c r="G25847" s="4"/>
      <c r="H25847" s="4" t="s">
        <v>48509</v>
      </c>
      <c r="I25847" s="4" t="s">
        <v>48510</v>
      </c>
      <c r="J25847" s="4" t="s">
        <v>48512</v>
      </c>
      <c r="L25847" s="4" t="s">
        <v>48513</v>
      </c>
      <c r="M25847" s="4" t="s">
        <v>319</v>
      </c>
      <c r="N25847" s="4">
        <v>110015</v>
      </c>
      <c r="O25847" s="4" t="s">
        <v>48514</v>
      </c>
      <c r="P25847" s="4">
        <v>8045353527</v>
      </c>
      <c r="Q25847" s="31"/>
      <c r="R25847" s="4"/>
      <c r="S25847" s="13" t="s">
        <v>202657</v>
      </c>
      <c r="T25847" s="13"/>
      <c r="U25847" s="13"/>
      <c r="V25847" s="13"/>
      <c r="W25847" s="13"/>
    </row>
    <row r="25848" spans="1:23" ht="30" x14ac:dyDescent="0.25">
      <c r="A25848" s="4" t="s">
        <v>48636</v>
      </c>
      <c r="B25848" s="4" t="s">
        <v>317</v>
      </c>
      <c r="C25848" s="4" t="s">
        <v>1122</v>
      </c>
      <c r="D25848" s="4"/>
      <c r="E25848" s="4" t="s">
        <v>74</v>
      </c>
      <c r="F25848" s="4">
        <v>9811808988</v>
      </c>
      <c r="G25848" s="4">
        <v>9312309051</v>
      </c>
      <c r="H25848" s="4" t="s">
        <v>48634</v>
      </c>
      <c r="I25848" s="4" t="s">
        <v>48635</v>
      </c>
      <c r="J25848" s="4" t="s">
        <v>48637</v>
      </c>
      <c r="L25848" s="4" t="s">
        <v>6065</v>
      </c>
      <c r="M25848" s="4" t="s">
        <v>319</v>
      </c>
      <c r="N25848" s="4">
        <v>110017</v>
      </c>
      <c r="O25848" s="4" t="s">
        <v>48638</v>
      </c>
      <c r="P25848" s="4">
        <v>8042969613</v>
      </c>
      <c r="Q25848" s="31" t="s">
        <v>48632</v>
      </c>
      <c r="R25848" s="4"/>
      <c r="S25848" s="13" t="s">
        <v>48633</v>
      </c>
      <c r="T25848" s="13"/>
      <c r="U25848" s="13"/>
      <c r="V25848" s="13"/>
      <c r="W25848" s="13"/>
    </row>
    <row r="25849" spans="1:23" x14ac:dyDescent="0.25">
      <c r="A25849" s="4" t="s">
        <v>48733</v>
      </c>
      <c r="B25849" s="4" t="s">
        <v>317</v>
      </c>
      <c r="C25849" s="4" t="s">
        <v>7278</v>
      </c>
      <c r="D25849" s="4" t="s">
        <v>3347</v>
      </c>
      <c r="E25849" s="4" t="s">
        <v>175</v>
      </c>
      <c r="F25849" s="4">
        <v>9999987879</v>
      </c>
      <c r="G25849" s="4"/>
      <c r="H25849" s="4" t="s">
        <v>48732</v>
      </c>
      <c r="I25849" s="4"/>
      <c r="J25849" s="4" t="s">
        <v>48734</v>
      </c>
      <c r="L25849" s="4"/>
      <c r="M25849" s="4" t="s">
        <v>319</v>
      </c>
      <c r="N25849" s="4">
        <v>110048</v>
      </c>
      <c r="O25849" s="4" t="s">
        <v>48735</v>
      </c>
      <c r="P25849" s="4">
        <v>8049188269</v>
      </c>
      <c r="Q25849" s="31" t="s">
        <v>48731</v>
      </c>
      <c r="R25849" s="4"/>
      <c r="S25849" s="13" t="s">
        <v>230791</v>
      </c>
      <c r="T25849" s="13"/>
      <c r="U25849" s="13"/>
      <c r="V25849" s="13"/>
      <c r="W25849" s="13"/>
    </row>
    <row r="25850" spans="1:23" ht="30" x14ac:dyDescent="0.25">
      <c r="A25850" s="4" t="s">
        <v>48761</v>
      </c>
      <c r="B25850" s="4" t="s">
        <v>317</v>
      </c>
      <c r="C25850" s="4" t="s">
        <v>15499</v>
      </c>
      <c r="D25850" s="4" t="s">
        <v>16896</v>
      </c>
      <c r="E25850" s="4" t="s">
        <v>27</v>
      </c>
      <c r="F25850" s="4">
        <v>9873462570</v>
      </c>
      <c r="G25850" s="4">
        <v>9999438775</v>
      </c>
      <c r="H25850" s="4" t="s">
        <v>48760</v>
      </c>
      <c r="I25850" s="4"/>
      <c r="J25850" s="4" t="s">
        <v>48762</v>
      </c>
      <c r="L25850" s="4" t="s">
        <v>7692</v>
      </c>
      <c r="M25850" s="4" t="s">
        <v>319</v>
      </c>
      <c r="N25850" s="4">
        <v>110059</v>
      </c>
      <c r="O25850" s="4"/>
      <c r="P25850" s="4">
        <v>8071641785</v>
      </c>
      <c r="Q25850" s="31" t="s">
        <v>209847</v>
      </c>
      <c r="R25850" s="4"/>
      <c r="S25850" s="13" t="s">
        <v>221361</v>
      </c>
      <c r="T25850" s="13"/>
      <c r="U25850" s="13"/>
      <c r="V25850" s="13"/>
      <c r="W25850" s="13"/>
    </row>
    <row r="25851" spans="1:23" ht="30" x14ac:dyDescent="0.25">
      <c r="A25851" s="4" t="s">
        <v>49021</v>
      </c>
      <c r="B25851" s="4" t="s">
        <v>317</v>
      </c>
      <c r="C25851" s="4" t="s">
        <v>49018</v>
      </c>
      <c r="D25851" s="4" t="s">
        <v>194</v>
      </c>
      <c r="E25851" s="4" t="s">
        <v>65</v>
      </c>
      <c r="F25851" s="4">
        <v>9818794877</v>
      </c>
      <c r="G25851" s="4">
        <v>9810089340</v>
      </c>
      <c r="H25851" s="4" t="s">
        <v>49019</v>
      </c>
      <c r="I25851" s="4" t="s">
        <v>49020</v>
      </c>
      <c r="J25851" s="4" t="s">
        <v>49022</v>
      </c>
      <c r="L25851" s="4"/>
      <c r="M25851" s="4" t="s">
        <v>319</v>
      </c>
      <c r="N25851" s="4">
        <v>110067</v>
      </c>
      <c r="O25851" s="4" t="s">
        <v>49023</v>
      </c>
      <c r="P25851" s="4">
        <v>8048078076</v>
      </c>
      <c r="Q25851" s="31" t="s">
        <v>49017</v>
      </c>
      <c r="R25851" s="4"/>
      <c r="S25851" s="13" t="s">
        <v>230792</v>
      </c>
      <c r="T25851" s="13"/>
      <c r="U25851" s="13"/>
      <c r="V25851" s="13"/>
      <c r="W25851" s="13"/>
    </row>
    <row r="25852" spans="1:23" ht="45" x14ac:dyDescent="0.25">
      <c r="A25852" s="4" t="s">
        <v>49094</v>
      </c>
      <c r="B25852" s="4" t="s">
        <v>317</v>
      </c>
      <c r="C25852" s="4" t="s">
        <v>6514</v>
      </c>
      <c r="D25852" s="4" t="s">
        <v>49092</v>
      </c>
      <c r="E25852" s="4" t="s">
        <v>34</v>
      </c>
      <c r="F25852" s="4">
        <v>9953062585</v>
      </c>
      <c r="G25852" s="4"/>
      <c r="H25852" s="4" t="s">
        <v>49093</v>
      </c>
      <c r="I25852" s="4"/>
      <c r="J25852" s="4" t="s">
        <v>49095</v>
      </c>
      <c r="L25852" s="4" t="s">
        <v>29354</v>
      </c>
      <c r="M25852" s="4" t="s">
        <v>319</v>
      </c>
      <c r="N25852" s="4">
        <v>110089</v>
      </c>
      <c r="O25852" s="4"/>
      <c r="P25852" s="4">
        <v>8079449800</v>
      </c>
      <c r="Q25852" s="31" t="s">
        <v>221362</v>
      </c>
      <c r="R25852" s="4"/>
      <c r="S25852" s="13" t="s">
        <v>230793</v>
      </c>
      <c r="T25852" s="13"/>
      <c r="U25852" s="13"/>
      <c r="V25852" s="13"/>
      <c r="W25852" s="13"/>
    </row>
    <row r="25853" spans="1:23" x14ac:dyDescent="0.25">
      <c r="A25853" s="4" t="s">
        <v>49133</v>
      </c>
      <c r="B25853" s="4" t="s">
        <v>317</v>
      </c>
      <c r="C25853" s="4" t="s">
        <v>20230</v>
      </c>
      <c r="D25853" s="4" t="s">
        <v>149</v>
      </c>
      <c r="E25853" s="4" t="s">
        <v>27</v>
      </c>
      <c r="F25853" s="4">
        <v>7838888420</v>
      </c>
      <c r="G25853" s="4">
        <v>9213730241</v>
      </c>
      <c r="H25853" s="4" t="s">
        <v>49132</v>
      </c>
      <c r="I25853" s="4"/>
      <c r="J25853" s="4" t="s">
        <v>49134</v>
      </c>
      <c r="L25853" s="4" t="s">
        <v>1527</v>
      </c>
      <c r="M25853" s="4" t="s">
        <v>319</v>
      </c>
      <c r="N25853" s="4">
        <v>110005</v>
      </c>
      <c r="O25853" s="4"/>
      <c r="P25853" s="4">
        <v>8048608074</v>
      </c>
      <c r="Q25853" s="31"/>
      <c r="R25853" s="4"/>
      <c r="S25853" s="13" t="s">
        <v>49131</v>
      </c>
      <c r="T25853" s="13"/>
      <c r="U25853" s="13"/>
      <c r="V25853" s="13"/>
      <c r="W25853" s="13"/>
    </row>
    <row r="25854" spans="1:23" x14ac:dyDescent="0.25">
      <c r="A25854" s="4" t="s">
        <v>49170</v>
      </c>
      <c r="B25854" s="4" t="s">
        <v>317</v>
      </c>
      <c r="C25854" s="4" t="s">
        <v>514</v>
      </c>
      <c r="D25854" s="4" t="s">
        <v>655</v>
      </c>
      <c r="E25854" s="4" t="s">
        <v>100</v>
      </c>
      <c r="F25854" s="4">
        <v>9810932957</v>
      </c>
      <c r="G25854" s="4"/>
      <c r="H25854" s="4" t="s">
        <v>49169</v>
      </c>
      <c r="I25854" s="4"/>
      <c r="J25854" s="4" t="s">
        <v>49171</v>
      </c>
      <c r="L25854" s="4" t="s">
        <v>630</v>
      </c>
      <c r="M25854" s="4" t="s">
        <v>319</v>
      </c>
      <c r="N25854" s="4">
        <v>110031</v>
      </c>
      <c r="O25854" s="4"/>
      <c r="P25854" s="4">
        <v>8048106842</v>
      </c>
      <c r="Q25854" s="31"/>
      <c r="R25854" s="4"/>
      <c r="S25854" s="13" t="s">
        <v>230794</v>
      </c>
      <c r="T25854" s="13"/>
      <c r="U25854" s="13"/>
      <c r="V25854" s="13"/>
      <c r="W25854" s="13"/>
    </row>
    <row r="25855" spans="1:23" x14ac:dyDescent="0.25">
      <c r="A25855" s="4" t="s">
        <v>49259</v>
      </c>
      <c r="B25855" s="4" t="s">
        <v>317</v>
      </c>
      <c r="C25855" s="4" t="s">
        <v>49256</v>
      </c>
      <c r="D25855" s="4" t="s">
        <v>337</v>
      </c>
      <c r="E25855" s="4" t="s">
        <v>27</v>
      </c>
      <c r="F25855" s="4">
        <v>9811700508</v>
      </c>
      <c r="G25855" s="4">
        <v>9810100264</v>
      </c>
      <c r="H25855" s="4" t="s">
        <v>49257</v>
      </c>
      <c r="I25855" s="4" t="s">
        <v>49258</v>
      </c>
      <c r="J25855" s="4" t="s">
        <v>49260</v>
      </c>
      <c r="L25855" s="4" t="s">
        <v>27908</v>
      </c>
      <c r="M25855" s="4" t="s">
        <v>319</v>
      </c>
      <c r="N25855" s="4">
        <v>110055</v>
      </c>
      <c r="O25855" s="4"/>
      <c r="P25855" s="4">
        <v>8048566761</v>
      </c>
      <c r="Q25855" s="31"/>
      <c r="R25855" s="4"/>
      <c r="S25855" s="13" t="s">
        <v>230795</v>
      </c>
      <c r="T25855" s="13"/>
      <c r="U25855" s="13"/>
      <c r="V25855" s="13"/>
      <c r="W25855" s="13"/>
    </row>
    <row r="25856" spans="1:23" x14ac:dyDescent="0.25">
      <c r="A25856" s="4" t="s">
        <v>49269</v>
      </c>
      <c r="B25856" s="4" t="s">
        <v>317</v>
      </c>
      <c r="C25856" s="4" t="s">
        <v>8964</v>
      </c>
      <c r="D25856" s="4" t="s">
        <v>3477</v>
      </c>
      <c r="E25856" s="4" t="s">
        <v>27</v>
      </c>
      <c r="F25856" s="4">
        <v>9810011233</v>
      </c>
      <c r="G25856" s="4">
        <v>9820393076</v>
      </c>
      <c r="H25856" s="4" t="s">
        <v>49268</v>
      </c>
      <c r="I25856" s="4"/>
      <c r="J25856" s="4" t="s">
        <v>49270</v>
      </c>
      <c r="L25856" s="4" t="s">
        <v>49271</v>
      </c>
      <c r="M25856" s="4" t="s">
        <v>319</v>
      </c>
      <c r="N25856" s="4">
        <v>110059</v>
      </c>
      <c r="O25856" s="4" t="s">
        <v>49272</v>
      </c>
      <c r="P25856" s="4">
        <v>8048082965</v>
      </c>
      <c r="Q25856" s="31"/>
      <c r="R25856" s="4"/>
      <c r="S25856" s="13" t="s">
        <v>230796</v>
      </c>
      <c r="T25856" s="13"/>
      <c r="U25856" s="13"/>
      <c r="V25856" s="13"/>
      <c r="W25856" s="13"/>
    </row>
    <row r="25857" spans="1:23" x14ac:dyDescent="0.25">
      <c r="A25857" s="4" t="s">
        <v>49295</v>
      </c>
      <c r="B25857" s="4" t="s">
        <v>317</v>
      </c>
      <c r="C25857" s="4" t="s">
        <v>2183</v>
      </c>
      <c r="D25857" s="4" t="s">
        <v>8489</v>
      </c>
      <c r="E25857" s="4" t="s">
        <v>34</v>
      </c>
      <c r="F25857" s="4">
        <v>9868977776</v>
      </c>
      <c r="G25857" s="4">
        <v>8130013603</v>
      </c>
      <c r="H25857" s="4" t="s">
        <v>49293</v>
      </c>
      <c r="I25857" s="4" t="s">
        <v>49294</v>
      </c>
      <c r="J25857" s="4" t="s">
        <v>49296</v>
      </c>
      <c r="L25857" s="4" t="s">
        <v>4065</v>
      </c>
      <c r="M25857" s="4" t="s">
        <v>319</v>
      </c>
      <c r="N25857" s="4">
        <v>110001</v>
      </c>
      <c r="O25857" s="4" t="s">
        <v>49297</v>
      </c>
      <c r="P25857" s="4">
        <v>8046071946</v>
      </c>
      <c r="Q25857" s="31"/>
      <c r="R25857" s="4"/>
      <c r="S25857" s="13" t="s">
        <v>202658</v>
      </c>
      <c r="T25857" s="13"/>
      <c r="U25857" s="13"/>
      <c r="V25857" s="13"/>
      <c r="W25857" s="13"/>
    </row>
    <row r="25858" spans="1:23" ht="30" x14ac:dyDescent="0.25">
      <c r="A25858" s="4" t="s">
        <v>49305</v>
      </c>
      <c r="B25858" s="4" t="s">
        <v>317</v>
      </c>
      <c r="C25858" s="4" t="s">
        <v>1461</v>
      </c>
      <c r="D25858" s="4"/>
      <c r="E25858" s="4" t="s">
        <v>65</v>
      </c>
      <c r="F25858" s="4">
        <v>7011342977</v>
      </c>
      <c r="G25858" s="4">
        <v>9999174943</v>
      </c>
      <c r="H25858" s="4" t="s">
        <v>49304</v>
      </c>
      <c r="I25858" s="4"/>
      <c r="J25858" s="4" t="s">
        <v>49306</v>
      </c>
      <c r="L25858" s="4" t="s">
        <v>10176</v>
      </c>
      <c r="M25858" s="4" t="s">
        <v>319</v>
      </c>
      <c r="N25858" s="4">
        <v>110088</v>
      </c>
      <c r="O25858" s="4"/>
      <c r="P25858" s="4">
        <v>8046068354</v>
      </c>
      <c r="Q25858" s="31" t="s">
        <v>209848</v>
      </c>
      <c r="R25858" s="4"/>
      <c r="S25858" s="13" t="s">
        <v>196686</v>
      </c>
      <c r="T25858" s="13"/>
      <c r="U25858" s="13"/>
      <c r="V25858" s="13"/>
      <c r="W25858" s="13"/>
    </row>
    <row r="25859" spans="1:23" x14ac:dyDescent="0.25">
      <c r="A25859" s="4" t="s">
        <v>49514</v>
      </c>
      <c r="B25859" s="4" t="s">
        <v>317</v>
      </c>
      <c r="C25859" s="4" t="s">
        <v>14680</v>
      </c>
      <c r="D25859" s="4" t="s">
        <v>194</v>
      </c>
      <c r="E25859" s="4" t="s">
        <v>34</v>
      </c>
      <c r="F25859" s="4">
        <v>9312200491</v>
      </c>
      <c r="G25859" s="4">
        <v>9899738838</v>
      </c>
      <c r="H25859" s="4" t="s">
        <v>49513</v>
      </c>
      <c r="I25859" s="4"/>
      <c r="J25859" s="4" t="s">
        <v>49515</v>
      </c>
      <c r="L25859" s="4" t="s">
        <v>1527</v>
      </c>
      <c r="M25859" s="4" t="s">
        <v>319</v>
      </c>
      <c r="N25859" s="4">
        <v>110005</v>
      </c>
      <c r="O25859" s="4"/>
      <c r="P25859" s="4">
        <v>8042984118</v>
      </c>
      <c r="Q25859" s="31" t="s">
        <v>49511</v>
      </c>
      <c r="R25859" s="4"/>
      <c r="S25859" s="13" t="s">
        <v>49512</v>
      </c>
      <c r="T25859" s="13"/>
      <c r="U25859" s="13"/>
      <c r="V25859" s="13"/>
      <c r="W25859" s="13"/>
    </row>
    <row r="25860" spans="1:23" ht="30" x14ac:dyDescent="0.25">
      <c r="A25860" s="4" t="s">
        <v>49534</v>
      </c>
      <c r="B25860" s="4" t="s">
        <v>317</v>
      </c>
      <c r="C25860" s="4" t="s">
        <v>6108</v>
      </c>
      <c r="D25860" s="4"/>
      <c r="E25860" s="4" t="s">
        <v>84</v>
      </c>
      <c r="F25860" s="4">
        <v>9654822221</v>
      </c>
      <c r="G25860" s="4">
        <v>9599517686</v>
      </c>
      <c r="H25860" s="4" t="s">
        <v>49532</v>
      </c>
      <c r="I25860" s="4" t="s">
        <v>49533</v>
      </c>
      <c r="J25860" s="4" t="s">
        <v>49535</v>
      </c>
      <c r="L25860" s="4" t="s">
        <v>48766</v>
      </c>
      <c r="M25860" s="4" t="s">
        <v>319</v>
      </c>
      <c r="N25860" s="4">
        <v>110086</v>
      </c>
      <c r="O25860" s="4"/>
      <c r="P25860" s="4">
        <v>8048563771</v>
      </c>
      <c r="Q25860" s="31" t="s">
        <v>221363</v>
      </c>
      <c r="R25860" s="4"/>
      <c r="S25860" s="13" t="s">
        <v>221364</v>
      </c>
      <c r="T25860" s="13"/>
      <c r="U25860" s="13"/>
      <c r="V25860" s="13"/>
      <c r="W25860" s="13"/>
    </row>
    <row r="25861" spans="1:23" ht="45" x14ac:dyDescent="0.25">
      <c r="A25861" s="4" t="s">
        <v>49549</v>
      </c>
      <c r="B25861" s="4" t="s">
        <v>317</v>
      </c>
      <c r="C25861" s="4" t="s">
        <v>491</v>
      </c>
      <c r="D25861" s="4" t="s">
        <v>49547</v>
      </c>
      <c r="E25861" s="4" t="s">
        <v>34</v>
      </c>
      <c r="F25861" s="4">
        <v>9971605361</v>
      </c>
      <c r="G25861" s="4">
        <v>9211844203</v>
      </c>
      <c r="H25861" s="4" t="s">
        <v>49548</v>
      </c>
      <c r="I25861" s="4"/>
      <c r="J25861" s="4" t="s">
        <v>49550</v>
      </c>
      <c r="L25861" s="4" t="s">
        <v>6734</v>
      </c>
      <c r="M25861" s="4" t="s">
        <v>319</v>
      </c>
      <c r="N25861" s="4">
        <v>110055</v>
      </c>
      <c r="O25861" s="4"/>
      <c r="P25861" s="4">
        <v>8048618314</v>
      </c>
      <c r="Q25861" s="31" t="s">
        <v>221365</v>
      </c>
      <c r="R25861" s="4"/>
      <c r="S25861" s="13" t="s">
        <v>230797</v>
      </c>
      <c r="T25861" s="13"/>
      <c r="U25861" s="13"/>
      <c r="V25861" s="13"/>
      <c r="W25861" s="13"/>
    </row>
    <row r="25862" spans="1:23" ht="45" x14ac:dyDescent="0.25">
      <c r="A25862" s="4" t="s">
        <v>49575</v>
      </c>
      <c r="B25862" s="4" t="s">
        <v>317</v>
      </c>
      <c r="C25862" s="4" t="s">
        <v>484</v>
      </c>
      <c r="D25862" s="4" t="s">
        <v>2937</v>
      </c>
      <c r="E25862" s="4" t="s">
        <v>34</v>
      </c>
      <c r="F25862" s="4">
        <v>9810302431</v>
      </c>
      <c r="G25862" s="4">
        <v>9810082840</v>
      </c>
      <c r="H25862" s="4" t="s">
        <v>49574</v>
      </c>
      <c r="I25862" s="4"/>
      <c r="J25862" s="4" t="s">
        <v>49576</v>
      </c>
      <c r="L25862" s="4" t="s">
        <v>26765</v>
      </c>
      <c r="M25862" s="4" t="s">
        <v>319</v>
      </c>
      <c r="N25862" s="4">
        <v>110028</v>
      </c>
      <c r="O25862" s="4"/>
      <c r="P25862" s="4">
        <v>8048423857</v>
      </c>
      <c r="Q25862" s="31" t="s">
        <v>221366</v>
      </c>
      <c r="R25862" s="4"/>
      <c r="S25862" s="13" t="s">
        <v>196687</v>
      </c>
      <c r="T25862" s="13"/>
      <c r="U25862" s="13"/>
      <c r="V25862" s="13"/>
      <c r="W25862" s="13"/>
    </row>
    <row r="25863" spans="1:23" ht="45" x14ac:dyDescent="0.25">
      <c r="A25863" s="4" t="s">
        <v>49601</v>
      </c>
      <c r="B25863" s="4" t="s">
        <v>317</v>
      </c>
      <c r="C25863" s="4" t="s">
        <v>13593</v>
      </c>
      <c r="D25863" s="4" t="s">
        <v>9419</v>
      </c>
      <c r="E25863" s="4" t="s">
        <v>3017</v>
      </c>
      <c r="F25863" s="4">
        <v>9818024085</v>
      </c>
      <c r="G25863" s="4">
        <v>9810178858</v>
      </c>
      <c r="H25863" s="4" t="s">
        <v>49600</v>
      </c>
      <c r="I25863" s="4"/>
      <c r="J25863" s="4" t="s">
        <v>49602</v>
      </c>
      <c r="L25863" s="4" t="s">
        <v>40306</v>
      </c>
      <c r="M25863" s="4" t="s">
        <v>319</v>
      </c>
      <c r="N25863" s="4">
        <v>110092</v>
      </c>
      <c r="O25863" s="4" t="s">
        <v>45659</v>
      </c>
      <c r="P25863" s="4">
        <v>8042962451</v>
      </c>
      <c r="Q25863" s="31" t="s">
        <v>49599</v>
      </c>
      <c r="R25863" s="4"/>
      <c r="S25863" s="13" t="s">
        <v>230798</v>
      </c>
      <c r="T25863" s="13"/>
      <c r="U25863" s="13"/>
      <c r="V25863" s="13"/>
      <c r="W25863" s="13"/>
    </row>
    <row r="25864" spans="1:23" ht="45" x14ac:dyDescent="0.25">
      <c r="A25864" s="4" t="s">
        <v>49635</v>
      </c>
      <c r="B25864" s="4" t="s">
        <v>317</v>
      </c>
      <c r="C25864" s="4" t="s">
        <v>9192</v>
      </c>
      <c r="D25864" s="4" t="s">
        <v>242</v>
      </c>
      <c r="E25864" s="4" t="s">
        <v>175</v>
      </c>
      <c r="F25864" s="4">
        <v>9999797660</v>
      </c>
      <c r="G25864" s="4"/>
      <c r="H25864" s="4" t="s">
        <v>49634</v>
      </c>
      <c r="I25864" s="4"/>
      <c r="J25864" s="4" t="s">
        <v>49636</v>
      </c>
      <c r="L25864" s="4" t="s">
        <v>11411</v>
      </c>
      <c r="M25864" s="4" t="s">
        <v>319</v>
      </c>
      <c r="N25864" s="4">
        <v>110059</v>
      </c>
      <c r="O25864" s="4"/>
      <c r="P25864" s="4">
        <v>8048619258</v>
      </c>
      <c r="Q25864" s="31" t="s">
        <v>209849</v>
      </c>
      <c r="R25864" s="4"/>
      <c r="S25864" s="13" t="s">
        <v>196688</v>
      </c>
      <c r="T25864" s="13"/>
      <c r="U25864" s="13"/>
      <c r="V25864" s="13"/>
      <c r="W25864" s="13"/>
    </row>
    <row r="25865" spans="1:23" ht="45" x14ac:dyDescent="0.25">
      <c r="A25865" s="4" t="s">
        <v>17957</v>
      </c>
      <c r="B25865" s="4" t="s">
        <v>317</v>
      </c>
      <c r="C25865" s="4" t="s">
        <v>1122</v>
      </c>
      <c r="D25865" s="4" t="s">
        <v>49712</v>
      </c>
      <c r="E25865" s="4" t="s">
        <v>27</v>
      </c>
      <c r="F25865" s="4">
        <v>9811176858</v>
      </c>
      <c r="G25865" s="4">
        <v>9312503858</v>
      </c>
      <c r="H25865" s="4" t="s">
        <v>49713</v>
      </c>
      <c r="I25865" s="4" t="s">
        <v>49714</v>
      </c>
      <c r="J25865" s="4" t="s">
        <v>49715</v>
      </c>
      <c r="L25865" s="4" t="s">
        <v>49716</v>
      </c>
      <c r="M25865" s="4" t="s">
        <v>319</v>
      </c>
      <c r="N25865" s="4">
        <v>110085</v>
      </c>
      <c r="O25865" s="4" t="s">
        <v>49717</v>
      </c>
      <c r="P25865" s="4">
        <v>8048615336</v>
      </c>
      <c r="Q25865" s="31" t="s">
        <v>49711</v>
      </c>
      <c r="R25865" s="4"/>
      <c r="S25865" s="13" t="s">
        <v>221367</v>
      </c>
      <c r="T25865" s="13"/>
      <c r="U25865" s="13"/>
      <c r="V25865" s="13"/>
      <c r="W25865" s="13"/>
    </row>
    <row r="25866" spans="1:23" x14ac:dyDescent="0.25">
      <c r="A25866" s="4" t="s">
        <v>49786</v>
      </c>
      <c r="B25866" s="4" t="s">
        <v>317</v>
      </c>
      <c r="C25866" s="4" t="s">
        <v>49783</v>
      </c>
      <c r="D25866" s="4" t="s">
        <v>10744</v>
      </c>
      <c r="E25866" s="4" t="s">
        <v>49784</v>
      </c>
      <c r="F25866" s="4">
        <v>9971767402</v>
      </c>
      <c r="G25866" s="4"/>
      <c r="H25866" s="4" t="s">
        <v>49785</v>
      </c>
      <c r="I25866" s="4"/>
      <c r="J25866" s="4" t="s">
        <v>28472</v>
      </c>
      <c r="L25866" s="4" t="s">
        <v>28472</v>
      </c>
      <c r="M25866" s="4" t="s">
        <v>319</v>
      </c>
      <c r="N25866" s="4">
        <v>110025</v>
      </c>
      <c r="O25866" s="4" t="s">
        <v>49787</v>
      </c>
      <c r="P25866" s="4">
        <v>8071596122</v>
      </c>
      <c r="Q25866" s="31"/>
      <c r="R25866" s="4"/>
      <c r="S25866" s="13" t="s">
        <v>230799</v>
      </c>
      <c r="T25866" s="13"/>
      <c r="U25866" s="13"/>
      <c r="V25866" s="13"/>
      <c r="W25866" s="13"/>
    </row>
    <row r="25867" spans="1:23" x14ac:dyDescent="0.25">
      <c r="A25867" s="4" t="s">
        <v>49844</v>
      </c>
      <c r="B25867" s="4" t="s">
        <v>317</v>
      </c>
      <c r="C25867" s="4" t="s">
        <v>8135</v>
      </c>
      <c r="D25867" s="4"/>
      <c r="E25867" s="4" t="s">
        <v>27</v>
      </c>
      <c r="F25867" s="4">
        <v>9643282553</v>
      </c>
      <c r="G25867" s="4"/>
      <c r="H25867" s="4" t="s">
        <v>49843</v>
      </c>
      <c r="I25867" s="4"/>
      <c r="J25867" s="4" t="s">
        <v>49845</v>
      </c>
      <c r="L25867" s="4" t="s">
        <v>3874</v>
      </c>
      <c r="M25867" s="4" t="s">
        <v>319</v>
      </c>
      <c r="N25867" s="4">
        <v>110076</v>
      </c>
      <c r="O25867" s="4"/>
      <c r="P25867" s="4">
        <v>8048113266</v>
      </c>
      <c r="Q25867" s="31"/>
      <c r="R25867" s="4"/>
      <c r="S25867" s="13" t="s">
        <v>230800</v>
      </c>
      <c r="T25867" s="13"/>
      <c r="U25867" s="13"/>
      <c r="V25867" s="13"/>
      <c r="W25867" s="13"/>
    </row>
    <row r="25868" spans="1:23" ht="45" x14ac:dyDescent="0.25">
      <c r="A25868" s="4" t="s">
        <v>49938</v>
      </c>
      <c r="B25868" s="4" t="s">
        <v>317</v>
      </c>
      <c r="C25868" s="4" t="s">
        <v>3355</v>
      </c>
      <c r="D25868" s="4" t="s">
        <v>2155</v>
      </c>
      <c r="E25868" s="4" t="s">
        <v>34</v>
      </c>
      <c r="F25868" s="4">
        <v>9990518420</v>
      </c>
      <c r="G25868" s="4"/>
      <c r="H25868" s="4" t="s">
        <v>49936</v>
      </c>
      <c r="I25868" s="4" t="s">
        <v>49937</v>
      </c>
      <c r="J25868" s="4" t="s">
        <v>49939</v>
      </c>
      <c r="L25868" s="4" t="s">
        <v>1527</v>
      </c>
      <c r="M25868" s="4" t="s">
        <v>319</v>
      </c>
      <c r="N25868" s="4">
        <v>110005</v>
      </c>
      <c r="O25868" s="4"/>
      <c r="P25868" s="4">
        <v>8048550885</v>
      </c>
      <c r="Q25868" s="31" t="s">
        <v>209850</v>
      </c>
      <c r="R25868" s="4"/>
      <c r="S25868" s="13" t="s">
        <v>221368</v>
      </c>
      <c r="T25868" s="13"/>
      <c r="U25868" s="13"/>
      <c r="V25868" s="13"/>
      <c r="W25868" s="13"/>
    </row>
    <row r="25869" spans="1:23" ht="45" x14ac:dyDescent="0.25">
      <c r="A25869" s="4" t="s">
        <v>50060</v>
      </c>
      <c r="B25869" s="4" t="s">
        <v>317</v>
      </c>
      <c r="C25869" s="4" t="s">
        <v>3068</v>
      </c>
      <c r="D25869" s="4" t="s">
        <v>99</v>
      </c>
      <c r="E25869" s="4" t="s">
        <v>27</v>
      </c>
      <c r="F25869" s="4">
        <v>9718459510</v>
      </c>
      <c r="G25869" s="4">
        <v>9717909537</v>
      </c>
      <c r="H25869" s="4" t="s">
        <v>50058</v>
      </c>
      <c r="I25869" s="4" t="s">
        <v>50059</v>
      </c>
      <c r="J25869" s="4" t="s">
        <v>50061</v>
      </c>
      <c r="L25869" s="4" t="s">
        <v>5169</v>
      </c>
      <c r="M25869" s="4" t="s">
        <v>319</v>
      </c>
      <c r="N25869" s="4">
        <v>110044</v>
      </c>
      <c r="O25869" s="4" t="s">
        <v>50062</v>
      </c>
      <c r="P25869" s="4">
        <v>8048569322</v>
      </c>
      <c r="Q25869" s="31" t="s">
        <v>50057</v>
      </c>
      <c r="R25869" s="4"/>
      <c r="S25869" s="13" t="s">
        <v>221369</v>
      </c>
      <c r="T25869" s="13"/>
      <c r="U25869" s="13"/>
      <c r="V25869" s="13"/>
      <c r="W25869" s="13"/>
    </row>
    <row r="25870" spans="1:23" ht="30" x14ac:dyDescent="0.25">
      <c r="A25870" s="4" t="s">
        <v>50186</v>
      </c>
      <c r="B25870" s="4" t="s">
        <v>317</v>
      </c>
      <c r="C25870" s="4" t="s">
        <v>9743</v>
      </c>
      <c r="D25870" s="4" t="s">
        <v>7570</v>
      </c>
      <c r="E25870" s="4" t="s">
        <v>34</v>
      </c>
      <c r="F25870" s="4">
        <v>9810804662</v>
      </c>
      <c r="G25870" s="4">
        <v>9811504662</v>
      </c>
      <c r="H25870" s="4" t="s">
        <v>50185</v>
      </c>
      <c r="I25870" s="4"/>
      <c r="J25870" s="4" t="s">
        <v>50187</v>
      </c>
      <c r="L25870" s="4" t="s">
        <v>21338</v>
      </c>
      <c r="M25870" s="4" t="s">
        <v>319</v>
      </c>
      <c r="N25870" s="4">
        <v>110044</v>
      </c>
      <c r="O25870" s="4"/>
      <c r="P25870" s="4">
        <v>8071740444</v>
      </c>
      <c r="Q25870" s="31" t="s">
        <v>209851</v>
      </c>
      <c r="R25870" s="4"/>
      <c r="S25870" s="13" t="s">
        <v>196689</v>
      </c>
      <c r="T25870" s="13"/>
      <c r="U25870" s="13"/>
      <c r="V25870" s="13"/>
      <c r="W25870" s="13"/>
    </row>
    <row r="25871" spans="1:23" ht="30" x14ac:dyDescent="0.25">
      <c r="A25871" s="4" t="s">
        <v>50196</v>
      </c>
      <c r="B25871" s="4" t="s">
        <v>317</v>
      </c>
      <c r="C25871" s="4" t="s">
        <v>50194</v>
      </c>
      <c r="D25871" s="4" t="s">
        <v>17114</v>
      </c>
      <c r="E25871" s="4" t="s">
        <v>34</v>
      </c>
      <c r="F25871" s="4">
        <v>9999310066</v>
      </c>
      <c r="G25871" s="4">
        <v>9599025840</v>
      </c>
      <c r="H25871" s="4" t="s">
        <v>50195</v>
      </c>
      <c r="I25871" s="4"/>
      <c r="J25871" s="4" t="s">
        <v>50197</v>
      </c>
      <c r="L25871" s="4" t="s">
        <v>3200</v>
      </c>
      <c r="M25871" s="4" t="s">
        <v>319</v>
      </c>
      <c r="N25871" s="4">
        <v>110070</v>
      </c>
      <c r="O25871" s="4" t="s">
        <v>50198</v>
      </c>
      <c r="P25871" s="4">
        <v>8042905597</v>
      </c>
      <c r="Q25871" s="31" t="s">
        <v>209852</v>
      </c>
      <c r="R25871" s="4"/>
      <c r="S25871" s="13" t="s">
        <v>202659</v>
      </c>
      <c r="T25871" s="13"/>
      <c r="U25871" s="13"/>
      <c r="V25871" s="13"/>
      <c r="W25871" s="13"/>
    </row>
    <row r="25872" spans="1:23" ht="30" x14ac:dyDescent="0.25">
      <c r="A25872" s="4" t="s">
        <v>50242</v>
      </c>
      <c r="B25872" s="4" t="s">
        <v>317</v>
      </c>
      <c r="C25872" s="4" t="s">
        <v>2701</v>
      </c>
      <c r="D25872" s="4" t="s">
        <v>99</v>
      </c>
      <c r="E25872" s="4" t="s">
        <v>74</v>
      </c>
      <c r="F25872" s="4">
        <v>9811514414</v>
      </c>
      <c r="G25872" s="4">
        <v>9899274929</v>
      </c>
      <c r="H25872" s="4" t="s">
        <v>50240</v>
      </c>
      <c r="I25872" s="4" t="s">
        <v>50241</v>
      </c>
      <c r="J25872" s="4" t="s">
        <v>50243</v>
      </c>
      <c r="L25872" s="4" t="s">
        <v>50244</v>
      </c>
      <c r="M25872" s="4" t="s">
        <v>319</v>
      </c>
      <c r="N25872" s="4">
        <v>110015</v>
      </c>
      <c r="O25872" s="4" t="s">
        <v>50245</v>
      </c>
      <c r="P25872" s="4">
        <v>8045337212</v>
      </c>
      <c r="Q25872" s="31" t="s">
        <v>221370</v>
      </c>
      <c r="R25872" s="4"/>
      <c r="S25872" s="13" t="s">
        <v>221371</v>
      </c>
      <c r="T25872" s="13"/>
      <c r="U25872" s="13"/>
      <c r="V25872" s="13"/>
      <c r="W25872" s="13"/>
    </row>
    <row r="25873" spans="1:23" ht="45" x14ac:dyDescent="0.25">
      <c r="A25873" s="4" t="s">
        <v>50248</v>
      </c>
      <c r="B25873" s="4" t="s">
        <v>317</v>
      </c>
      <c r="C25873" s="4" t="s">
        <v>4891</v>
      </c>
      <c r="D25873" s="4" t="s">
        <v>242</v>
      </c>
      <c r="E25873" s="4" t="s">
        <v>65</v>
      </c>
      <c r="F25873" s="4">
        <v>8447047554</v>
      </c>
      <c r="G25873" s="4">
        <v>9814122156</v>
      </c>
      <c r="H25873" s="4" t="s">
        <v>50246</v>
      </c>
      <c r="I25873" s="4" t="s">
        <v>50247</v>
      </c>
      <c r="J25873" s="4" t="s">
        <v>50249</v>
      </c>
      <c r="L25873" s="4" t="s">
        <v>4777</v>
      </c>
      <c r="M25873" s="4" t="s">
        <v>319</v>
      </c>
      <c r="N25873" s="4">
        <v>110065</v>
      </c>
      <c r="O25873" s="4"/>
      <c r="P25873" s="4">
        <v>8046038347</v>
      </c>
      <c r="Q25873" s="31" t="s">
        <v>209853</v>
      </c>
      <c r="R25873" s="4"/>
      <c r="S25873" s="13" t="s">
        <v>202660</v>
      </c>
      <c r="T25873" s="13"/>
      <c r="U25873" s="13"/>
      <c r="V25873" s="13"/>
      <c r="W25873" s="13"/>
    </row>
    <row r="25874" spans="1:23" ht="30" x14ac:dyDescent="0.25">
      <c r="A25874" s="4" t="s">
        <v>50386</v>
      </c>
      <c r="B25874" s="4" t="s">
        <v>317</v>
      </c>
      <c r="C25874" s="4" t="s">
        <v>50384</v>
      </c>
      <c r="D25874" s="4" t="s">
        <v>194</v>
      </c>
      <c r="E25874" s="4" t="s">
        <v>27</v>
      </c>
      <c r="F25874" s="4">
        <v>9289739294</v>
      </c>
      <c r="G25874" s="4">
        <v>9711150583</v>
      </c>
      <c r="H25874" s="4" t="s">
        <v>50385</v>
      </c>
      <c r="I25874" s="4"/>
      <c r="J25874" s="4" t="s">
        <v>3532</v>
      </c>
      <c r="L25874" s="4" t="s">
        <v>3532</v>
      </c>
      <c r="M25874" s="4" t="s">
        <v>319</v>
      </c>
      <c r="N25874" s="4">
        <v>110018</v>
      </c>
      <c r="O25874" s="4"/>
      <c r="P25874" s="4">
        <v>8049187026</v>
      </c>
      <c r="Q25874" s="31" t="s">
        <v>50382</v>
      </c>
      <c r="R25874" s="4"/>
      <c r="S25874" s="13" t="s">
        <v>50383</v>
      </c>
      <c r="T25874" s="13"/>
      <c r="U25874" s="13"/>
      <c r="V25874" s="13"/>
      <c r="W25874" s="13"/>
    </row>
    <row r="25875" spans="1:23" ht="45" x14ac:dyDescent="0.25">
      <c r="A25875" s="4" t="s">
        <v>50563</v>
      </c>
      <c r="B25875" s="4" t="s">
        <v>317</v>
      </c>
      <c r="C25875" s="4" t="s">
        <v>18754</v>
      </c>
      <c r="D25875" s="4" t="s">
        <v>149</v>
      </c>
      <c r="E25875" s="4" t="s">
        <v>34</v>
      </c>
      <c r="F25875" s="4">
        <v>9350710918</v>
      </c>
      <c r="G25875" s="4"/>
      <c r="H25875" s="4" t="s">
        <v>50562</v>
      </c>
      <c r="I25875" s="4"/>
      <c r="J25875" s="4" t="s">
        <v>50564</v>
      </c>
      <c r="L25875" s="4" t="s">
        <v>5616</v>
      </c>
      <c r="M25875" s="4" t="s">
        <v>319</v>
      </c>
      <c r="N25875" s="4">
        <v>110019</v>
      </c>
      <c r="O25875" s="4" t="s">
        <v>50565</v>
      </c>
      <c r="P25875" s="4">
        <v>8048557066</v>
      </c>
      <c r="Q25875" s="31" t="s">
        <v>209854</v>
      </c>
      <c r="R25875" s="4"/>
      <c r="S25875" s="13" t="s">
        <v>196690</v>
      </c>
      <c r="T25875" s="13"/>
      <c r="U25875" s="13"/>
      <c r="V25875" s="13"/>
      <c r="W25875" s="13"/>
    </row>
    <row r="25876" spans="1:23" ht="45" x14ac:dyDescent="0.25">
      <c r="A25876" s="4" t="s">
        <v>50656</v>
      </c>
      <c r="B25876" s="4" t="s">
        <v>317</v>
      </c>
      <c r="C25876" s="4" t="s">
        <v>4689</v>
      </c>
      <c r="D25876" s="4" t="s">
        <v>46276</v>
      </c>
      <c r="E25876" s="4" t="s">
        <v>74</v>
      </c>
      <c r="F25876" s="4">
        <v>9811746143</v>
      </c>
      <c r="G25876" s="4">
        <v>7042795954</v>
      </c>
      <c r="H25876" s="4" t="s">
        <v>50655</v>
      </c>
      <c r="I25876" s="4"/>
      <c r="J25876" s="4" t="s">
        <v>50657</v>
      </c>
      <c r="L25876" s="4" t="s">
        <v>4970</v>
      </c>
      <c r="M25876" s="4" t="s">
        <v>319</v>
      </c>
      <c r="N25876" s="4">
        <v>110085</v>
      </c>
      <c r="O25876" s="4" t="s">
        <v>50658</v>
      </c>
      <c r="P25876" s="4">
        <v>8048009012</v>
      </c>
      <c r="Q25876" s="31" t="s">
        <v>209855</v>
      </c>
      <c r="R25876" s="4"/>
      <c r="S25876" s="13" t="s">
        <v>202661</v>
      </c>
      <c r="T25876" s="13"/>
      <c r="U25876" s="13"/>
      <c r="V25876" s="13"/>
      <c r="W25876" s="13"/>
    </row>
    <row r="25877" spans="1:23" ht="30" x14ac:dyDescent="0.25">
      <c r="A25877" s="4" t="s">
        <v>50779</v>
      </c>
      <c r="B25877" s="4" t="s">
        <v>317</v>
      </c>
      <c r="C25877" s="4" t="s">
        <v>532</v>
      </c>
      <c r="D25877" s="4" t="s">
        <v>5885</v>
      </c>
      <c r="E25877" s="4" t="s">
        <v>27</v>
      </c>
      <c r="F25877" s="4">
        <v>9210223931</v>
      </c>
      <c r="G25877" s="4">
        <v>9899867389</v>
      </c>
      <c r="H25877" s="4" t="s">
        <v>50778</v>
      </c>
      <c r="I25877" s="4"/>
      <c r="J25877" s="4" t="s">
        <v>50780</v>
      </c>
      <c r="L25877" s="4" t="s">
        <v>1814</v>
      </c>
      <c r="M25877" s="4" t="s">
        <v>319</v>
      </c>
      <c r="N25877" s="4">
        <v>110006</v>
      </c>
      <c r="O25877" s="4"/>
      <c r="P25877" s="4">
        <v>8048551200</v>
      </c>
      <c r="Q25877" s="31" t="s">
        <v>221372</v>
      </c>
      <c r="R25877" s="4"/>
      <c r="S25877" s="13" t="s">
        <v>221373</v>
      </c>
      <c r="T25877" s="13"/>
      <c r="U25877" s="13"/>
      <c r="V25877" s="13"/>
      <c r="W25877" s="13"/>
    </row>
    <row r="25878" spans="1:23" ht="30" x14ac:dyDescent="0.25">
      <c r="A25878" s="4" t="s">
        <v>50796</v>
      </c>
      <c r="B25878" s="4" t="s">
        <v>317</v>
      </c>
      <c r="C25878" s="4" t="s">
        <v>3580</v>
      </c>
      <c r="D25878" s="4" t="s">
        <v>24358</v>
      </c>
      <c r="E25878" s="4" t="s">
        <v>27</v>
      </c>
      <c r="F25878" s="4">
        <v>9810200590</v>
      </c>
      <c r="G25878" s="4"/>
      <c r="H25878" s="4" t="s">
        <v>50795</v>
      </c>
      <c r="I25878" s="4"/>
      <c r="J25878" s="4" t="s">
        <v>50797</v>
      </c>
      <c r="L25878" s="4" t="s">
        <v>893</v>
      </c>
      <c r="M25878" s="4" t="s">
        <v>319</v>
      </c>
      <c r="N25878" s="4">
        <v>110024</v>
      </c>
      <c r="O25878" s="4" t="s">
        <v>50798</v>
      </c>
      <c r="P25878" s="4">
        <v>8045323547</v>
      </c>
      <c r="Q25878" s="31" t="s">
        <v>50794</v>
      </c>
      <c r="R25878" s="4"/>
      <c r="S25878" s="13" t="s">
        <v>202662</v>
      </c>
      <c r="T25878" s="13"/>
      <c r="U25878" s="13"/>
      <c r="V25878" s="13"/>
      <c r="W25878" s="13"/>
    </row>
    <row r="25879" spans="1:23" x14ac:dyDescent="0.25">
      <c r="A25879" s="4" t="s">
        <v>50820</v>
      </c>
      <c r="B25879" s="4" t="s">
        <v>317</v>
      </c>
      <c r="C25879" s="4" t="s">
        <v>8964</v>
      </c>
      <c r="D25879" s="4" t="s">
        <v>38459</v>
      </c>
      <c r="E25879" s="4" t="s">
        <v>65</v>
      </c>
      <c r="F25879" s="4">
        <v>9268441515</v>
      </c>
      <c r="G25879" s="4">
        <v>9211441515</v>
      </c>
      <c r="H25879" s="4" t="s">
        <v>50818</v>
      </c>
      <c r="I25879" s="4" t="s">
        <v>50819</v>
      </c>
      <c r="J25879" s="4" t="s">
        <v>50821</v>
      </c>
      <c r="L25879" s="4" t="s">
        <v>50822</v>
      </c>
      <c r="M25879" s="4" t="s">
        <v>319</v>
      </c>
      <c r="N25879" s="4">
        <v>110016</v>
      </c>
      <c r="O25879" s="4" t="s">
        <v>50823</v>
      </c>
      <c r="P25879" s="4">
        <v>8071874731</v>
      </c>
      <c r="Q25879" s="31"/>
      <c r="R25879" s="4"/>
      <c r="S25879" s="13" t="s">
        <v>221374</v>
      </c>
      <c r="T25879" s="13"/>
      <c r="U25879" s="13"/>
      <c r="V25879" s="13"/>
      <c r="W25879" s="13"/>
    </row>
    <row r="25880" spans="1:23" ht="30" x14ac:dyDescent="0.25">
      <c r="A25880" s="4" t="s">
        <v>50832</v>
      </c>
      <c r="B25880" s="4" t="s">
        <v>317</v>
      </c>
      <c r="C25880" s="4" t="s">
        <v>50829</v>
      </c>
      <c r="D25880" s="4"/>
      <c r="E25880" s="4" t="s">
        <v>175</v>
      </c>
      <c r="F25880" s="4">
        <v>9599879997</v>
      </c>
      <c r="G25880" s="4">
        <v>9599340852</v>
      </c>
      <c r="H25880" s="4" t="s">
        <v>50830</v>
      </c>
      <c r="I25880" s="4" t="s">
        <v>50831</v>
      </c>
      <c r="J25880" s="4" t="s">
        <v>50833</v>
      </c>
      <c r="L25880" s="4" t="s">
        <v>35664</v>
      </c>
      <c r="M25880" s="4" t="s">
        <v>319</v>
      </c>
      <c r="N25880" s="4">
        <v>110019</v>
      </c>
      <c r="O25880" s="4"/>
      <c r="P25880" s="4">
        <v>8048607899</v>
      </c>
      <c r="Q25880" s="31" t="s">
        <v>209856</v>
      </c>
      <c r="R25880" s="4"/>
      <c r="S25880" s="13" t="s">
        <v>196691</v>
      </c>
      <c r="T25880" s="13"/>
      <c r="U25880" s="13"/>
      <c r="V25880" s="13"/>
      <c r="W25880" s="13"/>
    </row>
    <row r="25881" spans="1:23" ht="45" x14ac:dyDescent="0.25">
      <c r="A25881" s="4" t="s">
        <v>50898</v>
      </c>
      <c r="B25881" s="4" t="s">
        <v>317</v>
      </c>
      <c r="C25881" s="4" t="s">
        <v>1079</v>
      </c>
      <c r="D25881" s="4" t="s">
        <v>194</v>
      </c>
      <c r="E25881" s="4" t="s">
        <v>34</v>
      </c>
      <c r="F25881" s="4">
        <v>9716680253</v>
      </c>
      <c r="G25881" s="4">
        <v>9711396140</v>
      </c>
      <c r="H25881" s="4" t="s">
        <v>50897</v>
      </c>
      <c r="I25881" s="4"/>
      <c r="J25881" s="4" t="s">
        <v>50899</v>
      </c>
      <c r="L25881" s="4" t="s">
        <v>7422</v>
      </c>
      <c r="M25881" s="4" t="s">
        <v>319</v>
      </c>
      <c r="N25881" s="4">
        <v>110063</v>
      </c>
      <c r="O25881" s="4" t="s">
        <v>50900</v>
      </c>
      <c r="P25881" s="4">
        <v>8071650319</v>
      </c>
      <c r="Q25881" s="31" t="s">
        <v>209857</v>
      </c>
      <c r="R25881" s="4"/>
      <c r="S25881" s="13" t="s">
        <v>221375</v>
      </c>
      <c r="T25881" s="13"/>
      <c r="U25881" s="13"/>
      <c r="V25881" s="13"/>
      <c r="W25881" s="13"/>
    </row>
    <row r="25882" spans="1:23" ht="45" x14ac:dyDescent="0.25">
      <c r="A25882" s="4" t="s">
        <v>50910</v>
      </c>
      <c r="B25882" s="4" t="s">
        <v>317</v>
      </c>
      <c r="C25882" s="4" t="s">
        <v>6321</v>
      </c>
      <c r="D25882" s="4" t="s">
        <v>12487</v>
      </c>
      <c r="E25882" s="4" t="s">
        <v>34</v>
      </c>
      <c r="F25882" s="4">
        <v>9711215786</v>
      </c>
      <c r="G25882" s="4">
        <v>9555056786</v>
      </c>
      <c r="H25882" s="4" t="s">
        <v>50908</v>
      </c>
      <c r="I25882" s="4" t="s">
        <v>50909</v>
      </c>
      <c r="J25882" s="4" t="s">
        <v>50911</v>
      </c>
      <c r="L25882" s="4" t="s">
        <v>4065</v>
      </c>
      <c r="M25882" s="4" t="s">
        <v>319</v>
      </c>
      <c r="N25882" s="4">
        <v>110055</v>
      </c>
      <c r="O25882" s="4"/>
      <c r="P25882" s="4">
        <v>8048702739</v>
      </c>
      <c r="Q25882" s="31" t="s">
        <v>50907</v>
      </c>
      <c r="R25882" s="4"/>
      <c r="S25882" s="13" t="s">
        <v>50907</v>
      </c>
      <c r="T25882" s="13"/>
      <c r="U25882" s="13"/>
      <c r="V25882" s="13"/>
      <c r="W25882" s="13"/>
    </row>
    <row r="25883" spans="1:23" ht="30" x14ac:dyDescent="0.25">
      <c r="A25883" s="4" t="s">
        <v>50921</v>
      </c>
      <c r="B25883" s="4" t="s">
        <v>317</v>
      </c>
      <c r="C25883" s="4" t="s">
        <v>9580</v>
      </c>
      <c r="D25883" s="4" t="s">
        <v>337</v>
      </c>
      <c r="E25883" s="4" t="s">
        <v>74</v>
      </c>
      <c r="F25883" s="4">
        <v>9818774712</v>
      </c>
      <c r="G25883" s="4">
        <v>9818774750</v>
      </c>
      <c r="H25883" s="4" t="s">
        <v>50919</v>
      </c>
      <c r="I25883" s="4" t="s">
        <v>50920</v>
      </c>
      <c r="J25883" s="4" t="s">
        <v>50922</v>
      </c>
      <c r="L25883" s="4" t="s">
        <v>630</v>
      </c>
      <c r="M25883" s="4" t="s">
        <v>319</v>
      </c>
      <c r="N25883" s="4">
        <v>110031</v>
      </c>
      <c r="O25883" s="4"/>
      <c r="P25883" s="4">
        <v>8049462235</v>
      </c>
      <c r="Q25883" s="31" t="s">
        <v>209858</v>
      </c>
      <c r="R25883" s="4"/>
      <c r="S25883" s="13" t="s">
        <v>221376</v>
      </c>
      <c r="T25883" s="13"/>
      <c r="U25883" s="13"/>
      <c r="V25883" s="13"/>
      <c r="W25883" s="13"/>
    </row>
    <row r="25884" spans="1:23" ht="30" x14ac:dyDescent="0.25">
      <c r="A25884" s="4" t="s">
        <v>51087</v>
      </c>
      <c r="B25884" s="4" t="s">
        <v>317</v>
      </c>
      <c r="C25884" s="4" t="s">
        <v>3165</v>
      </c>
      <c r="D25884" s="4"/>
      <c r="E25884" s="4" t="s">
        <v>27</v>
      </c>
      <c r="F25884" s="4">
        <v>9311298257</v>
      </c>
      <c r="G25884" s="4">
        <v>9266919191</v>
      </c>
      <c r="H25884" s="4" t="s">
        <v>51085</v>
      </c>
      <c r="I25884" s="4" t="s">
        <v>51086</v>
      </c>
      <c r="J25884" s="4" t="s">
        <v>51088</v>
      </c>
      <c r="L25884" s="4" t="s">
        <v>9542</v>
      </c>
      <c r="M25884" s="4" t="s">
        <v>319</v>
      </c>
      <c r="N25884" s="4">
        <v>110085</v>
      </c>
      <c r="O25884" s="4" t="s">
        <v>51089</v>
      </c>
      <c r="P25884" s="4">
        <v>8048586565</v>
      </c>
      <c r="Q25884" s="31" t="s">
        <v>51084</v>
      </c>
      <c r="R25884" s="4"/>
      <c r="S25884" s="13" t="s">
        <v>51084</v>
      </c>
      <c r="T25884" s="13"/>
      <c r="U25884" s="13"/>
      <c r="V25884" s="13"/>
      <c r="W25884" s="13"/>
    </row>
    <row r="25885" spans="1:23" ht="30" x14ac:dyDescent="0.25">
      <c r="A25885" s="4" t="s">
        <v>51093</v>
      </c>
      <c r="B25885" s="4" t="s">
        <v>317</v>
      </c>
      <c r="C25885" s="4" t="s">
        <v>4980</v>
      </c>
      <c r="D25885" s="4" t="s">
        <v>3177</v>
      </c>
      <c r="E25885" s="4" t="s">
        <v>51090</v>
      </c>
      <c r="F25885" s="4">
        <v>9899241318</v>
      </c>
      <c r="G25885" s="4">
        <v>9899241314</v>
      </c>
      <c r="H25885" s="4" t="s">
        <v>51091</v>
      </c>
      <c r="I25885" s="4" t="s">
        <v>51092</v>
      </c>
      <c r="J25885" s="4" t="s">
        <v>51094</v>
      </c>
      <c r="L25885" s="4" t="s">
        <v>4970</v>
      </c>
      <c r="M25885" s="4" t="s">
        <v>319</v>
      </c>
      <c r="N25885" s="4">
        <v>110085</v>
      </c>
      <c r="O25885" s="4" t="s">
        <v>51095</v>
      </c>
      <c r="P25885" s="4">
        <v>8048621295</v>
      </c>
      <c r="Q25885" s="31" t="s">
        <v>209859</v>
      </c>
      <c r="R25885" s="4"/>
      <c r="S25885" s="13" t="s">
        <v>221377</v>
      </c>
      <c r="T25885" s="13"/>
      <c r="U25885" s="13"/>
      <c r="V25885" s="13"/>
      <c r="W25885" s="13"/>
    </row>
    <row r="25886" spans="1:23" ht="30" x14ac:dyDescent="0.25">
      <c r="A25886" s="4" t="s">
        <v>51119</v>
      </c>
      <c r="B25886" s="4" t="s">
        <v>317</v>
      </c>
      <c r="C25886" s="4" t="s">
        <v>46172</v>
      </c>
      <c r="D25886" s="4" t="s">
        <v>13191</v>
      </c>
      <c r="E25886" s="4" t="s">
        <v>27</v>
      </c>
      <c r="F25886" s="4">
        <v>9560915015</v>
      </c>
      <c r="G25886" s="4"/>
      <c r="H25886" s="4" t="s">
        <v>51117</v>
      </c>
      <c r="I25886" s="4" t="s">
        <v>51118</v>
      </c>
      <c r="J25886" s="4" t="s">
        <v>51120</v>
      </c>
      <c r="L25886" s="4" t="s">
        <v>5116</v>
      </c>
      <c r="M25886" s="4" t="s">
        <v>319</v>
      </c>
      <c r="N25886" s="4">
        <v>110064</v>
      </c>
      <c r="O25886" s="4" t="s">
        <v>51121</v>
      </c>
      <c r="P25886" s="4">
        <v>8048604671</v>
      </c>
      <c r="Q25886" s="31" t="s">
        <v>221378</v>
      </c>
      <c r="R25886" s="4"/>
      <c r="S25886" s="13" t="s">
        <v>196692</v>
      </c>
      <c r="T25886" s="13"/>
      <c r="U25886" s="13"/>
      <c r="V25886" s="13"/>
      <c r="W25886" s="13"/>
    </row>
    <row r="25887" spans="1:23" x14ac:dyDescent="0.25">
      <c r="A25887" s="4" t="s">
        <v>51145</v>
      </c>
      <c r="B25887" s="4" t="s">
        <v>317</v>
      </c>
      <c r="C25887" s="4" t="s">
        <v>1502</v>
      </c>
      <c r="D25887" s="4" t="s">
        <v>51142</v>
      </c>
      <c r="E25887" s="4" t="s">
        <v>65</v>
      </c>
      <c r="F25887" s="4">
        <v>9811700216</v>
      </c>
      <c r="G25887" s="4">
        <v>9871417000</v>
      </c>
      <c r="H25887" s="4" t="s">
        <v>51143</v>
      </c>
      <c r="I25887" s="4" t="s">
        <v>51144</v>
      </c>
      <c r="J25887" s="4" t="s">
        <v>51146</v>
      </c>
      <c r="L25887" s="4" t="s">
        <v>51147</v>
      </c>
      <c r="M25887" s="4" t="s">
        <v>319</v>
      </c>
      <c r="N25887" s="4">
        <v>110034</v>
      </c>
      <c r="O25887" s="4"/>
      <c r="P25887" s="4">
        <v>8048556124</v>
      </c>
      <c r="Q25887" s="31"/>
      <c r="R25887" s="4"/>
      <c r="S25887" s="13" t="s">
        <v>202663</v>
      </c>
      <c r="T25887" s="13"/>
      <c r="U25887" s="13"/>
      <c r="V25887" s="13"/>
      <c r="W25887" s="13"/>
    </row>
    <row r="25888" spans="1:23" ht="45" x14ac:dyDescent="0.25">
      <c r="A25888" s="4" t="s">
        <v>51331</v>
      </c>
      <c r="B25888" s="4" t="s">
        <v>317</v>
      </c>
      <c r="C25888" s="4" t="s">
        <v>51329</v>
      </c>
      <c r="D25888" s="4" t="s">
        <v>194</v>
      </c>
      <c r="E25888" s="4" t="s">
        <v>689</v>
      </c>
      <c r="F25888" s="4">
        <v>9821557330</v>
      </c>
      <c r="G25888" s="4"/>
      <c r="H25888" s="4" t="s">
        <v>51330</v>
      </c>
      <c r="I25888" s="4"/>
      <c r="J25888" s="4" t="s">
        <v>51332</v>
      </c>
      <c r="L25888" s="4"/>
      <c r="M25888" s="4" t="s">
        <v>319</v>
      </c>
      <c r="N25888" s="4">
        <v>110059</v>
      </c>
      <c r="O25888" s="4"/>
      <c r="P25888" s="4">
        <v>8071924318</v>
      </c>
      <c r="Q25888" s="31" t="s">
        <v>205578</v>
      </c>
      <c r="R25888" s="4"/>
      <c r="S25888" s="13" t="s">
        <v>51328</v>
      </c>
      <c r="T25888" s="13"/>
      <c r="U25888" s="13"/>
      <c r="V25888" s="13"/>
      <c r="W25888" s="13"/>
    </row>
    <row r="25889" spans="1:23" ht="30" x14ac:dyDescent="0.25">
      <c r="A25889" s="4" t="s">
        <v>51409</v>
      </c>
      <c r="B25889" s="4" t="s">
        <v>317</v>
      </c>
      <c r="C25889" s="4" t="s">
        <v>8472</v>
      </c>
      <c r="D25889" s="4" t="s">
        <v>763</v>
      </c>
      <c r="E25889" s="4" t="s">
        <v>34</v>
      </c>
      <c r="F25889" s="4">
        <v>9873025602</v>
      </c>
      <c r="G25889" s="4">
        <v>9958418143</v>
      </c>
      <c r="H25889" s="4" t="s">
        <v>51407</v>
      </c>
      <c r="I25889" s="4" t="s">
        <v>51408</v>
      </c>
      <c r="J25889" s="4" t="s">
        <v>51410</v>
      </c>
      <c r="L25889" s="4" t="s">
        <v>1527</v>
      </c>
      <c r="M25889" s="4" t="s">
        <v>319</v>
      </c>
      <c r="N25889" s="4">
        <v>110005</v>
      </c>
      <c r="O25889" s="4" t="s">
        <v>51411</v>
      </c>
      <c r="P25889" s="4">
        <v>8048619760</v>
      </c>
      <c r="Q25889" s="31" t="s">
        <v>209860</v>
      </c>
      <c r="R25889" s="4"/>
      <c r="S25889" s="13" t="s">
        <v>202664</v>
      </c>
      <c r="T25889" s="13"/>
      <c r="U25889" s="13"/>
      <c r="V25889" s="13"/>
      <c r="W25889" s="13"/>
    </row>
    <row r="25890" spans="1:23" ht="30" x14ac:dyDescent="0.25">
      <c r="A25890" s="4" t="s">
        <v>51625</v>
      </c>
      <c r="B25890" s="4" t="s">
        <v>317</v>
      </c>
      <c r="C25890" s="4" t="s">
        <v>484</v>
      </c>
      <c r="D25890" s="4" t="s">
        <v>26960</v>
      </c>
      <c r="E25890" s="4" t="s">
        <v>27</v>
      </c>
      <c r="F25890" s="4">
        <v>9868119452</v>
      </c>
      <c r="G25890" s="4">
        <v>8588962422</v>
      </c>
      <c r="H25890" s="4" t="s">
        <v>51624</v>
      </c>
      <c r="I25890" s="4"/>
      <c r="J25890" s="4" t="s">
        <v>51626</v>
      </c>
      <c r="L25890" s="4" t="s">
        <v>51627</v>
      </c>
      <c r="M25890" s="4" t="s">
        <v>319</v>
      </c>
      <c r="N25890" s="4">
        <v>110003</v>
      </c>
      <c r="O25890" s="4" t="s">
        <v>51628</v>
      </c>
      <c r="P25890" s="4">
        <v>8045137503</v>
      </c>
      <c r="Q25890" s="31" t="s">
        <v>209861</v>
      </c>
      <c r="R25890" s="4"/>
      <c r="S25890" s="13" t="s">
        <v>221379</v>
      </c>
      <c r="T25890" s="13"/>
      <c r="U25890" s="13"/>
      <c r="V25890" s="13"/>
      <c r="W25890" s="13"/>
    </row>
    <row r="25891" spans="1:23" ht="45" x14ac:dyDescent="0.25">
      <c r="A25891" s="4" t="s">
        <v>51631</v>
      </c>
      <c r="B25891" s="4" t="s">
        <v>317</v>
      </c>
      <c r="C25891" s="4" t="s">
        <v>4167</v>
      </c>
      <c r="D25891" s="4" t="s">
        <v>149</v>
      </c>
      <c r="E25891" s="4" t="s">
        <v>27551</v>
      </c>
      <c r="F25891" s="4">
        <v>9582103917</v>
      </c>
      <c r="G25891" s="4">
        <v>7503902292</v>
      </c>
      <c r="H25891" s="4" t="s">
        <v>51629</v>
      </c>
      <c r="I25891" s="4" t="s">
        <v>51630</v>
      </c>
      <c r="J25891" s="4" t="s">
        <v>51632</v>
      </c>
      <c r="L25891" s="4" t="s">
        <v>8015</v>
      </c>
      <c r="M25891" s="4" t="s">
        <v>319</v>
      </c>
      <c r="N25891" s="4">
        <v>110071</v>
      </c>
      <c r="O25891" s="4"/>
      <c r="P25891" s="4">
        <v>8048552369</v>
      </c>
      <c r="Q25891" s="31" t="s">
        <v>221380</v>
      </c>
      <c r="R25891" s="4"/>
      <c r="S25891" s="13" t="s">
        <v>221381</v>
      </c>
      <c r="T25891" s="13"/>
      <c r="U25891" s="13"/>
      <c r="V25891" s="13"/>
      <c r="W25891" s="13"/>
    </row>
    <row r="25892" spans="1:23" ht="30" x14ac:dyDescent="0.25">
      <c r="A25892" s="4" t="s">
        <v>51652</v>
      </c>
      <c r="B25892" s="4" t="s">
        <v>317</v>
      </c>
      <c r="C25892" s="4" t="s">
        <v>491</v>
      </c>
      <c r="D25892" s="4" t="s">
        <v>51649</v>
      </c>
      <c r="E25892" s="4" t="s">
        <v>84</v>
      </c>
      <c r="F25892" s="4">
        <v>9810041683</v>
      </c>
      <c r="G25892" s="4">
        <v>9810001653</v>
      </c>
      <c r="H25892" s="4" t="s">
        <v>51650</v>
      </c>
      <c r="I25892" s="4" t="s">
        <v>51651</v>
      </c>
      <c r="J25892" s="4" t="s">
        <v>51653</v>
      </c>
      <c r="L25892" s="4" t="s">
        <v>20397</v>
      </c>
      <c r="M25892" s="4" t="s">
        <v>319</v>
      </c>
      <c r="N25892" s="4">
        <v>110063</v>
      </c>
      <c r="O25892" s="4"/>
      <c r="P25892" s="4">
        <v>8048080306</v>
      </c>
      <c r="Q25892" s="31" t="s">
        <v>209862</v>
      </c>
      <c r="R25892" s="4"/>
      <c r="S25892" s="13" t="s">
        <v>196693</v>
      </c>
      <c r="T25892" s="13"/>
      <c r="U25892" s="13"/>
      <c r="V25892" s="13"/>
      <c r="W25892" s="13"/>
    </row>
    <row r="25893" spans="1:23" x14ac:dyDescent="0.25">
      <c r="A25893" s="4" t="s">
        <v>51734</v>
      </c>
      <c r="B25893" s="4" t="s">
        <v>317</v>
      </c>
      <c r="C25893" s="4" t="s">
        <v>51732</v>
      </c>
      <c r="D25893" s="4" t="s">
        <v>337</v>
      </c>
      <c r="E25893" s="4" t="s">
        <v>27</v>
      </c>
      <c r="F25893" s="4">
        <v>9999772987</v>
      </c>
      <c r="G25893" s="4"/>
      <c r="H25893" s="4" t="s">
        <v>51733</v>
      </c>
      <c r="I25893" s="4"/>
      <c r="J25893" s="4" t="s">
        <v>51735</v>
      </c>
      <c r="L25893" s="4" t="s">
        <v>4970</v>
      </c>
      <c r="M25893" s="4" t="s">
        <v>319</v>
      </c>
      <c r="N25893" s="4">
        <v>110085</v>
      </c>
      <c r="O25893" s="4"/>
      <c r="P25893" s="4">
        <v>8071603418</v>
      </c>
      <c r="Q25893" s="31"/>
      <c r="R25893" s="4"/>
      <c r="S25893" s="13" t="s">
        <v>221382</v>
      </c>
      <c r="T25893" s="13"/>
      <c r="U25893" s="13"/>
      <c r="V25893" s="13"/>
      <c r="W25893" s="13"/>
    </row>
    <row r="25894" spans="1:23" x14ac:dyDescent="0.25">
      <c r="A25894" s="4" t="s">
        <v>51752</v>
      </c>
      <c r="B25894" s="4" t="s">
        <v>317</v>
      </c>
      <c r="C25894" s="4" t="s">
        <v>3799</v>
      </c>
      <c r="D25894" s="4" t="s">
        <v>11816</v>
      </c>
      <c r="E25894" s="4" t="s">
        <v>27</v>
      </c>
      <c r="F25894" s="4">
        <v>9910150602</v>
      </c>
      <c r="G25894" s="4">
        <v>8860000778</v>
      </c>
      <c r="H25894" s="4" t="s">
        <v>51750</v>
      </c>
      <c r="I25894" s="4" t="s">
        <v>51751</v>
      </c>
      <c r="J25894" s="4" t="s">
        <v>51753</v>
      </c>
      <c r="L25894" s="4" t="s">
        <v>51754</v>
      </c>
      <c r="M25894" s="4" t="s">
        <v>319</v>
      </c>
      <c r="N25894" s="4">
        <v>110072</v>
      </c>
      <c r="O25894" s="4" t="s">
        <v>51755</v>
      </c>
      <c r="P25894" s="4">
        <v>8046033275</v>
      </c>
      <c r="Q25894" s="31"/>
      <c r="R25894" s="4"/>
      <c r="S25894" s="13" t="s">
        <v>230801</v>
      </c>
      <c r="T25894" s="13"/>
      <c r="U25894" s="13"/>
      <c r="V25894" s="13"/>
      <c r="W25894" s="13"/>
    </row>
    <row r="25895" spans="1:23" ht="45" x14ac:dyDescent="0.25">
      <c r="A25895" s="4" t="s">
        <v>51769</v>
      </c>
      <c r="B25895" s="4" t="s">
        <v>317</v>
      </c>
      <c r="C25895" s="4" t="s">
        <v>484</v>
      </c>
      <c r="D25895" s="4" t="s">
        <v>149</v>
      </c>
      <c r="E25895" s="4" t="s">
        <v>34</v>
      </c>
      <c r="F25895" s="4">
        <v>9818605676</v>
      </c>
      <c r="G25895" s="4"/>
      <c r="H25895" s="4" t="s">
        <v>51768</v>
      </c>
      <c r="I25895" s="4"/>
      <c r="J25895" s="4" t="s">
        <v>51770</v>
      </c>
      <c r="L25895" s="4" t="s">
        <v>9637</v>
      </c>
      <c r="M25895" s="4" t="s">
        <v>319</v>
      </c>
      <c r="N25895" s="4">
        <v>110031</v>
      </c>
      <c r="O25895" s="4"/>
      <c r="P25895" s="4">
        <v>8071815999</v>
      </c>
      <c r="Q25895" s="31" t="s">
        <v>207249</v>
      </c>
      <c r="R25895" s="4"/>
      <c r="S25895" s="13" t="s">
        <v>196694</v>
      </c>
      <c r="T25895" s="13"/>
      <c r="U25895" s="13"/>
      <c r="V25895" s="13"/>
      <c r="W25895" s="13"/>
    </row>
    <row r="25896" spans="1:23" ht="45" x14ac:dyDescent="0.25">
      <c r="A25896" s="4" t="s">
        <v>51774</v>
      </c>
      <c r="B25896" s="4" t="s">
        <v>317</v>
      </c>
      <c r="C25896" s="4" t="s">
        <v>1336</v>
      </c>
      <c r="D25896" s="4" t="s">
        <v>1502</v>
      </c>
      <c r="E25896" s="4" t="s">
        <v>27</v>
      </c>
      <c r="F25896" s="4">
        <v>9213000000</v>
      </c>
      <c r="G25896" s="4">
        <v>9350379760</v>
      </c>
      <c r="H25896" s="4" t="s">
        <v>51772</v>
      </c>
      <c r="I25896" s="4" t="s">
        <v>51773</v>
      </c>
      <c r="J25896" s="4" t="s">
        <v>51775</v>
      </c>
      <c r="L25896" s="4" t="s">
        <v>1936</v>
      </c>
      <c r="M25896" s="4" t="s">
        <v>319</v>
      </c>
      <c r="N25896" s="4">
        <v>110039</v>
      </c>
      <c r="O25896" s="4"/>
      <c r="P25896" s="4">
        <v>8048617214</v>
      </c>
      <c r="Q25896" s="31" t="s">
        <v>51771</v>
      </c>
      <c r="R25896" s="4"/>
      <c r="S25896" s="13" t="s">
        <v>196695</v>
      </c>
      <c r="T25896" s="13"/>
      <c r="U25896" s="13"/>
      <c r="V25896" s="13"/>
      <c r="W25896" s="13"/>
    </row>
    <row r="25897" spans="1:23" ht="45" x14ac:dyDescent="0.25">
      <c r="A25897" s="4" t="s">
        <v>51836</v>
      </c>
      <c r="B25897" s="4" t="s">
        <v>317</v>
      </c>
      <c r="C25897" s="4" t="s">
        <v>382</v>
      </c>
      <c r="D25897" s="4" t="s">
        <v>51833</v>
      </c>
      <c r="E25897" s="4" t="s">
        <v>13580</v>
      </c>
      <c r="F25897" s="4">
        <v>9654691893</v>
      </c>
      <c r="G25897" s="4">
        <v>9811474165</v>
      </c>
      <c r="H25897" s="4" t="s">
        <v>51834</v>
      </c>
      <c r="I25897" s="4" t="s">
        <v>51835</v>
      </c>
      <c r="J25897" s="4" t="s">
        <v>51837</v>
      </c>
      <c r="L25897" s="4" t="s">
        <v>4737</v>
      </c>
      <c r="M25897" s="4" t="s">
        <v>319</v>
      </c>
      <c r="N25897" s="4">
        <v>110019</v>
      </c>
      <c r="O25897" s="4"/>
      <c r="P25897" s="4">
        <v>8042780837</v>
      </c>
      <c r="Q25897" s="31" t="s">
        <v>221383</v>
      </c>
      <c r="R25897" s="4"/>
      <c r="S25897" s="13" t="s">
        <v>196696</v>
      </c>
      <c r="T25897" s="13"/>
      <c r="U25897" s="13"/>
      <c r="V25897" s="13"/>
      <c r="W25897" s="13"/>
    </row>
    <row r="25898" spans="1:23" ht="30" x14ac:dyDescent="0.25">
      <c r="A25898" s="4" t="s">
        <v>51864</v>
      </c>
      <c r="B25898" s="4" t="s">
        <v>317</v>
      </c>
      <c r="C25898" s="4" t="s">
        <v>51862</v>
      </c>
      <c r="D25898" s="4" t="s">
        <v>9413</v>
      </c>
      <c r="E25898" s="4" t="s">
        <v>34</v>
      </c>
      <c r="F25898" s="4">
        <v>9873794839</v>
      </c>
      <c r="G25898" s="4"/>
      <c r="H25898" s="4" t="s">
        <v>51863</v>
      </c>
      <c r="I25898" s="4"/>
      <c r="J25898" s="4" t="s">
        <v>51865</v>
      </c>
      <c r="L25898" s="4" t="s">
        <v>51866</v>
      </c>
      <c r="M25898" s="4" t="s">
        <v>319</v>
      </c>
      <c r="N25898" s="4">
        <v>110077</v>
      </c>
      <c r="O25898" s="4"/>
      <c r="P25898" s="4">
        <v>8071932483</v>
      </c>
      <c r="Q25898" s="31" t="s">
        <v>221384</v>
      </c>
      <c r="R25898" s="4"/>
      <c r="S25898" s="13" t="s">
        <v>221385</v>
      </c>
      <c r="T25898" s="13"/>
      <c r="U25898" s="13"/>
      <c r="V25898" s="13"/>
      <c r="W25898" s="13"/>
    </row>
    <row r="25899" spans="1:23" ht="45" x14ac:dyDescent="0.25">
      <c r="A25899" s="4" t="s">
        <v>51891</v>
      </c>
      <c r="B25899" s="4" t="s">
        <v>317</v>
      </c>
      <c r="C25899" s="4" t="s">
        <v>778</v>
      </c>
      <c r="D25899" s="4" t="s">
        <v>696</v>
      </c>
      <c r="E25899" s="4" t="s">
        <v>65</v>
      </c>
      <c r="F25899" s="4">
        <v>9811556714</v>
      </c>
      <c r="G25899" s="4">
        <v>8700181400</v>
      </c>
      <c r="H25899" s="4" t="s">
        <v>51889</v>
      </c>
      <c r="I25899" s="4" t="s">
        <v>51890</v>
      </c>
      <c r="J25899" s="4" t="s">
        <v>51892</v>
      </c>
      <c r="L25899" s="4" t="s">
        <v>5263</v>
      </c>
      <c r="M25899" s="4" t="s">
        <v>319</v>
      </c>
      <c r="N25899" s="4">
        <v>110034</v>
      </c>
      <c r="O25899" s="4" t="s">
        <v>51893</v>
      </c>
      <c r="P25899" s="4">
        <v>8048580934</v>
      </c>
      <c r="Q25899" s="31" t="s">
        <v>221386</v>
      </c>
      <c r="R25899" s="4"/>
      <c r="S25899" s="13" t="s">
        <v>221387</v>
      </c>
      <c r="T25899" s="13"/>
      <c r="U25899" s="13"/>
      <c r="V25899" s="13"/>
      <c r="W25899" s="13"/>
    </row>
    <row r="25900" spans="1:23" ht="30" x14ac:dyDescent="0.25">
      <c r="A25900" s="4" t="s">
        <v>51935</v>
      </c>
      <c r="B25900" s="4" t="s">
        <v>317</v>
      </c>
      <c r="C25900" s="4" t="s">
        <v>1461</v>
      </c>
      <c r="D25900" s="4" t="s">
        <v>1523</v>
      </c>
      <c r="E25900" s="4" t="s">
        <v>34</v>
      </c>
      <c r="F25900" s="4">
        <v>9654060661</v>
      </c>
      <c r="G25900" s="4">
        <v>9811455338</v>
      </c>
      <c r="H25900" s="4" t="s">
        <v>51934</v>
      </c>
      <c r="I25900" s="4"/>
      <c r="J25900" s="4" t="s">
        <v>51936</v>
      </c>
      <c r="L25900" s="4" t="s">
        <v>20568</v>
      </c>
      <c r="M25900" s="4" t="s">
        <v>319</v>
      </c>
      <c r="N25900" s="4">
        <v>110024</v>
      </c>
      <c r="O25900" s="4" t="s">
        <v>51937</v>
      </c>
      <c r="P25900" s="4">
        <v>8048555860</v>
      </c>
      <c r="Q25900" s="31" t="s">
        <v>51933</v>
      </c>
      <c r="R25900" s="4"/>
      <c r="S25900" s="13" t="s">
        <v>221388</v>
      </c>
      <c r="T25900" s="13"/>
      <c r="U25900" s="13"/>
      <c r="V25900" s="13"/>
      <c r="W25900" s="13"/>
    </row>
    <row r="25901" spans="1:23" ht="45" x14ac:dyDescent="0.25">
      <c r="A25901" s="4" t="s">
        <v>52004</v>
      </c>
      <c r="B25901" s="4" t="s">
        <v>317</v>
      </c>
      <c r="C25901" s="4" t="s">
        <v>1461</v>
      </c>
      <c r="D25901" s="4"/>
      <c r="E25901" s="4" t="s">
        <v>34</v>
      </c>
      <c r="F25901" s="4">
        <v>9910382799</v>
      </c>
      <c r="G25901" s="4">
        <v>9899700970</v>
      </c>
      <c r="H25901" s="4" t="s">
        <v>52003</v>
      </c>
      <c r="I25901" s="4"/>
      <c r="J25901" s="4" t="s">
        <v>52005</v>
      </c>
      <c r="L25901" s="4" t="s">
        <v>52006</v>
      </c>
      <c r="M25901" s="4" t="s">
        <v>319</v>
      </c>
      <c r="N25901" s="4">
        <v>110033</v>
      </c>
      <c r="O25901" s="4"/>
      <c r="P25901" s="4">
        <v>8071927277</v>
      </c>
      <c r="Q25901" s="31" t="s">
        <v>196697</v>
      </c>
      <c r="R25901" s="4"/>
      <c r="S25901" s="13" t="s">
        <v>196697</v>
      </c>
      <c r="T25901" s="13"/>
      <c r="U25901" s="13"/>
      <c r="V25901" s="13"/>
      <c r="W25901" s="13"/>
    </row>
    <row r="25902" spans="1:23" ht="45" x14ac:dyDescent="0.25">
      <c r="A25902" s="4" t="s">
        <v>52041</v>
      </c>
      <c r="B25902" s="4" t="s">
        <v>317</v>
      </c>
      <c r="C25902" s="4" t="s">
        <v>1748</v>
      </c>
      <c r="D25902" s="4" t="s">
        <v>52039</v>
      </c>
      <c r="E25902" s="4" t="s">
        <v>34</v>
      </c>
      <c r="F25902" s="4">
        <v>9560300448</v>
      </c>
      <c r="G25902" s="4">
        <v>9810041104</v>
      </c>
      <c r="H25902" s="4" t="s">
        <v>52040</v>
      </c>
      <c r="I25902" s="4"/>
      <c r="J25902" s="4" t="s">
        <v>52042</v>
      </c>
      <c r="L25902" s="4" t="s">
        <v>1527</v>
      </c>
      <c r="M25902" s="4" t="s">
        <v>319</v>
      </c>
      <c r="N25902" s="4">
        <v>110005</v>
      </c>
      <c r="O25902" s="4"/>
      <c r="P25902" s="4">
        <v>8048107293</v>
      </c>
      <c r="Q25902" s="31" t="s">
        <v>205579</v>
      </c>
      <c r="R25902" s="4"/>
      <c r="S25902" s="13" t="s">
        <v>230802</v>
      </c>
      <c r="T25902" s="13"/>
      <c r="U25902" s="13"/>
      <c r="V25902" s="13"/>
      <c r="W25902" s="13"/>
    </row>
    <row r="25903" spans="1:23" ht="45" x14ac:dyDescent="0.25">
      <c r="A25903" s="4" t="s">
        <v>52103</v>
      </c>
      <c r="B25903" s="4" t="s">
        <v>317</v>
      </c>
      <c r="C25903" s="4" t="s">
        <v>593</v>
      </c>
      <c r="D25903" s="4" t="s">
        <v>9295</v>
      </c>
      <c r="E25903" s="4" t="s">
        <v>65</v>
      </c>
      <c r="F25903" s="4">
        <v>9899883472</v>
      </c>
      <c r="G25903" s="4">
        <v>8800739509</v>
      </c>
      <c r="H25903" s="4" t="s">
        <v>52101</v>
      </c>
      <c r="I25903" s="4" t="s">
        <v>52102</v>
      </c>
      <c r="J25903" s="4" t="s">
        <v>52104</v>
      </c>
      <c r="L25903" s="4" t="s">
        <v>24936</v>
      </c>
      <c r="M25903" s="4" t="s">
        <v>319</v>
      </c>
      <c r="N25903" s="4">
        <v>110041</v>
      </c>
      <c r="O25903" s="4"/>
      <c r="P25903" s="4">
        <v>8048581238</v>
      </c>
      <c r="Q25903" s="31" t="s">
        <v>209863</v>
      </c>
      <c r="R25903" s="4"/>
      <c r="S25903" s="13" t="s">
        <v>230803</v>
      </c>
      <c r="T25903" s="13"/>
      <c r="U25903" s="13"/>
      <c r="V25903" s="13"/>
      <c r="W25903" s="13"/>
    </row>
    <row r="25904" spans="1:23" ht="45" x14ac:dyDescent="0.25">
      <c r="A25904" s="4" t="s">
        <v>52121</v>
      </c>
      <c r="B25904" s="4" t="s">
        <v>317</v>
      </c>
      <c r="C25904" s="4" t="s">
        <v>3723</v>
      </c>
      <c r="D25904" s="4" t="s">
        <v>403</v>
      </c>
      <c r="E25904" s="4" t="s">
        <v>235</v>
      </c>
      <c r="F25904" s="4">
        <v>9810959276</v>
      </c>
      <c r="G25904" s="4">
        <v>9810192417</v>
      </c>
      <c r="H25904" s="4" t="s">
        <v>52119</v>
      </c>
      <c r="I25904" s="4" t="s">
        <v>52120</v>
      </c>
      <c r="J25904" s="4" t="s">
        <v>52122</v>
      </c>
      <c r="L25904" s="4" t="s">
        <v>4970</v>
      </c>
      <c r="M25904" s="4" t="s">
        <v>319</v>
      </c>
      <c r="N25904" s="4">
        <v>110085</v>
      </c>
      <c r="O25904" s="4" t="s">
        <v>52123</v>
      </c>
      <c r="P25904" s="4">
        <v>8048403912</v>
      </c>
      <c r="Q25904" s="31" t="s">
        <v>221389</v>
      </c>
      <c r="R25904" s="4"/>
      <c r="S25904" s="13" t="s">
        <v>230804</v>
      </c>
      <c r="T25904" s="13"/>
      <c r="U25904" s="13"/>
      <c r="V25904" s="13"/>
      <c r="W25904" s="13"/>
    </row>
    <row r="25905" spans="1:23" x14ac:dyDescent="0.25">
      <c r="A25905" s="4" t="s">
        <v>52267</v>
      </c>
      <c r="B25905" s="4" t="s">
        <v>317</v>
      </c>
      <c r="C25905" s="4" t="s">
        <v>5090</v>
      </c>
      <c r="D25905" s="4" t="s">
        <v>52265</v>
      </c>
      <c r="E25905" s="4" t="s">
        <v>27</v>
      </c>
      <c r="F25905" s="4">
        <v>8687586875</v>
      </c>
      <c r="G25905" s="4"/>
      <c r="H25905" s="4" t="s">
        <v>52266</v>
      </c>
      <c r="I25905" s="4"/>
      <c r="J25905" s="4" t="s">
        <v>52268</v>
      </c>
      <c r="L25905" s="4" t="s">
        <v>52269</v>
      </c>
      <c r="M25905" s="4" t="s">
        <v>319</v>
      </c>
      <c r="N25905" s="4">
        <v>110092</v>
      </c>
      <c r="O25905" s="4" t="s">
        <v>52270</v>
      </c>
      <c r="P25905" s="4">
        <v>8046072531</v>
      </c>
      <c r="Q25905" s="31"/>
      <c r="R25905" s="4"/>
      <c r="S25905" s="13" t="s">
        <v>221390</v>
      </c>
      <c r="T25905" s="13"/>
      <c r="U25905" s="13"/>
      <c r="V25905" s="13"/>
      <c r="W25905" s="13"/>
    </row>
    <row r="25906" spans="1:23" ht="30" x14ac:dyDescent="0.25">
      <c r="A25906" s="4" t="s">
        <v>52330</v>
      </c>
      <c r="B25906" s="4" t="s">
        <v>317</v>
      </c>
      <c r="C25906" s="4" t="s">
        <v>5876</v>
      </c>
      <c r="D25906" s="4" t="s">
        <v>194</v>
      </c>
      <c r="E25906" s="4" t="s">
        <v>34</v>
      </c>
      <c r="F25906" s="4">
        <v>9971425134</v>
      </c>
      <c r="G25906" s="4">
        <v>9871609305</v>
      </c>
      <c r="H25906" s="4" t="s">
        <v>52329</v>
      </c>
      <c r="I25906" s="4"/>
      <c r="J25906" s="4" t="s">
        <v>52331</v>
      </c>
      <c r="L25906" s="4" t="s">
        <v>6857</v>
      </c>
      <c r="M25906" s="4" t="s">
        <v>319</v>
      </c>
      <c r="N25906" s="4">
        <v>110019</v>
      </c>
      <c r="O25906" s="4"/>
      <c r="P25906" s="4">
        <v>8048622661</v>
      </c>
      <c r="Q25906" s="31" t="s">
        <v>209864</v>
      </c>
      <c r="R25906" s="4"/>
      <c r="S25906" s="13" t="s">
        <v>221391</v>
      </c>
      <c r="T25906" s="13"/>
      <c r="U25906" s="13"/>
      <c r="V25906" s="13"/>
      <c r="W25906" s="13"/>
    </row>
    <row r="25907" spans="1:23" x14ac:dyDescent="0.25">
      <c r="A25907" s="4" t="s">
        <v>52418</v>
      </c>
      <c r="B25907" s="4" t="s">
        <v>317</v>
      </c>
      <c r="C25907" s="4" t="s">
        <v>52416</v>
      </c>
      <c r="D25907" s="4" t="s">
        <v>15410</v>
      </c>
      <c r="E25907" s="4" t="s">
        <v>16178</v>
      </c>
      <c r="F25907" s="4">
        <v>9818461276</v>
      </c>
      <c r="G25907" s="4">
        <v>9811419997</v>
      </c>
      <c r="H25907" s="4" t="s">
        <v>52417</v>
      </c>
      <c r="I25907" s="4"/>
      <c r="J25907" s="4" t="s">
        <v>52419</v>
      </c>
      <c r="L25907" s="4" t="s">
        <v>52420</v>
      </c>
      <c r="M25907" s="4" t="s">
        <v>319</v>
      </c>
      <c r="N25907" s="4">
        <v>110009</v>
      </c>
      <c r="O25907" s="4"/>
      <c r="P25907" s="4">
        <v>8046073945</v>
      </c>
      <c r="Q25907" s="31" t="s">
        <v>52414</v>
      </c>
      <c r="R25907" s="4"/>
      <c r="S25907" s="13" t="s">
        <v>52415</v>
      </c>
      <c r="T25907" s="13"/>
      <c r="U25907" s="13"/>
      <c r="V25907" s="13"/>
      <c r="W25907" s="13"/>
    </row>
    <row r="25908" spans="1:23" ht="30" x14ac:dyDescent="0.25">
      <c r="A25908" s="4" t="s">
        <v>52467</v>
      </c>
      <c r="B25908" s="4" t="s">
        <v>317</v>
      </c>
      <c r="C25908" s="4" t="s">
        <v>4626</v>
      </c>
      <c r="D25908" s="4" t="s">
        <v>1044</v>
      </c>
      <c r="E25908" s="4" t="s">
        <v>34</v>
      </c>
      <c r="F25908" s="4">
        <v>8586928155</v>
      </c>
      <c r="G25908" s="4">
        <v>8586928156</v>
      </c>
      <c r="H25908" s="4" t="s">
        <v>52465</v>
      </c>
      <c r="I25908" s="4" t="s">
        <v>52466</v>
      </c>
      <c r="J25908" s="4" t="s">
        <v>52468</v>
      </c>
      <c r="L25908" s="4"/>
      <c r="M25908" s="4" t="s">
        <v>319</v>
      </c>
      <c r="N25908" s="4">
        <v>110018</v>
      </c>
      <c r="O25908" s="4" t="s">
        <v>52469</v>
      </c>
      <c r="P25908" s="4">
        <v>8046074263</v>
      </c>
      <c r="Q25908" s="31" t="s">
        <v>209865</v>
      </c>
      <c r="R25908" s="4"/>
      <c r="S25908" s="13" t="s">
        <v>196698</v>
      </c>
      <c r="T25908" s="13"/>
      <c r="U25908" s="13"/>
      <c r="V25908" s="13"/>
      <c r="W25908" s="13"/>
    </row>
    <row r="25909" spans="1:23" ht="30" x14ac:dyDescent="0.25">
      <c r="A25909" s="4" t="s">
        <v>52474</v>
      </c>
      <c r="B25909" s="4" t="s">
        <v>317</v>
      </c>
      <c r="C25909" s="4" t="s">
        <v>1190</v>
      </c>
      <c r="D25909" s="4" t="s">
        <v>52472</v>
      </c>
      <c r="E25909" s="4" t="s">
        <v>34</v>
      </c>
      <c r="F25909" s="4">
        <v>9871004977</v>
      </c>
      <c r="G25909" s="4">
        <v>9810950222</v>
      </c>
      <c r="H25909" s="4" t="s">
        <v>52473</v>
      </c>
      <c r="I25909" s="4"/>
      <c r="J25909" s="4" t="s">
        <v>52475</v>
      </c>
      <c r="L25909" s="4" t="s">
        <v>52476</v>
      </c>
      <c r="M25909" s="4" t="s">
        <v>319</v>
      </c>
      <c r="N25909" s="4">
        <v>110016</v>
      </c>
      <c r="O25909" s="4"/>
      <c r="P25909" s="4">
        <v>8048014976</v>
      </c>
      <c r="Q25909" s="31" t="s">
        <v>52470</v>
      </c>
      <c r="R25909" s="4"/>
      <c r="S25909" s="13" t="s">
        <v>52471</v>
      </c>
      <c r="T25909" s="13"/>
      <c r="U25909" s="13"/>
      <c r="V25909" s="13"/>
      <c r="W25909" s="13"/>
    </row>
    <row r="25910" spans="1:23" ht="30" x14ac:dyDescent="0.25">
      <c r="A25910" s="4" t="s">
        <v>52480</v>
      </c>
      <c r="B25910" s="4" t="s">
        <v>317</v>
      </c>
      <c r="C25910" s="4" t="s">
        <v>52477</v>
      </c>
      <c r="D25910" s="4" t="s">
        <v>194</v>
      </c>
      <c r="E25910" s="4" t="s">
        <v>34</v>
      </c>
      <c r="F25910" s="4">
        <v>9818339645</v>
      </c>
      <c r="G25910" s="4">
        <v>9810422611</v>
      </c>
      <c r="H25910" s="4" t="s">
        <v>52478</v>
      </c>
      <c r="I25910" s="4" t="s">
        <v>52479</v>
      </c>
      <c r="J25910" s="4" t="s">
        <v>52481</v>
      </c>
      <c r="L25910" s="4" t="s">
        <v>1231</v>
      </c>
      <c r="M25910" s="4" t="s">
        <v>319</v>
      </c>
      <c r="N25910" s="4">
        <v>110080</v>
      </c>
      <c r="O25910" s="4"/>
      <c r="P25910" s="4">
        <v>8071926088</v>
      </c>
      <c r="Q25910" s="31" t="s">
        <v>209866</v>
      </c>
      <c r="R25910" s="4"/>
      <c r="S25910" s="13" t="s">
        <v>196699</v>
      </c>
      <c r="T25910" s="13"/>
      <c r="U25910" s="13"/>
      <c r="V25910" s="13"/>
      <c r="W25910" s="13"/>
    </row>
    <row r="25911" spans="1:23" ht="45" x14ac:dyDescent="0.25">
      <c r="A25911" s="4" t="s">
        <v>52556</v>
      </c>
      <c r="B25911" s="4" t="s">
        <v>317</v>
      </c>
      <c r="C25911" s="4" t="s">
        <v>4689</v>
      </c>
      <c r="D25911" s="4" t="s">
        <v>52554</v>
      </c>
      <c r="E25911" s="4" t="s">
        <v>27</v>
      </c>
      <c r="F25911" s="4">
        <v>9990343722</v>
      </c>
      <c r="G25911" s="4">
        <v>8700136315</v>
      </c>
      <c r="H25911" s="4" t="s">
        <v>52555</v>
      </c>
      <c r="I25911" s="4"/>
      <c r="J25911" s="4" t="s">
        <v>52557</v>
      </c>
      <c r="L25911" s="4" t="s">
        <v>10804</v>
      </c>
      <c r="M25911" s="4" t="s">
        <v>319</v>
      </c>
      <c r="N25911" s="4">
        <v>110083</v>
      </c>
      <c r="O25911" s="4" t="s">
        <v>52558</v>
      </c>
      <c r="P25911" s="4">
        <v>8046034049</v>
      </c>
      <c r="Q25911" s="31" t="s">
        <v>221392</v>
      </c>
      <c r="R25911" s="4"/>
      <c r="S25911" s="13" t="s">
        <v>221393</v>
      </c>
      <c r="T25911" s="13"/>
      <c r="U25911" s="13"/>
      <c r="V25911" s="13"/>
      <c r="W25911" s="13"/>
    </row>
    <row r="25912" spans="1:23" x14ac:dyDescent="0.25">
      <c r="A25912" s="4" t="s">
        <v>52568</v>
      </c>
      <c r="B25912" s="4" t="s">
        <v>317</v>
      </c>
      <c r="C25912" s="4" t="s">
        <v>157</v>
      </c>
      <c r="D25912" s="4" t="s">
        <v>25782</v>
      </c>
      <c r="E25912" s="4" t="s">
        <v>84</v>
      </c>
      <c r="F25912" s="4">
        <v>9818173969</v>
      </c>
      <c r="G25912" s="4">
        <v>9910054451</v>
      </c>
      <c r="H25912" s="4" t="s">
        <v>52567</v>
      </c>
      <c r="I25912" s="4"/>
      <c r="J25912" s="4" t="s">
        <v>52569</v>
      </c>
      <c r="L25912" s="4" t="s">
        <v>52570</v>
      </c>
      <c r="M25912" s="4" t="s">
        <v>319</v>
      </c>
      <c r="N25912" s="4">
        <v>110045</v>
      </c>
      <c r="O25912" s="4"/>
      <c r="P25912" s="4">
        <v>8046068510</v>
      </c>
      <c r="Q25912" s="31"/>
      <c r="R25912" s="4"/>
      <c r="S25912" s="13" t="s">
        <v>230805</v>
      </c>
      <c r="T25912" s="13"/>
      <c r="U25912" s="13"/>
      <c r="V25912" s="13"/>
      <c r="W25912" s="13"/>
    </row>
    <row r="25913" spans="1:23" ht="30" x14ac:dyDescent="0.25">
      <c r="A25913" s="4" t="s">
        <v>52578</v>
      </c>
      <c r="B25913" s="4" t="s">
        <v>317</v>
      </c>
      <c r="C25913" s="4" t="s">
        <v>10172</v>
      </c>
      <c r="D25913" s="4" t="s">
        <v>2670</v>
      </c>
      <c r="E25913" s="4" t="s">
        <v>65</v>
      </c>
      <c r="F25913" s="4">
        <v>9810702379</v>
      </c>
      <c r="G25913" s="4">
        <v>7042225211</v>
      </c>
      <c r="H25913" s="4" t="s">
        <v>52577</v>
      </c>
      <c r="I25913" s="4"/>
      <c r="J25913" s="4" t="s">
        <v>52579</v>
      </c>
      <c r="L25913" s="4" t="s">
        <v>21812</v>
      </c>
      <c r="M25913" s="4" t="s">
        <v>319</v>
      </c>
      <c r="N25913" s="4">
        <v>110044</v>
      </c>
      <c r="O25913" s="4"/>
      <c r="P25913" s="4">
        <v>8049593248</v>
      </c>
      <c r="Q25913" s="31" t="s">
        <v>221394</v>
      </c>
      <c r="R25913" s="4"/>
      <c r="S25913" s="13" t="s">
        <v>221395</v>
      </c>
      <c r="T25913" s="13"/>
      <c r="U25913" s="13"/>
      <c r="V25913" s="13"/>
      <c r="W25913" s="13"/>
    </row>
    <row r="25914" spans="1:23" x14ac:dyDescent="0.25">
      <c r="A25914" s="4" t="s">
        <v>52587</v>
      </c>
      <c r="B25914" s="4" t="s">
        <v>317</v>
      </c>
      <c r="C25914" s="4" t="s">
        <v>52585</v>
      </c>
      <c r="D25914" s="4" t="s">
        <v>194</v>
      </c>
      <c r="E25914" s="4" t="s">
        <v>27</v>
      </c>
      <c r="F25914" s="4">
        <v>9125991288</v>
      </c>
      <c r="G25914" s="4">
        <v>9810267890</v>
      </c>
      <c r="H25914" s="4" t="s">
        <v>52586</v>
      </c>
      <c r="I25914" s="4"/>
      <c r="J25914" s="4" t="s">
        <v>52588</v>
      </c>
      <c r="L25914" s="4" t="s">
        <v>8804</v>
      </c>
      <c r="M25914" s="4" t="s">
        <v>319</v>
      </c>
      <c r="N25914" s="4">
        <v>110018</v>
      </c>
      <c r="O25914" s="4" t="s">
        <v>52589</v>
      </c>
      <c r="P25914" s="4">
        <v>8071740528</v>
      </c>
      <c r="Q25914" s="31" t="s">
        <v>52583</v>
      </c>
      <c r="R25914" s="4"/>
      <c r="S25914" s="13" t="s">
        <v>52584</v>
      </c>
      <c r="T25914" s="13"/>
      <c r="U25914" s="13"/>
      <c r="V25914" s="13"/>
      <c r="W25914" s="13"/>
    </row>
    <row r="25915" spans="1:23" ht="30" x14ac:dyDescent="0.25">
      <c r="A25915" s="4" t="s">
        <v>52593</v>
      </c>
      <c r="B25915" s="4" t="s">
        <v>317</v>
      </c>
      <c r="C25915" s="4" t="s">
        <v>2952</v>
      </c>
      <c r="D25915" s="4" t="s">
        <v>52590</v>
      </c>
      <c r="E25915" s="4" t="s">
        <v>175</v>
      </c>
      <c r="F25915" s="4">
        <v>9899144134</v>
      </c>
      <c r="G25915" s="4">
        <v>9311874655</v>
      </c>
      <c r="H25915" s="4" t="s">
        <v>52591</v>
      </c>
      <c r="I25915" s="4" t="s">
        <v>52592</v>
      </c>
      <c r="J25915" s="4" t="s">
        <v>52594</v>
      </c>
      <c r="L25915" s="4" t="s">
        <v>26258</v>
      </c>
      <c r="M25915" s="4" t="s">
        <v>319</v>
      </c>
      <c r="N25915" s="4">
        <v>110082</v>
      </c>
      <c r="O25915" s="4"/>
      <c r="P25915" s="4">
        <v>8071648950</v>
      </c>
      <c r="Q25915" s="31" t="s">
        <v>209867</v>
      </c>
      <c r="R25915" s="4"/>
      <c r="S25915" s="13" t="s">
        <v>202665</v>
      </c>
      <c r="T25915" s="13"/>
      <c r="U25915" s="13"/>
      <c r="V25915" s="13"/>
      <c r="W25915" s="13"/>
    </row>
    <row r="25916" spans="1:23" ht="45" x14ac:dyDescent="0.25">
      <c r="A25916" s="4" t="s">
        <v>52618</v>
      </c>
      <c r="B25916" s="4" t="s">
        <v>317</v>
      </c>
      <c r="C25916" s="4" t="s">
        <v>12062</v>
      </c>
      <c r="D25916" s="4" t="s">
        <v>15522</v>
      </c>
      <c r="E25916" s="4" t="s">
        <v>74</v>
      </c>
      <c r="F25916" s="4">
        <v>9818700412</v>
      </c>
      <c r="G25916" s="4">
        <v>9811448850</v>
      </c>
      <c r="H25916" s="4" t="s">
        <v>52616</v>
      </c>
      <c r="I25916" s="4" t="s">
        <v>52617</v>
      </c>
      <c r="J25916" s="4" t="s">
        <v>52619</v>
      </c>
      <c r="L25916" s="4" t="s">
        <v>52620</v>
      </c>
      <c r="M25916" s="4" t="s">
        <v>319</v>
      </c>
      <c r="N25916" s="4">
        <v>110025</v>
      </c>
      <c r="O25916" s="4" t="s">
        <v>52621</v>
      </c>
      <c r="P25916" s="4">
        <v>8048577053</v>
      </c>
      <c r="Q25916" s="31" t="s">
        <v>221396</v>
      </c>
      <c r="R25916" s="4"/>
      <c r="S25916" s="13" t="s">
        <v>196700</v>
      </c>
      <c r="T25916" s="13"/>
      <c r="U25916" s="13"/>
      <c r="V25916" s="13"/>
      <c r="W25916" s="13"/>
    </row>
    <row r="25917" spans="1:23" x14ac:dyDescent="0.25">
      <c r="A25917" s="4" t="s">
        <v>52725</v>
      </c>
      <c r="B25917" s="4" t="s">
        <v>317</v>
      </c>
      <c r="C25917" s="4" t="s">
        <v>18500</v>
      </c>
      <c r="D25917" s="4" t="s">
        <v>1918</v>
      </c>
      <c r="E25917" s="4" t="s">
        <v>175</v>
      </c>
      <c r="F25917" s="4">
        <v>9811036460</v>
      </c>
      <c r="G25917" s="4">
        <v>9310506511</v>
      </c>
      <c r="H25917" s="4" t="s">
        <v>52724</v>
      </c>
      <c r="I25917" s="4"/>
      <c r="J25917" s="4" t="s">
        <v>52726</v>
      </c>
      <c r="L25917" s="4" t="s">
        <v>52727</v>
      </c>
      <c r="M25917" s="4" t="s">
        <v>319</v>
      </c>
      <c r="N25917" s="4">
        <v>110016</v>
      </c>
      <c r="O25917" s="4"/>
      <c r="P25917" s="4">
        <v>8048413061</v>
      </c>
      <c r="Q25917" s="31"/>
      <c r="R25917" s="4"/>
      <c r="S25917" s="13" t="s">
        <v>230806</v>
      </c>
      <c r="T25917" s="13"/>
      <c r="U25917" s="13"/>
      <c r="V25917" s="13"/>
      <c r="W25917" s="13"/>
    </row>
    <row r="25918" spans="1:23" ht="45" x14ac:dyDescent="0.25">
      <c r="A25918" s="4" t="s">
        <v>52731</v>
      </c>
      <c r="B25918" s="4" t="s">
        <v>317</v>
      </c>
      <c r="C25918" s="4" t="s">
        <v>52728</v>
      </c>
      <c r="D25918" s="4" t="s">
        <v>36125</v>
      </c>
      <c r="E25918" s="4" t="s">
        <v>27</v>
      </c>
      <c r="F25918" s="4">
        <v>9810073086</v>
      </c>
      <c r="G25918" s="4"/>
      <c r="H25918" s="4" t="s">
        <v>52729</v>
      </c>
      <c r="I25918" s="4" t="s">
        <v>52730</v>
      </c>
      <c r="J25918" s="4" t="s">
        <v>52732</v>
      </c>
      <c r="L25918" s="4" t="s">
        <v>13138</v>
      </c>
      <c r="M25918" s="4" t="s">
        <v>319</v>
      </c>
      <c r="N25918" s="4">
        <v>110005</v>
      </c>
      <c r="O25918" s="4"/>
      <c r="P25918" s="4">
        <v>8071595310</v>
      </c>
      <c r="Q25918" s="31" t="s">
        <v>205580</v>
      </c>
      <c r="R25918" s="4"/>
      <c r="S25918" s="13" t="s">
        <v>221397</v>
      </c>
      <c r="T25918" s="13"/>
      <c r="U25918" s="13"/>
      <c r="V25918" s="13"/>
      <c r="W25918" s="13"/>
    </row>
    <row r="25919" spans="1:23" x14ac:dyDescent="0.25">
      <c r="A25919" s="4" t="s">
        <v>52756</v>
      </c>
      <c r="B25919" s="4" t="s">
        <v>317</v>
      </c>
      <c r="C25919" s="4" t="s">
        <v>26760</v>
      </c>
      <c r="D25919" s="4"/>
      <c r="E25919" s="4" t="s">
        <v>34</v>
      </c>
      <c r="F25919" s="4">
        <v>9990022555</v>
      </c>
      <c r="G25919" s="4">
        <v>9810212940</v>
      </c>
      <c r="H25919" s="4" t="s">
        <v>52754</v>
      </c>
      <c r="I25919" s="4" t="s">
        <v>52755</v>
      </c>
      <c r="J25919" s="4" t="s">
        <v>52757</v>
      </c>
      <c r="L25919" s="4" t="s">
        <v>7422</v>
      </c>
      <c r="M25919" s="4" t="s">
        <v>319</v>
      </c>
      <c r="N25919" s="4">
        <v>110063</v>
      </c>
      <c r="O25919" s="4" t="s">
        <v>52758</v>
      </c>
      <c r="P25919" s="4">
        <v>8071647200</v>
      </c>
      <c r="Q25919" s="31"/>
      <c r="R25919" s="4"/>
      <c r="S25919" s="13" t="s">
        <v>52753</v>
      </c>
      <c r="T25919" s="13"/>
      <c r="U25919" s="13"/>
      <c r="V25919" s="13"/>
      <c r="W25919" s="13"/>
    </row>
    <row r="25920" spans="1:23" ht="45" x14ac:dyDescent="0.25">
      <c r="A25920" s="4" t="s">
        <v>52761</v>
      </c>
      <c r="B25920" s="4" t="s">
        <v>317</v>
      </c>
      <c r="C25920" s="4" t="s">
        <v>932</v>
      </c>
      <c r="D25920" s="4"/>
      <c r="E25920" s="4" t="s">
        <v>34</v>
      </c>
      <c r="F25920" s="4">
        <v>9911090012</v>
      </c>
      <c r="G25920" s="4">
        <v>8802838315</v>
      </c>
      <c r="H25920" s="4" t="s">
        <v>52759</v>
      </c>
      <c r="I25920" s="4" t="s">
        <v>52760</v>
      </c>
      <c r="J25920" s="4" t="s">
        <v>52762</v>
      </c>
      <c r="L25920" s="4" t="s">
        <v>52763</v>
      </c>
      <c r="M25920" s="4" t="s">
        <v>319</v>
      </c>
      <c r="N25920" s="4">
        <v>110034</v>
      </c>
      <c r="O25920" s="4"/>
      <c r="P25920" s="4">
        <v>8048010177</v>
      </c>
      <c r="Q25920" s="31" t="s">
        <v>209868</v>
      </c>
      <c r="R25920" s="4"/>
      <c r="S25920" s="13" t="s">
        <v>196701</v>
      </c>
      <c r="T25920" s="13"/>
      <c r="U25920" s="13"/>
      <c r="V25920" s="13"/>
      <c r="W25920" s="13"/>
    </row>
    <row r="25921" spans="1:23" ht="45" x14ac:dyDescent="0.25">
      <c r="A25921" s="4" t="s">
        <v>52812</v>
      </c>
      <c r="B25921" s="4" t="s">
        <v>317</v>
      </c>
      <c r="C25921" s="4" t="s">
        <v>5090</v>
      </c>
      <c r="D25921" s="4" t="s">
        <v>933</v>
      </c>
      <c r="E25921" s="4" t="s">
        <v>34</v>
      </c>
      <c r="F25921" s="4">
        <v>9810386106</v>
      </c>
      <c r="G25921" s="4"/>
      <c r="H25921" s="4" t="s">
        <v>52811</v>
      </c>
      <c r="I25921" s="4"/>
      <c r="J25921" s="4" t="s">
        <v>52813</v>
      </c>
      <c r="L25921" s="4" t="s">
        <v>6246</v>
      </c>
      <c r="M25921" s="4" t="s">
        <v>319</v>
      </c>
      <c r="N25921" s="4">
        <v>110042</v>
      </c>
      <c r="O25921" s="4"/>
      <c r="P25921" s="4">
        <v>8042966869</v>
      </c>
      <c r="Q25921" s="31" t="s">
        <v>52810</v>
      </c>
      <c r="R25921" s="4"/>
      <c r="S25921" s="13" t="s">
        <v>221398</v>
      </c>
      <c r="T25921" s="13"/>
      <c r="U25921" s="13"/>
      <c r="V25921" s="13"/>
      <c r="W25921" s="13"/>
    </row>
    <row r="25922" spans="1:23" ht="45" x14ac:dyDescent="0.25">
      <c r="A25922" s="4" t="s">
        <v>52852</v>
      </c>
      <c r="B25922" s="4" t="s">
        <v>317</v>
      </c>
      <c r="C25922" s="4" t="s">
        <v>329</v>
      </c>
      <c r="D25922" s="4" t="s">
        <v>744</v>
      </c>
      <c r="E25922" s="4" t="s">
        <v>175</v>
      </c>
      <c r="F25922" s="4">
        <v>9811942431</v>
      </c>
      <c r="G25922" s="4"/>
      <c r="H25922" s="4" t="s">
        <v>52850</v>
      </c>
      <c r="I25922" s="4" t="s">
        <v>52851</v>
      </c>
      <c r="J25922" s="4" t="s">
        <v>52853</v>
      </c>
      <c r="L25922" s="4" t="s">
        <v>52854</v>
      </c>
      <c r="M25922" s="4" t="s">
        <v>319</v>
      </c>
      <c r="N25922" s="4">
        <v>110020</v>
      </c>
      <c r="O25922" s="4"/>
      <c r="P25922" s="4">
        <v>8048113201</v>
      </c>
      <c r="Q25922" s="31" t="s">
        <v>209869</v>
      </c>
      <c r="R25922" s="4"/>
      <c r="S25922" s="13" t="s">
        <v>230807</v>
      </c>
      <c r="T25922" s="13"/>
      <c r="U25922" s="13"/>
      <c r="V25922" s="13"/>
      <c r="W25922" s="13"/>
    </row>
    <row r="25923" spans="1:23" ht="30" x14ac:dyDescent="0.25">
      <c r="A25923" s="4" t="s">
        <v>52996</v>
      </c>
      <c r="B25923" s="4" t="s">
        <v>317</v>
      </c>
      <c r="C25923" s="4" t="s">
        <v>28905</v>
      </c>
      <c r="D25923" s="4" t="s">
        <v>14343</v>
      </c>
      <c r="E25923" s="4" t="s">
        <v>175</v>
      </c>
      <c r="F25923" s="4">
        <v>9711610826</v>
      </c>
      <c r="G25923" s="4">
        <v>9958286339</v>
      </c>
      <c r="H25923" s="4" t="s">
        <v>52994</v>
      </c>
      <c r="I25923" s="4" t="s">
        <v>52995</v>
      </c>
      <c r="J25923" s="4" t="s">
        <v>52997</v>
      </c>
      <c r="L25923" s="4" t="s">
        <v>52998</v>
      </c>
      <c r="M25923" s="4" t="s">
        <v>319</v>
      </c>
      <c r="N25923" s="4">
        <v>110059</v>
      </c>
      <c r="O25923" s="4" t="s">
        <v>52999</v>
      </c>
      <c r="P25923" s="4">
        <v>8071740551</v>
      </c>
      <c r="Q25923" s="31" t="s">
        <v>52993</v>
      </c>
      <c r="R25923" s="4"/>
      <c r="S25923" s="13" t="s">
        <v>230808</v>
      </c>
      <c r="T25923" s="13"/>
      <c r="U25923" s="13"/>
      <c r="V25923" s="13"/>
      <c r="W25923" s="13"/>
    </row>
    <row r="25924" spans="1:23" ht="45" x14ac:dyDescent="0.25">
      <c r="A25924" s="4" t="s">
        <v>53063</v>
      </c>
      <c r="B25924" s="4" t="s">
        <v>317</v>
      </c>
      <c r="C25924" s="4" t="s">
        <v>449</v>
      </c>
      <c r="D25924" s="4" t="s">
        <v>337</v>
      </c>
      <c r="E25924" s="4" t="s">
        <v>34</v>
      </c>
      <c r="F25924" s="4">
        <v>9136172184</v>
      </c>
      <c r="G25924" s="4">
        <v>9811065194</v>
      </c>
      <c r="H25924" s="4" t="s">
        <v>53061</v>
      </c>
      <c r="I25924" s="4" t="s">
        <v>53062</v>
      </c>
      <c r="J25924" s="4" t="s">
        <v>53064</v>
      </c>
      <c r="L25924" s="4" t="s">
        <v>630</v>
      </c>
      <c r="M25924" s="4" t="s">
        <v>319</v>
      </c>
      <c r="N25924" s="4">
        <v>110031</v>
      </c>
      <c r="O25924" s="4"/>
      <c r="P25924" s="4">
        <v>8071811751</v>
      </c>
      <c r="Q25924" s="31" t="s">
        <v>53060</v>
      </c>
      <c r="R25924" s="4"/>
      <c r="S25924" s="13" t="s">
        <v>53060</v>
      </c>
      <c r="T25924" s="13"/>
      <c r="U25924" s="13"/>
      <c r="V25924" s="13"/>
      <c r="W25924" s="13"/>
    </row>
    <row r="25925" spans="1:23" ht="45" x14ac:dyDescent="0.25">
      <c r="A25925" s="4" t="s">
        <v>53067</v>
      </c>
      <c r="B25925" s="4" t="s">
        <v>317</v>
      </c>
      <c r="C25925" s="4" t="s">
        <v>4933</v>
      </c>
      <c r="D25925" s="4" t="s">
        <v>4242</v>
      </c>
      <c r="E25925" s="4" t="s">
        <v>175</v>
      </c>
      <c r="F25925" s="4">
        <v>8285836001</v>
      </c>
      <c r="G25925" s="4">
        <v>9311121121</v>
      </c>
      <c r="H25925" s="4" t="s">
        <v>53065</v>
      </c>
      <c r="I25925" s="4" t="s">
        <v>53066</v>
      </c>
      <c r="J25925" s="4" t="s">
        <v>53068</v>
      </c>
      <c r="L25925" s="4" t="s">
        <v>525</v>
      </c>
      <c r="M25925" s="4" t="s">
        <v>319</v>
      </c>
      <c r="N25925" s="4">
        <v>110044</v>
      </c>
      <c r="O25925" s="4"/>
      <c r="P25925" s="4">
        <v>8042957551</v>
      </c>
      <c r="Q25925" s="31" t="s">
        <v>196702</v>
      </c>
      <c r="R25925" s="4"/>
      <c r="S25925" s="13" t="s">
        <v>196702</v>
      </c>
      <c r="T25925" s="13"/>
      <c r="U25925" s="13"/>
      <c r="V25925" s="13"/>
      <c r="W25925" s="13"/>
    </row>
    <row r="25926" spans="1:23" ht="30" x14ac:dyDescent="0.25">
      <c r="A25926" s="4" t="s">
        <v>53089</v>
      </c>
      <c r="B25926" s="4" t="s">
        <v>317</v>
      </c>
      <c r="C25926" s="4" t="s">
        <v>1659</v>
      </c>
      <c r="D25926" s="4" t="s">
        <v>6484</v>
      </c>
      <c r="E25926" s="4" t="s">
        <v>175</v>
      </c>
      <c r="F25926" s="4">
        <v>8433254488</v>
      </c>
      <c r="G25926" s="4">
        <v>7895218198</v>
      </c>
      <c r="H25926" s="4" t="s">
        <v>53087</v>
      </c>
      <c r="I25926" s="4" t="s">
        <v>53088</v>
      </c>
      <c r="J25926" s="4" t="s">
        <v>53090</v>
      </c>
      <c r="L25926" s="4" t="s">
        <v>1527</v>
      </c>
      <c r="M25926" s="4" t="s">
        <v>319</v>
      </c>
      <c r="N25926" s="4">
        <v>110005</v>
      </c>
      <c r="O25926" s="4"/>
      <c r="P25926" s="4">
        <v>8048701309</v>
      </c>
      <c r="Q25926" s="31" t="s">
        <v>53086</v>
      </c>
      <c r="R25926" s="4"/>
      <c r="S25926" s="13" t="s">
        <v>53086</v>
      </c>
      <c r="T25926" s="13"/>
      <c r="U25926" s="13"/>
      <c r="V25926" s="13"/>
      <c r="W25926" s="13"/>
    </row>
    <row r="25927" spans="1:23" x14ac:dyDescent="0.25">
      <c r="A25927" s="4" t="s">
        <v>53294</v>
      </c>
      <c r="B25927" s="4" t="s">
        <v>317</v>
      </c>
      <c r="C25927" s="4" t="s">
        <v>15819</v>
      </c>
      <c r="D25927" s="4" t="s">
        <v>922</v>
      </c>
      <c r="E25927" s="4" t="s">
        <v>27</v>
      </c>
      <c r="F25927" s="4">
        <v>9811335617</v>
      </c>
      <c r="G25927" s="4">
        <v>9999722442</v>
      </c>
      <c r="H25927" s="4" t="s">
        <v>53293</v>
      </c>
      <c r="I25927" s="4"/>
      <c r="J25927" s="4" t="s">
        <v>53295</v>
      </c>
      <c r="L25927" s="4" t="s">
        <v>53296</v>
      </c>
      <c r="M25927" s="4" t="s">
        <v>319</v>
      </c>
      <c r="N25927" s="4">
        <v>110091</v>
      </c>
      <c r="O25927" s="4"/>
      <c r="P25927" s="4">
        <v>8071924636</v>
      </c>
      <c r="Q25927" s="31"/>
      <c r="R25927" s="4"/>
      <c r="S25927" s="13" t="s">
        <v>202666</v>
      </c>
      <c r="T25927" s="13"/>
      <c r="U25927" s="13"/>
      <c r="V25927" s="13"/>
      <c r="W25927" s="13"/>
    </row>
    <row r="25928" spans="1:23" ht="30" x14ac:dyDescent="0.25">
      <c r="A25928" s="4" t="s">
        <v>53380</v>
      </c>
      <c r="B25928" s="4" t="s">
        <v>317</v>
      </c>
      <c r="C25928" s="4" t="s">
        <v>9282</v>
      </c>
      <c r="D25928" s="4" t="s">
        <v>53378</v>
      </c>
      <c r="E25928" s="4" t="s">
        <v>34</v>
      </c>
      <c r="F25928" s="4">
        <v>9873959751</v>
      </c>
      <c r="G25928" s="4"/>
      <c r="H25928" s="4" t="s">
        <v>53379</v>
      </c>
      <c r="I25928" s="4"/>
      <c r="J25928" s="4" t="s">
        <v>53381</v>
      </c>
      <c r="L25928" s="4" t="s">
        <v>12855</v>
      </c>
      <c r="M25928" s="4" t="s">
        <v>319</v>
      </c>
      <c r="N25928" s="4">
        <v>110020</v>
      </c>
      <c r="O25928" s="4" t="s">
        <v>53382</v>
      </c>
      <c r="P25928" s="4">
        <v>8043045045</v>
      </c>
      <c r="Q25928" s="31" t="s">
        <v>53376</v>
      </c>
      <c r="R25928" s="4"/>
      <c r="S25928" s="13" t="s">
        <v>53377</v>
      </c>
      <c r="T25928" s="13"/>
      <c r="U25928" s="13"/>
      <c r="V25928" s="13"/>
      <c r="W25928" s="13"/>
    </row>
    <row r="25929" spans="1:23" ht="30" x14ac:dyDescent="0.25">
      <c r="A25929" s="4" t="s">
        <v>53474</v>
      </c>
      <c r="B25929" s="4" t="s">
        <v>317</v>
      </c>
      <c r="C25929" s="4" t="s">
        <v>12987</v>
      </c>
      <c r="D25929" s="4" t="s">
        <v>194</v>
      </c>
      <c r="E25929" s="4" t="s">
        <v>175</v>
      </c>
      <c r="F25929" s="4">
        <v>9810196928</v>
      </c>
      <c r="G25929" s="4">
        <v>8882819383</v>
      </c>
      <c r="H25929" s="4" t="s">
        <v>53472</v>
      </c>
      <c r="I25929" s="4" t="s">
        <v>53473</v>
      </c>
      <c r="J25929" s="4" t="s">
        <v>53475</v>
      </c>
      <c r="L25929" s="4" t="s">
        <v>4777</v>
      </c>
      <c r="M25929" s="4" t="s">
        <v>319</v>
      </c>
      <c r="N25929" s="4">
        <v>110065</v>
      </c>
      <c r="O25929" s="4" t="s">
        <v>53476</v>
      </c>
      <c r="P25929" s="4">
        <v>8043048690</v>
      </c>
      <c r="Q25929" s="31" t="s">
        <v>221399</v>
      </c>
      <c r="R25929" s="4"/>
      <c r="S25929" s="13" t="s">
        <v>230809</v>
      </c>
      <c r="T25929" s="13"/>
      <c r="U25929" s="13"/>
      <c r="V25929" s="13"/>
      <c r="W25929" s="13"/>
    </row>
    <row r="25930" spans="1:23" ht="45" x14ac:dyDescent="0.25">
      <c r="A25930" s="4" t="s">
        <v>53509</v>
      </c>
      <c r="B25930" s="4" t="s">
        <v>317</v>
      </c>
      <c r="C25930" s="4" t="s">
        <v>6715</v>
      </c>
      <c r="D25930" s="4" t="s">
        <v>14107</v>
      </c>
      <c r="E25930" s="4" t="s">
        <v>235</v>
      </c>
      <c r="F25930" s="4">
        <v>7042323293</v>
      </c>
      <c r="G25930" s="4"/>
      <c r="H25930" s="4" t="s">
        <v>53508</v>
      </c>
      <c r="I25930" s="4"/>
      <c r="J25930" s="4" t="s">
        <v>53510</v>
      </c>
      <c r="L25930" s="4" t="s">
        <v>53511</v>
      </c>
      <c r="M25930" s="4" t="s">
        <v>319</v>
      </c>
      <c r="N25930" s="4">
        <v>110020</v>
      </c>
      <c r="O25930" s="4"/>
      <c r="P25930" s="4">
        <v>8046034157</v>
      </c>
      <c r="Q25930" s="31" t="s">
        <v>209870</v>
      </c>
      <c r="R25930" s="4"/>
      <c r="S25930" s="13" t="s">
        <v>53507</v>
      </c>
      <c r="T25930" s="13"/>
      <c r="U25930" s="13"/>
      <c r="V25930" s="13"/>
      <c r="W25930" s="13"/>
    </row>
    <row r="25931" spans="1:23" x14ac:dyDescent="0.25">
      <c r="A25931" s="4" t="s">
        <v>53535</v>
      </c>
      <c r="B25931" s="4" t="s">
        <v>317</v>
      </c>
      <c r="C25931" s="4" t="s">
        <v>14891</v>
      </c>
      <c r="D25931" s="4" t="s">
        <v>53533</v>
      </c>
      <c r="E25931" s="4" t="s">
        <v>175</v>
      </c>
      <c r="F25931" s="4">
        <v>9582255741</v>
      </c>
      <c r="G25931" s="4"/>
      <c r="H25931" s="4" t="s">
        <v>53534</v>
      </c>
      <c r="I25931" s="4"/>
      <c r="J25931" s="4" t="s">
        <v>53536</v>
      </c>
      <c r="L25931" s="4" t="s">
        <v>1527</v>
      </c>
      <c r="M25931" s="4" t="s">
        <v>319</v>
      </c>
      <c r="N25931" s="4">
        <v>110005</v>
      </c>
      <c r="O25931" s="4" t="s">
        <v>53537</v>
      </c>
      <c r="P25931" s="4">
        <v>8071879190</v>
      </c>
      <c r="Q25931" s="31" t="s">
        <v>53532</v>
      </c>
      <c r="R25931" s="4"/>
      <c r="S25931" s="13" t="s">
        <v>221400</v>
      </c>
      <c r="T25931" s="13"/>
      <c r="U25931" s="13"/>
      <c r="V25931" s="13"/>
      <c r="W25931" s="13"/>
    </row>
    <row r="25932" spans="1:23" ht="30" x14ac:dyDescent="0.25">
      <c r="A25932" s="4" t="s">
        <v>53548</v>
      </c>
      <c r="B25932" s="4" t="s">
        <v>317</v>
      </c>
      <c r="C25932" s="4" t="s">
        <v>24572</v>
      </c>
      <c r="D25932" s="4" t="s">
        <v>242</v>
      </c>
      <c r="E25932" s="4" t="s">
        <v>235</v>
      </c>
      <c r="F25932" s="4">
        <v>9560499009</v>
      </c>
      <c r="G25932" s="4">
        <v>9811085488</v>
      </c>
      <c r="H25932" s="4" t="s">
        <v>53546</v>
      </c>
      <c r="I25932" s="4" t="s">
        <v>53547</v>
      </c>
      <c r="J25932" s="4" t="s">
        <v>53549</v>
      </c>
      <c r="L25932" s="4" t="s">
        <v>36570</v>
      </c>
      <c r="M25932" s="4" t="s">
        <v>319</v>
      </c>
      <c r="N25932" s="4">
        <v>110020</v>
      </c>
      <c r="O25932" s="4" t="s">
        <v>53550</v>
      </c>
      <c r="P25932" s="4">
        <v>8043052583</v>
      </c>
      <c r="Q25932" s="31" t="s">
        <v>209871</v>
      </c>
      <c r="R25932" s="4"/>
      <c r="S25932" s="13" t="s">
        <v>196703</v>
      </c>
      <c r="T25932" s="13"/>
      <c r="U25932" s="13"/>
      <c r="V25932" s="13"/>
      <c r="W25932" s="13"/>
    </row>
    <row r="25933" spans="1:23" ht="45" x14ac:dyDescent="0.25">
      <c r="A25933" s="4" t="s">
        <v>53591</v>
      </c>
      <c r="B25933" s="4" t="s">
        <v>317</v>
      </c>
      <c r="C25933" s="4" t="s">
        <v>712</v>
      </c>
      <c r="D25933" s="4" t="s">
        <v>14153</v>
      </c>
      <c r="E25933" s="4" t="s">
        <v>34</v>
      </c>
      <c r="F25933" s="4">
        <v>9953321193</v>
      </c>
      <c r="G25933" s="4">
        <v>9582286952</v>
      </c>
      <c r="H25933" s="4" t="s">
        <v>53589</v>
      </c>
      <c r="I25933" s="4" t="s">
        <v>53590</v>
      </c>
      <c r="J25933" s="4" t="s">
        <v>53592</v>
      </c>
      <c r="L25933" s="4" t="s">
        <v>630</v>
      </c>
      <c r="M25933" s="4" t="s">
        <v>319</v>
      </c>
      <c r="N25933" s="4">
        <v>110031</v>
      </c>
      <c r="O25933" s="4"/>
      <c r="P25933" s="4">
        <v>8048568953</v>
      </c>
      <c r="Q25933" s="31" t="s">
        <v>202667</v>
      </c>
      <c r="R25933" s="4"/>
      <c r="S25933" s="13" t="s">
        <v>202667</v>
      </c>
      <c r="T25933" s="13"/>
      <c r="U25933" s="13"/>
      <c r="V25933" s="13"/>
      <c r="W25933" s="13"/>
    </row>
    <row r="25934" spans="1:23" x14ac:dyDescent="0.25">
      <c r="A25934" s="4" t="s">
        <v>53599</v>
      </c>
      <c r="B25934" s="4" t="s">
        <v>317</v>
      </c>
      <c r="C25934" s="4" t="s">
        <v>53597</v>
      </c>
      <c r="D25934" s="4"/>
      <c r="E25934" s="4" t="s">
        <v>27</v>
      </c>
      <c r="F25934" s="4">
        <v>9811624955</v>
      </c>
      <c r="G25934" s="4"/>
      <c r="H25934" s="4" t="s">
        <v>53598</v>
      </c>
      <c r="I25934" s="4"/>
      <c r="J25934" s="4" t="s">
        <v>53600</v>
      </c>
      <c r="L25934" s="4" t="s">
        <v>15959</v>
      </c>
      <c r="M25934" s="4" t="s">
        <v>319</v>
      </c>
      <c r="N25934" s="4">
        <v>110075</v>
      </c>
      <c r="O25934" s="4"/>
      <c r="P25934" s="4">
        <v>8048003434</v>
      </c>
      <c r="Q25934" s="31"/>
      <c r="R25934" s="4"/>
      <c r="S25934" s="13" t="s">
        <v>53596</v>
      </c>
      <c r="T25934" s="13"/>
      <c r="U25934" s="13"/>
      <c r="V25934" s="13"/>
      <c r="W25934" s="13"/>
    </row>
    <row r="25935" spans="1:23" ht="30" x14ac:dyDescent="0.25">
      <c r="A25935" s="4" t="s">
        <v>53722</v>
      </c>
      <c r="B25935" s="4" t="s">
        <v>317</v>
      </c>
      <c r="C25935" s="4" t="s">
        <v>861</v>
      </c>
      <c r="D25935" s="4" t="s">
        <v>13191</v>
      </c>
      <c r="E25935" s="4" t="s">
        <v>34</v>
      </c>
      <c r="F25935" s="4">
        <v>9999111602</v>
      </c>
      <c r="G25935" s="4">
        <v>9810481810</v>
      </c>
      <c r="H25935" s="4" t="s">
        <v>53721</v>
      </c>
      <c r="I25935" s="4"/>
      <c r="J25935" s="4" t="s">
        <v>53723</v>
      </c>
      <c r="L25935" s="4" t="s">
        <v>6783</v>
      </c>
      <c r="M25935" s="4" t="s">
        <v>319</v>
      </c>
      <c r="N25935" s="4">
        <v>110060</v>
      </c>
      <c r="O25935" s="4"/>
      <c r="P25935" s="4">
        <v>8048588069</v>
      </c>
      <c r="Q25935" s="31" t="s">
        <v>209872</v>
      </c>
      <c r="R25935" s="4"/>
      <c r="S25935" s="13" t="s">
        <v>221401</v>
      </c>
      <c r="T25935" s="13"/>
      <c r="U25935" s="13"/>
      <c r="V25935" s="13"/>
      <c r="W25935" s="13"/>
    </row>
    <row r="25936" spans="1:23" ht="30" x14ac:dyDescent="0.25">
      <c r="A25936" s="4" t="s">
        <v>53733</v>
      </c>
      <c r="B25936" s="4" t="s">
        <v>317</v>
      </c>
      <c r="C25936" s="4" t="s">
        <v>53731</v>
      </c>
      <c r="D25936" s="4" t="s">
        <v>16307</v>
      </c>
      <c r="E25936" s="4" t="s">
        <v>34</v>
      </c>
      <c r="F25936" s="4">
        <v>9278714786</v>
      </c>
      <c r="G25936" s="4">
        <v>9873262616</v>
      </c>
      <c r="H25936" s="4" t="s">
        <v>53732</v>
      </c>
      <c r="I25936" s="4"/>
      <c r="J25936" s="4" t="s">
        <v>53734</v>
      </c>
      <c r="L25936" s="4" t="s">
        <v>53735</v>
      </c>
      <c r="M25936" s="4" t="s">
        <v>319</v>
      </c>
      <c r="N25936" s="4">
        <v>110053</v>
      </c>
      <c r="O25936" s="4"/>
      <c r="P25936" s="4">
        <v>8046052818</v>
      </c>
      <c r="Q25936" s="31" t="s">
        <v>202668</v>
      </c>
      <c r="R25936" s="4"/>
      <c r="S25936" s="13" t="s">
        <v>202668</v>
      </c>
      <c r="T25936" s="13"/>
      <c r="U25936" s="13"/>
      <c r="V25936" s="13"/>
      <c r="W25936" s="13"/>
    </row>
    <row r="25937" spans="1:23" ht="45" x14ac:dyDescent="0.25">
      <c r="A25937" s="4" t="s">
        <v>53831</v>
      </c>
      <c r="B25937" s="4" t="s">
        <v>317</v>
      </c>
      <c r="C25937" s="4" t="s">
        <v>695</v>
      </c>
      <c r="D25937" s="4" t="s">
        <v>53828</v>
      </c>
      <c r="E25937" s="4" t="s">
        <v>53829</v>
      </c>
      <c r="F25937" s="4">
        <v>9905008008</v>
      </c>
      <c r="G25937" s="4">
        <v>9810715936</v>
      </c>
      <c r="H25937" s="4" t="s">
        <v>53830</v>
      </c>
      <c r="I25937" s="4"/>
      <c r="J25937" s="4" t="s">
        <v>53832</v>
      </c>
      <c r="L25937" s="4"/>
      <c r="M25937" s="4" t="s">
        <v>319</v>
      </c>
      <c r="N25937" s="4">
        <v>110092</v>
      </c>
      <c r="O25937" s="4" t="s">
        <v>53833</v>
      </c>
      <c r="P25937" s="4">
        <v>8048614776</v>
      </c>
      <c r="Q25937" s="31" t="s">
        <v>209873</v>
      </c>
      <c r="R25937" s="4"/>
      <c r="S25937" s="13" t="s">
        <v>196704</v>
      </c>
      <c r="T25937" s="13"/>
      <c r="U25937" s="13"/>
      <c r="V25937" s="13"/>
      <c r="W25937" s="13"/>
    </row>
    <row r="25938" spans="1:23" ht="30" x14ac:dyDescent="0.25">
      <c r="A25938" s="4" t="s">
        <v>53865</v>
      </c>
      <c r="B25938" s="4" t="s">
        <v>317</v>
      </c>
      <c r="C25938" s="4" t="s">
        <v>1461</v>
      </c>
      <c r="D25938" s="4"/>
      <c r="E25938" s="4" t="s">
        <v>65</v>
      </c>
      <c r="F25938" s="4">
        <v>8860356095</v>
      </c>
      <c r="G25938" s="4"/>
      <c r="H25938" s="4" t="s">
        <v>53863</v>
      </c>
      <c r="I25938" s="4" t="s">
        <v>53864</v>
      </c>
      <c r="J25938" s="4" t="s">
        <v>53866</v>
      </c>
      <c r="L25938" s="4" t="s">
        <v>53867</v>
      </c>
      <c r="M25938" s="4" t="s">
        <v>319</v>
      </c>
      <c r="N25938" s="4">
        <v>110019</v>
      </c>
      <c r="O25938" s="4"/>
      <c r="P25938" s="4">
        <v>8071933519</v>
      </c>
      <c r="Q25938" s="31" t="s">
        <v>221402</v>
      </c>
      <c r="R25938" s="4"/>
      <c r="S25938" s="13" t="s">
        <v>221403</v>
      </c>
      <c r="T25938" s="13"/>
      <c r="U25938" s="13"/>
      <c r="V25938" s="13"/>
      <c r="W25938" s="13"/>
    </row>
    <row r="25939" spans="1:23" ht="30" x14ac:dyDescent="0.25">
      <c r="A25939" s="4" t="s">
        <v>53917</v>
      </c>
      <c r="B25939" s="4" t="s">
        <v>317</v>
      </c>
      <c r="C25939" s="4" t="s">
        <v>2952</v>
      </c>
      <c r="D25939" s="4" t="s">
        <v>53914</v>
      </c>
      <c r="E25939" s="4" t="s">
        <v>27</v>
      </c>
      <c r="F25939" s="4">
        <v>9810046163</v>
      </c>
      <c r="G25939" s="4">
        <v>9811327998</v>
      </c>
      <c r="H25939" s="4" t="s">
        <v>53915</v>
      </c>
      <c r="I25939" s="4" t="s">
        <v>53916</v>
      </c>
      <c r="J25939" s="4" t="s">
        <v>15931</v>
      </c>
      <c r="L25939" s="4" t="s">
        <v>15931</v>
      </c>
      <c r="M25939" s="4" t="s">
        <v>319</v>
      </c>
      <c r="N25939" s="4">
        <v>110005</v>
      </c>
      <c r="O25939" s="4"/>
      <c r="P25939" s="4">
        <v>8041949311</v>
      </c>
      <c r="Q25939" s="31" t="s">
        <v>205581</v>
      </c>
      <c r="R25939" s="4"/>
      <c r="S25939" s="13" t="s">
        <v>230810</v>
      </c>
      <c r="T25939" s="13"/>
      <c r="U25939" s="13"/>
      <c r="V25939" s="13"/>
      <c r="W25939" s="13"/>
    </row>
    <row r="25940" spans="1:23" x14ac:dyDescent="0.25">
      <c r="A25940" s="4" t="s">
        <v>54047</v>
      </c>
      <c r="B25940" s="4" t="s">
        <v>317</v>
      </c>
      <c r="C25940" s="4" t="s">
        <v>2183</v>
      </c>
      <c r="D25940" s="4" t="s">
        <v>671</v>
      </c>
      <c r="E25940" s="4" t="s">
        <v>689</v>
      </c>
      <c r="F25940" s="4">
        <v>9711637416</v>
      </c>
      <c r="G25940" s="4"/>
      <c r="H25940" s="4" t="s">
        <v>54046</v>
      </c>
      <c r="I25940" s="4"/>
      <c r="J25940" s="4" t="s">
        <v>54048</v>
      </c>
      <c r="L25940" s="4" t="s">
        <v>4524</v>
      </c>
      <c r="M25940" s="4" t="s">
        <v>319</v>
      </c>
      <c r="N25940" s="4">
        <v>110017</v>
      </c>
      <c r="O25940" s="4" t="s">
        <v>54049</v>
      </c>
      <c r="P25940" s="4">
        <v>8046044321</v>
      </c>
      <c r="Q25940" s="31" t="s">
        <v>54045</v>
      </c>
      <c r="R25940" s="4"/>
      <c r="S25940" s="13" t="s">
        <v>230811</v>
      </c>
      <c r="T25940" s="13"/>
      <c r="U25940" s="13"/>
      <c r="V25940" s="13"/>
      <c r="W25940" s="13"/>
    </row>
    <row r="25941" spans="1:23" ht="45" x14ac:dyDescent="0.25">
      <c r="A25941" s="4" t="s">
        <v>54090</v>
      </c>
      <c r="B25941" s="4" t="s">
        <v>317</v>
      </c>
      <c r="C25941" s="4" t="s">
        <v>12561</v>
      </c>
      <c r="D25941" s="4" t="s">
        <v>54</v>
      </c>
      <c r="E25941" s="4" t="s">
        <v>34</v>
      </c>
      <c r="F25941" s="4">
        <v>9540064723</v>
      </c>
      <c r="G25941" s="4">
        <v>9650354024</v>
      </c>
      <c r="H25941" s="4" t="s">
        <v>54088</v>
      </c>
      <c r="I25941" s="4" t="s">
        <v>54089</v>
      </c>
      <c r="J25941" s="4" t="s">
        <v>54091</v>
      </c>
      <c r="L25941" s="4" t="s">
        <v>54092</v>
      </c>
      <c r="M25941" s="4" t="s">
        <v>319</v>
      </c>
      <c r="N25941" s="4">
        <v>110006</v>
      </c>
      <c r="O25941" s="4"/>
      <c r="P25941" s="4">
        <v>8048706668</v>
      </c>
      <c r="Q25941" s="31" t="s">
        <v>221404</v>
      </c>
      <c r="R25941" s="4"/>
      <c r="S25941" s="13" t="s">
        <v>221405</v>
      </c>
      <c r="T25941" s="13"/>
      <c r="U25941" s="13"/>
      <c r="V25941" s="13"/>
      <c r="W25941" s="13"/>
    </row>
    <row r="25942" spans="1:23" ht="45" x14ac:dyDescent="0.25">
      <c r="A25942" s="4" t="s">
        <v>54350</v>
      </c>
      <c r="B25942" s="4" t="s">
        <v>317</v>
      </c>
      <c r="C25942" s="4" t="s">
        <v>12110</v>
      </c>
      <c r="D25942" s="4" t="s">
        <v>54348</v>
      </c>
      <c r="E25942" s="4" t="s">
        <v>34</v>
      </c>
      <c r="F25942" s="4">
        <v>9953668151</v>
      </c>
      <c r="G25942" s="4">
        <v>9990815141</v>
      </c>
      <c r="H25942" s="4" t="s">
        <v>54349</v>
      </c>
      <c r="I25942" s="4"/>
      <c r="J25942" s="4" t="s">
        <v>54351</v>
      </c>
      <c r="L25942" s="4" t="s">
        <v>10434</v>
      </c>
      <c r="M25942" s="4" t="s">
        <v>319</v>
      </c>
      <c r="N25942" s="4">
        <v>110043</v>
      </c>
      <c r="O25942" s="4"/>
      <c r="P25942" s="4">
        <v>8048620422</v>
      </c>
      <c r="Q25942" s="31" t="s">
        <v>209874</v>
      </c>
      <c r="R25942" s="4"/>
      <c r="S25942" s="13" t="s">
        <v>196705</v>
      </c>
      <c r="T25942" s="13"/>
      <c r="U25942" s="13"/>
      <c r="V25942" s="13"/>
      <c r="W25942" s="13"/>
    </row>
    <row r="25943" spans="1:23" x14ac:dyDescent="0.25">
      <c r="A25943" s="4" t="s">
        <v>54567</v>
      </c>
      <c r="B25943" s="4" t="s">
        <v>317</v>
      </c>
      <c r="C25943" s="4" t="s">
        <v>23035</v>
      </c>
      <c r="D25943" s="4" t="s">
        <v>54565</v>
      </c>
      <c r="E25943" s="4" t="s">
        <v>27</v>
      </c>
      <c r="F25943" s="4">
        <v>9312257156</v>
      </c>
      <c r="G25943" s="4">
        <v>9818523131</v>
      </c>
      <c r="H25943" s="4" t="s">
        <v>54566</v>
      </c>
      <c r="I25943" s="4"/>
      <c r="J25943" s="4" t="s">
        <v>54568</v>
      </c>
      <c r="L25943" s="4" t="s">
        <v>20568</v>
      </c>
      <c r="M25943" s="4" t="s">
        <v>319</v>
      </c>
      <c r="N25943" s="4">
        <v>110024</v>
      </c>
      <c r="O25943" s="4"/>
      <c r="P25943" s="4">
        <v>8045353649</v>
      </c>
      <c r="Q25943" s="31"/>
      <c r="R25943" s="4"/>
      <c r="S25943" s="13" t="s">
        <v>230812</v>
      </c>
      <c r="T25943" s="13"/>
      <c r="U25943" s="13"/>
      <c r="V25943" s="13"/>
      <c r="W25943" s="13"/>
    </row>
    <row r="25944" spans="1:23" x14ac:dyDescent="0.25">
      <c r="A25944" s="4" t="s">
        <v>54583</v>
      </c>
      <c r="B25944" s="4" t="s">
        <v>317</v>
      </c>
      <c r="C25944" s="4" t="s">
        <v>2890</v>
      </c>
      <c r="D25944" s="4" t="s">
        <v>242</v>
      </c>
      <c r="E25944" s="4"/>
      <c r="F25944" s="4">
        <v>9650068880</v>
      </c>
      <c r="G25944" s="4"/>
      <c r="H25944" s="4" t="s">
        <v>54581</v>
      </c>
      <c r="I25944" s="4" t="s">
        <v>54582</v>
      </c>
      <c r="J25944" s="4" t="s">
        <v>54584</v>
      </c>
      <c r="L25944" s="4" t="s">
        <v>54585</v>
      </c>
      <c r="M25944" s="4" t="s">
        <v>319</v>
      </c>
      <c r="N25944" s="4">
        <v>110066</v>
      </c>
      <c r="O25944" s="4" t="s">
        <v>54586</v>
      </c>
      <c r="P25944" s="4">
        <v>8048567385</v>
      </c>
      <c r="Q25944" s="31"/>
      <c r="R25944" s="4"/>
      <c r="S25944" s="13" t="s">
        <v>230813</v>
      </c>
      <c r="T25944" s="13"/>
      <c r="U25944" s="13"/>
      <c r="V25944" s="13"/>
      <c r="W25944" s="13"/>
    </row>
    <row r="25945" spans="1:23" ht="45" x14ac:dyDescent="0.25">
      <c r="A25945" s="4" t="s">
        <v>54670</v>
      </c>
      <c r="B25945" s="4" t="s">
        <v>317</v>
      </c>
      <c r="C25945" s="4" t="s">
        <v>54667</v>
      </c>
      <c r="D25945" s="4" t="s">
        <v>194</v>
      </c>
      <c r="E25945" s="4" t="s">
        <v>11990</v>
      </c>
      <c r="F25945" s="4">
        <v>9811006992</v>
      </c>
      <c r="G25945" s="4">
        <v>8506065555</v>
      </c>
      <c r="H25945" s="4" t="s">
        <v>54668</v>
      </c>
      <c r="I25945" s="4" t="s">
        <v>54669</v>
      </c>
      <c r="J25945" s="4" t="s">
        <v>54671</v>
      </c>
      <c r="L25945" s="4" t="s">
        <v>8365</v>
      </c>
      <c r="M25945" s="4" t="s">
        <v>319</v>
      </c>
      <c r="N25945" s="4">
        <v>110019</v>
      </c>
      <c r="O25945" s="4" t="s">
        <v>54672</v>
      </c>
      <c r="P25945" s="4">
        <v>8071922738</v>
      </c>
      <c r="Q25945" s="31" t="s">
        <v>54666</v>
      </c>
      <c r="R25945" s="4"/>
      <c r="S25945" s="13" t="s">
        <v>196706</v>
      </c>
      <c r="T25945" s="13"/>
      <c r="U25945" s="13"/>
      <c r="V25945" s="13"/>
      <c r="W25945" s="13"/>
    </row>
    <row r="25946" spans="1:23" ht="45" x14ac:dyDescent="0.25">
      <c r="A25946" s="4" t="s">
        <v>8414</v>
      </c>
      <c r="B25946" s="4" t="s">
        <v>317</v>
      </c>
      <c r="C25946" s="4" t="s">
        <v>375</v>
      </c>
      <c r="D25946" s="4" t="s">
        <v>4386</v>
      </c>
      <c r="E25946" s="4" t="s">
        <v>34</v>
      </c>
      <c r="F25946" s="4">
        <v>9818374822</v>
      </c>
      <c r="G25946" s="4"/>
      <c r="H25946" s="4" t="s">
        <v>54700</v>
      </c>
      <c r="I25946" s="4"/>
      <c r="J25946" s="4" t="s">
        <v>54701</v>
      </c>
      <c r="L25946" s="4" t="s">
        <v>937</v>
      </c>
      <c r="M25946" s="4" t="s">
        <v>319</v>
      </c>
      <c r="N25946" s="4">
        <v>110006</v>
      </c>
      <c r="O25946" s="4"/>
      <c r="P25946" s="4">
        <v>8048582934</v>
      </c>
      <c r="Q25946" s="31" t="s">
        <v>209875</v>
      </c>
      <c r="R25946" s="4"/>
      <c r="S25946" s="13" t="s">
        <v>196707</v>
      </c>
      <c r="T25946" s="13"/>
      <c r="U25946" s="13"/>
      <c r="V25946" s="13"/>
      <c r="W25946" s="13"/>
    </row>
    <row r="25947" spans="1:23" ht="30" x14ac:dyDescent="0.25">
      <c r="A25947" s="4" t="s">
        <v>54732</v>
      </c>
      <c r="B25947" s="4" t="s">
        <v>317</v>
      </c>
      <c r="C25947" s="4" t="s">
        <v>3485</v>
      </c>
      <c r="D25947" s="4"/>
      <c r="E25947" s="4" t="s">
        <v>1817</v>
      </c>
      <c r="F25947" s="4">
        <v>8826803041</v>
      </c>
      <c r="G25947" s="4"/>
      <c r="H25947" s="4" t="s">
        <v>54731</v>
      </c>
      <c r="I25947" s="4"/>
      <c r="J25947" s="4" t="s">
        <v>54733</v>
      </c>
      <c r="L25947" s="4" t="s">
        <v>10860</v>
      </c>
      <c r="M25947" s="4" t="s">
        <v>319</v>
      </c>
      <c r="N25947" s="4">
        <v>110049</v>
      </c>
      <c r="O25947" s="4" t="s">
        <v>54734</v>
      </c>
      <c r="P25947" s="4">
        <v>8048419790</v>
      </c>
      <c r="Q25947" s="31" t="s">
        <v>54730</v>
      </c>
      <c r="R25947" s="4"/>
      <c r="S25947" s="13" t="s">
        <v>230814</v>
      </c>
      <c r="T25947" s="13"/>
      <c r="U25947" s="13"/>
      <c r="V25947" s="13"/>
      <c r="W25947" s="13"/>
    </row>
    <row r="25948" spans="1:23" x14ac:dyDescent="0.25">
      <c r="A25948" s="4" t="s">
        <v>54742</v>
      </c>
      <c r="B25948" s="4" t="s">
        <v>317</v>
      </c>
      <c r="C25948" s="4" t="s">
        <v>1713</v>
      </c>
      <c r="D25948" s="4" t="s">
        <v>194</v>
      </c>
      <c r="E25948" s="4" t="s">
        <v>74</v>
      </c>
      <c r="F25948" s="4">
        <v>9717811212</v>
      </c>
      <c r="G25948" s="4">
        <v>8447823401</v>
      </c>
      <c r="H25948" s="4" t="s">
        <v>54740</v>
      </c>
      <c r="I25948" s="4" t="s">
        <v>54741</v>
      </c>
      <c r="J25948" s="4" t="s">
        <v>54743</v>
      </c>
      <c r="L25948" s="4"/>
      <c r="M25948" s="4" t="s">
        <v>319</v>
      </c>
      <c r="N25948" s="4">
        <v>110027</v>
      </c>
      <c r="O25948" s="4"/>
      <c r="P25948" s="4">
        <v>8048589668</v>
      </c>
      <c r="Q25948" s="31"/>
      <c r="R25948" s="4"/>
      <c r="S25948" s="13" t="s">
        <v>230815</v>
      </c>
      <c r="T25948" s="13"/>
      <c r="U25948" s="13"/>
      <c r="V25948" s="13"/>
      <c r="W25948" s="13"/>
    </row>
    <row r="25949" spans="1:23" ht="30" x14ac:dyDescent="0.25">
      <c r="A25949" s="4" t="s">
        <v>54745</v>
      </c>
      <c r="B25949" s="4" t="s">
        <v>317</v>
      </c>
      <c r="C25949" s="4" t="s">
        <v>16183</v>
      </c>
      <c r="D25949" s="4" t="s">
        <v>1918</v>
      </c>
      <c r="E25949" s="4" t="s">
        <v>74</v>
      </c>
      <c r="F25949" s="4">
        <v>9999514529</v>
      </c>
      <c r="G25949" s="4"/>
      <c r="H25949" s="4" t="s">
        <v>54744</v>
      </c>
      <c r="I25949" s="4"/>
      <c r="J25949" s="4" t="s">
        <v>54746</v>
      </c>
      <c r="L25949" s="4" t="s">
        <v>537</v>
      </c>
      <c r="M25949" s="4" t="s">
        <v>319</v>
      </c>
      <c r="N25949" s="4">
        <v>110008</v>
      </c>
      <c r="O25949" s="4"/>
      <c r="P25949" s="4">
        <v>8045375139</v>
      </c>
      <c r="Q25949" s="31" t="s">
        <v>209876</v>
      </c>
      <c r="R25949" s="4"/>
      <c r="S25949" s="13" t="s">
        <v>196708</v>
      </c>
      <c r="T25949" s="13"/>
      <c r="U25949" s="13"/>
      <c r="V25949" s="13"/>
      <c r="W25949" s="13"/>
    </row>
    <row r="25950" spans="1:23" x14ac:dyDescent="0.25">
      <c r="A25950" s="4" t="s">
        <v>54794</v>
      </c>
      <c r="B25950" s="4" t="s">
        <v>317</v>
      </c>
      <c r="C25950" s="4" t="s">
        <v>411</v>
      </c>
      <c r="D25950" s="4" t="s">
        <v>1136</v>
      </c>
      <c r="E25950" s="4" t="s">
        <v>54792</v>
      </c>
      <c r="F25950" s="4">
        <v>9990854422</v>
      </c>
      <c r="G25950" s="4"/>
      <c r="H25950" s="4" t="s">
        <v>54793</v>
      </c>
      <c r="I25950" s="4"/>
      <c r="J25950" s="4" t="s">
        <v>54795</v>
      </c>
      <c r="L25950" s="4" t="s">
        <v>54796</v>
      </c>
      <c r="M25950" s="4" t="s">
        <v>319</v>
      </c>
      <c r="N25950" s="4">
        <v>110020</v>
      </c>
      <c r="O25950" s="4"/>
      <c r="P25950" s="4">
        <v>8071874654</v>
      </c>
      <c r="Q25950" s="31"/>
      <c r="R25950" s="4"/>
      <c r="S25950" s="13" t="s">
        <v>202669</v>
      </c>
      <c r="T25950" s="13"/>
      <c r="U25950" s="13"/>
      <c r="V25950" s="13"/>
      <c r="W25950" s="13"/>
    </row>
    <row r="25951" spans="1:23" ht="30" x14ac:dyDescent="0.25">
      <c r="A25951" s="4" t="s">
        <v>54809</v>
      </c>
      <c r="B25951" s="4" t="s">
        <v>317</v>
      </c>
      <c r="C25951" s="4" t="s">
        <v>419</v>
      </c>
      <c r="D25951" s="4" t="s">
        <v>3496</v>
      </c>
      <c r="E25951" s="4" t="s">
        <v>65</v>
      </c>
      <c r="F25951" s="4">
        <v>9873025833</v>
      </c>
      <c r="G25951" s="4"/>
      <c r="H25951" s="4" t="s">
        <v>54807</v>
      </c>
      <c r="I25951" s="4" t="s">
        <v>54808</v>
      </c>
      <c r="J25951" s="4" t="s">
        <v>54810</v>
      </c>
      <c r="L25951" s="4" t="s">
        <v>54811</v>
      </c>
      <c r="M25951" s="4" t="s">
        <v>319</v>
      </c>
      <c r="N25951" s="4">
        <v>110015</v>
      </c>
      <c r="O25951" s="4"/>
      <c r="P25951" s="4">
        <v>8048698305</v>
      </c>
      <c r="Q25951" s="31" t="s">
        <v>221406</v>
      </c>
      <c r="R25951" s="4"/>
      <c r="S25951" s="13" t="s">
        <v>221407</v>
      </c>
      <c r="T25951" s="13"/>
      <c r="U25951" s="13"/>
      <c r="V25951" s="13"/>
      <c r="W25951" s="13"/>
    </row>
    <row r="25952" spans="1:23" ht="30" x14ac:dyDescent="0.25">
      <c r="A25952" s="4" t="s">
        <v>54834</v>
      </c>
      <c r="B25952" s="4" t="s">
        <v>317</v>
      </c>
      <c r="C25952" s="4" t="s">
        <v>54831</v>
      </c>
      <c r="D25952" s="4"/>
      <c r="E25952" s="4" t="s">
        <v>27</v>
      </c>
      <c r="F25952" s="4">
        <v>9643083948</v>
      </c>
      <c r="G25952" s="4">
        <v>9891211167</v>
      </c>
      <c r="H25952" s="4" t="s">
        <v>54832</v>
      </c>
      <c r="I25952" s="4" t="s">
        <v>54833</v>
      </c>
      <c r="J25952" s="4" t="s">
        <v>54835</v>
      </c>
      <c r="L25952" s="4" t="s">
        <v>12566</v>
      </c>
      <c r="M25952" s="4" t="s">
        <v>319</v>
      </c>
      <c r="N25952" s="4">
        <v>110025</v>
      </c>
      <c r="O25952" s="4"/>
      <c r="P25952" s="4">
        <v>8048427153</v>
      </c>
      <c r="Q25952" s="31" t="s">
        <v>54829</v>
      </c>
      <c r="R25952" s="4"/>
      <c r="S25952" s="13" t="s">
        <v>54830</v>
      </c>
      <c r="T25952" s="13"/>
      <c r="U25952" s="13"/>
      <c r="V25952" s="13"/>
      <c r="W25952" s="13"/>
    </row>
    <row r="25953" spans="1:23" x14ac:dyDescent="0.25">
      <c r="A25953" s="4" t="s">
        <v>54840</v>
      </c>
      <c r="B25953" s="4" t="s">
        <v>317</v>
      </c>
      <c r="C25953" s="4" t="s">
        <v>54837</v>
      </c>
      <c r="D25953" s="4"/>
      <c r="E25953" s="4" t="s">
        <v>34</v>
      </c>
      <c r="F25953" s="4">
        <v>9871472088</v>
      </c>
      <c r="G25953" s="4"/>
      <c r="H25953" s="4" t="s">
        <v>54838</v>
      </c>
      <c r="I25953" s="4" t="s">
        <v>54839</v>
      </c>
      <c r="J25953" s="4" t="s">
        <v>54841</v>
      </c>
      <c r="L25953" s="4" t="s">
        <v>3352</v>
      </c>
      <c r="M25953" s="4" t="s">
        <v>319</v>
      </c>
      <c r="N25953" s="4">
        <v>110074</v>
      </c>
      <c r="O25953" s="4" t="s">
        <v>54842</v>
      </c>
      <c r="P25953" s="4">
        <v>8046063454</v>
      </c>
      <c r="Q25953" s="31" t="s">
        <v>54836</v>
      </c>
      <c r="R25953" s="4"/>
      <c r="S25953" s="13" t="s">
        <v>221408</v>
      </c>
      <c r="T25953" s="13"/>
      <c r="U25953" s="13"/>
      <c r="V25953" s="13"/>
      <c r="W25953" s="13"/>
    </row>
    <row r="25954" spans="1:23" x14ac:dyDescent="0.25">
      <c r="A25954" s="4" t="s">
        <v>54856</v>
      </c>
      <c r="B25954" s="4" t="s">
        <v>317</v>
      </c>
      <c r="C25954" s="4" t="s">
        <v>54854</v>
      </c>
      <c r="D25954" s="4" t="s">
        <v>20234</v>
      </c>
      <c r="E25954" s="4" t="s">
        <v>27</v>
      </c>
      <c r="F25954" s="4">
        <v>9811045256</v>
      </c>
      <c r="G25954" s="4"/>
      <c r="H25954" s="4" t="s">
        <v>54855</v>
      </c>
      <c r="I25954" s="4"/>
      <c r="J25954" s="4" t="s">
        <v>54857</v>
      </c>
      <c r="L25954" s="4" t="s">
        <v>54859</v>
      </c>
      <c r="M25954" s="4" t="s">
        <v>319</v>
      </c>
      <c r="N25954" s="4">
        <v>110028</v>
      </c>
      <c r="O25954" s="4"/>
      <c r="P25954" s="4">
        <v>8046027973</v>
      </c>
      <c r="Q25954" s="31"/>
      <c r="R25954" s="4"/>
      <c r="S25954" s="13" t="s">
        <v>54853</v>
      </c>
      <c r="T25954" s="13"/>
      <c r="U25954" s="13"/>
      <c r="V25954" s="13"/>
      <c r="W25954" s="13"/>
    </row>
    <row r="25955" spans="1:23" ht="45" x14ac:dyDescent="0.25">
      <c r="A25955" s="4" t="s">
        <v>54921</v>
      </c>
      <c r="B25955" s="4" t="s">
        <v>317</v>
      </c>
      <c r="C25955" s="4" t="s">
        <v>4899</v>
      </c>
      <c r="D25955" s="4" t="s">
        <v>1113</v>
      </c>
      <c r="E25955" s="4" t="s">
        <v>34</v>
      </c>
      <c r="F25955" s="4">
        <v>9811067219</v>
      </c>
      <c r="G25955" s="4"/>
      <c r="H25955" s="4" t="s">
        <v>54919</v>
      </c>
      <c r="I25955" s="4" t="s">
        <v>54920</v>
      </c>
      <c r="J25955" s="4" t="s">
        <v>54922</v>
      </c>
      <c r="L25955" s="4" t="s">
        <v>17053</v>
      </c>
      <c r="M25955" s="4" t="s">
        <v>319</v>
      </c>
      <c r="N25955" s="4">
        <v>110046</v>
      </c>
      <c r="O25955" s="4"/>
      <c r="P25955" s="4">
        <v>8048403703</v>
      </c>
      <c r="Q25955" s="31" t="s">
        <v>54918</v>
      </c>
      <c r="R25955" s="4"/>
      <c r="S25955" s="13" t="s">
        <v>230816</v>
      </c>
      <c r="T25955" s="13"/>
      <c r="U25955" s="13"/>
      <c r="V25955" s="13"/>
      <c r="W25955" s="13"/>
    </row>
    <row r="25956" spans="1:23" ht="45" x14ac:dyDescent="0.25">
      <c r="A25956" s="4" t="s">
        <v>55008</v>
      </c>
      <c r="B25956" s="4" t="s">
        <v>317</v>
      </c>
      <c r="C25956" s="4" t="s">
        <v>526</v>
      </c>
      <c r="D25956" s="4" t="s">
        <v>337</v>
      </c>
      <c r="E25956" s="4" t="s">
        <v>34</v>
      </c>
      <c r="F25956" s="4">
        <v>9818039565</v>
      </c>
      <c r="G25956" s="4">
        <v>9560734704</v>
      </c>
      <c r="H25956" s="4" t="s">
        <v>55006</v>
      </c>
      <c r="I25956" s="4" t="s">
        <v>55007</v>
      </c>
      <c r="J25956" s="4" t="s">
        <v>55009</v>
      </c>
      <c r="L25956" s="4" t="s">
        <v>630</v>
      </c>
      <c r="M25956" s="4" t="s">
        <v>319</v>
      </c>
      <c r="N25956" s="4">
        <v>110031</v>
      </c>
      <c r="O25956" s="4"/>
      <c r="P25956" s="4">
        <v>8042969229</v>
      </c>
      <c r="Q25956" s="31" t="s">
        <v>221409</v>
      </c>
      <c r="R25956" s="4"/>
      <c r="S25956" s="13" t="s">
        <v>221410</v>
      </c>
      <c r="T25956" s="13"/>
      <c r="U25956" s="13"/>
      <c r="V25956" s="13"/>
      <c r="W25956" s="13"/>
    </row>
    <row r="25957" spans="1:23" ht="30" x14ac:dyDescent="0.25">
      <c r="A25957" s="4" t="s">
        <v>55031</v>
      </c>
      <c r="B25957" s="4" t="s">
        <v>317</v>
      </c>
      <c r="C25957" s="4" t="s">
        <v>491</v>
      </c>
      <c r="D25957" s="4" t="s">
        <v>55029</v>
      </c>
      <c r="E25957" s="4" t="s">
        <v>34</v>
      </c>
      <c r="F25957" s="4">
        <v>9811528852</v>
      </c>
      <c r="G25957" s="4">
        <v>9911100135</v>
      </c>
      <c r="H25957" s="4" t="s">
        <v>55030</v>
      </c>
      <c r="I25957" s="4"/>
      <c r="J25957" s="4" t="s">
        <v>55032</v>
      </c>
      <c r="L25957" s="4" t="s">
        <v>6857</v>
      </c>
      <c r="M25957" s="4" t="s">
        <v>319</v>
      </c>
      <c r="N25957" s="4">
        <v>110019</v>
      </c>
      <c r="O25957" s="4"/>
      <c r="P25957" s="4">
        <v>8079469227</v>
      </c>
      <c r="Q25957" s="31" t="s">
        <v>221411</v>
      </c>
      <c r="R25957" s="4"/>
      <c r="S25957" s="13" t="s">
        <v>196709</v>
      </c>
      <c r="T25957" s="13"/>
      <c r="U25957" s="13"/>
      <c r="V25957" s="13"/>
      <c r="W25957" s="13"/>
    </row>
    <row r="25958" spans="1:23" ht="45" x14ac:dyDescent="0.25">
      <c r="A25958" s="4" t="s">
        <v>55159</v>
      </c>
      <c r="B25958" s="4" t="s">
        <v>317</v>
      </c>
      <c r="C25958" s="4" t="s">
        <v>110</v>
      </c>
      <c r="D25958" s="4" t="s">
        <v>33988</v>
      </c>
      <c r="E25958" s="4" t="s">
        <v>27</v>
      </c>
      <c r="F25958" s="4">
        <v>9717493864</v>
      </c>
      <c r="G25958" s="4">
        <v>9990730647</v>
      </c>
      <c r="H25958" s="4" t="s">
        <v>55157</v>
      </c>
      <c r="I25958" s="4" t="s">
        <v>55158</v>
      </c>
      <c r="J25958" s="4" t="s">
        <v>55160</v>
      </c>
      <c r="L25958" s="4"/>
      <c r="M25958" s="4" t="s">
        <v>319</v>
      </c>
      <c r="N25958" s="4">
        <v>110025</v>
      </c>
      <c r="O25958" s="4" t="s">
        <v>55161</v>
      </c>
      <c r="P25958" s="4">
        <v>8048621636</v>
      </c>
      <c r="Q25958" s="31" t="s">
        <v>209877</v>
      </c>
      <c r="R25958" s="4"/>
      <c r="S25958" s="13" t="s">
        <v>221412</v>
      </c>
      <c r="T25958" s="13"/>
      <c r="U25958" s="13"/>
      <c r="V25958" s="13"/>
      <c r="W25958" s="13"/>
    </row>
    <row r="25959" spans="1:23" x14ac:dyDescent="0.25">
      <c r="A25959" s="4" t="s">
        <v>55170</v>
      </c>
      <c r="B25959" s="4" t="s">
        <v>317</v>
      </c>
      <c r="C25959" s="4" t="s">
        <v>8707</v>
      </c>
      <c r="D25959" s="4" t="s">
        <v>99</v>
      </c>
      <c r="E25959" s="4" t="s">
        <v>34</v>
      </c>
      <c r="F25959" s="4">
        <v>9212529263</v>
      </c>
      <c r="G25959" s="4">
        <v>9910862226</v>
      </c>
      <c r="H25959" s="4" t="s">
        <v>55168</v>
      </c>
      <c r="I25959" s="4" t="s">
        <v>55169</v>
      </c>
      <c r="J25959" s="4" t="s">
        <v>55171</v>
      </c>
      <c r="L25959" s="4" t="s">
        <v>11411</v>
      </c>
      <c r="M25959" s="4" t="s">
        <v>319</v>
      </c>
      <c r="N25959" s="4">
        <v>110059</v>
      </c>
      <c r="O25959" s="4" t="s">
        <v>55172</v>
      </c>
      <c r="P25959" s="4">
        <v>8048118621</v>
      </c>
      <c r="Q25959" s="31"/>
      <c r="R25959" s="4"/>
      <c r="S25959" s="13" t="s">
        <v>55167</v>
      </c>
      <c r="T25959" s="13"/>
      <c r="U25959" s="13"/>
      <c r="V25959" s="13"/>
      <c r="W25959" s="13"/>
    </row>
    <row r="25960" spans="1:23" x14ac:dyDescent="0.25">
      <c r="A25960" s="4" t="s">
        <v>55175</v>
      </c>
      <c r="B25960" s="4" t="s">
        <v>317</v>
      </c>
      <c r="C25960" s="4" t="s">
        <v>25193</v>
      </c>
      <c r="D25960" s="4" t="s">
        <v>242</v>
      </c>
      <c r="E25960" s="4" t="s">
        <v>27</v>
      </c>
      <c r="F25960" s="4">
        <v>9810013423</v>
      </c>
      <c r="G25960" s="4">
        <v>9810028805</v>
      </c>
      <c r="H25960" s="4" t="s">
        <v>55174</v>
      </c>
      <c r="I25960" s="4"/>
      <c r="J25960" s="4" t="s">
        <v>55176</v>
      </c>
      <c r="L25960" s="4" t="s">
        <v>18208</v>
      </c>
      <c r="M25960" s="4" t="s">
        <v>319</v>
      </c>
      <c r="N25960" s="4">
        <v>110001</v>
      </c>
      <c r="O25960" s="4" t="s">
        <v>55177</v>
      </c>
      <c r="P25960" s="4">
        <v>8048550680</v>
      </c>
      <c r="Q25960" s="31" t="s">
        <v>55173</v>
      </c>
      <c r="R25960" s="4"/>
      <c r="S25960" s="13" t="s">
        <v>230817</v>
      </c>
      <c r="T25960" s="13"/>
      <c r="U25960" s="13"/>
      <c r="V25960" s="13"/>
      <c r="W25960" s="13"/>
    </row>
    <row r="25961" spans="1:23" x14ac:dyDescent="0.25">
      <c r="A25961" s="4" t="s">
        <v>55221</v>
      </c>
      <c r="B25961" s="4" t="s">
        <v>317</v>
      </c>
      <c r="C25961" s="4" t="s">
        <v>55219</v>
      </c>
      <c r="D25961" s="4" t="s">
        <v>16896</v>
      </c>
      <c r="E25961" s="4" t="s">
        <v>34</v>
      </c>
      <c r="F25961" s="4">
        <v>9818714733</v>
      </c>
      <c r="G25961" s="4">
        <v>9810124361</v>
      </c>
      <c r="H25961" s="4" t="s">
        <v>55220</v>
      </c>
      <c r="I25961" s="4"/>
      <c r="J25961" s="4" t="s">
        <v>55222</v>
      </c>
      <c r="L25961" s="4" t="s">
        <v>11411</v>
      </c>
      <c r="M25961" s="4" t="s">
        <v>319</v>
      </c>
      <c r="N25961" s="4">
        <v>110075</v>
      </c>
      <c r="O25961" s="4" t="s">
        <v>55223</v>
      </c>
      <c r="P25961" s="4">
        <v>8071925033</v>
      </c>
      <c r="Q25961" s="31"/>
      <c r="R25961" s="4"/>
      <c r="S25961" s="13" t="s">
        <v>202670</v>
      </c>
      <c r="T25961" s="13"/>
      <c r="U25961" s="13"/>
      <c r="V25961" s="13"/>
      <c r="W25961" s="13"/>
    </row>
    <row r="25962" spans="1:23" ht="45" x14ac:dyDescent="0.25">
      <c r="A25962" s="4" t="s">
        <v>55329</v>
      </c>
      <c r="B25962" s="4" t="s">
        <v>317</v>
      </c>
      <c r="C25962" s="4" t="s">
        <v>867</v>
      </c>
      <c r="D25962" s="4" t="s">
        <v>3791</v>
      </c>
      <c r="E25962" s="4" t="s">
        <v>34</v>
      </c>
      <c r="F25962" s="4">
        <v>9891684786</v>
      </c>
      <c r="G25962" s="4"/>
      <c r="H25962" s="4" t="s">
        <v>55328</v>
      </c>
      <c r="I25962" s="4"/>
      <c r="J25962" s="4" t="s">
        <v>55330</v>
      </c>
      <c r="L25962" s="4" t="s">
        <v>4737</v>
      </c>
      <c r="M25962" s="4" t="s">
        <v>319</v>
      </c>
      <c r="N25962" s="4">
        <v>110019</v>
      </c>
      <c r="O25962" s="4" t="s">
        <v>55331</v>
      </c>
      <c r="P25962" s="4">
        <v>8042969776</v>
      </c>
      <c r="Q25962" s="31" t="s">
        <v>209878</v>
      </c>
      <c r="R25962" s="4"/>
      <c r="S25962" s="13" t="s">
        <v>196710</v>
      </c>
      <c r="T25962" s="13"/>
      <c r="U25962" s="13"/>
      <c r="V25962" s="13"/>
      <c r="W25962" s="13"/>
    </row>
    <row r="25963" spans="1:23" ht="30" x14ac:dyDescent="0.25">
      <c r="A25963" s="4" t="s">
        <v>55427</v>
      </c>
      <c r="B25963" s="4" t="s">
        <v>317</v>
      </c>
      <c r="C25963" s="4" t="s">
        <v>55425</v>
      </c>
      <c r="D25963" s="4" t="s">
        <v>194</v>
      </c>
      <c r="E25963" s="4" t="s">
        <v>34</v>
      </c>
      <c r="F25963" s="4">
        <v>9999688814</v>
      </c>
      <c r="G25963" s="4"/>
      <c r="H25963" s="4" t="s">
        <v>55426</v>
      </c>
      <c r="I25963" s="4"/>
      <c r="J25963" s="4" t="s">
        <v>55428</v>
      </c>
      <c r="L25963" s="4" t="s">
        <v>17173</v>
      </c>
      <c r="M25963" s="4" t="s">
        <v>319</v>
      </c>
      <c r="N25963" s="4">
        <v>110026</v>
      </c>
      <c r="O25963" s="4"/>
      <c r="P25963" s="4">
        <v>8048563287</v>
      </c>
      <c r="Q25963" s="31" t="s">
        <v>55423</v>
      </c>
      <c r="R25963" s="4"/>
      <c r="S25963" s="13" t="s">
        <v>55424</v>
      </c>
      <c r="T25963" s="13"/>
      <c r="U25963" s="13"/>
      <c r="V25963" s="13"/>
      <c r="W25963" s="13"/>
    </row>
    <row r="25964" spans="1:23" x14ac:dyDescent="0.25">
      <c r="A25964" s="4" t="s">
        <v>55485</v>
      </c>
      <c r="B25964" s="4" t="s">
        <v>317</v>
      </c>
      <c r="C25964" s="4" t="s">
        <v>1420</v>
      </c>
      <c r="D25964" s="4" t="s">
        <v>15410</v>
      </c>
      <c r="E25964" s="4" t="s">
        <v>27</v>
      </c>
      <c r="F25964" s="4">
        <v>9891161805</v>
      </c>
      <c r="G25964" s="4">
        <v>9818425775</v>
      </c>
      <c r="H25964" s="4" t="s">
        <v>55484</v>
      </c>
      <c r="I25964" s="4"/>
      <c r="J25964" s="4" t="s">
        <v>55486</v>
      </c>
      <c r="L25964" s="4" t="s">
        <v>55487</v>
      </c>
      <c r="M25964" s="4" t="s">
        <v>319</v>
      </c>
      <c r="N25964" s="4">
        <v>110020</v>
      </c>
      <c r="O25964" s="4" t="s">
        <v>55488</v>
      </c>
      <c r="P25964" s="4">
        <v>8071651165</v>
      </c>
      <c r="Q25964" s="31"/>
      <c r="R25964" s="4"/>
      <c r="S25964" s="13" t="s">
        <v>230818</v>
      </c>
      <c r="T25964" s="13"/>
      <c r="U25964" s="13"/>
      <c r="V25964" s="13"/>
      <c r="W25964" s="13"/>
    </row>
    <row r="25965" spans="1:23" ht="45" x14ac:dyDescent="0.25">
      <c r="A25965" s="4" t="s">
        <v>55626</v>
      </c>
      <c r="B25965" s="4" t="s">
        <v>317</v>
      </c>
      <c r="C25965" s="4" t="s">
        <v>55624</v>
      </c>
      <c r="D25965" s="4" t="s">
        <v>149</v>
      </c>
      <c r="E25965" s="4" t="s">
        <v>34</v>
      </c>
      <c r="F25965" s="4">
        <v>9810729386</v>
      </c>
      <c r="G25965" s="4">
        <v>7503029386</v>
      </c>
      <c r="H25965" s="4" t="s">
        <v>55625</v>
      </c>
      <c r="I25965" s="4"/>
      <c r="J25965" s="4" t="s">
        <v>55627</v>
      </c>
      <c r="L25965" s="4" t="s">
        <v>55628</v>
      </c>
      <c r="M25965" s="4" t="s">
        <v>319</v>
      </c>
      <c r="N25965" s="4">
        <v>110096</v>
      </c>
      <c r="O25965" s="4"/>
      <c r="P25965" s="4">
        <v>8042972545</v>
      </c>
      <c r="Q25965" s="31" t="s">
        <v>221413</v>
      </c>
      <c r="R25965" s="4"/>
      <c r="S25965" s="13" t="s">
        <v>230819</v>
      </c>
      <c r="T25965" s="13"/>
      <c r="U25965" s="13"/>
      <c r="V25965" s="13"/>
      <c r="W25965" s="13"/>
    </row>
    <row r="25966" spans="1:23" ht="30" x14ac:dyDescent="0.25">
      <c r="A25966" s="4" t="s">
        <v>55642</v>
      </c>
      <c r="B25966" s="4" t="s">
        <v>317</v>
      </c>
      <c r="C25966" s="4" t="s">
        <v>5004</v>
      </c>
      <c r="D25966" s="4" t="s">
        <v>45435</v>
      </c>
      <c r="E25966" s="4" t="s">
        <v>27</v>
      </c>
      <c r="F25966" s="4">
        <v>9999957799</v>
      </c>
      <c r="G25966" s="4">
        <v>9599938426</v>
      </c>
      <c r="H25966" s="4" t="s">
        <v>55641</v>
      </c>
      <c r="I25966" s="4"/>
      <c r="J25966" s="4" t="s">
        <v>55643</v>
      </c>
      <c r="L25966" s="4" t="s">
        <v>1527</v>
      </c>
      <c r="M25966" s="4" t="s">
        <v>319</v>
      </c>
      <c r="N25966" s="4">
        <v>110005</v>
      </c>
      <c r="O25966" s="4"/>
      <c r="P25966" s="4">
        <v>8041947777</v>
      </c>
      <c r="Q25966" s="31" t="s">
        <v>221414</v>
      </c>
      <c r="R25966" s="4"/>
      <c r="S25966" s="13" t="s">
        <v>230820</v>
      </c>
      <c r="T25966" s="13"/>
      <c r="U25966" s="13"/>
      <c r="V25966" s="13"/>
      <c r="W25966" s="13"/>
    </row>
    <row r="25967" spans="1:23" ht="45" x14ac:dyDescent="0.25">
      <c r="A25967" s="4" t="s">
        <v>55749</v>
      </c>
      <c r="B25967" s="4" t="s">
        <v>317</v>
      </c>
      <c r="C25967" s="4" t="s">
        <v>8707</v>
      </c>
      <c r="D25967" s="4"/>
      <c r="E25967" s="4" t="s">
        <v>34</v>
      </c>
      <c r="F25967" s="4">
        <v>9643989981</v>
      </c>
      <c r="G25967" s="4">
        <v>9268093680</v>
      </c>
      <c r="H25967" s="4" t="s">
        <v>55747</v>
      </c>
      <c r="I25967" s="4" t="s">
        <v>55748</v>
      </c>
      <c r="J25967" s="4" t="s">
        <v>55750</v>
      </c>
      <c r="L25967" s="4" t="s">
        <v>42371</v>
      </c>
      <c r="M25967" s="4" t="s">
        <v>319</v>
      </c>
      <c r="N25967" s="4">
        <v>110044</v>
      </c>
      <c r="O25967" s="4"/>
      <c r="P25967" s="4">
        <v>8048610416</v>
      </c>
      <c r="Q25967" s="31" t="s">
        <v>205582</v>
      </c>
      <c r="R25967" s="4"/>
      <c r="S25967" s="13" t="s">
        <v>230821</v>
      </c>
      <c r="T25967" s="13"/>
      <c r="U25967" s="13"/>
      <c r="V25967" s="13"/>
      <c r="W25967" s="13"/>
    </row>
    <row r="25968" spans="1:23" ht="45" x14ac:dyDescent="0.25">
      <c r="A25968" s="4" t="s">
        <v>55855</v>
      </c>
      <c r="B25968" s="4" t="s">
        <v>317</v>
      </c>
      <c r="C25968" s="4" t="s">
        <v>55853</v>
      </c>
      <c r="D25968" s="4" t="s">
        <v>194</v>
      </c>
      <c r="E25968" s="4" t="s">
        <v>34</v>
      </c>
      <c r="F25968" s="4">
        <v>9899919999</v>
      </c>
      <c r="G25968" s="4"/>
      <c r="H25968" s="4" t="s">
        <v>55854</v>
      </c>
      <c r="I25968" s="4"/>
      <c r="J25968" s="4" t="s">
        <v>55856</v>
      </c>
      <c r="L25968" s="4" t="s">
        <v>1527</v>
      </c>
      <c r="M25968" s="4" t="s">
        <v>319</v>
      </c>
      <c r="N25968" s="4">
        <v>110005</v>
      </c>
      <c r="O25968" s="4" t="s">
        <v>55858</v>
      </c>
      <c r="P25968" s="4">
        <v>8048586050</v>
      </c>
      <c r="Q25968" s="31" t="s">
        <v>55852</v>
      </c>
      <c r="R25968" s="4"/>
      <c r="S25968" s="13" t="s">
        <v>196711</v>
      </c>
      <c r="T25968" s="13"/>
      <c r="U25968" s="13"/>
      <c r="V25968" s="13"/>
      <c r="W25968" s="13"/>
    </row>
    <row r="25969" spans="1:23" ht="45" x14ac:dyDescent="0.25">
      <c r="A25969" s="4" t="s">
        <v>36364</v>
      </c>
      <c r="B25969" s="4" t="s">
        <v>317</v>
      </c>
      <c r="C25969" s="4" t="s">
        <v>52819</v>
      </c>
      <c r="D25969" s="4" t="s">
        <v>604</v>
      </c>
      <c r="E25969" s="4" t="s">
        <v>34</v>
      </c>
      <c r="F25969" s="4">
        <v>9818106917</v>
      </c>
      <c r="G25969" s="4">
        <v>9654846754</v>
      </c>
      <c r="H25969" s="4" t="s">
        <v>55976</v>
      </c>
      <c r="I25969" s="4"/>
      <c r="J25969" s="4" t="s">
        <v>55977</v>
      </c>
      <c r="L25969" s="4"/>
      <c r="M25969" s="4" t="s">
        <v>319</v>
      </c>
      <c r="N25969" s="4">
        <v>110019</v>
      </c>
      <c r="O25969" s="4" t="s">
        <v>55978</v>
      </c>
      <c r="P25969" s="4">
        <v>8048088517</v>
      </c>
      <c r="Q25969" s="31" t="s">
        <v>55974</v>
      </c>
      <c r="R25969" s="4"/>
      <c r="S25969" s="13" t="s">
        <v>55975</v>
      </c>
      <c r="T25969" s="13"/>
      <c r="U25969" s="13"/>
      <c r="V25969" s="13"/>
      <c r="W25969" s="13"/>
    </row>
    <row r="25970" spans="1:23" x14ac:dyDescent="0.25">
      <c r="A25970" s="4" t="s">
        <v>56001</v>
      </c>
      <c r="B25970" s="4" t="s">
        <v>317</v>
      </c>
      <c r="C25970" s="4" t="s">
        <v>1659</v>
      </c>
      <c r="D25970" s="4" t="s">
        <v>149</v>
      </c>
      <c r="E25970" s="4" t="s">
        <v>175</v>
      </c>
      <c r="F25970" s="4">
        <v>9818432109</v>
      </c>
      <c r="G25970" s="4"/>
      <c r="H25970" s="4" t="s">
        <v>56000</v>
      </c>
      <c r="I25970" s="4"/>
      <c r="J25970" s="4" t="s">
        <v>56002</v>
      </c>
      <c r="L25970" s="4" t="s">
        <v>1161</v>
      </c>
      <c r="M25970" s="4" t="s">
        <v>319</v>
      </c>
      <c r="N25970" s="4"/>
      <c r="O25970" s="4" t="s">
        <v>56003</v>
      </c>
      <c r="P25970" s="4">
        <v>8071880231</v>
      </c>
      <c r="Q25970" s="31"/>
      <c r="R25970" s="4"/>
      <c r="S25970" s="13" t="s">
        <v>230822</v>
      </c>
      <c r="T25970" s="13"/>
      <c r="U25970" s="13"/>
      <c r="V25970" s="13"/>
      <c r="W25970" s="13"/>
    </row>
    <row r="25971" spans="1:23" ht="45" x14ac:dyDescent="0.25">
      <c r="A25971" s="4" t="s">
        <v>56041</v>
      </c>
      <c r="B25971" s="4" t="s">
        <v>317</v>
      </c>
      <c r="C25971" s="4" t="s">
        <v>56039</v>
      </c>
      <c r="D25971" s="4" t="s">
        <v>2926</v>
      </c>
      <c r="E25971" s="4" t="s">
        <v>34</v>
      </c>
      <c r="F25971" s="4">
        <v>9811638854</v>
      </c>
      <c r="G25971" s="4">
        <v>9818264761</v>
      </c>
      <c r="H25971" s="4" t="s">
        <v>56040</v>
      </c>
      <c r="I25971" s="4"/>
      <c r="J25971" s="4" t="s">
        <v>56042</v>
      </c>
      <c r="L25971" s="4" t="s">
        <v>39079</v>
      </c>
      <c r="M25971" s="4" t="s">
        <v>319</v>
      </c>
      <c r="N25971" s="4">
        <v>110025</v>
      </c>
      <c r="O25971" s="4"/>
      <c r="P25971" s="4">
        <v>8046078472</v>
      </c>
      <c r="Q25971" s="31" t="s">
        <v>221415</v>
      </c>
      <c r="R25971" s="4"/>
      <c r="S25971" s="13" t="s">
        <v>221416</v>
      </c>
      <c r="T25971" s="13"/>
      <c r="U25971" s="13"/>
      <c r="V25971" s="13"/>
      <c r="W25971" s="13"/>
    </row>
    <row r="25972" spans="1:23" ht="30" x14ac:dyDescent="0.25">
      <c r="A25972" s="4" t="s">
        <v>56060</v>
      </c>
      <c r="B25972" s="4" t="s">
        <v>317</v>
      </c>
      <c r="C25972" s="4" t="s">
        <v>56058</v>
      </c>
      <c r="D25972" s="4"/>
      <c r="E25972" s="4" t="s">
        <v>27</v>
      </c>
      <c r="F25972" s="4">
        <v>9654226478</v>
      </c>
      <c r="G25972" s="4">
        <v>9718065048</v>
      </c>
      <c r="H25972" s="4" t="s">
        <v>56059</v>
      </c>
      <c r="I25972" s="4"/>
      <c r="J25972" s="4" t="s">
        <v>56061</v>
      </c>
      <c r="L25972" s="4" t="s">
        <v>20575</v>
      </c>
      <c r="M25972" s="4" t="s">
        <v>319</v>
      </c>
      <c r="N25972" s="4">
        <v>110005</v>
      </c>
      <c r="O25972" s="4"/>
      <c r="P25972" s="4">
        <v>8045355880</v>
      </c>
      <c r="Q25972" s="31" t="s">
        <v>202671</v>
      </c>
      <c r="R25972" s="4"/>
      <c r="S25972" s="13" t="s">
        <v>202671</v>
      </c>
      <c r="T25972" s="13"/>
      <c r="U25972" s="13"/>
      <c r="V25972" s="13"/>
      <c r="W25972" s="13"/>
    </row>
    <row r="25973" spans="1:23" ht="30" x14ac:dyDescent="0.25">
      <c r="A25973" s="4" t="s">
        <v>56175</v>
      </c>
      <c r="B25973" s="4" t="s">
        <v>317</v>
      </c>
      <c r="C25973" s="4" t="s">
        <v>2189</v>
      </c>
      <c r="D25973" s="4" t="s">
        <v>56172</v>
      </c>
      <c r="E25973" s="4" t="s">
        <v>175</v>
      </c>
      <c r="F25973" s="4">
        <v>9899868688</v>
      </c>
      <c r="G25973" s="4"/>
      <c r="H25973" s="4" t="s">
        <v>56173</v>
      </c>
      <c r="I25973" s="4" t="s">
        <v>56174</v>
      </c>
      <c r="J25973" s="4" t="s">
        <v>56176</v>
      </c>
      <c r="L25973" s="4" t="s">
        <v>937</v>
      </c>
      <c r="M25973" s="4" t="s">
        <v>319</v>
      </c>
      <c r="N25973" s="4">
        <v>110006</v>
      </c>
      <c r="O25973" s="4" t="s">
        <v>56177</v>
      </c>
      <c r="P25973" s="4">
        <v>8042983209</v>
      </c>
      <c r="Q25973" s="31" t="s">
        <v>209879</v>
      </c>
      <c r="R25973" s="4"/>
      <c r="S25973" s="13" t="s">
        <v>221417</v>
      </c>
      <c r="T25973" s="13"/>
      <c r="U25973" s="13"/>
      <c r="V25973" s="13"/>
      <c r="W25973" s="13"/>
    </row>
    <row r="25974" spans="1:23" x14ac:dyDescent="0.25">
      <c r="A25974" s="4" t="s">
        <v>56195</v>
      </c>
      <c r="B25974" s="4" t="s">
        <v>317</v>
      </c>
      <c r="C25974" s="4" t="s">
        <v>618</v>
      </c>
      <c r="D25974" s="4" t="s">
        <v>54</v>
      </c>
      <c r="E25974" s="4" t="s">
        <v>34</v>
      </c>
      <c r="F25974" s="4">
        <v>9582528220</v>
      </c>
      <c r="G25974" s="4">
        <v>9560150264</v>
      </c>
      <c r="H25974" s="4" t="s">
        <v>56194</v>
      </c>
      <c r="I25974" s="4"/>
      <c r="J25974" s="4" t="s">
        <v>56196</v>
      </c>
      <c r="L25974" s="4" t="s">
        <v>52454</v>
      </c>
      <c r="M25974" s="4" t="s">
        <v>319</v>
      </c>
      <c r="N25974" s="4">
        <v>110027</v>
      </c>
      <c r="O25974" s="4"/>
      <c r="P25974" s="4">
        <v>8048699192</v>
      </c>
      <c r="Q25974" s="31" t="s">
        <v>56192</v>
      </c>
      <c r="R25974" s="4"/>
      <c r="S25974" s="13" t="s">
        <v>56193</v>
      </c>
      <c r="T25974" s="13"/>
      <c r="U25974" s="13"/>
      <c r="V25974" s="13"/>
      <c r="W25974" s="13"/>
    </row>
    <row r="25975" spans="1:23" ht="30" x14ac:dyDescent="0.25">
      <c r="A25975" s="4" t="s">
        <v>56211</v>
      </c>
      <c r="B25975" s="4" t="s">
        <v>317</v>
      </c>
      <c r="C25975" s="4" t="s">
        <v>56209</v>
      </c>
      <c r="D25975" s="4" t="s">
        <v>337</v>
      </c>
      <c r="E25975" s="4" t="s">
        <v>74</v>
      </c>
      <c r="F25975" s="4">
        <v>9999182833</v>
      </c>
      <c r="G25975" s="4">
        <v>9818394990</v>
      </c>
      <c r="H25975" s="4" t="s">
        <v>56210</v>
      </c>
      <c r="I25975" s="4"/>
      <c r="J25975" s="4" t="s">
        <v>56212</v>
      </c>
      <c r="L25975" s="4" t="s">
        <v>35732</v>
      </c>
      <c r="M25975" s="4" t="s">
        <v>319</v>
      </c>
      <c r="N25975" s="4">
        <v>110020</v>
      </c>
      <c r="O25975" s="4"/>
      <c r="P25975" s="4">
        <v>8048403241</v>
      </c>
      <c r="Q25975" s="31" t="s">
        <v>209880</v>
      </c>
      <c r="R25975" s="4"/>
      <c r="S25975" s="13" t="s">
        <v>196712</v>
      </c>
      <c r="T25975" s="13"/>
      <c r="U25975" s="13"/>
      <c r="V25975" s="13"/>
      <c r="W25975" s="13"/>
    </row>
    <row r="25976" spans="1:23" ht="45" x14ac:dyDescent="0.25">
      <c r="A25976" s="4" t="s">
        <v>56216</v>
      </c>
      <c r="B25976" s="4" t="s">
        <v>317</v>
      </c>
      <c r="C25976" s="4" t="s">
        <v>867</v>
      </c>
      <c r="D25976" s="4" t="s">
        <v>5385</v>
      </c>
      <c r="E25976" s="4" t="s">
        <v>34</v>
      </c>
      <c r="F25976" s="4">
        <v>9312972383</v>
      </c>
      <c r="G25976" s="4">
        <v>9871785043</v>
      </c>
      <c r="H25976" s="4" t="s">
        <v>56214</v>
      </c>
      <c r="I25976" s="4" t="s">
        <v>56215</v>
      </c>
      <c r="J25976" s="4" t="s">
        <v>56217</v>
      </c>
      <c r="L25976" s="4" t="s">
        <v>56218</v>
      </c>
      <c r="M25976" s="4" t="s">
        <v>319</v>
      </c>
      <c r="N25976" s="4">
        <v>110094</v>
      </c>
      <c r="O25976" s="4"/>
      <c r="P25976" s="4">
        <v>8048115543</v>
      </c>
      <c r="Q25976" s="31" t="s">
        <v>56213</v>
      </c>
      <c r="R25976" s="4"/>
      <c r="S25976" s="13" t="s">
        <v>56213</v>
      </c>
      <c r="T25976" s="13"/>
      <c r="U25976" s="13"/>
      <c r="V25976" s="13"/>
      <c r="W25976" s="13"/>
    </row>
    <row r="25977" spans="1:23" ht="45" x14ac:dyDescent="0.25">
      <c r="A25977" s="4" t="s">
        <v>56331</v>
      </c>
      <c r="B25977" s="4" t="s">
        <v>317</v>
      </c>
      <c r="C25977" s="4" t="s">
        <v>37590</v>
      </c>
      <c r="D25977" s="4"/>
      <c r="E25977" s="4" t="s">
        <v>34</v>
      </c>
      <c r="F25977" s="4">
        <v>9811229059</v>
      </c>
      <c r="G25977" s="4"/>
      <c r="H25977" s="4" t="s">
        <v>56330</v>
      </c>
      <c r="I25977" s="4"/>
      <c r="J25977" s="4" t="s">
        <v>56332</v>
      </c>
      <c r="L25977" s="4" t="s">
        <v>1814</v>
      </c>
      <c r="M25977" s="4" t="s">
        <v>319</v>
      </c>
      <c r="N25977" s="4">
        <v>110015</v>
      </c>
      <c r="O25977" s="4"/>
      <c r="P25977" s="4">
        <v>8046063706</v>
      </c>
      <c r="Q25977" s="31" t="s">
        <v>221418</v>
      </c>
      <c r="R25977" s="4"/>
      <c r="S25977" s="13" t="s">
        <v>221419</v>
      </c>
      <c r="T25977" s="13"/>
      <c r="U25977" s="13"/>
      <c r="V25977" s="13"/>
      <c r="W25977" s="13"/>
    </row>
    <row r="25978" spans="1:23" ht="30" x14ac:dyDescent="0.25">
      <c r="A25978" s="4" t="s">
        <v>56386</v>
      </c>
      <c r="B25978" s="4" t="s">
        <v>317</v>
      </c>
      <c r="C25978" s="4" t="s">
        <v>3404</v>
      </c>
      <c r="D25978" s="4" t="s">
        <v>1787</v>
      </c>
      <c r="E25978" s="4" t="s">
        <v>27</v>
      </c>
      <c r="F25978" s="4">
        <v>9873076594</v>
      </c>
      <c r="G25978" s="4">
        <v>9968504426</v>
      </c>
      <c r="H25978" s="4" t="s">
        <v>56384</v>
      </c>
      <c r="I25978" s="4" t="s">
        <v>56385</v>
      </c>
      <c r="J25978" s="4" t="s">
        <v>56387</v>
      </c>
      <c r="L25978" s="4"/>
      <c r="M25978" s="4" t="s">
        <v>319</v>
      </c>
      <c r="N25978" s="4">
        <v>110091</v>
      </c>
      <c r="O25978" s="4"/>
      <c r="P25978" s="4">
        <v>8046082839</v>
      </c>
      <c r="Q25978" s="31" t="s">
        <v>221420</v>
      </c>
      <c r="R25978" s="4"/>
      <c r="S25978" s="13" t="s">
        <v>221421</v>
      </c>
      <c r="T25978" s="13"/>
      <c r="U25978" s="13"/>
      <c r="V25978" s="13"/>
      <c r="W25978" s="13"/>
    </row>
    <row r="25979" spans="1:23" ht="30" x14ac:dyDescent="0.25">
      <c r="A25979" s="4" t="s">
        <v>56396</v>
      </c>
      <c r="B25979" s="4" t="s">
        <v>317</v>
      </c>
      <c r="C25979" s="4" t="s">
        <v>18311</v>
      </c>
      <c r="D25979" s="4"/>
      <c r="E25979" s="4" t="s">
        <v>34</v>
      </c>
      <c r="F25979" s="4">
        <v>9911453777</v>
      </c>
      <c r="G25979" s="4">
        <v>8999999912</v>
      </c>
      <c r="H25979" s="4" t="s">
        <v>56395</v>
      </c>
      <c r="I25979" s="4"/>
      <c r="J25979" s="4" t="s">
        <v>56397</v>
      </c>
      <c r="L25979" s="4" t="s">
        <v>4737</v>
      </c>
      <c r="M25979" s="4" t="s">
        <v>319</v>
      </c>
      <c r="N25979" s="4">
        <v>110019</v>
      </c>
      <c r="O25979" s="4"/>
      <c r="P25979" s="4">
        <v>8048405409</v>
      </c>
      <c r="Q25979" s="31" t="s">
        <v>56394</v>
      </c>
      <c r="R25979" s="4"/>
      <c r="S25979" s="13" t="s">
        <v>196713</v>
      </c>
      <c r="T25979" s="13"/>
      <c r="U25979" s="13"/>
      <c r="V25979" s="13"/>
      <c r="W25979" s="13"/>
    </row>
    <row r="25980" spans="1:23" ht="45" x14ac:dyDescent="0.25">
      <c r="A25980" s="4" t="s">
        <v>56451</v>
      </c>
      <c r="B25980" s="4" t="s">
        <v>317</v>
      </c>
      <c r="C25980" s="4" t="s">
        <v>56448</v>
      </c>
      <c r="D25980" s="4" t="s">
        <v>337</v>
      </c>
      <c r="E25980" s="4" t="s">
        <v>235</v>
      </c>
      <c r="F25980" s="4">
        <v>9810811122</v>
      </c>
      <c r="G25980" s="4">
        <v>9910811112</v>
      </c>
      <c r="H25980" s="4" t="s">
        <v>56449</v>
      </c>
      <c r="I25980" s="4" t="s">
        <v>56450</v>
      </c>
      <c r="J25980" s="4" t="s">
        <v>56452</v>
      </c>
      <c r="L25980" s="4" t="s">
        <v>1527</v>
      </c>
      <c r="M25980" s="4" t="s">
        <v>319</v>
      </c>
      <c r="N25980" s="4">
        <v>110005</v>
      </c>
      <c r="O25980" s="4"/>
      <c r="P25980" s="4">
        <v>8048619386</v>
      </c>
      <c r="Q25980" s="31" t="s">
        <v>209881</v>
      </c>
      <c r="R25980" s="4"/>
      <c r="S25980" s="13" t="s">
        <v>221422</v>
      </c>
      <c r="T25980" s="13"/>
      <c r="U25980" s="13"/>
      <c r="V25980" s="13"/>
      <c r="W25980" s="13"/>
    </row>
    <row r="25981" spans="1:23" ht="30" x14ac:dyDescent="0.25">
      <c r="A25981" s="4" t="s">
        <v>56608</v>
      </c>
      <c r="B25981" s="4" t="s">
        <v>317</v>
      </c>
      <c r="C25981" s="4" t="s">
        <v>1122</v>
      </c>
      <c r="D25981" s="4" t="s">
        <v>763</v>
      </c>
      <c r="E25981" s="4" t="s">
        <v>258</v>
      </c>
      <c r="F25981" s="4">
        <v>8750319885</v>
      </c>
      <c r="G25981" s="4"/>
      <c r="H25981" s="4" t="s">
        <v>56607</v>
      </c>
      <c r="I25981" s="4"/>
      <c r="J25981" s="4" t="s">
        <v>56609</v>
      </c>
      <c r="L25981" s="4" t="s">
        <v>15066</v>
      </c>
      <c r="M25981" s="4" t="s">
        <v>319</v>
      </c>
      <c r="N25981" s="4">
        <v>110006</v>
      </c>
      <c r="O25981" s="4"/>
      <c r="P25981" s="4">
        <v>8048114372</v>
      </c>
      <c r="Q25981" s="31" t="s">
        <v>56605</v>
      </c>
      <c r="R25981" s="4"/>
      <c r="S25981" s="13" t="s">
        <v>56606</v>
      </c>
      <c r="T25981" s="13"/>
      <c r="U25981" s="13"/>
      <c r="V25981" s="13"/>
      <c r="W25981" s="13"/>
    </row>
    <row r="25982" spans="1:23" x14ac:dyDescent="0.25">
      <c r="A25982" s="4" t="s">
        <v>56715</v>
      </c>
      <c r="B25982" s="4" t="s">
        <v>317</v>
      </c>
      <c r="C25982" s="4" t="s">
        <v>17873</v>
      </c>
      <c r="D25982" s="4" t="s">
        <v>839</v>
      </c>
      <c r="E25982" s="4" t="s">
        <v>74</v>
      </c>
      <c r="F25982" s="4">
        <v>8826584759</v>
      </c>
      <c r="G25982" s="4">
        <v>9968193553</v>
      </c>
      <c r="H25982" s="4" t="s">
        <v>56713</v>
      </c>
      <c r="I25982" s="4" t="s">
        <v>56714</v>
      </c>
      <c r="J25982" s="4" t="s">
        <v>56716</v>
      </c>
      <c r="L25982" s="4" t="s">
        <v>7692</v>
      </c>
      <c r="M25982" s="4" t="s">
        <v>319</v>
      </c>
      <c r="N25982" s="4">
        <v>110059</v>
      </c>
      <c r="O25982" s="4"/>
      <c r="P25982" s="4">
        <v>8046054387</v>
      </c>
      <c r="Q25982" s="31"/>
      <c r="R25982" s="4"/>
      <c r="S25982" s="13" t="s">
        <v>56712</v>
      </c>
      <c r="T25982" s="13"/>
      <c r="U25982" s="13"/>
      <c r="V25982" s="13"/>
      <c r="W25982" s="13"/>
    </row>
    <row r="25983" spans="1:23" ht="45" x14ac:dyDescent="0.25">
      <c r="A25983" s="4" t="s">
        <v>56747</v>
      </c>
      <c r="B25983" s="4" t="s">
        <v>317</v>
      </c>
      <c r="C25983" s="4" t="s">
        <v>12987</v>
      </c>
      <c r="D25983" s="4" t="s">
        <v>99</v>
      </c>
      <c r="E25983" s="4" t="s">
        <v>100</v>
      </c>
      <c r="F25983" s="4">
        <v>9810125285</v>
      </c>
      <c r="G25983" s="4">
        <v>8700213149</v>
      </c>
      <c r="H25983" s="4" t="s">
        <v>56746</v>
      </c>
      <c r="I25983" s="4"/>
      <c r="J25983" s="4" t="s">
        <v>56748</v>
      </c>
      <c r="L25983" s="4" t="s">
        <v>6451</v>
      </c>
      <c r="M25983" s="4" t="s">
        <v>319</v>
      </c>
      <c r="N25983" s="4">
        <v>110053</v>
      </c>
      <c r="O25983" s="4"/>
      <c r="P25983" s="4">
        <v>8048026324</v>
      </c>
      <c r="Q25983" s="31" t="s">
        <v>196714</v>
      </c>
      <c r="R25983" s="4"/>
      <c r="S25983" s="13" t="s">
        <v>196714</v>
      </c>
      <c r="T25983" s="13"/>
      <c r="U25983" s="13"/>
      <c r="V25983" s="13"/>
      <c r="W25983" s="13"/>
    </row>
    <row r="25984" spans="1:23" ht="30" x14ac:dyDescent="0.25">
      <c r="A25984" s="4" t="s">
        <v>56882</v>
      </c>
      <c r="B25984" s="4" t="s">
        <v>317</v>
      </c>
      <c r="C25984" s="4" t="s">
        <v>1145</v>
      </c>
      <c r="D25984" s="4" t="s">
        <v>149</v>
      </c>
      <c r="E25984" s="4" t="s">
        <v>34</v>
      </c>
      <c r="F25984" s="4">
        <v>9811143110</v>
      </c>
      <c r="G25984" s="4">
        <v>8587868391</v>
      </c>
      <c r="H25984" s="4" t="s">
        <v>56881</v>
      </c>
      <c r="I25984" s="4"/>
      <c r="J25984" s="4" t="s">
        <v>56883</v>
      </c>
      <c r="L25984" s="4" t="s">
        <v>31805</v>
      </c>
      <c r="M25984" s="4" t="s">
        <v>319</v>
      </c>
      <c r="N25984" s="4">
        <v>110027</v>
      </c>
      <c r="O25984" s="4"/>
      <c r="P25984" s="4">
        <v>8048585582</v>
      </c>
      <c r="Q25984" s="31" t="s">
        <v>209882</v>
      </c>
      <c r="R25984" s="4"/>
      <c r="S25984" s="13" t="s">
        <v>221423</v>
      </c>
      <c r="T25984" s="13"/>
      <c r="U25984" s="13"/>
      <c r="V25984" s="13"/>
      <c r="W25984" s="13"/>
    </row>
    <row r="25985" spans="1:23" x14ac:dyDescent="0.25">
      <c r="A25985" s="4" t="s">
        <v>56901</v>
      </c>
      <c r="B25985" s="4" t="s">
        <v>317</v>
      </c>
      <c r="C25985" s="4" t="s">
        <v>8996</v>
      </c>
      <c r="D25985" s="4"/>
      <c r="E25985" s="4" t="s">
        <v>662</v>
      </c>
      <c r="F25985" s="4">
        <v>9871920810</v>
      </c>
      <c r="G25985" s="4">
        <v>9810145485</v>
      </c>
      <c r="H25985" s="4" t="s">
        <v>56899</v>
      </c>
      <c r="I25985" s="4" t="s">
        <v>56900</v>
      </c>
      <c r="J25985" s="4" t="s">
        <v>56902</v>
      </c>
      <c r="L25985" s="4" t="s">
        <v>9524</v>
      </c>
      <c r="M25985" s="4" t="s">
        <v>319</v>
      </c>
      <c r="N25985" s="4">
        <v>110015</v>
      </c>
      <c r="O25985" s="4" t="s">
        <v>56903</v>
      </c>
      <c r="P25985" s="4">
        <v>8042983996</v>
      </c>
      <c r="Q25985" s="31" t="s">
        <v>56898</v>
      </c>
      <c r="R25985" s="4"/>
      <c r="S25985" s="13" t="s">
        <v>230823</v>
      </c>
      <c r="T25985" s="13"/>
      <c r="U25985" s="13"/>
      <c r="V25985" s="13"/>
      <c r="W25985" s="13"/>
    </row>
    <row r="25986" spans="1:23" x14ac:dyDescent="0.25">
      <c r="A25986" s="4" t="s">
        <v>57082</v>
      </c>
      <c r="B25986" s="4" t="s">
        <v>317</v>
      </c>
      <c r="C25986" s="4" t="s">
        <v>8488</v>
      </c>
      <c r="D25986" s="4" t="s">
        <v>57079</v>
      </c>
      <c r="E25986" s="4" t="s">
        <v>235</v>
      </c>
      <c r="F25986" s="4">
        <v>9811682183</v>
      </c>
      <c r="G25986" s="4">
        <v>9717200222</v>
      </c>
      <c r="H25986" s="4" t="s">
        <v>57080</v>
      </c>
      <c r="I25986" s="4" t="s">
        <v>57081</v>
      </c>
      <c r="J25986" s="4" t="s">
        <v>57083</v>
      </c>
      <c r="L25986" s="4" t="s">
        <v>1527</v>
      </c>
      <c r="M25986" s="4" t="s">
        <v>319</v>
      </c>
      <c r="N25986" s="4">
        <v>110005</v>
      </c>
      <c r="O25986" s="4" t="s">
        <v>57084</v>
      </c>
      <c r="P25986" s="4">
        <v>8048001148</v>
      </c>
      <c r="Q25986" s="31" t="s">
        <v>57078</v>
      </c>
      <c r="R25986" s="4"/>
      <c r="S25986" s="13" t="s">
        <v>230824</v>
      </c>
      <c r="T25986" s="13"/>
      <c r="U25986" s="13"/>
      <c r="V25986" s="13"/>
      <c r="W25986" s="13"/>
    </row>
    <row r="25987" spans="1:23" x14ac:dyDescent="0.25">
      <c r="A25987" s="4" t="s">
        <v>57221</v>
      </c>
      <c r="B25987" s="4" t="s">
        <v>317</v>
      </c>
      <c r="C25987" s="4" t="s">
        <v>14107</v>
      </c>
      <c r="D25987" s="4" t="s">
        <v>149</v>
      </c>
      <c r="E25987" s="4" t="s">
        <v>27</v>
      </c>
      <c r="F25987" s="4">
        <v>9990213527</v>
      </c>
      <c r="G25987" s="4">
        <v>9582171679</v>
      </c>
      <c r="H25987" s="4" t="s">
        <v>57219</v>
      </c>
      <c r="I25987" s="4" t="s">
        <v>57220</v>
      </c>
      <c r="J25987" s="4" t="s">
        <v>57222</v>
      </c>
      <c r="L25987" s="4" t="s">
        <v>57223</v>
      </c>
      <c r="M25987" s="4" t="s">
        <v>319</v>
      </c>
      <c r="N25987" s="4">
        <v>110084</v>
      </c>
      <c r="O25987" s="4"/>
      <c r="P25987" s="4">
        <v>8048621078</v>
      </c>
      <c r="Q25987" s="31"/>
      <c r="R25987" s="4"/>
      <c r="S25987" s="13" t="s">
        <v>57218</v>
      </c>
      <c r="T25987" s="13"/>
      <c r="U25987" s="13"/>
      <c r="V25987" s="13"/>
      <c r="W25987" s="13"/>
    </row>
    <row r="25988" spans="1:23" ht="45" x14ac:dyDescent="0.25">
      <c r="A25988" s="4" t="s">
        <v>57311</v>
      </c>
      <c r="B25988" s="4" t="s">
        <v>317</v>
      </c>
      <c r="C25988" s="4" t="s">
        <v>25157</v>
      </c>
      <c r="D25988" s="4" t="s">
        <v>3496</v>
      </c>
      <c r="E25988" s="4" t="s">
        <v>34</v>
      </c>
      <c r="F25988" s="4">
        <v>8010640303</v>
      </c>
      <c r="G25988" s="4">
        <v>9268404725</v>
      </c>
      <c r="H25988" s="4" t="s">
        <v>57309</v>
      </c>
      <c r="I25988" s="4" t="s">
        <v>57310</v>
      </c>
      <c r="J25988" s="4" t="s">
        <v>57312</v>
      </c>
      <c r="L25988" s="4" t="s">
        <v>55437</v>
      </c>
      <c r="M25988" s="4" t="s">
        <v>319</v>
      </c>
      <c r="N25988" s="4">
        <v>110077</v>
      </c>
      <c r="O25988" s="4"/>
      <c r="P25988" s="4">
        <v>8048422023</v>
      </c>
      <c r="Q25988" s="31" t="s">
        <v>209883</v>
      </c>
      <c r="R25988" s="4"/>
      <c r="S25988" s="13" t="s">
        <v>221424</v>
      </c>
      <c r="T25988" s="13"/>
      <c r="U25988" s="13"/>
      <c r="V25988" s="13"/>
      <c r="W25988" s="13"/>
    </row>
    <row r="25989" spans="1:23" ht="45" x14ac:dyDescent="0.25">
      <c r="A25989" s="4" t="s">
        <v>57543</v>
      </c>
      <c r="B25989" s="4" t="s">
        <v>317</v>
      </c>
      <c r="C25989" s="4" t="s">
        <v>57540</v>
      </c>
      <c r="D25989" s="4" t="s">
        <v>57541</v>
      </c>
      <c r="E25989" s="4" t="s">
        <v>175</v>
      </c>
      <c r="F25989" s="4">
        <v>9811212434</v>
      </c>
      <c r="G25989" s="4">
        <v>9999010582</v>
      </c>
      <c r="H25989" s="4" t="s">
        <v>57542</v>
      </c>
      <c r="I25989" s="4"/>
      <c r="J25989" s="4" t="s">
        <v>57544</v>
      </c>
      <c r="L25989" s="4" t="s">
        <v>13138</v>
      </c>
      <c r="M25989" s="4" t="s">
        <v>319</v>
      </c>
      <c r="N25989" s="4">
        <v>110008</v>
      </c>
      <c r="O25989" s="4"/>
      <c r="P25989" s="4">
        <v>8048084215</v>
      </c>
      <c r="Q25989" s="31" t="s">
        <v>209884</v>
      </c>
      <c r="R25989" s="4"/>
      <c r="S25989" s="13" t="s">
        <v>196715</v>
      </c>
      <c r="T25989" s="13"/>
      <c r="U25989" s="13"/>
      <c r="V25989" s="13"/>
      <c r="W25989" s="13"/>
    </row>
    <row r="25990" spans="1:23" ht="45" x14ac:dyDescent="0.25">
      <c r="A25990" s="4" t="s">
        <v>57554</v>
      </c>
      <c r="B25990" s="4" t="s">
        <v>317</v>
      </c>
      <c r="C25990" s="4" t="s">
        <v>434</v>
      </c>
      <c r="D25990" s="4" t="s">
        <v>16319</v>
      </c>
      <c r="E25990" s="4" t="s">
        <v>27</v>
      </c>
      <c r="F25990" s="4">
        <v>9999233451</v>
      </c>
      <c r="G25990" s="4">
        <v>7011781696</v>
      </c>
      <c r="H25990" s="4" t="s">
        <v>57553</v>
      </c>
      <c r="I25990" s="4"/>
      <c r="J25990" s="4" t="s">
        <v>57555</v>
      </c>
      <c r="L25990" s="4" t="s">
        <v>19122</v>
      </c>
      <c r="M25990" s="4" t="s">
        <v>319</v>
      </c>
      <c r="N25990" s="4">
        <v>110007</v>
      </c>
      <c r="O25990" s="4"/>
      <c r="P25990" s="4">
        <v>8046079858</v>
      </c>
      <c r="Q25990" s="31" t="s">
        <v>221425</v>
      </c>
      <c r="R25990" s="4"/>
      <c r="S25990" s="13" t="s">
        <v>221426</v>
      </c>
      <c r="T25990" s="13"/>
      <c r="U25990" s="13"/>
      <c r="V25990" s="13"/>
      <c r="W25990" s="13"/>
    </row>
    <row r="25991" spans="1:23" ht="30" x14ac:dyDescent="0.25">
      <c r="A25991" s="4" t="s">
        <v>57566</v>
      </c>
      <c r="B25991" s="4" t="s">
        <v>317</v>
      </c>
      <c r="C25991" s="4" t="s">
        <v>43341</v>
      </c>
      <c r="D25991" s="4" t="s">
        <v>839</v>
      </c>
      <c r="E25991" s="4" t="s">
        <v>27</v>
      </c>
      <c r="F25991" s="4">
        <v>9810262121</v>
      </c>
      <c r="G25991" s="4">
        <v>9801262121</v>
      </c>
      <c r="H25991" s="4" t="s">
        <v>57565</v>
      </c>
      <c r="I25991" s="4"/>
      <c r="J25991" s="4" t="s">
        <v>57567</v>
      </c>
      <c r="L25991" s="4" t="s">
        <v>3039</v>
      </c>
      <c r="M25991" s="4" t="s">
        <v>319</v>
      </c>
      <c r="N25991" s="4">
        <v>110044</v>
      </c>
      <c r="O25991" s="4"/>
      <c r="P25991" s="4">
        <v>8046035733</v>
      </c>
      <c r="Q25991" s="31" t="s">
        <v>57564</v>
      </c>
      <c r="R25991" s="4"/>
      <c r="S25991" s="13" t="s">
        <v>230825</v>
      </c>
      <c r="T25991" s="13"/>
      <c r="U25991" s="13"/>
      <c r="V25991" s="13"/>
      <c r="W25991" s="13"/>
    </row>
    <row r="25992" spans="1:23" ht="45" x14ac:dyDescent="0.25">
      <c r="A25992" s="4" t="s">
        <v>57604</v>
      </c>
      <c r="B25992" s="4" t="s">
        <v>317</v>
      </c>
      <c r="C25992" s="4" t="s">
        <v>57601</v>
      </c>
      <c r="D25992" s="4" t="s">
        <v>7051</v>
      </c>
      <c r="E25992" s="4" t="s">
        <v>17096</v>
      </c>
      <c r="F25992" s="4">
        <v>9535680330</v>
      </c>
      <c r="G25992" s="4">
        <v>9873514755</v>
      </c>
      <c r="H25992" s="4" t="s">
        <v>57602</v>
      </c>
      <c r="I25992" s="4" t="s">
        <v>57603</v>
      </c>
      <c r="J25992" s="4" t="s">
        <v>57605</v>
      </c>
      <c r="L25992" s="4" t="s">
        <v>3200</v>
      </c>
      <c r="M25992" s="4" t="s">
        <v>319</v>
      </c>
      <c r="N25992" s="4">
        <v>110070</v>
      </c>
      <c r="O25992" s="4" t="s">
        <v>57606</v>
      </c>
      <c r="P25992" s="4">
        <v>8046037637</v>
      </c>
      <c r="Q25992" s="31" t="s">
        <v>205583</v>
      </c>
      <c r="R25992" s="4"/>
      <c r="S25992" s="13" t="s">
        <v>221427</v>
      </c>
      <c r="T25992" s="13"/>
      <c r="U25992" s="13"/>
      <c r="V25992" s="13"/>
      <c r="W25992" s="13"/>
    </row>
    <row r="25993" spans="1:23" ht="30" x14ac:dyDescent="0.25">
      <c r="A25993" s="4" t="s">
        <v>57642</v>
      </c>
      <c r="B25993" s="4" t="s">
        <v>317</v>
      </c>
      <c r="C25993" s="4" t="s">
        <v>867</v>
      </c>
      <c r="D25993" s="4" t="s">
        <v>13402</v>
      </c>
      <c r="E25993" s="4" t="s">
        <v>34</v>
      </c>
      <c r="F25993" s="4">
        <v>9211357381</v>
      </c>
      <c r="G25993" s="4">
        <v>9268128515</v>
      </c>
      <c r="H25993" s="4" t="s">
        <v>57640</v>
      </c>
      <c r="I25993" s="4" t="s">
        <v>57641</v>
      </c>
      <c r="J25993" s="4" t="s">
        <v>57643</v>
      </c>
      <c r="L25993" s="4" t="s">
        <v>4755</v>
      </c>
      <c r="M25993" s="4" t="s">
        <v>319</v>
      </c>
      <c r="N25993" s="4">
        <v>110002</v>
      </c>
      <c r="O25993" s="4"/>
      <c r="P25993" s="4">
        <v>8048569278</v>
      </c>
      <c r="Q25993" s="31" t="s">
        <v>209885</v>
      </c>
      <c r="R25993" s="4"/>
      <c r="S25993" s="13" t="s">
        <v>221428</v>
      </c>
      <c r="T25993" s="13"/>
      <c r="U25993" s="13"/>
      <c r="V25993" s="13"/>
      <c r="W25993" s="13"/>
    </row>
    <row r="25994" spans="1:23" ht="30" x14ac:dyDescent="0.25">
      <c r="A25994" s="4" t="s">
        <v>4573</v>
      </c>
      <c r="B25994" s="4" t="s">
        <v>317</v>
      </c>
      <c r="C25994" s="4" t="s">
        <v>74</v>
      </c>
      <c r="D25994" s="4"/>
      <c r="E25994" s="4"/>
      <c r="F25994" s="4">
        <v>9953991439</v>
      </c>
      <c r="G25994" s="4"/>
      <c r="H25994" s="4" t="s">
        <v>57658</v>
      </c>
      <c r="I25994" s="4" t="s">
        <v>57659</v>
      </c>
      <c r="J25994" s="4" t="s">
        <v>57660</v>
      </c>
      <c r="L25994" s="4" t="s">
        <v>57661</v>
      </c>
      <c r="M25994" s="4" t="s">
        <v>319</v>
      </c>
      <c r="N25994" s="4">
        <v>110059</v>
      </c>
      <c r="O25994" s="4" t="s">
        <v>40493</v>
      </c>
      <c r="P25994" s="4">
        <v>8048426692</v>
      </c>
      <c r="Q25994" s="31" t="s">
        <v>57657</v>
      </c>
      <c r="R25994" s="4"/>
      <c r="S25994" s="13" t="s">
        <v>230826</v>
      </c>
      <c r="T25994" s="13"/>
      <c r="U25994" s="13"/>
      <c r="V25994" s="13"/>
      <c r="W25994" s="13"/>
    </row>
    <row r="25995" spans="1:23" ht="30" x14ac:dyDescent="0.25">
      <c r="A25995" s="4" t="s">
        <v>57676</v>
      </c>
      <c r="B25995" s="4" t="s">
        <v>317</v>
      </c>
      <c r="C25995" s="4" t="s">
        <v>1461</v>
      </c>
      <c r="D25995" s="4" t="s">
        <v>99</v>
      </c>
      <c r="E25995" s="4" t="s">
        <v>916</v>
      </c>
      <c r="F25995" s="4">
        <v>9810467461</v>
      </c>
      <c r="G25995" s="4">
        <v>9013090870</v>
      </c>
      <c r="H25995" s="4" t="s">
        <v>57674</v>
      </c>
      <c r="I25995" s="4" t="s">
        <v>57675</v>
      </c>
      <c r="J25995" s="4" t="s">
        <v>57677</v>
      </c>
      <c r="L25995" s="4" t="s">
        <v>7138</v>
      </c>
      <c r="M25995" s="4" t="s">
        <v>319</v>
      </c>
      <c r="N25995" s="4">
        <v>110092</v>
      </c>
      <c r="O25995" s="4" t="s">
        <v>57678</v>
      </c>
      <c r="P25995" s="4">
        <v>8046035961</v>
      </c>
      <c r="Q25995" s="31" t="s">
        <v>57673</v>
      </c>
      <c r="R25995" s="4"/>
      <c r="S25995" s="13" t="s">
        <v>57673</v>
      </c>
      <c r="T25995" s="13"/>
      <c r="U25995" s="13"/>
      <c r="V25995" s="13"/>
      <c r="W25995" s="13"/>
    </row>
    <row r="25996" spans="1:23" ht="45" x14ac:dyDescent="0.25">
      <c r="A25996" s="4" t="s">
        <v>57680</v>
      </c>
      <c r="B25996" s="4" t="s">
        <v>317</v>
      </c>
      <c r="C25996" s="4" t="s">
        <v>1939</v>
      </c>
      <c r="D25996" s="4" t="s">
        <v>43287</v>
      </c>
      <c r="E25996" s="4" t="s">
        <v>27</v>
      </c>
      <c r="F25996" s="4">
        <v>8828206636</v>
      </c>
      <c r="G25996" s="4"/>
      <c r="H25996" s="4" t="s">
        <v>57679</v>
      </c>
      <c r="I25996" s="4"/>
      <c r="J25996" s="4" t="s">
        <v>57681</v>
      </c>
      <c r="L25996" s="4"/>
      <c r="M25996" s="4" t="s">
        <v>319</v>
      </c>
      <c r="N25996" s="4">
        <v>110018</v>
      </c>
      <c r="O25996" s="4"/>
      <c r="P25996" s="4">
        <v>8048589687</v>
      </c>
      <c r="Q25996" s="31" t="s">
        <v>209886</v>
      </c>
      <c r="R25996" s="4"/>
      <c r="S25996" s="13" t="s">
        <v>202672</v>
      </c>
      <c r="T25996" s="13"/>
      <c r="U25996" s="13"/>
      <c r="V25996" s="13"/>
      <c r="W25996" s="13"/>
    </row>
    <row r="25997" spans="1:23" ht="45" x14ac:dyDescent="0.25">
      <c r="A25997" s="4" t="s">
        <v>57695</v>
      </c>
      <c r="B25997" s="4" t="s">
        <v>317</v>
      </c>
      <c r="C25997" s="4" t="s">
        <v>8964</v>
      </c>
      <c r="D25997" s="4" t="s">
        <v>34312</v>
      </c>
      <c r="E25997" s="4" t="s">
        <v>2503</v>
      </c>
      <c r="F25997" s="4">
        <v>9810377734</v>
      </c>
      <c r="G25997" s="4">
        <v>9910337798</v>
      </c>
      <c r="H25997" s="4" t="s">
        <v>57693</v>
      </c>
      <c r="I25997" s="4" t="s">
        <v>57694</v>
      </c>
      <c r="J25997" s="4" t="s">
        <v>57696</v>
      </c>
      <c r="L25997" s="4" t="s">
        <v>6857</v>
      </c>
      <c r="M25997" s="4" t="s">
        <v>319</v>
      </c>
      <c r="N25997" s="4">
        <v>110019</v>
      </c>
      <c r="O25997" s="4" t="s">
        <v>57697</v>
      </c>
      <c r="P25997" s="4">
        <v>8048412168</v>
      </c>
      <c r="Q25997" s="31" t="s">
        <v>209887</v>
      </c>
      <c r="R25997" s="4"/>
      <c r="S25997" s="13" t="s">
        <v>196716</v>
      </c>
      <c r="T25997" s="13"/>
      <c r="U25997" s="13"/>
      <c r="V25997" s="13"/>
      <c r="W25997" s="13"/>
    </row>
    <row r="25998" spans="1:23" ht="30" x14ac:dyDescent="0.25">
      <c r="A25998" s="4" t="s">
        <v>57700</v>
      </c>
      <c r="B25998" s="4" t="s">
        <v>317</v>
      </c>
      <c r="C25998" s="4" t="s">
        <v>57698</v>
      </c>
      <c r="D25998" s="4" t="s">
        <v>570</v>
      </c>
      <c r="E25998" s="4" t="s">
        <v>34</v>
      </c>
      <c r="F25998" s="4">
        <v>9899906879</v>
      </c>
      <c r="G25998" s="4">
        <v>9811608877</v>
      </c>
      <c r="H25998" s="4" t="s">
        <v>57699</v>
      </c>
      <c r="I25998" s="4"/>
      <c r="J25998" s="4" t="s">
        <v>57701</v>
      </c>
      <c r="L25998" s="4" t="s">
        <v>16953</v>
      </c>
      <c r="M25998" s="4" t="s">
        <v>319</v>
      </c>
      <c r="N25998" s="4">
        <v>110055</v>
      </c>
      <c r="O25998" s="4"/>
      <c r="P25998" s="4">
        <v>8048558955</v>
      </c>
      <c r="Q25998" s="31" t="s">
        <v>209888</v>
      </c>
      <c r="R25998" s="4"/>
      <c r="S25998" s="13" t="s">
        <v>221429</v>
      </c>
      <c r="T25998" s="13"/>
      <c r="U25998" s="13"/>
      <c r="V25998" s="13"/>
      <c r="W25998" s="13"/>
    </row>
    <row r="25999" spans="1:23" ht="30" x14ac:dyDescent="0.25">
      <c r="A25999" s="4" t="s">
        <v>57709</v>
      </c>
      <c r="B25999" s="4" t="s">
        <v>317</v>
      </c>
      <c r="C25999" s="4" t="s">
        <v>312</v>
      </c>
      <c r="D25999" s="4" t="s">
        <v>234</v>
      </c>
      <c r="E25999" s="4" t="s">
        <v>84</v>
      </c>
      <c r="F25999" s="4">
        <v>9810434847</v>
      </c>
      <c r="G25999" s="4">
        <v>9599293382</v>
      </c>
      <c r="H25999" s="4" t="s">
        <v>57707</v>
      </c>
      <c r="I25999" s="4" t="s">
        <v>57708</v>
      </c>
      <c r="J25999" s="4" t="s">
        <v>57710</v>
      </c>
      <c r="L25999" s="4" t="s">
        <v>57711</v>
      </c>
      <c r="M25999" s="4" t="s">
        <v>319</v>
      </c>
      <c r="N25999" s="4">
        <v>110045</v>
      </c>
      <c r="O25999" s="4"/>
      <c r="P25999" s="4">
        <v>8048116353</v>
      </c>
      <c r="Q25999" s="31" t="s">
        <v>209889</v>
      </c>
      <c r="R25999" s="4"/>
      <c r="S25999" s="13" t="s">
        <v>221430</v>
      </c>
      <c r="T25999" s="13"/>
      <c r="U25999" s="13"/>
      <c r="V25999" s="13"/>
      <c r="W25999" s="13"/>
    </row>
    <row r="26000" spans="1:23" ht="45" x14ac:dyDescent="0.25">
      <c r="A26000" s="4" t="s">
        <v>57964</v>
      </c>
      <c r="B26000" s="4" t="s">
        <v>317</v>
      </c>
      <c r="C26000" s="4" t="s">
        <v>1748</v>
      </c>
      <c r="D26000" s="4" t="s">
        <v>33535</v>
      </c>
      <c r="E26000" s="4" t="s">
        <v>175</v>
      </c>
      <c r="F26000" s="4">
        <v>9871025399</v>
      </c>
      <c r="G26000" s="4">
        <v>9899923063</v>
      </c>
      <c r="H26000" s="4" t="s">
        <v>57963</v>
      </c>
      <c r="I26000" s="4"/>
      <c r="J26000" s="4" t="s">
        <v>57965</v>
      </c>
      <c r="L26000" s="4" t="s">
        <v>3532</v>
      </c>
      <c r="M26000" s="4" t="s">
        <v>319</v>
      </c>
      <c r="N26000" s="4">
        <v>110018</v>
      </c>
      <c r="O26000" s="4"/>
      <c r="P26000" s="4">
        <v>8042969463</v>
      </c>
      <c r="Q26000" s="31" t="s">
        <v>209890</v>
      </c>
      <c r="R26000" s="4"/>
      <c r="S26000" s="13" t="s">
        <v>196717</v>
      </c>
      <c r="T26000" s="13"/>
      <c r="U26000" s="13"/>
      <c r="V26000" s="13"/>
      <c r="W26000" s="13"/>
    </row>
    <row r="26001" spans="1:23" ht="45" x14ac:dyDescent="0.25">
      <c r="A26001" s="4" t="s">
        <v>57969</v>
      </c>
      <c r="B26001" s="4" t="s">
        <v>317</v>
      </c>
      <c r="C26001" s="4" t="s">
        <v>1930</v>
      </c>
      <c r="D26001" s="4" t="s">
        <v>57966</v>
      </c>
      <c r="E26001" s="4" t="s">
        <v>27</v>
      </c>
      <c r="F26001" s="4">
        <v>9910302442</v>
      </c>
      <c r="G26001" s="4">
        <v>9910335240</v>
      </c>
      <c r="H26001" s="4" t="s">
        <v>57967</v>
      </c>
      <c r="I26001" s="4" t="s">
        <v>57968</v>
      </c>
      <c r="J26001" s="4" t="s">
        <v>57970</v>
      </c>
      <c r="L26001" s="4" t="s">
        <v>4737</v>
      </c>
      <c r="M26001" s="4" t="s">
        <v>319</v>
      </c>
      <c r="N26001" s="4">
        <v>110019</v>
      </c>
      <c r="O26001" s="4" t="s">
        <v>57971</v>
      </c>
      <c r="P26001" s="4">
        <v>8046072238</v>
      </c>
      <c r="Q26001" s="31" t="s">
        <v>221431</v>
      </c>
      <c r="R26001" s="4"/>
      <c r="S26001" s="13" t="s">
        <v>221432</v>
      </c>
      <c r="T26001" s="13"/>
      <c r="U26001" s="13"/>
      <c r="V26001" s="13"/>
      <c r="W26001" s="13"/>
    </row>
    <row r="26002" spans="1:23" ht="45" x14ac:dyDescent="0.25">
      <c r="A26002" s="4" t="s">
        <v>57975</v>
      </c>
      <c r="B26002" s="4" t="s">
        <v>317</v>
      </c>
      <c r="C26002" s="4" t="s">
        <v>57972</v>
      </c>
      <c r="D26002" s="4" t="s">
        <v>24358</v>
      </c>
      <c r="E26002" s="4" t="s">
        <v>27</v>
      </c>
      <c r="F26002" s="4">
        <v>9582580580</v>
      </c>
      <c r="G26002" s="4">
        <v>9871655560</v>
      </c>
      <c r="H26002" s="4" t="s">
        <v>57973</v>
      </c>
      <c r="I26002" s="4" t="s">
        <v>57974</v>
      </c>
      <c r="J26002" s="4" t="s">
        <v>57976</v>
      </c>
      <c r="L26002" s="4" t="s">
        <v>1527</v>
      </c>
      <c r="M26002" s="4" t="s">
        <v>319</v>
      </c>
      <c r="N26002" s="4">
        <v>110005</v>
      </c>
      <c r="O26002" s="4"/>
      <c r="P26002" s="4">
        <v>8046084776</v>
      </c>
      <c r="Q26002" s="31" t="s">
        <v>202673</v>
      </c>
      <c r="R26002" s="4"/>
      <c r="S26002" s="13" t="s">
        <v>202673</v>
      </c>
      <c r="T26002" s="13"/>
      <c r="U26002" s="13"/>
      <c r="V26002" s="13"/>
      <c r="W26002" s="13"/>
    </row>
    <row r="26003" spans="1:23" x14ac:dyDescent="0.25">
      <c r="A26003" s="4" t="s">
        <v>36269</v>
      </c>
      <c r="B26003" s="4" t="s">
        <v>317</v>
      </c>
      <c r="C26003" s="4" t="s">
        <v>499</v>
      </c>
      <c r="D26003" s="4" t="s">
        <v>58011</v>
      </c>
      <c r="E26003" s="4" t="s">
        <v>27</v>
      </c>
      <c r="F26003" s="4">
        <v>9313411555</v>
      </c>
      <c r="G26003" s="4">
        <v>9718425482</v>
      </c>
      <c r="H26003" s="4" t="s">
        <v>58012</v>
      </c>
      <c r="I26003" s="4" t="s">
        <v>58013</v>
      </c>
      <c r="J26003" s="4" t="s">
        <v>58014</v>
      </c>
      <c r="L26003" s="4" t="s">
        <v>58015</v>
      </c>
      <c r="M26003" s="4" t="s">
        <v>319</v>
      </c>
      <c r="N26003" s="4">
        <v>110044</v>
      </c>
      <c r="O26003" s="4" t="s">
        <v>58016</v>
      </c>
      <c r="P26003" s="4">
        <v>8042966079</v>
      </c>
      <c r="Q26003" s="31"/>
      <c r="R26003" s="4"/>
      <c r="S26003" s="13" t="s">
        <v>58010</v>
      </c>
      <c r="T26003" s="13"/>
      <c r="U26003" s="13"/>
      <c r="V26003" s="13"/>
      <c r="W26003" s="13"/>
    </row>
    <row r="26004" spans="1:23" ht="45" x14ac:dyDescent="0.25">
      <c r="A26004" s="4" t="s">
        <v>58187</v>
      </c>
      <c r="B26004" s="4" t="s">
        <v>317</v>
      </c>
      <c r="C26004" s="4" t="s">
        <v>3217</v>
      </c>
      <c r="D26004" s="4" t="s">
        <v>99</v>
      </c>
      <c r="E26004" s="4" t="s">
        <v>34</v>
      </c>
      <c r="F26004" s="4">
        <v>9711845476</v>
      </c>
      <c r="G26004" s="4">
        <v>9999811369</v>
      </c>
      <c r="H26004" s="4" t="s">
        <v>58185</v>
      </c>
      <c r="I26004" s="4" t="s">
        <v>58186</v>
      </c>
      <c r="J26004" s="4" t="s">
        <v>58188</v>
      </c>
      <c r="L26004" s="4"/>
      <c r="M26004" s="4" t="s">
        <v>319</v>
      </c>
      <c r="N26004" s="4">
        <v>110076</v>
      </c>
      <c r="O26004" s="4"/>
      <c r="P26004" s="4">
        <v>8046037944</v>
      </c>
      <c r="Q26004" s="31" t="s">
        <v>209891</v>
      </c>
      <c r="R26004" s="4"/>
      <c r="S26004" s="13" t="s">
        <v>196718</v>
      </c>
      <c r="T26004" s="13"/>
      <c r="U26004" s="13"/>
      <c r="V26004" s="13"/>
      <c r="W26004" s="13"/>
    </row>
    <row r="26005" spans="1:23" ht="30" x14ac:dyDescent="0.25">
      <c r="A26005" s="4" t="s">
        <v>58207</v>
      </c>
      <c r="B26005" s="4" t="s">
        <v>317</v>
      </c>
      <c r="C26005" s="4" t="s">
        <v>1122</v>
      </c>
      <c r="D26005" s="4" t="s">
        <v>194</v>
      </c>
      <c r="E26005" s="4" t="s">
        <v>175</v>
      </c>
      <c r="F26005" s="4">
        <v>9971138720</v>
      </c>
      <c r="G26005" s="4">
        <v>9810001024</v>
      </c>
      <c r="H26005" s="4" t="s">
        <v>58205</v>
      </c>
      <c r="I26005" s="4" t="s">
        <v>58206</v>
      </c>
      <c r="J26005" s="4" t="s">
        <v>58208</v>
      </c>
      <c r="L26005" s="4" t="s">
        <v>7692</v>
      </c>
      <c r="M26005" s="4" t="s">
        <v>319</v>
      </c>
      <c r="N26005" s="4">
        <v>110059</v>
      </c>
      <c r="O26005" s="4" t="s">
        <v>58209</v>
      </c>
      <c r="P26005" s="4">
        <v>8046081637</v>
      </c>
      <c r="Q26005" s="31" t="s">
        <v>221433</v>
      </c>
      <c r="R26005" s="4"/>
      <c r="S26005" s="13" t="s">
        <v>221434</v>
      </c>
      <c r="T26005" s="13"/>
      <c r="U26005" s="13"/>
      <c r="V26005" s="13"/>
      <c r="W26005" s="13"/>
    </row>
    <row r="26006" spans="1:23" x14ac:dyDescent="0.25">
      <c r="A26006" s="4" t="s">
        <v>58227</v>
      </c>
      <c r="B26006" s="4" t="s">
        <v>317</v>
      </c>
      <c r="C26006" s="4" t="s">
        <v>41220</v>
      </c>
      <c r="D26006" s="4" t="s">
        <v>34349</v>
      </c>
      <c r="E26006" s="4" t="s">
        <v>175</v>
      </c>
      <c r="F26006" s="4">
        <v>9810050454</v>
      </c>
      <c r="G26006" s="4">
        <v>9891950454</v>
      </c>
      <c r="H26006" s="4" t="s">
        <v>58225</v>
      </c>
      <c r="I26006" s="4" t="s">
        <v>58226</v>
      </c>
      <c r="J26006" s="4" t="s">
        <v>58228</v>
      </c>
      <c r="L26006" s="4" t="s">
        <v>15066</v>
      </c>
      <c r="M26006" s="4" t="s">
        <v>319</v>
      </c>
      <c r="N26006" s="4">
        <v>110006</v>
      </c>
      <c r="O26006" s="4" t="s">
        <v>58229</v>
      </c>
      <c r="P26006" s="4">
        <v>8048420974</v>
      </c>
      <c r="Q26006" s="31"/>
      <c r="R26006" s="4"/>
      <c r="S26006" s="13" t="s">
        <v>230827</v>
      </c>
      <c r="T26006" s="13"/>
      <c r="U26006" s="13"/>
      <c r="V26006" s="13"/>
      <c r="W26006" s="13"/>
    </row>
    <row r="26007" spans="1:23" ht="30" x14ac:dyDescent="0.25">
      <c r="A26007" s="4" t="s">
        <v>58308</v>
      </c>
      <c r="B26007" s="4" t="s">
        <v>317</v>
      </c>
      <c r="C26007" s="4" t="s">
        <v>19386</v>
      </c>
      <c r="D26007" s="4" t="s">
        <v>6223</v>
      </c>
      <c r="E26007" s="4" t="s">
        <v>74</v>
      </c>
      <c r="F26007" s="4">
        <v>9560170993</v>
      </c>
      <c r="G26007" s="4">
        <v>9810118735</v>
      </c>
      <c r="H26007" s="4" t="s">
        <v>58307</v>
      </c>
      <c r="I26007" s="4"/>
      <c r="J26007" s="4" t="s">
        <v>58309</v>
      </c>
      <c r="L26007" s="4" t="s">
        <v>37391</v>
      </c>
      <c r="M26007" s="4" t="s">
        <v>319</v>
      </c>
      <c r="N26007" s="4">
        <v>110048</v>
      </c>
      <c r="O26007" s="4" t="s">
        <v>58310</v>
      </c>
      <c r="P26007" s="4">
        <v>8071812149</v>
      </c>
      <c r="Q26007" s="31" t="s">
        <v>58305</v>
      </c>
      <c r="R26007" s="4"/>
      <c r="S26007" s="13" t="s">
        <v>58306</v>
      </c>
      <c r="T26007" s="13"/>
      <c r="U26007" s="13"/>
      <c r="V26007" s="13"/>
      <c r="W26007" s="13"/>
    </row>
    <row r="26008" spans="1:23" ht="30" x14ac:dyDescent="0.25">
      <c r="A26008" s="4" t="s">
        <v>58365</v>
      </c>
      <c r="B26008" s="4" t="s">
        <v>317</v>
      </c>
      <c r="C26008" s="4" t="s">
        <v>58363</v>
      </c>
      <c r="D26008" s="4"/>
      <c r="E26008" s="4" t="s">
        <v>175</v>
      </c>
      <c r="F26008" s="4">
        <v>9899948685</v>
      </c>
      <c r="G26008" s="4">
        <v>9711463743</v>
      </c>
      <c r="H26008" s="4" t="s">
        <v>58364</v>
      </c>
      <c r="I26008" s="4"/>
      <c r="J26008" s="4" t="s">
        <v>58366</v>
      </c>
      <c r="L26008" s="4" t="s">
        <v>58367</v>
      </c>
      <c r="M26008" s="4" t="s">
        <v>319</v>
      </c>
      <c r="N26008" s="4">
        <v>110028</v>
      </c>
      <c r="O26008" s="4"/>
      <c r="P26008" s="4">
        <v>8048608196</v>
      </c>
      <c r="Q26008" s="31" t="s">
        <v>209892</v>
      </c>
      <c r="R26008" s="4"/>
      <c r="S26008" s="13" t="s">
        <v>196719</v>
      </c>
      <c r="T26008" s="13"/>
      <c r="U26008" s="13"/>
      <c r="V26008" s="13"/>
      <c r="W26008" s="13"/>
    </row>
    <row r="26009" spans="1:23" x14ac:dyDescent="0.25">
      <c r="A26009" s="4" t="s">
        <v>58418</v>
      </c>
      <c r="B26009" s="4" t="s">
        <v>317</v>
      </c>
      <c r="C26009" s="4" t="s">
        <v>3557</v>
      </c>
      <c r="D26009" s="4" t="s">
        <v>1462</v>
      </c>
      <c r="E26009" s="4" t="s">
        <v>84</v>
      </c>
      <c r="F26009" s="4">
        <v>9312790900</v>
      </c>
      <c r="G26009" s="4">
        <v>9313914309</v>
      </c>
      <c r="H26009" s="4" t="s">
        <v>58416</v>
      </c>
      <c r="I26009" s="4" t="s">
        <v>58417</v>
      </c>
      <c r="J26009" s="4" t="s">
        <v>58419</v>
      </c>
      <c r="L26009" s="4" t="s">
        <v>25470</v>
      </c>
      <c r="M26009" s="4" t="s">
        <v>319</v>
      </c>
      <c r="N26009" s="4">
        <v>110063</v>
      </c>
      <c r="O26009" s="4" t="s">
        <v>58420</v>
      </c>
      <c r="P26009" s="4">
        <v>8048561084</v>
      </c>
      <c r="Q26009" s="31"/>
      <c r="R26009" s="4"/>
      <c r="S26009" s="13" t="s">
        <v>202674</v>
      </c>
      <c r="T26009" s="13"/>
      <c r="U26009" s="13"/>
      <c r="V26009" s="13"/>
      <c r="W26009" s="13"/>
    </row>
    <row r="26010" spans="1:23" x14ac:dyDescent="0.25">
      <c r="A26010" s="4" t="s">
        <v>58554</v>
      </c>
      <c r="B26010" s="4" t="s">
        <v>317</v>
      </c>
      <c r="C26010" s="4" t="s">
        <v>526</v>
      </c>
      <c r="D26010" s="4" t="s">
        <v>5743</v>
      </c>
      <c r="E26010" s="4" t="s">
        <v>27</v>
      </c>
      <c r="F26010" s="4">
        <v>9811179070</v>
      </c>
      <c r="G26010" s="4"/>
      <c r="H26010" s="4" t="s">
        <v>58553</v>
      </c>
      <c r="I26010" s="4"/>
      <c r="J26010" s="4" t="s">
        <v>58555</v>
      </c>
      <c r="L26010" s="4" t="s">
        <v>43255</v>
      </c>
      <c r="M26010" s="4" t="s">
        <v>319</v>
      </c>
      <c r="N26010" s="4">
        <v>110019</v>
      </c>
      <c r="O26010" s="4"/>
      <c r="P26010" s="4">
        <v>8042956642</v>
      </c>
      <c r="Q26010" s="31" t="s">
        <v>58552</v>
      </c>
      <c r="R26010" s="4"/>
      <c r="S26010" s="13" t="s">
        <v>230828</v>
      </c>
      <c r="T26010" s="13"/>
      <c r="U26010" s="13"/>
      <c r="V26010" s="13"/>
      <c r="W26010" s="13"/>
    </row>
    <row r="26011" spans="1:23" x14ac:dyDescent="0.25">
      <c r="A26011" s="4" t="s">
        <v>58599</v>
      </c>
      <c r="B26011" s="4" t="s">
        <v>317</v>
      </c>
      <c r="C26011" s="4" t="s">
        <v>654</v>
      </c>
      <c r="D26011" s="4"/>
      <c r="E26011" s="4" t="s">
        <v>27</v>
      </c>
      <c r="F26011" s="4">
        <v>8587948828</v>
      </c>
      <c r="G26011" s="4">
        <v>9910055400</v>
      </c>
      <c r="H26011" s="4" t="s">
        <v>58597</v>
      </c>
      <c r="I26011" s="4" t="s">
        <v>58598</v>
      </c>
      <c r="J26011" s="4" t="s">
        <v>58600</v>
      </c>
      <c r="L26011" s="4" t="s">
        <v>2072</v>
      </c>
      <c r="M26011" s="4" t="s">
        <v>319</v>
      </c>
      <c r="N26011" s="4">
        <v>110092</v>
      </c>
      <c r="O26011" s="4" t="s">
        <v>58601</v>
      </c>
      <c r="P26011" s="4">
        <v>8045322604</v>
      </c>
      <c r="Q26011" s="31"/>
      <c r="R26011" s="4"/>
      <c r="S26011" s="13" t="s">
        <v>230829</v>
      </c>
      <c r="T26011" s="13"/>
      <c r="U26011" s="13"/>
      <c r="V26011" s="13"/>
      <c r="W26011" s="13"/>
    </row>
    <row r="26012" spans="1:23" ht="30" x14ac:dyDescent="0.25">
      <c r="A26012" s="4" t="s">
        <v>58623</v>
      </c>
      <c r="B26012" s="4" t="s">
        <v>317</v>
      </c>
      <c r="C26012" s="4" t="s">
        <v>484</v>
      </c>
      <c r="D26012" s="4" t="s">
        <v>99</v>
      </c>
      <c r="E26012" s="4" t="s">
        <v>27</v>
      </c>
      <c r="F26012" s="4">
        <v>9818898908</v>
      </c>
      <c r="G26012" s="4">
        <v>9999937304</v>
      </c>
      <c r="H26012" s="4" t="s">
        <v>58622</v>
      </c>
      <c r="I26012" s="4"/>
      <c r="J26012" s="4" t="s">
        <v>58624</v>
      </c>
      <c r="L26012" s="4" t="s">
        <v>58625</v>
      </c>
      <c r="M26012" s="4" t="s">
        <v>319</v>
      </c>
      <c r="N26012" s="4">
        <v>110092</v>
      </c>
      <c r="O26012" s="4" t="s">
        <v>58626</v>
      </c>
      <c r="P26012" s="4">
        <v>8042963786</v>
      </c>
      <c r="Q26012" s="31" t="s">
        <v>58621</v>
      </c>
      <c r="R26012" s="4"/>
      <c r="S26012" s="13" t="s">
        <v>230830</v>
      </c>
      <c r="T26012" s="13"/>
      <c r="U26012" s="13"/>
      <c r="V26012" s="13"/>
      <c r="W26012" s="13"/>
    </row>
    <row r="26013" spans="1:23" ht="30" x14ac:dyDescent="0.25">
      <c r="A26013" s="4" t="s">
        <v>58674</v>
      </c>
      <c r="B26013" s="4" t="s">
        <v>317</v>
      </c>
      <c r="C26013" s="4" t="s">
        <v>499</v>
      </c>
      <c r="D26013" s="4" t="s">
        <v>58672</v>
      </c>
      <c r="E26013" s="4" t="s">
        <v>34</v>
      </c>
      <c r="F26013" s="4">
        <v>7838693486</v>
      </c>
      <c r="G26013" s="4">
        <v>8527369877</v>
      </c>
      <c r="H26013" s="4" t="s">
        <v>58673</v>
      </c>
      <c r="I26013" s="4"/>
      <c r="J26013" s="4" t="s">
        <v>58675</v>
      </c>
      <c r="L26013" s="4" t="s">
        <v>396</v>
      </c>
      <c r="M26013" s="4" t="s">
        <v>319</v>
      </c>
      <c r="N26013" s="4">
        <v>110058</v>
      </c>
      <c r="O26013" s="4"/>
      <c r="P26013" s="4">
        <v>8048018835</v>
      </c>
      <c r="Q26013" s="31" t="s">
        <v>221435</v>
      </c>
      <c r="R26013" s="4"/>
      <c r="S26013" s="13" t="s">
        <v>221436</v>
      </c>
      <c r="T26013" s="13"/>
      <c r="U26013" s="13"/>
      <c r="V26013" s="13"/>
      <c r="W26013" s="13"/>
    </row>
    <row r="26014" spans="1:23" x14ac:dyDescent="0.25">
      <c r="A26014" s="4" t="s">
        <v>51541</v>
      </c>
      <c r="B26014" s="4" t="s">
        <v>317</v>
      </c>
      <c r="C26014" s="4" t="s">
        <v>34604</v>
      </c>
      <c r="D26014" s="4" t="s">
        <v>2926</v>
      </c>
      <c r="E26014" s="4" t="s">
        <v>27</v>
      </c>
      <c r="F26014" s="4">
        <v>9958085797</v>
      </c>
      <c r="G26014" s="4">
        <v>9971285466</v>
      </c>
      <c r="H26014" s="4" t="s">
        <v>58742</v>
      </c>
      <c r="I26014" s="4"/>
      <c r="J26014" s="4" t="s">
        <v>58743</v>
      </c>
      <c r="L26014" s="4" t="s">
        <v>58744</v>
      </c>
      <c r="M26014" s="4" t="s">
        <v>319</v>
      </c>
      <c r="N26014" s="4">
        <v>110025</v>
      </c>
      <c r="O26014" s="4"/>
      <c r="P26014" s="4">
        <v>8071654298</v>
      </c>
      <c r="Q26014" s="31"/>
      <c r="R26014" s="4"/>
      <c r="S26014" s="13" t="s">
        <v>58741</v>
      </c>
      <c r="T26014" s="13"/>
      <c r="U26014" s="13"/>
      <c r="V26014" s="13"/>
      <c r="W26014" s="13"/>
    </row>
    <row r="26015" spans="1:23" ht="45" x14ac:dyDescent="0.25">
      <c r="A26015" s="4" t="s">
        <v>58847</v>
      </c>
      <c r="B26015" s="4" t="s">
        <v>317</v>
      </c>
      <c r="C26015" s="4" t="s">
        <v>491</v>
      </c>
      <c r="D26015" s="4" t="s">
        <v>58844</v>
      </c>
      <c r="E26015" s="4" t="s">
        <v>65</v>
      </c>
      <c r="F26015" s="4">
        <v>9958237991</v>
      </c>
      <c r="G26015" s="4">
        <v>9650272829</v>
      </c>
      <c r="H26015" s="4" t="s">
        <v>58845</v>
      </c>
      <c r="I26015" s="4" t="s">
        <v>58846</v>
      </c>
      <c r="J26015" s="4" t="s">
        <v>58848</v>
      </c>
      <c r="L26015" s="4" t="s">
        <v>1231</v>
      </c>
      <c r="M26015" s="4" t="s">
        <v>319</v>
      </c>
      <c r="N26015" s="4">
        <v>110062</v>
      </c>
      <c r="O26015" s="4" t="s">
        <v>58849</v>
      </c>
      <c r="P26015" s="4">
        <v>8046038887</v>
      </c>
      <c r="Q26015" s="31" t="s">
        <v>196720</v>
      </c>
      <c r="R26015" s="4"/>
      <c r="S26015" s="13" t="s">
        <v>196720</v>
      </c>
      <c r="T26015" s="13"/>
      <c r="U26015" s="13"/>
      <c r="V26015" s="13"/>
      <c r="W26015" s="13"/>
    </row>
    <row r="26016" spans="1:23" ht="30" x14ac:dyDescent="0.25">
      <c r="A26016" s="4" t="s">
        <v>58851</v>
      </c>
      <c r="B26016" s="4" t="s">
        <v>317</v>
      </c>
      <c r="C26016" s="4" t="s">
        <v>1659</v>
      </c>
      <c r="D26016" s="4" t="s">
        <v>234</v>
      </c>
      <c r="E26016" s="4" t="s">
        <v>175</v>
      </c>
      <c r="F26016" s="4">
        <v>9599910991</v>
      </c>
      <c r="G26016" s="4">
        <v>8860642145</v>
      </c>
      <c r="H26016" s="4" t="s">
        <v>58850</v>
      </c>
      <c r="I26016" s="4"/>
      <c r="J26016" s="4" t="s">
        <v>58852</v>
      </c>
      <c r="L26016" s="4" t="s">
        <v>16142</v>
      </c>
      <c r="M26016" s="4" t="s">
        <v>319</v>
      </c>
      <c r="N26016" s="4">
        <v>110008</v>
      </c>
      <c r="O26016" s="4"/>
      <c r="P26016" s="4">
        <v>8071920756</v>
      </c>
      <c r="Q26016" s="31" t="s">
        <v>221437</v>
      </c>
      <c r="R26016" s="4"/>
      <c r="S26016" s="13" t="s">
        <v>221438</v>
      </c>
      <c r="T26016" s="13"/>
      <c r="U26016" s="13"/>
      <c r="V26016" s="13"/>
      <c r="W26016" s="13"/>
    </row>
    <row r="26017" spans="1:23" x14ac:dyDescent="0.25">
      <c r="A26017" s="4" t="s">
        <v>58888</v>
      </c>
      <c r="B26017" s="4" t="s">
        <v>317</v>
      </c>
      <c r="C26017" s="4" t="s">
        <v>17043</v>
      </c>
      <c r="D26017" s="4" t="s">
        <v>15914</v>
      </c>
      <c r="E26017" s="4" t="s">
        <v>27</v>
      </c>
      <c r="F26017" s="4">
        <v>8800307574</v>
      </c>
      <c r="G26017" s="4"/>
      <c r="H26017" s="4" t="s">
        <v>58887</v>
      </c>
      <c r="I26017" s="4"/>
      <c r="J26017" s="4" t="s">
        <v>58889</v>
      </c>
      <c r="L26017" s="4"/>
      <c r="M26017" s="4" t="s">
        <v>319</v>
      </c>
      <c r="N26017" s="4">
        <v>110096</v>
      </c>
      <c r="O26017" s="4"/>
      <c r="P26017" s="4">
        <v>8048569863</v>
      </c>
      <c r="Q26017" s="31"/>
      <c r="R26017" s="4"/>
      <c r="S26017" s="13" t="s">
        <v>202675</v>
      </c>
      <c r="T26017" s="13"/>
      <c r="U26017" s="13"/>
      <c r="V26017" s="13"/>
      <c r="W26017" s="13"/>
    </row>
    <row r="26018" spans="1:23" x14ac:dyDescent="0.25">
      <c r="A26018" s="4" t="s">
        <v>58893</v>
      </c>
      <c r="B26018" s="4" t="s">
        <v>317</v>
      </c>
      <c r="C26018" s="4" t="s">
        <v>35168</v>
      </c>
      <c r="D26018" s="4" t="s">
        <v>3562</v>
      </c>
      <c r="E26018" s="4" t="s">
        <v>58890</v>
      </c>
      <c r="F26018" s="4">
        <v>9871002146</v>
      </c>
      <c r="G26018" s="4"/>
      <c r="H26018" s="4" t="s">
        <v>58891</v>
      </c>
      <c r="I26018" s="4" t="s">
        <v>58892</v>
      </c>
      <c r="J26018" s="4" t="s">
        <v>58894</v>
      </c>
      <c r="L26018" s="4" t="s">
        <v>58895</v>
      </c>
      <c r="M26018" s="4" t="s">
        <v>319</v>
      </c>
      <c r="N26018" s="4">
        <v>110002</v>
      </c>
      <c r="O26018" s="4" t="s">
        <v>58896</v>
      </c>
      <c r="P26018" s="4">
        <v>8046038508</v>
      </c>
      <c r="Q26018" s="31"/>
      <c r="R26018" s="4"/>
      <c r="S26018" s="13" t="s">
        <v>230831</v>
      </c>
      <c r="T26018" s="13"/>
      <c r="U26018" s="13"/>
      <c r="V26018" s="13"/>
      <c r="W26018" s="13"/>
    </row>
    <row r="26019" spans="1:23" ht="45" x14ac:dyDescent="0.25">
      <c r="A26019" s="4" t="s">
        <v>58991</v>
      </c>
      <c r="B26019" s="4" t="s">
        <v>317</v>
      </c>
      <c r="C26019" s="4" t="s">
        <v>10811</v>
      </c>
      <c r="D26019" s="4" t="s">
        <v>9891</v>
      </c>
      <c r="E26019" s="4" t="s">
        <v>3017</v>
      </c>
      <c r="F26019" s="4">
        <v>9999129490</v>
      </c>
      <c r="G26019" s="4">
        <v>9716037795</v>
      </c>
      <c r="H26019" s="4" t="s">
        <v>58989</v>
      </c>
      <c r="I26019" s="4" t="s">
        <v>58990</v>
      </c>
      <c r="J26019" s="4" t="s">
        <v>58992</v>
      </c>
      <c r="L26019" s="4" t="s">
        <v>7692</v>
      </c>
      <c r="M26019" s="4" t="s">
        <v>319</v>
      </c>
      <c r="N26019" s="4">
        <v>110059</v>
      </c>
      <c r="O26019" s="4" t="s">
        <v>58993</v>
      </c>
      <c r="P26019" s="4">
        <v>8042538409</v>
      </c>
      <c r="Q26019" s="31" t="s">
        <v>209893</v>
      </c>
      <c r="R26019" s="4"/>
      <c r="S26019" s="13" t="s">
        <v>196721</v>
      </c>
      <c r="T26019" s="13"/>
      <c r="U26019" s="13"/>
      <c r="V26019" s="13"/>
      <c r="W26019" s="13"/>
    </row>
    <row r="26020" spans="1:23" ht="30" x14ac:dyDescent="0.25">
      <c r="A26020" s="4" t="s">
        <v>59013</v>
      </c>
      <c r="B26020" s="4" t="s">
        <v>317</v>
      </c>
      <c r="C26020" s="4" t="s">
        <v>1122</v>
      </c>
      <c r="D26020" s="4" t="s">
        <v>149</v>
      </c>
      <c r="E26020" s="4" t="s">
        <v>65</v>
      </c>
      <c r="F26020" s="4">
        <v>8130200808</v>
      </c>
      <c r="G26020" s="4">
        <v>8586867953</v>
      </c>
      <c r="H26020" s="4" t="s">
        <v>59011</v>
      </c>
      <c r="I26020" s="4" t="s">
        <v>59012</v>
      </c>
      <c r="J26020" s="4" t="s">
        <v>59014</v>
      </c>
      <c r="L26020" s="4" t="s">
        <v>25579</v>
      </c>
      <c r="M26020" s="4" t="s">
        <v>319</v>
      </c>
      <c r="N26020" s="4">
        <v>110037</v>
      </c>
      <c r="O26020" s="4"/>
      <c r="P26020" s="4">
        <v>8048585476</v>
      </c>
      <c r="Q26020" s="31" t="s">
        <v>209894</v>
      </c>
      <c r="R26020" s="4"/>
      <c r="S26020" s="13" t="s">
        <v>221439</v>
      </c>
      <c r="T26020" s="13"/>
      <c r="U26020" s="13"/>
      <c r="V26020" s="13"/>
      <c r="W26020" s="13"/>
    </row>
    <row r="26021" spans="1:23" ht="45" x14ac:dyDescent="0.25">
      <c r="A26021" s="4" t="s">
        <v>59088</v>
      </c>
      <c r="B26021" s="4" t="s">
        <v>317</v>
      </c>
      <c r="C26021" s="4" t="s">
        <v>6198</v>
      </c>
      <c r="D26021" s="4" t="s">
        <v>2926</v>
      </c>
      <c r="E26021" s="4" t="s">
        <v>175</v>
      </c>
      <c r="F26021" s="4">
        <v>9999764356</v>
      </c>
      <c r="G26021" s="4"/>
      <c r="H26021" s="4" t="s">
        <v>59087</v>
      </c>
      <c r="I26021" s="4"/>
      <c r="J26021" s="4" t="s">
        <v>59089</v>
      </c>
      <c r="L26021" s="4" t="s">
        <v>59090</v>
      </c>
      <c r="M26021" s="4" t="s">
        <v>319</v>
      </c>
      <c r="N26021" s="4">
        <v>110058</v>
      </c>
      <c r="O26021" s="4" t="s">
        <v>59091</v>
      </c>
      <c r="P26021" s="4">
        <v>8048560929</v>
      </c>
      <c r="Q26021" s="31" t="s">
        <v>59086</v>
      </c>
      <c r="R26021" s="4"/>
      <c r="S26021" s="13" t="s">
        <v>230832</v>
      </c>
      <c r="T26021" s="13"/>
      <c r="U26021" s="13"/>
      <c r="V26021" s="13"/>
      <c r="W26021" s="13"/>
    </row>
    <row r="26022" spans="1:23" x14ac:dyDescent="0.25">
      <c r="A26022" s="4" t="s">
        <v>59094</v>
      </c>
      <c r="B26022" s="4" t="s">
        <v>317</v>
      </c>
      <c r="C26022" s="4" t="s">
        <v>999</v>
      </c>
      <c r="D26022" s="4" t="s">
        <v>99</v>
      </c>
      <c r="E26022" s="4" t="s">
        <v>34</v>
      </c>
      <c r="F26022" s="4">
        <v>7503077210</v>
      </c>
      <c r="G26022" s="4">
        <v>9811164446</v>
      </c>
      <c r="H26022" s="4" t="s">
        <v>59093</v>
      </c>
      <c r="I26022" s="4"/>
      <c r="J26022" s="4" t="s">
        <v>59095</v>
      </c>
      <c r="L26022" s="4" t="s">
        <v>59096</v>
      </c>
      <c r="M26022" s="4" t="s">
        <v>319</v>
      </c>
      <c r="N26022" s="4">
        <v>110087</v>
      </c>
      <c r="O26022" s="4" t="s">
        <v>59097</v>
      </c>
      <c r="P26022" s="4">
        <v>8048420563</v>
      </c>
      <c r="Q26022" s="31" t="s">
        <v>59092</v>
      </c>
      <c r="R26022" s="4"/>
      <c r="S26022" s="13" t="s">
        <v>230833</v>
      </c>
      <c r="T26022" s="13"/>
      <c r="U26022" s="13"/>
      <c r="V26022" s="13"/>
      <c r="W26022" s="13"/>
    </row>
    <row r="26023" spans="1:23" ht="45" x14ac:dyDescent="0.25">
      <c r="A26023" s="4" t="s">
        <v>59104</v>
      </c>
      <c r="B26023" s="4" t="s">
        <v>317</v>
      </c>
      <c r="C26023" s="4" t="s">
        <v>9743</v>
      </c>
      <c r="D26023" s="4" t="s">
        <v>2964</v>
      </c>
      <c r="E26023" s="4" t="s">
        <v>34</v>
      </c>
      <c r="F26023" s="4">
        <v>9899901781</v>
      </c>
      <c r="G26023" s="4">
        <v>9811256190</v>
      </c>
      <c r="H26023" s="4" t="s">
        <v>59102</v>
      </c>
      <c r="I26023" s="4" t="s">
        <v>59103</v>
      </c>
      <c r="J26023" s="4" t="s">
        <v>59105</v>
      </c>
      <c r="L26023" s="4" t="s">
        <v>1527</v>
      </c>
      <c r="M26023" s="4" t="s">
        <v>319</v>
      </c>
      <c r="N26023" s="4">
        <v>110005</v>
      </c>
      <c r="O26023" s="4"/>
      <c r="P26023" s="4">
        <v>8048622483</v>
      </c>
      <c r="Q26023" s="31" t="s">
        <v>209895</v>
      </c>
      <c r="R26023" s="4"/>
      <c r="S26023" s="13" t="s">
        <v>221440</v>
      </c>
      <c r="T26023" s="13"/>
      <c r="U26023" s="13"/>
      <c r="V26023" s="13"/>
      <c r="W26023" s="13"/>
    </row>
    <row r="26024" spans="1:23" x14ac:dyDescent="0.25">
      <c r="A26024" s="4" t="s">
        <v>59143</v>
      </c>
      <c r="B26024" s="4" t="s">
        <v>317</v>
      </c>
      <c r="C26024" s="4" t="s">
        <v>999</v>
      </c>
      <c r="D26024" s="4" t="s">
        <v>59141</v>
      </c>
      <c r="E26024" s="4" t="s">
        <v>27</v>
      </c>
      <c r="F26024" s="4">
        <v>9958621629</v>
      </c>
      <c r="G26024" s="4"/>
      <c r="H26024" s="4" t="s">
        <v>59142</v>
      </c>
      <c r="I26024" s="4"/>
      <c r="J26024" s="4" t="s">
        <v>59144</v>
      </c>
      <c r="L26024" s="4" t="s">
        <v>5559</v>
      </c>
      <c r="M26024" s="4" t="s">
        <v>319</v>
      </c>
      <c r="N26024" s="4">
        <v>110063</v>
      </c>
      <c r="O26024" s="4"/>
      <c r="P26024" s="4">
        <v>8071869158</v>
      </c>
      <c r="Q26024" s="31" t="s">
        <v>59139</v>
      </c>
      <c r="R26024" s="4"/>
      <c r="S26024" s="13" t="s">
        <v>59140</v>
      </c>
      <c r="T26024" s="13"/>
      <c r="U26024" s="13"/>
      <c r="V26024" s="13"/>
      <c r="W26024" s="13"/>
    </row>
    <row r="26025" spans="1:23" ht="30" x14ac:dyDescent="0.25">
      <c r="A26025" s="4" t="s">
        <v>59195</v>
      </c>
      <c r="B26025" s="4" t="s">
        <v>317</v>
      </c>
      <c r="C26025" s="4" t="s">
        <v>59192</v>
      </c>
      <c r="D26025" s="4" t="s">
        <v>59193</v>
      </c>
      <c r="E26025" s="4" t="s">
        <v>74</v>
      </c>
      <c r="F26025" s="4">
        <v>9717370076</v>
      </c>
      <c r="G26025" s="4">
        <v>9818276403</v>
      </c>
      <c r="H26025" s="4" t="s">
        <v>59194</v>
      </c>
      <c r="I26025" s="4"/>
      <c r="J26025" s="4" t="s">
        <v>59196</v>
      </c>
      <c r="L26025" s="4" t="s">
        <v>20568</v>
      </c>
      <c r="M26025" s="4" t="s">
        <v>319</v>
      </c>
      <c r="N26025" s="4">
        <v>110024</v>
      </c>
      <c r="O26025" s="4"/>
      <c r="P26025" s="4">
        <v>8048003565</v>
      </c>
      <c r="Q26025" s="31" t="s">
        <v>221441</v>
      </c>
      <c r="R26025" s="4"/>
      <c r="S26025" s="13" t="s">
        <v>221442</v>
      </c>
      <c r="T26025" s="13"/>
      <c r="U26025" s="13"/>
      <c r="V26025" s="13"/>
      <c r="W26025" s="13"/>
    </row>
    <row r="26026" spans="1:23" ht="45" x14ac:dyDescent="0.25">
      <c r="A26026" s="4" t="s">
        <v>59243</v>
      </c>
      <c r="B26026" s="4" t="s">
        <v>317</v>
      </c>
      <c r="C26026" s="4" t="s">
        <v>4167</v>
      </c>
      <c r="D26026" s="4" t="s">
        <v>29730</v>
      </c>
      <c r="E26026" s="4" t="s">
        <v>34</v>
      </c>
      <c r="F26026" s="4">
        <v>9818636455</v>
      </c>
      <c r="G26026" s="4">
        <v>9716490269</v>
      </c>
      <c r="H26026" s="4" t="s">
        <v>59241</v>
      </c>
      <c r="I26026" s="4" t="s">
        <v>59242</v>
      </c>
      <c r="J26026" s="4" t="s">
        <v>59244</v>
      </c>
      <c r="L26026" s="4" t="s">
        <v>5616</v>
      </c>
      <c r="M26026" s="4" t="s">
        <v>319</v>
      </c>
      <c r="N26026" s="4">
        <v>110019</v>
      </c>
      <c r="O26026" s="4" t="s">
        <v>59245</v>
      </c>
      <c r="P26026" s="4">
        <v>8042955440</v>
      </c>
      <c r="Q26026" s="31" t="s">
        <v>209896</v>
      </c>
      <c r="R26026" s="4"/>
      <c r="S26026" s="13" t="s">
        <v>221443</v>
      </c>
      <c r="T26026" s="13"/>
      <c r="U26026" s="13"/>
      <c r="V26026" s="13"/>
      <c r="W26026" s="13"/>
    </row>
    <row r="26027" spans="1:23" ht="30" x14ac:dyDescent="0.25">
      <c r="A26027" s="4" t="s">
        <v>59254</v>
      </c>
      <c r="B26027" s="4" t="s">
        <v>317</v>
      </c>
      <c r="C26027" s="4" t="s">
        <v>19386</v>
      </c>
      <c r="D26027" s="4" t="s">
        <v>26960</v>
      </c>
      <c r="E26027" s="4" t="s">
        <v>34</v>
      </c>
      <c r="F26027" s="4">
        <v>9999929790</v>
      </c>
      <c r="G26027" s="4"/>
      <c r="H26027" s="4" t="s">
        <v>59253</v>
      </c>
      <c r="I26027" s="4"/>
      <c r="J26027" s="4" t="s">
        <v>59255</v>
      </c>
      <c r="L26027" s="4" t="s">
        <v>29144</v>
      </c>
      <c r="M26027" s="4" t="s">
        <v>319</v>
      </c>
      <c r="N26027" s="4">
        <v>110030</v>
      </c>
      <c r="O26027" s="4"/>
      <c r="P26027" s="4">
        <v>8048609253</v>
      </c>
      <c r="Q26027" s="31" t="s">
        <v>209897</v>
      </c>
      <c r="R26027" s="4"/>
      <c r="S26027" s="13" t="s">
        <v>221444</v>
      </c>
      <c r="T26027" s="13"/>
      <c r="U26027" s="13"/>
      <c r="V26027" s="13"/>
      <c r="W26027" s="13"/>
    </row>
    <row r="26028" spans="1:23" ht="45" x14ac:dyDescent="0.25">
      <c r="A26028" s="4" t="s">
        <v>59353</v>
      </c>
      <c r="B26028" s="4" t="s">
        <v>317</v>
      </c>
      <c r="C26028" s="4" t="s">
        <v>646</v>
      </c>
      <c r="D26028" s="4" t="s">
        <v>149</v>
      </c>
      <c r="E26028" s="4" t="s">
        <v>27</v>
      </c>
      <c r="F26028" s="4">
        <v>8510977764</v>
      </c>
      <c r="G26028" s="4"/>
      <c r="H26028" s="4" t="s">
        <v>59351</v>
      </c>
      <c r="I26028" s="4" t="s">
        <v>59352</v>
      </c>
      <c r="J26028" s="4" t="s">
        <v>59354</v>
      </c>
      <c r="L26028" s="4" t="s">
        <v>59355</v>
      </c>
      <c r="M26028" s="4" t="s">
        <v>319</v>
      </c>
      <c r="N26028" s="4">
        <v>110092</v>
      </c>
      <c r="O26028" s="4"/>
      <c r="P26028" s="4">
        <v>8071680432</v>
      </c>
      <c r="Q26028" s="31" t="s">
        <v>59350</v>
      </c>
      <c r="R26028" s="4"/>
      <c r="S26028" s="13" t="s">
        <v>59350</v>
      </c>
      <c r="T26028" s="13"/>
      <c r="U26028" s="13"/>
      <c r="V26028" s="13"/>
      <c r="W26028" s="13"/>
    </row>
    <row r="26029" spans="1:23" x14ac:dyDescent="0.25">
      <c r="A26029" s="4" t="s">
        <v>40085</v>
      </c>
      <c r="B26029" s="4" t="s">
        <v>317</v>
      </c>
      <c r="C26029" s="4" t="s">
        <v>13436</v>
      </c>
      <c r="D26029" s="4" t="s">
        <v>11598</v>
      </c>
      <c r="E26029" s="4" t="s">
        <v>27</v>
      </c>
      <c r="F26029" s="4">
        <v>9999893288</v>
      </c>
      <c r="G26029" s="4"/>
      <c r="H26029" s="4" t="s">
        <v>59393</v>
      </c>
      <c r="I26029" s="4" t="s">
        <v>59394</v>
      </c>
      <c r="J26029" s="4" t="s">
        <v>59395</v>
      </c>
      <c r="L26029" s="4" t="s">
        <v>8695</v>
      </c>
      <c r="M26029" s="4" t="s">
        <v>319</v>
      </c>
      <c r="N26029" s="4">
        <v>110096</v>
      </c>
      <c r="O26029" s="4"/>
      <c r="P26029" s="4">
        <v>8046075089</v>
      </c>
      <c r="Q26029" s="31"/>
      <c r="R26029" s="4"/>
      <c r="S26029" s="13" t="s">
        <v>59392</v>
      </c>
      <c r="T26029" s="13"/>
      <c r="U26029" s="13"/>
      <c r="V26029" s="13"/>
      <c r="W26029" s="13"/>
    </row>
    <row r="26030" spans="1:23" ht="45" x14ac:dyDescent="0.25">
      <c r="A26030" s="4" t="s">
        <v>59526</v>
      </c>
      <c r="B26030" s="4" t="s">
        <v>317</v>
      </c>
      <c r="C26030" s="4" t="s">
        <v>631</v>
      </c>
      <c r="D26030" s="4" t="s">
        <v>59524</v>
      </c>
      <c r="E26030" s="4" t="s">
        <v>175</v>
      </c>
      <c r="F26030" s="4">
        <v>9811998089</v>
      </c>
      <c r="G26030" s="4">
        <v>9899106943</v>
      </c>
      <c r="H26030" s="4" t="s">
        <v>59525</v>
      </c>
      <c r="I26030" s="4"/>
      <c r="J26030" s="4" t="s">
        <v>59527</v>
      </c>
      <c r="L26030" s="4" t="s">
        <v>396</v>
      </c>
      <c r="M26030" s="4" t="s">
        <v>319</v>
      </c>
      <c r="N26030" s="4">
        <v>110058</v>
      </c>
      <c r="O26030" s="4" t="s">
        <v>59528</v>
      </c>
      <c r="P26030" s="4">
        <v>8042956522</v>
      </c>
      <c r="Q26030" s="31" t="s">
        <v>59523</v>
      </c>
      <c r="R26030" s="4"/>
      <c r="S26030" s="13" t="s">
        <v>202676</v>
      </c>
      <c r="T26030" s="13"/>
      <c r="U26030" s="13"/>
      <c r="V26030" s="13"/>
      <c r="W26030" s="13"/>
    </row>
    <row r="26031" spans="1:23" ht="30" x14ac:dyDescent="0.25">
      <c r="A26031" s="4" t="s">
        <v>59551</v>
      </c>
      <c r="B26031" s="4" t="s">
        <v>317</v>
      </c>
      <c r="C26031" s="4" t="s">
        <v>2575</v>
      </c>
      <c r="D26031" s="4" t="s">
        <v>3562</v>
      </c>
      <c r="E26031" s="4" t="s">
        <v>5234</v>
      </c>
      <c r="F26031" s="4">
        <v>9971222795</v>
      </c>
      <c r="G26031" s="4">
        <v>7042082589</v>
      </c>
      <c r="H26031" s="4" t="s">
        <v>59549</v>
      </c>
      <c r="I26031" s="4" t="s">
        <v>59550</v>
      </c>
      <c r="J26031" s="4" t="s">
        <v>59552</v>
      </c>
      <c r="L26031" s="4" t="s">
        <v>10860</v>
      </c>
      <c r="M26031" s="4" t="s">
        <v>319</v>
      </c>
      <c r="N26031" s="4">
        <v>110049</v>
      </c>
      <c r="O26031" s="4"/>
      <c r="P26031" s="4">
        <v>8045388599</v>
      </c>
      <c r="Q26031" s="31" t="s">
        <v>209898</v>
      </c>
      <c r="R26031" s="4"/>
      <c r="S26031" s="13" t="s">
        <v>221445</v>
      </c>
      <c r="T26031" s="13"/>
      <c r="U26031" s="13"/>
      <c r="V26031" s="13"/>
      <c r="W26031" s="13"/>
    </row>
    <row r="26032" spans="1:23" ht="45" x14ac:dyDescent="0.25">
      <c r="A26032" s="4" t="s">
        <v>59653</v>
      </c>
      <c r="B26032" s="4" t="s">
        <v>317</v>
      </c>
      <c r="C26032" s="4" t="s">
        <v>31652</v>
      </c>
      <c r="D26032" s="4" t="s">
        <v>337</v>
      </c>
      <c r="E26032" s="4" t="s">
        <v>175</v>
      </c>
      <c r="F26032" s="4">
        <v>9310612612</v>
      </c>
      <c r="G26032" s="4"/>
      <c r="H26032" s="4" t="s">
        <v>59651</v>
      </c>
      <c r="I26032" s="4" t="s">
        <v>59652</v>
      </c>
      <c r="J26032" s="4" t="s">
        <v>59654</v>
      </c>
      <c r="L26032" s="4" t="s">
        <v>937</v>
      </c>
      <c r="M26032" s="4" t="s">
        <v>319</v>
      </c>
      <c r="N26032" s="4">
        <v>110006</v>
      </c>
      <c r="O26032" s="4" t="s">
        <v>59655</v>
      </c>
      <c r="P26032" s="4">
        <v>8048412707</v>
      </c>
      <c r="Q26032" s="31" t="s">
        <v>209899</v>
      </c>
      <c r="R26032" s="4"/>
      <c r="S26032" s="13" t="s">
        <v>221446</v>
      </c>
      <c r="T26032" s="13"/>
      <c r="U26032" s="13"/>
      <c r="V26032" s="13"/>
      <c r="W26032" s="13"/>
    </row>
    <row r="26033" spans="1:23" x14ac:dyDescent="0.25">
      <c r="A26033" s="4" t="s">
        <v>59667</v>
      </c>
      <c r="B26033" s="4" t="s">
        <v>317</v>
      </c>
      <c r="C26033" s="4" t="s">
        <v>59325</v>
      </c>
      <c r="D26033" s="4" t="s">
        <v>194</v>
      </c>
      <c r="E26033" s="4" t="s">
        <v>27</v>
      </c>
      <c r="F26033" s="4">
        <v>9313773597</v>
      </c>
      <c r="G26033" s="4"/>
      <c r="H26033" s="4" t="s">
        <v>59666</v>
      </c>
      <c r="I26033" s="4"/>
      <c r="J26033" s="4" t="s">
        <v>59668</v>
      </c>
      <c r="L26033" s="4" t="s">
        <v>1527</v>
      </c>
      <c r="M26033" s="4" t="s">
        <v>319</v>
      </c>
      <c r="N26033" s="4">
        <v>110005</v>
      </c>
      <c r="O26033" s="4"/>
      <c r="P26033" s="4">
        <v>8048575534</v>
      </c>
      <c r="Q26033" s="31"/>
      <c r="R26033" s="4"/>
      <c r="S26033" s="13" t="s">
        <v>202677</v>
      </c>
      <c r="T26033" s="13"/>
      <c r="U26033" s="13"/>
      <c r="V26033" s="13"/>
      <c r="W26033" s="13"/>
    </row>
    <row r="26034" spans="1:23" ht="45" x14ac:dyDescent="0.25">
      <c r="A26034" s="4" t="s">
        <v>59857</v>
      </c>
      <c r="B26034" s="4" t="s">
        <v>317</v>
      </c>
      <c r="C26034" s="4" t="s">
        <v>9693</v>
      </c>
      <c r="D26034" s="4" t="s">
        <v>6645</v>
      </c>
      <c r="E26034" s="4" t="s">
        <v>27</v>
      </c>
      <c r="F26034" s="4">
        <v>9311025281</v>
      </c>
      <c r="G26034" s="4">
        <v>9311025282</v>
      </c>
      <c r="H26034" s="4" t="s">
        <v>59855</v>
      </c>
      <c r="I26034" s="4" t="s">
        <v>59856</v>
      </c>
      <c r="J26034" s="4" t="s">
        <v>59858</v>
      </c>
      <c r="L26034" s="4" t="s">
        <v>537</v>
      </c>
      <c r="M26034" s="4" t="s">
        <v>319</v>
      </c>
      <c r="N26034" s="4">
        <v>110027</v>
      </c>
      <c r="O26034" s="4" t="s">
        <v>59860</v>
      </c>
      <c r="P26034" s="4">
        <v>8042953219</v>
      </c>
      <c r="Q26034" s="31" t="s">
        <v>221447</v>
      </c>
      <c r="R26034" s="4"/>
      <c r="S26034" s="13" t="s">
        <v>230834</v>
      </c>
      <c r="T26034" s="13"/>
      <c r="U26034" s="13"/>
      <c r="V26034" s="13"/>
      <c r="W26034" s="13"/>
    </row>
    <row r="26035" spans="1:23" ht="45" x14ac:dyDescent="0.25">
      <c r="A26035" s="4" t="s">
        <v>60181</v>
      </c>
      <c r="B26035" s="4" t="s">
        <v>317</v>
      </c>
      <c r="C26035" s="4" t="s">
        <v>118</v>
      </c>
      <c r="D26035" s="4" t="s">
        <v>60178</v>
      </c>
      <c r="E26035" s="4" t="s">
        <v>34</v>
      </c>
      <c r="F26035" s="4">
        <v>9811144169</v>
      </c>
      <c r="G26035" s="4"/>
      <c r="H26035" s="4" t="s">
        <v>60179</v>
      </c>
      <c r="I26035" s="4" t="s">
        <v>60180</v>
      </c>
      <c r="J26035" s="4" t="s">
        <v>60182</v>
      </c>
      <c r="L26035" s="4" t="s">
        <v>12210</v>
      </c>
      <c r="M26035" s="4" t="s">
        <v>319</v>
      </c>
      <c r="N26035" s="4">
        <v>110064</v>
      </c>
      <c r="O26035" s="4" t="s">
        <v>60183</v>
      </c>
      <c r="P26035" s="4">
        <v>8071928641</v>
      </c>
      <c r="Q26035" s="31" t="s">
        <v>60177</v>
      </c>
      <c r="R26035" s="4"/>
      <c r="S26035" s="13" t="s">
        <v>221448</v>
      </c>
      <c r="T26035" s="13"/>
      <c r="U26035" s="13"/>
      <c r="V26035" s="13"/>
      <c r="W26035" s="13"/>
    </row>
    <row r="26036" spans="1:23" x14ac:dyDescent="0.25">
      <c r="A26036" s="4" t="s">
        <v>8731</v>
      </c>
      <c r="B26036" s="4" t="s">
        <v>317</v>
      </c>
      <c r="C26036" s="4" t="s">
        <v>7651</v>
      </c>
      <c r="D26036" s="4" t="s">
        <v>28981</v>
      </c>
      <c r="E26036" s="4" t="s">
        <v>24396</v>
      </c>
      <c r="F26036" s="4">
        <v>9599928534</v>
      </c>
      <c r="G26036" s="4"/>
      <c r="H26036" s="4" t="s">
        <v>60206</v>
      </c>
      <c r="I26036" s="4" t="s">
        <v>60207</v>
      </c>
      <c r="J26036" s="4" t="s">
        <v>60208</v>
      </c>
      <c r="L26036" s="4" t="s">
        <v>4970</v>
      </c>
      <c r="M26036" s="4" t="s">
        <v>319</v>
      </c>
      <c r="N26036" s="4">
        <v>110085</v>
      </c>
      <c r="O26036" s="4" t="s">
        <v>10854</v>
      </c>
      <c r="P26036" s="4">
        <v>8049441741</v>
      </c>
      <c r="Q26036" s="31"/>
      <c r="R26036" s="4"/>
      <c r="S26036" s="13" t="s">
        <v>228783</v>
      </c>
      <c r="T26036" s="13"/>
      <c r="U26036" s="13"/>
      <c r="V26036" s="13"/>
      <c r="W26036" s="13"/>
    </row>
    <row r="26037" spans="1:23" ht="30" x14ac:dyDescent="0.25">
      <c r="A26037" s="4" t="s">
        <v>60247</v>
      </c>
      <c r="B26037" s="4" t="s">
        <v>317</v>
      </c>
      <c r="C26037" s="4" t="s">
        <v>148</v>
      </c>
      <c r="D26037" s="4" t="s">
        <v>60245</v>
      </c>
      <c r="E26037" s="4" t="s">
        <v>27</v>
      </c>
      <c r="F26037" s="4">
        <v>9868550541</v>
      </c>
      <c r="G26037" s="4">
        <v>9811350541</v>
      </c>
      <c r="H26037" s="4" t="s">
        <v>60246</v>
      </c>
      <c r="I26037" s="4"/>
      <c r="J26037" s="4" t="s">
        <v>60248</v>
      </c>
      <c r="L26037" s="4" t="s">
        <v>60249</v>
      </c>
      <c r="M26037" s="4" t="s">
        <v>319</v>
      </c>
      <c r="N26037" s="4">
        <v>110086</v>
      </c>
      <c r="O26037" s="4"/>
      <c r="P26037" s="4">
        <v>8071674346</v>
      </c>
      <c r="Q26037" s="31" t="s">
        <v>209900</v>
      </c>
      <c r="R26037" s="4"/>
      <c r="S26037" s="13" t="s">
        <v>221449</v>
      </c>
      <c r="T26037" s="13"/>
      <c r="U26037" s="13"/>
      <c r="V26037" s="13"/>
      <c r="W26037" s="13"/>
    </row>
    <row r="26038" spans="1:23" x14ac:dyDescent="0.25">
      <c r="A26038" s="4" t="s">
        <v>60286</v>
      </c>
      <c r="B26038" s="4" t="s">
        <v>317</v>
      </c>
      <c r="C26038" s="4" t="s">
        <v>60282</v>
      </c>
      <c r="D26038" s="4" t="s">
        <v>60283</v>
      </c>
      <c r="E26038" s="4" t="s">
        <v>74</v>
      </c>
      <c r="F26038" s="4">
        <v>9886614122</v>
      </c>
      <c r="G26038" s="4">
        <v>8510083560</v>
      </c>
      <c r="H26038" s="4" t="s">
        <v>60284</v>
      </c>
      <c r="I26038" s="4" t="s">
        <v>60285</v>
      </c>
      <c r="J26038" s="4" t="s">
        <v>60287</v>
      </c>
      <c r="L26038" s="4" t="s">
        <v>2131</v>
      </c>
      <c r="M26038" s="4" t="s">
        <v>319</v>
      </c>
      <c r="N26038" s="4">
        <v>110005</v>
      </c>
      <c r="O26038" s="4"/>
      <c r="P26038" s="4">
        <v>8048614251</v>
      </c>
      <c r="Q26038" s="31"/>
      <c r="R26038" s="4"/>
      <c r="S26038" s="13" t="s">
        <v>60281</v>
      </c>
      <c r="T26038" s="13"/>
      <c r="U26038" s="13"/>
      <c r="V26038" s="13"/>
      <c r="W26038" s="13"/>
    </row>
    <row r="26039" spans="1:23" x14ac:dyDescent="0.25">
      <c r="A26039" s="4" t="s">
        <v>60438</v>
      </c>
      <c r="B26039" s="4" t="s">
        <v>317</v>
      </c>
      <c r="C26039" s="4" t="s">
        <v>1122</v>
      </c>
      <c r="D26039" s="4" t="s">
        <v>4762</v>
      </c>
      <c r="E26039" s="4" t="s">
        <v>34</v>
      </c>
      <c r="F26039" s="4">
        <v>9891584933</v>
      </c>
      <c r="G26039" s="4"/>
      <c r="H26039" s="4" t="s">
        <v>60436</v>
      </c>
      <c r="I26039" s="4" t="s">
        <v>60437</v>
      </c>
      <c r="J26039" s="4" t="s">
        <v>60439</v>
      </c>
      <c r="L26039" s="4" t="s">
        <v>396</v>
      </c>
      <c r="M26039" s="4" t="s">
        <v>319</v>
      </c>
      <c r="N26039" s="4">
        <v>110058</v>
      </c>
      <c r="O26039" s="4" t="s">
        <v>60440</v>
      </c>
      <c r="P26039" s="4">
        <v>8071808733</v>
      </c>
      <c r="Q26039" s="31"/>
      <c r="R26039" s="4"/>
      <c r="S26039" s="13" t="s">
        <v>221450</v>
      </c>
      <c r="T26039" s="13"/>
      <c r="U26039" s="13"/>
      <c r="V26039" s="13"/>
      <c r="W26039" s="13"/>
    </row>
    <row r="26040" spans="1:23" ht="30" x14ac:dyDescent="0.25">
      <c r="A26040" s="4" t="s">
        <v>60724</v>
      </c>
      <c r="B26040" s="4" t="s">
        <v>317</v>
      </c>
      <c r="C26040" s="4" t="s">
        <v>60720</v>
      </c>
      <c r="D26040" s="4" t="s">
        <v>60721</v>
      </c>
      <c r="E26040" s="4" t="s">
        <v>34</v>
      </c>
      <c r="F26040" s="4">
        <v>9891721000</v>
      </c>
      <c r="G26040" s="4">
        <v>9891185000</v>
      </c>
      <c r="H26040" s="4" t="s">
        <v>60722</v>
      </c>
      <c r="I26040" s="4" t="s">
        <v>60723</v>
      </c>
      <c r="J26040" s="4" t="s">
        <v>60725</v>
      </c>
      <c r="L26040" s="4" t="s">
        <v>1527</v>
      </c>
      <c r="M26040" s="4" t="s">
        <v>319</v>
      </c>
      <c r="N26040" s="4">
        <v>110005</v>
      </c>
      <c r="O26040" s="4" t="s">
        <v>60726</v>
      </c>
      <c r="P26040" s="4">
        <v>8048550237</v>
      </c>
      <c r="Q26040" s="31" t="s">
        <v>209901</v>
      </c>
      <c r="R26040" s="4"/>
      <c r="S26040" s="13" t="s">
        <v>196722</v>
      </c>
      <c r="T26040" s="13"/>
      <c r="U26040" s="13"/>
      <c r="V26040" s="13"/>
      <c r="W26040" s="13"/>
    </row>
    <row r="26041" spans="1:23" ht="30" x14ac:dyDescent="0.25">
      <c r="A26041" s="4" t="s">
        <v>60749</v>
      </c>
      <c r="B26041" s="4" t="s">
        <v>317</v>
      </c>
      <c r="C26041" s="4" t="s">
        <v>27510</v>
      </c>
      <c r="D26041" s="4"/>
      <c r="E26041" s="4" t="s">
        <v>27</v>
      </c>
      <c r="F26041" s="4">
        <v>7838447721</v>
      </c>
      <c r="G26041" s="4">
        <v>8527902008</v>
      </c>
      <c r="H26041" s="4" t="s">
        <v>60748</v>
      </c>
      <c r="I26041" s="4"/>
      <c r="J26041" s="4" t="s">
        <v>60750</v>
      </c>
      <c r="L26041" s="4" t="s">
        <v>4737</v>
      </c>
      <c r="M26041" s="4" t="s">
        <v>319</v>
      </c>
      <c r="N26041" s="4">
        <v>110019</v>
      </c>
      <c r="O26041" s="4"/>
      <c r="P26041" s="4">
        <v>8048623099</v>
      </c>
      <c r="Q26041" s="31" t="s">
        <v>209902</v>
      </c>
      <c r="R26041" s="4"/>
      <c r="S26041" s="13" t="s">
        <v>230835</v>
      </c>
      <c r="T26041" s="13"/>
      <c r="U26041" s="13"/>
      <c r="V26041" s="13"/>
      <c r="W26041" s="13"/>
    </row>
    <row r="26042" spans="1:23" ht="45" x14ac:dyDescent="0.25">
      <c r="A26042" s="4" t="s">
        <v>60862</v>
      </c>
      <c r="B26042" s="4" t="s">
        <v>317</v>
      </c>
      <c r="C26042" s="4" t="s">
        <v>18311</v>
      </c>
      <c r="D26042" s="4" t="s">
        <v>10724</v>
      </c>
      <c r="E26042" s="4" t="s">
        <v>175</v>
      </c>
      <c r="F26042" s="4">
        <v>9891177384</v>
      </c>
      <c r="G26042" s="4">
        <v>9871213472</v>
      </c>
      <c r="H26042" s="4" t="s">
        <v>60860</v>
      </c>
      <c r="I26042" s="4" t="s">
        <v>60861</v>
      </c>
      <c r="J26042" s="4" t="s">
        <v>60863</v>
      </c>
      <c r="L26042" s="4" t="s">
        <v>6857</v>
      </c>
      <c r="M26042" s="4" t="s">
        <v>319</v>
      </c>
      <c r="N26042" s="4">
        <v>110019</v>
      </c>
      <c r="O26042" s="4" t="s">
        <v>60864</v>
      </c>
      <c r="P26042" s="4">
        <v>8048076884</v>
      </c>
      <c r="Q26042" s="31" t="s">
        <v>209903</v>
      </c>
      <c r="R26042" s="4"/>
      <c r="S26042" s="13" t="s">
        <v>230836</v>
      </c>
      <c r="T26042" s="13"/>
      <c r="U26042" s="13"/>
      <c r="V26042" s="13"/>
      <c r="W26042" s="13"/>
    </row>
    <row r="26043" spans="1:23" ht="45" x14ac:dyDescent="0.25">
      <c r="A26043" s="4" t="s">
        <v>60875</v>
      </c>
      <c r="B26043" s="4" t="s">
        <v>317</v>
      </c>
      <c r="C26043" s="4" t="s">
        <v>4689</v>
      </c>
      <c r="D26043" s="4" t="s">
        <v>647</v>
      </c>
      <c r="E26043" s="4" t="s">
        <v>27</v>
      </c>
      <c r="F26043" s="4">
        <v>9873335601</v>
      </c>
      <c r="G26043" s="4">
        <v>9643718270</v>
      </c>
      <c r="H26043" s="4" t="s">
        <v>60873</v>
      </c>
      <c r="I26043" s="4" t="s">
        <v>60874</v>
      </c>
      <c r="J26043" s="4" t="s">
        <v>60876</v>
      </c>
      <c r="L26043" s="4"/>
      <c r="M26043" s="4" t="s">
        <v>319</v>
      </c>
      <c r="N26043" s="4">
        <v>110015</v>
      </c>
      <c r="O26043" s="4"/>
      <c r="P26043" s="4">
        <v>8045336695</v>
      </c>
      <c r="Q26043" s="31" t="s">
        <v>209904</v>
      </c>
      <c r="R26043" s="4"/>
      <c r="S26043" s="13" t="s">
        <v>196723</v>
      </c>
      <c r="T26043" s="13"/>
      <c r="U26043" s="13"/>
      <c r="V26043" s="13"/>
      <c r="W26043" s="13"/>
    </row>
    <row r="26044" spans="1:23" ht="45" x14ac:dyDescent="0.25">
      <c r="A26044" s="4" t="s">
        <v>60954</v>
      </c>
      <c r="B26044" s="4" t="s">
        <v>317</v>
      </c>
      <c r="C26044" s="4" t="s">
        <v>60951</v>
      </c>
      <c r="D26044" s="4" t="s">
        <v>60952</v>
      </c>
      <c r="E26044" s="4" t="s">
        <v>175</v>
      </c>
      <c r="F26044" s="4">
        <v>9821048120</v>
      </c>
      <c r="G26044" s="4"/>
      <c r="H26044" s="4" t="s">
        <v>60953</v>
      </c>
      <c r="I26044" s="4"/>
      <c r="J26044" s="4" t="s">
        <v>60955</v>
      </c>
      <c r="L26044" s="4" t="s">
        <v>6857</v>
      </c>
      <c r="M26044" s="4" t="s">
        <v>319</v>
      </c>
      <c r="N26044" s="4">
        <v>110019</v>
      </c>
      <c r="O26044" s="4" t="s">
        <v>60956</v>
      </c>
      <c r="P26044" s="4">
        <v>8049186168</v>
      </c>
      <c r="Q26044" s="31" t="s">
        <v>209905</v>
      </c>
      <c r="R26044" s="4"/>
      <c r="S26044" s="13" t="s">
        <v>221451</v>
      </c>
      <c r="T26044" s="13"/>
      <c r="U26044" s="13"/>
      <c r="V26044" s="13"/>
      <c r="W26044" s="13"/>
    </row>
    <row r="26045" spans="1:23" ht="45" x14ac:dyDescent="0.25">
      <c r="A26045" s="4" t="s">
        <v>61033</v>
      </c>
      <c r="B26045" s="4" t="s">
        <v>317</v>
      </c>
      <c r="C26045" s="4" t="s">
        <v>61031</v>
      </c>
      <c r="D26045" s="4" t="s">
        <v>194</v>
      </c>
      <c r="E26045" s="4" t="s">
        <v>34</v>
      </c>
      <c r="F26045" s="4">
        <v>9310146551</v>
      </c>
      <c r="G26045" s="4">
        <v>8013046551</v>
      </c>
      <c r="H26045" s="4" t="s">
        <v>61032</v>
      </c>
      <c r="I26045" s="4"/>
      <c r="J26045" s="4" t="s">
        <v>61034</v>
      </c>
      <c r="L26045" s="4" t="s">
        <v>61035</v>
      </c>
      <c r="M26045" s="4" t="s">
        <v>319</v>
      </c>
      <c r="N26045" s="4">
        <v>110006</v>
      </c>
      <c r="O26045" s="4"/>
      <c r="P26045" s="4">
        <v>8048429253</v>
      </c>
      <c r="Q26045" s="31" t="s">
        <v>221452</v>
      </c>
      <c r="R26045" s="4"/>
      <c r="S26045" s="13" t="s">
        <v>221453</v>
      </c>
      <c r="T26045" s="13"/>
      <c r="U26045" s="13"/>
      <c r="V26045" s="13"/>
      <c r="W26045" s="13"/>
    </row>
    <row r="26046" spans="1:23" ht="30" x14ac:dyDescent="0.25">
      <c r="A26046" s="4" t="s">
        <v>61121</v>
      </c>
      <c r="B26046" s="4" t="s">
        <v>317</v>
      </c>
      <c r="C26046" s="4" t="s">
        <v>20223</v>
      </c>
      <c r="D26046" s="4" t="s">
        <v>6321</v>
      </c>
      <c r="E26046" s="4" t="s">
        <v>34</v>
      </c>
      <c r="F26046" s="4">
        <v>9811729257</v>
      </c>
      <c r="G26046" s="4">
        <v>9136407169</v>
      </c>
      <c r="H26046" s="4" t="s">
        <v>61119</v>
      </c>
      <c r="I26046" s="4" t="s">
        <v>61120</v>
      </c>
      <c r="J26046" s="4" t="s">
        <v>61122</v>
      </c>
      <c r="L26046" s="4" t="s">
        <v>18208</v>
      </c>
      <c r="M26046" s="4" t="s">
        <v>319</v>
      </c>
      <c r="N26046" s="4">
        <v>110005</v>
      </c>
      <c r="O26046" s="4"/>
      <c r="P26046" s="4">
        <v>8048620295</v>
      </c>
      <c r="Q26046" s="31" t="s">
        <v>209906</v>
      </c>
      <c r="R26046" s="4"/>
      <c r="S26046" s="13" t="s">
        <v>221454</v>
      </c>
      <c r="T26046" s="13"/>
      <c r="U26046" s="13"/>
      <c r="V26046" s="13"/>
      <c r="W26046" s="13"/>
    </row>
    <row r="26047" spans="1:23" ht="45" x14ac:dyDescent="0.25">
      <c r="A26047" s="4" t="s">
        <v>61170</v>
      </c>
      <c r="B26047" s="4" t="s">
        <v>317</v>
      </c>
      <c r="C26047" s="4" t="s">
        <v>328</v>
      </c>
      <c r="D26047" s="4"/>
      <c r="E26047" s="4" t="s">
        <v>74</v>
      </c>
      <c r="F26047" s="4">
        <v>9871324061</v>
      </c>
      <c r="G26047" s="4"/>
      <c r="H26047" s="4" t="s">
        <v>61169</v>
      </c>
      <c r="I26047" s="4"/>
      <c r="J26047" s="4" t="s">
        <v>61171</v>
      </c>
      <c r="L26047" s="4" t="s">
        <v>8495</v>
      </c>
      <c r="M26047" s="4" t="s">
        <v>319</v>
      </c>
      <c r="N26047" s="4">
        <v>110065</v>
      </c>
      <c r="O26047" s="4" t="s">
        <v>61172</v>
      </c>
      <c r="P26047" s="4">
        <v>8043046537</v>
      </c>
      <c r="Q26047" s="31" t="s">
        <v>61168</v>
      </c>
      <c r="R26047" s="4"/>
      <c r="S26047" s="13" t="s">
        <v>230837</v>
      </c>
      <c r="T26047" s="13"/>
      <c r="U26047" s="13"/>
      <c r="V26047" s="13"/>
      <c r="W26047" s="13"/>
    </row>
    <row r="26048" spans="1:23" ht="45" x14ac:dyDescent="0.25">
      <c r="A26048" s="4" t="s">
        <v>61191</v>
      </c>
      <c r="B26048" s="4" t="s">
        <v>317</v>
      </c>
      <c r="C26048" s="4" t="s">
        <v>61188</v>
      </c>
      <c r="D26048" s="4" t="s">
        <v>61189</v>
      </c>
      <c r="E26048" s="4" t="s">
        <v>84</v>
      </c>
      <c r="F26048" s="4">
        <v>9811221474</v>
      </c>
      <c r="G26048" s="4">
        <v>7838563198</v>
      </c>
      <c r="H26048" s="4" t="s">
        <v>61190</v>
      </c>
      <c r="I26048" s="4"/>
      <c r="J26048" s="4" t="s">
        <v>61192</v>
      </c>
      <c r="L26048" s="4" t="s">
        <v>6145</v>
      </c>
      <c r="M26048" s="4" t="s">
        <v>319</v>
      </c>
      <c r="N26048" s="4">
        <v>110024</v>
      </c>
      <c r="O26048" s="4"/>
      <c r="P26048" s="4">
        <v>8048421904</v>
      </c>
      <c r="Q26048" s="31" t="s">
        <v>209907</v>
      </c>
      <c r="R26048" s="4"/>
      <c r="S26048" s="13" t="s">
        <v>221455</v>
      </c>
      <c r="T26048" s="13"/>
      <c r="U26048" s="13"/>
      <c r="V26048" s="13"/>
      <c r="W26048" s="13"/>
    </row>
    <row r="26049" spans="1:23" x14ac:dyDescent="0.25">
      <c r="A26049" s="4" t="s">
        <v>61220</v>
      </c>
      <c r="B26049" s="4" t="s">
        <v>317</v>
      </c>
      <c r="C26049" s="4" t="s">
        <v>4167</v>
      </c>
      <c r="D26049" s="4" t="s">
        <v>99</v>
      </c>
      <c r="E26049" s="4" t="s">
        <v>27</v>
      </c>
      <c r="F26049" s="4">
        <v>8800195853</v>
      </c>
      <c r="G26049" s="4">
        <v>8800192696</v>
      </c>
      <c r="H26049" s="4" t="s">
        <v>61219</v>
      </c>
      <c r="I26049" s="4"/>
      <c r="J26049" s="4" t="s">
        <v>61221</v>
      </c>
      <c r="L26049" s="4"/>
      <c r="M26049" s="4" t="s">
        <v>319</v>
      </c>
      <c r="N26049" s="4">
        <v>110075</v>
      </c>
      <c r="O26049" s="4" t="s">
        <v>61222</v>
      </c>
      <c r="P26049" s="4">
        <v>8071880326</v>
      </c>
      <c r="Q26049" s="31"/>
      <c r="R26049" s="4"/>
      <c r="S26049" s="13" t="s">
        <v>221456</v>
      </c>
      <c r="T26049" s="13"/>
      <c r="U26049" s="13"/>
      <c r="V26049" s="13"/>
      <c r="W26049" s="13"/>
    </row>
    <row r="26050" spans="1:23" x14ac:dyDescent="0.25">
      <c r="A26050" s="4" t="s">
        <v>61264</v>
      </c>
      <c r="B26050" s="4" t="s">
        <v>317</v>
      </c>
      <c r="C26050" s="4" t="s">
        <v>16267</v>
      </c>
      <c r="D26050" s="4" t="s">
        <v>1037</v>
      </c>
      <c r="E26050" s="4" t="s">
        <v>74</v>
      </c>
      <c r="F26050" s="4">
        <v>9999017773</v>
      </c>
      <c r="G26050" s="4">
        <v>9958859682</v>
      </c>
      <c r="H26050" s="4" t="s">
        <v>61262</v>
      </c>
      <c r="I26050" s="4" t="s">
        <v>61263</v>
      </c>
      <c r="J26050" s="4" t="s">
        <v>61265</v>
      </c>
      <c r="L26050" s="4" t="s">
        <v>6065</v>
      </c>
      <c r="M26050" s="4" t="s">
        <v>319</v>
      </c>
      <c r="N26050" s="4">
        <v>110017</v>
      </c>
      <c r="O26050" s="4" t="s">
        <v>61266</v>
      </c>
      <c r="P26050" s="4">
        <v>8046031452</v>
      </c>
      <c r="Q26050" s="31"/>
      <c r="R26050" s="4"/>
      <c r="S26050" s="13" t="s">
        <v>221457</v>
      </c>
      <c r="T26050" s="13"/>
      <c r="U26050" s="13"/>
      <c r="V26050" s="13"/>
      <c r="W26050" s="13"/>
    </row>
    <row r="26051" spans="1:23" ht="45" x14ac:dyDescent="0.25">
      <c r="A26051" s="4" t="s">
        <v>61392</v>
      </c>
      <c r="B26051" s="4" t="s">
        <v>317</v>
      </c>
      <c r="C26051" s="4" t="s">
        <v>569</v>
      </c>
      <c r="D26051" s="4" t="s">
        <v>2937</v>
      </c>
      <c r="E26051" s="4" t="s">
        <v>34</v>
      </c>
      <c r="F26051" s="4">
        <v>9871377693</v>
      </c>
      <c r="G26051" s="4"/>
      <c r="H26051" s="4" t="s">
        <v>61390</v>
      </c>
      <c r="I26051" s="4" t="s">
        <v>61391</v>
      </c>
      <c r="J26051" s="4" t="s">
        <v>61393</v>
      </c>
      <c r="L26051" s="4" t="s">
        <v>908</v>
      </c>
      <c r="M26051" s="4" t="s">
        <v>319</v>
      </c>
      <c r="N26051" s="4">
        <v>110092</v>
      </c>
      <c r="O26051" s="4"/>
      <c r="P26051" s="4">
        <v>8071595486</v>
      </c>
      <c r="Q26051" s="31" t="s">
        <v>221458</v>
      </c>
      <c r="R26051" s="4"/>
      <c r="S26051" s="13" t="s">
        <v>221459</v>
      </c>
      <c r="T26051" s="13"/>
      <c r="U26051" s="13"/>
      <c r="V26051" s="13"/>
      <c r="W26051" s="13"/>
    </row>
    <row r="26052" spans="1:23" ht="45" x14ac:dyDescent="0.25">
      <c r="A26052" s="4" t="s">
        <v>61518</v>
      </c>
      <c r="B26052" s="4" t="s">
        <v>317</v>
      </c>
      <c r="C26052" s="4" t="s">
        <v>11587</v>
      </c>
      <c r="D26052" s="4" t="s">
        <v>61515</v>
      </c>
      <c r="E26052" s="4" t="s">
        <v>34</v>
      </c>
      <c r="F26052" s="4">
        <v>9910621132</v>
      </c>
      <c r="G26052" s="4">
        <v>9899993973</v>
      </c>
      <c r="H26052" s="4" t="s">
        <v>61516</v>
      </c>
      <c r="I26052" s="4" t="s">
        <v>61517</v>
      </c>
      <c r="J26052" s="4" t="s">
        <v>61519</v>
      </c>
      <c r="L26052" s="4" t="s">
        <v>4524</v>
      </c>
      <c r="M26052" s="4" t="s">
        <v>319</v>
      </c>
      <c r="N26052" s="4">
        <v>110030</v>
      </c>
      <c r="O26052" s="4"/>
      <c r="P26052" s="4">
        <v>8048741732</v>
      </c>
      <c r="Q26052" s="31" t="s">
        <v>221460</v>
      </c>
      <c r="R26052" s="4"/>
      <c r="S26052" s="13" t="s">
        <v>221461</v>
      </c>
      <c r="T26052" s="13"/>
      <c r="U26052" s="13"/>
      <c r="V26052" s="13"/>
      <c r="W26052" s="13"/>
    </row>
    <row r="26053" spans="1:23" ht="45" x14ac:dyDescent="0.25">
      <c r="A26053" s="4" t="s">
        <v>61555</v>
      </c>
      <c r="B26053" s="4" t="s">
        <v>317</v>
      </c>
      <c r="C26053" s="4" t="s">
        <v>61553</v>
      </c>
      <c r="D26053" s="4" t="s">
        <v>14381</v>
      </c>
      <c r="E26053" s="4" t="s">
        <v>74</v>
      </c>
      <c r="F26053" s="4">
        <v>9639634981</v>
      </c>
      <c r="G26053" s="4">
        <v>8899337777</v>
      </c>
      <c r="H26053" s="4" t="s">
        <v>61554</v>
      </c>
      <c r="I26053" s="4"/>
      <c r="J26053" s="4" t="s">
        <v>61556</v>
      </c>
      <c r="L26053" s="4" t="s">
        <v>3200</v>
      </c>
      <c r="M26053" s="4" t="s">
        <v>319</v>
      </c>
      <c r="N26053" s="4">
        <v>110070</v>
      </c>
      <c r="O26053" s="4"/>
      <c r="P26053" s="4">
        <v>8048087179</v>
      </c>
      <c r="Q26053" s="31" t="s">
        <v>209908</v>
      </c>
      <c r="R26053" s="4"/>
      <c r="S26053" s="13" t="s">
        <v>196724</v>
      </c>
      <c r="T26053" s="13"/>
      <c r="U26053" s="13"/>
      <c r="V26053" s="13"/>
      <c r="W26053" s="13"/>
    </row>
    <row r="26054" spans="1:23" x14ac:dyDescent="0.25">
      <c r="A26054" s="4" t="s">
        <v>61576</v>
      </c>
      <c r="B26054" s="4" t="s">
        <v>317</v>
      </c>
      <c r="C26054" s="4" t="s">
        <v>1336</v>
      </c>
      <c r="D26054" s="4" t="s">
        <v>16370</v>
      </c>
      <c r="E26054" s="4" t="s">
        <v>235</v>
      </c>
      <c r="F26054" s="4">
        <v>9212647280</v>
      </c>
      <c r="G26054" s="4">
        <v>9560884812</v>
      </c>
      <c r="H26054" s="4" t="s">
        <v>61575</v>
      </c>
      <c r="I26054" s="4"/>
      <c r="J26054" s="4" t="s">
        <v>61577</v>
      </c>
      <c r="L26054" s="4" t="s">
        <v>15878</v>
      </c>
      <c r="M26054" s="4" t="s">
        <v>319</v>
      </c>
      <c r="N26054" s="4">
        <v>110085</v>
      </c>
      <c r="O26054" s="4" t="s">
        <v>61578</v>
      </c>
      <c r="P26054" s="4">
        <v>8045355914</v>
      </c>
      <c r="Q26054" s="31"/>
      <c r="R26054" s="4"/>
      <c r="S26054" s="13" t="s">
        <v>221462</v>
      </c>
      <c r="T26054" s="13"/>
      <c r="U26054" s="13"/>
      <c r="V26054" s="13"/>
      <c r="W26054" s="13"/>
    </row>
    <row r="26055" spans="1:23" ht="30" x14ac:dyDescent="0.25">
      <c r="A26055" s="4" t="s">
        <v>61611</v>
      </c>
      <c r="B26055" s="4" t="s">
        <v>317</v>
      </c>
      <c r="C26055" s="4" t="s">
        <v>2993</v>
      </c>
      <c r="D26055" s="4" t="s">
        <v>12110</v>
      </c>
      <c r="E26055" s="4" t="s">
        <v>65</v>
      </c>
      <c r="F26055" s="4">
        <v>9971932058</v>
      </c>
      <c r="G26055" s="4">
        <v>9958158150</v>
      </c>
      <c r="H26055" s="4" t="s">
        <v>61609</v>
      </c>
      <c r="I26055" s="4" t="s">
        <v>61610</v>
      </c>
      <c r="J26055" s="4" t="s">
        <v>61612</v>
      </c>
      <c r="L26055" s="4" t="s">
        <v>12714</v>
      </c>
      <c r="M26055" s="4" t="s">
        <v>319</v>
      </c>
      <c r="N26055" s="4">
        <v>110019</v>
      </c>
      <c r="O26055" s="4" t="s">
        <v>61613</v>
      </c>
      <c r="P26055" s="4">
        <v>8048082193</v>
      </c>
      <c r="Q26055" s="31" t="s">
        <v>209909</v>
      </c>
      <c r="R26055" s="4"/>
      <c r="S26055" s="13" t="s">
        <v>221463</v>
      </c>
      <c r="T26055" s="13"/>
      <c r="U26055" s="13"/>
      <c r="V26055" s="13"/>
      <c r="W26055" s="13"/>
    </row>
    <row r="26056" spans="1:23" x14ac:dyDescent="0.25">
      <c r="A26056" s="4" t="s">
        <v>61621</v>
      </c>
      <c r="B26056" s="4" t="s">
        <v>317</v>
      </c>
      <c r="C26056" s="4" t="s">
        <v>2031</v>
      </c>
      <c r="D26056" s="4" t="s">
        <v>8060</v>
      </c>
      <c r="E26056" s="4" t="s">
        <v>11990</v>
      </c>
      <c r="F26056" s="4">
        <v>9599132789</v>
      </c>
      <c r="G26056" s="4"/>
      <c r="H26056" s="4" t="s">
        <v>61620</v>
      </c>
      <c r="I26056" s="4"/>
      <c r="J26056" s="4" t="s">
        <v>61622</v>
      </c>
      <c r="L26056" s="4" t="s">
        <v>35732</v>
      </c>
      <c r="M26056" s="4" t="s">
        <v>319</v>
      </c>
      <c r="N26056" s="4">
        <v>110020</v>
      </c>
      <c r="O26056" s="4" t="s">
        <v>61623</v>
      </c>
      <c r="P26056" s="4">
        <v>8046033261</v>
      </c>
      <c r="Q26056" s="31"/>
      <c r="R26056" s="4"/>
      <c r="S26056" s="13" t="s">
        <v>230838</v>
      </c>
      <c r="T26056" s="13"/>
      <c r="U26056" s="13"/>
      <c r="V26056" s="13"/>
      <c r="W26056" s="13"/>
    </row>
    <row r="26057" spans="1:23" ht="45" x14ac:dyDescent="0.25">
      <c r="A26057" s="4" t="s">
        <v>61656</v>
      </c>
      <c r="B26057" s="4" t="s">
        <v>317</v>
      </c>
      <c r="C26057" s="4" t="s">
        <v>2855</v>
      </c>
      <c r="D26057" s="4" t="s">
        <v>16633</v>
      </c>
      <c r="E26057" s="4" t="s">
        <v>27</v>
      </c>
      <c r="F26057" s="4">
        <v>9213333200</v>
      </c>
      <c r="G26057" s="4">
        <v>9868083231</v>
      </c>
      <c r="H26057" s="4" t="s">
        <v>61654</v>
      </c>
      <c r="I26057" s="4" t="s">
        <v>61655</v>
      </c>
      <c r="J26057" s="4" t="s">
        <v>61657</v>
      </c>
      <c r="L26057" s="4" t="s">
        <v>1717</v>
      </c>
      <c r="M26057" s="4" t="s">
        <v>319</v>
      </c>
      <c r="N26057" s="4">
        <v>110063</v>
      </c>
      <c r="O26057" s="4"/>
      <c r="P26057" s="4">
        <v>8048616101</v>
      </c>
      <c r="Q26057" s="31" t="s">
        <v>221464</v>
      </c>
      <c r="R26057" s="4"/>
      <c r="S26057" s="13" t="s">
        <v>202678</v>
      </c>
      <c r="T26057" s="13"/>
      <c r="U26057" s="13"/>
      <c r="V26057" s="13"/>
      <c r="W26057" s="13"/>
    </row>
    <row r="26058" spans="1:23" ht="30" x14ac:dyDescent="0.25">
      <c r="A26058" s="4" t="s">
        <v>61772</v>
      </c>
      <c r="B26058" s="4" t="s">
        <v>317</v>
      </c>
      <c r="C26058" s="4" t="s">
        <v>10526</v>
      </c>
      <c r="D26058" s="4" t="s">
        <v>242</v>
      </c>
      <c r="E26058" s="4" t="s">
        <v>355</v>
      </c>
      <c r="F26058" s="4">
        <v>9873946650</v>
      </c>
      <c r="G26058" s="4">
        <v>8826527441</v>
      </c>
      <c r="H26058" s="4" t="s">
        <v>61771</v>
      </c>
      <c r="I26058" s="4"/>
      <c r="J26058" s="4" t="s">
        <v>61773</v>
      </c>
      <c r="L26058" s="4" t="s">
        <v>937</v>
      </c>
      <c r="M26058" s="4" t="s">
        <v>319</v>
      </c>
      <c r="N26058" s="4">
        <v>110006</v>
      </c>
      <c r="O26058" s="4"/>
      <c r="P26058" s="4">
        <v>8042954395</v>
      </c>
      <c r="Q26058" s="31" t="s">
        <v>221465</v>
      </c>
      <c r="R26058" s="4"/>
      <c r="S26058" s="13" t="s">
        <v>221466</v>
      </c>
      <c r="T26058" s="13"/>
      <c r="U26058" s="13"/>
      <c r="V26058" s="13"/>
      <c r="W26058" s="13"/>
    </row>
    <row r="26059" spans="1:23" x14ac:dyDescent="0.25">
      <c r="A26059" s="4" t="s">
        <v>61897</v>
      </c>
      <c r="B26059" s="4" t="s">
        <v>317</v>
      </c>
      <c r="C26059" s="4" t="s">
        <v>16736</v>
      </c>
      <c r="D26059" s="4" t="s">
        <v>61895</v>
      </c>
      <c r="E26059" s="4" t="s">
        <v>175</v>
      </c>
      <c r="F26059" s="4">
        <v>9009991781</v>
      </c>
      <c r="G26059" s="4">
        <v>9669944499</v>
      </c>
      <c r="H26059" s="4" t="s">
        <v>61896</v>
      </c>
      <c r="I26059" s="4"/>
      <c r="J26059" s="4" t="s">
        <v>61898</v>
      </c>
      <c r="L26059" s="4" t="s">
        <v>61898</v>
      </c>
      <c r="M26059" s="4" t="s">
        <v>319</v>
      </c>
      <c r="N26059" s="4">
        <v>110006</v>
      </c>
      <c r="O26059" s="4"/>
      <c r="P26059" s="4">
        <v>8048568708</v>
      </c>
      <c r="Q26059" s="31"/>
      <c r="R26059" s="4"/>
      <c r="S26059" s="13" t="s">
        <v>61894</v>
      </c>
      <c r="T26059" s="13"/>
      <c r="U26059" s="13"/>
      <c r="V26059" s="13"/>
      <c r="W26059" s="13"/>
    </row>
    <row r="26060" spans="1:23" ht="45" x14ac:dyDescent="0.25">
      <c r="A26060" s="4" t="s">
        <v>61976</v>
      </c>
      <c r="B26060" s="4" t="s">
        <v>317</v>
      </c>
      <c r="C26060" s="4" t="s">
        <v>1059</v>
      </c>
      <c r="D26060" s="4" t="s">
        <v>337</v>
      </c>
      <c r="E26060" s="4" t="s">
        <v>27</v>
      </c>
      <c r="F26060" s="4">
        <v>9811622466</v>
      </c>
      <c r="G26060" s="4"/>
      <c r="H26060" s="4" t="s">
        <v>61975</v>
      </c>
      <c r="I26060" s="4"/>
      <c r="J26060" s="4" t="s">
        <v>61977</v>
      </c>
      <c r="L26060" s="4" t="s">
        <v>9637</v>
      </c>
      <c r="M26060" s="4" t="s">
        <v>319</v>
      </c>
      <c r="N26060" s="4">
        <v>110031</v>
      </c>
      <c r="O26060" s="4"/>
      <c r="P26060" s="4">
        <v>8046081032</v>
      </c>
      <c r="Q26060" s="31" t="s">
        <v>196725</v>
      </c>
      <c r="R26060" s="4"/>
      <c r="S26060" s="13" t="s">
        <v>196725</v>
      </c>
      <c r="T26060" s="13"/>
      <c r="U26060" s="13"/>
      <c r="V26060" s="13"/>
      <c r="W26060" s="13"/>
    </row>
    <row r="26061" spans="1:23" ht="45" x14ac:dyDescent="0.25">
      <c r="A26061" s="4" t="s">
        <v>62079</v>
      </c>
      <c r="B26061" s="4" t="s">
        <v>317</v>
      </c>
      <c r="C26061" s="4" t="s">
        <v>98</v>
      </c>
      <c r="D26061" s="4" t="s">
        <v>62076</v>
      </c>
      <c r="E26061" s="4" t="s">
        <v>34</v>
      </c>
      <c r="F26061" s="4">
        <v>9990848892</v>
      </c>
      <c r="G26061" s="4">
        <v>9811845139</v>
      </c>
      <c r="H26061" s="4" t="s">
        <v>62077</v>
      </c>
      <c r="I26061" s="4" t="s">
        <v>62078</v>
      </c>
      <c r="J26061" s="4" t="s">
        <v>62080</v>
      </c>
      <c r="L26061" s="4" t="s">
        <v>62081</v>
      </c>
      <c r="M26061" s="4" t="s">
        <v>319</v>
      </c>
      <c r="N26061" s="4">
        <v>110059</v>
      </c>
      <c r="O26061" s="4" t="s">
        <v>62082</v>
      </c>
      <c r="P26061" s="4">
        <v>8049440966</v>
      </c>
      <c r="Q26061" s="31" t="s">
        <v>221467</v>
      </c>
      <c r="R26061" s="4"/>
      <c r="S26061" s="13" t="s">
        <v>230839</v>
      </c>
      <c r="T26061" s="13"/>
      <c r="U26061" s="13"/>
      <c r="V26061" s="13"/>
      <c r="W26061" s="13"/>
    </row>
    <row r="26062" spans="1:23" ht="45" x14ac:dyDescent="0.25">
      <c r="A26062" s="4" t="s">
        <v>62090</v>
      </c>
      <c r="B26062" s="4" t="s">
        <v>317</v>
      </c>
      <c r="C26062" s="4" t="s">
        <v>654</v>
      </c>
      <c r="D26062" s="4" t="s">
        <v>149</v>
      </c>
      <c r="E26062" s="4" t="s">
        <v>27</v>
      </c>
      <c r="F26062" s="4">
        <v>9953250312</v>
      </c>
      <c r="G26062" s="4">
        <v>9818866671</v>
      </c>
      <c r="H26062" s="4" t="s">
        <v>62088</v>
      </c>
      <c r="I26062" s="4" t="s">
        <v>62089</v>
      </c>
      <c r="J26062" s="4" t="s">
        <v>62091</v>
      </c>
      <c r="L26062" s="4" t="s">
        <v>53425</v>
      </c>
      <c r="M26062" s="4" t="s">
        <v>319</v>
      </c>
      <c r="N26062" s="4">
        <v>110007</v>
      </c>
      <c r="O26062" s="4"/>
      <c r="P26062" s="4">
        <v>8048604280</v>
      </c>
      <c r="Q26062" s="31" t="s">
        <v>209910</v>
      </c>
      <c r="R26062" s="4"/>
      <c r="S26062" s="13" t="s">
        <v>221468</v>
      </c>
      <c r="T26062" s="13"/>
      <c r="U26062" s="13"/>
      <c r="V26062" s="13"/>
      <c r="W26062" s="13"/>
    </row>
    <row r="26063" spans="1:23" x14ac:dyDescent="0.25">
      <c r="A26063" s="4" t="s">
        <v>62102</v>
      </c>
      <c r="B26063" s="4" t="s">
        <v>317</v>
      </c>
      <c r="C26063" s="4" t="s">
        <v>34132</v>
      </c>
      <c r="D26063" s="4" t="s">
        <v>35966</v>
      </c>
      <c r="E26063" s="4" t="s">
        <v>34</v>
      </c>
      <c r="F26063" s="4">
        <v>9811200753</v>
      </c>
      <c r="G26063" s="4">
        <v>9999034197</v>
      </c>
      <c r="H26063" s="4" t="s">
        <v>62100</v>
      </c>
      <c r="I26063" s="4" t="s">
        <v>62101</v>
      </c>
      <c r="J26063" s="4" t="s">
        <v>62103</v>
      </c>
      <c r="L26063" s="4" t="s">
        <v>600</v>
      </c>
      <c r="M26063" s="4" t="s">
        <v>319</v>
      </c>
      <c r="N26063" s="4">
        <v>110015</v>
      </c>
      <c r="O26063" s="4" t="s">
        <v>62104</v>
      </c>
      <c r="P26063" s="4">
        <v>8048614839</v>
      </c>
      <c r="Q26063" s="31"/>
      <c r="R26063" s="4"/>
      <c r="S26063" s="13" t="s">
        <v>62099</v>
      </c>
      <c r="T26063" s="13"/>
      <c r="U26063" s="13"/>
      <c r="V26063" s="13"/>
      <c r="W26063" s="13"/>
    </row>
    <row r="26064" spans="1:23" ht="30" x14ac:dyDescent="0.25">
      <c r="A26064" s="4" t="s">
        <v>62396</v>
      </c>
      <c r="B26064" s="4" t="s">
        <v>317</v>
      </c>
      <c r="C26064" s="4" t="s">
        <v>491</v>
      </c>
      <c r="D26064" s="4" t="s">
        <v>62393</v>
      </c>
      <c r="E26064" s="4" t="s">
        <v>34</v>
      </c>
      <c r="F26064" s="4">
        <v>9811760912</v>
      </c>
      <c r="G26064" s="4">
        <v>9910247944</v>
      </c>
      <c r="H26064" s="4" t="s">
        <v>62394</v>
      </c>
      <c r="I26064" s="4" t="s">
        <v>62395</v>
      </c>
      <c r="J26064" s="4" t="s">
        <v>62397</v>
      </c>
      <c r="L26064" s="4"/>
      <c r="M26064" s="4" t="s">
        <v>319</v>
      </c>
      <c r="N26064" s="4">
        <v>110005</v>
      </c>
      <c r="O26064" s="4"/>
      <c r="P26064" s="4">
        <v>8071592520</v>
      </c>
      <c r="Q26064" s="31" t="s">
        <v>221469</v>
      </c>
      <c r="R26064" s="4"/>
      <c r="S26064" s="13" t="s">
        <v>221470</v>
      </c>
      <c r="T26064" s="13"/>
      <c r="U26064" s="13"/>
      <c r="V26064" s="13"/>
      <c r="W26064" s="13"/>
    </row>
    <row r="26065" spans="1:23" ht="45" x14ac:dyDescent="0.25">
      <c r="A26065" s="4" t="s">
        <v>62623</v>
      </c>
      <c r="B26065" s="4" t="s">
        <v>317</v>
      </c>
      <c r="C26065" s="4" t="s">
        <v>10572</v>
      </c>
      <c r="D26065" s="4" t="s">
        <v>4264</v>
      </c>
      <c r="E26065" s="4" t="s">
        <v>74</v>
      </c>
      <c r="F26065" s="4">
        <v>9899392915</v>
      </c>
      <c r="G26065" s="4">
        <v>9810038362</v>
      </c>
      <c r="H26065" s="4" t="s">
        <v>62621</v>
      </c>
      <c r="I26065" s="4" t="s">
        <v>62622</v>
      </c>
      <c r="J26065" s="4" t="s">
        <v>62624</v>
      </c>
      <c r="L26065" s="4" t="s">
        <v>18208</v>
      </c>
      <c r="M26065" s="4" t="s">
        <v>319</v>
      </c>
      <c r="N26065" s="4">
        <v>110001</v>
      </c>
      <c r="O26065" s="4" t="s">
        <v>62625</v>
      </c>
      <c r="P26065" s="4">
        <v>8071680598</v>
      </c>
      <c r="Q26065" s="31" t="s">
        <v>221471</v>
      </c>
      <c r="R26065" s="4"/>
      <c r="S26065" s="13" t="s">
        <v>221472</v>
      </c>
      <c r="T26065" s="13"/>
      <c r="U26065" s="13"/>
      <c r="V26065" s="13"/>
      <c r="W26065" s="13"/>
    </row>
    <row r="26066" spans="1:23" ht="45" x14ac:dyDescent="0.25">
      <c r="A26066" s="4" t="s">
        <v>62642</v>
      </c>
      <c r="B26066" s="4" t="s">
        <v>317</v>
      </c>
      <c r="C26066" s="4" t="s">
        <v>1748</v>
      </c>
      <c r="D26066" s="4" t="s">
        <v>337</v>
      </c>
      <c r="E26066" s="4"/>
      <c r="F26066" s="4">
        <v>9911224146</v>
      </c>
      <c r="G26066" s="4">
        <v>9212566001</v>
      </c>
      <c r="H26066" s="4" t="s">
        <v>62641</v>
      </c>
      <c r="I26066" s="4"/>
      <c r="J26066" s="4" t="s">
        <v>62643</v>
      </c>
      <c r="L26066" s="4" t="s">
        <v>4970</v>
      </c>
      <c r="M26066" s="4" t="s">
        <v>319</v>
      </c>
      <c r="N26066" s="4">
        <v>110085</v>
      </c>
      <c r="O26066" s="4" t="s">
        <v>62644</v>
      </c>
      <c r="P26066" s="4">
        <v>8048556599</v>
      </c>
      <c r="Q26066" s="31" t="s">
        <v>209911</v>
      </c>
      <c r="R26066" s="4"/>
      <c r="S26066" s="13" t="s">
        <v>196726</v>
      </c>
      <c r="T26066" s="13"/>
      <c r="U26066" s="13"/>
      <c r="V26066" s="13"/>
      <c r="W26066" s="13"/>
    </row>
    <row r="26067" spans="1:23" ht="45" x14ac:dyDescent="0.25">
      <c r="A26067" s="4" t="s">
        <v>62676</v>
      </c>
      <c r="B26067" s="4" t="s">
        <v>317</v>
      </c>
      <c r="C26067" s="4" t="s">
        <v>62673</v>
      </c>
      <c r="D26067" s="4" t="s">
        <v>792</v>
      </c>
      <c r="E26067" s="4" t="s">
        <v>27</v>
      </c>
      <c r="F26067" s="4">
        <v>9810086667</v>
      </c>
      <c r="G26067" s="4"/>
      <c r="H26067" s="4" t="s">
        <v>62674</v>
      </c>
      <c r="I26067" s="4" t="s">
        <v>62675</v>
      </c>
      <c r="J26067" s="4" t="s">
        <v>62677</v>
      </c>
      <c r="L26067" s="4" t="s">
        <v>3200</v>
      </c>
      <c r="M26067" s="4" t="s">
        <v>319</v>
      </c>
      <c r="N26067" s="4">
        <v>110070</v>
      </c>
      <c r="O26067" s="4" t="s">
        <v>62678</v>
      </c>
      <c r="P26067" s="4">
        <v>8079455359</v>
      </c>
      <c r="Q26067" s="31" t="s">
        <v>62672</v>
      </c>
      <c r="R26067" s="4"/>
      <c r="S26067" s="13" t="s">
        <v>230840</v>
      </c>
      <c r="T26067" s="13"/>
      <c r="U26067" s="13"/>
      <c r="V26067" s="13"/>
      <c r="W26067" s="13"/>
    </row>
    <row r="26068" spans="1:23" ht="45" x14ac:dyDescent="0.25">
      <c r="A26068" s="4" t="s">
        <v>62681</v>
      </c>
      <c r="B26068" s="4" t="s">
        <v>317</v>
      </c>
      <c r="C26068" s="4" t="s">
        <v>624</v>
      </c>
      <c r="D26068" s="4" t="s">
        <v>1502</v>
      </c>
      <c r="E26068" s="4" t="s">
        <v>27</v>
      </c>
      <c r="F26068" s="4">
        <v>9811049270</v>
      </c>
      <c r="G26068" s="4">
        <v>9810291915</v>
      </c>
      <c r="H26068" s="4" t="s">
        <v>62679</v>
      </c>
      <c r="I26068" s="4" t="s">
        <v>62680</v>
      </c>
      <c r="J26068" s="4" t="s">
        <v>62682</v>
      </c>
      <c r="L26068" s="4" t="s">
        <v>24485</v>
      </c>
      <c r="M26068" s="4" t="s">
        <v>319</v>
      </c>
      <c r="N26068" s="4">
        <v>110040</v>
      </c>
      <c r="O26068" s="4"/>
      <c r="P26068" s="4">
        <v>8071812569</v>
      </c>
      <c r="Q26068" s="31" t="s">
        <v>209912</v>
      </c>
      <c r="R26068" s="4"/>
      <c r="S26068" s="13" t="s">
        <v>196727</v>
      </c>
      <c r="T26068" s="13"/>
      <c r="U26068" s="13"/>
      <c r="V26068" s="13"/>
      <c r="W26068" s="13"/>
    </row>
    <row r="26069" spans="1:23" ht="45" x14ac:dyDescent="0.25">
      <c r="A26069" s="4" t="s">
        <v>62749</v>
      </c>
      <c r="B26069" s="4" t="s">
        <v>317</v>
      </c>
      <c r="C26069" s="4" t="s">
        <v>491</v>
      </c>
      <c r="D26069" s="4" t="s">
        <v>62747</v>
      </c>
      <c r="E26069" s="4" t="s">
        <v>84</v>
      </c>
      <c r="F26069" s="4">
        <v>9811759546</v>
      </c>
      <c r="G26069" s="4"/>
      <c r="H26069" s="4" t="s">
        <v>62748</v>
      </c>
      <c r="I26069" s="4"/>
      <c r="J26069" s="4" t="s">
        <v>62750</v>
      </c>
      <c r="L26069" s="4" t="s">
        <v>5359</v>
      </c>
      <c r="M26069" s="4" t="s">
        <v>319</v>
      </c>
      <c r="N26069" s="4">
        <v>110052</v>
      </c>
      <c r="O26069" s="4"/>
      <c r="P26069" s="4">
        <v>8048085120</v>
      </c>
      <c r="Q26069" s="31" t="s">
        <v>221473</v>
      </c>
      <c r="R26069" s="4"/>
      <c r="S26069" s="13" t="s">
        <v>221474</v>
      </c>
      <c r="T26069" s="13"/>
      <c r="U26069" s="13"/>
      <c r="V26069" s="13"/>
      <c r="W26069" s="13"/>
    </row>
    <row r="26070" spans="1:23" ht="45" x14ac:dyDescent="0.25">
      <c r="A26070" s="4" t="s">
        <v>62763</v>
      </c>
      <c r="B26070" s="4" t="s">
        <v>317</v>
      </c>
      <c r="C26070" s="4" t="s">
        <v>4534</v>
      </c>
      <c r="D26070" s="4" t="s">
        <v>234</v>
      </c>
      <c r="E26070" s="4" t="s">
        <v>34</v>
      </c>
      <c r="F26070" s="4">
        <v>9971653456</v>
      </c>
      <c r="G26070" s="4"/>
      <c r="H26070" s="4" t="s">
        <v>62762</v>
      </c>
      <c r="I26070" s="4"/>
      <c r="J26070" s="4" t="s">
        <v>62764</v>
      </c>
      <c r="L26070" s="4" t="s">
        <v>7440</v>
      </c>
      <c r="M26070" s="4" t="s">
        <v>319</v>
      </c>
      <c r="N26070" s="4">
        <v>110075</v>
      </c>
      <c r="O26070" s="4"/>
      <c r="P26070" s="4">
        <v>8048709186</v>
      </c>
      <c r="Q26070" s="31" t="s">
        <v>221475</v>
      </c>
      <c r="R26070" s="4"/>
      <c r="S26070" s="13" t="s">
        <v>230841</v>
      </c>
      <c r="T26070" s="13"/>
      <c r="U26070" s="13"/>
      <c r="V26070" s="13"/>
      <c r="W26070" s="13"/>
    </row>
    <row r="26071" spans="1:23" x14ac:dyDescent="0.25">
      <c r="A26071" s="4" t="s">
        <v>62920</v>
      </c>
      <c r="B26071" s="4" t="s">
        <v>317</v>
      </c>
      <c r="C26071" s="4" t="s">
        <v>148</v>
      </c>
      <c r="D26071" s="4" t="s">
        <v>149</v>
      </c>
      <c r="E26071" s="4" t="s">
        <v>34</v>
      </c>
      <c r="F26071" s="4">
        <v>9811473208</v>
      </c>
      <c r="G26071" s="4">
        <v>9718440844</v>
      </c>
      <c r="H26071" s="4" t="s">
        <v>62918</v>
      </c>
      <c r="I26071" s="4" t="s">
        <v>62919</v>
      </c>
      <c r="J26071" s="4" t="s">
        <v>62921</v>
      </c>
      <c r="L26071" s="4"/>
      <c r="M26071" s="4" t="s">
        <v>319</v>
      </c>
      <c r="N26071" s="4">
        <v>110014</v>
      </c>
      <c r="O26071" s="4"/>
      <c r="P26071" s="4">
        <v>8048563479</v>
      </c>
      <c r="Q26071" s="31" t="s">
        <v>62916</v>
      </c>
      <c r="R26071" s="4"/>
      <c r="S26071" s="13" t="s">
        <v>62917</v>
      </c>
      <c r="T26071" s="13"/>
      <c r="U26071" s="13"/>
      <c r="V26071" s="13"/>
      <c r="W26071" s="13"/>
    </row>
    <row r="26072" spans="1:23" ht="30" x14ac:dyDescent="0.25">
      <c r="A26072" s="4" t="s">
        <v>62941</v>
      </c>
      <c r="B26072" s="4" t="s">
        <v>317</v>
      </c>
      <c r="C26072" s="4" t="s">
        <v>1635</v>
      </c>
      <c r="D26072" s="4" t="s">
        <v>62938</v>
      </c>
      <c r="E26072" s="4" t="s">
        <v>34</v>
      </c>
      <c r="F26072" s="4">
        <v>7292008754</v>
      </c>
      <c r="G26072" s="4">
        <v>8285476241</v>
      </c>
      <c r="H26072" s="4" t="s">
        <v>62939</v>
      </c>
      <c r="I26072" s="4" t="s">
        <v>62940</v>
      </c>
      <c r="J26072" s="4" t="s">
        <v>55293</v>
      </c>
      <c r="L26072" s="4" t="s">
        <v>55293</v>
      </c>
      <c r="M26072" s="4" t="s">
        <v>319</v>
      </c>
      <c r="N26072" s="4">
        <v>110092</v>
      </c>
      <c r="O26072" s="4"/>
      <c r="P26072" s="4">
        <v>8048622002</v>
      </c>
      <c r="Q26072" s="31" t="s">
        <v>209913</v>
      </c>
      <c r="R26072" s="4"/>
      <c r="S26072" s="13" t="s">
        <v>221476</v>
      </c>
      <c r="T26072" s="13"/>
      <c r="U26072" s="13"/>
      <c r="V26072" s="13"/>
      <c r="W26072" s="13"/>
    </row>
    <row r="26073" spans="1:23" ht="45" x14ac:dyDescent="0.25">
      <c r="A26073" s="4" t="s">
        <v>62982</v>
      </c>
      <c r="B26073" s="4" t="s">
        <v>317</v>
      </c>
      <c r="C26073" s="4" t="s">
        <v>18593</v>
      </c>
      <c r="D26073" s="4" t="s">
        <v>234</v>
      </c>
      <c r="E26073" s="4" t="s">
        <v>34</v>
      </c>
      <c r="F26073" s="4">
        <v>9450472873</v>
      </c>
      <c r="G26073" s="4">
        <v>8527745909</v>
      </c>
      <c r="H26073" s="4" t="s">
        <v>62980</v>
      </c>
      <c r="I26073" s="4" t="s">
        <v>62981</v>
      </c>
      <c r="J26073" s="4" t="s">
        <v>62983</v>
      </c>
      <c r="L26073" s="4" t="s">
        <v>4777</v>
      </c>
      <c r="M26073" s="4" t="s">
        <v>319</v>
      </c>
      <c r="N26073" s="4">
        <v>110065</v>
      </c>
      <c r="O26073" s="4"/>
      <c r="P26073" s="4">
        <v>8048587681</v>
      </c>
      <c r="Q26073" s="31" t="s">
        <v>62979</v>
      </c>
      <c r="R26073" s="4"/>
      <c r="S26073" s="13" t="s">
        <v>230842</v>
      </c>
      <c r="T26073" s="13"/>
      <c r="U26073" s="13"/>
      <c r="V26073" s="13"/>
      <c r="W26073" s="13"/>
    </row>
    <row r="26074" spans="1:23" ht="45" x14ac:dyDescent="0.25">
      <c r="A26074" s="4" t="s">
        <v>63157</v>
      </c>
      <c r="B26074" s="4" t="s">
        <v>317</v>
      </c>
      <c r="C26074" s="4" t="s">
        <v>3025</v>
      </c>
      <c r="D26074" s="4"/>
      <c r="E26074" s="4" t="s">
        <v>27</v>
      </c>
      <c r="F26074" s="4">
        <v>9899034757</v>
      </c>
      <c r="G26074" s="4">
        <v>8700502168</v>
      </c>
      <c r="H26074" s="4" t="s">
        <v>63155</v>
      </c>
      <c r="I26074" s="4" t="s">
        <v>63156</v>
      </c>
      <c r="J26074" s="4" t="s">
        <v>63158</v>
      </c>
      <c r="L26074" s="4" t="s">
        <v>13015</v>
      </c>
      <c r="M26074" s="4" t="s">
        <v>319</v>
      </c>
      <c r="N26074" s="4">
        <v>110049</v>
      </c>
      <c r="O26074" s="4" t="s">
        <v>63159</v>
      </c>
      <c r="P26074" s="4">
        <v>8042904675</v>
      </c>
      <c r="Q26074" s="31" t="s">
        <v>221477</v>
      </c>
      <c r="R26074" s="4"/>
      <c r="S26074" s="13" t="s">
        <v>230843</v>
      </c>
      <c r="T26074" s="13"/>
      <c r="U26074" s="13"/>
      <c r="V26074" s="13"/>
      <c r="W26074" s="13"/>
    </row>
    <row r="26075" spans="1:23" x14ac:dyDescent="0.25">
      <c r="A26075" s="4" t="s">
        <v>63175</v>
      </c>
      <c r="B26075" s="4" t="s">
        <v>317</v>
      </c>
      <c r="C26075" s="4" t="s">
        <v>6001</v>
      </c>
      <c r="D26075" s="4" t="s">
        <v>194</v>
      </c>
      <c r="E26075" s="4" t="s">
        <v>27</v>
      </c>
      <c r="F26075" s="4">
        <v>9810787131</v>
      </c>
      <c r="G26075" s="4">
        <v>9810001227</v>
      </c>
      <c r="H26075" s="4" t="s">
        <v>63173</v>
      </c>
      <c r="I26075" s="4" t="s">
        <v>63174</v>
      </c>
      <c r="J26075" s="4" t="s">
        <v>63176</v>
      </c>
      <c r="L26075" s="4" t="s">
        <v>63177</v>
      </c>
      <c r="M26075" s="4" t="s">
        <v>319</v>
      </c>
      <c r="N26075" s="4">
        <v>110049</v>
      </c>
      <c r="O26075" s="4" t="s">
        <v>63178</v>
      </c>
      <c r="P26075" s="4">
        <v>8045136272</v>
      </c>
      <c r="Q26075" s="31"/>
      <c r="R26075" s="4"/>
      <c r="S26075" s="13" t="s">
        <v>230844</v>
      </c>
      <c r="T26075" s="13"/>
      <c r="U26075" s="13"/>
      <c r="V26075" s="13"/>
      <c r="W26075" s="13"/>
    </row>
    <row r="26076" spans="1:23" ht="30" x14ac:dyDescent="0.25">
      <c r="A26076" s="4" t="s">
        <v>63249</v>
      </c>
      <c r="B26076" s="4" t="s">
        <v>317</v>
      </c>
      <c r="C26076" s="4" t="s">
        <v>10384</v>
      </c>
      <c r="D26076" s="4" t="s">
        <v>35966</v>
      </c>
      <c r="E26076" s="4" t="s">
        <v>27</v>
      </c>
      <c r="F26076" s="4">
        <v>9717894409</v>
      </c>
      <c r="G26076" s="4"/>
      <c r="H26076" s="4" t="s">
        <v>63248</v>
      </c>
      <c r="I26076" s="4"/>
      <c r="J26076" s="4" t="s">
        <v>63250</v>
      </c>
      <c r="L26076" s="4" t="s">
        <v>63251</v>
      </c>
      <c r="M26076" s="4" t="s">
        <v>319</v>
      </c>
      <c r="N26076" s="4">
        <v>110001</v>
      </c>
      <c r="O26076" s="4" t="s">
        <v>63252</v>
      </c>
      <c r="P26076" s="4">
        <v>8046026806</v>
      </c>
      <c r="Q26076" s="31" t="s">
        <v>63247</v>
      </c>
      <c r="R26076" s="4"/>
      <c r="S26076" s="13" t="s">
        <v>230845</v>
      </c>
      <c r="T26076" s="13"/>
      <c r="U26076" s="13"/>
      <c r="V26076" s="13"/>
      <c r="W26076" s="13"/>
    </row>
    <row r="26077" spans="1:23" ht="45" x14ac:dyDescent="0.25">
      <c r="A26077" s="4" t="s">
        <v>63268</v>
      </c>
      <c r="B26077" s="4" t="s">
        <v>317</v>
      </c>
      <c r="C26077" s="4" t="s">
        <v>25157</v>
      </c>
      <c r="D26077" s="4" t="s">
        <v>242</v>
      </c>
      <c r="E26077" s="4" t="s">
        <v>84</v>
      </c>
      <c r="F26077" s="4">
        <v>9891367019</v>
      </c>
      <c r="G26077" s="4">
        <v>7840024072</v>
      </c>
      <c r="H26077" s="4" t="s">
        <v>63266</v>
      </c>
      <c r="I26077" s="4" t="s">
        <v>63267</v>
      </c>
      <c r="J26077" s="4" t="s">
        <v>63269</v>
      </c>
      <c r="L26077" s="4" t="s">
        <v>9039</v>
      </c>
      <c r="M26077" s="4" t="s">
        <v>319</v>
      </c>
      <c r="N26077" s="4">
        <v>110059</v>
      </c>
      <c r="O26077" s="4"/>
      <c r="P26077" s="4">
        <v>8071872487</v>
      </c>
      <c r="Q26077" s="31" t="s">
        <v>221478</v>
      </c>
      <c r="R26077" s="4"/>
      <c r="S26077" s="13" t="s">
        <v>221479</v>
      </c>
      <c r="T26077" s="13"/>
      <c r="U26077" s="13"/>
      <c r="V26077" s="13"/>
      <c r="W26077" s="13"/>
    </row>
    <row r="26078" spans="1:23" ht="45" x14ac:dyDescent="0.25">
      <c r="A26078" s="4" t="s">
        <v>63336</v>
      </c>
      <c r="B26078" s="4" t="s">
        <v>317</v>
      </c>
      <c r="C26078" s="4" t="s">
        <v>50079</v>
      </c>
      <c r="D26078" s="4"/>
      <c r="E26078" s="4" t="s">
        <v>74</v>
      </c>
      <c r="F26078" s="4">
        <v>9953307580</v>
      </c>
      <c r="G26078" s="4">
        <v>9810655489</v>
      </c>
      <c r="H26078" s="4" t="s">
        <v>63334</v>
      </c>
      <c r="I26078" s="4" t="s">
        <v>63335</v>
      </c>
      <c r="J26078" s="4" t="s">
        <v>63337</v>
      </c>
      <c r="L26078" s="4" t="s">
        <v>6488</v>
      </c>
      <c r="M26078" s="4" t="s">
        <v>319</v>
      </c>
      <c r="N26078" s="4">
        <v>110008</v>
      </c>
      <c r="O26078" s="4"/>
      <c r="P26078" s="4">
        <v>8048619374</v>
      </c>
      <c r="Q26078" s="31" t="s">
        <v>209914</v>
      </c>
      <c r="R26078" s="4"/>
      <c r="S26078" s="13" t="s">
        <v>196728</v>
      </c>
      <c r="T26078" s="13"/>
      <c r="U26078" s="13"/>
      <c r="V26078" s="13"/>
      <c r="W26078" s="13"/>
    </row>
    <row r="26079" spans="1:23" ht="45" x14ac:dyDescent="0.25">
      <c r="A26079" s="4" t="s">
        <v>63392</v>
      </c>
      <c r="B26079" s="4" t="s">
        <v>317</v>
      </c>
      <c r="C26079" s="4" t="s">
        <v>1122</v>
      </c>
      <c r="D26079" s="4" t="s">
        <v>6484</v>
      </c>
      <c r="E26079" s="4" t="s">
        <v>34</v>
      </c>
      <c r="F26079" s="4">
        <v>9696095072</v>
      </c>
      <c r="G26079" s="4"/>
      <c r="H26079" s="4" t="s">
        <v>63391</v>
      </c>
      <c r="I26079" s="4"/>
      <c r="J26079" s="4" t="s">
        <v>63393</v>
      </c>
      <c r="L26079" s="4"/>
      <c r="M26079" s="4" t="s">
        <v>319</v>
      </c>
      <c r="N26079" s="4">
        <v>110091</v>
      </c>
      <c r="O26079" s="4"/>
      <c r="P26079" s="4">
        <v>8071681151</v>
      </c>
      <c r="Q26079" s="31" t="s">
        <v>209915</v>
      </c>
      <c r="R26079" s="4"/>
      <c r="S26079" s="13" t="s">
        <v>221480</v>
      </c>
      <c r="T26079" s="13"/>
      <c r="U26079" s="13"/>
      <c r="V26079" s="13"/>
      <c r="W26079" s="13"/>
    </row>
    <row r="26080" spans="1:23" ht="30" x14ac:dyDescent="0.25">
      <c r="A26080" s="4" t="s">
        <v>63408</v>
      </c>
      <c r="B26080" s="4" t="s">
        <v>317</v>
      </c>
      <c r="C26080" s="4" t="s">
        <v>654</v>
      </c>
      <c r="D26080" s="4" t="s">
        <v>26298</v>
      </c>
      <c r="E26080" s="4" t="s">
        <v>34</v>
      </c>
      <c r="F26080" s="4">
        <v>7840890006</v>
      </c>
      <c r="G26080" s="4"/>
      <c r="H26080" s="4" t="s">
        <v>63406</v>
      </c>
      <c r="I26080" s="4" t="s">
        <v>63407</v>
      </c>
      <c r="J26080" s="4" t="s">
        <v>63409</v>
      </c>
      <c r="L26080" s="4" t="s">
        <v>2182</v>
      </c>
      <c r="M26080" s="4" t="s">
        <v>319</v>
      </c>
      <c r="N26080" s="4">
        <v>110010</v>
      </c>
      <c r="O26080" s="4" t="s">
        <v>63411</v>
      </c>
      <c r="P26080" s="4">
        <v>8049443461</v>
      </c>
      <c r="Q26080" s="31" t="s">
        <v>221481</v>
      </c>
      <c r="R26080" s="4"/>
      <c r="S26080" s="13" t="s">
        <v>221482</v>
      </c>
      <c r="T26080" s="13"/>
      <c r="U26080" s="13"/>
      <c r="V26080" s="13"/>
      <c r="W26080" s="13"/>
    </row>
    <row r="26081" spans="1:23" ht="45" x14ac:dyDescent="0.25">
      <c r="A26081" s="4" t="s">
        <v>63461</v>
      </c>
      <c r="B26081" s="4" t="s">
        <v>317</v>
      </c>
      <c r="C26081" s="4" t="s">
        <v>2387</v>
      </c>
      <c r="D26081" s="4" t="s">
        <v>242</v>
      </c>
      <c r="E26081" s="4" t="s">
        <v>74</v>
      </c>
      <c r="F26081" s="4">
        <v>9810279192</v>
      </c>
      <c r="G26081" s="4"/>
      <c r="H26081" s="4" t="s">
        <v>63460</v>
      </c>
      <c r="I26081" s="4"/>
      <c r="J26081" s="4" t="s">
        <v>63462</v>
      </c>
      <c r="L26081" s="4" t="s">
        <v>12388</v>
      </c>
      <c r="M26081" s="4" t="s">
        <v>319</v>
      </c>
      <c r="N26081" s="4">
        <v>110018</v>
      </c>
      <c r="O26081" s="4"/>
      <c r="P26081" s="4">
        <v>8071930389</v>
      </c>
      <c r="Q26081" s="31" t="s">
        <v>63458</v>
      </c>
      <c r="R26081" s="4"/>
      <c r="S26081" s="13" t="s">
        <v>63459</v>
      </c>
      <c r="T26081" s="13"/>
      <c r="U26081" s="13"/>
      <c r="V26081" s="13"/>
      <c r="W26081" s="13"/>
    </row>
    <row r="26082" spans="1:23" ht="45" x14ac:dyDescent="0.25">
      <c r="A26082" s="4" t="s">
        <v>63482</v>
      </c>
      <c r="B26082" s="4" t="s">
        <v>317</v>
      </c>
      <c r="C26082" s="4" t="s">
        <v>37840</v>
      </c>
      <c r="D26082" s="4" t="s">
        <v>5399</v>
      </c>
      <c r="E26082" s="4" t="s">
        <v>1105</v>
      </c>
      <c r="F26082" s="4">
        <v>8800735004</v>
      </c>
      <c r="G26082" s="4">
        <v>7290046890</v>
      </c>
      <c r="H26082" s="4" t="s">
        <v>63480</v>
      </c>
      <c r="I26082" s="4" t="s">
        <v>63481</v>
      </c>
      <c r="J26082" s="4" t="s">
        <v>63483</v>
      </c>
      <c r="L26082" s="4" t="s">
        <v>12566</v>
      </c>
      <c r="M26082" s="4" t="s">
        <v>319</v>
      </c>
      <c r="N26082" s="4">
        <v>110025</v>
      </c>
      <c r="O26082" s="4" t="s">
        <v>63484</v>
      </c>
      <c r="P26082" s="4">
        <v>8071933663</v>
      </c>
      <c r="Q26082" s="31" t="s">
        <v>221483</v>
      </c>
      <c r="R26082" s="4"/>
      <c r="S26082" s="13" t="s">
        <v>221484</v>
      </c>
      <c r="T26082" s="13"/>
      <c r="U26082" s="13"/>
      <c r="V26082" s="13"/>
      <c r="W26082" s="13"/>
    </row>
    <row r="26083" spans="1:23" ht="45" x14ac:dyDescent="0.25">
      <c r="A26083" s="4" t="s">
        <v>63647</v>
      </c>
      <c r="B26083" s="4" t="s">
        <v>317</v>
      </c>
      <c r="C26083" s="4" t="s">
        <v>63644</v>
      </c>
      <c r="D26083" s="4" t="s">
        <v>1037</v>
      </c>
      <c r="E26083" s="4" t="s">
        <v>84</v>
      </c>
      <c r="F26083" s="4">
        <v>9811285890</v>
      </c>
      <c r="G26083" s="4"/>
      <c r="H26083" s="4" t="s">
        <v>63645</v>
      </c>
      <c r="I26083" s="4" t="s">
        <v>63646</v>
      </c>
      <c r="J26083" s="4" t="s">
        <v>63648</v>
      </c>
      <c r="L26083" s="4" t="s">
        <v>24917</v>
      </c>
      <c r="M26083" s="4" t="s">
        <v>319</v>
      </c>
      <c r="N26083" s="4">
        <v>110006</v>
      </c>
      <c r="O26083" s="4"/>
      <c r="P26083" s="4">
        <v>8046083390</v>
      </c>
      <c r="Q26083" s="31" t="s">
        <v>63643</v>
      </c>
      <c r="R26083" s="4"/>
      <c r="S26083" s="13" t="s">
        <v>221485</v>
      </c>
      <c r="T26083" s="13"/>
      <c r="U26083" s="13"/>
      <c r="V26083" s="13"/>
      <c r="W26083" s="13"/>
    </row>
    <row r="26084" spans="1:23" ht="45" x14ac:dyDescent="0.25">
      <c r="A26084" s="4" t="s">
        <v>63656</v>
      </c>
      <c r="B26084" s="4" t="s">
        <v>317</v>
      </c>
      <c r="C26084" s="4" t="s">
        <v>7278</v>
      </c>
      <c r="D26084" s="4" t="s">
        <v>3132</v>
      </c>
      <c r="E26084" s="4" t="s">
        <v>34</v>
      </c>
      <c r="F26084" s="4">
        <v>9810400109</v>
      </c>
      <c r="G26084" s="4">
        <v>9250909596</v>
      </c>
      <c r="H26084" s="4" t="s">
        <v>63654</v>
      </c>
      <c r="I26084" s="4" t="s">
        <v>63655</v>
      </c>
      <c r="J26084" s="4" t="s">
        <v>63657</v>
      </c>
      <c r="L26084" s="4" t="s">
        <v>63658</v>
      </c>
      <c r="M26084" s="4" t="s">
        <v>319</v>
      </c>
      <c r="N26084" s="4">
        <v>110051</v>
      </c>
      <c r="O26084" s="4"/>
      <c r="P26084" s="4">
        <v>8071674331</v>
      </c>
      <c r="Q26084" s="31" t="s">
        <v>63653</v>
      </c>
      <c r="R26084" s="4"/>
      <c r="S26084" s="13" t="s">
        <v>63653</v>
      </c>
      <c r="T26084" s="13"/>
      <c r="U26084" s="13"/>
      <c r="V26084" s="13"/>
      <c r="W26084" s="13"/>
    </row>
    <row r="26085" spans="1:23" ht="45" x14ac:dyDescent="0.25">
      <c r="A26085" s="4" t="s">
        <v>63875</v>
      </c>
      <c r="B26085" s="4" t="s">
        <v>317</v>
      </c>
      <c r="C26085" s="4" t="s">
        <v>3485</v>
      </c>
      <c r="D26085" s="4" t="s">
        <v>63873</v>
      </c>
      <c r="E26085" s="4" t="s">
        <v>65</v>
      </c>
      <c r="F26085" s="4">
        <v>9999093070</v>
      </c>
      <c r="G26085" s="4">
        <v>9811730161</v>
      </c>
      <c r="H26085" s="4" t="s">
        <v>63874</v>
      </c>
      <c r="I26085" s="4"/>
      <c r="J26085" s="4" t="s">
        <v>63876</v>
      </c>
      <c r="L26085" s="4" t="s">
        <v>2182</v>
      </c>
      <c r="M26085" s="4" t="s">
        <v>319</v>
      </c>
      <c r="N26085" s="4">
        <v>110006</v>
      </c>
      <c r="O26085" s="4"/>
      <c r="P26085" s="4">
        <v>8048075891</v>
      </c>
      <c r="Q26085" s="31" t="s">
        <v>63872</v>
      </c>
      <c r="R26085" s="4"/>
      <c r="S26085" s="13" t="s">
        <v>230846</v>
      </c>
      <c r="T26085" s="13"/>
      <c r="U26085" s="13"/>
      <c r="V26085" s="13"/>
      <c r="W26085" s="13"/>
    </row>
    <row r="26086" spans="1:23" x14ac:dyDescent="0.25">
      <c r="A26086" s="4" t="s">
        <v>63928</v>
      </c>
      <c r="B26086" s="4" t="s">
        <v>317</v>
      </c>
      <c r="C26086" s="4" t="s">
        <v>1478</v>
      </c>
      <c r="D26086" s="4"/>
      <c r="E26086" s="4" t="s">
        <v>27186</v>
      </c>
      <c r="F26086" s="4">
        <v>9810064668</v>
      </c>
      <c r="G26086" s="4">
        <v>9818873129</v>
      </c>
      <c r="H26086" s="4" t="s">
        <v>63927</v>
      </c>
      <c r="I26086" s="4"/>
      <c r="J26086" s="4" t="s">
        <v>63929</v>
      </c>
      <c r="L26086" s="4"/>
      <c r="M26086" s="4" t="s">
        <v>319</v>
      </c>
      <c r="N26086" s="4">
        <v>110020</v>
      </c>
      <c r="O26086" s="4" t="s">
        <v>63930</v>
      </c>
      <c r="P26086" s="4">
        <v>8043052876</v>
      </c>
      <c r="Q26086" s="31" t="s">
        <v>63926</v>
      </c>
      <c r="R26086" s="4"/>
      <c r="S26086" s="13" t="s">
        <v>221486</v>
      </c>
      <c r="T26086" s="13"/>
      <c r="U26086" s="13"/>
      <c r="V26086" s="13"/>
      <c r="W26086" s="13"/>
    </row>
    <row r="26087" spans="1:23" ht="45" x14ac:dyDescent="0.25">
      <c r="A26087" s="4" t="s">
        <v>63962</v>
      </c>
      <c r="B26087" s="4" t="s">
        <v>317</v>
      </c>
      <c r="C26087" s="4" t="s">
        <v>5304</v>
      </c>
      <c r="D26087" s="4" t="s">
        <v>8060</v>
      </c>
      <c r="E26087" s="4" t="s">
        <v>63960</v>
      </c>
      <c r="F26087" s="4">
        <v>9278427842</v>
      </c>
      <c r="G26087" s="4"/>
      <c r="H26087" s="4" t="s">
        <v>63961</v>
      </c>
      <c r="I26087" s="4"/>
      <c r="J26087" s="4" t="s">
        <v>63963</v>
      </c>
      <c r="L26087" s="4" t="s">
        <v>63964</v>
      </c>
      <c r="M26087" s="4" t="s">
        <v>319</v>
      </c>
      <c r="N26087" s="4">
        <v>110062</v>
      </c>
      <c r="O26087" s="4" t="s">
        <v>63965</v>
      </c>
      <c r="P26087" s="4">
        <v>8071868002</v>
      </c>
      <c r="Q26087" s="31" t="s">
        <v>196729</v>
      </c>
      <c r="R26087" s="4"/>
      <c r="S26087" s="13" t="s">
        <v>196729</v>
      </c>
      <c r="T26087" s="13"/>
      <c r="U26087" s="13"/>
      <c r="V26087" s="13"/>
      <c r="W26087" s="13"/>
    </row>
    <row r="26088" spans="1:23" x14ac:dyDescent="0.25">
      <c r="A26088" s="4" t="s">
        <v>64012</v>
      </c>
      <c r="B26088" s="4" t="s">
        <v>317</v>
      </c>
      <c r="C26088" s="4" t="s">
        <v>1748</v>
      </c>
      <c r="D26088" s="4" t="s">
        <v>3347</v>
      </c>
      <c r="E26088" s="4" t="s">
        <v>235</v>
      </c>
      <c r="F26088" s="4">
        <v>9810060352</v>
      </c>
      <c r="G26088" s="4"/>
      <c r="H26088" s="4" t="s">
        <v>64010</v>
      </c>
      <c r="I26088" s="4" t="s">
        <v>64011</v>
      </c>
      <c r="J26088" s="4" t="s">
        <v>64013</v>
      </c>
      <c r="L26088" s="4" t="s">
        <v>7742</v>
      </c>
      <c r="M26088" s="4" t="s">
        <v>319</v>
      </c>
      <c r="N26088" s="4">
        <v>110024</v>
      </c>
      <c r="O26088" s="4"/>
      <c r="P26088" s="4">
        <v>8046040618</v>
      </c>
      <c r="Q26088" s="31" t="s">
        <v>64009</v>
      </c>
      <c r="R26088" s="4"/>
      <c r="S26088" s="13" t="s">
        <v>221487</v>
      </c>
      <c r="T26088" s="13"/>
      <c r="U26088" s="13"/>
      <c r="V26088" s="13"/>
      <c r="W26088" s="13"/>
    </row>
    <row r="26089" spans="1:23" ht="30" x14ac:dyDescent="0.25">
      <c r="A26089" s="4" t="s">
        <v>64109</v>
      </c>
      <c r="B26089" s="4" t="s">
        <v>317</v>
      </c>
      <c r="C26089" s="4" t="s">
        <v>491</v>
      </c>
      <c r="D26089" s="4" t="s">
        <v>64107</v>
      </c>
      <c r="E26089" s="4" t="s">
        <v>34</v>
      </c>
      <c r="F26089" s="4">
        <v>9643715904</v>
      </c>
      <c r="G26089" s="4">
        <v>8851426051</v>
      </c>
      <c r="H26089" s="4" t="s">
        <v>64108</v>
      </c>
      <c r="I26089" s="4"/>
      <c r="J26089" s="4" t="s">
        <v>64110</v>
      </c>
      <c r="L26089" s="4" t="s">
        <v>64111</v>
      </c>
      <c r="M26089" s="4" t="s">
        <v>319</v>
      </c>
      <c r="N26089" s="4">
        <v>110063</v>
      </c>
      <c r="O26089" s="4"/>
      <c r="P26089" s="4">
        <v>8071643370</v>
      </c>
      <c r="Q26089" s="31" t="s">
        <v>221488</v>
      </c>
      <c r="R26089" s="4"/>
      <c r="S26089" s="13" t="s">
        <v>230847</v>
      </c>
      <c r="T26089" s="13"/>
      <c r="U26089" s="13"/>
      <c r="V26089" s="13"/>
      <c r="W26089" s="13"/>
    </row>
    <row r="26090" spans="1:23" ht="30" x14ac:dyDescent="0.25">
      <c r="A26090" s="4" t="s">
        <v>64135</v>
      </c>
      <c r="B26090" s="4" t="s">
        <v>317</v>
      </c>
      <c r="C26090" s="4" t="s">
        <v>491</v>
      </c>
      <c r="D26090" s="4" t="s">
        <v>64133</v>
      </c>
      <c r="E26090" s="4" t="s">
        <v>74</v>
      </c>
      <c r="F26090" s="4">
        <v>9811822249</v>
      </c>
      <c r="G26090" s="4">
        <v>9911600356</v>
      </c>
      <c r="H26090" s="4" t="s">
        <v>64134</v>
      </c>
      <c r="I26090" s="4"/>
      <c r="J26090" s="4" t="s">
        <v>64136</v>
      </c>
      <c r="L26090" s="4" t="s">
        <v>7692</v>
      </c>
      <c r="M26090" s="4" t="s">
        <v>319</v>
      </c>
      <c r="N26090" s="4">
        <v>110059</v>
      </c>
      <c r="O26090" s="4"/>
      <c r="P26090" s="4">
        <v>8042968994</v>
      </c>
      <c r="Q26090" s="31" t="s">
        <v>221489</v>
      </c>
      <c r="R26090" s="4"/>
      <c r="S26090" s="13" t="s">
        <v>221490</v>
      </c>
      <c r="T26090" s="13"/>
      <c r="U26090" s="13"/>
      <c r="V26090" s="13"/>
      <c r="W26090" s="13"/>
    </row>
    <row r="26091" spans="1:23" ht="30" x14ac:dyDescent="0.25">
      <c r="A26091" s="4" t="s">
        <v>42445</v>
      </c>
      <c r="B26091" s="4" t="s">
        <v>317</v>
      </c>
      <c r="C26091" s="4" t="s">
        <v>434</v>
      </c>
      <c r="D26091" s="4" t="s">
        <v>4487</v>
      </c>
      <c r="E26091" s="4" t="s">
        <v>34</v>
      </c>
      <c r="F26091" s="4">
        <v>8860698434</v>
      </c>
      <c r="G26091" s="4">
        <v>9811362024</v>
      </c>
      <c r="H26091" s="4" t="s">
        <v>64142</v>
      </c>
      <c r="I26091" s="4"/>
      <c r="J26091" s="4" t="s">
        <v>64143</v>
      </c>
      <c r="L26091" s="4" t="s">
        <v>937</v>
      </c>
      <c r="M26091" s="4" t="s">
        <v>319</v>
      </c>
      <c r="N26091" s="4">
        <v>110006</v>
      </c>
      <c r="O26091" s="4"/>
      <c r="P26091" s="4">
        <v>8048617746</v>
      </c>
      <c r="Q26091" s="31" t="s">
        <v>209916</v>
      </c>
      <c r="R26091" s="4"/>
      <c r="S26091" s="13" t="s">
        <v>221491</v>
      </c>
      <c r="T26091" s="13"/>
      <c r="U26091" s="13"/>
      <c r="V26091" s="13"/>
      <c r="W26091" s="13"/>
    </row>
    <row r="26092" spans="1:23" ht="45" x14ac:dyDescent="0.25">
      <c r="A26092" s="4" t="s">
        <v>64184</v>
      </c>
      <c r="B26092" s="4" t="s">
        <v>317</v>
      </c>
      <c r="C26092" s="4" t="s">
        <v>3522</v>
      </c>
      <c r="D26092" s="4"/>
      <c r="E26092" s="4" t="s">
        <v>27</v>
      </c>
      <c r="F26092" s="4">
        <v>8800341054</v>
      </c>
      <c r="G26092" s="4">
        <v>9971136344</v>
      </c>
      <c r="H26092" s="4" t="s">
        <v>64183</v>
      </c>
      <c r="I26092" s="4"/>
      <c r="J26092" s="4" t="s">
        <v>64185</v>
      </c>
      <c r="L26092" s="4" t="s">
        <v>5359</v>
      </c>
      <c r="M26092" s="4" t="s">
        <v>319</v>
      </c>
      <c r="N26092" s="4">
        <v>110052</v>
      </c>
      <c r="O26092" s="4"/>
      <c r="P26092" s="4">
        <v>8042963560</v>
      </c>
      <c r="Q26092" s="31" t="s">
        <v>64182</v>
      </c>
      <c r="R26092" s="4"/>
      <c r="S26092" s="13" t="s">
        <v>202679</v>
      </c>
      <c r="T26092" s="13"/>
      <c r="U26092" s="13"/>
      <c r="V26092" s="13"/>
      <c r="W26092" s="13"/>
    </row>
    <row r="26093" spans="1:23" ht="30" x14ac:dyDescent="0.25">
      <c r="A26093" s="4" t="s">
        <v>64246</v>
      </c>
      <c r="B26093" s="4" t="s">
        <v>317</v>
      </c>
      <c r="C26093" s="4" t="s">
        <v>64243</v>
      </c>
      <c r="D26093" s="4" t="s">
        <v>337</v>
      </c>
      <c r="E26093" s="4" t="s">
        <v>27</v>
      </c>
      <c r="F26093" s="4">
        <v>9250301451</v>
      </c>
      <c r="G26093" s="4">
        <v>9582170155</v>
      </c>
      <c r="H26093" s="4" t="s">
        <v>64244</v>
      </c>
      <c r="I26093" s="4" t="s">
        <v>64245</v>
      </c>
      <c r="J26093" s="4" t="s">
        <v>15209</v>
      </c>
      <c r="L26093" s="4" t="s">
        <v>15209</v>
      </c>
      <c r="M26093" s="4" t="s">
        <v>319</v>
      </c>
      <c r="N26093" s="4">
        <v>110016</v>
      </c>
      <c r="O26093" s="4"/>
      <c r="P26093" s="4">
        <v>8042962771</v>
      </c>
      <c r="Q26093" s="31" t="s">
        <v>64241</v>
      </c>
      <c r="R26093" s="4"/>
      <c r="S26093" s="13" t="s">
        <v>64242</v>
      </c>
      <c r="T26093" s="13"/>
      <c r="U26093" s="13"/>
      <c r="V26093" s="13"/>
      <c r="W26093" s="13"/>
    </row>
    <row r="26094" spans="1:23" ht="45" x14ac:dyDescent="0.25">
      <c r="A26094" s="4" t="s">
        <v>64262</v>
      </c>
      <c r="B26094" s="4" t="s">
        <v>317</v>
      </c>
      <c r="C26094" s="4" t="s">
        <v>1461</v>
      </c>
      <c r="D26094" s="4" t="s">
        <v>64259</v>
      </c>
      <c r="E26094" s="4" t="s">
        <v>175</v>
      </c>
      <c r="F26094" s="4">
        <v>8860006500</v>
      </c>
      <c r="G26094" s="4">
        <v>7840065700</v>
      </c>
      <c r="H26094" s="4" t="s">
        <v>64260</v>
      </c>
      <c r="I26094" s="4" t="s">
        <v>64261</v>
      </c>
      <c r="J26094" s="4" t="s">
        <v>64263</v>
      </c>
      <c r="L26094" s="4" t="s">
        <v>1814</v>
      </c>
      <c r="M26094" s="4" t="s">
        <v>319</v>
      </c>
      <c r="N26094" s="4">
        <v>110015</v>
      </c>
      <c r="O26094" s="4" t="s">
        <v>64264</v>
      </c>
      <c r="P26094" s="4">
        <v>8042962335</v>
      </c>
      <c r="Q26094" s="31" t="s">
        <v>64258</v>
      </c>
      <c r="R26094" s="4"/>
      <c r="S26094" s="13" t="s">
        <v>221492</v>
      </c>
      <c r="T26094" s="13"/>
      <c r="U26094" s="13"/>
      <c r="V26094" s="13"/>
      <c r="W26094" s="13"/>
    </row>
    <row r="26095" spans="1:23" x14ac:dyDescent="0.25">
      <c r="A26095" s="4" t="s">
        <v>64303</v>
      </c>
      <c r="B26095" s="4" t="s">
        <v>317</v>
      </c>
      <c r="C26095" s="4" t="s">
        <v>11300</v>
      </c>
      <c r="D26095" s="4" t="s">
        <v>34755</v>
      </c>
      <c r="E26095" s="4" t="s">
        <v>34</v>
      </c>
      <c r="F26095" s="4">
        <v>9810040566</v>
      </c>
      <c r="G26095" s="4"/>
      <c r="H26095" s="4" t="s">
        <v>64301</v>
      </c>
      <c r="I26095" s="4" t="s">
        <v>64302</v>
      </c>
      <c r="J26095" s="4" t="s">
        <v>64304</v>
      </c>
      <c r="L26095" s="4" t="s">
        <v>4778</v>
      </c>
      <c r="M26095" s="4" t="s">
        <v>319</v>
      </c>
      <c r="N26095" s="4">
        <v>110065</v>
      </c>
      <c r="O26095" s="4" t="s">
        <v>64305</v>
      </c>
      <c r="P26095" s="4">
        <v>8048426951</v>
      </c>
      <c r="Q26095" s="31" t="s">
        <v>64299</v>
      </c>
      <c r="R26095" s="4"/>
      <c r="S26095" s="13" t="s">
        <v>64300</v>
      </c>
      <c r="T26095" s="13"/>
      <c r="U26095" s="13"/>
      <c r="V26095" s="13"/>
      <c r="W26095" s="13"/>
    </row>
    <row r="26096" spans="1:23" ht="45" x14ac:dyDescent="0.25">
      <c r="A26096" s="4" t="s">
        <v>64329</v>
      </c>
      <c r="B26096" s="4" t="s">
        <v>317</v>
      </c>
      <c r="C26096" s="4" t="s">
        <v>654</v>
      </c>
      <c r="D26096" s="4" t="s">
        <v>99</v>
      </c>
      <c r="E26096" s="4" t="s">
        <v>84</v>
      </c>
      <c r="F26096" s="4">
        <v>8750916311</v>
      </c>
      <c r="G26096" s="4">
        <v>9643814150</v>
      </c>
      <c r="H26096" s="4" t="s">
        <v>64327</v>
      </c>
      <c r="I26096" s="4" t="s">
        <v>64328</v>
      </c>
      <c r="J26096" s="4" t="s">
        <v>64330</v>
      </c>
      <c r="L26096" s="4"/>
      <c r="M26096" s="4" t="s">
        <v>319</v>
      </c>
      <c r="N26096" s="4">
        <v>110020</v>
      </c>
      <c r="O26096" s="4"/>
      <c r="P26096" s="4">
        <v>8045335945</v>
      </c>
      <c r="Q26096" s="31" t="s">
        <v>221493</v>
      </c>
      <c r="R26096" s="4"/>
      <c r="S26096" s="13" t="s">
        <v>221494</v>
      </c>
      <c r="T26096" s="13"/>
      <c r="U26096" s="13"/>
      <c r="V26096" s="13"/>
      <c r="W26096" s="13"/>
    </row>
    <row r="26097" spans="1:23" x14ac:dyDescent="0.25">
      <c r="A26097" s="4" t="s">
        <v>64392</v>
      </c>
      <c r="B26097" s="4" t="s">
        <v>317</v>
      </c>
      <c r="C26097" s="4" t="s">
        <v>4565</v>
      </c>
      <c r="D26097" s="4" t="s">
        <v>14153</v>
      </c>
      <c r="E26097" s="4" t="s">
        <v>27</v>
      </c>
      <c r="F26097" s="4">
        <v>9312285357</v>
      </c>
      <c r="G26097" s="4">
        <v>9312053171</v>
      </c>
      <c r="H26097" s="4" t="s">
        <v>64390</v>
      </c>
      <c r="I26097" s="4" t="s">
        <v>64391</v>
      </c>
      <c r="J26097" s="4" t="s">
        <v>64393</v>
      </c>
      <c r="L26097" s="4" t="s">
        <v>600</v>
      </c>
      <c r="M26097" s="4" t="s">
        <v>319</v>
      </c>
      <c r="N26097" s="4">
        <v>110005</v>
      </c>
      <c r="O26097" s="4" t="s">
        <v>64394</v>
      </c>
      <c r="P26097" s="4">
        <v>8043046750</v>
      </c>
      <c r="Q26097" s="31" t="s">
        <v>64389</v>
      </c>
      <c r="R26097" s="4"/>
      <c r="S26097" s="13" t="s">
        <v>221495</v>
      </c>
      <c r="T26097" s="13"/>
      <c r="U26097" s="13"/>
      <c r="V26097" s="13"/>
      <c r="W26097" s="13"/>
    </row>
    <row r="26098" spans="1:23" ht="30" x14ac:dyDescent="0.25">
      <c r="A26098" s="4" t="s">
        <v>64481</v>
      </c>
      <c r="B26098" s="4" t="s">
        <v>317</v>
      </c>
      <c r="C26098" s="4" t="s">
        <v>26369</v>
      </c>
      <c r="D26098" s="4" t="s">
        <v>2926</v>
      </c>
      <c r="E26098" s="4" t="s">
        <v>27</v>
      </c>
      <c r="F26098" s="4">
        <v>9899919396</v>
      </c>
      <c r="G26098" s="4">
        <v>9899919496</v>
      </c>
      <c r="H26098" s="4" t="s">
        <v>64480</v>
      </c>
      <c r="I26098" s="4"/>
      <c r="J26098" s="4" t="s">
        <v>64482</v>
      </c>
      <c r="L26098" s="4" t="s">
        <v>64483</v>
      </c>
      <c r="M26098" s="4" t="s">
        <v>319</v>
      </c>
      <c r="N26098" s="4">
        <v>110055</v>
      </c>
      <c r="O26098" s="4"/>
      <c r="P26098" s="4">
        <v>8042963316</v>
      </c>
      <c r="Q26098" s="31" t="s">
        <v>205584</v>
      </c>
      <c r="R26098" s="4"/>
      <c r="S26098" s="13" t="s">
        <v>202680</v>
      </c>
      <c r="T26098" s="13"/>
      <c r="U26098" s="13"/>
      <c r="V26098" s="13"/>
      <c r="W26098" s="13"/>
    </row>
    <row r="26099" spans="1:23" ht="45" x14ac:dyDescent="0.25">
      <c r="A26099" s="4" t="s">
        <v>64493</v>
      </c>
      <c r="B26099" s="4" t="s">
        <v>317</v>
      </c>
      <c r="C26099" s="4" t="s">
        <v>1748</v>
      </c>
      <c r="D26099" s="4" t="s">
        <v>64490</v>
      </c>
      <c r="E26099" s="4" t="s">
        <v>34</v>
      </c>
      <c r="F26099" s="4">
        <v>9811362699</v>
      </c>
      <c r="G26099" s="4">
        <v>9811588218</v>
      </c>
      <c r="H26099" s="4" t="s">
        <v>64491</v>
      </c>
      <c r="I26099" s="4" t="s">
        <v>64492</v>
      </c>
      <c r="J26099" s="4" t="s">
        <v>64494</v>
      </c>
      <c r="L26099" s="4" t="s">
        <v>937</v>
      </c>
      <c r="M26099" s="4" t="s">
        <v>319</v>
      </c>
      <c r="N26099" s="4">
        <v>110006</v>
      </c>
      <c r="O26099" s="4" t="s">
        <v>64495</v>
      </c>
      <c r="P26099" s="4">
        <v>8071801979</v>
      </c>
      <c r="Q26099" s="31" t="s">
        <v>64489</v>
      </c>
      <c r="R26099" s="4"/>
      <c r="S26099" s="13" t="s">
        <v>221496</v>
      </c>
      <c r="T26099" s="13"/>
      <c r="U26099" s="13"/>
      <c r="V26099" s="13"/>
      <c r="W26099" s="13"/>
    </row>
    <row r="26100" spans="1:23" ht="45" x14ac:dyDescent="0.25">
      <c r="A26100" s="4" t="s">
        <v>64664</v>
      </c>
      <c r="B26100" s="4" t="s">
        <v>317</v>
      </c>
      <c r="C26100" s="4" t="s">
        <v>64662</v>
      </c>
      <c r="D26100" s="4" t="s">
        <v>337</v>
      </c>
      <c r="E26100" s="4" t="s">
        <v>34</v>
      </c>
      <c r="F26100" s="4">
        <v>9953721008</v>
      </c>
      <c r="G26100" s="4">
        <v>8700989498</v>
      </c>
      <c r="H26100" s="4" t="s">
        <v>64663</v>
      </c>
      <c r="I26100" s="4"/>
      <c r="J26100" s="4" t="s">
        <v>64665</v>
      </c>
      <c r="L26100" s="4" t="s">
        <v>64666</v>
      </c>
      <c r="M26100" s="4" t="s">
        <v>319</v>
      </c>
      <c r="N26100" s="4">
        <v>110031</v>
      </c>
      <c r="O26100" s="4"/>
      <c r="P26100" s="4">
        <v>8048741986</v>
      </c>
      <c r="Q26100" s="31" t="s">
        <v>64661</v>
      </c>
      <c r="R26100" s="4"/>
      <c r="S26100" s="13" t="s">
        <v>64661</v>
      </c>
      <c r="T26100" s="13"/>
      <c r="U26100" s="13"/>
      <c r="V26100" s="13"/>
      <c r="W26100" s="13"/>
    </row>
    <row r="26101" spans="1:23" ht="45" x14ac:dyDescent="0.25">
      <c r="A26101" s="4" t="s">
        <v>64683</v>
      </c>
      <c r="B26101" s="4" t="s">
        <v>317</v>
      </c>
      <c r="C26101" s="4" t="s">
        <v>2556</v>
      </c>
      <c r="D26101" s="4" t="s">
        <v>36106</v>
      </c>
      <c r="E26101" s="4" t="s">
        <v>65</v>
      </c>
      <c r="F26101" s="4">
        <v>9990059686</v>
      </c>
      <c r="G26101" s="4">
        <v>9810096518</v>
      </c>
      <c r="H26101" s="4" t="s">
        <v>64681</v>
      </c>
      <c r="I26101" s="4" t="s">
        <v>64682</v>
      </c>
      <c r="J26101" s="4" t="s">
        <v>64684</v>
      </c>
      <c r="L26101" s="4" t="s">
        <v>1717</v>
      </c>
      <c r="M26101" s="4" t="s">
        <v>319</v>
      </c>
      <c r="N26101" s="4">
        <v>110063</v>
      </c>
      <c r="O26101" s="4"/>
      <c r="P26101" s="4">
        <v>8048021993</v>
      </c>
      <c r="Q26101" s="31" t="s">
        <v>221497</v>
      </c>
      <c r="R26101" s="4"/>
      <c r="S26101" s="13" t="s">
        <v>221498</v>
      </c>
      <c r="T26101" s="13"/>
      <c r="U26101" s="13"/>
      <c r="V26101" s="13"/>
      <c r="W26101" s="13"/>
    </row>
    <row r="26102" spans="1:23" ht="30" x14ac:dyDescent="0.25">
      <c r="A26102" s="4" t="s">
        <v>64722</v>
      </c>
      <c r="B26102" s="4" t="s">
        <v>317</v>
      </c>
      <c r="C26102" s="4" t="s">
        <v>3485</v>
      </c>
      <c r="D26102" s="4" t="s">
        <v>5351</v>
      </c>
      <c r="E26102" s="4" t="s">
        <v>34</v>
      </c>
      <c r="F26102" s="4">
        <v>9958565406</v>
      </c>
      <c r="G26102" s="4">
        <v>9999729432</v>
      </c>
      <c r="H26102" s="4" t="s">
        <v>64720</v>
      </c>
      <c r="I26102" s="4" t="s">
        <v>64721</v>
      </c>
      <c r="J26102" s="4" t="s">
        <v>64723</v>
      </c>
      <c r="L26102" s="4" t="s">
        <v>64724</v>
      </c>
      <c r="M26102" s="4" t="s">
        <v>319</v>
      </c>
      <c r="N26102" s="4">
        <v>110006</v>
      </c>
      <c r="O26102" s="4"/>
      <c r="P26102" s="4">
        <v>8045350954</v>
      </c>
      <c r="Q26102" s="31" t="s">
        <v>209917</v>
      </c>
      <c r="R26102" s="4"/>
      <c r="S26102" s="13" t="s">
        <v>196730</v>
      </c>
      <c r="T26102" s="13"/>
      <c r="U26102" s="13"/>
      <c r="V26102" s="13"/>
      <c r="W26102" s="13"/>
    </row>
    <row r="26103" spans="1:23" ht="30" x14ac:dyDescent="0.25">
      <c r="A26103" s="4" t="s">
        <v>64726</v>
      </c>
      <c r="B26103" s="4" t="s">
        <v>317</v>
      </c>
      <c r="C26103" s="4" t="s">
        <v>12941</v>
      </c>
      <c r="D26103" s="4"/>
      <c r="E26103" s="4" t="s">
        <v>74</v>
      </c>
      <c r="F26103" s="4">
        <v>9811076686</v>
      </c>
      <c r="G26103" s="4"/>
      <c r="H26103" s="4" t="s">
        <v>64725</v>
      </c>
      <c r="I26103" s="4"/>
      <c r="J26103" s="4" t="s">
        <v>64727</v>
      </c>
      <c r="L26103" s="4" t="s">
        <v>27908</v>
      </c>
      <c r="M26103" s="4" t="s">
        <v>319</v>
      </c>
      <c r="N26103" s="4">
        <v>110055</v>
      </c>
      <c r="O26103" s="4"/>
      <c r="P26103" s="4">
        <v>8071802019</v>
      </c>
      <c r="Q26103" s="31" t="s">
        <v>221499</v>
      </c>
      <c r="R26103" s="4"/>
      <c r="S26103" s="13" t="s">
        <v>221500</v>
      </c>
      <c r="T26103" s="13"/>
      <c r="U26103" s="13"/>
      <c r="V26103" s="13"/>
      <c r="W26103" s="13"/>
    </row>
    <row r="26104" spans="1:23" x14ac:dyDescent="0.25">
      <c r="A26104" s="4" t="s">
        <v>64782</v>
      </c>
      <c r="B26104" s="4" t="s">
        <v>317</v>
      </c>
      <c r="C26104" s="4" t="s">
        <v>6715</v>
      </c>
      <c r="D26104" s="4" t="s">
        <v>64779</v>
      </c>
      <c r="E26104" s="4" t="s">
        <v>27</v>
      </c>
      <c r="F26104" s="4">
        <v>9871957142</v>
      </c>
      <c r="G26104" s="4">
        <v>9871557527</v>
      </c>
      <c r="H26104" s="4" t="s">
        <v>64780</v>
      </c>
      <c r="I26104" s="4" t="s">
        <v>64781</v>
      </c>
      <c r="J26104" s="4" t="s">
        <v>64783</v>
      </c>
      <c r="L26104" s="4" t="s">
        <v>34561</v>
      </c>
      <c r="M26104" s="4" t="s">
        <v>319</v>
      </c>
      <c r="N26104" s="4">
        <v>110086</v>
      </c>
      <c r="O26104" s="4" t="s">
        <v>64784</v>
      </c>
      <c r="P26104" s="4">
        <v>8048549613</v>
      </c>
      <c r="Q26104" s="31"/>
      <c r="R26104" s="4"/>
      <c r="S26104" s="13" t="s">
        <v>221501</v>
      </c>
      <c r="T26104" s="13"/>
      <c r="U26104" s="13"/>
      <c r="V26104" s="13"/>
      <c r="W26104" s="13"/>
    </row>
    <row r="26105" spans="1:23" ht="30" x14ac:dyDescent="0.25">
      <c r="A26105" s="4" t="s">
        <v>64830</v>
      </c>
      <c r="B26105" s="4" t="s">
        <v>317</v>
      </c>
      <c r="C26105" s="4" t="s">
        <v>64827</v>
      </c>
      <c r="D26105" s="4" t="s">
        <v>242</v>
      </c>
      <c r="E26105" s="4" t="s">
        <v>235</v>
      </c>
      <c r="F26105" s="4">
        <v>9711993576</v>
      </c>
      <c r="G26105" s="4">
        <v>9990048484</v>
      </c>
      <c r="H26105" s="4" t="s">
        <v>64828</v>
      </c>
      <c r="I26105" s="4" t="s">
        <v>64829</v>
      </c>
      <c r="J26105" s="4" t="s">
        <v>64831</v>
      </c>
      <c r="L26105" s="4" t="s">
        <v>937</v>
      </c>
      <c r="M26105" s="4" t="s">
        <v>319</v>
      </c>
      <c r="N26105" s="4">
        <v>110006</v>
      </c>
      <c r="O26105" s="4"/>
      <c r="P26105" s="4">
        <v>8048615236</v>
      </c>
      <c r="Q26105" s="31" t="s">
        <v>209918</v>
      </c>
      <c r="R26105" s="4"/>
      <c r="S26105" s="13" t="s">
        <v>196731</v>
      </c>
      <c r="T26105" s="13"/>
      <c r="U26105" s="13"/>
      <c r="V26105" s="13"/>
      <c r="W26105" s="13"/>
    </row>
    <row r="26106" spans="1:23" x14ac:dyDescent="0.25">
      <c r="A26106" s="4" t="s">
        <v>64876</v>
      </c>
      <c r="B26106" s="4" t="s">
        <v>317</v>
      </c>
      <c r="C26106" s="4" t="s">
        <v>64874</v>
      </c>
      <c r="D26106" s="4" t="s">
        <v>194</v>
      </c>
      <c r="E26106" s="4" t="s">
        <v>27</v>
      </c>
      <c r="F26106" s="4">
        <v>9555966616</v>
      </c>
      <c r="G26106" s="4"/>
      <c r="H26106" s="4" t="s">
        <v>64875</v>
      </c>
      <c r="I26106" s="4"/>
      <c r="J26106" s="4" t="s">
        <v>64877</v>
      </c>
      <c r="L26106" s="4" t="s">
        <v>64878</v>
      </c>
      <c r="M26106" s="4" t="s">
        <v>319</v>
      </c>
      <c r="N26106" s="4">
        <v>110018</v>
      </c>
      <c r="O26106" s="4"/>
      <c r="P26106" s="4">
        <v>8042907407</v>
      </c>
      <c r="Q26106" s="31" t="s">
        <v>64873</v>
      </c>
      <c r="R26106" s="4"/>
      <c r="S26106" s="13" t="s">
        <v>221502</v>
      </c>
      <c r="T26106" s="13"/>
      <c r="U26106" s="13"/>
      <c r="V26106" s="13"/>
      <c r="W26106" s="13"/>
    </row>
    <row r="26107" spans="1:23" ht="45" x14ac:dyDescent="0.25">
      <c r="A26107" s="4" t="s">
        <v>64893</v>
      </c>
      <c r="B26107" s="4" t="s">
        <v>317</v>
      </c>
      <c r="C26107" s="4" t="s">
        <v>1336</v>
      </c>
      <c r="D26107" s="4" t="s">
        <v>64890</v>
      </c>
      <c r="E26107" s="4" t="s">
        <v>34</v>
      </c>
      <c r="F26107" s="4">
        <v>9891577750</v>
      </c>
      <c r="G26107" s="4">
        <v>9891613878</v>
      </c>
      <c r="H26107" s="4" t="s">
        <v>64891</v>
      </c>
      <c r="I26107" s="4" t="s">
        <v>64892</v>
      </c>
      <c r="J26107" s="4" t="s">
        <v>64894</v>
      </c>
      <c r="L26107" s="4"/>
      <c r="M26107" s="4" t="s">
        <v>319</v>
      </c>
      <c r="N26107" s="4">
        <v>110034</v>
      </c>
      <c r="O26107" s="4" t="s">
        <v>64895</v>
      </c>
      <c r="P26107" s="4">
        <v>8042957799</v>
      </c>
      <c r="Q26107" s="31" t="s">
        <v>64889</v>
      </c>
      <c r="R26107" s="4"/>
      <c r="S26107" s="13" t="s">
        <v>230848</v>
      </c>
      <c r="T26107" s="13"/>
      <c r="U26107" s="13"/>
      <c r="V26107" s="13"/>
      <c r="W26107" s="13"/>
    </row>
    <row r="26108" spans="1:23" ht="45" x14ac:dyDescent="0.25">
      <c r="A26108" s="4" t="s">
        <v>65083</v>
      </c>
      <c r="B26108" s="4" t="s">
        <v>317</v>
      </c>
      <c r="C26108" s="4" t="s">
        <v>491</v>
      </c>
      <c r="D26108" s="4" t="s">
        <v>65080</v>
      </c>
      <c r="E26108" s="4" t="s">
        <v>34</v>
      </c>
      <c r="F26108" s="4">
        <v>9999199100</v>
      </c>
      <c r="G26108" s="4">
        <v>9810956305</v>
      </c>
      <c r="H26108" s="4" t="s">
        <v>65081</v>
      </c>
      <c r="I26108" s="4" t="s">
        <v>65082</v>
      </c>
      <c r="J26108" s="4" t="s">
        <v>65084</v>
      </c>
      <c r="L26108" s="4"/>
      <c r="M26108" s="4" t="s">
        <v>319</v>
      </c>
      <c r="N26108" s="4">
        <v>110055</v>
      </c>
      <c r="O26108" s="4"/>
      <c r="P26108" s="4">
        <v>8071649918</v>
      </c>
      <c r="Q26108" s="31" t="s">
        <v>65079</v>
      </c>
      <c r="R26108" s="4"/>
      <c r="S26108" s="13" t="s">
        <v>221503</v>
      </c>
      <c r="T26108" s="13"/>
      <c r="U26108" s="13"/>
      <c r="V26108" s="13"/>
      <c r="W26108" s="13"/>
    </row>
    <row r="26109" spans="1:23" ht="30" x14ac:dyDescent="0.25">
      <c r="A26109" s="4" t="s">
        <v>65086</v>
      </c>
      <c r="B26109" s="4" t="s">
        <v>317</v>
      </c>
      <c r="C26109" s="4" t="s">
        <v>42766</v>
      </c>
      <c r="D26109" s="4" t="s">
        <v>149</v>
      </c>
      <c r="E26109" s="4" t="s">
        <v>27</v>
      </c>
      <c r="F26109" s="4">
        <v>9999995068</v>
      </c>
      <c r="G26109" s="4">
        <v>9818238624</v>
      </c>
      <c r="H26109" s="4" t="s">
        <v>65085</v>
      </c>
      <c r="I26109" s="4"/>
      <c r="J26109" s="4" t="s">
        <v>65087</v>
      </c>
      <c r="L26109" s="4"/>
      <c r="M26109" s="4" t="s">
        <v>319</v>
      </c>
      <c r="N26109" s="4">
        <v>110033</v>
      </c>
      <c r="O26109" s="4"/>
      <c r="P26109" s="4">
        <v>8071675024</v>
      </c>
      <c r="Q26109" s="31" t="s">
        <v>221504</v>
      </c>
      <c r="R26109" s="4"/>
      <c r="S26109" s="13" t="s">
        <v>221505</v>
      </c>
      <c r="T26109" s="13"/>
      <c r="U26109" s="13"/>
      <c r="V26109" s="13"/>
      <c r="W26109" s="13"/>
    </row>
    <row r="26110" spans="1:23" ht="45" x14ac:dyDescent="0.25">
      <c r="A26110" s="4" t="s">
        <v>65167</v>
      </c>
      <c r="B26110" s="4" t="s">
        <v>317</v>
      </c>
      <c r="C26110" s="4" t="s">
        <v>3485</v>
      </c>
      <c r="D26110" s="4" t="s">
        <v>4711</v>
      </c>
      <c r="E26110" s="4" t="s">
        <v>27</v>
      </c>
      <c r="F26110" s="4">
        <v>8527630104</v>
      </c>
      <c r="G26110" s="4">
        <v>9910366960</v>
      </c>
      <c r="H26110" s="4" t="s">
        <v>65165</v>
      </c>
      <c r="I26110" s="4" t="s">
        <v>65166</v>
      </c>
      <c r="J26110" s="4" t="s">
        <v>65168</v>
      </c>
      <c r="L26110" s="4" t="s">
        <v>61862</v>
      </c>
      <c r="M26110" s="4" t="s">
        <v>319</v>
      </c>
      <c r="N26110" s="4">
        <v>110022</v>
      </c>
      <c r="O26110" s="4"/>
      <c r="P26110" s="4">
        <v>8048605807</v>
      </c>
      <c r="Q26110" s="31" t="s">
        <v>209919</v>
      </c>
      <c r="R26110" s="4"/>
      <c r="S26110" s="13" t="s">
        <v>221506</v>
      </c>
      <c r="T26110" s="13"/>
      <c r="U26110" s="13"/>
      <c r="V26110" s="13"/>
      <c r="W26110" s="13"/>
    </row>
    <row r="26111" spans="1:23" ht="45" x14ac:dyDescent="0.25">
      <c r="A26111" s="4" t="s">
        <v>65190</v>
      </c>
      <c r="B26111" s="4" t="s">
        <v>317</v>
      </c>
      <c r="C26111" s="4" t="s">
        <v>27753</v>
      </c>
      <c r="D26111" s="4" t="s">
        <v>31074</v>
      </c>
      <c r="E26111" s="4" t="s">
        <v>689</v>
      </c>
      <c r="F26111" s="4">
        <v>9958843487</v>
      </c>
      <c r="G26111" s="4">
        <v>8800438762</v>
      </c>
      <c r="H26111" s="4" t="s">
        <v>65188</v>
      </c>
      <c r="I26111" s="4" t="s">
        <v>65189</v>
      </c>
      <c r="J26111" s="4" t="s">
        <v>65191</v>
      </c>
      <c r="L26111" s="4" t="s">
        <v>5472</v>
      </c>
      <c r="M26111" s="4" t="s">
        <v>319</v>
      </c>
      <c r="N26111" s="4">
        <v>110096</v>
      </c>
      <c r="O26111" s="4" t="s">
        <v>65192</v>
      </c>
      <c r="P26111" s="4">
        <v>8071646977</v>
      </c>
      <c r="Q26111" s="31" t="s">
        <v>221507</v>
      </c>
      <c r="R26111" s="4"/>
      <c r="S26111" s="13" t="s">
        <v>221508</v>
      </c>
      <c r="T26111" s="13"/>
      <c r="U26111" s="13"/>
      <c r="V26111" s="13"/>
      <c r="W26111" s="13"/>
    </row>
    <row r="26112" spans="1:23" x14ac:dyDescent="0.25">
      <c r="A26112" s="4" t="s">
        <v>65248</v>
      </c>
      <c r="B26112" s="4" t="s">
        <v>317</v>
      </c>
      <c r="C26112" s="4" t="s">
        <v>20010</v>
      </c>
      <c r="D26112" s="4" t="s">
        <v>30119</v>
      </c>
      <c r="E26112" s="4" t="s">
        <v>27</v>
      </c>
      <c r="F26112" s="4">
        <v>9871119556</v>
      </c>
      <c r="G26112" s="4"/>
      <c r="H26112" s="4" t="s">
        <v>65246</v>
      </c>
      <c r="I26112" s="4" t="s">
        <v>65247</v>
      </c>
      <c r="J26112" s="4" t="s">
        <v>65249</v>
      </c>
      <c r="L26112" s="4" t="s">
        <v>8804</v>
      </c>
      <c r="M26112" s="4" t="s">
        <v>319</v>
      </c>
      <c r="N26112" s="4">
        <v>110006</v>
      </c>
      <c r="O26112" s="4"/>
      <c r="P26112" s="4">
        <v>8071924262</v>
      </c>
      <c r="Q26112" s="31"/>
      <c r="R26112" s="4"/>
      <c r="S26112" s="13" t="s">
        <v>65245</v>
      </c>
      <c r="T26112" s="13"/>
      <c r="U26112" s="13"/>
      <c r="V26112" s="13"/>
      <c r="W26112" s="13"/>
    </row>
    <row r="26113" spans="1:23" x14ac:dyDescent="0.25">
      <c r="A26113" s="4" t="s">
        <v>65252</v>
      </c>
      <c r="B26113" s="4" t="s">
        <v>317</v>
      </c>
      <c r="C26113" s="4" t="s">
        <v>4272</v>
      </c>
      <c r="D26113" s="4" t="s">
        <v>65250</v>
      </c>
      <c r="E26113" s="4" t="s">
        <v>27</v>
      </c>
      <c r="F26113" s="4">
        <v>9999336495</v>
      </c>
      <c r="G26113" s="4"/>
      <c r="H26113" s="4" t="s">
        <v>65251</v>
      </c>
      <c r="I26113" s="4"/>
      <c r="J26113" s="4" t="s">
        <v>65253</v>
      </c>
      <c r="L26113" s="4" t="s">
        <v>65254</v>
      </c>
      <c r="M26113" s="4" t="s">
        <v>319</v>
      </c>
      <c r="N26113" s="4">
        <v>110057</v>
      </c>
      <c r="O26113" s="4" t="s">
        <v>65255</v>
      </c>
      <c r="P26113" s="4">
        <v>8071653294</v>
      </c>
      <c r="Q26113" s="31"/>
      <c r="R26113" s="4"/>
      <c r="S26113" s="13" t="s">
        <v>230849</v>
      </c>
      <c r="T26113" s="13"/>
      <c r="U26113" s="13"/>
      <c r="V26113" s="13"/>
      <c r="W26113" s="13"/>
    </row>
    <row r="26114" spans="1:23" ht="45" x14ac:dyDescent="0.25">
      <c r="A26114" s="4" t="s">
        <v>8201</v>
      </c>
      <c r="B26114" s="4" t="s">
        <v>317</v>
      </c>
      <c r="C26114" s="4" t="s">
        <v>65271</v>
      </c>
      <c r="D26114" s="4" t="s">
        <v>65272</v>
      </c>
      <c r="E26114" s="4" t="s">
        <v>27</v>
      </c>
      <c r="F26114" s="4">
        <v>9818313501</v>
      </c>
      <c r="G26114" s="4"/>
      <c r="H26114" s="4" t="s">
        <v>65273</v>
      </c>
      <c r="I26114" s="4"/>
      <c r="J26114" s="4" t="s">
        <v>65274</v>
      </c>
      <c r="L26114" s="4" t="s">
        <v>11411</v>
      </c>
      <c r="M26114" s="4" t="s">
        <v>319</v>
      </c>
      <c r="N26114" s="4">
        <v>110075</v>
      </c>
      <c r="O26114" s="4" t="s">
        <v>65275</v>
      </c>
      <c r="P26114" s="4">
        <v>8048409438</v>
      </c>
      <c r="Q26114" s="31" t="s">
        <v>209920</v>
      </c>
      <c r="R26114" s="4"/>
      <c r="S26114" s="13" t="s">
        <v>230850</v>
      </c>
      <c r="T26114" s="13"/>
      <c r="U26114" s="13"/>
      <c r="V26114" s="13"/>
      <c r="W26114" s="13"/>
    </row>
    <row r="26115" spans="1:23" ht="30" x14ac:dyDescent="0.25">
      <c r="A26115" s="4" t="s">
        <v>65316</v>
      </c>
      <c r="B26115" s="4" t="s">
        <v>317</v>
      </c>
      <c r="C26115" s="4" t="s">
        <v>65313</v>
      </c>
      <c r="D26115" s="4" t="s">
        <v>149</v>
      </c>
      <c r="E26115" s="4" t="s">
        <v>34</v>
      </c>
      <c r="F26115" s="4">
        <v>9899369891</v>
      </c>
      <c r="G26115" s="4">
        <v>9899369391</v>
      </c>
      <c r="H26115" s="4" t="s">
        <v>65314</v>
      </c>
      <c r="I26115" s="4" t="s">
        <v>65315</v>
      </c>
      <c r="J26115" s="4" t="s">
        <v>65317</v>
      </c>
      <c r="L26115" s="4" t="s">
        <v>28107</v>
      </c>
      <c r="M26115" s="4" t="s">
        <v>319</v>
      </c>
      <c r="N26115" s="4">
        <v>110084</v>
      </c>
      <c r="O26115" s="4"/>
      <c r="P26115" s="4">
        <v>8048426342</v>
      </c>
      <c r="Q26115" s="31" t="s">
        <v>205585</v>
      </c>
      <c r="R26115" s="4"/>
      <c r="S26115" s="13" t="s">
        <v>221509</v>
      </c>
      <c r="T26115" s="13"/>
      <c r="U26115" s="13"/>
      <c r="V26115" s="13"/>
      <c r="W26115" s="13"/>
    </row>
    <row r="26116" spans="1:23" ht="45" x14ac:dyDescent="0.25">
      <c r="A26116" s="4" t="s">
        <v>65337</v>
      </c>
      <c r="B26116" s="4" t="s">
        <v>317</v>
      </c>
      <c r="C26116" s="4" t="s">
        <v>12110</v>
      </c>
      <c r="D26116" s="4" t="s">
        <v>65335</v>
      </c>
      <c r="E26116" s="4" t="s">
        <v>27</v>
      </c>
      <c r="F26116" s="4">
        <v>9810517383</v>
      </c>
      <c r="G26116" s="4">
        <v>9891277116</v>
      </c>
      <c r="H26116" s="4" t="s">
        <v>65336</v>
      </c>
      <c r="I26116" s="4"/>
      <c r="J26116" s="4" t="s">
        <v>65338</v>
      </c>
      <c r="L26116" s="4" t="s">
        <v>1527</v>
      </c>
      <c r="M26116" s="4" t="s">
        <v>319</v>
      </c>
      <c r="N26116" s="4">
        <v>110005</v>
      </c>
      <c r="O26116" s="4"/>
      <c r="P26116" s="4">
        <v>8071928907</v>
      </c>
      <c r="Q26116" s="31" t="s">
        <v>209921</v>
      </c>
      <c r="R26116" s="4"/>
      <c r="S26116" s="13" t="s">
        <v>196732</v>
      </c>
      <c r="T26116" s="13"/>
      <c r="U26116" s="13"/>
      <c r="V26116" s="13"/>
      <c r="W26116" s="13"/>
    </row>
    <row r="26117" spans="1:23" ht="30" x14ac:dyDescent="0.25">
      <c r="A26117" s="4" t="s">
        <v>12533</v>
      </c>
      <c r="B26117" s="4" t="s">
        <v>317</v>
      </c>
      <c r="C26117" s="4" t="s">
        <v>5783</v>
      </c>
      <c r="D26117" s="4" t="s">
        <v>65359</v>
      </c>
      <c r="E26117" s="4" t="s">
        <v>175</v>
      </c>
      <c r="F26117" s="4">
        <v>9718866751</v>
      </c>
      <c r="G26117" s="4"/>
      <c r="H26117" s="4" t="s">
        <v>65360</v>
      </c>
      <c r="I26117" s="4"/>
      <c r="J26117" s="4" t="s">
        <v>65361</v>
      </c>
      <c r="L26117" s="4" t="s">
        <v>7692</v>
      </c>
      <c r="M26117" s="4" t="s">
        <v>319</v>
      </c>
      <c r="N26117" s="4">
        <v>110045</v>
      </c>
      <c r="O26117" s="4"/>
      <c r="P26117" s="4">
        <v>8048616168</v>
      </c>
      <c r="Q26117" s="31" t="s">
        <v>209922</v>
      </c>
      <c r="R26117" s="4"/>
      <c r="S26117" s="13" t="s">
        <v>196733</v>
      </c>
      <c r="T26117" s="13"/>
      <c r="U26117" s="13"/>
      <c r="V26117" s="13"/>
      <c r="W26117" s="13"/>
    </row>
    <row r="26118" spans="1:23" ht="30" x14ac:dyDescent="0.25">
      <c r="A26118" s="4" t="s">
        <v>18976</v>
      </c>
      <c r="B26118" s="4" t="s">
        <v>317</v>
      </c>
      <c r="C26118" s="4" t="s">
        <v>4167</v>
      </c>
      <c r="D26118" s="4" t="s">
        <v>647</v>
      </c>
      <c r="E26118" s="4" t="s">
        <v>27</v>
      </c>
      <c r="F26118" s="4">
        <v>9711996259</v>
      </c>
      <c r="G26118" s="4">
        <v>9711996565</v>
      </c>
      <c r="H26118" s="4" t="s">
        <v>65388</v>
      </c>
      <c r="I26118" s="4"/>
      <c r="J26118" s="4" t="s">
        <v>65389</v>
      </c>
      <c r="L26118" s="4" t="s">
        <v>65390</v>
      </c>
      <c r="M26118" s="4" t="s">
        <v>319</v>
      </c>
      <c r="N26118" s="4">
        <v>110078</v>
      </c>
      <c r="O26118" s="4"/>
      <c r="P26118" s="4">
        <v>8042963374</v>
      </c>
      <c r="Q26118" s="31" t="s">
        <v>65387</v>
      </c>
      <c r="R26118" s="4"/>
      <c r="S26118" s="13" t="s">
        <v>230851</v>
      </c>
      <c r="T26118" s="13"/>
      <c r="U26118" s="13"/>
      <c r="V26118" s="13"/>
      <c r="W26118" s="13"/>
    </row>
    <row r="26119" spans="1:23" ht="30" x14ac:dyDescent="0.25">
      <c r="A26119" s="4" t="s">
        <v>65405</v>
      </c>
      <c r="B26119" s="4" t="s">
        <v>317</v>
      </c>
      <c r="C26119" s="4" t="s">
        <v>5560</v>
      </c>
      <c r="D26119" s="4" t="s">
        <v>6223</v>
      </c>
      <c r="E26119" s="4" t="s">
        <v>84</v>
      </c>
      <c r="F26119" s="4">
        <v>9811040734</v>
      </c>
      <c r="G26119" s="4"/>
      <c r="H26119" s="4" t="s">
        <v>65404</v>
      </c>
      <c r="I26119" s="4"/>
      <c r="J26119" s="4" t="s">
        <v>65406</v>
      </c>
      <c r="L26119" s="4" t="s">
        <v>6344</v>
      </c>
      <c r="M26119" s="4" t="s">
        <v>319</v>
      </c>
      <c r="N26119" s="4">
        <v>110058</v>
      </c>
      <c r="O26119" s="4"/>
      <c r="P26119" s="4">
        <v>8071644733</v>
      </c>
      <c r="Q26119" s="31" t="s">
        <v>65403</v>
      </c>
      <c r="R26119" s="4"/>
      <c r="S26119" s="13" t="s">
        <v>221510</v>
      </c>
      <c r="T26119" s="13"/>
      <c r="U26119" s="13"/>
      <c r="V26119" s="13"/>
      <c r="W26119" s="13"/>
    </row>
    <row r="26120" spans="1:23" ht="30" x14ac:dyDescent="0.25">
      <c r="A26120" s="4" t="s">
        <v>65462</v>
      </c>
      <c r="B26120" s="4" t="s">
        <v>317</v>
      </c>
      <c r="C26120" s="4" t="s">
        <v>562</v>
      </c>
      <c r="D26120" s="4" t="s">
        <v>58495</v>
      </c>
      <c r="E26120" s="4" t="s">
        <v>34</v>
      </c>
      <c r="F26120" s="4">
        <v>9810156747</v>
      </c>
      <c r="G26120" s="4">
        <v>9911128888</v>
      </c>
      <c r="H26120" s="4" t="s">
        <v>65460</v>
      </c>
      <c r="I26120" s="4" t="s">
        <v>65461</v>
      </c>
      <c r="J26120" s="4" t="s">
        <v>65463</v>
      </c>
      <c r="L26120" s="4" t="s">
        <v>1527</v>
      </c>
      <c r="M26120" s="4" t="s">
        <v>319</v>
      </c>
      <c r="N26120" s="4">
        <v>110005</v>
      </c>
      <c r="O26120" s="4" t="s">
        <v>65464</v>
      </c>
      <c r="P26120" s="4">
        <v>8048028154</v>
      </c>
      <c r="Q26120" s="31" t="s">
        <v>205586</v>
      </c>
      <c r="R26120" s="4"/>
      <c r="S26120" s="13" t="s">
        <v>230852</v>
      </c>
      <c r="T26120" s="13"/>
      <c r="U26120" s="13"/>
      <c r="V26120" s="13"/>
      <c r="W26120" s="13"/>
    </row>
    <row r="26121" spans="1:23" ht="45" x14ac:dyDescent="0.25">
      <c r="A26121" s="4" t="s">
        <v>65552</v>
      </c>
      <c r="B26121" s="4" t="s">
        <v>317</v>
      </c>
      <c r="C26121" s="4" t="s">
        <v>65550</v>
      </c>
      <c r="D26121" s="4" t="s">
        <v>54162</v>
      </c>
      <c r="E26121" s="4" t="s">
        <v>355</v>
      </c>
      <c r="F26121" s="4">
        <v>9911375363</v>
      </c>
      <c r="G26121" s="4">
        <v>9015941010</v>
      </c>
      <c r="H26121" s="4" t="s">
        <v>65551</v>
      </c>
      <c r="I26121" s="4"/>
      <c r="J26121" s="4" t="s">
        <v>65553</v>
      </c>
      <c r="L26121" s="4" t="s">
        <v>7692</v>
      </c>
      <c r="M26121" s="4" t="s">
        <v>319</v>
      </c>
      <c r="N26121" s="4">
        <v>110059</v>
      </c>
      <c r="O26121" s="4"/>
      <c r="P26121" s="4">
        <v>8048609669</v>
      </c>
      <c r="Q26121" s="31" t="s">
        <v>209923</v>
      </c>
      <c r="R26121" s="4"/>
      <c r="S26121" s="13" t="s">
        <v>196734</v>
      </c>
      <c r="T26121" s="13"/>
      <c r="U26121" s="13"/>
      <c r="V26121" s="13"/>
      <c r="W26121" s="13"/>
    </row>
    <row r="26122" spans="1:23" x14ac:dyDescent="0.25">
      <c r="A26122" s="4" t="s">
        <v>65598</v>
      </c>
      <c r="B26122" s="4" t="s">
        <v>317</v>
      </c>
      <c r="C26122" s="4" t="s">
        <v>3568</v>
      </c>
      <c r="D26122" s="4" t="s">
        <v>65595</v>
      </c>
      <c r="E26122" s="4" t="s">
        <v>34</v>
      </c>
      <c r="F26122" s="4">
        <v>9871510103</v>
      </c>
      <c r="G26122" s="4"/>
      <c r="H26122" s="4" t="s">
        <v>65596</v>
      </c>
      <c r="I26122" s="4" t="s">
        <v>65597</v>
      </c>
      <c r="J26122" s="4" t="s">
        <v>65599</v>
      </c>
      <c r="L26122" s="4" t="s">
        <v>5431</v>
      </c>
      <c r="M26122" s="4" t="s">
        <v>319</v>
      </c>
      <c r="N26122" s="4">
        <v>110092</v>
      </c>
      <c r="O26122" s="4"/>
      <c r="P26122" s="4">
        <v>8071873860</v>
      </c>
      <c r="Q26122" s="31" t="s">
        <v>65593</v>
      </c>
      <c r="R26122" s="4"/>
      <c r="S26122" s="13" t="s">
        <v>65594</v>
      </c>
      <c r="T26122" s="13"/>
      <c r="U26122" s="13"/>
      <c r="V26122" s="13"/>
      <c r="W26122" s="13"/>
    </row>
    <row r="26123" spans="1:23" x14ac:dyDescent="0.25">
      <c r="A26123" s="4" t="s">
        <v>65613</v>
      </c>
      <c r="B26123" s="4" t="s">
        <v>317</v>
      </c>
      <c r="C26123" s="4" t="s">
        <v>1501</v>
      </c>
      <c r="D26123" s="4"/>
      <c r="E26123" s="4" t="s">
        <v>12971</v>
      </c>
      <c r="F26123" s="4">
        <v>9213090354</v>
      </c>
      <c r="G26123" s="4"/>
      <c r="H26123" s="4" t="s">
        <v>65612</v>
      </c>
      <c r="I26123" s="4"/>
      <c r="J26123" s="4" t="s">
        <v>65614</v>
      </c>
      <c r="L26123" s="4"/>
      <c r="M26123" s="4" t="s">
        <v>319</v>
      </c>
      <c r="N26123" s="4">
        <v>201001</v>
      </c>
      <c r="O26123" s="4" t="s">
        <v>65615</v>
      </c>
      <c r="P26123" s="4">
        <v>8042537009</v>
      </c>
      <c r="Q26123" s="31" t="s">
        <v>65611</v>
      </c>
      <c r="R26123" s="4"/>
      <c r="S26123" s="13" t="s">
        <v>230853</v>
      </c>
      <c r="T26123" s="13"/>
      <c r="U26123" s="13"/>
      <c r="V26123" s="13"/>
      <c r="W26123" s="13"/>
    </row>
    <row r="26124" spans="1:23" ht="30" x14ac:dyDescent="0.25">
      <c r="A26124" s="4" t="s">
        <v>65626</v>
      </c>
      <c r="B26124" s="4" t="s">
        <v>317</v>
      </c>
      <c r="C26124" s="4" t="s">
        <v>65623</v>
      </c>
      <c r="D26124" s="4" t="s">
        <v>242</v>
      </c>
      <c r="E26124" s="4" t="s">
        <v>34</v>
      </c>
      <c r="F26124" s="4">
        <v>9810076772</v>
      </c>
      <c r="G26124" s="4">
        <v>9711461014</v>
      </c>
      <c r="H26124" s="4" t="s">
        <v>65624</v>
      </c>
      <c r="I26124" s="4" t="s">
        <v>65625</v>
      </c>
      <c r="J26124" s="4" t="s">
        <v>65627</v>
      </c>
      <c r="L26124" s="4" t="s">
        <v>9524</v>
      </c>
      <c r="M26124" s="4" t="s">
        <v>319</v>
      </c>
      <c r="N26124" s="4">
        <v>110015</v>
      </c>
      <c r="O26124" s="4" t="s">
        <v>65628</v>
      </c>
      <c r="P26124" s="4">
        <v>8048578922</v>
      </c>
      <c r="Q26124" s="31" t="s">
        <v>65621</v>
      </c>
      <c r="R26124" s="4"/>
      <c r="S26124" s="13" t="s">
        <v>65622</v>
      </c>
      <c r="T26124" s="13"/>
      <c r="U26124" s="13"/>
      <c r="V26124" s="13"/>
      <c r="W26124" s="13"/>
    </row>
    <row r="26125" spans="1:23" x14ac:dyDescent="0.25">
      <c r="A26125" s="4" t="s">
        <v>65675</v>
      </c>
      <c r="B26125" s="4" t="s">
        <v>317</v>
      </c>
      <c r="C26125" s="4" t="s">
        <v>16667</v>
      </c>
      <c r="D26125" s="4" t="s">
        <v>8827</v>
      </c>
      <c r="E26125" s="4" t="s">
        <v>27</v>
      </c>
      <c r="F26125" s="4">
        <v>9811222300</v>
      </c>
      <c r="G26125" s="4"/>
      <c r="H26125" s="4" t="s">
        <v>65674</v>
      </c>
      <c r="I26125" s="4"/>
      <c r="J26125" s="4" t="s">
        <v>65676</v>
      </c>
      <c r="L26125" s="4"/>
      <c r="M26125" s="4" t="s">
        <v>319</v>
      </c>
      <c r="N26125" s="4">
        <v>110014</v>
      </c>
      <c r="O26125" s="4"/>
      <c r="P26125" s="4">
        <v>8048028729</v>
      </c>
      <c r="Q26125" s="31" t="s">
        <v>65673</v>
      </c>
      <c r="R26125" s="4"/>
      <c r="S26125" s="13" t="s">
        <v>202681</v>
      </c>
      <c r="T26125" s="13"/>
      <c r="U26125" s="13"/>
      <c r="V26125" s="13"/>
      <c r="W26125" s="13"/>
    </row>
    <row r="26126" spans="1:23" ht="45" x14ac:dyDescent="0.25">
      <c r="A26126" s="4" t="s">
        <v>65697</v>
      </c>
      <c r="B26126" s="4" t="s">
        <v>317</v>
      </c>
      <c r="C26126" s="4" t="s">
        <v>13667</v>
      </c>
      <c r="D26126" s="4"/>
      <c r="E26126" s="4" t="s">
        <v>27</v>
      </c>
      <c r="F26126" s="4">
        <v>9958948259</v>
      </c>
      <c r="G26126" s="4">
        <v>9560660730</v>
      </c>
      <c r="H26126" s="4" t="s">
        <v>65695</v>
      </c>
      <c r="I26126" s="4" t="s">
        <v>65696</v>
      </c>
      <c r="J26126" s="4" t="s">
        <v>65698</v>
      </c>
      <c r="L26126" s="4" t="s">
        <v>9039</v>
      </c>
      <c r="M26126" s="4" t="s">
        <v>319</v>
      </c>
      <c r="N26126" s="4">
        <v>110059</v>
      </c>
      <c r="O26126" s="4"/>
      <c r="P26126" s="4">
        <v>8071679911</v>
      </c>
      <c r="Q26126" s="31" t="s">
        <v>65694</v>
      </c>
      <c r="R26126" s="4"/>
      <c r="S26126" s="13" t="s">
        <v>196735</v>
      </c>
      <c r="T26126" s="13"/>
      <c r="U26126" s="13"/>
      <c r="V26126" s="13"/>
      <c r="W26126" s="13"/>
    </row>
    <row r="26127" spans="1:23" ht="30" x14ac:dyDescent="0.25">
      <c r="A26127" s="4" t="s">
        <v>65722</v>
      </c>
      <c r="B26127" s="4" t="s">
        <v>317</v>
      </c>
      <c r="C26127" s="4" t="s">
        <v>956</v>
      </c>
      <c r="D26127" s="4" t="s">
        <v>149</v>
      </c>
      <c r="E26127" s="4" t="s">
        <v>916</v>
      </c>
      <c r="F26127" s="4">
        <v>9873677118</v>
      </c>
      <c r="G26127" s="4">
        <v>9871877118</v>
      </c>
      <c r="H26127" s="4" t="s">
        <v>65720</v>
      </c>
      <c r="I26127" s="4" t="s">
        <v>65721</v>
      </c>
      <c r="J26127" s="4" t="s">
        <v>65723</v>
      </c>
      <c r="L26127" s="4" t="s">
        <v>65724</v>
      </c>
      <c r="M26127" s="4" t="s">
        <v>319</v>
      </c>
      <c r="N26127" s="4">
        <v>110005</v>
      </c>
      <c r="O26127" s="4" t="s">
        <v>65725</v>
      </c>
      <c r="P26127" s="4">
        <v>8048584910</v>
      </c>
      <c r="Q26127" s="31" t="s">
        <v>221511</v>
      </c>
      <c r="R26127" s="4"/>
      <c r="S26127" s="13" t="s">
        <v>230854</v>
      </c>
      <c r="T26127" s="13"/>
      <c r="U26127" s="13"/>
      <c r="V26127" s="13"/>
      <c r="W26127" s="13"/>
    </row>
    <row r="26128" spans="1:23" ht="45" x14ac:dyDescent="0.25">
      <c r="A26128" s="4" t="s">
        <v>65732</v>
      </c>
      <c r="B26128" s="4" t="s">
        <v>317</v>
      </c>
      <c r="C26128" s="4" t="s">
        <v>1461</v>
      </c>
      <c r="D26128" s="4" t="s">
        <v>5131</v>
      </c>
      <c r="E26128" s="4" t="s">
        <v>27</v>
      </c>
      <c r="F26128" s="4">
        <v>9871186186</v>
      </c>
      <c r="G26128" s="4"/>
      <c r="H26128" s="4" t="s">
        <v>65730</v>
      </c>
      <c r="I26128" s="4" t="s">
        <v>65731</v>
      </c>
      <c r="J26128" s="4" t="s">
        <v>65733</v>
      </c>
      <c r="L26128" s="4" t="s">
        <v>1717</v>
      </c>
      <c r="M26128" s="4" t="s">
        <v>319</v>
      </c>
      <c r="N26128" s="4">
        <v>110063</v>
      </c>
      <c r="O26128" s="4" t="s">
        <v>65734</v>
      </c>
      <c r="P26128" s="4">
        <v>8046066918</v>
      </c>
      <c r="Q26128" s="31" t="s">
        <v>209924</v>
      </c>
      <c r="R26128" s="4"/>
      <c r="S26128" s="13" t="s">
        <v>202682</v>
      </c>
      <c r="T26128" s="13"/>
      <c r="U26128" s="13"/>
      <c r="V26128" s="13"/>
      <c r="W26128" s="13"/>
    </row>
    <row r="26129" spans="1:23" ht="30" x14ac:dyDescent="0.25">
      <c r="A26129" s="4" t="s">
        <v>65750</v>
      </c>
      <c r="B26129" s="4" t="s">
        <v>317</v>
      </c>
      <c r="C26129" s="4" t="s">
        <v>4565</v>
      </c>
      <c r="D26129" s="4" t="s">
        <v>23738</v>
      </c>
      <c r="E26129" s="4" t="s">
        <v>34</v>
      </c>
      <c r="F26129" s="4">
        <v>8130260558</v>
      </c>
      <c r="G26129" s="4">
        <v>9899942809</v>
      </c>
      <c r="H26129" s="4" t="s">
        <v>65749</v>
      </c>
      <c r="I26129" s="4"/>
      <c r="J26129" s="4" t="s">
        <v>65751</v>
      </c>
      <c r="L26129" s="4" t="s">
        <v>65752</v>
      </c>
      <c r="M26129" s="4" t="s">
        <v>319</v>
      </c>
      <c r="N26129" s="4">
        <v>110027</v>
      </c>
      <c r="O26129" s="4"/>
      <c r="P26129" s="4">
        <v>8071740799</v>
      </c>
      <c r="Q26129" s="31" t="s">
        <v>196736</v>
      </c>
      <c r="R26129" s="4"/>
      <c r="S26129" s="13" t="s">
        <v>196736</v>
      </c>
      <c r="T26129" s="13"/>
      <c r="U26129" s="13"/>
      <c r="V26129" s="13"/>
      <c r="W26129" s="13"/>
    </row>
    <row r="26130" spans="1:23" ht="30" x14ac:dyDescent="0.25">
      <c r="A26130" s="4" t="s">
        <v>65883</v>
      </c>
      <c r="B26130" s="4" t="s">
        <v>317</v>
      </c>
      <c r="C26130" s="4" t="s">
        <v>3068</v>
      </c>
      <c r="D26130" s="4" t="s">
        <v>99</v>
      </c>
      <c r="E26130" s="4" t="s">
        <v>355</v>
      </c>
      <c r="F26130" s="4">
        <v>9811114523</v>
      </c>
      <c r="G26130" s="4">
        <v>9312114523</v>
      </c>
      <c r="H26130" s="4" t="s">
        <v>65882</v>
      </c>
      <c r="I26130" s="4"/>
      <c r="J26130" s="4" t="s">
        <v>65884</v>
      </c>
      <c r="L26130" s="4" t="s">
        <v>5263</v>
      </c>
      <c r="M26130" s="4" t="s">
        <v>319</v>
      </c>
      <c r="N26130" s="4">
        <v>110034</v>
      </c>
      <c r="O26130" s="4"/>
      <c r="P26130" s="4">
        <v>8071679854</v>
      </c>
      <c r="Q26130" s="31" t="s">
        <v>209925</v>
      </c>
      <c r="R26130" s="4"/>
      <c r="S26130" s="13" t="s">
        <v>230855</v>
      </c>
      <c r="T26130" s="13"/>
      <c r="U26130" s="13"/>
      <c r="V26130" s="13"/>
      <c r="W26130" s="13"/>
    </row>
    <row r="26131" spans="1:23" ht="45" x14ac:dyDescent="0.25">
      <c r="A26131" s="4" t="s">
        <v>65968</v>
      </c>
      <c r="B26131" s="4" t="s">
        <v>317</v>
      </c>
      <c r="C26131" s="4" t="s">
        <v>484</v>
      </c>
      <c r="D26131" s="4" t="s">
        <v>149</v>
      </c>
      <c r="E26131" s="4" t="s">
        <v>34</v>
      </c>
      <c r="F26131" s="4">
        <v>9999449999</v>
      </c>
      <c r="G26131" s="4"/>
      <c r="H26131" s="4" t="s">
        <v>65966</v>
      </c>
      <c r="I26131" s="4" t="s">
        <v>65967</v>
      </c>
      <c r="J26131" s="4" t="s">
        <v>65969</v>
      </c>
      <c r="L26131" s="4" t="s">
        <v>13015</v>
      </c>
      <c r="M26131" s="4" t="s">
        <v>319</v>
      </c>
      <c r="N26131" s="4">
        <v>110049</v>
      </c>
      <c r="O26131" s="4"/>
      <c r="P26131" s="4">
        <v>8071745799</v>
      </c>
      <c r="Q26131" s="31" t="s">
        <v>221512</v>
      </c>
      <c r="R26131" s="4"/>
      <c r="S26131" s="13" t="s">
        <v>196737</v>
      </c>
      <c r="T26131" s="13"/>
      <c r="U26131" s="13"/>
      <c r="V26131" s="13"/>
      <c r="W26131" s="13"/>
    </row>
    <row r="26132" spans="1:23" ht="45" x14ac:dyDescent="0.25">
      <c r="A26132" s="4" t="s">
        <v>66061</v>
      </c>
      <c r="B26132" s="4" t="s">
        <v>317</v>
      </c>
      <c r="C26132" s="4" t="s">
        <v>867</v>
      </c>
      <c r="D26132" s="4" t="s">
        <v>922</v>
      </c>
      <c r="E26132" s="4" t="s">
        <v>34</v>
      </c>
      <c r="F26132" s="4">
        <v>9811033119</v>
      </c>
      <c r="G26132" s="4">
        <v>9990634343</v>
      </c>
      <c r="H26132" s="4" t="s">
        <v>66059</v>
      </c>
      <c r="I26132" s="4" t="s">
        <v>66060</v>
      </c>
      <c r="J26132" s="4" t="s">
        <v>66062</v>
      </c>
      <c r="L26132" s="4" t="s">
        <v>6145</v>
      </c>
      <c r="M26132" s="4" t="s">
        <v>319</v>
      </c>
      <c r="N26132" s="4">
        <v>110024</v>
      </c>
      <c r="O26132" s="4"/>
      <c r="P26132" s="4">
        <v>8042537932</v>
      </c>
      <c r="Q26132" s="31" t="s">
        <v>66058</v>
      </c>
      <c r="R26132" s="4"/>
      <c r="S26132" s="13" t="s">
        <v>221513</v>
      </c>
      <c r="T26132" s="13"/>
      <c r="U26132" s="13"/>
      <c r="V26132" s="13"/>
      <c r="W26132" s="13"/>
    </row>
    <row r="26133" spans="1:23" ht="30" x14ac:dyDescent="0.25">
      <c r="A26133" s="4" t="s">
        <v>61730</v>
      </c>
      <c r="B26133" s="4" t="s">
        <v>317</v>
      </c>
      <c r="C26133" s="4" t="s">
        <v>54854</v>
      </c>
      <c r="D26133" s="4" t="s">
        <v>21793</v>
      </c>
      <c r="E26133" s="4" t="s">
        <v>84</v>
      </c>
      <c r="F26133" s="4">
        <v>9871331608</v>
      </c>
      <c r="G26133" s="4"/>
      <c r="H26133" s="4" t="s">
        <v>66116</v>
      </c>
      <c r="I26133" s="4"/>
      <c r="J26133" s="4" t="s">
        <v>66117</v>
      </c>
      <c r="L26133" s="4" t="s">
        <v>8804</v>
      </c>
      <c r="M26133" s="4" t="s">
        <v>319</v>
      </c>
      <c r="N26133" s="4">
        <v>110018</v>
      </c>
      <c r="O26133" s="4"/>
      <c r="P26133" s="4">
        <v>8049186784</v>
      </c>
      <c r="Q26133" s="31" t="s">
        <v>209926</v>
      </c>
      <c r="R26133" s="4"/>
      <c r="S26133" s="13" t="s">
        <v>221514</v>
      </c>
      <c r="T26133" s="13"/>
      <c r="U26133" s="13"/>
      <c r="V26133" s="13"/>
      <c r="W26133" s="13"/>
    </row>
    <row r="26134" spans="1:23" ht="45" x14ac:dyDescent="0.25">
      <c r="A26134" s="4" t="s">
        <v>66279</v>
      </c>
      <c r="B26134" s="4" t="s">
        <v>317</v>
      </c>
      <c r="C26134" s="4" t="s">
        <v>3145</v>
      </c>
      <c r="D26134" s="4" t="s">
        <v>7411</v>
      </c>
      <c r="E26134" s="4" t="s">
        <v>74</v>
      </c>
      <c r="F26134" s="4">
        <v>9650753459</v>
      </c>
      <c r="G26134" s="4">
        <v>9971844099</v>
      </c>
      <c r="H26134" s="4" t="s">
        <v>66277</v>
      </c>
      <c r="I26134" s="4" t="s">
        <v>66278</v>
      </c>
      <c r="J26134" s="4" t="s">
        <v>66280</v>
      </c>
      <c r="L26134" s="4" t="s">
        <v>66281</v>
      </c>
      <c r="M26134" s="4" t="s">
        <v>319</v>
      </c>
      <c r="N26134" s="4">
        <v>201301</v>
      </c>
      <c r="O26134" s="4" t="s">
        <v>66282</v>
      </c>
      <c r="P26134" s="4">
        <v>8071877845</v>
      </c>
      <c r="Q26134" s="31" t="s">
        <v>209927</v>
      </c>
      <c r="R26134" s="4"/>
      <c r="S26134" s="13" t="s">
        <v>196738</v>
      </c>
      <c r="T26134" s="13"/>
      <c r="U26134" s="13"/>
      <c r="V26134" s="13"/>
      <c r="W26134" s="13"/>
    </row>
    <row r="26135" spans="1:23" ht="45" x14ac:dyDescent="0.25">
      <c r="A26135" s="4" t="s">
        <v>66397</v>
      </c>
      <c r="B26135" s="4" t="s">
        <v>317</v>
      </c>
      <c r="C26135" s="4" t="s">
        <v>14381</v>
      </c>
      <c r="D26135" s="4" t="s">
        <v>54</v>
      </c>
      <c r="E26135" s="4" t="s">
        <v>34</v>
      </c>
      <c r="F26135" s="4">
        <v>9958077092</v>
      </c>
      <c r="G26135" s="4">
        <v>9821831317</v>
      </c>
      <c r="H26135" s="4" t="s">
        <v>66396</v>
      </c>
      <c r="I26135" s="4"/>
      <c r="J26135" s="4" t="s">
        <v>66398</v>
      </c>
      <c r="L26135" s="4" t="s">
        <v>29144</v>
      </c>
      <c r="M26135" s="4" t="s">
        <v>319</v>
      </c>
      <c r="N26135" s="4">
        <v>110030</v>
      </c>
      <c r="O26135" s="4" t="s">
        <v>66399</v>
      </c>
      <c r="P26135" s="4">
        <v>8048089367</v>
      </c>
      <c r="Q26135" s="31" t="s">
        <v>66395</v>
      </c>
      <c r="R26135" s="4"/>
      <c r="S26135" s="13" t="s">
        <v>66395</v>
      </c>
      <c r="T26135" s="13"/>
      <c r="U26135" s="13"/>
      <c r="V26135" s="13"/>
      <c r="W26135" s="13"/>
    </row>
    <row r="26136" spans="1:23" ht="30" x14ac:dyDescent="0.25">
      <c r="A26136" s="4" t="s">
        <v>66469</v>
      </c>
      <c r="B26136" s="4" t="s">
        <v>317</v>
      </c>
      <c r="C26136" s="4" t="s">
        <v>2062</v>
      </c>
      <c r="D26136" s="4"/>
      <c r="E26136" s="4" t="s">
        <v>34</v>
      </c>
      <c r="F26136" s="4">
        <v>9873636721</v>
      </c>
      <c r="G26136" s="4">
        <v>7835871712</v>
      </c>
      <c r="H26136" s="4" t="s">
        <v>66468</v>
      </c>
      <c r="I26136" s="4"/>
      <c r="J26136" s="4" t="s">
        <v>66470</v>
      </c>
      <c r="L26136" s="4" t="s">
        <v>1527</v>
      </c>
      <c r="M26136" s="4" t="s">
        <v>319</v>
      </c>
      <c r="N26136" s="4">
        <v>110005</v>
      </c>
      <c r="O26136" s="4"/>
      <c r="P26136" s="4">
        <v>8071878554</v>
      </c>
      <c r="Q26136" s="31" t="s">
        <v>209928</v>
      </c>
      <c r="R26136" s="4"/>
      <c r="S26136" s="13" t="s">
        <v>221515</v>
      </c>
      <c r="T26136" s="13"/>
      <c r="U26136" s="13"/>
      <c r="V26136" s="13"/>
      <c r="W26136" s="13"/>
    </row>
    <row r="26137" spans="1:23" ht="45" x14ac:dyDescent="0.25">
      <c r="A26137" s="4" t="s">
        <v>66519</v>
      </c>
      <c r="B26137" s="4" t="s">
        <v>317</v>
      </c>
      <c r="C26137" s="4" t="s">
        <v>1336</v>
      </c>
      <c r="D26137" s="4" t="s">
        <v>66516</v>
      </c>
      <c r="E26137" s="4" t="s">
        <v>27</v>
      </c>
      <c r="F26137" s="4">
        <v>9716475425</v>
      </c>
      <c r="G26137" s="4">
        <v>7042142384</v>
      </c>
      <c r="H26137" s="4" t="s">
        <v>66517</v>
      </c>
      <c r="I26137" s="4" t="s">
        <v>66518</v>
      </c>
      <c r="J26137" s="4" t="s">
        <v>66520</v>
      </c>
      <c r="L26137" s="4" t="s">
        <v>66521</v>
      </c>
      <c r="M26137" s="4" t="s">
        <v>319</v>
      </c>
      <c r="N26137" s="4">
        <v>110052</v>
      </c>
      <c r="O26137" s="4"/>
      <c r="P26137" s="4">
        <v>8048614472</v>
      </c>
      <c r="Q26137" s="31" t="s">
        <v>221516</v>
      </c>
      <c r="R26137" s="4"/>
      <c r="S26137" s="13" t="s">
        <v>221517</v>
      </c>
      <c r="T26137" s="13"/>
      <c r="U26137" s="13"/>
      <c r="V26137" s="13"/>
      <c r="W26137" s="13"/>
    </row>
    <row r="26138" spans="1:23" ht="30" x14ac:dyDescent="0.25">
      <c r="A26138" s="4" t="s">
        <v>66552</v>
      </c>
      <c r="B26138" s="4" t="s">
        <v>317</v>
      </c>
      <c r="C26138" s="4" t="s">
        <v>491</v>
      </c>
      <c r="D26138" s="4" t="s">
        <v>66549</v>
      </c>
      <c r="E26138" s="4" t="s">
        <v>34</v>
      </c>
      <c r="F26138" s="4">
        <v>9891659415</v>
      </c>
      <c r="G26138" s="4">
        <v>9968816267</v>
      </c>
      <c r="H26138" s="4" t="s">
        <v>66550</v>
      </c>
      <c r="I26138" s="4" t="s">
        <v>66551</v>
      </c>
      <c r="J26138" s="4" t="s">
        <v>66553</v>
      </c>
      <c r="L26138" s="4" t="s">
        <v>4263</v>
      </c>
      <c r="M26138" s="4" t="s">
        <v>319</v>
      </c>
      <c r="N26138" s="4">
        <v>110053</v>
      </c>
      <c r="O26138" s="4" t="s">
        <v>66554</v>
      </c>
      <c r="P26138" s="4">
        <v>8048615894</v>
      </c>
      <c r="Q26138" s="31" t="s">
        <v>209929</v>
      </c>
      <c r="R26138" s="4"/>
      <c r="S26138" s="13" t="s">
        <v>221518</v>
      </c>
      <c r="T26138" s="13"/>
      <c r="U26138" s="13"/>
      <c r="V26138" s="13"/>
      <c r="W26138" s="13"/>
    </row>
    <row r="26139" spans="1:23" x14ac:dyDescent="0.25">
      <c r="A26139" s="4" t="s">
        <v>66571</v>
      </c>
      <c r="B26139" s="4" t="s">
        <v>317</v>
      </c>
      <c r="C26139" s="4" t="s">
        <v>1461</v>
      </c>
      <c r="D26139" s="4" t="s">
        <v>242</v>
      </c>
      <c r="E26139" s="4" t="s">
        <v>27</v>
      </c>
      <c r="F26139" s="4">
        <v>9811081481</v>
      </c>
      <c r="G26139" s="4">
        <v>9311081481</v>
      </c>
      <c r="H26139" s="4" t="s">
        <v>66569</v>
      </c>
      <c r="I26139" s="4" t="s">
        <v>66570</v>
      </c>
      <c r="J26139" s="4" t="s">
        <v>66572</v>
      </c>
      <c r="L26139" s="4" t="s">
        <v>66573</v>
      </c>
      <c r="M26139" s="4" t="s">
        <v>319</v>
      </c>
      <c r="N26139" s="4">
        <v>110006</v>
      </c>
      <c r="O26139" s="4" t="s">
        <v>66574</v>
      </c>
      <c r="P26139" s="4">
        <v>8046084636</v>
      </c>
      <c r="Q26139" s="31"/>
      <c r="R26139" s="4"/>
      <c r="S26139" s="13" t="s">
        <v>221519</v>
      </c>
      <c r="T26139" s="13"/>
      <c r="U26139" s="13"/>
      <c r="V26139" s="13"/>
      <c r="W26139" s="13"/>
    </row>
    <row r="26140" spans="1:23" x14ac:dyDescent="0.25">
      <c r="A26140" s="4" t="s">
        <v>66616</v>
      </c>
      <c r="B26140" s="4" t="s">
        <v>317</v>
      </c>
      <c r="C26140" s="4" t="s">
        <v>14663</v>
      </c>
      <c r="D26140" s="4" t="s">
        <v>60532</v>
      </c>
      <c r="E26140" s="4" t="s">
        <v>27</v>
      </c>
      <c r="F26140" s="4">
        <v>9910417234</v>
      </c>
      <c r="G26140" s="4"/>
      <c r="H26140" s="4" t="s">
        <v>66615</v>
      </c>
      <c r="I26140" s="4"/>
      <c r="J26140" s="4" t="s">
        <v>66617</v>
      </c>
      <c r="L26140" s="4" t="s">
        <v>66618</v>
      </c>
      <c r="M26140" s="4" t="s">
        <v>319</v>
      </c>
      <c r="N26140" s="4">
        <v>110014</v>
      </c>
      <c r="O26140" s="4" t="s">
        <v>66619</v>
      </c>
      <c r="P26140" s="4">
        <v>8045136878</v>
      </c>
      <c r="Q26140" s="31" t="s">
        <v>66613</v>
      </c>
      <c r="R26140" s="4"/>
      <c r="S26140" s="13" t="s">
        <v>66614</v>
      </c>
      <c r="T26140" s="13"/>
      <c r="U26140" s="13"/>
      <c r="V26140" s="13"/>
      <c r="W26140" s="13"/>
    </row>
    <row r="26141" spans="1:23" ht="45" x14ac:dyDescent="0.25">
      <c r="A26141" s="4" t="s">
        <v>66684</v>
      </c>
      <c r="B26141" s="4" t="s">
        <v>317</v>
      </c>
      <c r="C26141" s="4" t="s">
        <v>34848</v>
      </c>
      <c r="D26141" s="4" t="s">
        <v>194</v>
      </c>
      <c r="E26141" s="4" t="s">
        <v>34</v>
      </c>
      <c r="F26141" s="4">
        <v>9811660010</v>
      </c>
      <c r="G26141" s="4"/>
      <c r="H26141" s="4" t="s">
        <v>66683</v>
      </c>
      <c r="I26141" s="4"/>
      <c r="J26141" s="4" t="s">
        <v>66685</v>
      </c>
      <c r="L26141" s="4" t="s">
        <v>20568</v>
      </c>
      <c r="M26141" s="4" t="s">
        <v>319</v>
      </c>
      <c r="N26141" s="4">
        <v>110065</v>
      </c>
      <c r="O26141" s="4"/>
      <c r="P26141" s="4">
        <v>8042780228</v>
      </c>
      <c r="Q26141" s="31" t="s">
        <v>66681</v>
      </c>
      <c r="R26141" s="4"/>
      <c r="S26141" s="13" t="s">
        <v>66682</v>
      </c>
      <c r="T26141" s="13"/>
      <c r="U26141" s="13"/>
      <c r="V26141" s="13"/>
      <c r="W26141" s="13"/>
    </row>
    <row r="26142" spans="1:23" ht="30" x14ac:dyDescent="0.25">
      <c r="A26142" s="4" t="s">
        <v>66689</v>
      </c>
      <c r="B26142" s="4" t="s">
        <v>317</v>
      </c>
      <c r="C26142" s="4" t="s">
        <v>491</v>
      </c>
      <c r="D26142" s="4" t="s">
        <v>66686</v>
      </c>
      <c r="E26142" s="4" t="s">
        <v>27</v>
      </c>
      <c r="F26142" s="4">
        <v>9999068342</v>
      </c>
      <c r="G26142" s="4">
        <v>9717477145</v>
      </c>
      <c r="H26142" s="4" t="s">
        <v>66687</v>
      </c>
      <c r="I26142" s="4" t="s">
        <v>66688</v>
      </c>
      <c r="J26142" s="4" t="s">
        <v>66690</v>
      </c>
      <c r="L26142" s="4" t="s">
        <v>6734</v>
      </c>
      <c r="M26142" s="4" t="s">
        <v>319</v>
      </c>
      <c r="N26142" s="4">
        <v>110055</v>
      </c>
      <c r="O26142" s="4"/>
      <c r="P26142" s="4">
        <v>8048618513</v>
      </c>
      <c r="Q26142" s="31" t="s">
        <v>209930</v>
      </c>
      <c r="R26142" s="4"/>
      <c r="S26142" s="13" t="s">
        <v>221520</v>
      </c>
      <c r="T26142" s="13"/>
      <c r="U26142" s="13"/>
      <c r="V26142" s="13"/>
      <c r="W26142" s="13"/>
    </row>
    <row r="26143" spans="1:23" ht="45" x14ac:dyDescent="0.25">
      <c r="A26143" s="4" t="s">
        <v>66698</v>
      </c>
      <c r="B26143" s="4" t="s">
        <v>317</v>
      </c>
      <c r="C26143" s="4" t="s">
        <v>16267</v>
      </c>
      <c r="D26143" s="4" t="s">
        <v>18260</v>
      </c>
      <c r="E26143" s="4" t="s">
        <v>34</v>
      </c>
      <c r="F26143" s="4">
        <v>9871949992</v>
      </c>
      <c r="G26143" s="4">
        <v>9810387099</v>
      </c>
      <c r="H26143" s="4" t="s">
        <v>66696</v>
      </c>
      <c r="I26143" s="4" t="s">
        <v>66697</v>
      </c>
      <c r="J26143" s="4" t="s">
        <v>66699</v>
      </c>
      <c r="L26143" s="4" t="s">
        <v>20397</v>
      </c>
      <c r="M26143" s="4" t="s">
        <v>319</v>
      </c>
      <c r="N26143" s="4">
        <v>110063</v>
      </c>
      <c r="O26143" s="4" t="s">
        <v>66700</v>
      </c>
      <c r="P26143" s="4">
        <v>8048556528</v>
      </c>
      <c r="Q26143" s="31" t="s">
        <v>209931</v>
      </c>
      <c r="R26143" s="4"/>
      <c r="S26143" s="13" t="s">
        <v>196739</v>
      </c>
      <c r="T26143" s="13"/>
      <c r="U26143" s="13"/>
      <c r="V26143" s="13"/>
      <c r="W26143" s="13"/>
    </row>
    <row r="26144" spans="1:23" ht="30" x14ac:dyDescent="0.25">
      <c r="A26144" s="4" t="s">
        <v>66733</v>
      </c>
      <c r="B26144" s="4" t="s">
        <v>317</v>
      </c>
      <c r="C26144" s="4" t="s">
        <v>66730</v>
      </c>
      <c r="D26144" s="4" t="s">
        <v>66731</v>
      </c>
      <c r="E26144" s="4" t="s">
        <v>175</v>
      </c>
      <c r="F26144" s="4">
        <v>7210979495</v>
      </c>
      <c r="G26144" s="4"/>
      <c r="H26144" s="4" t="s">
        <v>66732</v>
      </c>
      <c r="I26144" s="4"/>
      <c r="J26144" s="4" t="s">
        <v>66734</v>
      </c>
      <c r="L26144" s="4" t="s">
        <v>14981</v>
      </c>
      <c r="M26144" s="4" t="s">
        <v>319</v>
      </c>
      <c r="N26144" s="4">
        <v>110012</v>
      </c>
      <c r="O26144" s="4"/>
      <c r="P26144" s="4">
        <v>8046074370</v>
      </c>
      <c r="Q26144" s="31" t="s">
        <v>66729</v>
      </c>
      <c r="R26144" s="4"/>
      <c r="S26144" s="13" t="s">
        <v>66729</v>
      </c>
      <c r="T26144" s="13"/>
      <c r="U26144" s="13"/>
      <c r="V26144" s="13"/>
      <c r="W26144" s="13"/>
    </row>
    <row r="26145" spans="1:23" x14ac:dyDescent="0.25">
      <c r="A26145" s="4" t="s">
        <v>66913</v>
      </c>
      <c r="B26145" s="4" t="s">
        <v>317</v>
      </c>
      <c r="C26145" s="4" t="s">
        <v>66910</v>
      </c>
      <c r="D26145" s="4" t="s">
        <v>66911</v>
      </c>
      <c r="E26145" s="4" t="s">
        <v>74</v>
      </c>
      <c r="F26145" s="4">
        <v>9311511561</v>
      </c>
      <c r="G26145" s="4">
        <v>9311511562</v>
      </c>
      <c r="H26145" s="4" t="s">
        <v>66912</v>
      </c>
      <c r="I26145" s="4"/>
      <c r="J26145" s="4" t="s">
        <v>66914</v>
      </c>
      <c r="L26145" s="4" t="s">
        <v>25073</v>
      </c>
      <c r="M26145" s="4" t="s">
        <v>319</v>
      </c>
      <c r="N26145" s="4">
        <v>110005</v>
      </c>
      <c r="O26145" s="4" t="s">
        <v>66915</v>
      </c>
      <c r="P26145" s="4">
        <v>8049187184</v>
      </c>
      <c r="Q26145" s="31" t="s">
        <v>66909</v>
      </c>
      <c r="R26145" s="4"/>
      <c r="S26145" s="13" t="s">
        <v>221521</v>
      </c>
      <c r="T26145" s="13"/>
      <c r="U26145" s="13"/>
      <c r="V26145" s="13"/>
      <c r="W26145" s="13"/>
    </row>
    <row r="26146" spans="1:23" ht="30" x14ac:dyDescent="0.25">
      <c r="A26146" s="4" t="s">
        <v>66933</v>
      </c>
      <c r="B26146" s="4" t="s">
        <v>317</v>
      </c>
      <c r="C26146" s="4" t="s">
        <v>66931</v>
      </c>
      <c r="D26146" s="4" t="s">
        <v>99</v>
      </c>
      <c r="E26146" s="4" t="s">
        <v>34</v>
      </c>
      <c r="F26146" s="4">
        <v>8800744556</v>
      </c>
      <c r="G26146" s="4">
        <v>9873850507</v>
      </c>
      <c r="H26146" s="4" t="s">
        <v>66932</v>
      </c>
      <c r="I26146" s="4"/>
      <c r="J26146" s="4" t="s">
        <v>66934</v>
      </c>
      <c r="L26146" s="4" t="s">
        <v>66935</v>
      </c>
      <c r="M26146" s="4" t="s">
        <v>319</v>
      </c>
      <c r="N26146" s="4">
        <v>110032</v>
      </c>
      <c r="O26146" s="4" t="s">
        <v>66936</v>
      </c>
      <c r="P26146" s="4">
        <v>8042780710</v>
      </c>
      <c r="Q26146" s="31" t="s">
        <v>205587</v>
      </c>
      <c r="R26146" s="4"/>
      <c r="S26146" s="13" t="s">
        <v>196740</v>
      </c>
      <c r="T26146" s="13"/>
      <c r="U26146" s="13"/>
      <c r="V26146" s="13"/>
      <c r="W26146" s="13"/>
    </row>
    <row r="26147" spans="1:23" ht="30" x14ac:dyDescent="0.25">
      <c r="A26147" s="4" t="s">
        <v>67060</v>
      </c>
      <c r="B26147" s="4" t="s">
        <v>317</v>
      </c>
      <c r="C26147" s="4" t="s">
        <v>24572</v>
      </c>
      <c r="D26147" s="4" t="s">
        <v>4242</v>
      </c>
      <c r="E26147" s="4" t="s">
        <v>74</v>
      </c>
      <c r="F26147" s="4">
        <v>9968392483</v>
      </c>
      <c r="G26147" s="4">
        <v>8130312886</v>
      </c>
      <c r="H26147" s="4" t="s">
        <v>67058</v>
      </c>
      <c r="I26147" s="4" t="s">
        <v>67059</v>
      </c>
      <c r="J26147" s="4" t="s">
        <v>67061</v>
      </c>
      <c r="L26147" s="4" t="s">
        <v>5472</v>
      </c>
      <c r="M26147" s="4" t="s">
        <v>319</v>
      </c>
      <c r="N26147" s="4">
        <v>110096</v>
      </c>
      <c r="O26147" s="4" t="s">
        <v>67062</v>
      </c>
      <c r="P26147" s="4">
        <v>8045315839</v>
      </c>
      <c r="Q26147" s="31" t="s">
        <v>67057</v>
      </c>
      <c r="R26147" s="4"/>
      <c r="S26147" s="13" t="s">
        <v>230856</v>
      </c>
      <c r="T26147" s="13"/>
      <c r="U26147" s="13"/>
      <c r="V26147" s="13"/>
      <c r="W26147" s="13"/>
    </row>
    <row r="26148" spans="1:23" x14ac:dyDescent="0.25">
      <c r="A26148" s="4" t="s">
        <v>67108</v>
      </c>
      <c r="B26148" s="4" t="s">
        <v>317</v>
      </c>
      <c r="C26148" s="4" t="s">
        <v>67106</v>
      </c>
      <c r="D26148" s="4"/>
      <c r="E26148" s="4" t="s">
        <v>27</v>
      </c>
      <c r="F26148" s="4">
        <v>9711960509</v>
      </c>
      <c r="G26148" s="4">
        <v>7982782252</v>
      </c>
      <c r="H26148" s="4" t="s">
        <v>67107</v>
      </c>
      <c r="I26148" s="4"/>
      <c r="J26148" s="4" t="s">
        <v>67109</v>
      </c>
      <c r="L26148" s="4" t="s">
        <v>67110</v>
      </c>
      <c r="M26148" s="4" t="s">
        <v>319</v>
      </c>
      <c r="N26148" s="4">
        <v>110063</v>
      </c>
      <c r="O26148" s="4"/>
      <c r="P26148" s="4">
        <v>8048727425</v>
      </c>
      <c r="Q26148" s="31"/>
      <c r="R26148" s="4"/>
      <c r="S26148" s="13" t="s">
        <v>67105</v>
      </c>
      <c r="T26148" s="13"/>
      <c r="U26148" s="13"/>
      <c r="V26148" s="13"/>
      <c r="W26148" s="13"/>
    </row>
    <row r="26149" spans="1:23" ht="30" x14ac:dyDescent="0.25">
      <c r="A26149" s="4" t="s">
        <v>67349</v>
      </c>
      <c r="B26149" s="4" t="s">
        <v>317</v>
      </c>
      <c r="C26149" s="4" t="s">
        <v>328</v>
      </c>
      <c r="D26149" s="4" t="s">
        <v>8060</v>
      </c>
      <c r="E26149" s="4" t="s">
        <v>65</v>
      </c>
      <c r="F26149" s="4">
        <v>9311874212</v>
      </c>
      <c r="G26149" s="4">
        <v>9968019138</v>
      </c>
      <c r="H26149" s="4" t="s">
        <v>67347</v>
      </c>
      <c r="I26149" s="4" t="s">
        <v>67348</v>
      </c>
      <c r="J26149" s="4" t="s">
        <v>67350</v>
      </c>
      <c r="L26149" s="4"/>
      <c r="M26149" s="4" t="s">
        <v>319</v>
      </c>
      <c r="N26149" s="4">
        <v>110020</v>
      </c>
      <c r="O26149" s="4" t="s">
        <v>67351</v>
      </c>
      <c r="P26149" s="4">
        <v>8046039247</v>
      </c>
      <c r="Q26149" s="31" t="s">
        <v>221522</v>
      </c>
      <c r="R26149" s="4"/>
      <c r="S26149" s="13" t="s">
        <v>221523</v>
      </c>
      <c r="T26149" s="13"/>
      <c r="U26149" s="13"/>
      <c r="V26149" s="13"/>
      <c r="W26149" s="13"/>
    </row>
    <row r="26150" spans="1:23" ht="30" x14ac:dyDescent="0.25">
      <c r="A26150" s="4" t="s">
        <v>67359</v>
      </c>
      <c r="B26150" s="4" t="s">
        <v>317</v>
      </c>
      <c r="C26150" s="4" t="s">
        <v>16496</v>
      </c>
      <c r="D26150" s="4" t="s">
        <v>1918</v>
      </c>
      <c r="E26150" s="4" t="s">
        <v>34</v>
      </c>
      <c r="F26150" s="4">
        <v>9811822160</v>
      </c>
      <c r="G26150" s="4">
        <v>9312224313</v>
      </c>
      <c r="H26150" s="4" t="s">
        <v>67358</v>
      </c>
      <c r="I26150" s="4"/>
      <c r="J26150" s="4" t="s">
        <v>67360</v>
      </c>
      <c r="L26150" s="4" t="s">
        <v>1527</v>
      </c>
      <c r="M26150" s="4" t="s">
        <v>319</v>
      </c>
      <c r="N26150" s="4">
        <v>110005</v>
      </c>
      <c r="O26150" s="4" t="s">
        <v>67361</v>
      </c>
      <c r="P26150" s="4">
        <v>8048554574</v>
      </c>
      <c r="Q26150" s="31" t="s">
        <v>209932</v>
      </c>
      <c r="R26150" s="4"/>
      <c r="S26150" s="13" t="s">
        <v>230857</v>
      </c>
      <c r="T26150" s="13"/>
      <c r="U26150" s="13"/>
      <c r="V26150" s="13"/>
      <c r="W26150" s="13"/>
    </row>
    <row r="26151" spans="1:23" x14ac:dyDescent="0.25">
      <c r="A26151" s="4" t="s">
        <v>67544</v>
      </c>
      <c r="B26151" s="4" t="s">
        <v>317</v>
      </c>
      <c r="C26151" s="4" t="s">
        <v>1122</v>
      </c>
      <c r="D26151" s="4" t="s">
        <v>194</v>
      </c>
      <c r="E26151" s="4" t="s">
        <v>27</v>
      </c>
      <c r="F26151" s="4">
        <v>7292019147</v>
      </c>
      <c r="G26151" s="4">
        <v>9810712785</v>
      </c>
      <c r="H26151" s="4" t="s">
        <v>67542</v>
      </c>
      <c r="I26151" s="4" t="s">
        <v>67543</v>
      </c>
      <c r="J26151" s="4" t="s">
        <v>67545</v>
      </c>
      <c r="L26151" s="4" t="s">
        <v>67546</v>
      </c>
      <c r="M26151" s="4" t="s">
        <v>319</v>
      </c>
      <c r="N26151" s="4">
        <v>110058</v>
      </c>
      <c r="O26151" s="4" t="s">
        <v>67547</v>
      </c>
      <c r="P26151" s="4">
        <v>8048578709</v>
      </c>
      <c r="Q26151" s="31"/>
      <c r="R26151" s="4"/>
      <c r="S26151" s="13" t="s">
        <v>230858</v>
      </c>
      <c r="T26151" s="13"/>
      <c r="U26151" s="13"/>
      <c r="V26151" s="13"/>
      <c r="W26151" s="13"/>
    </row>
    <row r="26152" spans="1:23" ht="45" x14ac:dyDescent="0.25">
      <c r="A26152" s="4" t="s">
        <v>67735</v>
      </c>
      <c r="B26152" s="4" t="s">
        <v>317</v>
      </c>
      <c r="C26152" s="4" t="s">
        <v>1122</v>
      </c>
      <c r="D26152" s="4" t="s">
        <v>67731</v>
      </c>
      <c r="E26152" s="4" t="s">
        <v>67732</v>
      </c>
      <c r="F26152" s="4">
        <v>9560967676</v>
      </c>
      <c r="G26152" s="4"/>
      <c r="H26152" s="4" t="s">
        <v>67733</v>
      </c>
      <c r="I26152" s="4" t="s">
        <v>67734</v>
      </c>
      <c r="J26152" s="4" t="s">
        <v>67736</v>
      </c>
      <c r="L26152" s="4" t="s">
        <v>67737</v>
      </c>
      <c r="M26152" s="4" t="s">
        <v>319</v>
      </c>
      <c r="N26152" s="4">
        <v>110091</v>
      </c>
      <c r="O26152" s="4" t="s">
        <v>67738</v>
      </c>
      <c r="P26152" s="4">
        <v>8046046249</v>
      </c>
      <c r="Q26152" s="31" t="s">
        <v>209933</v>
      </c>
      <c r="R26152" s="4"/>
      <c r="S26152" s="13" t="s">
        <v>202683</v>
      </c>
      <c r="T26152" s="13"/>
      <c r="U26152" s="13"/>
      <c r="V26152" s="13"/>
      <c r="W26152" s="13"/>
    </row>
    <row r="26153" spans="1:23" ht="45" x14ac:dyDescent="0.25">
      <c r="A26153" s="4" t="s">
        <v>67951</v>
      </c>
      <c r="B26153" s="4" t="s">
        <v>317</v>
      </c>
      <c r="C26153" s="4" t="s">
        <v>1978</v>
      </c>
      <c r="D26153" s="4" t="s">
        <v>4604</v>
      </c>
      <c r="E26153" s="4" t="s">
        <v>27</v>
      </c>
      <c r="F26153" s="4">
        <v>9891766458</v>
      </c>
      <c r="G26153" s="4">
        <v>9811866458</v>
      </c>
      <c r="H26153" s="4" t="s">
        <v>67950</v>
      </c>
      <c r="I26153" s="4"/>
      <c r="J26153" s="4" t="s">
        <v>67952</v>
      </c>
      <c r="L26153" s="4" t="s">
        <v>67953</v>
      </c>
      <c r="M26153" s="4" t="s">
        <v>319</v>
      </c>
      <c r="N26153" s="4">
        <v>110076</v>
      </c>
      <c r="O26153" s="4" t="s">
        <v>67954</v>
      </c>
      <c r="P26153" s="4">
        <v>8048428085</v>
      </c>
      <c r="Q26153" s="31" t="s">
        <v>205588</v>
      </c>
      <c r="R26153" s="4"/>
      <c r="S26153" s="13" t="s">
        <v>202684</v>
      </c>
      <c r="T26153" s="13"/>
      <c r="U26153" s="13"/>
      <c r="V26153" s="13"/>
      <c r="W26153" s="13"/>
    </row>
    <row r="26154" spans="1:23" x14ac:dyDescent="0.25">
      <c r="A26154" s="4" t="s">
        <v>68006</v>
      </c>
      <c r="B26154" s="4" t="s">
        <v>317</v>
      </c>
      <c r="C26154" s="4" t="s">
        <v>2183</v>
      </c>
      <c r="D26154" s="4" t="s">
        <v>149</v>
      </c>
      <c r="E26154" s="4" t="s">
        <v>74</v>
      </c>
      <c r="F26154" s="4">
        <v>9555824138</v>
      </c>
      <c r="G26154" s="4"/>
      <c r="H26154" s="4" t="s">
        <v>68005</v>
      </c>
      <c r="I26154" s="4"/>
      <c r="J26154" s="4" t="s">
        <v>68007</v>
      </c>
      <c r="L26154" s="4" t="s">
        <v>18208</v>
      </c>
      <c r="M26154" s="4" t="s">
        <v>319</v>
      </c>
      <c r="N26154" s="4">
        <v>110001</v>
      </c>
      <c r="O26154" s="4" t="s">
        <v>68008</v>
      </c>
      <c r="P26154" s="4">
        <v>8071642051</v>
      </c>
      <c r="Q26154" s="31"/>
      <c r="R26154" s="4"/>
      <c r="S26154" s="13" t="s">
        <v>230859</v>
      </c>
      <c r="T26154" s="13"/>
      <c r="U26154" s="13"/>
      <c r="V26154" s="13"/>
      <c r="W26154" s="13"/>
    </row>
    <row r="26155" spans="1:23" ht="45" x14ac:dyDescent="0.25">
      <c r="A26155" s="4" t="s">
        <v>68071</v>
      </c>
      <c r="B26155" s="4" t="s">
        <v>317</v>
      </c>
      <c r="C26155" s="4" t="s">
        <v>867</v>
      </c>
      <c r="D26155" s="4" t="s">
        <v>1787</v>
      </c>
      <c r="E26155" s="4" t="s">
        <v>68068</v>
      </c>
      <c r="F26155" s="4">
        <v>9910023867</v>
      </c>
      <c r="G26155" s="4"/>
      <c r="H26155" s="4" t="s">
        <v>68069</v>
      </c>
      <c r="I26155" s="4" t="s">
        <v>68070</v>
      </c>
      <c r="J26155" s="4" t="s">
        <v>68072</v>
      </c>
      <c r="L26155" s="4" t="s">
        <v>68073</v>
      </c>
      <c r="M26155" s="4" t="s">
        <v>319</v>
      </c>
      <c r="N26155" s="4">
        <v>110051</v>
      </c>
      <c r="O26155" s="4"/>
      <c r="P26155" s="4">
        <v>8048549313</v>
      </c>
      <c r="Q26155" s="31" t="s">
        <v>68067</v>
      </c>
      <c r="R26155" s="4"/>
      <c r="S26155" s="13" t="s">
        <v>230860</v>
      </c>
      <c r="T26155" s="13"/>
      <c r="U26155" s="13"/>
      <c r="V26155" s="13"/>
      <c r="W26155" s="13"/>
    </row>
    <row r="26156" spans="1:23" ht="30" x14ac:dyDescent="0.25">
      <c r="A26156" s="4" t="s">
        <v>68241</v>
      </c>
      <c r="B26156" s="4" t="s">
        <v>317</v>
      </c>
      <c r="C26156" s="4" t="s">
        <v>1145</v>
      </c>
      <c r="D26156" s="4" t="s">
        <v>149</v>
      </c>
      <c r="E26156" s="4" t="s">
        <v>34</v>
      </c>
      <c r="F26156" s="4">
        <v>8527680558</v>
      </c>
      <c r="G26156" s="4">
        <v>9212957182</v>
      </c>
      <c r="H26156" s="4" t="s">
        <v>68240</v>
      </c>
      <c r="I26156" s="4"/>
      <c r="J26156" s="4" t="s">
        <v>68242</v>
      </c>
      <c r="L26156" s="4" t="s">
        <v>2131</v>
      </c>
      <c r="M26156" s="4" t="s">
        <v>319</v>
      </c>
      <c r="N26156" s="4">
        <v>110005</v>
      </c>
      <c r="O26156" s="4" t="s">
        <v>68243</v>
      </c>
      <c r="P26156" s="4">
        <v>8048076798</v>
      </c>
      <c r="Q26156" s="31" t="s">
        <v>209934</v>
      </c>
      <c r="R26156" s="4"/>
      <c r="S26156" s="13" t="s">
        <v>196741</v>
      </c>
      <c r="T26156" s="13"/>
      <c r="U26156" s="13"/>
      <c r="V26156" s="13"/>
      <c r="W26156" s="13"/>
    </row>
    <row r="26157" spans="1:23" ht="45" x14ac:dyDescent="0.25">
      <c r="A26157" s="4" t="s">
        <v>68284</v>
      </c>
      <c r="B26157" s="4" t="s">
        <v>317</v>
      </c>
      <c r="C26157" s="4" t="s">
        <v>1478</v>
      </c>
      <c r="D26157" s="4" t="s">
        <v>11641</v>
      </c>
      <c r="E26157" s="4" t="s">
        <v>84</v>
      </c>
      <c r="F26157" s="4">
        <v>9015870004</v>
      </c>
      <c r="G26157" s="4"/>
      <c r="H26157" s="4" t="s">
        <v>68282</v>
      </c>
      <c r="I26157" s="4" t="s">
        <v>68283</v>
      </c>
      <c r="J26157" s="4" t="s">
        <v>68285</v>
      </c>
      <c r="L26157" s="4" t="s">
        <v>19687</v>
      </c>
      <c r="M26157" s="4" t="s">
        <v>319</v>
      </c>
      <c r="N26157" s="4">
        <v>110049</v>
      </c>
      <c r="O26157" s="4"/>
      <c r="P26157" s="4">
        <v>8048565532</v>
      </c>
      <c r="Q26157" s="31" t="s">
        <v>68281</v>
      </c>
      <c r="R26157" s="4"/>
      <c r="S26157" s="13" t="s">
        <v>230861</v>
      </c>
      <c r="T26157" s="13"/>
      <c r="U26157" s="13"/>
      <c r="V26157" s="13"/>
      <c r="W26157" s="13"/>
    </row>
    <row r="26158" spans="1:23" ht="45" x14ac:dyDescent="0.25">
      <c r="A26158" s="4" t="s">
        <v>68335</v>
      </c>
      <c r="B26158" s="4" t="s">
        <v>317</v>
      </c>
      <c r="C26158" s="4" t="s">
        <v>867</v>
      </c>
      <c r="D26158" s="4" t="s">
        <v>4784</v>
      </c>
      <c r="E26158" s="4" t="s">
        <v>34</v>
      </c>
      <c r="F26158" s="4">
        <v>9868028646</v>
      </c>
      <c r="G26158" s="4">
        <v>9810247676</v>
      </c>
      <c r="H26158" s="4" t="s">
        <v>68334</v>
      </c>
      <c r="I26158" s="4"/>
      <c r="J26158" s="4" t="s">
        <v>68336</v>
      </c>
      <c r="L26158" s="4" t="s">
        <v>2182</v>
      </c>
      <c r="M26158" s="4" t="s">
        <v>319</v>
      </c>
      <c r="N26158" s="4">
        <v>110006</v>
      </c>
      <c r="O26158" s="4"/>
      <c r="P26158" s="4">
        <v>8048701373</v>
      </c>
      <c r="Q26158" s="31" t="s">
        <v>221524</v>
      </c>
      <c r="R26158" s="4"/>
      <c r="S26158" s="13" t="s">
        <v>221525</v>
      </c>
      <c r="T26158" s="13"/>
      <c r="U26158" s="13"/>
      <c r="V26158" s="13"/>
      <c r="W26158" s="13"/>
    </row>
    <row r="26159" spans="1:23" x14ac:dyDescent="0.25">
      <c r="A26159" s="4" t="s">
        <v>68543</v>
      </c>
      <c r="B26159" s="4" t="s">
        <v>317</v>
      </c>
      <c r="C26159" s="4" t="s">
        <v>11587</v>
      </c>
      <c r="D26159" s="4" t="s">
        <v>6508</v>
      </c>
      <c r="E26159" s="4" t="s">
        <v>27</v>
      </c>
      <c r="F26159" s="4">
        <v>9910402585</v>
      </c>
      <c r="G26159" s="4"/>
      <c r="H26159" s="4" t="s">
        <v>68541</v>
      </c>
      <c r="I26159" s="4" t="s">
        <v>68542</v>
      </c>
      <c r="J26159" s="4" t="s">
        <v>68544</v>
      </c>
      <c r="L26159" s="4" t="s">
        <v>22155</v>
      </c>
      <c r="M26159" s="4" t="s">
        <v>319</v>
      </c>
      <c r="N26159" s="4">
        <v>110025</v>
      </c>
      <c r="O26159" s="4" t="s">
        <v>68545</v>
      </c>
      <c r="P26159" s="4">
        <v>8071808976</v>
      </c>
      <c r="Q26159" s="31" t="s">
        <v>68540</v>
      </c>
      <c r="R26159" s="4"/>
      <c r="S26159" s="13" t="s">
        <v>202685</v>
      </c>
      <c r="T26159" s="13"/>
      <c r="U26159" s="13"/>
      <c r="V26159" s="13"/>
      <c r="W26159" s="13"/>
    </row>
    <row r="26160" spans="1:23" ht="30" x14ac:dyDescent="0.25">
      <c r="A26160" s="4" t="s">
        <v>68576</v>
      </c>
      <c r="B26160" s="4" t="s">
        <v>317</v>
      </c>
      <c r="C26160" s="4" t="s">
        <v>68574</v>
      </c>
      <c r="D26160" s="4" t="s">
        <v>17957</v>
      </c>
      <c r="E26160" s="4" t="s">
        <v>34</v>
      </c>
      <c r="F26160" s="4">
        <v>9971913774</v>
      </c>
      <c r="G26160" s="4">
        <v>9250487546</v>
      </c>
      <c r="H26160" s="4" t="s">
        <v>68575</v>
      </c>
      <c r="I26160" s="4"/>
      <c r="J26160" s="4" t="s">
        <v>68577</v>
      </c>
      <c r="L26160" s="4" t="s">
        <v>68578</v>
      </c>
      <c r="M26160" s="4" t="s">
        <v>319</v>
      </c>
      <c r="N26160" s="4">
        <v>110005</v>
      </c>
      <c r="O26160" s="4" t="s">
        <v>68579</v>
      </c>
      <c r="P26160" s="4">
        <v>8048407369</v>
      </c>
      <c r="Q26160" s="31" t="s">
        <v>221526</v>
      </c>
      <c r="R26160" s="4"/>
      <c r="S26160" s="13" t="s">
        <v>221527</v>
      </c>
      <c r="T26160" s="13"/>
      <c r="U26160" s="13"/>
      <c r="V26160" s="13"/>
      <c r="W26160" s="13"/>
    </row>
    <row r="26161" spans="1:23" x14ac:dyDescent="0.25">
      <c r="A26161" s="4" t="s">
        <v>68678</v>
      </c>
      <c r="B26161" s="4" t="s">
        <v>317</v>
      </c>
      <c r="C26161" s="4" t="s">
        <v>68675</v>
      </c>
      <c r="D26161" s="4"/>
      <c r="E26161" s="4" t="s">
        <v>68676</v>
      </c>
      <c r="F26161" s="4">
        <v>9312214003</v>
      </c>
      <c r="G26161" s="4"/>
      <c r="H26161" s="4" t="s">
        <v>68677</v>
      </c>
      <c r="I26161" s="4"/>
      <c r="J26161" s="4" t="s">
        <v>68679</v>
      </c>
      <c r="L26161" s="4" t="s">
        <v>359</v>
      </c>
      <c r="M26161" s="4" t="s">
        <v>319</v>
      </c>
      <c r="N26161" s="4">
        <v>110041</v>
      </c>
      <c r="O26161" s="4" t="s">
        <v>68680</v>
      </c>
      <c r="P26161" s="4">
        <v>8079463323</v>
      </c>
      <c r="Q26161" s="31"/>
      <c r="R26161" s="4"/>
      <c r="S26161" s="13" t="s">
        <v>221528</v>
      </c>
      <c r="T26161" s="13"/>
      <c r="U26161" s="13"/>
      <c r="V26161" s="13"/>
      <c r="W26161" s="13"/>
    </row>
    <row r="26162" spans="1:23" ht="45" x14ac:dyDescent="0.25">
      <c r="A26162" s="4" t="s">
        <v>68767</v>
      </c>
      <c r="B26162" s="4" t="s">
        <v>317</v>
      </c>
      <c r="C26162" s="4" t="s">
        <v>491</v>
      </c>
      <c r="D26162" s="4" t="s">
        <v>68765</v>
      </c>
      <c r="E26162" s="4" t="s">
        <v>27</v>
      </c>
      <c r="F26162" s="4">
        <v>9990981274</v>
      </c>
      <c r="G26162" s="4">
        <v>9891894597</v>
      </c>
      <c r="H26162" s="4" t="s">
        <v>68766</v>
      </c>
      <c r="I26162" s="4"/>
      <c r="J26162" s="4" t="s">
        <v>68768</v>
      </c>
      <c r="L26162" s="4" t="s">
        <v>68769</v>
      </c>
      <c r="M26162" s="4" t="s">
        <v>319</v>
      </c>
      <c r="N26162" s="4">
        <v>110025</v>
      </c>
      <c r="O26162" s="4"/>
      <c r="P26162" s="4">
        <v>8048424305</v>
      </c>
      <c r="Q26162" s="31" t="s">
        <v>209935</v>
      </c>
      <c r="R26162" s="4"/>
      <c r="S26162" s="13" t="s">
        <v>221529</v>
      </c>
      <c r="T26162" s="13"/>
      <c r="U26162" s="13"/>
      <c r="V26162" s="13"/>
      <c r="W26162" s="13"/>
    </row>
    <row r="26163" spans="1:23" ht="45" x14ac:dyDescent="0.25">
      <c r="A26163" s="4" t="s">
        <v>68784</v>
      </c>
      <c r="B26163" s="4" t="s">
        <v>317</v>
      </c>
      <c r="C26163" s="4" t="s">
        <v>16129</v>
      </c>
      <c r="D26163" s="4" t="s">
        <v>68782</v>
      </c>
      <c r="E26163" s="4" t="s">
        <v>27</v>
      </c>
      <c r="F26163" s="4">
        <v>9811559535</v>
      </c>
      <c r="G26163" s="4">
        <v>9873331171</v>
      </c>
      <c r="H26163" s="4" t="s">
        <v>68783</v>
      </c>
      <c r="I26163" s="4"/>
      <c r="J26163" s="4" t="s">
        <v>68785</v>
      </c>
      <c r="L26163" s="4" t="s">
        <v>10176</v>
      </c>
      <c r="M26163" s="4" t="s">
        <v>319</v>
      </c>
      <c r="N26163" s="4">
        <v>110088</v>
      </c>
      <c r="O26163" s="4"/>
      <c r="P26163" s="4">
        <v>8071603780</v>
      </c>
      <c r="Q26163" s="31" t="s">
        <v>68781</v>
      </c>
      <c r="R26163" s="4"/>
      <c r="S26163" s="13" t="s">
        <v>68781</v>
      </c>
      <c r="T26163" s="13"/>
      <c r="U26163" s="13"/>
      <c r="V26163" s="13"/>
      <c r="W26163" s="13"/>
    </row>
    <row r="26164" spans="1:23" x14ac:dyDescent="0.25">
      <c r="A26164" s="4" t="s">
        <v>68830</v>
      </c>
      <c r="B26164" s="4" t="s">
        <v>317</v>
      </c>
      <c r="C26164" s="4" t="s">
        <v>1766</v>
      </c>
      <c r="D26164" s="4"/>
      <c r="E26164" s="4" t="s">
        <v>27</v>
      </c>
      <c r="F26164" s="4">
        <v>8860619639</v>
      </c>
      <c r="G26164" s="4"/>
      <c r="H26164" s="4" t="s">
        <v>68828</v>
      </c>
      <c r="I26164" s="4" t="s">
        <v>68829</v>
      </c>
      <c r="J26164" s="4" t="s">
        <v>68831</v>
      </c>
      <c r="L26164" s="4" t="s">
        <v>10176</v>
      </c>
      <c r="M26164" s="4" t="s">
        <v>319</v>
      </c>
      <c r="N26164" s="4">
        <v>110088</v>
      </c>
      <c r="O26164" s="4"/>
      <c r="P26164" s="4">
        <v>8071648805</v>
      </c>
      <c r="Q26164" s="31"/>
      <c r="R26164" s="4"/>
      <c r="S26164" s="13" t="s">
        <v>68827</v>
      </c>
      <c r="T26164" s="13"/>
      <c r="U26164" s="13"/>
      <c r="V26164" s="13"/>
      <c r="W26164" s="13"/>
    </row>
    <row r="26165" spans="1:23" ht="45" x14ac:dyDescent="0.25">
      <c r="A26165" s="4" t="s">
        <v>68863</v>
      </c>
      <c r="B26165" s="4" t="s">
        <v>317</v>
      </c>
      <c r="C26165" s="4" t="s">
        <v>10811</v>
      </c>
      <c r="D26165" s="4" t="s">
        <v>570</v>
      </c>
      <c r="E26165" s="4" t="s">
        <v>27</v>
      </c>
      <c r="F26165" s="4">
        <v>8130862222</v>
      </c>
      <c r="G26165" s="4">
        <v>9818360477</v>
      </c>
      <c r="H26165" s="4" t="s">
        <v>68861</v>
      </c>
      <c r="I26165" s="4" t="s">
        <v>68862</v>
      </c>
      <c r="J26165" s="4" t="s">
        <v>68864</v>
      </c>
      <c r="L26165" s="4" t="s">
        <v>9269</v>
      </c>
      <c r="M26165" s="4" t="s">
        <v>319</v>
      </c>
      <c r="N26165" s="4">
        <v>110034</v>
      </c>
      <c r="O26165" s="4"/>
      <c r="P26165" s="4">
        <v>8071877986</v>
      </c>
      <c r="Q26165" s="31" t="s">
        <v>221530</v>
      </c>
      <c r="R26165" s="4"/>
      <c r="S26165" s="13" t="s">
        <v>230862</v>
      </c>
      <c r="T26165" s="13"/>
      <c r="U26165" s="13"/>
      <c r="V26165" s="13"/>
      <c r="W26165" s="13"/>
    </row>
    <row r="26166" spans="1:23" ht="45" x14ac:dyDescent="0.25">
      <c r="A26166" s="4" t="s">
        <v>69026</v>
      </c>
      <c r="B26166" s="4" t="s">
        <v>317</v>
      </c>
      <c r="C26166" s="4" t="s">
        <v>1587</v>
      </c>
      <c r="D26166" s="4" t="s">
        <v>26298</v>
      </c>
      <c r="E26166" s="4" t="s">
        <v>11516</v>
      </c>
      <c r="F26166" s="4">
        <v>9891183350</v>
      </c>
      <c r="G26166" s="4"/>
      <c r="H26166" s="4" t="s">
        <v>69024</v>
      </c>
      <c r="I26166" s="4" t="s">
        <v>69025</v>
      </c>
      <c r="J26166" s="4" t="s">
        <v>69027</v>
      </c>
      <c r="L26166" s="4" t="s">
        <v>69028</v>
      </c>
      <c r="M26166" s="4" t="s">
        <v>319</v>
      </c>
      <c r="N26166" s="4">
        <v>110001</v>
      </c>
      <c r="O26166" s="4" t="s">
        <v>69029</v>
      </c>
      <c r="P26166" s="4">
        <v>8042953508</v>
      </c>
      <c r="Q26166" s="31" t="s">
        <v>221531</v>
      </c>
      <c r="R26166" s="4"/>
      <c r="S26166" s="13" t="s">
        <v>202686</v>
      </c>
      <c r="T26166" s="13"/>
      <c r="U26166" s="13"/>
      <c r="V26166" s="13"/>
      <c r="W26166" s="13"/>
    </row>
    <row r="26167" spans="1:23" ht="45" x14ac:dyDescent="0.25">
      <c r="A26167" s="4" t="s">
        <v>4169</v>
      </c>
      <c r="B26167" s="4" t="s">
        <v>317</v>
      </c>
      <c r="C26167" s="4" t="s">
        <v>28002</v>
      </c>
      <c r="D26167" s="4" t="s">
        <v>188</v>
      </c>
      <c r="E26167" s="4" t="s">
        <v>175</v>
      </c>
      <c r="F26167" s="4">
        <v>9810380392</v>
      </c>
      <c r="G26167" s="4">
        <v>9711405611</v>
      </c>
      <c r="H26167" s="4" t="s">
        <v>69055</v>
      </c>
      <c r="I26167" s="4" t="s">
        <v>69056</v>
      </c>
      <c r="J26167" s="4" t="s">
        <v>69057</v>
      </c>
      <c r="L26167" s="4"/>
      <c r="M26167" s="4" t="s">
        <v>319</v>
      </c>
      <c r="N26167" s="4">
        <v>110062</v>
      </c>
      <c r="O26167" s="4"/>
      <c r="P26167" s="4">
        <v>8048605012</v>
      </c>
      <c r="Q26167" s="31" t="s">
        <v>221532</v>
      </c>
      <c r="R26167" s="4"/>
      <c r="S26167" s="13" t="s">
        <v>221533</v>
      </c>
      <c r="T26167" s="13"/>
      <c r="U26167" s="13"/>
      <c r="V26167" s="13"/>
      <c r="W26167" s="13"/>
    </row>
    <row r="26168" spans="1:23" ht="45" x14ac:dyDescent="0.25">
      <c r="A26168" s="4" t="s">
        <v>69136</v>
      </c>
      <c r="B26168" s="4" t="s">
        <v>317</v>
      </c>
      <c r="C26168" s="4" t="s">
        <v>241</v>
      </c>
      <c r="D26168" s="4" t="s">
        <v>2670</v>
      </c>
      <c r="E26168" s="4" t="s">
        <v>84</v>
      </c>
      <c r="F26168" s="4">
        <v>7053346694</v>
      </c>
      <c r="G26168" s="4">
        <v>9999750049</v>
      </c>
      <c r="H26168" s="4" t="s">
        <v>69134</v>
      </c>
      <c r="I26168" s="4" t="s">
        <v>69135</v>
      </c>
      <c r="J26168" s="4" t="s">
        <v>69137</v>
      </c>
      <c r="L26168" s="4" t="s">
        <v>525</v>
      </c>
      <c r="M26168" s="4" t="s">
        <v>319</v>
      </c>
      <c r="N26168" s="4">
        <v>110044</v>
      </c>
      <c r="O26168" s="4" t="s">
        <v>69138</v>
      </c>
      <c r="P26168" s="4">
        <v>8048713431</v>
      </c>
      <c r="Q26168" s="31" t="s">
        <v>221534</v>
      </c>
      <c r="R26168" s="4"/>
      <c r="S26168" s="13" t="s">
        <v>221535</v>
      </c>
      <c r="T26168" s="13"/>
      <c r="U26168" s="13"/>
      <c r="V26168" s="13"/>
      <c r="W26168" s="13"/>
    </row>
    <row r="26169" spans="1:23" ht="30" x14ac:dyDescent="0.25">
      <c r="A26169" s="4" t="s">
        <v>69206</v>
      </c>
      <c r="B26169" s="4" t="s">
        <v>317</v>
      </c>
      <c r="C26169" s="4" t="s">
        <v>654</v>
      </c>
      <c r="D26169" s="4"/>
      <c r="E26169" s="4" t="s">
        <v>69204</v>
      </c>
      <c r="F26169" s="4">
        <v>9999703153</v>
      </c>
      <c r="G26169" s="4"/>
      <c r="H26169" s="4" t="s">
        <v>69205</v>
      </c>
      <c r="I26169" s="4"/>
      <c r="J26169" s="4" t="s">
        <v>69207</v>
      </c>
      <c r="L26169" s="4"/>
      <c r="M26169" s="4" t="s">
        <v>319</v>
      </c>
      <c r="N26169" s="4">
        <v>110085</v>
      </c>
      <c r="O26169" s="4" t="s">
        <v>69208</v>
      </c>
      <c r="P26169" s="4">
        <v>8042984770</v>
      </c>
      <c r="Q26169" s="31" t="s">
        <v>205589</v>
      </c>
      <c r="R26169" s="4"/>
      <c r="S26169" s="13" t="s">
        <v>221536</v>
      </c>
      <c r="T26169" s="13"/>
      <c r="U26169" s="13"/>
      <c r="V26169" s="13"/>
      <c r="W26169" s="13"/>
    </row>
    <row r="26170" spans="1:23" ht="45" x14ac:dyDescent="0.25">
      <c r="A26170" s="4" t="s">
        <v>69262</v>
      </c>
      <c r="B26170" s="4" t="s">
        <v>317</v>
      </c>
      <c r="C26170" s="4" t="s">
        <v>3557</v>
      </c>
      <c r="D26170" s="4" t="s">
        <v>337</v>
      </c>
      <c r="E26170" s="4" t="s">
        <v>27</v>
      </c>
      <c r="F26170" s="4">
        <v>9911100055</v>
      </c>
      <c r="G26170" s="4">
        <v>9015550513</v>
      </c>
      <c r="H26170" s="4" t="s">
        <v>69260</v>
      </c>
      <c r="I26170" s="4" t="s">
        <v>69261</v>
      </c>
      <c r="J26170" s="4" t="s">
        <v>69263</v>
      </c>
      <c r="L26170" s="4" t="s">
        <v>6145</v>
      </c>
      <c r="M26170" s="4" t="s">
        <v>319</v>
      </c>
      <c r="N26170" s="4">
        <v>110024</v>
      </c>
      <c r="O26170" s="4"/>
      <c r="P26170" s="4">
        <v>8048079714</v>
      </c>
      <c r="Q26170" s="31" t="s">
        <v>209936</v>
      </c>
      <c r="R26170" s="4"/>
      <c r="S26170" s="13" t="s">
        <v>221537</v>
      </c>
      <c r="T26170" s="13"/>
      <c r="U26170" s="13"/>
      <c r="V26170" s="13"/>
      <c r="W26170" s="13"/>
    </row>
    <row r="26171" spans="1:23" ht="45" x14ac:dyDescent="0.25">
      <c r="A26171" s="4" t="s">
        <v>69345</v>
      </c>
      <c r="B26171" s="4" t="s">
        <v>317</v>
      </c>
      <c r="C26171" s="4" t="s">
        <v>69341</v>
      </c>
      <c r="D26171" s="4" t="s">
        <v>69342</v>
      </c>
      <c r="E26171" s="4" t="s">
        <v>27</v>
      </c>
      <c r="F26171" s="4">
        <v>7042044532</v>
      </c>
      <c r="G26171" s="4"/>
      <c r="H26171" s="4" t="s">
        <v>69343</v>
      </c>
      <c r="I26171" s="4" t="s">
        <v>69344</v>
      </c>
      <c r="J26171" s="4" t="s">
        <v>69346</v>
      </c>
      <c r="L26171" s="4" t="s">
        <v>69347</v>
      </c>
      <c r="M26171" s="4" t="s">
        <v>319</v>
      </c>
      <c r="N26171" s="4">
        <v>110060</v>
      </c>
      <c r="O26171" s="4"/>
      <c r="P26171" s="4">
        <v>8048606568</v>
      </c>
      <c r="Q26171" s="31" t="s">
        <v>221538</v>
      </c>
      <c r="R26171" s="4"/>
      <c r="S26171" s="13" t="s">
        <v>221539</v>
      </c>
      <c r="T26171" s="13"/>
      <c r="U26171" s="13"/>
      <c r="V26171" s="13"/>
      <c r="W26171" s="13"/>
    </row>
    <row r="26172" spans="1:23" ht="45" x14ac:dyDescent="0.25">
      <c r="A26172" s="4" t="s">
        <v>69488</v>
      </c>
      <c r="B26172" s="4" t="s">
        <v>317</v>
      </c>
      <c r="C26172" s="4" t="s">
        <v>520</v>
      </c>
      <c r="D26172" s="4" t="s">
        <v>14907</v>
      </c>
      <c r="E26172" s="4" t="s">
        <v>34</v>
      </c>
      <c r="F26172" s="4">
        <v>9871359000</v>
      </c>
      <c r="G26172" s="4">
        <v>9212946326</v>
      </c>
      <c r="H26172" s="4" t="s">
        <v>69487</v>
      </c>
      <c r="I26172" s="4"/>
      <c r="J26172" s="4" t="s">
        <v>69489</v>
      </c>
      <c r="L26172" s="4" t="s">
        <v>69490</v>
      </c>
      <c r="M26172" s="4" t="s">
        <v>319</v>
      </c>
      <c r="N26172" s="4">
        <v>110042</v>
      </c>
      <c r="O26172" s="4" t="s">
        <v>69491</v>
      </c>
      <c r="P26172" s="4">
        <v>8045359151</v>
      </c>
      <c r="Q26172" s="31" t="s">
        <v>221540</v>
      </c>
      <c r="R26172" s="4"/>
      <c r="S26172" s="13" t="s">
        <v>221541</v>
      </c>
      <c r="T26172" s="13"/>
      <c r="U26172" s="13"/>
      <c r="V26172" s="13"/>
      <c r="W26172" s="13"/>
    </row>
    <row r="26173" spans="1:23" x14ac:dyDescent="0.25">
      <c r="A26173" s="4" t="s">
        <v>69645</v>
      </c>
      <c r="B26173" s="4" t="s">
        <v>317</v>
      </c>
      <c r="C26173" s="4" t="s">
        <v>69642</v>
      </c>
      <c r="D26173" s="4"/>
      <c r="E26173" s="4" t="s">
        <v>27</v>
      </c>
      <c r="F26173" s="4">
        <v>9811171218</v>
      </c>
      <c r="G26173" s="4">
        <v>9711982324</v>
      </c>
      <c r="H26173" s="4" t="s">
        <v>69643</v>
      </c>
      <c r="I26173" s="4" t="s">
        <v>69644</v>
      </c>
      <c r="J26173" s="4" t="s">
        <v>69646</v>
      </c>
      <c r="L26173" s="4" t="s">
        <v>7742</v>
      </c>
      <c r="M26173" s="4" t="s">
        <v>319</v>
      </c>
      <c r="N26173" s="4">
        <v>110024</v>
      </c>
      <c r="O26173" s="4"/>
      <c r="P26173" s="4">
        <v>8048004998</v>
      </c>
      <c r="Q26173" s="31" t="s">
        <v>69641</v>
      </c>
      <c r="R26173" s="4"/>
      <c r="S26173" s="13" t="s">
        <v>221542</v>
      </c>
      <c r="T26173" s="13"/>
      <c r="U26173" s="13"/>
      <c r="V26173" s="13"/>
      <c r="W26173" s="13"/>
    </row>
    <row r="26174" spans="1:23" x14ac:dyDescent="0.25">
      <c r="A26174" s="4" t="s">
        <v>69702</v>
      </c>
      <c r="B26174" s="4" t="s">
        <v>317</v>
      </c>
      <c r="C26174" s="4" t="s">
        <v>69699</v>
      </c>
      <c r="D26174" s="4" t="s">
        <v>63866</v>
      </c>
      <c r="E26174" s="4" t="s">
        <v>34</v>
      </c>
      <c r="F26174" s="4">
        <v>9711951685</v>
      </c>
      <c r="G26174" s="4"/>
      <c r="H26174" s="4" t="s">
        <v>69700</v>
      </c>
      <c r="I26174" s="4" t="s">
        <v>69701</v>
      </c>
      <c r="J26174" s="4" t="s">
        <v>69703</v>
      </c>
      <c r="L26174" s="4" t="s">
        <v>1527</v>
      </c>
      <c r="M26174" s="4" t="s">
        <v>319</v>
      </c>
      <c r="N26174" s="4">
        <v>110005</v>
      </c>
      <c r="O26174" s="4"/>
      <c r="P26174" s="4">
        <v>8071650224</v>
      </c>
      <c r="Q26174" s="31" t="s">
        <v>69697</v>
      </c>
      <c r="R26174" s="4"/>
      <c r="S26174" s="13" t="s">
        <v>69698</v>
      </c>
      <c r="T26174" s="13"/>
      <c r="U26174" s="13"/>
      <c r="V26174" s="13"/>
      <c r="W26174" s="13"/>
    </row>
    <row r="26175" spans="1:23" ht="45" x14ac:dyDescent="0.25">
      <c r="A26175" s="4" t="s">
        <v>69762</v>
      </c>
      <c r="B26175" s="4" t="s">
        <v>317</v>
      </c>
      <c r="C26175" s="4" t="s">
        <v>69760</v>
      </c>
      <c r="D26175" s="4" t="s">
        <v>18191</v>
      </c>
      <c r="E26175" s="4" t="s">
        <v>34</v>
      </c>
      <c r="F26175" s="4">
        <v>8800165595</v>
      </c>
      <c r="G26175" s="4">
        <v>9810040808</v>
      </c>
      <c r="H26175" s="4" t="s">
        <v>69761</v>
      </c>
      <c r="I26175" s="4"/>
      <c r="J26175" s="4" t="s">
        <v>69763</v>
      </c>
      <c r="L26175" s="4" t="s">
        <v>69764</v>
      </c>
      <c r="M26175" s="4" t="s">
        <v>319</v>
      </c>
      <c r="N26175" s="4">
        <v>110051</v>
      </c>
      <c r="O26175" s="4"/>
      <c r="P26175" s="4">
        <v>8071933047</v>
      </c>
      <c r="Q26175" s="31" t="s">
        <v>69759</v>
      </c>
      <c r="R26175" s="4"/>
      <c r="S26175" s="13" t="s">
        <v>196742</v>
      </c>
      <c r="T26175" s="13"/>
      <c r="U26175" s="13"/>
      <c r="V26175" s="13"/>
      <c r="W26175" s="13"/>
    </row>
    <row r="26176" spans="1:23" ht="30" x14ac:dyDescent="0.25">
      <c r="A26176" s="4" t="s">
        <v>69855</v>
      </c>
      <c r="B26176" s="4" t="s">
        <v>317</v>
      </c>
      <c r="C26176" s="4" t="s">
        <v>1522</v>
      </c>
      <c r="D26176" s="4" t="s">
        <v>23814</v>
      </c>
      <c r="E26176" s="4" t="s">
        <v>34</v>
      </c>
      <c r="F26176" s="4">
        <v>8826234377</v>
      </c>
      <c r="G26176" s="4">
        <v>9910294047</v>
      </c>
      <c r="H26176" s="4" t="s">
        <v>69853</v>
      </c>
      <c r="I26176" s="4" t="s">
        <v>69854</v>
      </c>
      <c r="J26176" s="4" t="s">
        <v>69856</v>
      </c>
      <c r="L26176" s="4" t="s">
        <v>69857</v>
      </c>
      <c r="M26176" s="4" t="s">
        <v>319</v>
      </c>
      <c r="N26176" s="4">
        <v>110019</v>
      </c>
      <c r="O26176" s="4"/>
      <c r="P26176" s="4">
        <v>8071815471</v>
      </c>
      <c r="Q26176" s="31" t="s">
        <v>221543</v>
      </c>
      <c r="R26176" s="4"/>
      <c r="S26176" s="13" t="s">
        <v>221544</v>
      </c>
      <c r="T26176" s="13"/>
      <c r="U26176" s="13"/>
      <c r="V26176" s="13"/>
      <c r="W26176" s="13"/>
    </row>
    <row r="26177" spans="1:23" x14ac:dyDescent="0.25">
      <c r="A26177" s="4" t="s">
        <v>69881</v>
      </c>
      <c r="B26177" s="4" t="s">
        <v>317</v>
      </c>
      <c r="C26177" s="4" t="s">
        <v>434</v>
      </c>
      <c r="D26177" s="4" t="s">
        <v>10927</v>
      </c>
      <c r="E26177" s="4" t="s">
        <v>74</v>
      </c>
      <c r="F26177" s="4">
        <v>9953091209</v>
      </c>
      <c r="G26177" s="4"/>
      <c r="H26177" s="4" t="s">
        <v>69880</v>
      </c>
      <c r="I26177" s="4"/>
      <c r="J26177" s="4" t="s">
        <v>69882</v>
      </c>
      <c r="L26177" s="4" t="s">
        <v>69883</v>
      </c>
      <c r="M26177" s="4" t="s">
        <v>319</v>
      </c>
      <c r="N26177" s="4">
        <v>110057</v>
      </c>
      <c r="O26177" s="4" t="s">
        <v>69884</v>
      </c>
      <c r="P26177" s="4">
        <v>8048566349</v>
      </c>
      <c r="Q26177" s="31"/>
      <c r="R26177" s="4"/>
      <c r="S26177" s="13" t="s">
        <v>230863</v>
      </c>
      <c r="T26177" s="13"/>
      <c r="U26177" s="13"/>
      <c r="V26177" s="13"/>
      <c r="W26177" s="13"/>
    </row>
    <row r="26178" spans="1:23" ht="45" x14ac:dyDescent="0.25">
      <c r="A26178" s="4" t="s">
        <v>70041</v>
      </c>
      <c r="B26178" s="4" t="s">
        <v>317</v>
      </c>
      <c r="C26178" s="4" t="s">
        <v>135</v>
      </c>
      <c r="D26178" s="4" t="s">
        <v>99</v>
      </c>
      <c r="E26178" s="4" t="s">
        <v>34</v>
      </c>
      <c r="F26178" s="4">
        <v>9873282509</v>
      </c>
      <c r="G26178" s="4">
        <v>9810282709</v>
      </c>
      <c r="H26178" s="4" t="s">
        <v>70039</v>
      </c>
      <c r="I26178" s="4" t="s">
        <v>70040</v>
      </c>
      <c r="J26178" s="4" t="s">
        <v>70042</v>
      </c>
      <c r="L26178" s="4" t="s">
        <v>8843</v>
      </c>
      <c r="M26178" s="4" t="s">
        <v>319</v>
      </c>
      <c r="N26178" s="4">
        <v>110030</v>
      </c>
      <c r="O26178" s="4" t="s">
        <v>70043</v>
      </c>
      <c r="P26178" s="4">
        <v>8043046159</v>
      </c>
      <c r="Q26178" s="31" t="s">
        <v>209937</v>
      </c>
      <c r="R26178" s="4"/>
      <c r="S26178" s="13" t="s">
        <v>221545</v>
      </c>
      <c r="T26178" s="13"/>
      <c r="U26178" s="13"/>
      <c r="V26178" s="13"/>
      <c r="W26178" s="13"/>
    </row>
    <row r="26179" spans="1:23" ht="30" x14ac:dyDescent="0.25">
      <c r="A26179" s="4" t="s">
        <v>70047</v>
      </c>
      <c r="B26179" s="4" t="s">
        <v>317</v>
      </c>
      <c r="C26179" s="4" t="s">
        <v>70045</v>
      </c>
      <c r="D26179" s="4"/>
      <c r="E26179" s="4" t="s">
        <v>34</v>
      </c>
      <c r="F26179" s="4">
        <v>9818378572</v>
      </c>
      <c r="G26179" s="4">
        <v>9540574055</v>
      </c>
      <c r="H26179" s="4" t="s">
        <v>70046</v>
      </c>
      <c r="I26179" s="4"/>
      <c r="J26179" s="4" t="s">
        <v>70048</v>
      </c>
      <c r="L26179" s="4" t="s">
        <v>70049</v>
      </c>
      <c r="M26179" s="4" t="s">
        <v>319</v>
      </c>
      <c r="N26179" s="4">
        <v>110017</v>
      </c>
      <c r="O26179" s="4"/>
      <c r="P26179" s="4">
        <v>8048607512</v>
      </c>
      <c r="Q26179" s="31" t="s">
        <v>70044</v>
      </c>
      <c r="R26179" s="4"/>
      <c r="S26179" s="13" t="s">
        <v>70044</v>
      </c>
      <c r="T26179" s="13"/>
      <c r="U26179" s="13"/>
      <c r="V26179" s="13"/>
      <c r="W26179" s="13"/>
    </row>
    <row r="26180" spans="1:23" ht="45" x14ac:dyDescent="0.25">
      <c r="A26180" s="4" t="s">
        <v>70226</v>
      </c>
      <c r="B26180" s="4" t="s">
        <v>317</v>
      </c>
      <c r="C26180" s="4" t="s">
        <v>19457</v>
      </c>
      <c r="D26180" s="4"/>
      <c r="E26180" s="4" t="s">
        <v>74</v>
      </c>
      <c r="F26180" s="4">
        <v>9871133079</v>
      </c>
      <c r="G26180" s="4"/>
      <c r="H26180" s="4" t="s">
        <v>70224</v>
      </c>
      <c r="I26180" s="4" t="s">
        <v>70225</v>
      </c>
      <c r="J26180" s="4" t="s">
        <v>70227</v>
      </c>
      <c r="L26180" s="4" t="s">
        <v>18292</v>
      </c>
      <c r="M26180" s="4" t="s">
        <v>319</v>
      </c>
      <c r="N26180" s="4">
        <v>110005</v>
      </c>
      <c r="O26180" s="4" t="s">
        <v>70228</v>
      </c>
      <c r="P26180" s="4">
        <v>8048407084</v>
      </c>
      <c r="Q26180" s="31" t="s">
        <v>221546</v>
      </c>
      <c r="R26180" s="4"/>
      <c r="S26180" s="13" t="s">
        <v>221547</v>
      </c>
      <c r="T26180" s="13"/>
      <c r="U26180" s="13"/>
      <c r="V26180" s="13"/>
      <c r="W26180" s="13"/>
    </row>
    <row r="26181" spans="1:23" ht="30" x14ac:dyDescent="0.25">
      <c r="A26181" s="4" t="s">
        <v>70272</v>
      </c>
      <c r="B26181" s="4" t="s">
        <v>317</v>
      </c>
      <c r="C26181" s="4" t="s">
        <v>491</v>
      </c>
      <c r="D26181" s="4" t="s">
        <v>70270</v>
      </c>
      <c r="E26181" s="4" t="s">
        <v>65</v>
      </c>
      <c r="F26181" s="4">
        <v>9871978843</v>
      </c>
      <c r="G26181" s="4">
        <v>8368434510</v>
      </c>
      <c r="H26181" s="4" t="s">
        <v>70271</v>
      </c>
      <c r="I26181" s="4"/>
      <c r="J26181" s="4" t="s">
        <v>70273</v>
      </c>
      <c r="L26181" s="4" t="s">
        <v>16121</v>
      </c>
      <c r="M26181" s="4" t="s">
        <v>319</v>
      </c>
      <c r="N26181" s="4">
        <v>110035</v>
      </c>
      <c r="O26181" s="4"/>
      <c r="P26181" s="4">
        <v>8048608897</v>
      </c>
      <c r="Q26181" s="31" t="s">
        <v>209938</v>
      </c>
      <c r="R26181" s="4"/>
      <c r="S26181" s="13" t="s">
        <v>221548</v>
      </c>
      <c r="T26181" s="13"/>
      <c r="U26181" s="13"/>
      <c r="V26181" s="13"/>
      <c r="W26181" s="13"/>
    </row>
    <row r="26182" spans="1:23" x14ac:dyDescent="0.25">
      <c r="A26182" s="4" t="s">
        <v>70315</v>
      </c>
      <c r="B26182" s="4" t="s">
        <v>317</v>
      </c>
      <c r="C26182" s="4" t="s">
        <v>70312</v>
      </c>
      <c r="D26182" s="4" t="s">
        <v>13300</v>
      </c>
      <c r="E26182" s="4" t="s">
        <v>1817</v>
      </c>
      <c r="F26182" s="4">
        <v>9810011173</v>
      </c>
      <c r="G26182" s="4"/>
      <c r="H26182" s="4" t="s">
        <v>70313</v>
      </c>
      <c r="I26182" s="4" t="s">
        <v>70314</v>
      </c>
      <c r="J26182" s="4" t="s">
        <v>70316</v>
      </c>
      <c r="L26182" s="4" t="s">
        <v>67167</v>
      </c>
      <c r="M26182" s="4" t="s">
        <v>319</v>
      </c>
      <c r="N26182" s="4">
        <v>110009</v>
      </c>
      <c r="O26182" s="4" t="s">
        <v>70317</v>
      </c>
      <c r="P26182" s="4">
        <v>8071740800</v>
      </c>
      <c r="Q26182" s="31"/>
      <c r="R26182" s="4"/>
      <c r="S26182" s="13" t="s">
        <v>221549</v>
      </c>
      <c r="T26182" s="13"/>
      <c r="U26182" s="13"/>
      <c r="V26182" s="13"/>
      <c r="W26182" s="13"/>
    </row>
    <row r="26183" spans="1:23" ht="45" x14ac:dyDescent="0.25">
      <c r="A26183" s="4" t="s">
        <v>70333</v>
      </c>
      <c r="B26183" s="4" t="s">
        <v>317</v>
      </c>
      <c r="C26183" s="4" t="s">
        <v>2606</v>
      </c>
      <c r="D26183" s="4" t="s">
        <v>70330</v>
      </c>
      <c r="E26183" s="4" t="s">
        <v>235</v>
      </c>
      <c r="F26183" s="4">
        <v>9555224211</v>
      </c>
      <c r="G26183" s="4">
        <v>9911062517</v>
      </c>
      <c r="H26183" s="4" t="s">
        <v>70331</v>
      </c>
      <c r="I26183" s="4" t="s">
        <v>70332</v>
      </c>
      <c r="J26183" s="4" t="s">
        <v>70334</v>
      </c>
      <c r="L26183" s="4" t="s">
        <v>58744</v>
      </c>
      <c r="M26183" s="4" t="s">
        <v>319</v>
      </c>
      <c r="N26183" s="4">
        <v>110025</v>
      </c>
      <c r="O26183" s="4" t="s">
        <v>70335</v>
      </c>
      <c r="P26183" s="4">
        <v>8046054780</v>
      </c>
      <c r="Q26183" s="31" t="s">
        <v>221550</v>
      </c>
      <c r="R26183" s="4"/>
      <c r="S26183" s="13" t="s">
        <v>221551</v>
      </c>
      <c r="T26183" s="13"/>
      <c r="U26183" s="13"/>
      <c r="V26183" s="13"/>
      <c r="W26183" s="13"/>
    </row>
    <row r="26184" spans="1:23" ht="30" x14ac:dyDescent="0.25">
      <c r="A26184" s="4" t="s">
        <v>70436</v>
      </c>
      <c r="B26184" s="4" t="s">
        <v>317</v>
      </c>
      <c r="C26184" s="4" t="s">
        <v>6702</v>
      </c>
      <c r="D26184" s="4" t="s">
        <v>70434</v>
      </c>
      <c r="E26184" s="4" t="s">
        <v>34</v>
      </c>
      <c r="F26184" s="4">
        <v>9871113657</v>
      </c>
      <c r="G26184" s="4">
        <v>9811809906</v>
      </c>
      <c r="H26184" s="4" t="s">
        <v>70435</v>
      </c>
      <c r="I26184" s="4"/>
      <c r="J26184" s="4" t="s">
        <v>70437</v>
      </c>
      <c r="L26184" s="4" t="s">
        <v>13015</v>
      </c>
      <c r="M26184" s="4" t="s">
        <v>319</v>
      </c>
      <c r="N26184" s="4">
        <v>110049</v>
      </c>
      <c r="O26184" s="4"/>
      <c r="P26184" s="4">
        <v>8048608929</v>
      </c>
      <c r="Q26184" s="31" t="s">
        <v>209939</v>
      </c>
      <c r="R26184" s="4"/>
      <c r="S26184" s="13" t="s">
        <v>221552</v>
      </c>
      <c r="T26184" s="13"/>
      <c r="U26184" s="13"/>
      <c r="V26184" s="13"/>
      <c r="W26184" s="13"/>
    </row>
    <row r="26185" spans="1:23" ht="45" x14ac:dyDescent="0.25">
      <c r="A26185" s="4" t="s">
        <v>70444</v>
      </c>
      <c r="B26185" s="4" t="s">
        <v>317</v>
      </c>
      <c r="C26185" s="4" t="s">
        <v>60400</v>
      </c>
      <c r="D26185" s="4" t="s">
        <v>696</v>
      </c>
      <c r="E26185" s="4" t="s">
        <v>65</v>
      </c>
      <c r="F26185" s="4">
        <v>9873073621</v>
      </c>
      <c r="G26185" s="4">
        <v>9717273621</v>
      </c>
      <c r="H26185" s="4" t="s">
        <v>70442</v>
      </c>
      <c r="I26185" s="4" t="s">
        <v>70443</v>
      </c>
      <c r="J26185" s="4" t="s">
        <v>70445</v>
      </c>
      <c r="L26185" s="4" t="s">
        <v>70446</v>
      </c>
      <c r="M26185" s="4" t="s">
        <v>319</v>
      </c>
      <c r="N26185" s="4">
        <v>110006</v>
      </c>
      <c r="O26185" s="4"/>
      <c r="P26185" s="4">
        <v>8048559452</v>
      </c>
      <c r="Q26185" s="31" t="s">
        <v>70441</v>
      </c>
      <c r="R26185" s="4"/>
      <c r="S26185" s="13" t="s">
        <v>221553</v>
      </c>
      <c r="T26185" s="13"/>
      <c r="U26185" s="13"/>
      <c r="V26185" s="13"/>
      <c r="W26185" s="13"/>
    </row>
    <row r="26186" spans="1:23" x14ac:dyDescent="0.25">
      <c r="A26186" s="4" t="s">
        <v>70481</v>
      </c>
      <c r="B26186" s="4" t="s">
        <v>317</v>
      </c>
      <c r="C26186" s="4" t="s">
        <v>1659</v>
      </c>
      <c r="D26186" s="4" t="s">
        <v>337</v>
      </c>
      <c r="E26186" s="4" t="s">
        <v>235</v>
      </c>
      <c r="F26186" s="4">
        <v>9910054352</v>
      </c>
      <c r="G26186" s="4">
        <v>9311124352</v>
      </c>
      <c r="H26186" s="4" t="s">
        <v>70480</v>
      </c>
      <c r="I26186" s="4"/>
      <c r="J26186" s="4" t="s">
        <v>70482</v>
      </c>
      <c r="L26186" s="4" t="s">
        <v>6734</v>
      </c>
      <c r="M26186" s="4" t="s">
        <v>319</v>
      </c>
      <c r="N26186" s="4">
        <v>110055</v>
      </c>
      <c r="O26186" s="4"/>
      <c r="P26186" s="4">
        <v>8048010682</v>
      </c>
      <c r="Q26186" s="31" t="s">
        <v>221554</v>
      </c>
      <c r="R26186" s="4"/>
      <c r="S26186" s="13" t="s">
        <v>196743</v>
      </c>
      <c r="T26186" s="13"/>
      <c r="U26186" s="13"/>
      <c r="V26186" s="13"/>
      <c r="W26186" s="13"/>
    </row>
    <row r="26187" spans="1:23" x14ac:dyDescent="0.25">
      <c r="A26187" s="4" t="s">
        <v>70523</v>
      </c>
      <c r="B26187" s="4" t="s">
        <v>317</v>
      </c>
      <c r="C26187" s="4" t="s">
        <v>70521</v>
      </c>
      <c r="D26187" s="4" t="s">
        <v>129</v>
      </c>
      <c r="E26187" s="4" t="s">
        <v>27</v>
      </c>
      <c r="F26187" s="4">
        <v>9873257926</v>
      </c>
      <c r="G26187" s="4"/>
      <c r="H26187" s="4" t="s">
        <v>70522</v>
      </c>
      <c r="I26187" s="4"/>
      <c r="J26187" s="4" t="s">
        <v>70524</v>
      </c>
      <c r="L26187" s="4" t="s">
        <v>1527</v>
      </c>
      <c r="M26187" s="4" t="s">
        <v>319</v>
      </c>
      <c r="N26187" s="4">
        <v>110005</v>
      </c>
      <c r="O26187" s="4"/>
      <c r="P26187" s="4">
        <v>8048563918</v>
      </c>
      <c r="Q26187" s="31" t="s">
        <v>70519</v>
      </c>
      <c r="R26187" s="4"/>
      <c r="S26187" s="13" t="s">
        <v>70520</v>
      </c>
      <c r="T26187" s="13"/>
      <c r="U26187" s="13"/>
      <c r="V26187" s="13"/>
      <c r="W26187" s="13"/>
    </row>
    <row r="26188" spans="1:23" ht="45" x14ac:dyDescent="0.25">
      <c r="A26188" s="4" t="s">
        <v>70621</v>
      </c>
      <c r="B26188" s="4" t="s">
        <v>317</v>
      </c>
      <c r="C26188" s="4" t="s">
        <v>70618</v>
      </c>
      <c r="D26188" s="4" t="s">
        <v>194</v>
      </c>
      <c r="E26188" s="4" t="s">
        <v>84</v>
      </c>
      <c r="F26188" s="4">
        <v>9818507558</v>
      </c>
      <c r="G26188" s="4">
        <v>9818051262</v>
      </c>
      <c r="H26188" s="4" t="s">
        <v>70619</v>
      </c>
      <c r="I26188" s="4" t="s">
        <v>70620</v>
      </c>
      <c r="J26188" s="4" t="s">
        <v>70622</v>
      </c>
      <c r="L26188" s="4" t="s">
        <v>497</v>
      </c>
      <c r="M26188" s="4" t="s">
        <v>319</v>
      </c>
      <c r="N26188" s="4">
        <v>110092</v>
      </c>
      <c r="O26188" s="4" t="s">
        <v>70623</v>
      </c>
      <c r="P26188" s="4">
        <v>8045328173</v>
      </c>
      <c r="Q26188" s="31" t="s">
        <v>70617</v>
      </c>
      <c r="R26188" s="4"/>
      <c r="S26188" s="13" t="s">
        <v>221555</v>
      </c>
      <c r="T26188" s="13"/>
      <c r="U26188" s="13"/>
      <c r="V26188" s="13"/>
      <c r="W26188" s="13"/>
    </row>
    <row r="26189" spans="1:23" ht="30" x14ac:dyDescent="0.25">
      <c r="A26189" s="4" t="s">
        <v>70631</v>
      </c>
      <c r="B26189" s="4" t="s">
        <v>317</v>
      </c>
      <c r="C26189" s="4" t="s">
        <v>9754</v>
      </c>
      <c r="D26189" s="4" t="s">
        <v>70629</v>
      </c>
      <c r="E26189" s="4" t="s">
        <v>65</v>
      </c>
      <c r="F26189" s="4">
        <v>8588853335</v>
      </c>
      <c r="G26189" s="4">
        <v>8588856665</v>
      </c>
      <c r="H26189" s="4" t="s">
        <v>70630</v>
      </c>
      <c r="I26189" s="4"/>
      <c r="J26189" s="4" t="s">
        <v>70632</v>
      </c>
      <c r="L26189" s="4" t="s">
        <v>70633</v>
      </c>
      <c r="M26189" s="4" t="s">
        <v>319</v>
      </c>
      <c r="N26189" s="4">
        <v>110077</v>
      </c>
      <c r="O26189" s="4" t="s">
        <v>70634</v>
      </c>
      <c r="P26189" s="4">
        <v>8071929018</v>
      </c>
      <c r="Q26189" s="31" t="s">
        <v>209940</v>
      </c>
      <c r="R26189" s="4"/>
      <c r="S26189" s="13" t="s">
        <v>196744</v>
      </c>
      <c r="T26189" s="13"/>
      <c r="U26189" s="13"/>
      <c r="V26189" s="13"/>
      <c r="W26189" s="13"/>
    </row>
    <row r="26190" spans="1:23" ht="30" x14ac:dyDescent="0.25">
      <c r="A26190" s="4" t="s">
        <v>70706</v>
      </c>
      <c r="B26190" s="4" t="s">
        <v>317</v>
      </c>
      <c r="C26190" s="4" t="s">
        <v>64199</v>
      </c>
      <c r="D26190" s="4"/>
      <c r="E26190" s="4" t="s">
        <v>175</v>
      </c>
      <c r="F26190" s="4">
        <v>9717032956</v>
      </c>
      <c r="G26190" s="4">
        <v>9310037817</v>
      </c>
      <c r="H26190" s="4" t="s">
        <v>70704</v>
      </c>
      <c r="I26190" s="4" t="s">
        <v>70705</v>
      </c>
      <c r="J26190" s="4" t="s">
        <v>70707</v>
      </c>
      <c r="L26190" s="4"/>
      <c r="M26190" s="4" t="s">
        <v>319</v>
      </c>
      <c r="N26190" s="4">
        <v>110005</v>
      </c>
      <c r="O26190" s="4" t="s">
        <v>70708</v>
      </c>
      <c r="P26190" s="4">
        <v>8071595569</v>
      </c>
      <c r="Q26190" s="31" t="s">
        <v>221556</v>
      </c>
      <c r="R26190" s="4"/>
      <c r="S26190" s="13" t="s">
        <v>221557</v>
      </c>
      <c r="T26190" s="13"/>
      <c r="U26190" s="13"/>
      <c r="V26190" s="13"/>
      <c r="W26190" s="13"/>
    </row>
    <row r="26191" spans="1:23" ht="45" x14ac:dyDescent="0.25">
      <c r="A26191" s="4" t="s">
        <v>70729</v>
      </c>
      <c r="B26191" s="4" t="s">
        <v>317</v>
      </c>
      <c r="C26191" s="4" t="s">
        <v>1122</v>
      </c>
      <c r="D26191" s="4" t="s">
        <v>149</v>
      </c>
      <c r="E26191" s="4" t="s">
        <v>34</v>
      </c>
      <c r="F26191" s="4">
        <v>8826650749</v>
      </c>
      <c r="G26191" s="4">
        <v>8178333752</v>
      </c>
      <c r="H26191" s="4" t="s">
        <v>70728</v>
      </c>
      <c r="I26191" s="4"/>
      <c r="J26191" s="4" t="s">
        <v>70730</v>
      </c>
      <c r="L26191" s="4" t="s">
        <v>893</v>
      </c>
      <c r="M26191" s="4" t="s">
        <v>319</v>
      </c>
      <c r="N26191" s="4">
        <v>110024</v>
      </c>
      <c r="O26191" s="4"/>
      <c r="P26191" s="4">
        <v>8048607760</v>
      </c>
      <c r="Q26191" s="31" t="s">
        <v>209941</v>
      </c>
      <c r="R26191" s="4"/>
      <c r="S26191" s="13" t="s">
        <v>221558</v>
      </c>
      <c r="T26191" s="13"/>
      <c r="U26191" s="13"/>
      <c r="V26191" s="13"/>
      <c r="W26191" s="13"/>
    </row>
    <row r="26192" spans="1:23" ht="30" x14ac:dyDescent="0.25">
      <c r="A26192" s="4" t="s">
        <v>70769</v>
      </c>
      <c r="B26192" s="4" t="s">
        <v>317</v>
      </c>
      <c r="C26192" s="4" t="s">
        <v>34427</v>
      </c>
      <c r="D26192" s="4" t="s">
        <v>242</v>
      </c>
      <c r="E26192" s="4" t="s">
        <v>27</v>
      </c>
      <c r="F26192" s="4">
        <v>9650724367</v>
      </c>
      <c r="G26192" s="4"/>
      <c r="H26192" s="4" t="s">
        <v>70768</v>
      </c>
      <c r="I26192" s="4"/>
      <c r="J26192" s="4" t="s">
        <v>70770</v>
      </c>
      <c r="L26192" s="4"/>
      <c r="M26192" s="4" t="s">
        <v>319</v>
      </c>
      <c r="N26192" s="4">
        <v>110092</v>
      </c>
      <c r="O26192" s="4"/>
      <c r="P26192" s="4">
        <v>8048607679</v>
      </c>
      <c r="Q26192" s="31" t="s">
        <v>70767</v>
      </c>
      <c r="R26192" s="4"/>
      <c r="S26192" s="13" t="s">
        <v>70767</v>
      </c>
      <c r="T26192" s="13"/>
      <c r="U26192" s="13"/>
      <c r="V26192" s="13"/>
      <c r="W26192" s="13"/>
    </row>
    <row r="26193" spans="1:23" x14ac:dyDescent="0.25">
      <c r="A26193" s="4" t="s">
        <v>70784</v>
      </c>
      <c r="B26193" s="4" t="s">
        <v>317</v>
      </c>
      <c r="C26193" s="4" t="s">
        <v>2387</v>
      </c>
      <c r="D26193" s="4" t="s">
        <v>99</v>
      </c>
      <c r="E26193" s="4" t="s">
        <v>27</v>
      </c>
      <c r="F26193" s="4">
        <v>9716049904</v>
      </c>
      <c r="G26193" s="4">
        <v>9810853053</v>
      </c>
      <c r="H26193" s="4" t="s">
        <v>70782</v>
      </c>
      <c r="I26193" s="4" t="s">
        <v>70783</v>
      </c>
      <c r="J26193" s="4" t="s">
        <v>70785</v>
      </c>
      <c r="L26193" s="4" t="s">
        <v>70786</v>
      </c>
      <c r="M26193" s="4" t="s">
        <v>319</v>
      </c>
      <c r="N26193" s="4">
        <v>110021</v>
      </c>
      <c r="O26193" s="4"/>
      <c r="P26193" s="4">
        <v>8045387302</v>
      </c>
      <c r="Q26193" s="31"/>
      <c r="R26193" s="4"/>
      <c r="S26193" s="13" t="s">
        <v>221559</v>
      </c>
      <c r="T26193" s="13"/>
      <c r="U26193" s="13"/>
      <c r="V26193" s="13"/>
      <c r="W26193" s="13"/>
    </row>
    <row r="26194" spans="1:23" ht="30" x14ac:dyDescent="0.25">
      <c r="A26194" s="4" t="s">
        <v>70818</v>
      </c>
      <c r="B26194" s="4" t="s">
        <v>317</v>
      </c>
      <c r="C26194" s="4" t="s">
        <v>2556</v>
      </c>
      <c r="D26194" s="4"/>
      <c r="E26194" s="4" t="s">
        <v>74</v>
      </c>
      <c r="F26194" s="4">
        <v>8130506050</v>
      </c>
      <c r="G26194" s="4">
        <v>9811555901</v>
      </c>
      <c r="H26194" s="4" t="s">
        <v>70816</v>
      </c>
      <c r="I26194" s="4" t="s">
        <v>70817</v>
      </c>
      <c r="J26194" s="4" t="s">
        <v>70819</v>
      </c>
      <c r="L26194" s="4" t="s">
        <v>70820</v>
      </c>
      <c r="M26194" s="4" t="s">
        <v>319</v>
      </c>
      <c r="N26194" s="4">
        <v>110042</v>
      </c>
      <c r="O26194" s="4"/>
      <c r="P26194" s="4">
        <v>8048609400</v>
      </c>
      <c r="Q26194" s="31" t="s">
        <v>209942</v>
      </c>
      <c r="R26194" s="4"/>
      <c r="S26194" s="13" t="s">
        <v>196745</v>
      </c>
      <c r="T26194" s="13"/>
      <c r="U26194" s="13"/>
      <c r="V26194" s="13"/>
      <c r="W26194" s="13"/>
    </row>
    <row r="26195" spans="1:23" x14ac:dyDescent="0.25">
      <c r="A26195" s="4" t="s">
        <v>70870</v>
      </c>
      <c r="B26195" s="4" t="s">
        <v>317</v>
      </c>
      <c r="C26195" s="4" t="s">
        <v>6932</v>
      </c>
      <c r="D26195" s="4" t="s">
        <v>194</v>
      </c>
      <c r="E26195" s="4" t="s">
        <v>34</v>
      </c>
      <c r="F26195" s="4">
        <v>9540378875</v>
      </c>
      <c r="G26195" s="4">
        <v>7827855725</v>
      </c>
      <c r="H26195" s="4" t="s">
        <v>70869</v>
      </c>
      <c r="I26195" s="4"/>
      <c r="J26195" s="4" t="s">
        <v>70871</v>
      </c>
      <c r="L26195" s="4" t="s">
        <v>1527</v>
      </c>
      <c r="M26195" s="4" t="s">
        <v>319</v>
      </c>
      <c r="N26195" s="4">
        <v>110005</v>
      </c>
      <c r="O26195" s="4"/>
      <c r="P26195" s="4">
        <v>8042968739</v>
      </c>
      <c r="Q26195" s="31"/>
      <c r="R26195" s="4"/>
      <c r="S26195" s="13" t="s">
        <v>202687</v>
      </c>
      <c r="T26195" s="13"/>
      <c r="U26195" s="13"/>
      <c r="V26195" s="13"/>
      <c r="W26195" s="13"/>
    </row>
    <row r="26196" spans="1:23" ht="30" x14ac:dyDescent="0.25">
      <c r="A26196" s="4" t="s">
        <v>70990</v>
      </c>
      <c r="B26196" s="4" t="s">
        <v>317</v>
      </c>
      <c r="C26196" s="4" t="s">
        <v>70986</v>
      </c>
      <c r="D26196" s="4" t="s">
        <v>70987</v>
      </c>
      <c r="E26196" s="4" t="s">
        <v>74</v>
      </c>
      <c r="F26196" s="4">
        <v>7838756568</v>
      </c>
      <c r="G26196" s="4">
        <v>9811350688</v>
      </c>
      <c r="H26196" s="4" t="s">
        <v>70988</v>
      </c>
      <c r="I26196" s="4" t="s">
        <v>70989</v>
      </c>
      <c r="J26196" s="4" t="s">
        <v>70991</v>
      </c>
      <c r="L26196" s="4" t="s">
        <v>2072</v>
      </c>
      <c r="M26196" s="4" t="s">
        <v>319</v>
      </c>
      <c r="N26196" s="4">
        <v>110092</v>
      </c>
      <c r="O26196" s="4"/>
      <c r="P26196" s="4">
        <v>8048606623</v>
      </c>
      <c r="Q26196" s="31" t="s">
        <v>209943</v>
      </c>
      <c r="R26196" s="4"/>
      <c r="S26196" s="13" t="s">
        <v>196746</v>
      </c>
      <c r="T26196" s="13"/>
      <c r="U26196" s="13"/>
      <c r="V26196" s="13"/>
      <c r="W26196" s="13"/>
    </row>
    <row r="26197" spans="1:23" ht="45" x14ac:dyDescent="0.25">
      <c r="A26197" s="4" t="s">
        <v>71066</v>
      </c>
      <c r="B26197" s="4" t="s">
        <v>317</v>
      </c>
      <c r="C26197" s="4" t="s">
        <v>2154</v>
      </c>
      <c r="D26197" s="4"/>
      <c r="E26197" s="4" t="s">
        <v>34</v>
      </c>
      <c r="F26197" s="4">
        <v>9810072949</v>
      </c>
      <c r="G26197" s="4">
        <v>9212373949</v>
      </c>
      <c r="H26197" s="4" t="s">
        <v>71064</v>
      </c>
      <c r="I26197" s="4" t="s">
        <v>71065</v>
      </c>
      <c r="J26197" s="4" t="s">
        <v>71067</v>
      </c>
      <c r="L26197" s="4" t="s">
        <v>2216</v>
      </c>
      <c r="M26197" s="4" t="s">
        <v>319</v>
      </c>
      <c r="N26197" s="4">
        <v>110007</v>
      </c>
      <c r="O26197" s="4"/>
      <c r="P26197" s="4">
        <v>8071680806</v>
      </c>
      <c r="Q26197" s="31" t="s">
        <v>205590</v>
      </c>
      <c r="R26197" s="4"/>
      <c r="S26197" s="13" t="s">
        <v>71063</v>
      </c>
      <c r="T26197" s="13"/>
      <c r="U26197" s="13"/>
      <c r="V26197" s="13"/>
      <c r="W26197" s="13"/>
    </row>
    <row r="26198" spans="1:23" ht="45" x14ac:dyDescent="0.25">
      <c r="A26198" s="4" t="s">
        <v>71123</v>
      </c>
      <c r="B26198" s="4" t="s">
        <v>317</v>
      </c>
      <c r="C26198" s="4" t="s">
        <v>8964</v>
      </c>
      <c r="D26198" s="4" t="s">
        <v>47703</v>
      </c>
      <c r="E26198" s="4" t="s">
        <v>34</v>
      </c>
      <c r="F26198" s="4">
        <v>9716871726</v>
      </c>
      <c r="G26198" s="4">
        <v>9811667636</v>
      </c>
      <c r="H26198" s="4" t="s">
        <v>71122</v>
      </c>
      <c r="I26198" s="4"/>
      <c r="J26198" s="4" t="s">
        <v>71124</v>
      </c>
      <c r="L26198" s="4" t="s">
        <v>42367</v>
      </c>
      <c r="M26198" s="4" t="s">
        <v>319</v>
      </c>
      <c r="N26198" s="4">
        <v>110028</v>
      </c>
      <c r="O26198" s="4"/>
      <c r="P26198" s="4">
        <v>8071920681</v>
      </c>
      <c r="Q26198" s="31" t="s">
        <v>221560</v>
      </c>
      <c r="R26198" s="4"/>
      <c r="S26198" s="13" t="s">
        <v>221561</v>
      </c>
      <c r="T26198" s="13"/>
      <c r="U26198" s="13"/>
      <c r="V26198" s="13"/>
      <c r="W26198" s="13"/>
    </row>
    <row r="26199" spans="1:23" x14ac:dyDescent="0.25">
      <c r="A26199" s="4" t="s">
        <v>71141</v>
      </c>
      <c r="B26199" s="4" t="s">
        <v>317</v>
      </c>
      <c r="C26199" s="4" t="s">
        <v>4933</v>
      </c>
      <c r="D26199" s="4" t="s">
        <v>749</v>
      </c>
      <c r="E26199" s="4" t="s">
        <v>34</v>
      </c>
      <c r="F26199" s="4">
        <v>9911234567</v>
      </c>
      <c r="G26199" s="4"/>
      <c r="H26199" s="4" t="s">
        <v>71139</v>
      </c>
      <c r="I26199" s="4" t="s">
        <v>71140</v>
      </c>
      <c r="J26199" s="4" t="s">
        <v>71142</v>
      </c>
      <c r="L26199" s="4" t="s">
        <v>937</v>
      </c>
      <c r="M26199" s="4" t="s">
        <v>319</v>
      </c>
      <c r="N26199" s="4">
        <v>110006</v>
      </c>
      <c r="O26199" s="4"/>
      <c r="P26199" s="4">
        <v>8042903177</v>
      </c>
      <c r="Q26199" s="31" t="s">
        <v>71138</v>
      </c>
      <c r="R26199" s="4"/>
      <c r="S26199" s="13" t="s">
        <v>221562</v>
      </c>
      <c r="T26199" s="13"/>
      <c r="U26199" s="13"/>
      <c r="V26199" s="13"/>
      <c r="W26199" s="13"/>
    </row>
    <row r="26200" spans="1:23" ht="45" x14ac:dyDescent="0.25">
      <c r="A26200" s="4" t="s">
        <v>71154</v>
      </c>
      <c r="B26200" s="4" t="s">
        <v>317</v>
      </c>
      <c r="C26200" s="4" t="s">
        <v>562</v>
      </c>
      <c r="D26200" s="4" t="s">
        <v>7262</v>
      </c>
      <c r="E26200" s="4" t="s">
        <v>34</v>
      </c>
      <c r="F26200" s="4">
        <v>9953242350</v>
      </c>
      <c r="G26200" s="4">
        <v>9560780263</v>
      </c>
      <c r="H26200" s="4" t="s">
        <v>71153</v>
      </c>
      <c r="I26200" s="4"/>
      <c r="J26200" s="4" t="s">
        <v>71155</v>
      </c>
      <c r="L26200" s="4" t="s">
        <v>937</v>
      </c>
      <c r="M26200" s="4" t="s">
        <v>319</v>
      </c>
      <c r="N26200" s="4">
        <v>110006</v>
      </c>
      <c r="O26200" s="4"/>
      <c r="P26200" s="4">
        <v>8048606844</v>
      </c>
      <c r="Q26200" s="31" t="s">
        <v>205591</v>
      </c>
      <c r="R26200" s="4"/>
      <c r="S26200" s="13" t="s">
        <v>196747</v>
      </c>
      <c r="T26200" s="13"/>
      <c r="U26200" s="13"/>
      <c r="V26200" s="13"/>
      <c r="W26200" s="13"/>
    </row>
    <row r="26201" spans="1:23" ht="45" x14ac:dyDescent="0.25">
      <c r="A26201" s="4" t="s">
        <v>71176</v>
      </c>
      <c r="B26201" s="4" t="s">
        <v>317</v>
      </c>
      <c r="C26201" s="4" t="s">
        <v>21203</v>
      </c>
      <c r="D26201" s="4" t="s">
        <v>242</v>
      </c>
      <c r="E26201" s="4" t="s">
        <v>74</v>
      </c>
      <c r="F26201" s="4">
        <v>9873323013</v>
      </c>
      <c r="G26201" s="4">
        <v>9811105508</v>
      </c>
      <c r="H26201" s="4" t="s">
        <v>71174</v>
      </c>
      <c r="I26201" s="4" t="s">
        <v>71175</v>
      </c>
      <c r="J26201" s="4" t="s">
        <v>71177</v>
      </c>
      <c r="L26201" s="4" t="s">
        <v>71178</v>
      </c>
      <c r="M26201" s="4" t="s">
        <v>319</v>
      </c>
      <c r="N26201" s="4">
        <v>110028</v>
      </c>
      <c r="O26201" s="4" t="s">
        <v>71179</v>
      </c>
      <c r="P26201" s="4">
        <v>8046034768</v>
      </c>
      <c r="Q26201" s="31" t="s">
        <v>221563</v>
      </c>
      <c r="R26201" s="4"/>
      <c r="S26201" s="13" t="s">
        <v>230864</v>
      </c>
      <c r="T26201" s="13"/>
      <c r="U26201" s="13"/>
      <c r="V26201" s="13"/>
      <c r="W26201" s="13"/>
    </row>
    <row r="26202" spans="1:23" ht="45" x14ac:dyDescent="0.25">
      <c r="A26202" s="4" t="s">
        <v>71232</v>
      </c>
      <c r="B26202" s="4" t="s">
        <v>317</v>
      </c>
      <c r="C26202" s="4" t="s">
        <v>30728</v>
      </c>
      <c r="D26202" s="4" t="s">
        <v>71229</v>
      </c>
      <c r="E26202" s="4" t="s">
        <v>15312</v>
      </c>
      <c r="F26202" s="4">
        <v>8512839716</v>
      </c>
      <c r="G26202" s="4"/>
      <c r="H26202" s="4" t="s">
        <v>71230</v>
      </c>
      <c r="I26202" s="4" t="s">
        <v>71231</v>
      </c>
      <c r="J26202" s="4" t="s">
        <v>71233</v>
      </c>
      <c r="L26202" s="4" t="s">
        <v>71234</v>
      </c>
      <c r="M26202" s="4" t="s">
        <v>319</v>
      </c>
      <c r="N26202" s="4">
        <v>110043</v>
      </c>
      <c r="O26202" s="4"/>
      <c r="P26202" s="4">
        <v>8048559647</v>
      </c>
      <c r="Q26202" s="31" t="s">
        <v>71228</v>
      </c>
      <c r="R26202" s="4"/>
      <c r="S26202" s="13" t="s">
        <v>221564</v>
      </c>
      <c r="T26202" s="13"/>
      <c r="U26202" s="13"/>
      <c r="V26202" s="13"/>
      <c r="W26202" s="13"/>
    </row>
    <row r="26203" spans="1:23" ht="45" x14ac:dyDescent="0.25">
      <c r="A26203" s="4" t="s">
        <v>71260</v>
      </c>
      <c r="B26203" s="4" t="s">
        <v>317</v>
      </c>
      <c r="C26203" s="4" t="s">
        <v>8129</v>
      </c>
      <c r="D26203" s="4" t="s">
        <v>242</v>
      </c>
      <c r="E26203" s="4" t="s">
        <v>34</v>
      </c>
      <c r="F26203" s="4">
        <v>9818366011</v>
      </c>
      <c r="G26203" s="4">
        <v>9254101262</v>
      </c>
      <c r="H26203" s="4" t="s">
        <v>71259</v>
      </c>
      <c r="I26203" s="4"/>
      <c r="J26203" s="4" t="s">
        <v>71261</v>
      </c>
      <c r="L26203" s="4" t="s">
        <v>1527</v>
      </c>
      <c r="M26203" s="4" t="s">
        <v>319</v>
      </c>
      <c r="N26203" s="4">
        <v>110005</v>
      </c>
      <c r="O26203" s="4"/>
      <c r="P26203" s="4">
        <v>8071930071</v>
      </c>
      <c r="Q26203" s="31" t="s">
        <v>209944</v>
      </c>
      <c r="R26203" s="4"/>
      <c r="S26203" s="13" t="s">
        <v>230865</v>
      </c>
      <c r="T26203" s="13"/>
      <c r="U26203" s="13"/>
      <c r="V26203" s="13"/>
      <c r="W26203" s="13"/>
    </row>
    <row r="26204" spans="1:23" ht="30" x14ac:dyDescent="0.25">
      <c r="A26204" s="4" t="s">
        <v>71283</v>
      </c>
      <c r="B26204" s="4" t="s">
        <v>317</v>
      </c>
      <c r="C26204" s="4" t="s">
        <v>484</v>
      </c>
      <c r="D26204" s="4" t="s">
        <v>3654</v>
      </c>
      <c r="E26204" s="4" t="s">
        <v>74</v>
      </c>
      <c r="F26204" s="4">
        <v>9810667110</v>
      </c>
      <c r="G26204" s="4"/>
      <c r="H26204" s="4" t="s">
        <v>71281</v>
      </c>
      <c r="I26204" s="4" t="s">
        <v>71282</v>
      </c>
      <c r="J26204" s="4" t="s">
        <v>71284</v>
      </c>
      <c r="L26204" s="4" t="s">
        <v>5616</v>
      </c>
      <c r="M26204" s="4" t="s">
        <v>319</v>
      </c>
      <c r="N26204" s="4">
        <v>110019</v>
      </c>
      <c r="O26204" s="4"/>
      <c r="P26204" s="4">
        <v>8071674342</v>
      </c>
      <c r="Q26204" s="31" t="s">
        <v>196748</v>
      </c>
      <c r="R26204" s="4"/>
      <c r="S26204" s="13" t="s">
        <v>196748</v>
      </c>
      <c r="T26204" s="13"/>
      <c r="U26204" s="13"/>
      <c r="V26204" s="13"/>
      <c r="W26204" s="13"/>
    </row>
    <row r="26205" spans="1:23" ht="45" x14ac:dyDescent="0.25">
      <c r="A26205" s="4" t="s">
        <v>71292</v>
      </c>
      <c r="B26205" s="4" t="s">
        <v>317</v>
      </c>
      <c r="C26205" s="4" t="s">
        <v>2613</v>
      </c>
      <c r="D26205" s="4" t="s">
        <v>71290</v>
      </c>
      <c r="E26205" s="4" t="s">
        <v>34</v>
      </c>
      <c r="F26205" s="4">
        <v>9811442356</v>
      </c>
      <c r="G26205" s="4"/>
      <c r="H26205" s="4" t="s">
        <v>71291</v>
      </c>
      <c r="I26205" s="4"/>
      <c r="J26205" s="4" t="s">
        <v>71293</v>
      </c>
      <c r="L26205" s="4" t="s">
        <v>14246</v>
      </c>
      <c r="M26205" s="4" t="s">
        <v>319</v>
      </c>
      <c r="N26205" s="4">
        <v>110029</v>
      </c>
      <c r="O26205" s="4"/>
      <c r="P26205" s="4">
        <v>8048550570</v>
      </c>
      <c r="Q26205" s="31" t="s">
        <v>71289</v>
      </c>
      <c r="R26205" s="4"/>
      <c r="S26205" s="13" t="s">
        <v>230866</v>
      </c>
      <c r="T26205" s="13"/>
      <c r="U26205" s="13"/>
      <c r="V26205" s="13"/>
      <c r="W26205" s="13"/>
    </row>
    <row r="26206" spans="1:23" ht="45" x14ac:dyDescent="0.25">
      <c r="A26206" s="4" t="s">
        <v>71308</v>
      </c>
      <c r="B26206" s="4" t="s">
        <v>317</v>
      </c>
      <c r="C26206" s="4" t="s">
        <v>2583</v>
      </c>
      <c r="D26206" s="4" t="s">
        <v>129</v>
      </c>
      <c r="E26206" s="4" t="s">
        <v>34</v>
      </c>
      <c r="F26206" s="4">
        <v>9891321020</v>
      </c>
      <c r="G26206" s="4"/>
      <c r="H26206" s="4" t="s">
        <v>71307</v>
      </c>
      <c r="I26206" s="4"/>
      <c r="J26206" s="4" t="s">
        <v>71309</v>
      </c>
      <c r="L26206" s="4" t="s">
        <v>4263</v>
      </c>
      <c r="M26206" s="4" t="s">
        <v>319</v>
      </c>
      <c r="N26206" s="4">
        <v>110032</v>
      </c>
      <c r="O26206" s="4" t="s">
        <v>71310</v>
      </c>
      <c r="P26206" s="4">
        <v>8079458410</v>
      </c>
      <c r="Q26206" s="31" t="s">
        <v>221565</v>
      </c>
      <c r="R26206" s="4"/>
      <c r="S26206" s="13" t="s">
        <v>221566</v>
      </c>
      <c r="T26206" s="13"/>
      <c r="U26206" s="13"/>
      <c r="V26206" s="13"/>
      <c r="W26206" s="13"/>
    </row>
    <row r="26207" spans="1:23" ht="30" x14ac:dyDescent="0.25">
      <c r="A26207" s="4" t="s">
        <v>71341</v>
      </c>
      <c r="B26207" s="4" t="s">
        <v>317</v>
      </c>
      <c r="C26207" s="4" t="s">
        <v>29830</v>
      </c>
      <c r="D26207" s="4" t="s">
        <v>42993</v>
      </c>
      <c r="E26207" s="4" t="s">
        <v>34</v>
      </c>
      <c r="F26207" s="4">
        <v>9811927008</v>
      </c>
      <c r="G26207" s="4">
        <v>9811331537</v>
      </c>
      <c r="H26207" s="4" t="s">
        <v>71339</v>
      </c>
      <c r="I26207" s="4" t="s">
        <v>71340</v>
      </c>
      <c r="J26207" s="4" t="s">
        <v>71342</v>
      </c>
      <c r="L26207" s="4" t="s">
        <v>14535</v>
      </c>
      <c r="M26207" s="4" t="s">
        <v>319</v>
      </c>
      <c r="N26207" s="4">
        <v>110055</v>
      </c>
      <c r="O26207" s="4"/>
      <c r="P26207" s="4">
        <v>8048609948</v>
      </c>
      <c r="Q26207" s="31" t="s">
        <v>221567</v>
      </c>
      <c r="R26207" s="4"/>
      <c r="S26207" s="13" t="s">
        <v>221568</v>
      </c>
      <c r="T26207" s="13"/>
      <c r="U26207" s="13"/>
      <c r="V26207" s="13"/>
      <c r="W26207" s="13"/>
    </row>
    <row r="26208" spans="1:23" ht="45" x14ac:dyDescent="0.25">
      <c r="A26208" s="4" t="s">
        <v>71511</v>
      </c>
      <c r="B26208" s="4" t="s">
        <v>317</v>
      </c>
      <c r="C26208" s="4" t="s">
        <v>4933</v>
      </c>
      <c r="D26208" s="4" t="s">
        <v>6397</v>
      </c>
      <c r="E26208" s="4" t="s">
        <v>74</v>
      </c>
      <c r="F26208" s="4">
        <v>9910946363</v>
      </c>
      <c r="G26208" s="4">
        <v>8447585920</v>
      </c>
      <c r="H26208" s="4" t="s">
        <v>71510</v>
      </c>
      <c r="I26208" s="4"/>
      <c r="J26208" s="4" t="s">
        <v>71512</v>
      </c>
      <c r="L26208" s="4" t="s">
        <v>5472</v>
      </c>
      <c r="M26208" s="4" t="s">
        <v>319</v>
      </c>
      <c r="N26208" s="4">
        <v>110096</v>
      </c>
      <c r="O26208" s="4" t="s">
        <v>71513</v>
      </c>
      <c r="P26208" s="4">
        <v>8048023343</v>
      </c>
      <c r="Q26208" s="31" t="s">
        <v>209945</v>
      </c>
      <c r="R26208" s="4"/>
      <c r="S26208" s="13" t="s">
        <v>221569</v>
      </c>
      <c r="T26208" s="13"/>
      <c r="U26208" s="13"/>
      <c r="V26208" s="13"/>
      <c r="W26208" s="13"/>
    </row>
    <row r="26209" spans="1:23" ht="45" x14ac:dyDescent="0.25">
      <c r="A26209" s="4" t="s">
        <v>71546</v>
      </c>
      <c r="B26209" s="4" t="s">
        <v>317</v>
      </c>
      <c r="C26209" s="4" t="s">
        <v>2154</v>
      </c>
      <c r="D26209" s="4" t="s">
        <v>13351</v>
      </c>
      <c r="E26209" s="4" t="s">
        <v>65</v>
      </c>
      <c r="F26209" s="4">
        <v>8527663355</v>
      </c>
      <c r="G26209" s="4">
        <v>9971033043</v>
      </c>
      <c r="H26209" s="4" t="s">
        <v>71544</v>
      </c>
      <c r="I26209" s="4" t="s">
        <v>71545</v>
      </c>
      <c r="J26209" s="4" t="s">
        <v>71547</v>
      </c>
      <c r="L26209" s="4" t="s">
        <v>211</v>
      </c>
      <c r="M26209" s="4" t="s">
        <v>319</v>
      </c>
      <c r="N26209" s="4">
        <v>110033</v>
      </c>
      <c r="O26209" s="4" t="s">
        <v>71548</v>
      </c>
      <c r="P26209" s="4">
        <v>8046048538</v>
      </c>
      <c r="Q26209" s="31" t="s">
        <v>71543</v>
      </c>
      <c r="R26209" s="4"/>
      <c r="S26209" s="13" t="s">
        <v>230867</v>
      </c>
      <c r="T26209" s="13"/>
      <c r="U26209" s="13"/>
      <c r="V26209" s="13"/>
      <c r="W26209" s="13"/>
    </row>
    <row r="26210" spans="1:23" ht="30" x14ac:dyDescent="0.25">
      <c r="A26210" s="4" t="s">
        <v>71600</v>
      </c>
      <c r="B26210" s="4" t="s">
        <v>317</v>
      </c>
      <c r="C26210" s="4" t="s">
        <v>71597</v>
      </c>
      <c r="D26210" s="4" t="s">
        <v>47629</v>
      </c>
      <c r="E26210" s="4" t="s">
        <v>1105</v>
      </c>
      <c r="F26210" s="4">
        <v>9811444696</v>
      </c>
      <c r="G26210" s="4"/>
      <c r="H26210" s="4" t="s">
        <v>71598</v>
      </c>
      <c r="I26210" s="4" t="s">
        <v>71599</v>
      </c>
      <c r="J26210" s="4" t="s">
        <v>71601</v>
      </c>
      <c r="L26210" s="4"/>
      <c r="M26210" s="4" t="s">
        <v>319</v>
      </c>
      <c r="N26210" s="4">
        <v>110085</v>
      </c>
      <c r="O26210" s="4" t="s">
        <v>71602</v>
      </c>
      <c r="P26210" s="4">
        <v>8071739140</v>
      </c>
      <c r="Q26210" s="31" t="s">
        <v>71596</v>
      </c>
      <c r="R26210" s="4"/>
      <c r="S26210" s="13" t="s">
        <v>221570</v>
      </c>
      <c r="T26210" s="13"/>
      <c r="U26210" s="13"/>
      <c r="V26210" s="13"/>
      <c r="W26210" s="13"/>
    </row>
    <row r="26211" spans="1:23" x14ac:dyDescent="0.25">
      <c r="A26211" s="4" t="s">
        <v>71650</v>
      </c>
      <c r="B26211" s="4" t="s">
        <v>317</v>
      </c>
      <c r="C26211" s="4" t="s">
        <v>3568</v>
      </c>
      <c r="D26211" s="4" t="s">
        <v>71648</v>
      </c>
      <c r="E26211" s="4" t="s">
        <v>27</v>
      </c>
      <c r="F26211" s="4">
        <v>9310799585</v>
      </c>
      <c r="G26211" s="4"/>
      <c r="H26211" s="4" t="s">
        <v>71649</v>
      </c>
      <c r="I26211" s="4"/>
      <c r="J26211" s="4" t="s">
        <v>71651</v>
      </c>
      <c r="L26211" s="4" t="s">
        <v>71652</v>
      </c>
      <c r="M26211" s="4" t="s">
        <v>319</v>
      </c>
      <c r="N26211" s="4">
        <v>110018</v>
      </c>
      <c r="O26211" s="4"/>
      <c r="P26211" s="4">
        <v>8071811137</v>
      </c>
      <c r="Q26211" s="31"/>
      <c r="R26211" s="4"/>
      <c r="S26211" s="13" t="s">
        <v>71647</v>
      </c>
      <c r="T26211" s="13"/>
      <c r="U26211" s="13"/>
      <c r="V26211" s="13"/>
      <c r="W26211" s="13"/>
    </row>
    <row r="26212" spans="1:23" x14ac:dyDescent="0.25">
      <c r="A26212" s="4" t="s">
        <v>10721</v>
      </c>
      <c r="B26212" s="4" t="s">
        <v>317</v>
      </c>
      <c r="C26212" s="4" t="s">
        <v>51954</v>
      </c>
      <c r="D26212" s="4" t="s">
        <v>7126</v>
      </c>
      <c r="E26212" s="4" t="s">
        <v>74</v>
      </c>
      <c r="F26212" s="4">
        <v>8826879993</v>
      </c>
      <c r="G26212" s="4"/>
      <c r="H26212" s="4" t="s">
        <v>71654</v>
      </c>
      <c r="I26212" s="4"/>
      <c r="J26212" s="4" t="s">
        <v>71655</v>
      </c>
      <c r="L26212" s="4" t="s">
        <v>575</v>
      </c>
      <c r="M26212" s="4" t="s">
        <v>319</v>
      </c>
      <c r="N26212" s="4">
        <v>110092</v>
      </c>
      <c r="O26212" s="4" t="s">
        <v>10723</v>
      </c>
      <c r="P26212" s="4">
        <v>8071741428</v>
      </c>
      <c r="Q26212" s="31" t="s">
        <v>71653</v>
      </c>
      <c r="R26212" s="4"/>
      <c r="S26212" s="13" t="s">
        <v>221571</v>
      </c>
      <c r="T26212" s="13"/>
      <c r="U26212" s="13"/>
      <c r="V26212" s="13"/>
      <c r="W26212" s="13"/>
    </row>
    <row r="26213" spans="1:23" ht="45" x14ac:dyDescent="0.25">
      <c r="A26213" s="4" t="s">
        <v>71706</v>
      </c>
      <c r="B26213" s="4" t="s">
        <v>317</v>
      </c>
      <c r="C26213" s="4" t="s">
        <v>71702</v>
      </c>
      <c r="D26213" s="4" t="s">
        <v>71703</v>
      </c>
      <c r="E26213" s="4" t="s">
        <v>235</v>
      </c>
      <c r="F26213" s="4">
        <v>9811152619</v>
      </c>
      <c r="G26213" s="4">
        <v>9891772721</v>
      </c>
      <c r="H26213" s="4" t="s">
        <v>71704</v>
      </c>
      <c r="I26213" s="4" t="s">
        <v>71705</v>
      </c>
      <c r="J26213" s="4" t="s">
        <v>71707</v>
      </c>
      <c r="L26213" s="4" t="s">
        <v>71708</v>
      </c>
      <c r="M26213" s="4" t="s">
        <v>319</v>
      </c>
      <c r="N26213" s="4">
        <v>110017</v>
      </c>
      <c r="O26213" s="4" t="s">
        <v>71709</v>
      </c>
      <c r="P26213" s="4">
        <v>8079450321</v>
      </c>
      <c r="Q26213" s="31" t="s">
        <v>71701</v>
      </c>
      <c r="R26213" s="4"/>
      <c r="S26213" s="13" t="s">
        <v>230868</v>
      </c>
      <c r="T26213" s="13"/>
      <c r="U26213" s="13"/>
      <c r="V26213" s="13"/>
      <c r="W26213" s="13"/>
    </row>
    <row r="26214" spans="1:23" ht="45" x14ac:dyDescent="0.25">
      <c r="A26214" s="4" t="s">
        <v>71732</v>
      </c>
      <c r="B26214" s="4" t="s">
        <v>317</v>
      </c>
      <c r="C26214" s="4" t="s">
        <v>71730</v>
      </c>
      <c r="D26214" s="4" t="s">
        <v>3347</v>
      </c>
      <c r="E26214" s="4"/>
      <c r="F26214" s="4">
        <v>9871300922</v>
      </c>
      <c r="G26214" s="4"/>
      <c r="H26214" s="4" t="s">
        <v>71731</v>
      </c>
      <c r="I26214" s="4"/>
      <c r="J26214" s="4" t="s">
        <v>71733</v>
      </c>
      <c r="L26214" s="4" t="s">
        <v>17356</v>
      </c>
      <c r="M26214" s="4" t="s">
        <v>319</v>
      </c>
      <c r="N26214" s="4">
        <v>110065</v>
      </c>
      <c r="O26214" s="4"/>
      <c r="P26214" s="4">
        <v>8048015919</v>
      </c>
      <c r="Q26214" s="31" t="s">
        <v>71729</v>
      </c>
      <c r="R26214" s="4"/>
      <c r="S26214" s="13" t="s">
        <v>202688</v>
      </c>
      <c r="T26214" s="13"/>
      <c r="U26214" s="13"/>
      <c r="V26214" s="13"/>
      <c r="W26214" s="13"/>
    </row>
    <row r="26215" spans="1:23" ht="45" x14ac:dyDescent="0.25">
      <c r="A26215" s="4" t="s">
        <v>71751</v>
      </c>
      <c r="B26215" s="4" t="s">
        <v>317</v>
      </c>
      <c r="C26215" s="4" t="s">
        <v>18806</v>
      </c>
      <c r="D26215" s="4" t="s">
        <v>744</v>
      </c>
      <c r="E26215" s="4" t="s">
        <v>175</v>
      </c>
      <c r="F26215" s="4">
        <v>7210715107</v>
      </c>
      <c r="G26215" s="4">
        <v>8527336400</v>
      </c>
      <c r="H26215" s="4" t="s">
        <v>71750</v>
      </c>
      <c r="I26215" s="4"/>
      <c r="J26215" s="4" t="s">
        <v>71752</v>
      </c>
      <c r="L26215" s="4" t="s">
        <v>4737</v>
      </c>
      <c r="M26215" s="4" t="s">
        <v>319</v>
      </c>
      <c r="N26215" s="4">
        <v>110019</v>
      </c>
      <c r="O26215" s="4"/>
      <c r="P26215" s="4">
        <v>8048611085</v>
      </c>
      <c r="Q26215" s="31" t="s">
        <v>71748</v>
      </c>
      <c r="R26215" s="4"/>
      <c r="S26215" s="13" t="s">
        <v>71749</v>
      </c>
      <c r="T26215" s="13"/>
      <c r="U26215" s="13"/>
      <c r="V26215" s="13"/>
      <c r="W26215" s="13"/>
    </row>
    <row r="26216" spans="1:23" x14ac:dyDescent="0.25">
      <c r="A26216" s="4" t="s">
        <v>72052</v>
      </c>
      <c r="B26216" s="4" t="s">
        <v>317</v>
      </c>
      <c r="C26216" s="4" t="s">
        <v>1501</v>
      </c>
      <c r="D26216" s="4" t="s">
        <v>570</v>
      </c>
      <c r="E26216" s="4" t="s">
        <v>74</v>
      </c>
      <c r="F26216" s="4">
        <v>9811224128</v>
      </c>
      <c r="G26216" s="4"/>
      <c r="H26216" s="4" t="s">
        <v>72051</v>
      </c>
      <c r="I26216" s="4"/>
      <c r="J26216" s="4" t="s">
        <v>72053</v>
      </c>
      <c r="L26216" s="4" t="s">
        <v>69347</v>
      </c>
      <c r="M26216" s="4" t="s">
        <v>319</v>
      </c>
      <c r="N26216" s="4">
        <v>110060</v>
      </c>
      <c r="O26216" s="4"/>
      <c r="P26216" s="4">
        <v>8071930487</v>
      </c>
      <c r="Q26216" s="31" t="s">
        <v>72049</v>
      </c>
      <c r="R26216" s="4"/>
      <c r="S26216" s="13" t="s">
        <v>72050</v>
      </c>
      <c r="T26216" s="13"/>
      <c r="U26216" s="13"/>
      <c r="V26216" s="13"/>
      <c r="W26216" s="13"/>
    </row>
    <row r="26217" spans="1:23" ht="30" x14ac:dyDescent="0.25">
      <c r="A26217" s="4" t="s">
        <v>72055</v>
      </c>
      <c r="B26217" s="4" t="s">
        <v>317</v>
      </c>
      <c r="C26217" s="4" t="s">
        <v>20620</v>
      </c>
      <c r="D26217" s="4"/>
      <c r="E26217" s="4" t="s">
        <v>27</v>
      </c>
      <c r="F26217" s="4">
        <v>9910678014</v>
      </c>
      <c r="G26217" s="4">
        <v>9891907266</v>
      </c>
      <c r="H26217" s="4" t="s">
        <v>72054</v>
      </c>
      <c r="I26217" s="4"/>
      <c r="J26217" s="4" t="s">
        <v>72056</v>
      </c>
      <c r="L26217" s="4"/>
      <c r="M26217" s="4" t="s">
        <v>319</v>
      </c>
      <c r="N26217" s="4">
        <v>110055</v>
      </c>
      <c r="O26217" s="4"/>
      <c r="P26217" s="4">
        <v>8071642640</v>
      </c>
      <c r="Q26217" s="31" t="s">
        <v>221572</v>
      </c>
      <c r="R26217" s="4"/>
      <c r="S26217" s="13" t="s">
        <v>221573</v>
      </c>
      <c r="T26217" s="13"/>
      <c r="U26217" s="13"/>
      <c r="V26217" s="13"/>
      <c r="W26217" s="13"/>
    </row>
    <row r="26218" spans="1:23" ht="45" x14ac:dyDescent="0.25">
      <c r="A26218" s="4" t="s">
        <v>72134</v>
      </c>
      <c r="B26218" s="4" t="s">
        <v>317</v>
      </c>
      <c r="C26218" s="4" t="s">
        <v>1831</v>
      </c>
      <c r="D26218" s="4" t="s">
        <v>54</v>
      </c>
      <c r="E26218" s="4" t="s">
        <v>27</v>
      </c>
      <c r="F26218" s="4">
        <v>9810378173</v>
      </c>
      <c r="G26218" s="4"/>
      <c r="H26218" s="4" t="s">
        <v>72133</v>
      </c>
      <c r="I26218" s="4"/>
      <c r="J26218" s="4" t="s">
        <v>72135</v>
      </c>
      <c r="L26218" s="4" t="s">
        <v>644</v>
      </c>
      <c r="M26218" s="4" t="s">
        <v>319</v>
      </c>
      <c r="N26218" s="4">
        <v>110028</v>
      </c>
      <c r="O26218" s="4" t="s">
        <v>72136</v>
      </c>
      <c r="P26218" s="4">
        <v>8071679375</v>
      </c>
      <c r="Q26218" s="31" t="s">
        <v>72132</v>
      </c>
      <c r="R26218" s="4"/>
      <c r="S26218" s="13" t="s">
        <v>72132</v>
      </c>
      <c r="T26218" s="13"/>
      <c r="U26218" s="13"/>
      <c r="V26218" s="13"/>
      <c r="W26218" s="13"/>
    </row>
    <row r="26219" spans="1:23" x14ac:dyDescent="0.25">
      <c r="A26219" s="4" t="s">
        <v>72221</v>
      </c>
      <c r="B26219" s="4" t="s">
        <v>317</v>
      </c>
      <c r="C26219" s="4" t="s">
        <v>3485</v>
      </c>
      <c r="D26219" s="4" t="s">
        <v>2937</v>
      </c>
      <c r="E26219" s="4" t="s">
        <v>27</v>
      </c>
      <c r="F26219" s="4">
        <v>9810666693</v>
      </c>
      <c r="G26219" s="4"/>
      <c r="H26219" s="4" t="s">
        <v>72219</v>
      </c>
      <c r="I26219" s="4" t="s">
        <v>72220</v>
      </c>
      <c r="J26219" s="4" t="s">
        <v>72222</v>
      </c>
      <c r="L26219" s="4"/>
      <c r="M26219" s="4" t="s">
        <v>319</v>
      </c>
      <c r="N26219" s="4">
        <v>110001</v>
      </c>
      <c r="O26219" s="4" t="s">
        <v>72223</v>
      </c>
      <c r="P26219" s="4">
        <v>8046076051</v>
      </c>
      <c r="Q26219" s="31"/>
      <c r="R26219" s="4"/>
      <c r="S26219" s="13" t="s">
        <v>230869</v>
      </c>
      <c r="T26219" s="13"/>
      <c r="U26219" s="13"/>
      <c r="V26219" s="13"/>
      <c r="W26219" s="13"/>
    </row>
    <row r="26220" spans="1:23" x14ac:dyDescent="0.25">
      <c r="A26220" s="4" t="s">
        <v>72249</v>
      </c>
      <c r="B26220" s="4" t="s">
        <v>317</v>
      </c>
      <c r="C26220" s="4" t="s">
        <v>1122</v>
      </c>
      <c r="D26220" s="4" t="s">
        <v>72245</v>
      </c>
      <c r="E26220" s="4" t="s">
        <v>72246</v>
      </c>
      <c r="F26220" s="4">
        <v>9278036872</v>
      </c>
      <c r="G26220" s="4">
        <v>9871762975</v>
      </c>
      <c r="H26220" s="4" t="s">
        <v>72247</v>
      </c>
      <c r="I26220" s="4" t="s">
        <v>72248</v>
      </c>
      <c r="J26220" s="4" t="s">
        <v>72250</v>
      </c>
      <c r="L26220" s="4" t="s">
        <v>8695</v>
      </c>
      <c r="M26220" s="4" t="s">
        <v>319</v>
      </c>
      <c r="N26220" s="4">
        <v>110096</v>
      </c>
      <c r="O26220" s="4" t="s">
        <v>72251</v>
      </c>
      <c r="P26220" s="4">
        <v>8042973098</v>
      </c>
      <c r="Q26220" s="31" t="s">
        <v>72244</v>
      </c>
      <c r="R26220" s="4"/>
      <c r="S26220" s="13" t="s">
        <v>230870</v>
      </c>
      <c r="T26220" s="13"/>
      <c r="U26220" s="13"/>
      <c r="V26220" s="13"/>
      <c r="W26220" s="13"/>
    </row>
    <row r="26221" spans="1:23" ht="30" x14ac:dyDescent="0.25">
      <c r="A26221" s="4" t="s">
        <v>72278</v>
      </c>
      <c r="B26221" s="4" t="s">
        <v>317</v>
      </c>
      <c r="C26221" s="4" t="s">
        <v>491</v>
      </c>
      <c r="D26221" s="4" t="s">
        <v>411</v>
      </c>
      <c r="E26221" s="4" t="s">
        <v>34</v>
      </c>
      <c r="F26221" s="4">
        <v>9643696883</v>
      </c>
      <c r="G26221" s="4">
        <v>7011110658</v>
      </c>
      <c r="H26221" s="4" t="s">
        <v>72277</v>
      </c>
      <c r="I26221" s="4"/>
      <c r="J26221" s="4" t="s">
        <v>72279</v>
      </c>
      <c r="L26221" s="4" t="s">
        <v>20397</v>
      </c>
      <c r="M26221" s="4" t="s">
        <v>319</v>
      </c>
      <c r="N26221" s="4">
        <v>110063</v>
      </c>
      <c r="O26221" s="4"/>
      <c r="P26221" s="4">
        <v>8041947843</v>
      </c>
      <c r="Q26221" s="31" t="s">
        <v>221574</v>
      </c>
      <c r="R26221" s="4"/>
      <c r="S26221" s="13" t="s">
        <v>230871</v>
      </c>
      <c r="T26221" s="13"/>
      <c r="U26221" s="13"/>
      <c r="V26221" s="13"/>
      <c r="W26221" s="13"/>
    </row>
    <row r="26222" spans="1:23" ht="30" x14ac:dyDescent="0.25">
      <c r="A26222" s="4" t="s">
        <v>72330</v>
      </c>
      <c r="B26222" s="4" t="s">
        <v>317</v>
      </c>
      <c r="C26222" s="4" t="s">
        <v>3568</v>
      </c>
      <c r="D26222" s="4" t="s">
        <v>875</v>
      </c>
      <c r="E26222" s="4" t="s">
        <v>34</v>
      </c>
      <c r="F26222" s="4">
        <v>9810623194</v>
      </c>
      <c r="G26222" s="4">
        <v>9990677616</v>
      </c>
      <c r="H26222" s="4" t="s">
        <v>72328</v>
      </c>
      <c r="I26222" s="4" t="s">
        <v>72329</v>
      </c>
      <c r="J26222" s="4" t="s">
        <v>72331</v>
      </c>
      <c r="L26222" s="4" t="s">
        <v>21903</v>
      </c>
      <c r="M26222" s="4" t="s">
        <v>319</v>
      </c>
      <c r="N26222" s="4">
        <v>110095</v>
      </c>
      <c r="O26222" s="4"/>
      <c r="P26222" s="4">
        <v>8071679072</v>
      </c>
      <c r="Q26222" s="31" t="s">
        <v>221575</v>
      </c>
      <c r="R26222" s="4"/>
      <c r="S26222" s="13" t="s">
        <v>230872</v>
      </c>
      <c r="T26222" s="13"/>
      <c r="U26222" s="13"/>
      <c r="V26222" s="13"/>
      <c r="W26222" s="13"/>
    </row>
    <row r="26223" spans="1:23" ht="45" x14ac:dyDescent="0.25">
      <c r="A26223" s="4" t="s">
        <v>72345</v>
      </c>
      <c r="B26223" s="4" t="s">
        <v>317</v>
      </c>
      <c r="C26223" s="4" t="s">
        <v>624</v>
      </c>
      <c r="D26223" s="4" t="s">
        <v>194</v>
      </c>
      <c r="E26223" s="4" t="s">
        <v>27</v>
      </c>
      <c r="F26223" s="4">
        <v>9711119590</v>
      </c>
      <c r="G26223" s="4">
        <v>9711118185</v>
      </c>
      <c r="H26223" s="4" t="s">
        <v>72343</v>
      </c>
      <c r="I26223" s="4" t="s">
        <v>72344</v>
      </c>
      <c r="J26223" s="4" t="s">
        <v>72346</v>
      </c>
      <c r="L26223" s="4" t="s">
        <v>72347</v>
      </c>
      <c r="M26223" s="4" t="s">
        <v>319</v>
      </c>
      <c r="N26223" s="4">
        <v>110053</v>
      </c>
      <c r="O26223" s="4"/>
      <c r="P26223" s="4">
        <v>8071803648</v>
      </c>
      <c r="Q26223" s="31" t="s">
        <v>221576</v>
      </c>
      <c r="R26223" s="4"/>
      <c r="S26223" s="13" t="s">
        <v>221577</v>
      </c>
      <c r="T26223" s="13"/>
      <c r="U26223" s="13"/>
      <c r="V26223" s="13"/>
      <c r="W26223" s="13"/>
    </row>
    <row r="26224" spans="1:23" ht="45" x14ac:dyDescent="0.25">
      <c r="A26224" s="4" t="s">
        <v>72363</v>
      </c>
      <c r="B26224" s="4" t="s">
        <v>317</v>
      </c>
      <c r="C26224" s="4" t="s">
        <v>52206</v>
      </c>
      <c r="D26224" s="4"/>
      <c r="E26224" s="4" t="s">
        <v>72361</v>
      </c>
      <c r="F26224" s="4">
        <v>9643773838</v>
      </c>
      <c r="G26224" s="4">
        <v>9250963838</v>
      </c>
      <c r="H26224" s="4" t="s">
        <v>72362</v>
      </c>
      <c r="I26224" s="4"/>
      <c r="J26224" s="4" t="s">
        <v>72364</v>
      </c>
      <c r="L26224" s="4" t="s">
        <v>25235</v>
      </c>
      <c r="M26224" s="4" t="s">
        <v>319</v>
      </c>
      <c r="N26224" s="4">
        <v>110027</v>
      </c>
      <c r="O26224" s="4" t="s">
        <v>72365</v>
      </c>
      <c r="P26224" s="4">
        <v>8071675365</v>
      </c>
      <c r="Q26224" s="31" t="s">
        <v>221578</v>
      </c>
      <c r="R26224" s="4"/>
      <c r="S26224" s="13" t="s">
        <v>221579</v>
      </c>
      <c r="T26224" s="13"/>
      <c r="U26224" s="13"/>
      <c r="V26224" s="13"/>
      <c r="W26224" s="13"/>
    </row>
    <row r="26225" spans="1:23" x14ac:dyDescent="0.25">
      <c r="A26225" s="4" t="s">
        <v>72493</v>
      </c>
      <c r="B26225" s="4" t="s">
        <v>317</v>
      </c>
      <c r="C26225" s="4" t="s">
        <v>72491</v>
      </c>
      <c r="D26225" s="4" t="s">
        <v>6502</v>
      </c>
      <c r="E26225" s="4" t="s">
        <v>1817</v>
      </c>
      <c r="F26225" s="4">
        <v>9811021036</v>
      </c>
      <c r="G26225" s="4">
        <v>8802517830</v>
      </c>
      <c r="H26225" s="4" t="s">
        <v>72492</v>
      </c>
      <c r="I26225" s="4"/>
      <c r="J26225" s="4" t="s">
        <v>72494</v>
      </c>
      <c r="L26225" s="4" t="s">
        <v>18208</v>
      </c>
      <c r="M26225" s="4" t="s">
        <v>319</v>
      </c>
      <c r="N26225" s="4">
        <v>110001</v>
      </c>
      <c r="O26225" s="4" t="s">
        <v>72495</v>
      </c>
      <c r="P26225" s="4">
        <v>8045138737</v>
      </c>
      <c r="Q26225" s="31"/>
      <c r="R26225" s="4"/>
      <c r="S26225" s="13" t="s">
        <v>230873</v>
      </c>
      <c r="T26225" s="13"/>
      <c r="U26225" s="13"/>
      <c r="V26225" s="13"/>
      <c r="W26225" s="13"/>
    </row>
    <row r="26226" spans="1:23" ht="30" x14ac:dyDescent="0.25">
      <c r="A26226" s="4" t="s">
        <v>72500</v>
      </c>
      <c r="B26226" s="4" t="s">
        <v>317</v>
      </c>
      <c r="C26226" s="4" t="s">
        <v>1478</v>
      </c>
      <c r="D26226" s="4" t="s">
        <v>4711</v>
      </c>
      <c r="E26226" s="4" t="s">
        <v>84</v>
      </c>
      <c r="F26226" s="4">
        <v>8588856902</v>
      </c>
      <c r="G26226" s="4">
        <v>9999149490</v>
      </c>
      <c r="H26226" s="4" t="s">
        <v>72499</v>
      </c>
      <c r="I26226" s="4"/>
      <c r="J26226" s="4" t="s">
        <v>72501</v>
      </c>
      <c r="L26226" s="4" t="s">
        <v>72502</v>
      </c>
      <c r="M26226" s="4" t="s">
        <v>319</v>
      </c>
      <c r="N26226" s="4">
        <v>110093</v>
      </c>
      <c r="O26226" s="4" t="s">
        <v>72503</v>
      </c>
      <c r="P26226" s="4">
        <v>8048561599</v>
      </c>
      <c r="Q26226" s="31" t="s">
        <v>209946</v>
      </c>
      <c r="R26226" s="4"/>
      <c r="S26226" s="13" t="s">
        <v>196749</v>
      </c>
      <c r="T26226" s="13"/>
      <c r="U26226" s="13"/>
      <c r="V26226" s="13"/>
      <c r="W26226" s="13"/>
    </row>
    <row r="26227" spans="1:23" ht="45" x14ac:dyDescent="0.25">
      <c r="A26227" s="4" t="s">
        <v>72547</v>
      </c>
      <c r="B26227" s="4" t="s">
        <v>317</v>
      </c>
      <c r="C26227" s="4" t="s">
        <v>72544</v>
      </c>
      <c r="D26227" s="4" t="s">
        <v>647</v>
      </c>
      <c r="E26227" s="4" t="s">
        <v>34</v>
      </c>
      <c r="F26227" s="4">
        <v>9899996735</v>
      </c>
      <c r="G26227" s="4"/>
      <c r="H26227" s="4" t="s">
        <v>72545</v>
      </c>
      <c r="I26227" s="4" t="s">
        <v>72546</v>
      </c>
      <c r="J26227" s="4" t="s">
        <v>72548</v>
      </c>
      <c r="L26227" s="4" t="s">
        <v>525</v>
      </c>
      <c r="M26227" s="4" t="s">
        <v>319</v>
      </c>
      <c r="N26227" s="4">
        <v>110044</v>
      </c>
      <c r="O26227" s="4"/>
      <c r="P26227" s="4">
        <v>8079445790</v>
      </c>
      <c r="Q26227" s="31" t="s">
        <v>209947</v>
      </c>
      <c r="R26227" s="4"/>
      <c r="S26227" s="13" t="s">
        <v>230874</v>
      </c>
      <c r="T26227" s="13"/>
      <c r="U26227" s="13"/>
      <c r="V26227" s="13"/>
      <c r="W26227" s="13"/>
    </row>
    <row r="26228" spans="1:23" ht="30" x14ac:dyDescent="0.25">
      <c r="A26228" s="4" t="s">
        <v>72554</v>
      </c>
      <c r="B26228" s="4" t="s">
        <v>317</v>
      </c>
      <c r="C26228" s="4" t="s">
        <v>4933</v>
      </c>
      <c r="D26228" s="4" t="s">
        <v>18111</v>
      </c>
      <c r="E26228" s="4" t="s">
        <v>27</v>
      </c>
      <c r="F26228" s="4">
        <v>9999579347</v>
      </c>
      <c r="G26228" s="4">
        <v>9728188989</v>
      </c>
      <c r="H26228" s="4" t="s">
        <v>72553</v>
      </c>
      <c r="I26228" s="4"/>
      <c r="J26228" s="4" t="s">
        <v>72555</v>
      </c>
      <c r="L26228" s="4" t="s">
        <v>14920</v>
      </c>
      <c r="M26228" s="4" t="s">
        <v>319</v>
      </c>
      <c r="N26228" s="4">
        <v>110005</v>
      </c>
      <c r="O26228" s="4"/>
      <c r="P26228" s="4">
        <v>8043048666</v>
      </c>
      <c r="Q26228" s="31" t="s">
        <v>196750</v>
      </c>
      <c r="R26228" s="4"/>
      <c r="S26228" s="13" t="s">
        <v>196750</v>
      </c>
      <c r="T26228" s="13"/>
      <c r="U26228" s="13"/>
      <c r="V26228" s="13"/>
      <c r="W26228" s="13"/>
    </row>
    <row r="26229" spans="1:23" ht="30" x14ac:dyDescent="0.25">
      <c r="A26229" s="4" t="s">
        <v>72633</v>
      </c>
      <c r="B26229" s="4" t="s">
        <v>317</v>
      </c>
      <c r="C26229" s="4" t="s">
        <v>233</v>
      </c>
      <c r="D26229" s="4" t="s">
        <v>28885</v>
      </c>
      <c r="E26229" s="4" t="s">
        <v>175</v>
      </c>
      <c r="F26229" s="4">
        <v>8588885152</v>
      </c>
      <c r="G26229" s="4">
        <v>8750508855</v>
      </c>
      <c r="H26229" s="4" t="s">
        <v>72631</v>
      </c>
      <c r="I26229" s="4" t="s">
        <v>72632</v>
      </c>
      <c r="J26229" s="4" t="s">
        <v>72634</v>
      </c>
      <c r="L26229" s="4" t="s">
        <v>24936</v>
      </c>
      <c r="M26229" s="4" t="s">
        <v>319</v>
      </c>
      <c r="N26229" s="4">
        <v>110041</v>
      </c>
      <c r="O26229" s="4" t="s">
        <v>72635</v>
      </c>
      <c r="P26229" s="4">
        <v>8048706222</v>
      </c>
      <c r="Q26229" s="31" t="s">
        <v>221580</v>
      </c>
      <c r="R26229" s="4"/>
      <c r="S26229" s="13" t="s">
        <v>230875</v>
      </c>
      <c r="T26229" s="13"/>
      <c r="U26229" s="13"/>
      <c r="V26229" s="13"/>
      <c r="W26229" s="13"/>
    </row>
    <row r="26230" spans="1:23" ht="45" x14ac:dyDescent="0.25">
      <c r="A26230" s="4" t="s">
        <v>72785</v>
      </c>
      <c r="B26230" s="4" t="s">
        <v>317</v>
      </c>
      <c r="C26230" s="4" t="s">
        <v>1122</v>
      </c>
      <c r="D26230" s="4" t="s">
        <v>99</v>
      </c>
      <c r="E26230" s="4" t="s">
        <v>34</v>
      </c>
      <c r="F26230" s="4">
        <v>9212042577</v>
      </c>
      <c r="G26230" s="4">
        <v>9911307889</v>
      </c>
      <c r="H26230" s="4" t="s">
        <v>72783</v>
      </c>
      <c r="I26230" s="4" t="s">
        <v>72784</v>
      </c>
      <c r="J26230" s="4" t="s">
        <v>72786</v>
      </c>
      <c r="L26230" s="4" t="s">
        <v>1419</v>
      </c>
      <c r="M26230" s="4" t="s">
        <v>319</v>
      </c>
      <c r="N26230" s="4">
        <v>110029</v>
      </c>
      <c r="O26230" s="4" t="s">
        <v>72787</v>
      </c>
      <c r="P26230" s="4">
        <v>8071871973</v>
      </c>
      <c r="Q26230" s="31" t="s">
        <v>72782</v>
      </c>
      <c r="R26230" s="4"/>
      <c r="S26230" s="13" t="s">
        <v>202689</v>
      </c>
      <c r="T26230" s="13"/>
      <c r="U26230" s="13"/>
      <c r="V26230" s="13"/>
      <c r="W26230" s="13"/>
    </row>
    <row r="26231" spans="1:23" ht="45" x14ac:dyDescent="0.25">
      <c r="A26231" s="4" t="s">
        <v>72794</v>
      </c>
      <c r="B26231" s="4" t="s">
        <v>317</v>
      </c>
      <c r="C26231" s="4" t="s">
        <v>72792</v>
      </c>
      <c r="D26231" s="4"/>
      <c r="E26231" s="4" t="s">
        <v>74</v>
      </c>
      <c r="F26231" s="4">
        <v>7290013307</v>
      </c>
      <c r="G26231" s="4">
        <v>7290013314</v>
      </c>
      <c r="H26231" s="4" t="s">
        <v>72793</v>
      </c>
      <c r="I26231" s="4"/>
      <c r="J26231" s="4" t="s">
        <v>72795</v>
      </c>
      <c r="L26231" s="4" t="s">
        <v>359</v>
      </c>
      <c r="M26231" s="4" t="s">
        <v>319</v>
      </c>
      <c r="N26231" s="4">
        <v>110041</v>
      </c>
      <c r="O26231" s="4" t="s">
        <v>72796</v>
      </c>
      <c r="P26231" s="4">
        <v>8071650261</v>
      </c>
      <c r="Q26231" s="31" t="s">
        <v>221581</v>
      </c>
      <c r="R26231" s="4"/>
      <c r="S26231" s="13" t="s">
        <v>221582</v>
      </c>
      <c r="T26231" s="13"/>
      <c r="U26231" s="13"/>
      <c r="V26231" s="13"/>
      <c r="W26231" s="13"/>
    </row>
    <row r="26232" spans="1:23" x14ac:dyDescent="0.25">
      <c r="A26232" s="4" t="s">
        <v>72799</v>
      </c>
      <c r="B26232" s="4" t="s">
        <v>317</v>
      </c>
      <c r="C26232" s="4" t="s">
        <v>3580</v>
      </c>
      <c r="D26232" s="4" t="s">
        <v>149</v>
      </c>
      <c r="E26232" s="4" t="s">
        <v>34</v>
      </c>
      <c r="F26232" s="4">
        <v>9873600699</v>
      </c>
      <c r="G26232" s="4"/>
      <c r="H26232" s="4" t="s">
        <v>72797</v>
      </c>
      <c r="I26232" s="4" t="s">
        <v>72798</v>
      </c>
      <c r="J26232" s="4" t="s">
        <v>72800</v>
      </c>
      <c r="L26232" s="4" t="s">
        <v>22155</v>
      </c>
      <c r="M26232" s="4" t="s">
        <v>319</v>
      </c>
      <c r="N26232" s="4">
        <v>110014</v>
      </c>
      <c r="O26232" s="4"/>
      <c r="P26232" s="4">
        <v>8049471671</v>
      </c>
      <c r="Q26232" s="31"/>
      <c r="R26232" s="4"/>
      <c r="S26232" s="13" t="s">
        <v>221583</v>
      </c>
      <c r="T26232" s="13"/>
      <c r="U26232" s="13"/>
      <c r="V26232" s="13"/>
      <c r="W26232" s="13"/>
    </row>
    <row r="26233" spans="1:23" ht="30" x14ac:dyDescent="0.25">
      <c r="A26233" s="4" t="s">
        <v>72822</v>
      </c>
      <c r="B26233" s="4" t="s">
        <v>317</v>
      </c>
      <c r="C26233" s="4" t="s">
        <v>2387</v>
      </c>
      <c r="D26233" s="4" t="s">
        <v>242</v>
      </c>
      <c r="E26233" s="4" t="s">
        <v>175</v>
      </c>
      <c r="F26233" s="4">
        <v>9718270791</v>
      </c>
      <c r="G26233" s="4">
        <v>8882442791</v>
      </c>
      <c r="H26233" s="4" t="s">
        <v>72820</v>
      </c>
      <c r="I26233" s="4" t="s">
        <v>72821</v>
      </c>
      <c r="J26233" s="4" t="s">
        <v>72823</v>
      </c>
      <c r="L26233" s="4" t="s">
        <v>6857</v>
      </c>
      <c r="M26233" s="4" t="s">
        <v>319</v>
      </c>
      <c r="N26233" s="4">
        <v>110019</v>
      </c>
      <c r="O26233" s="4"/>
      <c r="P26233" s="4">
        <v>8045351449</v>
      </c>
      <c r="Q26233" s="31" t="s">
        <v>221584</v>
      </c>
      <c r="R26233" s="4"/>
      <c r="S26233" s="13" t="s">
        <v>221585</v>
      </c>
      <c r="T26233" s="13"/>
      <c r="U26233" s="13"/>
      <c r="V26233" s="13"/>
      <c r="W26233" s="13"/>
    </row>
    <row r="26234" spans="1:23" ht="45" x14ac:dyDescent="0.25">
      <c r="A26234" s="4" t="s">
        <v>72836</v>
      </c>
      <c r="B26234" s="4" t="s">
        <v>317</v>
      </c>
      <c r="C26234" s="4" t="s">
        <v>5425</v>
      </c>
      <c r="D26234" s="4" t="s">
        <v>99</v>
      </c>
      <c r="E26234" s="4" t="s">
        <v>27</v>
      </c>
      <c r="F26234" s="4">
        <v>8920036838</v>
      </c>
      <c r="G26234" s="4">
        <v>9999122925</v>
      </c>
      <c r="H26234" s="4" t="s">
        <v>72835</v>
      </c>
      <c r="I26234" s="4"/>
      <c r="J26234" s="4" t="s">
        <v>72837</v>
      </c>
      <c r="L26234" s="4" t="s">
        <v>34486</v>
      </c>
      <c r="M26234" s="4" t="s">
        <v>319</v>
      </c>
      <c r="N26234" s="4">
        <v>110059</v>
      </c>
      <c r="O26234" s="4"/>
      <c r="P26234" s="4">
        <v>8048708004</v>
      </c>
      <c r="Q26234" s="31" t="s">
        <v>72834</v>
      </c>
      <c r="R26234" s="4"/>
      <c r="S26234" s="13" t="s">
        <v>72834</v>
      </c>
      <c r="T26234" s="13"/>
      <c r="U26234" s="13"/>
      <c r="V26234" s="13"/>
      <c r="W26234" s="13"/>
    </row>
    <row r="26235" spans="1:23" ht="45" x14ac:dyDescent="0.25">
      <c r="A26235" s="4" t="s">
        <v>72872</v>
      </c>
      <c r="B26235" s="4" t="s">
        <v>317</v>
      </c>
      <c r="C26235" s="4" t="s">
        <v>491</v>
      </c>
      <c r="D26235" s="4" t="s">
        <v>72870</v>
      </c>
      <c r="E26235" s="4" t="s">
        <v>435</v>
      </c>
      <c r="F26235" s="4">
        <v>9911382041</v>
      </c>
      <c r="G26235" s="4">
        <v>9910201539</v>
      </c>
      <c r="H26235" s="4" t="s">
        <v>72871</v>
      </c>
      <c r="I26235" s="4"/>
      <c r="J26235" s="4" t="s">
        <v>72873</v>
      </c>
      <c r="L26235" s="4" t="s">
        <v>5616</v>
      </c>
      <c r="M26235" s="4" t="s">
        <v>319</v>
      </c>
      <c r="N26235" s="4">
        <v>110019</v>
      </c>
      <c r="O26235" s="4"/>
      <c r="P26235" s="4">
        <v>8071934792</v>
      </c>
      <c r="Q26235" s="31" t="s">
        <v>221586</v>
      </c>
      <c r="R26235" s="4"/>
      <c r="S26235" s="13" t="s">
        <v>221587</v>
      </c>
      <c r="T26235" s="13"/>
      <c r="U26235" s="13"/>
      <c r="V26235" s="13"/>
      <c r="W26235" s="13"/>
    </row>
    <row r="26236" spans="1:23" ht="45" x14ac:dyDescent="0.25">
      <c r="A26236" s="4" t="s">
        <v>72915</v>
      </c>
      <c r="B26236" s="4" t="s">
        <v>317</v>
      </c>
      <c r="C26236" s="4" t="s">
        <v>411</v>
      </c>
      <c r="D26236" s="4" t="s">
        <v>3550</v>
      </c>
      <c r="E26236" s="4" t="s">
        <v>27</v>
      </c>
      <c r="F26236" s="4">
        <v>9711900027</v>
      </c>
      <c r="G26236" s="4"/>
      <c r="H26236" s="4" t="s">
        <v>72913</v>
      </c>
      <c r="I26236" s="4" t="s">
        <v>72914</v>
      </c>
      <c r="J26236" s="4" t="s">
        <v>72916</v>
      </c>
      <c r="L26236" s="4" t="s">
        <v>51022</v>
      </c>
      <c r="M26236" s="4" t="s">
        <v>319</v>
      </c>
      <c r="N26236" s="4">
        <v>110037</v>
      </c>
      <c r="O26236" s="4" t="s">
        <v>72917</v>
      </c>
      <c r="P26236" s="4">
        <v>8042973969</v>
      </c>
      <c r="Q26236" s="31" t="s">
        <v>209948</v>
      </c>
      <c r="R26236" s="4"/>
      <c r="S26236" s="13" t="s">
        <v>221588</v>
      </c>
      <c r="T26236" s="13"/>
      <c r="U26236" s="13"/>
      <c r="V26236" s="13"/>
      <c r="W26236" s="13"/>
    </row>
    <row r="26237" spans="1:23" ht="45" x14ac:dyDescent="0.25">
      <c r="A26237" s="4" t="s">
        <v>73071</v>
      </c>
      <c r="B26237" s="4" t="s">
        <v>317</v>
      </c>
      <c r="C26237" s="4" t="s">
        <v>932</v>
      </c>
      <c r="D26237" s="4" t="s">
        <v>2670</v>
      </c>
      <c r="E26237" s="4" t="s">
        <v>27</v>
      </c>
      <c r="F26237" s="4">
        <v>9958534205</v>
      </c>
      <c r="G26237" s="4"/>
      <c r="H26237" s="4" t="s">
        <v>73069</v>
      </c>
      <c r="I26237" s="4" t="s">
        <v>73070</v>
      </c>
      <c r="J26237" s="4" t="s">
        <v>73072</v>
      </c>
      <c r="L26237" s="4" t="s">
        <v>73073</v>
      </c>
      <c r="M26237" s="4" t="s">
        <v>319</v>
      </c>
      <c r="N26237" s="4">
        <v>110080</v>
      </c>
      <c r="O26237" s="4"/>
      <c r="P26237" s="4">
        <v>8048078305</v>
      </c>
      <c r="Q26237" s="31" t="s">
        <v>73067</v>
      </c>
      <c r="R26237" s="4"/>
      <c r="S26237" s="13" t="s">
        <v>73068</v>
      </c>
      <c r="T26237" s="13"/>
      <c r="U26237" s="13"/>
      <c r="V26237" s="13"/>
      <c r="W26237" s="13"/>
    </row>
    <row r="26238" spans="1:23" x14ac:dyDescent="0.25">
      <c r="A26238" s="4" t="s">
        <v>73322</v>
      </c>
      <c r="B26238" s="4" t="s">
        <v>317</v>
      </c>
      <c r="C26238" s="4" t="s">
        <v>73319</v>
      </c>
      <c r="D26238" s="4" t="s">
        <v>6223</v>
      </c>
      <c r="E26238" s="4" t="s">
        <v>27</v>
      </c>
      <c r="F26238" s="4">
        <v>9643443939</v>
      </c>
      <c r="G26238" s="4"/>
      <c r="H26238" s="4" t="s">
        <v>73320</v>
      </c>
      <c r="I26238" s="4" t="s">
        <v>73321</v>
      </c>
      <c r="J26238" s="4" t="s">
        <v>537</v>
      </c>
      <c r="L26238" s="4" t="s">
        <v>537</v>
      </c>
      <c r="M26238" s="4" t="s">
        <v>319</v>
      </c>
      <c r="N26238" s="4">
        <v>110027</v>
      </c>
      <c r="O26238" s="4" t="s">
        <v>73323</v>
      </c>
      <c r="P26238" s="4">
        <v>8048111582</v>
      </c>
      <c r="Q26238" s="31" t="s">
        <v>73318</v>
      </c>
      <c r="R26238" s="4"/>
      <c r="S26238" s="13" t="s">
        <v>221589</v>
      </c>
      <c r="T26238" s="13"/>
      <c r="U26238" s="13"/>
      <c r="V26238" s="13"/>
      <c r="W26238" s="13"/>
    </row>
    <row r="26239" spans="1:23" ht="30" x14ac:dyDescent="0.25">
      <c r="A26239" s="4" t="s">
        <v>73336</v>
      </c>
      <c r="B26239" s="4" t="s">
        <v>317</v>
      </c>
      <c r="C26239" s="4" t="s">
        <v>21037</v>
      </c>
      <c r="D26239" s="4" t="s">
        <v>194</v>
      </c>
      <c r="E26239" s="4" t="s">
        <v>74</v>
      </c>
      <c r="F26239" s="4">
        <v>9873397450</v>
      </c>
      <c r="G26239" s="4">
        <v>9210318252</v>
      </c>
      <c r="H26239" s="4" t="s">
        <v>73334</v>
      </c>
      <c r="I26239" s="4" t="s">
        <v>73335</v>
      </c>
      <c r="J26239" s="4" t="s">
        <v>73337</v>
      </c>
      <c r="L26239" s="4" t="s">
        <v>10804</v>
      </c>
      <c r="M26239" s="4" t="s">
        <v>319</v>
      </c>
      <c r="N26239" s="4">
        <v>110083</v>
      </c>
      <c r="O26239" s="4"/>
      <c r="P26239" s="4">
        <v>8071803988</v>
      </c>
      <c r="Q26239" s="31" t="s">
        <v>221590</v>
      </c>
      <c r="R26239" s="4"/>
      <c r="S26239" s="13" t="s">
        <v>221591</v>
      </c>
      <c r="T26239" s="13"/>
      <c r="U26239" s="13"/>
      <c r="V26239" s="13"/>
      <c r="W26239" s="13"/>
    </row>
    <row r="26240" spans="1:23" ht="30" x14ac:dyDescent="0.25">
      <c r="A26240" s="4" t="s">
        <v>73552</v>
      </c>
      <c r="B26240" s="4" t="s">
        <v>317</v>
      </c>
      <c r="C26240" s="4" t="s">
        <v>839</v>
      </c>
      <c r="D26240" s="4"/>
      <c r="E26240" s="4" t="s">
        <v>27</v>
      </c>
      <c r="F26240" s="4">
        <v>9999081438</v>
      </c>
      <c r="G26240" s="4">
        <v>9910374272</v>
      </c>
      <c r="H26240" s="4" t="s">
        <v>73550</v>
      </c>
      <c r="I26240" s="4" t="s">
        <v>73551</v>
      </c>
      <c r="J26240" s="4" t="s">
        <v>73553</v>
      </c>
      <c r="L26240" s="4" t="s">
        <v>630</v>
      </c>
      <c r="M26240" s="4" t="s">
        <v>319</v>
      </c>
      <c r="N26240" s="4">
        <v>110031</v>
      </c>
      <c r="O26240" s="4"/>
      <c r="P26240" s="4">
        <v>8048412291</v>
      </c>
      <c r="Q26240" s="31" t="s">
        <v>209949</v>
      </c>
      <c r="R26240" s="4"/>
      <c r="S26240" s="13" t="s">
        <v>196751</v>
      </c>
      <c r="T26240" s="13"/>
      <c r="U26240" s="13"/>
      <c r="V26240" s="13"/>
      <c r="W26240" s="13"/>
    </row>
    <row r="26241" spans="1:23" ht="30" x14ac:dyDescent="0.25">
      <c r="A26241" s="4" t="s">
        <v>73586</v>
      </c>
      <c r="B26241" s="4" t="s">
        <v>317</v>
      </c>
      <c r="C26241" s="4" t="s">
        <v>1414</v>
      </c>
      <c r="D26241" s="4" t="s">
        <v>234</v>
      </c>
      <c r="E26241" s="4" t="s">
        <v>235</v>
      </c>
      <c r="F26241" s="4">
        <v>9899069250</v>
      </c>
      <c r="G26241" s="4">
        <v>9911778352</v>
      </c>
      <c r="H26241" s="4" t="s">
        <v>73584</v>
      </c>
      <c r="I26241" s="4" t="s">
        <v>73585</v>
      </c>
      <c r="J26241" s="4" t="s">
        <v>73587</v>
      </c>
      <c r="L26241" s="4" t="s">
        <v>26194</v>
      </c>
      <c r="M26241" s="4" t="s">
        <v>319</v>
      </c>
      <c r="N26241" s="4">
        <v>110053</v>
      </c>
      <c r="O26241" s="4"/>
      <c r="P26241" s="4">
        <v>8046068223</v>
      </c>
      <c r="Q26241" s="31" t="s">
        <v>73582</v>
      </c>
      <c r="R26241" s="4"/>
      <c r="S26241" s="13" t="s">
        <v>73583</v>
      </c>
      <c r="T26241" s="13"/>
      <c r="U26241" s="13"/>
      <c r="V26241" s="13"/>
      <c r="W26241" s="13"/>
    </row>
    <row r="26242" spans="1:23" x14ac:dyDescent="0.25">
      <c r="A26242" s="4" t="s">
        <v>73638</v>
      </c>
      <c r="B26242" s="4" t="s">
        <v>317</v>
      </c>
      <c r="C26242" s="4" t="s">
        <v>31285</v>
      </c>
      <c r="D26242" s="4" t="s">
        <v>1523</v>
      </c>
      <c r="E26242" s="4" t="s">
        <v>27</v>
      </c>
      <c r="F26242" s="4">
        <v>9810732399</v>
      </c>
      <c r="G26242" s="4"/>
      <c r="H26242" s="4" t="s">
        <v>73636</v>
      </c>
      <c r="I26242" s="4" t="s">
        <v>73637</v>
      </c>
      <c r="J26242" s="4" t="s">
        <v>73639</v>
      </c>
      <c r="L26242" s="4" t="s">
        <v>27908</v>
      </c>
      <c r="M26242" s="4" t="s">
        <v>319</v>
      </c>
      <c r="N26242" s="4">
        <v>110051</v>
      </c>
      <c r="O26242" s="4" t="s">
        <v>73640</v>
      </c>
      <c r="P26242" s="4">
        <v>8071813827</v>
      </c>
      <c r="Q26242" s="31" t="s">
        <v>205592</v>
      </c>
      <c r="R26242" s="4"/>
      <c r="S26242" s="13" t="s">
        <v>221592</v>
      </c>
      <c r="T26242" s="13"/>
      <c r="U26242" s="13"/>
      <c r="V26242" s="13"/>
      <c r="W26242" s="13"/>
    </row>
    <row r="26243" spans="1:23" ht="45" x14ac:dyDescent="0.25">
      <c r="A26243" s="4" t="s">
        <v>73644</v>
      </c>
      <c r="B26243" s="4" t="s">
        <v>317</v>
      </c>
      <c r="C26243" s="4" t="s">
        <v>73642</v>
      </c>
      <c r="D26243" s="4" t="s">
        <v>194</v>
      </c>
      <c r="E26243" s="4" t="s">
        <v>65</v>
      </c>
      <c r="F26243" s="4">
        <v>8920980230</v>
      </c>
      <c r="G26243" s="4">
        <v>9811767253</v>
      </c>
      <c r="H26243" s="4" t="s">
        <v>73643</v>
      </c>
      <c r="I26243" s="4"/>
      <c r="J26243" s="4" t="s">
        <v>73645</v>
      </c>
      <c r="L26243" s="4" t="s">
        <v>1419</v>
      </c>
      <c r="M26243" s="4" t="s">
        <v>319</v>
      </c>
      <c r="N26243" s="4">
        <v>110051</v>
      </c>
      <c r="O26243" s="4"/>
      <c r="P26243" s="4">
        <v>8071589525</v>
      </c>
      <c r="Q26243" s="31" t="s">
        <v>73641</v>
      </c>
      <c r="R26243" s="4"/>
      <c r="S26243" s="13" t="s">
        <v>196752</v>
      </c>
      <c r="T26243" s="13"/>
      <c r="U26243" s="13"/>
      <c r="V26243" s="13"/>
      <c r="W26243" s="13"/>
    </row>
    <row r="26244" spans="1:23" ht="30" x14ac:dyDescent="0.25">
      <c r="A26244" s="4" t="s">
        <v>73733</v>
      </c>
      <c r="B26244" s="4" t="s">
        <v>317</v>
      </c>
      <c r="C26244" s="4" t="s">
        <v>17805</v>
      </c>
      <c r="D26244" s="4" t="s">
        <v>99</v>
      </c>
      <c r="E26244" s="4" t="s">
        <v>175</v>
      </c>
      <c r="F26244" s="4">
        <v>9871659556</v>
      </c>
      <c r="G26244" s="4">
        <v>9811159446</v>
      </c>
      <c r="H26244" s="4" t="s">
        <v>73731</v>
      </c>
      <c r="I26244" s="4" t="s">
        <v>73732</v>
      </c>
      <c r="J26244" s="4" t="s">
        <v>73734</v>
      </c>
      <c r="L26244" s="4"/>
      <c r="M26244" s="4" t="s">
        <v>319</v>
      </c>
      <c r="N26244" s="4">
        <v>110044</v>
      </c>
      <c r="O26244" s="4" t="s">
        <v>73735</v>
      </c>
      <c r="P26244" s="4">
        <v>8046059679</v>
      </c>
      <c r="Q26244" s="31" t="s">
        <v>209950</v>
      </c>
      <c r="R26244" s="4"/>
      <c r="S26244" s="13" t="s">
        <v>230876</v>
      </c>
      <c r="T26244" s="13"/>
      <c r="U26244" s="13"/>
      <c r="V26244" s="13"/>
      <c r="W26244" s="13"/>
    </row>
    <row r="26245" spans="1:23" ht="45" x14ac:dyDescent="0.25">
      <c r="A26245" s="4" t="s">
        <v>73773</v>
      </c>
      <c r="B26245" s="4" t="s">
        <v>317</v>
      </c>
      <c r="C26245" s="4" t="s">
        <v>999</v>
      </c>
      <c r="D26245" s="4" t="s">
        <v>73770</v>
      </c>
      <c r="E26245" s="4" t="s">
        <v>916</v>
      </c>
      <c r="F26245" s="4">
        <v>8527184667</v>
      </c>
      <c r="G26245" s="4"/>
      <c r="H26245" s="4" t="s">
        <v>73771</v>
      </c>
      <c r="I26245" s="4" t="s">
        <v>73772</v>
      </c>
      <c r="J26245" s="4" t="s">
        <v>73774</v>
      </c>
      <c r="L26245" s="4" t="s">
        <v>1231</v>
      </c>
      <c r="M26245" s="4" t="s">
        <v>319</v>
      </c>
      <c r="N26245" s="4">
        <v>110062</v>
      </c>
      <c r="O26245" s="4" t="s">
        <v>73775</v>
      </c>
      <c r="P26245" s="4">
        <v>8046055545</v>
      </c>
      <c r="Q26245" s="31" t="s">
        <v>209951</v>
      </c>
      <c r="R26245" s="4"/>
      <c r="S26245" s="13" t="s">
        <v>196753</v>
      </c>
      <c r="T26245" s="13"/>
      <c r="U26245" s="13"/>
      <c r="V26245" s="13"/>
      <c r="W26245" s="13"/>
    </row>
    <row r="26246" spans="1:23" ht="30" x14ac:dyDescent="0.25">
      <c r="A26246" s="4" t="s">
        <v>73831</v>
      </c>
      <c r="B26246" s="4" t="s">
        <v>317</v>
      </c>
      <c r="C26246" s="4" t="s">
        <v>1659</v>
      </c>
      <c r="D26246" s="4" t="s">
        <v>1659</v>
      </c>
      <c r="E26246" s="4" t="s">
        <v>5234</v>
      </c>
      <c r="F26246" s="4">
        <v>9313931338</v>
      </c>
      <c r="G26246" s="4"/>
      <c r="H26246" s="4" t="s">
        <v>73830</v>
      </c>
      <c r="I26246" s="4"/>
      <c r="J26246" s="4" t="s">
        <v>73832</v>
      </c>
      <c r="L26246" s="4" t="s">
        <v>1527</v>
      </c>
      <c r="M26246" s="4" t="s">
        <v>319</v>
      </c>
      <c r="N26246" s="4">
        <v>110005</v>
      </c>
      <c r="O26246" s="4" t="s">
        <v>73833</v>
      </c>
      <c r="P26246" s="4">
        <v>8048573109</v>
      </c>
      <c r="Q26246" s="31" t="s">
        <v>209952</v>
      </c>
      <c r="R26246" s="4"/>
      <c r="S26246" s="13" t="s">
        <v>221593</v>
      </c>
      <c r="T26246" s="13"/>
      <c r="U26246" s="13"/>
      <c r="V26246" s="13"/>
      <c r="W26246" s="13"/>
    </row>
    <row r="26247" spans="1:23" ht="45" x14ac:dyDescent="0.25">
      <c r="A26247" s="4" t="s">
        <v>73856</v>
      </c>
      <c r="B26247" s="4" t="s">
        <v>317</v>
      </c>
      <c r="C26247" s="4" t="s">
        <v>52455</v>
      </c>
      <c r="D26247" s="4" t="s">
        <v>73854</v>
      </c>
      <c r="E26247" s="4" t="s">
        <v>34</v>
      </c>
      <c r="F26247" s="4">
        <v>9999379015</v>
      </c>
      <c r="G26247" s="4">
        <v>9999379065</v>
      </c>
      <c r="H26247" s="4" t="s">
        <v>73855</v>
      </c>
      <c r="I26247" s="4"/>
      <c r="J26247" s="4" t="s">
        <v>73857</v>
      </c>
      <c r="L26247" s="4" t="s">
        <v>37403</v>
      </c>
      <c r="M26247" s="4" t="s">
        <v>319</v>
      </c>
      <c r="N26247" s="4">
        <v>110033</v>
      </c>
      <c r="O26247" s="4"/>
      <c r="P26247" s="4">
        <v>8046055658</v>
      </c>
      <c r="Q26247" s="31" t="s">
        <v>73853</v>
      </c>
      <c r="R26247" s="4"/>
      <c r="S26247" s="13" t="s">
        <v>221594</v>
      </c>
      <c r="T26247" s="13"/>
      <c r="U26247" s="13"/>
      <c r="V26247" s="13"/>
      <c r="W26247" s="13"/>
    </row>
    <row r="26248" spans="1:23" x14ac:dyDescent="0.25">
      <c r="A26248" s="4" t="s">
        <v>73873</v>
      </c>
      <c r="B26248" s="4" t="s">
        <v>317</v>
      </c>
      <c r="C26248" s="4" t="s">
        <v>26369</v>
      </c>
      <c r="D26248" s="4" t="s">
        <v>54</v>
      </c>
      <c r="E26248" s="4"/>
      <c r="F26248" s="4">
        <v>7838505523</v>
      </c>
      <c r="G26248" s="4"/>
      <c r="H26248" s="4" t="s">
        <v>73871</v>
      </c>
      <c r="I26248" s="4" t="s">
        <v>73872</v>
      </c>
      <c r="J26248" s="4" t="s">
        <v>6065</v>
      </c>
      <c r="L26248" s="4" t="s">
        <v>6065</v>
      </c>
      <c r="M26248" s="4" t="s">
        <v>319</v>
      </c>
      <c r="N26248" s="4">
        <v>110017</v>
      </c>
      <c r="O26248" s="4" t="s">
        <v>73874</v>
      </c>
      <c r="P26248" s="4">
        <v>8048555898</v>
      </c>
      <c r="Q26248" s="31"/>
      <c r="R26248" s="4"/>
      <c r="S26248" s="13" t="s">
        <v>230877</v>
      </c>
      <c r="T26248" s="13"/>
      <c r="U26248" s="13"/>
      <c r="V26248" s="13"/>
      <c r="W26248" s="13"/>
    </row>
    <row r="26249" spans="1:23" ht="30" x14ac:dyDescent="0.25">
      <c r="A26249" s="4" t="s">
        <v>15683</v>
      </c>
      <c r="B26249" s="4" t="s">
        <v>317</v>
      </c>
      <c r="C26249" s="4" t="s">
        <v>1408</v>
      </c>
      <c r="D26249" s="4"/>
      <c r="E26249" s="4" t="s">
        <v>1817</v>
      </c>
      <c r="F26249" s="4">
        <v>9810999485</v>
      </c>
      <c r="G26249" s="4">
        <v>9212155015</v>
      </c>
      <c r="H26249" s="4" t="s">
        <v>73967</v>
      </c>
      <c r="I26249" s="4" t="s">
        <v>73968</v>
      </c>
      <c r="J26249" s="4" t="s">
        <v>73969</v>
      </c>
      <c r="L26249" s="4"/>
      <c r="M26249" s="4" t="s">
        <v>319</v>
      </c>
      <c r="N26249" s="4">
        <v>110003</v>
      </c>
      <c r="O26249" s="4" t="s">
        <v>73970</v>
      </c>
      <c r="P26249" s="4">
        <v>8048402503</v>
      </c>
      <c r="Q26249" s="31" t="s">
        <v>73965</v>
      </c>
      <c r="R26249" s="4"/>
      <c r="S26249" s="13" t="s">
        <v>73966</v>
      </c>
      <c r="T26249" s="13"/>
      <c r="U26249" s="13"/>
      <c r="V26249" s="13"/>
      <c r="W26249" s="13"/>
    </row>
    <row r="26250" spans="1:23" ht="30" x14ac:dyDescent="0.25">
      <c r="A26250" s="4" t="s">
        <v>73972</v>
      </c>
      <c r="B26250" s="4" t="s">
        <v>317</v>
      </c>
      <c r="C26250" s="4" t="s">
        <v>1978</v>
      </c>
      <c r="D26250" s="4" t="s">
        <v>7828</v>
      </c>
      <c r="E26250" s="4"/>
      <c r="F26250" s="4">
        <v>9873312585</v>
      </c>
      <c r="G26250" s="4"/>
      <c r="H26250" s="4" t="s">
        <v>73971</v>
      </c>
      <c r="I26250" s="4"/>
      <c r="J26250" s="4" t="s">
        <v>73973</v>
      </c>
      <c r="L26250" s="4" t="s">
        <v>7692</v>
      </c>
      <c r="M26250" s="4" t="s">
        <v>319</v>
      </c>
      <c r="N26250" s="4">
        <v>110059</v>
      </c>
      <c r="O26250" s="4"/>
      <c r="P26250" s="4">
        <v>8048742344</v>
      </c>
      <c r="Q26250" s="31" t="s">
        <v>221595</v>
      </c>
      <c r="R26250" s="4"/>
      <c r="S26250" s="13" t="s">
        <v>221596</v>
      </c>
      <c r="T26250" s="13"/>
      <c r="U26250" s="13"/>
      <c r="V26250" s="13"/>
      <c r="W26250" s="13"/>
    </row>
    <row r="26251" spans="1:23" ht="45" x14ac:dyDescent="0.25">
      <c r="A26251" s="4" t="s">
        <v>74074</v>
      </c>
      <c r="B26251" s="4" t="s">
        <v>317</v>
      </c>
      <c r="C26251" s="4" t="s">
        <v>1122</v>
      </c>
      <c r="D26251" s="4" t="s">
        <v>8489</v>
      </c>
      <c r="E26251" s="4" t="s">
        <v>84</v>
      </c>
      <c r="F26251" s="4">
        <v>9871306503</v>
      </c>
      <c r="G26251" s="4"/>
      <c r="H26251" s="4" t="s">
        <v>74072</v>
      </c>
      <c r="I26251" s="4" t="s">
        <v>74073</v>
      </c>
      <c r="J26251" s="4" t="s">
        <v>74075</v>
      </c>
      <c r="L26251" s="4" t="s">
        <v>9572</v>
      </c>
      <c r="M26251" s="4" t="s">
        <v>319</v>
      </c>
      <c r="N26251" s="4">
        <v>110009</v>
      </c>
      <c r="O26251" s="4"/>
      <c r="P26251" s="4">
        <v>8048016101</v>
      </c>
      <c r="Q26251" s="31" t="s">
        <v>209953</v>
      </c>
      <c r="R26251" s="4"/>
      <c r="S26251" s="13" t="s">
        <v>196754</v>
      </c>
      <c r="T26251" s="13"/>
      <c r="U26251" s="13"/>
      <c r="V26251" s="13"/>
      <c r="W26251" s="13"/>
    </row>
    <row r="26252" spans="1:23" ht="30" x14ac:dyDescent="0.25">
      <c r="A26252" s="4" t="s">
        <v>74209</v>
      </c>
      <c r="B26252" s="4" t="s">
        <v>317</v>
      </c>
      <c r="C26252" s="4" t="s">
        <v>1659</v>
      </c>
      <c r="D26252" s="4" t="s">
        <v>149</v>
      </c>
      <c r="E26252" s="4" t="s">
        <v>27</v>
      </c>
      <c r="F26252" s="4">
        <v>9582241846</v>
      </c>
      <c r="G26252" s="4">
        <v>7053312977</v>
      </c>
      <c r="H26252" s="4" t="s">
        <v>74207</v>
      </c>
      <c r="I26252" s="4" t="s">
        <v>74208</v>
      </c>
      <c r="J26252" s="4" t="s">
        <v>74210</v>
      </c>
      <c r="L26252" s="4" t="s">
        <v>3721</v>
      </c>
      <c r="M26252" s="4" t="s">
        <v>319</v>
      </c>
      <c r="N26252" s="4">
        <v>110062</v>
      </c>
      <c r="O26252" s="4"/>
      <c r="P26252" s="4">
        <v>8048424964</v>
      </c>
      <c r="Q26252" s="31" t="s">
        <v>196755</v>
      </c>
      <c r="R26252" s="4"/>
      <c r="S26252" s="13" t="s">
        <v>196755</v>
      </c>
      <c r="T26252" s="13"/>
      <c r="U26252" s="13"/>
      <c r="V26252" s="13"/>
      <c r="W26252" s="13"/>
    </row>
    <row r="26253" spans="1:23" ht="45" x14ac:dyDescent="0.25">
      <c r="A26253" s="4" t="s">
        <v>74246</v>
      </c>
      <c r="B26253" s="4" t="s">
        <v>317</v>
      </c>
      <c r="C26253" s="4" t="s">
        <v>74244</v>
      </c>
      <c r="D26253" s="4" t="s">
        <v>3619</v>
      </c>
      <c r="E26253" s="4" t="s">
        <v>34</v>
      </c>
      <c r="F26253" s="4">
        <v>9818800016</v>
      </c>
      <c r="G26253" s="4"/>
      <c r="H26253" s="4" t="s">
        <v>74245</v>
      </c>
      <c r="I26253" s="4"/>
      <c r="J26253" s="4" t="s">
        <v>74247</v>
      </c>
      <c r="L26253" s="4"/>
      <c r="M26253" s="4" t="s">
        <v>319</v>
      </c>
      <c r="N26253" s="4">
        <v>110092</v>
      </c>
      <c r="O26253" s="4"/>
      <c r="P26253" s="4">
        <v>8042984518</v>
      </c>
      <c r="Q26253" s="31" t="s">
        <v>209954</v>
      </c>
      <c r="R26253" s="4"/>
      <c r="S26253" s="13" t="s">
        <v>221597</v>
      </c>
      <c r="T26253" s="13"/>
      <c r="U26253" s="13"/>
      <c r="V26253" s="13"/>
      <c r="W26253" s="13"/>
    </row>
    <row r="26254" spans="1:23" ht="45" x14ac:dyDescent="0.25">
      <c r="A26254" s="4" t="s">
        <v>74517</v>
      </c>
      <c r="B26254" s="4" t="s">
        <v>317</v>
      </c>
      <c r="C26254" s="4" t="s">
        <v>74513</v>
      </c>
      <c r="D26254" s="4" t="s">
        <v>74514</v>
      </c>
      <c r="E26254" s="4" t="s">
        <v>175</v>
      </c>
      <c r="F26254" s="4">
        <v>9971369723</v>
      </c>
      <c r="G26254" s="4">
        <v>9650161885</v>
      </c>
      <c r="H26254" s="4" t="s">
        <v>74515</v>
      </c>
      <c r="I26254" s="4" t="s">
        <v>74516</v>
      </c>
      <c r="J26254" s="4" t="s">
        <v>74518</v>
      </c>
      <c r="L26254" s="4" t="s">
        <v>74519</v>
      </c>
      <c r="M26254" s="4" t="s">
        <v>319</v>
      </c>
      <c r="N26254" s="4">
        <v>110085</v>
      </c>
      <c r="O26254" s="4"/>
      <c r="P26254" s="4">
        <v>8043051408</v>
      </c>
      <c r="Q26254" s="31" t="s">
        <v>74512</v>
      </c>
      <c r="R26254" s="4"/>
      <c r="S26254" s="13" t="s">
        <v>221598</v>
      </c>
      <c r="T26254" s="13"/>
      <c r="U26254" s="13"/>
      <c r="V26254" s="13"/>
      <c r="W26254" s="13"/>
    </row>
    <row r="26255" spans="1:23" ht="45" x14ac:dyDescent="0.25">
      <c r="A26255" s="4" t="s">
        <v>74527</v>
      </c>
      <c r="B26255" s="4" t="s">
        <v>317</v>
      </c>
      <c r="C26255" s="4" t="s">
        <v>74524</v>
      </c>
      <c r="D26255" s="4" t="s">
        <v>4074</v>
      </c>
      <c r="E26255" s="4" t="s">
        <v>27</v>
      </c>
      <c r="F26255" s="4">
        <v>9811215663</v>
      </c>
      <c r="G26255" s="4">
        <v>9212316473</v>
      </c>
      <c r="H26255" s="4" t="s">
        <v>74525</v>
      </c>
      <c r="I26255" s="4" t="s">
        <v>74526</v>
      </c>
      <c r="J26255" s="4" t="s">
        <v>74528</v>
      </c>
      <c r="L26255" s="4" t="s">
        <v>5359</v>
      </c>
      <c r="M26255" s="4" t="s">
        <v>319</v>
      </c>
      <c r="N26255" s="4">
        <v>110052</v>
      </c>
      <c r="O26255" s="4"/>
      <c r="P26255" s="4">
        <v>8048621248</v>
      </c>
      <c r="Q26255" s="31" t="s">
        <v>74523</v>
      </c>
      <c r="R26255" s="4"/>
      <c r="S26255" s="13" t="s">
        <v>221599</v>
      </c>
      <c r="T26255" s="13"/>
      <c r="U26255" s="13"/>
      <c r="V26255" s="13"/>
      <c r="W26255" s="13"/>
    </row>
    <row r="26256" spans="1:23" ht="30" x14ac:dyDescent="0.25">
      <c r="A26256" s="4" t="s">
        <v>74544</v>
      </c>
      <c r="B26256" s="4" t="s">
        <v>317</v>
      </c>
      <c r="C26256" s="4" t="s">
        <v>74542</v>
      </c>
      <c r="D26256" s="4"/>
      <c r="E26256" s="4" t="s">
        <v>34</v>
      </c>
      <c r="F26256" s="4">
        <v>7838002145</v>
      </c>
      <c r="G26256" s="4">
        <v>9599010214</v>
      </c>
      <c r="H26256" s="4" t="s">
        <v>74543</v>
      </c>
      <c r="I26256" s="4"/>
      <c r="J26256" s="4" t="s">
        <v>74545</v>
      </c>
      <c r="L26256" s="4" t="s">
        <v>28556</v>
      </c>
      <c r="M26256" s="4" t="s">
        <v>319</v>
      </c>
      <c r="N26256" s="4">
        <v>110019</v>
      </c>
      <c r="O26256" s="4"/>
      <c r="P26256" s="4">
        <v>8071920335</v>
      </c>
      <c r="Q26256" s="31" t="s">
        <v>196756</v>
      </c>
      <c r="R26256" s="4"/>
      <c r="S26256" s="13" t="s">
        <v>196756</v>
      </c>
      <c r="T26256" s="13"/>
      <c r="U26256" s="13"/>
      <c r="V26256" s="13"/>
      <c r="W26256" s="13"/>
    </row>
    <row r="26257" spans="1:23" ht="45" x14ac:dyDescent="0.25">
      <c r="A26257" s="4" t="s">
        <v>74567</v>
      </c>
      <c r="B26257" s="4" t="s">
        <v>317</v>
      </c>
      <c r="C26257" s="4" t="s">
        <v>2093</v>
      </c>
      <c r="D26257" s="4" t="s">
        <v>74565</v>
      </c>
      <c r="E26257" s="4" t="s">
        <v>27</v>
      </c>
      <c r="F26257" s="4">
        <v>9811064297</v>
      </c>
      <c r="G26257" s="4">
        <v>9811073973</v>
      </c>
      <c r="H26257" s="4" t="s">
        <v>74566</v>
      </c>
      <c r="I26257" s="4"/>
      <c r="J26257" s="4" t="s">
        <v>74568</v>
      </c>
      <c r="L26257" s="4" t="s">
        <v>630</v>
      </c>
      <c r="M26257" s="4" t="s">
        <v>319</v>
      </c>
      <c r="N26257" s="4">
        <v>110031</v>
      </c>
      <c r="O26257" s="4"/>
      <c r="P26257" s="4">
        <v>8048421850</v>
      </c>
      <c r="Q26257" s="31" t="s">
        <v>74564</v>
      </c>
      <c r="R26257" s="4"/>
      <c r="S26257" s="13" t="s">
        <v>74564</v>
      </c>
      <c r="T26257" s="13"/>
      <c r="U26257" s="13"/>
      <c r="V26257" s="13"/>
      <c r="W26257" s="13"/>
    </row>
    <row r="26258" spans="1:23" ht="45" x14ac:dyDescent="0.25">
      <c r="A26258" s="4" t="s">
        <v>74797</v>
      </c>
      <c r="B26258" s="4" t="s">
        <v>317</v>
      </c>
      <c r="C26258" s="4" t="s">
        <v>74794</v>
      </c>
      <c r="D26258" s="4" t="s">
        <v>2818</v>
      </c>
      <c r="E26258" s="4" t="s">
        <v>27</v>
      </c>
      <c r="F26258" s="4">
        <v>9745777380</v>
      </c>
      <c r="G26258" s="4">
        <v>9891185975</v>
      </c>
      <c r="H26258" s="4" t="s">
        <v>74795</v>
      </c>
      <c r="I26258" s="4" t="s">
        <v>74796</v>
      </c>
      <c r="J26258" s="4" t="s">
        <v>74798</v>
      </c>
      <c r="L26258" s="4" t="s">
        <v>35664</v>
      </c>
      <c r="M26258" s="4" t="s">
        <v>319</v>
      </c>
      <c r="N26258" s="4">
        <v>110019</v>
      </c>
      <c r="O26258" s="4"/>
      <c r="P26258" s="4">
        <v>8043043296</v>
      </c>
      <c r="Q26258" s="31" t="s">
        <v>205593</v>
      </c>
      <c r="R26258" s="4"/>
      <c r="S26258" s="13" t="s">
        <v>230878</v>
      </c>
      <c r="T26258" s="13"/>
      <c r="U26258" s="13"/>
      <c r="V26258" s="13"/>
      <c r="W26258" s="13"/>
    </row>
    <row r="26259" spans="1:23" ht="30" x14ac:dyDescent="0.25">
      <c r="A26259" s="4" t="s">
        <v>74876</v>
      </c>
      <c r="B26259" s="4" t="s">
        <v>317</v>
      </c>
      <c r="C26259" s="4" t="s">
        <v>14137</v>
      </c>
      <c r="D26259" s="4" t="s">
        <v>149</v>
      </c>
      <c r="E26259" s="4" t="s">
        <v>34</v>
      </c>
      <c r="F26259" s="4">
        <v>9811467292</v>
      </c>
      <c r="G26259" s="4">
        <v>9810467292</v>
      </c>
      <c r="H26259" s="4" t="s">
        <v>74875</v>
      </c>
      <c r="I26259" s="4"/>
      <c r="J26259" s="4" t="s">
        <v>74877</v>
      </c>
      <c r="L26259" s="4" t="s">
        <v>4465</v>
      </c>
      <c r="M26259" s="4" t="s">
        <v>319</v>
      </c>
      <c r="N26259" s="4">
        <v>110023</v>
      </c>
      <c r="O26259" s="4" t="s">
        <v>74878</v>
      </c>
      <c r="P26259" s="4">
        <v>8042952065</v>
      </c>
      <c r="Q26259" s="31" t="s">
        <v>74874</v>
      </c>
      <c r="R26259" s="4"/>
      <c r="S26259" s="13" t="s">
        <v>230879</v>
      </c>
      <c r="T26259" s="13"/>
      <c r="U26259" s="13"/>
      <c r="V26259" s="13"/>
      <c r="W26259" s="13"/>
    </row>
    <row r="26260" spans="1:23" ht="30" x14ac:dyDescent="0.25">
      <c r="A26260" s="4" t="s">
        <v>74925</v>
      </c>
      <c r="B26260" s="4" t="s">
        <v>317</v>
      </c>
      <c r="C26260" s="4" t="s">
        <v>10559</v>
      </c>
      <c r="D26260" s="4" t="s">
        <v>6484</v>
      </c>
      <c r="E26260" s="4" t="s">
        <v>27</v>
      </c>
      <c r="F26260" s="4">
        <v>9999844948</v>
      </c>
      <c r="G26260" s="4">
        <v>8800934504</v>
      </c>
      <c r="H26260" s="4" t="s">
        <v>74924</v>
      </c>
      <c r="I26260" s="4"/>
      <c r="J26260" s="4" t="s">
        <v>74926</v>
      </c>
      <c r="L26260" s="4" t="s">
        <v>20568</v>
      </c>
      <c r="M26260" s="4" t="s">
        <v>319</v>
      </c>
      <c r="N26260" s="4">
        <v>110024</v>
      </c>
      <c r="O26260" s="4" t="s">
        <v>74927</v>
      </c>
      <c r="P26260" s="4">
        <v>8048419361</v>
      </c>
      <c r="Q26260" s="31" t="s">
        <v>74922</v>
      </c>
      <c r="R26260" s="4"/>
      <c r="S26260" s="13" t="s">
        <v>74923</v>
      </c>
      <c r="T26260" s="13"/>
      <c r="U26260" s="13"/>
      <c r="V26260" s="13"/>
      <c r="W26260" s="13"/>
    </row>
    <row r="26261" spans="1:23" ht="45" x14ac:dyDescent="0.25">
      <c r="A26261" s="4" t="s">
        <v>74968</v>
      </c>
      <c r="B26261" s="4" t="s">
        <v>317</v>
      </c>
      <c r="C26261" s="4" t="s">
        <v>74965</v>
      </c>
      <c r="D26261" s="4" t="s">
        <v>31769</v>
      </c>
      <c r="E26261" s="4" t="s">
        <v>175</v>
      </c>
      <c r="F26261" s="4">
        <v>9910068483</v>
      </c>
      <c r="G26261" s="4">
        <v>9971390893</v>
      </c>
      <c r="H26261" s="4" t="s">
        <v>74966</v>
      </c>
      <c r="I26261" s="4" t="s">
        <v>74967</v>
      </c>
      <c r="J26261" s="4" t="s">
        <v>74969</v>
      </c>
      <c r="L26261" s="4" t="s">
        <v>4737</v>
      </c>
      <c r="M26261" s="4" t="s">
        <v>319</v>
      </c>
      <c r="N26261" s="4">
        <v>110020</v>
      </c>
      <c r="O26261" s="4" t="s">
        <v>74970</v>
      </c>
      <c r="P26261" s="4">
        <v>8071865209</v>
      </c>
      <c r="Q26261" s="31" t="s">
        <v>196757</v>
      </c>
      <c r="R26261" s="4"/>
      <c r="S26261" s="13" t="s">
        <v>196757</v>
      </c>
      <c r="T26261" s="13"/>
      <c r="U26261" s="13"/>
      <c r="V26261" s="13"/>
      <c r="W26261" s="13"/>
    </row>
    <row r="26262" spans="1:23" ht="45" x14ac:dyDescent="0.25">
      <c r="A26262" s="4" t="s">
        <v>75288</v>
      </c>
      <c r="B26262" s="4" t="s">
        <v>317</v>
      </c>
      <c r="C26262" s="4" t="s">
        <v>1461</v>
      </c>
      <c r="D26262" s="4"/>
      <c r="E26262" s="4" t="s">
        <v>34</v>
      </c>
      <c r="F26262" s="4">
        <v>9891358082</v>
      </c>
      <c r="G26262" s="4"/>
      <c r="H26262" s="4" t="s">
        <v>75287</v>
      </c>
      <c r="I26262" s="4"/>
      <c r="J26262" s="4" t="s">
        <v>75289</v>
      </c>
      <c r="L26262" s="4" t="s">
        <v>1527</v>
      </c>
      <c r="M26262" s="4" t="s">
        <v>319</v>
      </c>
      <c r="N26262" s="4">
        <v>110005</v>
      </c>
      <c r="O26262" s="4"/>
      <c r="P26262" s="4">
        <v>8046038103</v>
      </c>
      <c r="Q26262" s="31" t="s">
        <v>75286</v>
      </c>
      <c r="R26262" s="4"/>
      <c r="S26262" s="13" t="s">
        <v>230880</v>
      </c>
      <c r="T26262" s="13"/>
      <c r="U26262" s="13"/>
      <c r="V26262" s="13"/>
      <c r="W26262" s="13"/>
    </row>
    <row r="26263" spans="1:23" ht="30" x14ac:dyDescent="0.25">
      <c r="A26263" s="4" t="s">
        <v>75320</v>
      </c>
      <c r="B26263" s="4" t="s">
        <v>317</v>
      </c>
      <c r="C26263" s="4" t="s">
        <v>56529</v>
      </c>
      <c r="D26263" s="4" t="s">
        <v>14432</v>
      </c>
      <c r="E26263" s="4" t="s">
        <v>27</v>
      </c>
      <c r="F26263" s="4">
        <v>9810001418</v>
      </c>
      <c r="G26263" s="4">
        <v>8510001415</v>
      </c>
      <c r="H26263" s="4" t="s">
        <v>75319</v>
      </c>
      <c r="I26263" s="4"/>
      <c r="J26263" s="4" t="s">
        <v>75321</v>
      </c>
      <c r="L26263" s="4" t="s">
        <v>75322</v>
      </c>
      <c r="M26263" s="4" t="s">
        <v>319</v>
      </c>
      <c r="N26263" s="4">
        <v>110068</v>
      </c>
      <c r="O26263" s="4" t="s">
        <v>75323</v>
      </c>
      <c r="P26263" s="4">
        <v>8071812379</v>
      </c>
      <c r="Q26263" s="31" t="s">
        <v>221600</v>
      </c>
      <c r="R26263" s="4"/>
      <c r="S26263" s="13" t="s">
        <v>221601</v>
      </c>
      <c r="T26263" s="13"/>
      <c r="U26263" s="13"/>
      <c r="V26263" s="13"/>
      <c r="W26263" s="13"/>
    </row>
    <row r="26264" spans="1:23" ht="45" x14ac:dyDescent="0.25">
      <c r="A26264" s="4" t="s">
        <v>75533</v>
      </c>
      <c r="B26264" s="4" t="s">
        <v>317</v>
      </c>
      <c r="C26264" s="4" t="s">
        <v>68675</v>
      </c>
      <c r="D26264" s="4"/>
      <c r="E26264" s="4" t="s">
        <v>175</v>
      </c>
      <c r="F26264" s="4">
        <v>9560378491</v>
      </c>
      <c r="G26264" s="4">
        <v>8700355117</v>
      </c>
      <c r="H26264" s="4" t="s">
        <v>75531</v>
      </c>
      <c r="I26264" s="4" t="s">
        <v>75532</v>
      </c>
      <c r="J26264" s="4" t="s">
        <v>75534</v>
      </c>
      <c r="L26264" s="4" t="s">
        <v>75535</v>
      </c>
      <c r="M26264" s="4" t="s">
        <v>319</v>
      </c>
      <c r="N26264" s="4">
        <v>110034</v>
      </c>
      <c r="O26264" s="4"/>
      <c r="P26264" s="4">
        <v>8045327013</v>
      </c>
      <c r="Q26264" s="31" t="s">
        <v>196758</v>
      </c>
      <c r="R26264" s="4"/>
      <c r="S26264" s="13" t="s">
        <v>196758</v>
      </c>
      <c r="T26264" s="13"/>
      <c r="U26264" s="13"/>
      <c r="V26264" s="13"/>
      <c r="W26264" s="13"/>
    </row>
    <row r="26265" spans="1:23" ht="30" x14ac:dyDescent="0.25">
      <c r="A26265" s="4" t="s">
        <v>75579</v>
      </c>
      <c r="B26265" s="4" t="s">
        <v>317</v>
      </c>
      <c r="C26265" s="4" t="s">
        <v>75576</v>
      </c>
      <c r="D26265" s="4" t="s">
        <v>149</v>
      </c>
      <c r="E26265" s="4" t="s">
        <v>10002</v>
      </c>
      <c r="F26265" s="4">
        <v>7290079962</v>
      </c>
      <c r="G26265" s="4">
        <v>8586833365</v>
      </c>
      <c r="H26265" s="4" t="s">
        <v>75577</v>
      </c>
      <c r="I26265" s="4" t="s">
        <v>75578</v>
      </c>
      <c r="J26265" s="4" t="s">
        <v>75580</v>
      </c>
      <c r="L26265" s="4" t="s">
        <v>1527</v>
      </c>
      <c r="M26265" s="4" t="s">
        <v>319</v>
      </c>
      <c r="N26265" s="4">
        <v>110005</v>
      </c>
      <c r="O26265" s="4" t="s">
        <v>75581</v>
      </c>
      <c r="P26265" s="4">
        <v>8048550428</v>
      </c>
      <c r="Q26265" s="31" t="s">
        <v>221602</v>
      </c>
      <c r="R26265" s="4"/>
      <c r="S26265" s="13" t="s">
        <v>221603</v>
      </c>
      <c r="T26265" s="13"/>
      <c r="U26265" s="13"/>
      <c r="V26265" s="13"/>
      <c r="W26265" s="13"/>
    </row>
    <row r="26266" spans="1:23" ht="45" x14ac:dyDescent="0.25">
      <c r="A26266" s="4" t="s">
        <v>75623</v>
      </c>
      <c r="B26266" s="4" t="s">
        <v>317</v>
      </c>
      <c r="C26266" s="4" t="s">
        <v>20063</v>
      </c>
      <c r="D26266" s="4" t="s">
        <v>15934</v>
      </c>
      <c r="E26266" s="4" t="s">
        <v>34</v>
      </c>
      <c r="F26266" s="4">
        <v>9210065050</v>
      </c>
      <c r="G26266" s="4">
        <v>9891958890</v>
      </c>
      <c r="H26266" s="4" t="s">
        <v>75622</v>
      </c>
      <c r="I26266" s="4"/>
      <c r="J26266" s="4" t="s">
        <v>75624</v>
      </c>
      <c r="L26266" s="4" t="s">
        <v>4263</v>
      </c>
      <c r="M26266" s="4" t="s">
        <v>319</v>
      </c>
      <c r="N26266" s="4">
        <v>110032</v>
      </c>
      <c r="O26266" s="4"/>
      <c r="P26266" s="4">
        <v>8048698454</v>
      </c>
      <c r="Q26266" s="31" t="s">
        <v>75621</v>
      </c>
      <c r="R26266" s="4"/>
      <c r="S26266" s="13" t="s">
        <v>75621</v>
      </c>
      <c r="T26266" s="13"/>
      <c r="U26266" s="13"/>
      <c r="V26266" s="13"/>
      <c r="W26266" s="13"/>
    </row>
    <row r="26267" spans="1:23" x14ac:dyDescent="0.25">
      <c r="A26267" s="4" t="s">
        <v>75747</v>
      </c>
      <c r="B26267" s="4" t="s">
        <v>317</v>
      </c>
      <c r="C26267" s="4" t="s">
        <v>31652</v>
      </c>
      <c r="D26267" s="4" t="s">
        <v>149</v>
      </c>
      <c r="E26267" s="4" t="s">
        <v>27</v>
      </c>
      <c r="F26267" s="4">
        <v>9899798989</v>
      </c>
      <c r="G26267" s="4">
        <v>9213612923</v>
      </c>
      <c r="H26267" s="4" t="s">
        <v>75745</v>
      </c>
      <c r="I26267" s="4" t="s">
        <v>75746</v>
      </c>
      <c r="J26267" s="4" t="s">
        <v>75748</v>
      </c>
      <c r="L26267" s="4" t="s">
        <v>24936</v>
      </c>
      <c r="M26267" s="4" t="s">
        <v>319</v>
      </c>
      <c r="N26267" s="4">
        <v>110041</v>
      </c>
      <c r="O26267" s="4" t="s">
        <v>75749</v>
      </c>
      <c r="P26267" s="4">
        <v>8042538353</v>
      </c>
      <c r="Q26267" s="31" t="s">
        <v>75744</v>
      </c>
      <c r="R26267" s="4"/>
      <c r="S26267" s="13" t="s">
        <v>221604</v>
      </c>
      <c r="T26267" s="13"/>
      <c r="U26267" s="13"/>
      <c r="V26267" s="13"/>
      <c r="W26267" s="13"/>
    </row>
    <row r="26268" spans="1:23" ht="30" x14ac:dyDescent="0.25">
      <c r="A26268" s="4" t="s">
        <v>75856</v>
      </c>
      <c r="B26268" s="4" t="s">
        <v>317</v>
      </c>
      <c r="C26268" s="4" t="s">
        <v>13839</v>
      </c>
      <c r="D26268" s="4" t="s">
        <v>24375</v>
      </c>
      <c r="E26268" s="4" t="s">
        <v>64217</v>
      </c>
      <c r="F26268" s="4">
        <v>9811120120</v>
      </c>
      <c r="G26268" s="4"/>
      <c r="H26268" s="4" t="s">
        <v>75855</v>
      </c>
      <c r="I26268" s="4"/>
      <c r="J26268" s="4" t="s">
        <v>75857</v>
      </c>
      <c r="L26268" s="4" t="s">
        <v>1527</v>
      </c>
      <c r="M26268" s="4" t="s">
        <v>319</v>
      </c>
      <c r="N26268" s="4">
        <v>110005</v>
      </c>
      <c r="O26268" s="4"/>
      <c r="P26268" s="4">
        <v>8048111572</v>
      </c>
      <c r="Q26268" s="31" t="s">
        <v>209955</v>
      </c>
      <c r="R26268" s="4"/>
      <c r="S26268" s="13" t="s">
        <v>221605</v>
      </c>
      <c r="T26268" s="13"/>
      <c r="U26268" s="13"/>
      <c r="V26268" s="13"/>
      <c r="W26268" s="13"/>
    </row>
    <row r="26269" spans="1:23" ht="30" x14ac:dyDescent="0.25">
      <c r="A26269" s="4" t="s">
        <v>75864</v>
      </c>
      <c r="B26269" s="4" t="s">
        <v>317</v>
      </c>
      <c r="C26269" s="4" t="s">
        <v>6514</v>
      </c>
      <c r="D26269" s="4" t="s">
        <v>570</v>
      </c>
      <c r="E26269" s="4" t="s">
        <v>27</v>
      </c>
      <c r="F26269" s="4">
        <v>9213934668</v>
      </c>
      <c r="G26269" s="4">
        <v>9990871894</v>
      </c>
      <c r="H26269" s="4" t="s">
        <v>75863</v>
      </c>
      <c r="I26269" s="4"/>
      <c r="J26269" s="4" t="s">
        <v>75865</v>
      </c>
      <c r="L26269" s="4" t="s">
        <v>630</v>
      </c>
      <c r="M26269" s="4" t="s">
        <v>319</v>
      </c>
      <c r="N26269" s="4">
        <v>110031</v>
      </c>
      <c r="O26269" s="4"/>
      <c r="P26269" s="4">
        <v>8071811876</v>
      </c>
      <c r="Q26269" s="31" t="s">
        <v>221606</v>
      </c>
      <c r="R26269" s="4"/>
      <c r="S26269" s="13" t="s">
        <v>221607</v>
      </c>
      <c r="T26269" s="13"/>
      <c r="U26269" s="13"/>
      <c r="V26269" s="13"/>
      <c r="W26269" s="13"/>
    </row>
    <row r="26270" spans="1:23" ht="45" x14ac:dyDescent="0.25">
      <c r="A26270" s="4" t="s">
        <v>75945</v>
      </c>
      <c r="B26270" s="4" t="s">
        <v>317</v>
      </c>
      <c r="C26270" s="4" t="s">
        <v>1587</v>
      </c>
      <c r="D26270" s="4" t="s">
        <v>2793</v>
      </c>
      <c r="E26270" s="4" t="s">
        <v>34</v>
      </c>
      <c r="F26270" s="4">
        <v>9810243404</v>
      </c>
      <c r="G26270" s="4"/>
      <c r="H26270" s="4" t="s">
        <v>75943</v>
      </c>
      <c r="I26270" s="4" t="s">
        <v>75944</v>
      </c>
      <c r="J26270" s="4" t="s">
        <v>75946</v>
      </c>
      <c r="L26270" s="4" t="s">
        <v>1717</v>
      </c>
      <c r="M26270" s="4" t="s">
        <v>319</v>
      </c>
      <c r="N26270" s="4">
        <v>110063</v>
      </c>
      <c r="O26270" s="4"/>
      <c r="P26270" s="4">
        <v>8048076842</v>
      </c>
      <c r="Q26270" s="31" t="s">
        <v>209956</v>
      </c>
      <c r="R26270" s="4"/>
      <c r="S26270" s="13" t="s">
        <v>230881</v>
      </c>
      <c r="T26270" s="13"/>
      <c r="U26270" s="13"/>
      <c r="V26270" s="13"/>
      <c r="W26270" s="13"/>
    </row>
    <row r="26271" spans="1:23" x14ac:dyDescent="0.25">
      <c r="A26271" s="4" t="s">
        <v>76029</v>
      </c>
      <c r="B26271" s="4" t="s">
        <v>317</v>
      </c>
      <c r="C26271" s="4" t="s">
        <v>27753</v>
      </c>
      <c r="D26271" s="4" t="s">
        <v>76027</v>
      </c>
      <c r="E26271" s="4"/>
      <c r="F26271" s="4">
        <v>9711682677</v>
      </c>
      <c r="G26271" s="4"/>
      <c r="H26271" s="4" t="s">
        <v>76028</v>
      </c>
      <c r="I26271" s="4"/>
      <c r="J26271" s="4" t="s">
        <v>76030</v>
      </c>
      <c r="L26271" s="4" t="s">
        <v>4970</v>
      </c>
      <c r="M26271" s="4" t="s">
        <v>319</v>
      </c>
      <c r="N26271" s="4">
        <v>110085</v>
      </c>
      <c r="O26271" s="4"/>
      <c r="P26271" s="4">
        <v>8071928384</v>
      </c>
      <c r="Q26271" s="31"/>
      <c r="R26271" s="4"/>
      <c r="S26271" s="13" t="s">
        <v>76026</v>
      </c>
      <c r="T26271" s="13"/>
      <c r="U26271" s="13"/>
      <c r="V26271" s="13"/>
      <c r="W26271" s="13"/>
    </row>
    <row r="26272" spans="1:23" ht="30" x14ac:dyDescent="0.25">
      <c r="A26272" s="4" t="s">
        <v>76038</v>
      </c>
      <c r="B26272" s="4" t="s">
        <v>317</v>
      </c>
      <c r="C26272" s="4" t="s">
        <v>3485</v>
      </c>
      <c r="D26272" s="4" t="s">
        <v>242</v>
      </c>
      <c r="E26272" s="4" t="s">
        <v>34</v>
      </c>
      <c r="F26272" s="4">
        <v>9810411018</v>
      </c>
      <c r="G26272" s="4">
        <v>8130955030</v>
      </c>
      <c r="H26272" s="4" t="s">
        <v>76037</v>
      </c>
      <c r="I26272" s="4"/>
      <c r="J26272" s="4" t="s">
        <v>76039</v>
      </c>
      <c r="L26272" s="4" t="s">
        <v>57404</v>
      </c>
      <c r="M26272" s="4" t="s">
        <v>319</v>
      </c>
      <c r="N26272" s="4">
        <v>110014</v>
      </c>
      <c r="O26272" s="4" t="s">
        <v>76040</v>
      </c>
      <c r="P26272" s="4">
        <v>8071741925</v>
      </c>
      <c r="Q26272" s="31" t="s">
        <v>221608</v>
      </c>
      <c r="R26272" s="4"/>
      <c r="S26272" s="13" t="s">
        <v>202690</v>
      </c>
      <c r="T26272" s="13"/>
      <c r="U26272" s="13"/>
      <c r="V26272" s="13"/>
      <c r="W26272" s="13"/>
    </row>
    <row r="26273" spans="1:23" ht="30" x14ac:dyDescent="0.25">
      <c r="A26273" s="4" t="s">
        <v>76089</v>
      </c>
      <c r="B26273" s="4" t="s">
        <v>317</v>
      </c>
      <c r="C26273" s="4" t="s">
        <v>8707</v>
      </c>
      <c r="D26273" s="4" t="s">
        <v>149</v>
      </c>
      <c r="E26273" s="4" t="s">
        <v>27</v>
      </c>
      <c r="F26273" s="4">
        <v>7004280053</v>
      </c>
      <c r="G26273" s="4">
        <v>9873373525</v>
      </c>
      <c r="H26273" s="4" t="s">
        <v>76087</v>
      </c>
      <c r="I26273" s="4" t="s">
        <v>76088</v>
      </c>
      <c r="J26273" s="4" t="s">
        <v>76090</v>
      </c>
      <c r="L26273" s="4" t="s">
        <v>76091</v>
      </c>
      <c r="M26273" s="4" t="s">
        <v>319</v>
      </c>
      <c r="N26273" s="4">
        <v>110040</v>
      </c>
      <c r="O26273" s="4" t="s">
        <v>76092</v>
      </c>
      <c r="P26273" s="4">
        <v>8071804280</v>
      </c>
      <c r="Q26273" s="31" t="s">
        <v>221609</v>
      </c>
      <c r="R26273" s="4"/>
      <c r="S26273" s="13" t="s">
        <v>221610</v>
      </c>
      <c r="T26273" s="13"/>
      <c r="U26273" s="13"/>
      <c r="V26273" s="13"/>
      <c r="W26273" s="13"/>
    </row>
    <row r="26274" spans="1:23" ht="45" x14ac:dyDescent="0.25">
      <c r="A26274" s="4" t="s">
        <v>76117</v>
      </c>
      <c r="B26274" s="4" t="s">
        <v>317</v>
      </c>
      <c r="C26274" s="4" t="s">
        <v>1122</v>
      </c>
      <c r="D26274" s="4"/>
      <c r="E26274" s="4" t="s">
        <v>27</v>
      </c>
      <c r="F26274" s="4">
        <v>9958353732</v>
      </c>
      <c r="G26274" s="4"/>
      <c r="H26274" s="4" t="s">
        <v>76116</v>
      </c>
      <c r="I26274" s="4"/>
      <c r="J26274" s="4" t="s">
        <v>76118</v>
      </c>
      <c r="L26274" s="4" t="s">
        <v>1527</v>
      </c>
      <c r="M26274" s="4" t="s">
        <v>319</v>
      </c>
      <c r="N26274" s="4">
        <v>110005</v>
      </c>
      <c r="O26274" s="4"/>
      <c r="P26274" s="4">
        <v>8042908739</v>
      </c>
      <c r="Q26274" s="31" t="s">
        <v>196759</v>
      </c>
      <c r="R26274" s="4"/>
      <c r="S26274" s="13" t="s">
        <v>196759</v>
      </c>
      <c r="T26274" s="13"/>
      <c r="U26274" s="13"/>
      <c r="V26274" s="13"/>
      <c r="W26274" s="13"/>
    </row>
    <row r="26275" spans="1:23" ht="30" x14ac:dyDescent="0.25">
      <c r="A26275" s="4" t="s">
        <v>76272</v>
      </c>
      <c r="B26275" s="4" t="s">
        <v>317</v>
      </c>
      <c r="C26275" s="4" t="s">
        <v>25162</v>
      </c>
      <c r="D26275" s="4" t="s">
        <v>3347</v>
      </c>
      <c r="E26275" s="4" t="s">
        <v>34</v>
      </c>
      <c r="F26275" s="4">
        <v>9810710424</v>
      </c>
      <c r="G26275" s="4"/>
      <c r="H26275" s="4" t="s">
        <v>76271</v>
      </c>
      <c r="I26275" s="4"/>
      <c r="J26275" s="4" t="s">
        <v>76273</v>
      </c>
      <c r="L26275" s="4" t="s">
        <v>5263</v>
      </c>
      <c r="M26275" s="4" t="s">
        <v>319</v>
      </c>
      <c r="N26275" s="4">
        <v>110034</v>
      </c>
      <c r="O26275" s="4" t="s">
        <v>76274</v>
      </c>
      <c r="P26275" s="4">
        <v>8071814097</v>
      </c>
      <c r="Q26275" s="31" t="s">
        <v>76270</v>
      </c>
      <c r="R26275" s="4"/>
      <c r="S26275" s="13" t="s">
        <v>221611</v>
      </c>
      <c r="T26275" s="13"/>
      <c r="U26275" s="13"/>
      <c r="V26275" s="13"/>
      <c r="W26275" s="13"/>
    </row>
    <row r="26276" spans="1:23" ht="45" x14ac:dyDescent="0.25">
      <c r="A26276" s="4" t="s">
        <v>76314</v>
      </c>
      <c r="B26276" s="4" t="s">
        <v>317</v>
      </c>
      <c r="C26276" s="4" t="s">
        <v>1501</v>
      </c>
      <c r="D26276" s="4" t="s">
        <v>763</v>
      </c>
      <c r="E26276" s="4" t="s">
        <v>175</v>
      </c>
      <c r="F26276" s="4">
        <v>9810045439</v>
      </c>
      <c r="G26276" s="4">
        <v>9810621115</v>
      </c>
      <c r="H26276" s="4" t="s">
        <v>76312</v>
      </c>
      <c r="I26276" s="4" t="s">
        <v>76313</v>
      </c>
      <c r="J26276" s="4" t="s">
        <v>76315</v>
      </c>
      <c r="L26276" s="4" t="s">
        <v>4292</v>
      </c>
      <c r="M26276" s="4" t="s">
        <v>319</v>
      </c>
      <c r="N26276" s="4">
        <v>110052</v>
      </c>
      <c r="O26276" s="4"/>
      <c r="P26276" s="4">
        <v>8049675193</v>
      </c>
      <c r="Q26276" s="31" t="s">
        <v>76310</v>
      </c>
      <c r="R26276" s="4"/>
      <c r="S26276" s="13" t="s">
        <v>76311</v>
      </c>
      <c r="T26276" s="13"/>
      <c r="U26276" s="13"/>
      <c r="V26276" s="13"/>
      <c r="W26276" s="13"/>
    </row>
    <row r="26277" spans="1:23" x14ac:dyDescent="0.25">
      <c r="A26277" s="4" t="s">
        <v>76332</v>
      </c>
      <c r="B26277" s="4" t="s">
        <v>317</v>
      </c>
      <c r="C26277" s="4" t="s">
        <v>928</v>
      </c>
      <c r="D26277" s="4" t="s">
        <v>149</v>
      </c>
      <c r="E26277" s="4" t="s">
        <v>27</v>
      </c>
      <c r="F26277" s="4">
        <v>9810327554</v>
      </c>
      <c r="G26277" s="4">
        <v>9711855027</v>
      </c>
      <c r="H26277" s="4" t="s">
        <v>76331</v>
      </c>
      <c r="I26277" s="4"/>
      <c r="J26277" s="4" t="s">
        <v>76333</v>
      </c>
      <c r="L26277" s="4" t="s">
        <v>2588</v>
      </c>
      <c r="M26277" s="4" t="s">
        <v>319</v>
      </c>
      <c r="N26277" s="4">
        <v>110005</v>
      </c>
      <c r="O26277" s="4"/>
      <c r="P26277" s="4">
        <v>8046043542</v>
      </c>
      <c r="Q26277" s="31"/>
      <c r="R26277" s="4"/>
      <c r="S26277" s="13" t="s">
        <v>202691</v>
      </c>
      <c r="T26277" s="13"/>
      <c r="U26277" s="13"/>
      <c r="V26277" s="13"/>
      <c r="W26277" s="13"/>
    </row>
    <row r="26278" spans="1:23" ht="30" x14ac:dyDescent="0.25">
      <c r="A26278" s="4" t="s">
        <v>76619</v>
      </c>
      <c r="B26278" s="4" t="s">
        <v>317</v>
      </c>
      <c r="C26278" s="4" t="s">
        <v>39071</v>
      </c>
      <c r="D26278" s="4" t="s">
        <v>3877</v>
      </c>
      <c r="E26278" s="4" t="s">
        <v>5426</v>
      </c>
      <c r="F26278" s="4">
        <v>9810070299</v>
      </c>
      <c r="G26278" s="4">
        <v>9310070299</v>
      </c>
      <c r="H26278" s="4" t="s">
        <v>76618</v>
      </c>
      <c r="I26278" s="4"/>
      <c r="J26278" s="4" t="s">
        <v>76620</v>
      </c>
      <c r="L26278" s="4"/>
      <c r="M26278" s="4" t="s">
        <v>319</v>
      </c>
      <c r="N26278" s="4">
        <v>110052</v>
      </c>
      <c r="O26278" s="4" t="s">
        <v>76621</v>
      </c>
      <c r="P26278" s="4">
        <v>8071809003</v>
      </c>
      <c r="Q26278" s="31" t="s">
        <v>76617</v>
      </c>
      <c r="R26278" s="4"/>
      <c r="S26278" s="13" t="s">
        <v>221612</v>
      </c>
      <c r="T26278" s="13"/>
      <c r="U26278" s="13"/>
      <c r="V26278" s="13"/>
      <c r="W26278" s="13"/>
    </row>
    <row r="26279" spans="1:23" ht="45" x14ac:dyDescent="0.25">
      <c r="A26279" s="4" t="s">
        <v>76649</v>
      </c>
      <c r="B26279" s="4" t="s">
        <v>317</v>
      </c>
      <c r="C26279" s="4" t="s">
        <v>7133</v>
      </c>
      <c r="D26279" s="4" t="s">
        <v>76646</v>
      </c>
      <c r="E26279" s="4" t="s">
        <v>27</v>
      </c>
      <c r="F26279" s="4">
        <v>9911057363</v>
      </c>
      <c r="G26279" s="4">
        <v>9811086571</v>
      </c>
      <c r="H26279" s="4" t="s">
        <v>76647</v>
      </c>
      <c r="I26279" s="4" t="s">
        <v>76648</v>
      </c>
      <c r="J26279" s="4" t="s">
        <v>76650</v>
      </c>
      <c r="L26279" s="4" t="s">
        <v>9524</v>
      </c>
      <c r="M26279" s="4" t="s">
        <v>319</v>
      </c>
      <c r="N26279" s="4">
        <v>110015</v>
      </c>
      <c r="O26279" s="4"/>
      <c r="P26279" s="4">
        <v>8043043145</v>
      </c>
      <c r="Q26279" s="31" t="s">
        <v>76645</v>
      </c>
      <c r="R26279" s="4"/>
      <c r="S26279" s="13" t="s">
        <v>221613</v>
      </c>
      <c r="T26279" s="13"/>
      <c r="U26279" s="13"/>
      <c r="V26279" s="13"/>
      <c r="W26279" s="13"/>
    </row>
    <row r="26280" spans="1:23" ht="30" x14ac:dyDescent="0.25">
      <c r="A26280" s="4" t="s">
        <v>76712</v>
      </c>
      <c r="B26280" s="4" t="s">
        <v>317</v>
      </c>
      <c r="C26280" s="4" t="s">
        <v>5477</v>
      </c>
      <c r="D26280" s="4" t="s">
        <v>1409</v>
      </c>
      <c r="E26280" s="4" t="s">
        <v>27</v>
      </c>
      <c r="F26280" s="4">
        <v>9999943155</v>
      </c>
      <c r="G26280" s="4">
        <v>9810023920</v>
      </c>
      <c r="H26280" s="4" t="s">
        <v>76710</v>
      </c>
      <c r="I26280" s="4" t="s">
        <v>76711</v>
      </c>
      <c r="J26280" s="4" t="s">
        <v>76713</v>
      </c>
      <c r="L26280" s="4"/>
      <c r="M26280" s="4" t="s">
        <v>319</v>
      </c>
      <c r="N26280" s="4">
        <v>110005</v>
      </c>
      <c r="O26280" s="4"/>
      <c r="P26280" s="4">
        <v>8046069663</v>
      </c>
      <c r="Q26280" s="31" t="s">
        <v>76709</v>
      </c>
      <c r="R26280" s="4"/>
      <c r="S26280" s="13" t="s">
        <v>221614</v>
      </c>
      <c r="T26280" s="13"/>
      <c r="U26280" s="13"/>
      <c r="V26280" s="13"/>
      <c r="W26280" s="13"/>
    </row>
    <row r="26281" spans="1:23" ht="30" x14ac:dyDescent="0.25">
      <c r="A26281" s="4" t="s">
        <v>76844</v>
      </c>
      <c r="B26281" s="4" t="s">
        <v>317</v>
      </c>
      <c r="C26281" s="4" t="s">
        <v>2636</v>
      </c>
      <c r="D26281" s="4" t="s">
        <v>15914</v>
      </c>
      <c r="E26281" s="4" t="s">
        <v>175</v>
      </c>
      <c r="F26281" s="4">
        <v>9958812911</v>
      </c>
      <c r="G26281" s="4"/>
      <c r="H26281" s="4" t="s">
        <v>76842</v>
      </c>
      <c r="I26281" s="4" t="s">
        <v>76843</v>
      </c>
      <c r="J26281" s="4" t="s">
        <v>76845</v>
      </c>
      <c r="L26281" s="4" t="s">
        <v>76846</v>
      </c>
      <c r="M26281" s="4" t="s">
        <v>319</v>
      </c>
      <c r="N26281" s="4">
        <v>110046</v>
      </c>
      <c r="O26281" s="4"/>
      <c r="P26281" s="4">
        <v>8071741976</v>
      </c>
      <c r="Q26281" s="31" t="s">
        <v>209957</v>
      </c>
      <c r="R26281" s="4"/>
      <c r="S26281" s="13" t="s">
        <v>196760</v>
      </c>
      <c r="T26281" s="13"/>
      <c r="U26281" s="13"/>
      <c r="V26281" s="13"/>
      <c r="W26281" s="13"/>
    </row>
    <row r="26282" spans="1:23" ht="30" x14ac:dyDescent="0.25">
      <c r="A26282" s="4" t="s">
        <v>76919</v>
      </c>
      <c r="B26282" s="4" t="s">
        <v>317</v>
      </c>
      <c r="C26282" s="4" t="s">
        <v>76917</v>
      </c>
      <c r="D26282" s="4" t="s">
        <v>242</v>
      </c>
      <c r="E26282" s="4" t="s">
        <v>34</v>
      </c>
      <c r="F26282" s="4">
        <v>9250723954</v>
      </c>
      <c r="G26282" s="4">
        <v>9992774091</v>
      </c>
      <c r="H26282" s="4" t="s">
        <v>76918</v>
      </c>
      <c r="I26282" s="4"/>
      <c r="J26282" s="4" t="s">
        <v>76920</v>
      </c>
      <c r="L26282" s="4" t="s">
        <v>12308</v>
      </c>
      <c r="M26282" s="4" t="s">
        <v>319</v>
      </c>
      <c r="N26282" s="4">
        <v>110034</v>
      </c>
      <c r="O26282" s="4"/>
      <c r="P26282" s="4">
        <v>8071744698</v>
      </c>
      <c r="Q26282" s="31" t="s">
        <v>221615</v>
      </c>
      <c r="R26282" s="4"/>
      <c r="S26282" s="13" t="s">
        <v>221616</v>
      </c>
      <c r="T26282" s="13"/>
      <c r="U26282" s="13"/>
      <c r="V26282" s="13"/>
      <c r="W26282" s="13"/>
    </row>
    <row r="26283" spans="1:23" ht="30" x14ac:dyDescent="0.25">
      <c r="A26283" s="4" t="s">
        <v>76949</v>
      </c>
      <c r="B26283" s="4" t="s">
        <v>317</v>
      </c>
      <c r="C26283" s="4" t="s">
        <v>1659</v>
      </c>
      <c r="D26283" s="4" t="s">
        <v>8982</v>
      </c>
      <c r="E26283" s="4" t="s">
        <v>34</v>
      </c>
      <c r="F26283" s="4">
        <v>8459669350</v>
      </c>
      <c r="G26283" s="4">
        <v>9136701180</v>
      </c>
      <c r="H26283" s="4" t="s">
        <v>76947</v>
      </c>
      <c r="I26283" s="4" t="s">
        <v>76948</v>
      </c>
      <c r="J26283" s="4" t="s">
        <v>76950</v>
      </c>
      <c r="L26283" s="4" t="s">
        <v>76951</v>
      </c>
      <c r="M26283" s="4" t="s">
        <v>319</v>
      </c>
      <c r="N26283" s="4">
        <v>110035</v>
      </c>
      <c r="O26283" s="4"/>
      <c r="P26283" s="4">
        <v>8046073472</v>
      </c>
      <c r="Q26283" s="31" t="s">
        <v>76946</v>
      </c>
      <c r="R26283" s="4"/>
      <c r="S26283" s="13" t="s">
        <v>230882</v>
      </c>
      <c r="T26283" s="13"/>
      <c r="U26283" s="13"/>
      <c r="V26283" s="13"/>
      <c r="W26283" s="13"/>
    </row>
    <row r="26284" spans="1:23" ht="30" x14ac:dyDescent="0.25">
      <c r="A26284" s="4" t="s">
        <v>76960</v>
      </c>
      <c r="B26284" s="4" t="s">
        <v>317</v>
      </c>
      <c r="C26284" s="4" t="s">
        <v>10172</v>
      </c>
      <c r="D26284" s="4" t="s">
        <v>10927</v>
      </c>
      <c r="E26284" s="4" t="s">
        <v>34</v>
      </c>
      <c r="F26284" s="4">
        <v>9990922755</v>
      </c>
      <c r="G26284" s="4">
        <v>9650516698</v>
      </c>
      <c r="H26284" s="4" t="s">
        <v>76958</v>
      </c>
      <c r="I26284" s="4" t="s">
        <v>76959</v>
      </c>
      <c r="J26284" s="4" t="s">
        <v>76961</v>
      </c>
      <c r="L26284" s="4" t="s">
        <v>76962</v>
      </c>
      <c r="M26284" s="4" t="s">
        <v>319</v>
      </c>
      <c r="N26284" s="4">
        <v>110005</v>
      </c>
      <c r="O26284" s="4"/>
      <c r="P26284" s="4">
        <v>8046080955</v>
      </c>
      <c r="Q26284" s="31" t="s">
        <v>76956</v>
      </c>
      <c r="R26284" s="4"/>
      <c r="S26284" s="13" t="s">
        <v>76957</v>
      </c>
      <c r="T26284" s="13"/>
      <c r="U26284" s="13"/>
      <c r="V26284" s="13"/>
      <c r="W26284" s="13"/>
    </row>
    <row r="26285" spans="1:23" ht="30" x14ac:dyDescent="0.25">
      <c r="A26285" s="4" t="s">
        <v>77154</v>
      </c>
      <c r="B26285" s="4" t="s">
        <v>317</v>
      </c>
      <c r="C26285" s="4" t="s">
        <v>1522</v>
      </c>
      <c r="D26285" s="4" t="s">
        <v>6235</v>
      </c>
      <c r="E26285" s="4" t="s">
        <v>27</v>
      </c>
      <c r="F26285" s="4">
        <v>8586070649</v>
      </c>
      <c r="G26285" s="4">
        <v>7838045078</v>
      </c>
      <c r="H26285" s="4" t="s">
        <v>77152</v>
      </c>
      <c r="I26285" s="4" t="s">
        <v>77153</v>
      </c>
      <c r="J26285" s="4" t="s">
        <v>77155</v>
      </c>
      <c r="L26285" s="4" t="s">
        <v>77156</v>
      </c>
      <c r="M26285" s="4" t="s">
        <v>319</v>
      </c>
      <c r="N26285" s="4">
        <v>110087</v>
      </c>
      <c r="O26285" s="4"/>
      <c r="P26285" s="4">
        <v>8048585266</v>
      </c>
      <c r="Q26285" s="31" t="s">
        <v>77151</v>
      </c>
      <c r="R26285" s="4"/>
      <c r="S26285" s="13" t="s">
        <v>230883</v>
      </c>
      <c r="T26285" s="13"/>
      <c r="U26285" s="13"/>
      <c r="V26285" s="13"/>
      <c r="W26285" s="13"/>
    </row>
    <row r="26286" spans="1:23" ht="30" x14ac:dyDescent="0.25">
      <c r="A26286" s="4" t="s">
        <v>77168</v>
      </c>
      <c r="B26286" s="4" t="s">
        <v>317</v>
      </c>
      <c r="C26286" s="4" t="s">
        <v>1122</v>
      </c>
      <c r="D26286" s="4"/>
      <c r="E26286" s="4" t="s">
        <v>27</v>
      </c>
      <c r="F26286" s="4">
        <v>8527034724</v>
      </c>
      <c r="G26286" s="4">
        <v>8743017690</v>
      </c>
      <c r="H26286" s="4" t="s">
        <v>77166</v>
      </c>
      <c r="I26286" s="4" t="s">
        <v>77167</v>
      </c>
      <c r="J26286" s="4" t="s">
        <v>77169</v>
      </c>
      <c r="L26286" s="4" t="s">
        <v>7422</v>
      </c>
      <c r="M26286" s="4" t="s">
        <v>319</v>
      </c>
      <c r="N26286" s="4">
        <v>110063</v>
      </c>
      <c r="O26286" s="4"/>
      <c r="P26286" s="4">
        <v>8048711515</v>
      </c>
      <c r="Q26286" s="31" t="s">
        <v>221617</v>
      </c>
      <c r="R26286" s="4"/>
      <c r="S26286" s="13" t="s">
        <v>230884</v>
      </c>
      <c r="T26286" s="13"/>
      <c r="U26286" s="13"/>
      <c r="V26286" s="13"/>
      <c r="W26286" s="13"/>
    </row>
    <row r="26287" spans="1:23" ht="45" x14ac:dyDescent="0.25">
      <c r="A26287" s="4" t="s">
        <v>77344</v>
      </c>
      <c r="B26287" s="4" t="s">
        <v>317</v>
      </c>
      <c r="C26287" s="4" t="s">
        <v>77341</v>
      </c>
      <c r="D26287" s="4" t="s">
        <v>922</v>
      </c>
      <c r="E26287" s="4" t="s">
        <v>235</v>
      </c>
      <c r="F26287" s="4">
        <v>8800807146</v>
      </c>
      <c r="G26287" s="4"/>
      <c r="H26287" s="4" t="s">
        <v>77342</v>
      </c>
      <c r="I26287" s="4" t="s">
        <v>77343</v>
      </c>
      <c r="J26287" s="4" t="s">
        <v>77345</v>
      </c>
      <c r="L26287" s="4" t="s">
        <v>77346</v>
      </c>
      <c r="M26287" s="4" t="s">
        <v>319</v>
      </c>
      <c r="N26287" s="4">
        <v>110002</v>
      </c>
      <c r="O26287" s="4" t="s">
        <v>77347</v>
      </c>
      <c r="P26287" s="4">
        <v>8071933812</v>
      </c>
      <c r="Q26287" s="31" t="s">
        <v>221618</v>
      </c>
      <c r="R26287" s="4"/>
      <c r="S26287" s="13" t="s">
        <v>221619</v>
      </c>
      <c r="T26287" s="13"/>
      <c r="U26287" s="13"/>
      <c r="V26287" s="13"/>
      <c r="W26287" s="13"/>
    </row>
    <row r="26288" spans="1:23" ht="45" x14ac:dyDescent="0.25">
      <c r="A26288" s="4" t="s">
        <v>77403</v>
      </c>
      <c r="B26288" s="4" t="s">
        <v>317</v>
      </c>
      <c r="C26288" s="4" t="s">
        <v>5425</v>
      </c>
      <c r="D26288" s="4" t="s">
        <v>2937</v>
      </c>
      <c r="E26288" s="4" t="s">
        <v>34</v>
      </c>
      <c r="F26288" s="4">
        <v>9313175269</v>
      </c>
      <c r="G26288" s="4">
        <v>9917101111</v>
      </c>
      <c r="H26288" s="4" t="s">
        <v>77401</v>
      </c>
      <c r="I26288" s="4" t="s">
        <v>77402</v>
      </c>
      <c r="J26288" s="4" t="s">
        <v>77404</v>
      </c>
      <c r="L26288" s="4" t="s">
        <v>5684</v>
      </c>
      <c r="M26288" s="4" t="s">
        <v>319</v>
      </c>
      <c r="N26288" s="4">
        <v>110028</v>
      </c>
      <c r="O26288" s="4" t="s">
        <v>77405</v>
      </c>
      <c r="P26288" s="4">
        <v>8042907245</v>
      </c>
      <c r="Q26288" s="31" t="s">
        <v>221620</v>
      </c>
      <c r="R26288" s="4"/>
      <c r="S26288" s="13" t="s">
        <v>202692</v>
      </c>
      <c r="T26288" s="13"/>
      <c r="U26288" s="13"/>
      <c r="V26288" s="13"/>
      <c r="W26288" s="13"/>
    </row>
    <row r="26289" spans="1:23" x14ac:dyDescent="0.25">
      <c r="A26289" s="4" t="s">
        <v>77431</v>
      </c>
      <c r="B26289" s="4" t="s">
        <v>317</v>
      </c>
      <c r="C26289" s="4" t="s">
        <v>110</v>
      </c>
      <c r="D26289" s="4" t="s">
        <v>19946</v>
      </c>
      <c r="E26289" s="4" t="s">
        <v>34</v>
      </c>
      <c r="F26289" s="4">
        <v>9953823408</v>
      </c>
      <c r="G26289" s="4"/>
      <c r="H26289" s="4" t="s">
        <v>77429</v>
      </c>
      <c r="I26289" s="4" t="s">
        <v>77430</v>
      </c>
      <c r="J26289" s="4" t="s">
        <v>77432</v>
      </c>
      <c r="L26289" s="4" t="s">
        <v>77433</v>
      </c>
      <c r="M26289" s="4" t="s">
        <v>319</v>
      </c>
      <c r="N26289" s="4">
        <v>110055</v>
      </c>
      <c r="O26289" s="4" t="s">
        <v>77434</v>
      </c>
      <c r="P26289" s="4">
        <v>8048620674</v>
      </c>
      <c r="Q26289" s="31" t="s">
        <v>77428</v>
      </c>
      <c r="R26289" s="4"/>
      <c r="S26289" s="13" t="s">
        <v>230885</v>
      </c>
      <c r="T26289" s="13"/>
      <c r="U26289" s="13"/>
      <c r="V26289" s="13"/>
      <c r="W26289" s="13"/>
    </row>
    <row r="26290" spans="1:23" ht="30" x14ac:dyDescent="0.25">
      <c r="A26290" s="4" t="s">
        <v>77538</v>
      </c>
      <c r="B26290" s="4" t="s">
        <v>317</v>
      </c>
      <c r="C26290" s="4" t="s">
        <v>39673</v>
      </c>
      <c r="D26290" s="4" t="s">
        <v>14907</v>
      </c>
      <c r="E26290" s="4" t="s">
        <v>34</v>
      </c>
      <c r="F26290" s="4">
        <v>9871080435</v>
      </c>
      <c r="G26290" s="4">
        <v>9671365843</v>
      </c>
      <c r="H26290" s="4" t="s">
        <v>77536</v>
      </c>
      <c r="I26290" s="4" t="s">
        <v>77537</v>
      </c>
      <c r="J26290" s="4" t="s">
        <v>77539</v>
      </c>
      <c r="L26290" s="4"/>
      <c r="M26290" s="4" t="s">
        <v>319</v>
      </c>
      <c r="N26290" s="4">
        <v>110006</v>
      </c>
      <c r="O26290" s="4"/>
      <c r="P26290" s="4">
        <v>8048618825</v>
      </c>
      <c r="Q26290" s="31" t="s">
        <v>221621</v>
      </c>
      <c r="R26290" s="4"/>
      <c r="S26290" s="13" t="s">
        <v>221622</v>
      </c>
      <c r="T26290" s="13"/>
      <c r="U26290" s="13"/>
      <c r="V26290" s="13"/>
      <c r="W26290" s="13"/>
    </row>
    <row r="26291" spans="1:23" ht="30" x14ac:dyDescent="0.25">
      <c r="A26291" s="4" t="s">
        <v>77578</v>
      </c>
      <c r="B26291" s="4" t="s">
        <v>317</v>
      </c>
      <c r="C26291" s="4" t="s">
        <v>712</v>
      </c>
      <c r="D26291" s="4" t="s">
        <v>16589</v>
      </c>
      <c r="E26291" s="4" t="s">
        <v>34</v>
      </c>
      <c r="F26291" s="4">
        <v>9211775500</v>
      </c>
      <c r="G26291" s="4">
        <v>8750887800</v>
      </c>
      <c r="H26291" s="4" t="s">
        <v>77576</v>
      </c>
      <c r="I26291" s="4" t="s">
        <v>77577</v>
      </c>
      <c r="J26291" s="4" t="s">
        <v>77579</v>
      </c>
      <c r="L26291" s="4" t="s">
        <v>1527</v>
      </c>
      <c r="M26291" s="4" t="s">
        <v>319</v>
      </c>
      <c r="N26291" s="4">
        <v>110005</v>
      </c>
      <c r="O26291" s="4"/>
      <c r="P26291" s="4">
        <v>8048023191</v>
      </c>
      <c r="Q26291" s="31" t="s">
        <v>209958</v>
      </c>
      <c r="R26291" s="4"/>
      <c r="S26291" s="13" t="s">
        <v>230886</v>
      </c>
      <c r="T26291" s="13"/>
      <c r="U26291" s="13"/>
      <c r="V26291" s="13"/>
      <c r="W26291" s="13"/>
    </row>
    <row r="26292" spans="1:23" x14ac:dyDescent="0.25">
      <c r="A26292" s="4" t="s">
        <v>77666</v>
      </c>
      <c r="B26292" s="4" t="s">
        <v>317</v>
      </c>
      <c r="C26292" s="4" t="s">
        <v>77664</v>
      </c>
      <c r="D26292" s="4" t="s">
        <v>194</v>
      </c>
      <c r="E26292" s="4" t="s">
        <v>175</v>
      </c>
      <c r="F26292" s="4">
        <v>9215089752</v>
      </c>
      <c r="G26292" s="4">
        <v>9650832277</v>
      </c>
      <c r="H26292" s="4" t="s">
        <v>77665</v>
      </c>
      <c r="I26292" s="4"/>
      <c r="J26292" s="4" t="s">
        <v>77667</v>
      </c>
      <c r="L26292" s="4" t="s">
        <v>77668</v>
      </c>
      <c r="M26292" s="4" t="s">
        <v>319</v>
      </c>
      <c r="N26292" s="4">
        <v>110009</v>
      </c>
      <c r="O26292" s="4" t="s">
        <v>77669</v>
      </c>
      <c r="P26292" s="4">
        <v>8045317268</v>
      </c>
      <c r="Q26292" s="31"/>
      <c r="R26292" s="4"/>
      <c r="S26292" s="13" t="s">
        <v>230887</v>
      </c>
      <c r="T26292" s="13"/>
      <c r="U26292" s="13"/>
      <c r="V26292" s="13"/>
      <c r="W26292" s="13"/>
    </row>
    <row r="26293" spans="1:23" ht="45" x14ac:dyDescent="0.25">
      <c r="A26293" s="4" t="s">
        <v>77671</v>
      </c>
      <c r="B26293" s="4" t="s">
        <v>317</v>
      </c>
      <c r="C26293" s="4" t="s">
        <v>1336</v>
      </c>
      <c r="D26293" s="4" t="s">
        <v>149</v>
      </c>
      <c r="E26293" s="4" t="s">
        <v>27</v>
      </c>
      <c r="F26293" s="4">
        <v>9873651000</v>
      </c>
      <c r="G26293" s="4"/>
      <c r="H26293" s="4" t="s">
        <v>77670</v>
      </c>
      <c r="I26293" s="4"/>
      <c r="J26293" s="4" t="s">
        <v>77672</v>
      </c>
      <c r="L26293" s="4" t="s">
        <v>1527</v>
      </c>
      <c r="M26293" s="4" t="s">
        <v>319</v>
      </c>
      <c r="N26293" s="4">
        <v>110005</v>
      </c>
      <c r="O26293" s="4"/>
      <c r="P26293" s="4">
        <v>8045137083</v>
      </c>
      <c r="Q26293" s="31" t="s">
        <v>205594</v>
      </c>
      <c r="R26293" s="4"/>
      <c r="S26293" s="13" t="s">
        <v>230888</v>
      </c>
      <c r="T26293" s="13"/>
      <c r="U26293" s="13"/>
      <c r="V26293" s="13"/>
      <c r="W26293" s="13"/>
    </row>
    <row r="26294" spans="1:23" ht="45" x14ac:dyDescent="0.25">
      <c r="A26294" s="4" t="s">
        <v>77690</v>
      </c>
      <c r="B26294" s="4" t="s">
        <v>317</v>
      </c>
      <c r="C26294" s="4" t="s">
        <v>72</v>
      </c>
      <c r="D26294" s="4" t="s">
        <v>1918</v>
      </c>
      <c r="E26294" s="4" t="s">
        <v>27</v>
      </c>
      <c r="F26294" s="4">
        <v>9312282097</v>
      </c>
      <c r="G26294" s="4">
        <v>9999784745</v>
      </c>
      <c r="H26294" s="4" t="s">
        <v>77688</v>
      </c>
      <c r="I26294" s="4" t="s">
        <v>77689</v>
      </c>
      <c r="J26294" s="4" t="s">
        <v>77691</v>
      </c>
      <c r="L26294" s="4" t="s">
        <v>77692</v>
      </c>
      <c r="M26294" s="4" t="s">
        <v>319</v>
      </c>
      <c r="N26294" s="4">
        <v>110051</v>
      </c>
      <c r="O26294" s="4" t="s">
        <v>77693</v>
      </c>
      <c r="P26294" s="4">
        <v>8046038366</v>
      </c>
      <c r="Q26294" s="31" t="s">
        <v>77687</v>
      </c>
      <c r="R26294" s="4"/>
      <c r="S26294" s="13" t="s">
        <v>230889</v>
      </c>
      <c r="T26294" s="13"/>
      <c r="U26294" s="13"/>
      <c r="V26294" s="13"/>
      <c r="W26294" s="13"/>
    </row>
    <row r="26295" spans="1:23" ht="45" x14ac:dyDescent="0.25">
      <c r="A26295" s="4" t="s">
        <v>77713</v>
      </c>
      <c r="B26295" s="4" t="s">
        <v>317</v>
      </c>
      <c r="C26295" s="4" t="s">
        <v>77711</v>
      </c>
      <c r="D26295" s="4" t="s">
        <v>3594</v>
      </c>
      <c r="E26295" s="4" t="s">
        <v>34</v>
      </c>
      <c r="F26295" s="4">
        <v>9599559766</v>
      </c>
      <c r="G26295" s="4"/>
      <c r="H26295" s="4" t="s">
        <v>77712</v>
      </c>
      <c r="I26295" s="4"/>
      <c r="J26295" s="4" t="s">
        <v>77714</v>
      </c>
      <c r="L26295" s="4" t="s">
        <v>65155</v>
      </c>
      <c r="M26295" s="4" t="s">
        <v>319</v>
      </c>
      <c r="N26295" s="4">
        <v>110059</v>
      </c>
      <c r="O26295" s="4" t="s">
        <v>77715</v>
      </c>
      <c r="P26295" s="4">
        <v>8048005408</v>
      </c>
      <c r="Q26295" s="31" t="s">
        <v>221623</v>
      </c>
      <c r="R26295" s="4"/>
      <c r="S26295" s="13" t="s">
        <v>221624</v>
      </c>
      <c r="T26295" s="13"/>
      <c r="U26295" s="13"/>
      <c r="V26295" s="13"/>
      <c r="W26295" s="13"/>
    </row>
    <row r="26296" spans="1:23" ht="45" x14ac:dyDescent="0.25">
      <c r="A26296" s="4" t="s">
        <v>77959</v>
      </c>
      <c r="B26296" s="4" t="s">
        <v>317</v>
      </c>
      <c r="C26296" s="4" t="s">
        <v>1059</v>
      </c>
      <c r="D26296" s="4" t="s">
        <v>77957</v>
      </c>
      <c r="E26296" s="4" t="s">
        <v>84</v>
      </c>
      <c r="F26296" s="4">
        <v>9811146862</v>
      </c>
      <c r="G26296" s="4"/>
      <c r="H26296" s="4" t="s">
        <v>77958</v>
      </c>
      <c r="I26296" s="4"/>
      <c r="J26296" s="4" t="s">
        <v>77960</v>
      </c>
      <c r="L26296" s="4" t="s">
        <v>1527</v>
      </c>
      <c r="M26296" s="4" t="s">
        <v>319</v>
      </c>
      <c r="N26296" s="4">
        <v>110005</v>
      </c>
      <c r="O26296" s="4" t="s">
        <v>77961</v>
      </c>
      <c r="P26296" s="4">
        <v>8048623281</v>
      </c>
      <c r="Q26296" s="31" t="s">
        <v>209959</v>
      </c>
      <c r="R26296" s="4"/>
      <c r="S26296" s="13" t="s">
        <v>230890</v>
      </c>
      <c r="T26296" s="13"/>
      <c r="U26296" s="13"/>
      <c r="V26296" s="13"/>
      <c r="W26296" s="13"/>
    </row>
    <row r="26297" spans="1:23" ht="45" x14ac:dyDescent="0.25">
      <c r="A26297" s="4" t="s">
        <v>78016</v>
      </c>
      <c r="B26297" s="4" t="s">
        <v>317</v>
      </c>
      <c r="C26297" s="4" t="s">
        <v>4392</v>
      </c>
      <c r="D26297" s="4" t="s">
        <v>14718</v>
      </c>
      <c r="E26297" s="4" t="s">
        <v>34</v>
      </c>
      <c r="F26297" s="4">
        <v>9810034010</v>
      </c>
      <c r="G26297" s="4">
        <v>9911780000</v>
      </c>
      <c r="H26297" s="4" t="s">
        <v>78015</v>
      </c>
      <c r="I26297" s="4"/>
      <c r="J26297" s="4" t="s">
        <v>78017</v>
      </c>
      <c r="L26297" s="4" t="s">
        <v>78018</v>
      </c>
      <c r="M26297" s="4" t="s">
        <v>319</v>
      </c>
      <c r="N26297" s="4">
        <v>110042</v>
      </c>
      <c r="O26297" s="4"/>
      <c r="P26297" s="4">
        <v>8046038470</v>
      </c>
      <c r="Q26297" s="31" t="s">
        <v>78014</v>
      </c>
      <c r="R26297" s="4"/>
      <c r="S26297" s="13" t="s">
        <v>230891</v>
      </c>
      <c r="T26297" s="13"/>
      <c r="U26297" s="13"/>
      <c r="V26297" s="13"/>
      <c r="W26297" s="13"/>
    </row>
    <row r="26298" spans="1:23" ht="45" x14ac:dyDescent="0.25">
      <c r="A26298" s="4" t="s">
        <v>78060</v>
      </c>
      <c r="B26298" s="4" t="s">
        <v>317</v>
      </c>
      <c r="C26298" s="4" t="s">
        <v>6351</v>
      </c>
      <c r="D26298" s="4" t="s">
        <v>47629</v>
      </c>
      <c r="E26298" s="4" t="s">
        <v>175</v>
      </c>
      <c r="F26298" s="4">
        <v>9899140014</v>
      </c>
      <c r="G26298" s="4"/>
      <c r="H26298" s="4" t="s">
        <v>78058</v>
      </c>
      <c r="I26298" s="4" t="s">
        <v>78059</v>
      </c>
      <c r="J26298" s="4" t="s">
        <v>78061</v>
      </c>
      <c r="L26298" s="4" t="s">
        <v>31650</v>
      </c>
      <c r="M26298" s="4" t="s">
        <v>319</v>
      </c>
      <c r="N26298" s="4">
        <v>110026</v>
      </c>
      <c r="O26298" s="4" t="s">
        <v>78062</v>
      </c>
      <c r="P26298" s="4">
        <v>8079457539</v>
      </c>
      <c r="Q26298" s="31" t="s">
        <v>78056</v>
      </c>
      <c r="R26298" s="4"/>
      <c r="S26298" s="13" t="s">
        <v>78057</v>
      </c>
      <c r="T26298" s="13"/>
      <c r="U26298" s="13"/>
      <c r="V26298" s="13"/>
      <c r="W26298" s="13"/>
    </row>
    <row r="26299" spans="1:23" ht="45" x14ac:dyDescent="0.25">
      <c r="A26299" s="4" t="s">
        <v>78126</v>
      </c>
      <c r="B26299" s="4" t="s">
        <v>317</v>
      </c>
      <c r="C26299" s="4" t="s">
        <v>92</v>
      </c>
      <c r="D26299" s="4" t="s">
        <v>78124</v>
      </c>
      <c r="E26299" s="4" t="s">
        <v>74</v>
      </c>
      <c r="F26299" s="4">
        <v>9899351426</v>
      </c>
      <c r="G26299" s="4">
        <v>7550762271</v>
      </c>
      <c r="H26299" s="4" t="s">
        <v>78125</v>
      </c>
      <c r="I26299" s="4"/>
      <c r="J26299" s="4" t="s">
        <v>78127</v>
      </c>
      <c r="L26299" s="4" t="s">
        <v>630</v>
      </c>
      <c r="M26299" s="4" t="s">
        <v>319</v>
      </c>
      <c r="N26299" s="4">
        <v>110031</v>
      </c>
      <c r="O26299" s="4"/>
      <c r="P26299" s="4">
        <v>8048089583</v>
      </c>
      <c r="Q26299" s="31" t="s">
        <v>78123</v>
      </c>
      <c r="R26299" s="4"/>
      <c r="S26299" s="13" t="s">
        <v>78123</v>
      </c>
      <c r="T26299" s="13"/>
      <c r="U26299" s="13"/>
      <c r="V26299" s="13"/>
      <c r="W26299" s="13"/>
    </row>
    <row r="26300" spans="1:23" ht="30" x14ac:dyDescent="0.25">
      <c r="A26300" s="4" t="s">
        <v>78194</v>
      </c>
      <c r="B26300" s="4" t="s">
        <v>317</v>
      </c>
      <c r="C26300" s="4" t="s">
        <v>78192</v>
      </c>
      <c r="D26300" s="4" t="s">
        <v>194</v>
      </c>
      <c r="E26300" s="4" t="s">
        <v>74</v>
      </c>
      <c r="F26300" s="4">
        <v>9810601044</v>
      </c>
      <c r="G26300" s="4"/>
      <c r="H26300" s="4" t="s">
        <v>78193</v>
      </c>
      <c r="I26300" s="4"/>
      <c r="J26300" s="4" t="s">
        <v>78195</v>
      </c>
      <c r="L26300" s="4" t="s">
        <v>13015</v>
      </c>
      <c r="M26300" s="4" t="s">
        <v>319</v>
      </c>
      <c r="N26300" s="4">
        <v>110049</v>
      </c>
      <c r="O26300" s="4"/>
      <c r="P26300" s="4">
        <v>8043046813</v>
      </c>
      <c r="Q26300" s="31" t="s">
        <v>78191</v>
      </c>
      <c r="R26300" s="4"/>
      <c r="S26300" s="13" t="s">
        <v>230892</v>
      </c>
      <c r="T26300" s="13"/>
      <c r="U26300" s="13"/>
      <c r="V26300" s="13"/>
      <c r="W26300" s="13"/>
    </row>
    <row r="26301" spans="1:23" ht="45" x14ac:dyDescent="0.25">
      <c r="A26301" s="4" t="s">
        <v>78214</v>
      </c>
      <c r="B26301" s="4" t="s">
        <v>317</v>
      </c>
      <c r="C26301" s="4" t="s">
        <v>148</v>
      </c>
      <c r="D26301" s="4" t="s">
        <v>149</v>
      </c>
      <c r="E26301" s="4" t="s">
        <v>27</v>
      </c>
      <c r="F26301" s="4">
        <v>9811460840</v>
      </c>
      <c r="G26301" s="4">
        <v>9540740300</v>
      </c>
      <c r="H26301" s="4" t="s">
        <v>78213</v>
      </c>
      <c r="I26301" s="4"/>
      <c r="J26301" s="4" t="s">
        <v>78215</v>
      </c>
      <c r="L26301" s="4" t="s">
        <v>26165</v>
      </c>
      <c r="M26301" s="4" t="s">
        <v>319</v>
      </c>
      <c r="N26301" s="4">
        <v>110015</v>
      </c>
      <c r="O26301" s="4"/>
      <c r="P26301" s="4">
        <v>8045137268</v>
      </c>
      <c r="Q26301" s="31" t="s">
        <v>205595</v>
      </c>
      <c r="R26301" s="4"/>
      <c r="S26301" s="13" t="s">
        <v>221625</v>
      </c>
      <c r="T26301" s="13"/>
      <c r="U26301" s="13"/>
      <c r="V26301" s="13"/>
      <c r="W26301" s="13"/>
    </row>
    <row r="26302" spans="1:23" ht="45" x14ac:dyDescent="0.25">
      <c r="A26302" s="4" t="s">
        <v>78244</v>
      </c>
      <c r="B26302" s="4" t="s">
        <v>317</v>
      </c>
      <c r="C26302" s="4" t="s">
        <v>78241</v>
      </c>
      <c r="D26302" s="4" t="s">
        <v>99</v>
      </c>
      <c r="E26302" s="4" t="s">
        <v>175</v>
      </c>
      <c r="F26302" s="4">
        <v>8860080265</v>
      </c>
      <c r="G26302" s="4">
        <v>8800097381</v>
      </c>
      <c r="H26302" s="4" t="s">
        <v>78242</v>
      </c>
      <c r="I26302" s="4" t="s">
        <v>78243</v>
      </c>
      <c r="J26302" s="4" t="s">
        <v>78245</v>
      </c>
      <c r="L26302" s="4" t="s">
        <v>78246</v>
      </c>
      <c r="M26302" s="4" t="s">
        <v>319</v>
      </c>
      <c r="N26302" s="4">
        <v>110038</v>
      </c>
      <c r="O26302" s="4" t="s">
        <v>78247</v>
      </c>
      <c r="P26302" s="4">
        <v>8071742220</v>
      </c>
      <c r="Q26302" s="31" t="s">
        <v>221626</v>
      </c>
      <c r="R26302" s="4"/>
      <c r="S26302" s="13" t="s">
        <v>221627</v>
      </c>
      <c r="T26302" s="13"/>
      <c r="U26302" s="13"/>
      <c r="V26302" s="13"/>
      <c r="W26302" s="13"/>
    </row>
    <row r="26303" spans="1:23" ht="45" x14ac:dyDescent="0.25">
      <c r="A26303" s="4" t="s">
        <v>78309</v>
      </c>
      <c r="B26303" s="4" t="s">
        <v>317</v>
      </c>
      <c r="C26303" s="4" t="s">
        <v>1478</v>
      </c>
      <c r="D26303" s="4" t="s">
        <v>194</v>
      </c>
      <c r="E26303" s="4" t="s">
        <v>84</v>
      </c>
      <c r="F26303" s="4">
        <v>9818100188</v>
      </c>
      <c r="G26303" s="4"/>
      <c r="H26303" s="4" t="s">
        <v>78307</v>
      </c>
      <c r="I26303" s="4" t="s">
        <v>78308</v>
      </c>
      <c r="J26303" s="4" t="s">
        <v>78310</v>
      </c>
      <c r="L26303" s="4" t="s">
        <v>21516</v>
      </c>
      <c r="M26303" s="4" t="s">
        <v>319</v>
      </c>
      <c r="N26303" s="4">
        <v>110016</v>
      </c>
      <c r="O26303" s="4" t="s">
        <v>78311</v>
      </c>
      <c r="P26303" s="4">
        <v>8048553435</v>
      </c>
      <c r="Q26303" s="31" t="s">
        <v>221628</v>
      </c>
      <c r="R26303" s="4"/>
      <c r="S26303" s="13" t="s">
        <v>196761</v>
      </c>
      <c r="T26303" s="13"/>
      <c r="U26303" s="13"/>
      <c r="V26303" s="13"/>
      <c r="W26303" s="13"/>
    </row>
    <row r="26304" spans="1:23" ht="30" x14ac:dyDescent="0.25">
      <c r="A26304" s="4" t="s">
        <v>78372</v>
      </c>
      <c r="B26304" s="4" t="s">
        <v>317</v>
      </c>
      <c r="C26304" s="4" t="s">
        <v>4167</v>
      </c>
      <c r="D26304" s="4" t="s">
        <v>99</v>
      </c>
      <c r="E26304" s="4" t="s">
        <v>34</v>
      </c>
      <c r="F26304" s="4">
        <v>9971047472</v>
      </c>
      <c r="G26304" s="4">
        <v>8130892186</v>
      </c>
      <c r="H26304" s="4" t="s">
        <v>78371</v>
      </c>
      <c r="I26304" s="4"/>
      <c r="J26304" s="4" t="s">
        <v>78373</v>
      </c>
      <c r="L26304" s="4" t="s">
        <v>78374</v>
      </c>
      <c r="M26304" s="4" t="s">
        <v>319</v>
      </c>
      <c r="N26304" s="4">
        <v>110080</v>
      </c>
      <c r="O26304" s="4"/>
      <c r="P26304" s="4">
        <v>8048708261</v>
      </c>
      <c r="Q26304" s="31" t="s">
        <v>78370</v>
      </c>
      <c r="R26304" s="4"/>
      <c r="S26304" s="13" t="s">
        <v>202693</v>
      </c>
      <c r="T26304" s="13"/>
      <c r="U26304" s="13"/>
      <c r="V26304" s="13"/>
      <c r="W26304" s="13"/>
    </row>
    <row r="26305" spans="1:23" ht="45" x14ac:dyDescent="0.25">
      <c r="A26305" s="4" t="s">
        <v>78449</v>
      </c>
      <c r="B26305" s="4" t="s">
        <v>317</v>
      </c>
      <c r="C26305" s="4" t="s">
        <v>78447</v>
      </c>
      <c r="D26305" s="4" t="s">
        <v>2926</v>
      </c>
      <c r="E26305" s="4" t="s">
        <v>34</v>
      </c>
      <c r="F26305" s="4">
        <v>9205839435</v>
      </c>
      <c r="G26305" s="4">
        <v>9268168701</v>
      </c>
      <c r="H26305" s="4" t="s">
        <v>78448</v>
      </c>
      <c r="I26305" s="4"/>
      <c r="J26305" s="4" t="s">
        <v>78450</v>
      </c>
      <c r="L26305" s="4" t="s">
        <v>33986</v>
      </c>
      <c r="M26305" s="4" t="s">
        <v>319</v>
      </c>
      <c r="N26305" s="4">
        <v>110006</v>
      </c>
      <c r="O26305" s="4"/>
      <c r="P26305" s="4">
        <v>8071743258</v>
      </c>
      <c r="Q26305" s="31" t="s">
        <v>221629</v>
      </c>
      <c r="R26305" s="4"/>
      <c r="S26305" s="13" t="s">
        <v>221630</v>
      </c>
      <c r="T26305" s="13"/>
      <c r="U26305" s="13"/>
      <c r="V26305" s="13"/>
      <c r="W26305" s="13"/>
    </row>
    <row r="26306" spans="1:23" ht="30" x14ac:dyDescent="0.25">
      <c r="A26306" s="4" t="s">
        <v>78641</v>
      </c>
      <c r="B26306" s="4" t="s">
        <v>317</v>
      </c>
      <c r="C26306" s="4" t="s">
        <v>51881</v>
      </c>
      <c r="D26306" s="4" t="s">
        <v>3550</v>
      </c>
      <c r="E26306" s="4" t="s">
        <v>74</v>
      </c>
      <c r="F26306" s="4">
        <v>9643200096</v>
      </c>
      <c r="G26306" s="4">
        <v>9899476235</v>
      </c>
      <c r="H26306" s="4" t="s">
        <v>78639</v>
      </c>
      <c r="I26306" s="4" t="s">
        <v>78640</v>
      </c>
      <c r="J26306" s="4" t="s">
        <v>78642</v>
      </c>
      <c r="L26306" s="4" t="s">
        <v>5616</v>
      </c>
      <c r="M26306" s="4" t="s">
        <v>319</v>
      </c>
      <c r="N26306" s="4">
        <v>110019</v>
      </c>
      <c r="O26306" s="4" t="s">
        <v>78643</v>
      </c>
      <c r="P26306" s="4">
        <v>8071933827</v>
      </c>
      <c r="Q26306" s="31" t="s">
        <v>221631</v>
      </c>
      <c r="R26306" s="4"/>
      <c r="S26306" s="13" t="s">
        <v>221632</v>
      </c>
      <c r="T26306" s="13"/>
      <c r="U26306" s="13"/>
      <c r="V26306" s="13"/>
      <c r="W26306" s="13"/>
    </row>
    <row r="26307" spans="1:23" ht="45" x14ac:dyDescent="0.25">
      <c r="A26307" s="4" t="s">
        <v>78735</v>
      </c>
      <c r="B26307" s="4" t="s">
        <v>317</v>
      </c>
      <c r="C26307" s="4" t="s">
        <v>375</v>
      </c>
      <c r="D26307" s="4" t="s">
        <v>149</v>
      </c>
      <c r="E26307" s="4" t="s">
        <v>34</v>
      </c>
      <c r="F26307" s="4">
        <v>9266302234</v>
      </c>
      <c r="G26307" s="4">
        <v>8527778588</v>
      </c>
      <c r="H26307" s="4" t="s">
        <v>78734</v>
      </c>
      <c r="I26307" s="4"/>
      <c r="J26307" s="4" t="s">
        <v>78736</v>
      </c>
      <c r="L26307" s="4"/>
      <c r="M26307" s="4" t="s">
        <v>319</v>
      </c>
      <c r="N26307" s="4">
        <v>110005</v>
      </c>
      <c r="O26307" s="4"/>
      <c r="P26307" s="4">
        <v>8071679740</v>
      </c>
      <c r="Q26307" s="31" t="s">
        <v>78733</v>
      </c>
      <c r="R26307" s="4"/>
      <c r="S26307" s="13" t="s">
        <v>230893</v>
      </c>
      <c r="T26307" s="13"/>
      <c r="U26307" s="13"/>
      <c r="V26307" s="13"/>
      <c r="W26307" s="13"/>
    </row>
    <row r="26308" spans="1:23" ht="45" x14ac:dyDescent="0.25">
      <c r="A26308" s="4" t="s">
        <v>78866</v>
      </c>
      <c r="B26308" s="4" t="s">
        <v>317</v>
      </c>
      <c r="C26308" s="4" t="s">
        <v>1659</v>
      </c>
      <c r="D26308" s="4" t="s">
        <v>4679</v>
      </c>
      <c r="E26308" s="4" t="s">
        <v>27</v>
      </c>
      <c r="F26308" s="4">
        <v>9717016659</v>
      </c>
      <c r="G26308" s="4"/>
      <c r="H26308" s="4" t="s">
        <v>78865</v>
      </c>
      <c r="I26308" s="4"/>
      <c r="J26308" s="4" t="s">
        <v>78867</v>
      </c>
      <c r="L26308" s="4" t="s">
        <v>78868</v>
      </c>
      <c r="M26308" s="4" t="s">
        <v>319</v>
      </c>
      <c r="N26308" s="4">
        <v>110055</v>
      </c>
      <c r="O26308" s="4"/>
      <c r="P26308" s="4">
        <v>8046067004</v>
      </c>
      <c r="Q26308" s="31" t="s">
        <v>221633</v>
      </c>
      <c r="R26308" s="4"/>
      <c r="S26308" s="13" t="s">
        <v>221634</v>
      </c>
      <c r="T26308" s="13"/>
      <c r="U26308" s="13"/>
      <c r="V26308" s="13"/>
      <c r="W26308" s="13"/>
    </row>
    <row r="26309" spans="1:23" x14ac:dyDescent="0.25">
      <c r="A26309" s="4" t="s">
        <v>78876</v>
      </c>
      <c r="B26309" s="4" t="s">
        <v>317</v>
      </c>
      <c r="C26309" s="4" t="s">
        <v>1984</v>
      </c>
      <c r="D26309" s="4" t="s">
        <v>149</v>
      </c>
      <c r="E26309" s="4" t="s">
        <v>34</v>
      </c>
      <c r="F26309" s="4">
        <v>9540065698</v>
      </c>
      <c r="G26309" s="4"/>
      <c r="H26309" s="4" t="s">
        <v>78874</v>
      </c>
      <c r="I26309" s="4" t="s">
        <v>78875</v>
      </c>
      <c r="J26309" s="4" t="s">
        <v>78877</v>
      </c>
      <c r="L26309" s="4" t="s">
        <v>8550</v>
      </c>
      <c r="M26309" s="4" t="s">
        <v>319</v>
      </c>
      <c r="N26309" s="4">
        <v>110092</v>
      </c>
      <c r="O26309" s="4" t="s">
        <v>78878</v>
      </c>
      <c r="P26309" s="4">
        <v>8045323620</v>
      </c>
      <c r="Q26309" s="31" t="s">
        <v>78873</v>
      </c>
      <c r="R26309" s="4"/>
      <c r="S26309" s="13" t="s">
        <v>230894</v>
      </c>
      <c r="T26309" s="13"/>
      <c r="U26309" s="13"/>
      <c r="V26309" s="13"/>
      <c r="W26309" s="13"/>
    </row>
    <row r="26310" spans="1:23" x14ac:dyDescent="0.25">
      <c r="A26310" s="4" t="s">
        <v>78948</v>
      </c>
      <c r="B26310" s="4" t="s">
        <v>317</v>
      </c>
      <c r="C26310" s="4" t="s">
        <v>32158</v>
      </c>
      <c r="D26310" s="4" t="s">
        <v>78945</v>
      </c>
      <c r="E26310" s="4" t="s">
        <v>120</v>
      </c>
      <c r="F26310" s="4">
        <v>9999001513</v>
      </c>
      <c r="G26310" s="4"/>
      <c r="H26310" s="4" t="s">
        <v>78946</v>
      </c>
      <c r="I26310" s="4" t="s">
        <v>78947</v>
      </c>
      <c r="J26310" s="4" t="s">
        <v>78949</v>
      </c>
      <c r="L26310" s="4" t="s">
        <v>45097</v>
      </c>
      <c r="M26310" s="4" t="s">
        <v>319</v>
      </c>
      <c r="N26310" s="4">
        <v>110034</v>
      </c>
      <c r="O26310" s="4" t="s">
        <v>78950</v>
      </c>
      <c r="P26310" s="4">
        <v>8045329106</v>
      </c>
      <c r="Q26310" s="31"/>
      <c r="R26310" s="4"/>
      <c r="S26310" s="13" t="s">
        <v>230895</v>
      </c>
      <c r="T26310" s="13"/>
      <c r="U26310" s="13"/>
      <c r="V26310" s="13"/>
      <c r="W26310" s="13"/>
    </row>
    <row r="26311" spans="1:23" x14ac:dyDescent="0.25">
      <c r="A26311" s="4" t="s">
        <v>79058</v>
      </c>
      <c r="B26311" s="4" t="s">
        <v>317</v>
      </c>
      <c r="C26311" s="4" t="s">
        <v>34245</v>
      </c>
      <c r="D26311" s="4" t="s">
        <v>242</v>
      </c>
      <c r="E26311" s="4" t="s">
        <v>65</v>
      </c>
      <c r="F26311" s="4">
        <v>9971263065</v>
      </c>
      <c r="G26311" s="4"/>
      <c r="H26311" s="4" t="s">
        <v>79057</v>
      </c>
      <c r="I26311" s="4"/>
      <c r="J26311" s="4" t="s">
        <v>79059</v>
      </c>
      <c r="L26311" s="4" t="s">
        <v>1527</v>
      </c>
      <c r="M26311" s="4" t="s">
        <v>319</v>
      </c>
      <c r="N26311" s="4">
        <v>110005</v>
      </c>
      <c r="O26311" s="4" t="s">
        <v>79060</v>
      </c>
      <c r="P26311" s="4">
        <v>8071738931</v>
      </c>
      <c r="Q26311" s="31"/>
      <c r="R26311" s="4"/>
      <c r="S26311" s="13" t="s">
        <v>221635</v>
      </c>
      <c r="T26311" s="13"/>
      <c r="U26311" s="13"/>
      <c r="V26311" s="13"/>
      <c r="W26311" s="13"/>
    </row>
    <row r="26312" spans="1:23" ht="45" x14ac:dyDescent="0.25">
      <c r="A26312" s="4" t="s">
        <v>79174</v>
      </c>
      <c r="B26312" s="4" t="s">
        <v>317</v>
      </c>
      <c r="C26312" s="4" t="s">
        <v>8482</v>
      </c>
      <c r="D26312" s="4" t="s">
        <v>79171</v>
      </c>
      <c r="E26312" s="4" t="s">
        <v>20379</v>
      </c>
      <c r="F26312" s="4">
        <v>9810962139</v>
      </c>
      <c r="G26312" s="4"/>
      <c r="H26312" s="4" t="s">
        <v>79172</v>
      </c>
      <c r="I26312" s="4" t="s">
        <v>79173</v>
      </c>
      <c r="J26312" s="4" t="s">
        <v>79175</v>
      </c>
      <c r="L26312" s="4" t="s">
        <v>1646</v>
      </c>
      <c r="M26312" s="4" t="s">
        <v>319</v>
      </c>
      <c r="N26312" s="4">
        <v>110054</v>
      </c>
      <c r="O26312" s="4"/>
      <c r="P26312" s="4">
        <v>8048076224</v>
      </c>
      <c r="Q26312" s="31" t="s">
        <v>79170</v>
      </c>
      <c r="R26312" s="4"/>
      <c r="S26312" s="13" t="s">
        <v>230896</v>
      </c>
      <c r="T26312" s="13"/>
      <c r="U26312" s="13"/>
      <c r="V26312" s="13"/>
      <c r="W26312" s="13"/>
    </row>
    <row r="26313" spans="1:23" ht="45" x14ac:dyDescent="0.25">
      <c r="A26313" s="4" t="s">
        <v>79275</v>
      </c>
      <c r="B26313" s="4" t="s">
        <v>317</v>
      </c>
      <c r="C26313" s="4" t="s">
        <v>79272</v>
      </c>
      <c r="D26313" s="4" t="s">
        <v>45515</v>
      </c>
      <c r="E26313" s="4" t="s">
        <v>3017</v>
      </c>
      <c r="F26313" s="4">
        <v>9868598503</v>
      </c>
      <c r="G26313" s="4"/>
      <c r="H26313" s="4" t="s">
        <v>79273</v>
      </c>
      <c r="I26313" s="4" t="s">
        <v>79274</v>
      </c>
      <c r="J26313" s="4" t="s">
        <v>79276</v>
      </c>
      <c r="L26313" s="4" t="s">
        <v>1717</v>
      </c>
      <c r="M26313" s="4" t="s">
        <v>319</v>
      </c>
      <c r="N26313" s="4">
        <v>110063</v>
      </c>
      <c r="O26313" s="4" t="s">
        <v>79277</v>
      </c>
      <c r="P26313" s="4">
        <v>8042908410</v>
      </c>
      <c r="Q26313" s="31" t="s">
        <v>221636</v>
      </c>
      <c r="R26313" s="4"/>
      <c r="S26313" s="13" t="s">
        <v>221637</v>
      </c>
      <c r="T26313" s="13"/>
      <c r="U26313" s="13"/>
      <c r="V26313" s="13"/>
      <c r="W26313" s="13"/>
    </row>
    <row r="26314" spans="1:23" ht="45" x14ac:dyDescent="0.25">
      <c r="A26314" s="4" t="s">
        <v>79293</v>
      </c>
      <c r="B26314" s="4" t="s">
        <v>317</v>
      </c>
      <c r="C26314" s="4" t="s">
        <v>1850</v>
      </c>
      <c r="D26314" s="4" t="s">
        <v>6108</v>
      </c>
      <c r="E26314" s="4" t="s">
        <v>27</v>
      </c>
      <c r="F26314" s="4">
        <v>9811500646</v>
      </c>
      <c r="G26314" s="4">
        <v>9868041884</v>
      </c>
      <c r="H26314" s="4" t="s">
        <v>79291</v>
      </c>
      <c r="I26314" s="4" t="s">
        <v>79292</v>
      </c>
      <c r="J26314" s="4" t="s">
        <v>79294</v>
      </c>
      <c r="L26314" s="4" t="s">
        <v>79295</v>
      </c>
      <c r="M26314" s="4" t="s">
        <v>319</v>
      </c>
      <c r="N26314" s="4">
        <v>110091</v>
      </c>
      <c r="O26314" s="4" t="s">
        <v>79297</v>
      </c>
      <c r="P26314" s="4">
        <v>8046072548</v>
      </c>
      <c r="Q26314" s="31" t="s">
        <v>79290</v>
      </c>
      <c r="R26314" s="4"/>
      <c r="S26314" s="13" t="s">
        <v>230897</v>
      </c>
      <c r="T26314" s="13"/>
      <c r="U26314" s="13"/>
      <c r="V26314" s="13"/>
      <c r="W26314" s="13"/>
    </row>
    <row r="26315" spans="1:23" ht="30" x14ac:dyDescent="0.25">
      <c r="A26315" s="4" t="s">
        <v>79354</v>
      </c>
      <c r="B26315" s="4" t="s">
        <v>317</v>
      </c>
      <c r="C26315" s="4" t="s">
        <v>79352</v>
      </c>
      <c r="D26315" s="4" t="s">
        <v>15410</v>
      </c>
      <c r="E26315" s="4" t="s">
        <v>27</v>
      </c>
      <c r="F26315" s="4">
        <v>9990456326</v>
      </c>
      <c r="G26315" s="4">
        <v>9891532171</v>
      </c>
      <c r="H26315" s="4" t="s">
        <v>79353</v>
      </c>
      <c r="I26315" s="4"/>
      <c r="J26315" s="4" t="s">
        <v>79355</v>
      </c>
      <c r="L26315" s="4" t="s">
        <v>2072</v>
      </c>
      <c r="M26315" s="4" t="s">
        <v>319</v>
      </c>
      <c r="N26315" s="4">
        <v>110092</v>
      </c>
      <c r="O26315" s="4"/>
      <c r="P26315" s="4">
        <v>8071597955</v>
      </c>
      <c r="Q26315" s="31" t="s">
        <v>202694</v>
      </c>
      <c r="R26315" s="4"/>
      <c r="S26315" s="13" t="s">
        <v>202694</v>
      </c>
      <c r="T26315" s="13"/>
      <c r="U26315" s="13"/>
      <c r="V26315" s="13"/>
      <c r="W26315" s="13"/>
    </row>
    <row r="26316" spans="1:23" ht="45" x14ac:dyDescent="0.25">
      <c r="A26316" s="4" t="s">
        <v>79442</v>
      </c>
      <c r="B26316" s="4" t="s">
        <v>317</v>
      </c>
      <c r="C26316" s="4" t="s">
        <v>2693</v>
      </c>
      <c r="D26316" s="4"/>
      <c r="E26316" s="4" t="s">
        <v>10466</v>
      </c>
      <c r="F26316" s="4">
        <v>9818889956</v>
      </c>
      <c r="G26316" s="4">
        <v>8005221222</v>
      </c>
      <c r="H26316" s="4" t="s">
        <v>79440</v>
      </c>
      <c r="I26316" s="4" t="s">
        <v>79441</v>
      </c>
      <c r="J26316" s="4" t="s">
        <v>79443</v>
      </c>
      <c r="L26316" s="4" t="s">
        <v>8365</v>
      </c>
      <c r="M26316" s="4" t="s">
        <v>319</v>
      </c>
      <c r="N26316" s="4">
        <v>110017</v>
      </c>
      <c r="O26316" s="4" t="s">
        <v>79445</v>
      </c>
      <c r="P26316" s="4">
        <v>8046083984</v>
      </c>
      <c r="Q26316" s="31" t="s">
        <v>79439</v>
      </c>
      <c r="R26316" s="4"/>
      <c r="S26316" s="13" t="s">
        <v>230898</v>
      </c>
      <c r="T26316" s="13"/>
      <c r="U26316" s="13"/>
      <c r="V26316" s="13"/>
      <c r="W26316" s="13"/>
    </row>
    <row r="26317" spans="1:23" x14ac:dyDescent="0.25">
      <c r="A26317" s="4" t="s">
        <v>79514</v>
      </c>
      <c r="B26317" s="4" t="s">
        <v>317</v>
      </c>
      <c r="C26317" s="4" t="s">
        <v>37982</v>
      </c>
      <c r="D26317" s="4"/>
      <c r="E26317" s="4" t="s">
        <v>34</v>
      </c>
      <c r="F26317" s="4">
        <v>9899418977</v>
      </c>
      <c r="G26317" s="4"/>
      <c r="H26317" s="4" t="s">
        <v>79513</v>
      </c>
      <c r="I26317" s="4"/>
      <c r="J26317" s="4" t="s">
        <v>79515</v>
      </c>
      <c r="L26317" s="4" t="s">
        <v>893</v>
      </c>
      <c r="M26317" s="4" t="s">
        <v>319</v>
      </c>
      <c r="N26317" s="4">
        <v>110024</v>
      </c>
      <c r="O26317" s="4"/>
      <c r="P26317" s="4">
        <v>8046056526</v>
      </c>
      <c r="Q26317" s="31" t="s">
        <v>79511</v>
      </c>
      <c r="R26317" s="4"/>
      <c r="S26317" s="13" t="s">
        <v>79512</v>
      </c>
      <c r="T26317" s="13"/>
      <c r="U26317" s="13"/>
      <c r="V26317" s="13"/>
      <c r="W26317" s="13"/>
    </row>
    <row r="26318" spans="1:23" ht="45" x14ac:dyDescent="0.25">
      <c r="A26318" s="4" t="s">
        <v>37980</v>
      </c>
      <c r="B26318" s="4" t="s">
        <v>317</v>
      </c>
      <c r="C26318" s="4" t="s">
        <v>61439</v>
      </c>
      <c r="D26318" s="4"/>
      <c r="E26318" s="4" t="s">
        <v>34</v>
      </c>
      <c r="F26318" s="4">
        <v>9899135615</v>
      </c>
      <c r="G26318" s="4">
        <v>9211342540</v>
      </c>
      <c r="H26318" s="4" t="s">
        <v>79530</v>
      </c>
      <c r="I26318" s="4"/>
      <c r="J26318" s="4" t="s">
        <v>79531</v>
      </c>
      <c r="L26318" s="4" t="s">
        <v>24485</v>
      </c>
      <c r="M26318" s="4" t="s">
        <v>319</v>
      </c>
      <c r="N26318" s="4">
        <v>110040</v>
      </c>
      <c r="O26318" s="4"/>
      <c r="P26318" s="4">
        <v>8043044790</v>
      </c>
      <c r="Q26318" s="31" t="s">
        <v>79529</v>
      </c>
      <c r="R26318" s="4"/>
      <c r="S26318" s="13" t="s">
        <v>221638</v>
      </c>
      <c r="T26318" s="13"/>
      <c r="U26318" s="13"/>
      <c r="V26318" s="13"/>
      <c r="W26318" s="13"/>
    </row>
    <row r="26319" spans="1:23" ht="45" x14ac:dyDescent="0.25">
      <c r="A26319" s="4" t="s">
        <v>79560</v>
      </c>
      <c r="B26319" s="4" t="s">
        <v>317</v>
      </c>
      <c r="C26319" s="4" t="s">
        <v>79558</v>
      </c>
      <c r="D26319" s="4" t="s">
        <v>18463</v>
      </c>
      <c r="E26319" s="4" t="s">
        <v>34</v>
      </c>
      <c r="F26319" s="4">
        <v>9810005979</v>
      </c>
      <c r="G26319" s="4"/>
      <c r="H26319" s="4" t="s">
        <v>79559</v>
      </c>
      <c r="I26319" s="4"/>
      <c r="J26319" s="4" t="s">
        <v>79561</v>
      </c>
      <c r="L26319" s="4" t="s">
        <v>38014</v>
      </c>
      <c r="M26319" s="4" t="s">
        <v>319</v>
      </c>
      <c r="N26319" s="4">
        <v>110025</v>
      </c>
      <c r="O26319" s="4"/>
      <c r="P26319" s="4">
        <v>8042538271</v>
      </c>
      <c r="Q26319" s="31" t="s">
        <v>209960</v>
      </c>
      <c r="R26319" s="4"/>
      <c r="S26319" s="13" t="s">
        <v>221639</v>
      </c>
      <c r="T26319" s="13"/>
      <c r="U26319" s="13"/>
      <c r="V26319" s="13"/>
      <c r="W26319" s="13"/>
    </row>
    <row r="26320" spans="1:23" ht="45" x14ac:dyDescent="0.25">
      <c r="A26320" s="4" t="s">
        <v>79574</v>
      </c>
      <c r="B26320" s="4" t="s">
        <v>317</v>
      </c>
      <c r="C26320" s="4" t="s">
        <v>13793</v>
      </c>
      <c r="D26320" s="4" t="s">
        <v>35453</v>
      </c>
      <c r="E26320" s="4" t="s">
        <v>34</v>
      </c>
      <c r="F26320" s="4">
        <v>9818760206</v>
      </c>
      <c r="G26320" s="4">
        <v>9718075534</v>
      </c>
      <c r="H26320" s="4" t="s">
        <v>79573</v>
      </c>
      <c r="I26320" s="4"/>
      <c r="J26320" s="4" t="s">
        <v>79575</v>
      </c>
      <c r="L26320" s="4" t="s">
        <v>79576</v>
      </c>
      <c r="M26320" s="4" t="s">
        <v>319</v>
      </c>
      <c r="N26320" s="4">
        <v>110059</v>
      </c>
      <c r="O26320" s="4" t="s">
        <v>79577</v>
      </c>
      <c r="P26320" s="4">
        <v>8048707314</v>
      </c>
      <c r="Q26320" s="31" t="s">
        <v>221640</v>
      </c>
      <c r="R26320" s="4"/>
      <c r="S26320" s="13" t="s">
        <v>221641</v>
      </c>
      <c r="T26320" s="13"/>
      <c r="U26320" s="13"/>
      <c r="V26320" s="13"/>
      <c r="W26320" s="13"/>
    </row>
    <row r="26321" spans="1:23" ht="45" x14ac:dyDescent="0.25">
      <c r="A26321" s="4" t="s">
        <v>79603</v>
      </c>
      <c r="B26321" s="4" t="s">
        <v>317</v>
      </c>
      <c r="C26321" s="4" t="s">
        <v>25726</v>
      </c>
      <c r="D26321" s="4" t="s">
        <v>1523</v>
      </c>
      <c r="E26321" s="4" t="s">
        <v>27</v>
      </c>
      <c r="F26321" s="4">
        <v>9910033573</v>
      </c>
      <c r="G26321" s="4">
        <v>9212143573</v>
      </c>
      <c r="H26321" s="4" t="s">
        <v>79602</v>
      </c>
      <c r="I26321" s="4"/>
      <c r="J26321" s="4" t="s">
        <v>79604</v>
      </c>
      <c r="L26321" s="4" t="s">
        <v>20710</v>
      </c>
      <c r="M26321" s="4" t="s">
        <v>319</v>
      </c>
      <c r="N26321" s="4">
        <v>110027</v>
      </c>
      <c r="O26321" s="4"/>
      <c r="P26321" s="4">
        <v>8043043482</v>
      </c>
      <c r="Q26321" s="31" t="s">
        <v>221642</v>
      </c>
      <c r="R26321" s="4"/>
      <c r="S26321" s="13" t="s">
        <v>221643</v>
      </c>
      <c r="T26321" s="13"/>
      <c r="U26321" s="13"/>
      <c r="V26321" s="13"/>
      <c r="W26321" s="13"/>
    </row>
    <row r="26322" spans="1:23" ht="45" x14ac:dyDescent="0.25">
      <c r="A26322" s="4" t="s">
        <v>79637</v>
      </c>
      <c r="B26322" s="4" t="s">
        <v>317</v>
      </c>
      <c r="C26322" s="4" t="s">
        <v>141</v>
      </c>
      <c r="D26322" s="4" t="s">
        <v>16370</v>
      </c>
      <c r="E26322" s="4" t="s">
        <v>34</v>
      </c>
      <c r="F26322" s="4">
        <v>9716540297</v>
      </c>
      <c r="G26322" s="4">
        <v>8468091893</v>
      </c>
      <c r="H26322" s="4" t="s">
        <v>79636</v>
      </c>
      <c r="I26322" s="4"/>
      <c r="J26322" s="4" t="s">
        <v>79638</v>
      </c>
      <c r="L26322" s="4" t="s">
        <v>79639</v>
      </c>
      <c r="M26322" s="4" t="s">
        <v>319</v>
      </c>
      <c r="N26322" s="4">
        <v>110058</v>
      </c>
      <c r="O26322" s="4" t="s">
        <v>79640</v>
      </c>
      <c r="P26322" s="4">
        <v>8046068598</v>
      </c>
      <c r="Q26322" s="31" t="s">
        <v>221644</v>
      </c>
      <c r="R26322" s="4"/>
      <c r="S26322" s="13" t="s">
        <v>221645</v>
      </c>
      <c r="T26322" s="13"/>
      <c r="U26322" s="13"/>
      <c r="V26322" s="13"/>
      <c r="W26322" s="13"/>
    </row>
    <row r="26323" spans="1:23" ht="45" x14ac:dyDescent="0.25">
      <c r="A26323" s="4" t="s">
        <v>79700</v>
      </c>
      <c r="B26323" s="4" t="s">
        <v>317</v>
      </c>
      <c r="C26323" s="4" t="s">
        <v>79698</v>
      </c>
      <c r="D26323" s="4"/>
      <c r="E26323" s="4" t="s">
        <v>84</v>
      </c>
      <c r="F26323" s="4">
        <v>9899528250</v>
      </c>
      <c r="G26323" s="4"/>
      <c r="H26323" s="4" t="s">
        <v>79699</v>
      </c>
      <c r="I26323" s="4"/>
      <c r="J26323" s="4" t="s">
        <v>79701</v>
      </c>
      <c r="L26323" s="4" t="s">
        <v>38014</v>
      </c>
      <c r="M26323" s="4" t="s">
        <v>319</v>
      </c>
      <c r="N26323" s="4">
        <v>110065</v>
      </c>
      <c r="O26323" s="4" t="s">
        <v>79702</v>
      </c>
      <c r="P26323" s="4">
        <v>8071814429</v>
      </c>
      <c r="Q26323" s="31" t="s">
        <v>79697</v>
      </c>
      <c r="R26323" s="4"/>
      <c r="S26323" s="13" t="s">
        <v>230899</v>
      </c>
      <c r="T26323" s="13"/>
      <c r="U26323" s="13"/>
      <c r="V26323" s="13"/>
      <c r="W26323" s="13"/>
    </row>
    <row r="26324" spans="1:23" x14ac:dyDescent="0.25">
      <c r="A26324" s="4" t="s">
        <v>79788</v>
      </c>
      <c r="B26324" s="4" t="s">
        <v>317</v>
      </c>
      <c r="C26324" s="4" t="s">
        <v>4353</v>
      </c>
      <c r="D26324" s="4" t="s">
        <v>4789</v>
      </c>
      <c r="E26324" s="4" t="s">
        <v>8588</v>
      </c>
      <c r="F26324" s="4">
        <v>9818589655</v>
      </c>
      <c r="G26324" s="4">
        <v>9821144861</v>
      </c>
      <c r="H26324" s="4" t="s">
        <v>79787</v>
      </c>
      <c r="I26324" s="4"/>
      <c r="J26324" s="4" t="s">
        <v>79789</v>
      </c>
      <c r="L26324" s="4" t="s">
        <v>79790</v>
      </c>
      <c r="M26324" s="4" t="s">
        <v>319</v>
      </c>
      <c r="N26324" s="4">
        <v>110017</v>
      </c>
      <c r="O26324" s="4" t="s">
        <v>79791</v>
      </c>
      <c r="P26324" s="4">
        <v>8071814441</v>
      </c>
      <c r="Q26324" s="31"/>
      <c r="R26324" s="4"/>
      <c r="S26324" s="13" t="s">
        <v>202695</v>
      </c>
      <c r="T26324" s="13"/>
      <c r="U26324" s="13"/>
      <c r="V26324" s="13"/>
      <c r="W26324" s="13"/>
    </row>
    <row r="26325" spans="1:23" x14ac:dyDescent="0.25">
      <c r="A26325" s="4" t="s">
        <v>79887</v>
      </c>
      <c r="B26325" s="4" t="s">
        <v>317</v>
      </c>
      <c r="C26325" s="4" t="s">
        <v>7346</v>
      </c>
      <c r="D26325" s="4" t="s">
        <v>79883</v>
      </c>
      <c r="E26325" s="4" t="s">
        <v>79884</v>
      </c>
      <c r="F26325" s="4">
        <v>9958325511</v>
      </c>
      <c r="G26325" s="4">
        <v>8800181850</v>
      </c>
      <c r="H26325" s="4" t="s">
        <v>79885</v>
      </c>
      <c r="I26325" s="4" t="s">
        <v>79886</v>
      </c>
      <c r="J26325" s="4" t="s">
        <v>79888</v>
      </c>
      <c r="L26325" s="4" t="s">
        <v>1527</v>
      </c>
      <c r="M26325" s="4" t="s">
        <v>319</v>
      </c>
      <c r="N26325" s="4">
        <v>110005</v>
      </c>
      <c r="O26325" s="4" t="s">
        <v>79889</v>
      </c>
      <c r="P26325" s="4">
        <v>8042955478</v>
      </c>
      <c r="Q26325" s="31"/>
      <c r="R26325" s="4"/>
      <c r="S26325" s="13" t="s">
        <v>79882</v>
      </c>
      <c r="T26325" s="13"/>
      <c r="U26325" s="13"/>
      <c r="V26325" s="13"/>
      <c r="W26325" s="13"/>
    </row>
    <row r="26326" spans="1:23" x14ac:dyDescent="0.25">
      <c r="A26326" s="4" t="s">
        <v>79955</v>
      </c>
      <c r="B26326" s="4" t="s">
        <v>317</v>
      </c>
      <c r="C26326" s="4" t="s">
        <v>79951</v>
      </c>
      <c r="D26326" s="4" t="s">
        <v>79952</v>
      </c>
      <c r="E26326" s="4" t="s">
        <v>175</v>
      </c>
      <c r="F26326" s="4">
        <v>9811099647</v>
      </c>
      <c r="G26326" s="4">
        <v>9910262692</v>
      </c>
      <c r="H26326" s="4" t="s">
        <v>79953</v>
      </c>
      <c r="I26326" s="4" t="s">
        <v>79954</v>
      </c>
      <c r="J26326" s="4" t="s">
        <v>79956</v>
      </c>
      <c r="L26326" s="4" t="s">
        <v>537</v>
      </c>
      <c r="M26326" s="4" t="s">
        <v>319</v>
      </c>
      <c r="N26326" s="4">
        <v>110009</v>
      </c>
      <c r="O26326" s="4" t="s">
        <v>79957</v>
      </c>
      <c r="P26326" s="4">
        <v>8045325227</v>
      </c>
      <c r="Q26326" s="31"/>
      <c r="R26326" s="4"/>
      <c r="S26326" s="13" t="s">
        <v>202696</v>
      </c>
      <c r="T26326" s="13"/>
      <c r="U26326" s="13"/>
      <c r="V26326" s="13"/>
      <c r="W26326" s="13"/>
    </row>
    <row r="26327" spans="1:23" ht="45" x14ac:dyDescent="0.25">
      <c r="A26327" s="4" t="s">
        <v>79974</v>
      </c>
      <c r="B26327" s="4" t="s">
        <v>317</v>
      </c>
      <c r="C26327" s="4" t="s">
        <v>16496</v>
      </c>
      <c r="D26327" s="4" t="s">
        <v>242</v>
      </c>
      <c r="E26327" s="4" t="s">
        <v>27</v>
      </c>
      <c r="F26327" s="4">
        <v>9811928825</v>
      </c>
      <c r="G26327" s="4">
        <v>9711356300</v>
      </c>
      <c r="H26327" s="4" t="s">
        <v>79973</v>
      </c>
      <c r="I26327" s="4"/>
      <c r="J26327" s="4" t="s">
        <v>79975</v>
      </c>
      <c r="L26327" s="4" t="s">
        <v>16953</v>
      </c>
      <c r="M26327" s="4" t="s">
        <v>319</v>
      </c>
      <c r="N26327" s="4">
        <v>110055</v>
      </c>
      <c r="O26327" s="4"/>
      <c r="P26327" s="4">
        <v>8048568774</v>
      </c>
      <c r="Q26327" s="31" t="s">
        <v>221646</v>
      </c>
      <c r="R26327" s="4"/>
      <c r="S26327" s="13" t="s">
        <v>221647</v>
      </c>
      <c r="T26327" s="13"/>
      <c r="U26327" s="13"/>
      <c r="V26327" s="13"/>
      <c r="W26327" s="13"/>
    </row>
    <row r="26328" spans="1:23" ht="45" x14ac:dyDescent="0.25">
      <c r="A26328" s="4" t="s">
        <v>80157</v>
      </c>
      <c r="B26328" s="4" t="s">
        <v>317</v>
      </c>
      <c r="C26328" s="4" t="s">
        <v>22726</v>
      </c>
      <c r="D26328" s="4" t="s">
        <v>194</v>
      </c>
      <c r="E26328" s="4" t="s">
        <v>14370</v>
      </c>
      <c r="F26328" s="4">
        <v>9210990731</v>
      </c>
      <c r="G26328" s="4">
        <v>9555992349</v>
      </c>
      <c r="H26328" s="4" t="s">
        <v>80155</v>
      </c>
      <c r="I26328" s="4" t="s">
        <v>80156</v>
      </c>
      <c r="J26328" s="4" t="s">
        <v>80158</v>
      </c>
      <c r="L26328" s="4" t="s">
        <v>18208</v>
      </c>
      <c r="M26328" s="4" t="s">
        <v>319</v>
      </c>
      <c r="N26328" s="4">
        <v>110001</v>
      </c>
      <c r="O26328" s="4" t="s">
        <v>34621</v>
      </c>
      <c r="P26328" s="4">
        <v>8046065353</v>
      </c>
      <c r="Q26328" s="31" t="s">
        <v>221648</v>
      </c>
      <c r="R26328" s="4"/>
      <c r="S26328" s="13" t="s">
        <v>221649</v>
      </c>
      <c r="T26328" s="13"/>
      <c r="U26328" s="13"/>
      <c r="V26328" s="13"/>
      <c r="W26328" s="13"/>
    </row>
    <row r="26329" spans="1:23" ht="45" x14ac:dyDescent="0.25">
      <c r="A26329" s="4" t="s">
        <v>80242</v>
      </c>
      <c r="B26329" s="4" t="s">
        <v>317</v>
      </c>
      <c r="C26329" s="4" t="s">
        <v>80239</v>
      </c>
      <c r="D26329" s="4" t="s">
        <v>80240</v>
      </c>
      <c r="E26329" s="4" t="s">
        <v>27</v>
      </c>
      <c r="F26329" s="4">
        <v>9871189075</v>
      </c>
      <c r="G26329" s="4">
        <v>9971083282</v>
      </c>
      <c r="H26329" s="4" t="s">
        <v>80241</v>
      </c>
      <c r="I26329" s="4"/>
      <c r="J26329" s="4" t="s">
        <v>80243</v>
      </c>
      <c r="L26329" s="4" t="s">
        <v>5116</v>
      </c>
      <c r="M26329" s="4" t="s">
        <v>319</v>
      </c>
      <c r="N26329" s="4">
        <v>110064</v>
      </c>
      <c r="O26329" s="4"/>
      <c r="P26329" s="4">
        <v>8071599803</v>
      </c>
      <c r="Q26329" s="31" t="s">
        <v>80237</v>
      </c>
      <c r="R26329" s="4"/>
      <c r="S26329" s="13" t="s">
        <v>80238</v>
      </c>
      <c r="T26329" s="13"/>
      <c r="U26329" s="13"/>
      <c r="V26329" s="13"/>
      <c r="W26329" s="13"/>
    </row>
    <row r="26330" spans="1:23" ht="30" x14ac:dyDescent="0.25">
      <c r="A26330" s="4" t="s">
        <v>80260</v>
      </c>
      <c r="B26330" s="4" t="s">
        <v>317</v>
      </c>
      <c r="C26330" s="4" t="s">
        <v>3568</v>
      </c>
      <c r="D26330" s="4" t="s">
        <v>4789</v>
      </c>
      <c r="E26330" s="4" t="s">
        <v>27</v>
      </c>
      <c r="F26330" s="4">
        <v>9811262237</v>
      </c>
      <c r="G26330" s="4"/>
      <c r="H26330" s="4" t="s">
        <v>80259</v>
      </c>
      <c r="I26330" s="4"/>
      <c r="J26330" s="4" t="s">
        <v>80261</v>
      </c>
      <c r="L26330" s="4" t="s">
        <v>80262</v>
      </c>
      <c r="M26330" s="4" t="s">
        <v>319</v>
      </c>
      <c r="N26330" s="4">
        <v>110006</v>
      </c>
      <c r="O26330" s="4"/>
      <c r="P26330" s="4">
        <v>8048617439</v>
      </c>
      <c r="Q26330" s="31" t="s">
        <v>80258</v>
      </c>
      <c r="R26330" s="4"/>
      <c r="S26330" s="13" t="s">
        <v>230900</v>
      </c>
      <c r="T26330" s="13"/>
      <c r="U26330" s="13"/>
      <c r="V26330" s="13"/>
      <c r="W26330" s="13"/>
    </row>
    <row r="26331" spans="1:23" ht="45" x14ac:dyDescent="0.25">
      <c r="A26331" s="4" t="s">
        <v>80275</v>
      </c>
      <c r="B26331" s="4" t="s">
        <v>317</v>
      </c>
      <c r="C26331" s="4" t="s">
        <v>1408</v>
      </c>
      <c r="D26331" s="4"/>
      <c r="E26331" s="4" t="s">
        <v>65</v>
      </c>
      <c r="F26331" s="4">
        <v>8860042681</v>
      </c>
      <c r="G26331" s="4">
        <v>9873316470</v>
      </c>
      <c r="H26331" s="4" t="s">
        <v>80273</v>
      </c>
      <c r="I26331" s="4" t="s">
        <v>80274</v>
      </c>
      <c r="J26331" s="4" t="s">
        <v>31462</v>
      </c>
      <c r="L26331" s="4" t="s">
        <v>537</v>
      </c>
      <c r="M26331" s="4" t="s">
        <v>319</v>
      </c>
      <c r="N26331" s="4">
        <v>110027</v>
      </c>
      <c r="O26331" s="4"/>
      <c r="P26331" s="4">
        <v>8048708510</v>
      </c>
      <c r="Q26331" s="31" t="s">
        <v>221650</v>
      </c>
      <c r="R26331" s="4"/>
      <c r="S26331" s="13" t="s">
        <v>221651</v>
      </c>
      <c r="T26331" s="13"/>
      <c r="U26331" s="13"/>
      <c r="V26331" s="13"/>
      <c r="W26331" s="13"/>
    </row>
    <row r="26332" spans="1:23" ht="45" x14ac:dyDescent="0.25">
      <c r="A26332" s="4" t="s">
        <v>80390</v>
      </c>
      <c r="B26332" s="4" t="s">
        <v>317</v>
      </c>
      <c r="C26332" s="4" t="s">
        <v>8278</v>
      </c>
      <c r="D26332" s="4" t="s">
        <v>337</v>
      </c>
      <c r="E26332" s="4" t="s">
        <v>175</v>
      </c>
      <c r="F26332" s="4">
        <v>9136132233</v>
      </c>
      <c r="G26332" s="4">
        <v>8800911057</v>
      </c>
      <c r="H26332" s="4" t="s">
        <v>80389</v>
      </c>
      <c r="I26332" s="4"/>
      <c r="J26332" s="4" t="s">
        <v>80391</v>
      </c>
      <c r="L26332" s="4" t="s">
        <v>4263</v>
      </c>
      <c r="M26332" s="4" t="s">
        <v>319</v>
      </c>
      <c r="N26332" s="4">
        <v>110031</v>
      </c>
      <c r="O26332" s="4"/>
      <c r="P26332" s="4">
        <v>8046070291</v>
      </c>
      <c r="Q26332" s="31" t="s">
        <v>196762</v>
      </c>
      <c r="R26332" s="4"/>
      <c r="S26332" s="13" t="s">
        <v>196762</v>
      </c>
      <c r="T26332" s="13"/>
      <c r="U26332" s="13"/>
      <c r="V26332" s="13"/>
      <c r="W26332" s="13"/>
    </row>
    <row r="26333" spans="1:23" ht="30" x14ac:dyDescent="0.25">
      <c r="A26333" s="4" t="s">
        <v>80439</v>
      </c>
      <c r="B26333" s="4" t="s">
        <v>317</v>
      </c>
      <c r="C26333" s="4" t="s">
        <v>12186</v>
      </c>
      <c r="D26333" s="4" t="s">
        <v>570</v>
      </c>
      <c r="E26333" s="4" t="s">
        <v>34</v>
      </c>
      <c r="F26333" s="4">
        <v>9811136653</v>
      </c>
      <c r="G26333" s="4">
        <v>9899740917</v>
      </c>
      <c r="H26333" s="4" t="s">
        <v>80438</v>
      </c>
      <c r="I26333" s="4"/>
      <c r="J26333" s="4" t="s">
        <v>80440</v>
      </c>
      <c r="L26333" s="4" t="s">
        <v>937</v>
      </c>
      <c r="M26333" s="4" t="s">
        <v>319</v>
      </c>
      <c r="N26333" s="4">
        <v>110006</v>
      </c>
      <c r="O26333" s="4" t="s">
        <v>80441</v>
      </c>
      <c r="P26333" s="4">
        <v>8071741887</v>
      </c>
      <c r="Q26333" s="31" t="s">
        <v>221652</v>
      </c>
      <c r="R26333" s="4"/>
      <c r="S26333" s="13" t="s">
        <v>221653</v>
      </c>
      <c r="T26333" s="13"/>
      <c r="U26333" s="13"/>
      <c r="V26333" s="13"/>
      <c r="W26333" s="13"/>
    </row>
    <row r="26334" spans="1:23" ht="45" x14ac:dyDescent="0.25">
      <c r="A26334" s="4" t="s">
        <v>80466</v>
      </c>
      <c r="B26334" s="4" t="s">
        <v>317</v>
      </c>
      <c r="C26334" s="4" t="s">
        <v>3485</v>
      </c>
      <c r="D26334" s="4" t="s">
        <v>4679</v>
      </c>
      <c r="E26334" s="4" t="s">
        <v>27</v>
      </c>
      <c r="F26334" s="4">
        <v>9582586876</v>
      </c>
      <c r="G26334" s="4">
        <v>9555022263</v>
      </c>
      <c r="H26334" s="4" t="s">
        <v>80465</v>
      </c>
      <c r="I26334" s="4"/>
      <c r="J26334" s="4" t="s">
        <v>80467</v>
      </c>
      <c r="L26334" s="4" t="s">
        <v>80468</v>
      </c>
      <c r="M26334" s="4" t="s">
        <v>319</v>
      </c>
      <c r="N26334" s="4">
        <v>110005</v>
      </c>
      <c r="O26334" s="4"/>
      <c r="P26334" s="4">
        <v>8046070445</v>
      </c>
      <c r="Q26334" s="31" t="s">
        <v>221654</v>
      </c>
      <c r="R26334" s="4"/>
      <c r="S26334" s="13" t="s">
        <v>221655</v>
      </c>
      <c r="T26334" s="13"/>
      <c r="U26334" s="13"/>
      <c r="V26334" s="13"/>
      <c r="W26334" s="13"/>
    </row>
    <row r="26335" spans="1:23" ht="45" x14ac:dyDescent="0.25">
      <c r="A26335" s="4" t="s">
        <v>80509</v>
      </c>
      <c r="B26335" s="4" t="s">
        <v>317</v>
      </c>
      <c r="C26335" s="4" t="s">
        <v>4015</v>
      </c>
      <c r="D26335" s="4" t="s">
        <v>99</v>
      </c>
      <c r="E26335" s="4" t="s">
        <v>27</v>
      </c>
      <c r="F26335" s="4">
        <v>9555476088</v>
      </c>
      <c r="G26335" s="4">
        <v>9716167616</v>
      </c>
      <c r="H26335" s="4" t="s">
        <v>80507</v>
      </c>
      <c r="I26335" s="4" t="s">
        <v>80508</v>
      </c>
      <c r="J26335" s="4" t="s">
        <v>80510</v>
      </c>
      <c r="L26335" s="4" t="s">
        <v>80511</v>
      </c>
      <c r="M26335" s="4" t="s">
        <v>319</v>
      </c>
      <c r="N26335" s="4">
        <v>110059</v>
      </c>
      <c r="O26335" s="4"/>
      <c r="P26335" s="4">
        <v>8071931541</v>
      </c>
      <c r="Q26335" s="31" t="s">
        <v>80506</v>
      </c>
      <c r="R26335" s="4"/>
      <c r="S26335" s="13" t="s">
        <v>221656</v>
      </c>
      <c r="T26335" s="13"/>
      <c r="U26335" s="13"/>
      <c r="V26335" s="13"/>
      <c r="W26335" s="13"/>
    </row>
    <row r="26336" spans="1:23" ht="45" x14ac:dyDescent="0.25">
      <c r="A26336" s="4" t="s">
        <v>80528</v>
      </c>
      <c r="B26336" s="4" t="s">
        <v>317</v>
      </c>
      <c r="C26336" s="4" t="s">
        <v>2189</v>
      </c>
      <c r="D26336" s="4" t="s">
        <v>1523</v>
      </c>
      <c r="E26336" s="4" t="s">
        <v>27</v>
      </c>
      <c r="F26336" s="4">
        <v>9999133197</v>
      </c>
      <c r="G26336" s="4">
        <v>9711433197</v>
      </c>
      <c r="H26336" s="4" t="s">
        <v>80526</v>
      </c>
      <c r="I26336" s="4" t="s">
        <v>80527</v>
      </c>
      <c r="J26336" s="4" t="s">
        <v>80529</v>
      </c>
      <c r="L26336" s="4" t="s">
        <v>1717</v>
      </c>
      <c r="M26336" s="4" t="s">
        <v>319</v>
      </c>
      <c r="N26336" s="4">
        <v>110087</v>
      </c>
      <c r="O26336" s="4"/>
      <c r="P26336" s="4">
        <v>8048565544</v>
      </c>
      <c r="Q26336" s="31" t="s">
        <v>209961</v>
      </c>
      <c r="R26336" s="4"/>
      <c r="S26336" s="13" t="s">
        <v>230901</v>
      </c>
      <c r="T26336" s="13"/>
      <c r="U26336" s="13"/>
      <c r="V26336" s="13"/>
      <c r="W26336" s="13"/>
    </row>
    <row r="26337" spans="1:23" ht="30" x14ac:dyDescent="0.25">
      <c r="A26337" s="4" t="s">
        <v>80643</v>
      </c>
      <c r="B26337" s="4" t="s">
        <v>317</v>
      </c>
      <c r="C26337" s="4" t="s">
        <v>80641</v>
      </c>
      <c r="D26337" s="4" t="s">
        <v>194</v>
      </c>
      <c r="E26337" s="4" t="s">
        <v>355</v>
      </c>
      <c r="F26337" s="4">
        <v>7042255304</v>
      </c>
      <c r="G26337" s="4">
        <v>8178523233</v>
      </c>
      <c r="H26337" s="4" t="s">
        <v>80642</v>
      </c>
      <c r="I26337" s="4"/>
      <c r="J26337" s="4" t="s">
        <v>80644</v>
      </c>
      <c r="L26337" s="4" t="s">
        <v>630</v>
      </c>
      <c r="M26337" s="4" t="s">
        <v>319</v>
      </c>
      <c r="N26337" s="4">
        <v>110031</v>
      </c>
      <c r="O26337" s="4"/>
      <c r="P26337" s="4">
        <v>8071681425</v>
      </c>
      <c r="Q26337" s="31" t="s">
        <v>221657</v>
      </c>
      <c r="R26337" s="4"/>
      <c r="S26337" s="13" t="s">
        <v>221658</v>
      </c>
      <c r="T26337" s="13"/>
      <c r="U26337" s="13"/>
      <c r="V26337" s="13"/>
      <c r="W26337" s="13"/>
    </row>
    <row r="26338" spans="1:23" ht="30" x14ac:dyDescent="0.25">
      <c r="A26338" s="4" t="s">
        <v>80662</v>
      </c>
      <c r="B26338" s="4" t="s">
        <v>317</v>
      </c>
      <c r="C26338" s="4" t="s">
        <v>491</v>
      </c>
      <c r="D26338" s="4" t="s">
        <v>35432</v>
      </c>
      <c r="E26338" s="4" t="s">
        <v>34</v>
      </c>
      <c r="F26338" s="4">
        <v>9716553733</v>
      </c>
      <c r="G26338" s="4"/>
      <c r="H26338" s="4" t="s">
        <v>80661</v>
      </c>
      <c r="I26338" s="4"/>
      <c r="J26338" s="4" t="s">
        <v>80663</v>
      </c>
      <c r="L26338" s="4" t="s">
        <v>80664</v>
      </c>
      <c r="M26338" s="4" t="s">
        <v>319</v>
      </c>
      <c r="N26338" s="4">
        <v>110019</v>
      </c>
      <c r="O26338" s="4"/>
      <c r="P26338" s="4">
        <v>8048716008</v>
      </c>
      <c r="Q26338" s="31" t="s">
        <v>209962</v>
      </c>
      <c r="R26338" s="4"/>
      <c r="S26338" s="13" t="s">
        <v>221659</v>
      </c>
      <c r="T26338" s="13"/>
      <c r="U26338" s="13"/>
      <c r="V26338" s="13"/>
      <c r="W26338" s="13"/>
    </row>
    <row r="26339" spans="1:23" ht="45" x14ac:dyDescent="0.25">
      <c r="A26339" s="4" t="s">
        <v>80710</v>
      </c>
      <c r="B26339" s="4" t="s">
        <v>317</v>
      </c>
      <c r="C26339" s="4" t="s">
        <v>48568</v>
      </c>
      <c r="D26339" s="4" t="s">
        <v>13537</v>
      </c>
      <c r="E26339" s="4" t="s">
        <v>175</v>
      </c>
      <c r="F26339" s="4">
        <v>9811084383</v>
      </c>
      <c r="G26339" s="4">
        <v>9811901616</v>
      </c>
      <c r="H26339" s="4" t="s">
        <v>80708</v>
      </c>
      <c r="I26339" s="4" t="s">
        <v>80709</v>
      </c>
      <c r="J26339" s="4" t="s">
        <v>80711</v>
      </c>
      <c r="L26339" s="4" t="s">
        <v>26765</v>
      </c>
      <c r="M26339" s="4" t="s">
        <v>319</v>
      </c>
      <c r="N26339" s="4">
        <v>110028</v>
      </c>
      <c r="O26339" s="4"/>
      <c r="P26339" s="4">
        <v>8048404110</v>
      </c>
      <c r="Q26339" s="31" t="s">
        <v>80707</v>
      </c>
      <c r="R26339" s="4"/>
      <c r="S26339" s="13" t="s">
        <v>230902</v>
      </c>
      <c r="T26339" s="13"/>
      <c r="U26339" s="13"/>
      <c r="V26339" s="13"/>
      <c r="W26339" s="13"/>
    </row>
    <row r="26340" spans="1:23" ht="30" x14ac:dyDescent="0.25">
      <c r="A26340" s="4" t="s">
        <v>80728</v>
      </c>
      <c r="B26340" s="4" t="s">
        <v>317</v>
      </c>
      <c r="C26340" s="4" t="s">
        <v>42725</v>
      </c>
      <c r="D26340" s="4" t="s">
        <v>41233</v>
      </c>
      <c r="E26340" s="4" t="s">
        <v>34</v>
      </c>
      <c r="F26340" s="4">
        <v>8368015351</v>
      </c>
      <c r="G26340" s="4">
        <v>8851148991</v>
      </c>
      <c r="H26340" s="4" t="s">
        <v>80727</v>
      </c>
      <c r="I26340" s="4"/>
      <c r="J26340" s="4" t="s">
        <v>80729</v>
      </c>
      <c r="L26340" s="4" t="s">
        <v>80730</v>
      </c>
      <c r="M26340" s="4" t="s">
        <v>319</v>
      </c>
      <c r="N26340" s="4">
        <v>110031</v>
      </c>
      <c r="O26340" s="4"/>
      <c r="P26340" s="4">
        <v>8071862402</v>
      </c>
      <c r="Q26340" s="31" t="s">
        <v>221660</v>
      </c>
      <c r="R26340" s="4"/>
      <c r="S26340" s="13" t="s">
        <v>221661</v>
      </c>
      <c r="T26340" s="13"/>
      <c r="U26340" s="13"/>
      <c r="V26340" s="13"/>
      <c r="W26340" s="13"/>
    </row>
    <row r="26341" spans="1:23" ht="45" x14ac:dyDescent="0.25">
      <c r="A26341" s="4" t="s">
        <v>80745</v>
      </c>
      <c r="B26341" s="4" t="s">
        <v>317</v>
      </c>
      <c r="C26341" s="4" t="s">
        <v>20700</v>
      </c>
      <c r="D26341" s="4" t="s">
        <v>337</v>
      </c>
      <c r="E26341" s="4" t="s">
        <v>34</v>
      </c>
      <c r="F26341" s="4">
        <v>7827878248</v>
      </c>
      <c r="G26341" s="4">
        <v>9311027919</v>
      </c>
      <c r="H26341" s="4" t="s">
        <v>80743</v>
      </c>
      <c r="I26341" s="4" t="s">
        <v>80744</v>
      </c>
      <c r="J26341" s="4" t="s">
        <v>80746</v>
      </c>
      <c r="L26341" s="4" t="s">
        <v>396</v>
      </c>
      <c r="M26341" s="4" t="s">
        <v>319</v>
      </c>
      <c r="N26341" s="4">
        <v>110059</v>
      </c>
      <c r="O26341" s="4" t="s">
        <v>80748</v>
      </c>
      <c r="P26341" s="4">
        <v>8042534594</v>
      </c>
      <c r="Q26341" s="31" t="s">
        <v>209963</v>
      </c>
      <c r="R26341" s="4"/>
      <c r="S26341" s="13" t="s">
        <v>221662</v>
      </c>
      <c r="T26341" s="13"/>
      <c r="U26341" s="13"/>
      <c r="V26341" s="13"/>
      <c r="W26341" s="13"/>
    </row>
    <row r="26342" spans="1:23" ht="45" x14ac:dyDescent="0.25">
      <c r="A26342" s="4" t="s">
        <v>80751</v>
      </c>
      <c r="B26342" s="4" t="s">
        <v>317</v>
      </c>
      <c r="C26342" s="4" t="s">
        <v>491</v>
      </c>
      <c r="D26342" s="4" t="s">
        <v>80749</v>
      </c>
      <c r="E26342" s="4" t="s">
        <v>34</v>
      </c>
      <c r="F26342" s="4">
        <v>9811064123</v>
      </c>
      <c r="G26342" s="4">
        <v>8700704306</v>
      </c>
      <c r="H26342" s="4" t="s">
        <v>80750</v>
      </c>
      <c r="I26342" s="4"/>
      <c r="J26342" s="4" t="s">
        <v>80752</v>
      </c>
      <c r="L26342" s="4"/>
      <c r="M26342" s="4" t="s">
        <v>319</v>
      </c>
      <c r="N26342" s="4">
        <v>110018</v>
      </c>
      <c r="O26342" s="4"/>
      <c r="P26342" s="4">
        <v>8071932015</v>
      </c>
      <c r="Q26342" s="31" t="s">
        <v>221663</v>
      </c>
      <c r="R26342" s="4"/>
      <c r="S26342" s="13" t="s">
        <v>221664</v>
      </c>
      <c r="T26342" s="13"/>
      <c r="U26342" s="13"/>
      <c r="V26342" s="13"/>
      <c r="W26342" s="13"/>
    </row>
    <row r="26343" spans="1:23" ht="45" x14ac:dyDescent="0.25">
      <c r="A26343" s="4" t="s">
        <v>80817</v>
      </c>
      <c r="B26343" s="4" t="s">
        <v>317</v>
      </c>
      <c r="C26343" s="4" t="s">
        <v>80814</v>
      </c>
      <c r="D26343" s="4" t="s">
        <v>99</v>
      </c>
      <c r="E26343" s="4" t="s">
        <v>6933</v>
      </c>
      <c r="F26343" s="4">
        <v>9811015973</v>
      </c>
      <c r="G26343" s="4">
        <v>9811868233</v>
      </c>
      <c r="H26343" s="4" t="s">
        <v>80815</v>
      </c>
      <c r="I26343" s="4" t="s">
        <v>80816</v>
      </c>
      <c r="J26343" s="4" t="s">
        <v>80818</v>
      </c>
      <c r="L26343" s="4" t="s">
        <v>937</v>
      </c>
      <c r="M26343" s="4" t="s">
        <v>319</v>
      </c>
      <c r="N26343" s="4">
        <v>110006</v>
      </c>
      <c r="O26343" s="4" t="s">
        <v>80819</v>
      </c>
      <c r="P26343" s="4">
        <v>8045139131</v>
      </c>
      <c r="Q26343" s="31" t="s">
        <v>221665</v>
      </c>
      <c r="R26343" s="4"/>
      <c r="S26343" s="13" t="s">
        <v>221666</v>
      </c>
      <c r="T26343" s="13"/>
      <c r="U26343" s="13"/>
      <c r="V26343" s="13"/>
      <c r="W26343" s="13"/>
    </row>
    <row r="26344" spans="1:23" ht="30" x14ac:dyDescent="0.25">
      <c r="A26344" s="4" t="s">
        <v>80928</v>
      </c>
      <c r="B26344" s="4" t="s">
        <v>317</v>
      </c>
      <c r="C26344" s="4" t="s">
        <v>3799</v>
      </c>
      <c r="D26344" s="4"/>
      <c r="E26344" s="4" t="s">
        <v>74</v>
      </c>
      <c r="F26344" s="4">
        <v>9289609710</v>
      </c>
      <c r="G26344" s="4">
        <v>9999149400</v>
      </c>
      <c r="H26344" s="4" t="s">
        <v>80927</v>
      </c>
      <c r="I26344" s="4"/>
      <c r="J26344" s="4" t="s">
        <v>80929</v>
      </c>
      <c r="L26344" s="4" t="s">
        <v>22617</v>
      </c>
      <c r="M26344" s="4" t="s">
        <v>319</v>
      </c>
      <c r="N26344" s="4">
        <v>110086</v>
      </c>
      <c r="O26344" s="4"/>
      <c r="P26344" s="4">
        <v>8071591842</v>
      </c>
      <c r="Q26344" s="31" t="s">
        <v>221667</v>
      </c>
      <c r="R26344" s="4"/>
      <c r="S26344" s="13" t="s">
        <v>221668</v>
      </c>
      <c r="T26344" s="13"/>
      <c r="U26344" s="13"/>
      <c r="V26344" s="13"/>
      <c r="W26344" s="13"/>
    </row>
    <row r="26345" spans="1:23" ht="30" x14ac:dyDescent="0.25">
      <c r="A26345" s="4" t="s">
        <v>81091</v>
      </c>
      <c r="B26345" s="4" t="s">
        <v>317</v>
      </c>
      <c r="C26345" s="4" t="s">
        <v>2606</v>
      </c>
      <c r="D26345" s="4" t="s">
        <v>922</v>
      </c>
      <c r="E26345" s="4" t="s">
        <v>34</v>
      </c>
      <c r="F26345" s="4">
        <v>9250448680</v>
      </c>
      <c r="G26345" s="4">
        <v>9899744773</v>
      </c>
      <c r="H26345" s="4" t="s">
        <v>81090</v>
      </c>
      <c r="I26345" s="4"/>
      <c r="J26345" s="4" t="s">
        <v>81092</v>
      </c>
      <c r="L26345" s="4" t="s">
        <v>22155</v>
      </c>
      <c r="M26345" s="4" t="s">
        <v>319</v>
      </c>
      <c r="N26345" s="4">
        <v>110014</v>
      </c>
      <c r="O26345" s="4"/>
      <c r="P26345" s="4">
        <v>8048699257</v>
      </c>
      <c r="Q26345" s="31" t="s">
        <v>221669</v>
      </c>
      <c r="R26345" s="4"/>
      <c r="S26345" s="13" t="s">
        <v>221670</v>
      </c>
      <c r="T26345" s="13"/>
      <c r="U26345" s="13"/>
      <c r="V26345" s="13"/>
      <c r="W26345" s="13"/>
    </row>
    <row r="26346" spans="1:23" ht="30" x14ac:dyDescent="0.25">
      <c r="A26346" s="4" t="s">
        <v>81099</v>
      </c>
      <c r="B26346" s="4" t="s">
        <v>317</v>
      </c>
      <c r="C26346" s="4" t="s">
        <v>10481</v>
      </c>
      <c r="D26346" s="4" t="s">
        <v>54</v>
      </c>
      <c r="E26346" s="4" t="s">
        <v>27</v>
      </c>
      <c r="F26346" s="4">
        <v>7838330910</v>
      </c>
      <c r="G26346" s="4">
        <v>9716689958</v>
      </c>
      <c r="H26346" s="4" t="s">
        <v>81098</v>
      </c>
      <c r="I26346" s="4"/>
      <c r="J26346" s="4" t="s">
        <v>81100</v>
      </c>
      <c r="L26346" s="4" t="s">
        <v>81101</v>
      </c>
      <c r="M26346" s="4" t="s">
        <v>319</v>
      </c>
      <c r="N26346" s="4">
        <v>110034</v>
      </c>
      <c r="O26346" s="4"/>
      <c r="P26346" s="4">
        <v>8048616881</v>
      </c>
      <c r="Q26346" s="31" t="s">
        <v>209964</v>
      </c>
      <c r="R26346" s="4"/>
      <c r="S26346" s="13" t="s">
        <v>196763</v>
      </c>
      <c r="T26346" s="13"/>
      <c r="U26346" s="13"/>
      <c r="V26346" s="13"/>
      <c r="W26346" s="13"/>
    </row>
    <row r="26347" spans="1:23" ht="45" x14ac:dyDescent="0.25">
      <c r="A26347" s="4" t="s">
        <v>81152</v>
      </c>
      <c r="B26347" s="4" t="s">
        <v>317</v>
      </c>
      <c r="C26347" s="4" t="s">
        <v>35453</v>
      </c>
      <c r="D26347" s="4" t="s">
        <v>54</v>
      </c>
      <c r="E26347" s="4" t="s">
        <v>74</v>
      </c>
      <c r="F26347" s="4">
        <v>9711981560</v>
      </c>
      <c r="G26347" s="4">
        <v>9871250352</v>
      </c>
      <c r="H26347" s="4" t="s">
        <v>81150</v>
      </c>
      <c r="I26347" s="4" t="s">
        <v>81151</v>
      </c>
      <c r="J26347" s="4" t="s">
        <v>81153</v>
      </c>
      <c r="L26347" s="4" t="s">
        <v>81154</v>
      </c>
      <c r="M26347" s="4" t="s">
        <v>319</v>
      </c>
      <c r="N26347" s="4">
        <v>110064</v>
      </c>
      <c r="O26347" s="4"/>
      <c r="P26347" s="4">
        <v>8042902816</v>
      </c>
      <c r="Q26347" s="31" t="s">
        <v>81149</v>
      </c>
      <c r="R26347" s="4"/>
      <c r="S26347" s="13" t="s">
        <v>230903</v>
      </c>
      <c r="T26347" s="13"/>
      <c r="U26347" s="13"/>
      <c r="V26347" s="13"/>
      <c r="W26347" s="13"/>
    </row>
    <row r="26348" spans="1:23" ht="30" x14ac:dyDescent="0.25">
      <c r="A26348" s="4" t="s">
        <v>81325</v>
      </c>
      <c r="B26348" s="4" t="s">
        <v>317</v>
      </c>
      <c r="C26348" s="4" t="s">
        <v>6514</v>
      </c>
      <c r="D26348" s="4" t="s">
        <v>81323</v>
      </c>
      <c r="E26348" s="4" t="s">
        <v>34</v>
      </c>
      <c r="F26348" s="4">
        <v>9873881525</v>
      </c>
      <c r="G26348" s="4">
        <v>9818662429</v>
      </c>
      <c r="H26348" s="4" t="s">
        <v>81324</v>
      </c>
      <c r="I26348" s="4"/>
      <c r="J26348" s="4" t="s">
        <v>81326</v>
      </c>
      <c r="L26348" s="4"/>
      <c r="M26348" s="4" t="s">
        <v>319</v>
      </c>
      <c r="N26348" s="4">
        <v>110041</v>
      </c>
      <c r="O26348" s="4"/>
      <c r="P26348" s="4">
        <v>8071931425</v>
      </c>
      <c r="Q26348" s="31" t="s">
        <v>221671</v>
      </c>
      <c r="R26348" s="4"/>
      <c r="S26348" s="13" t="s">
        <v>221672</v>
      </c>
      <c r="T26348" s="13"/>
      <c r="U26348" s="13"/>
      <c r="V26348" s="13"/>
      <c r="W26348" s="13"/>
    </row>
    <row r="26349" spans="1:23" ht="45" x14ac:dyDescent="0.25">
      <c r="A26349" s="4" t="s">
        <v>81371</v>
      </c>
      <c r="B26349" s="4" t="s">
        <v>317</v>
      </c>
      <c r="C26349" s="4" t="s">
        <v>52952</v>
      </c>
      <c r="D26349" s="4" t="s">
        <v>34312</v>
      </c>
      <c r="E26349" s="4" t="s">
        <v>11762</v>
      </c>
      <c r="F26349" s="4">
        <v>9873201202</v>
      </c>
      <c r="G26349" s="4">
        <v>9958809397</v>
      </c>
      <c r="H26349" s="4" t="s">
        <v>81370</v>
      </c>
      <c r="I26349" s="4"/>
      <c r="J26349" s="4" t="s">
        <v>81372</v>
      </c>
      <c r="L26349" s="4" t="s">
        <v>5263</v>
      </c>
      <c r="M26349" s="4" t="s">
        <v>319</v>
      </c>
      <c r="N26349" s="4">
        <v>110034</v>
      </c>
      <c r="O26349" s="4" t="s">
        <v>81373</v>
      </c>
      <c r="P26349" s="4">
        <v>8071601045</v>
      </c>
      <c r="Q26349" s="31" t="s">
        <v>81369</v>
      </c>
      <c r="R26349" s="4"/>
      <c r="S26349" s="13" t="s">
        <v>230904</v>
      </c>
      <c r="T26349" s="13"/>
      <c r="U26349" s="13"/>
      <c r="V26349" s="13"/>
      <c r="W26349" s="13"/>
    </row>
    <row r="26350" spans="1:23" ht="45" x14ac:dyDescent="0.25">
      <c r="A26350" s="4" t="s">
        <v>81398</v>
      </c>
      <c r="B26350" s="4" t="s">
        <v>317</v>
      </c>
      <c r="C26350" s="4" t="s">
        <v>81395</v>
      </c>
      <c r="D26350" s="4" t="s">
        <v>81396</v>
      </c>
      <c r="E26350" s="4" t="s">
        <v>916</v>
      </c>
      <c r="F26350" s="4">
        <v>9810485685</v>
      </c>
      <c r="G26350" s="4">
        <v>9711988905</v>
      </c>
      <c r="H26350" s="4" t="s">
        <v>81397</v>
      </c>
      <c r="I26350" s="4"/>
      <c r="J26350" s="4" t="s">
        <v>81399</v>
      </c>
      <c r="L26350" s="4"/>
      <c r="M26350" s="4" t="s">
        <v>319</v>
      </c>
      <c r="N26350" s="4">
        <v>110015</v>
      </c>
      <c r="O26350" s="4" t="s">
        <v>81400</v>
      </c>
      <c r="P26350" s="4">
        <v>8042907740</v>
      </c>
      <c r="Q26350" s="31" t="s">
        <v>81394</v>
      </c>
      <c r="R26350" s="4"/>
      <c r="S26350" s="13" t="s">
        <v>230905</v>
      </c>
      <c r="T26350" s="13"/>
      <c r="U26350" s="13"/>
      <c r="V26350" s="13"/>
      <c r="W26350" s="13"/>
    </row>
    <row r="26351" spans="1:23" ht="45" x14ac:dyDescent="0.25">
      <c r="A26351" s="4" t="s">
        <v>81404</v>
      </c>
      <c r="B26351" s="4" t="s">
        <v>317</v>
      </c>
      <c r="C26351" s="4" t="s">
        <v>81402</v>
      </c>
      <c r="D26351" s="4" t="s">
        <v>5351</v>
      </c>
      <c r="E26351" s="4" t="s">
        <v>34</v>
      </c>
      <c r="F26351" s="4">
        <v>9871726674</v>
      </c>
      <c r="G26351" s="4"/>
      <c r="H26351" s="4" t="s">
        <v>81403</v>
      </c>
      <c r="I26351" s="4"/>
      <c r="J26351" s="4" t="s">
        <v>81405</v>
      </c>
      <c r="L26351" s="4" t="s">
        <v>7138</v>
      </c>
      <c r="M26351" s="4" t="s">
        <v>319</v>
      </c>
      <c r="N26351" s="4">
        <v>110031</v>
      </c>
      <c r="O26351" s="4"/>
      <c r="P26351" s="4">
        <v>8048712046</v>
      </c>
      <c r="Q26351" s="31" t="s">
        <v>81401</v>
      </c>
      <c r="R26351" s="4"/>
      <c r="S26351" s="13" t="s">
        <v>196764</v>
      </c>
      <c r="T26351" s="13"/>
      <c r="U26351" s="13"/>
      <c r="V26351" s="13"/>
      <c r="W26351" s="13"/>
    </row>
    <row r="26352" spans="1:23" ht="45" x14ac:dyDescent="0.25">
      <c r="A26352" s="4" t="s">
        <v>81423</v>
      </c>
      <c r="B26352" s="4" t="s">
        <v>317</v>
      </c>
      <c r="C26352" s="4" t="s">
        <v>375</v>
      </c>
      <c r="D26352" s="4" t="s">
        <v>1601</v>
      </c>
      <c r="E26352" s="4" t="s">
        <v>120</v>
      </c>
      <c r="F26352" s="4">
        <v>9810091036</v>
      </c>
      <c r="G26352" s="4">
        <v>9910019036</v>
      </c>
      <c r="H26352" s="4" t="s">
        <v>81422</v>
      </c>
      <c r="I26352" s="4"/>
      <c r="J26352" s="4" t="s">
        <v>81424</v>
      </c>
      <c r="L26352" s="4" t="s">
        <v>5616</v>
      </c>
      <c r="M26352" s="4" t="s">
        <v>319</v>
      </c>
      <c r="N26352" s="4">
        <v>110019</v>
      </c>
      <c r="O26352" s="4" t="s">
        <v>81425</v>
      </c>
      <c r="P26352" s="4">
        <v>8042963682</v>
      </c>
      <c r="Q26352" s="31" t="s">
        <v>221673</v>
      </c>
      <c r="R26352" s="4"/>
      <c r="S26352" s="13" t="s">
        <v>221674</v>
      </c>
      <c r="T26352" s="13"/>
      <c r="U26352" s="13"/>
      <c r="V26352" s="13"/>
      <c r="W26352" s="13"/>
    </row>
    <row r="26353" spans="1:23" ht="30" x14ac:dyDescent="0.25">
      <c r="A26353" s="4" t="s">
        <v>81486</v>
      </c>
      <c r="B26353" s="4" t="s">
        <v>317</v>
      </c>
      <c r="C26353" s="4" t="s">
        <v>81484</v>
      </c>
      <c r="D26353" s="4" t="s">
        <v>23927</v>
      </c>
      <c r="E26353" s="4" t="s">
        <v>34</v>
      </c>
      <c r="F26353" s="4">
        <v>9818522881</v>
      </c>
      <c r="G26353" s="4">
        <v>9205662881</v>
      </c>
      <c r="H26353" s="4" t="s">
        <v>81485</v>
      </c>
      <c r="I26353" s="4"/>
      <c r="J26353" s="4" t="s">
        <v>81487</v>
      </c>
      <c r="L26353" s="4" t="s">
        <v>81488</v>
      </c>
      <c r="M26353" s="4" t="s">
        <v>319</v>
      </c>
      <c r="N26353" s="4">
        <v>110048</v>
      </c>
      <c r="O26353" s="4"/>
      <c r="P26353" s="4">
        <v>8071929732</v>
      </c>
      <c r="Q26353" s="31" t="s">
        <v>209965</v>
      </c>
      <c r="R26353" s="4"/>
      <c r="S26353" s="13" t="s">
        <v>221675</v>
      </c>
      <c r="T26353" s="13"/>
      <c r="U26353" s="13"/>
      <c r="V26353" s="13"/>
      <c r="W26353" s="13"/>
    </row>
    <row r="26354" spans="1:23" ht="45" x14ac:dyDescent="0.25">
      <c r="A26354" s="4" t="s">
        <v>81494</v>
      </c>
      <c r="B26354" s="4" t="s">
        <v>317</v>
      </c>
      <c r="C26354" s="4" t="s">
        <v>81492</v>
      </c>
      <c r="D26354" s="4"/>
      <c r="E26354" s="4" t="s">
        <v>34</v>
      </c>
      <c r="F26354" s="4">
        <v>9891436426</v>
      </c>
      <c r="G26354" s="4"/>
      <c r="H26354" s="4" t="s">
        <v>81493</v>
      </c>
      <c r="I26354" s="4"/>
      <c r="J26354" s="4" t="s">
        <v>81495</v>
      </c>
      <c r="L26354" s="4" t="s">
        <v>4778</v>
      </c>
      <c r="M26354" s="4" t="s">
        <v>319</v>
      </c>
      <c r="N26354" s="4">
        <v>110065</v>
      </c>
      <c r="O26354" s="4"/>
      <c r="P26354" s="4">
        <v>8048699030</v>
      </c>
      <c r="Q26354" s="31" t="s">
        <v>221676</v>
      </c>
      <c r="R26354" s="4"/>
      <c r="S26354" s="13" t="s">
        <v>221677</v>
      </c>
      <c r="T26354" s="13"/>
      <c r="U26354" s="13"/>
      <c r="V26354" s="13"/>
      <c r="W26354" s="13"/>
    </row>
    <row r="26355" spans="1:23" ht="30" x14ac:dyDescent="0.25">
      <c r="A26355" s="4" t="s">
        <v>81509</v>
      </c>
      <c r="B26355" s="4" t="s">
        <v>317</v>
      </c>
      <c r="C26355" s="4" t="s">
        <v>9104</v>
      </c>
      <c r="D26355" s="4" t="s">
        <v>54</v>
      </c>
      <c r="E26355" s="4" t="s">
        <v>175</v>
      </c>
      <c r="F26355" s="4">
        <v>9953769142</v>
      </c>
      <c r="G26355" s="4"/>
      <c r="H26355" s="4" t="s">
        <v>81507</v>
      </c>
      <c r="I26355" s="4" t="s">
        <v>81508</v>
      </c>
      <c r="J26355" s="4" t="s">
        <v>81510</v>
      </c>
      <c r="L26355" s="4" t="s">
        <v>3039</v>
      </c>
      <c r="M26355" s="4" t="s">
        <v>319</v>
      </c>
      <c r="N26355" s="4">
        <v>110025</v>
      </c>
      <c r="O26355" s="4"/>
      <c r="P26355" s="4">
        <v>8071926031</v>
      </c>
      <c r="Q26355" s="31" t="s">
        <v>209966</v>
      </c>
      <c r="R26355" s="4"/>
      <c r="S26355" s="13" t="s">
        <v>196765</v>
      </c>
      <c r="T26355" s="13"/>
      <c r="U26355" s="13"/>
      <c r="V26355" s="13"/>
      <c r="W26355" s="13"/>
    </row>
    <row r="26356" spans="1:23" ht="45" x14ac:dyDescent="0.25">
      <c r="A26356" s="4" t="s">
        <v>81532</v>
      </c>
      <c r="B26356" s="4" t="s">
        <v>317</v>
      </c>
      <c r="C26356" s="4" t="s">
        <v>2387</v>
      </c>
      <c r="D26356" s="4" t="s">
        <v>149</v>
      </c>
      <c r="E26356" s="4" t="s">
        <v>34</v>
      </c>
      <c r="F26356" s="4">
        <v>9717860242</v>
      </c>
      <c r="G26356" s="4">
        <v>8447528443</v>
      </c>
      <c r="H26356" s="4" t="s">
        <v>81530</v>
      </c>
      <c r="I26356" s="4" t="s">
        <v>81531</v>
      </c>
      <c r="J26356" s="4" t="s">
        <v>81533</v>
      </c>
      <c r="L26356" s="4" t="s">
        <v>31326</v>
      </c>
      <c r="M26356" s="4" t="s">
        <v>319</v>
      </c>
      <c r="N26356" s="4">
        <v>110020</v>
      </c>
      <c r="O26356" s="4"/>
      <c r="P26356" s="4">
        <v>8048020952</v>
      </c>
      <c r="Q26356" s="31" t="s">
        <v>221678</v>
      </c>
      <c r="R26356" s="4"/>
      <c r="S26356" s="13" t="s">
        <v>221679</v>
      </c>
      <c r="T26356" s="13"/>
      <c r="U26356" s="13"/>
      <c r="V26356" s="13"/>
      <c r="W26356" s="13"/>
    </row>
    <row r="26357" spans="1:23" x14ac:dyDescent="0.25">
      <c r="A26357" s="4" t="s">
        <v>81601</v>
      </c>
      <c r="B26357" s="4" t="s">
        <v>317</v>
      </c>
      <c r="C26357" s="4" t="s">
        <v>37076</v>
      </c>
      <c r="D26357" s="4" t="s">
        <v>839</v>
      </c>
      <c r="E26357" s="4" t="s">
        <v>27</v>
      </c>
      <c r="F26357" s="4">
        <v>9999872298</v>
      </c>
      <c r="G26357" s="4">
        <v>9818146947</v>
      </c>
      <c r="H26357" s="4" t="s">
        <v>81599</v>
      </c>
      <c r="I26357" s="4" t="s">
        <v>81600</v>
      </c>
      <c r="J26357" s="4" t="s">
        <v>81602</v>
      </c>
      <c r="L26357" s="4" t="s">
        <v>28107</v>
      </c>
      <c r="M26357" s="4" t="s">
        <v>319</v>
      </c>
      <c r="N26357" s="4">
        <v>110084</v>
      </c>
      <c r="O26357" s="4"/>
      <c r="P26357" s="4">
        <v>8042965241</v>
      </c>
      <c r="Q26357" s="31"/>
      <c r="R26357" s="4"/>
      <c r="S26357" s="13" t="s">
        <v>202697</v>
      </c>
      <c r="T26357" s="13"/>
      <c r="U26357" s="13"/>
      <c r="V26357" s="13"/>
      <c r="W26357" s="13"/>
    </row>
    <row r="26358" spans="1:23" ht="45" x14ac:dyDescent="0.25">
      <c r="A26358" s="4" t="s">
        <v>81714</v>
      </c>
      <c r="B26358" s="4" t="s">
        <v>317</v>
      </c>
      <c r="C26358" s="4" t="s">
        <v>491</v>
      </c>
      <c r="D26358" s="4" t="s">
        <v>81711</v>
      </c>
      <c r="E26358" s="4" t="s">
        <v>34</v>
      </c>
      <c r="F26358" s="4">
        <v>9811174994</v>
      </c>
      <c r="G26358" s="4">
        <v>9968285994</v>
      </c>
      <c r="H26358" s="4" t="s">
        <v>81712</v>
      </c>
      <c r="I26358" s="4" t="s">
        <v>81713</v>
      </c>
      <c r="J26358" s="4" t="s">
        <v>81715</v>
      </c>
      <c r="L26358" s="4" t="s">
        <v>12566</v>
      </c>
      <c r="M26358" s="4" t="s">
        <v>319</v>
      </c>
      <c r="N26358" s="4">
        <v>110025</v>
      </c>
      <c r="O26358" s="4"/>
      <c r="P26358" s="4">
        <v>8049472705</v>
      </c>
      <c r="Q26358" s="31" t="s">
        <v>209967</v>
      </c>
      <c r="R26358" s="4"/>
      <c r="S26358" s="13" t="s">
        <v>221680</v>
      </c>
      <c r="T26358" s="13"/>
      <c r="U26358" s="13"/>
      <c r="V26358" s="13"/>
      <c r="W26358" s="13"/>
    </row>
    <row r="26359" spans="1:23" ht="30" x14ac:dyDescent="0.25">
      <c r="A26359" s="4" t="s">
        <v>81805</v>
      </c>
      <c r="B26359" s="4" t="s">
        <v>317</v>
      </c>
      <c r="C26359" s="4" t="s">
        <v>6094</v>
      </c>
      <c r="D26359" s="4" t="s">
        <v>81802</v>
      </c>
      <c r="E26359" s="4" t="s">
        <v>175</v>
      </c>
      <c r="F26359" s="4">
        <v>7011106067</v>
      </c>
      <c r="G26359" s="4">
        <v>9899536230</v>
      </c>
      <c r="H26359" s="4" t="s">
        <v>81803</v>
      </c>
      <c r="I26359" s="4" t="s">
        <v>81804</v>
      </c>
      <c r="J26359" s="4" t="s">
        <v>81806</v>
      </c>
      <c r="L26359" s="4" t="s">
        <v>4777</v>
      </c>
      <c r="M26359" s="4" t="s">
        <v>319</v>
      </c>
      <c r="N26359" s="4">
        <v>110065</v>
      </c>
      <c r="O26359" s="4"/>
      <c r="P26359" s="4">
        <v>8048577823</v>
      </c>
      <c r="Q26359" s="31" t="s">
        <v>221681</v>
      </c>
      <c r="R26359" s="4"/>
      <c r="S26359" s="13" t="s">
        <v>221682</v>
      </c>
      <c r="T26359" s="13"/>
      <c r="U26359" s="13"/>
      <c r="V26359" s="13"/>
      <c r="W26359" s="13"/>
    </row>
    <row r="26360" spans="1:23" x14ac:dyDescent="0.25">
      <c r="A26360" s="4" t="s">
        <v>81818</v>
      </c>
      <c r="B26360" s="4" t="s">
        <v>317</v>
      </c>
      <c r="C26360" s="4" t="s">
        <v>2183</v>
      </c>
      <c r="D26360" s="4" t="s">
        <v>8489</v>
      </c>
      <c r="E26360" s="4" t="s">
        <v>27</v>
      </c>
      <c r="F26360" s="4">
        <v>9811026016</v>
      </c>
      <c r="G26360" s="4">
        <v>9811426016</v>
      </c>
      <c r="H26360" s="4" t="s">
        <v>81816</v>
      </c>
      <c r="I26360" s="4" t="s">
        <v>81817</v>
      </c>
      <c r="J26360" s="4" t="s">
        <v>81819</v>
      </c>
      <c r="L26360" s="4" t="s">
        <v>2182</v>
      </c>
      <c r="M26360" s="4" t="s">
        <v>319</v>
      </c>
      <c r="N26360" s="4">
        <v>110006</v>
      </c>
      <c r="O26360" s="4"/>
      <c r="P26360" s="4">
        <v>8048418325</v>
      </c>
      <c r="Q26360" s="31" t="s">
        <v>81814</v>
      </c>
      <c r="R26360" s="4"/>
      <c r="S26360" s="13" t="s">
        <v>81815</v>
      </c>
      <c r="T26360" s="13"/>
      <c r="U26360" s="13"/>
      <c r="V26360" s="13"/>
      <c r="W26360" s="13"/>
    </row>
    <row r="26361" spans="1:23" ht="45" x14ac:dyDescent="0.25">
      <c r="A26361" s="4" t="s">
        <v>81828</v>
      </c>
      <c r="B26361" s="4" t="s">
        <v>317</v>
      </c>
      <c r="C26361" s="4" t="s">
        <v>81825</v>
      </c>
      <c r="D26361" s="4"/>
      <c r="E26361" s="4" t="s">
        <v>10512</v>
      </c>
      <c r="F26361" s="4">
        <v>8447646326</v>
      </c>
      <c r="G26361" s="4">
        <v>9899358702</v>
      </c>
      <c r="H26361" s="4" t="s">
        <v>81826</v>
      </c>
      <c r="I26361" s="4" t="s">
        <v>81827</v>
      </c>
      <c r="J26361" s="4" t="s">
        <v>81829</v>
      </c>
      <c r="L26361" s="4" t="s">
        <v>18598</v>
      </c>
      <c r="M26361" s="4" t="s">
        <v>319</v>
      </c>
      <c r="N26361" s="4">
        <v>110048</v>
      </c>
      <c r="O26361" s="4" t="s">
        <v>81830</v>
      </c>
      <c r="P26361" s="4">
        <v>8046069644</v>
      </c>
      <c r="Q26361" s="31" t="s">
        <v>209968</v>
      </c>
      <c r="R26361" s="4"/>
      <c r="S26361" s="13" t="s">
        <v>221683</v>
      </c>
      <c r="T26361" s="13"/>
      <c r="U26361" s="13"/>
      <c r="V26361" s="13"/>
      <c r="W26361" s="13"/>
    </row>
    <row r="26362" spans="1:23" ht="45" x14ac:dyDescent="0.25">
      <c r="A26362" s="4" t="s">
        <v>81929</v>
      </c>
      <c r="B26362" s="4" t="s">
        <v>317</v>
      </c>
      <c r="C26362" s="4" t="s">
        <v>3068</v>
      </c>
      <c r="D26362" s="4" t="s">
        <v>1545</v>
      </c>
      <c r="E26362" s="4" t="s">
        <v>65</v>
      </c>
      <c r="F26362" s="4">
        <v>9810259260</v>
      </c>
      <c r="G26362" s="4">
        <v>9811207453</v>
      </c>
      <c r="H26362" s="4" t="s">
        <v>81927</v>
      </c>
      <c r="I26362" s="4" t="s">
        <v>81928</v>
      </c>
      <c r="J26362" s="4" t="s">
        <v>81930</v>
      </c>
      <c r="L26362" s="4" t="s">
        <v>42367</v>
      </c>
      <c r="M26362" s="4" t="s">
        <v>319</v>
      </c>
      <c r="N26362" s="4">
        <v>110028</v>
      </c>
      <c r="O26362" s="4" t="s">
        <v>81931</v>
      </c>
      <c r="P26362" s="4">
        <v>8071814677</v>
      </c>
      <c r="Q26362" s="31" t="s">
        <v>221684</v>
      </c>
      <c r="R26362" s="4"/>
      <c r="S26362" s="13" t="s">
        <v>221685</v>
      </c>
      <c r="T26362" s="13"/>
      <c r="U26362" s="13"/>
      <c r="V26362" s="13"/>
      <c r="W26362" s="13"/>
    </row>
    <row r="26363" spans="1:23" ht="30" x14ac:dyDescent="0.25">
      <c r="A26363" s="4" t="s">
        <v>82052</v>
      </c>
      <c r="B26363" s="4" t="s">
        <v>317</v>
      </c>
      <c r="C26363" s="4" t="s">
        <v>31784</v>
      </c>
      <c r="D26363" s="4" t="s">
        <v>922</v>
      </c>
      <c r="E26363" s="4" t="s">
        <v>34</v>
      </c>
      <c r="F26363" s="4">
        <v>9716332576</v>
      </c>
      <c r="G26363" s="4">
        <v>8010753175</v>
      </c>
      <c r="H26363" s="4" t="s">
        <v>82051</v>
      </c>
      <c r="I26363" s="4"/>
      <c r="J26363" s="4" t="s">
        <v>82053</v>
      </c>
      <c r="L26363" s="4" t="s">
        <v>7428</v>
      </c>
      <c r="M26363" s="4" t="s">
        <v>319</v>
      </c>
      <c r="N26363" s="4">
        <v>110081</v>
      </c>
      <c r="O26363" s="4"/>
      <c r="P26363" s="4">
        <v>8071863899</v>
      </c>
      <c r="Q26363" s="31" t="s">
        <v>221686</v>
      </c>
      <c r="R26363" s="4"/>
      <c r="S26363" s="13" t="s">
        <v>221687</v>
      </c>
      <c r="T26363" s="13"/>
      <c r="U26363" s="13"/>
      <c r="V26363" s="13"/>
      <c r="W26363" s="13"/>
    </row>
    <row r="26364" spans="1:23" ht="45" x14ac:dyDescent="0.25">
      <c r="A26364" s="4" t="s">
        <v>82123</v>
      </c>
      <c r="B26364" s="4" t="s">
        <v>317</v>
      </c>
      <c r="C26364" s="4" t="s">
        <v>491</v>
      </c>
      <c r="D26364" s="4" t="s">
        <v>82121</v>
      </c>
      <c r="E26364" s="4" t="s">
        <v>34</v>
      </c>
      <c r="F26364" s="4">
        <v>9953859038</v>
      </c>
      <c r="G26364" s="4">
        <v>9990193252</v>
      </c>
      <c r="H26364" s="4" t="s">
        <v>82122</v>
      </c>
      <c r="I26364" s="4"/>
      <c r="J26364" s="4" t="s">
        <v>82124</v>
      </c>
      <c r="L26364" s="4" t="s">
        <v>82125</v>
      </c>
      <c r="M26364" s="4" t="s">
        <v>319</v>
      </c>
      <c r="N26364" s="4">
        <v>110044</v>
      </c>
      <c r="O26364" s="4"/>
      <c r="P26364" s="4">
        <v>8071594558</v>
      </c>
      <c r="Q26364" s="31" t="s">
        <v>221688</v>
      </c>
      <c r="R26364" s="4"/>
      <c r="S26364" s="13" t="s">
        <v>221689</v>
      </c>
      <c r="T26364" s="13"/>
      <c r="U26364" s="13"/>
      <c r="V26364" s="13"/>
      <c r="W26364" s="13"/>
    </row>
    <row r="26365" spans="1:23" ht="45" x14ac:dyDescent="0.25">
      <c r="A26365" s="4" t="s">
        <v>82186</v>
      </c>
      <c r="B26365" s="4" t="s">
        <v>317</v>
      </c>
      <c r="C26365" s="4" t="s">
        <v>39630</v>
      </c>
      <c r="D26365" s="4" t="s">
        <v>82184</v>
      </c>
      <c r="E26365" s="4" t="s">
        <v>34</v>
      </c>
      <c r="F26365" s="4">
        <v>9873089120</v>
      </c>
      <c r="G26365" s="4">
        <v>9958725072</v>
      </c>
      <c r="H26365" s="4" t="s">
        <v>82185</v>
      </c>
      <c r="I26365" s="4"/>
      <c r="J26365" s="4" t="s">
        <v>82187</v>
      </c>
      <c r="L26365" s="4" t="s">
        <v>630</v>
      </c>
      <c r="M26365" s="4" t="s">
        <v>319</v>
      </c>
      <c r="N26365" s="4">
        <v>110031</v>
      </c>
      <c r="O26365" s="4" t="s">
        <v>82188</v>
      </c>
      <c r="P26365" s="4">
        <v>8041948561</v>
      </c>
      <c r="Q26365" s="31" t="s">
        <v>209969</v>
      </c>
      <c r="R26365" s="4"/>
      <c r="S26365" s="13" t="s">
        <v>196766</v>
      </c>
      <c r="T26365" s="13"/>
      <c r="U26365" s="13"/>
      <c r="V26365" s="13"/>
      <c r="W26365" s="13"/>
    </row>
    <row r="26366" spans="1:23" x14ac:dyDescent="0.25">
      <c r="A26366" s="4" t="s">
        <v>82268</v>
      </c>
      <c r="B26366" s="4" t="s">
        <v>317</v>
      </c>
      <c r="C26366" s="4" t="s">
        <v>47475</v>
      </c>
      <c r="D26366" s="4" t="s">
        <v>82266</v>
      </c>
      <c r="E26366" s="4" t="s">
        <v>84</v>
      </c>
      <c r="F26366" s="4">
        <v>9811042414</v>
      </c>
      <c r="G26366" s="4">
        <v>9212202020</v>
      </c>
      <c r="H26366" s="4" t="s">
        <v>82267</v>
      </c>
      <c r="I26366" s="4"/>
      <c r="J26366" s="4" t="s">
        <v>82269</v>
      </c>
      <c r="L26366" s="4" t="s">
        <v>82270</v>
      </c>
      <c r="M26366" s="4" t="s">
        <v>319</v>
      </c>
      <c r="N26366" s="4">
        <v>110033</v>
      </c>
      <c r="O26366" s="4" t="s">
        <v>82271</v>
      </c>
      <c r="P26366" s="4">
        <v>8048604524</v>
      </c>
      <c r="Q26366" s="31"/>
      <c r="R26366" s="4"/>
      <c r="S26366" s="13" t="s">
        <v>202698</v>
      </c>
      <c r="T26366" s="13"/>
      <c r="U26366" s="13"/>
      <c r="V26366" s="13"/>
      <c r="W26366" s="13"/>
    </row>
    <row r="26367" spans="1:23" ht="45" x14ac:dyDescent="0.25">
      <c r="A26367" s="4" t="s">
        <v>82290</v>
      </c>
      <c r="B26367" s="4" t="s">
        <v>317</v>
      </c>
      <c r="C26367" s="4" t="s">
        <v>82287</v>
      </c>
      <c r="D26367" s="4" t="s">
        <v>194</v>
      </c>
      <c r="E26367" s="4" t="s">
        <v>34</v>
      </c>
      <c r="F26367" s="4">
        <v>9911338847</v>
      </c>
      <c r="G26367" s="4">
        <v>9811339946</v>
      </c>
      <c r="H26367" s="4" t="s">
        <v>82288</v>
      </c>
      <c r="I26367" s="4" t="s">
        <v>82289</v>
      </c>
      <c r="J26367" s="4" t="s">
        <v>82291</v>
      </c>
      <c r="L26367" s="4" t="s">
        <v>9524</v>
      </c>
      <c r="M26367" s="4" t="s">
        <v>319</v>
      </c>
      <c r="N26367" s="4">
        <v>110015</v>
      </c>
      <c r="O26367" s="4" t="s">
        <v>82292</v>
      </c>
      <c r="P26367" s="4">
        <v>8071879882</v>
      </c>
      <c r="Q26367" s="31" t="s">
        <v>221690</v>
      </c>
      <c r="R26367" s="4"/>
      <c r="S26367" s="13" t="s">
        <v>221691</v>
      </c>
      <c r="T26367" s="13"/>
      <c r="U26367" s="13"/>
      <c r="V26367" s="13"/>
      <c r="W26367" s="13"/>
    </row>
    <row r="26368" spans="1:23" ht="45" x14ac:dyDescent="0.25">
      <c r="A26368" s="4" t="s">
        <v>82395</v>
      </c>
      <c r="B26368" s="4" t="s">
        <v>317</v>
      </c>
      <c r="C26368" s="4" t="s">
        <v>6932</v>
      </c>
      <c r="D26368" s="4" t="s">
        <v>82393</v>
      </c>
      <c r="E26368" s="4" t="s">
        <v>34</v>
      </c>
      <c r="F26368" s="4">
        <v>9810139461</v>
      </c>
      <c r="G26368" s="4">
        <v>9560171222</v>
      </c>
      <c r="H26368" s="4" t="s">
        <v>82394</v>
      </c>
      <c r="I26368" s="4"/>
      <c r="J26368" s="4" t="s">
        <v>82396</v>
      </c>
      <c r="L26368" s="4" t="s">
        <v>1717</v>
      </c>
      <c r="M26368" s="4" t="s">
        <v>319</v>
      </c>
      <c r="N26368" s="4">
        <v>110063</v>
      </c>
      <c r="O26368" s="4"/>
      <c r="P26368" s="4">
        <v>8048083227</v>
      </c>
      <c r="Q26368" s="31" t="s">
        <v>82392</v>
      </c>
      <c r="R26368" s="4"/>
      <c r="S26368" s="13" t="s">
        <v>230906</v>
      </c>
      <c r="T26368" s="13"/>
      <c r="U26368" s="13"/>
      <c r="V26368" s="13"/>
      <c r="W26368" s="13"/>
    </row>
    <row r="26369" spans="1:23" ht="45" x14ac:dyDescent="0.25">
      <c r="A26369" s="4" t="s">
        <v>82508</v>
      </c>
      <c r="B26369" s="4" t="s">
        <v>317</v>
      </c>
      <c r="C26369" s="4" t="s">
        <v>2062</v>
      </c>
      <c r="D26369" s="4" t="s">
        <v>242</v>
      </c>
      <c r="E26369" s="4" t="s">
        <v>27551</v>
      </c>
      <c r="F26369" s="4">
        <v>9811192303</v>
      </c>
      <c r="G26369" s="4">
        <v>9650494500</v>
      </c>
      <c r="H26369" s="4" t="s">
        <v>82506</v>
      </c>
      <c r="I26369" s="4" t="s">
        <v>82507</v>
      </c>
      <c r="J26369" s="4" t="s">
        <v>82509</v>
      </c>
      <c r="L26369" s="4" t="s">
        <v>82510</v>
      </c>
      <c r="M26369" s="4" t="s">
        <v>319</v>
      </c>
      <c r="N26369" s="4">
        <v>110035</v>
      </c>
      <c r="O26369" s="4" t="s">
        <v>82511</v>
      </c>
      <c r="P26369" s="4">
        <v>8046072875</v>
      </c>
      <c r="Q26369" s="31" t="s">
        <v>82505</v>
      </c>
      <c r="R26369" s="4"/>
      <c r="S26369" s="13" t="s">
        <v>230907</v>
      </c>
      <c r="T26369" s="13"/>
      <c r="U26369" s="13"/>
      <c r="V26369" s="13"/>
      <c r="W26369" s="13"/>
    </row>
    <row r="26370" spans="1:23" ht="45" x14ac:dyDescent="0.25">
      <c r="A26370" s="4" t="s">
        <v>82591</v>
      </c>
      <c r="B26370" s="4" t="s">
        <v>317</v>
      </c>
      <c r="C26370" s="4" t="s">
        <v>1461</v>
      </c>
      <c r="D26370" s="4" t="s">
        <v>337</v>
      </c>
      <c r="E26370" s="4" t="s">
        <v>34</v>
      </c>
      <c r="F26370" s="4">
        <v>9810691511</v>
      </c>
      <c r="G26370" s="4">
        <v>9818424000</v>
      </c>
      <c r="H26370" s="4" t="s">
        <v>82590</v>
      </c>
      <c r="I26370" s="4"/>
      <c r="J26370" s="4" t="s">
        <v>82592</v>
      </c>
      <c r="L26370" s="4" t="s">
        <v>82593</v>
      </c>
      <c r="M26370" s="4" t="s">
        <v>319</v>
      </c>
      <c r="N26370" s="4">
        <v>110024</v>
      </c>
      <c r="O26370" s="4"/>
      <c r="P26370" s="4">
        <v>8071744886</v>
      </c>
      <c r="Q26370" s="31" t="s">
        <v>209970</v>
      </c>
      <c r="R26370" s="4"/>
      <c r="S26370" s="13" t="s">
        <v>202699</v>
      </c>
      <c r="T26370" s="13"/>
      <c r="U26370" s="13"/>
      <c r="V26370" s="13"/>
      <c r="W26370" s="13"/>
    </row>
    <row r="26371" spans="1:23" x14ac:dyDescent="0.25">
      <c r="A26371" s="4" t="s">
        <v>82712</v>
      </c>
      <c r="B26371" s="4" t="s">
        <v>317</v>
      </c>
      <c r="C26371" s="4" t="s">
        <v>81254</v>
      </c>
      <c r="D26371" s="4" t="s">
        <v>867</v>
      </c>
      <c r="E26371" s="4" t="s">
        <v>27</v>
      </c>
      <c r="F26371" s="4">
        <v>9958252101</v>
      </c>
      <c r="G26371" s="4"/>
      <c r="H26371" s="4" t="s">
        <v>82710</v>
      </c>
      <c r="I26371" s="4" t="s">
        <v>82711</v>
      </c>
      <c r="J26371" s="4" t="s">
        <v>82713</v>
      </c>
      <c r="L26371" s="4" t="s">
        <v>3532</v>
      </c>
      <c r="M26371" s="4" t="s">
        <v>319</v>
      </c>
      <c r="N26371" s="4">
        <v>110018</v>
      </c>
      <c r="O26371" s="4" t="s">
        <v>82714</v>
      </c>
      <c r="P26371" s="4">
        <v>8071741762</v>
      </c>
      <c r="Q26371" s="31"/>
      <c r="R26371" s="4"/>
      <c r="S26371" s="13" t="s">
        <v>82709</v>
      </c>
      <c r="T26371" s="13"/>
      <c r="U26371" s="13"/>
      <c r="V26371" s="13"/>
      <c r="W26371" s="13"/>
    </row>
    <row r="26372" spans="1:23" x14ac:dyDescent="0.25">
      <c r="A26372" s="4" t="s">
        <v>82757</v>
      </c>
      <c r="B26372" s="4" t="s">
        <v>317</v>
      </c>
      <c r="C26372" s="4" t="s">
        <v>82755</v>
      </c>
      <c r="D26372" s="4" t="s">
        <v>16589</v>
      </c>
      <c r="E26372" s="4" t="s">
        <v>27</v>
      </c>
      <c r="F26372" s="4">
        <v>9810237981</v>
      </c>
      <c r="G26372" s="4"/>
      <c r="H26372" s="4" t="s">
        <v>82756</v>
      </c>
      <c r="I26372" s="4"/>
      <c r="J26372" s="4" t="s">
        <v>82758</v>
      </c>
      <c r="L26372" s="4" t="s">
        <v>69347</v>
      </c>
      <c r="M26372" s="4" t="s">
        <v>319</v>
      </c>
      <c r="N26372" s="4">
        <v>110060</v>
      </c>
      <c r="O26372" s="4" t="s">
        <v>82759</v>
      </c>
      <c r="P26372" s="4">
        <v>8042906732</v>
      </c>
      <c r="Q26372" s="31"/>
      <c r="R26372" s="4"/>
      <c r="S26372" s="13" t="s">
        <v>230908</v>
      </c>
      <c r="T26372" s="13"/>
      <c r="U26372" s="13"/>
      <c r="V26372" s="13"/>
      <c r="W26372" s="13"/>
    </row>
    <row r="26373" spans="1:23" ht="30" x14ac:dyDescent="0.25">
      <c r="A26373" s="4" t="s">
        <v>82795</v>
      </c>
      <c r="B26373" s="4" t="s">
        <v>317</v>
      </c>
      <c r="C26373" s="4" t="s">
        <v>375</v>
      </c>
      <c r="D26373" s="4"/>
      <c r="E26373" s="4" t="s">
        <v>1817</v>
      </c>
      <c r="F26373" s="4">
        <v>9811082436</v>
      </c>
      <c r="G26373" s="4">
        <v>9999891574</v>
      </c>
      <c r="H26373" s="4" t="s">
        <v>82793</v>
      </c>
      <c r="I26373" s="4" t="s">
        <v>82794</v>
      </c>
      <c r="J26373" s="4" t="s">
        <v>82796</v>
      </c>
      <c r="L26373" s="4" t="s">
        <v>1527</v>
      </c>
      <c r="M26373" s="4" t="s">
        <v>319</v>
      </c>
      <c r="N26373" s="4">
        <v>110005</v>
      </c>
      <c r="O26373" s="4"/>
      <c r="P26373" s="4">
        <v>8045328790</v>
      </c>
      <c r="Q26373" s="31" t="s">
        <v>209971</v>
      </c>
      <c r="R26373" s="4"/>
      <c r="S26373" s="13" t="s">
        <v>230909</v>
      </c>
      <c r="T26373" s="13"/>
      <c r="U26373" s="13"/>
      <c r="V26373" s="13"/>
      <c r="W26373" s="13"/>
    </row>
    <row r="26374" spans="1:23" ht="30" x14ac:dyDescent="0.25">
      <c r="A26374" s="4" t="s">
        <v>82869</v>
      </c>
      <c r="B26374" s="4" t="s">
        <v>317</v>
      </c>
      <c r="C26374" s="4" t="s">
        <v>4933</v>
      </c>
      <c r="D26374" s="4" t="s">
        <v>82867</v>
      </c>
      <c r="E26374" s="4" t="s">
        <v>175</v>
      </c>
      <c r="F26374" s="4">
        <v>9810174325</v>
      </c>
      <c r="G26374" s="4"/>
      <c r="H26374" s="4" t="s">
        <v>82868</v>
      </c>
      <c r="I26374" s="4"/>
      <c r="J26374" s="4" t="s">
        <v>82870</v>
      </c>
      <c r="L26374" s="4" t="s">
        <v>82871</v>
      </c>
      <c r="M26374" s="4" t="s">
        <v>319</v>
      </c>
      <c r="N26374" s="4">
        <v>110047</v>
      </c>
      <c r="O26374" s="4" t="s">
        <v>82873</v>
      </c>
      <c r="P26374" s="4">
        <v>8046077948</v>
      </c>
      <c r="Q26374" s="31" t="s">
        <v>221692</v>
      </c>
      <c r="R26374" s="4"/>
      <c r="S26374" s="13" t="s">
        <v>221693</v>
      </c>
      <c r="T26374" s="13"/>
      <c r="U26374" s="13"/>
      <c r="V26374" s="13"/>
      <c r="W26374" s="13"/>
    </row>
    <row r="26375" spans="1:23" ht="45" x14ac:dyDescent="0.25">
      <c r="A26375" s="4" t="s">
        <v>46060</v>
      </c>
      <c r="B26375" s="4" t="s">
        <v>317</v>
      </c>
      <c r="C26375" s="4" t="s">
        <v>1122</v>
      </c>
      <c r="D26375" s="4" t="s">
        <v>10927</v>
      </c>
      <c r="E26375" s="4" t="s">
        <v>34</v>
      </c>
      <c r="F26375" s="4">
        <v>9899737984</v>
      </c>
      <c r="G26375" s="4">
        <v>9910623762</v>
      </c>
      <c r="H26375" s="4" t="s">
        <v>82901</v>
      </c>
      <c r="I26375" s="4" t="s">
        <v>82902</v>
      </c>
      <c r="J26375" s="4" t="s">
        <v>82903</v>
      </c>
      <c r="L26375" s="4" t="s">
        <v>82904</v>
      </c>
      <c r="M26375" s="4" t="s">
        <v>319</v>
      </c>
      <c r="N26375" s="4">
        <v>110044</v>
      </c>
      <c r="O26375" s="4"/>
      <c r="P26375" s="4">
        <v>8046030971</v>
      </c>
      <c r="Q26375" s="31" t="s">
        <v>82900</v>
      </c>
      <c r="R26375" s="4"/>
      <c r="S26375" s="13" t="s">
        <v>221694</v>
      </c>
      <c r="T26375" s="13"/>
      <c r="U26375" s="13"/>
      <c r="V26375" s="13"/>
      <c r="W26375" s="13"/>
    </row>
    <row r="26376" spans="1:23" ht="30" x14ac:dyDescent="0.25">
      <c r="A26376" s="4" t="s">
        <v>82935</v>
      </c>
      <c r="B26376" s="4" t="s">
        <v>317</v>
      </c>
      <c r="C26376" s="4" t="s">
        <v>30266</v>
      </c>
      <c r="D26376" s="4"/>
      <c r="E26376" s="4" t="s">
        <v>74</v>
      </c>
      <c r="F26376" s="4">
        <v>9999066980</v>
      </c>
      <c r="G26376" s="4">
        <v>9555534765</v>
      </c>
      <c r="H26376" s="4" t="s">
        <v>82934</v>
      </c>
      <c r="I26376" s="4"/>
      <c r="J26376" s="4" t="s">
        <v>82936</v>
      </c>
      <c r="L26376" s="4" t="s">
        <v>7692</v>
      </c>
      <c r="M26376" s="4" t="s">
        <v>319</v>
      </c>
      <c r="N26376" s="4">
        <v>110059</v>
      </c>
      <c r="O26376" s="4"/>
      <c r="P26376" s="4">
        <v>8048710797</v>
      </c>
      <c r="Q26376" s="31" t="s">
        <v>221695</v>
      </c>
      <c r="R26376" s="4"/>
      <c r="S26376" s="13" t="s">
        <v>230910</v>
      </c>
      <c r="T26376" s="13"/>
      <c r="U26376" s="13"/>
      <c r="V26376" s="13"/>
      <c r="W26376" s="13"/>
    </row>
    <row r="26377" spans="1:23" ht="30" x14ac:dyDescent="0.25">
      <c r="A26377" s="4" t="s">
        <v>82989</v>
      </c>
      <c r="B26377" s="4" t="s">
        <v>317</v>
      </c>
      <c r="C26377" s="4" t="s">
        <v>82987</v>
      </c>
      <c r="D26377" s="4" t="s">
        <v>47844</v>
      </c>
      <c r="E26377" s="4" t="s">
        <v>74</v>
      </c>
      <c r="F26377" s="4">
        <v>9599336022</v>
      </c>
      <c r="G26377" s="4">
        <v>9654641779</v>
      </c>
      <c r="H26377" s="4" t="s">
        <v>82988</v>
      </c>
      <c r="I26377" s="4"/>
      <c r="J26377" s="4" t="s">
        <v>82990</v>
      </c>
      <c r="L26377" s="4" t="s">
        <v>82991</v>
      </c>
      <c r="M26377" s="4" t="s">
        <v>319</v>
      </c>
      <c r="N26377" s="4">
        <v>110044</v>
      </c>
      <c r="O26377" s="4"/>
      <c r="P26377" s="4">
        <v>8071594559</v>
      </c>
      <c r="Q26377" s="31" t="s">
        <v>221696</v>
      </c>
      <c r="R26377" s="4"/>
      <c r="S26377" s="13" t="s">
        <v>221697</v>
      </c>
      <c r="T26377" s="13"/>
      <c r="U26377" s="13"/>
      <c r="V26377" s="13"/>
      <c r="W26377" s="13"/>
    </row>
    <row r="26378" spans="1:23" ht="30" x14ac:dyDescent="0.25">
      <c r="A26378" s="4" t="s">
        <v>83013</v>
      </c>
      <c r="B26378" s="4" t="s">
        <v>317</v>
      </c>
      <c r="C26378" s="4" t="s">
        <v>57581</v>
      </c>
      <c r="D26378" s="4" t="s">
        <v>83010</v>
      </c>
      <c r="E26378" s="4" t="s">
        <v>10878</v>
      </c>
      <c r="F26378" s="4">
        <v>8178686173</v>
      </c>
      <c r="G26378" s="4">
        <v>9958325045</v>
      </c>
      <c r="H26378" s="4" t="s">
        <v>83011</v>
      </c>
      <c r="I26378" s="4" t="s">
        <v>83012</v>
      </c>
      <c r="J26378" s="4" t="s">
        <v>83014</v>
      </c>
      <c r="L26378" s="4" t="s">
        <v>83015</v>
      </c>
      <c r="M26378" s="4" t="s">
        <v>319</v>
      </c>
      <c r="N26378" s="4">
        <v>110049</v>
      </c>
      <c r="O26378" s="4" t="s">
        <v>83016</v>
      </c>
      <c r="P26378" s="4">
        <v>8048706408</v>
      </c>
      <c r="Q26378" s="31" t="s">
        <v>221698</v>
      </c>
      <c r="R26378" s="4"/>
      <c r="S26378" s="13" t="s">
        <v>221699</v>
      </c>
      <c r="T26378" s="13"/>
      <c r="U26378" s="13"/>
      <c r="V26378" s="13"/>
      <c r="W26378" s="13"/>
    </row>
    <row r="26379" spans="1:23" ht="30" x14ac:dyDescent="0.25">
      <c r="A26379" s="4" t="s">
        <v>83019</v>
      </c>
      <c r="B26379" s="4" t="s">
        <v>317</v>
      </c>
      <c r="C26379" s="4" t="s">
        <v>375</v>
      </c>
      <c r="D26379" s="4" t="s">
        <v>242</v>
      </c>
      <c r="E26379" s="4" t="s">
        <v>34</v>
      </c>
      <c r="F26379" s="4">
        <v>9311004612</v>
      </c>
      <c r="G26379" s="4">
        <v>9873130800</v>
      </c>
      <c r="H26379" s="4" t="s">
        <v>83017</v>
      </c>
      <c r="I26379" s="4" t="s">
        <v>83018</v>
      </c>
      <c r="J26379" s="4" t="s">
        <v>83020</v>
      </c>
      <c r="L26379" s="4" t="s">
        <v>1231</v>
      </c>
      <c r="M26379" s="4" t="s">
        <v>319</v>
      </c>
      <c r="N26379" s="4">
        <v>110080</v>
      </c>
      <c r="O26379" s="4" t="s">
        <v>83021</v>
      </c>
      <c r="P26379" s="4">
        <v>8048700204</v>
      </c>
      <c r="Q26379" s="31" t="s">
        <v>221700</v>
      </c>
      <c r="R26379" s="4"/>
      <c r="S26379" s="13" t="s">
        <v>221701</v>
      </c>
      <c r="T26379" s="13"/>
      <c r="U26379" s="13"/>
      <c r="V26379" s="13"/>
      <c r="W26379" s="13"/>
    </row>
    <row r="26380" spans="1:23" ht="45" x14ac:dyDescent="0.25">
      <c r="A26380" s="4" t="s">
        <v>83197</v>
      </c>
      <c r="B26380" s="4" t="s">
        <v>317</v>
      </c>
      <c r="C26380" s="4" t="s">
        <v>6094</v>
      </c>
      <c r="D26380" s="4" t="s">
        <v>83195</v>
      </c>
      <c r="E26380" s="4" t="s">
        <v>27</v>
      </c>
      <c r="F26380" s="4">
        <v>8368246338</v>
      </c>
      <c r="G26380" s="4">
        <v>9873133744</v>
      </c>
      <c r="H26380" s="4" t="s">
        <v>83196</v>
      </c>
      <c r="I26380" s="4"/>
      <c r="J26380" s="4" t="s">
        <v>83198</v>
      </c>
      <c r="L26380" s="4" t="s">
        <v>83199</v>
      </c>
      <c r="M26380" s="4" t="s">
        <v>319</v>
      </c>
      <c r="N26380" s="4">
        <v>110024</v>
      </c>
      <c r="O26380" s="4" t="s">
        <v>83200</v>
      </c>
      <c r="P26380" s="4">
        <v>8046062982</v>
      </c>
      <c r="Q26380" s="31" t="s">
        <v>83194</v>
      </c>
      <c r="R26380" s="4"/>
      <c r="S26380" s="13" t="s">
        <v>230911</v>
      </c>
      <c r="T26380" s="13"/>
      <c r="U26380" s="13"/>
      <c r="V26380" s="13"/>
      <c r="W26380" s="13"/>
    </row>
    <row r="26381" spans="1:23" ht="45" x14ac:dyDescent="0.25">
      <c r="A26381" s="4" t="s">
        <v>83285</v>
      </c>
      <c r="B26381" s="4" t="s">
        <v>317</v>
      </c>
      <c r="C26381" s="4" t="s">
        <v>12110</v>
      </c>
      <c r="D26381" s="4" t="s">
        <v>83282</v>
      </c>
      <c r="E26381" s="4" t="s">
        <v>27</v>
      </c>
      <c r="F26381" s="4">
        <v>9136680756</v>
      </c>
      <c r="G26381" s="4">
        <v>9555819286</v>
      </c>
      <c r="H26381" s="4" t="s">
        <v>83283</v>
      </c>
      <c r="I26381" s="4" t="s">
        <v>83284</v>
      </c>
      <c r="J26381" s="4" t="s">
        <v>83286</v>
      </c>
      <c r="L26381" s="4" t="s">
        <v>40365</v>
      </c>
      <c r="M26381" s="4" t="s">
        <v>319</v>
      </c>
      <c r="N26381" s="4">
        <v>110047</v>
      </c>
      <c r="O26381" s="4"/>
      <c r="P26381" s="4">
        <v>8048405724</v>
      </c>
      <c r="Q26381" s="31" t="s">
        <v>83281</v>
      </c>
      <c r="R26381" s="4"/>
      <c r="S26381" s="13" t="s">
        <v>230912</v>
      </c>
      <c r="T26381" s="13"/>
      <c r="U26381" s="13"/>
      <c r="V26381" s="13"/>
      <c r="W26381" s="13"/>
    </row>
    <row r="26382" spans="1:23" ht="30" x14ac:dyDescent="0.25">
      <c r="A26382" s="4" t="s">
        <v>83419</v>
      </c>
      <c r="B26382" s="4" t="s">
        <v>317</v>
      </c>
      <c r="C26382" s="4" t="s">
        <v>411</v>
      </c>
      <c r="D26382" s="4" t="s">
        <v>337</v>
      </c>
      <c r="E26382" s="4" t="s">
        <v>34</v>
      </c>
      <c r="F26382" s="4">
        <v>9811124806</v>
      </c>
      <c r="G26382" s="4"/>
      <c r="H26382" s="4" t="s">
        <v>83417</v>
      </c>
      <c r="I26382" s="4" t="s">
        <v>83418</v>
      </c>
      <c r="J26382" s="4" t="s">
        <v>83420</v>
      </c>
      <c r="L26382" s="4" t="s">
        <v>2181</v>
      </c>
      <c r="M26382" s="4" t="s">
        <v>319</v>
      </c>
      <c r="N26382" s="4">
        <v>110006</v>
      </c>
      <c r="O26382" s="4"/>
      <c r="P26382" s="4">
        <v>8071814868</v>
      </c>
      <c r="Q26382" s="31" t="s">
        <v>83415</v>
      </c>
      <c r="R26382" s="4"/>
      <c r="S26382" s="13" t="s">
        <v>83416</v>
      </c>
      <c r="T26382" s="13"/>
      <c r="U26382" s="13"/>
      <c r="V26382" s="13"/>
      <c r="W26382" s="13"/>
    </row>
    <row r="26383" spans="1:23" ht="45" x14ac:dyDescent="0.25">
      <c r="A26383" s="4" t="s">
        <v>83486</v>
      </c>
      <c r="B26383" s="4" t="s">
        <v>317</v>
      </c>
      <c r="C26383" s="4" t="s">
        <v>2583</v>
      </c>
      <c r="D26383" s="4" t="s">
        <v>194</v>
      </c>
      <c r="E26383" s="4" t="s">
        <v>84</v>
      </c>
      <c r="F26383" s="4">
        <v>9312506697</v>
      </c>
      <c r="G26383" s="4">
        <v>9313809599</v>
      </c>
      <c r="H26383" s="4" t="s">
        <v>83484</v>
      </c>
      <c r="I26383" s="4" t="s">
        <v>83485</v>
      </c>
      <c r="J26383" s="4" t="s">
        <v>83487</v>
      </c>
      <c r="L26383" s="4" t="s">
        <v>83488</v>
      </c>
      <c r="M26383" s="4" t="s">
        <v>319</v>
      </c>
      <c r="N26383" s="4">
        <v>110064</v>
      </c>
      <c r="O26383" s="4"/>
      <c r="P26383" s="4">
        <v>8045319289</v>
      </c>
      <c r="Q26383" s="31" t="s">
        <v>83482</v>
      </c>
      <c r="R26383" s="4"/>
      <c r="S26383" s="13" t="s">
        <v>83483</v>
      </c>
      <c r="T26383" s="13"/>
      <c r="U26383" s="13"/>
      <c r="V26383" s="13"/>
      <c r="W26383" s="13"/>
    </row>
    <row r="26384" spans="1:23" ht="45" x14ac:dyDescent="0.25">
      <c r="A26384" s="4" t="s">
        <v>83526</v>
      </c>
      <c r="B26384" s="4" t="s">
        <v>317</v>
      </c>
      <c r="C26384" s="4" t="s">
        <v>6321</v>
      </c>
      <c r="D26384" s="4" t="s">
        <v>83524</v>
      </c>
      <c r="E26384" s="4" t="s">
        <v>34</v>
      </c>
      <c r="F26384" s="4">
        <v>9540594457</v>
      </c>
      <c r="G26384" s="4">
        <v>9717192343</v>
      </c>
      <c r="H26384" s="4" t="s">
        <v>83525</v>
      </c>
      <c r="I26384" s="4"/>
      <c r="J26384" s="4" t="s">
        <v>83527</v>
      </c>
      <c r="L26384" s="4" t="s">
        <v>83528</v>
      </c>
      <c r="M26384" s="4" t="s">
        <v>319</v>
      </c>
      <c r="N26384" s="4">
        <v>110094</v>
      </c>
      <c r="O26384" s="4"/>
      <c r="P26384" s="4">
        <v>8049675304</v>
      </c>
      <c r="Q26384" s="31" t="s">
        <v>83523</v>
      </c>
      <c r="R26384" s="4"/>
      <c r="S26384" s="13" t="s">
        <v>83523</v>
      </c>
      <c r="T26384" s="13"/>
      <c r="U26384" s="13"/>
      <c r="V26384" s="13"/>
      <c r="W26384" s="13"/>
    </row>
    <row r="26385" spans="1:23" ht="45" x14ac:dyDescent="0.25">
      <c r="A26385" s="4" t="s">
        <v>83585</v>
      </c>
      <c r="B26385" s="4" t="s">
        <v>317</v>
      </c>
      <c r="C26385" s="4" t="s">
        <v>491</v>
      </c>
      <c r="D26385" s="4" t="s">
        <v>83583</v>
      </c>
      <c r="E26385" s="4" t="s">
        <v>34</v>
      </c>
      <c r="F26385" s="4">
        <v>9891329503</v>
      </c>
      <c r="G26385" s="4"/>
      <c r="H26385" s="4" t="s">
        <v>83584</v>
      </c>
      <c r="I26385" s="4"/>
      <c r="J26385" s="4" t="s">
        <v>83586</v>
      </c>
      <c r="L26385" s="4" t="s">
        <v>83587</v>
      </c>
      <c r="M26385" s="4" t="s">
        <v>319</v>
      </c>
      <c r="N26385" s="4">
        <v>110017</v>
      </c>
      <c r="O26385" s="4" t="s">
        <v>83588</v>
      </c>
      <c r="P26385" s="4">
        <v>8048408539</v>
      </c>
      <c r="Q26385" s="31" t="s">
        <v>205596</v>
      </c>
      <c r="R26385" s="4"/>
      <c r="S26385" s="13" t="s">
        <v>221702</v>
      </c>
      <c r="T26385" s="13"/>
      <c r="U26385" s="13"/>
      <c r="V26385" s="13"/>
      <c r="W26385" s="13"/>
    </row>
    <row r="26386" spans="1:23" x14ac:dyDescent="0.25">
      <c r="A26386" s="4" t="s">
        <v>83629</v>
      </c>
      <c r="B26386" s="4" t="s">
        <v>317</v>
      </c>
      <c r="C26386" s="4" t="s">
        <v>83626</v>
      </c>
      <c r="D26386" s="4" t="s">
        <v>242</v>
      </c>
      <c r="E26386" s="4" t="s">
        <v>27</v>
      </c>
      <c r="F26386" s="4">
        <v>9873767471</v>
      </c>
      <c r="G26386" s="4"/>
      <c r="H26386" s="4" t="s">
        <v>83627</v>
      </c>
      <c r="I26386" s="4" t="s">
        <v>83628</v>
      </c>
      <c r="J26386" s="4" t="s">
        <v>83630</v>
      </c>
      <c r="L26386" s="4" t="s">
        <v>83631</v>
      </c>
      <c r="M26386" s="4" t="s">
        <v>319</v>
      </c>
      <c r="N26386" s="4">
        <v>110048</v>
      </c>
      <c r="O26386" s="4" t="s">
        <v>83632</v>
      </c>
      <c r="P26386" s="4">
        <v>8071740564</v>
      </c>
      <c r="Q26386" s="31" t="s">
        <v>83624</v>
      </c>
      <c r="R26386" s="4"/>
      <c r="S26386" s="13" t="s">
        <v>83625</v>
      </c>
      <c r="T26386" s="13"/>
      <c r="U26386" s="13"/>
      <c r="V26386" s="13"/>
      <c r="W26386" s="13"/>
    </row>
    <row r="26387" spans="1:23" ht="45" x14ac:dyDescent="0.25">
      <c r="A26387" s="4" t="s">
        <v>83723</v>
      </c>
      <c r="B26387" s="4" t="s">
        <v>317</v>
      </c>
      <c r="C26387" s="4" t="s">
        <v>8416</v>
      </c>
      <c r="D26387" s="4" t="s">
        <v>194</v>
      </c>
      <c r="E26387" s="4" t="s">
        <v>27</v>
      </c>
      <c r="F26387" s="4">
        <v>9999362612</v>
      </c>
      <c r="G26387" s="4">
        <v>8447135916</v>
      </c>
      <c r="H26387" s="4" t="s">
        <v>83721</v>
      </c>
      <c r="I26387" s="4" t="s">
        <v>83722</v>
      </c>
      <c r="J26387" s="4" t="s">
        <v>83724</v>
      </c>
      <c r="L26387" s="4" t="s">
        <v>2348</v>
      </c>
      <c r="M26387" s="4" t="s">
        <v>319</v>
      </c>
      <c r="N26387" s="4">
        <v>110086</v>
      </c>
      <c r="O26387" s="4"/>
      <c r="P26387" s="4">
        <v>8043050751</v>
      </c>
      <c r="Q26387" s="31" t="s">
        <v>83720</v>
      </c>
      <c r="R26387" s="4"/>
      <c r="S26387" s="13" t="s">
        <v>196767</v>
      </c>
      <c r="T26387" s="13"/>
      <c r="U26387" s="13"/>
      <c r="V26387" s="13"/>
      <c r="W26387" s="13"/>
    </row>
    <row r="26388" spans="1:23" ht="45" x14ac:dyDescent="0.25">
      <c r="A26388" s="4" t="s">
        <v>83755</v>
      </c>
      <c r="B26388" s="4" t="s">
        <v>317</v>
      </c>
      <c r="C26388" s="4" t="s">
        <v>33895</v>
      </c>
      <c r="D26388" s="4" t="s">
        <v>194</v>
      </c>
      <c r="E26388" s="4" t="s">
        <v>34</v>
      </c>
      <c r="F26388" s="4">
        <v>9818221600</v>
      </c>
      <c r="G26388" s="4">
        <v>9810787679</v>
      </c>
      <c r="H26388" s="4" t="s">
        <v>83754</v>
      </c>
      <c r="I26388" s="4"/>
      <c r="J26388" s="4" t="s">
        <v>83756</v>
      </c>
      <c r="L26388" s="4" t="s">
        <v>83757</v>
      </c>
      <c r="M26388" s="4" t="s">
        <v>319</v>
      </c>
      <c r="N26388" s="4">
        <v>110016</v>
      </c>
      <c r="O26388" s="4"/>
      <c r="P26388" s="4">
        <v>8048428256</v>
      </c>
      <c r="Q26388" s="31" t="s">
        <v>221703</v>
      </c>
      <c r="R26388" s="4"/>
      <c r="S26388" s="13" t="s">
        <v>196768</v>
      </c>
      <c r="T26388" s="13"/>
      <c r="U26388" s="13"/>
      <c r="V26388" s="13"/>
      <c r="W26388" s="13"/>
    </row>
    <row r="26389" spans="1:23" ht="45" x14ac:dyDescent="0.25">
      <c r="A26389" s="4" t="s">
        <v>83801</v>
      </c>
      <c r="B26389" s="4" t="s">
        <v>317</v>
      </c>
      <c r="C26389" s="4" t="s">
        <v>321</v>
      </c>
      <c r="D26389" s="4" t="s">
        <v>65616</v>
      </c>
      <c r="E26389" s="4" t="s">
        <v>34</v>
      </c>
      <c r="F26389" s="4">
        <v>9810017003</v>
      </c>
      <c r="G26389" s="4">
        <v>9717596911</v>
      </c>
      <c r="H26389" s="4" t="s">
        <v>83799</v>
      </c>
      <c r="I26389" s="4" t="s">
        <v>83800</v>
      </c>
      <c r="J26389" s="4" t="s">
        <v>83802</v>
      </c>
      <c r="L26389" s="4" t="s">
        <v>1916</v>
      </c>
      <c r="M26389" s="4" t="s">
        <v>319</v>
      </c>
      <c r="N26389" s="4">
        <v>110015</v>
      </c>
      <c r="O26389" s="4" t="s">
        <v>83803</v>
      </c>
      <c r="P26389" s="4">
        <v>8079451949</v>
      </c>
      <c r="Q26389" s="31" t="s">
        <v>83798</v>
      </c>
      <c r="R26389" s="4"/>
      <c r="S26389" s="13" t="s">
        <v>221704</v>
      </c>
      <c r="T26389" s="13"/>
      <c r="U26389" s="13"/>
      <c r="V26389" s="13"/>
      <c r="W26389" s="13"/>
    </row>
    <row r="26390" spans="1:23" x14ac:dyDescent="0.25">
      <c r="A26390" s="4" t="s">
        <v>83914</v>
      </c>
      <c r="B26390" s="4" t="s">
        <v>317</v>
      </c>
      <c r="C26390" s="4" t="s">
        <v>83911</v>
      </c>
      <c r="D26390" s="4" t="s">
        <v>3177</v>
      </c>
      <c r="E26390" s="4" t="s">
        <v>175</v>
      </c>
      <c r="F26390" s="4">
        <v>9582305906</v>
      </c>
      <c r="G26390" s="4">
        <v>9582541415</v>
      </c>
      <c r="H26390" s="4" t="s">
        <v>83912</v>
      </c>
      <c r="I26390" s="4" t="s">
        <v>83913</v>
      </c>
      <c r="J26390" s="4" t="s">
        <v>83915</v>
      </c>
      <c r="L26390" s="4" t="s">
        <v>28530</v>
      </c>
      <c r="M26390" s="4" t="s">
        <v>319</v>
      </c>
      <c r="N26390" s="4">
        <v>110030</v>
      </c>
      <c r="O26390" s="4" t="s">
        <v>83916</v>
      </c>
      <c r="P26390" s="4">
        <v>8048405070</v>
      </c>
      <c r="Q26390" s="31"/>
      <c r="R26390" s="4"/>
      <c r="S26390" s="13" t="s">
        <v>202700</v>
      </c>
      <c r="T26390" s="13"/>
      <c r="U26390" s="13"/>
      <c r="V26390" s="13"/>
      <c r="W26390" s="13"/>
    </row>
    <row r="26391" spans="1:23" ht="45" x14ac:dyDescent="0.25">
      <c r="A26391" s="4" t="s">
        <v>83946</v>
      </c>
      <c r="B26391" s="4" t="s">
        <v>317</v>
      </c>
      <c r="C26391" s="4" t="s">
        <v>382</v>
      </c>
      <c r="D26391" s="4" t="s">
        <v>6670</v>
      </c>
      <c r="E26391" s="4" t="s">
        <v>34</v>
      </c>
      <c r="F26391" s="4">
        <v>9873557712</v>
      </c>
      <c r="G26391" s="4">
        <v>9811130538</v>
      </c>
      <c r="H26391" s="4" t="s">
        <v>83944</v>
      </c>
      <c r="I26391" s="4" t="s">
        <v>83945</v>
      </c>
      <c r="J26391" s="4" t="s">
        <v>83947</v>
      </c>
      <c r="L26391" s="4" t="s">
        <v>45434</v>
      </c>
      <c r="M26391" s="4" t="s">
        <v>319</v>
      </c>
      <c r="N26391" s="4">
        <v>110008</v>
      </c>
      <c r="O26391" s="4"/>
      <c r="P26391" s="4">
        <v>8048615958</v>
      </c>
      <c r="Q26391" s="31" t="s">
        <v>209972</v>
      </c>
      <c r="R26391" s="4"/>
      <c r="S26391" s="13" t="s">
        <v>230913</v>
      </c>
      <c r="T26391" s="13"/>
      <c r="U26391" s="13"/>
      <c r="V26391" s="13"/>
      <c r="W26391" s="13"/>
    </row>
    <row r="26392" spans="1:23" ht="30" x14ac:dyDescent="0.25">
      <c r="A26392" s="4" t="s">
        <v>81318</v>
      </c>
      <c r="B26392" s="4" t="s">
        <v>317</v>
      </c>
      <c r="C26392" s="4" t="s">
        <v>5090</v>
      </c>
      <c r="D26392" s="4" t="s">
        <v>4074</v>
      </c>
      <c r="E26392" s="4" t="s">
        <v>34</v>
      </c>
      <c r="F26392" s="4">
        <v>9312276881</v>
      </c>
      <c r="G26392" s="4"/>
      <c r="H26392" s="4" t="s">
        <v>84003</v>
      </c>
      <c r="I26392" s="4"/>
      <c r="J26392" s="4" t="s">
        <v>84004</v>
      </c>
      <c r="L26392" s="4" t="s">
        <v>16142</v>
      </c>
      <c r="M26392" s="4" t="s">
        <v>319</v>
      </c>
      <c r="N26392" s="4">
        <v>110005</v>
      </c>
      <c r="O26392" s="4"/>
      <c r="P26392" s="4">
        <v>8048610201</v>
      </c>
      <c r="Q26392" s="31" t="s">
        <v>221705</v>
      </c>
      <c r="R26392" s="4"/>
      <c r="S26392" s="13" t="s">
        <v>221706</v>
      </c>
      <c r="T26392" s="13"/>
      <c r="U26392" s="13"/>
      <c r="V26392" s="13"/>
      <c r="W26392" s="13"/>
    </row>
    <row r="26393" spans="1:23" x14ac:dyDescent="0.25">
      <c r="A26393" s="4" t="s">
        <v>84043</v>
      </c>
      <c r="B26393" s="4" t="s">
        <v>317</v>
      </c>
      <c r="C26393" s="4" t="s">
        <v>7661</v>
      </c>
      <c r="D26393" s="4" t="s">
        <v>84041</v>
      </c>
      <c r="E26393" s="4" t="s">
        <v>27</v>
      </c>
      <c r="F26393" s="4">
        <v>9810622855</v>
      </c>
      <c r="G26393" s="4">
        <v>9871388167</v>
      </c>
      <c r="H26393" s="4" t="s">
        <v>84042</v>
      </c>
      <c r="I26393" s="4"/>
      <c r="J26393" s="4" t="s">
        <v>84044</v>
      </c>
      <c r="L26393" s="4" t="s">
        <v>14246</v>
      </c>
      <c r="M26393" s="4" t="s">
        <v>319</v>
      </c>
      <c r="N26393" s="4">
        <v>110029</v>
      </c>
      <c r="O26393" s="4"/>
      <c r="P26393" s="4">
        <v>8049472854</v>
      </c>
      <c r="Q26393" s="31"/>
      <c r="R26393" s="4"/>
      <c r="S26393" s="13" t="s">
        <v>230914</v>
      </c>
      <c r="T26393" s="13"/>
      <c r="U26393" s="13"/>
      <c r="V26393" s="13"/>
      <c r="W26393" s="13"/>
    </row>
    <row r="26394" spans="1:23" ht="45" x14ac:dyDescent="0.25">
      <c r="A26394" s="4" t="s">
        <v>84053</v>
      </c>
      <c r="B26394" s="4" t="s">
        <v>317</v>
      </c>
      <c r="C26394" s="4" t="s">
        <v>149</v>
      </c>
      <c r="D26394" s="4" t="s">
        <v>2598</v>
      </c>
      <c r="E26394" s="4" t="s">
        <v>100</v>
      </c>
      <c r="F26394" s="4">
        <v>9958188199</v>
      </c>
      <c r="G26394" s="4"/>
      <c r="H26394" s="4" t="s">
        <v>84052</v>
      </c>
      <c r="I26394" s="4"/>
      <c r="J26394" s="4" t="s">
        <v>84054</v>
      </c>
      <c r="L26394" s="4" t="s">
        <v>63517</v>
      </c>
      <c r="M26394" s="4" t="s">
        <v>319</v>
      </c>
      <c r="N26394" s="4">
        <v>110078</v>
      </c>
      <c r="O26394" s="4"/>
      <c r="P26394" s="4">
        <v>8045137904</v>
      </c>
      <c r="Q26394" s="31" t="s">
        <v>84051</v>
      </c>
      <c r="R26394" s="4"/>
      <c r="S26394" s="13" t="s">
        <v>230915</v>
      </c>
      <c r="T26394" s="13"/>
      <c r="U26394" s="13"/>
      <c r="V26394" s="13"/>
      <c r="W26394" s="13"/>
    </row>
    <row r="26395" spans="1:23" ht="30" x14ac:dyDescent="0.25">
      <c r="A26395" s="4" t="s">
        <v>84058</v>
      </c>
      <c r="B26395" s="4" t="s">
        <v>317</v>
      </c>
      <c r="C26395" s="4" t="s">
        <v>6702</v>
      </c>
      <c r="D26395" s="4" t="s">
        <v>4219</v>
      </c>
      <c r="E26395" s="4" t="s">
        <v>74</v>
      </c>
      <c r="F26395" s="4">
        <v>9911392388</v>
      </c>
      <c r="G26395" s="4"/>
      <c r="H26395" s="4" t="s">
        <v>84056</v>
      </c>
      <c r="I26395" s="4" t="s">
        <v>84057</v>
      </c>
      <c r="J26395" s="4" t="s">
        <v>84059</v>
      </c>
      <c r="L26395" s="4" t="s">
        <v>46865</v>
      </c>
      <c r="M26395" s="4" t="s">
        <v>319</v>
      </c>
      <c r="N26395" s="4">
        <v>110096</v>
      </c>
      <c r="O26395" s="4" t="s">
        <v>84060</v>
      </c>
      <c r="P26395" s="4">
        <v>8071814944</v>
      </c>
      <c r="Q26395" s="31" t="s">
        <v>84055</v>
      </c>
      <c r="R26395" s="4"/>
      <c r="S26395" s="13" t="s">
        <v>230916</v>
      </c>
      <c r="T26395" s="13"/>
      <c r="U26395" s="13"/>
      <c r="V26395" s="13"/>
      <c r="W26395" s="13"/>
    </row>
    <row r="26396" spans="1:23" ht="45" x14ac:dyDescent="0.25">
      <c r="A26396" s="4" t="s">
        <v>84199</v>
      </c>
      <c r="B26396" s="4" t="s">
        <v>317</v>
      </c>
      <c r="C26396" s="4" t="s">
        <v>62794</v>
      </c>
      <c r="D26396" s="4" t="s">
        <v>7917</v>
      </c>
      <c r="E26396" s="4" t="s">
        <v>34</v>
      </c>
      <c r="F26396" s="4">
        <v>9560026344</v>
      </c>
      <c r="G26396" s="4">
        <v>9891062344</v>
      </c>
      <c r="H26396" s="4" t="s">
        <v>84197</v>
      </c>
      <c r="I26396" s="4" t="s">
        <v>84198</v>
      </c>
      <c r="J26396" s="4" t="s">
        <v>84200</v>
      </c>
      <c r="L26396" s="4" t="s">
        <v>10164</v>
      </c>
      <c r="M26396" s="4" t="s">
        <v>319</v>
      </c>
      <c r="N26396" s="4">
        <v>110084</v>
      </c>
      <c r="O26396" s="4" t="s">
        <v>84201</v>
      </c>
      <c r="P26396" s="4">
        <v>8045387322</v>
      </c>
      <c r="Q26396" s="31" t="s">
        <v>84196</v>
      </c>
      <c r="R26396" s="4"/>
      <c r="S26396" s="13" t="s">
        <v>196769</v>
      </c>
      <c r="T26396" s="13"/>
      <c r="U26396" s="13"/>
      <c r="V26396" s="13"/>
      <c r="W26396" s="13"/>
    </row>
    <row r="26397" spans="1:23" ht="45" x14ac:dyDescent="0.25">
      <c r="A26397" s="4" t="s">
        <v>84234</v>
      </c>
      <c r="B26397" s="4" t="s">
        <v>317</v>
      </c>
      <c r="C26397" s="4" t="s">
        <v>98</v>
      </c>
      <c r="D26397" s="4" t="s">
        <v>84232</v>
      </c>
      <c r="E26397" s="4" t="s">
        <v>27</v>
      </c>
      <c r="F26397" s="4">
        <v>9971919392</v>
      </c>
      <c r="G26397" s="4"/>
      <c r="H26397" s="4" t="s">
        <v>84233</v>
      </c>
      <c r="I26397" s="4"/>
      <c r="J26397" s="4" t="s">
        <v>84235</v>
      </c>
      <c r="L26397" s="4"/>
      <c r="M26397" s="4" t="s">
        <v>319</v>
      </c>
      <c r="N26397" s="4">
        <v>110033</v>
      </c>
      <c r="O26397" s="4" t="s">
        <v>84236</v>
      </c>
      <c r="P26397" s="4">
        <v>8042907550</v>
      </c>
      <c r="Q26397" s="31" t="s">
        <v>84231</v>
      </c>
      <c r="R26397" s="4"/>
      <c r="S26397" s="13" t="s">
        <v>230917</v>
      </c>
      <c r="T26397" s="13"/>
      <c r="U26397" s="13"/>
      <c r="V26397" s="13"/>
      <c r="W26397" s="13"/>
    </row>
    <row r="26398" spans="1:23" x14ac:dyDescent="0.25">
      <c r="A26398" s="4" t="s">
        <v>84271</v>
      </c>
      <c r="B26398" s="4" t="s">
        <v>317</v>
      </c>
      <c r="C26398" s="4" t="s">
        <v>14146</v>
      </c>
      <c r="D26398" s="4" t="s">
        <v>84269</v>
      </c>
      <c r="E26398" s="4" t="s">
        <v>74</v>
      </c>
      <c r="F26398" s="4">
        <v>9312096919</v>
      </c>
      <c r="G26398" s="4"/>
      <c r="H26398" s="4" t="s">
        <v>84270</v>
      </c>
      <c r="I26398" s="4"/>
      <c r="J26398" s="4" t="s">
        <v>84272</v>
      </c>
      <c r="L26398" s="4" t="s">
        <v>84273</v>
      </c>
      <c r="M26398" s="4" t="s">
        <v>319</v>
      </c>
      <c r="N26398" s="4">
        <v>110092</v>
      </c>
      <c r="O26398" s="4"/>
      <c r="P26398" s="4">
        <v>8048605728</v>
      </c>
      <c r="Q26398" s="31"/>
      <c r="R26398" s="4"/>
      <c r="S26398" s="13" t="s">
        <v>84268</v>
      </c>
      <c r="T26398" s="13"/>
      <c r="U26398" s="13"/>
      <c r="V26398" s="13"/>
      <c r="W26398" s="13"/>
    </row>
    <row r="26399" spans="1:23" ht="45" x14ac:dyDescent="0.25">
      <c r="A26399" s="4" t="s">
        <v>84291</v>
      </c>
      <c r="B26399" s="4" t="s">
        <v>317</v>
      </c>
      <c r="C26399" s="4" t="s">
        <v>7383</v>
      </c>
      <c r="D26399" s="4" t="s">
        <v>6757</v>
      </c>
      <c r="E26399" s="4" t="s">
        <v>34</v>
      </c>
      <c r="F26399" s="4">
        <v>9811301216</v>
      </c>
      <c r="G26399" s="4">
        <v>9136372877</v>
      </c>
      <c r="H26399" s="4" t="s">
        <v>84290</v>
      </c>
      <c r="I26399" s="4"/>
      <c r="J26399" s="4" t="s">
        <v>84292</v>
      </c>
      <c r="L26399" s="4" t="s">
        <v>26194</v>
      </c>
      <c r="M26399" s="4" t="s">
        <v>319</v>
      </c>
      <c r="N26399" s="4">
        <v>110053</v>
      </c>
      <c r="O26399" s="4"/>
      <c r="P26399" s="4">
        <v>8079446464</v>
      </c>
      <c r="Q26399" s="31" t="s">
        <v>221707</v>
      </c>
      <c r="R26399" s="4"/>
      <c r="S26399" s="13" t="s">
        <v>221708</v>
      </c>
      <c r="T26399" s="13"/>
      <c r="U26399" s="13"/>
      <c r="V26399" s="13"/>
      <c r="W26399" s="13"/>
    </row>
    <row r="26400" spans="1:23" ht="30" x14ac:dyDescent="0.25">
      <c r="A26400" s="4" t="s">
        <v>84389</v>
      </c>
      <c r="B26400" s="4" t="s">
        <v>317</v>
      </c>
      <c r="C26400" s="4" t="s">
        <v>118</v>
      </c>
      <c r="D26400" s="4" t="s">
        <v>84387</v>
      </c>
      <c r="E26400" s="4" t="s">
        <v>27</v>
      </c>
      <c r="F26400" s="4">
        <v>8882699900</v>
      </c>
      <c r="G26400" s="4">
        <v>9250694336</v>
      </c>
      <c r="H26400" s="4" t="s">
        <v>84388</v>
      </c>
      <c r="I26400" s="4"/>
      <c r="J26400" s="4" t="s">
        <v>84390</v>
      </c>
      <c r="L26400" s="4" t="s">
        <v>4777</v>
      </c>
      <c r="M26400" s="4" t="s">
        <v>319</v>
      </c>
      <c r="N26400" s="4">
        <v>110065</v>
      </c>
      <c r="O26400" s="4" t="s">
        <v>84391</v>
      </c>
      <c r="P26400" s="4">
        <v>8042958713</v>
      </c>
      <c r="Q26400" s="31" t="s">
        <v>209973</v>
      </c>
      <c r="R26400" s="4"/>
      <c r="S26400" s="13" t="s">
        <v>230918</v>
      </c>
      <c r="T26400" s="13"/>
      <c r="U26400" s="13"/>
      <c r="V26400" s="13"/>
      <c r="W26400" s="13"/>
    </row>
    <row r="26401" spans="1:23" ht="45" x14ac:dyDescent="0.25">
      <c r="A26401" s="4" t="s">
        <v>84399</v>
      </c>
      <c r="B26401" s="4" t="s">
        <v>317</v>
      </c>
      <c r="C26401" s="4" t="s">
        <v>460</v>
      </c>
      <c r="D26401" s="4" t="s">
        <v>84397</v>
      </c>
      <c r="E26401" s="4" t="s">
        <v>5877</v>
      </c>
      <c r="F26401" s="4">
        <v>9910010423</v>
      </c>
      <c r="G26401" s="4">
        <v>9810870438</v>
      </c>
      <c r="H26401" s="4" t="s">
        <v>84398</v>
      </c>
      <c r="I26401" s="4"/>
      <c r="J26401" s="4" t="s">
        <v>84400</v>
      </c>
      <c r="L26401" s="4" t="s">
        <v>29144</v>
      </c>
      <c r="M26401" s="4" t="s">
        <v>319</v>
      </c>
      <c r="N26401" s="4">
        <v>110030</v>
      </c>
      <c r="O26401" s="4"/>
      <c r="P26401" s="4">
        <v>8042956176</v>
      </c>
      <c r="Q26401" s="31" t="s">
        <v>84396</v>
      </c>
      <c r="R26401" s="4"/>
      <c r="S26401" s="13" t="s">
        <v>230919</v>
      </c>
      <c r="T26401" s="13"/>
      <c r="U26401" s="13"/>
      <c r="V26401" s="13"/>
      <c r="W26401" s="13"/>
    </row>
    <row r="26402" spans="1:23" ht="45" x14ac:dyDescent="0.25">
      <c r="A26402" s="4" t="s">
        <v>84404</v>
      </c>
      <c r="B26402" s="4" t="s">
        <v>317</v>
      </c>
      <c r="C26402" s="4" t="s">
        <v>491</v>
      </c>
      <c r="D26402" s="4" t="s">
        <v>84401</v>
      </c>
      <c r="E26402" s="4" t="s">
        <v>34</v>
      </c>
      <c r="F26402" s="4">
        <v>9213490249</v>
      </c>
      <c r="G26402" s="4">
        <v>9650815247</v>
      </c>
      <c r="H26402" s="4" t="s">
        <v>84402</v>
      </c>
      <c r="I26402" s="4" t="s">
        <v>84403</v>
      </c>
      <c r="J26402" s="4" t="s">
        <v>84405</v>
      </c>
      <c r="L26402" s="4" t="s">
        <v>1527</v>
      </c>
      <c r="M26402" s="4" t="s">
        <v>319</v>
      </c>
      <c r="N26402" s="4">
        <v>110005</v>
      </c>
      <c r="O26402" s="4"/>
      <c r="P26402" s="4">
        <v>8048615561</v>
      </c>
      <c r="Q26402" s="31" t="s">
        <v>209974</v>
      </c>
      <c r="R26402" s="4"/>
      <c r="S26402" s="13" t="s">
        <v>196770</v>
      </c>
      <c r="T26402" s="13"/>
      <c r="U26402" s="13"/>
      <c r="V26402" s="13"/>
      <c r="W26402" s="13"/>
    </row>
    <row r="26403" spans="1:23" ht="45" x14ac:dyDescent="0.25">
      <c r="A26403" s="4" t="s">
        <v>84418</v>
      </c>
      <c r="B26403" s="4" t="s">
        <v>317</v>
      </c>
      <c r="C26403" s="4" t="s">
        <v>84415</v>
      </c>
      <c r="D26403" s="4" t="s">
        <v>73</v>
      </c>
      <c r="E26403" s="4" t="s">
        <v>84</v>
      </c>
      <c r="F26403" s="4">
        <v>9891918344</v>
      </c>
      <c r="G26403" s="4">
        <v>9818433976</v>
      </c>
      <c r="H26403" s="4" t="s">
        <v>84416</v>
      </c>
      <c r="I26403" s="4" t="s">
        <v>84417</v>
      </c>
      <c r="J26403" s="4" t="s">
        <v>84419</v>
      </c>
      <c r="L26403" s="4" t="s">
        <v>84420</v>
      </c>
      <c r="M26403" s="4" t="s">
        <v>319</v>
      </c>
      <c r="N26403" s="4">
        <v>110024</v>
      </c>
      <c r="O26403" s="4"/>
      <c r="P26403" s="4">
        <v>8048012898</v>
      </c>
      <c r="Q26403" s="31" t="s">
        <v>209975</v>
      </c>
      <c r="R26403" s="4"/>
      <c r="S26403" s="13" t="s">
        <v>221709</v>
      </c>
      <c r="T26403" s="13"/>
      <c r="U26403" s="13"/>
      <c r="V26403" s="13"/>
      <c r="W26403" s="13"/>
    </row>
    <row r="26404" spans="1:23" x14ac:dyDescent="0.25">
      <c r="A26404" s="4" t="s">
        <v>84495</v>
      </c>
      <c r="B26404" s="4" t="s">
        <v>317</v>
      </c>
      <c r="C26404" s="4" t="s">
        <v>336</v>
      </c>
      <c r="D26404" s="4"/>
      <c r="E26404" s="4" t="s">
        <v>27</v>
      </c>
      <c r="F26404" s="4">
        <v>9911186461</v>
      </c>
      <c r="G26404" s="4"/>
      <c r="H26404" s="4" t="s">
        <v>84494</v>
      </c>
      <c r="I26404" s="4"/>
      <c r="J26404" s="4" t="s">
        <v>84496</v>
      </c>
      <c r="L26404" s="4" t="s">
        <v>84497</v>
      </c>
      <c r="M26404" s="4" t="s">
        <v>319</v>
      </c>
      <c r="N26404" s="4">
        <v>110018</v>
      </c>
      <c r="O26404" s="4"/>
      <c r="P26404" s="4">
        <v>8049472850</v>
      </c>
      <c r="Q26404" s="31"/>
      <c r="R26404" s="4"/>
      <c r="S26404" s="13" t="s">
        <v>221710</v>
      </c>
      <c r="T26404" s="13"/>
      <c r="U26404" s="13"/>
      <c r="V26404" s="13"/>
      <c r="W26404" s="13"/>
    </row>
    <row r="26405" spans="1:23" x14ac:dyDescent="0.25">
      <c r="A26405" s="4" t="s">
        <v>84505</v>
      </c>
      <c r="B26405" s="4" t="s">
        <v>317</v>
      </c>
      <c r="C26405" s="4" t="s">
        <v>53977</v>
      </c>
      <c r="D26405" s="4" t="s">
        <v>24375</v>
      </c>
      <c r="E26405" s="4" t="s">
        <v>74</v>
      </c>
      <c r="F26405" s="4">
        <v>9810219900</v>
      </c>
      <c r="G26405" s="4">
        <v>8802167675</v>
      </c>
      <c r="H26405" s="4" t="s">
        <v>84503</v>
      </c>
      <c r="I26405" s="4" t="s">
        <v>84504</v>
      </c>
      <c r="J26405" s="4" t="s">
        <v>84506</v>
      </c>
      <c r="L26405" s="4"/>
      <c r="M26405" s="4" t="s">
        <v>319</v>
      </c>
      <c r="N26405" s="4">
        <v>110055</v>
      </c>
      <c r="O26405" s="4" t="s">
        <v>84507</v>
      </c>
      <c r="P26405" s="4">
        <v>8048589254</v>
      </c>
      <c r="Q26405" s="31"/>
      <c r="R26405" s="4"/>
      <c r="S26405" s="13" t="s">
        <v>230920</v>
      </c>
      <c r="T26405" s="13"/>
      <c r="U26405" s="13"/>
      <c r="V26405" s="13"/>
      <c r="W26405" s="13"/>
    </row>
    <row r="26406" spans="1:23" ht="30" x14ac:dyDescent="0.25">
      <c r="A26406" s="4" t="s">
        <v>84546</v>
      </c>
      <c r="B26406" s="4" t="s">
        <v>317</v>
      </c>
      <c r="C26406" s="4" t="s">
        <v>6329</v>
      </c>
      <c r="D26406" s="4" t="s">
        <v>194</v>
      </c>
      <c r="E26406" s="4" t="s">
        <v>27</v>
      </c>
      <c r="F26406" s="4">
        <v>8003856646</v>
      </c>
      <c r="G26406" s="4">
        <v>8010233059</v>
      </c>
      <c r="H26406" s="4" t="s">
        <v>84545</v>
      </c>
      <c r="I26406" s="4"/>
      <c r="J26406" s="4" t="s">
        <v>84547</v>
      </c>
      <c r="L26406" s="4" t="s">
        <v>83753</v>
      </c>
      <c r="M26406" s="4" t="s">
        <v>319</v>
      </c>
      <c r="N26406" s="4">
        <v>110005</v>
      </c>
      <c r="O26406" s="4"/>
      <c r="P26406" s="4">
        <v>8048712367</v>
      </c>
      <c r="Q26406" s="31" t="s">
        <v>84543</v>
      </c>
      <c r="R26406" s="4"/>
      <c r="S26406" s="13" t="s">
        <v>84544</v>
      </c>
      <c r="T26406" s="13"/>
      <c r="U26406" s="13"/>
      <c r="V26406" s="13"/>
      <c r="W26406" s="13"/>
    </row>
    <row r="26407" spans="1:23" ht="45" x14ac:dyDescent="0.25">
      <c r="A26407" s="4" t="s">
        <v>84784</v>
      </c>
      <c r="B26407" s="4" t="s">
        <v>317</v>
      </c>
      <c r="C26407" s="4" t="s">
        <v>2387</v>
      </c>
      <c r="D26407" s="4" t="s">
        <v>24561</v>
      </c>
      <c r="E26407" s="4" t="s">
        <v>27</v>
      </c>
      <c r="F26407" s="4">
        <v>9810118030</v>
      </c>
      <c r="G26407" s="4">
        <v>9810164905</v>
      </c>
      <c r="H26407" s="4" t="s">
        <v>84782</v>
      </c>
      <c r="I26407" s="4" t="s">
        <v>84783</v>
      </c>
      <c r="J26407" s="4" t="s">
        <v>84785</v>
      </c>
      <c r="L26407" s="4" t="s">
        <v>7742</v>
      </c>
      <c r="M26407" s="4" t="s">
        <v>319</v>
      </c>
      <c r="N26407" s="4">
        <v>110024</v>
      </c>
      <c r="O26407" s="4"/>
      <c r="P26407" s="4">
        <v>8071865715</v>
      </c>
      <c r="Q26407" s="31" t="s">
        <v>221711</v>
      </c>
      <c r="R26407" s="4"/>
      <c r="S26407" s="13" t="s">
        <v>221712</v>
      </c>
      <c r="T26407" s="13"/>
      <c r="U26407" s="13"/>
      <c r="V26407" s="13"/>
      <c r="W26407" s="13"/>
    </row>
    <row r="26408" spans="1:23" x14ac:dyDescent="0.25">
      <c r="A26408" s="4" t="s">
        <v>84825</v>
      </c>
      <c r="B26408" s="4" t="s">
        <v>317</v>
      </c>
      <c r="C26408" s="4" t="s">
        <v>84821</v>
      </c>
      <c r="D26408" s="4" t="s">
        <v>84822</v>
      </c>
      <c r="E26408" s="4" t="s">
        <v>27</v>
      </c>
      <c r="F26408" s="4">
        <v>9718186894</v>
      </c>
      <c r="G26408" s="4"/>
      <c r="H26408" s="4" t="s">
        <v>84823</v>
      </c>
      <c r="I26408" s="4" t="s">
        <v>84824</v>
      </c>
      <c r="J26408" s="4" t="s">
        <v>84826</v>
      </c>
      <c r="L26408" s="4" t="s">
        <v>7692</v>
      </c>
      <c r="M26408" s="4" t="s">
        <v>319</v>
      </c>
      <c r="N26408" s="4">
        <v>110059</v>
      </c>
      <c r="O26408" s="4"/>
      <c r="P26408" s="4">
        <v>8071815043</v>
      </c>
      <c r="Q26408" s="31" t="s">
        <v>84820</v>
      </c>
      <c r="R26408" s="4"/>
      <c r="S26408" s="13" t="s">
        <v>230921</v>
      </c>
      <c r="T26408" s="13"/>
      <c r="U26408" s="13"/>
      <c r="V26408" s="13"/>
      <c r="W26408" s="13"/>
    </row>
    <row r="26409" spans="1:23" ht="30" x14ac:dyDescent="0.25">
      <c r="A26409" s="4" t="s">
        <v>84881</v>
      </c>
      <c r="B26409" s="4" t="s">
        <v>317</v>
      </c>
      <c r="C26409" s="4" t="s">
        <v>6108</v>
      </c>
      <c r="D26409" s="4" t="s">
        <v>839</v>
      </c>
      <c r="E26409" s="4"/>
      <c r="F26409" s="4">
        <v>8800895830</v>
      </c>
      <c r="G26409" s="4">
        <v>8800895831</v>
      </c>
      <c r="H26409" s="4" t="s">
        <v>84880</v>
      </c>
      <c r="I26409" s="4"/>
      <c r="J26409" s="4" t="s">
        <v>84882</v>
      </c>
      <c r="L26409" s="4" t="s">
        <v>24386</v>
      </c>
      <c r="M26409" s="4" t="s">
        <v>319</v>
      </c>
      <c r="N26409" s="4">
        <v>110037</v>
      </c>
      <c r="O26409" s="4" t="s">
        <v>84883</v>
      </c>
      <c r="P26409" s="4">
        <v>8043051359</v>
      </c>
      <c r="Q26409" s="31" t="s">
        <v>221713</v>
      </c>
      <c r="R26409" s="4"/>
      <c r="S26409" s="13" t="s">
        <v>230922</v>
      </c>
      <c r="T26409" s="13"/>
      <c r="U26409" s="13"/>
      <c r="V26409" s="13"/>
      <c r="W26409" s="13"/>
    </row>
    <row r="26410" spans="1:23" ht="45" x14ac:dyDescent="0.25">
      <c r="A26410" s="4" t="s">
        <v>84935</v>
      </c>
      <c r="B26410" s="4" t="s">
        <v>317</v>
      </c>
      <c r="C26410" s="4" t="s">
        <v>9282</v>
      </c>
      <c r="D26410" s="4" t="s">
        <v>84933</v>
      </c>
      <c r="E26410" s="4" t="s">
        <v>84</v>
      </c>
      <c r="F26410" s="4">
        <v>9810025630</v>
      </c>
      <c r="G26410" s="4">
        <v>9818387397</v>
      </c>
      <c r="H26410" s="4" t="s">
        <v>84934</v>
      </c>
      <c r="I26410" s="4"/>
      <c r="J26410" s="4" t="s">
        <v>84936</v>
      </c>
      <c r="L26410" s="4" t="s">
        <v>12861</v>
      </c>
      <c r="M26410" s="4" t="s">
        <v>319</v>
      </c>
      <c r="N26410" s="4">
        <v>110032</v>
      </c>
      <c r="O26410" s="4"/>
      <c r="P26410" s="4">
        <v>8046065839</v>
      </c>
      <c r="Q26410" s="31" t="s">
        <v>209976</v>
      </c>
      <c r="R26410" s="4"/>
      <c r="S26410" s="13" t="s">
        <v>202701</v>
      </c>
      <c r="T26410" s="13"/>
      <c r="U26410" s="13"/>
      <c r="V26410" s="13"/>
      <c r="W26410" s="13"/>
    </row>
    <row r="26411" spans="1:23" ht="45" x14ac:dyDescent="0.25">
      <c r="A26411" s="4" t="s">
        <v>85011</v>
      </c>
      <c r="B26411" s="4" t="s">
        <v>317</v>
      </c>
      <c r="C26411" s="4" t="s">
        <v>2387</v>
      </c>
      <c r="D26411" s="4" t="s">
        <v>99</v>
      </c>
      <c r="E26411" s="4" t="s">
        <v>34</v>
      </c>
      <c r="F26411" s="4">
        <v>9711334453</v>
      </c>
      <c r="G26411" s="4">
        <v>9911334453</v>
      </c>
      <c r="H26411" s="4" t="s">
        <v>85010</v>
      </c>
      <c r="I26411" s="4"/>
      <c r="J26411" s="4" t="s">
        <v>85012</v>
      </c>
      <c r="L26411" s="4" t="s">
        <v>4778</v>
      </c>
      <c r="M26411" s="4" t="s">
        <v>319</v>
      </c>
      <c r="N26411" s="4">
        <v>110065</v>
      </c>
      <c r="O26411" s="4"/>
      <c r="P26411" s="4">
        <v>8045338305</v>
      </c>
      <c r="Q26411" s="31" t="s">
        <v>209977</v>
      </c>
      <c r="R26411" s="4"/>
      <c r="S26411" s="13" t="s">
        <v>221714</v>
      </c>
      <c r="T26411" s="13"/>
      <c r="U26411" s="13"/>
      <c r="V26411" s="13"/>
      <c r="W26411" s="13"/>
    </row>
    <row r="26412" spans="1:23" ht="30" x14ac:dyDescent="0.25">
      <c r="A26412" s="4" t="s">
        <v>85049</v>
      </c>
      <c r="B26412" s="4" t="s">
        <v>317</v>
      </c>
      <c r="C26412" s="4" t="s">
        <v>85047</v>
      </c>
      <c r="D26412" s="4" t="s">
        <v>242</v>
      </c>
      <c r="E26412" s="4" t="s">
        <v>34</v>
      </c>
      <c r="F26412" s="4">
        <v>9818550660</v>
      </c>
      <c r="G26412" s="4"/>
      <c r="H26412" s="4" t="s">
        <v>85048</v>
      </c>
      <c r="I26412" s="4"/>
      <c r="J26412" s="4" t="s">
        <v>85050</v>
      </c>
      <c r="L26412" s="4"/>
      <c r="M26412" s="4" t="s">
        <v>319</v>
      </c>
      <c r="N26412" s="4">
        <v>110027</v>
      </c>
      <c r="O26412" s="4"/>
      <c r="P26412" s="4">
        <v>8048556289</v>
      </c>
      <c r="Q26412" s="31" t="s">
        <v>209978</v>
      </c>
      <c r="R26412" s="4"/>
      <c r="S26412" s="13" t="s">
        <v>196771</v>
      </c>
      <c r="T26412" s="13"/>
      <c r="U26412" s="13"/>
      <c r="V26412" s="13"/>
      <c r="W26412" s="13"/>
    </row>
    <row r="26413" spans="1:23" x14ac:dyDescent="0.25">
      <c r="A26413" s="4" t="s">
        <v>85108</v>
      </c>
      <c r="B26413" s="4" t="s">
        <v>317</v>
      </c>
      <c r="C26413" s="4" t="s">
        <v>5090</v>
      </c>
      <c r="D26413" s="4" t="s">
        <v>4386</v>
      </c>
      <c r="E26413" s="4" t="s">
        <v>175</v>
      </c>
      <c r="F26413" s="4">
        <v>9871516179</v>
      </c>
      <c r="G26413" s="4"/>
      <c r="H26413" s="4" t="s">
        <v>85107</v>
      </c>
      <c r="I26413" s="4"/>
      <c r="J26413" s="4" t="s">
        <v>85109</v>
      </c>
      <c r="L26413" s="4" t="s">
        <v>6145</v>
      </c>
      <c r="M26413" s="4" t="s">
        <v>319</v>
      </c>
      <c r="N26413" s="4">
        <v>110024</v>
      </c>
      <c r="O26413" s="4" t="s">
        <v>85110</v>
      </c>
      <c r="P26413" s="4">
        <v>8071815101</v>
      </c>
      <c r="Q26413" s="31"/>
      <c r="R26413" s="4"/>
      <c r="S26413" s="13" t="s">
        <v>85106</v>
      </c>
      <c r="T26413" s="13"/>
      <c r="U26413" s="13"/>
      <c r="V26413" s="13"/>
      <c r="W26413" s="13"/>
    </row>
    <row r="26414" spans="1:23" x14ac:dyDescent="0.25">
      <c r="A26414" s="4" t="s">
        <v>85113</v>
      </c>
      <c r="B26414" s="4" t="s">
        <v>317</v>
      </c>
      <c r="C26414" s="4" t="s">
        <v>22634</v>
      </c>
      <c r="D26414" s="4" t="s">
        <v>10213</v>
      </c>
      <c r="E26414" s="4" t="s">
        <v>27</v>
      </c>
      <c r="F26414" s="4">
        <v>9910175897</v>
      </c>
      <c r="G26414" s="4"/>
      <c r="H26414" s="4" t="s">
        <v>85112</v>
      </c>
      <c r="I26414" s="4"/>
      <c r="J26414" s="4" t="s">
        <v>85114</v>
      </c>
      <c r="L26414" s="4" t="s">
        <v>38014</v>
      </c>
      <c r="M26414" s="4" t="s">
        <v>319</v>
      </c>
      <c r="N26414" s="4">
        <v>110065</v>
      </c>
      <c r="O26414" s="4"/>
      <c r="P26414" s="4">
        <v>8048564466</v>
      </c>
      <c r="Q26414" s="31" t="s">
        <v>85111</v>
      </c>
      <c r="R26414" s="4"/>
      <c r="S26414" s="13" t="s">
        <v>230923</v>
      </c>
      <c r="T26414" s="13"/>
      <c r="U26414" s="13"/>
      <c r="V26414" s="13"/>
      <c r="W26414" s="13"/>
    </row>
    <row r="26415" spans="1:23" x14ac:dyDescent="0.25">
      <c r="A26415" s="4" t="s">
        <v>85117</v>
      </c>
      <c r="B26415" s="4" t="s">
        <v>317</v>
      </c>
      <c r="C26415" s="4" t="s">
        <v>69642</v>
      </c>
      <c r="D26415" s="4" t="s">
        <v>2926</v>
      </c>
      <c r="E26415" s="4" t="s">
        <v>74</v>
      </c>
      <c r="F26415" s="4">
        <v>9717038961</v>
      </c>
      <c r="G26415" s="4">
        <v>9540307499</v>
      </c>
      <c r="H26415" s="4" t="s">
        <v>85116</v>
      </c>
      <c r="I26415" s="4"/>
      <c r="J26415" s="4" t="s">
        <v>85118</v>
      </c>
      <c r="L26415" s="4" t="s">
        <v>85119</v>
      </c>
      <c r="M26415" s="4" t="s">
        <v>319</v>
      </c>
      <c r="N26415" s="4">
        <v>110015</v>
      </c>
      <c r="O26415" s="4" t="s">
        <v>85120</v>
      </c>
      <c r="P26415" s="4">
        <v>8043047540</v>
      </c>
      <c r="Q26415" s="31" t="s">
        <v>85115</v>
      </c>
      <c r="R26415" s="4"/>
      <c r="S26415" s="13" t="s">
        <v>221715</v>
      </c>
      <c r="T26415" s="13"/>
      <c r="U26415" s="13"/>
      <c r="V26415" s="13"/>
      <c r="W26415" s="13"/>
    </row>
    <row r="26416" spans="1:23" ht="30" x14ac:dyDescent="0.25">
      <c r="A26416" s="4" t="s">
        <v>85165</v>
      </c>
      <c r="B26416" s="4" t="s">
        <v>317</v>
      </c>
      <c r="C26416" s="4" t="s">
        <v>2183</v>
      </c>
      <c r="D26416" s="4" t="s">
        <v>15354</v>
      </c>
      <c r="E26416" s="4" t="s">
        <v>175</v>
      </c>
      <c r="F26416" s="4">
        <v>9811290720</v>
      </c>
      <c r="G26416" s="4">
        <v>9560433819</v>
      </c>
      <c r="H26416" s="4" t="s">
        <v>85164</v>
      </c>
      <c r="I26416" s="4"/>
      <c r="J26416" s="4" t="s">
        <v>85166</v>
      </c>
      <c r="L26416" s="4" t="s">
        <v>6567</v>
      </c>
      <c r="M26416" s="4" t="s">
        <v>319</v>
      </c>
      <c r="N26416" s="4">
        <v>110085</v>
      </c>
      <c r="O26416" s="4"/>
      <c r="P26416" s="4">
        <v>8046027264</v>
      </c>
      <c r="Q26416" s="31" t="s">
        <v>85163</v>
      </c>
      <c r="R26416" s="4"/>
      <c r="S26416" s="13" t="s">
        <v>202702</v>
      </c>
      <c r="T26416" s="13"/>
      <c r="U26416" s="13"/>
      <c r="V26416" s="13"/>
      <c r="W26416" s="13"/>
    </row>
    <row r="26417" spans="1:23" ht="45" x14ac:dyDescent="0.25">
      <c r="A26417" s="4" t="s">
        <v>85213</v>
      </c>
      <c r="B26417" s="4" t="s">
        <v>317</v>
      </c>
      <c r="C26417" s="4" t="s">
        <v>491</v>
      </c>
      <c r="D26417" s="4" t="s">
        <v>85211</v>
      </c>
      <c r="E26417" s="4" t="s">
        <v>84</v>
      </c>
      <c r="F26417" s="4">
        <v>9312315401</v>
      </c>
      <c r="G26417" s="4"/>
      <c r="H26417" s="4" t="s">
        <v>85212</v>
      </c>
      <c r="I26417" s="4"/>
      <c r="J26417" s="4" t="s">
        <v>85214</v>
      </c>
      <c r="L26417" s="4" t="s">
        <v>1161</v>
      </c>
      <c r="M26417" s="4" t="s">
        <v>319</v>
      </c>
      <c r="N26417" s="4">
        <v>110035</v>
      </c>
      <c r="O26417" s="4" t="s">
        <v>85215</v>
      </c>
      <c r="P26417" s="4">
        <v>8048021617</v>
      </c>
      <c r="Q26417" s="31" t="s">
        <v>221716</v>
      </c>
      <c r="R26417" s="4"/>
      <c r="S26417" s="13" t="s">
        <v>221717</v>
      </c>
      <c r="T26417" s="13"/>
      <c r="U26417" s="13"/>
      <c r="V26417" s="13"/>
      <c r="W26417" s="13"/>
    </row>
    <row r="26418" spans="1:23" x14ac:dyDescent="0.25">
      <c r="A26418" s="4" t="s">
        <v>85319</v>
      </c>
      <c r="B26418" s="4" t="s">
        <v>317</v>
      </c>
      <c r="C26418" s="4" t="s">
        <v>17121</v>
      </c>
      <c r="D26418" s="4" t="s">
        <v>337</v>
      </c>
      <c r="E26418" s="4" t="s">
        <v>84</v>
      </c>
      <c r="F26418" s="4">
        <v>9810143004</v>
      </c>
      <c r="G26418" s="4">
        <v>9717579230</v>
      </c>
      <c r="H26418" s="4" t="s">
        <v>85318</v>
      </c>
      <c r="I26418" s="4"/>
      <c r="J26418" s="4" t="s">
        <v>85320</v>
      </c>
      <c r="L26418" s="4" t="s">
        <v>47772</v>
      </c>
      <c r="M26418" s="4" t="s">
        <v>319</v>
      </c>
      <c r="N26418" s="4">
        <v>110001</v>
      </c>
      <c r="O26418" s="4" t="s">
        <v>85321</v>
      </c>
      <c r="P26418" s="4">
        <v>8042958705</v>
      </c>
      <c r="Q26418" s="31"/>
      <c r="R26418" s="4"/>
      <c r="S26418" s="13" t="s">
        <v>230924</v>
      </c>
      <c r="T26418" s="13"/>
      <c r="U26418" s="13"/>
      <c r="V26418" s="13"/>
      <c r="W26418" s="13"/>
    </row>
    <row r="26419" spans="1:23" x14ac:dyDescent="0.25">
      <c r="A26419" s="4" t="s">
        <v>85563</v>
      </c>
      <c r="B26419" s="4" t="s">
        <v>317</v>
      </c>
      <c r="C26419" s="4" t="s">
        <v>1408</v>
      </c>
      <c r="D26419" s="4" t="s">
        <v>4711</v>
      </c>
      <c r="E26419" s="4" t="s">
        <v>1817</v>
      </c>
      <c r="F26419" s="4">
        <v>9910188277</v>
      </c>
      <c r="G26419" s="4"/>
      <c r="H26419" s="4" t="s">
        <v>85561</v>
      </c>
      <c r="I26419" s="4" t="s">
        <v>85562</v>
      </c>
      <c r="J26419" s="4" t="s">
        <v>85564</v>
      </c>
      <c r="L26419" s="4" t="s">
        <v>61183</v>
      </c>
      <c r="M26419" s="4" t="s">
        <v>319</v>
      </c>
      <c r="N26419" s="4">
        <v>110016</v>
      </c>
      <c r="O26419" s="4" t="s">
        <v>85565</v>
      </c>
      <c r="P26419" s="4">
        <v>8048082742</v>
      </c>
      <c r="Q26419" s="31" t="s">
        <v>85560</v>
      </c>
      <c r="R26419" s="4"/>
      <c r="S26419" s="13" t="s">
        <v>221718</v>
      </c>
      <c r="T26419" s="13"/>
      <c r="U26419" s="13"/>
      <c r="V26419" s="13"/>
      <c r="W26419" s="13"/>
    </row>
    <row r="26420" spans="1:23" x14ac:dyDescent="0.25">
      <c r="A26420" s="4" t="s">
        <v>85744</v>
      </c>
      <c r="B26420" s="4" t="s">
        <v>317</v>
      </c>
      <c r="C26420" s="4" t="s">
        <v>26786</v>
      </c>
      <c r="D26420" s="4" t="s">
        <v>15527</v>
      </c>
      <c r="E26420" s="4" t="s">
        <v>27</v>
      </c>
      <c r="F26420" s="4">
        <v>9911293906</v>
      </c>
      <c r="G26420" s="4">
        <v>9555944924</v>
      </c>
      <c r="H26420" s="4" t="s">
        <v>85742</v>
      </c>
      <c r="I26420" s="4" t="s">
        <v>85743</v>
      </c>
      <c r="J26420" s="4" t="s">
        <v>85745</v>
      </c>
      <c r="L26420" s="4" t="s">
        <v>85746</v>
      </c>
      <c r="M26420" s="4" t="s">
        <v>319</v>
      </c>
      <c r="N26420" s="4">
        <v>110059</v>
      </c>
      <c r="O26420" s="4" t="s">
        <v>85747</v>
      </c>
      <c r="P26420" s="4">
        <v>8048561251</v>
      </c>
      <c r="Q26420" s="31" t="s">
        <v>85741</v>
      </c>
      <c r="R26420" s="4"/>
      <c r="S26420" s="13" t="s">
        <v>230925</v>
      </c>
      <c r="T26420" s="13"/>
      <c r="U26420" s="13"/>
      <c r="V26420" s="13"/>
      <c r="W26420" s="13"/>
    </row>
    <row r="26421" spans="1:23" x14ac:dyDescent="0.25">
      <c r="A26421" s="4" t="s">
        <v>85830</v>
      </c>
      <c r="B26421" s="4" t="s">
        <v>317</v>
      </c>
      <c r="C26421" s="4" t="s">
        <v>4219</v>
      </c>
      <c r="D26421" s="4" t="s">
        <v>2470</v>
      </c>
      <c r="E26421" s="4" t="s">
        <v>34</v>
      </c>
      <c r="F26421" s="4">
        <v>9555460707</v>
      </c>
      <c r="G26421" s="4">
        <v>9310210707</v>
      </c>
      <c r="H26421" s="4" t="s">
        <v>85828</v>
      </c>
      <c r="I26421" s="4" t="s">
        <v>85829</v>
      </c>
      <c r="J26421" s="4" t="s">
        <v>2182</v>
      </c>
      <c r="L26421" s="4" t="s">
        <v>6857</v>
      </c>
      <c r="M26421" s="4" t="s">
        <v>319</v>
      </c>
      <c r="N26421" s="4">
        <v>110006</v>
      </c>
      <c r="O26421" s="4"/>
      <c r="P26421" s="4">
        <v>8071815237</v>
      </c>
      <c r="Q26421" s="31" t="s">
        <v>85827</v>
      </c>
      <c r="R26421" s="4"/>
      <c r="S26421" s="13" t="s">
        <v>221719</v>
      </c>
      <c r="T26421" s="13"/>
      <c r="U26421" s="13"/>
      <c r="V26421" s="13"/>
      <c r="W26421" s="13"/>
    </row>
    <row r="26422" spans="1:23" ht="45" x14ac:dyDescent="0.25">
      <c r="A26422" s="4" t="s">
        <v>85988</v>
      </c>
      <c r="B26422" s="4" t="s">
        <v>317</v>
      </c>
      <c r="C26422" s="4" t="s">
        <v>868</v>
      </c>
      <c r="D26422" s="4" t="s">
        <v>54</v>
      </c>
      <c r="E26422" s="4" t="s">
        <v>34</v>
      </c>
      <c r="F26422" s="4">
        <v>9810580370</v>
      </c>
      <c r="G26422" s="4"/>
      <c r="H26422" s="4" t="s">
        <v>85986</v>
      </c>
      <c r="I26422" s="4" t="s">
        <v>85987</v>
      </c>
      <c r="J26422" s="4" t="s">
        <v>85989</v>
      </c>
      <c r="L26422" s="4" t="s">
        <v>19544</v>
      </c>
      <c r="M26422" s="4" t="s">
        <v>319</v>
      </c>
      <c r="N26422" s="4">
        <v>110033</v>
      </c>
      <c r="O26422" s="4"/>
      <c r="P26422" s="4">
        <v>8042972674</v>
      </c>
      <c r="Q26422" s="31" t="s">
        <v>85985</v>
      </c>
      <c r="R26422" s="4"/>
      <c r="S26422" s="13" t="s">
        <v>230926</v>
      </c>
      <c r="T26422" s="13"/>
      <c r="U26422" s="13"/>
      <c r="V26422" s="13"/>
      <c r="W26422" s="13"/>
    </row>
    <row r="26423" spans="1:23" x14ac:dyDescent="0.25">
      <c r="A26423" s="4" t="s">
        <v>86032</v>
      </c>
      <c r="B26423" s="4" t="s">
        <v>317</v>
      </c>
      <c r="C26423" s="4" t="s">
        <v>526</v>
      </c>
      <c r="D26423" s="4" t="s">
        <v>2670</v>
      </c>
      <c r="E26423" s="4" t="s">
        <v>175</v>
      </c>
      <c r="F26423" s="4">
        <v>9999892662</v>
      </c>
      <c r="G26423" s="4">
        <v>9958419181</v>
      </c>
      <c r="H26423" s="4" t="s">
        <v>86031</v>
      </c>
      <c r="I26423" s="4"/>
      <c r="J26423" s="4" t="s">
        <v>86033</v>
      </c>
      <c r="L26423" s="4" t="s">
        <v>86034</v>
      </c>
      <c r="M26423" s="4" t="s">
        <v>319</v>
      </c>
      <c r="N26423" s="4">
        <v>110086</v>
      </c>
      <c r="O26423" s="4"/>
      <c r="P26423" s="4">
        <v>8048415215</v>
      </c>
      <c r="Q26423" s="31"/>
      <c r="R26423" s="4"/>
      <c r="S26423" s="13" t="s">
        <v>202703</v>
      </c>
      <c r="T26423" s="13"/>
      <c r="U26423" s="13"/>
      <c r="V26423" s="13"/>
      <c r="W26423" s="13"/>
    </row>
    <row r="26424" spans="1:23" ht="45" x14ac:dyDescent="0.25">
      <c r="A26424" s="4" t="s">
        <v>86060</v>
      </c>
      <c r="B26424" s="4" t="s">
        <v>317</v>
      </c>
      <c r="C26424" s="4" t="s">
        <v>2890</v>
      </c>
      <c r="D26424" s="4" t="s">
        <v>99</v>
      </c>
      <c r="E26424" s="4" t="s">
        <v>84</v>
      </c>
      <c r="F26424" s="4">
        <v>9811201822</v>
      </c>
      <c r="G26424" s="4"/>
      <c r="H26424" s="4" t="s">
        <v>86058</v>
      </c>
      <c r="I26424" s="4" t="s">
        <v>86059</v>
      </c>
      <c r="J26424" s="4" t="s">
        <v>86061</v>
      </c>
      <c r="L26424" s="4" t="s">
        <v>4292</v>
      </c>
      <c r="M26424" s="4" t="s">
        <v>319</v>
      </c>
      <c r="N26424" s="4">
        <v>110052</v>
      </c>
      <c r="O26424" s="4" t="s">
        <v>86062</v>
      </c>
      <c r="P26424" s="4">
        <v>8049442155</v>
      </c>
      <c r="Q26424" s="31" t="s">
        <v>86057</v>
      </c>
      <c r="R26424" s="4"/>
      <c r="S26424" s="13" t="s">
        <v>202704</v>
      </c>
      <c r="T26424" s="13"/>
      <c r="U26424" s="13"/>
      <c r="V26424" s="13"/>
      <c r="W26424" s="13"/>
    </row>
    <row r="26425" spans="1:23" ht="45" x14ac:dyDescent="0.25">
      <c r="A26425" s="4" t="s">
        <v>86073</v>
      </c>
      <c r="B26425" s="4" t="s">
        <v>317</v>
      </c>
      <c r="C26425" s="4" t="s">
        <v>20230</v>
      </c>
      <c r="D26425" s="4" t="s">
        <v>194</v>
      </c>
      <c r="E26425" s="4" t="s">
        <v>34</v>
      </c>
      <c r="F26425" s="4">
        <v>9810088896</v>
      </c>
      <c r="G26425" s="4">
        <v>9810534288</v>
      </c>
      <c r="H26425" s="4" t="s">
        <v>86071</v>
      </c>
      <c r="I26425" s="4" t="s">
        <v>86072</v>
      </c>
      <c r="J26425" s="4" t="s">
        <v>86074</v>
      </c>
      <c r="L26425" s="4" t="s">
        <v>6857</v>
      </c>
      <c r="M26425" s="4" t="s">
        <v>319</v>
      </c>
      <c r="N26425" s="4">
        <v>110019</v>
      </c>
      <c r="O26425" s="4" t="s">
        <v>86075</v>
      </c>
      <c r="P26425" s="4">
        <v>8048423184</v>
      </c>
      <c r="Q26425" s="31" t="s">
        <v>221720</v>
      </c>
      <c r="R26425" s="4"/>
      <c r="S26425" s="13" t="s">
        <v>221721</v>
      </c>
      <c r="T26425" s="13"/>
      <c r="U26425" s="13"/>
      <c r="V26425" s="13"/>
      <c r="W26425" s="13"/>
    </row>
    <row r="26426" spans="1:23" ht="45" x14ac:dyDescent="0.25">
      <c r="A26426" s="4" t="s">
        <v>86094</v>
      </c>
      <c r="B26426" s="4" t="s">
        <v>317</v>
      </c>
      <c r="C26426" s="4" t="s">
        <v>646</v>
      </c>
      <c r="D26426" s="4" t="s">
        <v>86091</v>
      </c>
      <c r="E26426" s="4" t="s">
        <v>84</v>
      </c>
      <c r="F26426" s="4">
        <v>7838118635</v>
      </c>
      <c r="G26426" s="4">
        <v>8527494882</v>
      </c>
      <c r="H26426" s="4" t="s">
        <v>86092</v>
      </c>
      <c r="I26426" s="4" t="s">
        <v>86093</v>
      </c>
      <c r="J26426" s="4" t="s">
        <v>86095</v>
      </c>
      <c r="L26426" s="4" t="s">
        <v>54585</v>
      </c>
      <c r="M26426" s="4" t="s">
        <v>319</v>
      </c>
      <c r="N26426" s="4">
        <v>110066</v>
      </c>
      <c r="O26426" s="4"/>
      <c r="P26426" s="4">
        <v>8048622742</v>
      </c>
      <c r="Q26426" s="31" t="s">
        <v>209979</v>
      </c>
      <c r="R26426" s="4"/>
      <c r="S26426" s="13" t="s">
        <v>196772</v>
      </c>
      <c r="T26426" s="13"/>
      <c r="U26426" s="13"/>
      <c r="V26426" s="13"/>
      <c r="W26426" s="13"/>
    </row>
    <row r="26427" spans="1:23" ht="45" x14ac:dyDescent="0.25">
      <c r="A26427" s="4" t="s">
        <v>86225</v>
      </c>
      <c r="B26427" s="4" t="s">
        <v>317</v>
      </c>
      <c r="C26427" s="4" t="s">
        <v>86222</v>
      </c>
      <c r="D26427" s="4" t="s">
        <v>99</v>
      </c>
      <c r="E26427" s="4" t="s">
        <v>27</v>
      </c>
      <c r="F26427" s="4">
        <v>8130315999</v>
      </c>
      <c r="G26427" s="4">
        <v>9818480577</v>
      </c>
      <c r="H26427" s="4" t="s">
        <v>86223</v>
      </c>
      <c r="I26427" s="4" t="s">
        <v>86224</v>
      </c>
      <c r="J26427" s="4" t="s">
        <v>86226</v>
      </c>
      <c r="L26427" s="4" t="s">
        <v>937</v>
      </c>
      <c r="M26427" s="4" t="s">
        <v>319</v>
      </c>
      <c r="N26427" s="4">
        <v>110006</v>
      </c>
      <c r="O26427" s="4"/>
      <c r="P26427" s="4">
        <v>8071815302</v>
      </c>
      <c r="Q26427" s="31" t="s">
        <v>86221</v>
      </c>
      <c r="R26427" s="4"/>
      <c r="S26427" s="13" t="s">
        <v>230927</v>
      </c>
      <c r="T26427" s="13"/>
      <c r="U26427" s="13"/>
      <c r="V26427" s="13"/>
      <c r="W26427" s="13"/>
    </row>
    <row r="26428" spans="1:23" x14ac:dyDescent="0.25">
      <c r="A26428" s="4" t="s">
        <v>86260</v>
      </c>
      <c r="B26428" s="4" t="s">
        <v>317</v>
      </c>
      <c r="C26428" s="4" t="s">
        <v>1336</v>
      </c>
      <c r="D26428" s="4" t="s">
        <v>86258</v>
      </c>
      <c r="E26428" s="4" t="s">
        <v>175</v>
      </c>
      <c r="F26428" s="4">
        <v>9810888895</v>
      </c>
      <c r="G26428" s="4">
        <v>9999252854</v>
      </c>
      <c r="H26428" s="4" t="s">
        <v>86259</v>
      </c>
      <c r="I26428" s="4"/>
      <c r="J26428" s="4" t="s">
        <v>86261</v>
      </c>
      <c r="L26428" s="4" t="s">
        <v>9524</v>
      </c>
      <c r="M26428" s="4" t="s">
        <v>319</v>
      </c>
      <c r="N26428" s="4">
        <v>110015</v>
      </c>
      <c r="O26428" s="4" t="s">
        <v>86262</v>
      </c>
      <c r="P26428" s="4">
        <v>8048112538</v>
      </c>
      <c r="Q26428" s="31" t="s">
        <v>205597</v>
      </c>
      <c r="R26428" s="4"/>
      <c r="S26428" s="13" t="s">
        <v>230928</v>
      </c>
      <c r="T26428" s="13"/>
      <c r="U26428" s="13"/>
      <c r="V26428" s="13"/>
      <c r="W26428" s="13"/>
    </row>
    <row r="26429" spans="1:23" ht="45" x14ac:dyDescent="0.25">
      <c r="A26429" s="4" t="s">
        <v>86316</v>
      </c>
      <c r="B26429" s="4" t="s">
        <v>317</v>
      </c>
      <c r="C26429" s="4" t="s">
        <v>86312</v>
      </c>
      <c r="D26429" s="4" t="s">
        <v>86313</v>
      </c>
      <c r="E26429" s="4" t="s">
        <v>27</v>
      </c>
      <c r="F26429" s="4">
        <v>9899556999</v>
      </c>
      <c r="G26429" s="4">
        <v>9818541747</v>
      </c>
      <c r="H26429" s="4" t="s">
        <v>86314</v>
      </c>
      <c r="I26429" s="4" t="s">
        <v>86315</v>
      </c>
      <c r="J26429" s="4" t="s">
        <v>86317</v>
      </c>
      <c r="L26429" s="4"/>
      <c r="M26429" s="4" t="s">
        <v>319</v>
      </c>
      <c r="N26429" s="4">
        <v>110039</v>
      </c>
      <c r="O26429" s="4"/>
      <c r="P26429" s="4">
        <v>8079470009</v>
      </c>
      <c r="Q26429" s="31" t="s">
        <v>209980</v>
      </c>
      <c r="R26429" s="4"/>
      <c r="S26429" s="13" t="s">
        <v>221722</v>
      </c>
      <c r="T26429" s="13"/>
      <c r="U26429" s="13"/>
      <c r="V26429" s="13"/>
      <c r="W26429" s="13"/>
    </row>
    <row r="26430" spans="1:23" ht="30" x14ac:dyDescent="0.25">
      <c r="A26430" s="4" t="s">
        <v>86473</v>
      </c>
      <c r="B26430" s="4" t="s">
        <v>317</v>
      </c>
      <c r="C26430" s="4" t="s">
        <v>86470</v>
      </c>
      <c r="D26430" s="4" t="s">
        <v>82945</v>
      </c>
      <c r="E26430" s="4" t="s">
        <v>34</v>
      </c>
      <c r="F26430" s="4">
        <v>9891824600</v>
      </c>
      <c r="G26430" s="4">
        <v>9990865531</v>
      </c>
      <c r="H26430" s="4" t="s">
        <v>86471</v>
      </c>
      <c r="I26430" s="4" t="s">
        <v>86472</v>
      </c>
      <c r="J26430" s="4" t="s">
        <v>86474</v>
      </c>
      <c r="L26430" s="4" t="s">
        <v>20710</v>
      </c>
      <c r="M26430" s="4" t="s">
        <v>319</v>
      </c>
      <c r="N26430" s="4">
        <v>110018</v>
      </c>
      <c r="O26430" s="4"/>
      <c r="P26430" s="4">
        <v>8048564769</v>
      </c>
      <c r="Q26430" s="31" t="s">
        <v>209981</v>
      </c>
      <c r="R26430" s="4"/>
      <c r="S26430" s="13" t="s">
        <v>221723</v>
      </c>
      <c r="T26430" s="13"/>
      <c r="U26430" s="13"/>
      <c r="V26430" s="13"/>
      <c r="W26430" s="13"/>
    </row>
    <row r="26431" spans="1:23" ht="45" x14ac:dyDescent="0.25">
      <c r="A26431" s="4" t="s">
        <v>86588</v>
      </c>
      <c r="B26431" s="4" t="s">
        <v>317</v>
      </c>
      <c r="C26431" s="4" t="s">
        <v>72602</v>
      </c>
      <c r="D26431" s="4"/>
      <c r="E26431" s="4" t="s">
        <v>34</v>
      </c>
      <c r="F26431" s="4">
        <v>9873571758</v>
      </c>
      <c r="G26431" s="4">
        <v>9210330005</v>
      </c>
      <c r="H26431" s="4" t="s">
        <v>86587</v>
      </c>
      <c r="I26431" s="4"/>
      <c r="J26431" s="4" t="s">
        <v>86589</v>
      </c>
      <c r="L26431" s="4" t="s">
        <v>1527</v>
      </c>
      <c r="M26431" s="4" t="s">
        <v>319</v>
      </c>
      <c r="N26431" s="4">
        <v>110005</v>
      </c>
      <c r="O26431" s="4"/>
      <c r="P26431" s="4">
        <v>8071742669</v>
      </c>
      <c r="Q26431" s="31" t="s">
        <v>209982</v>
      </c>
      <c r="R26431" s="4"/>
      <c r="S26431" s="13" t="s">
        <v>196773</v>
      </c>
      <c r="T26431" s="13"/>
      <c r="U26431" s="13"/>
      <c r="V26431" s="13"/>
      <c r="W26431" s="13"/>
    </row>
    <row r="26432" spans="1:23" x14ac:dyDescent="0.25">
      <c r="A26432" s="4" t="s">
        <v>86717</v>
      </c>
      <c r="B26432" s="4" t="s">
        <v>317</v>
      </c>
      <c r="C26432" s="4" t="s">
        <v>6340</v>
      </c>
      <c r="D26432" s="4" t="s">
        <v>2637</v>
      </c>
      <c r="E26432" s="4" t="s">
        <v>27</v>
      </c>
      <c r="F26432" s="4">
        <v>9999933944</v>
      </c>
      <c r="G26432" s="4">
        <v>9999984982</v>
      </c>
      <c r="H26432" s="4" t="s">
        <v>86716</v>
      </c>
      <c r="I26432" s="4"/>
      <c r="J26432" s="4" t="s">
        <v>86718</v>
      </c>
      <c r="L26432" s="4" t="s">
        <v>32978</v>
      </c>
      <c r="M26432" s="4" t="s">
        <v>319</v>
      </c>
      <c r="N26432" s="4">
        <v>110041</v>
      </c>
      <c r="O26432" s="4"/>
      <c r="P26432" s="4">
        <v>8046053265</v>
      </c>
      <c r="Q26432" s="31"/>
      <c r="R26432" s="4"/>
      <c r="S26432" s="13" t="s">
        <v>202705</v>
      </c>
      <c r="T26432" s="13"/>
      <c r="U26432" s="13"/>
      <c r="V26432" s="13"/>
      <c r="W26432" s="13"/>
    </row>
    <row r="26433" spans="1:23" x14ac:dyDescent="0.25">
      <c r="A26433" s="4" t="s">
        <v>86745</v>
      </c>
      <c r="B26433" s="4" t="s">
        <v>317</v>
      </c>
      <c r="C26433" s="4" t="s">
        <v>8964</v>
      </c>
      <c r="D26433" s="4" t="s">
        <v>6223</v>
      </c>
      <c r="E26433" s="4" t="s">
        <v>1472</v>
      </c>
      <c r="F26433" s="4">
        <v>9250024448</v>
      </c>
      <c r="G26433" s="4">
        <v>9868505517</v>
      </c>
      <c r="H26433" s="4" t="s">
        <v>86743</v>
      </c>
      <c r="I26433" s="4" t="s">
        <v>86744</v>
      </c>
      <c r="J26433" s="4" t="s">
        <v>86746</v>
      </c>
      <c r="L26433" s="4" t="s">
        <v>5263</v>
      </c>
      <c r="M26433" s="4" t="s">
        <v>319</v>
      </c>
      <c r="N26433" s="4">
        <v>110034</v>
      </c>
      <c r="O26433" s="4"/>
      <c r="P26433" s="4">
        <v>8043050521</v>
      </c>
      <c r="Q26433" s="31"/>
      <c r="R26433" s="4"/>
      <c r="S26433" s="13" t="s">
        <v>202706</v>
      </c>
      <c r="T26433" s="13"/>
      <c r="U26433" s="13"/>
      <c r="V26433" s="13"/>
      <c r="W26433" s="13"/>
    </row>
    <row r="26434" spans="1:23" ht="45" x14ac:dyDescent="0.25">
      <c r="A26434" s="4" t="s">
        <v>86806</v>
      </c>
      <c r="B26434" s="4" t="s">
        <v>317</v>
      </c>
      <c r="C26434" s="4" t="s">
        <v>5165</v>
      </c>
      <c r="D26434" s="4" t="s">
        <v>234</v>
      </c>
      <c r="E26434" s="4" t="s">
        <v>34</v>
      </c>
      <c r="F26434" s="4">
        <v>9560830468</v>
      </c>
      <c r="G26434" s="4">
        <v>9560217308</v>
      </c>
      <c r="H26434" s="4" t="s">
        <v>86804</v>
      </c>
      <c r="I26434" s="4" t="s">
        <v>86805</v>
      </c>
      <c r="J26434" s="4" t="s">
        <v>86807</v>
      </c>
      <c r="L26434" s="4" t="s">
        <v>86808</v>
      </c>
      <c r="M26434" s="4" t="s">
        <v>319</v>
      </c>
      <c r="N26434" s="4">
        <v>110045</v>
      </c>
      <c r="O26434" s="4"/>
      <c r="P26434" s="4">
        <v>8048555394</v>
      </c>
      <c r="Q26434" s="31" t="s">
        <v>209983</v>
      </c>
      <c r="R26434" s="4"/>
      <c r="S26434" s="13" t="s">
        <v>202707</v>
      </c>
      <c r="T26434" s="13"/>
      <c r="U26434" s="13"/>
      <c r="V26434" s="13"/>
      <c r="W26434" s="13"/>
    </row>
    <row r="26435" spans="1:23" ht="45" x14ac:dyDescent="0.25">
      <c r="A26435" s="4" t="s">
        <v>86844</v>
      </c>
      <c r="B26435" s="4" t="s">
        <v>317</v>
      </c>
      <c r="C26435" s="4" t="s">
        <v>86842</v>
      </c>
      <c r="D26435" s="4" t="s">
        <v>84866</v>
      </c>
      <c r="E26435" s="4" t="s">
        <v>34</v>
      </c>
      <c r="F26435" s="4">
        <v>7042138369</v>
      </c>
      <c r="G26435" s="4">
        <v>9810706729</v>
      </c>
      <c r="H26435" s="4" t="s">
        <v>86843</v>
      </c>
      <c r="I26435" s="4"/>
      <c r="J26435" s="4" t="s">
        <v>86845</v>
      </c>
      <c r="L26435" s="4" t="s">
        <v>16953</v>
      </c>
      <c r="M26435" s="4" t="s">
        <v>319</v>
      </c>
      <c r="N26435" s="4">
        <v>110055</v>
      </c>
      <c r="O26435" s="4"/>
      <c r="P26435" s="4">
        <v>8049188554</v>
      </c>
      <c r="Q26435" s="31" t="s">
        <v>209984</v>
      </c>
      <c r="R26435" s="4"/>
      <c r="S26435" s="13" t="s">
        <v>221724</v>
      </c>
      <c r="T26435" s="13"/>
      <c r="U26435" s="13"/>
      <c r="V26435" s="13"/>
      <c r="W26435" s="13"/>
    </row>
    <row r="26436" spans="1:23" x14ac:dyDescent="0.25">
      <c r="A26436" s="4" t="s">
        <v>86848</v>
      </c>
      <c r="B26436" s="4" t="s">
        <v>317</v>
      </c>
      <c r="C26436" s="4" t="s">
        <v>2598</v>
      </c>
      <c r="D26436" s="4" t="s">
        <v>86846</v>
      </c>
      <c r="E26436" s="4" t="s">
        <v>9814</v>
      </c>
      <c r="F26436" s="4">
        <v>9811070900</v>
      </c>
      <c r="G26436" s="4">
        <v>9811078200</v>
      </c>
      <c r="H26436" s="4" t="s">
        <v>86847</v>
      </c>
      <c r="I26436" s="4"/>
      <c r="J26436" s="4" t="s">
        <v>86849</v>
      </c>
      <c r="L26436" s="4" t="s">
        <v>5616</v>
      </c>
      <c r="M26436" s="4" t="s">
        <v>319</v>
      </c>
      <c r="N26436" s="4">
        <v>110019</v>
      </c>
      <c r="O26436" s="4" t="s">
        <v>86850</v>
      </c>
      <c r="P26436" s="4">
        <v>8071593452</v>
      </c>
      <c r="Q26436" s="31" t="s">
        <v>221725</v>
      </c>
      <c r="R26436" s="4"/>
      <c r="S26436" s="13" t="s">
        <v>221726</v>
      </c>
      <c r="T26436" s="13"/>
      <c r="U26436" s="13"/>
      <c r="V26436" s="13"/>
      <c r="W26436" s="13"/>
    </row>
    <row r="26437" spans="1:23" ht="45" x14ac:dyDescent="0.25">
      <c r="A26437" s="4" t="s">
        <v>86888</v>
      </c>
      <c r="B26437" s="4" t="s">
        <v>317</v>
      </c>
      <c r="C26437" s="4" t="s">
        <v>86885</v>
      </c>
      <c r="D26437" s="4" t="s">
        <v>194</v>
      </c>
      <c r="E26437" s="4" t="s">
        <v>65</v>
      </c>
      <c r="F26437" s="4">
        <v>9867347183</v>
      </c>
      <c r="G26437" s="4">
        <v>8860332252</v>
      </c>
      <c r="H26437" s="4" t="s">
        <v>86886</v>
      </c>
      <c r="I26437" s="4" t="s">
        <v>86887</v>
      </c>
      <c r="J26437" s="4" t="s">
        <v>86889</v>
      </c>
      <c r="L26437" s="4" t="s">
        <v>24936</v>
      </c>
      <c r="M26437" s="4" t="s">
        <v>319</v>
      </c>
      <c r="N26437" s="4">
        <v>110041</v>
      </c>
      <c r="O26437" s="4" t="s">
        <v>86890</v>
      </c>
      <c r="P26437" s="4">
        <v>8048416153</v>
      </c>
      <c r="Q26437" s="31" t="s">
        <v>86884</v>
      </c>
      <c r="R26437" s="4"/>
      <c r="S26437" s="13" t="s">
        <v>221727</v>
      </c>
      <c r="T26437" s="13"/>
      <c r="U26437" s="13"/>
      <c r="V26437" s="13"/>
      <c r="W26437" s="13"/>
    </row>
    <row r="26438" spans="1:23" ht="30" x14ac:dyDescent="0.25">
      <c r="A26438" s="4" t="s">
        <v>86985</v>
      </c>
      <c r="B26438" s="4" t="s">
        <v>317</v>
      </c>
      <c r="C26438" s="4" t="s">
        <v>6351</v>
      </c>
      <c r="D26438" s="4" t="s">
        <v>86982</v>
      </c>
      <c r="E26438" s="4" t="s">
        <v>689</v>
      </c>
      <c r="F26438" s="4">
        <v>9810030510</v>
      </c>
      <c r="G26438" s="4">
        <v>9899860510</v>
      </c>
      <c r="H26438" s="4" t="s">
        <v>86983</v>
      </c>
      <c r="I26438" s="4" t="s">
        <v>86984</v>
      </c>
      <c r="J26438" s="4" t="s">
        <v>86986</v>
      </c>
      <c r="L26438" s="4" t="s">
        <v>12855</v>
      </c>
      <c r="M26438" s="4" t="s">
        <v>319</v>
      </c>
      <c r="N26438" s="4">
        <v>110020</v>
      </c>
      <c r="O26438" s="4" t="s">
        <v>86987</v>
      </c>
      <c r="P26438" s="4">
        <v>8048426313</v>
      </c>
      <c r="Q26438" s="31" t="s">
        <v>86981</v>
      </c>
      <c r="R26438" s="4"/>
      <c r="S26438" s="13" t="s">
        <v>230929</v>
      </c>
      <c r="T26438" s="13"/>
      <c r="U26438" s="13"/>
      <c r="V26438" s="13"/>
      <c r="W26438" s="13"/>
    </row>
    <row r="26439" spans="1:23" ht="45" x14ac:dyDescent="0.25">
      <c r="A26439" s="4" t="s">
        <v>87027</v>
      </c>
      <c r="B26439" s="4" t="s">
        <v>317</v>
      </c>
      <c r="C26439" s="4" t="s">
        <v>47475</v>
      </c>
      <c r="D26439" s="4" t="s">
        <v>23814</v>
      </c>
      <c r="E26439" s="4" t="s">
        <v>87025</v>
      </c>
      <c r="F26439" s="4">
        <v>9873236599</v>
      </c>
      <c r="G26439" s="4">
        <v>9716676828</v>
      </c>
      <c r="H26439" s="4" t="s">
        <v>87026</v>
      </c>
      <c r="I26439" s="4"/>
      <c r="J26439" s="4" t="s">
        <v>87028</v>
      </c>
      <c r="L26439" s="4" t="s">
        <v>5431</v>
      </c>
      <c r="M26439" s="4" t="s">
        <v>319</v>
      </c>
      <c r="N26439" s="4">
        <v>110092</v>
      </c>
      <c r="O26439" s="4"/>
      <c r="P26439" s="4">
        <v>8045327100</v>
      </c>
      <c r="Q26439" s="31" t="s">
        <v>87023</v>
      </c>
      <c r="R26439" s="4"/>
      <c r="S26439" s="13" t="s">
        <v>87024</v>
      </c>
      <c r="T26439" s="13"/>
      <c r="U26439" s="13"/>
      <c r="V26439" s="13"/>
      <c r="W26439" s="13"/>
    </row>
    <row r="26440" spans="1:23" ht="30" x14ac:dyDescent="0.25">
      <c r="A26440" s="4" t="s">
        <v>87110</v>
      </c>
      <c r="B26440" s="4" t="s">
        <v>317</v>
      </c>
      <c r="C26440" s="4" t="s">
        <v>4524</v>
      </c>
      <c r="D26440" s="4" t="s">
        <v>1523</v>
      </c>
      <c r="E26440" s="4" t="s">
        <v>34</v>
      </c>
      <c r="F26440" s="4">
        <v>9811483144</v>
      </c>
      <c r="G26440" s="4">
        <v>9891575162</v>
      </c>
      <c r="H26440" s="4" t="s">
        <v>87108</v>
      </c>
      <c r="I26440" s="4" t="s">
        <v>87109</v>
      </c>
      <c r="J26440" s="4" t="s">
        <v>87111</v>
      </c>
      <c r="L26440" s="4" t="s">
        <v>87112</v>
      </c>
      <c r="M26440" s="4" t="s">
        <v>319</v>
      </c>
      <c r="N26440" s="4">
        <v>110006</v>
      </c>
      <c r="O26440" s="4"/>
      <c r="P26440" s="4">
        <v>8071740232</v>
      </c>
      <c r="Q26440" s="31" t="s">
        <v>221728</v>
      </c>
      <c r="R26440" s="4"/>
      <c r="S26440" s="13" t="s">
        <v>221729</v>
      </c>
      <c r="T26440" s="13"/>
      <c r="U26440" s="13"/>
      <c r="V26440" s="13"/>
      <c r="W26440" s="13"/>
    </row>
    <row r="26441" spans="1:23" ht="45" x14ac:dyDescent="0.25">
      <c r="A26441" s="4" t="s">
        <v>87126</v>
      </c>
      <c r="B26441" s="4" t="s">
        <v>317</v>
      </c>
      <c r="C26441" s="4" t="s">
        <v>839</v>
      </c>
      <c r="D26441" s="4" t="s">
        <v>99</v>
      </c>
      <c r="E26441" s="4" t="s">
        <v>175</v>
      </c>
      <c r="F26441" s="4">
        <v>8447171719</v>
      </c>
      <c r="G26441" s="4"/>
      <c r="H26441" s="4" t="s">
        <v>87125</v>
      </c>
      <c r="I26441" s="4"/>
      <c r="J26441" s="4" t="s">
        <v>87127</v>
      </c>
      <c r="L26441" s="4" t="s">
        <v>6567</v>
      </c>
      <c r="M26441" s="4" t="s">
        <v>319</v>
      </c>
      <c r="N26441" s="4">
        <v>110085</v>
      </c>
      <c r="O26441" s="4"/>
      <c r="P26441" s="4">
        <v>8048081332</v>
      </c>
      <c r="Q26441" s="31" t="s">
        <v>209985</v>
      </c>
      <c r="R26441" s="4"/>
      <c r="S26441" s="13" t="s">
        <v>221730</v>
      </c>
      <c r="T26441" s="13"/>
      <c r="U26441" s="13"/>
      <c r="V26441" s="13"/>
      <c r="W26441" s="13"/>
    </row>
    <row r="26442" spans="1:23" x14ac:dyDescent="0.25">
      <c r="A26442" s="4" t="s">
        <v>87149</v>
      </c>
      <c r="B26442" s="4" t="s">
        <v>317</v>
      </c>
      <c r="C26442" s="4" t="s">
        <v>7474</v>
      </c>
      <c r="D26442" s="4" t="s">
        <v>99</v>
      </c>
      <c r="E26442" s="4" t="s">
        <v>74</v>
      </c>
      <c r="F26442" s="4">
        <v>9810322270</v>
      </c>
      <c r="G26442" s="4">
        <v>9736058519</v>
      </c>
      <c r="H26442" s="4" t="s">
        <v>87147</v>
      </c>
      <c r="I26442" s="4" t="s">
        <v>87148</v>
      </c>
      <c r="J26442" s="4" t="s">
        <v>87150</v>
      </c>
      <c r="L26442" s="4" t="s">
        <v>359</v>
      </c>
      <c r="M26442" s="4" t="s">
        <v>319</v>
      </c>
      <c r="N26442" s="4">
        <v>110001</v>
      </c>
      <c r="O26442" s="4" t="s">
        <v>87151</v>
      </c>
      <c r="P26442" s="4">
        <v>8041947606</v>
      </c>
      <c r="Q26442" s="31"/>
      <c r="R26442" s="4"/>
      <c r="S26442" s="13" t="s">
        <v>24066</v>
      </c>
      <c r="T26442" s="13"/>
      <c r="U26442" s="13"/>
      <c r="V26442" s="13"/>
      <c r="W26442" s="13"/>
    </row>
    <row r="26443" spans="1:23" ht="45" x14ac:dyDescent="0.25">
      <c r="A26443" s="4" t="s">
        <v>87359</v>
      </c>
      <c r="B26443" s="4" t="s">
        <v>317</v>
      </c>
      <c r="C26443" s="4" t="s">
        <v>87355</v>
      </c>
      <c r="D26443" s="4" t="s">
        <v>87356</v>
      </c>
      <c r="E26443" s="4" t="s">
        <v>27</v>
      </c>
      <c r="F26443" s="4">
        <v>9873159170</v>
      </c>
      <c r="G26443" s="4"/>
      <c r="H26443" s="4" t="s">
        <v>87357</v>
      </c>
      <c r="I26443" s="4" t="s">
        <v>87358</v>
      </c>
      <c r="J26443" s="4" t="s">
        <v>87360</v>
      </c>
      <c r="L26443" s="4" t="s">
        <v>45255</v>
      </c>
      <c r="M26443" s="4" t="s">
        <v>319</v>
      </c>
      <c r="N26443" s="4">
        <v>110081</v>
      </c>
      <c r="O26443" s="4"/>
      <c r="P26443" s="4">
        <v>8043259798</v>
      </c>
      <c r="Q26443" s="31" t="s">
        <v>221731</v>
      </c>
      <c r="R26443" s="4"/>
      <c r="S26443" s="13" t="s">
        <v>221732</v>
      </c>
      <c r="T26443" s="13"/>
      <c r="U26443" s="13"/>
      <c r="V26443" s="13"/>
      <c r="W26443" s="13"/>
    </row>
    <row r="26444" spans="1:23" ht="30" x14ac:dyDescent="0.25">
      <c r="A26444" s="4" t="s">
        <v>87457</v>
      </c>
      <c r="B26444" s="4" t="s">
        <v>317</v>
      </c>
      <c r="C26444" s="4" t="s">
        <v>3453</v>
      </c>
      <c r="D26444" s="4" t="s">
        <v>80318</v>
      </c>
      <c r="E26444" s="4" t="s">
        <v>34</v>
      </c>
      <c r="F26444" s="4">
        <v>8447605162</v>
      </c>
      <c r="G26444" s="4">
        <v>7053418285</v>
      </c>
      <c r="H26444" s="4" t="s">
        <v>87455</v>
      </c>
      <c r="I26444" s="4" t="s">
        <v>87456</v>
      </c>
      <c r="J26444" s="4" t="s">
        <v>87458</v>
      </c>
      <c r="L26444" s="4" t="s">
        <v>7422</v>
      </c>
      <c r="M26444" s="4" t="s">
        <v>319</v>
      </c>
      <c r="N26444" s="4">
        <v>110063</v>
      </c>
      <c r="O26444" s="4"/>
      <c r="P26444" s="4">
        <v>8048705513</v>
      </c>
      <c r="Q26444" s="31" t="s">
        <v>221733</v>
      </c>
      <c r="R26444" s="4"/>
      <c r="S26444" s="13" t="s">
        <v>221734</v>
      </c>
      <c r="T26444" s="13"/>
      <c r="U26444" s="13"/>
      <c r="V26444" s="13"/>
      <c r="W26444" s="13"/>
    </row>
    <row r="26445" spans="1:23" ht="45" x14ac:dyDescent="0.25">
      <c r="A26445" s="4" t="s">
        <v>87483</v>
      </c>
      <c r="B26445" s="4" t="s">
        <v>317</v>
      </c>
      <c r="C26445" s="4" t="s">
        <v>1461</v>
      </c>
      <c r="D26445" s="4"/>
      <c r="E26445" s="4" t="s">
        <v>1817</v>
      </c>
      <c r="F26445" s="4">
        <v>9654432634</v>
      </c>
      <c r="G26445" s="4"/>
      <c r="H26445" s="4" t="s">
        <v>87481</v>
      </c>
      <c r="I26445" s="4" t="s">
        <v>87482</v>
      </c>
      <c r="J26445" s="4" t="s">
        <v>87484</v>
      </c>
      <c r="L26445" s="4" t="s">
        <v>3352</v>
      </c>
      <c r="M26445" s="4" t="s">
        <v>319</v>
      </c>
      <c r="N26445" s="4">
        <v>110074</v>
      </c>
      <c r="O26445" s="4"/>
      <c r="P26445" s="4">
        <v>8042983892</v>
      </c>
      <c r="Q26445" s="31" t="s">
        <v>87480</v>
      </c>
      <c r="R26445" s="4"/>
      <c r="S26445" s="13" t="s">
        <v>202708</v>
      </c>
      <c r="T26445" s="13"/>
      <c r="U26445" s="13"/>
      <c r="V26445" s="13"/>
      <c r="W26445" s="13"/>
    </row>
    <row r="26446" spans="1:23" x14ac:dyDescent="0.25">
      <c r="A26446" s="4" t="s">
        <v>87529</v>
      </c>
      <c r="B26446" s="4" t="s">
        <v>317</v>
      </c>
      <c r="C26446" s="4" t="s">
        <v>67106</v>
      </c>
      <c r="D26446" s="4"/>
      <c r="E26446" s="4" t="s">
        <v>27</v>
      </c>
      <c r="F26446" s="4">
        <v>8826105666</v>
      </c>
      <c r="G26446" s="4"/>
      <c r="H26446" s="4" t="s">
        <v>87528</v>
      </c>
      <c r="I26446" s="4"/>
      <c r="J26446" s="4" t="s">
        <v>87530</v>
      </c>
      <c r="L26446" s="4" t="s">
        <v>87531</v>
      </c>
      <c r="M26446" s="4" t="s">
        <v>319</v>
      </c>
      <c r="N26446" s="4">
        <v>110016</v>
      </c>
      <c r="O26446" s="4" t="s">
        <v>87532</v>
      </c>
      <c r="P26446" s="4">
        <v>8048726871</v>
      </c>
      <c r="Q26446" s="31"/>
      <c r="R26446" s="4"/>
      <c r="S26446" s="13" t="s">
        <v>87527</v>
      </c>
      <c r="T26446" s="13"/>
      <c r="U26446" s="13"/>
      <c r="V26446" s="13"/>
      <c r="W26446" s="13"/>
    </row>
    <row r="26447" spans="1:23" ht="45" x14ac:dyDescent="0.25">
      <c r="A26447" s="4" t="s">
        <v>87537</v>
      </c>
      <c r="B26447" s="4" t="s">
        <v>317</v>
      </c>
      <c r="C26447" s="4" t="s">
        <v>2575</v>
      </c>
      <c r="D26447" s="4" t="s">
        <v>87534</v>
      </c>
      <c r="E26447" s="4" t="s">
        <v>13538</v>
      </c>
      <c r="F26447" s="4">
        <v>9911991170</v>
      </c>
      <c r="G26447" s="4">
        <v>9911991130</v>
      </c>
      <c r="H26447" s="4" t="s">
        <v>87535</v>
      </c>
      <c r="I26447" s="4" t="s">
        <v>87536</v>
      </c>
      <c r="J26447" s="4" t="s">
        <v>87538</v>
      </c>
      <c r="L26447" s="4" t="s">
        <v>6145</v>
      </c>
      <c r="M26447" s="4" t="s">
        <v>319</v>
      </c>
      <c r="N26447" s="4">
        <v>110024</v>
      </c>
      <c r="O26447" s="4"/>
      <c r="P26447" s="4">
        <v>8049473963</v>
      </c>
      <c r="Q26447" s="31" t="s">
        <v>87533</v>
      </c>
      <c r="R26447" s="4"/>
      <c r="S26447" s="13" t="s">
        <v>221735</v>
      </c>
      <c r="T26447" s="13"/>
      <c r="U26447" s="13"/>
      <c r="V26447" s="13"/>
      <c r="W26447" s="13"/>
    </row>
    <row r="26448" spans="1:23" ht="30" x14ac:dyDescent="0.25">
      <c r="A26448" s="4" t="s">
        <v>87561</v>
      </c>
      <c r="B26448" s="4" t="s">
        <v>317</v>
      </c>
      <c r="C26448" s="4" t="s">
        <v>654</v>
      </c>
      <c r="D26448" s="4"/>
      <c r="E26448" s="4" t="s">
        <v>1081</v>
      </c>
      <c r="F26448" s="4">
        <v>9810296612</v>
      </c>
      <c r="G26448" s="4"/>
      <c r="H26448" s="4" t="s">
        <v>87560</v>
      </c>
      <c r="I26448" s="4"/>
      <c r="J26448" s="4" t="s">
        <v>87562</v>
      </c>
      <c r="L26448" s="4" t="s">
        <v>87563</v>
      </c>
      <c r="M26448" s="4" t="s">
        <v>319</v>
      </c>
      <c r="N26448" s="4">
        <v>110034</v>
      </c>
      <c r="O26448" s="4"/>
      <c r="P26448" s="4">
        <v>8048077382</v>
      </c>
      <c r="Q26448" s="31" t="s">
        <v>221736</v>
      </c>
      <c r="R26448" s="4"/>
      <c r="S26448" s="13" t="s">
        <v>221737</v>
      </c>
      <c r="T26448" s="13"/>
      <c r="U26448" s="13"/>
      <c r="V26448" s="13"/>
      <c r="W26448" s="13"/>
    </row>
    <row r="26449" spans="1:23" ht="30" x14ac:dyDescent="0.25">
      <c r="A26449" s="4" t="s">
        <v>87575</v>
      </c>
      <c r="B26449" s="4" t="s">
        <v>317</v>
      </c>
      <c r="C26449" s="4" t="s">
        <v>10440</v>
      </c>
      <c r="D26449" s="4"/>
      <c r="E26449" s="4" t="s">
        <v>355</v>
      </c>
      <c r="F26449" s="4">
        <v>9654584595</v>
      </c>
      <c r="G26449" s="4">
        <v>8506069010</v>
      </c>
      <c r="H26449" s="4" t="s">
        <v>87574</v>
      </c>
      <c r="I26449" s="4"/>
      <c r="J26449" s="4" t="s">
        <v>87576</v>
      </c>
      <c r="L26449" s="4" t="s">
        <v>4737</v>
      </c>
      <c r="M26449" s="4" t="s">
        <v>319</v>
      </c>
      <c r="N26449" s="4">
        <v>110019</v>
      </c>
      <c r="O26449" s="4"/>
      <c r="P26449" s="4">
        <v>8048706190</v>
      </c>
      <c r="Q26449" s="31" t="s">
        <v>221738</v>
      </c>
      <c r="R26449" s="4"/>
      <c r="S26449" s="13" t="s">
        <v>221739</v>
      </c>
      <c r="T26449" s="13"/>
      <c r="U26449" s="13"/>
      <c r="V26449" s="13"/>
      <c r="W26449" s="13"/>
    </row>
    <row r="26450" spans="1:23" ht="45" x14ac:dyDescent="0.25">
      <c r="A26450" s="4" t="s">
        <v>87686</v>
      </c>
      <c r="B26450" s="4" t="s">
        <v>317</v>
      </c>
      <c r="C26450" s="4" t="s">
        <v>87684</v>
      </c>
      <c r="D26450" s="4" t="s">
        <v>194</v>
      </c>
      <c r="E26450" s="4" t="s">
        <v>34</v>
      </c>
      <c r="F26450" s="4">
        <v>8882772840</v>
      </c>
      <c r="G26450" s="4">
        <v>9818854701</v>
      </c>
      <c r="H26450" s="4" t="s">
        <v>87685</v>
      </c>
      <c r="I26450" s="4"/>
      <c r="J26450" s="4" t="s">
        <v>87687</v>
      </c>
      <c r="L26450" s="4" t="s">
        <v>87688</v>
      </c>
      <c r="M26450" s="4" t="s">
        <v>319</v>
      </c>
      <c r="N26450" s="4">
        <v>110019</v>
      </c>
      <c r="O26450" s="4"/>
      <c r="P26450" s="4">
        <v>8048704256</v>
      </c>
      <c r="Q26450" s="31" t="s">
        <v>221740</v>
      </c>
      <c r="R26450" s="4"/>
      <c r="S26450" s="13" t="s">
        <v>221741</v>
      </c>
      <c r="T26450" s="13"/>
      <c r="U26450" s="13"/>
      <c r="V26450" s="13"/>
      <c r="W26450" s="13"/>
    </row>
    <row r="26451" spans="1:23" x14ac:dyDescent="0.25">
      <c r="A26451" s="4" t="s">
        <v>87719</v>
      </c>
      <c r="B26451" s="4" t="s">
        <v>317</v>
      </c>
      <c r="C26451" s="4" t="s">
        <v>12628</v>
      </c>
      <c r="D26451" s="4" t="s">
        <v>5281</v>
      </c>
      <c r="E26451" s="4" t="s">
        <v>825</v>
      </c>
      <c r="F26451" s="4">
        <v>9868087583</v>
      </c>
      <c r="G26451" s="4"/>
      <c r="H26451" s="4" t="s">
        <v>87717</v>
      </c>
      <c r="I26451" s="4" t="s">
        <v>87718</v>
      </c>
      <c r="J26451" s="4" t="s">
        <v>87720</v>
      </c>
      <c r="L26451" s="4" t="s">
        <v>16445</v>
      </c>
      <c r="M26451" s="4" t="s">
        <v>319</v>
      </c>
      <c r="N26451" s="4">
        <v>110013</v>
      </c>
      <c r="O26451" s="4" t="s">
        <v>87721</v>
      </c>
      <c r="P26451" s="4">
        <v>8042909628</v>
      </c>
      <c r="Q26451" s="31"/>
      <c r="R26451" s="4"/>
      <c r="S26451" s="13" t="s">
        <v>230930</v>
      </c>
      <c r="T26451" s="13"/>
      <c r="U26451" s="13"/>
      <c r="V26451" s="13"/>
      <c r="W26451" s="13"/>
    </row>
    <row r="26452" spans="1:23" ht="45" x14ac:dyDescent="0.25">
      <c r="A26452" s="4" t="s">
        <v>87786</v>
      </c>
      <c r="B26452" s="4" t="s">
        <v>317</v>
      </c>
      <c r="C26452" s="4" t="s">
        <v>5165</v>
      </c>
      <c r="D26452" s="4" t="s">
        <v>14040</v>
      </c>
      <c r="E26452" s="4"/>
      <c r="F26452" s="4">
        <v>9810085714</v>
      </c>
      <c r="G26452" s="4">
        <v>8510005714</v>
      </c>
      <c r="H26452" s="4" t="s">
        <v>87784</v>
      </c>
      <c r="I26452" s="4" t="s">
        <v>87785</v>
      </c>
      <c r="J26452" s="4" t="s">
        <v>87787</v>
      </c>
      <c r="L26452" s="4" t="s">
        <v>87788</v>
      </c>
      <c r="M26452" s="4" t="s">
        <v>319</v>
      </c>
      <c r="N26452" s="4">
        <v>110091</v>
      </c>
      <c r="O26452" s="4" t="s">
        <v>87789</v>
      </c>
      <c r="P26452" s="4">
        <v>8048106897</v>
      </c>
      <c r="Q26452" s="31" t="s">
        <v>87783</v>
      </c>
      <c r="R26452" s="4"/>
      <c r="S26452" s="13" t="s">
        <v>221742</v>
      </c>
      <c r="T26452" s="13"/>
      <c r="U26452" s="13"/>
      <c r="V26452" s="13"/>
      <c r="W26452" s="13"/>
    </row>
    <row r="26453" spans="1:23" ht="30" x14ac:dyDescent="0.25">
      <c r="A26453" s="4" t="s">
        <v>87828</v>
      </c>
      <c r="B26453" s="4" t="s">
        <v>317</v>
      </c>
      <c r="C26453" s="4" t="s">
        <v>24650</v>
      </c>
      <c r="D26453" s="4" t="s">
        <v>1787</v>
      </c>
      <c r="E26453" s="4" t="s">
        <v>235</v>
      </c>
      <c r="F26453" s="4">
        <v>9650979097</v>
      </c>
      <c r="G26453" s="4">
        <v>9810245338</v>
      </c>
      <c r="H26453" s="4" t="s">
        <v>87827</v>
      </c>
      <c r="I26453" s="4"/>
      <c r="J26453" s="4" t="s">
        <v>87829</v>
      </c>
      <c r="L26453" s="4" t="s">
        <v>10511</v>
      </c>
      <c r="M26453" s="4" t="s">
        <v>319</v>
      </c>
      <c r="N26453" s="4">
        <v>110025</v>
      </c>
      <c r="O26453" s="4"/>
      <c r="P26453" s="4">
        <v>8071931764</v>
      </c>
      <c r="Q26453" s="31" t="s">
        <v>87826</v>
      </c>
      <c r="R26453" s="4"/>
      <c r="S26453" s="13" t="s">
        <v>230931</v>
      </c>
      <c r="T26453" s="13"/>
      <c r="U26453" s="13"/>
      <c r="V26453" s="13"/>
      <c r="W26453" s="13"/>
    </row>
    <row r="26454" spans="1:23" ht="45" x14ac:dyDescent="0.25">
      <c r="A26454" s="4" t="s">
        <v>87914</v>
      </c>
      <c r="B26454" s="4" t="s">
        <v>317</v>
      </c>
      <c r="C26454" s="4" t="s">
        <v>4392</v>
      </c>
      <c r="D26454" s="4" t="s">
        <v>75912</v>
      </c>
      <c r="E26454" s="4" t="s">
        <v>27</v>
      </c>
      <c r="F26454" s="4">
        <v>9810112829</v>
      </c>
      <c r="G26454" s="4">
        <v>9999143599</v>
      </c>
      <c r="H26454" s="4" t="s">
        <v>87912</v>
      </c>
      <c r="I26454" s="4" t="s">
        <v>87913</v>
      </c>
      <c r="J26454" s="4" t="s">
        <v>87915</v>
      </c>
      <c r="L26454" s="4" t="s">
        <v>87916</v>
      </c>
      <c r="M26454" s="4" t="s">
        <v>319</v>
      </c>
      <c r="N26454" s="4">
        <v>110008</v>
      </c>
      <c r="O26454" s="4"/>
      <c r="P26454" s="4">
        <v>8048081567</v>
      </c>
      <c r="Q26454" s="31" t="s">
        <v>209986</v>
      </c>
      <c r="R26454" s="4"/>
      <c r="S26454" s="13" t="s">
        <v>196774</v>
      </c>
      <c r="T26454" s="13"/>
      <c r="U26454" s="13"/>
      <c r="V26454" s="13"/>
      <c r="W26454" s="13"/>
    </row>
    <row r="26455" spans="1:23" x14ac:dyDescent="0.25">
      <c r="A26455" s="4" t="s">
        <v>87966</v>
      </c>
      <c r="B26455" s="4" t="s">
        <v>317</v>
      </c>
      <c r="C26455" s="4" t="s">
        <v>2890</v>
      </c>
      <c r="D26455" s="4" t="s">
        <v>14531</v>
      </c>
      <c r="E26455" s="4" t="s">
        <v>65</v>
      </c>
      <c r="F26455" s="4">
        <v>9650395265</v>
      </c>
      <c r="G26455" s="4">
        <v>9810336246</v>
      </c>
      <c r="H26455" s="4" t="s">
        <v>87964</v>
      </c>
      <c r="I26455" s="4" t="s">
        <v>87965</v>
      </c>
      <c r="J26455" s="4" t="s">
        <v>87967</v>
      </c>
      <c r="L26455" s="4" t="s">
        <v>1814</v>
      </c>
      <c r="M26455" s="4" t="s">
        <v>319</v>
      </c>
      <c r="N26455" s="4">
        <v>110015</v>
      </c>
      <c r="O26455" s="4" t="s">
        <v>87968</v>
      </c>
      <c r="P26455" s="4">
        <v>8042983952</v>
      </c>
      <c r="Q26455" s="31" t="s">
        <v>87963</v>
      </c>
      <c r="R26455" s="4"/>
      <c r="S26455" s="13" t="s">
        <v>230932</v>
      </c>
      <c r="T26455" s="13"/>
      <c r="U26455" s="13"/>
      <c r="V26455" s="13"/>
      <c r="W26455" s="13"/>
    </row>
    <row r="26456" spans="1:23" ht="45" x14ac:dyDescent="0.25">
      <c r="A26456" s="4" t="s">
        <v>34320</v>
      </c>
      <c r="B26456" s="4" t="s">
        <v>317</v>
      </c>
      <c r="C26456" s="4" t="s">
        <v>87990</v>
      </c>
      <c r="D26456" s="4"/>
      <c r="E26456" s="4" t="s">
        <v>27</v>
      </c>
      <c r="F26456" s="4">
        <v>8587878866</v>
      </c>
      <c r="G26456" s="4">
        <v>8368622769</v>
      </c>
      <c r="H26456" s="4" t="s">
        <v>87991</v>
      </c>
      <c r="I26456" s="4"/>
      <c r="J26456" s="4" t="s">
        <v>87992</v>
      </c>
      <c r="L26456" s="4" t="s">
        <v>87993</v>
      </c>
      <c r="M26456" s="4" t="s">
        <v>319</v>
      </c>
      <c r="N26456" s="4">
        <v>110006</v>
      </c>
      <c r="O26456" s="4" t="s">
        <v>87994</v>
      </c>
      <c r="P26456" s="4">
        <v>8048727519</v>
      </c>
      <c r="Q26456" s="31" t="s">
        <v>87989</v>
      </c>
      <c r="R26456" s="4"/>
      <c r="S26456" s="13" t="s">
        <v>202709</v>
      </c>
      <c r="T26456" s="13"/>
      <c r="U26456" s="13"/>
      <c r="V26456" s="13"/>
      <c r="W26456" s="13"/>
    </row>
    <row r="26457" spans="1:23" ht="45" x14ac:dyDescent="0.25">
      <c r="A26457" s="4" t="s">
        <v>88127</v>
      </c>
      <c r="B26457" s="4" t="s">
        <v>317</v>
      </c>
      <c r="C26457" s="4" t="s">
        <v>26585</v>
      </c>
      <c r="D26457" s="4" t="s">
        <v>2793</v>
      </c>
      <c r="E26457" s="4" t="s">
        <v>34</v>
      </c>
      <c r="F26457" s="4">
        <v>8448431430</v>
      </c>
      <c r="G26457" s="4"/>
      <c r="H26457" s="4" t="s">
        <v>88125</v>
      </c>
      <c r="I26457" s="4" t="s">
        <v>88126</v>
      </c>
      <c r="J26457" s="4" t="s">
        <v>88128</v>
      </c>
      <c r="L26457" s="4" t="s">
        <v>4065</v>
      </c>
      <c r="M26457" s="4" t="s">
        <v>319</v>
      </c>
      <c r="N26457" s="4">
        <v>110055</v>
      </c>
      <c r="O26457" s="4"/>
      <c r="P26457" s="4">
        <v>8041949191</v>
      </c>
      <c r="Q26457" s="31" t="s">
        <v>205598</v>
      </c>
      <c r="R26457" s="4"/>
      <c r="S26457" s="13" t="s">
        <v>202710</v>
      </c>
      <c r="T26457" s="13"/>
      <c r="U26457" s="13"/>
      <c r="V26457" s="13"/>
      <c r="W26457" s="13"/>
    </row>
    <row r="26458" spans="1:23" ht="45" x14ac:dyDescent="0.25">
      <c r="A26458" s="4" t="s">
        <v>88197</v>
      </c>
      <c r="B26458" s="4" t="s">
        <v>317</v>
      </c>
      <c r="C26458" s="4" t="s">
        <v>36338</v>
      </c>
      <c r="D26458" s="4" t="s">
        <v>8489</v>
      </c>
      <c r="E26458" s="4" t="s">
        <v>27</v>
      </c>
      <c r="F26458" s="4">
        <v>9312527921</v>
      </c>
      <c r="G26458" s="4">
        <v>9650874682</v>
      </c>
      <c r="H26458" s="4" t="s">
        <v>88196</v>
      </c>
      <c r="I26458" s="4"/>
      <c r="J26458" s="4" t="s">
        <v>88198</v>
      </c>
      <c r="L26458" s="4" t="s">
        <v>6608</v>
      </c>
      <c r="M26458" s="4" t="s">
        <v>319</v>
      </c>
      <c r="N26458" s="4">
        <v>110053</v>
      </c>
      <c r="O26458" s="4"/>
      <c r="P26458" s="4">
        <v>8045358158</v>
      </c>
      <c r="Q26458" s="31" t="s">
        <v>88195</v>
      </c>
      <c r="R26458" s="4"/>
      <c r="S26458" s="13" t="s">
        <v>221743</v>
      </c>
      <c r="T26458" s="13"/>
      <c r="U26458" s="13"/>
      <c r="V26458" s="13"/>
      <c r="W26458" s="13"/>
    </row>
    <row r="26459" spans="1:23" ht="30" x14ac:dyDescent="0.25">
      <c r="A26459" s="4" t="s">
        <v>88336</v>
      </c>
      <c r="B26459" s="4" t="s">
        <v>317</v>
      </c>
      <c r="C26459" s="4" t="s">
        <v>61025</v>
      </c>
      <c r="D26459" s="4" t="s">
        <v>194</v>
      </c>
      <c r="E26459" s="4" t="s">
        <v>84</v>
      </c>
      <c r="F26459" s="4">
        <v>9999611302</v>
      </c>
      <c r="G26459" s="4">
        <v>9910664455</v>
      </c>
      <c r="H26459" s="4" t="s">
        <v>88334</v>
      </c>
      <c r="I26459" s="4" t="s">
        <v>88335</v>
      </c>
      <c r="J26459" s="4" t="s">
        <v>88337</v>
      </c>
      <c r="L26459" s="4" t="s">
        <v>1527</v>
      </c>
      <c r="M26459" s="4" t="s">
        <v>319</v>
      </c>
      <c r="N26459" s="4">
        <v>110005</v>
      </c>
      <c r="O26459" s="4"/>
      <c r="P26459" s="4">
        <v>8048556613</v>
      </c>
      <c r="Q26459" s="31" t="s">
        <v>209987</v>
      </c>
      <c r="R26459" s="4"/>
      <c r="S26459" s="13" t="s">
        <v>221744</v>
      </c>
      <c r="T26459" s="13"/>
      <c r="U26459" s="13"/>
      <c r="V26459" s="13"/>
      <c r="W26459" s="13"/>
    </row>
    <row r="26460" spans="1:23" ht="45" x14ac:dyDescent="0.25">
      <c r="A26460" s="4" t="s">
        <v>88384</v>
      </c>
      <c r="B26460" s="4" t="s">
        <v>317</v>
      </c>
      <c r="C26460" s="4" t="s">
        <v>1452</v>
      </c>
      <c r="D26460" s="4" t="s">
        <v>8982</v>
      </c>
      <c r="E26460" s="4" t="s">
        <v>65</v>
      </c>
      <c r="F26460" s="4">
        <v>9810367067</v>
      </c>
      <c r="G26460" s="4">
        <v>9958989115</v>
      </c>
      <c r="H26460" s="4" t="s">
        <v>88382</v>
      </c>
      <c r="I26460" s="4" t="s">
        <v>88383</v>
      </c>
      <c r="J26460" s="4" t="s">
        <v>88385</v>
      </c>
      <c r="L26460" s="4" t="s">
        <v>41494</v>
      </c>
      <c r="M26460" s="4" t="s">
        <v>319</v>
      </c>
      <c r="N26460" s="4">
        <v>110028</v>
      </c>
      <c r="O26460" s="4" t="s">
        <v>88386</v>
      </c>
      <c r="P26460" s="4">
        <v>8045385507</v>
      </c>
      <c r="Q26460" s="31" t="s">
        <v>88381</v>
      </c>
      <c r="R26460" s="4"/>
      <c r="S26460" s="13" t="s">
        <v>202711</v>
      </c>
      <c r="T26460" s="13"/>
      <c r="U26460" s="13"/>
      <c r="V26460" s="13"/>
      <c r="W26460" s="13"/>
    </row>
    <row r="26461" spans="1:23" ht="30" x14ac:dyDescent="0.25">
      <c r="A26461" s="4" t="s">
        <v>88389</v>
      </c>
      <c r="B26461" s="4" t="s">
        <v>317</v>
      </c>
      <c r="C26461" s="4" t="s">
        <v>2154</v>
      </c>
      <c r="D26461" s="4" t="s">
        <v>696</v>
      </c>
      <c r="E26461" s="4" t="s">
        <v>27</v>
      </c>
      <c r="F26461" s="4">
        <v>9582486054</v>
      </c>
      <c r="G26461" s="4">
        <v>9999591156</v>
      </c>
      <c r="H26461" s="4" t="s">
        <v>88387</v>
      </c>
      <c r="I26461" s="4" t="s">
        <v>88388</v>
      </c>
      <c r="J26461" s="4" t="s">
        <v>88390</v>
      </c>
      <c r="L26461" s="4" t="s">
        <v>1527</v>
      </c>
      <c r="M26461" s="4" t="s">
        <v>319</v>
      </c>
      <c r="N26461" s="4">
        <v>110005</v>
      </c>
      <c r="O26461" s="4"/>
      <c r="P26461" s="4">
        <v>8043256685</v>
      </c>
      <c r="Q26461" s="31" t="s">
        <v>205599</v>
      </c>
      <c r="R26461" s="4"/>
      <c r="S26461" s="13" t="s">
        <v>202712</v>
      </c>
      <c r="T26461" s="13"/>
      <c r="U26461" s="13"/>
      <c r="V26461" s="13"/>
      <c r="W26461" s="13"/>
    </row>
    <row r="26462" spans="1:23" ht="45" x14ac:dyDescent="0.25">
      <c r="A26462" s="4" t="s">
        <v>88446</v>
      </c>
      <c r="B26462" s="4" t="s">
        <v>317</v>
      </c>
      <c r="C26462" s="4" t="s">
        <v>1802</v>
      </c>
      <c r="D26462" s="4" t="s">
        <v>194</v>
      </c>
      <c r="E26462" s="4" t="s">
        <v>3017</v>
      </c>
      <c r="F26462" s="4">
        <v>9871719017</v>
      </c>
      <c r="G26462" s="4">
        <v>9810691981</v>
      </c>
      <c r="H26462" s="4" t="s">
        <v>88444</v>
      </c>
      <c r="I26462" s="4" t="s">
        <v>88445</v>
      </c>
      <c r="J26462" s="4" t="s">
        <v>88447</v>
      </c>
      <c r="L26462" s="4" t="s">
        <v>35732</v>
      </c>
      <c r="M26462" s="4" t="s">
        <v>319</v>
      </c>
      <c r="N26462" s="4">
        <v>110020</v>
      </c>
      <c r="O26462" s="4" t="s">
        <v>88448</v>
      </c>
      <c r="P26462" s="4">
        <v>8048614187</v>
      </c>
      <c r="Q26462" s="31" t="s">
        <v>88443</v>
      </c>
      <c r="R26462" s="4"/>
      <c r="S26462" s="13" t="s">
        <v>221745</v>
      </c>
      <c r="T26462" s="13"/>
      <c r="U26462" s="13"/>
      <c r="V26462" s="13"/>
      <c r="W26462" s="13"/>
    </row>
    <row r="26463" spans="1:23" x14ac:dyDescent="0.25">
      <c r="A26463" s="4" t="s">
        <v>88494</v>
      </c>
      <c r="B26463" s="4" t="s">
        <v>317</v>
      </c>
      <c r="C26463" s="4" t="s">
        <v>9608</v>
      </c>
      <c r="D26463" s="4" t="s">
        <v>88491</v>
      </c>
      <c r="E26463" s="4" t="s">
        <v>27</v>
      </c>
      <c r="F26463" s="4">
        <v>9911685505</v>
      </c>
      <c r="G26463" s="4"/>
      <c r="H26463" s="4" t="s">
        <v>88492</v>
      </c>
      <c r="I26463" s="4" t="s">
        <v>88493</v>
      </c>
      <c r="J26463" s="4" t="s">
        <v>88495</v>
      </c>
      <c r="L26463" s="4" t="s">
        <v>88496</v>
      </c>
      <c r="M26463" s="4" t="s">
        <v>319</v>
      </c>
      <c r="N26463" s="4">
        <v>110059</v>
      </c>
      <c r="O26463" s="4"/>
      <c r="P26463" s="4">
        <v>8045386003</v>
      </c>
      <c r="Q26463" s="31"/>
      <c r="R26463" s="4"/>
      <c r="S26463" s="13" t="s">
        <v>221746</v>
      </c>
      <c r="T26463" s="13"/>
      <c r="U26463" s="13"/>
      <c r="V26463" s="13"/>
      <c r="W26463" s="13"/>
    </row>
    <row r="26464" spans="1:23" ht="45" x14ac:dyDescent="0.25">
      <c r="A26464" s="4" t="s">
        <v>88509</v>
      </c>
      <c r="B26464" s="4" t="s">
        <v>317</v>
      </c>
      <c r="C26464" s="4" t="s">
        <v>1587</v>
      </c>
      <c r="D26464" s="4" t="s">
        <v>99</v>
      </c>
      <c r="E26464" s="4" t="s">
        <v>34</v>
      </c>
      <c r="F26464" s="4">
        <v>9650488066</v>
      </c>
      <c r="G26464" s="4">
        <v>9891517977</v>
      </c>
      <c r="H26464" s="4" t="s">
        <v>88507</v>
      </c>
      <c r="I26464" s="4" t="s">
        <v>88508</v>
      </c>
      <c r="J26464" s="4" t="s">
        <v>88510</v>
      </c>
      <c r="L26464" s="4" t="s">
        <v>908</v>
      </c>
      <c r="M26464" s="4" t="s">
        <v>319</v>
      </c>
      <c r="N26464" s="4">
        <v>110092</v>
      </c>
      <c r="O26464" s="4"/>
      <c r="P26464" s="4">
        <v>8048020650</v>
      </c>
      <c r="Q26464" s="31" t="s">
        <v>221747</v>
      </c>
      <c r="R26464" s="4"/>
      <c r="S26464" s="13" t="s">
        <v>221748</v>
      </c>
      <c r="T26464" s="13"/>
      <c r="U26464" s="13"/>
      <c r="V26464" s="13"/>
      <c r="W26464" s="13"/>
    </row>
    <row r="26465" spans="1:23" ht="45" x14ac:dyDescent="0.25">
      <c r="A26465" s="4" t="s">
        <v>88521</v>
      </c>
      <c r="B26465" s="4" t="s">
        <v>317</v>
      </c>
      <c r="C26465" s="4" t="s">
        <v>1043</v>
      </c>
      <c r="D26465" s="4" t="s">
        <v>14364</v>
      </c>
      <c r="E26465" s="4" t="s">
        <v>34</v>
      </c>
      <c r="F26465" s="4">
        <v>9899223380</v>
      </c>
      <c r="G26465" s="4">
        <v>9873366806</v>
      </c>
      <c r="H26465" s="4" t="s">
        <v>88520</v>
      </c>
      <c r="I26465" s="4"/>
      <c r="J26465" s="4" t="s">
        <v>88522</v>
      </c>
      <c r="L26465" s="4" t="s">
        <v>88523</v>
      </c>
      <c r="M26465" s="4" t="s">
        <v>319</v>
      </c>
      <c r="N26465" s="4">
        <v>110049</v>
      </c>
      <c r="O26465" s="4"/>
      <c r="P26465" s="4">
        <v>8048024681</v>
      </c>
      <c r="Q26465" s="31" t="s">
        <v>209988</v>
      </c>
      <c r="R26465" s="4"/>
      <c r="S26465" s="13" t="s">
        <v>221749</v>
      </c>
      <c r="T26465" s="13"/>
      <c r="U26465" s="13"/>
      <c r="V26465" s="13"/>
      <c r="W26465" s="13"/>
    </row>
    <row r="26466" spans="1:23" ht="45" x14ac:dyDescent="0.25">
      <c r="A26466" s="4" t="s">
        <v>88636</v>
      </c>
      <c r="B26466" s="4" t="s">
        <v>317</v>
      </c>
      <c r="C26466" s="4" t="s">
        <v>15068</v>
      </c>
      <c r="D26466" s="4" t="s">
        <v>34755</v>
      </c>
      <c r="E26466" s="4" t="s">
        <v>120</v>
      </c>
      <c r="F26466" s="4">
        <v>9873029293</v>
      </c>
      <c r="G26466" s="4">
        <v>9818001293</v>
      </c>
      <c r="H26466" s="4" t="s">
        <v>88634</v>
      </c>
      <c r="I26466" s="4" t="s">
        <v>88635</v>
      </c>
      <c r="J26466" s="4" t="s">
        <v>88637</v>
      </c>
      <c r="L26466" s="4"/>
      <c r="M26466" s="4" t="s">
        <v>319</v>
      </c>
      <c r="N26466" s="4">
        <v>110064</v>
      </c>
      <c r="O26466" s="4" t="s">
        <v>88638</v>
      </c>
      <c r="P26466" s="4">
        <v>8045359065</v>
      </c>
      <c r="Q26466" s="31" t="s">
        <v>88633</v>
      </c>
      <c r="R26466" s="4"/>
      <c r="S26466" s="13" t="s">
        <v>230933</v>
      </c>
      <c r="T26466" s="13"/>
      <c r="U26466" s="13"/>
      <c r="V26466" s="13"/>
      <c r="W26466" s="13"/>
    </row>
    <row r="26467" spans="1:23" x14ac:dyDescent="0.25">
      <c r="A26467" s="4" t="s">
        <v>88711</v>
      </c>
      <c r="B26467" s="4" t="s">
        <v>317</v>
      </c>
      <c r="C26467" s="4" t="s">
        <v>3454</v>
      </c>
      <c r="D26467" s="4" t="s">
        <v>1787</v>
      </c>
      <c r="E26467" s="4" t="s">
        <v>27</v>
      </c>
      <c r="F26467" s="4">
        <v>8882203512</v>
      </c>
      <c r="G26467" s="4">
        <v>8375021225</v>
      </c>
      <c r="H26467" s="4" t="s">
        <v>88710</v>
      </c>
      <c r="I26467" s="4"/>
      <c r="J26467" s="4" t="s">
        <v>88712</v>
      </c>
      <c r="L26467" s="4" t="s">
        <v>7138</v>
      </c>
      <c r="M26467" s="4" t="s">
        <v>319</v>
      </c>
      <c r="N26467" s="4">
        <v>110031</v>
      </c>
      <c r="O26467" s="4"/>
      <c r="P26467" s="4">
        <v>8071742818</v>
      </c>
      <c r="Q26467" s="31"/>
      <c r="R26467" s="4"/>
      <c r="S26467" s="13" t="s">
        <v>196775</v>
      </c>
      <c r="T26467" s="13"/>
      <c r="U26467" s="13"/>
      <c r="V26467" s="13"/>
      <c r="W26467" s="13"/>
    </row>
    <row r="26468" spans="1:23" ht="30" x14ac:dyDescent="0.25">
      <c r="A26468" s="4" t="s">
        <v>88738</v>
      </c>
      <c r="B26468" s="4" t="s">
        <v>317</v>
      </c>
      <c r="C26468" s="4" t="s">
        <v>491</v>
      </c>
      <c r="D26468" s="4" t="s">
        <v>12124</v>
      </c>
      <c r="E26468" s="4" t="s">
        <v>74</v>
      </c>
      <c r="F26468" s="4">
        <v>9821694558</v>
      </c>
      <c r="G26468" s="4">
        <v>8750604586</v>
      </c>
      <c r="H26468" s="4" t="s">
        <v>88736</v>
      </c>
      <c r="I26468" s="4" t="s">
        <v>88737</v>
      </c>
      <c r="J26468" s="4" t="s">
        <v>88739</v>
      </c>
      <c r="L26468" s="4"/>
      <c r="M26468" s="4" t="s">
        <v>319</v>
      </c>
      <c r="N26468" s="4">
        <v>110019</v>
      </c>
      <c r="O26468" s="4"/>
      <c r="P26468" s="4">
        <v>8048727874</v>
      </c>
      <c r="Q26468" s="31" t="s">
        <v>221750</v>
      </c>
      <c r="R26468" s="4"/>
      <c r="S26468" s="13" t="s">
        <v>221751</v>
      </c>
      <c r="T26468" s="13"/>
      <c r="U26468" s="13"/>
      <c r="V26468" s="13"/>
      <c r="W26468" s="13"/>
    </row>
    <row r="26469" spans="1:23" ht="45" x14ac:dyDescent="0.25">
      <c r="A26469" s="4" t="s">
        <v>88999</v>
      </c>
      <c r="B26469" s="4" t="s">
        <v>317</v>
      </c>
      <c r="C26469" s="4" t="s">
        <v>6125</v>
      </c>
      <c r="D26469" s="4"/>
      <c r="E26469" s="4" t="s">
        <v>258</v>
      </c>
      <c r="F26469" s="4">
        <v>9654422897</v>
      </c>
      <c r="G26469" s="4"/>
      <c r="H26469" s="4" t="s">
        <v>88998</v>
      </c>
      <c r="I26469" s="4"/>
      <c r="J26469" s="4" t="s">
        <v>89000</v>
      </c>
      <c r="L26469" s="4" t="s">
        <v>12855</v>
      </c>
      <c r="M26469" s="4" t="s">
        <v>319</v>
      </c>
      <c r="N26469" s="4">
        <v>110020</v>
      </c>
      <c r="O26469" s="4"/>
      <c r="P26469" s="4">
        <v>8045136876</v>
      </c>
      <c r="Q26469" s="31" t="s">
        <v>221752</v>
      </c>
      <c r="R26469" s="4"/>
      <c r="S26469" s="13" t="s">
        <v>221753</v>
      </c>
      <c r="T26469" s="13"/>
      <c r="U26469" s="13"/>
      <c r="V26469" s="13"/>
      <c r="W26469" s="13"/>
    </row>
    <row r="26470" spans="1:23" ht="45" x14ac:dyDescent="0.25">
      <c r="A26470" s="4" t="s">
        <v>89048</v>
      </c>
      <c r="B26470" s="4" t="s">
        <v>317</v>
      </c>
      <c r="C26470" s="4" t="s">
        <v>30728</v>
      </c>
      <c r="D26470" s="4" t="s">
        <v>1044</v>
      </c>
      <c r="E26470" s="4" t="s">
        <v>27</v>
      </c>
      <c r="F26470" s="4">
        <v>9312969389</v>
      </c>
      <c r="G26470" s="4"/>
      <c r="H26470" s="4" t="s">
        <v>89047</v>
      </c>
      <c r="I26470" s="4"/>
      <c r="J26470" s="4" t="s">
        <v>89049</v>
      </c>
      <c r="L26470" s="4" t="s">
        <v>937</v>
      </c>
      <c r="M26470" s="4" t="s">
        <v>319</v>
      </c>
      <c r="N26470" s="4">
        <v>110006</v>
      </c>
      <c r="O26470" s="4"/>
      <c r="P26470" s="4">
        <v>8048610675</v>
      </c>
      <c r="Q26470" s="31" t="s">
        <v>221754</v>
      </c>
      <c r="R26470" s="4"/>
      <c r="S26470" s="13" t="s">
        <v>221755</v>
      </c>
      <c r="T26470" s="13"/>
      <c r="U26470" s="13"/>
      <c r="V26470" s="13"/>
      <c r="W26470" s="13"/>
    </row>
    <row r="26471" spans="1:23" ht="45" x14ac:dyDescent="0.25">
      <c r="A26471" s="4" t="s">
        <v>89101</v>
      </c>
      <c r="B26471" s="4" t="s">
        <v>317</v>
      </c>
      <c r="C26471" s="4" t="s">
        <v>44359</v>
      </c>
      <c r="D26471" s="4" t="s">
        <v>3569</v>
      </c>
      <c r="E26471" s="4" t="s">
        <v>27</v>
      </c>
      <c r="F26471" s="4">
        <v>9312623067</v>
      </c>
      <c r="G26471" s="4"/>
      <c r="H26471" s="4" t="s">
        <v>89099</v>
      </c>
      <c r="I26471" s="4" t="s">
        <v>89100</v>
      </c>
      <c r="J26471" s="4" t="s">
        <v>89102</v>
      </c>
      <c r="L26471" s="4" t="s">
        <v>2072</v>
      </c>
      <c r="M26471" s="4" t="s">
        <v>319</v>
      </c>
      <c r="N26471" s="4">
        <v>110092</v>
      </c>
      <c r="O26471" s="4" t="s">
        <v>89103</v>
      </c>
      <c r="P26471" s="4">
        <v>8048403585</v>
      </c>
      <c r="Q26471" s="31" t="s">
        <v>89098</v>
      </c>
      <c r="R26471" s="4"/>
      <c r="S26471" s="13" t="s">
        <v>230934</v>
      </c>
      <c r="T26471" s="13"/>
      <c r="U26471" s="13"/>
      <c r="V26471" s="13"/>
      <c r="W26471" s="13"/>
    </row>
    <row r="26472" spans="1:23" ht="30" x14ac:dyDescent="0.25">
      <c r="A26472" s="4" t="s">
        <v>89149</v>
      </c>
      <c r="B26472" s="4" t="s">
        <v>317</v>
      </c>
      <c r="C26472" s="4" t="s">
        <v>31190</v>
      </c>
      <c r="D26472" s="4"/>
      <c r="E26472" s="4" t="s">
        <v>89146</v>
      </c>
      <c r="F26472" s="4">
        <v>8130671222</v>
      </c>
      <c r="G26472" s="4"/>
      <c r="H26472" s="4" t="s">
        <v>89147</v>
      </c>
      <c r="I26472" s="4" t="s">
        <v>89148</v>
      </c>
      <c r="J26472" s="4" t="s">
        <v>89150</v>
      </c>
      <c r="L26472" s="4" t="s">
        <v>9524</v>
      </c>
      <c r="M26472" s="4" t="s">
        <v>319</v>
      </c>
      <c r="N26472" s="4">
        <v>110015</v>
      </c>
      <c r="O26472" s="4" t="s">
        <v>89151</v>
      </c>
      <c r="P26472" s="4">
        <v>8046041079</v>
      </c>
      <c r="Q26472" s="31" t="s">
        <v>205600</v>
      </c>
      <c r="R26472" s="4"/>
      <c r="S26472" s="13" t="s">
        <v>230935</v>
      </c>
      <c r="T26472" s="13"/>
      <c r="U26472" s="13"/>
      <c r="V26472" s="13"/>
      <c r="W26472" s="13"/>
    </row>
    <row r="26473" spans="1:23" x14ac:dyDescent="0.25">
      <c r="A26473" s="4" t="s">
        <v>89208</v>
      </c>
      <c r="B26473" s="4" t="s">
        <v>317</v>
      </c>
      <c r="C26473" s="4" t="s">
        <v>4933</v>
      </c>
      <c r="D26473" s="4" t="s">
        <v>337</v>
      </c>
      <c r="E26473" s="4" t="s">
        <v>27</v>
      </c>
      <c r="F26473" s="4">
        <v>9250675002</v>
      </c>
      <c r="G26473" s="4"/>
      <c r="H26473" s="4" t="s">
        <v>89207</v>
      </c>
      <c r="I26473" s="4"/>
      <c r="J26473" s="4" t="s">
        <v>89209</v>
      </c>
      <c r="L26473" s="4" t="s">
        <v>89210</v>
      </c>
      <c r="M26473" s="4" t="s">
        <v>319</v>
      </c>
      <c r="N26473" s="4">
        <v>110053</v>
      </c>
      <c r="O26473" s="4"/>
      <c r="P26473" s="4">
        <v>8048029484</v>
      </c>
      <c r="Q26473" s="31"/>
      <c r="R26473" s="4"/>
      <c r="S26473" s="13" t="s">
        <v>221756</v>
      </c>
      <c r="T26473" s="13"/>
      <c r="U26473" s="13"/>
      <c r="V26473" s="13"/>
      <c r="W26473" s="13"/>
    </row>
    <row r="26474" spans="1:23" ht="45" x14ac:dyDescent="0.25">
      <c r="A26474" s="4" t="s">
        <v>89301</v>
      </c>
      <c r="B26474" s="4" t="s">
        <v>317</v>
      </c>
      <c r="C26474" s="4" t="s">
        <v>499</v>
      </c>
      <c r="D26474" s="4" t="s">
        <v>1523</v>
      </c>
      <c r="E26474" s="4" t="s">
        <v>27</v>
      </c>
      <c r="F26474" s="4">
        <v>9311590170</v>
      </c>
      <c r="G26474" s="4">
        <v>9871015599</v>
      </c>
      <c r="H26474" s="4" t="s">
        <v>89300</v>
      </c>
      <c r="I26474" s="4"/>
      <c r="J26474" s="4" t="s">
        <v>89302</v>
      </c>
      <c r="L26474" s="4" t="s">
        <v>89303</v>
      </c>
      <c r="M26474" s="4" t="s">
        <v>319</v>
      </c>
      <c r="N26474" s="4">
        <v>110091</v>
      </c>
      <c r="O26474" s="4" t="s">
        <v>89304</v>
      </c>
      <c r="P26474" s="4">
        <v>8071933909</v>
      </c>
      <c r="Q26474" s="31" t="s">
        <v>89298</v>
      </c>
      <c r="R26474" s="4"/>
      <c r="S26474" s="13" t="s">
        <v>89299</v>
      </c>
      <c r="T26474" s="13"/>
      <c r="U26474" s="13"/>
      <c r="V26474" s="13"/>
      <c r="W26474" s="13"/>
    </row>
    <row r="26475" spans="1:23" x14ac:dyDescent="0.25">
      <c r="A26475" s="4" t="s">
        <v>89311</v>
      </c>
      <c r="B26475" s="4" t="s">
        <v>317</v>
      </c>
      <c r="C26475" s="4" t="s">
        <v>20223</v>
      </c>
      <c r="D26475" s="4" t="s">
        <v>23468</v>
      </c>
      <c r="E26475" s="4" t="s">
        <v>34</v>
      </c>
      <c r="F26475" s="4">
        <v>9891292933</v>
      </c>
      <c r="G26475" s="4">
        <v>8384048544</v>
      </c>
      <c r="H26475" s="4" t="s">
        <v>89310</v>
      </c>
      <c r="I26475" s="4"/>
      <c r="J26475" s="4" t="s">
        <v>89312</v>
      </c>
      <c r="L26475" s="4" t="s">
        <v>6734</v>
      </c>
      <c r="M26475" s="4" t="s">
        <v>319</v>
      </c>
      <c r="N26475" s="4">
        <v>110055</v>
      </c>
      <c r="O26475" s="4"/>
      <c r="P26475" s="4">
        <v>8048717896</v>
      </c>
      <c r="Q26475" s="31" t="s">
        <v>221757</v>
      </c>
      <c r="R26475" s="4"/>
      <c r="S26475" s="13" t="s">
        <v>221758</v>
      </c>
      <c r="T26475" s="13"/>
      <c r="U26475" s="13"/>
      <c r="V26475" s="13"/>
      <c r="W26475" s="13"/>
    </row>
    <row r="26476" spans="1:23" ht="30" x14ac:dyDescent="0.25">
      <c r="A26476" s="4" t="s">
        <v>89353</v>
      </c>
      <c r="B26476" s="4" t="s">
        <v>317</v>
      </c>
      <c r="C26476" s="4" t="s">
        <v>52402</v>
      </c>
      <c r="D26476" s="4" t="s">
        <v>5760</v>
      </c>
      <c r="E26476" s="4" t="s">
        <v>27</v>
      </c>
      <c r="F26476" s="4">
        <v>7065588021</v>
      </c>
      <c r="G26476" s="4"/>
      <c r="H26476" s="4" t="s">
        <v>89352</v>
      </c>
      <c r="I26476" s="4"/>
      <c r="J26476" s="4" t="s">
        <v>89354</v>
      </c>
      <c r="L26476" s="4" t="s">
        <v>58744</v>
      </c>
      <c r="M26476" s="4" t="s">
        <v>319</v>
      </c>
      <c r="N26476" s="4">
        <v>110025</v>
      </c>
      <c r="O26476" s="4"/>
      <c r="P26476" s="4">
        <v>8048565101</v>
      </c>
      <c r="Q26476" s="31" t="s">
        <v>209989</v>
      </c>
      <c r="R26476" s="4"/>
      <c r="S26476" s="13" t="s">
        <v>221759</v>
      </c>
      <c r="T26476" s="13"/>
      <c r="U26476" s="13"/>
      <c r="V26476" s="13"/>
      <c r="W26476" s="13"/>
    </row>
    <row r="26477" spans="1:23" ht="30" x14ac:dyDescent="0.25">
      <c r="A26477" s="4" t="s">
        <v>89430</v>
      </c>
      <c r="B26477" s="4" t="s">
        <v>317</v>
      </c>
      <c r="C26477" s="4" t="s">
        <v>5802</v>
      </c>
      <c r="D26477" s="4" t="s">
        <v>337</v>
      </c>
      <c r="E26477" s="4" t="s">
        <v>74</v>
      </c>
      <c r="F26477" s="4">
        <v>9953193669</v>
      </c>
      <c r="G26477" s="4"/>
      <c r="H26477" s="4" t="s">
        <v>89429</v>
      </c>
      <c r="I26477" s="4"/>
      <c r="J26477" s="4" t="s">
        <v>89431</v>
      </c>
      <c r="L26477" s="4" t="s">
        <v>7826</v>
      </c>
      <c r="M26477" s="4" t="s">
        <v>319</v>
      </c>
      <c r="N26477" s="4">
        <v>110092</v>
      </c>
      <c r="O26477" s="4"/>
      <c r="P26477" s="4">
        <v>8048616012</v>
      </c>
      <c r="Q26477" s="31" t="s">
        <v>209990</v>
      </c>
      <c r="R26477" s="4"/>
      <c r="S26477" s="13" t="s">
        <v>221760</v>
      </c>
      <c r="T26477" s="13"/>
      <c r="U26477" s="13"/>
      <c r="V26477" s="13"/>
      <c r="W26477" s="13"/>
    </row>
    <row r="26478" spans="1:23" x14ac:dyDescent="0.25">
      <c r="A26478" s="4" t="s">
        <v>89455</v>
      </c>
      <c r="B26478" s="4" t="s">
        <v>317</v>
      </c>
      <c r="C26478" s="4" t="s">
        <v>89453</v>
      </c>
      <c r="D26478" s="4" t="s">
        <v>46276</v>
      </c>
      <c r="E26478" s="4" t="s">
        <v>64217</v>
      </c>
      <c r="F26478" s="4">
        <v>9313884690</v>
      </c>
      <c r="G26478" s="4">
        <v>9868431428</v>
      </c>
      <c r="H26478" s="4" t="s">
        <v>89454</v>
      </c>
      <c r="I26478" s="4"/>
      <c r="J26478" s="4" t="s">
        <v>89456</v>
      </c>
      <c r="L26478" s="4" t="s">
        <v>16142</v>
      </c>
      <c r="M26478" s="4" t="s">
        <v>319</v>
      </c>
      <c r="N26478" s="4">
        <v>110005</v>
      </c>
      <c r="O26478" s="4"/>
      <c r="P26478" s="4">
        <v>8049442301</v>
      </c>
      <c r="Q26478" s="31" t="s">
        <v>89452</v>
      </c>
      <c r="R26478" s="4"/>
      <c r="S26478" s="13" t="s">
        <v>230936</v>
      </c>
      <c r="T26478" s="13"/>
      <c r="U26478" s="13"/>
      <c r="V26478" s="13"/>
      <c r="W26478" s="13"/>
    </row>
    <row r="26479" spans="1:23" ht="45" x14ac:dyDescent="0.25">
      <c r="A26479" s="4" t="s">
        <v>89460</v>
      </c>
      <c r="B26479" s="4" t="s">
        <v>317</v>
      </c>
      <c r="C26479" s="4" t="s">
        <v>1122</v>
      </c>
      <c r="D26479" s="4" t="s">
        <v>1502</v>
      </c>
      <c r="E26479" s="4" t="s">
        <v>27</v>
      </c>
      <c r="F26479" s="4">
        <v>9313986950</v>
      </c>
      <c r="G26479" s="4">
        <v>9899950386</v>
      </c>
      <c r="H26479" s="4" t="s">
        <v>89458</v>
      </c>
      <c r="I26479" s="4" t="s">
        <v>89459</v>
      </c>
      <c r="J26479" s="4" t="s">
        <v>89461</v>
      </c>
      <c r="L26479" s="4" t="s">
        <v>89462</v>
      </c>
      <c r="M26479" s="4" t="s">
        <v>319</v>
      </c>
      <c r="N26479" s="4">
        <v>110006</v>
      </c>
      <c r="O26479" s="4" t="s">
        <v>89463</v>
      </c>
      <c r="P26479" s="4">
        <v>8046082290</v>
      </c>
      <c r="Q26479" s="31" t="s">
        <v>89457</v>
      </c>
      <c r="R26479" s="4"/>
      <c r="S26479" s="13" t="s">
        <v>230937</v>
      </c>
      <c r="T26479" s="13"/>
      <c r="U26479" s="13"/>
      <c r="V26479" s="13"/>
      <c r="W26479" s="13"/>
    </row>
    <row r="26480" spans="1:23" x14ac:dyDescent="0.25">
      <c r="A26480" s="4" t="s">
        <v>89477</v>
      </c>
      <c r="B26480" s="4" t="s">
        <v>317</v>
      </c>
      <c r="C26480" s="4" t="s">
        <v>89474</v>
      </c>
      <c r="D26480" s="4" t="s">
        <v>2793</v>
      </c>
      <c r="E26480" s="4" t="s">
        <v>84</v>
      </c>
      <c r="F26480" s="4">
        <v>9899940301</v>
      </c>
      <c r="G26480" s="4"/>
      <c r="H26480" s="4" t="s">
        <v>89475</v>
      </c>
      <c r="I26480" s="4" t="s">
        <v>89476</v>
      </c>
      <c r="J26480" s="4" t="s">
        <v>89478</v>
      </c>
      <c r="L26480" s="4" t="s">
        <v>3874</v>
      </c>
      <c r="M26480" s="4" t="s">
        <v>319</v>
      </c>
      <c r="N26480" s="4">
        <v>110076</v>
      </c>
      <c r="O26480" s="4"/>
      <c r="P26480" s="4">
        <v>8079469329</v>
      </c>
      <c r="Q26480" s="31"/>
      <c r="R26480" s="4"/>
      <c r="S26480" s="13" t="s">
        <v>89473</v>
      </c>
      <c r="T26480" s="13"/>
      <c r="U26480" s="13"/>
      <c r="V26480" s="13"/>
      <c r="W26480" s="13"/>
    </row>
    <row r="26481" spans="1:23" ht="30" x14ac:dyDescent="0.25">
      <c r="A26481" s="4" t="s">
        <v>89487</v>
      </c>
      <c r="B26481" s="4" t="s">
        <v>317</v>
      </c>
      <c r="C26481" s="4" t="s">
        <v>89484</v>
      </c>
      <c r="D26481" s="4" t="s">
        <v>194</v>
      </c>
      <c r="E26481" s="4" t="s">
        <v>16178</v>
      </c>
      <c r="F26481" s="4">
        <v>9911252294</v>
      </c>
      <c r="G26481" s="4">
        <v>8489858394</v>
      </c>
      <c r="H26481" s="4" t="s">
        <v>89485</v>
      </c>
      <c r="I26481" s="4" t="s">
        <v>89486</v>
      </c>
      <c r="J26481" s="4" t="s">
        <v>89488</v>
      </c>
      <c r="L26481" s="4" t="s">
        <v>16757</v>
      </c>
      <c r="M26481" s="4" t="s">
        <v>319</v>
      </c>
      <c r="N26481" s="4">
        <v>110005</v>
      </c>
      <c r="O26481" s="4"/>
      <c r="P26481" s="4">
        <v>8048722078</v>
      </c>
      <c r="Q26481" s="31" t="s">
        <v>221761</v>
      </c>
      <c r="R26481" s="4"/>
      <c r="S26481" s="13" t="s">
        <v>221762</v>
      </c>
      <c r="T26481" s="13"/>
      <c r="U26481" s="13"/>
      <c r="V26481" s="13"/>
      <c r="W26481" s="13"/>
    </row>
    <row r="26482" spans="1:23" ht="45" x14ac:dyDescent="0.25">
      <c r="A26482" s="4" t="s">
        <v>89526</v>
      </c>
      <c r="B26482" s="4" t="s">
        <v>317</v>
      </c>
      <c r="C26482" s="4" t="s">
        <v>5090</v>
      </c>
      <c r="D26482" s="4" t="s">
        <v>14907</v>
      </c>
      <c r="E26482" s="4" t="s">
        <v>74</v>
      </c>
      <c r="F26482" s="4">
        <v>9811168311</v>
      </c>
      <c r="G26482" s="4">
        <v>9911090004</v>
      </c>
      <c r="H26482" s="4" t="s">
        <v>89524</v>
      </c>
      <c r="I26482" s="4" t="s">
        <v>89525</v>
      </c>
      <c r="J26482" s="4" t="s">
        <v>89527</v>
      </c>
      <c r="L26482" s="4" t="s">
        <v>1527</v>
      </c>
      <c r="M26482" s="4" t="s">
        <v>319</v>
      </c>
      <c r="N26482" s="4">
        <v>110005</v>
      </c>
      <c r="O26482" s="4"/>
      <c r="P26482" s="4">
        <v>8048404238</v>
      </c>
      <c r="Q26482" s="31" t="s">
        <v>89523</v>
      </c>
      <c r="R26482" s="4"/>
      <c r="S26482" s="13" t="s">
        <v>221763</v>
      </c>
      <c r="T26482" s="13"/>
      <c r="U26482" s="13"/>
      <c r="V26482" s="13"/>
      <c r="W26482" s="13"/>
    </row>
    <row r="26483" spans="1:23" ht="45" x14ac:dyDescent="0.25">
      <c r="A26483" s="4" t="s">
        <v>89544</v>
      </c>
      <c r="B26483" s="4" t="s">
        <v>317</v>
      </c>
      <c r="C26483" s="4" t="s">
        <v>5130</v>
      </c>
      <c r="D26483" s="4" t="s">
        <v>39966</v>
      </c>
      <c r="E26483" s="4" t="s">
        <v>27</v>
      </c>
      <c r="F26483" s="4">
        <v>9891217100</v>
      </c>
      <c r="G26483" s="4">
        <v>9311117100</v>
      </c>
      <c r="H26483" s="4" t="s">
        <v>89542</v>
      </c>
      <c r="I26483" s="4" t="s">
        <v>89543</v>
      </c>
      <c r="J26483" s="4" t="s">
        <v>89545</v>
      </c>
      <c r="L26483" s="4" t="s">
        <v>1527</v>
      </c>
      <c r="M26483" s="4" t="s">
        <v>319</v>
      </c>
      <c r="N26483" s="4">
        <v>110005</v>
      </c>
      <c r="O26483" s="4" t="s">
        <v>89546</v>
      </c>
      <c r="P26483" s="4">
        <v>8048581331</v>
      </c>
      <c r="Q26483" s="31" t="s">
        <v>89540</v>
      </c>
      <c r="R26483" s="4"/>
      <c r="S26483" s="13" t="s">
        <v>89541</v>
      </c>
      <c r="T26483" s="13"/>
      <c r="U26483" s="13"/>
      <c r="V26483" s="13"/>
      <c r="W26483" s="13"/>
    </row>
    <row r="26484" spans="1:23" ht="30" x14ac:dyDescent="0.25">
      <c r="A26484" s="4" t="s">
        <v>89558</v>
      </c>
      <c r="B26484" s="4" t="s">
        <v>317</v>
      </c>
      <c r="C26484" s="4" t="s">
        <v>13293</v>
      </c>
      <c r="D26484" s="4" t="s">
        <v>2758</v>
      </c>
      <c r="E26484" s="4" t="s">
        <v>27</v>
      </c>
      <c r="F26484" s="4">
        <v>9818049842</v>
      </c>
      <c r="G26484" s="4">
        <v>9810515675</v>
      </c>
      <c r="H26484" s="4" t="s">
        <v>89556</v>
      </c>
      <c r="I26484" s="4" t="s">
        <v>89557</v>
      </c>
      <c r="J26484" s="4" t="s">
        <v>89559</v>
      </c>
      <c r="L26484" s="4" t="s">
        <v>29219</v>
      </c>
      <c r="M26484" s="4" t="s">
        <v>319</v>
      </c>
      <c r="N26484" s="4">
        <v>110001</v>
      </c>
      <c r="O26484" s="4"/>
      <c r="P26484" s="4">
        <v>8046034082</v>
      </c>
      <c r="Q26484" s="31" t="s">
        <v>209991</v>
      </c>
      <c r="R26484" s="4"/>
      <c r="S26484" s="13" t="s">
        <v>221764</v>
      </c>
      <c r="T26484" s="13"/>
      <c r="U26484" s="13"/>
      <c r="V26484" s="13"/>
      <c r="W26484" s="13"/>
    </row>
    <row r="26485" spans="1:23" ht="45" x14ac:dyDescent="0.25">
      <c r="A26485" s="4" t="s">
        <v>89577</v>
      </c>
      <c r="B26485" s="4" t="s">
        <v>317</v>
      </c>
      <c r="C26485" s="4" t="s">
        <v>375</v>
      </c>
      <c r="D26485" s="4" t="s">
        <v>149</v>
      </c>
      <c r="E26485" s="4" t="s">
        <v>120</v>
      </c>
      <c r="F26485" s="4">
        <v>9899561066</v>
      </c>
      <c r="G26485" s="4">
        <v>9899172481</v>
      </c>
      <c r="H26485" s="4" t="s">
        <v>89576</v>
      </c>
      <c r="I26485" s="4"/>
      <c r="J26485" s="4" t="s">
        <v>89578</v>
      </c>
      <c r="L26485" s="4" t="s">
        <v>1527</v>
      </c>
      <c r="M26485" s="4" t="s">
        <v>319</v>
      </c>
      <c r="N26485" s="4">
        <v>110005</v>
      </c>
      <c r="O26485" s="4"/>
      <c r="P26485" s="4">
        <v>8071809199</v>
      </c>
      <c r="Q26485" s="31" t="s">
        <v>89575</v>
      </c>
      <c r="R26485" s="4"/>
      <c r="S26485" s="13" t="s">
        <v>221765</v>
      </c>
      <c r="T26485" s="13"/>
      <c r="U26485" s="13"/>
      <c r="V26485" s="13"/>
      <c r="W26485" s="13"/>
    </row>
    <row r="26486" spans="1:23" ht="45" x14ac:dyDescent="0.25">
      <c r="A26486" s="4" t="s">
        <v>89675</v>
      </c>
      <c r="B26486" s="4" t="s">
        <v>317</v>
      </c>
      <c r="C26486" s="4" t="s">
        <v>241</v>
      </c>
      <c r="D26486" s="4"/>
      <c r="E26486" s="4" t="s">
        <v>89672</v>
      </c>
      <c r="F26486" s="4">
        <v>7503212717</v>
      </c>
      <c r="G26486" s="4">
        <v>9891615145</v>
      </c>
      <c r="H26486" s="4" t="s">
        <v>89673</v>
      </c>
      <c r="I26486" s="4" t="s">
        <v>89674</v>
      </c>
      <c r="J26486" s="4" t="s">
        <v>89676</v>
      </c>
      <c r="L26486" s="4" t="s">
        <v>22955</v>
      </c>
      <c r="M26486" s="4" t="s">
        <v>319</v>
      </c>
      <c r="N26486" s="4">
        <v>110075</v>
      </c>
      <c r="O26486" s="4" t="s">
        <v>89677</v>
      </c>
      <c r="P26486" s="4">
        <v>8046057592</v>
      </c>
      <c r="Q26486" s="31" t="s">
        <v>89671</v>
      </c>
      <c r="R26486" s="4"/>
      <c r="S26486" s="13" t="s">
        <v>221766</v>
      </c>
      <c r="T26486" s="13"/>
      <c r="U26486" s="13"/>
      <c r="V26486" s="13"/>
      <c r="W26486" s="13"/>
    </row>
    <row r="26487" spans="1:23" ht="30" x14ac:dyDescent="0.25">
      <c r="A26487" s="4" t="s">
        <v>89743</v>
      </c>
      <c r="B26487" s="4" t="s">
        <v>317</v>
      </c>
      <c r="C26487" s="4" t="s">
        <v>1059</v>
      </c>
      <c r="D26487" s="4" t="s">
        <v>604</v>
      </c>
      <c r="E26487" s="4" t="s">
        <v>34</v>
      </c>
      <c r="F26487" s="4">
        <v>9899319198</v>
      </c>
      <c r="G26487" s="4"/>
      <c r="H26487" s="4" t="s">
        <v>89742</v>
      </c>
      <c r="I26487" s="4"/>
      <c r="J26487" s="4" t="s">
        <v>89744</v>
      </c>
      <c r="L26487" s="4" t="s">
        <v>16953</v>
      </c>
      <c r="M26487" s="4" t="s">
        <v>319</v>
      </c>
      <c r="N26487" s="4">
        <v>110055</v>
      </c>
      <c r="O26487" s="4" t="s">
        <v>89745</v>
      </c>
      <c r="P26487" s="4">
        <v>8048107563</v>
      </c>
      <c r="Q26487" s="31" t="s">
        <v>89741</v>
      </c>
      <c r="R26487" s="4"/>
      <c r="S26487" s="13" t="s">
        <v>202713</v>
      </c>
      <c r="T26487" s="13"/>
      <c r="U26487" s="13"/>
      <c r="V26487" s="13"/>
      <c r="W26487" s="13"/>
    </row>
    <row r="26488" spans="1:23" ht="45" x14ac:dyDescent="0.25">
      <c r="A26488" s="4" t="s">
        <v>89798</v>
      </c>
      <c r="B26488" s="4" t="s">
        <v>317</v>
      </c>
      <c r="C26488" s="4" t="s">
        <v>3485</v>
      </c>
      <c r="D26488" s="4" t="s">
        <v>4679</v>
      </c>
      <c r="E26488" s="4" t="s">
        <v>34</v>
      </c>
      <c r="F26488" s="4">
        <v>9711056098</v>
      </c>
      <c r="G26488" s="4"/>
      <c r="H26488" s="4" t="s">
        <v>89797</v>
      </c>
      <c r="I26488" s="4"/>
      <c r="J26488" s="4" t="s">
        <v>89799</v>
      </c>
      <c r="L26488" s="4" t="s">
        <v>14338</v>
      </c>
      <c r="M26488" s="4" t="s">
        <v>319</v>
      </c>
      <c r="N26488" s="4">
        <v>110035</v>
      </c>
      <c r="O26488" s="4"/>
      <c r="P26488" s="4">
        <v>8048722761</v>
      </c>
      <c r="Q26488" s="31" t="s">
        <v>89795</v>
      </c>
      <c r="R26488" s="4"/>
      <c r="S26488" s="13" t="s">
        <v>89796</v>
      </c>
      <c r="T26488" s="13"/>
      <c r="U26488" s="13"/>
      <c r="V26488" s="13"/>
      <c r="W26488" s="13"/>
    </row>
    <row r="26489" spans="1:23" x14ac:dyDescent="0.25">
      <c r="A26489" s="4" t="s">
        <v>89817</v>
      </c>
      <c r="B26489" s="4" t="s">
        <v>317</v>
      </c>
      <c r="C26489" s="4" t="s">
        <v>6198</v>
      </c>
      <c r="D26489" s="4" t="s">
        <v>1037</v>
      </c>
      <c r="E26489" s="4" t="s">
        <v>34</v>
      </c>
      <c r="F26489" s="4">
        <v>9811004207</v>
      </c>
      <c r="G26489" s="4">
        <v>9250937000</v>
      </c>
      <c r="H26489" s="4" t="s">
        <v>89816</v>
      </c>
      <c r="I26489" s="4"/>
      <c r="J26489" s="4" t="s">
        <v>89818</v>
      </c>
      <c r="L26489" s="4" t="s">
        <v>7742</v>
      </c>
      <c r="M26489" s="4" t="s">
        <v>319</v>
      </c>
      <c r="N26489" s="4">
        <v>110024</v>
      </c>
      <c r="O26489" s="4" t="s">
        <v>89819</v>
      </c>
      <c r="P26489" s="4">
        <v>8045384818</v>
      </c>
      <c r="Q26489" s="31"/>
      <c r="R26489" s="4"/>
      <c r="S26489" s="13" t="s">
        <v>230938</v>
      </c>
      <c r="T26489" s="13"/>
      <c r="U26489" s="13"/>
      <c r="V26489" s="13"/>
      <c r="W26489" s="13"/>
    </row>
    <row r="26490" spans="1:23" ht="45" x14ac:dyDescent="0.25">
      <c r="A26490" s="4" t="s">
        <v>89854</v>
      </c>
      <c r="B26490" s="4" t="s">
        <v>317</v>
      </c>
      <c r="C26490" s="4" t="s">
        <v>89851</v>
      </c>
      <c r="D26490" s="4" t="s">
        <v>194</v>
      </c>
      <c r="E26490" s="4" t="s">
        <v>74</v>
      </c>
      <c r="F26490" s="4">
        <v>7878537979</v>
      </c>
      <c r="G26490" s="4"/>
      <c r="H26490" s="4" t="s">
        <v>89852</v>
      </c>
      <c r="I26490" s="4" t="s">
        <v>89853</v>
      </c>
      <c r="J26490" s="4" t="s">
        <v>89855</v>
      </c>
      <c r="L26490" s="4" t="s">
        <v>29010</v>
      </c>
      <c r="M26490" s="4" t="s">
        <v>319</v>
      </c>
      <c r="N26490" s="4">
        <v>110019</v>
      </c>
      <c r="O26490" s="4" t="s">
        <v>89856</v>
      </c>
      <c r="P26490" s="4">
        <v>8045138459</v>
      </c>
      <c r="Q26490" s="31" t="s">
        <v>205601</v>
      </c>
      <c r="R26490" s="4"/>
      <c r="S26490" s="13" t="s">
        <v>202714</v>
      </c>
      <c r="T26490" s="13"/>
      <c r="U26490" s="13"/>
      <c r="V26490" s="13"/>
      <c r="W26490" s="13"/>
    </row>
    <row r="26491" spans="1:23" ht="45" x14ac:dyDescent="0.25">
      <c r="A26491" s="4" t="s">
        <v>89915</v>
      </c>
      <c r="B26491" s="4" t="s">
        <v>317</v>
      </c>
      <c r="C26491" s="4" t="s">
        <v>10172</v>
      </c>
      <c r="D26491" s="4" t="s">
        <v>1113</v>
      </c>
      <c r="E26491" s="4" t="s">
        <v>74</v>
      </c>
      <c r="F26491" s="4">
        <v>9810136110</v>
      </c>
      <c r="G26491" s="4">
        <v>7838595858</v>
      </c>
      <c r="H26491" s="4" t="s">
        <v>89913</v>
      </c>
      <c r="I26491" s="4" t="s">
        <v>89914</v>
      </c>
      <c r="J26491" s="4" t="s">
        <v>89916</v>
      </c>
      <c r="L26491" s="4" t="s">
        <v>5263</v>
      </c>
      <c r="M26491" s="4" t="s">
        <v>319</v>
      </c>
      <c r="N26491" s="4">
        <v>110088</v>
      </c>
      <c r="O26491" s="4" t="s">
        <v>89917</v>
      </c>
      <c r="P26491" s="4">
        <v>8042954675</v>
      </c>
      <c r="Q26491" s="31" t="s">
        <v>89912</v>
      </c>
      <c r="R26491" s="4"/>
      <c r="S26491" s="13" t="s">
        <v>230939</v>
      </c>
      <c r="T26491" s="13"/>
      <c r="U26491" s="13"/>
      <c r="V26491" s="13"/>
      <c r="W26491" s="13"/>
    </row>
    <row r="26492" spans="1:23" ht="45" x14ac:dyDescent="0.25">
      <c r="A26492" s="4" t="s">
        <v>89975</v>
      </c>
      <c r="B26492" s="4" t="s">
        <v>317</v>
      </c>
      <c r="C26492" s="4" t="s">
        <v>89973</v>
      </c>
      <c r="D26492" s="4" t="s">
        <v>337</v>
      </c>
      <c r="E26492" s="4" t="s">
        <v>100</v>
      </c>
      <c r="F26492" s="4">
        <v>7217739131</v>
      </c>
      <c r="G26492" s="4">
        <v>8505961273</v>
      </c>
      <c r="H26492" s="4" t="s">
        <v>89974</v>
      </c>
      <c r="I26492" s="4"/>
      <c r="J26492" s="4" t="s">
        <v>89976</v>
      </c>
      <c r="L26492" s="4" t="s">
        <v>630</v>
      </c>
      <c r="M26492" s="4" t="s">
        <v>319</v>
      </c>
      <c r="N26492" s="4">
        <v>110031</v>
      </c>
      <c r="O26492" s="4"/>
      <c r="P26492" s="4">
        <v>8048722811</v>
      </c>
      <c r="Q26492" s="31" t="s">
        <v>89972</v>
      </c>
      <c r="R26492" s="4"/>
      <c r="S26492" s="13" t="s">
        <v>89972</v>
      </c>
      <c r="T26492" s="13"/>
      <c r="U26492" s="13"/>
      <c r="V26492" s="13"/>
      <c r="W26492" s="13"/>
    </row>
    <row r="26493" spans="1:23" ht="30" x14ac:dyDescent="0.25">
      <c r="A26493" s="4" t="s">
        <v>89989</v>
      </c>
      <c r="B26493" s="4" t="s">
        <v>317</v>
      </c>
      <c r="C26493" s="4" t="s">
        <v>491</v>
      </c>
      <c r="D26493" s="4" t="s">
        <v>89986</v>
      </c>
      <c r="E26493" s="4" t="s">
        <v>34</v>
      </c>
      <c r="F26493" s="4">
        <v>9911330973</v>
      </c>
      <c r="G26493" s="4">
        <v>8384063413</v>
      </c>
      <c r="H26493" s="4" t="s">
        <v>89987</v>
      </c>
      <c r="I26493" s="4" t="s">
        <v>89988</v>
      </c>
      <c r="J26493" s="4" t="s">
        <v>89990</v>
      </c>
      <c r="L26493" s="4" t="s">
        <v>40306</v>
      </c>
      <c r="M26493" s="4" t="s">
        <v>319</v>
      </c>
      <c r="N26493" s="4">
        <v>110092</v>
      </c>
      <c r="O26493" s="4" t="s">
        <v>89991</v>
      </c>
      <c r="P26493" s="4">
        <v>8046080061</v>
      </c>
      <c r="Q26493" s="31" t="s">
        <v>221767</v>
      </c>
      <c r="R26493" s="4"/>
      <c r="S26493" s="13" t="s">
        <v>221768</v>
      </c>
      <c r="T26493" s="13"/>
      <c r="U26493" s="13"/>
      <c r="V26493" s="13"/>
      <c r="W26493" s="13"/>
    </row>
    <row r="26494" spans="1:23" ht="45" x14ac:dyDescent="0.25">
      <c r="A26494" s="4" t="s">
        <v>90062</v>
      </c>
      <c r="B26494" s="4" t="s">
        <v>317</v>
      </c>
      <c r="C26494" s="4" t="s">
        <v>15141</v>
      </c>
      <c r="D26494" s="4" t="s">
        <v>24358</v>
      </c>
      <c r="E26494" s="4" t="s">
        <v>100</v>
      </c>
      <c r="F26494" s="4">
        <v>9212463183</v>
      </c>
      <c r="G26494" s="4">
        <v>9212163183</v>
      </c>
      <c r="H26494" s="4" t="s">
        <v>90060</v>
      </c>
      <c r="I26494" s="4" t="s">
        <v>90061</v>
      </c>
      <c r="J26494" s="4" t="s">
        <v>90063</v>
      </c>
      <c r="L26494" s="4" t="s">
        <v>90064</v>
      </c>
      <c r="M26494" s="4" t="s">
        <v>319</v>
      </c>
      <c r="N26494" s="4">
        <v>110027</v>
      </c>
      <c r="O26494" s="4"/>
      <c r="P26494" s="4">
        <v>8048114950</v>
      </c>
      <c r="Q26494" s="31" t="s">
        <v>90059</v>
      </c>
      <c r="R26494" s="4"/>
      <c r="S26494" s="13" t="s">
        <v>230940</v>
      </c>
      <c r="T26494" s="13"/>
      <c r="U26494" s="13"/>
      <c r="V26494" s="13"/>
      <c r="W26494" s="13"/>
    </row>
    <row r="26495" spans="1:23" x14ac:dyDescent="0.25">
      <c r="A26495" s="4" t="s">
        <v>90132</v>
      </c>
      <c r="B26495" s="4" t="s">
        <v>317</v>
      </c>
      <c r="C26495" s="4" t="s">
        <v>9608</v>
      </c>
      <c r="D26495" s="4" t="s">
        <v>149</v>
      </c>
      <c r="E26495" s="4" t="s">
        <v>34</v>
      </c>
      <c r="F26495" s="4">
        <v>9811064336</v>
      </c>
      <c r="G26495" s="4">
        <v>9811349510</v>
      </c>
      <c r="H26495" s="4" t="s">
        <v>90130</v>
      </c>
      <c r="I26495" s="4" t="s">
        <v>90131</v>
      </c>
      <c r="J26495" s="4" t="s">
        <v>90133</v>
      </c>
      <c r="L26495" s="4" t="s">
        <v>6857</v>
      </c>
      <c r="M26495" s="4" t="s">
        <v>319</v>
      </c>
      <c r="N26495" s="4">
        <v>110019</v>
      </c>
      <c r="O26495" s="4" t="s">
        <v>90134</v>
      </c>
      <c r="P26495" s="4">
        <v>8045324187</v>
      </c>
      <c r="Q26495" s="31"/>
      <c r="R26495" s="4"/>
      <c r="S26495" s="13" t="s">
        <v>230941</v>
      </c>
      <c r="T26495" s="13"/>
      <c r="U26495" s="13"/>
      <c r="V26495" s="13"/>
      <c r="W26495" s="13"/>
    </row>
    <row r="26496" spans="1:23" ht="45" x14ac:dyDescent="0.25">
      <c r="A26496" s="4" t="s">
        <v>90299</v>
      </c>
      <c r="B26496" s="4" t="s">
        <v>317</v>
      </c>
      <c r="C26496" s="4" t="s">
        <v>1452</v>
      </c>
      <c r="D26496" s="4" t="s">
        <v>8827</v>
      </c>
      <c r="E26496" s="4" t="s">
        <v>34</v>
      </c>
      <c r="F26496" s="4">
        <v>9811428305</v>
      </c>
      <c r="G26496" s="4">
        <v>9582311220</v>
      </c>
      <c r="H26496" s="4" t="s">
        <v>90298</v>
      </c>
      <c r="I26496" s="4"/>
      <c r="J26496" s="4" t="s">
        <v>90300</v>
      </c>
      <c r="L26496" s="4"/>
      <c r="M26496" s="4" t="s">
        <v>319</v>
      </c>
      <c r="N26496" s="4">
        <v>110006</v>
      </c>
      <c r="O26496" s="4"/>
      <c r="P26496" s="4">
        <v>8048020514</v>
      </c>
      <c r="Q26496" s="31" t="s">
        <v>221769</v>
      </c>
      <c r="R26496" s="4"/>
      <c r="S26496" s="13" t="s">
        <v>221770</v>
      </c>
      <c r="T26496" s="13"/>
      <c r="U26496" s="13"/>
      <c r="V26496" s="13"/>
      <c r="W26496" s="13"/>
    </row>
    <row r="26497" spans="1:23" ht="45" x14ac:dyDescent="0.25">
      <c r="A26497" s="4" t="s">
        <v>90310</v>
      </c>
      <c r="B26497" s="4" t="s">
        <v>317</v>
      </c>
      <c r="C26497" s="4" t="s">
        <v>60793</v>
      </c>
      <c r="D26497" s="4"/>
      <c r="E26497" s="4" t="s">
        <v>120</v>
      </c>
      <c r="F26497" s="4">
        <v>9821653530</v>
      </c>
      <c r="G26497" s="4"/>
      <c r="H26497" s="4" t="s">
        <v>90309</v>
      </c>
      <c r="I26497" s="4"/>
      <c r="J26497" s="4" t="s">
        <v>90311</v>
      </c>
      <c r="L26497" s="4" t="s">
        <v>23742</v>
      </c>
      <c r="M26497" s="4" t="s">
        <v>319</v>
      </c>
      <c r="N26497" s="4">
        <v>110015</v>
      </c>
      <c r="O26497" s="4" t="s">
        <v>90312</v>
      </c>
      <c r="P26497" s="4">
        <v>8048559428</v>
      </c>
      <c r="Q26497" s="31" t="s">
        <v>90308</v>
      </c>
      <c r="R26497" s="4"/>
      <c r="S26497" s="13" t="s">
        <v>230942</v>
      </c>
      <c r="T26497" s="13"/>
      <c r="U26497" s="13"/>
      <c r="V26497" s="13"/>
      <c r="W26497" s="13"/>
    </row>
    <row r="26498" spans="1:23" ht="45" x14ac:dyDescent="0.25">
      <c r="A26498" s="4" t="s">
        <v>90315</v>
      </c>
      <c r="B26498" s="4" t="s">
        <v>317</v>
      </c>
      <c r="C26498" s="4" t="s">
        <v>18495</v>
      </c>
      <c r="D26498" s="4"/>
      <c r="E26498" s="4" t="s">
        <v>23488</v>
      </c>
      <c r="F26498" s="4">
        <v>9811048093</v>
      </c>
      <c r="G26498" s="4">
        <v>9811436170</v>
      </c>
      <c r="H26498" s="4" t="s">
        <v>90313</v>
      </c>
      <c r="I26498" s="4" t="s">
        <v>90314</v>
      </c>
      <c r="J26498" s="4" t="s">
        <v>90316</v>
      </c>
      <c r="L26498" s="4" t="s">
        <v>396</v>
      </c>
      <c r="M26498" s="4" t="s">
        <v>319</v>
      </c>
      <c r="N26498" s="4">
        <v>110058</v>
      </c>
      <c r="O26498" s="4"/>
      <c r="P26498" s="4">
        <v>8071742946</v>
      </c>
      <c r="Q26498" s="31" t="s">
        <v>205602</v>
      </c>
      <c r="R26498" s="4"/>
      <c r="S26498" s="13" t="s">
        <v>221771</v>
      </c>
      <c r="T26498" s="13"/>
      <c r="U26498" s="13"/>
      <c r="V26498" s="13"/>
      <c r="W26498" s="13"/>
    </row>
    <row r="26499" spans="1:23" ht="45" x14ac:dyDescent="0.25">
      <c r="A26499" s="4" t="s">
        <v>90371</v>
      </c>
      <c r="B26499" s="4" t="s">
        <v>317</v>
      </c>
      <c r="C26499" s="4" t="s">
        <v>90368</v>
      </c>
      <c r="D26499" s="4" t="s">
        <v>2670</v>
      </c>
      <c r="E26499" s="4" t="s">
        <v>34</v>
      </c>
      <c r="F26499" s="4">
        <v>7011591074</v>
      </c>
      <c r="G26499" s="4">
        <v>7827755019</v>
      </c>
      <c r="H26499" s="4" t="s">
        <v>90369</v>
      </c>
      <c r="I26499" s="4" t="s">
        <v>90370</v>
      </c>
      <c r="J26499" s="4" t="s">
        <v>90372</v>
      </c>
      <c r="L26499" s="4" t="s">
        <v>7692</v>
      </c>
      <c r="M26499" s="4" t="s">
        <v>319</v>
      </c>
      <c r="N26499" s="4">
        <v>110059</v>
      </c>
      <c r="O26499" s="4" t="s">
        <v>90373</v>
      </c>
      <c r="P26499" s="4">
        <v>8048742788</v>
      </c>
      <c r="Q26499" s="31" t="s">
        <v>221772</v>
      </c>
      <c r="R26499" s="4"/>
      <c r="S26499" s="13" t="s">
        <v>221773</v>
      </c>
      <c r="T26499" s="13"/>
      <c r="U26499" s="13"/>
      <c r="V26499" s="13"/>
      <c r="W26499" s="13"/>
    </row>
    <row r="26500" spans="1:23" x14ac:dyDescent="0.25">
      <c r="A26500" s="4" t="s">
        <v>91133</v>
      </c>
      <c r="B26500" s="4" t="s">
        <v>317</v>
      </c>
      <c r="C26500" s="4" t="s">
        <v>2952</v>
      </c>
      <c r="D26500" s="4" t="s">
        <v>14153</v>
      </c>
      <c r="E26500" s="4" t="s">
        <v>27</v>
      </c>
      <c r="F26500" s="4">
        <v>9899763630</v>
      </c>
      <c r="G26500" s="4">
        <v>9873264000</v>
      </c>
      <c r="H26500" s="4" t="s">
        <v>91131</v>
      </c>
      <c r="I26500" s="4" t="s">
        <v>91132</v>
      </c>
      <c r="J26500" s="4" t="s">
        <v>91134</v>
      </c>
      <c r="L26500" s="4" t="s">
        <v>4292</v>
      </c>
      <c r="M26500" s="4" t="s">
        <v>319</v>
      </c>
      <c r="N26500" s="4">
        <v>110052</v>
      </c>
      <c r="O26500" s="4" t="s">
        <v>91135</v>
      </c>
      <c r="P26500" s="4">
        <v>8071650439</v>
      </c>
      <c r="Q26500" s="31" t="s">
        <v>91130</v>
      </c>
      <c r="R26500" s="4"/>
      <c r="S26500" s="13" t="s">
        <v>221774</v>
      </c>
      <c r="T26500" s="13"/>
      <c r="U26500" s="13"/>
      <c r="V26500" s="13"/>
      <c r="W26500" s="13"/>
    </row>
    <row r="26501" spans="1:23" ht="45" x14ac:dyDescent="0.25">
      <c r="A26501" s="4" t="s">
        <v>91263</v>
      </c>
      <c r="B26501" s="4" t="s">
        <v>317</v>
      </c>
      <c r="C26501" s="4" t="s">
        <v>91260</v>
      </c>
      <c r="D26501" s="4" t="s">
        <v>4762</v>
      </c>
      <c r="E26501" s="4" t="s">
        <v>74</v>
      </c>
      <c r="F26501" s="4">
        <v>9716127669</v>
      </c>
      <c r="G26501" s="4">
        <v>9811170046</v>
      </c>
      <c r="H26501" s="4" t="s">
        <v>91261</v>
      </c>
      <c r="I26501" s="4" t="s">
        <v>91262</v>
      </c>
      <c r="J26501" s="4" t="s">
        <v>91264</v>
      </c>
      <c r="L26501" s="4" t="s">
        <v>6065</v>
      </c>
      <c r="M26501" s="4" t="s">
        <v>319</v>
      </c>
      <c r="N26501" s="4">
        <v>110017</v>
      </c>
      <c r="O26501" s="4" t="s">
        <v>91265</v>
      </c>
      <c r="P26501" s="4">
        <v>8049472769</v>
      </c>
      <c r="Q26501" s="31" t="s">
        <v>91259</v>
      </c>
      <c r="R26501" s="4"/>
      <c r="S26501" s="13" t="s">
        <v>230943</v>
      </c>
      <c r="T26501" s="13"/>
      <c r="U26501" s="13"/>
      <c r="V26501" s="13"/>
      <c r="W26501" s="13"/>
    </row>
    <row r="26502" spans="1:23" ht="45" x14ac:dyDescent="0.25">
      <c r="A26502" s="4" t="s">
        <v>91327</v>
      </c>
      <c r="B26502" s="4" t="s">
        <v>317</v>
      </c>
      <c r="C26502" s="4" t="s">
        <v>2792</v>
      </c>
      <c r="D26502" s="4" t="s">
        <v>47629</v>
      </c>
      <c r="E26502" s="4" t="s">
        <v>34</v>
      </c>
      <c r="F26502" s="4">
        <v>9958822551</v>
      </c>
      <c r="G26502" s="4">
        <v>9871034236</v>
      </c>
      <c r="H26502" s="4" t="s">
        <v>91326</v>
      </c>
      <c r="I26502" s="4"/>
      <c r="J26502" s="4" t="s">
        <v>91328</v>
      </c>
      <c r="L26502" s="4" t="s">
        <v>1419</v>
      </c>
      <c r="M26502" s="4" t="s">
        <v>319</v>
      </c>
      <c r="N26502" s="4">
        <v>110051</v>
      </c>
      <c r="O26502" s="4"/>
      <c r="P26502" s="4">
        <v>8045387605</v>
      </c>
      <c r="Q26502" s="31" t="s">
        <v>221775</v>
      </c>
      <c r="R26502" s="4"/>
      <c r="S26502" s="13" t="s">
        <v>221776</v>
      </c>
      <c r="T26502" s="13"/>
      <c r="U26502" s="13"/>
      <c r="V26502" s="13"/>
      <c r="W26502" s="13"/>
    </row>
    <row r="26503" spans="1:23" ht="30" x14ac:dyDescent="0.25">
      <c r="A26503" s="4" t="s">
        <v>91365</v>
      </c>
      <c r="B26503" s="4" t="s">
        <v>317</v>
      </c>
      <c r="C26503" s="4" t="s">
        <v>91362</v>
      </c>
      <c r="D26503" s="4" t="s">
        <v>16007</v>
      </c>
      <c r="E26503" s="4" t="s">
        <v>34</v>
      </c>
      <c r="F26503" s="4">
        <v>9871240474</v>
      </c>
      <c r="G26503" s="4"/>
      <c r="H26503" s="4" t="s">
        <v>91363</v>
      </c>
      <c r="I26503" s="4" t="s">
        <v>91364</v>
      </c>
      <c r="J26503" s="4" t="s">
        <v>91366</v>
      </c>
      <c r="L26503" s="4" t="s">
        <v>38014</v>
      </c>
      <c r="M26503" s="4" t="s">
        <v>319</v>
      </c>
      <c r="N26503" s="4">
        <v>110025</v>
      </c>
      <c r="O26503" s="4"/>
      <c r="P26503" s="4">
        <v>8048612052</v>
      </c>
      <c r="Q26503" s="31" t="s">
        <v>209992</v>
      </c>
      <c r="R26503" s="4"/>
      <c r="S26503" s="13" t="s">
        <v>230944</v>
      </c>
      <c r="T26503" s="13"/>
      <c r="U26503" s="13"/>
      <c r="V26503" s="13"/>
      <c r="W26503" s="13"/>
    </row>
    <row r="26504" spans="1:23" ht="45" x14ac:dyDescent="0.25">
      <c r="A26504" s="4" t="s">
        <v>91397</v>
      </c>
      <c r="B26504" s="4" t="s">
        <v>317</v>
      </c>
      <c r="C26504" s="4" t="s">
        <v>18942</v>
      </c>
      <c r="D26504" s="4" t="s">
        <v>8489</v>
      </c>
      <c r="E26504" s="4" t="s">
        <v>27</v>
      </c>
      <c r="F26504" s="4">
        <v>9873080001</v>
      </c>
      <c r="G26504" s="4">
        <v>9871501666</v>
      </c>
      <c r="H26504" s="4" t="s">
        <v>91395</v>
      </c>
      <c r="I26504" s="4" t="s">
        <v>91396</v>
      </c>
      <c r="J26504" s="4" t="s">
        <v>91398</v>
      </c>
      <c r="L26504" s="4" t="s">
        <v>17173</v>
      </c>
      <c r="M26504" s="4" t="s">
        <v>319</v>
      </c>
      <c r="N26504" s="4">
        <v>110027</v>
      </c>
      <c r="O26504" s="4"/>
      <c r="P26504" s="4">
        <v>8046056081</v>
      </c>
      <c r="Q26504" s="31" t="s">
        <v>209993</v>
      </c>
      <c r="R26504" s="4"/>
      <c r="S26504" s="13" t="s">
        <v>196776</v>
      </c>
      <c r="T26504" s="13"/>
      <c r="U26504" s="13"/>
      <c r="V26504" s="13"/>
      <c r="W26504" s="13"/>
    </row>
    <row r="26505" spans="1:23" x14ac:dyDescent="0.25">
      <c r="A26505" s="4" t="s">
        <v>91432</v>
      </c>
      <c r="B26505" s="4" t="s">
        <v>317</v>
      </c>
      <c r="C26505" s="4" t="s">
        <v>411</v>
      </c>
      <c r="D26505" s="4" t="s">
        <v>7126</v>
      </c>
      <c r="E26505" s="4" t="s">
        <v>27</v>
      </c>
      <c r="F26505" s="4">
        <v>9818098101</v>
      </c>
      <c r="G26505" s="4">
        <v>9911128101</v>
      </c>
      <c r="H26505" s="4" t="s">
        <v>91431</v>
      </c>
      <c r="I26505" s="4"/>
      <c r="J26505" s="4" t="s">
        <v>91433</v>
      </c>
      <c r="L26505" s="4" t="s">
        <v>91434</v>
      </c>
      <c r="M26505" s="4" t="s">
        <v>319</v>
      </c>
      <c r="N26505" s="4">
        <v>110041</v>
      </c>
      <c r="O26505" s="4"/>
      <c r="P26505" s="4">
        <v>8042904959</v>
      </c>
      <c r="Q26505" s="31"/>
      <c r="R26505" s="4"/>
      <c r="S26505" s="13" t="s">
        <v>91430</v>
      </c>
      <c r="T26505" s="13"/>
      <c r="U26505" s="13"/>
      <c r="V26505" s="13"/>
      <c r="W26505" s="13"/>
    </row>
    <row r="26506" spans="1:23" x14ac:dyDescent="0.25">
      <c r="A26506" s="4" t="s">
        <v>91455</v>
      </c>
      <c r="B26506" s="4" t="s">
        <v>317</v>
      </c>
      <c r="C26506" s="4" t="s">
        <v>24112</v>
      </c>
      <c r="D26506" s="4" t="s">
        <v>28050</v>
      </c>
      <c r="E26506" s="4" t="s">
        <v>27</v>
      </c>
      <c r="F26506" s="4">
        <v>8130828585</v>
      </c>
      <c r="G26506" s="4"/>
      <c r="H26506" s="4" t="s">
        <v>91453</v>
      </c>
      <c r="I26506" s="4" t="s">
        <v>91454</v>
      </c>
      <c r="J26506" s="4" t="s">
        <v>91456</v>
      </c>
      <c r="L26506" s="4" t="s">
        <v>7742</v>
      </c>
      <c r="M26506" s="4" t="s">
        <v>319</v>
      </c>
      <c r="N26506" s="4">
        <v>110024</v>
      </c>
      <c r="O26506" s="4" t="s">
        <v>91457</v>
      </c>
      <c r="P26506" s="4">
        <v>8045387827</v>
      </c>
      <c r="Q26506" s="31"/>
      <c r="R26506" s="4"/>
      <c r="S26506" s="13" t="s">
        <v>202715</v>
      </c>
      <c r="T26506" s="13"/>
      <c r="U26506" s="13"/>
      <c r="V26506" s="13"/>
      <c r="W26506" s="13"/>
    </row>
    <row r="26507" spans="1:23" ht="45" x14ac:dyDescent="0.25">
      <c r="A26507" s="4" t="s">
        <v>91519</v>
      </c>
      <c r="B26507" s="4" t="s">
        <v>317</v>
      </c>
      <c r="C26507" s="4" t="s">
        <v>2183</v>
      </c>
      <c r="D26507" s="4" t="s">
        <v>3619</v>
      </c>
      <c r="E26507" s="4" t="s">
        <v>235</v>
      </c>
      <c r="F26507" s="4">
        <v>9810609925</v>
      </c>
      <c r="G26507" s="4"/>
      <c r="H26507" s="4" t="s">
        <v>91517</v>
      </c>
      <c r="I26507" s="4" t="s">
        <v>91518</v>
      </c>
      <c r="J26507" s="4" t="s">
        <v>91520</v>
      </c>
      <c r="L26507" s="4" t="s">
        <v>10596</v>
      </c>
      <c r="M26507" s="4" t="s">
        <v>319</v>
      </c>
      <c r="N26507" s="4">
        <v>110065</v>
      </c>
      <c r="O26507" s="4" t="s">
        <v>91521</v>
      </c>
      <c r="P26507" s="4">
        <v>8071929339</v>
      </c>
      <c r="Q26507" s="31" t="s">
        <v>205603</v>
      </c>
      <c r="R26507" s="4"/>
      <c r="S26507" s="13" t="s">
        <v>202716</v>
      </c>
      <c r="T26507" s="13"/>
      <c r="U26507" s="13"/>
      <c r="V26507" s="13"/>
      <c r="W26507" s="13"/>
    </row>
    <row r="26508" spans="1:23" ht="30" x14ac:dyDescent="0.25">
      <c r="A26508" s="4" t="s">
        <v>91532</v>
      </c>
      <c r="B26508" s="4" t="s">
        <v>317</v>
      </c>
      <c r="C26508" s="4" t="s">
        <v>411</v>
      </c>
      <c r="D26508" s="4" t="s">
        <v>1523</v>
      </c>
      <c r="E26508" s="4" t="s">
        <v>235</v>
      </c>
      <c r="F26508" s="4">
        <v>7837978199</v>
      </c>
      <c r="G26508" s="4">
        <v>9988253750</v>
      </c>
      <c r="H26508" s="4" t="s">
        <v>91530</v>
      </c>
      <c r="I26508" s="4" t="s">
        <v>91531</v>
      </c>
      <c r="J26508" s="4" t="s">
        <v>91533</v>
      </c>
      <c r="L26508" s="4" t="s">
        <v>27782</v>
      </c>
      <c r="M26508" s="4" t="s">
        <v>319</v>
      </c>
      <c r="N26508" s="4">
        <v>110085</v>
      </c>
      <c r="O26508" s="4" t="s">
        <v>91534</v>
      </c>
      <c r="P26508" s="4">
        <v>8071645091</v>
      </c>
      <c r="Q26508" s="31" t="s">
        <v>91529</v>
      </c>
      <c r="R26508" s="4"/>
      <c r="S26508" s="13" t="s">
        <v>230945</v>
      </c>
      <c r="T26508" s="13"/>
      <c r="U26508" s="13"/>
      <c r="V26508" s="13"/>
      <c r="W26508" s="13"/>
    </row>
    <row r="26509" spans="1:23" ht="45" x14ac:dyDescent="0.25">
      <c r="A26509" s="4" t="s">
        <v>91578</v>
      </c>
      <c r="B26509" s="4" t="s">
        <v>317</v>
      </c>
      <c r="C26509" s="4" t="s">
        <v>8278</v>
      </c>
      <c r="D26509" s="4" t="s">
        <v>4789</v>
      </c>
      <c r="E26509" s="4" t="s">
        <v>84</v>
      </c>
      <c r="F26509" s="4">
        <v>9312201386</v>
      </c>
      <c r="G26509" s="4">
        <v>9350288907</v>
      </c>
      <c r="H26509" s="4" t="s">
        <v>91577</v>
      </c>
      <c r="I26509" s="4"/>
      <c r="J26509" s="4" t="s">
        <v>91579</v>
      </c>
      <c r="L26509" s="4" t="s">
        <v>18208</v>
      </c>
      <c r="M26509" s="4" t="s">
        <v>319</v>
      </c>
      <c r="N26509" s="4">
        <v>110001</v>
      </c>
      <c r="O26509" s="4"/>
      <c r="P26509" s="4">
        <v>8048083145</v>
      </c>
      <c r="Q26509" s="31" t="s">
        <v>91576</v>
      </c>
      <c r="R26509" s="4"/>
      <c r="S26509" s="13" t="s">
        <v>221777</v>
      </c>
      <c r="T26509" s="13"/>
      <c r="U26509" s="13"/>
      <c r="V26509" s="13"/>
      <c r="W26509" s="13"/>
    </row>
    <row r="26510" spans="1:23" ht="30" x14ac:dyDescent="0.25">
      <c r="A26510" s="4" t="s">
        <v>91594</v>
      </c>
      <c r="B26510" s="4" t="s">
        <v>317</v>
      </c>
      <c r="C26510" s="4" t="s">
        <v>26415</v>
      </c>
      <c r="D26510" s="4" t="s">
        <v>15934</v>
      </c>
      <c r="E26510" s="4" t="s">
        <v>27</v>
      </c>
      <c r="F26510" s="4">
        <v>9810154975</v>
      </c>
      <c r="G26510" s="4"/>
      <c r="H26510" s="4" t="s">
        <v>91593</v>
      </c>
      <c r="I26510" s="4"/>
      <c r="J26510" s="4" t="s">
        <v>91595</v>
      </c>
      <c r="L26510" s="4"/>
      <c r="M26510" s="4" t="s">
        <v>319</v>
      </c>
      <c r="N26510" s="4">
        <v>110019</v>
      </c>
      <c r="O26510" s="4" t="s">
        <v>91596</v>
      </c>
      <c r="P26510" s="4">
        <v>8046056281</v>
      </c>
      <c r="Q26510" s="31" t="s">
        <v>91592</v>
      </c>
      <c r="R26510" s="4"/>
      <c r="S26510" s="13" t="s">
        <v>221778</v>
      </c>
      <c r="T26510" s="13"/>
      <c r="U26510" s="13"/>
      <c r="V26510" s="13"/>
      <c r="W26510" s="13"/>
    </row>
    <row r="26511" spans="1:23" x14ac:dyDescent="0.25">
      <c r="A26511" s="4" t="s">
        <v>91643</v>
      </c>
      <c r="B26511" s="4" t="s">
        <v>317</v>
      </c>
      <c r="C26511" s="4" t="s">
        <v>11602</v>
      </c>
      <c r="D26511" s="4" t="s">
        <v>14381</v>
      </c>
      <c r="E26511" s="4" t="s">
        <v>34</v>
      </c>
      <c r="F26511" s="4">
        <v>9911321267</v>
      </c>
      <c r="G26511" s="4"/>
      <c r="H26511" s="4" t="s">
        <v>91642</v>
      </c>
      <c r="I26511" s="4"/>
      <c r="J26511" s="4" t="s">
        <v>91644</v>
      </c>
      <c r="L26511" s="4" t="s">
        <v>20575</v>
      </c>
      <c r="M26511" s="4" t="s">
        <v>319</v>
      </c>
      <c r="N26511" s="4">
        <v>110053</v>
      </c>
      <c r="O26511" s="4"/>
      <c r="P26511" s="4">
        <v>8046079680</v>
      </c>
      <c r="Q26511" s="31" t="s">
        <v>91641</v>
      </c>
      <c r="R26511" s="4"/>
      <c r="S26511" s="13" t="s">
        <v>230946</v>
      </c>
      <c r="T26511" s="13"/>
      <c r="U26511" s="13"/>
      <c r="V26511" s="13"/>
      <c r="W26511" s="13"/>
    </row>
    <row r="26512" spans="1:23" ht="30" x14ac:dyDescent="0.25">
      <c r="A26512" s="4" t="s">
        <v>91698</v>
      </c>
      <c r="B26512" s="4" t="s">
        <v>317</v>
      </c>
      <c r="C26512" s="4" t="s">
        <v>74</v>
      </c>
      <c r="D26512" s="4"/>
      <c r="E26512" s="4"/>
      <c r="F26512" s="4">
        <v>9717779838</v>
      </c>
      <c r="G26512" s="4">
        <v>9717050105</v>
      </c>
      <c r="H26512" s="4" t="s">
        <v>91696</v>
      </c>
      <c r="I26512" s="4" t="s">
        <v>91697</v>
      </c>
      <c r="J26512" s="4" t="s">
        <v>91699</v>
      </c>
      <c r="L26512" s="4" t="s">
        <v>8495</v>
      </c>
      <c r="M26512" s="4" t="s">
        <v>319</v>
      </c>
      <c r="N26512" s="4">
        <v>110065</v>
      </c>
      <c r="O26512" s="4" t="s">
        <v>91700</v>
      </c>
      <c r="P26512" s="4">
        <v>8048008251</v>
      </c>
      <c r="Q26512" s="31" t="s">
        <v>221779</v>
      </c>
      <c r="R26512" s="4"/>
      <c r="S26512" s="13" t="s">
        <v>230947</v>
      </c>
      <c r="T26512" s="13"/>
      <c r="U26512" s="13"/>
      <c r="V26512" s="13"/>
      <c r="W26512" s="13"/>
    </row>
    <row r="26513" spans="1:23" ht="45" x14ac:dyDescent="0.25">
      <c r="A26513" s="4" t="s">
        <v>91704</v>
      </c>
      <c r="B26513" s="4" t="s">
        <v>317</v>
      </c>
      <c r="C26513" s="4" t="s">
        <v>7804</v>
      </c>
      <c r="D26513" s="4" t="s">
        <v>91702</v>
      </c>
      <c r="E26513" s="4" t="s">
        <v>34</v>
      </c>
      <c r="F26513" s="4">
        <v>9811229635</v>
      </c>
      <c r="G26513" s="4"/>
      <c r="H26513" s="4" t="s">
        <v>91703</v>
      </c>
      <c r="I26513" s="4"/>
      <c r="J26513" s="4" t="s">
        <v>91705</v>
      </c>
      <c r="L26513" s="4" t="s">
        <v>9009</v>
      </c>
      <c r="M26513" s="4" t="s">
        <v>319</v>
      </c>
      <c r="N26513" s="4">
        <v>110049</v>
      </c>
      <c r="O26513" s="4"/>
      <c r="P26513" s="4">
        <v>8046029277</v>
      </c>
      <c r="Q26513" s="31" t="s">
        <v>91701</v>
      </c>
      <c r="R26513" s="4"/>
      <c r="S26513" s="13" t="s">
        <v>196777</v>
      </c>
      <c r="T26513" s="13"/>
      <c r="U26513" s="13"/>
      <c r="V26513" s="13"/>
      <c r="W26513" s="13"/>
    </row>
    <row r="26514" spans="1:23" ht="30" x14ac:dyDescent="0.25">
      <c r="A26514" s="4" t="s">
        <v>91740</v>
      </c>
      <c r="B26514" s="4" t="s">
        <v>317</v>
      </c>
      <c r="C26514" s="4" t="s">
        <v>624</v>
      </c>
      <c r="D26514" s="4" t="s">
        <v>99</v>
      </c>
      <c r="E26514" s="4" t="s">
        <v>65</v>
      </c>
      <c r="F26514" s="4">
        <v>9911751285</v>
      </c>
      <c r="G26514" s="4">
        <v>9711664287</v>
      </c>
      <c r="H26514" s="4" t="s">
        <v>91739</v>
      </c>
      <c r="I26514" s="4"/>
      <c r="J26514" s="4" t="s">
        <v>91741</v>
      </c>
      <c r="L26514" s="4" t="s">
        <v>37460</v>
      </c>
      <c r="M26514" s="4" t="s">
        <v>319</v>
      </c>
      <c r="N26514" s="4">
        <v>110068</v>
      </c>
      <c r="O26514" s="4" t="s">
        <v>91742</v>
      </c>
      <c r="P26514" s="4">
        <v>8071589596</v>
      </c>
      <c r="Q26514" s="31" t="s">
        <v>209994</v>
      </c>
      <c r="R26514" s="4"/>
      <c r="S26514" s="13" t="s">
        <v>202717</v>
      </c>
      <c r="T26514" s="13"/>
      <c r="U26514" s="13"/>
      <c r="V26514" s="13"/>
      <c r="W26514" s="13"/>
    </row>
    <row r="26515" spans="1:23" ht="45" x14ac:dyDescent="0.25">
      <c r="A26515" s="4" t="s">
        <v>91749</v>
      </c>
      <c r="B26515" s="4" t="s">
        <v>317</v>
      </c>
      <c r="C26515" s="4" t="s">
        <v>624</v>
      </c>
      <c r="D26515" s="4" t="s">
        <v>10692</v>
      </c>
      <c r="E26515" s="4" t="s">
        <v>27</v>
      </c>
      <c r="F26515" s="4">
        <v>9910401840</v>
      </c>
      <c r="G26515" s="4">
        <v>9910401540</v>
      </c>
      <c r="H26515" s="4" t="s">
        <v>91748</v>
      </c>
      <c r="I26515" s="4"/>
      <c r="J26515" s="4" t="s">
        <v>91750</v>
      </c>
      <c r="L26515" s="4" t="s">
        <v>4777</v>
      </c>
      <c r="M26515" s="4" t="s">
        <v>319</v>
      </c>
      <c r="N26515" s="4">
        <v>110065</v>
      </c>
      <c r="O26515" s="4"/>
      <c r="P26515" s="4">
        <v>8048404245</v>
      </c>
      <c r="Q26515" s="31" t="s">
        <v>91747</v>
      </c>
      <c r="R26515" s="4"/>
      <c r="S26515" s="13" t="s">
        <v>202718</v>
      </c>
      <c r="T26515" s="13"/>
      <c r="U26515" s="13"/>
      <c r="V26515" s="13"/>
      <c r="W26515" s="13"/>
    </row>
    <row r="26516" spans="1:23" x14ac:dyDescent="0.25">
      <c r="A26516" s="4" t="s">
        <v>91932</v>
      </c>
      <c r="B26516" s="4" t="s">
        <v>317</v>
      </c>
      <c r="C26516" s="4" t="s">
        <v>148</v>
      </c>
      <c r="D26516" s="4" t="s">
        <v>1523</v>
      </c>
      <c r="E26516" s="4" t="s">
        <v>84</v>
      </c>
      <c r="F26516" s="4">
        <v>9810030332</v>
      </c>
      <c r="G26516" s="4"/>
      <c r="H26516" s="4" t="s">
        <v>91930</v>
      </c>
      <c r="I26516" s="4" t="s">
        <v>91931</v>
      </c>
      <c r="J26516" s="4" t="s">
        <v>91933</v>
      </c>
      <c r="L26516" s="4" t="s">
        <v>1527</v>
      </c>
      <c r="M26516" s="4" t="s">
        <v>319</v>
      </c>
      <c r="N26516" s="4">
        <v>110005</v>
      </c>
      <c r="O26516" s="4" t="s">
        <v>91934</v>
      </c>
      <c r="P26516" s="4">
        <v>8079460468</v>
      </c>
      <c r="Q26516" s="31"/>
      <c r="R26516" s="4"/>
      <c r="S26516" s="13" t="s">
        <v>202719</v>
      </c>
      <c r="T26516" s="13"/>
      <c r="U26516" s="13"/>
      <c r="V26516" s="13"/>
      <c r="W26516" s="13"/>
    </row>
    <row r="26517" spans="1:23" ht="30" x14ac:dyDescent="0.25">
      <c r="A26517" s="4" t="s">
        <v>92044</v>
      </c>
      <c r="B26517" s="4" t="s">
        <v>317</v>
      </c>
      <c r="C26517" s="4" t="s">
        <v>92040</v>
      </c>
      <c r="D26517" s="4" t="s">
        <v>92041</v>
      </c>
      <c r="E26517" s="4"/>
      <c r="F26517" s="4">
        <v>9899945726</v>
      </c>
      <c r="G26517" s="4">
        <v>9811990565</v>
      </c>
      <c r="H26517" s="4" t="s">
        <v>92042</v>
      </c>
      <c r="I26517" s="4" t="s">
        <v>92043</v>
      </c>
      <c r="J26517" s="4" t="s">
        <v>92045</v>
      </c>
      <c r="L26517" s="4" t="s">
        <v>10511</v>
      </c>
      <c r="M26517" s="4" t="s">
        <v>319</v>
      </c>
      <c r="N26517" s="4">
        <v>110044</v>
      </c>
      <c r="O26517" s="4" t="s">
        <v>92047</v>
      </c>
      <c r="P26517" s="4">
        <v>8045316239</v>
      </c>
      <c r="Q26517" s="31" t="s">
        <v>205604</v>
      </c>
      <c r="R26517" s="4"/>
      <c r="S26517" s="13" t="s">
        <v>230948</v>
      </c>
      <c r="T26517" s="13"/>
      <c r="U26517" s="13"/>
      <c r="V26517" s="13"/>
      <c r="W26517" s="13"/>
    </row>
    <row r="26518" spans="1:23" x14ac:dyDescent="0.25">
      <c r="A26518" s="4" t="s">
        <v>92341</v>
      </c>
      <c r="B26518" s="4" t="s">
        <v>317</v>
      </c>
      <c r="C26518" s="4" t="s">
        <v>3505</v>
      </c>
      <c r="D26518" s="4" t="s">
        <v>337</v>
      </c>
      <c r="E26518" s="4" t="s">
        <v>27</v>
      </c>
      <c r="F26518" s="4">
        <v>9911044498</v>
      </c>
      <c r="G26518" s="4">
        <v>9312833056</v>
      </c>
      <c r="H26518" s="4" t="s">
        <v>92339</v>
      </c>
      <c r="I26518" s="4" t="s">
        <v>92340</v>
      </c>
      <c r="J26518" s="4" t="s">
        <v>92342</v>
      </c>
      <c r="L26518" s="4" t="s">
        <v>537</v>
      </c>
      <c r="M26518" s="4" t="s">
        <v>319</v>
      </c>
      <c r="N26518" s="4">
        <v>110002</v>
      </c>
      <c r="O26518" s="4"/>
      <c r="P26518" s="4">
        <v>8048015760</v>
      </c>
      <c r="Q26518" s="31"/>
      <c r="R26518" s="4"/>
      <c r="S26518" s="13" t="s">
        <v>230949</v>
      </c>
      <c r="T26518" s="13"/>
      <c r="U26518" s="13"/>
      <c r="V26518" s="13"/>
      <c r="W26518" s="13"/>
    </row>
    <row r="26519" spans="1:23" x14ac:dyDescent="0.25">
      <c r="A26519" s="4" t="s">
        <v>92350</v>
      </c>
      <c r="B26519" s="4" t="s">
        <v>317</v>
      </c>
      <c r="C26519" s="4" t="s">
        <v>39336</v>
      </c>
      <c r="D26519" s="4" t="s">
        <v>92348</v>
      </c>
      <c r="E26519" s="4" t="s">
        <v>84</v>
      </c>
      <c r="F26519" s="4">
        <v>9811054571</v>
      </c>
      <c r="G26519" s="4"/>
      <c r="H26519" s="4" t="s">
        <v>92349</v>
      </c>
      <c r="I26519" s="4"/>
      <c r="J26519" s="4" t="s">
        <v>92351</v>
      </c>
      <c r="L26519" s="4" t="s">
        <v>10434</v>
      </c>
      <c r="M26519" s="4" t="s">
        <v>319</v>
      </c>
      <c r="N26519" s="4">
        <v>110015</v>
      </c>
      <c r="O26519" s="4" t="s">
        <v>92352</v>
      </c>
      <c r="P26519" s="4">
        <v>8046043862</v>
      </c>
      <c r="Q26519" s="31"/>
      <c r="R26519" s="4"/>
      <c r="S26519" s="13" t="s">
        <v>221780</v>
      </c>
      <c r="T26519" s="13"/>
      <c r="U26519" s="13"/>
      <c r="V26519" s="13"/>
      <c r="W26519" s="13"/>
    </row>
    <row r="26520" spans="1:23" x14ac:dyDescent="0.25">
      <c r="A26520" s="4" t="s">
        <v>92354</v>
      </c>
      <c r="B26520" s="4" t="s">
        <v>317</v>
      </c>
      <c r="C26520" s="4" t="s">
        <v>16496</v>
      </c>
      <c r="D26520" s="4" t="s">
        <v>48831</v>
      </c>
      <c r="E26520" s="4" t="s">
        <v>34</v>
      </c>
      <c r="F26520" s="4">
        <v>9911126621</v>
      </c>
      <c r="G26520" s="4"/>
      <c r="H26520" s="4" t="s">
        <v>92353</v>
      </c>
      <c r="I26520" s="4"/>
      <c r="J26520" s="4" t="s">
        <v>92355</v>
      </c>
      <c r="L26520" s="4" t="s">
        <v>9039</v>
      </c>
      <c r="M26520" s="4" t="s">
        <v>319</v>
      </c>
      <c r="N26520" s="4">
        <v>110058</v>
      </c>
      <c r="O26520" s="4" t="s">
        <v>92356</v>
      </c>
      <c r="P26520" s="4">
        <v>8071816202</v>
      </c>
      <c r="Q26520" s="31" t="s">
        <v>205605</v>
      </c>
      <c r="R26520" s="4"/>
      <c r="S26520" s="13" t="s">
        <v>230950</v>
      </c>
      <c r="T26520" s="13"/>
      <c r="U26520" s="13"/>
      <c r="V26520" s="13"/>
      <c r="W26520" s="13"/>
    </row>
    <row r="26521" spans="1:23" x14ac:dyDescent="0.25">
      <c r="A26521" s="4" t="s">
        <v>92398</v>
      </c>
      <c r="B26521" s="4" t="s">
        <v>317</v>
      </c>
      <c r="C26521" s="4" t="s">
        <v>3799</v>
      </c>
      <c r="D26521" s="4" t="s">
        <v>337</v>
      </c>
      <c r="E26521" s="4" t="s">
        <v>689</v>
      </c>
      <c r="F26521" s="4">
        <v>8860867776</v>
      </c>
      <c r="G26521" s="4"/>
      <c r="H26521" s="4" t="s">
        <v>92397</v>
      </c>
      <c r="I26521" s="4"/>
      <c r="J26521" s="4" t="s">
        <v>92399</v>
      </c>
      <c r="L26521" s="4" t="s">
        <v>14437</v>
      </c>
      <c r="M26521" s="4" t="s">
        <v>319</v>
      </c>
      <c r="N26521" s="4">
        <v>110048</v>
      </c>
      <c r="O26521" s="4" t="s">
        <v>92400</v>
      </c>
      <c r="P26521" s="4">
        <v>8046084825</v>
      </c>
      <c r="Q26521" s="31"/>
      <c r="R26521" s="4"/>
      <c r="S26521" s="13" t="s">
        <v>230951</v>
      </c>
      <c r="T26521" s="13"/>
      <c r="U26521" s="13"/>
      <c r="V26521" s="13"/>
      <c r="W26521" s="13"/>
    </row>
    <row r="26522" spans="1:23" ht="30" x14ac:dyDescent="0.25">
      <c r="A26522" s="4" t="s">
        <v>92429</v>
      </c>
      <c r="B26522" s="4" t="s">
        <v>317</v>
      </c>
      <c r="C26522" s="4" t="s">
        <v>2952</v>
      </c>
      <c r="D26522" s="4" t="s">
        <v>234</v>
      </c>
      <c r="E26522" s="4" t="s">
        <v>27</v>
      </c>
      <c r="F26522" s="4">
        <v>8459406760</v>
      </c>
      <c r="G26522" s="4">
        <v>9716168239</v>
      </c>
      <c r="H26522" s="4" t="s">
        <v>92427</v>
      </c>
      <c r="I26522" s="4" t="s">
        <v>92428</v>
      </c>
      <c r="J26522" s="4" t="s">
        <v>92430</v>
      </c>
      <c r="L26522" s="4" t="s">
        <v>86034</v>
      </c>
      <c r="M26522" s="4" t="s">
        <v>319</v>
      </c>
      <c r="N26522" s="4">
        <v>110087</v>
      </c>
      <c r="O26522" s="4"/>
      <c r="P26522" s="4">
        <v>8042903292</v>
      </c>
      <c r="Q26522" s="31" t="s">
        <v>221781</v>
      </c>
      <c r="R26522" s="4"/>
      <c r="S26522" s="13" t="s">
        <v>230952</v>
      </c>
      <c r="T26522" s="13"/>
      <c r="U26522" s="13"/>
      <c r="V26522" s="13"/>
      <c r="W26522" s="13"/>
    </row>
    <row r="26523" spans="1:23" x14ac:dyDescent="0.25">
      <c r="A26523" s="4" t="s">
        <v>92454</v>
      </c>
      <c r="B26523" s="4" t="s">
        <v>317</v>
      </c>
      <c r="C26523" s="4" t="s">
        <v>92452</v>
      </c>
      <c r="D26523" s="4" t="s">
        <v>337</v>
      </c>
      <c r="E26523" s="4" t="s">
        <v>27</v>
      </c>
      <c r="F26523" s="4">
        <v>9718038990</v>
      </c>
      <c r="G26523" s="4"/>
      <c r="H26523" s="4" t="s">
        <v>92453</v>
      </c>
      <c r="I26523" s="4"/>
      <c r="J26523" s="4" t="s">
        <v>92455</v>
      </c>
      <c r="L26523" s="4" t="s">
        <v>937</v>
      </c>
      <c r="M26523" s="4" t="s">
        <v>319</v>
      </c>
      <c r="N26523" s="4">
        <v>110006</v>
      </c>
      <c r="O26523" s="4"/>
      <c r="P26523" s="4">
        <v>8043049864</v>
      </c>
      <c r="Q26523" s="31"/>
      <c r="R26523" s="4"/>
      <c r="S26523" s="13" t="s">
        <v>202720</v>
      </c>
      <c r="T26523" s="13"/>
      <c r="U26523" s="13"/>
      <c r="V26523" s="13"/>
      <c r="W26523" s="13"/>
    </row>
    <row r="26524" spans="1:23" x14ac:dyDescent="0.25">
      <c r="A26524" s="4" t="s">
        <v>92479</v>
      </c>
      <c r="B26524" s="4" t="s">
        <v>317</v>
      </c>
      <c r="C26524" s="4" t="s">
        <v>19356</v>
      </c>
      <c r="D26524" s="4"/>
      <c r="E26524" s="4" t="s">
        <v>74</v>
      </c>
      <c r="F26524" s="4">
        <v>8800710461</v>
      </c>
      <c r="G26524" s="4"/>
      <c r="H26524" s="4" t="s">
        <v>92477</v>
      </c>
      <c r="I26524" s="4" t="s">
        <v>92478</v>
      </c>
      <c r="J26524" s="4" t="s">
        <v>92480</v>
      </c>
      <c r="L26524" s="4" t="s">
        <v>12566</v>
      </c>
      <c r="M26524" s="4" t="s">
        <v>319</v>
      </c>
      <c r="N26524" s="4">
        <v>110025</v>
      </c>
      <c r="O26524" s="4" t="s">
        <v>92481</v>
      </c>
      <c r="P26524" s="4">
        <v>8049673649</v>
      </c>
      <c r="Q26524" s="31"/>
      <c r="R26524" s="4"/>
      <c r="S26524" s="13" t="s">
        <v>230953</v>
      </c>
      <c r="T26524" s="13"/>
      <c r="U26524" s="13"/>
      <c r="V26524" s="13"/>
      <c r="W26524" s="13"/>
    </row>
    <row r="26525" spans="1:23" x14ac:dyDescent="0.25">
      <c r="A26525" s="4" t="s">
        <v>92488</v>
      </c>
      <c r="B26525" s="4" t="s">
        <v>317</v>
      </c>
      <c r="C26525" s="4" t="s">
        <v>41183</v>
      </c>
      <c r="D26525" s="4" t="s">
        <v>337</v>
      </c>
      <c r="E26525" s="4" t="s">
        <v>27</v>
      </c>
      <c r="F26525" s="4">
        <v>9873939699</v>
      </c>
      <c r="G26525" s="4"/>
      <c r="H26525" s="4" t="s">
        <v>92487</v>
      </c>
      <c r="I26525" s="4"/>
      <c r="J26525" s="4" t="s">
        <v>92489</v>
      </c>
      <c r="L26525" s="4" t="s">
        <v>1717</v>
      </c>
      <c r="M26525" s="4" t="s">
        <v>319</v>
      </c>
      <c r="N26525" s="4">
        <v>110063</v>
      </c>
      <c r="O26525" s="4"/>
      <c r="P26525" s="4">
        <v>8045327270</v>
      </c>
      <c r="Q26525" s="31"/>
      <c r="R26525" s="4"/>
      <c r="S26525" s="13" t="s">
        <v>92486</v>
      </c>
      <c r="T26525" s="13"/>
      <c r="U26525" s="13"/>
      <c r="V26525" s="13"/>
      <c r="W26525" s="13"/>
    </row>
    <row r="26526" spans="1:23" ht="45" x14ac:dyDescent="0.25">
      <c r="A26526" s="4" t="s">
        <v>92505</v>
      </c>
      <c r="B26526" s="4" t="s">
        <v>317</v>
      </c>
      <c r="C26526" s="4" t="s">
        <v>92501</v>
      </c>
      <c r="D26526" s="4" t="s">
        <v>25715</v>
      </c>
      <c r="E26526" s="4" t="s">
        <v>92502</v>
      </c>
      <c r="F26526" s="4">
        <v>9810306405</v>
      </c>
      <c r="G26526" s="4">
        <v>9810236003</v>
      </c>
      <c r="H26526" s="4" t="s">
        <v>92503</v>
      </c>
      <c r="I26526" s="4" t="s">
        <v>92504</v>
      </c>
      <c r="J26526" s="4" t="s">
        <v>92506</v>
      </c>
      <c r="L26526" s="4" t="s">
        <v>29010</v>
      </c>
      <c r="M26526" s="4" t="s">
        <v>319</v>
      </c>
      <c r="N26526" s="4">
        <v>110019</v>
      </c>
      <c r="O26526" s="4"/>
      <c r="P26526" s="4">
        <v>8045318531</v>
      </c>
      <c r="Q26526" s="31" t="s">
        <v>92500</v>
      </c>
      <c r="R26526" s="4"/>
      <c r="S26526" s="13" t="s">
        <v>221782</v>
      </c>
      <c r="T26526" s="13"/>
      <c r="U26526" s="13"/>
      <c r="V26526" s="13"/>
      <c r="W26526" s="13"/>
    </row>
    <row r="26527" spans="1:23" ht="45" x14ac:dyDescent="0.25">
      <c r="A26527" s="4" t="s">
        <v>92511</v>
      </c>
      <c r="B26527" s="4" t="s">
        <v>317</v>
      </c>
      <c r="C26527" s="4" t="s">
        <v>92508</v>
      </c>
      <c r="D26527" s="4"/>
      <c r="E26527" s="4" t="s">
        <v>27</v>
      </c>
      <c r="F26527" s="4">
        <v>8826498389</v>
      </c>
      <c r="G26527" s="4">
        <v>8829498387</v>
      </c>
      <c r="H26527" s="4" t="s">
        <v>92509</v>
      </c>
      <c r="I26527" s="4" t="s">
        <v>92510</v>
      </c>
      <c r="J26527" s="4" t="s">
        <v>92512</v>
      </c>
      <c r="L26527" s="4" t="s">
        <v>1527</v>
      </c>
      <c r="M26527" s="4" t="s">
        <v>319</v>
      </c>
      <c r="N26527" s="4">
        <v>110005</v>
      </c>
      <c r="O26527" s="4"/>
      <c r="P26527" s="4">
        <v>8045318604</v>
      </c>
      <c r="Q26527" s="31" t="s">
        <v>92507</v>
      </c>
      <c r="R26527" s="4"/>
      <c r="S26527" s="13" t="s">
        <v>221783</v>
      </c>
      <c r="T26527" s="13"/>
      <c r="U26527" s="13"/>
      <c r="V26527" s="13"/>
      <c r="W26527" s="13"/>
    </row>
    <row r="26528" spans="1:23" x14ac:dyDescent="0.25">
      <c r="A26528" s="4" t="s">
        <v>92606</v>
      </c>
      <c r="B26528" s="4" t="s">
        <v>317</v>
      </c>
      <c r="C26528" s="4" t="s">
        <v>92603</v>
      </c>
      <c r="D26528" s="4" t="s">
        <v>744</v>
      </c>
      <c r="E26528" s="4" t="s">
        <v>27</v>
      </c>
      <c r="F26528" s="4">
        <v>9811938289</v>
      </c>
      <c r="G26528" s="4"/>
      <c r="H26528" s="4" t="s">
        <v>92604</v>
      </c>
      <c r="I26528" s="4" t="s">
        <v>92605</v>
      </c>
      <c r="J26528" s="4" t="s">
        <v>92607</v>
      </c>
      <c r="L26528" s="4" t="s">
        <v>92608</v>
      </c>
      <c r="M26528" s="4" t="s">
        <v>319</v>
      </c>
      <c r="N26528" s="4">
        <v>110033</v>
      </c>
      <c r="O26528" s="4" t="s">
        <v>92609</v>
      </c>
      <c r="P26528" s="4">
        <v>8071651536</v>
      </c>
      <c r="Q26528" s="31"/>
      <c r="R26528" s="4"/>
      <c r="S26528" s="13" t="s">
        <v>92602</v>
      </c>
      <c r="T26528" s="13"/>
      <c r="U26528" s="13"/>
      <c r="V26528" s="13"/>
      <c r="W26528" s="13"/>
    </row>
    <row r="26529" spans="1:23" x14ac:dyDescent="0.25">
      <c r="A26529" s="4" t="s">
        <v>92626</v>
      </c>
      <c r="B26529" s="4" t="s">
        <v>317</v>
      </c>
      <c r="C26529" s="4" t="s">
        <v>118</v>
      </c>
      <c r="D26529" s="4" t="s">
        <v>14907</v>
      </c>
      <c r="E26529" s="4" t="s">
        <v>34</v>
      </c>
      <c r="F26529" s="4">
        <v>9013542438</v>
      </c>
      <c r="G26529" s="4"/>
      <c r="H26529" s="4" t="s">
        <v>92625</v>
      </c>
      <c r="I26529" s="4"/>
      <c r="J26529" s="4" t="s">
        <v>92627</v>
      </c>
      <c r="L26529" s="4" t="s">
        <v>11545</v>
      </c>
      <c r="M26529" s="4" t="s">
        <v>319</v>
      </c>
      <c r="N26529" s="4">
        <v>110037</v>
      </c>
      <c r="O26529" s="4"/>
      <c r="P26529" s="4">
        <v>8046026795</v>
      </c>
      <c r="Q26529" s="31"/>
      <c r="R26529" s="4"/>
      <c r="S26529" s="13" t="s">
        <v>202721</v>
      </c>
      <c r="T26529" s="13"/>
      <c r="U26529" s="13"/>
      <c r="V26529" s="13"/>
      <c r="W26529" s="13"/>
    </row>
    <row r="26530" spans="1:23" x14ac:dyDescent="0.25">
      <c r="A26530" s="4" t="s">
        <v>92635</v>
      </c>
      <c r="B26530" s="4" t="s">
        <v>317</v>
      </c>
      <c r="C26530" s="4" t="s">
        <v>86822</v>
      </c>
      <c r="D26530" s="4" t="s">
        <v>2598</v>
      </c>
      <c r="E26530" s="4" t="s">
        <v>34</v>
      </c>
      <c r="F26530" s="4">
        <v>9810041314</v>
      </c>
      <c r="G26530" s="4">
        <v>9582170370</v>
      </c>
      <c r="H26530" s="4" t="s">
        <v>92634</v>
      </c>
      <c r="I26530" s="4"/>
      <c r="J26530" s="4" t="s">
        <v>92636</v>
      </c>
      <c r="L26530" s="4" t="s">
        <v>12210</v>
      </c>
      <c r="M26530" s="4" t="s">
        <v>319</v>
      </c>
      <c r="N26530" s="4">
        <v>110064</v>
      </c>
      <c r="O26530" s="4" t="s">
        <v>92637</v>
      </c>
      <c r="P26530" s="4">
        <v>8045319239</v>
      </c>
      <c r="Q26530" s="31"/>
      <c r="R26530" s="4"/>
      <c r="S26530" s="13" t="s">
        <v>92633</v>
      </c>
      <c r="T26530" s="13"/>
      <c r="U26530" s="13"/>
      <c r="V26530" s="13"/>
      <c r="W26530" s="13"/>
    </row>
    <row r="26531" spans="1:23" x14ac:dyDescent="0.25">
      <c r="A26531" s="4" t="s">
        <v>92736</v>
      </c>
      <c r="B26531" s="4" t="s">
        <v>317</v>
      </c>
      <c r="C26531" s="4" t="s">
        <v>92734</v>
      </c>
      <c r="D26531" s="4"/>
      <c r="E26531" s="4" t="s">
        <v>23488</v>
      </c>
      <c r="F26531" s="4">
        <v>9650053456</v>
      </c>
      <c r="G26531" s="4"/>
      <c r="H26531" s="4" t="s">
        <v>92735</v>
      </c>
      <c r="I26531" s="4"/>
      <c r="J26531" s="4" t="s">
        <v>92737</v>
      </c>
      <c r="L26531" s="4" t="s">
        <v>18208</v>
      </c>
      <c r="M26531" s="4" t="s">
        <v>319</v>
      </c>
      <c r="N26531" s="4">
        <v>110001</v>
      </c>
      <c r="O26531" s="4" t="s">
        <v>92738</v>
      </c>
      <c r="P26531" s="4">
        <v>8071594882</v>
      </c>
      <c r="Q26531" s="31"/>
      <c r="R26531" s="4"/>
      <c r="S26531" s="13" t="s">
        <v>230954</v>
      </c>
      <c r="T26531" s="13"/>
      <c r="U26531" s="13"/>
      <c r="V26531" s="13"/>
      <c r="W26531" s="13"/>
    </row>
    <row r="26532" spans="1:23" ht="45" x14ac:dyDescent="0.25">
      <c r="A26532" s="4" t="s">
        <v>92765</v>
      </c>
      <c r="B26532" s="4" t="s">
        <v>317</v>
      </c>
      <c r="C26532" s="4" t="s">
        <v>92763</v>
      </c>
      <c r="D26532" s="4" t="s">
        <v>149</v>
      </c>
      <c r="E26532" s="4" t="s">
        <v>764</v>
      </c>
      <c r="F26532" s="4">
        <v>9717614267</v>
      </c>
      <c r="G26532" s="4">
        <v>9810669994</v>
      </c>
      <c r="H26532" s="4" t="s">
        <v>92764</v>
      </c>
      <c r="I26532" s="4"/>
      <c r="J26532" s="4" t="s">
        <v>92766</v>
      </c>
      <c r="L26532" s="4" t="s">
        <v>937</v>
      </c>
      <c r="M26532" s="4" t="s">
        <v>319</v>
      </c>
      <c r="N26532" s="4">
        <v>110006</v>
      </c>
      <c r="O26532" s="4" t="s">
        <v>92767</v>
      </c>
      <c r="P26532" s="4">
        <v>8048558679</v>
      </c>
      <c r="Q26532" s="31" t="s">
        <v>209995</v>
      </c>
      <c r="R26532" s="4"/>
      <c r="S26532" s="13" t="s">
        <v>221784</v>
      </c>
      <c r="T26532" s="13"/>
      <c r="U26532" s="13"/>
      <c r="V26532" s="13"/>
      <c r="W26532" s="13"/>
    </row>
    <row r="26533" spans="1:23" ht="30" x14ac:dyDescent="0.25">
      <c r="A26533" s="4" t="s">
        <v>92778</v>
      </c>
      <c r="B26533" s="4" t="s">
        <v>317</v>
      </c>
      <c r="C26533" s="4" t="s">
        <v>4272</v>
      </c>
      <c r="D26533" s="4" t="s">
        <v>92775</v>
      </c>
      <c r="E26533" s="4" t="s">
        <v>84</v>
      </c>
      <c r="F26533" s="4">
        <v>9810082310</v>
      </c>
      <c r="G26533" s="4">
        <v>9654731138</v>
      </c>
      <c r="H26533" s="4" t="s">
        <v>92776</v>
      </c>
      <c r="I26533" s="4" t="s">
        <v>92777</v>
      </c>
      <c r="J26533" s="4" t="s">
        <v>92779</v>
      </c>
      <c r="L26533" s="4" t="s">
        <v>48163</v>
      </c>
      <c r="M26533" s="4" t="s">
        <v>319</v>
      </c>
      <c r="N26533" s="4">
        <v>110070</v>
      </c>
      <c r="O26533" s="4"/>
      <c r="P26533" s="4">
        <v>8046045288</v>
      </c>
      <c r="Q26533" s="31" t="s">
        <v>92773</v>
      </c>
      <c r="R26533" s="4"/>
      <c r="S26533" s="13" t="s">
        <v>92774</v>
      </c>
      <c r="T26533" s="13"/>
      <c r="U26533" s="13"/>
      <c r="V26533" s="13"/>
      <c r="W26533" s="13"/>
    </row>
    <row r="26534" spans="1:23" ht="30" x14ac:dyDescent="0.25">
      <c r="A26534" s="4" t="s">
        <v>92854</v>
      </c>
      <c r="B26534" s="4" t="s">
        <v>317</v>
      </c>
      <c r="C26534" s="4" t="s">
        <v>3068</v>
      </c>
      <c r="D26534" s="4" t="s">
        <v>194</v>
      </c>
      <c r="E26534" s="4" t="s">
        <v>27</v>
      </c>
      <c r="F26534" s="4">
        <v>9810891570</v>
      </c>
      <c r="G26534" s="4">
        <v>9540967570</v>
      </c>
      <c r="H26534" s="4" t="s">
        <v>92853</v>
      </c>
      <c r="I26534" s="4"/>
      <c r="J26534" s="4" t="s">
        <v>92855</v>
      </c>
      <c r="L26534" s="4" t="s">
        <v>19687</v>
      </c>
      <c r="M26534" s="4" t="s">
        <v>319</v>
      </c>
      <c r="N26534" s="4">
        <v>110049</v>
      </c>
      <c r="O26534" s="4"/>
      <c r="P26534" s="4">
        <v>8048014373</v>
      </c>
      <c r="Q26534" s="31" t="s">
        <v>92852</v>
      </c>
      <c r="R26534" s="4"/>
      <c r="S26534" s="13" t="s">
        <v>221785</v>
      </c>
      <c r="T26534" s="13"/>
      <c r="U26534" s="13"/>
      <c r="V26534" s="13"/>
      <c r="W26534" s="13"/>
    </row>
    <row r="26535" spans="1:23" ht="30" x14ac:dyDescent="0.25">
      <c r="A26535" s="4" t="s">
        <v>92882</v>
      </c>
      <c r="B26535" s="4" t="s">
        <v>317</v>
      </c>
      <c r="C26535" s="4" t="s">
        <v>92879</v>
      </c>
      <c r="D26535" s="4" t="s">
        <v>92880</v>
      </c>
      <c r="E26535" s="4" t="s">
        <v>27</v>
      </c>
      <c r="F26535" s="4">
        <v>9810014083</v>
      </c>
      <c r="G26535" s="4"/>
      <c r="H26535" s="4" t="s">
        <v>92881</v>
      </c>
      <c r="I26535" s="4"/>
      <c r="J26535" s="4" t="s">
        <v>92883</v>
      </c>
      <c r="L26535" s="4" t="s">
        <v>20397</v>
      </c>
      <c r="M26535" s="4" t="s">
        <v>319</v>
      </c>
      <c r="N26535" s="4">
        <v>110063</v>
      </c>
      <c r="O26535" s="4"/>
      <c r="P26535" s="4">
        <v>8045352075</v>
      </c>
      <c r="Q26535" s="31" t="s">
        <v>92877</v>
      </c>
      <c r="R26535" s="4"/>
      <c r="S26535" s="13" t="s">
        <v>92878</v>
      </c>
      <c r="T26535" s="13"/>
      <c r="U26535" s="13"/>
      <c r="V26535" s="13"/>
      <c r="W26535" s="13"/>
    </row>
    <row r="26536" spans="1:23" x14ac:dyDescent="0.25">
      <c r="A26536" s="4" t="s">
        <v>93107</v>
      </c>
      <c r="B26536" s="4" t="s">
        <v>317</v>
      </c>
      <c r="C26536" s="4" t="s">
        <v>10172</v>
      </c>
      <c r="D26536" s="4" t="s">
        <v>749</v>
      </c>
      <c r="E26536" s="4" t="s">
        <v>65</v>
      </c>
      <c r="F26536" s="4">
        <v>9811107753</v>
      </c>
      <c r="G26536" s="4"/>
      <c r="H26536" s="4" t="s">
        <v>93106</v>
      </c>
      <c r="I26536" s="4"/>
      <c r="J26536" s="4" t="s">
        <v>93108</v>
      </c>
      <c r="L26536" s="4" t="s">
        <v>937</v>
      </c>
      <c r="M26536" s="4" t="s">
        <v>319</v>
      </c>
      <c r="N26536" s="4">
        <v>110006</v>
      </c>
      <c r="O26536" s="4" t="s">
        <v>93109</v>
      </c>
      <c r="P26536" s="4">
        <v>8048401284</v>
      </c>
      <c r="Q26536" s="31"/>
      <c r="R26536" s="4"/>
      <c r="S26536" s="13" t="s">
        <v>221786</v>
      </c>
      <c r="T26536" s="13"/>
      <c r="U26536" s="13"/>
      <c r="V26536" s="13"/>
      <c r="W26536" s="13"/>
    </row>
    <row r="26537" spans="1:23" x14ac:dyDescent="0.25">
      <c r="A26537" s="4" t="s">
        <v>93142</v>
      </c>
      <c r="B26537" s="4" t="s">
        <v>317</v>
      </c>
      <c r="C26537" s="4" t="s">
        <v>6715</v>
      </c>
      <c r="D26537" s="4" t="s">
        <v>6198</v>
      </c>
      <c r="E26537" s="4" t="s">
        <v>27</v>
      </c>
      <c r="F26537" s="4">
        <v>9810320467</v>
      </c>
      <c r="G26537" s="4"/>
      <c r="H26537" s="4" t="s">
        <v>93141</v>
      </c>
      <c r="I26537" s="4"/>
      <c r="J26537" s="4" t="s">
        <v>93143</v>
      </c>
      <c r="L26537" s="4" t="s">
        <v>4065</v>
      </c>
      <c r="M26537" s="4" t="s">
        <v>319</v>
      </c>
      <c r="N26537" s="4">
        <v>110055</v>
      </c>
      <c r="O26537" s="4"/>
      <c r="P26537" s="4">
        <v>8071738437</v>
      </c>
      <c r="Q26537" s="31"/>
      <c r="R26537" s="4"/>
      <c r="S26537" s="13" t="s">
        <v>93140</v>
      </c>
      <c r="T26537" s="13"/>
      <c r="U26537" s="13"/>
      <c r="V26537" s="13"/>
      <c r="W26537" s="13"/>
    </row>
    <row r="26538" spans="1:23" x14ac:dyDescent="0.25">
      <c r="A26538" s="4" t="s">
        <v>93203</v>
      </c>
      <c r="B26538" s="4" t="s">
        <v>317</v>
      </c>
      <c r="C26538" s="4" t="s">
        <v>4565</v>
      </c>
      <c r="D26538" s="4"/>
      <c r="E26538" s="4" t="s">
        <v>27</v>
      </c>
      <c r="F26538" s="4">
        <v>9717898857</v>
      </c>
      <c r="G26538" s="4">
        <v>9717898856</v>
      </c>
      <c r="H26538" s="4" t="s">
        <v>93202</v>
      </c>
      <c r="I26538" s="4"/>
      <c r="J26538" s="4" t="s">
        <v>93204</v>
      </c>
      <c r="L26538" s="4" t="s">
        <v>93205</v>
      </c>
      <c r="M26538" s="4" t="s">
        <v>319</v>
      </c>
      <c r="N26538" s="4">
        <v>110059</v>
      </c>
      <c r="O26538" s="4"/>
      <c r="P26538" s="4">
        <v>8046028354</v>
      </c>
      <c r="Q26538" s="31"/>
      <c r="R26538" s="4"/>
      <c r="S26538" s="13" t="s">
        <v>230955</v>
      </c>
      <c r="T26538" s="13"/>
      <c r="U26538" s="13"/>
      <c r="V26538" s="13"/>
      <c r="W26538" s="13"/>
    </row>
    <row r="26539" spans="1:23" x14ac:dyDescent="0.25">
      <c r="A26539" s="4" t="s">
        <v>93294</v>
      </c>
      <c r="B26539" s="4" t="s">
        <v>317</v>
      </c>
      <c r="C26539" s="4" t="s">
        <v>60228</v>
      </c>
      <c r="D26539" s="4" t="s">
        <v>337</v>
      </c>
      <c r="E26539" s="4" t="s">
        <v>27</v>
      </c>
      <c r="F26539" s="4">
        <v>9873303782</v>
      </c>
      <c r="G26539" s="4"/>
      <c r="H26539" s="4" t="s">
        <v>93293</v>
      </c>
      <c r="I26539" s="4"/>
      <c r="J26539" s="4" t="s">
        <v>93295</v>
      </c>
      <c r="L26539" s="4" t="s">
        <v>93296</v>
      </c>
      <c r="M26539" s="4" t="s">
        <v>319</v>
      </c>
      <c r="N26539" s="4">
        <v>110017</v>
      </c>
      <c r="O26539" s="4" t="s">
        <v>93297</v>
      </c>
      <c r="P26539" s="4">
        <v>8045138273</v>
      </c>
      <c r="Q26539" s="31" t="s">
        <v>93291</v>
      </c>
      <c r="R26539" s="4"/>
      <c r="S26539" s="13" t="s">
        <v>93292</v>
      </c>
      <c r="T26539" s="13"/>
      <c r="U26539" s="13"/>
      <c r="V26539" s="13"/>
      <c r="W26539" s="13"/>
    </row>
    <row r="26540" spans="1:23" ht="45" x14ac:dyDescent="0.25">
      <c r="A26540" s="4" t="s">
        <v>93357</v>
      </c>
      <c r="B26540" s="4" t="s">
        <v>317</v>
      </c>
      <c r="C26540" s="4" t="s">
        <v>8488</v>
      </c>
      <c r="D26540" s="4" t="s">
        <v>93354</v>
      </c>
      <c r="E26540" s="4" t="s">
        <v>84</v>
      </c>
      <c r="F26540" s="4">
        <v>9999615150</v>
      </c>
      <c r="G26540" s="4">
        <v>9971800450</v>
      </c>
      <c r="H26540" s="4" t="s">
        <v>93355</v>
      </c>
      <c r="I26540" s="4" t="s">
        <v>93356</v>
      </c>
      <c r="J26540" s="4" t="s">
        <v>93358</v>
      </c>
      <c r="L26540" s="4" t="s">
        <v>1003</v>
      </c>
      <c r="M26540" s="4" t="s">
        <v>319</v>
      </c>
      <c r="N26540" s="4">
        <v>110033</v>
      </c>
      <c r="O26540" s="4" t="s">
        <v>93359</v>
      </c>
      <c r="P26540" s="4">
        <v>8048621456</v>
      </c>
      <c r="Q26540" s="31" t="s">
        <v>209996</v>
      </c>
      <c r="R26540" s="4"/>
      <c r="S26540" s="13" t="s">
        <v>196778</v>
      </c>
      <c r="T26540" s="13"/>
      <c r="U26540" s="13"/>
      <c r="V26540" s="13"/>
      <c r="W26540" s="13"/>
    </row>
    <row r="26541" spans="1:23" x14ac:dyDescent="0.25">
      <c r="A26541" s="4" t="s">
        <v>93361</v>
      </c>
      <c r="B26541" s="4" t="s">
        <v>317</v>
      </c>
      <c r="C26541" s="4" t="s">
        <v>1748</v>
      </c>
      <c r="D26541" s="4" t="s">
        <v>337</v>
      </c>
      <c r="E26541" s="4" t="s">
        <v>34</v>
      </c>
      <c r="F26541" s="4">
        <v>9312250788</v>
      </c>
      <c r="G26541" s="4"/>
      <c r="H26541" s="4" t="s">
        <v>93360</v>
      </c>
      <c r="I26541" s="4"/>
      <c r="J26541" s="4" t="s">
        <v>93362</v>
      </c>
      <c r="L26541" s="4" t="s">
        <v>5338</v>
      </c>
      <c r="M26541" s="4" t="s">
        <v>319</v>
      </c>
      <c r="N26541" s="4">
        <v>110006</v>
      </c>
      <c r="O26541" s="4" t="s">
        <v>93363</v>
      </c>
      <c r="P26541" s="4">
        <v>8071927475</v>
      </c>
      <c r="Q26541" s="31"/>
      <c r="R26541" s="4"/>
      <c r="S26541" s="13" t="s">
        <v>221787</v>
      </c>
      <c r="T26541" s="13"/>
      <c r="U26541" s="13"/>
      <c r="V26541" s="13"/>
      <c r="W26541" s="13"/>
    </row>
    <row r="26542" spans="1:23" ht="45" x14ac:dyDescent="0.25">
      <c r="A26542" s="4" t="s">
        <v>93461</v>
      </c>
      <c r="B26542" s="4" t="s">
        <v>317</v>
      </c>
      <c r="C26542" s="4" t="s">
        <v>37076</v>
      </c>
      <c r="D26542" s="4" t="s">
        <v>93459</v>
      </c>
      <c r="E26542" s="4" t="s">
        <v>84</v>
      </c>
      <c r="F26542" s="4">
        <v>9811054696</v>
      </c>
      <c r="G26542" s="4"/>
      <c r="H26542" s="4" t="s">
        <v>93460</v>
      </c>
      <c r="I26542" s="4"/>
      <c r="J26542" s="4" t="s">
        <v>93462</v>
      </c>
      <c r="L26542" s="4" t="s">
        <v>23742</v>
      </c>
      <c r="M26542" s="4" t="s">
        <v>319</v>
      </c>
      <c r="N26542" s="4">
        <v>110015</v>
      </c>
      <c r="O26542" s="4"/>
      <c r="P26542" s="4">
        <v>8049440680</v>
      </c>
      <c r="Q26542" s="31" t="s">
        <v>93458</v>
      </c>
      <c r="R26542" s="4"/>
      <c r="S26542" s="13" t="s">
        <v>202722</v>
      </c>
      <c r="T26542" s="13"/>
      <c r="U26542" s="13"/>
      <c r="V26542" s="13"/>
      <c r="W26542" s="13"/>
    </row>
    <row r="26543" spans="1:23" x14ac:dyDescent="0.25">
      <c r="A26543" s="4" t="s">
        <v>93532</v>
      </c>
      <c r="B26543" s="4" t="s">
        <v>317</v>
      </c>
      <c r="C26543" s="4" t="s">
        <v>89258</v>
      </c>
      <c r="D26543" s="4" t="s">
        <v>93529</v>
      </c>
      <c r="E26543" s="4" t="s">
        <v>34</v>
      </c>
      <c r="F26543" s="4">
        <v>8010551492</v>
      </c>
      <c r="G26543" s="4">
        <v>8527904686</v>
      </c>
      <c r="H26543" s="4" t="s">
        <v>93530</v>
      </c>
      <c r="I26543" s="4" t="s">
        <v>93531</v>
      </c>
      <c r="J26543" s="4" t="s">
        <v>93533</v>
      </c>
      <c r="L26543" s="4" t="s">
        <v>69857</v>
      </c>
      <c r="M26543" s="4" t="s">
        <v>319</v>
      </c>
      <c r="N26543" s="4">
        <v>110019</v>
      </c>
      <c r="O26543" s="4"/>
      <c r="P26543" s="4">
        <v>8045358768</v>
      </c>
      <c r="Q26543" s="31" t="s">
        <v>93528</v>
      </c>
      <c r="R26543" s="4"/>
      <c r="S26543" s="13" t="s">
        <v>221788</v>
      </c>
      <c r="T26543" s="13"/>
      <c r="U26543" s="13"/>
      <c r="V26543" s="13"/>
      <c r="W26543" s="13"/>
    </row>
    <row r="26544" spans="1:23" x14ac:dyDescent="0.25">
      <c r="A26544" s="4" t="s">
        <v>93569</v>
      </c>
      <c r="B26544" s="4" t="s">
        <v>317</v>
      </c>
      <c r="C26544" s="4" t="s">
        <v>3723</v>
      </c>
      <c r="D26544" s="4" t="s">
        <v>149</v>
      </c>
      <c r="E26544" s="4" t="s">
        <v>27</v>
      </c>
      <c r="F26544" s="4">
        <v>9990000411</v>
      </c>
      <c r="G26544" s="4">
        <v>9810080814</v>
      </c>
      <c r="H26544" s="4" t="s">
        <v>93568</v>
      </c>
      <c r="I26544" s="4"/>
      <c r="J26544" s="4" t="s">
        <v>93570</v>
      </c>
      <c r="L26544" s="4" t="s">
        <v>4777</v>
      </c>
      <c r="M26544" s="4" t="s">
        <v>319</v>
      </c>
      <c r="N26544" s="4">
        <v>110065</v>
      </c>
      <c r="O26544" s="4" t="s">
        <v>93571</v>
      </c>
      <c r="P26544" s="4">
        <v>8071743259</v>
      </c>
      <c r="Q26544" s="31"/>
      <c r="R26544" s="4"/>
      <c r="S26544" s="13" t="s">
        <v>230956</v>
      </c>
      <c r="T26544" s="13"/>
      <c r="U26544" s="13"/>
      <c r="V26544" s="13"/>
      <c r="W26544" s="13"/>
    </row>
    <row r="26545" spans="1:23" ht="30" x14ac:dyDescent="0.25">
      <c r="A26545" s="4" t="s">
        <v>93626</v>
      </c>
      <c r="B26545" s="4" t="s">
        <v>317</v>
      </c>
      <c r="C26545" s="4" t="s">
        <v>8489</v>
      </c>
      <c r="D26545" s="4" t="s">
        <v>93624</v>
      </c>
      <c r="E26545" s="4" t="s">
        <v>74</v>
      </c>
      <c r="F26545" s="4">
        <v>9811796118</v>
      </c>
      <c r="G26545" s="4"/>
      <c r="H26545" s="4" t="s">
        <v>93625</v>
      </c>
      <c r="I26545" s="4"/>
      <c r="J26545" s="4" t="s">
        <v>93627</v>
      </c>
      <c r="L26545" s="4" t="s">
        <v>4755</v>
      </c>
      <c r="M26545" s="4" t="s">
        <v>319</v>
      </c>
      <c r="N26545" s="4">
        <v>110002</v>
      </c>
      <c r="O26545" s="4" t="s">
        <v>93628</v>
      </c>
      <c r="P26545" s="4">
        <v>8071738046</v>
      </c>
      <c r="Q26545" s="31" t="s">
        <v>93623</v>
      </c>
      <c r="R26545" s="4"/>
      <c r="S26545" s="13" t="s">
        <v>221789</v>
      </c>
      <c r="T26545" s="13"/>
      <c r="U26545" s="13"/>
      <c r="V26545" s="13"/>
      <c r="W26545" s="13"/>
    </row>
    <row r="26546" spans="1:23" ht="30" x14ac:dyDescent="0.25">
      <c r="A26546" s="4" t="s">
        <v>93649</v>
      </c>
      <c r="B26546" s="4" t="s">
        <v>317</v>
      </c>
      <c r="C26546" s="4" t="s">
        <v>520</v>
      </c>
      <c r="D26546" s="4" t="s">
        <v>194</v>
      </c>
      <c r="E26546" s="4" t="s">
        <v>34</v>
      </c>
      <c r="F26546" s="4">
        <v>9540599399</v>
      </c>
      <c r="G26546" s="4">
        <v>9540907642</v>
      </c>
      <c r="H26546" s="4" t="s">
        <v>93648</v>
      </c>
      <c r="I26546" s="4"/>
      <c r="J26546" s="4" t="s">
        <v>93650</v>
      </c>
      <c r="L26546" s="4" t="s">
        <v>22617</v>
      </c>
      <c r="M26546" s="4" t="s">
        <v>319</v>
      </c>
      <c r="N26546" s="4">
        <v>110091</v>
      </c>
      <c r="O26546" s="4" t="s">
        <v>93651</v>
      </c>
      <c r="P26546" s="4">
        <v>8071808002</v>
      </c>
      <c r="Q26546" s="31" t="s">
        <v>221790</v>
      </c>
      <c r="R26546" s="4"/>
      <c r="S26546" s="13" t="s">
        <v>230957</v>
      </c>
      <c r="T26546" s="13"/>
      <c r="U26546" s="13"/>
      <c r="V26546" s="13"/>
      <c r="W26546" s="13"/>
    </row>
    <row r="26547" spans="1:23" x14ac:dyDescent="0.25">
      <c r="A26547" s="4" t="s">
        <v>59801</v>
      </c>
      <c r="B26547" s="4" t="s">
        <v>317</v>
      </c>
      <c r="C26547" s="4" t="s">
        <v>25157</v>
      </c>
      <c r="D26547" s="4" t="s">
        <v>6645</v>
      </c>
      <c r="E26547" s="4" t="s">
        <v>34</v>
      </c>
      <c r="F26547" s="4">
        <v>9810047050</v>
      </c>
      <c r="G26547" s="4">
        <v>9999565014</v>
      </c>
      <c r="H26547" s="4" t="s">
        <v>93697</v>
      </c>
      <c r="I26547" s="4"/>
      <c r="J26547" s="4" t="s">
        <v>93698</v>
      </c>
      <c r="L26547" s="4" t="s">
        <v>24485</v>
      </c>
      <c r="M26547" s="4" t="s">
        <v>319</v>
      </c>
      <c r="N26547" s="4">
        <v>110040</v>
      </c>
      <c r="O26547" s="4"/>
      <c r="P26547" s="4">
        <v>8048426845</v>
      </c>
      <c r="Q26547" s="31"/>
      <c r="R26547" s="4"/>
      <c r="S26547" s="13" t="s">
        <v>202723</v>
      </c>
      <c r="T26547" s="13"/>
      <c r="U26547" s="13"/>
      <c r="V26547" s="13"/>
      <c r="W26547" s="13"/>
    </row>
    <row r="26548" spans="1:23" x14ac:dyDescent="0.25">
      <c r="A26548" s="4" t="s">
        <v>93935</v>
      </c>
      <c r="B26548" s="4" t="s">
        <v>317</v>
      </c>
      <c r="C26548" s="4" t="s">
        <v>81219</v>
      </c>
      <c r="D26548" s="4" t="s">
        <v>194</v>
      </c>
      <c r="E26548" s="4" t="s">
        <v>27</v>
      </c>
      <c r="F26548" s="4">
        <v>9899147117</v>
      </c>
      <c r="G26548" s="4">
        <v>9871477117</v>
      </c>
      <c r="H26548" s="4" t="s">
        <v>93933</v>
      </c>
      <c r="I26548" s="4" t="s">
        <v>93934</v>
      </c>
      <c r="J26548" s="4" t="s">
        <v>93936</v>
      </c>
      <c r="L26548" s="4" t="s">
        <v>937</v>
      </c>
      <c r="M26548" s="4" t="s">
        <v>319</v>
      </c>
      <c r="N26548" s="4">
        <v>110006</v>
      </c>
      <c r="O26548" s="4" t="s">
        <v>41026</v>
      </c>
      <c r="P26548" s="4">
        <v>8048606735</v>
      </c>
      <c r="Q26548" s="31"/>
      <c r="R26548" s="4"/>
      <c r="S26548" s="13" t="s">
        <v>230958</v>
      </c>
      <c r="T26548" s="13"/>
      <c r="U26548" s="13"/>
      <c r="V26548" s="13"/>
      <c r="W26548" s="13"/>
    </row>
    <row r="26549" spans="1:23" x14ac:dyDescent="0.25">
      <c r="A26549" s="4" t="s">
        <v>94034</v>
      </c>
      <c r="B26549" s="4" t="s">
        <v>317</v>
      </c>
      <c r="C26549" s="4" t="s">
        <v>94031</v>
      </c>
      <c r="D26549" s="4" t="s">
        <v>149</v>
      </c>
      <c r="E26549" s="4" t="s">
        <v>2713</v>
      </c>
      <c r="F26549" s="4">
        <v>9818749359</v>
      </c>
      <c r="G26549" s="4">
        <v>8805329588</v>
      </c>
      <c r="H26549" s="4" t="s">
        <v>94032</v>
      </c>
      <c r="I26549" s="4" t="s">
        <v>94033</v>
      </c>
      <c r="J26549" s="4" t="s">
        <v>94035</v>
      </c>
      <c r="L26549" s="4" t="s">
        <v>94036</v>
      </c>
      <c r="M26549" s="4" t="s">
        <v>319</v>
      </c>
      <c r="N26549" s="4">
        <v>110001</v>
      </c>
      <c r="O26549" s="4" t="s">
        <v>94037</v>
      </c>
      <c r="P26549" s="4">
        <v>8048566443</v>
      </c>
      <c r="Q26549" s="31" t="s">
        <v>94030</v>
      </c>
      <c r="R26549" s="4"/>
      <c r="S26549" s="13" t="s">
        <v>221791</v>
      </c>
      <c r="T26549" s="13"/>
      <c r="U26549" s="13"/>
      <c r="V26549" s="13"/>
      <c r="W26549" s="13"/>
    </row>
    <row r="26550" spans="1:23" ht="45" x14ac:dyDescent="0.25">
      <c r="A26550" s="4" t="s">
        <v>94096</v>
      </c>
      <c r="B26550" s="4" t="s">
        <v>317</v>
      </c>
      <c r="C26550" s="4" t="s">
        <v>491</v>
      </c>
      <c r="D26550" s="4" t="s">
        <v>94093</v>
      </c>
      <c r="E26550" s="4" t="s">
        <v>34</v>
      </c>
      <c r="F26550" s="4">
        <v>9953330777</v>
      </c>
      <c r="G26550" s="4">
        <v>9999934194</v>
      </c>
      <c r="H26550" s="4" t="s">
        <v>94094</v>
      </c>
      <c r="I26550" s="4" t="s">
        <v>94095</v>
      </c>
      <c r="J26550" s="4" t="s">
        <v>94097</v>
      </c>
      <c r="L26550" s="4" t="s">
        <v>3721</v>
      </c>
      <c r="M26550" s="4" t="s">
        <v>319</v>
      </c>
      <c r="N26550" s="4">
        <v>110062</v>
      </c>
      <c r="O26550" s="4" t="s">
        <v>94098</v>
      </c>
      <c r="P26550" s="4">
        <v>8042908990</v>
      </c>
      <c r="Q26550" s="31" t="s">
        <v>209997</v>
      </c>
      <c r="R26550" s="4"/>
      <c r="S26550" s="13" t="s">
        <v>221792</v>
      </c>
      <c r="T26550" s="13"/>
      <c r="U26550" s="13"/>
      <c r="V26550" s="13"/>
      <c r="W26550" s="13"/>
    </row>
    <row r="26551" spans="1:23" x14ac:dyDescent="0.25">
      <c r="A26551" s="4" t="s">
        <v>94121</v>
      </c>
      <c r="B26551" s="4" t="s">
        <v>317</v>
      </c>
      <c r="C26551" s="4" t="s">
        <v>33534</v>
      </c>
      <c r="D26551" s="4" t="s">
        <v>194</v>
      </c>
      <c r="E26551" s="4" t="s">
        <v>74</v>
      </c>
      <c r="F26551" s="4">
        <v>9953910619</v>
      </c>
      <c r="G26551" s="4">
        <v>9899410180</v>
      </c>
      <c r="H26551" s="4" t="s">
        <v>94119</v>
      </c>
      <c r="I26551" s="4" t="s">
        <v>94120</v>
      </c>
      <c r="J26551" s="4" t="s">
        <v>94122</v>
      </c>
      <c r="L26551" s="4" t="s">
        <v>94123</v>
      </c>
      <c r="M26551" s="4" t="s">
        <v>319</v>
      </c>
      <c r="N26551" s="4">
        <v>110007</v>
      </c>
      <c r="O26551" s="4"/>
      <c r="P26551" s="4">
        <v>8046077073</v>
      </c>
      <c r="Q26551" s="31"/>
      <c r="R26551" s="4"/>
      <c r="S26551" s="13" t="s">
        <v>202724</v>
      </c>
      <c r="T26551" s="13"/>
      <c r="U26551" s="13"/>
      <c r="V26551" s="13"/>
      <c r="W26551" s="13"/>
    </row>
    <row r="26552" spans="1:23" ht="45" x14ac:dyDescent="0.25">
      <c r="A26552" s="4" t="s">
        <v>94165</v>
      </c>
      <c r="B26552" s="4" t="s">
        <v>317</v>
      </c>
      <c r="C26552" s="4" t="s">
        <v>1122</v>
      </c>
      <c r="D26552" s="4"/>
      <c r="E26552" s="4" t="s">
        <v>34</v>
      </c>
      <c r="F26552" s="4">
        <v>9899506091</v>
      </c>
      <c r="G26552" s="4">
        <v>9212368995</v>
      </c>
      <c r="H26552" s="4" t="s">
        <v>94164</v>
      </c>
      <c r="I26552" s="4"/>
      <c r="J26552" s="4" t="s">
        <v>94166</v>
      </c>
      <c r="L26552" s="4" t="s">
        <v>94167</v>
      </c>
      <c r="M26552" s="4" t="s">
        <v>319</v>
      </c>
      <c r="N26552" s="4">
        <v>110044</v>
      </c>
      <c r="O26552" s="4" t="s">
        <v>94168</v>
      </c>
      <c r="P26552" s="4">
        <v>8048023590</v>
      </c>
      <c r="Q26552" s="31" t="s">
        <v>209998</v>
      </c>
      <c r="R26552" s="4"/>
      <c r="S26552" s="13" t="s">
        <v>202725</v>
      </c>
      <c r="T26552" s="13"/>
      <c r="U26552" s="13"/>
      <c r="V26552" s="13"/>
      <c r="W26552" s="13"/>
    </row>
    <row r="26553" spans="1:23" ht="45" x14ac:dyDescent="0.25">
      <c r="A26553" s="4" t="s">
        <v>94196</v>
      </c>
      <c r="B26553" s="4" t="s">
        <v>317</v>
      </c>
      <c r="C26553" s="4" t="s">
        <v>1122</v>
      </c>
      <c r="D26553" s="4" t="s">
        <v>570</v>
      </c>
      <c r="E26553" s="4" t="s">
        <v>84</v>
      </c>
      <c r="F26553" s="4">
        <v>9811020123</v>
      </c>
      <c r="G26553" s="4"/>
      <c r="H26553" s="4" t="s">
        <v>94194</v>
      </c>
      <c r="I26553" s="4" t="s">
        <v>94195</v>
      </c>
      <c r="J26553" s="4" t="s">
        <v>94197</v>
      </c>
      <c r="L26553" s="4" t="s">
        <v>54811</v>
      </c>
      <c r="M26553" s="4" t="s">
        <v>319</v>
      </c>
      <c r="N26553" s="4">
        <v>110015</v>
      </c>
      <c r="O26553" s="4" t="s">
        <v>94198</v>
      </c>
      <c r="P26553" s="4">
        <v>8071920298</v>
      </c>
      <c r="Q26553" s="31" t="s">
        <v>205606</v>
      </c>
      <c r="R26553" s="4"/>
      <c r="S26553" s="13" t="s">
        <v>202726</v>
      </c>
      <c r="T26553" s="13"/>
      <c r="U26553" s="13"/>
      <c r="V26553" s="13"/>
      <c r="W26553" s="13"/>
    </row>
    <row r="26554" spans="1:23" ht="45" x14ac:dyDescent="0.25">
      <c r="A26554" s="4" t="s">
        <v>94497</v>
      </c>
      <c r="B26554" s="4" t="s">
        <v>317</v>
      </c>
      <c r="C26554" s="4" t="s">
        <v>2093</v>
      </c>
      <c r="D26554" s="4" t="s">
        <v>94494</v>
      </c>
      <c r="E26554" s="4" t="s">
        <v>34</v>
      </c>
      <c r="F26554" s="4">
        <v>8470026101</v>
      </c>
      <c r="G26554" s="4"/>
      <c r="H26554" s="4" t="s">
        <v>94495</v>
      </c>
      <c r="I26554" s="4" t="s">
        <v>94496</v>
      </c>
      <c r="J26554" s="4" t="s">
        <v>94498</v>
      </c>
      <c r="L26554" s="4" t="s">
        <v>14246</v>
      </c>
      <c r="M26554" s="4" t="s">
        <v>319</v>
      </c>
      <c r="N26554" s="4">
        <v>110029</v>
      </c>
      <c r="O26554" s="4"/>
      <c r="P26554" s="4">
        <v>8046031898</v>
      </c>
      <c r="Q26554" s="31" t="s">
        <v>221793</v>
      </c>
      <c r="R26554" s="4"/>
      <c r="S26554" s="13" t="s">
        <v>221794</v>
      </c>
      <c r="T26554" s="13"/>
      <c r="U26554" s="13"/>
      <c r="V26554" s="13"/>
      <c r="W26554" s="13"/>
    </row>
    <row r="26555" spans="1:23" ht="45" x14ac:dyDescent="0.25">
      <c r="A26555" s="4" t="s">
        <v>94520</v>
      </c>
      <c r="B26555" s="4" t="s">
        <v>317</v>
      </c>
      <c r="C26555" s="4" t="s">
        <v>94518</v>
      </c>
      <c r="D26555" s="4" t="s">
        <v>922</v>
      </c>
      <c r="E26555" s="4" t="s">
        <v>27</v>
      </c>
      <c r="F26555" s="4">
        <v>9313067375</v>
      </c>
      <c r="G26555" s="4">
        <v>9873226136</v>
      </c>
      <c r="H26555" s="4" t="s">
        <v>94519</v>
      </c>
      <c r="I26555" s="4"/>
      <c r="J26555" s="4" t="s">
        <v>94521</v>
      </c>
      <c r="L26555" s="4" t="s">
        <v>94522</v>
      </c>
      <c r="M26555" s="4" t="s">
        <v>319</v>
      </c>
      <c r="N26555" s="4">
        <v>110006</v>
      </c>
      <c r="O26555" s="4"/>
      <c r="P26555" s="4">
        <v>8071868630</v>
      </c>
      <c r="Q26555" s="31" t="s">
        <v>94517</v>
      </c>
      <c r="R26555" s="4"/>
      <c r="S26555" s="13" t="s">
        <v>230959</v>
      </c>
      <c r="T26555" s="13"/>
      <c r="U26555" s="13"/>
      <c r="V26555" s="13"/>
      <c r="W26555" s="13"/>
    </row>
    <row r="26556" spans="1:23" ht="45" x14ac:dyDescent="0.25">
      <c r="A26556" s="4" t="s">
        <v>94756</v>
      </c>
      <c r="B26556" s="4" t="s">
        <v>317</v>
      </c>
      <c r="C26556" s="4" t="s">
        <v>94753</v>
      </c>
      <c r="D26556" s="4" t="s">
        <v>194</v>
      </c>
      <c r="E26556" s="4" t="s">
        <v>34</v>
      </c>
      <c r="F26556" s="4">
        <v>9540922337</v>
      </c>
      <c r="G26556" s="4">
        <v>9310277898</v>
      </c>
      <c r="H26556" s="4" t="s">
        <v>94754</v>
      </c>
      <c r="I26556" s="4" t="s">
        <v>94755</v>
      </c>
      <c r="J26556" s="4" t="s">
        <v>94757</v>
      </c>
      <c r="L26556" s="4" t="s">
        <v>94758</v>
      </c>
      <c r="M26556" s="4" t="s">
        <v>319</v>
      </c>
      <c r="N26556" s="4">
        <v>110046</v>
      </c>
      <c r="O26556" s="4" t="s">
        <v>94759</v>
      </c>
      <c r="P26556" s="4">
        <v>8071816203</v>
      </c>
      <c r="Q26556" s="31" t="s">
        <v>221795</v>
      </c>
      <c r="R26556" s="4"/>
      <c r="S26556" s="13" t="s">
        <v>230960</v>
      </c>
      <c r="T26556" s="13"/>
      <c r="U26556" s="13"/>
      <c r="V26556" s="13"/>
      <c r="W26556" s="13"/>
    </row>
    <row r="26557" spans="1:23" ht="45" x14ac:dyDescent="0.25">
      <c r="A26557" s="4" t="s">
        <v>94820</v>
      </c>
      <c r="B26557" s="4" t="s">
        <v>317</v>
      </c>
      <c r="C26557" s="4" t="s">
        <v>3568</v>
      </c>
      <c r="D26557" s="4" t="s">
        <v>23927</v>
      </c>
      <c r="E26557" s="4" t="s">
        <v>27</v>
      </c>
      <c r="F26557" s="4">
        <v>9810828682</v>
      </c>
      <c r="G26557" s="4">
        <v>9654207241</v>
      </c>
      <c r="H26557" s="4" t="s">
        <v>94819</v>
      </c>
      <c r="I26557" s="4"/>
      <c r="J26557" s="4" t="s">
        <v>94821</v>
      </c>
      <c r="L26557" s="4" t="s">
        <v>33986</v>
      </c>
      <c r="M26557" s="4" t="s">
        <v>319</v>
      </c>
      <c r="N26557" s="4">
        <v>110005</v>
      </c>
      <c r="O26557" s="4"/>
      <c r="P26557" s="4">
        <v>8071739267</v>
      </c>
      <c r="Q26557" s="31" t="s">
        <v>94817</v>
      </c>
      <c r="R26557" s="4"/>
      <c r="S26557" s="13" t="s">
        <v>94818</v>
      </c>
      <c r="T26557" s="13"/>
      <c r="U26557" s="13"/>
      <c r="V26557" s="13"/>
      <c r="W26557" s="13"/>
    </row>
    <row r="26558" spans="1:23" x14ac:dyDescent="0.25">
      <c r="A26558" s="4" t="s">
        <v>94898</v>
      </c>
      <c r="B26558" s="4" t="s">
        <v>317</v>
      </c>
      <c r="C26558" s="4" t="s">
        <v>49836</v>
      </c>
      <c r="D26558" s="4" t="s">
        <v>13800</v>
      </c>
      <c r="E26558" s="4" t="s">
        <v>27</v>
      </c>
      <c r="F26558" s="4">
        <v>8447207095</v>
      </c>
      <c r="G26558" s="4">
        <v>9999637088</v>
      </c>
      <c r="H26558" s="4" t="s">
        <v>94896</v>
      </c>
      <c r="I26558" s="4" t="s">
        <v>94897</v>
      </c>
      <c r="J26558" s="4" t="s">
        <v>94899</v>
      </c>
      <c r="L26558" s="4" t="s">
        <v>11477</v>
      </c>
      <c r="M26558" s="4" t="s">
        <v>319</v>
      </c>
      <c r="N26558" s="4">
        <v>110006</v>
      </c>
      <c r="O26558" s="4"/>
      <c r="P26558" s="4">
        <v>8048425219</v>
      </c>
      <c r="Q26558" s="31"/>
      <c r="R26558" s="4"/>
      <c r="S26558" s="13" t="s">
        <v>202727</v>
      </c>
      <c r="T26558" s="13"/>
      <c r="U26558" s="13"/>
      <c r="V26558" s="13"/>
      <c r="W26558" s="13"/>
    </row>
    <row r="26559" spans="1:23" x14ac:dyDescent="0.25">
      <c r="A26559" s="4" t="s">
        <v>95023</v>
      </c>
      <c r="B26559" s="4" t="s">
        <v>317</v>
      </c>
      <c r="C26559" s="4" t="s">
        <v>149</v>
      </c>
      <c r="D26559" s="4" t="s">
        <v>17873</v>
      </c>
      <c r="E26559" s="4" t="s">
        <v>1105</v>
      </c>
      <c r="F26559" s="4">
        <v>9013002313</v>
      </c>
      <c r="G26559" s="4">
        <v>9871934731</v>
      </c>
      <c r="H26559" s="4" t="s">
        <v>95021</v>
      </c>
      <c r="I26559" s="4" t="s">
        <v>95022</v>
      </c>
      <c r="J26559" s="4" t="s">
        <v>95024</v>
      </c>
      <c r="L26559" s="4" t="s">
        <v>95025</v>
      </c>
      <c r="M26559" s="4" t="s">
        <v>319</v>
      </c>
      <c r="N26559" s="4">
        <v>110002</v>
      </c>
      <c r="O26559" s="4" t="s">
        <v>95026</v>
      </c>
      <c r="P26559" s="4">
        <v>8045322358</v>
      </c>
      <c r="Q26559" s="31" t="s">
        <v>205607</v>
      </c>
      <c r="R26559" s="4"/>
      <c r="S26559" s="13" t="s">
        <v>221796</v>
      </c>
      <c r="T26559" s="13"/>
      <c r="U26559" s="13"/>
      <c r="V26559" s="13"/>
      <c r="W26559" s="13"/>
    </row>
    <row r="26560" spans="1:23" x14ac:dyDescent="0.25">
      <c r="A26560" s="4" t="s">
        <v>95104</v>
      </c>
      <c r="B26560" s="4" t="s">
        <v>317</v>
      </c>
      <c r="C26560" s="4" t="s">
        <v>2387</v>
      </c>
      <c r="D26560" s="4" t="s">
        <v>1453</v>
      </c>
      <c r="E26560" s="4" t="s">
        <v>34</v>
      </c>
      <c r="F26560" s="4">
        <v>9811865775</v>
      </c>
      <c r="G26560" s="4"/>
      <c r="H26560" s="4" t="s">
        <v>95102</v>
      </c>
      <c r="I26560" s="4" t="s">
        <v>95103</v>
      </c>
      <c r="J26560" s="4" t="s">
        <v>95105</v>
      </c>
      <c r="L26560" s="4" t="s">
        <v>630</v>
      </c>
      <c r="M26560" s="4" t="s">
        <v>319</v>
      </c>
      <c r="N26560" s="4">
        <v>110031</v>
      </c>
      <c r="O26560" s="4"/>
      <c r="P26560" s="4">
        <v>8048116519</v>
      </c>
      <c r="Q26560" s="31" t="s">
        <v>205608</v>
      </c>
      <c r="R26560" s="4"/>
      <c r="S26560" s="13" t="s">
        <v>230961</v>
      </c>
      <c r="T26560" s="13"/>
      <c r="U26560" s="13"/>
      <c r="V26560" s="13"/>
      <c r="W26560" s="13"/>
    </row>
    <row r="26561" spans="1:23" ht="45" x14ac:dyDescent="0.25">
      <c r="A26561" s="4" t="s">
        <v>95152</v>
      </c>
      <c r="B26561" s="4" t="s">
        <v>317</v>
      </c>
      <c r="C26561" s="4" t="s">
        <v>81254</v>
      </c>
      <c r="D26561" s="4" t="s">
        <v>54072</v>
      </c>
      <c r="E26561" s="4" t="s">
        <v>84</v>
      </c>
      <c r="F26561" s="4">
        <v>9266622261</v>
      </c>
      <c r="G26561" s="4">
        <v>9650878045</v>
      </c>
      <c r="H26561" s="4" t="s">
        <v>95151</v>
      </c>
      <c r="I26561" s="4"/>
      <c r="J26561" s="4" t="s">
        <v>95153</v>
      </c>
      <c r="L26561" s="4" t="s">
        <v>10222</v>
      </c>
      <c r="M26561" s="4" t="s">
        <v>319</v>
      </c>
      <c r="N26561" s="4">
        <v>110008</v>
      </c>
      <c r="O26561" s="4" t="s">
        <v>95154</v>
      </c>
      <c r="P26561" s="4">
        <v>8071808313</v>
      </c>
      <c r="Q26561" s="31" t="s">
        <v>221797</v>
      </c>
      <c r="R26561" s="4"/>
      <c r="S26561" s="13" t="s">
        <v>221798</v>
      </c>
      <c r="T26561" s="13"/>
      <c r="U26561" s="13"/>
      <c r="V26561" s="13"/>
      <c r="W26561" s="13"/>
    </row>
    <row r="26562" spans="1:23" ht="45" x14ac:dyDescent="0.25">
      <c r="A26562" s="4" t="s">
        <v>95221</v>
      </c>
      <c r="B26562" s="4" t="s">
        <v>317</v>
      </c>
      <c r="C26562" s="4" t="s">
        <v>712</v>
      </c>
      <c r="D26562" s="4" t="s">
        <v>9295</v>
      </c>
      <c r="E26562" s="4" t="s">
        <v>27</v>
      </c>
      <c r="F26562" s="4">
        <v>9810952513</v>
      </c>
      <c r="G26562" s="4">
        <v>9868979966</v>
      </c>
      <c r="H26562" s="4" t="s">
        <v>95219</v>
      </c>
      <c r="I26562" s="4" t="s">
        <v>95220</v>
      </c>
      <c r="J26562" s="4" t="s">
        <v>95222</v>
      </c>
      <c r="L26562" s="4" t="s">
        <v>9542</v>
      </c>
      <c r="M26562" s="4" t="s">
        <v>319</v>
      </c>
      <c r="N26562" s="4">
        <v>110075</v>
      </c>
      <c r="O26562" s="4" t="s">
        <v>95223</v>
      </c>
      <c r="P26562" s="4">
        <v>8048087148</v>
      </c>
      <c r="Q26562" s="31" t="s">
        <v>221799</v>
      </c>
      <c r="R26562" s="4"/>
      <c r="S26562" s="13" t="s">
        <v>221800</v>
      </c>
      <c r="T26562" s="13"/>
      <c r="U26562" s="13"/>
      <c r="V26562" s="13"/>
      <c r="W26562" s="13"/>
    </row>
    <row r="26563" spans="1:23" ht="30" x14ac:dyDescent="0.25">
      <c r="A26563" s="4" t="s">
        <v>95296</v>
      </c>
      <c r="B26563" s="4" t="s">
        <v>317</v>
      </c>
      <c r="C26563" s="4" t="s">
        <v>6747</v>
      </c>
      <c r="D26563" s="4"/>
      <c r="E26563" s="4" t="s">
        <v>34</v>
      </c>
      <c r="F26563" s="4">
        <v>9810259289</v>
      </c>
      <c r="G26563" s="4">
        <v>9810865127</v>
      </c>
      <c r="H26563" s="4" t="s">
        <v>95295</v>
      </c>
      <c r="I26563" s="4"/>
      <c r="J26563" s="4" t="s">
        <v>95297</v>
      </c>
      <c r="L26563" s="4"/>
      <c r="M26563" s="4" t="s">
        <v>319</v>
      </c>
      <c r="N26563" s="4">
        <v>110058</v>
      </c>
      <c r="O26563" s="4"/>
      <c r="P26563" s="4">
        <v>8048109937</v>
      </c>
      <c r="Q26563" s="31" t="s">
        <v>95293</v>
      </c>
      <c r="R26563" s="4"/>
      <c r="S26563" s="13" t="s">
        <v>95294</v>
      </c>
      <c r="T26563" s="13"/>
      <c r="U26563" s="13"/>
      <c r="V26563" s="13"/>
      <c r="W26563" s="13"/>
    </row>
    <row r="26564" spans="1:23" ht="45" x14ac:dyDescent="0.25">
      <c r="A26564" s="4" t="s">
        <v>95319</v>
      </c>
      <c r="B26564" s="4" t="s">
        <v>317</v>
      </c>
      <c r="C26564" s="4" t="s">
        <v>1850</v>
      </c>
      <c r="D26564" s="4" t="s">
        <v>1850</v>
      </c>
      <c r="E26564" s="4" t="s">
        <v>27</v>
      </c>
      <c r="F26564" s="4">
        <v>8840476219</v>
      </c>
      <c r="G26564" s="4">
        <v>8115490377</v>
      </c>
      <c r="H26564" s="4" t="s">
        <v>95317</v>
      </c>
      <c r="I26564" s="4" t="s">
        <v>95318</v>
      </c>
      <c r="J26564" s="4" t="s">
        <v>95320</v>
      </c>
      <c r="L26564" s="4" t="s">
        <v>5431</v>
      </c>
      <c r="M26564" s="4" t="s">
        <v>319</v>
      </c>
      <c r="N26564" s="4">
        <v>110092</v>
      </c>
      <c r="O26564" s="4" t="s">
        <v>95321</v>
      </c>
      <c r="P26564" s="4">
        <v>8048407670</v>
      </c>
      <c r="Q26564" s="31" t="s">
        <v>221801</v>
      </c>
      <c r="R26564" s="4"/>
      <c r="S26564" s="13" t="s">
        <v>221802</v>
      </c>
      <c r="T26564" s="13"/>
      <c r="U26564" s="13"/>
      <c r="V26564" s="13"/>
      <c r="W26564" s="13"/>
    </row>
    <row r="26565" spans="1:23" x14ac:dyDescent="0.25">
      <c r="A26565" s="4" t="s">
        <v>95324</v>
      </c>
      <c r="B26565" s="4" t="s">
        <v>317</v>
      </c>
      <c r="C26565" s="4" t="s">
        <v>6340</v>
      </c>
      <c r="D26565" s="4" t="s">
        <v>149</v>
      </c>
      <c r="E26565" s="4" t="s">
        <v>235</v>
      </c>
      <c r="F26565" s="4">
        <v>9899062529</v>
      </c>
      <c r="G26565" s="4">
        <v>9873076748</v>
      </c>
      <c r="H26565" s="4" t="s">
        <v>95323</v>
      </c>
      <c r="I26565" s="4"/>
      <c r="J26565" s="4" t="s">
        <v>95325</v>
      </c>
      <c r="L26565" s="4" t="s">
        <v>6857</v>
      </c>
      <c r="M26565" s="4" t="s">
        <v>319</v>
      </c>
      <c r="N26565" s="4">
        <v>110019</v>
      </c>
      <c r="O26565" s="4"/>
      <c r="P26565" s="4">
        <v>8045324097</v>
      </c>
      <c r="Q26565" s="31" t="s">
        <v>95322</v>
      </c>
      <c r="R26565" s="4"/>
      <c r="S26565" s="13" t="s">
        <v>196779</v>
      </c>
      <c r="T26565" s="13"/>
      <c r="U26565" s="13"/>
      <c r="V26565" s="13"/>
      <c r="W26565" s="13"/>
    </row>
    <row r="26566" spans="1:23" ht="45" x14ac:dyDescent="0.25">
      <c r="A26566" s="4" t="s">
        <v>95505</v>
      </c>
      <c r="B26566" s="4" t="s">
        <v>317</v>
      </c>
      <c r="C26566" s="4" t="s">
        <v>2183</v>
      </c>
      <c r="D26566" s="4" t="s">
        <v>337</v>
      </c>
      <c r="E26566" s="4" t="s">
        <v>27</v>
      </c>
      <c r="F26566" s="4">
        <v>9810272101</v>
      </c>
      <c r="G26566" s="4"/>
      <c r="H26566" s="4" t="s">
        <v>95503</v>
      </c>
      <c r="I26566" s="4" t="s">
        <v>95504</v>
      </c>
      <c r="J26566" s="4" t="s">
        <v>95506</v>
      </c>
      <c r="L26566" s="4" t="s">
        <v>4263</v>
      </c>
      <c r="M26566" s="4" t="s">
        <v>319</v>
      </c>
      <c r="N26566" s="4">
        <v>110032</v>
      </c>
      <c r="O26566" s="4"/>
      <c r="P26566" s="4">
        <v>8046081183</v>
      </c>
      <c r="Q26566" s="31" t="s">
        <v>95502</v>
      </c>
      <c r="R26566" s="4"/>
      <c r="S26566" s="13" t="s">
        <v>202728</v>
      </c>
      <c r="T26566" s="13"/>
      <c r="U26566" s="13"/>
      <c r="V26566" s="13"/>
      <c r="W26566" s="13"/>
    </row>
    <row r="26567" spans="1:23" ht="30" x14ac:dyDescent="0.25">
      <c r="A26567" s="4" t="s">
        <v>95563</v>
      </c>
      <c r="B26567" s="4" t="s">
        <v>317</v>
      </c>
      <c r="C26567" s="4" t="s">
        <v>654</v>
      </c>
      <c r="D26567" s="4" t="s">
        <v>1601</v>
      </c>
      <c r="E26567" s="4"/>
      <c r="F26567" s="4">
        <v>9871744228</v>
      </c>
      <c r="G26567" s="4">
        <v>9871744227</v>
      </c>
      <c r="H26567" s="4" t="s">
        <v>95561</v>
      </c>
      <c r="I26567" s="4" t="s">
        <v>95562</v>
      </c>
      <c r="J26567" s="4" t="s">
        <v>95564</v>
      </c>
      <c r="L26567" s="4" t="s">
        <v>95565</v>
      </c>
      <c r="M26567" s="4" t="s">
        <v>319</v>
      </c>
      <c r="N26567" s="4">
        <v>110017</v>
      </c>
      <c r="O26567" s="4"/>
      <c r="P26567" s="4">
        <v>8042534284</v>
      </c>
      <c r="Q26567" s="31" t="s">
        <v>209999</v>
      </c>
      <c r="R26567" s="4"/>
      <c r="S26567" s="13" t="s">
        <v>230962</v>
      </c>
      <c r="T26567" s="13"/>
      <c r="U26567" s="13"/>
      <c r="V26567" s="13"/>
      <c r="W26567" s="13"/>
    </row>
    <row r="26568" spans="1:23" x14ac:dyDescent="0.25">
      <c r="A26568" s="4" t="s">
        <v>95569</v>
      </c>
      <c r="B26568" s="4" t="s">
        <v>317</v>
      </c>
      <c r="C26568" s="4" t="s">
        <v>95566</v>
      </c>
      <c r="D26568" s="4" t="s">
        <v>2926</v>
      </c>
      <c r="E26568" s="4" t="s">
        <v>27</v>
      </c>
      <c r="F26568" s="4">
        <v>9971126303</v>
      </c>
      <c r="G26568" s="4">
        <v>9266234789</v>
      </c>
      <c r="H26568" s="4" t="s">
        <v>95567</v>
      </c>
      <c r="I26568" s="4" t="s">
        <v>95568</v>
      </c>
      <c r="J26568" s="4" t="s">
        <v>95570</v>
      </c>
      <c r="L26568" s="4" t="s">
        <v>5653</v>
      </c>
      <c r="M26568" s="4" t="s">
        <v>319</v>
      </c>
      <c r="N26568" s="4">
        <v>110006</v>
      </c>
      <c r="O26568" s="4" t="s">
        <v>95571</v>
      </c>
      <c r="P26568" s="4">
        <v>8048429929</v>
      </c>
      <c r="Q26568" s="31" t="s">
        <v>210000</v>
      </c>
      <c r="R26568" s="4"/>
      <c r="S26568" s="13" t="s">
        <v>196780</v>
      </c>
      <c r="T26568" s="13"/>
      <c r="U26568" s="13"/>
      <c r="V26568" s="13"/>
      <c r="W26568" s="13"/>
    </row>
    <row r="26569" spans="1:23" ht="30" x14ac:dyDescent="0.25">
      <c r="A26569" s="4" t="s">
        <v>95621</v>
      </c>
      <c r="B26569" s="4" t="s">
        <v>317</v>
      </c>
      <c r="C26569" s="4" t="s">
        <v>867</v>
      </c>
      <c r="D26569" s="4" t="s">
        <v>22320</v>
      </c>
      <c r="E26569" s="4" t="s">
        <v>34</v>
      </c>
      <c r="F26569" s="4">
        <v>9891233362</v>
      </c>
      <c r="G26569" s="4"/>
      <c r="H26569" s="4" t="s">
        <v>95619</v>
      </c>
      <c r="I26569" s="4" t="s">
        <v>95620</v>
      </c>
      <c r="J26569" s="4" t="s">
        <v>95622</v>
      </c>
      <c r="L26569" s="4" t="s">
        <v>4263</v>
      </c>
      <c r="M26569" s="4" t="s">
        <v>319</v>
      </c>
      <c r="N26569" s="4">
        <v>110053</v>
      </c>
      <c r="O26569" s="4" t="s">
        <v>95623</v>
      </c>
      <c r="P26569" s="4">
        <v>8048549095</v>
      </c>
      <c r="Q26569" s="31" t="s">
        <v>221803</v>
      </c>
      <c r="R26569" s="4"/>
      <c r="S26569" s="13" t="s">
        <v>221804</v>
      </c>
      <c r="T26569" s="13"/>
      <c r="U26569" s="13"/>
      <c r="V26569" s="13"/>
      <c r="W26569" s="13"/>
    </row>
    <row r="26570" spans="1:23" ht="30" x14ac:dyDescent="0.25">
      <c r="A26570" s="4" t="s">
        <v>95725</v>
      </c>
      <c r="B26570" s="4" t="s">
        <v>317</v>
      </c>
      <c r="C26570" s="4" t="s">
        <v>19457</v>
      </c>
      <c r="D26570" s="4" t="s">
        <v>194</v>
      </c>
      <c r="E26570" s="4" t="s">
        <v>34</v>
      </c>
      <c r="F26570" s="4">
        <v>9654777321</v>
      </c>
      <c r="G26570" s="4">
        <v>9289200092</v>
      </c>
      <c r="H26570" s="4" t="s">
        <v>95724</v>
      </c>
      <c r="I26570" s="4"/>
      <c r="J26570" s="4" t="s">
        <v>95726</v>
      </c>
      <c r="L26570" s="4" t="s">
        <v>6734</v>
      </c>
      <c r="M26570" s="4" t="s">
        <v>319</v>
      </c>
      <c r="N26570" s="4">
        <v>110055</v>
      </c>
      <c r="O26570" s="4"/>
      <c r="P26570" s="4">
        <v>8046033220</v>
      </c>
      <c r="Q26570" s="31" t="s">
        <v>95723</v>
      </c>
      <c r="R26570" s="4"/>
      <c r="S26570" s="13" t="s">
        <v>221805</v>
      </c>
      <c r="T26570" s="13"/>
      <c r="U26570" s="13"/>
      <c r="V26570" s="13"/>
      <c r="W26570" s="13"/>
    </row>
    <row r="26571" spans="1:23" ht="45" x14ac:dyDescent="0.25">
      <c r="A26571" s="4" t="s">
        <v>95754</v>
      </c>
      <c r="B26571" s="4" t="s">
        <v>317</v>
      </c>
      <c r="C26571" s="4" t="s">
        <v>562</v>
      </c>
      <c r="D26571" s="4" t="s">
        <v>1044</v>
      </c>
      <c r="E26571" s="4" t="s">
        <v>34</v>
      </c>
      <c r="F26571" s="4">
        <v>9811850640</v>
      </c>
      <c r="G26571" s="4">
        <v>9599580058</v>
      </c>
      <c r="H26571" s="4" t="s">
        <v>95753</v>
      </c>
      <c r="I26571" s="4"/>
      <c r="J26571" s="4" t="s">
        <v>95755</v>
      </c>
      <c r="L26571" s="4" t="s">
        <v>46597</v>
      </c>
      <c r="M26571" s="4" t="s">
        <v>319</v>
      </c>
      <c r="N26571" s="4">
        <v>110007</v>
      </c>
      <c r="O26571" s="4"/>
      <c r="P26571" s="4">
        <v>8079459666</v>
      </c>
      <c r="Q26571" s="31" t="s">
        <v>210001</v>
      </c>
      <c r="R26571" s="4"/>
      <c r="S26571" s="13" t="s">
        <v>196781</v>
      </c>
      <c r="T26571" s="13"/>
      <c r="U26571" s="13"/>
      <c r="V26571" s="13"/>
      <c r="W26571" s="13"/>
    </row>
    <row r="26572" spans="1:23" x14ac:dyDescent="0.25">
      <c r="A26572" s="4" t="s">
        <v>95906</v>
      </c>
      <c r="B26572" s="4" t="s">
        <v>317</v>
      </c>
      <c r="C26572" s="4" t="s">
        <v>3799</v>
      </c>
      <c r="D26572" s="4" t="s">
        <v>95902</v>
      </c>
      <c r="E26572" s="4" t="s">
        <v>95903</v>
      </c>
      <c r="F26572" s="4">
        <v>9810059213</v>
      </c>
      <c r="G26572" s="4"/>
      <c r="H26572" s="4" t="s">
        <v>95904</v>
      </c>
      <c r="I26572" s="4" t="s">
        <v>95905</v>
      </c>
      <c r="J26572" s="4" t="s">
        <v>536</v>
      </c>
      <c r="L26572" s="4" t="s">
        <v>95907</v>
      </c>
      <c r="M26572" s="4" t="s">
        <v>319</v>
      </c>
      <c r="N26572" s="4">
        <v>110027</v>
      </c>
      <c r="O26572" s="4" t="s">
        <v>95908</v>
      </c>
      <c r="P26572" s="4">
        <v>8071862190</v>
      </c>
      <c r="Q26572" s="31"/>
      <c r="R26572" s="4"/>
      <c r="S26572" s="13" t="s">
        <v>230963</v>
      </c>
      <c r="T26572" s="13"/>
      <c r="U26572" s="13"/>
      <c r="V26572" s="13"/>
      <c r="W26572" s="13"/>
    </row>
    <row r="26573" spans="1:23" x14ac:dyDescent="0.25">
      <c r="A26573" s="4" t="s">
        <v>96129</v>
      </c>
      <c r="B26573" s="4" t="s">
        <v>317</v>
      </c>
      <c r="C26573" s="4" t="s">
        <v>96126</v>
      </c>
      <c r="D26573" s="4" t="s">
        <v>96127</v>
      </c>
      <c r="E26573" s="4" t="s">
        <v>34</v>
      </c>
      <c r="F26573" s="4">
        <v>9810653259</v>
      </c>
      <c r="G26573" s="4">
        <v>9015049238</v>
      </c>
      <c r="H26573" s="4" t="s">
        <v>96128</v>
      </c>
      <c r="I26573" s="4"/>
      <c r="J26573" s="4" t="s">
        <v>96130</v>
      </c>
      <c r="L26573" s="4" t="s">
        <v>96131</v>
      </c>
      <c r="M26573" s="4" t="s">
        <v>319</v>
      </c>
      <c r="N26573" s="4">
        <v>110067</v>
      </c>
      <c r="O26573" s="4"/>
      <c r="P26573" s="4">
        <v>8046069536</v>
      </c>
      <c r="Q26573" s="31"/>
      <c r="R26573" s="4"/>
      <c r="S26573" s="13" t="s">
        <v>202729</v>
      </c>
      <c r="T26573" s="13"/>
      <c r="U26573" s="13"/>
      <c r="V26573" s="13"/>
      <c r="W26573" s="13"/>
    </row>
    <row r="26574" spans="1:23" x14ac:dyDescent="0.25">
      <c r="A26574" s="4" t="s">
        <v>96160</v>
      </c>
      <c r="B26574" s="4" t="s">
        <v>317</v>
      </c>
      <c r="C26574" s="4" t="s">
        <v>3485</v>
      </c>
      <c r="D26574" s="4" t="s">
        <v>30364</v>
      </c>
      <c r="E26574" s="4" t="s">
        <v>34</v>
      </c>
      <c r="F26574" s="4">
        <v>9899855544</v>
      </c>
      <c r="G26574" s="4"/>
      <c r="H26574" s="4" t="s">
        <v>96158</v>
      </c>
      <c r="I26574" s="4" t="s">
        <v>96159</v>
      </c>
      <c r="J26574" s="4" t="s">
        <v>96161</v>
      </c>
      <c r="L26574" s="4" t="s">
        <v>24917</v>
      </c>
      <c r="M26574" s="4" t="s">
        <v>319</v>
      </c>
      <c r="N26574" s="4">
        <v>110006</v>
      </c>
      <c r="O26574" s="4" t="s">
        <v>96162</v>
      </c>
      <c r="P26574" s="4">
        <v>8043042163</v>
      </c>
      <c r="Q26574" s="31"/>
      <c r="R26574" s="4"/>
      <c r="S26574" s="13" t="s">
        <v>230964</v>
      </c>
      <c r="T26574" s="13"/>
      <c r="U26574" s="13"/>
      <c r="V26574" s="13"/>
      <c r="W26574" s="13"/>
    </row>
    <row r="26575" spans="1:23" x14ac:dyDescent="0.25">
      <c r="A26575" s="4" t="s">
        <v>96474</v>
      </c>
      <c r="B26575" s="4" t="s">
        <v>317</v>
      </c>
      <c r="C26575" s="4" t="s">
        <v>7897</v>
      </c>
      <c r="D26575" s="4" t="s">
        <v>11523</v>
      </c>
      <c r="E26575" s="4" t="s">
        <v>84</v>
      </c>
      <c r="F26575" s="4">
        <v>9910794183</v>
      </c>
      <c r="G26575" s="4">
        <v>9868899288</v>
      </c>
      <c r="H26575" s="4" t="s">
        <v>96472</v>
      </c>
      <c r="I26575" s="4" t="s">
        <v>96473</v>
      </c>
      <c r="J26575" s="4" t="s">
        <v>96475</v>
      </c>
      <c r="L26575" s="4"/>
      <c r="M26575" s="4" t="s">
        <v>319</v>
      </c>
      <c r="N26575" s="4">
        <v>110092</v>
      </c>
      <c r="O26575" s="4" t="s">
        <v>96476</v>
      </c>
      <c r="P26575" s="4">
        <v>8048584508</v>
      </c>
      <c r="Q26575" s="31"/>
      <c r="R26575" s="4"/>
      <c r="S26575" s="13" t="s">
        <v>230965</v>
      </c>
      <c r="T26575" s="13"/>
      <c r="U26575" s="13"/>
      <c r="V26575" s="13"/>
      <c r="W26575" s="13"/>
    </row>
    <row r="26576" spans="1:23" ht="45" x14ac:dyDescent="0.25">
      <c r="A26576" s="4" t="s">
        <v>96639</v>
      </c>
      <c r="B26576" s="4" t="s">
        <v>317</v>
      </c>
      <c r="C26576" s="4" t="s">
        <v>3799</v>
      </c>
      <c r="D26576" s="4" t="s">
        <v>1453</v>
      </c>
      <c r="E26576" s="4" t="s">
        <v>96636</v>
      </c>
      <c r="F26576" s="4">
        <v>9810545552</v>
      </c>
      <c r="G26576" s="4"/>
      <c r="H26576" s="4" t="s">
        <v>96637</v>
      </c>
      <c r="I26576" s="4" t="s">
        <v>96638</v>
      </c>
      <c r="J26576" s="4" t="s">
        <v>96640</v>
      </c>
      <c r="L26576" s="4"/>
      <c r="M26576" s="4" t="s">
        <v>319</v>
      </c>
      <c r="N26576" s="4">
        <v>110005</v>
      </c>
      <c r="O26576" s="4"/>
      <c r="P26576" s="4">
        <v>8045327213</v>
      </c>
      <c r="Q26576" s="31" t="s">
        <v>96635</v>
      </c>
      <c r="R26576" s="4"/>
      <c r="S26576" s="13" t="s">
        <v>202730</v>
      </c>
      <c r="T26576" s="13"/>
      <c r="U26576" s="13"/>
      <c r="V26576" s="13"/>
      <c r="W26576" s="13"/>
    </row>
    <row r="26577" spans="1:23" ht="45" x14ac:dyDescent="0.25">
      <c r="A26577" s="4" t="s">
        <v>96649</v>
      </c>
      <c r="B26577" s="4" t="s">
        <v>317</v>
      </c>
      <c r="C26577" s="4" t="s">
        <v>2693</v>
      </c>
      <c r="D26577" s="4" t="s">
        <v>8982</v>
      </c>
      <c r="E26577" s="4" t="s">
        <v>34</v>
      </c>
      <c r="F26577" s="4">
        <v>9312249247</v>
      </c>
      <c r="G26577" s="4"/>
      <c r="H26577" s="4" t="s">
        <v>96648</v>
      </c>
      <c r="I26577" s="4"/>
      <c r="J26577" s="4" t="s">
        <v>96650</v>
      </c>
      <c r="L26577" s="4" t="s">
        <v>4970</v>
      </c>
      <c r="M26577" s="4" t="s">
        <v>319</v>
      </c>
      <c r="N26577" s="4">
        <v>110088</v>
      </c>
      <c r="O26577" s="4"/>
      <c r="P26577" s="4">
        <v>8048076710</v>
      </c>
      <c r="Q26577" s="31" t="s">
        <v>221806</v>
      </c>
      <c r="R26577" s="4"/>
      <c r="S26577" s="13" t="s">
        <v>221807</v>
      </c>
      <c r="T26577" s="13"/>
      <c r="U26577" s="13"/>
      <c r="V26577" s="13"/>
      <c r="W26577" s="13"/>
    </row>
    <row r="26578" spans="1:23" ht="45" x14ac:dyDescent="0.25">
      <c r="A26578" s="4" t="s">
        <v>96698</v>
      </c>
      <c r="B26578" s="4" t="s">
        <v>317</v>
      </c>
      <c r="C26578" s="4" t="s">
        <v>1408</v>
      </c>
      <c r="D26578" s="4"/>
      <c r="E26578" s="4" t="s">
        <v>65</v>
      </c>
      <c r="F26578" s="4">
        <v>9711920662</v>
      </c>
      <c r="G26578" s="4">
        <v>9810225838</v>
      </c>
      <c r="H26578" s="4" t="s">
        <v>96697</v>
      </c>
      <c r="I26578" s="4"/>
      <c r="J26578" s="4" t="s">
        <v>96699</v>
      </c>
      <c r="L26578" s="4" t="s">
        <v>6734</v>
      </c>
      <c r="M26578" s="4" t="s">
        <v>319</v>
      </c>
      <c r="N26578" s="4">
        <v>110015</v>
      </c>
      <c r="O26578" s="4" t="s">
        <v>96700</v>
      </c>
      <c r="P26578" s="4">
        <v>8045327461</v>
      </c>
      <c r="Q26578" s="31" t="s">
        <v>96696</v>
      </c>
      <c r="R26578" s="4"/>
      <c r="S26578" s="13" t="s">
        <v>221808</v>
      </c>
      <c r="T26578" s="13"/>
      <c r="U26578" s="13"/>
      <c r="V26578" s="13"/>
      <c r="W26578" s="13"/>
    </row>
    <row r="26579" spans="1:23" ht="45" x14ac:dyDescent="0.25">
      <c r="A26579" s="4" t="s">
        <v>96706</v>
      </c>
      <c r="B26579" s="4" t="s">
        <v>317</v>
      </c>
      <c r="C26579" s="4" t="s">
        <v>491</v>
      </c>
      <c r="D26579" s="4" t="s">
        <v>96704</v>
      </c>
      <c r="E26579" s="4" t="s">
        <v>27</v>
      </c>
      <c r="F26579" s="4">
        <v>9899256286</v>
      </c>
      <c r="G26579" s="4">
        <v>9953176161</v>
      </c>
      <c r="H26579" s="4" t="s">
        <v>96705</v>
      </c>
      <c r="I26579" s="4"/>
      <c r="J26579" s="4" t="s">
        <v>96707</v>
      </c>
      <c r="L26579" s="4" t="s">
        <v>96708</v>
      </c>
      <c r="M26579" s="4" t="s">
        <v>319</v>
      </c>
      <c r="N26579" s="4">
        <v>110088</v>
      </c>
      <c r="O26579" s="4"/>
      <c r="P26579" s="4">
        <v>8048412245</v>
      </c>
      <c r="Q26579" s="31" t="s">
        <v>210002</v>
      </c>
      <c r="R26579" s="4"/>
      <c r="S26579" s="13" t="s">
        <v>196782</v>
      </c>
      <c r="T26579" s="13"/>
      <c r="U26579" s="13"/>
      <c r="V26579" s="13"/>
      <c r="W26579" s="13"/>
    </row>
    <row r="26580" spans="1:23" ht="45" x14ac:dyDescent="0.25">
      <c r="A26580" s="4" t="s">
        <v>96745</v>
      </c>
      <c r="B26580" s="4" t="s">
        <v>317</v>
      </c>
      <c r="C26580" s="4" t="s">
        <v>96743</v>
      </c>
      <c r="D26580" s="4" t="s">
        <v>11300</v>
      </c>
      <c r="E26580" s="4" t="s">
        <v>13986</v>
      </c>
      <c r="F26580" s="4">
        <v>9810292644</v>
      </c>
      <c r="G26580" s="4">
        <v>9873842480</v>
      </c>
      <c r="H26580" s="4" t="s">
        <v>96744</v>
      </c>
      <c r="I26580" s="4"/>
      <c r="J26580" s="4" t="s">
        <v>96746</v>
      </c>
      <c r="L26580" s="4" t="s">
        <v>96747</v>
      </c>
      <c r="M26580" s="4" t="s">
        <v>319</v>
      </c>
      <c r="N26580" s="4">
        <v>110019</v>
      </c>
      <c r="O26580" s="4" t="s">
        <v>96748</v>
      </c>
      <c r="P26580" s="4">
        <v>8048563679</v>
      </c>
      <c r="Q26580" s="31" t="s">
        <v>96741</v>
      </c>
      <c r="R26580" s="4"/>
      <c r="S26580" s="13" t="s">
        <v>96742</v>
      </c>
      <c r="T26580" s="13"/>
      <c r="U26580" s="13"/>
      <c r="V26580" s="13"/>
      <c r="W26580" s="13"/>
    </row>
    <row r="26581" spans="1:23" ht="30" x14ac:dyDescent="0.25">
      <c r="A26581" s="4" t="s">
        <v>96751</v>
      </c>
      <c r="B26581" s="4" t="s">
        <v>317</v>
      </c>
      <c r="C26581" s="4" t="s">
        <v>861</v>
      </c>
      <c r="D26581" s="4" t="s">
        <v>4891</v>
      </c>
      <c r="E26581" s="4" t="s">
        <v>2659</v>
      </c>
      <c r="F26581" s="4">
        <v>9811059218</v>
      </c>
      <c r="G26581" s="4">
        <v>9811084618</v>
      </c>
      <c r="H26581" s="4" t="s">
        <v>96749</v>
      </c>
      <c r="I26581" s="4" t="s">
        <v>96750</v>
      </c>
      <c r="J26581" s="4" t="s">
        <v>96752</v>
      </c>
      <c r="L26581" s="4"/>
      <c r="M26581" s="4" t="s">
        <v>319</v>
      </c>
      <c r="N26581" s="4">
        <v>110020</v>
      </c>
      <c r="O26581" s="4" t="s">
        <v>96753</v>
      </c>
      <c r="P26581" s="4">
        <v>8048410004</v>
      </c>
      <c r="Q26581" s="31" t="s">
        <v>221809</v>
      </c>
      <c r="R26581" s="4"/>
      <c r="S26581" s="13" t="s">
        <v>196783</v>
      </c>
      <c r="T26581" s="13"/>
      <c r="U26581" s="13"/>
      <c r="V26581" s="13"/>
      <c r="W26581" s="13"/>
    </row>
    <row r="26582" spans="1:23" ht="45" x14ac:dyDescent="0.25">
      <c r="A26582" s="4" t="s">
        <v>96793</v>
      </c>
      <c r="B26582" s="4" t="s">
        <v>317</v>
      </c>
      <c r="C26582" s="4" t="s">
        <v>1414</v>
      </c>
      <c r="D26582" s="4" t="s">
        <v>8982</v>
      </c>
      <c r="E26582" s="4" t="s">
        <v>34</v>
      </c>
      <c r="F26582" s="4">
        <v>7836014000</v>
      </c>
      <c r="G26582" s="4">
        <v>9250402312</v>
      </c>
      <c r="H26582" s="4" t="s">
        <v>96791</v>
      </c>
      <c r="I26582" s="4" t="s">
        <v>96792</v>
      </c>
      <c r="J26582" s="4" t="s">
        <v>96794</v>
      </c>
      <c r="L26582" s="4" t="s">
        <v>7692</v>
      </c>
      <c r="M26582" s="4" t="s">
        <v>319</v>
      </c>
      <c r="N26582" s="4">
        <v>110059</v>
      </c>
      <c r="O26582" s="4"/>
      <c r="P26582" s="4">
        <v>8048580037</v>
      </c>
      <c r="Q26582" s="31" t="s">
        <v>221810</v>
      </c>
      <c r="R26582" s="4"/>
      <c r="S26582" s="13" t="s">
        <v>221811</v>
      </c>
      <c r="T26582" s="13"/>
      <c r="U26582" s="13"/>
      <c r="V26582" s="13"/>
      <c r="W26582" s="13"/>
    </row>
    <row r="26583" spans="1:23" ht="45" x14ac:dyDescent="0.25">
      <c r="A26583" s="4" t="s">
        <v>96808</v>
      </c>
      <c r="B26583" s="4" t="s">
        <v>317</v>
      </c>
      <c r="C26583" s="4" t="s">
        <v>8467</v>
      </c>
      <c r="D26583" s="4" t="s">
        <v>96805</v>
      </c>
      <c r="E26583" s="4" t="s">
        <v>27</v>
      </c>
      <c r="F26583" s="4">
        <v>9811011000</v>
      </c>
      <c r="G26583" s="4">
        <v>9891727000</v>
      </c>
      <c r="H26583" s="4" t="s">
        <v>96806</v>
      </c>
      <c r="I26583" s="4" t="s">
        <v>96807</v>
      </c>
      <c r="J26583" s="4" t="s">
        <v>96809</v>
      </c>
      <c r="L26583" s="4" t="s">
        <v>41006</v>
      </c>
      <c r="M26583" s="4" t="s">
        <v>319</v>
      </c>
      <c r="N26583" s="4">
        <v>110052</v>
      </c>
      <c r="O26583" s="4"/>
      <c r="P26583" s="4">
        <v>8045137414</v>
      </c>
      <c r="Q26583" s="31" t="s">
        <v>96804</v>
      </c>
      <c r="R26583" s="4"/>
      <c r="S26583" s="13" t="s">
        <v>230966</v>
      </c>
      <c r="T26583" s="13"/>
      <c r="U26583" s="13"/>
      <c r="V26583" s="13"/>
      <c r="W26583" s="13"/>
    </row>
    <row r="26584" spans="1:23" ht="30" x14ac:dyDescent="0.25">
      <c r="A26584" s="4" t="s">
        <v>96858</v>
      </c>
      <c r="B26584" s="4" t="s">
        <v>317</v>
      </c>
      <c r="C26584" s="4" t="s">
        <v>9608</v>
      </c>
      <c r="D26584" s="4" t="s">
        <v>96856</v>
      </c>
      <c r="E26584" s="4" t="s">
        <v>27</v>
      </c>
      <c r="F26584" s="4">
        <v>9810600943</v>
      </c>
      <c r="G26584" s="4"/>
      <c r="H26584" s="4" t="s">
        <v>96857</v>
      </c>
      <c r="I26584" s="4"/>
      <c r="J26584" s="4" t="s">
        <v>96859</v>
      </c>
      <c r="L26584" s="4" t="s">
        <v>14535</v>
      </c>
      <c r="M26584" s="4" t="s">
        <v>319</v>
      </c>
      <c r="N26584" s="4">
        <v>110055</v>
      </c>
      <c r="O26584" s="4"/>
      <c r="P26584" s="4">
        <v>8045355904</v>
      </c>
      <c r="Q26584" s="31" t="s">
        <v>205609</v>
      </c>
      <c r="R26584" s="4"/>
      <c r="S26584" s="13" t="s">
        <v>96855</v>
      </c>
      <c r="T26584" s="13"/>
      <c r="U26584" s="13"/>
      <c r="V26584" s="13"/>
      <c r="W26584" s="13"/>
    </row>
    <row r="26585" spans="1:23" x14ac:dyDescent="0.25">
      <c r="A26585" s="4" t="s">
        <v>96920</v>
      </c>
      <c r="B26585" s="4" t="s">
        <v>317</v>
      </c>
      <c r="C26585" s="4" t="s">
        <v>1850</v>
      </c>
      <c r="D26585" s="4" t="s">
        <v>271</v>
      </c>
      <c r="E26585" s="4" t="s">
        <v>689</v>
      </c>
      <c r="F26585" s="4">
        <v>9953447199</v>
      </c>
      <c r="G26585" s="4">
        <v>9810258639</v>
      </c>
      <c r="H26585" s="4" t="s">
        <v>96918</v>
      </c>
      <c r="I26585" s="4" t="s">
        <v>96919</v>
      </c>
      <c r="J26585" s="4" t="s">
        <v>96921</v>
      </c>
      <c r="L26585" s="4" t="s">
        <v>48513</v>
      </c>
      <c r="M26585" s="4" t="s">
        <v>319</v>
      </c>
      <c r="N26585" s="4">
        <v>110015</v>
      </c>
      <c r="O26585" s="4" t="s">
        <v>96922</v>
      </c>
      <c r="P26585" s="4">
        <v>8045316433</v>
      </c>
      <c r="Q26585" s="31"/>
      <c r="R26585" s="4"/>
      <c r="S26585" s="13" t="s">
        <v>202731</v>
      </c>
      <c r="T26585" s="13"/>
      <c r="U26585" s="13"/>
      <c r="V26585" s="13"/>
      <c r="W26585" s="13"/>
    </row>
    <row r="26586" spans="1:23" ht="30" x14ac:dyDescent="0.25">
      <c r="A26586" s="4" t="s">
        <v>96988</v>
      </c>
      <c r="B26586" s="4" t="s">
        <v>317</v>
      </c>
      <c r="C26586" s="4" t="s">
        <v>1659</v>
      </c>
      <c r="D26586" s="4" t="s">
        <v>8982</v>
      </c>
      <c r="E26586" s="4" t="s">
        <v>34</v>
      </c>
      <c r="F26586" s="4">
        <v>9810094533</v>
      </c>
      <c r="G26586" s="4">
        <v>9810094522</v>
      </c>
      <c r="H26586" s="4" t="s">
        <v>96987</v>
      </c>
      <c r="I26586" s="4"/>
      <c r="J26586" s="4" t="s">
        <v>96989</v>
      </c>
      <c r="L26586" s="4" t="s">
        <v>24494</v>
      </c>
      <c r="M26586" s="4" t="s">
        <v>319</v>
      </c>
      <c r="N26586" s="4">
        <v>110028</v>
      </c>
      <c r="O26586" s="4"/>
      <c r="P26586" s="4">
        <v>8049473110</v>
      </c>
      <c r="Q26586" s="31" t="s">
        <v>221812</v>
      </c>
      <c r="R26586" s="4"/>
      <c r="S26586" s="13" t="s">
        <v>221813</v>
      </c>
      <c r="T26586" s="13"/>
      <c r="U26586" s="13"/>
      <c r="V26586" s="13"/>
      <c r="W26586" s="13"/>
    </row>
    <row r="26587" spans="1:23" ht="45" x14ac:dyDescent="0.25">
      <c r="A26587" s="4" t="s">
        <v>97058</v>
      </c>
      <c r="B26587" s="4" t="s">
        <v>317</v>
      </c>
      <c r="C26587" s="4" t="s">
        <v>97056</v>
      </c>
      <c r="D26587" s="4" t="s">
        <v>13403</v>
      </c>
      <c r="E26587" s="4" t="s">
        <v>27</v>
      </c>
      <c r="F26587" s="4">
        <v>9891436141</v>
      </c>
      <c r="G26587" s="4"/>
      <c r="H26587" s="4" t="s">
        <v>97057</v>
      </c>
      <c r="I26587" s="4"/>
      <c r="J26587" s="4" t="s">
        <v>97059</v>
      </c>
      <c r="L26587" s="4" t="s">
        <v>44058</v>
      </c>
      <c r="M26587" s="4" t="s">
        <v>319</v>
      </c>
      <c r="N26587" s="4">
        <v>110094</v>
      </c>
      <c r="O26587" s="4"/>
      <c r="P26587" s="4">
        <v>8071925580</v>
      </c>
      <c r="Q26587" s="31" t="s">
        <v>196784</v>
      </c>
      <c r="R26587" s="4"/>
      <c r="S26587" s="13" t="s">
        <v>196784</v>
      </c>
      <c r="T26587" s="13"/>
      <c r="U26587" s="13"/>
      <c r="V26587" s="13"/>
      <c r="W26587" s="13"/>
    </row>
    <row r="26588" spans="1:23" ht="45" x14ac:dyDescent="0.25">
      <c r="A26588" s="4" t="s">
        <v>97061</v>
      </c>
      <c r="B26588" s="4" t="s">
        <v>317</v>
      </c>
      <c r="C26588" s="4" t="s">
        <v>9693</v>
      </c>
      <c r="D26588" s="4" t="s">
        <v>99</v>
      </c>
      <c r="E26588" s="4" t="s">
        <v>34</v>
      </c>
      <c r="F26588" s="4">
        <v>8860070052</v>
      </c>
      <c r="G26588" s="4">
        <v>9811216633</v>
      </c>
      <c r="H26588" s="4" t="s">
        <v>97060</v>
      </c>
      <c r="I26588" s="4"/>
      <c r="J26588" s="4" t="s">
        <v>97062</v>
      </c>
      <c r="L26588" s="4" t="s">
        <v>97063</v>
      </c>
      <c r="M26588" s="4" t="s">
        <v>319</v>
      </c>
      <c r="N26588" s="4">
        <v>110001</v>
      </c>
      <c r="O26588" s="4" t="s">
        <v>11421</v>
      </c>
      <c r="P26588" s="4">
        <v>8045353914</v>
      </c>
      <c r="Q26588" s="31" t="s">
        <v>210003</v>
      </c>
      <c r="R26588" s="4"/>
      <c r="S26588" s="13" t="s">
        <v>230967</v>
      </c>
      <c r="T26588" s="13"/>
      <c r="U26588" s="13"/>
      <c r="V26588" s="13"/>
      <c r="W26588" s="13"/>
    </row>
    <row r="26589" spans="1:23" x14ac:dyDescent="0.25">
      <c r="A26589" s="4" t="s">
        <v>97080</v>
      </c>
      <c r="B26589" s="4" t="s">
        <v>317</v>
      </c>
      <c r="C26589" s="4" t="s">
        <v>3165</v>
      </c>
      <c r="D26589" s="4" t="s">
        <v>99</v>
      </c>
      <c r="E26589" s="4" t="s">
        <v>916</v>
      </c>
      <c r="F26589" s="4">
        <v>9310048435</v>
      </c>
      <c r="G26589" s="4">
        <v>9810884646</v>
      </c>
      <c r="H26589" s="4" t="s">
        <v>97079</v>
      </c>
      <c r="I26589" s="4"/>
      <c r="J26589" s="4" t="s">
        <v>97081</v>
      </c>
      <c r="L26589" s="4" t="s">
        <v>3585</v>
      </c>
      <c r="M26589" s="4" t="s">
        <v>319</v>
      </c>
      <c r="N26589" s="4">
        <v>110039</v>
      </c>
      <c r="O26589" s="4"/>
      <c r="P26589" s="4">
        <v>8045323855</v>
      </c>
      <c r="Q26589" s="31"/>
      <c r="R26589" s="4"/>
      <c r="S26589" s="13" t="s">
        <v>196785</v>
      </c>
      <c r="T26589" s="13"/>
      <c r="U26589" s="13"/>
      <c r="V26589" s="13"/>
      <c r="W26589" s="13"/>
    </row>
    <row r="26590" spans="1:23" x14ac:dyDescent="0.25">
      <c r="A26590" s="4" t="s">
        <v>97155</v>
      </c>
      <c r="B26590" s="4" t="s">
        <v>317</v>
      </c>
      <c r="C26590" s="4" t="s">
        <v>520</v>
      </c>
      <c r="D26590" s="4" t="s">
        <v>149</v>
      </c>
      <c r="E26590" s="4" t="s">
        <v>764</v>
      </c>
      <c r="F26590" s="4">
        <v>7838595121</v>
      </c>
      <c r="G26590" s="4"/>
      <c r="H26590" s="4" t="s">
        <v>97154</v>
      </c>
      <c r="I26590" s="4"/>
      <c r="J26590" s="4" t="s">
        <v>97156</v>
      </c>
      <c r="L26590" s="4" t="s">
        <v>97157</v>
      </c>
      <c r="M26590" s="4" t="s">
        <v>319</v>
      </c>
      <c r="N26590" s="4">
        <v>110055</v>
      </c>
      <c r="O26590" s="4"/>
      <c r="P26590" s="4">
        <v>8071930194</v>
      </c>
      <c r="Q26590" s="31" t="s">
        <v>97153</v>
      </c>
      <c r="R26590" s="4"/>
      <c r="S26590" s="13" t="s">
        <v>230968</v>
      </c>
      <c r="T26590" s="13"/>
      <c r="U26590" s="13"/>
      <c r="V26590" s="13"/>
      <c r="W26590" s="13"/>
    </row>
    <row r="26591" spans="1:23" ht="45" x14ac:dyDescent="0.25">
      <c r="A26591" s="4" t="s">
        <v>97176</v>
      </c>
      <c r="B26591" s="4" t="s">
        <v>317</v>
      </c>
      <c r="C26591" s="4" t="s">
        <v>58783</v>
      </c>
      <c r="D26591" s="4"/>
      <c r="E26591" s="4" t="s">
        <v>74</v>
      </c>
      <c r="F26591" s="4">
        <v>9811008492</v>
      </c>
      <c r="G26591" s="4">
        <v>9999108287</v>
      </c>
      <c r="H26591" s="4" t="s">
        <v>97175</v>
      </c>
      <c r="I26591" s="4"/>
      <c r="J26591" s="4" t="s">
        <v>97177</v>
      </c>
      <c r="L26591" s="4" t="s">
        <v>3585</v>
      </c>
      <c r="M26591" s="4" t="s">
        <v>319</v>
      </c>
      <c r="N26591" s="4">
        <v>110039</v>
      </c>
      <c r="O26591" s="4"/>
      <c r="P26591" s="4">
        <v>8048710004</v>
      </c>
      <c r="Q26591" s="31" t="s">
        <v>221814</v>
      </c>
      <c r="R26591" s="4"/>
      <c r="S26591" s="13" t="s">
        <v>230969</v>
      </c>
      <c r="T26591" s="13"/>
      <c r="U26591" s="13"/>
      <c r="V26591" s="13"/>
      <c r="W26591" s="13"/>
    </row>
    <row r="26592" spans="1:23" ht="45" x14ac:dyDescent="0.25">
      <c r="A26592" s="4" t="s">
        <v>97244</v>
      </c>
      <c r="B26592" s="4" t="s">
        <v>317</v>
      </c>
      <c r="C26592" s="4" t="s">
        <v>4750</v>
      </c>
      <c r="D26592" s="4" t="s">
        <v>31074</v>
      </c>
      <c r="E26592" s="4" t="s">
        <v>34</v>
      </c>
      <c r="F26592" s="4">
        <v>8860008458</v>
      </c>
      <c r="G26592" s="4"/>
      <c r="H26592" s="4" t="s">
        <v>97242</v>
      </c>
      <c r="I26592" s="4" t="s">
        <v>97243</v>
      </c>
      <c r="J26592" s="4" t="s">
        <v>97245</v>
      </c>
      <c r="L26592" s="4" t="s">
        <v>6857</v>
      </c>
      <c r="M26592" s="4" t="s">
        <v>319</v>
      </c>
      <c r="N26592" s="4">
        <v>110019</v>
      </c>
      <c r="O26592" s="4" t="s">
        <v>97246</v>
      </c>
      <c r="P26592" s="4">
        <v>8079467647</v>
      </c>
      <c r="Q26592" s="31" t="s">
        <v>205610</v>
      </c>
      <c r="R26592" s="4"/>
      <c r="S26592" s="13" t="s">
        <v>202732</v>
      </c>
      <c r="T26592" s="13"/>
      <c r="U26592" s="13"/>
      <c r="V26592" s="13"/>
      <c r="W26592" s="13"/>
    </row>
    <row r="26593" spans="1:23" x14ac:dyDescent="0.25">
      <c r="A26593" s="4" t="s">
        <v>96757</v>
      </c>
      <c r="B26593" s="4" t="s">
        <v>317</v>
      </c>
      <c r="C26593" s="4" t="s">
        <v>2748</v>
      </c>
      <c r="D26593" s="4" t="s">
        <v>6508</v>
      </c>
      <c r="E26593" s="4" t="s">
        <v>175</v>
      </c>
      <c r="F26593" s="4">
        <v>9811424849</v>
      </c>
      <c r="G26593" s="4">
        <v>9211166652</v>
      </c>
      <c r="H26593" s="4" t="s">
        <v>97259</v>
      </c>
      <c r="I26593" s="4" t="s">
        <v>97260</v>
      </c>
      <c r="J26593" s="4" t="s">
        <v>97261</v>
      </c>
      <c r="L26593" s="4" t="s">
        <v>8843</v>
      </c>
      <c r="M26593" s="4" t="s">
        <v>319</v>
      </c>
      <c r="N26593" s="4">
        <v>110030</v>
      </c>
      <c r="O26593" s="4" t="s">
        <v>97262</v>
      </c>
      <c r="P26593" s="4">
        <v>8071651605</v>
      </c>
      <c r="Q26593" s="31"/>
      <c r="R26593" s="4"/>
      <c r="S26593" s="13" t="s">
        <v>221815</v>
      </c>
      <c r="T26593" s="13"/>
      <c r="U26593" s="13"/>
      <c r="V26593" s="13"/>
      <c r="W26593" s="13"/>
    </row>
    <row r="26594" spans="1:23" ht="30" x14ac:dyDescent="0.25">
      <c r="A26594" s="4" t="s">
        <v>97338</v>
      </c>
      <c r="B26594" s="4" t="s">
        <v>317</v>
      </c>
      <c r="C26594" s="4" t="s">
        <v>1595</v>
      </c>
      <c r="D26594" s="4" t="s">
        <v>97336</v>
      </c>
      <c r="E26594" s="4" t="s">
        <v>175</v>
      </c>
      <c r="F26594" s="4">
        <v>9810448357</v>
      </c>
      <c r="G26594" s="4"/>
      <c r="H26594" s="4" t="s">
        <v>97337</v>
      </c>
      <c r="I26594" s="4"/>
      <c r="J26594" s="4" t="s">
        <v>97339</v>
      </c>
      <c r="L26594" s="4" t="s">
        <v>30751</v>
      </c>
      <c r="M26594" s="4" t="s">
        <v>319</v>
      </c>
      <c r="N26594" s="4">
        <v>110057</v>
      </c>
      <c r="O26594" s="4" t="s">
        <v>97340</v>
      </c>
      <c r="P26594" s="4">
        <v>8071862387</v>
      </c>
      <c r="Q26594" s="31" t="s">
        <v>97335</v>
      </c>
      <c r="R26594" s="4"/>
      <c r="S26594" s="13" t="s">
        <v>202733</v>
      </c>
      <c r="T26594" s="13"/>
      <c r="U26594" s="13"/>
      <c r="V26594" s="13"/>
      <c r="W26594" s="13"/>
    </row>
    <row r="26595" spans="1:23" ht="30" x14ac:dyDescent="0.25">
      <c r="A26595" s="4" t="s">
        <v>97500</v>
      </c>
      <c r="B26595" s="4" t="s">
        <v>317</v>
      </c>
      <c r="C26595" s="4" t="s">
        <v>3799</v>
      </c>
      <c r="D26595" s="4" t="s">
        <v>242</v>
      </c>
      <c r="E26595" s="4" t="s">
        <v>23399</v>
      </c>
      <c r="F26595" s="4">
        <v>9953656956</v>
      </c>
      <c r="G26595" s="4">
        <v>9999702085</v>
      </c>
      <c r="H26595" s="4" t="s">
        <v>97499</v>
      </c>
      <c r="I26595" s="4"/>
      <c r="J26595" s="4" t="s">
        <v>97501</v>
      </c>
      <c r="L26595" s="4" t="s">
        <v>12861</v>
      </c>
      <c r="M26595" s="4" t="s">
        <v>319</v>
      </c>
      <c r="N26595" s="4">
        <v>110032</v>
      </c>
      <c r="O26595" s="4" t="s">
        <v>97502</v>
      </c>
      <c r="P26595" s="4">
        <v>8045317412</v>
      </c>
      <c r="Q26595" s="31" t="s">
        <v>221816</v>
      </c>
      <c r="R26595" s="4"/>
      <c r="S26595" s="13" t="s">
        <v>221817</v>
      </c>
      <c r="T26595" s="13"/>
      <c r="U26595" s="13"/>
      <c r="V26595" s="13"/>
      <c r="W26595" s="13"/>
    </row>
    <row r="26596" spans="1:23" ht="30" x14ac:dyDescent="0.25">
      <c r="A26596" s="4" t="s">
        <v>97506</v>
      </c>
      <c r="B26596" s="4" t="s">
        <v>317</v>
      </c>
      <c r="C26596" s="4" t="s">
        <v>861</v>
      </c>
      <c r="D26596" s="4" t="s">
        <v>4074</v>
      </c>
      <c r="E26596" s="4" t="s">
        <v>7185</v>
      </c>
      <c r="F26596" s="4">
        <v>9711412512</v>
      </c>
      <c r="G26596" s="4">
        <v>9899281776</v>
      </c>
      <c r="H26596" s="4" t="s">
        <v>97505</v>
      </c>
      <c r="I26596" s="4"/>
      <c r="J26596" s="4" t="s">
        <v>97507</v>
      </c>
      <c r="L26596" s="4"/>
      <c r="M26596" s="4" t="s">
        <v>319</v>
      </c>
      <c r="N26596" s="4">
        <v>110063</v>
      </c>
      <c r="O26596" s="4"/>
      <c r="P26596" s="4">
        <v>8048008472</v>
      </c>
      <c r="Q26596" s="31" t="s">
        <v>97503</v>
      </c>
      <c r="R26596" s="4"/>
      <c r="S26596" s="13" t="s">
        <v>97504</v>
      </c>
      <c r="T26596" s="13"/>
      <c r="U26596" s="13"/>
      <c r="V26596" s="13"/>
      <c r="W26596" s="13"/>
    </row>
    <row r="26597" spans="1:23" x14ac:dyDescent="0.25">
      <c r="A26597" s="4" t="s">
        <v>97584</v>
      </c>
      <c r="B26597" s="4" t="s">
        <v>317</v>
      </c>
      <c r="C26597" s="4" t="s">
        <v>1522</v>
      </c>
      <c r="D26597" s="4" t="s">
        <v>97582</v>
      </c>
      <c r="E26597" s="4" t="s">
        <v>27</v>
      </c>
      <c r="F26597" s="4">
        <v>9212640840</v>
      </c>
      <c r="G26597" s="4">
        <v>9212540840</v>
      </c>
      <c r="H26597" s="4" t="s">
        <v>97583</v>
      </c>
      <c r="I26597" s="4"/>
      <c r="J26597" s="4" t="s">
        <v>97585</v>
      </c>
      <c r="L26597" s="4" t="s">
        <v>10804</v>
      </c>
      <c r="M26597" s="4" t="s">
        <v>319</v>
      </c>
      <c r="N26597" s="4">
        <v>110083</v>
      </c>
      <c r="O26597" s="4" t="s">
        <v>97586</v>
      </c>
      <c r="P26597" s="4">
        <v>8046066972</v>
      </c>
      <c r="Q26597" s="31" t="s">
        <v>210004</v>
      </c>
      <c r="R26597" s="4"/>
      <c r="S26597" s="13" t="s">
        <v>221818</v>
      </c>
      <c r="T26597" s="13"/>
      <c r="U26597" s="13"/>
      <c r="V26597" s="13"/>
      <c r="W26597" s="13"/>
    </row>
    <row r="26598" spans="1:23" ht="45" x14ac:dyDescent="0.25">
      <c r="A26598" s="4" t="s">
        <v>97751</v>
      </c>
      <c r="B26598" s="4" t="s">
        <v>317</v>
      </c>
      <c r="C26598" s="4" t="s">
        <v>4626</v>
      </c>
      <c r="D26598" s="4" t="s">
        <v>1044</v>
      </c>
      <c r="E26598" s="4" t="s">
        <v>34</v>
      </c>
      <c r="F26598" s="4">
        <v>9873742793</v>
      </c>
      <c r="G26598" s="4">
        <v>9643646002</v>
      </c>
      <c r="H26598" s="4" t="s">
        <v>97749</v>
      </c>
      <c r="I26598" s="4" t="s">
        <v>97750</v>
      </c>
      <c r="J26598" s="4" t="s">
        <v>97752</v>
      </c>
      <c r="L26598" s="4" t="s">
        <v>16758</v>
      </c>
      <c r="M26598" s="4" t="s">
        <v>319</v>
      </c>
      <c r="N26598" s="4">
        <v>110005</v>
      </c>
      <c r="O26598" s="4"/>
      <c r="P26598" s="4">
        <v>8045139101</v>
      </c>
      <c r="Q26598" s="31" t="s">
        <v>210005</v>
      </c>
      <c r="R26598" s="4"/>
      <c r="S26598" s="13" t="s">
        <v>221819</v>
      </c>
      <c r="T26598" s="13"/>
      <c r="U26598" s="13"/>
      <c r="V26598" s="13"/>
      <c r="W26598" s="13"/>
    </row>
    <row r="26599" spans="1:23" ht="30" x14ac:dyDescent="0.25">
      <c r="A26599" s="4" t="s">
        <v>97839</v>
      </c>
      <c r="B26599" s="4" t="s">
        <v>317</v>
      </c>
      <c r="C26599" s="4" t="s">
        <v>6080</v>
      </c>
      <c r="D26599" s="4" t="s">
        <v>194</v>
      </c>
      <c r="E26599" s="4" t="s">
        <v>74</v>
      </c>
      <c r="F26599" s="4">
        <v>9599778062</v>
      </c>
      <c r="G26599" s="4">
        <v>9873070593</v>
      </c>
      <c r="H26599" s="4" t="s">
        <v>97837</v>
      </c>
      <c r="I26599" s="4" t="s">
        <v>97838</v>
      </c>
      <c r="J26599" s="4" t="s">
        <v>97840</v>
      </c>
      <c r="L26599" s="4" t="s">
        <v>28472</v>
      </c>
      <c r="M26599" s="4" t="s">
        <v>319</v>
      </c>
      <c r="N26599" s="4">
        <v>110025</v>
      </c>
      <c r="O26599" s="4" t="s">
        <v>97841</v>
      </c>
      <c r="P26599" s="4">
        <v>8048024168</v>
      </c>
      <c r="Q26599" s="31" t="s">
        <v>97836</v>
      </c>
      <c r="R26599" s="4"/>
      <c r="S26599" s="13" t="s">
        <v>230970</v>
      </c>
      <c r="T26599" s="13"/>
      <c r="U26599" s="13"/>
      <c r="V26599" s="13"/>
      <c r="W26599" s="13"/>
    </row>
    <row r="26600" spans="1:23" x14ac:dyDescent="0.25">
      <c r="A26600" s="4" t="s">
        <v>97903</v>
      </c>
      <c r="B26600" s="4" t="s">
        <v>317</v>
      </c>
      <c r="C26600" s="4" t="s">
        <v>1414</v>
      </c>
      <c r="D26600" s="4" t="s">
        <v>194</v>
      </c>
      <c r="E26600" s="4" t="s">
        <v>97805</v>
      </c>
      <c r="F26600" s="4">
        <v>9711573353</v>
      </c>
      <c r="G26600" s="4">
        <v>9810085369</v>
      </c>
      <c r="H26600" s="4" t="s">
        <v>97902</v>
      </c>
      <c r="I26600" s="4"/>
      <c r="J26600" s="4" t="s">
        <v>97904</v>
      </c>
      <c r="L26600" s="4" t="s">
        <v>28472</v>
      </c>
      <c r="M26600" s="4" t="s">
        <v>319</v>
      </c>
      <c r="N26600" s="4">
        <v>110025</v>
      </c>
      <c r="O26600" s="4" t="s">
        <v>97905</v>
      </c>
      <c r="P26600" s="4">
        <v>8048011984</v>
      </c>
      <c r="Q26600" s="31"/>
      <c r="R26600" s="4"/>
      <c r="S26600" s="13" t="s">
        <v>202734</v>
      </c>
      <c r="T26600" s="13"/>
      <c r="U26600" s="13"/>
      <c r="V26600" s="13"/>
      <c r="W26600" s="13"/>
    </row>
    <row r="26601" spans="1:23" ht="45" x14ac:dyDescent="0.25">
      <c r="A26601" s="4" t="s">
        <v>97955</v>
      </c>
      <c r="B26601" s="4" t="s">
        <v>317</v>
      </c>
      <c r="C26601" s="4" t="s">
        <v>491</v>
      </c>
      <c r="D26601" s="4" t="s">
        <v>97952</v>
      </c>
      <c r="E26601" s="4" t="s">
        <v>27</v>
      </c>
      <c r="F26601" s="4">
        <v>9990736736</v>
      </c>
      <c r="G26601" s="4">
        <v>7503471009</v>
      </c>
      <c r="H26601" s="4" t="s">
        <v>97953</v>
      </c>
      <c r="I26601" s="4" t="s">
        <v>97954</v>
      </c>
      <c r="J26601" s="4" t="s">
        <v>97956</v>
      </c>
      <c r="L26601" s="4" t="s">
        <v>12566</v>
      </c>
      <c r="M26601" s="4" t="s">
        <v>319</v>
      </c>
      <c r="N26601" s="4">
        <v>110025</v>
      </c>
      <c r="O26601" s="4" t="s">
        <v>97957</v>
      </c>
      <c r="P26601" s="4">
        <v>8048608401</v>
      </c>
      <c r="Q26601" s="31" t="s">
        <v>97950</v>
      </c>
      <c r="R26601" s="4"/>
      <c r="S26601" s="13" t="s">
        <v>97951</v>
      </c>
      <c r="T26601" s="13"/>
      <c r="U26601" s="13"/>
      <c r="V26601" s="13"/>
      <c r="W26601" s="13"/>
    </row>
    <row r="26602" spans="1:23" ht="45" x14ac:dyDescent="0.25">
      <c r="A26602" s="4" t="s">
        <v>97986</v>
      </c>
      <c r="B26602" s="4" t="s">
        <v>317</v>
      </c>
      <c r="C26602" s="4" t="s">
        <v>16515</v>
      </c>
      <c r="D26602" s="4" t="s">
        <v>194</v>
      </c>
      <c r="E26602" s="4" t="s">
        <v>175</v>
      </c>
      <c r="F26602" s="4">
        <v>8130992890</v>
      </c>
      <c r="G26602" s="4">
        <v>8510807722</v>
      </c>
      <c r="H26602" s="4" t="s">
        <v>97984</v>
      </c>
      <c r="I26602" s="4" t="s">
        <v>97985</v>
      </c>
      <c r="J26602" s="4" t="s">
        <v>97987</v>
      </c>
      <c r="L26602" s="4" t="s">
        <v>7017</v>
      </c>
      <c r="M26602" s="4" t="s">
        <v>319</v>
      </c>
      <c r="N26602" s="4">
        <v>110092</v>
      </c>
      <c r="O26602" s="4" t="s">
        <v>97988</v>
      </c>
      <c r="P26602" s="4">
        <v>8071815416</v>
      </c>
      <c r="Q26602" s="31" t="s">
        <v>210006</v>
      </c>
      <c r="R26602" s="4"/>
      <c r="S26602" s="13" t="s">
        <v>221820</v>
      </c>
      <c r="T26602" s="13"/>
      <c r="U26602" s="13"/>
      <c r="V26602" s="13"/>
      <c r="W26602" s="13"/>
    </row>
    <row r="26603" spans="1:23" ht="45" x14ac:dyDescent="0.25">
      <c r="A26603" s="4" t="s">
        <v>98115</v>
      </c>
      <c r="B26603" s="4" t="s">
        <v>317</v>
      </c>
      <c r="C26603" s="4" t="s">
        <v>491</v>
      </c>
      <c r="D26603" s="4" t="s">
        <v>98113</v>
      </c>
      <c r="E26603" s="4" t="s">
        <v>175</v>
      </c>
      <c r="F26603" s="4">
        <v>9716457685</v>
      </c>
      <c r="G26603" s="4">
        <v>7042497406</v>
      </c>
      <c r="H26603" s="4" t="s">
        <v>98114</v>
      </c>
      <c r="I26603" s="4"/>
      <c r="J26603" s="4" t="s">
        <v>98116</v>
      </c>
      <c r="L26603" s="4" t="s">
        <v>95025</v>
      </c>
      <c r="M26603" s="4" t="s">
        <v>319</v>
      </c>
      <c r="N26603" s="4">
        <v>110002</v>
      </c>
      <c r="O26603" s="4"/>
      <c r="P26603" s="4">
        <v>8048619679</v>
      </c>
      <c r="Q26603" s="31" t="s">
        <v>221821</v>
      </c>
      <c r="R26603" s="4"/>
      <c r="S26603" s="13" t="s">
        <v>221822</v>
      </c>
      <c r="T26603" s="13"/>
      <c r="U26603" s="13"/>
      <c r="V26603" s="13"/>
      <c r="W26603" s="13"/>
    </row>
    <row r="26604" spans="1:23" ht="45" x14ac:dyDescent="0.25">
      <c r="A26604" s="4" t="s">
        <v>98135</v>
      </c>
      <c r="B26604" s="4" t="s">
        <v>317</v>
      </c>
      <c r="C26604" s="4" t="s">
        <v>23533</v>
      </c>
      <c r="D26604" s="4" t="s">
        <v>242</v>
      </c>
      <c r="E26604" s="4" t="s">
        <v>84</v>
      </c>
      <c r="F26604" s="4">
        <v>9210085560</v>
      </c>
      <c r="G26604" s="4">
        <v>8802279973</v>
      </c>
      <c r="H26604" s="4" t="s">
        <v>98133</v>
      </c>
      <c r="I26604" s="4" t="s">
        <v>98134</v>
      </c>
      <c r="J26604" s="4" t="s">
        <v>98136</v>
      </c>
      <c r="L26604" s="4" t="s">
        <v>1161</v>
      </c>
      <c r="M26604" s="4" t="s">
        <v>319</v>
      </c>
      <c r="N26604" s="4">
        <v>110035</v>
      </c>
      <c r="O26604" s="4" t="s">
        <v>98137</v>
      </c>
      <c r="P26604" s="4">
        <v>8042907701</v>
      </c>
      <c r="Q26604" s="31" t="s">
        <v>221823</v>
      </c>
      <c r="R26604" s="4"/>
      <c r="S26604" s="13" t="s">
        <v>230971</v>
      </c>
      <c r="T26604" s="13"/>
      <c r="U26604" s="13"/>
      <c r="V26604" s="13"/>
      <c r="W26604" s="13"/>
    </row>
    <row r="26605" spans="1:23" x14ac:dyDescent="0.25">
      <c r="A26605" s="4" t="s">
        <v>98212</v>
      </c>
      <c r="B26605" s="4" t="s">
        <v>317</v>
      </c>
      <c r="C26605" s="4" t="s">
        <v>646</v>
      </c>
      <c r="D26605" s="4" t="s">
        <v>149</v>
      </c>
      <c r="E26605" s="4" t="s">
        <v>1817</v>
      </c>
      <c r="F26605" s="4">
        <v>9968922955</v>
      </c>
      <c r="G26605" s="4"/>
      <c r="H26605" s="4" t="s">
        <v>98210</v>
      </c>
      <c r="I26605" s="4" t="s">
        <v>98211</v>
      </c>
      <c r="J26605" s="4" t="s">
        <v>98213</v>
      </c>
      <c r="L26605" s="4" t="s">
        <v>98214</v>
      </c>
      <c r="M26605" s="4" t="s">
        <v>319</v>
      </c>
      <c r="N26605" s="4">
        <v>110048</v>
      </c>
      <c r="O26605" s="4" t="s">
        <v>98215</v>
      </c>
      <c r="P26605" s="4">
        <v>8071811890</v>
      </c>
      <c r="Q26605" s="31"/>
      <c r="R26605" s="4"/>
      <c r="S26605" s="13" t="s">
        <v>202735</v>
      </c>
      <c r="T26605" s="13"/>
      <c r="U26605" s="13"/>
      <c r="V26605" s="13"/>
      <c r="W26605" s="13"/>
    </row>
    <row r="26606" spans="1:23" ht="45" x14ac:dyDescent="0.25">
      <c r="A26606" s="4" t="s">
        <v>60875</v>
      </c>
      <c r="B26606" s="4" t="s">
        <v>317</v>
      </c>
      <c r="C26606" s="4" t="s">
        <v>1659</v>
      </c>
      <c r="D26606" s="4" t="s">
        <v>8982</v>
      </c>
      <c r="E26606" s="4" t="s">
        <v>34</v>
      </c>
      <c r="F26606" s="4">
        <v>9312262922</v>
      </c>
      <c r="G26606" s="4">
        <v>8010862922</v>
      </c>
      <c r="H26606" s="4" t="s">
        <v>98216</v>
      </c>
      <c r="I26606" s="4"/>
      <c r="J26606" s="4" t="s">
        <v>98217</v>
      </c>
      <c r="L26606" s="4"/>
      <c r="M26606" s="4" t="s">
        <v>319</v>
      </c>
      <c r="N26606" s="4">
        <v>110035</v>
      </c>
      <c r="O26606" s="4"/>
      <c r="P26606" s="4">
        <v>8048409323</v>
      </c>
      <c r="Q26606" s="31" t="s">
        <v>221824</v>
      </c>
      <c r="R26606" s="4"/>
      <c r="S26606" s="13" t="s">
        <v>230972</v>
      </c>
      <c r="T26606" s="13"/>
      <c r="U26606" s="13"/>
      <c r="V26606" s="13"/>
      <c r="W26606" s="13"/>
    </row>
    <row r="26607" spans="1:23" x14ac:dyDescent="0.25">
      <c r="A26607" s="4" t="s">
        <v>98225</v>
      </c>
      <c r="B26607" s="4" t="s">
        <v>317</v>
      </c>
      <c r="C26607" s="4" t="s">
        <v>7651</v>
      </c>
      <c r="D26607" s="4" t="s">
        <v>257</v>
      </c>
      <c r="E26607" s="4" t="s">
        <v>74</v>
      </c>
      <c r="F26607" s="4">
        <v>9891879040</v>
      </c>
      <c r="G26607" s="4">
        <v>9711018346</v>
      </c>
      <c r="H26607" s="4" t="s">
        <v>98224</v>
      </c>
      <c r="I26607" s="4"/>
      <c r="J26607" s="4" t="s">
        <v>98226</v>
      </c>
      <c r="L26607" s="4" t="s">
        <v>37542</v>
      </c>
      <c r="M26607" s="4" t="s">
        <v>319</v>
      </c>
      <c r="N26607" s="4">
        <v>110048</v>
      </c>
      <c r="O26607" s="4" t="s">
        <v>98227</v>
      </c>
      <c r="P26607" s="4">
        <v>8045335362</v>
      </c>
      <c r="Q26607" s="31" t="s">
        <v>98223</v>
      </c>
      <c r="R26607" s="4"/>
      <c r="S26607" s="13" t="s">
        <v>221825</v>
      </c>
      <c r="T26607" s="13"/>
      <c r="U26607" s="13"/>
      <c r="V26607" s="13"/>
      <c r="W26607" s="13"/>
    </row>
    <row r="26608" spans="1:23" ht="45" x14ac:dyDescent="0.25">
      <c r="A26608" s="4" t="s">
        <v>98269</v>
      </c>
      <c r="B26608" s="4" t="s">
        <v>317</v>
      </c>
      <c r="C26608" s="4" t="s">
        <v>1959</v>
      </c>
      <c r="D26608" s="4" t="s">
        <v>98266</v>
      </c>
      <c r="E26608" s="4" t="s">
        <v>27</v>
      </c>
      <c r="F26608" s="4">
        <v>9971723050</v>
      </c>
      <c r="G26608" s="4"/>
      <c r="H26608" s="4" t="s">
        <v>98267</v>
      </c>
      <c r="I26608" s="4" t="s">
        <v>98268</v>
      </c>
      <c r="J26608" s="4" t="s">
        <v>98270</v>
      </c>
      <c r="L26608" s="4" t="s">
        <v>5116</v>
      </c>
      <c r="M26608" s="4" t="s">
        <v>319</v>
      </c>
      <c r="N26608" s="4">
        <v>110064</v>
      </c>
      <c r="O26608" s="4"/>
      <c r="P26608" s="4">
        <v>8048405625</v>
      </c>
      <c r="Q26608" s="31" t="s">
        <v>221826</v>
      </c>
      <c r="R26608" s="4"/>
      <c r="S26608" s="13" t="s">
        <v>221827</v>
      </c>
      <c r="T26608" s="13"/>
      <c r="U26608" s="13"/>
      <c r="V26608" s="13"/>
      <c r="W26608" s="13"/>
    </row>
    <row r="26609" spans="1:23" ht="45" x14ac:dyDescent="0.25">
      <c r="A26609" s="4" t="s">
        <v>98449</v>
      </c>
      <c r="B26609" s="4" t="s">
        <v>317</v>
      </c>
      <c r="C26609" s="4" t="s">
        <v>1145</v>
      </c>
      <c r="D26609" s="4" t="s">
        <v>337</v>
      </c>
      <c r="E26609" s="4" t="s">
        <v>27</v>
      </c>
      <c r="F26609" s="4">
        <v>9811048488</v>
      </c>
      <c r="G26609" s="4">
        <v>9990425256</v>
      </c>
      <c r="H26609" s="4" t="s">
        <v>98448</v>
      </c>
      <c r="I26609" s="4"/>
      <c r="J26609" s="4" t="s">
        <v>98450</v>
      </c>
      <c r="L26609" s="4" t="s">
        <v>12861</v>
      </c>
      <c r="M26609" s="4" t="s">
        <v>319</v>
      </c>
      <c r="N26609" s="4">
        <v>110032</v>
      </c>
      <c r="O26609" s="4"/>
      <c r="P26609" s="4">
        <v>8048422283</v>
      </c>
      <c r="Q26609" s="31" t="s">
        <v>221828</v>
      </c>
      <c r="R26609" s="4"/>
      <c r="S26609" s="13" t="s">
        <v>221829</v>
      </c>
      <c r="T26609" s="13"/>
      <c r="U26609" s="13"/>
      <c r="V26609" s="13"/>
      <c r="W26609" s="13"/>
    </row>
    <row r="26610" spans="1:23" ht="30" x14ac:dyDescent="0.25">
      <c r="A26610" s="4" t="s">
        <v>98510</v>
      </c>
      <c r="B26610" s="4" t="s">
        <v>317</v>
      </c>
      <c r="C26610" s="4" t="s">
        <v>2154</v>
      </c>
      <c r="D26610" s="4" t="s">
        <v>98507</v>
      </c>
      <c r="E26610" s="4" t="s">
        <v>27</v>
      </c>
      <c r="F26610" s="4">
        <v>9810180410</v>
      </c>
      <c r="G26610" s="4">
        <v>9971180661</v>
      </c>
      <c r="H26610" s="4" t="s">
        <v>98508</v>
      </c>
      <c r="I26610" s="4" t="s">
        <v>98509</v>
      </c>
      <c r="J26610" s="4" t="s">
        <v>98511</v>
      </c>
      <c r="L26610" s="4" t="s">
        <v>1527</v>
      </c>
      <c r="M26610" s="4" t="s">
        <v>319</v>
      </c>
      <c r="N26610" s="4">
        <v>110005</v>
      </c>
      <c r="O26610" s="4" t="s">
        <v>98512</v>
      </c>
      <c r="P26610" s="4">
        <v>8048563636</v>
      </c>
      <c r="Q26610" s="31" t="s">
        <v>210007</v>
      </c>
      <c r="R26610" s="4"/>
      <c r="S26610" s="13" t="s">
        <v>221830</v>
      </c>
      <c r="T26610" s="13"/>
      <c r="U26610" s="13"/>
      <c r="V26610" s="13"/>
      <c r="W26610" s="13"/>
    </row>
    <row r="26611" spans="1:23" ht="30" x14ac:dyDescent="0.25">
      <c r="A26611" s="4" t="s">
        <v>98545</v>
      </c>
      <c r="B26611" s="4" t="s">
        <v>317</v>
      </c>
      <c r="C26611" s="4" t="s">
        <v>42136</v>
      </c>
      <c r="D26611" s="4" t="s">
        <v>194</v>
      </c>
      <c r="E26611" s="4" t="s">
        <v>74</v>
      </c>
      <c r="F26611" s="4">
        <v>9899114444</v>
      </c>
      <c r="G26611" s="4"/>
      <c r="H26611" s="4" t="s">
        <v>98544</v>
      </c>
      <c r="I26611" s="4"/>
      <c r="J26611" s="4" t="s">
        <v>98546</v>
      </c>
      <c r="L26611" s="4" t="s">
        <v>8843</v>
      </c>
      <c r="M26611" s="4" t="s">
        <v>319</v>
      </c>
      <c r="N26611" s="4">
        <v>110030</v>
      </c>
      <c r="O26611" s="4" t="s">
        <v>98547</v>
      </c>
      <c r="P26611" s="4">
        <v>8045356541</v>
      </c>
      <c r="Q26611" s="31" t="s">
        <v>221831</v>
      </c>
      <c r="R26611" s="4"/>
      <c r="S26611" s="13" t="s">
        <v>221832</v>
      </c>
      <c r="T26611" s="13"/>
      <c r="U26611" s="13"/>
      <c r="V26611" s="13"/>
      <c r="W26611" s="13"/>
    </row>
    <row r="26612" spans="1:23" x14ac:dyDescent="0.25">
      <c r="A26612" s="4" t="s">
        <v>98615</v>
      </c>
      <c r="B26612" s="4" t="s">
        <v>317</v>
      </c>
      <c r="C26612" s="4" t="s">
        <v>3241</v>
      </c>
      <c r="D26612" s="4" t="s">
        <v>242</v>
      </c>
      <c r="E26612" s="4" t="s">
        <v>1302</v>
      </c>
      <c r="F26612" s="4">
        <v>8459498737</v>
      </c>
      <c r="G26612" s="4">
        <v>9136199408</v>
      </c>
      <c r="H26612" s="4" t="s">
        <v>98614</v>
      </c>
      <c r="I26612" s="4"/>
      <c r="J26612" s="4" t="s">
        <v>98616</v>
      </c>
      <c r="L26612" s="4" t="s">
        <v>2588</v>
      </c>
      <c r="M26612" s="4" t="s">
        <v>319</v>
      </c>
      <c r="N26612" s="4">
        <v>110005</v>
      </c>
      <c r="O26612" s="4" t="s">
        <v>98617</v>
      </c>
      <c r="P26612" s="4">
        <v>8049188410</v>
      </c>
      <c r="Q26612" s="31" t="s">
        <v>98613</v>
      </c>
      <c r="R26612" s="4"/>
      <c r="S26612" s="13" t="s">
        <v>230973</v>
      </c>
      <c r="T26612" s="13"/>
      <c r="U26612" s="13"/>
      <c r="V26612" s="13"/>
      <c r="W26612" s="13"/>
    </row>
    <row r="26613" spans="1:23" x14ac:dyDescent="0.25">
      <c r="A26613" s="4" t="s">
        <v>98730</v>
      </c>
      <c r="B26613" s="4" t="s">
        <v>317</v>
      </c>
      <c r="C26613" s="4" t="s">
        <v>7373</v>
      </c>
      <c r="D26613" s="4" t="s">
        <v>98728</v>
      </c>
      <c r="E26613" s="4" t="s">
        <v>175</v>
      </c>
      <c r="F26613" s="4">
        <v>9811374444</v>
      </c>
      <c r="G26613" s="4"/>
      <c r="H26613" s="4" t="s">
        <v>98729</v>
      </c>
      <c r="I26613" s="4"/>
      <c r="J26613" s="4" t="s">
        <v>98731</v>
      </c>
      <c r="L26613" s="4" t="s">
        <v>5365</v>
      </c>
      <c r="M26613" s="4" t="s">
        <v>319</v>
      </c>
      <c r="N26613" s="4">
        <v>110007</v>
      </c>
      <c r="O26613" s="4" t="s">
        <v>98732</v>
      </c>
      <c r="P26613" s="4">
        <v>8045315486</v>
      </c>
      <c r="Q26613" s="31"/>
      <c r="R26613" s="4"/>
      <c r="S26613" s="13" t="s">
        <v>196786</v>
      </c>
      <c r="T26613" s="13"/>
      <c r="U26613" s="13"/>
      <c r="V26613" s="13"/>
      <c r="W26613" s="13"/>
    </row>
    <row r="26614" spans="1:23" ht="45" x14ac:dyDescent="0.25">
      <c r="A26614" s="4" t="s">
        <v>98828</v>
      </c>
      <c r="B26614" s="4" t="s">
        <v>317</v>
      </c>
      <c r="C26614" s="4" t="s">
        <v>1414</v>
      </c>
      <c r="D26614" s="4" t="s">
        <v>34268</v>
      </c>
      <c r="E26614" s="4" t="s">
        <v>34</v>
      </c>
      <c r="F26614" s="4">
        <v>9899155066</v>
      </c>
      <c r="G26614" s="4"/>
      <c r="H26614" s="4" t="s">
        <v>98826</v>
      </c>
      <c r="I26614" s="4" t="s">
        <v>98827</v>
      </c>
      <c r="J26614" s="4" t="s">
        <v>98829</v>
      </c>
      <c r="L26614" s="4" t="s">
        <v>3721</v>
      </c>
      <c r="M26614" s="4" t="s">
        <v>319</v>
      </c>
      <c r="N26614" s="4">
        <v>110062</v>
      </c>
      <c r="O26614" s="4" t="s">
        <v>98830</v>
      </c>
      <c r="P26614" s="4">
        <v>8041947688</v>
      </c>
      <c r="Q26614" s="31" t="s">
        <v>210008</v>
      </c>
      <c r="R26614" s="4"/>
      <c r="S26614" s="13" t="s">
        <v>196787</v>
      </c>
      <c r="T26614" s="13"/>
      <c r="U26614" s="13"/>
      <c r="V26614" s="13"/>
      <c r="W26614" s="13"/>
    </row>
    <row r="26615" spans="1:23" x14ac:dyDescent="0.25">
      <c r="A26615" s="4" t="s">
        <v>98974</v>
      </c>
      <c r="B26615" s="4" t="s">
        <v>317</v>
      </c>
      <c r="C26615" s="4" t="s">
        <v>426</v>
      </c>
      <c r="D26615" s="4" t="s">
        <v>194</v>
      </c>
      <c r="E26615" s="4" t="s">
        <v>98971</v>
      </c>
      <c r="F26615" s="4">
        <v>7678818894</v>
      </c>
      <c r="G26615" s="4">
        <v>8808202796</v>
      </c>
      <c r="H26615" s="4" t="s">
        <v>98972</v>
      </c>
      <c r="I26615" s="4" t="s">
        <v>98973</v>
      </c>
      <c r="J26615" s="4" t="s">
        <v>98975</v>
      </c>
      <c r="L26615" s="4" t="s">
        <v>35664</v>
      </c>
      <c r="M26615" s="4" t="s">
        <v>319</v>
      </c>
      <c r="N26615" s="4">
        <v>110019</v>
      </c>
      <c r="O26615" s="4" t="s">
        <v>98976</v>
      </c>
      <c r="P26615" s="4">
        <v>8042906494</v>
      </c>
      <c r="Q26615" s="31"/>
      <c r="R26615" s="4"/>
      <c r="S26615" s="13" t="s">
        <v>202736</v>
      </c>
      <c r="T26615" s="13"/>
      <c r="U26615" s="13"/>
      <c r="V26615" s="13"/>
      <c r="W26615" s="13"/>
    </row>
    <row r="26616" spans="1:23" x14ac:dyDescent="0.25">
      <c r="A26616" s="4" t="s">
        <v>98997</v>
      </c>
      <c r="B26616" s="4" t="s">
        <v>317</v>
      </c>
      <c r="C26616" s="4" t="s">
        <v>1587</v>
      </c>
      <c r="D26616" s="4" t="s">
        <v>98995</v>
      </c>
      <c r="E26616" s="4" t="s">
        <v>27</v>
      </c>
      <c r="F26616" s="4">
        <v>9310028730</v>
      </c>
      <c r="G26616" s="4"/>
      <c r="H26616" s="4" t="s">
        <v>98996</v>
      </c>
      <c r="I26616" s="4"/>
      <c r="J26616" s="4" t="s">
        <v>98998</v>
      </c>
      <c r="L26616" s="4" t="s">
        <v>18208</v>
      </c>
      <c r="M26616" s="4" t="s">
        <v>319</v>
      </c>
      <c r="N26616" s="4">
        <v>110001</v>
      </c>
      <c r="O26616" s="4" t="s">
        <v>98999</v>
      </c>
      <c r="P26616" s="4">
        <v>8045316478</v>
      </c>
      <c r="Q26616" s="31" t="s">
        <v>98994</v>
      </c>
      <c r="R26616" s="4"/>
      <c r="S26616" s="13" t="s">
        <v>202737</v>
      </c>
      <c r="T26616" s="13"/>
      <c r="U26616" s="13"/>
      <c r="V26616" s="13"/>
      <c r="W26616" s="13"/>
    </row>
    <row r="26617" spans="1:23" x14ac:dyDescent="0.25">
      <c r="A26617" s="4" t="s">
        <v>99082</v>
      </c>
      <c r="B26617" s="4" t="s">
        <v>317</v>
      </c>
      <c r="C26617" s="4" t="s">
        <v>12303</v>
      </c>
      <c r="D26617" s="4" t="s">
        <v>337</v>
      </c>
      <c r="E26617" s="4" t="s">
        <v>175</v>
      </c>
      <c r="F26617" s="4">
        <v>9310562533</v>
      </c>
      <c r="G26617" s="4"/>
      <c r="H26617" s="4" t="s">
        <v>99080</v>
      </c>
      <c r="I26617" s="4" t="s">
        <v>99081</v>
      </c>
      <c r="J26617" s="4" t="s">
        <v>37376</v>
      </c>
      <c r="L26617" s="4" t="s">
        <v>12861</v>
      </c>
      <c r="M26617" s="4" t="s">
        <v>319</v>
      </c>
      <c r="N26617" s="4">
        <v>110032</v>
      </c>
      <c r="O26617" s="4"/>
      <c r="P26617" s="4">
        <v>8045326955</v>
      </c>
      <c r="Q26617" s="31"/>
      <c r="R26617" s="4"/>
      <c r="S26617" s="13" t="s">
        <v>99079</v>
      </c>
      <c r="T26617" s="13"/>
      <c r="U26617" s="13"/>
      <c r="V26617" s="13"/>
      <c r="W26617" s="13"/>
    </row>
    <row r="26618" spans="1:23" ht="45" x14ac:dyDescent="0.25">
      <c r="A26618" s="4" t="s">
        <v>99110</v>
      </c>
      <c r="B26618" s="4" t="s">
        <v>317</v>
      </c>
      <c r="C26618" s="4" t="s">
        <v>14901</v>
      </c>
      <c r="D26618" s="4" t="s">
        <v>99108</v>
      </c>
      <c r="E26618" s="4" t="s">
        <v>34</v>
      </c>
      <c r="F26618" s="4">
        <v>9711117383</v>
      </c>
      <c r="G26618" s="4"/>
      <c r="H26618" s="4" t="s">
        <v>99109</v>
      </c>
      <c r="I26618" s="4"/>
      <c r="J26618" s="4" t="s">
        <v>99111</v>
      </c>
      <c r="L26618" s="4" t="s">
        <v>2182</v>
      </c>
      <c r="M26618" s="4" t="s">
        <v>319</v>
      </c>
      <c r="N26618" s="4">
        <v>110006</v>
      </c>
      <c r="O26618" s="4"/>
      <c r="P26618" s="4">
        <v>8048607528</v>
      </c>
      <c r="Q26618" s="31" t="s">
        <v>210009</v>
      </c>
      <c r="R26618" s="4"/>
      <c r="S26618" s="13" t="s">
        <v>196788</v>
      </c>
      <c r="T26618" s="13"/>
      <c r="U26618" s="13"/>
      <c r="V26618" s="13"/>
      <c r="W26618" s="13"/>
    </row>
    <row r="26619" spans="1:23" ht="30" x14ac:dyDescent="0.25">
      <c r="A26619" s="4" t="s">
        <v>99250</v>
      </c>
      <c r="B26619" s="4" t="s">
        <v>317</v>
      </c>
      <c r="C26619" s="4" t="s">
        <v>2054</v>
      </c>
      <c r="D26619" s="4" t="s">
        <v>1044</v>
      </c>
      <c r="E26619" s="4" t="s">
        <v>27</v>
      </c>
      <c r="F26619" s="4">
        <v>9810606195</v>
      </c>
      <c r="G26619" s="4"/>
      <c r="H26619" s="4" t="s">
        <v>99249</v>
      </c>
      <c r="I26619" s="4"/>
      <c r="J26619" s="4" t="s">
        <v>99251</v>
      </c>
      <c r="L26619" s="4" t="s">
        <v>6857</v>
      </c>
      <c r="M26619" s="4" t="s">
        <v>319</v>
      </c>
      <c r="N26619" s="4">
        <v>110019</v>
      </c>
      <c r="O26619" s="4" t="s">
        <v>99252</v>
      </c>
      <c r="P26619" s="4">
        <v>8042963727</v>
      </c>
      <c r="Q26619" s="31" t="s">
        <v>205611</v>
      </c>
      <c r="R26619" s="4"/>
      <c r="S26619" s="13" t="s">
        <v>99248</v>
      </c>
      <c r="T26619" s="13"/>
      <c r="U26619" s="13"/>
      <c r="V26619" s="13"/>
      <c r="W26619" s="13"/>
    </row>
    <row r="26620" spans="1:23" ht="45" x14ac:dyDescent="0.25">
      <c r="A26620" s="4" t="s">
        <v>99255</v>
      </c>
      <c r="B26620" s="4" t="s">
        <v>317</v>
      </c>
      <c r="C26620" s="4" t="s">
        <v>16267</v>
      </c>
      <c r="D26620" s="4" t="s">
        <v>1037</v>
      </c>
      <c r="E26620" s="4" t="s">
        <v>34</v>
      </c>
      <c r="F26620" s="4">
        <v>9810253281</v>
      </c>
      <c r="G26620" s="4">
        <v>9958026413</v>
      </c>
      <c r="H26620" s="4" t="s">
        <v>99253</v>
      </c>
      <c r="I26620" s="4" t="s">
        <v>99254</v>
      </c>
      <c r="J26620" s="4" t="s">
        <v>99256</v>
      </c>
      <c r="L26620" s="4" t="s">
        <v>19846</v>
      </c>
      <c r="M26620" s="4" t="s">
        <v>319</v>
      </c>
      <c r="N26620" s="4">
        <v>110025</v>
      </c>
      <c r="O26620" s="4"/>
      <c r="P26620" s="4">
        <v>8048412247</v>
      </c>
      <c r="Q26620" s="31" t="s">
        <v>210010</v>
      </c>
      <c r="R26620" s="4"/>
      <c r="S26620" s="13" t="s">
        <v>230974</v>
      </c>
      <c r="T26620" s="13"/>
      <c r="U26620" s="13"/>
      <c r="V26620" s="13"/>
      <c r="W26620" s="13"/>
    </row>
    <row r="26621" spans="1:23" ht="30" x14ac:dyDescent="0.25">
      <c r="A26621" s="4" t="s">
        <v>99263</v>
      </c>
      <c r="B26621" s="4" t="s">
        <v>317</v>
      </c>
      <c r="C26621" s="4" t="s">
        <v>1461</v>
      </c>
      <c r="D26621" s="4" t="s">
        <v>9295</v>
      </c>
      <c r="E26621" s="4" t="s">
        <v>235</v>
      </c>
      <c r="F26621" s="4">
        <v>9810067915</v>
      </c>
      <c r="G26621" s="4">
        <v>9818644775</v>
      </c>
      <c r="H26621" s="4" t="s">
        <v>99262</v>
      </c>
      <c r="I26621" s="4"/>
      <c r="J26621" s="4" t="s">
        <v>99264</v>
      </c>
      <c r="L26621" s="4"/>
      <c r="M26621" s="4" t="s">
        <v>319</v>
      </c>
      <c r="N26621" s="4">
        <v>110020</v>
      </c>
      <c r="O26621" s="4" t="s">
        <v>99265</v>
      </c>
      <c r="P26621" s="4">
        <v>8071650858</v>
      </c>
      <c r="Q26621" s="31" t="s">
        <v>99261</v>
      </c>
      <c r="R26621" s="4"/>
      <c r="S26621" s="13" t="s">
        <v>221833</v>
      </c>
      <c r="T26621" s="13"/>
      <c r="U26621" s="13"/>
      <c r="V26621" s="13"/>
      <c r="W26621" s="13"/>
    </row>
    <row r="26622" spans="1:23" x14ac:dyDescent="0.25">
      <c r="A26622" s="4" t="s">
        <v>39959</v>
      </c>
      <c r="B26622" s="4" t="s">
        <v>317</v>
      </c>
      <c r="C26622" s="4" t="s">
        <v>1122</v>
      </c>
      <c r="D26622" s="4" t="s">
        <v>16806</v>
      </c>
      <c r="E26622" s="4" t="s">
        <v>14705</v>
      </c>
      <c r="F26622" s="4">
        <v>9205664964</v>
      </c>
      <c r="G26622" s="4"/>
      <c r="H26622" s="4" t="s">
        <v>99286</v>
      </c>
      <c r="I26622" s="4"/>
      <c r="J26622" s="4" t="s">
        <v>99287</v>
      </c>
      <c r="L26622" s="4" t="s">
        <v>359</v>
      </c>
      <c r="M26622" s="4" t="s">
        <v>319</v>
      </c>
      <c r="N26622" s="4">
        <v>110041</v>
      </c>
      <c r="O26622" s="4" t="s">
        <v>39961</v>
      </c>
      <c r="P26622" s="4">
        <v>8046059004</v>
      </c>
      <c r="Q26622" s="31"/>
      <c r="R26622" s="4"/>
      <c r="S26622" s="13" t="s">
        <v>202738</v>
      </c>
      <c r="T26622" s="13"/>
      <c r="U26622" s="13"/>
      <c r="V26622" s="13"/>
      <c r="W26622" s="13"/>
    </row>
    <row r="26623" spans="1:23" x14ac:dyDescent="0.25">
      <c r="A26623" s="4" t="s">
        <v>99325</v>
      </c>
      <c r="B26623" s="4" t="s">
        <v>317</v>
      </c>
      <c r="C26623" s="4" t="s">
        <v>1213</v>
      </c>
      <c r="D26623" s="4" t="s">
        <v>604</v>
      </c>
      <c r="E26623" s="4" t="s">
        <v>34</v>
      </c>
      <c r="F26623" s="4">
        <v>9212385557</v>
      </c>
      <c r="G26623" s="4">
        <v>9312995164</v>
      </c>
      <c r="H26623" s="4" t="s">
        <v>99323</v>
      </c>
      <c r="I26623" s="4" t="s">
        <v>99324</v>
      </c>
      <c r="J26623" s="4" t="s">
        <v>99326</v>
      </c>
      <c r="L26623" s="4" t="s">
        <v>8695</v>
      </c>
      <c r="M26623" s="4" t="s">
        <v>319</v>
      </c>
      <c r="N26623" s="4">
        <v>110096</v>
      </c>
      <c r="O26623" s="4"/>
      <c r="P26623" s="4">
        <v>8048578591</v>
      </c>
      <c r="Q26623" s="31"/>
      <c r="R26623" s="4"/>
      <c r="S26623" s="13" t="s">
        <v>99322</v>
      </c>
      <c r="T26623" s="13"/>
      <c r="U26623" s="13"/>
      <c r="V26623" s="13"/>
      <c r="W26623" s="13"/>
    </row>
    <row r="26624" spans="1:23" ht="30" x14ac:dyDescent="0.25">
      <c r="A26624" s="4" t="s">
        <v>99535</v>
      </c>
      <c r="B26624" s="4" t="s">
        <v>317</v>
      </c>
      <c r="C26624" s="4" t="s">
        <v>9104</v>
      </c>
      <c r="D26624" s="4"/>
      <c r="E26624" s="4" t="s">
        <v>34</v>
      </c>
      <c r="F26624" s="4">
        <v>9818510310</v>
      </c>
      <c r="G26624" s="4">
        <v>9718510310</v>
      </c>
      <c r="H26624" s="4" t="s">
        <v>99533</v>
      </c>
      <c r="I26624" s="4" t="s">
        <v>99534</v>
      </c>
      <c r="J26624" s="4" t="s">
        <v>99536</v>
      </c>
      <c r="L26624" s="4" t="s">
        <v>22155</v>
      </c>
      <c r="M26624" s="4" t="s">
        <v>319</v>
      </c>
      <c r="N26624" s="4">
        <v>110014</v>
      </c>
      <c r="O26624" s="4"/>
      <c r="P26624" s="4">
        <v>8071591220</v>
      </c>
      <c r="Q26624" s="31" t="s">
        <v>221834</v>
      </c>
      <c r="R26624" s="4"/>
      <c r="S26624" s="13" t="s">
        <v>221835</v>
      </c>
      <c r="T26624" s="13"/>
      <c r="U26624" s="13"/>
      <c r="V26624" s="13"/>
      <c r="W26624" s="13"/>
    </row>
    <row r="26625" spans="1:23" x14ac:dyDescent="0.25">
      <c r="A26625" s="4" t="s">
        <v>99605</v>
      </c>
      <c r="B26625" s="4" t="s">
        <v>317</v>
      </c>
      <c r="C26625" s="4" t="s">
        <v>1452</v>
      </c>
      <c r="D26625" s="4" t="s">
        <v>337</v>
      </c>
      <c r="E26625" s="4" t="s">
        <v>34</v>
      </c>
      <c r="F26625" s="4">
        <v>9990882540</v>
      </c>
      <c r="G26625" s="4"/>
      <c r="H26625" s="4" t="s">
        <v>99603</v>
      </c>
      <c r="I26625" s="4" t="s">
        <v>99604</v>
      </c>
      <c r="J26625" s="4" t="s">
        <v>99606</v>
      </c>
      <c r="L26625" s="4" t="s">
        <v>70049</v>
      </c>
      <c r="M26625" s="4" t="s">
        <v>319</v>
      </c>
      <c r="N26625" s="4">
        <v>110017</v>
      </c>
      <c r="O26625" s="4" t="s">
        <v>99607</v>
      </c>
      <c r="P26625" s="4">
        <v>8071594213</v>
      </c>
      <c r="Q26625" s="31"/>
      <c r="R26625" s="4"/>
      <c r="S26625" s="13" t="s">
        <v>221836</v>
      </c>
      <c r="T26625" s="13"/>
      <c r="U26625" s="13"/>
      <c r="V26625" s="13"/>
      <c r="W26625" s="13"/>
    </row>
    <row r="26626" spans="1:23" ht="30" x14ac:dyDescent="0.25">
      <c r="A26626" s="4" t="s">
        <v>99709</v>
      </c>
      <c r="B26626" s="4" t="s">
        <v>317</v>
      </c>
      <c r="C26626" s="4" t="s">
        <v>241</v>
      </c>
      <c r="D26626" s="4" t="s">
        <v>337</v>
      </c>
      <c r="E26626" s="4" t="s">
        <v>74</v>
      </c>
      <c r="F26626" s="4">
        <v>9719065058</v>
      </c>
      <c r="G26626" s="4">
        <v>9212456606</v>
      </c>
      <c r="H26626" s="4" t="s">
        <v>99708</v>
      </c>
      <c r="I26626" s="4"/>
      <c r="J26626" s="4" t="s">
        <v>99710</v>
      </c>
      <c r="L26626" s="4" t="s">
        <v>1161</v>
      </c>
      <c r="M26626" s="4" t="s">
        <v>319</v>
      </c>
      <c r="N26626" s="4">
        <v>110035</v>
      </c>
      <c r="O26626" s="4" t="s">
        <v>99711</v>
      </c>
      <c r="P26626" s="4">
        <v>8046076435</v>
      </c>
      <c r="Q26626" s="31" t="s">
        <v>99707</v>
      </c>
      <c r="R26626" s="4"/>
      <c r="S26626" s="13" t="s">
        <v>221837</v>
      </c>
      <c r="T26626" s="13"/>
      <c r="U26626" s="13"/>
      <c r="V26626" s="13"/>
      <c r="W26626" s="13"/>
    </row>
    <row r="26627" spans="1:23" ht="45" x14ac:dyDescent="0.25">
      <c r="A26627" s="4" t="s">
        <v>99720</v>
      </c>
      <c r="B26627" s="4" t="s">
        <v>317</v>
      </c>
      <c r="C26627" s="4" t="s">
        <v>2862</v>
      </c>
      <c r="D26627" s="4"/>
      <c r="E26627" s="4" t="s">
        <v>4133</v>
      </c>
      <c r="F26627" s="4">
        <v>9811115359</v>
      </c>
      <c r="G26627" s="4"/>
      <c r="H26627" s="4" t="s">
        <v>99719</v>
      </c>
      <c r="I26627" s="4"/>
      <c r="J26627" s="4" t="s">
        <v>99721</v>
      </c>
      <c r="L26627" s="4" t="s">
        <v>1527</v>
      </c>
      <c r="M26627" s="4" t="s">
        <v>319</v>
      </c>
      <c r="N26627" s="4">
        <v>110005</v>
      </c>
      <c r="O26627" s="4" t="s">
        <v>99722</v>
      </c>
      <c r="P26627" s="4">
        <v>8046048676</v>
      </c>
      <c r="Q26627" s="31" t="s">
        <v>99718</v>
      </c>
      <c r="R26627" s="4"/>
      <c r="S26627" s="13" t="s">
        <v>227064</v>
      </c>
      <c r="T26627" s="13"/>
      <c r="U26627" s="13"/>
      <c r="V26627" s="13"/>
      <c r="W26627" s="13"/>
    </row>
    <row r="26628" spans="1:23" ht="45" x14ac:dyDescent="0.25">
      <c r="A26628" s="4" t="s">
        <v>99726</v>
      </c>
      <c r="B26628" s="4" t="s">
        <v>317</v>
      </c>
      <c r="C26628" s="4" t="s">
        <v>99724</v>
      </c>
      <c r="D26628" s="4" t="s">
        <v>242</v>
      </c>
      <c r="E26628" s="4" t="s">
        <v>34</v>
      </c>
      <c r="F26628" s="4">
        <v>9212505010</v>
      </c>
      <c r="G26628" s="4"/>
      <c r="H26628" s="4" t="s">
        <v>99725</v>
      </c>
      <c r="I26628" s="4"/>
      <c r="J26628" s="4" t="s">
        <v>99727</v>
      </c>
      <c r="L26628" s="4" t="s">
        <v>2182</v>
      </c>
      <c r="M26628" s="4" t="s">
        <v>319</v>
      </c>
      <c r="N26628" s="4">
        <v>110006</v>
      </c>
      <c r="O26628" s="4"/>
      <c r="P26628" s="4">
        <v>8042908788</v>
      </c>
      <c r="Q26628" s="31" t="s">
        <v>99723</v>
      </c>
      <c r="R26628" s="4"/>
      <c r="S26628" s="13" t="s">
        <v>221838</v>
      </c>
      <c r="T26628" s="13"/>
      <c r="U26628" s="13"/>
      <c r="V26628" s="13"/>
      <c r="W26628" s="13"/>
    </row>
    <row r="26629" spans="1:23" ht="45" x14ac:dyDescent="0.25">
      <c r="A26629" s="4" t="s">
        <v>99773</v>
      </c>
      <c r="B26629" s="4" t="s">
        <v>317</v>
      </c>
      <c r="C26629" s="4" t="s">
        <v>1122</v>
      </c>
      <c r="D26629" s="4" t="s">
        <v>1641</v>
      </c>
      <c r="E26629" s="4" t="s">
        <v>84</v>
      </c>
      <c r="F26629" s="4">
        <v>9599393838</v>
      </c>
      <c r="G26629" s="4">
        <v>9810443032</v>
      </c>
      <c r="H26629" s="4" t="s">
        <v>99771</v>
      </c>
      <c r="I26629" s="4" t="s">
        <v>99772</v>
      </c>
      <c r="J26629" s="4" t="s">
        <v>99774</v>
      </c>
      <c r="L26629" s="4" t="s">
        <v>99775</v>
      </c>
      <c r="M26629" s="4" t="s">
        <v>319</v>
      </c>
      <c r="N26629" s="4">
        <v>110005</v>
      </c>
      <c r="O26629" s="4" t="s">
        <v>99776</v>
      </c>
      <c r="P26629" s="4">
        <v>8048012999</v>
      </c>
      <c r="Q26629" s="31" t="s">
        <v>221839</v>
      </c>
      <c r="R26629" s="4"/>
      <c r="S26629" s="13" t="s">
        <v>221840</v>
      </c>
      <c r="T26629" s="13"/>
      <c r="U26629" s="13"/>
      <c r="V26629" s="13"/>
      <c r="W26629" s="13"/>
    </row>
    <row r="26630" spans="1:23" ht="45" x14ac:dyDescent="0.25">
      <c r="A26630" s="4" t="s">
        <v>99872</v>
      </c>
      <c r="B26630" s="4" t="s">
        <v>317</v>
      </c>
      <c r="C26630" s="4" t="s">
        <v>4565</v>
      </c>
      <c r="D26630" s="4" t="s">
        <v>242</v>
      </c>
      <c r="E26630" s="4" t="s">
        <v>27</v>
      </c>
      <c r="F26630" s="4">
        <v>9891052898</v>
      </c>
      <c r="G26630" s="4">
        <v>9811661729</v>
      </c>
      <c r="H26630" s="4" t="s">
        <v>99870</v>
      </c>
      <c r="I26630" s="4" t="s">
        <v>99871</v>
      </c>
      <c r="J26630" s="4" t="s">
        <v>99873</v>
      </c>
      <c r="L26630" s="4" t="s">
        <v>5365</v>
      </c>
      <c r="M26630" s="4" t="s">
        <v>319</v>
      </c>
      <c r="N26630" s="4">
        <v>110033</v>
      </c>
      <c r="O26630" s="4" t="s">
        <v>99874</v>
      </c>
      <c r="P26630" s="4">
        <v>8048612591</v>
      </c>
      <c r="Q26630" s="31" t="s">
        <v>210011</v>
      </c>
      <c r="R26630" s="4"/>
      <c r="S26630" s="13" t="s">
        <v>202739</v>
      </c>
      <c r="T26630" s="13"/>
      <c r="U26630" s="13"/>
      <c r="V26630" s="13"/>
      <c r="W26630" s="13"/>
    </row>
    <row r="26631" spans="1:23" ht="30" x14ac:dyDescent="0.25">
      <c r="A26631" s="4" t="s">
        <v>99906</v>
      </c>
      <c r="B26631" s="4" t="s">
        <v>317</v>
      </c>
      <c r="C26631" s="4" t="s">
        <v>1587</v>
      </c>
      <c r="D26631" s="4" t="s">
        <v>9413</v>
      </c>
      <c r="E26631" s="4" t="s">
        <v>34</v>
      </c>
      <c r="F26631" s="4">
        <v>9212888827</v>
      </c>
      <c r="G26631" s="4">
        <v>9212810120</v>
      </c>
      <c r="H26631" s="4" t="s">
        <v>99905</v>
      </c>
      <c r="I26631" s="4"/>
      <c r="J26631" s="4" t="s">
        <v>99907</v>
      </c>
      <c r="L26631" s="4" t="s">
        <v>14722</v>
      </c>
      <c r="M26631" s="4" t="s">
        <v>319</v>
      </c>
      <c r="N26631" s="4">
        <v>110077</v>
      </c>
      <c r="O26631" s="4"/>
      <c r="P26631" s="4">
        <v>8048711387</v>
      </c>
      <c r="Q26631" s="31" t="s">
        <v>221841</v>
      </c>
      <c r="R26631" s="4"/>
      <c r="S26631" s="13" t="s">
        <v>221842</v>
      </c>
      <c r="T26631" s="13"/>
      <c r="U26631" s="13"/>
      <c r="V26631" s="13"/>
      <c r="W26631" s="13"/>
    </row>
    <row r="26632" spans="1:23" ht="45" x14ac:dyDescent="0.25">
      <c r="A26632" s="4" t="s">
        <v>100066</v>
      </c>
      <c r="B26632" s="4" t="s">
        <v>317</v>
      </c>
      <c r="C26632" s="4" t="s">
        <v>3355</v>
      </c>
      <c r="D26632" s="4" t="s">
        <v>3177</v>
      </c>
      <c r="E26632" s="4" t="s">
        <v>34</v>
      </c>
      <c r="F26632" s="4">
        <v>9810611225</v>
      </c>
      <c r="G26632" s="4"/>
      <c r="H26632" s="4" t="s">
        <v>100065</v>
      </c>
      <c r="I26632" s="4"/>
      <c r="J26632" s="4" t="s">
        <v>100067</v>
      </c>
      <c r="L26632" s="4" t="s">
        <v>6879</v>
      </c>
      <c r="M26632" s="4" t="s">
        <v>319</v>
      </c>
      <c r="N26632" s="4">
        <v>110064</v>
      </c>
      <c r="O26632" s="4"/>
      <c r="P26632" s="4">
        <v>8046074333</v>
      </c>
      <c r="Q26632" s="31" t="s">
        <v>100064</v>
      </c>
      <c r="R26632" s="4"/>
      <c r="S26632" s="13" t="s">
        <v>221843</v>
      </c>
      <c r="T26632" s="13"/>
      <c r="U26632" s="13"/>
      <c r="V26632" s="13"/>
      <c r="W26632" s="13"/>
    </row>
    <row r="26633" spans="1:23" ht="30" x14ac:dyDescent="0.25">
      <c r="A26633" s="4" t="s">
        <v>100081</v>
      </c>
      <c r="B26633" s="4" t="s">
        <v>317</v>
      </c>
      <c r="C26633" s="4" t="s">
        <v>100078</v>
      </c>
      <c r="D26633" s="4" t="s">
        <v>100079</v>
      </c>
      <c r="E26633" s="4" t="s">
        <v>74</v>
      </c>
      <c r="F26633" s="4">
        <v>9213908404</v>
      </c>
      <c r="G26633" s="4"/>
      <c r="H26633" s="4" t="s">
        <v>100080</v>
      </c>
      <c r="I26633" s="4"/>
      <c r="J26633" s="4" t="s">
        <v>100082</v>
      </c>
      <c r="L26633" s="4" t="s">
        <v>10222</v>
      </c>
      <c r="M26633" s="4" t="s">
        <v>319</v>
      </c>
      <c r="N26633" s="4">
        <v>110008</v>
      </c>
      <c r="O26633" s="4"/>
      <c r="P26633" s="4">
        <v>8048565944</v>
      </c>
      <c r="Q26633" s="31" t="s">
        <v>100076</v>
      </c>
      <c r="R26633" s="4"/>
      <c r="S26633" s="13" t="s">
        <v>100077</v>
      </c>
      <c r="T26633" s="13"/>
      <c r="U26633" s="13"/>
      <c r="V26633" s="13"/>
      <c r="W26633" s="13"/>
    </row>
    <row r="26634" spans="1:23" ht="30" x14ac:dyDescent="0.25">
      <c r="A26634" s="4" t="s">
        <v>100117</v>
      </c>
      <c r="B26634" s="4" t="s">
        <v>317</v>
      </c>
      <c r="C26634" s="4" t="s">
        <v>8964</v>
      </c>
      <c r="D26634" s="4" t="s">
        <v>100113</v>
      </c>
      <c r="E26634" s="4" t="s">
        <v>100114</v>
      </c>
      <c r="F26634" s="4">
        <v>9811065327</v>
      </c>
      <c r="G26634" s="4">
        <v>9811850706</v>
      </c>
      <c r="H26634" s="4" t="s">
        <v>100115</v>
      </c>
      <c r="I26634" s="4" t="s">
        <v>100116</v>
      </c>
      <c r="J26634" s="4" t="s">
        <v>100118</v>
      </c>
      <c r="L26634" s="4" t="s">
        <v>10860</v>
      </c>
      <c r="M26634" s="4" t="s">
        <v>319</v>
      </c>
      <c r="N26634" s="4">
        <v>110049</v>
      </c>
      <c r="O26634" s="4" t="s">
        <v>100119</v>
      </c>
      <c r="P26634" s="4">
        <v>8071597447</v>
      </c>
      <c r="Q26634" s="31" t="s">
        <v>100112</v>
      </c>
      <c r="R26634" s="4"/>
      <c r="S26634" s="13" t="s">
        <v>202740</v>
      </c>
      <c r="T26634" s="13"/>
      <c r="U26634" s="13"/>
      <c r="V26634" s="13"/>
      <c r="W26634" s="13"/>
    </row>
    <row r="26635" spans="1:23" ht="30" x14ac:dyDescent="0.25">
      <c r="A26635" s="4" t="s">
        <v>100190</v>
      </c>
      <c r="B26635" s="4" t="s">
        <v>317</v>
      </c>
      <c r="C26635" s="4" t="s">
        <v>60614</v>
      </c>
      <c r="D26635" s="4" t="s">
        <v>2297</v>
      </c>
      <c r="E26635" s="4" t="s">
        <v>355</v>
      </c>
      <c r="F26635" s="4">
        <v>9555155126</v>
      </c>
      <c r="G26635" s="4">
        <v>8802773600</v>
      </c>
      <c r="H26635" s="4" t="s">
        <v>100188</v>
      </c>
      <c r="I26635" s="4" t="s">
        <v>100189</v>
      </c>
      <c r="J26635" s="4" t="s">
        <v>100191</v>
      </c>
      <c r="L26635" s="4" t="s">
        <v>42367</v>
      </c>
      <c r="M26635" s="4" t="s">
        <v>319</v>
      </c>
      <c r="N26635" s="4">
        <v>110028</v>
      </c>
      <c r="O26635" s="4" t="s">
        <v>100192</v>
      </c>
      <c r="P26635" s="4">
        <v>8048611802</v>
      </c>
      <c r="Q26635" s="31" t="s">
        <v>100187</v>
      </c>
      <c r="R26635" s="4"/>
      <c r="S26635" s="13" t="s">
        <v>221844</v>
      </c>
      <c r="T26635" s="13"/>
      <c r="U26635" s="13"/>
      <c r="V26635" s="13"/>
      <c r="W26635" s="13"/>
    </row>
    <row r="26636" spans="1:23" ht="45" x14ac:dyDescent="0.25">
      <c r="A26636" s="4" t="s">
        <v>100312</v>
      </c>
      <c r="B26636" s="4" t="s">
        <v>317</v>
      </c>
      <c r="C26636" s="4" t="s">
        <v>4167</v>
      </c>
      <c r="D26636" s="4" t="s">
        <v>2637</v>
      </c>
      <c r="E26636" s="4" t="s">
        <v>84</v>
      </c>
      <c r="F26636" s="4">
        <v>9899199086</v>
      </c>
      <c r="G26636" s="4">
        <v>8750007000</v>
      </c>
      <c r="H26636" s="4" t="s">
        <v>100310</v>
      </c>
      <c r="I26636" s="4" t="s">
        <v>100311</v>
      </c>
      <c r="J26636" s="4" t="s">
        <v>100313</v>
      </c>
      <c r="L26636" s="4" t="s">
        <v>937</v>
      </c>
      <c r="M26636" s="4" t="s">
        <v>319</v>
      </c>
      <c r="N26636" s="4">
        <v>110006</v>
      </c>
      <c r="O26636" s="4" t="s">
        <v>100314</v>
      </c>
      <c r="P26636" s="4">
        <v>8048020648</v>
      </c>
      <c r="Q26636" s="31" t="s">
        <v>100309</v>
      </c>
      <c r="R26636" s="4"/>
      <c r="S26636" s="13" t="s">
        <v>230975</v>
      </c>
      <c r="T26636" s="13"/>
      <c r="U26636" s="13"/>
      <c r="V26636" s="13"/>
      <c r="W26636" s="13"/>
    </row>
    <row r="26637" spans="1:23" x14ac:dyDescent="0.25">
      <c r="A26637" s="4" t="s">
        <v>100409</v>
      </c>
      <c r="B26637" s="4" t="s">
        <v>317</v>
      </c>
      <c r="C26637" s="4" t="s">
        <v>1600</v>
      </c>
      <c r="D26637" s="4" t="s">
        <v>100407</v>
      </c>
      <c r="E26637" s="4" t="s">
        <v>34</v>
      </c>
      <c r="F26637" s="4">
        <v>9971610555</v>
      </c>
      <c r="G26637" s="4"/>
      <c r="H26637" s="4" t="s">
        <v>100408</v>
      </c>
      <c r="I26637" s="4"/>
      <c r="J26637" s="4" t="s">
        <v>100410</v>
      </c>
      <c r="L26637" s="4" t="s">
        <v>1717</v>
      </c>
      <c r="M26637" s="4" t="s">
        <v>319</v>
      </c>
      <c r="N26637" s="4">
        <v>110063</v>
      </c>
      <c r="O26637" s="4" t="s">
        <v>100411</v>
      </c>
      <c r="P26637" s="4">
        <v>8046026260</v>
      </c>
      <c r="Q26637" s="31"/>
      <c r="R26637" s="4"/>
      <c r="S26637" s="13" t="s">
        <v>230976</v>
      </c>
      <c r="T26637" s="13"/>
      <c r="U26637" s="13"/>
      <c r="V26637" s="13"/>
      <c r="W26637" s="13"/>
    </row>
    <row r="26638" spans="1:23" ht="30" x14ac:dyDescent="0.25">
      <c r="A26638" s="4" t="s">
        <v>100817</v>
      </c>
      <c r="B26638" s="4" t="s">
        <v>317</v>
      </c>
      <c r="C26638" s="4" t="s">
        <v>233</v>
      </c>
      <c r="D26638" s="4" t="s">
        <v>271</v>
      </c>
      <c r="E26638" s="4" t="s">
        <v>27</v>
      </c>
      <c r="F26638" s="4">
        <v>9891866136</v>
      </c>
      <c r="G26638" s="4">
        <v>9210335069</v>
      </c>
      <c r="H26638" s="4" t="s">
        <v>100816</v>
      </c>
      <c r="I26638" s="4"/>
      <c r="J26638" s="4" t="s">
        <v>100818</v>
      </c>
      <c r="L26638" s="4" t="s">
        <v>19635</v>
      </c>
      <c r="M26638" s="4" t="s">
        <v>319</v>
      </c>
      <c r="N26638" s="4">
        <v>110059</v>
      </c>
      <c r="O26638" s="4" t="s">
        <v>100819</v>
      </c>
      <c r="P26638" s="4">
        <v>8048611279</v>
      </c>
      <c r="Q26638" s="31" t="s">
        <v>100815</v>
      </c>
      <c r="R26638" s="4"/>
      <c r="S26638" s="13" t="s">
        <v>230977</v>
      </c>
      <c r="T26638" s="13"/>
      <c r="U26638" s="13"/>
      <c r="V26638" s="13"/>
      <c r="W26638" s="13"/>
    </row>
    <row r="26639" spans="1:23" x14ac:dyDescent="0.25">
      <c r="A26639" s="4" t="s">
        <v>100902</v>
      </c>
      <c r="B26639" s="4" t="s">
        <v>317</v>
      </c>
      <c r="C26639" s="4" t="s">
        <v>100900</v>
      </c>
      <c r="D26639" s="4" t="s">
        <v>19265</v>
      </c>
      <c r="E26639" s="4" t="s">
        <v>34</v>
      </c>
      <c r="F26639" s="4">
        <v>9212009841</v>
      </c>
      <c r="G26639" s="4">
        <v>9873555131</v>
      </c>
      <c r="H26639" s="4" t="s">
        <v>100901</v>
      </c>
      <c r="I26639" s="4"/>
      <c r="J26639" s="4" t="s">
        <v>100903</v>
      </c>
      <c r="L26639" s="4" t="s">
        <v>11545</v>
      </c>
      <c r="M26639" s="4" t="s">
        <v>319</v>
      </c>
      <c r="N26639" s="4">
        <v>110037</v>
      </c>
      <c r="O26639" s="4"/>
      <c r="P26639" s="4">
        <v>8048589270</v>
      </c>
      <c r="Q26639" s="31"/>
      <c r="R26639" s="4"/>
      <c r="S26639" s="13" t="s">
        <v>202741</v>
      </c>
      <c r="T26639" s="13"/>
      <c r="U26639" s="13"/>
      <c r="V26639" s="13"/>
      <c r="W26639" s="13"/>
    </row>
    <row r="26640" spans="1:23" ht="30" x14ac:dyDescent="0.25">
      <c r="A26640" s="4" t="s">
        <v>100926</v>
      </c>
      <c r="B26640" s="4" t="s">
        <v>317</v>
      </c>
      <c r="C26640" s="4" t="s">
        <v>1408</v>
      </c>
      <c r="D26640" s="4" t="s">
        <v>149</v>
      </c>
      <c r="E26640" s="4" t="s">
        <v>100923</v>
      </c>
      <c r="F26640" s="4">
        <v>9958286621</v>
      </c>
      <c r="G26640" s="4">
        <v>9540500154</v>
      </c>
      <c r="H26640" s="4" t="s">
        <v>100924</v>
      </c>
      <c r="I26640" s="4" t="s">
        <v>100925</v>
      </c>
      <c r="J26640" s="4" t="s">
        <v>100927</v>
      </c>
      <c r="L26640" s="4" t="s">
        <v>100928</v>
      </c>
      <c r="M26640" s="4" t="s">
        <v>319</v>
      </c>
      <c r="N26640" s="4">
        <v>110042</v>
      </c>
      <c r="O26640" s="4"/>
      <c r="P26640" s="4">
        <v>8046043496</v>
      </c>
      <c r="Q26640" s="31" t="s">
        <v>100922</v>
      </c>
      <c r="R26640" s="4"/>
      <c r="S26640" s="13" t="s">
        <v>230978</v>
      </c>
      <c r="T26640" s="13"/>
      <c r="U26640" s="13"/>
      <c r="V26640" s="13"/>
      <c r="W26640" s="13"/>
    </row>
    <row r="26641" spans="1:23" ht="30" x14ac:dyDescent="0.25">
      <c r="A26641" s="4" t="s">
        <v>100931</v>
      </c>
      <c r="B26641" s="4" t="s">
        <v>317</v>
      </c>
      <c r="C26641" s="4" t="s">
        <v>80473</v>
      </c>
      <c r="D26641" s="4"/>
      <c r="E26641" s="4" t="s">
        <v>65</v>
      </c>
      <c r="F26641" s="4">
        <v>9999361539</v>
      </c>
      <c r="G26641" s="4"/>
      <c r="H26641" s="4" t="s">
        <v>100929</v>
      </c>
      <c r="I26641" s="4" t="s">
        <v>100930</v>
      </c>
      <c r="J26641" s="4" t="s">
        <v>100932</v>
      </c>
      <c r="L26641" s="4" t="s">
        <v>537</v>
      </c>
      <c r="M26641" s="4" t="s">
        <v>319</v>
      </c>
      <c r="N26641" s="4">
        <v>110027</v>
      </c>
      <c r="O26641" s="4" t="s">
        <v>100933</v>
      </c>
      <c r="P26641" s="4">
        <v>8048014600</v>
      </c>
      <c r="Q26641" s="31" t="s">
        <v>221845</v>
      </c>
      <c r="R26641" s="4"/>
      <c r="S26641" s="13" t="s">
        <v>221846</v>
      </c>
      <c r="T26641" s="13"/>
      <c r="U26641" s="13"/>
      <c r="V26641" s="13"/>
      <c r="W26641" s="13"/>
    </row>
    <row r="26642" spans="1:23" x14ac:dyDescent="0.25">
      <c r="A26642" s="4" t="s">
        <v>100961</v>
      </c>
      <c r="B26642" s="4" t="s">
        <v>317</v>
      </c>
      <c r="C26642" s="4" t="s">
        <v>100959</v>
      </c>
      <c r="D26642" s="4"/>
      <c r="E26642" s="4" t="s">
        <v>34</v>
      </c>
      <c r="F26642" s="4">
        <v>9891554334</v>
      </c>
      <c r="G26642" s="4"/>
      <c r="H26642" s="4" t="s">
        <v>100960</v>
      </c>
      <c r="I26642" s="4"/>
      <c r="J26642" s="4" t="s">
        <v>100962</v>
      </c>
      <c r="L26642" s="4" t="s">
        <v>6567</v>
      </c>
      <c r="M26642" s="4" t="s">
        <v>319</v>
      </c>
      <c r="N26642" s="4">
        <v>110085</v>
      </c>
      <c r="O26642" s="4" t="s">
        <v>100963</v>
      </c>
      <c r="P26642" s="4">
        <v>8045350187</v>
      </c>
      <c r="Q26642" s="31"/>
      <c r="R26642" s="4"/>
      <c r="S26642" s="13" t="s">
        <v>221847</v>
      </c>
      <c r="T26642" s="13"/>
      <c r="U26642" s="13"/>
      <c r="V26642" s="13"/>
      <c r="W26642" s="13"/>
    </row>
    <row r="26643" spans="1:23" x14ac:dyDescent="0.25">
      <c r="A26643" s="4" t="s">
        <v>101019</v>
      </c>
      <c r="B26643" s="4" t="s">
        <v>317</v>
      </c>
      <c r="C26643" s="4" t="s">
        <v>101015</v>
      </c>
      <c r="D26643" s="4" t="s">
        <v>9419</v>
      </c>
      <c r="E26643" s="4" t="s">
        <v>101016</v>
      </c>
      <c r="F26643" s="4">
        <v>9871560190</v>
      </c>
      <c r="G26643" s="4">
        <v>9810221808</v>
      </c>
      <c r="H26643" s="4" t="s">
        <v>101017</v>
      </c>
      <c r="I26643" s="4" t="s">
        <v>101018</v>
      </c>
      <c r="J26643" s="4" t="s">
        <v>101020</v>
      </c>
      <c r="L26643" s="4" t="s">
        <v>4292</v>
      </c>
      <c r="M26643" s="4" t="s">
        <v>319</v>
      </c>
      <c r="N26643" s="4">
        <v>110052</v>
      </c>
      <c r="O26643" s="4" t="s">
        <v>101021</v>
      </c>
      <c r="P26643" s="4">
        <v>8046032831</v>
      </c>
      <c r="Q26643" s="31"/>
      <c r="R26643" s="4"/>
      <c r="S26643" s="13" t="s">
        <v>202742</v>
      </c>
      <c r="T26643" s="13"/>
      <c r="U26643" s="13"/>
      <c r="V26643" s="13"/>
      <c r="W26643" s="13"/>
    </row>
    <row r="26644" spans="1:23" x14ac:dyDescent="0.25">
      <c r="A26644" s="4" t="s">
        <v>101152</v>
      </c>
      <c r="B26644" s="4" t="s">
        <v>317</v>
      </c>
      <c r="C26644" s="4" t="s">
        <v>79909</v>
      </c>
      <c r="D26644" s="4" t="s">
        <v>41129</v>
      </c>
      <c r="E26644" s="4" t="s">
        <v>27</v>
      </c>
      <c r="F26644" s="4">
        <v>9810229707</v>
      </c>
      <c r="G26644" s="4">
        <v>9811547547</v>
      </c>
      <c r="H26644" s="4" t="s">
        <v>101150</v>
      </c>
      <c r="I26644" s="4" t="s">
        <v>101151</v>
      </c>
      <c r="J26644" s="4" t="s">
        <v>101153</v>
      </c>
      <c r="L26644" s="4" t="s">
        <v>396</v>
      </c>
      <c r="M26644" s="4" t="s">
        <v>319</v>
      </c>
      <c r="N26644" s="4">
        <v>110058</v>
      </c>
      <c r="O26644" s="4"/>
      <c r="P26644" s="4">
        <v>8046049362</v>
      </c>
      <c r="Q26644" s="31"/>
      <c r="R26644" s="4"/>
      <c r="S26644" s="13" t="s">
        <v>101149</v>
      </c>
      <c r="T26644" s="13"/>
      <c r="U26644" s="13"/>
      <c r="V26644" s="13"/>
      <c r="W26644" s="13"/>
    </row>
    <row r="26645" spans="1:23" x14ac:dyDescent="0.25">
      <c r="A26645" s="4" t="s">
        <v>101191</v>
      </c>
      <c r="B26645" s="4" t="s">
        <v>317</v>
      </c>
      <c r="C26645" s="4" t="s">
        <v>1408</v>
      </c>
      <c r="D26645" s="4"/>
      <c r="E26645" s="4" t="s">
        <v>100</v>
      </c>
      <c r="F26645" s="4">
        <v>8588800008</v>
      </c>
      <c r="G26645" s="4"/>
      <c r="H26645" s="4" t="s">
        <v>101190</v>
      </c>
      <c r="I26645" s="4"/>
      <c r="J26645" s="4" t="s">
        <v>101192</v>
      </c>
      <c r="L26645" s="4" t="s">
        <v>525</v>
      </c>
      <c r="M26645" s="4" t="s">
        <v>319</v>
      </c>
      <c r="N26645" s="4">
        <v>110044</v>
      </c>
      <c r="O26645" s="4" t="s">
        <v>101193</v>
      </c>
      <c r="P26645" s="4">
        <v>8046045555</v>
      </c>
      <c r="Q26645" s="31"/>
      <c r="R26645" s="4"/>
      <c r="S26645" s="13" t="s">
        <v>101189</v>
      </c>
      <c r="T26645" s="13"/>
      <c r="U26645" s="13"/>
      <c r="V26645" s="13"/>
      <c r="W26645" s="13"/>
    </row>
    <row r="26646" spans="1:23" x14ac:dyDescent="0.25">
      <c r="A26646" s="4" t="s">
        <v>101205</v>
      </c>
      <c r="B26646" s="4" t="s">
        <v>317</v>
      </c>
      <c r="C26646" s="4" t="s">
        <v>22194</v>
      </c>
      <c r="D26646" s="4" t="s">
        <v>4074</v>
      </c>
      <c r="E26646" s="4" t="s">
        <v>27</v>
      </c>
      <c r="F26646" s="4">
        <v>9810146159</v>
      </c>
      <c r="G26646" s="4"/>
      <c r="H26646" s="4" t="s">
        <v>101204</v>
      </c>
      <c r="I26646" s="4"/>
      <c r="J26646" s="4" t="s">
        <v>101206</v>
      </c>
      <c r="L26646" s="4" t="s">
        <v>5538</v>
      </c>
      <c r="M26646" s="4" t="s">
        <v>319</v>
      </c>
      <c r="N26646" s="4">
        <v>110003</v>
      </c>
      <c r="O26646" s="4" t="s">
        <v>101207</v>
      </c>
      <c r="P26646" s="4">
        <v>8046070858</v>
      </c>
      <c r="Q26646" s="31"/>
      <c r="R26646" s="4"/>
      <c r="S26646" s="13" t="s">
        <v>202743</v>
      </c>
      <c r="T26646" s="13"/>
      <c r="U26646" s="13"/>
      <c r="V26646" s="13"/>
      <c r="W26646" s="13"/>
    </row>
    <row r="26647" spans="1:23" ht="45" x14ac:dyDescent="0.25">
      <c r="A26647" s="4" t="s">
        <v>101243</v>
      </c>
      <c r="B26647" s="4" t="s">
        <v>317</v>
      </c>
      <c r="C26647" s="4" t="s">
        <v>19992</v>
      </c>
      <c r="D26647" s="4" t="s">
        <v>96221</v>
      </c>
      <c r="E26647" s="4" t="s">
        <v>101241</v>
      </c>
      <c r="F26647" s="4">
        <v>9582426896</v>
      </c>
      <c r="G26647" s="4"/>
      <c r="H26647" s="4" t="s">
        <v>101242</v>
      </c>
      <c r="I26647" s="4"/>
      <c r="J26647" s="4" t="s">
        <v>101244</v>
      </c>
      <c r="L26647" s="4" t="s">
        <v>101245</v>
      </c>
      <c r="M26647" s="4" t="s">
        <v>319</v>
      </c>
      <c r="N26647" s="4">
        <v>110015</v>
      </c>
      <c r="O26647" s="4" t="s">
        <v>101246</v>
      </c>
      <c r="P26647" s="4">
        <v>8046032554</v>
      </c>
      <c r="Q26647" s="31" t="s">
        <v>221848</v>
      </c>
      <c r="R26647" s="4"/>
      <c r="S26647" s="13" t="s">
        <v>221849</v>
      </c>
      <c r="T26647" s="13"/>
      <c r="U26647" s="13"/>
      <c r="V26647" s="13"/>
      <c r="W26647" s="13"/>
    </row>
    <row r="26648" spans="1:23" x14ac:dyDescent="0.25">
      <c r="A26648" s="4" t="s">
        <v>101276</v>
      </c>
      <c r="B26648" s="4" t="s">
        <v>317</v>
      </c>
      <c r="C26648" s="4" t="s">
        <v>101272</v>
      </c>
      <c r="D26648" s="4" t="s">
        <v>10744</v>
      </c>
      <c r="E26648" s="4" t="s">
        <v>101273</v>
      </c>
      <c r="F26648" s="4">
        <v>9911180666</v>
      </c>
      <c r="G26648" s="4"/>
      <c r="H26648" s="4" t="s">
        <v>101274</v>
      </c>
      <c r="I26648" s="4" t="s">
        <v>101275</v>
      </c>
      <c r="J26648" s="4" t="s">
        <v>101277</v>
      </c>
      <c r="L26648" s="4" t="s">
        <v>29010</v>
      </c>
      <c r="M26648" s="4" t="s">
        <v>319</v>
      </c>
      <c r="N26648" s="4">
        <v>110019</v>
      </c>
      <c r="O26648" s="4" t="s">
        <v>101278</v>
      </c>
      <c r="P26648" s="4">
        <v>8045139619</v>
      </c>
      <c r="Q26648" s="31"/>
      <c r="R26648" s="4"/>
      <c r="S26648" s="13" t="s">
        <v>221850</v>
      </c>
      <c r="T26648" s="13"/>
      <c r="U26648" s="13"/>
      <c r="V26648" s="13"/>
      <c r="W26648" s="13"/>
    </row>
    <row r="26649" spans="1:23" x14ac:dyDescent="0.25">
      <c r="A26649" s="4" t="s">
        <v>101282</v>
      </c>
      <c r="B26649" s="4" t="s">
        <v>317</v>
      </c>
      <c r="C26649" s="4" t="s">
        <v>1145</v>
      </c>
      <c r="D26649" s="4"/>
      <c r="E26649" s="4" t="s">
        <v>27</v>
      </c>
      <c r="F26649" s="4">
        <v>9891455634</v>
      </c>
      <c r="G26649" s="4">
        <v>9540031117</v>
      </c>
      <c r="H26649" s="4" t="s">
        <v>101280</v>
      </c>
      <c r="I26649" s="4" t="s">
        <v>101281</v>
      </c>
      <c r="J26649" s="4" t="s">
        <v>101283</v>
      </c>
      <c r="L26649" s="4" t="s">
        <v>101284</v>
      </c>
      <c r="M26649" s="4" t="s">
        <v>319</v>
      </c>
      <c r="N26649" s="4">
        <v>110046</v>
      </c>
      <c r="O26649" s="4" t="s">
        <v>101285</v>
      </c>
      <c r="P26649" s="4">
        <v>8045385770</v>
      </c>
      <c r="Q26649" s="31" t="s">
        <v>101279</v>
      </c>
      <c r="R26649" s="4"/>
      <c r="S26649" s="13" t="s">
        <v>221851</v>
      </c>
      <c r="T26649" s="13"/>
      <c r="U26649" s="13"/>
      <c r="V26649" s="13"/>
      <c r="W26649" s="13"/>
    </row>
    <row r="26650" spans="1:23" ht="45" x14ac:dyDescent="0.25">
      <c r="A26650" s="4" t="s">
        <v>101308</v>
      </c>
      <c r="B26650" s="4" t="s">
        <v>317</v>
      </c>
      <c r="C26650" s="4" t="s">
        <v>3404</v>
      </c>
      <c r="D26650" s="4" t="s">
        <v>50633</v>
      </c>
      <c r="E26650" s="4" t="s">
        <v>175</v>
      </c>
      <c r="F26650" s="4">
        <v>7838541144</v>
      </c>
      <c r="G26650" s="4">
        <v>7838541155</v>
      </c>
      <c r="H26650" s="4" t="s">
        <v>101306</v>
      </c>
      <c r="I26650" s="4" t="s">
        <v>101307</v>
      </c>
      <c r="J26650" s="4" t="s">
        <v>101309</v>
      </c>
      <c r="L26650" s="4" t="s">
        <v>29144</v>
      </c>
      <c r="M26650" s="4" t="s">
        <v>319</v>
      </c>
      <c r="N26650" s="4">
        <v>110030</v>
      </c>
      <c r="O26650" s="4"/>
      <c r="P26650" s="4">
        <v>8048077226</v>
      </c>
      <c r="Q26650" s="31" t="s">
        <v>221852</v>
      </c>
      <c r="R26650" s="4"/>
      <c r="S26650" s="13" t="s">
        <v>221853</v>
      </c>
      <c r="T26650" s="13"/>
      <c r="U26650" s="13"/>
      <c r="V26650" s="13"/>
      <c r="W26650" s="13"/>
    </row>
    <row r="26651" spans="1:23" ht="45" x14ac:dyDescent="0.25">
      <c r="A26651" s="4" t="s">
        <v>101327</v>
      </c>
      <c r="B26651" s="4" t="s">
        <v>317</v>
      </c>
      <c r="C26651" s="4" t="s">
        <v>19642</v>
      </c>
      <c r="D26651" s="4" t="s">
        <v>3779</v>
      </c>
      <c r="E26651" s="4" t="s">
        <v>11516</v>
      </c>
      <c r="F26651" s="4">
        <v>9818405875</v>
      </c>
      <c r="G26651" s="4"/>
      <c r="H26651" s="4" t="s">
        <v>101325</v>
      </c>
      <c r="I26651" s="4" t="s">
        <v>101326</v>
      </c>
      <c r="J26651" s="4" t="s">
        <v>101328</v>
      </c>
      <c r="L26651" s="4" t="s">
        <v>6857</v>
      </c>
      <c r="M26651" s="4" t="s">
        <v>319</v>
      </c>
      <c r="N26651" s="4">
        <v>110019</v>
      </c>
      <c r="O26651" s="4"/>
      <c r="P26651" s="4">
        <v>8048549887</v>
      </c>
      <c r="Q26651" s="31" t="s">
        <v>210012</v>
      </c>
      <c r="R26651" s="4"/>
      <c r="S26651" s="13" t="s">
        <v>221854</v>
      </c>
      <c r="T26651" s="13"/>
      <c r="U26651" s="13"/>
      <c r="V26651" s="13"/>
      <c r="W26651" s="13"/>
    </row>
    <row r="26652" spans="1:23" ht="30" x14ac:dyDescent="0.25">
      <c r="A26652" s="4" t="s">
        <v>101387</v>
      </c>
      <c r="B26652" s="4" t="s">
        <v>317</v>
      </c>
      <c r="C26652" s="4" t="s">
        <v>101384</v>
      </c>
      <c r="D26652" s="4" t="s">
        <v>2388</v>
      </c>
      <c r="E26652" s="4" t="s">
        <v>435</v>
      </c>
      <c r="F26652" s="4">
        <v>9810314293</v>
      </c>
      <c r="G26652" s="4">
        <v>9654209432</v>
      </c>
      <c r="H26652" s="4" t="s">
        <v>101385</v>
      </c>
      <c r="I26652" s="4" t="s">
        <v>101386</v>
      </c>
      <c r="J26652" s="4" t="s">
        <v>101388</v>
      </c>
      <c r="L26652" s="4" t="s">
        <v>101389</v>
      </c>
      <c r="M26652" s="4" t="s">
        <v>319</v>
      </c>
      <c r="N26652" s="4">
        <v>110020</v>
      </c>
      <c r="O26652" s="4"/>
      <c r="P26652" s="4">
        <v>8045328123</v>
      </c>
      <c r="Q26652" s="31" t="s">
        <v>221855</v>
      </c>
      <c r="R26652" s="4"/>
      <c r="S26652" s="13" t="s">
        <v>196789</v>
      </c>
      <c r="T26652" s="13"/>
      <c r="U26652" s="13"/>
      <c r="V26652" s="13"/>
      <c r="W26652" s="13"/>
    </row>
    <row r="26653" spans="1:23" ht="45" x14ac:dyDescent="0.25">
      <c r="A26653" s="4" t="s">
        <v>101611</v>
      </c>
      <c r="B26653" s="4" t="s">
        <v>317</v>
      </c>
      <c r="C26653" s="4" t="s">
        <v>14010</v>
      </c>
      <c r="D26653" s="4" t="s">
        <v>194</v>
      </c>
      <c r="E26653" s="4" t="s">
        <v>34</v>
      </c>
      <c r="F26653" s="4">
        <v>8447611535</v>
      </c>
      <c r="G26653" s="4"/>
      <c r="H26653" s="4" t="s">
        <v>101610</v>
      </c>
      <c r="I26653" s="4"/>
      <c r="J26653" s="4" t="s">
        <v>101612</v>
      </c>
      <c r="L26653" s="4" t="s">
        <v>101613</v>
      </c>
      <c r="M26653" s="4" t="s">
        <v>319</v>
      </c>
      <c r="N26653" s="4">
        <v>110062</v>
      </c>
      <c r="O26653" s="4"/>
      <c r="P26653" s="4">
        <v>8048013087</v>
      </c>
      <c r="Q26653" s="31" t="s">
        <v>101608</v>
      </c>
      <c r="R26653" s="4"/>
      <c r="S26653" s="13" t="s">
        <v>101609</v>
      </c>
      <c r="T26653" s="13"/>
      <c r="U26653" s="13"/>
      <c r="V26653" s="13"/>
      <c r="W26653" s="13"/>
    </row>
    <row r="26654" spans="1:23" ht="45" x14ac:dyDescent="0.25">
      <c r="A26654" s="4" t="s">
        <v>101616</v>
      </c>
      <c r="B26654" s="4" t="s">
        <v>317</v>
      </c>
      <c r="C26654" s="4" t="s">
        <v>7897</v>
      </c>
      <c r="D26654" s="4" t="s">
        <v>4074</v>
      </c>
      <c r="E26654" s="4" t="s">
        <v>34</v>
      </c>
      <c r="F26654" s="4">
        <v>9899225042</v>
      </c>
      <c r="G26654" s="4"/>
      <c r="H26654" s="4" t="s">
        <v>101615</v>
      </c>
      <c r="I26654" s="4"/>
      <c r="J26654" s="4" t="s">
        <v>101617</v>
      </c>
      <c r="L26654" s="4" t="s">
        <v>5472</v>
      </c>
      <c r="M26654" s="4" t="s">
        <v>319</v>
      </c>
      <c r="N26654" s="4">
        <v>110091</v>
      </c>
      <c r="O26654" s="4"/>
      <c r="P26654" s="4">
        <v>8071674038</v>
      </c>
      <c r="Q26654" s="31" t="s">
        <v>101614</v>
      </c>
      <c r="R26654" s="4"/>
      <c r="S26654" s="13" t="s">
        <v>196790</v>
      </c>
      <c r="T26654" s="13"/>
      <c r="U26654" s="13"/>
      <c r="V26654" s="13"/>
      <c r="W26654" s="13"/>
    </row>
    <row r="26655" spans="1:23" ht="45" x14ac:dyDescent="0.25">
      <c r="A26655" s="4" t="s">
        <v>101695</v>
      </c>
      <c r="B26655" s="4" t="s">
        <v>317</v>
      </c>
      <c r="C26655" s="4" t="s">
        <v>654</v>
      </c>
      <c r="D26655" s="4"/>
      <c r="E26655" s="4" t="s">
        <v>27</v>
      </c>
      <c r="F26655" s="4">
        <v>9212047452</v>
      </c>
      <c r="G26655" s="4"/>
      <c r="H26655" s="4" t="s">
        <v>101694</v>
      </c>
      <c r="I26655" s="4"/>
      <c r="J26655" s="4" t="s">
        <v>101696</v>
      </c>
      <c r="L26655" s="4" t="s">
        <v>12861</v>
      </c>
      <c r="M26655" s="4" t="s">
        <v>319</v>
      </c>
      <c r="N26655" s="4">
        <v>110032</v>
      </c>
      <c r="O26655" s="4"/>
      <c r="P26655" s="4">
        <v>8071598980</v>
      </c>
      <c r="Q26655" s="31" t="s">
        <v>221856</v>
      </c>
      <c r="R26655" s="4"/>
      <c r="S26655" s="13" t="s">
        <v>221857</v>
      </c>
      <c r="T26655" s="13"/>
      <c r="U26655" s="13"/>
      <c r="V26655" s="13"/>
      <c r="W26655" s="13"/>
    </row>
    <row r="26656" spans="1:23" ht="45" x14ac:dyDescent="0.25">
      <c r="A26656" s="4" t="s">
        <v>101707</v>
      </c>
      <c r="B26656" s="4" t="s">
        <v>317</v>
      </c>
      <c r="C26656" s="4" t="s">
        <v>3568</v>
      </c>
      <c r="D26656" s="4" t="s">
        <v>101705</v>
      </c>
      <c r="E26656" s="4" t="s">
        <v>34</v>
      </c>
      <c r="F26656" s="4">
        <v>8826308724</v>
      </c>
      <c r="G26656" s="4">
        <v>8459051844</v>
      </c>
      <c r="H26656" s="4" t="s">
        <v>101706</v>
      </c>
      <c r="I26656" s="4"/>
      <c r="J26656" s="4" t="s">
        <v>101708</v>
      </c>
      <c r="L26656" s="4" t="s">
        <v>630</v>
      </c>
      <c r="M26656" s="4" t="s">
        <v>319</v>
      </c>
      <c r="N26656" s="4">
        <v>110031</v>
      </c>
      <c r="O26656" s="4"/>
      <c r="P26656" s="4">
        <v>8048007206</v>
      </c>
      <c r="Q26656" s="31" t="s">
        <v>210013</v>
      </c>
      <c r="R26656" s="4"/>
      <c r="S26656" s="13" t="s">
        <v>202744</v>
      </c>
      <c r="T26656" s="13"/>
      <c r="U26656" s="13"/>
      <c r="V26656" s="13"/>
      <c r="W26656" s="13"/>
    </row>
    <row r="26657" spans="1:23" ht="45" x14ac:dyDescent="0.25">
      <c r="A26657" s="4" t="s">
        <v>101807</v>
      </c>
      <c r="B26657" s="4" t="s">
        <v>317</v>
      </c>
      <c r="C26657" s="4" t="s">
        <v>90368</v>
      </c>
      <c r="D26657" s="4" t="s">
        <v>31769</v>
      </c>
      <c r="E26657" s="4" t="s">
        <v>2503</v>
      </c>
      <c r="F26657" s="4">
        <v>9560931123</v>
      </c>
      <c r="G26657" s="4">
        <v>9971506105</v>
      </c>
      <c r="H26657" s="4" t="s">
        <v>101805</v>
      </c>
      <c r="I26657" s="4" t="s">
        <v>101806</v>
      </c>
      <c r="J26657" s="4" t="s">
        <v>101808</v>
      </c>
      <c r="L26657" s="4" t="s">
        <v>5616</v>
      </c>
      <c r="M26657" s="4" t="s">
        <v>319</v>
      </c>
      <c r="N26657" s="4">
        <v>110019</v>
      </c>
      <c r="O26657" s="4" t="s">
        <v>101809</v>
      </c>
      <c r="P26657" s="4">
        <v>8048607649</v>
      </c>
      <c r="Q26657" s="31" t="s">
        <v>210014</v>
      </c>
      <c r="R26657" s="4"/>
      <c r="S26657" s="13" t="s">
        <v>221858</v>
      </c>
      <c r="T26657" s="13"/>
      <c r="U26657" s="13"/>
      <c r="V26657" s="13"/>
      <c r="W26657" s="13"/>
    </row>
    <row r="26658" spans="1:23" x14ac:dyDescent="0.25">
      <c r="A26658" s="4" t="s">
        <v>101910</v>
      </c>
      <c r="B26658" s="4" t="s">
        <v>317</v>
      </c>
      <c r="C26658" s="4" t="s">
        <v>101908</v>
      </c>
      <c r="D26658" s="4" t="s">
        <v>6569</v>
      </c>
      <c r="E26658" s="4" t="s">
        <v>34</v>
      </c>
      <c r="F26658" s="4">
        <v>9811341369</v>
      </c>
      <c r="G26658" s="4">
        <v>9811750908</v>
      </c>
      <c r="H26658" s="4" t="s">
        <v>101909</v>
      </c>
      <c r="I26658" s="4"/>
      <c r="J26658" s="4" t="s">
        <v>101911</v>
      </c>
      <c r="L26658" s="4" t="s">
        <v>1527</v>
      </c>
      <c r="M26658" s="4" t="s">
        <v>319</v>
      </c>
      <c r="N26658" s="4">
        <v>110005</v>
      </c>
      <c r="O26658" s="4" t="s">
        <v>101912</v>
      </c>
      <c r="P26658" s="4">
        <v>8048114346</v>
      </c>
      <c r="Q26658" s="31"/>
      <c r="R26658" s="4"/>
      <c r="S26658" s="13" t="s">
        <v>230979</v>
      </c>
      <c r="T26658" s="13"/>
      <c r="U26658" s="13"/>
      <c r="V26658" s="13"/>
      <c r="W26658" s="13"/>
    </row>
    <row r="26659" spans="1:23" ht="30" x14ac:dyDescent="0.25">
      <c r="A26659" s="4" t="s">
        <v>102126</v>
      </c>
      <c r="B26659" s="4" t="s">
        <v>317</v>
      </c>
      <c r="C26659" s="4" t="s">
        <v>54294</v>
      </c>
      <c r="D26659" s="4" t="s">
        <v>5863</v>
      </c>
      <c r="E26659" s="4" t="s">
        <v>65</v>
      </c>
      <c r="F26659" s="4">
        <v>9958480785</v>
      </c>
      <c r="G26659" s="4"/>
      <c r="H26659" s="4" t="s">
        <v>102124</v>
      </c>
      <c r="I26659" s="4" t="s">
        <v>102125</v>
      </c>
      <c r="J26659" s="4" t="s">
        <v>102127</v>
      </c>
      <c r="L26659" s="4" t="s">
        <v>11411</v>
      </c>
      <c r="M26659" s="4" t="s">
        <v>319</v>
      </c>
      <c r="N26659" s="4">
        <v>110075</v>
      </c>
      <c r="O26659" s="4"/>
      <c r="P26659" s="4">
        <v>8042967309</v>
      </c>
      <c r="Q26659" s="31" t="s">
        <v>102123</v>
      </c>
      <c r="R26659" s="4"/>
      <c r="S26659" s="13" t="s">
        <v>202745</v>
      </c>
      <c r="T26659" s="13"/>
      <c r="U26659" s="13"/>
      <c r="V26659" s="13"/>
      <c r="W26659" s="13"/>
    </row>
    <row r="26660" spans="1:23" ht="30" x14ac:dyDescent="0.25">
      <c r="A26660" s="4" t="s">
        <v>102185</v>
      </c>
      <c r="B26660" s="4" t="s">
        <v>317</v>
      </c>
      <c r="C26660" s="4" t="s">
        <v>6702</v>
      </c>
      <c r="D26660" s="4" t="s">
        <v>102182</v>
      </c>
      <c r="E26660" s="4" t="s">
        <v>27</v>
      </c>
      <c r="F26660" s="4">
        <v>9650033097</v>
      </c>
      <c r="G26660" s="4">
        <v>8826619201</v>
      </c>
      <c r="H26660" s="4" t="s">
        <v>102183</v>
      </c>
      <c r="I26660" s="4" t="s">
        <v>102184</v>
      </c>
      <c r="J26660" s="4" t="s">
        <v>102186</v>
      </c>
      <c r="L26660" s="4" t="s">
        <v>102187</v>
      </c>
      <c r="M26660" s="4" t="s">
        <v>319</v>
      </c>
      <c r="N26660" s="4">
        <v>110032</v>
      </c>
      <c r="O26660" s="4"/>
      <c r="P26660" s="4">
        <v>8079461288</v>
      </c>
      <c r="Q26660" s="31" t="s">
        <v>210015</v>
      </c>
      <c r="R26660" s="4"/>
      <c r="S26660" s="13" t="s">
        <v>221859</v>
      </c>
      <c r="T26660" s="13"/>
      <c r="U26660" s="13"/>
      <c r="V26660" s="13"/>
      <c r="W26660" s="13"/>
    </row>
    <row r="26661" spans="1:23" ht="45" x14ac:dyDescent="0.25">
      <c r="A26661" s="4" t="s">
        <v>102334</v>
      </c>
      <c r="B26661" s="4" t="s">
        <v>317</v>
      </c>
      <c r="C26661" s="4" t="s">
        <v>3485</v>
      </c>
      <c r="D26661" s="4" t="s">
        <v>149</v>
      </c>
      <c r="E26661" s="4" t="s">
        <v>84</v>
      </c>
      <c r="F26661" s="4">
        <v>9582192073</v>
      </c>
      <c r="G26661" s="4">
        <v>9212516076</v>
      </c>
      <c r="H26661" s="4" t="s">
        <v>102333</v>
      </c>
      <c r="I26661" s="4"/>
      <c r="J26661" s="4" t="s">
        <v>102335</v>
      </c>
      <c r="L26661" s="4" t="s">
        <v>1527</v>
      </c>
      <c r="M26661" s="4" t="s">
        <v>319</v>
      </c>
      <c r="N26661" s="4">
        <v>110005</v>
      </c>
      <c r="O26661" s="4"/>
      <c r="P26661" s="4">
        <v>8071870934</v>
      </c>
      <c r="Q26661" s="31" t="s">
        <v>221860</v>
      </c>
      <c r="R26661" s="4"/>
      <c r="S26661" s="13" t="s">
        <v>221861</v>
      </c>
      <c r="T26661" s="13"/>
      <c r="U26661" s="13"/>
      <c r="V26661" s="13"/>
      <c r="W26661" s="13"/>
    </row>
    <row r="26662" spans="1:23" x14ac:dyDescent="0.25">
      <c r="A26662" s="4" t="s">
        <v>102488</v>
      </c>
      <c r="B26662" s="4" t="s">
        <v>317</v>
      </c>
      <c r="C26662" s="4" t="s">
        <v>4626</v>
      </c>
      <c r="D26662" s="4" t="s">
        <v>149</v>
      </c>
      <c r="E26662" s="4"/>
      <c r="F26662" s="4">
        <v>8010880593</v>
      </c>
      <c r="G26662" s="4"/>
      <c r="H26662" s="4" t="s">
        <v>102486</v>
      </c>
      <c r="I26662" s="4" t="s">
        <v>102487</v>
      </c>
      <c r="J26662" s="4" t="s">
        <v>102489</v>
      </c>
      <c r="L26662" s="4" t="s">
        <v>525</v>
      </c>
      <c r="M26662" s="4" t="s">
        <v>319</v>
      </c>
      <c r="N26662" s="4">
        <v>110044</v>
      </c>
      <c r="O26662" s="4"/>
      <c r="P26662" s="4">
        <v>8046043133</v>
      </c>
      <c r="Q26662" s="31"/>
      <c r="R26662" s="4"/>
      <c r="S26662" s="13" t="s">
        <v>102485</v>
      </c>
      <c r="T26662" s="13"/>
      <c r="U26662" s="13"/>
      <c r="V26662" s="13"/>
      <c r="W26662" s="13"/>
    </row>
    <row r="26663" spans="1:23" ht="30" x14ac:dyDescent="0.25">
      <c r="A26663" s="4" t="s">
        <v>102492</v>
      </c>
      <c r="B26663" s="4" t="s">
        <v>317</v>
      </c>
      <c r="C26663" s="4" t="s">
        <v>4418</v>
      </c>
      <c r="D26663" s="4" t="s">
        <v>149</v>
      </c>
      <c r="E26663" s="4" t="s">
        <v>27</v>
      </c>
      <c r="F26663" s="4">
        <v>9899435888</v>
      </c>
      <c r="G26663" s="4"/>
      <c r="H26663" s="4" t="s">
        <v>102491</v>
      </c>
      <c r="I26663" s="4"/>
      <c r="J26663" s="4" t="s">
        <v>102493</v>
      </c>
      <c r="L26663" s="4" t="s">
        <v>102494</v>
      </c>
      <c r="M26663" s="4" t="s">
        <v>319</v>
      </c>
      <c r="N26663" s="4">
        <v>110087</v>
      </c>
      <c r="O26663" s="4"/>
      <c r="P26663" s="4">
        <v>8071747291</v>
      </c>
      <c r="Q26663" s="31" t="s">
        <v>102490</v>
      </c>
      <c r="R26663" s="4"/>
      <c r="S26663" s="13" t="s">
        <v>202746</v>
      </c>
      <c r="T26663" s="13"/>
      <c r="U26663" s="13"/>
      <c r="V26663" s="13"/>
      <c r="W26663" s="13"/>
    </row>
    <row r="26664" spans="1:23" ht="45" x14ac:dyDescent="0.25">
      <c r="A26664" s="4" t="s">
        <v>102643</v>
      </c>
      <c r="B26664" s="4" t="s">
        <v>317</v>
      </c>
      <c r="C26664" s="4" t="s">
        <v>6374</v>
      </c>
      <c r="D26664" s="4" t="s">
        <v>194</v>
      </c>
      <c r="E26664" s="4" t="s">
        <v>689</v>
      </c>
      <c r="F26664" s="4">
        <v>9958329305</v>
      </c>
      <c r="G26664" s="4">
        <v>9818669305</v>
      </c>
      <c r="H26664" s="4" t="s">
        <v>102641</v>
      </c>
      <c r="I26664" s="4" t="s">
        <v>102642</v>
      </c>
      <c r="J26664" s="4" t="s">
        <v>102644</v>
      </c>
      <c r="L26664" s="4"/>
      <c r="M26664" s="4" t="s">
        <v>319</v>
      </c>
      <c r="N26664" s="4">
        <v>110071</v>
      </c>
      <c r="O26664" s="4" t="s">
        <v>102645</v>
      </c>
      <c r="P26664" s="4">
        <v>8048572267</v>
      </c>
      <c r="Q26664" s="31" t="s">
        <v>102640</v>
      </c>
      <c r="R26664" s="4"/>
      <c r="S26664" s="13" t="s">
        <v>230980</v>
      </c>
      <c r="T26664" s="13"/>
      <c r="U26664" s="13"/>
      <c r="V26664" s="13"/>
      <c r="W26664" s="13"/>
    </row>
    <row r="26665" spans="1:23" ht="45" x14ac:dyDescent="0.25">
      <c r="A26665" s="4" t="s">
        <v>102695</v>
      </c>
      <c r="B26665" s="4" t="s">
        <v>317</v>
      </c>
      <c r="C26665" s="4" t="s">
        <v>36385</v>
      </c>
      <c r="D26665" s="4" t="s">
        <v>1044</v>
      </c>
      <c r="E26665" s="4" t="s">
        <v>175</v>
      </c>
      <c r="F26665" s="4">
        <v>7838422419</v>
      </c>
      <c r="G26665" s="4">
        <v>9811089294</v>
      </c>
      <c r="H26665" s="4" t="s">
        <v>102693</v>
      </c>
      <c r="I26665" s="4" t="s">
        <v>102694</v>
      </c>
      <c r="J26665" s="4" t="s">
        <v>102696</v>
      </c>
      <c r="L26665" s="4" t="s">
        <v>102697</v>
      </c>
      <c r="M26665" s="4" t="s">
        <v>319</v>
      </c>
      <c r="N26665" s="4">
        <v>110002</v>
      </c>
      <c r="O26665" s="4" t="s">
        <v>102698</v>
      </c>
      <c r="P26665" s="4">
        <v>8079469757</v>
      </c>
      <c r="Q26665" s="31" t="s">
        <v>210016</v>
      </c>
      <c r="R26665" s="4"/>
      <c r="S26665" s="13" t="s">
        <v>221862</v>
      </c>
      <c r="T26665" s="13"/>
      <c r="U26665" s="13"/>
      <c r="V26665" s="13"/>
      <c r="W26665" s="13"/>
    </row>
    <row r="26666" spans="1:23" ht="30" x14ac:dyDescent="0.25">
      <c r="A26666" s="4" t="s">
        <v>102735</v>
      </c>
      <c r="B26666" s="4" t="s">
        <v>317</v>
      </c>
      <c r="C26666" s="4" t="s">
        <v>96178</v>
      </c>
      <c r="D26666" s="4" t="s">
        <v>102732</v>
      </c>
      <c r="E26666" s="4" t="s">
        <v>27</v>
      </c>
      <c r="F26666" s="4">
        <v>9599797169</v>
      </c>
      <c r="G26666" s="4">
        <v>9873089799</v>
      </c>
      <c r="H26666" s="4" t="s">
        <v>102733</v>
      </c>
      <c r="I26666" s="4" t="s">
        <v>102734</v>
      </c>
      <c r="J26666" s="4" t="s">
        <v>20710</v>
      </c>
      <c r="L26666" s="4" t="s">
        <v>20710</v>
      </c>
      <c r="M26666" s="4" t="s">
        <v>319</v>
      </c>
      <c r="N26666" s="4">
        <v>110027</v>
      </c>
      <c r="O26666" s="4"/>
      <c r="P26666" s="4">
        <v>8071747388</v>
      </c>
      <c r="Q26666" s="31" t="s">
        <v>102730</v>
      </c>
      <c r="R26666" s="4"/>
      <c r="S26666" s="13" t="s">
        <v>102731</v>
      </c>
      <c r="T26666" s="13"/>
      <c r="U26666" s="13"/>
      <c r="V26666" s="13"/>
      <c r="W26666" s="13"/>
    </row>
    <row r="26667" spans="1:23" ht="30" x14ac:dyDescent="0.25">
      <c r="A26667" s="4" t="s">
        <v>102804</v>
      </c>
      <c r="B26667" s="4" t="s">
        <v>317</v>
      </c>
      <c r="C26667" s="4" t="s">
        <v>20700</v>
      </c>
      <c r="D26667" s="4" t="s">
        <v>1641</v>
      </c>
      <c r="E26667" s="4" t="s">
        <v>65</v>
      </c>
      <c r="F26667" s="4">
        <v>9810808751</v>
      </c>
      <c r="G26667" s="4">
        <v>9810808857</v>
      </c>
      <c r="H26667" s="4" t="s">
        <v>102802</v>
      </c>
      <c r="I26667" s="4" t="s">
        <v>102803</v>
      </c>
      <c r="J26667" s="4" t="s">
        <v>102805</v>
      </c>
      <c r="L26667" s="4" t="s">
        <v>11411</v>
      </c>
      <c r="M26667" s="4" t="s">
        <v>319</v>
      </c>
      <c r="N26667" s="4">
        <v>110075</v>
      </c>
      <c r="O26667" s="4"/>
      <c r="P26667" s="4">
        <v>8046026689</v>
      </c>
      <c r="Q26667" s="31" t="s">
        <v>102801</v>
      </c>
      <c r="R26667" s="4"/>
      <c r="S26667" s="13" t="s">
        <v>202747</v>
      </c>
      <c r="T26667" s="13"/>
      <c r="U26667" s="13"/>
      <c r="V26667" s="13"/>
      <c r="W26667" s="13"/>
    </row>
    <row r="26668" spans="1:23" ht="30" x14ac:dyDescent="0.25">
      <c r="A26668" s="4" t="s">
        <v>102839</v>
      </c>
      <c r="B26668" s="4" t="s">
        <v>317</v>
      </c>
      <c r="C26668" s="4" t="s">
        <v>12495</v>
      </c>
      <c r="D26668" s="4"/>
      <c r="E26668" s="4"/>
      <c r="F26668" s="4">
        <v>9899552944</v>
      </c>
      <c r="G26668" s="4">
        <v>9570990022</v>
      </c>
      <c r="H26668" s="4" t="s">
        <v>102837</v>
      </c>
      <c r="I26668" s="4" t="s">
        <v>102838</v>
      </c>
      <c r="J26668" s="4" t="s">
        <v>102840</v>
      </c>
      <c r="L26668" s="4" t="s">
        <v>28530</v>
      </c>
      <c r="M26668" s="4" t="s">
        <v>319</v>
      </c>
      <c r="N26668" s="4">
        <v>110030</v>
      </c>
      <c r="O26668" s="4" t="s">
        <v>102841</v>
      </c>
      <c r="P26668" s="4">
        <v>8046049197</v>
      </c>
      <c r="Q26668" s="32" t="s">
        <v>210017</v>
      </c>
      <c r="R26668" s="10"/>
      <c r="S26668" s="14" t="s">
        <v>221863</v>
      </c>
      <c r="T26668" s="14"/>
      <c r="U26668" s="14"/>
      <c r="V26668" s="14"/>
      <c r="W26668" s="14"/>
    </row>
    <row r="26669" spans="1:23" ht="30" x14ac:dyDescent="0.25">
      <c r="A26669" s="4" t="s">
        <v>102906</v>
      </c>
      <c r="B26669" s="4" t="s">
        <v>317</v>
      </c>
      <c r="C26669" s="4" t="s">
        <v>491</v>
      </c>
      <c r="D26669" s="4" t="s">
        <v>102904</v>
      </c>
      <c r="E26669" s="4" t="s">
        <v>34</v>
      </c>
      <c r="F26669" s="4">
        <v>9818247460</v>
      </c>
      <c r="G26669" s="4">
        <v>8377001057</v>
      </c>
      <c r="H26669" s="4" t="s">
        <v>102905</v>
      </c>
      <c r="I26669" s="4"/>
      <c r="J26669" s="4" t="s">
        <v>102907</v>
      </c>
      <c r="L26669" s="4" t="s">
        <v>1527</v>
      </c>
      <c r="M26669" s="4" t="s">
        <v>319</v>
      </c>
      <c r="N26669" s="4">
        <v>110005</v>
      </c>
      <c r="O26669" s="4"/>
      <c r="P26669" s="4">
        <v>8048114404</v>
      </c>
      <c r="Q26669" s="31" t="s">
        <v>210018</v>
      </c>
      <c r="R26669" s="4"/>
      <c r="S26669" s="13" t="s">
        <v>196791</v>
      </c>
      <c r="T26669" s="13"/>
      <c r="U26669" s="13"/>
      <c r="V26669" s="13"/>
      <c r="W26669" s="13"/>
    </row>
    <row r="26670" spans="1:23" ht="30" x14ac:dyDescent="0.25">
      <c r="A26670" s="4" t="s">
        <v>102909</v>
      </c>
      <c r="B26670" s="4" t="s">
        <v>317</v>
      </c>
      <c r="C26670" s="4" t="s">
        <v>241</v>
      </c>
      <c r="D26670" s="4"/>
      <c r="E26670" s="4" t="s">
        <v>65</v>
      </c>
      <c r="F26670" s="4">
        <v>8376860249</v>
      </c>
      <c r="G26670" s="4">
        <v>8882621902</v>
      </c>
      <c r="H26670" s="4" t="s">
        <v>102908</v>
      </c>
      <c r="I26670" s="4"/>
      <c r="J26670" s="4" t="s">
        <v>102910</v>
      </c>
      <c r="L26670" s="4" t="s">
        <v>102911</v>
      </c>
      <c r="M26670" s="4" t="s">
        <v>319</v>
      </c>
      <c r="N26670" s="4">
        <v>110068</v>
      </c>
      <c r="O26670" s="4" t="s">
        <v>102912</v>
      </c>
      <c r="P26670" s="4">
        <v>8046073493</v>
      </c>
      <c r="Q26670" s="31" t="s">
        <v>210019</v>
      </c>
      <c r="R26670" s="4"/>
      <c r="S26670" s="13" t="s">
        <v>196792</v>
      </c>
      <c r="T26670" s="13"/>
      <c r="U26670" s="13"/>
      <c r="V26670" s="13"/>
      <c r="W26670" s="13"/>
    </row>
    <row r="26671" spans="1:23" ht="45" x14ac:dyDescent="0.25">
      <c r="A26671" s="4" t="s">
        <v>102924</v>
      </c>
      <c r="B26671" s="4" t="s">
        <v>317</v>
      </c>
      <c r="C26671" s="4" t="s">
        <v>141</v>
      </c>
      <c r="D26671" s="4" t="s">
        <v>102921</v>
      </c>
      <c r="E26671" s="4" t="s">
        <v>34</v>
      </c>
      <c r="F26671" s="4">
        <v>9818500463</v>
      </c>
      <c r="G26671" s="4">
        <v>9818604632</v>
      </c>
      <c r="H26671" s="4" t="s">
        <v>102922</v>
      </c>
      <c r="I26671" s="4" t="s">
        <v>102923</v>
      </c>
      <c r="J26671" s="4" t="s">
        <v>102925</v>
      </c>
      <c r="L26671" s="4" t="s">
        <v>4777</v>
      </c>
      <c r="M26671" s="4" t="s">
        <v>319</v>
      </c>
      <c r="N26671" s="4">
        <v>110065</v>
      </c>
      <c r="O26671" s="4"/>
      <c r="P26671" s="4">
        <v>8046059104</v>
      </c>
      <c r="Q26671" s="31" t="s">
        <v>210020</v>
      </c>
      <c r="R26671" s="4"/>
      <c r="S26671" s="13" t="s">
        <v>221864</v>
      </c>
      <c r="T26671" s="13"/>
      <c r="U26671" s="13"/>
      <c r="V26671" s="13"/>
      <c r="W26671" s="13"/>
    </row>
    <row r="26672" spans="1:23" ht="30" x14ac:dyDescent="0.25">
      <c r="A26672" s="4" t="s">
        <v>103033</v>
      </c>
      <c r="B26672" s="4" t="s">
        <v>317</v>
      </c>
      <c r="C26672" s="4" t="s">
        <v>103029</v>
      </c>
      <c r="D26672" s="4" t="s">
        <v>3090</v>
      </c>
      <c r="E26672" s="4" t="s">
        <v>103030</v>
      </c>
      <c r="F26672" s="4">
        <v>9811194745</v>
      </c>
      <c r="G26672" s="4">
        <v>9873552641</v>
      </c>
      <c r="H26672" s="4" t="s">
        <v>103031</v>
      </c>
      <c r="I26672" s="4" t="s">
        <v>103032</v>
      </c>
      <c r="J26672" s="4" t="s">
        <v>103034</v>
      </c>
      <c r="L26672" s="4" t="s">
        <v>5263</v>
      </c>
      <c r="M26672" s="4" t="s">
        <v>319</v>
      </c>
      <c r="N26672" s="4">
        <v>110034</v>
      </c>
      <c r="O26672" s="4" t="s">
        <v>103035</v>
      </c>
      <c r="P26672" s="4">
        <v>8045357407</v>
      </c>
      <c r="Q26672" s="32" t="s">
        <v>205612</v>
      </c>
      <c r="R26672" s="10"/>
      <c r="S26672" s="13" t="s">
        <v>196793</v>
      </c>
      <c r="T26672" s="13"/>
      <c r="U26672" s="13"/>
      <c r="V26672" s="13"/>
      <c r="W26672" s="13"/>
    </row>
    <row r="26673" spans="1:23" ht="45" x14ac:dyDescent="0.25">
      <c r="A26673" s="4" t="s">
        <v>103150</v>
      </c>
      <c r="B26673" s="4" t="s">
        <v>317</v>
      </c>
      <c r="C26673" s="4" t="s">
        <v>103148</v>
      </c>
      <c r="D26673" s="4" t="s">
        <v>149</v>
      </c>
      <c r="E26673" s="4" t="s">
        <v>34</v>
      </c>
      <c r="F26673" s="4">
        <v>9891776432</v>
      </c>
      <c r="G26673" s="4">
        <v>9899170190</v>
      </c>
      <c r="H26673" s="4" t="s">
        <v>103149</v>
      </c>
      <c r="I26673" s="4"/>
      <c r="J26673" s="4" t="s">
        <v>103151</v>
      </c>
      <c r="L26673" s="4" t="s">
        <v>6145</v>
      </c>
      <c r="M26673" s="4" t="s">
        <v>319</v>
      </c>
      <c r="N26673" s="4">
        <v>110024</v>
      </c>
      <c r="O26673" s="4"/>
      <c r="P26673" s="4">
        <v>8048413546</v>
      </c>
      <c r="Q26673" s="31" t="s">
        <v>221865</v>
      </c>
      <c r="R26673" s="4"/>
      <c r="S26673" s="13" t="s">
        <v>221866</v>
      </c>
      <c r="T26673" s="13"/>
      <c r="U26673" s="13"/>
      <c r="V26673" s="13"/>
      <c r="W26673" s="13"/>
    </row>
    <row r="26674" spans="1:23" ht="45" x14ac:dyDescent="0.25">
      <c r="A26674" s="4" t="s">
        <v>103166</v>
      </c>
      <c r="B26674" s="4" t="s">
        <v>317</v>
      </c>
      <c r="C26674" s="4" t="s">
        <v>33338</v>
      </c>
      <c r="D26674" s="4"/>
      <c r="E26674" s="4" t="s">
        <v>235</v>
      </c>
      <c r="F26674" s="4">
        <v>7838951900</v>
      </c>
      <c r="G26674" s="4">
        <v>7838921900</v>
      </c>
      <c r="H26674" s="4" t="s">
        <v>103164</v>
      </c>
      <c r="I26674" s="4" t="s">
        <v>103165</v>
      </c>
      <c r="J26674" s="4" t="s">
        <v>103167</v>
      </c>
      <c r="L26674" s="4" t="s">
        <v>72618</v>
      </c>
      <c r="M26674" s="4" t="s">
        <v>319</v>
      </c>
      <c r="N26674" s="4">
        <v>110002</v>
      </c>
      <c r="O26674" s="4" t="s">
        <v>103168</v>
      </c>
      <c r="P26674" s="4">
        <v>8046035668</v>
      </c>
      <c r="Q26674" s="31" t="s">
        <v>103163</v>
      </c>
      <c r="R26674" s="4"/>
      <c r="S26674" s="13" t="s">
        <v>202748</v>
      </c>
      <c r="T26674" s="13"/>
      <c r="U26674" s="13"/>
      <c r="V26674" s="13"/>
      <c r="W26674" s="13"/>
    </row>
    <row r="26675" spans="1:23" ht="30" x14ac:dyDescent="0.25">
      <c r="A26675" s="4" t="s">
        <v>103300</v>
      </c>
      <c r="B26675" s="4" t="s">
        <v>317</v>
      </c>
      <c r="C26675" s="4" t="s">
        <v>7575</v>
      </c>
      <c r="D26675" s="4" t="s">
        <v>13537</v>
      </c>
      <c r="E26675" s="4" t="s">
        <v>175</v>
      </c>
      <c r="F26675" s="4">
        <v>9868015031</v>
      </c>
      <c r="G26675" s="4">
        <v>9313472010</v>
      </c>
      <c r="H26675" s="4" t="s">
        <v>103299</v>
      </c>
      <c r="I26675" s="4"/>
      <c r="J26675" s="4" t="s">
        <v>103301</v>
      </c>
      <c r="L26675" s="4" t="s">
        <v>85620</v>
      </c>
      <c r="M26675" s="4" t="s">
        <v>319</v>
      </c>
      <c r="N26675" s="4">
        <v>110024</v>
      </c>
      <c r="O26675" s="4"/>
      <c r="P26675" s="4">
        <v>8048562736</v>
      </c>
      <c r="Q26675" s="31" t="s">
        <v>103298</v>
      </c>
      <c r="R26675" s="4"/>
      <c r="S26675" s="13" t="s">
        <v>230981</v>
      </c>
      <c r="T26675" s="13"/>
      <c r="U26675" s="13"/>
      <c r="V26675" s="13"/>
      <c r="W26675" s="13"/>
    </row>
    <row r="26676" spans="1:23" ht="30" x14ac:dyDescent="0.25">
      <c r="A26676" s="4" t="s">
        <v>103303</v>
      </c>
      <c r="B26676" s="4" t="s">
        <v>317</v>
      </c>
      <c r="C26676" s="4" t="s">
        <v>1587</v>
      </c>
      <c r="D26676" s="4" t="s">
        <v>149</v>
      </c>
      <c r="E26676" s="4" t="s">
        <v>34</v>
      </c>
      <c r="F26676" s="4">
        <v>9891312705</v>
      </c>
      <c r="G26676" s="4"/>
      <c r="H26676" s="4" t="s">
        <v>103302</v>
      </c>
      <c r="I26676" s="4"/>
      <c r="J26676" s="4" t="s">
        <v>103304</v>
      </c>
      <c r="L26676" s="4" t="s">
        <v>26765</v>
      </c>
      <c r="M26676" s="4" t="s">
        <v>319</v>
      </c>
      <c r="N26676" s="4">
        <v>110028</v>
      </c>
      <c r="O26676" s="4" t="s">
        <v>103305</v>
      </c>
      <c r="P26676" s="4">
        <v>8048024758</v>
      </c>
      <c r="Q26676" s="31" t="s">
        <v>221867</v>
      </c>
      <c r="R26676" s="4"/>
      <c r="S26676" s="13" t="s">
        <v>221868</v>
      </c>
      <c r="T26676" s="13"/>
      <c r="U26676" s="13"/>
      <c r="V26676" s="13"/>
      <c r="W26676" s="13"/>
    </row>
    <row r="26677" spans="1:23" x14ac:dyDescent="0.25">
      <c r="A26677" s="4" t="s">
        <v>103425</v>
      </c>
      <c r="B26677" s="4" t="s">
        <v>317</v>
      </c>
      <c r="C26677" s="4" t="s">
        <v>3568</v>
      </c>
      <c r="D26677" s="4" t="s">
        <v>242</v>
      </c>
      <c r="E26677" s="4" t="s">
        <v>27</v>
      </c>
      <c r="F26677" s="4">
        <v>9891238200</v>
      </c>
      <c r="G26677" s="4"/>
      <c r="H26677" s="4" t="s">
        <v>103424</v>
      </c>
      <c r="I26677" s="4"/>
      <c r="J26677" s="4" t="s">
        <v>103426</v>
      </c>
      <c r="L26677" s="4"/>
      <c r="M26677" s="4" t="s">
        <v>319</v>
      </c>
      <c r="N26677" s="4">
        <v>110049</v>
      </c>
      <c r="O26677" s="4" t="s">
        <v>103427</v>
      </c>
      <c r="P26677" s="4">
        <v>8049462477</v>
      </c>
      <c r="Q26677" s="31"/>
      <c r="R26677" s="4"/>
      <c r="S26677" s="14" t="s">
        <v>230982</v>
      </c>
      <c r="T26677" s="14"/>
      <c r="U26677" s="14"/>
      <c r="V26677" s="14"/>
      <c r="W26677" s="14"/>
    </row>
    <row r="26678" spans="1:23" x14ac:dyDescent="0.25">
      <c r="A26678" s="4" t="s">
        <v>103518</v>
      </c>
      <c r="B26678" s="4" t="s">
        <v>317</v>
      </c>
      <c r="C26678" s="4" t="s">
        <v>1336</v>
      </c>
      <c r="D26678" s="4" t="s">
        <v>194</v>
      </c>
      <c r="E26678" s="4" t="s">
        <v>74</v>
      </c>
      <c r="F26678" s="4">
        <v>9873670340</v>
      </c>
      <c r="G26678" s="4"/>
      <c r="H26678" s="4" t="s">
        <v>103516</v>
      </c>
      <c r="I26678" s="4" t="s">
        <v>103517</v>
      </c>
      <c r="J26678" s="4" t="s">
        <v>103519</v>
      </c>
      <c r="L26678" s="4" t="s">
        <v>103520</v>
      </c>
      <c r="M26678" s="4" t="s">
        <v>319</v>
      </c>
      <c r="N26678" s="4">
        <v>110059</v>
      </c>
      <c r="O26678" s="4" t="s">
        <v>103521</v>
      </c>
      <c r="P26678" s="4">
        <v>8042537319</v>
      </c>
      <c r="Q26678" s="31"/>
      <c r="R26678" s="4"/>
      <c r="S26678" s="13" t="s">
        <v>230983</v>
      </c>
      <c r="T26678" s="13"/>
      <c r="U26678" s="13"/>
      <c r="V26678" s="13"/>
      <c r="W26678" s="13"/>
    </row>
    <row r="26679" spans="1:23" x14ac:dyDescent="0.25">
      <c r="A26679" s="4" t="s">
        <v>103640</v>
      </c>
      <c r="B26679" s="4" t="s">
        <v>317</v>
      </c>
      <c r="C26679" s="4" t="s">
        <v>22194</v>
      </c>
      <c r="D26679" s="4" t="s">
        <v>234</v>
      </c>
      <c r="E26679" s="4" t="s">
        <v>74</v>
      </c>
      <c r="F26679" s="4">
        <v>9910624448</v>
      </c>
      <c r="G26679" s="4"/>
      <c r="H26679" s="4" t="s">
        <v>103638</v>
      </c>
      <c r="I26679" s="4" t="s">
        <v>103639</v>
      </c>
      <c r="J26679" s="4" t="s">
        <v>65254</v>
      </c>
      <c r="L26679" s="4" t="s">
        <v>30751</v>
      </c>
      <c r="M26679" s="4" t="s">
        <v>319</v>
      </c>
      <c r="N26679" s="4">
        <v>110057</v>
      </c>
      <c r="O26679" s="4" t="s">
        <v>103641</v>
      </c>
      <c r="P26679" s="4">
        <v>8046056471</v>
      </c>
      <c r="Q26679" s="31"/>
      <c r="R26679" s="4"/>
      <c r="S26679" s="13" t="s">
        <v>202749</v>
      </c>
      <c r="T26679" s="13"/>
      <c r="U26679" s="13"/>
      <c r="V26679" s="13"/>
      <c r="W26679" s="13"/>
    </row>
    <row r="26680" spans="1:23" ht="45" x14ac:dyDescent="0.25">
      <c r="A26680" s="4" t="s">
        <v>103669</v>
      </c>
      <c r="B26680" s="4" t="s">
        <v>317</v>
      </c>
      <c r="C26680" s="4" t="s">
        <v>10172</v>
      </c>
      <c r="D26680" s="4" t="s">
        <v>23927</v>
      </c>
      <c r="E26680" s="4" t="s">
        <v>34</v>
      </c>
      <c r="F26680" s="4">
        <v>9811250321</v>
      </c>
      <c r="G26680" s="4">
        <v>7838437494</v>
      </c>
      <c r="H26680" s="4" t="s">
        <v>103668</v>
      </c>
      <c r="I26680" s="4"/>
      <c r="J26680" s="4" t="s">
        <v>103670</v>
      </c>
      <c r="L26680" s="4" t="s">
        <v>1527</v>
      </c>
      <c r="M26680" s="4" t="s">
        <v>319</v>
      </c>
      <c r="N26680" s="4">
        <v>110005</v>
      </c>
      <c r="O26680" s="4"/>
      <c r="P26680" s="4">
        <v>8048076384</v>
      </c>
      <c r="Q26680" s="31" t="s">
        <v>221869</v>
      </c>
      <c r="R26680" s="4"/>
      <c r="S26680" s="13" t="s">
        <v>221870</v>
      </c>
      <c r="T26680" s="13"/>
      <c r="U26680" s="13"/>
      <c r="V26680" s="13"/>
      <c r="W26680" s="13"/>
    </row>
    <row r="26681" spans="1:23" ht="45" x14ac:dyDescent="0.25">
      <c r="A26681" s="4" t="s">
        <v>103725</v>
      </c>
      <c r="B26681" s="4" t="s">
        <v>317</v>
      </c>
      <c r="C26681" s="4" t="s">
        <v>2862</v>
      </c>
      <c r="D26681" s="4" t="s">
        <v>1787</v>
      </c>
      <c r="E26681" s="4" t="s">
        <v>27</v>
      </c>
      <c r="F26681" s="4">
        <v>9911067866</v>
      </c>
      <c r="G26681" s="4">
        <v>9911997812</v>
      </c>
      <c r="H26681" s="4" t="s">
        <v>103723</v>
      </c>
      <c r="I26681" s="4" t="s">
        <v>103724</v>
      </c>
      <c r="J26681" s="4" t="s">
        <v>103726</v>
      </c>
      <c r="L26681" s="4" t="s">
        <v>4777</v>
      </c>
      <c r="M26681" s="4" t="s">
        <v>319</v>
      </c>
      <c r="N26681" s="4">
        <v>110065</v>
      </c>
      <c r="O26681" s="4" t="s">
        <v>103727</v>
      </c>
      <c r="P26681" s="4">
        <v>8048614466</v>
      </c>
      <c r="Q26681" s="31" t="s">
        <v>210021</v>
      </c>
      <c r="R26681" s="4"/>
      <c r="S26681" s="13" t="s">
        <v>221871</v>
      </c>
      <c r="T26681" s="13"/>
      <c r="U26681" s="13"/>
      <c r="V26681" s="13"/>
      <c r="W26681" s="13"/>
    </row>
    <row r="26682" spans="1:23" ht="30" x14ac:dyDescent="0.25">
      <c r="A26682" s="4" t="s">
        <v>103734</v>
      </c>
      <c r="B26682" s="4" t="s">
        <v>317</v>
      </c>
      <c r="C26682" s="4" t="s">
        <v>1600</v>
      </c>
      <c r="D26682" s="4" t="s">
        <v>9295</v>
      </c>
      <c r="E26682" s="4" t="s">
        <v>34</v>
      </c>
      <c r="F26682" s="4">
        <v>9540268220</v>
      </c>
      <c r="G26682" s="4">
        <v>8470037814</v>
      </c>
      <c r="H26682" s="4" t="s">
        <v>103732</v>
      </c>
      <c r="I26682" s="4" t="s">
        <v>103733</v>
      </c>
      <c r="J26682" s="4" t="s">
        <v>103735</v>
      </c>
      <c r="L26682" s="4" t="s">
        <v>24936</v>
      </c>
      <c r="M26682" s="4" t="s">
        <v>319</v>
      </c>
      <c r="N26682" s="4">
        <v>110041</v>
      </c>
      <c r="O26682" s="4"/>
      <c r="P26682" s="4">
        <v>8071863490</v>
      </c>
      <c r="Q26682" s="31" t="s">
        <v>210022</v>
      </c>
      <c r="R26682" s="4"/>
      <c r="S26682" s="13" t="s">
        <v>196794</v>
      </c>
      <c r="T26682" s="13"/>
      <c r="U26682" s="13"/>
      <c r="V26682" s="13"/>
      <c r="W26682" s="13"/>
    </row>
    <row r="26683" spans="1:23" ht="45" x14ac:dyDescent="0.25">
      <c r="A26683" s="4" t="s">
        <v>103749</v>
      </c>
      <c r="B26683" s="4" t="s">
        <v>317</v>
      </c>
      <c r="C26683" s="4" t="s">
        <v>54520</v>
      </c>
      <c r="D26683" s="4" t="s">
        <v>18922</v>
      </c>
      <c r="E26683" s="4" t="s">
        <v>235</v>
      </c>
      <c r="F26683" s="4">
        <v>9557688838</v>
      </c>
      <c r="G26683" s="4">
        <v>7055503090</v>
      </c>
      <c r="H26683" s="4" t="s">
        <v>103747</v>
      </c>
      <c r="I26683" s="4" t="s">
        <v>103748</v>
      </c>
      <c r="J26683" s="4" t="s">
        <v>103750</v>
      </c>
      <c r="L26683" s="4" t="s">
        <v>35732</v>
      </c>
      <c r="M26683" s="4" t="s">
        <v>319</v>
      </c>
      <c r="N26683" s="4">
        <v>110020</v>
      </c>
      <c r="O26683" s="4" t="s">
        <v>103751</v>
      </c>
      <c r="P26683" s="4">
        <v>8045385826</v>
      </c>
      <c r="Q26683" s="31" t="s">
        <v>210023</v>
      </c>
      <c r="R26683" s="4"/>
      <c r="S26683" s="13" t="s">
        <v>202750</v>
      </c>
      <c r="T26683" s="13"/>
      <c r="U26683" s="13"/>
      <c r="V26683" s="13"/>
      <c r="W26683" s="13"/>
    </row>
    <row r="26684" spans="1:23" ht="45" x14ac:dyDescent="0.25">
      <c r="A26684" s="4" t="s">
        <v>103753</v>
      </c>
      <c r="B26684" s="4" t="s">
        <v>317</v>
      </c>
      <c r="C26684" s="4" t="s">
        <v>19457</v>
      </c>
      <c r="D26684" s="4" t="s">
        <v>194</v>
      </c>
      <c r="E26684" s="4" t="s">
        <v>84</v>
      </c>
      <c r="F26684" s="4">
        <v>9990665865</v>
      </c>
      <c r="G26684" s="4">
        <v>9810758049</v>
      </c>
      <c r="H26684" s="4" t="s">
        <v>103752</v>
      </c>
      <c r="I26684" s="4"/>
      <c r="J26684" s="4" t="s">
        <v>103754</v>
      </c>
      <c r="L26684" s="4" t="s">
        <v>103755</v>
      </c>
      <c r="M26684" s="4" t="s">
        <v>319</v>
      </c>
      <c r="N26684" s="4">
        <v>110005</v>
      </c>
      <c r="O26684" s="4" t="s">
        <v>84309</v>
      </c>
      <c r="P26684" s="4">
        <v>8048016055</v>
      </c>
      <c r="Q26684" s="31" t="s">
        <v>221872</v>
      </c>
      <c r="R26684" s="4"/>
      <c r="S26684" s="13" t="s">
        <v>221873</v>
      </c>
      <c r="T26684" s="13"/>
      <c r="U26684" s="13"/>
      <c r="V26684" s="13"/>
      <c r="W26684" s="13"/>
    </row>
    <row r="26685" spans="1:23" ht="45" x14ac:dyDescent="0.25">
      <c r="A26685" s="4" t="s">
        <v>103795</v>
      </c>
      <c r="B26685" s="4" t="s">
        <v>317</v>
      </c>
      <c r="C26685" s="4" t="s">
        <v>87760</v>
      </c>
      <c r="D26685" s="4" t="s">
        <v>604</v>
      </c>
      <c r="E26685" s="4"/>
      <c r="F26685" s="4">
        <v>9810570805</v>
      </c>
      <c r="G26685" s="4"/>
      <c r="H26685" s="4" t="s">
        <v>103793</v>
      </c>
      <c r="I26685" s="4" t="s">
        <v>103794</v>
      </c>
      <c r="J26685" s="4" t="s">
        <v>103796</v>
      </c>
      <c r="L26685" s="4" t="s">
        <v>10551</v>
      </c>
      <c r="M26685" s="4" t="s">
        <v>319</v>
      </c>
      <c r="N26685" s="4">
        <v>110046</v>
      </c>
      <c r="O26685" s="4"/>
      <c r="P26685" s="4">
        <v>8048021793</v>
      </c>
      <c r="Q26685" s="31" t="s">
        <v>210024</v>
      </c>
      <c r="R26685" s="4"/>
      <c r="S26685" s="13" t="s">
        <v>221874</v>
      </c>
      <c r="T26685" s="13"/>
      <c r="U26685" s="13"/>
      <c r="V26685" s="13"/>
      <c r="W26685" s="13"/>
    </row>
    <row r="26686" spans="1:23" ht="30" x14ac:dyDescent="0.25">
      <c r="A26686" s="4" t="s">
        <v>103802</v>
      </c>
      <c r="B26686" s="4" t="s">
        <v>317</v>
      </c>
      <c r="C26686" s="4" t="s">
        <v>1408</v>
      </c>
      <c r="D26686" s="4" t="s">
        <v>103800</v>
      </c>
      <c r="E26686" s="4" t="s">
        <v>65</v>
      </c>
      <c r="F26686" s="4">
        <v>9650023722</v>
      </c>
      <c r="G26686" s="4">
        <v>9999502180</v>
      </c>
      <c r="H26686" s="4" t="s">
        <v>103801</v>
      </c>
      <c r="I26686" s="4"/>
      <c r="J26686" s="4" t="s">
        <v>103803</v>
      </c>
      <c r="L26686" s="4" t="s">
        <v>1527</v>
      </c>
      <c r="M26686" s="4" t="s">
        <v>319</v>
      </c>
      <c r="N26686" s="4">
        <v>110005</v>
      </c>
      <c r="O26686" s="4"/>
      <c r="P26686" s="4">
        <v>8048086031</v>
      </c>
      <c r="Q26686" s="31" t="s">
        <v>221875</v>
      </c>
      <c r="R26686" s="4"/>
      <c r="S26686" s="13" t="s">
        <v>221876</v>
      </c>
      <c r="T26686" s="13"/>
      <c r="U26686" s="13"/>
      <c r="V26686" s="13"/>
      <c r="W26686" s="13"/>
    </row>
    <row r="26687" spans="1:23" ht="45" x14ac:dyDescent="0.25">
      <c r="A26687" s="4" t="s">
        <v>103919</v>
      </c>
      <c r="B26687" s="4" t="s">
        <v>317</v>
      </c>
      <c r="C26687" s="4" t="s">
        <v>1122</v>
      </c>
      <c r="D26687" s="4" t="s">
        <v>99</v>
      </c>
      <c r="E26687" s="4" t="s">
        <v>235</v>
      </c>
      <c r="F26687" s="4">
        <v>9899821779</v>
      </c>
      <c r="G26687" s="4"/>
      <c r="H26687" s="4" t="s">
        <v>103917</v>
      </c>
      <c r="I26687" s="4" t="s">
        <v>103918</v>
      </c>
      <c r="J26687" s="4" t="s">
        <v>103920</v>
      </c>
      <c r="L26687" s="4" t="s">
        <v>63048</v>
      </c>
      <c r="M26687" s="4" t="s">
        <v>319</v>
      </c>
      <c r="N26687" s="4">
        <v>110091</v>
      </c>
      <c r="O26687" s="4" t="s">
        <v>103921</v>
      </c>
      <c r="P26687" s="4">
        <v>8048410434</v>
      </c>
      <c r="Q26687" s="31" t="s">
        <v>210025</v>
      </c>
      <c r="R26687" s="4"/>
      <c r="S26687" s="13" t="s">
        <v>221877</v>
      </c>
      <c r="T26687" s="13"/>
      <c r="U26687" s="13"/>
      <c r="V26687" s="13"/>
      <c r="W26687" s="13"/>
    </row>
    <row r="26688" spans="1:23" x14ac:dyDescent="0.25">
      <c r="A26688" s="4" t="s">
        <v>104068</v>
      </c>
      <c r="B26688" s="4" t="s">
        <v>317</v>
      </c>
      <c r="C26688" s="4" t="s">
        <v>484</v>
      </c>
      <c r="D26688" s="4" t="s">
        <v>696</v>
      </c>
      <c r="E26688" s="4" t="s">
        <v>175</v>
      </c>
      <c r="F26688" s="4">
        <v>9868140150</v>
      </c>
      <c r="G26688" s="4">
        <v>9811054055</v>
      </c>
      <c r="H26688" s="4" t="s">
        <v>104067</v>
      </c>
      <c r="I26688" s="4"/>
      <c r="J26688" s="4" t="s">
        <v>104069</v>
      </c>
      <c r="L26688" s="4" t="s">
        <v>24936</v>
      </c>
      <c r="M26688" s="4" t="s">
        <v>319</v>
      </c>
      <c r="N26688" s="4">
        <v>110040</v>
      </c>
      <c r="O26688" s="4"/>
      <c r="P26688" s="4">
        <v>8048419135</v>
      </c>
      <c r="Q26688" s="31"/>
      <c r="R26688" s="4"/>
      <c r="S26688" s="13" t="s">
        <v>230984</v>
      </c>
      <c r="T26688" s="13"/>
      <c r="U26688" s="13"/>
      <c r="V26688" s="13"/>
      <c r="W26688" s="13"/>
    </row>
    <row r="26689" spans="1:23" ht="45" x14ac:dyDescent="0.25">
      <c r="A26689" s="4" t="s">
        <v>104147</v>
      </c>
      <c r="B26689" s="4" t="s">
        <v>317</v>
      </c>
      <c r="C26689" s="4" t="s">
        <v>1239</v>
      </c>
      <c r="D26689" s="4" t="s">
        <v>46880</v>
      </c>
      <c r="E26689" s="4" t="s">
        <v>175</v>
      </c>
      <c r="F26689" s="4">
        <v>9911504103</v>
      </c>
      <c r="G26689" s="4">
        <v>8860636765</v>
      </c>
      <c r="H26689" s="4" t="s">
        <v>104145</v>
      </c>
      <c r="I26689" s="4" t="s">
        <v>104146</v>
      </c>
      <c r="J26689" s="4" t="s">
        <v>104148</v>
      </c>
      <c r="L26689" s="4" t="s">
        <v>10511</v>
      </c>
      <c r="M26689" s="4" t="s">
        <v>319</v>
      </c>
      <c r="N26689" s="4">
        <v>110020</v>
      </c>
      <c r="O26689" s="4" t="s">
        <v>104149</v>
      </c>
      <c r="P26689" s="4">
        <v>8071741159</v>
      </c>
      <c r="Q26689" s="31" t="s">
        <v>221878</v>
      </c>
      <c r="R26689" s="4"/>
      <c r="S26689" s="13" t="s">
        <v>221879</v>
      </c>
      <c r="T26689" s="13"/>
      <c r="U26689" s="13"/>
      <c r="V26689" s="13"/>
      <c r="W26689" s="13"/>
    </row>
    <row r="26690" spans="1:23" ht="45" x14ac:dyDescent="0.25">
      <c r="A26690" s="4" t="s">
        <v>104286</v>
      </c>
      <c r="B26690" s="4" t="s">
        <v>317</v>
      </c>
      <c r="C26690" s="4" t="s">
        <v>17711</v>
      </c>
      <c r="D26690" s="4" t="s">
        <v>17257</v>
      </c>
      <c r="E26690" s="4" t="s">
        <v>34</v>
      </c>
      <c r="F26690" s="4">
        <v>8376810814</v>
      </c>
      <c r="G26690" s="4">
        <v>9990085130</v>
      </c>
      <c r="H26690" s="4" t="s">
        <v>104284</v>
      </c>
      <c r="I26690" s="4" t="s">
        <v>104285</v>
      </c>
      <c r="J26690" s="4" t="s">
        <v>104287</v>
      </c>
      <c r="L26690" s="4" t="s">
        <v>104288</v>
      </c>
      <c r="M26690" s="4" t="s">
        <v>319</v>
      </c>
      <c r="N26690" s="4">
        <v>110037</v>
      </c>
      <c r="O26690" s="4"/>
      <c r="P26690" s="4">
        <v>8071863556</v>
      </c>
      <c r="Q26690" s="31" t="s">
        <v>221880</v>
      </c>
      <c r="R26690" s="4"/>
      <c r="S26690" s="13" t="s">
        <v>221881</v>
      </c>
      <c r="T26690" s="13"/>
      <c r="U26690" s="13"/>
      <c r="V26690" s="13"/>
      <c r="W26690" s="13"/>
    </row>
    <row r="26691" spans="1:23" x14ac:dyDescent="0.25">
      <c r="A26691" s="4" t="s">
        <v>104441</v>
      </c>
      <c r="B26691" s="4" t="s">
        <v>317</v>
      </c>
      <c r="C26691" s="4" t="s">
        <v>148</v>
      </c>
      <c r="D26691" s="4" t="s">
        <v>104438</v>
      </c>
      <c r="E26691" s="4" t="s">
        <v>175</v>
      </c>
      <c r="F26691" s="4">
        <v>9999346727</v>
      </c>
      <c r="G26691" s="4">
        <v>9654062243</v>
      </c>
      <c r="H26691" s="4" t="s">
        <v>104439</v>
      </c>
      <c r="I26691" s="4" t="s">
        <v>104440</v>
      </c>
      <c r="J26691" s="4" t="s">
        <v>104442</v>
      </c>
      <c r="L26691" s="4" t="s">
        <v>104443</v>
      </c>
      <c r="M26691" s="4" t="s">
        <v>319</v>
      </c>
      <c r="N26691" s="4">
        <v>110034</v>
      </c>
      <c r="O26691" s="4"/>
      <c r="P26691" s="4">
        <v>8049675447</v>
      </c>
      <c r="Q26691" s="31"/>
      <c r="R26691" s="4"/>
      <c r="S26691" s="13" t="s">
        <v>202751</v>
      </c>
      <c r="T26691" s="13"/>
      <c r="U26691" s="13"/>
      <c r="V26691" s="13"/>
      <c r="W26691" s="13"/>
    </row>
    <row r="26692" spans="1:23" ht="45" x14ac:dyDescent="0.25">
      <c r="A26692" s="4" t="s">
        <v>104637</v>
      </c>
      <c r="B26692" s="4" t="s">
        <v>317</v>
      </c>
      <c r="C26692" s="4" t="s">
        <v>1336</v>
      </c>
      <c r="D26692" s="4" t="s">
        <v>6645</v>
      </c>
      <c r="E26692" s="4" t="s">
        <v>34</v>
      </c>
      <c r="F26692" s="4">
        <v>9650519056</v>
      </c>
      <c r="G26692" s="4"/>
      <c r="H26692" s="4" t="s">
        <v>104636</v>
      </c>
      <c r="I26692" s="4"/>
      <c r="J26692" s="4" t="s">
        <v>104638</v>
      </c>
      <c r="L26692" s="4" t="s">
        <v>1527</v>
      </c>
      <c r="M26692" s="4" t="s">
        <v>319</v>
      </c>
      <c r="N26692" s="4">
        <v>110005</v>
      </c>
      <c r="O26692" s="4" t="s">
        <v>104639</v>
      </c>
      <c r="P26692" s="4">
        <v>8071590992</v>
      </c>
      <c r="Q26692" s="31" t="s">
        <v>210026</v>
      </c>
      <c r="R26692" s="4"/>
      <c r="S26692" s="13" t="s">
        <v>202752</v>
      </c>
      <c r="T26692" s="13"/>
      <c r="U26692" s="13"/>
      <c r="V26692" s="13"/>
      <c r="W26692" s="13"/>
    </row>
    <row r="26693" spans="1:23" ht="30" x14ac:dyDescent="0.25">
      <c r="A26693" s="4" t="s">
        <v>104645</v>
      </c>
      <c r="B26693" s="4" t="s">
        <v>317</v>
      </c>
      <c r="C26693" s="4" t="s">
        <v>31652</v>
      </c>
      <c r="D26693" s="4" t="s">
        <v>696</v>
      </c>
      <c r="E26693" s="4" t="s">
        <v>27</v>
      </c>
      <c r="F26693" s="4">
        <v>9212758521</v>
      </c>
      <c r="G26693" s="4">
        <v>9999648489</v>
      </c>
      <c r="H26693" s="4" t="s">
        <v>104644</v>
      </c>
      <c r="I26693" s="4"/>
      <c r="J26693" s="4" t="s">
        <v>104646</v>
      </c>
      <c r="L26693" s="4" t="s">
        <v>104647</v>
      </c>
      <c r="M26693" s="4" t="s">
        <v>319</v>
      </c>
      <c r="N26693" s="4">
        <v>110083</v>
      </c>
      <c r="O26693" s="4"/>
      <c r="P26693" s="4">
        <v>8048076491</v>
      </c>
      <c r="Q26693" s="31" t="s">
        <v>210027</v>
      </c>
      <c r="R26693" s="4"/>
      <c r="S26693" s="13" t="s">
        <v>221882</v>
      </c>
      <c r="T26693" s="13"/>
      <c r="U26693" s="13"/>
      <c r="V26693" s="13"/>
      <c r="W26693" s="13"/>
    </row>
    <row r="26694" spans="1:23" x14ac:dyDescent="0.25">
      <c r="A26694" s="4" t="s">
        <v>104802</v>
      </c>
      <c r="B26694" s="4" t="s">
        <v>317</v>
      </c>
      <c r="C26694" s="4" t="s">
        <v>434</v>
      </c>
      <c r="D26694" s="4" t="s">
        <v>1044</v>
      </c>
      <c r="E26694" s="4" t="s">
        <v>64217</v>
      </c>
      <c r="F26694" s="4">
        <v>9810442333</v>
      </c>
      <c r="G26694" s="4"/>
      <c r="H26694" s="4" t="s">
        <v>104800</v>
      </c>
      <c r="I26694" s="4" t="s">
        <v>104801</v>
      </c>
      <c r="J26694" s="4" t="s">
        <v>104803</v>
      </c>
      <c r="L26694" s="4" t="s">
        <v>1527</v>
      </c>
      <c r="M26694" s="4" t="s">
        <v>319</v>
      </c>
      <c r="N26694" s="4">
        <v>110005</v>
      </c>
      <c r="O26694" s="4" t="s">
        <v>104804</v>
      </c>
      <c r="P26694" s="4">
        <v>8071808774</v>
      </c>
      <c r="Q26694" s="31"/>
      <c r="R26694" s="4"/>
      <c r="S26694" s="13" t="s">
        <v>230985</v>
      </c>
      <c r="T26694" s="13"/>
      <c r="U26694" s="13"/>
      <c r="V26694" s="13"/>
      <c r="W26694" s="13"/>
    </row>
    <row r="26695" spans="1:23" x14ac:dyDescent="0.25">
      <c r="A26695" s="4" t="s">
        <v>104809</v>
      </c>
      <c r="B26695" s="4" t="s">
        <v>317</v>
      </c>
      <c r="C26695" s="4" t="s">
        <v>104807</v>
      </c>
      <c r="D26695" s="4" t="s">
        <v>744</v>
      </c>
      <c r="E26695" s="4" t="s">
        <v>34</v>
      </c>
      <c r="F26695" s="4">
        <v>9013952395</v>
      </c>
      <c r="G26695" s="4"/>
      <c r="H26695" s="4" t="s">
        <v>104808</v>
      </c>
      <c r="I26695" s="4"/>
      <c r="J26695" s="4" t="s">
        <v>104810</v>
      </c>
      <c r="L26695" s="4" t="s">
        <v>104811</v>
      </c>
      <c r="M26695" s="4" t="s">
        <v>319</v>
      </c>
      <c r="N26695" s="4">
        <v>110002</v>
      </c>
      <c r="O26695" s="4" t="s">
        <v>104812</v>
      </c>
      <c r="P26695" s="4">
        <v>8042539158</v>
      </c>
      <c r="Q26695" s="31" t="s">
        <v>104805</v>
      </c>
      <c r="R26695" s="4"/>
      <c r="S26695" s="13" t="s">
        <v>104806</v>
      </c>
      <c r="T26695" s="13"/>
      <c r="U26695" s="13"/>
      <c r="V26695" s="13"/>
      <c r="W26695" s="13"/>
    </row>
    <row r="26696" spans="1:23" x14ac:dyDescent="0.25">
      <c r="A26696" s="4" t="s">
        <v>104950</v>
      </c>
      <c r="B26696" s="4" t="s">
        <v>317</v>
      </c>
      <c r="C26696" s="4" t="s">
        <v>37711</v>
      </c>
      <c r="D26696" s="4" t="s">
        <v>54</v>
      </c>
      <c r="E26696" s="4" t="s">
        <v>34</v>
      </c>
      <c r="F26696" s="4">
        <v>9711763799</v>
      </c>
      <c r="G26696" s="4">
        <v>9811571954</v>
      </c>
      <c r="H26696" s="4" t="s">
        <v>104948</v>
      </c>
      <c r="I26696" s="4" t="s">
        <v>104949</v>
      </c>
      <c r="J26696" s="4" t="s">
        <v>104951</v>
      </c>
      <c r="L26696" s="4" t="s">
        <v>3721</v>
      </c>
      <c r="M26696" s="4" t="s">
        <v>319</v>
      </c>
      <c r="N26696" s="4">
        <v>110062</v>
      </c>
      <c r="O26696" s="4" t="s">
        <v>104952</v>
      </c>
      <c r="P26696" s="4">
        <v>8042973302</v>
      </c>
      <c r="Q26696" s="31"/>
      <c r="R26696" s="4"/>
      <c r="S26696" s="13" t="s">
        <v>230986</v>
      </c>
      <c r="T26696" s="13"/>
      <c r="U26696" s="13"/>
      <c r="V26696" s="13"/>
      <c r="W26696" s="13"/>
    </row>
    <row r="26697" spans="1:23" x14ac:dyDescent="0.25">
      <c r="A26697" s="4" t="s">
        <v>104986</v>
      </c>
      <c r="B26697" s="4" t="s">
        <v>317</v>
      </c>
      <c r="C26697" s="4" t="s">
        <v>4073</v>
      </c>
      <c r="D26697" s="4" t="s">
        <v>242</v>
      </c>
      <c r="E26697" s="4" t="s">
        <v>175</v>
      </c>
      <c r="F26697" s="4">
        <v>9871067388</v>
      </c>
      <c r="G26697" s="4">
        <v>9910406155</v>
      </c>
      <c r="H26697" s="4" t="s">
        <v>104984</v>
      </c>
      <c r="I26697" s="4" t="s">
        <v>104985</v>
      </c>
      <c r="J26697" s="4" t="s">
        <v>104987</v>
      </c>
      <c r="L26697" s="4" t="s">
        <v>4970</v>
      </c>
      <c r="M26697" s="4" t="s">
        <v>319</v>
      </c>
      <c r="N26697" s="4">
        <v>110085</v>
      </c>
      <c r="O26697" s="4"/>
      <c r="P26697" s="4">
        <v>8071871863</v>
      </c>
      <c r="Q26697" s="31"/>
      <c r="R26697" s="4"/>
      <c r="S26697" s="13" t="s">
        <v>230987</v>
      </c>
      <c r="T26697" s="13"/>
      <c r="U26697" s="13"/>
      <c r="V26697" s="13"/>
      <c r="W26697" s="13"/>
    </row>
    <row r="26698" spans="1:23" ht="45" x14ac:dyDescent="0.25">
      <c r="A26698" s="4" t="s">
        <v>105014</v>
      </c>
      <c r="B26698" s="4" t="s">
        <v>317</v>
      </c>
      <c r="C26698" s="4" t="s">
        <v>87760</v>
      </c>
      <c r="D26698" s="4"/>
      <c r="E26698" s="4" t="s">
        <v>120</v>
      </c>
      <c r="F26698" s="4">
        <v>9910340899</v>
      </c>
      <c r="G26698" s="4">
        <v>9871744839</v>
      </c>
      <c r="H26698" s="4" t="s">
        <v>105012</v>
      </c>
      <c r="I26698" s="4" t="s">
        <v>105013</v>
      </c>
      <c r="J26698" s="4" t="s">
        <v>105015</v>
      </c>
      <c r="L26698" s="4" t="s">
        <v>58625</v>
      </c>
      <c r="M26698" s="4" t="s">
        <v>319</v>
      </c>
      <c r="N26698" s="4">
        <v>110092</v>
      </c>
      <c r="O26698" s="4" t="s">
        <v>105016</v>
      </c>
      <c r="P26698" s="4">
        <v>8048584668</v>
      </c>
      <c r="Q26698" s="31" t="s">
        <v>210028</v>
      </c>
      <c r="R26698" s="4"/>
      <c r="S26698" s="13" t="s">
        <v>221883</v>
      </c>
      <c r="T26698" s="13"/>
      <c r="U26698" s="13"/>
      <c r="V26698" s="13"/>
      <c r="W26698" s="13"/>
    </row>
    <row r="26699" spans="1:23" ht="30" x14ac:dyDescent="0.25">
      <c r="A26699" s="4" t="s">
        <v>105067</v>
      </c>
      <c r="B26699" s="4" t="s">
        <v>317</v>
      </c>
      <c r="C26699" s="4" t="s">
        <v>105064</v>
      </c>
      <c r="D26699" s="4" t="s">
        <v>194</v>
      </c>
      <c r="E26699" s="4" t="s">
        <v>74</v>
      </c>
      <c r="F26699" s="4">
        <v>9810291139</v>
      </c>
      <c r="G26699" s="4">
        <v>9312130341</v>
      </c>
      <c r="H26699" s="4" t="s">
        <v>105065</v>
      </c>
      <c r="I26699" s="4" t="s">
        <v>105066</v>
      </c>
      <c r="J26699" s="4" t="s">
        <v>105068</v>
      </c>
      <c r="L26699" s="4" t="s">
        <v>32255</v>
      </c>
      <c r="M26699" s="4" t="s">
        <v>319</v>
      </c>
      <c r="N26699" s="4">
        <v>110018</v>
      </c>
      <c r="O26699" s="4"/>
      <c r="P26699" s="4">
        <v>8071812810</v>
      </c>
      <c r="Q26699" s="31" t="s">
        <v>221884</v>
      </c>
      <c r="R26699" s="4"/>
      <c r="S26699" s="13" t="s">
        <v>221885</v>
      </c>
      <c r="T26699" s="13"/>
      <c r="U26699" s="13"/>
      <c r="V26699" s="13"/>
      <c r="W26699" s="13"/>
    </row>
    <row r="26700" spans="1:23" ht="45" x14ac:dyDescent="0.25">
      <c r="A26700" s="4" t="s">
        <v>105117</v>
      </c>
      <c r="B26700" s="4" t="s">
        <v>317</v>
      </c>
      <c r="C26700" s="4" t="s">
        <v>26061</v>
      </c>
      <c r="D26700" s="4" t="s">
        <v>149</v>
      </c>
      <c r="E26700" s="4" t="s">
        <v>34</v>
      </c>
      <c r="F26700" s="4">
        <v>9871897669</v>
      </c>
      <c r="G26700" s="4"/>
      <c r="H26700" s="4" t="s">
        <v>105116</v>
      </c>
      <c r="I26700" s="4"/>
      <c r="J26700" s="4" t="s">
        <v>105118</v>
      </c>
      <c r="L26700" s="4" t="s">
        <v>105119</v>
      </c>
      <c r="M26700" s="4" t="s">
        <v>319</v>
      </c>
      <c r="N26700" s="4">
        <v>110075</v>
      </c>
      <c r="O26700" s="4"/>
      <c r="P26700" s="4">
        <v>8048020587</v>
      </c>
      <c r="Q26700" s="31" t="s">
        <v>210029</v>
      </c>
      <c r="R26700" s="4"/>
      <c r="S26700" s="13" t="s">
        <v>230988</v>
      </c>
      <c r="T26700" s="13"/>
      <c r="U26700" s="13"/>
      <c r="V26700" s="13"/>
      <c r="W26700" s="13"/>
    </row>
    <row r="26701" spans="1:23" x14ac:dyDescent="0.25">
      <c r="A26701" s="4" t="s">
        <v>105124</v>
      </c>
      <c r="B26701" s="4" t="s">
        <v>317</v>
      </c>
      <c r="C26701" s="4" t="s">
        <v>1978</v>
      </c>
      <c r="D26701" s="4" t="s">
        <v>5727</v>
      </c>
      <c r="E26701" s="4"/>
      <c r="F26701" s="4">
        <v>9810223832</v>
      </c>
      <c r="G26701" s="4"/>
      <c r="H26701" s="4" t="s">
        <v>105123</v>
      </c>
      <c r="I26701" s="4"/>
      <c r="J26701" s="4" t="s">
        <v>105125</v>
      </c>
      <c r="L26701" s="4" t="s">
        <v>105126</v>
      </c>
      <c r="M26701" s="4" t="s">
        <v>319</v>
      </c>
      <c r="N26701" s="4">
        <v>110045</v>
      </c>
      <c r="O26701" s="4" t="s">
        <v>105127</v>
      </c>
      <c r="P26701" s="4">
        <v>8042905897</v>
      </c>
      <c r="Q26701" s="31"/>
      <c r="R26701" s="4"/>
      <c r="S26701" s="13" t="s">
        <v>221886</v>
      </c>
      <c r="T26701" s="13"/>
      <c r="U26701" s="13"/>
      <c r="V26701" s="13"/>
      <c r="W26701" s="13"/>
    </row>
    <row r="26702" spans="1:23" ht="45" x14ac:dyDescent="0.25">
      <c r="A26702" s="4" t="s">
        <v>49422</v>
      </c>
      <c r="B26702" s="4" t="s">
        <v>317</v>
      </c>
      <c r="C26702" s="4" t="s">
        <v>2183</v>
      </c>
      <c r="D26702" s="4" t="s">
        <v>1523</v>
      </c>
      <c r="E26702" s="4" t="s">
        <v>34</v>
      </c>
      <c r="F26702" s="4">
        <v>9999288672</v>
      </c>
      <c r="G26702" s="4">
        <v>9899950067</v>
      </c>
      <c r="H26702" s="4" t="s">
        <v>105257</v>
      </c>
      <c r="I26702" s="4"/>
      <c r="J26702" s="4" t="s">
        <v>105258</v>
      </c>
      <c r="L26702" s="4" t="s">
        <v>8804</v>
      </c>
      <c r="M26702" s="4" t="s">
        <v>319</v>
      </c>
      <c r="N26702" s="4">
        <v>110018</v>
      </c>
      <c r="O26702" s="4"/>
      <c r="P26702" s="4">
        <v>8048618563</v>
      </c>
      <c r="Q26702" s="31" t="s">
        <v>210030</v>
      </c>
      <c r="R26702" s="4"/>
      <c r="S26702" s="13" t="s">
        <v>221887</v>
      </c>
      <c r="T26702" s="13"/>
      <c r="U26702" s="13"/>
      <c r="V26702" s="13"/>
      <c r="W26702" s="13"/>
    </row>
    <row r="26703" spans="1:23" ht="45" x14ac:dyDescent="0.25">
      <c r="A26703" s="4" t="s">
        <v>105270</v>
      </c>
      <c r="B26703" s="4" t="s">
        <v>317</v>
      </c>
      <c r="C26703" s="4" t="s">
        <v>27656</v>
      </c>
      <c r="D26703" s="4" t="s">
        <v>31074</v>
      </c>
      <c r="E26703" s="4" t="s">
        <v>34</v>
      </c>
      <c r="F26703" s="4">
        <v>9899689285</v>
      </c>
      <c r="G26703" s="4">
        <v>8130209252</v>
      </c>
      <c r="H26703" s="4" t="s">
        <v>105268</v>
      </c>
      <c r="I26703" s="4" t="s">
        <v>105269</v>
      </c>
      <c r="J26703" s="4" t="s">
        <v>105271</v>
      </c>
      <c r="L26703" s="4" t="s">
        <v>7692</v>
      </c>
      <c r="M26703" s="4" t="s">
        <v>319</v>
      </c>
      <c r="N26703" s="4">
        <v>110059</v>
      </c>
      <c r="O26703" s="4" t="s">
        <v>105272</v>
      </c>
      <c r="P26703" s="4">
        <v>8045136315</v>
      </c>
      <c r="Q26703" s="31" t="s">
        <v>210031</v>
      </c>
      <c r="R26703" s="4"/>
      <c r="S26703" s="13" t="s">
        <v>196795</v>
      </c>
      <c r="T26703" s="13"/>
      <c r="U26703" s="13"/>
      <c r="V26703" s="13"/>
      <c r="W26703" s="13"/>
    </row>
    <row r="26704" spans="1:23" ht="30" x14ac:dyDescent="0.25">
      <c r="A26704" s="4" t="s">
        <v>105282</v>
      </c>
      <c r="B26704" s="4" t="s">
        <v>317</v>
      </c>
      <c r="C26704" s="4" t="s">
        <v>3025</v>
      </c>
      <c r="D26704" s="4" t="s">
        <v>194</v>
      </c>
      <c r="E26704" s="4" t="s">
        <v>34</v>
      </c>
      <c r="F26704" s="4">
        <v>9990043801</v>
      </c>
      <c r="G26704" s="4">
        <v>9971552308</v>
      </c>
      <c r="H26704" s="4" t="s">
        <v>105280</v>
      </c>
      <c r="I26704" s="4" t="s">
        <v>105281</v>
      </c>
      <c r="J26704" s="4" t="s">
        <v>105283</v>
      </c>
      <c r="L26704" s="4" t="s">
        <v>105284</v>
      </c>
      <c r="M26704" s="4" t="s">
        <v>319</v>
      </c>
      <c r="N26704" s="4">
        <v>110045</v>
      </c>
      <c r="O26704" s="4"/>
      <c r="P26704" s="4">
        <v>8071648298</v>
      </c>
      <c r="Q26704" s="31" t="s">
        <v>105279</v>
      </c>
      <c r="R26704" s="4"/>
      <c r="S26704" s="13" t="s">
        <v>202753</v>
      </c>
      <c r="T26704" s="13"/>
      <c r="U26704" s="13"/>
      <c r="V26704" s="13"/>
      <c r="W26704" s="13"/>
    </row>
    <row r="26705" spans="1:23" ht="45" x14ac:dyDescent="0.25">
      <c r="A26705" s="4" t="s">
        <v>105390</v>
      </c>
      <c r="B26705" s="4" t="s">
        <v>317</v>
      </c>
      <c r="C26705" s="4" t="s">
        <v>5258</v>
      </c>
      <c r="D26705" s="4" t="s">
        <v>99</v>
      </c>
      <c r="E26705" s="4" t="s">
        <v>34</v>
      </c>
      <c r="F26705" s="4">
        <v>9811367150</v>
      </c>
      <c r="G26705" s="4">
        <v>9958707161</v>
      </c>
      <c r="H26705" s="4" t="s">
        <v>105389</v>
      </c>
      <c r="I26705" s="4"/>
      <c r="J26705" s="4" t="s">
        <v>105391</v>
      </c>
      <c r="L26705" s="4" t="s">
        <v>105392</v>
      </c>
      <c r="M26705" s="4" t="s">
        <v>319</v>
      </c>
      <c r="N26705" s="4">
        <v>110028</v>
      </c>
      <c r="O26705" s="4" t="s">
        <v>105393</v>
      </c>
      <c r="P26705" s="4">
        <v>8049471800</v>
      </c>
      <c r="Q26705" s="31" t="s">
        <v>210032</v>
      </c>
      <c r="R26705" s="4"/>
      <c r="S26705" s="13" t="s">
        <v>230989</v>
      </c>
      <c r="T26705" s="13"/>
      <c r="U26705" s="13"/>
      <c r="V26705" s="13"/>
      <c r="W26705" s="13"/>
    </row>
    <row r="26706" spans="1:23" x14ac:dyDescent="0.25">
      <c r="A26706" s="4" t="s">
        <v>81907</v>
      </c>
      <c r="B26706" s="4" t="s">
        <v>317</v>
      </c>
      <c r="C26706" s="4" t="s">
        <v>105426</v>
      </c>
      <c r="D26706" s="4" t="s">
        <v>1037</v>
      </c>
      <c r="E26706" s="4" t="s">
        <v>34</v>
      </c>
      <c r="F26706" s="4">
        <v>9818495549</v>
      </c>
      <c r="G26706" s="4">
        <v>9213214787</v>
      </c>
      <c r="H26706" s="4" t="s">
        <v>105427</v>
      </c>
      <c r="I26706" s="4"/>
      <c r="J26706" s="4" t="s">
        <v>105428</v>
      </c>
      <c r="L26706" s="4" t="s">
        <v>42700</v>
      </c>
      <c r="M26706" s="4" t="s">
        <v>319</v>
      </c>
      <c r="N26706" s="4">
        <v>110025</v>
      </c>
      <c r="O26706" s="4"/>
      <c r="P26706" s="4">
        <v>8048108942</v>
      </c>
      <c r="Q26706" s="31"/>
      <c r="R26706" s="4"/>
      <c r="S26706" s="13" t="s">
        <v>202754</v>
      </c>
      <c r="T26706" s="13"/>
      <c r="U26706" s="13"/>
      <c r="V26706" s="13"/>
      <c r="W26706" s="13"/>
    </row>
    <row r="26707" spans="1:23" ht="45" x14ac:dyDescent="0.25">
      <c r="A26707" s="4" t="s">
        <v>105451</v>
      </c>
      <c r="B26707" s="4" t="s">
        <v>317</v>
      </c>
      <c r="C26707" s="4" t="s">
        <v>484</v>
      </c>
      <c r="D26707" s="4" t="s">
        <v>420</v>
      </c>
      <c r="E26707" s="4" t="s">
        <v>8490</v>
      </c>
      <c r="F26707" s="4">
        <v>9205625455</v>
      </c>
      <c r="G26707" s="4">
        <v>9582167827</v>
      </c>
      <c r="H26707" s="4" t="s">
        <v>105450</v>
      </c>
      <c r="I26707" s="4"/>
      <c r="J26707" s="4" t="s">
        <v>105452</v>
      </c>
      <c r="L26707" s="4" t="s">
        <v>893</v>
      </c>
      <c r="M26707" s="4" t="s">
        <v>319</v>
      </c>
      <c r="N26707" s="4">
        <v>110024</v>
      </c>
      <c r="O26707" s="4" t="s">
        <v>105453</v>
      </c>
      <c r="P26707" s="4">
        <v>8046054932</v>
      </c>
      <c r="Q26707" s="31" t="s">
        <v>105449</v>
      </c>
      <c r="R26707" s="4"/>
      <c r="S26707" s="13" t="s">
        <v>196796</v>
      </c>
      <c r="T26707" s="13"/>
      <c r="U26707" s="13"/>
      <c r="V26707" s="13"/>
      <c r="W26707" s="13"/>
    </row>
    <row r="26708" spans="1:23" ht="45" x14ac:dyDescent="0.25">
      <c r="A26708" s="4" t="s">
        <v>105493</v>
      </c>
      <c r="B26708" s="4" t="s">
        <v>317</v>
      </c>
      <c r="C26708" s="4" t="s">
        <v>1336</v>
      </c>
      <c r="D26708" s="4" t="s">
        <v>149</v>
      </c>
      <c r="E26708" s="4" t="s">
        <v>175</v>
      </c>
      <c r="F26708" s="4">
        <v>9818958575</v>
      </c>
      <c r="G26708" s="4">
        <v>9999334202</v>
      </c>
      <c r="H26708" s="4" t="s">
        <v>105491</v>
      </c>
      <c r="I26708" s="4" t="s">
        <v>105492</v>
      </c>
      <c r="J26708" s="4" t="s">
        <v>105494</v>
      </c>
      <c r="L26708" s="4" t="s">
        <v>92517</v>
      </c>
      <c r="M26708" s="4" t="s">
        <v>319</v>
      </c>
      <c r="N26708" s="4">
        <v>110049</v>
      </c>
      <c r="O26708" s="4" t="s">
        <v>105495</v>
      </c>
      <c r="P26708" s="4">
        <v>8046075264</v>
      </c>
      <c r="Q26708" s="31" t="s">
        <v>105490</v>
      </c>
      <c r="R26708" s="4"/>
      <c r="S26708" s="13" t="s">
        <v>230990</v>
      </c>
      <c r="T26708" s="13"/>
      <c r="U26708" s="13"/>
      <c r="V26708" s="13"/>
      <c r="W26708" s="13"/>
    </row>
    <row r="26709" spans="1:23" ht="30" x14ac:dyDescent="0.25">
      <c r="A26709" s="4" t="s">
        <v>105624</v>
      </c>
      <c r="B26709" s="4" t="s">
        <v>317</v>
      </c>
      <c r="C26709" s="4" t="s">
        <v>2862</v>
      </c>
      <c r="D26709" s="4" t="s">
        <v>105621</v>
      </c>
      <c r="E26709" s="4" t="s">
        <v>34</v>
      </c>
      <c r="F26709" s="4">
        <v>9990427179</v>
      </c>
      <c r="G26709" s="4"/>
      <c r="H26709" s="4" t="s">
        <v>105622</v>
      </c>
      <c r="I26709" s="4" t="s">
        <v>105623</v>
      </c>
      <c r="J26709" s="4" t="s">
        <v>105625</v>
      </c>
      <c r="L26709" s="4" t="s">
        <v>12566</v>
      </c>
      <c r="M26709" s="4" t="s">
        <v>319</v>
      </c>
      <c r="N26709" s="4">
        <v>110025</v>
      </c>
      <c r="O26709" s="4"/>
      <c r="P26709" s="4">
        <v>8048018893</v>
      </c>
      <c r="Q26709" s="31" t="s">
        <v>221888</v>
      </c>
      <c r="R26709" s="4"/>
      <c r="S26709" s="13" t="s">
        <v>230991</v>
      </c>
      <c r="T26709" s="13"/>
      <c r="U26709" s="13"/>
      <c r="V26709" s="13"/>
      <c r="W26709" s="13"/>
    </row>
    <row r="26710" spans="1:23" ht="30" x14ac:dyDescent="0.25">
      <c r="A26710" s="4" t="s">
        <v>42169</v>
      </c>
      <c r="B26710" s="4" t="s">
        <v>317</v>
      </c>
      <c r="C26710" s="4" t="s">
        <v>233</v>
      </c>
      <c r="D26710" s="4" t="s">
        <v>696</v>
      </c>
      <c r="E26710" s="4" t="s">
        <v>65</v>
      </c>
      <c r="F26710" s="4">
        <v>9818004362</v>
      </c>
      <c r="G26710" s="4">
        <v>9810508961</v>
      </c>
      <c r="H26710" s="4" t="s">
        <v>105643</v>
      </c>
      <c r="I26710" s="4" t="s">
        <v>105644</v>
      </c>
      <c r="J26710" s="4" t="s">
        <v>105645</v>
      </c>
      <c r="L26710" s="4" t="s">
        <v>4292</v>
      </c>
      <c r="M26710" s="4" t="s">
        <v>319</v>
      </c>
      <c r="N26710" s="4">
        <v>110052</v>
      </c>
      <c r="O26710" s="4" t="s">
        <v>105646</v>
      </c>
      <c r="P26710" s="4">
        <v>8048585490</v>
      </c>
      <c r="Q26710" s="31" t="s">
        <v>210033</v>
      </c>
      <c r="R26710" s="4"/>
      <c r="S26710" s="13" t="s">
        <v>221889</v>
      </c>
      <c r="T26710" s="13"/>
      <c r="U26710" s="13"/>
      <c r="V26710" s="13"/>
      <c r="W26710" s="13"/>
    </row>
    <row r="26711" spans="1:23" x14ac:dyDescent="0.25">
      <c r="A26711" s="4" t="s">
        <v>105668</v>
      </c>
      <c r="B26711" s="4" t="s">
        <v>317</v>
      </c>
      <c r="C26711" s="4" t="s">
        <v>514</v>
      </c>
      <c r="D26711" s="4" t="s">
        <v>23927</v>
      </c>
      <c r="E26711" s="4" t="s">
        <v>34</v>
      </c>
      <c r="F26711" s="4">
        <v>9811217464</v>
      </c>
      <c r="G26711" s="4"/>
      <c r="H26711" s="4" t="s">
        <v>105666</v>
      </c>
      <c r="I26711" s="4" t="s">
        <v>105667</v>
      </c>
      <c r="J26711" s="4" t="s">
        <v>105669</v>
      </c>
      <c r="L26711" s="4" t="s">
        <v>90064</v>
      </c>
      <c r="M26711" s="4" t="s">
        <v>319</v>
      </c>
      <c r="N26711" s="4">
        <v>110008</v>
      </c>
      <c r="O26711" s="4" t="s">
        <v>105670</v>
      </c>
      <c r="P26711" s="4">
        <v>8071808779</v>
      </c>
      <c r="Q26711" s="31" t="s">
        <v>105665</v>
      </c>
      <c r="R26711" s="4"/>
      <c r="S26711" s="13" t="s">
        <v>230992</v>
      </c>
      <c r="T26711" s="13"/>
      <c r="U26711" s="13"/>
      <c r="V26711" s="13"/>
      <c r="W26711" s="13"/>
    </row>
    <row r="26712" spans="1:23" ht="45" x14ac:dyDescent="0.25">
      <c r="A26712" s="4" t="s">
        <v>105784</v>
      </c>
      <c r="B26712" s="4" t="s">
        <v>317</v>
      </c>
      <c r="C26712" s="4" t="s">
        <v>449</v>
      </c>
      <c r="D26712" s="4" t="s">
        <v>3562</v>
      </c>
      <c r="E26712" s="4" t="s">
        <v>34</v>
      </c>
      <c r="F26712" s="4">
        <v>9958741222</v>
      </c>
      <c r="G26712" s="4">
        <v>9810044863</v>
      </c>
      <c r="H26712" s="4" t="s">
        <v>105783</v>
      </c>
      <c r="I26712" s="4"/>
      <c r="J26712" s="4" t="s">
        <v>105785</v>
      </c>
      <c r="L26712" s="4" t="s">
        <v>1527</v>
      </c>
      <c r="M26712" s="4" t="s">
        <v>319</v>
      </c>
      <c r="N26712" s="4">
        <v>110005</v>
      </c>
      <c r="O26712" s="4" t="s">
        <v>105786</v>
      </c>
      <c r="P26712" s="4">
        <v>8048113333</v>
      </c>
      <c r="Q26712" s="31" t="s">
        <v>210034</v>
      </c>
      <c r="R26712" s="4"/>
      <c r="S26712" s="13" t="s">
        <v>230993</v>
      </c>
      <c r="T26712" s="13"/>
      <c r="U26712" s="13"/>
      <c r="V26712" s="13"/>
      <c r="W26712" s="13"/>
    </row>
    <row r="26713" spans="1:23" ht="30" x14ac:dyDescent="0.25">
      <c r="A26713" s="4" t="s">
        <v>105797</v>
      </c>
      <c r="B26713" s="4" t="s">
        <v>317</v>
      </c>
      <c r="C26713" s="4" t="s">
        <v>233</v>
      </c>
      <c r="D26713" s="4" t="s">
        <v>4074</v>
      </c>
      <c r="E26713" s="4" t="s">
        <v>175</v>
      </c>
      <c r="F26713" s="4">
        <v>8285515555</v>
      </c>
      <c r="G26713" s="4">
        <v>9718962555</v>
      </c>
      <c r="H26713" s="4" t="s">
        <v>105795</v>
      </c>
      <c r="I26713" s="4" t="s">
        <v>105796</v>
      </c>
      <c r="J26713" s="4" t="s">
        <v>105798</v>
      </c>
      <c r="L26713" s="4" t="s">
        <v>4263</v>
      </c>
      <c r="M26713" s="4" t="s">
        <v>319</v>
      </c>
      <c r="N26713" s="4">
        <v>110032</v>
      </c>
      <c r="O26713" s="4" t="s">
        <v>105799</v>
      </c>
      <c r="P26713" s="4">
        <v>8071677130</v>
      </c>
      <c r="Q26713" s="31" t="s">
        <v>210035</v>
      </c>
      <c r="R26713" s="4"/>
      <c r="S26713" s="13" t="s">
        <v>230994</v>
      </c>
      <c r="T26713" s="13"/>
      <c r="U26713" s="13"/>
      <c r="V26713" s="13"/>
      <c r="W26713" s="13"/>
    </row>
    <row r="26714" spans="1:23" ht="45" x14ac:dyDescent="0.25">
      <c r="A26714" s="4" t="s">
        <v>105933</v>
      </c>
      <c r="B26714" s="4" t="s">
        <v>317</v>
      </c>
      <c r="C26714" s="4" t="s">
        <v>3799</v>
      </c>
      <c r="D26714" s="4" t="s">
        <v>149</v>
      </c>
      <c r="E26714" s="4" t="s">
        <v>65</v>
      </c>
      <c r="F26714" s="4">
        <v>9891768587</v>
      </c>
      <c r="G26714" s="4">
        <v>8506920111</v>
      </c>
      <c r="H26714" s="4" t="s">
        <v>105931</v>
      </c>
      <c r="I26714" s="4" t="s">
        <v>105932</v>
      </c>
      <c r="J26714" s="4" t="s">
        <v>105934</v>
      </c>
      <c r="L26714" s="4" t="s">
        <v>105935</v>
      </c>
      <c r="M26714" s="4" t="s">
        <v>319</v>
      </c>
      <c r="N26714" s="4">
        <v>110059</v>
      </c>
      <c r="O26714" s="4" t="s">
        <v>105936</v>
      </c>
      <c r="P26714" s="4">
        <v>8046075649</v>
      </c>
      <c r="Q26714" s="31" t="s">
        <v>105930</v>
      </c>
      <c r="R26714" s="4"/>
      <c r="S26714" s="13" t="s">
        <v>221890</v>
      </c>
      <c r="T26714" s="13"/>
      <c r="U26714" s="13"/>
      <c r="V26714" s="13"/>
      <c r="W26714" s="13"/>
    </row>
    <row r="26715" spans="1:23" ht="45" x14ac:dyDescent="0.25">
      <c r="A26715" s="4" t="s">
        <v>105983</v>
      </c>
      <c r="B26715" s="4" t="s">
        <v>317</v>
      </c>
      <c r="C26715" s="4" t="s">
        <v>40183</v>
      </c>
      <c r="D26715" s="4" t="s">
        <v>1462</v>
      </c>
      <c r="E26715" s="4" t="s">
        <v>175</v>
      </c>
      <c r="F26715" s="4">
        <v>9811432382</v>
      </c>
      <c r="G26715" s="4"/>
      <c r="H26715" s="4" t="s">
        <v>105981</v>
      </c>
      <c r="I26715" s="4" t="s">
        <v>105982</v>
      </c>
      <c r="J26715" s="4" t="s">
        <v>105984</v>
      </c>
      <c r="L26715" s="4" t="s">
        <v>105985</v>
      </c>
      <c r="M26715" s="4" t="s">
        <v>319</v>
      </c>
      <c r="N26715" s="4">
        <v>110016</v>
      </c>
      <c r="O26715" s="4" t="s">
        <v>105986</v>
      </c>
      <c r="P26715" s="4">
        <v>8049471383</v>
      </c>
      <c r="Q26715" s="31" t="s">
        <v>205613</v>
      </c>
      <c r="R26715" s="4"/>
      <c r="S26715" s="13" t="s">
        <v>230995</v>
      </c>
      <c r="T26715" s="13"/>
      <c r="U26715" s="13"/>
      <c r="V26715" s="13"/>
      <c r="W26715" s="13"/>
    </row>
    <row r="26716" spans="1:23" x14ac:dyDescent="0.25">
      <c r="A26716" s="4" t="s">
        <v>106145</v>
      </c>
      <c r="B26716" s="4" t="s">
        <v>317</v>
      </c>
      <c r="C26716" s="4" t="s">
        <v>5165</v>
      </c>
      <c r="D26716" s="4" t="s">
        <v>1337</v>
      </c>
      <c r="E26716" s="4" t="s">
        <v>65</v>
      </c>
      <c r="F26716" s="4">
        <v>9810588996</v>
      </c>
      <c r="G26716" s="4">
        <v>9810003959</v>
      </c>
      <c r="H26716" s="4" t="s">
        <v>106143</v>
      </c>
      <c r="I26716" s="4" t="s">
        <v>106144</v>
      </c>
      <c r="J26716" s="4" t="s">
        <v>106146</v>
      </c>
      <c r="L26716" s="4" t="s">
        <v>76534</v>
      </c>
      <c r="M26716" s="4" t="s">
        <v>319</v>
      </c>
      <c r="N26716" s="4">
        <v>110060</v>
      </c>
      <c r="O26716" s="4" t="s">
        <v>106147</v>
      </c>
      <c r="P26716" s="4">
        <v>8071929230</v>
      </c>
      <c r="Q26716" s="31"/>
      <c r="R26716" s="4"/>
      <c r="S26716" s="13" t="s">
        <v>106142</v>
      </c>
      <c r="T26716" s="13"/>
      <c r="U26716" s="13"/>
      <c r="V26716" s="13"/>
      <c r="W26716" s="13"/>
    </row>
    <row r="26717" spans="1:23" ht="30" x14ac:dyDescent="0.25">
      <c r="A26717" s="4" t="s">
        <v>26498</v>
      </c>
      <c r="B26717" s="4" t="s">
        <v>317</v>
      </c>
      <c r="C26717" s="4" t="s">
        <v>506</v>
      </c>
      <c r="D26717" s="4" t="s">
        <v>106273</v>
      </c>
      <c r="E26717" s="4" t="s">
        <v>9814</v>
      </c>
      <c r="F26717" s="4">
        <v>9910650486</v>
      </c>
      <c r="G26717" s="4"/>
      <c r="H26717" s="4" t="s">
        <v>106274</v>
      </c>
      <c r="I26717" s="4"/>
      <c r="J26717" s="4" t="s">
        <v>106275</v>
      </c>
      <c r="L26717" s="4" t="s">
        <v>10434</v>
      </c>
      <c r="M26717" s="4" t="s">
        <v>319</v>
      </c>
      <c r="N26717" s="4">
        <v>110043</v>
      </c>
      <c r="O26717" s="4" t="s">
        <v>106276</v>
      </c>
      <c r="P26717" s="4">
        <v>8071929232</v>
      </c>
      <c r="Q26717" s="31" t="s">
        <v>106272</v>
      </c>
      <c r="R26717" s="4"/>
      <c r="S26717" s="13" t="s">
        <v>230996</v>
      </c>
      <c r="T26717" s="13"/>
      <c r="U26717" s="13"/>
      <c r="V26717" s="13"/>
      <c r="W26717" s="13"/>
    </row>
    <row r="26718" spans="1:23" ht="45" x14ac:dyDescent="0.25">
      <c r="A26718" s="4" t="s">
        <v>106296</v>
      </c>
      <c r="B26718" s="4" t="s">
        <v>317</v>
      </c>
      <c r="C26718" s="4" t="s">
        <v>1122</v>
      </c>
      <c r="D26718" s="4" t="s">
        <v>149</v>
      </c>
      <c r="E26718" s="4" t="s">
        <v>34</v>
      </c>
      <c r="F26718" s="4">
        <v>9818877575</v>
      </c>
      <c r="G26718" s="4"/>
      <c r="H26718" s="4" t="s">
        <v>106294</v>
      </c>
      <c r="I26718" s="4" t="s">
        <v>106295</v>
      </c>
      <c r="J26718" s="4" t="s">
        <v>106297</v>
      </c>
      <c r="L26718" s="4" t="s">
        <v>5116</v>
      </c>
      <c r="M26718" s="4" t="s">
        <v>319</v>
      </c>
      <c r="N26718" s="4">
        <v>110064</v>
      </c>
      <c r="O26718" s="4"/>
      <c r="P26718" s="4">
        <v>8079467856</v>
      </c>
      <c r="Q26718" s="31" t="s">
        <v>221891</v>
      </c>
      <c r="R26718" s="4"/>
      <c r="S26718" s="13" t="s">
        <v>221892</v>
      </c>
      <c r="T26718" s="13"/>
      <c r="U26718" s="13"/>
      <c r="V26718" s="13"/>
      <c r="W26718" s="13"/>
    </row>
    <row r="26719" spans="1:23" ht="45" x14ac:dyDescent="0.25">
      <c r="A26719" s="4" t="s">
        <v>106387</v>
      </c>
      <c r="B26719" s="4" t="s">
        <v>317</v>
      </c>
      <c r="C26719" s="4" t="s">
        <v>70045</v>
      </c>
      <c r="D26719" s="4"/>
      <c r="E26719" s="4" t="s">
        <v>74</v>
      </c>
      <c r="F26719" s="4">
        <v>8800646502</v>
      </c>
      <c r="G26719" s="4">
        <v>9810719461</v>
      </c>
      <c r="H26719" s="4" t="s">
        <v>106386</v>
      </c>
      <c r="I26719" s="4"/>
      <c r="J26719" s="4" t="s">
        <v>106388</v>
      </c>
      <c r="L26719" s="4" t="s">
        <v>39866</v>
      </c>
      <c r="M26719" s="4" t="s">
        <v>319</v>
      </c>
      <c r="N26719" s="4">
        <v>110063</v>
      </c>
      <c r="O26719" s="4" t="s">
        <v>106389</v>
      </c>
      <c r="P26719" s="4">
        <v>8048589918</v>
      </c>
      <c r="Q26719" s="31" t="s">
        <v>205614</v>
      </c>
      <c r="R26719" s="4"/>
      <c r="S26719" s="13" t="s">
        <v>230997</v>
      </c>
      <c r="T26719" s="13"/>
      <c r="U26719" s="13"/>
      <c r="V26719" s="13"/>
      <c r="W26719" s="13"/>
    </row>
    <row r="26720" spans="1:23" ht="30" x14ac:dyDescent="0.25">
      <c r="A26720" s="4" t="s">
        <v>106467</v>
      </c>
      <c r="B26720" s="4" t="s">
        <v>317</v>
      </c>
      <c r="C26720" s="4" t="s">
        <v>4933</v>
      </c>
      <c r="D26720" s="4" t="s">
        <v>25672</v>
      </c>
      <c r="E26720" s="4" t="s">
        <v>2434</v>
      </c>
      <c r="F26720" s="4">
        <v>9811181010</v>
      </c>
      <c r="G26720" s="4"/>
      <c r="H26720" s="4" t="s">
        <v>106466</v>
      </c>
      <c r="I26720" s="4"/>
      <c r="J26720" s="4" t="s">
        <v>106468</v>
      </c>
      <c r="L26720" s="4" t="s">
        <v>106469</v>
      </c>
      <c r="M26720" s="4" t="s">
        <v>319</v>
      </c>
      <c r="N26720" s="4">
        <v>110009</v>
      </c>
      <c r="O26720" s="4"/>
      <c r="P26720" s="4">
        <v>8071745621</v>
      </c>
      <c r="Q26720" s="31" t="s">
        <v>106465</v>
      </c>
      <c r="R26720" s="4"/>
      <c r="S26720" s="13" t="s">
        <v>230998</v>
      </c>
      <c r="T26720" s="13"/>
      <c r="U26720" s="13"/>
      <c r="V26720" s="13"/>
      <c r="W26720" s="13"/>
    </row>
    <row r="26721" spans="1:23" ht="45" x14ac:dyDescent="0.25">
      <c r="A26721" s="4" t="s">
        <v>106498</v>
      </c>
      <c r="B26721" s="4" t="s">
        <v>317</v>
      </c>
      <c r="C26721" s="4" t="s">
        <v>106495</v>
      </c>
      <c r="D26721" s="4" t="s">
        <v>194</v>
      </c>
      <c r="E26721" s="4" t="s">
        <v>106496</v>
      </c>
      <c r="F26721" s="4">
        <v>8800307007</v>
      </c>
      <c r="G26721" s="4">
        <v>9971703278</v>
      </c>
      <c r="H26721" s="4" t="s">
        <v>106497</v>
      </c>
      <c r="I26721" s="4"/>
      <c r="J26721" s="4" t="s">
        <v>106499</v>
      </c>
      <c r="L26721" s="4" t="s">
        <v>106500</v>
      </c>
      <c r="M26721" s="4" t="s">
        <v>319</v>
      </c>
      <c r="N26721" s="4">
        <v>110086</v>
      </c>
      <c r="O26721" s="4"/>
      <c r="P26721" s="4">
        <v>8049472954</v>
      </c>
      <c r="Q26721" s="31" t="s">
        <v>221893</v>
      </c>
      <c r="R26721" s="4"/>
      <c r="S26721" s="13" t="s">
        <v>221894</v>
      </c>
      <c r="T26721" s="13"/>
      <c r="U26721" s="13"/>
      <c r="V26721" s="13"/>
      <c r="W26721" s="13"/>
    </row>
    <row r="26722" spans="1:23" x14ac:dyDescent="0.25">
      <c r="A26722" s="4" t="s">
        <v>106616</v>
      </c>
      <c r="B26722" s="4" t="s">
        <v>317</v>
      </c>
      <c r="C26722" s="4" t="s">
        <v>434</v>
      </c>
      <c r="D26722" s="4"/>
      <c r="E26722" s="4" t="s">
        <v>74</v>
      </c>
      <c r="F26722" s="4">
        <v>9312699992</v>
      </c>
      <c r="G26722" s="4"/>
      <c r="H26722" s="4" t="s">
        <v>106615</v>
      </c>
      <c r="I26722" s="4"/>
      <c r="J26722" s="4" t="s">
        <v>106617</v>
      </c>
      <c r="L26722" s="4" t="s">
        <v>3921</v>
      </c>
      <c r="M26722" s="4" t="s">
        <v>319</v>
      </c>
      <c r="N26722" s="4">
        <v>110003</v>
      </c>
      <c r="O26722" s="4" t="s">
        <v>106618</v>
      </c>
      <c r="P26722" s="4">
        <v>8046057927</v>
      </c>
      <c r="Q26722" s="31"/>
      <c r="R26722" s="4"/>
      <c r="S26722" s="13" t="s">
        <v>106614</v>
      </c>
      <c r="T26722" s="13"/>
      <c r="U26722" s="13"/>
      <c r="V26722" s="13"/>
      <c r="W26722" s="13"/>
    </row>
    <row r="26723" spans="1:23" ht="45" x14ac:dyDescent="0.25">
      <c r="A26723" s="4" t="s">
        <v>106649</v>
      </c>
      <c r="B26723" s="4" t="s">
        <v>317</v>
      </c>
      <c r="C26723" s="4" t="s">
        <v>135</v>
      </c>
      <c r="D26723" s="4" t="s">
        <v>1502</v>
      </c>
      <c r="E26723" s="4" t="s">
        <v>175</v>
      </c>
      <c r="F26723" s="4">
        <v>9953698112</v>
      </c>
      <c r="G26723" s="4">
        <v>9810008152</v>
      </c>
      <c r="H26723" s="4" t="s">
        <v>106648</v>
      </c>
      <c r="I26723" s="4"/>
      <c r="J26723" s="4" t="s">
        <v>106650</v>
      </c>
      <c r="L26723" s="4" t="s">
        <v>12736</v>
      </c>
      <c r="M26723" s="4" t="s">
        <v>319</v>
      </c>
      <c r="N26723" s="4">
        <v>110052</v>
      </c>
      <c r="O26723" s="4"/>
      <c r="P26723" s="4">
        <v>8043053008</v>
      </c>
      <c r="Q26723" s="31" t="s">
        <v>106647</v>
      </c>
      <c r="R26723" s="4"/>
      <c r="S26723" s="13" t="s">
        <v>196797</v>
      </c>
      <c r="T26723" s="13"/>
      <c r="U26723" s="13"/>
      <c r="V26723" s="13"/>
      <c r="W26723" s="13"/>
    </row>
    <row r="26724" spans="1:23" ht="45" x14ac:dyDescent="0.25">
      <c r="A26724" s="4" t="s">
        <v>106660</v>
      </c>
      <c r="B26724" s="4" t="s">
        <v>317</v>
      </c>
      <c r="C26724" s="4" t="s">
        <v>1600</v>
      </c>
      <c r="D26724" s="4" t="s">
        <v>42031</v>
      </c>
      <c r="E26724" s="4" t="s">
        <v>45763</v>
      </c>
      <c r="F26724" s="4">
        <v>9560479055</v>
      </c>
      <c r="G26724" s="4">
        <v>9891563125</v>
      </c>
      <c r="H26724" s="4" t="s">
        <v>106659</v>
      </c>
      <c r="I26724" s="4"/>
      <c r="J26724" s="4" t="s">
        <v>106661</v>
      </c>
      <c r="L26724" s="4" t="s">
        <v>29144</v>
      </c>
      <c r="M26724" s="4" t="s">
        <v>319</v>
      </c>
      <c r="N26724" s="4">
        <v>110030</v>
      </c>
      <c r="O26724" s="4" t="s">
        <v>106662</v>
      </c>
      <c r="P26724" s="4">
        <v>8079459529</v>
      </c>
      <c r="Q26724" s="31" t="s">
        <v>221895</v>
      </c>
      <c r="R26724" s="4"/>
      <c r="S26724" s="13" t="s">
        <v>221896</v>
      </c>
      <c r="T26724" s="13"/>
      <c r="U26724" s="13"/>
      <c r="V26724" s="13"/>
      <c r="W26724" s="13"/>
    </row>
    <row r="26725" spans="1:23" x14ac:dyDescent="0.25">
      <c r="A26725" s="4" t="s">
        <v>106760</v>
      </c>
      <c r="B26725" s="4" t="s">
        <v>317</v>
      </c>
      <c r="C26725" s="4" t="s">
        <v>867</v>
      </c>
      <c r="D26725" s="4" t="s">
        <v>37205</v>
      </c>
      <c r="E26725" s="4" t="s">
        <v>27</v>
      </c>
      <c r="F26725" s="4">
        <v>8130630682</v>
      </c>
      <c r="G26725" s="4">
        <v>9717548403</v>
      </c>
      <c r="H26725" s="4" t="s">
        <v>106758</v>
      </c>
      <c r="I26725" s="4" t="s">
        <v>106759</v>
      </c>
      <c r="J26725" s="4" t="s">
        <v>106761</v>
      </c>
      <c r="L26725" s="4" t="s">
        <v>12566</v>
      </c>
      <c r="M26725" s="4" t="s">
        <v>319</v>
      </c>
      <c r="N26725" s="4">
        <v>110055</v>
      </c>
      <c r="O26725" s="4" t="s">
        <v>106762</v>
      </c>
      <c r="P26725" s="4">
        <v>8042902887</v>
      </c>
      <c r="Q26725" s="31"/>
      <c r="R26725" s="4"/>
      <c r="S26725" s="13" t="s">
        <v>221897</v>
      </c>
      <c r="T26725" s="13"/>
      <c r="U26725" s="13"/>
      <c r="V26725" s="13"/>
      <c r="W26725" s="13"/>
    </row>
    <row r="26726" spans="1:23" x14ac:dyDescent="0.25">
      <c r="A26726" s="4" t="s">
        <v>106775</v>
      </c>
      <c r="B26726" s="4" t="s">
        <v>317</v>
      </c>
      <c r="C26726" s="4" t="s">
        <v>5837</v>
      </c>
      <c r="D26726" s="4" t="s">
        <v>3177</v>
      </c>
      <c r="E26726" s="4" t="s">
        <v>34</v>
      </c>
      <c r="F26726" s="4">
        <v>9958735333</v>
      </c>
      <c r="G26726" s="4"/>
      <c r="H26726" s="4" t="s">
        <v>106773</v>
      </c>
      <c r="I26726" s="4" t="s">
        <v>106774</v>
      </c>
      <c r="J26726" s="4" t="s">
        <v>106776</v>
      </c>
      <c r="L26726" s="4"/>
      <c r="M26726" s="4" t="s">
        <v>319</v>
      </c>
      <c r="N26726" s="4">
        <v>110001</v>
      </c>
      <c r="O26726" s="4"/>
      <c r="P26726" s="4">
        <v>8048424681</v>
      </c>
      <c r="Q26726" s="31"/>
      <c r="R26726" s="4"/>
      <c r="S26726" s="13" t="s">
        <v>230999</v>
      </c>
      <c r="T26726" s="13"/>
      <c r="U26726" s="13"/>
      <c r="V26726" s="13"/>
      <c r="W26726" s="13"/>
    </row>
    <row r="26727" spans="1:23" x14ac:dyDescent="0.25">
      <c r="A26727" s="4" t="s">
        <v>106781</v>
      </c>
      <c r="B26727" s="4" t="s">
        <v>317</v>
      </c>
      <c r="C26727" s="4" t="s">
        <v>106779</v>
      </c>
      <c r="D26727" s="4" t="s">
        <v>194</v>
      </c>
      <c r="E26727" s="4" t="s">
        <v>175</v>
      </c>
      <c r="F26727" s="4">
        <v>9810170842</v>
      </c>
      <c r="G26727" s="4"/>
      <c r="H26727" s="4" t="s">
        <v>106780</v>
      </c>
      <c r="I26727" s="4"/>
      <c r="J26727" s="4" t="s">
        <v>106782</v>
      </c>
      <c r="L26727" s="4" t="s">
        <v>6065</v>
      </c>
      <c r="M26727" s="4" t="s">
        <v>319</v>
      </c>
      <c r="N26727" s="4">
        <v>110017</v>
      </c>
      <c r="O26727" s="4"/>
      <c r="P26727" s="4">
        <v>8046058433</v>
      </c>
      <c r="Q26727" s="31" t="s">
        <v>106777</v>
      </c>
      <c r="R26727" s="4"/>
      <c r="S26727" s="13" t="s">
        <v>106778</v>
      </c>
      <c r="T26727" s="13"/>
      <c r="U26727" s="13"/>
      <c r="V26727" s="13"/>
      <c r="W26727" s="13"/>
    </row>
    <row r="26728" spans="1:23" x14ac:dyDescent="0.25">
      <c r="A26728" s="4" t="s">
        <v>106786</v>
      </c>
      <c r="B26728" s="4" t="s">
        <v>317</v>
      </c>
      <c r="C26728" s="4" t="s">
        <v>241</v>
      </c>
      <c r="D26728" s="4" t="s">
        <v>14907</v>
      </c>
      <c r="E26728" s="4" t="s">
        <v>34</v>
      </c>
      <c r="F26728" s="4">
        <v>9716168258</v>
      </c>
      <c r="G26728" s="4">
        <v>9958882431</v>
      </c>
      <c r="H26728" s="4" t="s">
        <v>106785</v>
      </c>
      <c r="I26728" s="4"/>
      <c r="J26728" s="4" t="s">
        <v>106787</v>
      </c>
      <c r="L26728" s="4" t="s">
        <v>16953</v>
      </c>
      <c r="M26728" s="4" t="s">
        <v>319</v>
      </c>
      <c r="N26728" s="4">
        <v>110055</v>
      </c>
      <c r="O26728" s="4"/>
      <c r="P26728" s="4">
        <v>8046026560</v>
      </c>
      <c r="Q26728" s="31" t="s">
        <v>106783</v>
      </c>
      <c r="R26728" s="4"/>
      <c r="S26728" s="13" t="s">
        <v>106784</v>
      </c>
      <c r="T26728" s="13"/>
      <c r="U26728" s="13"/>
      <c r="V26728" s="13"/>
      <c r="W26728" s="13"/>
    </row>
    <row r="26729" spans="1:23" ht="45" x14ac:dyDescent="0.25">
      <c r="A26729" s="4" t="s">
        <v>106829</v>
      </c>
      <c r="B26729" s="4" t="s">
        <v>317</v>
      </c>
      <c r="C26729" s="4" t="s">
        <v>4933</v>
      </c>
      <c r="D26729" s="4" t="s">
        <v>1615</v>
      </c>
      <c r="E26729" s="4" t="s">
        <v>175</v>
      </c>
      <c r="F26729" s="4">
        <v>9811111693</v>
      </c>
      <c r="G26729" s="4"/>
      <c r="H26729" s="4" t="s">
        <v>106827</v>
      </c>
      <c r="I26729" s="4" t="s">
        <v>106828</v>
      </c>
      <c r="J26729" s="4" t="s">
        <v>106830</v>
      </c>
      <c r="L26729" s="4" t="s">
        <v>106831</v>
      </c>
      <c r="M26729" s="4" t="s">
        <v>319</v>
      </c>
      <c r="N26729" s="4">
        <v>110041</v>
      </c>
      <c r="O26729" s="4"/>
      <c r="P26729" s="4">
        <v>8045353579</v>
      </c>
      <c r="Q26729" s="31" t="s">
        <v>106826</v>
      </c>
      <c r="R26729" s="4"/>
      <c r="S26729" s="13" t="s">
        <v>202755</v>
      </c>
      <c r="T26729" s="13"/>
      <c r="U26729" s="13"/>
      <c r="V26729" s="13"/>
      <c r="W26729" s="13"/>
    </row>
    <row r="26730" spans="1:23" x14ac:dyDescent="0.25">
      <c r="A26730" s="4" t="s">
        <v>106860</v>
      </c>
      <c r="B26730" s="4" t="s">
        <v>317</v>
      </c>
      <c r="C26730" s="4" t="s">
        <v>1587</v>
      </c>
      <c r="D26730" s="4" t="s">
        <v>3562</v>
      </c>
      <c r="E26730" s="4" t="s">
        <v>27</v>
      </c>
      <c r="F26730" s="4">
        <v>9654946042</v>
      </c>
      <c r="G26730" s="4">
        <v>7042705151</v>
      </c>
      <c r="H26730" s="4" t="s">
        <v>106858</v>
      </c>
      <c r="I26730" s="4" t="s">
        <v>106859</v>
      </c>
      <c r="J26730" s="4" t="s">
        <v>106861</v>
      </c>
      <c r="L26730" s="4" t="s">
        <v>4777</v>
      </c>
      <c r="M26730" s="4" t="s">
        <v>319</v>
      </c>
      <c r="N26730" s="4">
        <v>110065</v>
      </c>
      <c r="O26730" s="4"/>
      <c r="P26730" s="4">
        <v>8048568962</v>
      </c>
      <c r="Q26730" s="31"/>
      <c r="R26730" s="4"/>
      <c r="S26730" s="13" t="s">
        <v>221898</v>
      </c>
      <c r="T26730" s="13"/>
      <c r="U26730" s="13"/>
      <c r="V26730" s="13"/>
      <c r="W26730" s="13"/>
    </row>
    <row r="26731" spans="1:23" x14ac:dyDescent="0.25">
      <c r="A26731" s="4" t="s">
        <v>106969</v>
      </c>
      <c r="B26731" s="4" t="s">
        <v>317</v>
      </c>
      <c r="C26731" s="4" t="s">
        <v>11587</v>
      </c>
      <c r="D26731" s="4" t="s">
        <v>106967</v>
      </c>
      <c r="E26731" s="4" t="s">
        <v>175</v>
      </c>
      <c r="F26731" s="4">
        <v>9811253494</v>
      </c>
      <c r="G26731" s="4"/>
      <c r="H26731" s="4" t="s">
        <v>106968</v>
      </c>
      <c r="I26731" s="4"/>
      <c r="J26731" s="4" t="s">
        <v>106970</v>
      </c>
      <c r="L26731" s="4" t="s">
        <v>19846</v>
      </c>
      <c r="M26731" s="4" t="s">
        <v>319</v>
      </c>
      <c r="N26731" s="4">
        <v>110006</v>
      </c>
      <c r="O26731" s="4" t="s">
        <v>106971</v>
      </c>
      <c r="P26731" s="4">
        <v>8045337336</v>
      </c>
      <c r="Q26731" s="31"/>
      <c r="R26731" s="4"/>
      <c r="S26731" s="13" t="s">
        <v>202756</v>
      </c>
      <c r="T26731" s="13"/>
      <c r="U26731" s="13"/>
      <c r="V26731" s="13"/>
      <c r="W26731" s="13"/>
    </row>
    <row r="26732" spans="1:23" ht="30" x14ac:dyDescent="0.25">
      <c r="A26732" s="4" t="s">
        <v>107063</v>
      </c>
      <c r="B26732" s="4" t="s">
        <v>317</v>
      </c>
      <c r="C26732" s="4" t="s">
        <v>3068</v>
      </c>
      <c r="D26732" s="4" t="s">
        <v>99</v>
      </c>
      <c r="E26732" s="4" t="s">
        <v>74</v>
      </c>
      <c r="F26732" s="4">
        <v>9805098560</v>
      </c>
      <c r="G26732" s="4">
        <v>9805606064</v>
      </c>
      <c r="H26732" s="4" t="s">
        <v>107061</v>
      </c>
      <c r="I26732" s="4" t="s">
        <v>107062</v>
      </c>
      <c r="J26732" s="4" t="s">
        <v>107064</v>
      </c>
      <c r="L26732" s="4" t="s">
        <v>107065</v>
      </c>
      <c r="M26732" s="4" t="s">
        <v>319</v>
      </c>
      <c r="N26732" s="4">
        <v>176215</v>
      </c>
      <c r="O26732" s="4" t="s">
        <v>107066</v>
      </c>
      <c r="P26732" s="4">
        <v>8071872875</v>
      </c>
      <c r="Q26732" s="31" t="s">
        <v>221899</v>
      </c>
      <c r="R26732" s="4"/>
      <c r="S26732" s="13" t="s">
        <v>221900</v>
      </c>
      <c r="T26732" s="13"/>
      <c r="U26732" s="13"/>
      <c r="V26732" s="13"/>
      <c r="W26732" s="13"/>
    </row>
    <row r="26733" spans="1:23" x14ac:dyDescent="0.25">
      <c r="A26733" s="4" t="s">
        <v>107171</v>
      </c>
      <c r="B26733" s="4" t="s">
        <v>317</v>
      </c>
      <c r="C26733" s="4" t="s">
        <v>3485</v>
      </c>
      <c r="D26733" s="4" t="s">
        <v>194</v>
      </c>
      <c r="E26733" s="4" t="s">
        <v>34</v>
      </c>
      <c r="F26733" s="4">
        <v>9711118820</v>
      </c>
      <c r="G26733" s="4">
        <v>7011929084</v>
      </c>
      <c r="H26733" s="4" t="s">
        <v>107169</v>
      </c>
      <c r="I26733" s="4" t="s">
        <v>107170</v>
      </c>
      <c r="J26733" s="4" t="s">
        <v>107172</v>
      </c>
      <c r="L26733" s="4" t="s">
        <v>107173</v>
      </c>
      <c r="M26733" s="4" t="s">
        <v>319</v>
      </c>
      <c r="N26733" s="4">
        <v>110052</v>
      </c>
      <c r="O26733" s="4" t="s">
        <v>107174</v>
      </c>
      <c r="P26733" s="4">
        <v>8048569127</v>
      </c>
      <c r="Q26733" s="31"/>
      <c r="R26733" s="4"/>
      <c r="S26733" s="13" t="s">
        <v>202757</v>
      </c>
      <c r="T26733" s="13"/>
      <c r="U26733" s="13"/>
      <c r="V26733" s="13"/>
      <c r="W26733" s="13"/>
    </row>
    <row r="26734" spans="1:23" ht="30" x14ac:dyDescent="0.25">
      <c r="A26734" s="4" t="s">
        <v>107253</v>
      </c>
      <c r="B26734" s="4" t="s">
        <v>317</v>
      </c>
      <c r="C26734" s="4" t="s">
        <v>241</v>
      </c>
      <c r="D26734" s="4" t="s">
        <v>337</v>
      </c>
      <c r="E26734" s="4" t="s">
        <v>27</v>
      </c>
      <c r="F26734" s="4">
        <v>9212336542</v>
      </c>
      <c r="G26734" s="4">
        <v>9312136911</v>
      </c>
      <c r="H26734" s="4" t="s">
        <v>107252</v>
      </c>
      <c r="I26734" s="4"/>
      <c r="J26734" s="4" t="s">
        <v>107254</v>
      </c>
      <c r="L26734" s="4" t="s">
        <v>1527</v>
      </c>
      <c r="M26734" s="4" t="s">
        <v>319</v>
      </c>
      <c r="N26734" s="4">
        <v>110005</v>
      </c>
      <c r="O26734" s="4" t="s">
        <v>107255</v>
      </c>
      <c r="P26734" s="4">
        <v>8043051124</v>
      </c>
      <c r="Q26734" s="31" t="s">
        <v>210036</v>
      </c>
      <c r="R26734" s="4"/>
      <c r="S26734" s="13" t="s">
        <v>196798</v>
      </c>
      <c r="T26734" s="13"/>
      <c r="U26734" s="13"/>
      <c r="V26734" s="13"/>
      <c r="W26734" s="13"/>
    </row>
    <row r="26735" spans="1:23" ht="30" x14ac:dyDescent="0.25">
      <c r="A26735" s="4" t="s">
        <v>107396</v>
      </c>
      <c r="B26735" s="4" t="s">
        <v>317</v>
      </c>
      <c r="C26735" s="4" t="s">
        <v>5281</v>
      </c>
      <c r="D26735" s="4" t="s">
        <v>194</v>
      </c>
      <c r="E26735" s="4" t="s">
        <v>4133</v>
      </c>
      <c r="F26735" s="4">
        <v>9999229520</v>
      </c>
      <c r="G26735" s="4">
        <v>9555555303</v>
      </c>
      <c r="H26735" s="4" t="s">
        <v>107394</v>
      </c>
      <c r="I26735" s="4" t="s">
        <v>107395</v>
      </c>
      <c r="J26735" s="4" t="s">
        <v>107397</v>
      </c>
      <c r="L26735" s="4" t="s">
        <v>92046</v>
      </c>
      <c r="M26735" s="4" t="s">
        <v>319</v>
      </c>
      <c r="N26735" s="4">
        <v>110044</v>
      </c>
      <c r="O26735" s="4" t="s">
        <v>107398</v>
      </c>
      <c r="P26735" s="4">
        <v>8045139835</v>
      </c>
      <c r="Q26735" s="31" t="s">
        <v>107393</v>
      </c>
      <c r="R26735" s="4"/>
      <c r="S26735" s="13" t="s">
        <v>202758</v>
      </c>
      <c r="T26735" s="13"/>
      <c r="U26735" s="13"/>
      <c r="V26735" s="13"/>
      <c r="W26735" s="13"/>
    </row>
    <row r="26736" spans="1:23" ht="30" x14ac:dyDescent="0.25">
      <c r="A26736" s="4" t="s">
        <v>107484</v>
      </c>
      <c r="B26736" s="4" t="s">
        <v>317</v>
      </c>
      <c r="C26736" s="4" t="s">
        <v>562</v>
      </c>
      <c r="D26736" s="4" t="s">
        <v>14234</v>
      </c>
      <c r="E26736" s="4" t="s">
        <v>34</v>
      </c>
      <c r="F26736" s="4">
        <v>9810545052</v>
      </c>
      <c r="G26736" s="4">
        <v>9555351575</v>
      </c>
      <c r="H26736" s="4" t="s">
        <v>107482</v>
      </c>
      <c r="I26736" s="4" t="s">
        <v>107483</v>
      </c>
      <c r="J26736" s="4" t="s">
        <v>107485</v>
      </c>
      <c r="L26736" s="4" t="s">
        <v>2131</v>
      </c>
      <c r="M26736" s="4" t="s">
        <v>319</v>
      </c>
      <c r="N26736" s="4">
        <v>110005</v>
      </c>
      <c r="O26736" s="4"/>
      <c r="P26736" s="4">
        <v>8048014082</v>
      </c>
      <c r="Q26736" s="31" t="s">
        <v>210037</v>
      </c>
      <c r="R26736" s="4"/>
      <c r="S26736" s="13" t="s">
        <v>221901</v>
      </c>
      <c r="T26736" s="13"/>
      <c r="U26736" s="13"/>
      <c r="V26736" s="13"/>
      <c r="W26736" s="13"/>
    </row>
    <row r="26737" spans="1:23" ht="30" x14ac:dyDescent="0.25">
      <c r="A26737" s="4" t="s">
        <v>107610</v>
      </c>
      <c r="B26737" s="4" t="s">
        <v>317</v>
      </c>
      <c r="C26737" s="4" t="s">
        <v>148</v>
      </c>
      <c r="D26737" s="4" t="s">
        <v>54263</v>
      </c>
      <c r="E26737" s="4" t="s">
        <v>34</v>
      </c>
      <c r="F26737" s="4">
        <v>9810770722</v>
      </c>
      <c r="G26737" s="4">
        <v>9873998651</v>
      </c>
      <c r="H26737" s="4" t="s">
        <v>107609</v>
      </c>
      <c r="I26737" s="4"/>
      <c r="J26737" s="4" t="s">
        <v>107611</v>
      </c>
      <c r="L26737" s="4" t="s">
        <v>1527</v>
      </c>
      <c r="M26737" s="4" t="s">
        <v>319</v>
      </c>
      <c r="N26737" s="4">
        <v>110005</v>
      </c>
      <c r="O26737" s="4"/>
      <c r="P26737" s="4">
        <v>8046028719</v>
      </c>
      <c r="Q26737" s="31" t="s">
        <v>221902</v>
      </c>
      <c r="R26737" s="4"/>
      <c r="S26737" s="13" t="s">
        <v>221903</v>
      </c>
      <c r="T26737" s="13"/>
      <c r="U26737" s="13"/>
      <c r="V26737" s="13"/>
      <c r="W26737" s="13"/>
    </row>
    <row r="26738" spans="1:23" ht="30" x14ac:dyDescent="0.25">
      <c r="A26738" s="4" t="s">
        <v>107700</v>
      </c>
      <c r="B26738" s="4" t="s">
        <v>317</v>
      </c>
      <c r="C26738" s="4" t="s">
        <v>4891</v>
      </c>
      <c r="D26738" s="4" t="s">
        <v>194</v>
      </c>
      <c r="E26738" s="4" t="s">
        <v>95581</v>
      </c>
      <c r="F26738" s="4">
        <v>9999880524</v>
      </c>
      <c r="G26738" s="4"/>
      <c r="H26738" s="4" t="s">
        <v>107698</v>
      </c>
      <c r="I26738" s="4" t="s">
        <v>107699</v>
      </c>
      <c r="J26738" s="4" t="s">
        <v>107701</v>
      </c>
      <c r="L26738" s="4" t="s">
        <v>107702</v>
      </c>
      <c r="M26738" s="4" t="s">
        <v>319</v>
      </c>
      <c r="N26738" s="4">
        <v>110047</v>
      </c>
      <c r="O26738" s="4"/>
      <c r="P26738" s="4">
        <v>8046060653</v>
      </c>
      <c r="Q26738" s="31" t="s">
        <v>221904</v>
      </c>
      <c r="R26738" s="4"/>
      <c r="S26738" s="13" t="s">
        <v>221905</v>
      </c>
      <c r="T26738" s="13"/>
      <c r="U26738" s="13"/>
      <c r="V26738" s="13"/>
      <c r="W26738" s="13"/>
    </row>
    <row r="26739" spans="1:23" ht="30" x14ac:dyDescent="0.25">
      <c r="A26739" s="4" t="s">
        <v>107722</v>
      </c>
      <c r="B26739" s="4" t="s">
        <v>317</v>
      </c>
      <c r="C26739" s="4" t="s">
        <v>129</v>
      </c>
      <c r="D26739" s="4"/>
      <c r="E26739" s="4" t="s">
        <v>10669</v>
      </c>
      <c r="F26739" s="4">
        <v>9911353851</v>
      </c>
      <c r="G26739" s="4">
        <v>9818155964</v>
      </c>
      <c r="H26739" s="4" t="s">
        <v>107720</v>
      </c>
      <c r="I26739" s="4" t="s">
        <v>107721</v>
      </c>
      <c r="J26739" s="4" t="s">
        <v>107723</v>
      </c>
      <c r="L26739" s="4" t="s">
        <v>107724</v>
      </c>
      <c r="M26739" s="4" t="s">
        <v>319</v>
      </c>
      <c r="N26739" s="4">
        <v>110087</v>
      </c>
      <c r="O26739" s="4"/>
      <c r="P26739" s="4">
        <v>8048407752</v>
      </c>
      <c r="Q26739" s="31" t="s">
        <v>221906</v>
      </c>
      <c r="R26739" s="4"/>
      <c r="S26739" s="13" t="s">
        <v>221907</v>
      </c>
      <c r="T26739" s="13"/>
      <c r="U26739" s="13"/>
      <c r="V26739" s="13"/>
      <c r="W26739" s="13"/>
    </row>
    <row r="26740" spans="1:23" ht="45" x14ac:dyDescent="0.25">
      <c r="A26740" s="4" t="s">
        <v>107827</v>
      </c>
      <c r="B26740" s="4" t="s">
        <v>317</v>
      </c>
      <c r="C26740" s="4" t="s">
        <v>106795</v>
      </c>
      <c r="D26740" s="4" t="s">
        <v>194</v>
      </c>
      <c r="E26740" s="4" t="s">
        <v>84</v>
      </c>
      <c r="F26740" s="4">
        <v>9910662100</v>
      </c>
      <c r="G26740" s="4">
        <v>8700125042</v>
      </c>
      <c r="H26740" s="4" t="s">
        <v>107825</v>
      </c>
      <c r="I26740" s="4" t="s">
        <v>107826</v>
      </c>
      <c r="J26740" s="4" t="s">
        <v>107828</v>
      </c>
      <c r="L26740" s="4" t="s">
        <v>22617</v>
      </c>
      <c r="M26740" s="4" t="s">
        <v>319</v>
      </c>
      <c r="N26740" s="4">
        <v>110020</v>
      </c>
      <c r="O26740" s="4" t="s">
        <v>107829</v>
      </c>
      <c r="P26740" s="4">
        <v>8048555769</v>
      </c>
      <c r="Q26740" s="31" t="s">
        <v>210038</v>
      </c>
      <c r="R26740" s="4"/>
      <c r="S26740" s="13" t="s">
        <v>221908</v>
      </c>
      <c r="T26740" s="13"/>
      <c r="U26740" s="13"/>
      <c r="V26740" s="13"/>
      <c r="W26740" s="13"/>
    </row>
    <row r="26741" spans="1:23" x14ac:dyDescent="0.25">
      <c r="A26741" s="4" t="s">
        <v>107833</v>
      </c>
      <c r="B26741" s="4" t="s">
        <v>317</v>
      </c>
      <c r="C26741" s="4" t="s">
        <v>107831</v>
      </c>
      <c r="D26741" s="4" t="s">
        <v>149</v>
      </c>
      <c r="E26741" s="4" t="s">
        <v>27</v>
      </c>
      <c r="F26741" s="4">
        <v>9958125632</v>
      </c>
      <c r="G26741" s="4"/>
      <c r="H26741" s="4" t="s">
        <v>107832</v>
      </c>
      <c r="I26741" s="4"/>
      <c r="J26741" s="4" t="s">
        <v>12481</v>
      </c>
      <c r="L26741" s="4" t="s">
        <v>12481</v>
      </c>
      <c r="M26741" s="4" t="s">
        <v>319</v>
      </c>
      <c r="N26741" s="4">
        <v>110086</v>
      </c>
      <c r="O26741" s="4" t="s">
        <v>107834</v>
      </c>
      <c r="P26741" s="4">
        <v>8046028515</v>
      </c>
      <c r="Q26741" s="31" t="s">
        <v>107830</v>
      </c>
      <c r="R26741" s="4"/>
      <c r="S26741" s="13" t="s">
        <v>231000</v>
      </c>
      <c r="T26741" s="13"/>
      <c r="U26741" s="13"/>
      <c r="V26741" s="13"/>
      <c r="W26741" s="13"/>
    </row>
    <row r="26742" spans="1:23" x14ac:dyDescent="0.25">
      <c r="A26742" s="4" t="s">
        <v>107978</v>
      </c>
      <c r="B26742" s="4" t="s">
        <v>317</v>
      </c>
      <c r="C26742" s="4" t="s">
        <v>107976</v>
      </c>
      <c r="D26742" s="4" t="s">
        <v>194</v>
      </c>
      <c r="E26742" s="4" t="s">
        <v>27</v>
      </c>
      <c r="F26742" s="4">
        <v>9910117760</v>
      </c>
      <c r="G26742" s="4">
        <v>9910720609</v>
      </c>
      <c r="H26742" s="4" t="s">
        <v>107977</v>
      </c>
      <c r="I26742" s="4"/>
      <c r="J26742" s="4" t="s">
        <v>107979</v>
      </c>
      <c r="L26742" s="4" t="s">
        <v>23742</v>
      </c>
      <c r="M26742" s="4" t="s">
        <v>319</v>
      </c>
      <c r="N26742" s="4">
        <v>110015</v>
      </c>
      <c r="O26742" s="4" t="s">
        <v>107980</v>
      </c>
      <c r="P26742" s="4">
        <v>8046061209</v>
      </c>
      <c r="Q26742" s="31"/>
      <c r="R26742" s="4"/>
      <c r="S26742" s="13" t="s">
        <v>221909</v>
      </c>
      <c r="T26742" s="13"/>
      <c r="U26742" s="13"/>
      <c r="V26742" s="13"/>
      <c r="W26742" s="13"/>
    </row>
    <row r="26743" spans="1:23" ht="30" x14ac:dyDescent="0.25">
      <c r="A26743" s="4" t="s">
        <v>108068</v>
      </c>
      <c r="B26743" s="4" t="s">
        <v>317</v>
      </c>
      <c r="C26743" s="4" t="s">
        <v>42362</v>
      </c>
      <c r="D26743" s="4" t="s">
        <v>22680</v>
      </c>
      <c r="E26743" s="4" t="s">
        <v>74</v>
      </c>
      <c r="F26743" s="4">
        <v>9811311467</v>
      </c>
      <c r="G26743" s="4">
        <v>9278847506</v>
      </c>
      <c r="H26743" s="4" t="s">
        <v>108066</v>
      </c>
      <c r="I26743" s="4" t="s">
        <v>108067</v>
      </c>
      <c r="J26743" s="4" t="s">
        <v>108069</v>
      </c>
      <c r="L26743" s="4" t="s">
        <v>70633</v>
      </c>
      <c r="M26743" s="4" t="s">
        <v>319</v>
      </c>
      <c r="N26743" s="4">
        <v>110075</v>
      </c>
      <c r="O26743" s="4"/>
      <c r="P26743" s="4">
        <v>8042538721</v>
      </c>
      <c r="Q26743" s="31" t="s">
        <v>221910</v>
      </c>
      <c r="R26743" s="4"/>
      <c r="S26743" s="13" t="s">
        <v>221911</v>
      </c>
      <c r="T26743" s="13"/>
      <c r="U26743" s="13"/>
      <c r="V26743" s="13"/>
      <c r="W26743" s="13"/>
    </row>
    <row r="26744" spans="1:23" x14ac:dyDescent="0.25">
      <c r="A26744" s="4" t="s">
        <v>1962</v>
      </c>
      <c r="B26744" s="4" t="s">
        <v>317</v>
      </c>
      <c r="C26744" s="4" t="s">
        <v>46316</v>
      </c>
      <c r="D26744" s="4" t="s">
        <v>5351</v>
      </c>
      <c r="E26744" s="4" t="s">
        <v>27</v>
      </c>
      <c r="F26744" s="4">
        <v>9999702446</v>
      </c>
      <c r="G26744" s="4">
        <v>9810529927</v>
      </c>
      <c r="H26744" s="4" t="s">
        <v>108128</v>
      </c>
      <c r="I26744" s="4"/>
      <c r="J26744" s="4" t="s">
        <v>108129</v>
      </c>
      <c r="L26744" s="4" t="s">
        <v>937</v>
      </c>
      <c r="M26744" s="4" t="s">
        <v>319</v>
      </c>
      <c r="N26744" s="4">
        <v>110006</v>
      </c>
      <c r="O26744" s="4"/>
      <c r="P26744" s="4">
        <v>8043052760</v>
      </c>
      <c r="Q26744" s="31"/>
      <c r="R26744" s="4"/>
      <c r="S26744" s="13" t="s">
        <v>202759</v>
      </c>
      <c r="T26744" s="13"/>
      <c r="U26744" s="13"/>
      <c r="V26744" s="13"/>
      <c r="W26744" s="13"/>
    </row>
    <row r="26745" spans="1:23" x14ac:dyDescent="0.25">
      <c r="A26745" s="4" t="s">
        <v>108132</v>
      </c>
      <c r="B26745" s="4" t="s">
        <v>317</v>
      </c>
      <c r="C26745" s="4" t="s">
        <v>4167</v>
      </c>
      <c r="D26745" s="4" t="s">
        <v>149</v>
      </c>
      <c r="E26745" s="4" t="s">
        <v>4133</v>
      </c>
      <c r="F26745" s="4">
        <v>9818689216</v>
      </c>
      <c r="G26745" s="4">
        <v>9818689214</v>
      </c>
      <c r="H26745" s="4" t="s">
        <v>108131</v>
      </c>
      <c r="I26745" s="4"/>
      <c r="J26745" s="4" t="s">
        <v>2182</v>
      </c>
      <c r="L26745" s="4" t="s">
        <v>14338</v>
      </c>
      <c r="M26745" s="4" t="s">
        <v>319</v>
      </c>
      <c r="N26745" s="4">
        <v>110064</v>
      </c>
      <c r="O26745" s="4" t="s">
        <v>108133</v>
      </c>
      <c r="P26745" s="4">
        <v>8045385645</v>
      </c>
      <c r="Q26745" s="31"/>
      <c r="R26745" s="4"/>
      <c r="S26745" s="13" t="s">
        <v>108130</v>
      </c>
      <c r="T26745" s="13"/>
      <c r="U26745" s="13"/>
      <c r="V26745" s="13"/>
      <c r="W26745" s="13"/>
    </row>
    <row r="26746" spans="1:23" ht="30" x14ac:dyDescent="0.25">
      <c r="A26746" s="4" t="s">
        <v>108182</v>
      </c>
      <c r="B26746" s="4" t="s">
        <v>317</v>
      </c>
      <c r="C26746" s="4" t="s">
        <v>108180</v>
      </c>
      <c r="D26746" s="4" t="s">
        <v>99</v>
      </c>
      <c r="E26746" s="4" t="s">
        <v>27618</v>
      </c>
      <c r="F26746" s="4">
        <v>9560792972</v>
      </c>
      <c r="G26746" s="4"/>
      <c r="H26746" s="4" t="s">
        <v>108181</v>
      </c>
      <c r="I26746" s="4"/>
      <c r="J26746" s="4" t="s">
        <v>108183</v>
      </c>
      <c r="L26746" s="4" t="s">
        <v>865</v>
      </c>
      <c r="M26746" s="4" t="s">
        <v>319</v>
      </c>
      <c r="N26746" s="4">
        <v>110030</v>
      </c>
      <c r="O26746" s="4" t="s">
        <v>108184</v>
      </c>
      <c r="P26746" s="4">
        <v>8048549999</v>
      </c>
      <c r="Q26746" s="31" t="s">
        <v>221912</v>
      </c>
      <c r="R26746" s="4"/>
      <c r="S26746" s="13" t="s">
        <v>231001</v>
      </c>
      <c r="T26746" s="13"/>
      <c r="U26746" s="13"/>
      <c r="V26746" s="13"/>
      <c r="W26746" s="13"/>
    </row>
    <row r="26747" spans="1:23" ht="30" x14ac:dyDescent="0.25">
      <c r="A26747" s="4" t="s">
        <v>108232</v>
      </c>
      <c r="B26747" s="4" t="s">
        <v>317</v>
      </c>
      <c r="C26747" s="4" t="s">
        <v>9809</v>
      </c>
      <c r="D26747" s="4" t="s">
        <v>194</v>
      </c>
      <c r="E26747" s="4" t="s">
        <v>84</v>
      </c>
      <c r="F26747" s="4">
        <v>9250523064</v>
      </c>
      <c r="G26747" s="4">
        <v>9210116148</v>
      </c>
      <c r="H26747" s="4" t="s">
        <v>108231</v>
      </c>
      <c r="I26747" s="4"/>
      <c r="J26747" s="4" t="s">
        <v>108233</v>
      </c>
      <c r="L26747" s="4" t="s">
        <v>9034</v>
      </c>
      <c r="M26747" s="4" t="s">
        <v>319</v>
      </c>
      <c r="N26747" s="4">
        <v>110030</v>
      </c>
      <c r="O26747" s="4" t="s">
        <v>108234</v>
      </c>
      <c r="P26747" s="4">
        <v>8046077620</v>
      </c>
      <c r="Q26747" s="31" t="s">
        <v>210039</v>
      </c>
      <c r="R26747" s="4"/>
      <c r="S26747" s="13" t="s">
        <v>221913</v>
      </c>
      <c r="T26747" s="13"/>
      <c r="U26747" s="13"/>
      <c r="V26747" s="13"/>
      <c r="W26747" s="13"/>
    </row>
    <row r="26748" spans="1:23" ht="45" x14ac:dyDescent="0.25">
      <c r="A26748" s="4" t="s">
        <v>108311</v>
      </c>
      <c r="B26748" s="4" t="s">
        <v>317</v>
      </c>
      <c r="C26748" s="4" t="s">
        <v>7661</v>
      </c>
      <c r="D26748" s="4" t="s">
        <v>1918</v>
      </c>
      <c r="E26748" s="4" t="s">
        <v>34</v>
      </c>
      <c r="F26748" s="4">
        <v>9873567773</v>
      </c>
      <c r="G26748" s="4">
        <v>9999947318</v>
      </c>
      <c r="H26748" s="4" t="s">
        <v>108309</v>
      </c>
      <c r="I26748" s="4" t="s">
        <v>108310</v>
      </c>
      <c r="J26748" s="4" t="s">
        <v>108312</v>
      </c>
      <c r="L26748" s="4" t="s">
        <v>108313</v>
      </c>
      <c r="M26748" s="4" t="s">
        <v>319</v>
      </c>
      <c r="N26748" s="4">
        <v>110015</v>
      </c>
      <c r="O26748" s="4"/>
      <c r="P26748" s="4">
        <v>8079467947</v>
      </c>
      <c r="Q26748" s="31" t="s">
        <v>210040</v>
      </c>
      <c r="R26748" s="4"/>
      <c r="S26748" s="13" t="s">
        <v>221914</v>
      </c>
      <c r="T26748" s="13"/>
      <c r="U26748" s="13"/>
      <c r="V26748" s="13"/>
      <c r="W26748" s="13"/>
    </row>
    <row r="26749" spans="1:23" ht="30" x14ac:dyDescent="0.25">
      <c r="A26749" s="4" t="s">
        <v>108326</v>
      </c>
      <c r="B26749" s="4" t="s">
        <v>317</v>
      </c>
      <c r="C26749" s="4" t="s">
        <v>20604</v>
      </c>
      <c r="D26749" s="4"/>
      <c r="E26749" s="4" t="s">
        <v>74</v>
      </c>
      <c r="F26749" s="4">
        <v>9990790703</v>
      </c>
      <c r="G26749" s="4">
        <v>8750989045</v>
      </c>
      <c r="H26749" s="4" t="s">
        <v>108324</v>
      </c>
      <c r="I26749" s="4" t="s">
        <v>108325</v>
      </c>
      <c r="J26749" s="4" t="s">
        <v>108327</v>
      </c>
      <c r="L26749" s="4" t="s">
        <v>16953</v>
      </c>
      <c r="M26749" s="4" t="s">
        <v>319</v>
      </c>
      <c r="N26749" s="4">
        <v>110055</v>
      </c>
      <c r="O26749" s="4"/>
      <c r="P26749" s="4">
        <v>8046047268</v>
      </c>
      <c r="Q26749" s="31" t="s">
        <v>221915</v>
      </c>
      <c r="R26749" s="4"/>
      <c r="S26749" s="13" t="s">
        <v>221916</v>
      </c>
      <c r="T26749" s="13"/>
      <c r="U26749" s="13"/>
      <c r="V26749" s="13"/>
      <c r="W26749" s="13"/>
    </row>
    <row r="26750" spans="1:23" x14ac:dyDescent="0.25">
      <c r="A26750" s="4" t="s">
        <v>108445</v>
      </c>
      <c r="B26750" s="4" t="s">
        <v>317</v>
      </c>
      <c r="C26750" s="4" t="s">
        <v>108442</v>
      </c>
      <c r="D26750" s="4" t="s">
        <v>3007</v>
      </c>
      <c r="E26750" s="4" t="s">
        <v>56518</v>
      </c>
      <c r="F26750" s="4">
        <v>7825160894</v>
      </c>
      <c r="G26750" s="4"/>
      <c r="H26750" s="4" t="s">
        <v>108443</v>
      </c>
      <c r="I26750" s="4" t="s">
        <v>108444</v>
      </c>
      <c r="J26750" s="4" t="s">
        <v>108446</v>
      </c>
      <c r="L26750" s="4" t="s">
        <v>537</v>
      </c>
      <c r="M26750" s="4" t="s">
        <v>319</v>
      </c>
      <c r="N26750" s="4">
        <v>110027</v>
      </c>
      <c r="O26750" s="4" t="s">
        <v>108447</v>
      </c>
      <c r="P26750" s="4">
        <v>8045317014</v>
      </c>
      <c r="Q26750" s="31"/>
      <c r="R26750" s="4"/>
      <c r="S26750" s="13" t="s">
        <v>231002</v>
      </c>
      <c r="T26750" s="13"/>
      <c r="U26750" s="13"/>
      <c r="V26750" s="13"/>
      <c r="W26750" s="13"/>
    </row>
    <row r="26751" spans="1:23" ht="45" x14ac:dyDescent="0.25">
      <c r="A26751" s="4" t="s">
        <v>108480</v>
      </c>
      <c r="B26751" s="4" t="s">
        <v>317</v>
      </c>
      <c r="C26751" s="4" t="s">
        <v>108477</v>
      </c>
      <c r="D26751" s="4" t="s">
        <v>604</v>
      </c>
      <c r="E26751" s="4" t="s">
        <v>235</v>
      </c>
      <c r="F26751" s="4">
        <v>9350076523</v>
      </c>
      <c r="G26751" s="4">
        <v>9711695146</v>
      </c>
      <c r="H26751" s="4" t="s">
        <v>108478</v>
      </c>
      <c r="I26751" s="4" t="s">
        <v>108479</v>
      </c>
      <c r="J26751" s="4" t="s">
        <v>108481</v>
      </c>
      <c r="L26751" s="4" t="s">
        <v>8550</v>
      </c>
      <c r="M26751" s="4" t="s">
        <v>319</v>
      </c>
      <c r="N26751" s="4">
        <v>110092</v>
      </c>
      <c r="O26751" s="4" t="s">
        <v>108482</v>
      </c>
      <c r="P26751" s="4">
        <v>8045317737</v>
      </c>
      <c r="Q26751" s="31" t="s">
        <v>108476</v>
      </c>
      <c r="R26751" s="4"/>
      <c r="S26751" s="13" t="s">
        <v>202760</v>
      </c>
      <c r="T26751" s="13"/>
      <c r="U26751" s="13"/>
      <c r="V26751" s="13"/>
      <c r="W26751" s="13"/>
    </row>
    <row r="26752" spans="1:23" x14ac:dyDescent="0.25">
      <c r="A26752" s="4" t="s">
        <v>15683</v>
      </c>
      <c r="B26752" s="4" t="s">
        <v>317</v>
      </c>
      <c r="C26752" s="4" t="s">
        <v>61439</v>
      </c>
      <c r="D26752" s="4" t="s">
        <v>3562</v>
      </c>
      <c r="E26752" s="4" t="s">
        <v>84</v>
      </c>
      <c r="F26752" s="4">
        <v>9999352114</v>
      </c>
      <c r="G26752" s="4">
        <v>9968306792</v>
      </c>
      <c r="H26752" s="4" t="s">
        <v>108541</v>
      </c>
      <c r="I26752" s="4"/>
      <c r="J26752" s="4" t="s">
        <v>108542</v>
      </c>
      <c r="L26752" s="4" t="s">
        <v>6488</v>
      </c>
      <c r="M26752" s="4" t="s">
        <v>319</v>
      </c>
      <c r="N26752" s="4">
        <v>110086</v>
      </c>
      <c r="O26752" s="4"/>
      <c r="P26752" s="4">
        <v>8048561885</v>
      </c>
      <c r="Q26752" s="31"/>
      <c r="R26752" s="4"/>
      <c r="S26752" s="13" t="s">
        <v>202761</v>
      </c>
      <c r="T26752" s="13"/>
      <c r="U26752" s="13"/>
      <c r="V26752" s="13"/>
      <c r="W26752" s="13"/>
    </row>
    <row r="26753" spans="1:23" ht="45" x14ac:dyDescent="0.25">
      <c r="A26753" s="4" t="s">
        <v>108557</v>
      </c>
      <c r="B26753" s="4" t="s">
        <v>317</v>
      </c>
      <c r="C26753" s="4" t="s">
        <v>68580</v>
      </c>
      <c r="D26753" s="4" t="s">
        <v>108555</v>
      </c>
      <c r="E26753" s="4" t="s">
        <v>916</v>
      </c>
      <c r="F26753" s="4">
        <v>9871790444</v>
      </c>
      <c r="G26753" s="4"/>
      <c r="H26753" s="4" t="s">
        <v>108556</v>
      </c>
      <c r="I26753" s="4"/>
      <c r="J26753" s="4" t="s">
        <v>108558</v>
      </c>
      <c r="L26753" s="4" t="s">
        <v>4755</v>
      </c>
      <c r="M26753" s="4" t="s">
        <v>319</v>
      </c>
      <c r="N26753" s="4">
        <v>110002</v>
      </c>
      <c r="O26753" s="4" t="s">
        <v>58896</v>
      </c>
      <c r="P26753" s="4">
        <v>8046049055</v>
      </c>
      <c r="Q26753" s="31" t="s">
        <v>108554</v>
      </c>
      <c r="R26753" s="4"/>
      <c r="S26753" s="13" t="s">
        <v>230831</v>
      </c>
      <c r="T26753" s="13"/>
      <c r="U26753" s="13"/>
      <c r="V26753" s="13"/>
      <c r="W26753" s="13"/>
    </row>
    <row r="26754" spans="1:23" ht="30" x14ac:dyDescent="0.25">
      <c r="A26754" s="4" t="s">
        <v>108613</v>
      </c>
      <c r="B26754" s="4" t="s">
        <v>317</v>
      </c>
      <c r="C26754" s="4" t="s">
        <v>562</v>
      </c>
      <c r="D26754" s="4" t="s">
        <v>149</v>
      </c>
      <c r="E26754" s="4" t="s">
        <v>34</v>
      </c>
      <c r="F26754" s="4">
        <v>9811765535</v>
      </c>
      <c r="G26754" s="4"/>
      <c r="H26754" s="4" t="s">
        <v>108612</v>
      </c>
      <c r="I26754" s="4"/>
      <c r="J26754" s="4" t="s">
        <v>108614</v>
      </c>
      <c r="L26754" s="4" t="s">
        <v>22061</v>
      </c>
      <c r="M26754" s="4" t="s">
        <v>319</v>
      </c>
      <c r="N26754" s="4">
        <v>110064</v>
      </c>
      <c r="O26754" s="4"/>
      <c r="P26754" s="4">
        <v>8071812009</v>
      </c>
      <c r="Q26754" s="31" t="s">
        <v>221917</v>
      </c>
      <c r="R26754" s="4"/>
      <c r="S26754" s="13" t="s">
        <v>231003</v>
      </c>
      <c r="T26754" s="13"/>
      <c r="U26754" s="13"/>
      <c r="V26754" s="13"/>
      <c r="W26754" s="13"/>
    </row>
    <row r="26755" spans="1:23" x14ac:dyDescent="0.25">
      <c r="A26755" s="4" t="s">
        <v>108656</v>
      </c>
      <c r="B26755" s="4" t="s">
        <v>317</v>
      </c>
      <c r="C26755" s="4" t="s">
        <v>108653</v>
      </c>
      <c r="D26755" s="4" t="s">
        <v>194</v>
      </c>
      <c r="E26755" s="4" t="s">
        <v>428</v>
      </c>
      <c r="F26755" s="4">
        <v>9810006633</v>
      </c>
      <c r="G26755" s="4">
        <v>9891376777</v>
      </c>
      <c r="H26755" s="4" t="s">
        <v>108654</v>
      </c>
      <c r="I26755" s="4" t="s">
        <v>108655</v>
      </c>
      <c r="J26755" s="4" t="s">
        <v>108657</v>
      </c>
      <c r="L26755" s="4" t="s">
        <v>6857</v>
      </c>
      <c r="M26755" s="4" t="s">
        <v>319</v>
      </c>
      <c r="N26755" s="4">
        <v>110019</v>
      </c>
      <c r="O26755" s="4"/>
      <c r="P26755" s="4">
        <v>8046054261</v>
      </c>
      <c r="Q26755" s="31"/>
      <c r="R26755" s="4"/>
      <c r="S26755" s="13" t="s">
        <v>231004</v>
      </c>
      <c r="T26755" s="13"/>
      <c r="U26755" s="13"/>
      <c r="V26755" s="13"/>
      <c r="W26755" s="13"/>
    </row>
    <row r="26756" spans="1:23" ht="30" x14ac:dyDescent="0.25">
      <c r="A26756" s="4" t="s">
        <v>108718</v>
      </c>
      <c r="B26756" s="4" t="s">
        <v>317</v>
      </c>
      <c r="C26756" s="4" t="s">
        <v>34604</v>
      </c>
      <c r="D26756" s="4" t="s">
        <v>1037</v>
      </c>
      <c r="E26756" s="4" t="s">
        <v>34</v>
      </c>
      <c r="F26756" s="4">
        <v>9313573147</v>
      </c>
      <c r="G26756" s="4">
        <v>9811763635</v>
      </c>
      <c r="H26756" s="4" t="s">
        <v>108717</v>
      </c>
      <c r="I26756" s="4"/>
      <c r="J26756" s="4" t="s">
        <v>108719</v>
      </c>
      <c r="L26756" s="4" t="s">
        <v>40679</v>
      </c>
      <c r="M26756" s="4" t="s">
        <v>319</v>
      </c>
      <c r="N26756" s="4">
        <v>110049</v>
      </c>
      <c r="O26756" s="4" t="s">
        <v>108720</v>
      </c>
      <c r="P26756" s="4">
        <v>8046063318</v>
      </c>
      <c r="Q26756" s="31" t="s">
        <v>108716</v>
      </c>
      <c r="R26756" s="4"/>
      <c r="S26756" s="13" t="s">
        <v>202762</v>
      </c>
      <c r="T26756" s="13"/>
      <c r="U26756" s="13"/>
      <c r="V26756" s="13"/>
      <c r="W26756" s="13"/>
    </row>
    <row r="26757" spans="1:23" x14ac:dyDescent="0.25">
      <c r="A26757" s="4" t="s">
        <v>108780</v>
      </c>
      <c r="B26757" s="4" t="s">
        <v>317</v>
      </c>
      <c r="C26757" s="4" t="s">
        <v>63058</v>
      </c>
      <c r="D26757" s="4" t="s">
        <v>242</v>
      </c>
      <c r="E26757" s="4" t="s">
        <v>65</v>
      </c>
      <c r="F26757" s="4">
        <v>9716734666</v>
      </c>
      <c r="G26757" s="4">
        <v>9871634350</v>
      </c>
      <c r="H26757" s="4" t="s">
        <v>108778</v>
      </c>
      <c r="I26757" s="4" t="s">
        <v>108779</v>
      </c>
      <c r="J26757" s="4" t="s">
        <v>108781</v>
      </c>
      <c r="L26757" s="4" t="s">
        <v>3585</v>
      </c>
      <c r="M26757" s="4" t="s">
        <v>319</v>
      </c>
      <c r="N26757" s="4">
        <v>110039</v>
      </c>
      <c r="O26757" s="4"/>
      <c r="P26757" s="4">
        <v>8048007898</v>
      </c>
      <c r="Q26757" s="31"/>
      <c r="R26757" s="4"/>
      <c r="S26757" s="13" t="s">
        <v>108777</v>
      </c>
      <c r="T26757" s="13"/>
      <c r="U26757" s="13"/>
      <c r="V26757" s="13"/>
      <c r="W26757" s="13"/>
    </row>
    <row r="26758" spans="1:23" x14ac:dyDescent="0.25">
      <c r="A26758" s="4" t="s">
        <v>108819</v>
      </c>
      <c r="B26758" s="4" t="s">
        <v>317</v>
      </c>
      <c r="C26758" s="4" t="s">
        <v>3799</v>
      </c>
      <c r="D26758" s="4" t="s">
        <v>242</v>
      </c>
      <c r="E26758" s="4" t="s">
        <v>34</v>
      </c>
      <c r="F26758" s="4">
        <v>9810092769</v>
      </c>
      <c r="G26758" s="4"/>
      <c r="H26758" s="4" t="s">
        <v>108817</v>
      </c>
      <c r="I26758" s="4" t="s">
        <v>108818</v>
      </c>
      <c r="J26758" s="4" t="s">
        <v>108820</v>
      </c>
      <c r="L26758" s="4" t="s">
        <v>8057</v>
      </c>
      <c r="M26758" s="4" t="s">
        <v>319</v>
      </c>
      <c r="N26758" s="4">
        <v>110007</v>
      </c>
      <c r="O26758" s="4"/>
      <c r="P26758" s="4">
        <v>8043044342</v>
      </c>
      <c r="Q26758" s="31"/>
      <c r="R26758" s="4"/>
      <c r="S26758" s="13" t="s">
        <v>202763</v>
      </c>
      <c r="T26758" s="13"/>
      <c r="U26758" s="13"/>
      <c r="V26758" s="13"/>
      <c r="W26758" s="13"/>
    </row>
    <row r="26759" spans="1:23" ht="30" x14ac:dyDescent="0.25">
      <c r="A26759" s="4" t="s">
        <v>108875</v>
      </c>
      <c r="B26759" s="4" t="s">
        <v>317</v>
      </c>
      <c r="C26759" s="4" t="s">
        <v>65623</v>
      </c>
      <c r="D26759" s="4" t="s">
        <v>24375</v>
      </c>
      <c r="E26759" s="4" t="s">
        <v>1817</v>
      </c>
      <c r="F26759" s="4">
        <v>9818023453</v>
      </c>
      <c r="G26759" s="4"/>
      <c r="H26759" s="4" t="s">
        <v>108874</v>
      </c>
      <c r="I26759" s="4"/>
      <c r="J26759" s="4" t="s">
        <v>108876</v>
      </c>
      <c r="L26759" s="4"/>
      <c r="M26759" s="4" t="s">
        <v>319</v>
      </c>
      <c r="N26759" s="4">
        <v>110001</v>
      </c>
      <c r="O26759" s="4" t="s">
        <v>108877</v>
      </c>
      <c r="P26759" s="4">
        <v>8043051440</v>
      </c>
      <c r="Q26759" s="31" t="s">
        <v>108873</v>
      </c>
      <c r="R26759" s="4"/>
      <c r="S26759" s="13" t="s">
        <v>231005</v>
      </c>
      <c r="T26759" s="13"/>
      <c r="U26759" s="13"/>
      <c r="V26759" s="13"/>
      <c r="W26759" s="13"/>
    </row>
    <row r="26760" spans="1:23" ht="30" x14ac:dyDescent="0.25">
      <c r="A26760" s="4" t="s">
        <v>108889</v>
      </c>
      <c r="B26760" s="4" t="s">
        <v>317</v>
      </c>
      <c r="C26760" s="4" t="s">
        <v>37819</v>
      </c>
      <c r="D26760" s="4"/>
      <c r="E26760" s="4" t="s">
        <v>108886</v>
      </c>
      <c r="F26760" s="4">
        <v>9971553296</v>
      </c>
      <c r="G26760" s="4">
        <v>9810553296</v>
      </c>
      <c r="H26760" s="4" t="s">
        <v>108887</v>
      </c>
      <c r="I26760" s="4" t="s">
        <v>108888</v>
      </c>
      <c r="J26760" s="4" t="s">
        <v>108890</v>
      </c>
      <c r="L26760" s="4" t="s">
        <v>11411</v>
      </c>
      <c r="M26760" s="4" t="s">
        <v>319</v>
      </c>
      <c r="N26760" s="4">
        <v>110075</v>
      </c>
      <c r="O26760" s="4" t="s">
        <v>108891</v>
      </c>
      <c r="P26760" s="4">
        <v>8043052342</v>
      </c>
      <c r="Q26760" s="31" t="s">
        <v>108885</v>
      </c>
      <c r="R26760" s="4"/>
      <c r="S26760" s="13" t="s">
        <v>231006</v>
      </c>
      <c r="T26760" s="13"/>
      <c r="U26760" s="13"/>
      <c r="V26760" s="13"/>
      <c r="W26760" s="13"/>
    </row>
    <row r="26761" spans="1:23" ht="45" x14ac:dyDescent="0.25">
      <c r="A26761" s="4" t="s">
        <v>108945</v>
      </c>
      <c r="B26761" s="4" t="s">
        <v>317</v>
      </c>
      <c r="C26761" s="4" t="s">
        <v>1600</v>
      </c>
      <c r="D26761" s="4"/>
      <c r="E26761" s="4" t="s">
        <v>175</v>
      </c>
      <c r="F26761" s="4">
        <v>9899271882</v>
      </c>
      <c r="G26761" s="4">
        <v>9582456747</v>
      </c>
      <c r="H26761" s="4" t="s">
        <v>108943</v>
      </c>
      <c r="I26761" s="4" t="s">
        <v>108944</v>
      </c>
      <c r="J26761" s="4" t="s">
        <v>108946</v>
      </c>
      <c r="L26761" s="4" t="s">
        <v>761</v>
      </c>
      <c r="M26761" s="4" t="s">
        <v>319</v>
      </c>
      <c r="N26761" s="4">
        <v>110055</v>
      </c>
      <c r="O26761" s="4"/>
      <c r="P26761" s="4">
        <v>8071864414</v>
      </c>
      <c r="Q26761" s="31" t="s">
        <v>108942</v>
      </c>
      <c r="R26761" s="4"/>
      <c r="S26761" s="13" t="s">
        <v>221918</v>
      </c>
      <c r="T26761" s="13"/>
      <c r="U26761" s="13"/>
      <c r="V26761" s="13"/>
      <c r="W26761" s="13"/>
    </row>
    <row r="26762" spans="1:23" ht="45" x14ac:dyDescent="0.25">
      <c r="A26762" s="4" t="s">
        <v>109095</v>
      </c>
      <c r="B26762" s="4" t="s">
        <v>317</v>
      </c>
      <c r="C26762" s="4" t="s">
        <v>82287</v>
      </c>
      <c r="D26762" s="4" t="s">
        <v>194</v>
      </c>
      <c r="E26762" s="4" t="s">
        <v>34</v>
      </c>
      <c r="F26762" s="4">
        <v>9310139102</v>
      </c>
      <c r="G26762" s="4">
        <v>9312279464</v>
      </c>
      <c r="H26762" s="4" t="s">
        <v>109094</v>
      </c>
      <c r="I26762" s="4"/>
      <c r="J26762" s="4" t="s">
        <v>109096</v>
      </c>
      <c r="L26762" s="4" t="s">
        <v>109097</v>
      </c>
      <c r="M26762" s="4" t="s">
        <v>319</v>
      </c>
      <c r="N26762" s="4">
        <v>110018</v>
      </c>
      <c r="O26762" s="4" t="s">
        <v>109098</v>
      </c>
      <c r="P26762" s="4">
        <v>8048075425</v>
      </c>
      <c r="Q26762" s="31" t="s">
        <v>221919</v>
      </c>
      <c r="R26762" s="4"/>
      <c r="S26762" s="13" t="s">
        <v>231007</v>
      </c>
      <c r="T26762" s="13"/>
      <c r="U26762" s="13"/>
      <c r="V26762" s="13"/>
      <c r="W26762" s="13"/>
    </row>
    <row r="26763" spans="1:23" x14ac:dyDescent="0.25">
      <c r="A26763" s="4" t="s">
        <v>109161</v>
      </c>
      <c r="B26763" s="4" t="s">
        <v>317</v>
      </c>
      <c r="C26763" s="4" t="s">
        <v>109159</v>
      </c>
      <c r="D26763" s="4"/>
      <c r="E26763" s="4"/>
      <c r="F26763" s="4">
        <v>8750044241</v>
      </c>
      <c r="G26763" s="4"/>
      <c r="H26763" s="4" t="s">
        <v>109160</v>
      </c>
      <c r="I26763" s="4"/>
      <c r="J26763" s="4" t="s">
        <v>3874</v>
      </c>
      <c r="L26763" s="4" t="s">
        <v>109162</v>
      </c>
      <c r="M26763" s="4" t="s">
        <v>319</v>
      </c>
      <c r="N26763" s="4"/>
      <c r="O26763" s="4" t="s">
        <v>109163</v>
      </c>
      <c r="P26763" s="4">
        <v>8049676423</v>
      </c>
      <c r="Q26763" s="31"/>
      <c r="R26763" s="4"/>
      <c r="S26763" s="13" t="s">
        <v>202764</v>
      </c>
      <c r="T26763" s="13"/>
      <c r="U26763" s="13"/>
      <c r="V26763" s="13"/>
      <c r="W26763" s="13"/>
    </row>
    <row r="26764" spans="1:23" ht="45" x14ac:dyDescent="0.25">
      <c r="A26764" s="4" t="s">
        <v>109165</v>
      </c>
      <c r="B26764" s="4" t="s">
        <v>317</v>
      </c>
      <c r="C26764" s="4" t="s">
        <v>520</v>
      </c>
      <c r="D26764" s="4" t="s">
        <v>242</v>
      </c>
      <c r="E26764" s="4" t="s">
        <v>34</v>
      </c>
      <c r="F26764" s="4">
        <v>9999892528</v>
      </c>
      <c r="G26764" s="4">
        <v>9999892566</v>
      </c>
      <c r="H26764" s="4" t="s">
        <v>109164</v>
      </c>
      <c r="I26764" s="4"/>
      <c r="J26764" s="4" t="s">
        <v>109166</v>
      </c>
      <c r="L26764" s="4" t="s">
        <v>3352</v>
      </c>
      <c r="M26764" s="4" t="s">
        <v>319</v>
      </c>
      <c r="N26764" s="4">
        <v>110074</v>
      </c>
      <c r="O26764" s="4" t="s">
        <v>109167</v>
      </c>
      <c r="P26764" s="4">
        <v>8048554420</v>
      </c>
      <c r="Q26764" s="31" t="s">
        <v>210041</v>
      </c>
      <c r="R26764" s="4"/>
      <c r="S26764" s="13" t="s">
        <v>221920</v>
      </c>
      <c r="T26764" s="13"/>
      <c r="U26764" s="13"/>
      <c r="V26764" s="13"/>
      <c r="W26764" s="13"/>
    </row>
    <row r="26765" spans="1:23" ht="30" x14ac:dyDescent="0.25">
      <c r="A26765" s="4" t="s">
        <v>109346</v>
      </c>
      <c r="B26765" s="4" t="s">
        <v>317</v>
      </c>
      <c r="C26765" s="4" t="s">
        <v>26225</v>
      </c>
      <c r="D26765" s="4" t="s">
        <v>30625</v>
      </c>
      <c r="E26765" s="4" t="s">
        <v>74</v>
      </c>
      <c r="F26765" s="4">
        <v>9999634322</v>
      </c>
      <c r="G26765" s="4">
        <v>9350843322</v>
      </c>
      <c r="H26765" s="4" t="s">
        <v>109344</v>
      </c>
      <c r="I26765" s="4" t="s">
        <v>109345</v>
      </c>
      <c r="J26765" s="4" t="s">
        <v>109347</v>
      </c>
      <c r="L26765" s="4" t="s">
        <v>6734</v>
      </c>
      <c r="M26765" s="4" t="s">
        <v>319</v>
      </c>
      <c r="N26765" s="4">
        <v>110055</v>
      </c>
      <c r="O26765" s="4" t="s">
        <v>109348</v>
      </c>
      <c r="P26765" s="4">
        <v>8048402873</v>
      </c>
      <c r="Q26765" s="31" t="s">
        <v>221921</v>
      </c>
      <c r="R26765" s="4"/>
      <c r="S26765" s="13" t="s">
        <v>221922</v>
      </c>
      <c r="T26765" s="13"/>
      <c r="U26765" s="13"/>
      <c r="V26765" s="13"/>
      <c r="W26765" s="13"/>
    </row>
    <row r="26766" spans="1:23" x14ac:dyDescent="0.25">
      <c r="A26766" s="4" t="s">
        <v>109373</v>
      </c>
      <c r="B26766" s="4" t="s">
        <v>317</v>
      </c>
      <c r="C26766" s="4" t="s">
        <v>321</v>
      </c>
      <c r="D26766" s="4" t="s">
        <v>109371</v>
      </c>
      <c r="E26766" s="4" t="s">
        <v>175</v>
      </c>
      <c r="F26766" s="4">
        <v>9311232329</v>
      </c>
      <c r="G26766" s="4">
        <v>9811232329</v>
      </c>
      <c r="H26766" s="4" t="s">
        <v>109372</v>
      </c>
      <c r="I26766" s="4"/>
      <c r="J26766" s="4" t="s">
        <v>109374</v>
      </c>
      <c r="L26766" s="4" t="s">
        <v>109375</v>
      </c>
      <c r="M26766" s="4" t="s">
        <v>319</v>
      </c>
      <c r="N26766" s="4">
        <v>110039</v>
      </c>
      <c r="O26766" s="4"/>
      <c r="P26766" s="4">
        <v>8071809451</v>
      </c>
      <c r="Q26766" s="31" t="s">
        <v>109370</v>
      </c>
      <c r="R26766" s="4"/>
      <c r="S26766" s="13" t="s">
        <v>231008</v>
      </c>
      <c r="T26766" s="13"/>
      <c r="U26766" s="13"/>
      <c r="V26766" s="13"/>
      <c r="W26766" s="13"/>
    </row>
    <row r="26767" spans="1:23" ht="45" x14ac:dyDescent="0.25">
      <c r="A26767" s="4" t="s">
        <v>109409</v>
      </c>
      <c r="B26767" s="4" t="s">
        <v>317</v>
      </c>
      <c r="C26767" s="4" t="s">
        <v>109406</v>
      </c>
      <c r="D26767" s="4"/>
      <c r="E26767" s="4" t="s">
        <v>14854</v>
      </c>
      <c r="F26767" s="4">
        <v>9811172931</v>
      </c>
      <c r="G26767" s="4">
        <v>9811825370</v>
      </c>
      <c r="H26767" s="4" t="s">
        <v>109407</v>
      </c>
      <c r="I26767" s="4" t="s">
        <v>109408</v>
      </c>
      <c r="J26767" s="4" t="s">
        <v>109410</v>
      </c>
      <c r="L26767" s="4" t="s">
        <v>15766</v>
      </c>
      <c r="M26767" s="4" t="s">
        <v>319</v>
      </c>
      <c r="N26767" s="4">
        <v>110064</v>
      </c>
      <c r="O26767" s="4" t="s">
        <v>109411</v>
      </c>
      <c r="P26767" s="4">
        <v>8043052819</v>
      </c>
      <c r="Q26767" s="31" t="s">
        <v>210042</v>
      </c>
      <c r="R26767" s="4"/>
      <c r="S26767" s="13" t="s">
        <v>221923</v>
      </c>
      <c r="T26767" s="13"/>
      <c r="U26767" s="13"/>
      <c r="V26767" s="13"/>
      <c r="W26767" s="13"/>
    </row>
    <row r="26768" spans="1:23" x14ac:dyDescent="0.25">
      <c r="A26768" s="4" t="s">
        <v>109436</v>
      </c>
      <c r="B26768" s="4" t="s">
        <v>317</v>
      </c>
      <c r="C26768" s="4" t="s">
        <v>1579</v>
      </c>
      <c r="D26768" s="4" t="s">
        <v>242</v>
      </c>
      <c r="E26768" s="4" t="s">
        <v>27</v>
      </c>
      <c r="F26768" s="4">
        <v>9873349995</v>
      </c>
      <c r="G26768" s="4">
        <v>9958631787</v>
      </c>
      <c r="H26768" s="4" t="s">
        <v>109435</v>
      </c>
      <c r="I26768" s="4"/>
      <c r="J26768" s="4" t="s">
        <v>109437</v>
      </c>
      <c r="L26768" s="4" t="s">
        <v>12735</v>
      </c>
      <c r="M26768" s="4" t="s">
        <v>319</v>
      </c>
      <c r="N26768" s="4">
        <v>110052</v>
      </c>
      <c r="O26768" s="4"/>
      <c r="P26768" s="4">
        <v>8048569981</v>
      </c>
      <c r="Q26768" s="31" t="s">
        <v>109434</v>
      </c>
      <c r="R26768" s="4"/>
      <c r="S26768" s="13" t="s">
        <v>202765</v>
      </c>
      <c r="T26768" s="13"/>
      <c r="U26768" s="13"/>
      <c r="V26768" s="13"/>
      <c r="W26768" s="13"/>
    </row>
    <row r="26769" spans="1:23" ht="45" x14ac:dyDescent="0.25">
      <c r="A26769" s="4" t="s">
        <v>109555</v>
      </c>
      <c r="B26769" s="4" t="s">
        <v>317</v>
      </c>
      <c r="C26769" s="4" t="s">
        <v>6108</v>
      </c>
      <c r="D26769" s="4"/>
      <c r="E26769" s="4" t="s">
        <v>175</v>
      </c>
      <c r="F26769" s="4">
        <v>9873964570</v>
      </c>
      <c r="G26769" s="4">
        <v>9654500726</v>
      </c>
      <c r="H26769" s="4" t="s">
        <v>109553</v>
      </c>
      <c r="I26769" s="4" t="s">
        <v>109554</v>
      </c>
      <c r="J26769" s="4" t="s">
        <v>109556</v>
      </c>
      <c r="L26769" s="4" t="s">
        <v>5472</v>
      </c>
      <c r="M26769" s="4" t="s">
        <v>319</v>
      </c>
      <c r="N26769" s="4">
        <v>110096</v>
      </c>
      <c r="O26769" s="4" t="s">
        <v>109557</v>
      </c>
      <c r="P26769" s="4">
        <v>8071864503</v>
      </c>
      <c r="Q26769" s="31" t="s">
        <v>221924</v>
      </c>
      <c r="R26769" s="4"/>
      <c r="S26769" s="13" t="s">
        <v>221925</v>
      </c>
      <c r="T26769" s="13"/>
      <c r="U26769" s="13"/>
      <c r="V26769" s="13"/>
      <c r="W26769" s="13"/>
    </row>
    <row r="26770" spans="1:23" x14ac:dyDescent="0.25">
      <c r="A26770" s="4" t="s">
        <v>109577</v>
      </c>
      <c r="B26770" s="4" t="s">
        <v>317</v>
      </c>
      <c r="C26770" s="4" t="s">
        <v>5425</v>
      </c>
      <c r="D26770" s="4" t="s">
        <v>194</v>
      </c>
      <c r="E26770" s="4" t="s">
        <v>34</v>
      </c>
      <c r="F26770" s="4">
        <v>9811214544</v>
      </c>
      <c r="G26770" s="4">
        <v>8588827972</v>
      </c>
      <c r="H26770" s="4" t="s">
        <v>109575</v>
      </c>
      <c r="I26770" s="4" t="s">
        <v>109576</v>
      </c>
      <c r="J26770" s="4" t="s">
        <v>109578</v>
      </c>
      <c r="L26770" s="4" t="s">
        <v>6065</v>
      </c>
      <c r="M26770" s="4" t="s">
        <v>319</v>
      </c>
      <c r="N26770" s="4">
        <v>110017</v>
      </c>
      <c r="O26770" s="4" t="s">
        <v>109579</v>
      </c>
      <c r="P26770" s="4">
        <v>8048408099</v>
      </c>
      <c r="Q26770" s="31"/>
      <c r="R26770" s="4"/>
      <c r="S26770" s="13" t="s">
        <v>231009</v>
      </c>
      <c r="T26770" s="13"/>
      <c r="U26770" s="13"/>
      <c r="V26770" s="13"/>
      <c r="W26770" s="13"/>
    </row>
    <row r="26771" spans="1:23" ht="45" x14ac:dyDescent="0.25">
      <c r="A26771" s="4" t="s">
        <v>109607</v>
      </c>
      <c r="B26771" s="4" t="s">
        <v>317</v>
      </c>
      <c r="C26771" s="4" t="s">
        <v>41220</v>
      </c>
      <c r="D26771" s="4" t="s">
        <v>194</v>
      </c>
      <c r="E26771" s="4" t="s">
        <v>34</v>
      </c>
      <c r="F26771" s="4">
        <v>9818111999</v>
      </c>
      <c r="G26771" s="4">
        <v>9810294755</v>
      </c>
      <c r="H26771" s="4" t="s">
        <v>109605</v>
      </c>
      <c r="I26771" s="4" t="s">
        <v>109606</v>
      </c>
      <c r="J26771" s="4" t="s">
        <v>109608</v>
      </c>
      <c r="L26771" s="4" t="s">
        <v>6488</v>
      </c>
      <c r="M26771" s="4" t="s">
        <v>319</v>
      </c>
      <c r="N26771" s="4">
        <v>110008</v>
      </c>
      <c r="O26771" s="4" t="s">
        <v>109609</v>
      </c>
      <c r="P26771" s="4">
        <v>8048112009</v>
      </c>
      <c r="Q26771" s="31" t="s">
        <v>210043</v>
      </c>
      <c r="R26771" s="4"/>
      <c r="S26771" s="13" t="s">
        <v>196799</v>
      </c>
      <c r="T26771" s="13"/>
      <c r="U26771" s="13"/>
      <c r="V26771" s="13"/>
      <c r="W26771" s="13"/>
    </row>
    <row r="26772" spans="1:23" ht="30" x14ac:dyDescent="0.25">
      <c r="A26772" s="4" t="s">
        <v>109896</v>
      </c>
      <c r="B26772" s="4" t="s">
        <v>317</v>
      </c>
      <c r="C26772" s="4" t="s">
        <v>2183</v>
      </c>
      <c r="D26772" s="4" t="s">
        <v>100407</v>
      </c>
      <c r="E26772" s="4" t="s">
        <v>74</v>
      </c>
      <c r="F26772" s="4">
        <v>9810973497</v>
      </c>
      <c r="G26772" s="4"/>
      <c r="H26772" s="4" t="s">
        <v>109894</v>
      </c>
      <c r="I26772" s="4" t="s">
        <v>109895</v>
      </c>
      <c r="J26772" s="4" t="s">
        <v>109897</v>
      </c>
      <c r="L26772" s="4" t="s">
        <v>109898</v>
      </c>
      <c r="M26772" s="4" t="s">
        <v>319</v>
      </c>
      <c r="N26772" s="4">
        <v>122050</v>
      </c>
      <c r="O26772" s="4" t="s">
        <v>109899</v>
      </c>
      <c r="P26772" s="4">
        <v>8071649273</v>
      </c>
      <c r="Q26772" s="31" t="s">
        <v>109893</v>
      </c>
      <c r="R26772" s="4"/>
      <c r="S26772" s="13" t="s">
        <v>231010</v>
      </c>
      <c r="T26772" s="13"/>
      <c r="U26772" s="13"/>
      <c r="V26772" s="13"/>
      <c r="W26772" s="13"/>
    </row>
    <row r="26773" spans="1:23" x14ac:dyDescent="0.25">
      <c r="A26773" s="4" t="s">
        <v>109944</v>
      </c>
      <c r="B26773" s="4" t="s">
        <v>317</v>
      </c>
      <c r="C26773" s="4" t="s">
        <v>213</v>
      </c>
      <c r="D26773" s="4" t="s">
        <v>3569</v>
      </c>
      <c r="E26773" s="4" t="s">
        <v>34</v>
      </c>
      <c r="F26773" s="4">
        <v>9953005925</v>
      </c>
      <c r="G26773" s="4">
        <v>9811105925</v>
      </c>
      <c r="H26773" s="4" t="s">
        <v>109943</v>
      </c>
      <c r="I26773" s="4"/>
      <c r="J26773" s="4" t="s">
        <v>109945</v>
      </c>
      <c r="L26773" s="4"/>
      <c r="M26773" s="4" t="s">
        <v>319</v>
      </c>
      <c r="N26773" s="4">
        <v>110049</v>
      </c>
      <c r="O26773" s="4" t="s">
        <v>109946</v>
      </c>
      <c r="P26773" s="4">
        <v>8048402259</v>
      </c>
      <c r="Q26773" s="31"/>
      <c r="R26773" s="4"/>
      <c r="S26773" s="13" t="s">
        <v>221926</v>
      </c>
      <c r="T26773" s="13"/>
      <c r="U26773" s="13"/>
      <c r="V26773" s="13"/>
      <c r="W26773" s="13"/>
    </row>
    <row r="26774" spans="1:23" ht="30" x14ac:dyDescent="0.25">
      <c r="A26774" s="4" t="s">
        <v>110085</v>
      </c>
      <c r="B26774" s="4" t="s">
        <v>317</v>
      </c>
      <c r="C26774" s="4" t="s">
        <v>2245</v>
      </c>
      <c r="D26774" s="4" t="s">
        <v>110082</v>
      </c>
      <c r="E26774" s="4" t="s">
        <v>34</v>
      </c>
      <c r="F26774" s="4">
        <v>8800007786</v>
      </c>
      <c r="G26774" s="4">
        <v>9717777444</v>
      </c>
      <c r="H26774" s="4" t="s">
        <v>110083</v>
      </c>
      <c r="I26774" s="4" t="s">
        <v>110084</v>
      </c>
      <c r="J26774" s="4" t="s">
        <v>110086</v>
      </c>
      <c r="L26774" s="4" t="s">
        <v>4777</v>
      </c>
      <c r="M26774" s="4" t="s">
        <v>319</v>
      </c>
      <c r="N26774" s="4">
        <v>110065</v>
      </c>
      <c r="O26774" s="4" t="s">
        <v>110087</v>
      </c>
      <c r="P26774" s="4">
        <v>8045350428</v>
      </c>
      <c r="Q26774" s="31" t="s">
        <v>210044</v>
      </c>
      <c r="R26774" s="4"/>
      <c r="S26774" s="13" t="s">
        <v>231011</v>
      </c>
      <c r="T26774" s="13"/>
      <c r="U26774" s="13"/>
      <c r="V26774" s="13"/>
      <c r="W26774" s="13"/>
    </row>
    <row r="26775" spans="1:23" ht="45" x14ac:dyDescent="0.25">
      <c r="A26775" s="4" t="s">
        <v>110097</v>
      </c>
      <c r="B26775" s="4" t="s">
        <v>317</v>
      </c>
      <c r="C26775" s="4" t="s">
        <v>2999</v>
      </c>
      <c r="D26775" s="4" t="s">
        <v>6223</v>
      </c>
      <c r="E26775" s="4" t="s">
        <v>84</v>
      </c>
      <c r="F26775" s="4">
        <v>9958550999</v>
      </c>
      <c r="G26775" s="4">
        <v>8587878945</v>
      </c>
      <c r="H26775" s="4" t="s">
        <v>110095</v>
      </c>
      <c r="I26775" s="4" t="s">
        <v>110096</v>
      </c>
      <c r="J26775" s="4" t="s">
        <v>110098</v>
      </c>
      <c r="L26775" s="4" t="s">
        <v>1527</v>
      </c>
      <c r="M26775" s="4" t="s">
        <v>319</v>
      </c>
      <c r="N26775" s="4">
        <v>110005</v>
      </c>
      <c r="O26775" s="4" t="s">
        <v>110099</v>
      </c>
      <c r="P26775" s="4">
        <v>8048024290</v>
      </c>
      <c r="Q26775" s="31" t="s">
        <v>221927</v>
      </c>
      <c r="R26775" s="4"/>
      <c r="S26775" s="13" t="s">
        <v>221928</v>
      </c>
      <c r="T26775" s="13"/>
      <c r="U26775" s="13"/>
      <c r="V26775" s="13"/>
      <c r="W26775" s="13"/>
    </row>
    <row r="26776" spans="1:23" ht="45" x14ac:dyDescent="0.25">
      <c r="A26776" s="4" t="s">
        <v>110160</v>
      </c>
      <c r="B26776" s="4" t="s">
        <v>317</v>
      </c>
      <c r="C26776" s="4" t="s">
        <v>118</v>
      </c>
      <c r="D26776" s="4" t="s">
        <v>110158</v>
      </c>
      <c r="E26776" s="4" t="s">
        <v>175</v>
      </c>
      <c r="F26776" s="4">
        <v>9910444553</v>
      </c>
      <c r="G26776" s="4">
        <v>8882226442</v>
      </c>
      <c r="H26776" s="4" t="s">
        <v>110159</v>
      </c>
      <c r="I26776" s="4"/>
      <c r="J26776" s="4" t="s">
        <v>110161</v>
      </c>
      <c r="L26776" s="4"/>
      <c r="M26776" s="4" t="s">
        <v>319</v>
      </c>
      <c r="N26776" s="4">
        <v>110015</v>
      </c>
      <c r="O26776" s="4" t="s">
        <v>110162</v>
      </c>
      <c r="P26776" s="4">
        <v>8046046279</v>
      </c>
      <c r="Q26776" s="31" t="s">
        <v>210045</v>
      </c>
      <c r="R26776" s="4"/>
      <c r="S26776" s="13" t="s">
        <v>221929</v>
      </c>
      <c r="T26776" s="13"/>
      <c r="U26776" s="13"/>
      <c r="V26776" s="13"/>
      <c r="W26776" s="13"/>
    </row>
    <row r="26777" spans="1:23" x14ac:dyDescent="0.25">
      <c r="A26777" s="4" t="s">
        <v>110204</v>
      </c>
      <c r="B26777" s="4" t="s">
        <v>317</v>
      </c>
      <c r="C26777" s="4" t="s">
        <v>110202</v>
      </c>
      <c r="D26777" s="4" t="s">
        <v>44732</v>
      </c>
      <c r="E26777" s="4" t="s">
        <v>74</v>
      </c>
      <c r="F26777" s="4">
        <v>9811507978</v>
      </c>
      <c r="G26777" s="4"/>
      <c r="H26777" s="4" t="s">
        <v>110203</v>
      </c>
      <c r="I26777" s="4"/>
      <c r="J26777" s="4" t="s">
        <v>31805</v>
      </c>
      <c r="L26777" s="4" t="s">
        <v>31805</v>
      </c>
      <c r="M26777" s="4" t="s">
        <v>319</v>
      </c>
      <c r="N26777" s="4">
        <v>110027</v>
      </c>
      <c r="O26777" s="4"/>
      <c r="P26777" s="4">
        <v>8045384629</v>
      </c>
      <c r="Q26777" s="31"/>
      <c r="R26777" s="4"/>
      <c r="S26777" s="13" t="s">
        <v>202766</v>
      </c>
      <c r="T26777" s="13"/>
      <c r="U26777" s="13"/>
      <c r="V26777" s="13"/>
      <c r="W26777" s="13"/>
    </row>
    <row r="26778" spans="1:23" ht="45" x14ac:dyDescent="0.25">
      <c r="A26778" s="4" t="s">
        <v>110380</v>
      </c>
      <c r="B26778" s="4" t="s">
        <v>317</v>
      </c>
      <c r="C26778" s="4" t="s">
        <v>484</v>
      </c>
      <c r="D26778" s="4" t="s">
        <v>110377</v>
      </c>
      <c r="E26778" s="4" t="s">
        <v>175</v>
      </c>
      <c r="F26778" s="4">
        <v>9953003501</v>
      </c>
      <c r="G26778" s="4">
        <v>9999002361</v>
      </c>
      <c r="H26778" s="4" t="s">
        <v>110378</v>
      </c>
      <c r="I26778" s="4" t="s">
        <v>110379</v>
      </c>
      <c r="J26778" s="4" t="s">
        <v>110381</v>
      </c>
      <c r="L26778" s="4" t="s">
        <v>34486</v>
      </c>
      <c r="M26778" s="4" t="s">
        <v>319</v>
      </c>
      <c r="N26778" s="4">
        <v>110045</v>
      </c>
      <c r="O26778" s="4" t="s">
        <v>110382</v>
      </c>
      <c r="P26778" s="4">
        <v>8071809460</v>
      </c>
      <c r="Q26778" s="31" t="s">
        <v>210046</v>
      </c>
      <c r="R26778" s="4"/>
      <c r="S26778" s="13" t="s">
        <v>231012</v>
      </c>
      <c r="T26778" s="13"/>
      <c r="U26778" s="13"/>
      <c r="V26778" s="13"/>
      <c r="W26778" s="13"/>
    </row>
    <row r="26779" spans="1:23" ht="30" x14ac:dyDescent="0.25">
      <c r="A26779" s="4" t="s">
        <v>110516</v>
      </c>
      <c r="B26779" s="4" t="s">
        <v>317</v>
      </c>
      <c r="C26779" s="4" t="s">
        <v>6715</v>
      </c>
      <c r="D26779" s="4" t="s">
        <v>110512</v>
      </c>
      <c r="E26779" s="4" t="s">
        <v>110513</v>
      </c>
      <c r="F26779" s="4">
        <v>9899024247</v>
      </c>
      <c r="G26779" s="4">
        <v>9891024247</v>
      </c>
      <c r="H26779" s="4" t="s">
        <v>110514</v>
      </c>
      <c r="I26779" s="4" t="s">
        <v>110515</v>
      </c>
      <c r="J26779" s="4" t="s">
        <v>110517</v>
      </c>
      <c r="L26779" s="4" t="s">
        <v>97157</v>
      </c>
      <c r="M26779" s="4" t="s">
        <v>319</v>
      </c>
      <c r="N26779" s="4">
        <v>110006</v>
      </c>
      <c r="O26779" s="4" t="s">
        <v>110518</v>
      </c>
      <c r="P26779" s="4">
        <v>8079467684</v>
      </c>
      <c r="Q26779" s="31" t="s">
        <v>221930</v>
      </c>
      <c r="R26779" s="4"/>
      <c r="S26779" s="13" t="s">
        <v>221931</v>
      </c>
      <c r="T26779" s="13"/>
      <c r="U26779" s="13"/>
      <c r="V26779" s="13"/>
      <c r="W26779" s="13"/>
    </row>
    <row r="26780" spans="1:23" x14ac:dyDescent="0.25">
      <c r="A26780" s="4" t="s">
        <v>110522</v>
      </c>
      <c r="B26780" s="4" t="s">
        <v>317</v>
      </c>
      <c r="C26780" s="4" t="s">
        <v>106795</v>
      </c>
      <c r="D26780" s="4" t="s">
        <v>110520</v>
      </c>
      <c r="E26780" s="4" t="s">
        <v>27</v>
      </c>
      <c r="F26780" s="4">
        <v>9811316917</v>
      </c>
      <c r="G26780" s="4"/>
      <c r="H26780" s="4" t="s">
        <v>110521</v>
      </c>
      <c r="I26780" s="4"/>
      <c r="J26780" s="4" t="s">
        <v>110523</v>
      </c>
      <c r="L26780" s="4" t="s">
        <v>110524</v>
      </c>
      <c r="M26780" s="4" t="s">
        <v>319</v>
      </c>
      <c r="N26780" s="4">
        <v>110025</v>
      </c>
      <c r="O26780" s="4"/>
      <c r="P26780" s="4">
        <v>8049441359</v>
      </c>
      <c r="Q26780" s="31" t="s">
        <v>110519</v>
      </c>
      <c r="R26780" s="4"/>
      <c r="S26780" s="13" t="s">
        <v>202767</v>
      </c>
      <c r="T26780" s="13"/>
      <c r="U26780" s="13"/>
      <c r="V26780" s="13"/>
      <c r="W26780" s="13"/>
    </row>
    <row r="26781" spans="1:23" ht="45" x14ac:dyDescent="0.25">
      <c r="A26781" s="4" t="s">
        <v>110561</v>
      </c>
      <c r="B26781" s="4" t="s">
        <v>317</v>
      </c>
      <c r="C26781" s="4" t="s">
        <v>1461</v>
      </c>
      <c r="D26781" s="4" t="s">
        <v>22735</v>
      </c>
      <c r="E26781" s="4" t="s">
        <v>34</v>
      </c>
      <c r="F26781" s="4">
        <v>9818742420</v>
      </c>
      <c r="G26781" s="4"/>
      <c r="H26781" s="4" t="s">
        <v>110560</v>
      </c>
      <c r="I26781" s="4"/>
      <c r="J26781" s="4" t="s">
        <v>110562</v>
      </c>
      <c r="L26781" s="4" t="s">
        <v>20710</v>
      </c>
      <c r="M26781" s="4" t="s">
        <v>319</v>
      </c>
      <c r="N26781" s="4">
        <v>110027</v>
      </c>
      <c r="O26781" s="4"/>
      <c r="P26781" s="4">
        <v>8071864650</v>
      </c>
      <c r="Q26781" s="31" t="s">
        <v>221932</v>
      </c>
      <c r="R26781" s="4"/>
      <c r="S26781" s="13" t="s">
        <v>221933</v>
      </c>
      <c r="T26781" s="13"/>
      <c r="U26781" s="13"/>
      <c r="V26781" s="13"/>
      <c r="W26781" s="13"/>
    </row>
    <row r="26782" spans="1:23" ht="30" x14ac:dyDescent="0.25">
      <c r="A26782" s="4" t="s">
        <v>110615</v>
      </c>
      <c r="B26782" s="4" t="s">
        <v>317</v>
      </c>
      <c r="C26782" s="4" t="s">
        <v>39005</v>
      </c>
      <c r="D26782" s="4"/>
      <c r="E26782" s="4" t="s">
        <v>27</v>
      </c>
      <c r="F26782" s="4">
        <v>9891769505</v>
      </c>
      <c r="G26782" s="4">
        <v>9717764667</v>
      </c>
      <c r="H26782" s="4" t="s">
        <v>110613</v>
      </c>
      <c r="I26782" s="4" t="s">
        <v>110614</v>
      </c>
      <c r="J26782" s="4" t="s">
        <v>110616</v>
      </c>
      <c r="L26782" s="4" t="s">
        <v>1527</v>
      </c>
      <c r="M26782" s="4" t="s">
        <v>319</v>
      </c>
      <c r="N26782" s="4">
        <v>110005</v>
      </c>
      <c r="O26782" s="4"/>
      <c r="P26782" s="4">
        <v>8045315795</v>
      </c>
      <c r="Q26782" s="31" t="s">
        <v>110612</v>
      </c>
      <c r="R26782" s="4"/>
      <c r="S26782" s="13" t="s">
        <v>231013</v>
      </c>
      <c r="T26782" s="13"/>
      <c r="U26782" s="13"/>
      <c r="V26782" s="13"/>
      <c r="W26782" s="13"/>
    </row>
    <row r="26783" spans="1:23" ht="45" x14ac:dyDescent="0.25">
      <c r="A26783" s="4" t="s">
        <v>110619</v>
      </c>
      <c r="B26783" s="4" t="s">
        <v>317</v>
      </c>
      <c r="C26783" s="4" t="s">
        <v>12850</v>
      </c>
      <c r="D26783" s="4"/>
      <c r="E26783" s="4" t="s">
        <v>27</v>
      </c>
      <c r="F26783" s="4">
        <v>8860382663</v>
      </c>
      <c r="G26783" s="4">
        <v>9910155113</v>
      </c>
      <c r="H26783" s="4" t="s">
        <v>110618</v>
      </c>
      <c r="I26783" s="4"/>
      <c r="J26783" s="4" t="s">
        <v>110620</v>
      </c>
      <c r="L26783" s="4" t="s">
        <v>537</v>
      </c>
      <c r="M26783" s="4" t="s">
        <v>319</v>
      </c>
      <c r="N26783" s="4">
        <v>110027</v>
      </c>
      <c r="O26783" s="4"/>
      <c r="P26783" s="4">
        <v>8079459182</v>
      </c>
      <c r="Q26783" s="31" t="s">
        <v>110617</v>
      </c>
      <c r="R26783" s="4"/>
      <c r="S26783" s="13" t="s">
        <v>231014</v>
      </c>
      <c r="T26783" s="13"/>
      <c r="U26783" s="13"/>
      <c r="V26783" s="13"/>
      <c r="W26783" s="13"/>
    </row>
    <row r="26784" spans="1:23" ht="45" x14ac:dyDescent="0.25">
      <c r="A26784" s="4" t="s">
        <v>110625</v>
      </c>
      <c r="B26784" s="4" t="s">
        <v>317</v>
      </c>
      <c r="C26784" s="4" t="s">
        <v>110622</v>
      </c>
      <c r="D26784" s="4" t="s">
        <v>73</v>
      </c>
      <c r="E26784" s="4" t="s">
        <v>65</v>
      </c>
      <c r="F26784" s="4">
        <v>9560531555</v>
      </c>
      <c r="G26784" s="4">
        <v>9910044417</v>
      </c>
      <c r="H26784" s="4" t="s">
        <v>110623</v>
      </c>
      <c r="I26784" s="4" t="s">
        <v>110624</v>
      </c>
      <c r="J26784" s="4" t="s">
        <v>110626</v>
      </c>
      <c r="L26784" s="4" t="s">
        <v>38014</v>
      </c>
      <c r="M26784" s="4" t="s">
        <v>319</v>
      </c>
      <c r="N26784" s="4">
        <v>110065</v>
      </c>
      <c r="O26784" s="4"/>
      <c r="P26784" s="4">
        <v>8048577270</v>
      </c>
      <c r="Q26784" s="31" t="s">
        <v>110621</v>
      </c>
      <c r="R26784" s="4"/>
      <c r="S26784" s="13" t="s">
        <v>231015</v>
      </c>
      <c r="T26784" s="13"/>
      <c r="U26784" s="13"/>
      <c r="V26784" s="13"/>
      <c r="W26784" s="13"/>
    </row>
    <row r="26785" spans="1:23" x14ac:dyDescent="0.25">
      <c r="A26785" s="4" t="s">
        <v>110642</v>
      </c>
      <c r="B26785" s="4" t="s">
        <v>317</v>
      </c>
      <c r="C26785" s="4" t="s">
        <v>4626</v>
      </c>
      <c r="D26785" s="4" t="s">
        <v>8473</v>
      </c>
      <c r="E26785" s="4" t="s">
        <v>175</v>
      </c>
      <c r="F26785" s="4">
        <v>9716016011</v>
      </c>
      <c r="G26785" s="4">
        <v>9716016012</v>
      </c>
      <c r="H26785" s="4" t="s">
        <v>110640</v>
      </c>
      <c r="I26785" s="4" t="s">
        <v>110641</v>
      </c>
      <c r="J26785" s="4" t="s">
        <v>110643</v>
      </c>
      <c r="L26785" s="4"/>
      <c r="M26785" s="4" t="s">
        <v>319</v>
      </c>
      <c r="N26785" s="4">
        <v>110005</v>
      </c>
      <c r="O26785" s="4" t="s">
        <v>110644</v>
      </c>
      <c r="P26785" s="4">
        <v>8042952996</v>
      </c>
      <c r="Q26785" s="31"/>
      <c r="R26785" s="4"/>
      <c r="S26785" s="13" t="s">
        <v>202768</v>
      </c>
      <c r="T26785" s="13"/>
      <c r="U26785" s="13"/>
      <c r="V26785" s="13"/>
      <c r="W26785" s="13"/>
    </row>
    <row r="26786" spans="1:23" ht="30" x14ac:dyDescent="0.25">
      <c r="A26786" s="4" t="s">
        <v>110838</v>
      </c>
      <c r="B26786" s="4" t="s">
        <v>317</v>
      </c>
      <c r="C26786" s="4" t="s">
        <v>1748</v>
      </c>
      <c r="D26786" s="4" t="s">
        <v>242</v>
      </c>
      <c r="E26786" s="4" t="s">
        <v>34</v>
      </c>
      <c r="F26786" s="4">
        <v>9811830033</v>
      </c>
      <c r="G26786" s="4"/>
      <c r="H26786" s="4" t="s">
        <v>110837</v>
      </c>
      <c r="I26786" s="4"/>
      <c r="J26786" s="4" t="s">
        <v>110839</v>
      </c>
      <c r="L26786" s="4" t="s">
        <v>537</v>
      </c>
      <c r="M26786" s="4" t="s">
        <v>319</v>
      </c>
      <c r="N26786" s="4">
        <v>110027</v>
      </c>
      <c r="O26786" s="4"/>
      <c r="P26786" s="4">
        <v>8071932511</v>
      </c>
      <c r="Q26786" s="31" t="s">
        <v>110836</v>
      </c>
      <c r="R26786" s="4"/>
      <c r="S26786" s="13" t="s">
        <v>110836</v>
      </c>
      <c r="T26786" s="13"/>
      <c r="U26786" s="13"/>
      <c r="V26786" s="13"/>
      <c r="W26786" s="13"/>
    </row>
    <row r="26787" spans="1:23" x14ac:dyDescent="0.25">
      <c r="A26787" s="4" t="s">
        <v>110844</v>
      </c>
      <c r="B26787" s="4" t="s">
        <v>317</v>
      </c>
      <c r="C26787" s="4" t="s">
        <v>1587</v>
      </c>
      <c r="D26787" s="4" t="s">
        <v>2470</v>
      </c>
      <c r="E26787" s="4" t="s">
        <v>3017</v>
      </c>
      <c r="F26787" s="4">
        <v>9871046415</v>
      </c>
      <c r="G26787" s="4"/>
      <c r="H26787" s="4" t="s">
        <v>110843</v>
      </c>
      <c r="I26787" s="4"/>
      <c r="J26787" s="4" t="s">
        <v>110845</v>
      </c>
      <c r="L26787" s="4" t="s">
        <v>110846</v>
      </c>
      <c r="M26787" s="4" t="s">
        <v>319</v>
      </c>
      <c r="N26787" s="4">
        <v>110008</v>
      </c>
      <c r="O26787" s="4" t="s">
        <v>110847</v>
      </c>
      <c r="P26787" s="4">
        <v>8048011528</v>
      </c>
      <c r="Q26787" s="31"/>
      <c r="R26787" s="4"/>
      <c r="S26787" s="13" t="s">
        <v>202769</v>
      </c>
      <c r="T26787" s="13"/>
      <c r="U26787" s="13"/>
      <c r="V26787" s="13"/>
      <c r="W26787" s="13"/>
    </row>
    <row r="26788" spans="1:23" ht="30" x14ac:dyDescent="0.25">
      <c r="A26788" s="4" t="s">
        <v>110980</v>
      </c>
      <c r="B26788" s="4" t="s">
        <v>317</v>
      </c>
      <c r="C26788" s="4" t="s">
        <v>33540</v>
      </c>
      <c r="D26788" s="4" t="s">
        <v>99</v>
      </c>
      <c r="E26788" s="4" t="s">
        <v>110977</v>
      </c>
      <c r="F26788" s="4">
        <v>9911600105</v>
      </c>
      <c r="G26788" s="4"/>
      <c r="H26788" s="4" t="s">
        <v>110978</v>
      </c>
      <c r="I26788" s="4" t="s">
        <v>110979</v>
      </c>
      <c r="J26788" s="4" t="s">
        <v>110981</v>
      </c>
      <c r="L26788" s="4" t="s">
        <v>24494</v>
      </c>
      <c r="M26788" s="4" t="s">
        <v>319</v>
      </c>
      <c r="N26788" s="4">
        <v>110028</v>
      </c>
      <c r="O26788" s="4" t="s">
        <v>110982</v>
      </c>
      <c r="P26788" s="4">
        <v>8048581395</v>
      </c>
      <c r="Q26788" s="31" t="s">
        <v>221934</v>
      </c>
      <c r="R26788" s="4"/>
      <c r="S26788" s="13" t="s">
        <v>221935</v>
      </c>
      <c r="T26788" s="13"/>
      <c r="U26788" s="13"/>
      <c r="V26788" s="13"/>
      <c r="W26788" s="13"/>
    </row>
    <row r="26789" spans="1:23" x14ac:dyDescent="0.25">
      <c r="A26789" s="4" t="s">
        <v>111044</v>
      </c>
      <c r="B26789" s="4" t="s">
        <v>317</v>
      </c>
      <c r="C26789" s="4" t="s">
        <v>1850</v>
      </c>
      <c r="D26789" s="4" t="s">
        <v>3177</v>
      </c>
      <c r="E26789" s="4" t="s">
        <v>111042</v>
      </c>
      <c r="F26789" s="4">
        <v>9310314824</v>
      </c>
      <c r="G26789" s="4"/>
      <c r="H26789" s="4" t="s">
        <v>111043</v>
      </c>
      <c r="I26789" s="4"/>
      <c r="J26789" s="4" t="s">
        <v>111045</v>
      </c>
      <c r="L26789" s="4" t="s">
        <v>111046</v>
      </c>
      <c r="M26789" s="4" t="s">
        <v>319</v>
      </c>
      <c r="N26789" s="4">
        <v>110006</v>
      </c>
      <c r="O26789" s="4" t="s">
        <v>111047</v>
      </c>
      <c r="P26789" s="4">
        <v>8045318681</v>
      </c>
      <c r="Q26789" s="31" t="s">
        <v>205615</v>
      </c>
      <c r="R26789" s="4"/>
      <c r="S26789" s="13" t="s">
        <v>202770</v>
      </c>
      <c r="T26789" s="13"/>
      <c r="U26789" s="13"/>
      <c r="V26789" s="13"/>
      <c r="W26789" s="13"/>
    </row>
    <row r="26790" spans="1:23" x14ac:dyDescent="0.25">
      <c r="A26790" s="4" t="s">
        <v>111051</v>
      </c>
      <c r="B26790" s="4" t="s">
        <v>317</v>
      </c>
      <c r="C26790" s="4" t="s">
        <v>111048</v>
      </c>
      <c r="D26790" s="4" t="s">
        <v>194</v>
      </c>
      <c r="E26790" s="4" t="s">
        <v>34</v>
      </c>
      <c r="F26790" s="4">
        <v>9716851508</v>
      </c>
      <c r="G26790" s="4">
        <v>7428819070</v>
      </c>
      <c r="H26790" s="4" t="s">
        <v>111049</v>
      </c>
      <c r="I26790" s="4" t="s">
        <v>111050</v>
      </c>
      <c r="J26790" s="4" t="s">
        <v>111052</v>
      </c>
      <c r="L26790" s="4" t="s">
        <v>10434</v>
      </c>
      <c r="M26790" s="4" t="s">
        <v>319</v>
      </c>
      <c r="N26790" s="4">
        <v>110043</v>
      </c>
      <c r="O26790" s="4"/>
      <c r="P26790" s="4">
        <v>8048571663</v>
      </c>
      <c r="Q26790" s="31"/>
      <c r="R26790" s="4"/>
      <c r="S26790" s="13" t="s">
        <v>221936</v>
      </c>
      <c r="T26790" s="13"/>
      <c r="U26790" s="13"/>
      <c r="V26790" s="13"/>
      <c r="W26790" s="13"/>
    </row>
    <row r="26791" spans="1:23" ht="45" x14ac:dyDescent="0.25">
      <c r="A26791" s="4" t="s">
        <v>111139</v>
      </c>
      <c r="B26791" s="4" t="s">
        <v>317</v>
      </c>
      <c r="C26791" s="4" t="s">
        <v>491</v>
      </c>
      <c r="D26791" s="4" t="s">
        <v>419</v>
      </c>
      <c r="E26791" s="4" t="s">
        <v>74</v>
      </c>
      <c r="F26791" s="4">
        <v>9953705220</v>
      </c>
      <c r="G26791" s="4">
        <v>9811575220</v>
      </c>
      <c r="H26791" s="4" t="s">
        <v>111138</v>
      </c>
      <c r="I26791" s="4"/>
      <c r="J26791" s="4" t="s">
        <v>111140</v>
      </c>
      <c r="L26791" s="4" t="s">
        <v>111141</v>
      </c>
      <c r="M26791" s="4" t="s">
        <v>319</v>
      </c>
      <c r="N26791" s="4">
        <v>110030</v>
      </c>
      <c r="O26791" s="4"/>
      <c r="P26791" s="4">
        <v>8042901933</v>
      </c>
      <c r="Q26791" s="31" t="s">
        <v>221937</v>
      </c>
      <c r="R26791" s="4"/>
      <c r="S26791" s="13" t="s">
        <v>231016</v>
      </c>
      <c r="T26791" s="13"/>
      <c r="U26791" s="13"/>
      <c r="V26791" s="13"/>
      <c r="W26791" s="13"/>
    </row>
    <row r="26792" spans="1:23" x14ac:dyDescent="0.25">
      <c r="A26792" s="4" t="s">
        <v>111190</v>
      </c>
      <c r="B26792" s="4" t="s">
        <v>317</v>
      </c>
      <c r="C26792" s="4" t="s">
        <v>1600</v>
      </c>
      <c r="D26792" s="4" t="s">
        <v>129</v>
      </c>
      <c r="E26792" s="4" t="s">
        <v>27</v>
      </c>
      <c r="F26792" s="4">
        <v>8852654585</v>
      </c>
      <c r="G26792" s="4">
        <v>9873419061</v>
      </c>
      <c r="H26792" s="4" t="s">
        <v>111189</v>
      </c>
      <c r="I26792" s="4"/>
      <c r="J26792" s="4" t="s">
        <v>111191</v>
      </c>
      <c r="L26792" s="4" t="s">
        <v>52854</v>
      </c>
      <c r="M26792" s="4" t="s">
        <v>319</v>
      </c>
      <c r="N26792" s="4">
        <v>110020</v>
      </c>
      <c r="O26792" s="4" t="s">
        <v>111192</v>
      </c>
      <c r="P26792" s="4">
        <v>8048579735</v>
      </c>
      <c r="Q26792" s="31"/>
      <c r="R26792" s="4"/>
      <c r="S26792" s="13" t="s">
        <v>231017</v>
      </c>
      <c r="T26792" s="13"/>
      <c r="U26792" s="13"/>
      <c r="V26792" s="13"/>
      <c r="W26792" s="13"/>
    </row>
    <row r="26793" spans="1:23" ht="30" x14ac:dyDescent="0.25">
      <c r="A26793" s="4" t="s">
        <v>111205</v>
      </c>
      <c r="B26793" s="4" t="s">
        <v>317</v>
      </c>
      <c r="C26793" s="4" t="s">
        <v>111202</v>
      </c>
      <c r="D26793" s="4"/>
      <c r="E26793" s="4" t="s">
        <v>34</v>
      </c>
      <c r="F26793" s="4">
        <v>8130661478</v>
      </c>
      <c r="G26793" s="4">
        <v>7053226421</v>
      </c>
      <c r="H26793" s="4" t="s">
        <v>111203</v>
      </c>
      <c r="I26793" s="4" t="s">
        <v>111204</v>
      </c>
      <c r="J26793" s="4" t="s">
        <v>111206</v>
      </c>
      <c r="L26793" s="4" t="s">
        <v>4391</v>
      </c>
      <c r="M26793" s="4" t="s">
        <v>319</v>
      </c>
      <c r="N26793" s="4">
        <v>110006</v>
      </c>
      <c r="O26793" s="4"/>
      <c r="P26793" s="4">
        <v>8042903554</v>
      </c>
      <c r="Q26793" s="31" t="s">
        <v>221938</v>
      </c>
      <c r="R26793" s="4"/>
      <c r="S26793" s="13" t="s">
        <v>231018</v>
      </c>
      <c r="T26793" s="13"/>
      <c r="U26793" s="13"/>
      <c r="V26793" s="13"/>
      <c r="W26793" s="13"/>
    </row>
    <row r="26794" spans="1:23" ht="45" x14ac:dyDescent="0.25">
      <c r="A26794" s="4" t="s">
        <v>111221</v>
      </c>
      <c r="B26794" s="4" t="s">
        <v>317</v>
      </c>
      <c r="C26794" s="4" t="s">
        <v>10799</v>
      </c>
      <c r="D26794" s="4" t="s">
        <v>9295</v>
      </c>
      <c r="E26794" s="4" t="s">
        <v>175</v>
      </c>
      <c r="F26794" s="4">
        <v>9910923822</v>
      </c>
      <c r="G26794" s="4"/>
      <c r="H26794" s="4" t="s">
        <v>111219</v>
      </c>
      <c r="I26794" s="4" t="s">
        <v>111220</v>
      </c>
      <c r="J26794" s="4" t="s">
        <v>111222</v>
      </c>
      <c r="L26794" s="4" t="s">
        <v>54585</v>
      </c>
      <c r="M26794" s="4" t="s">
        <v>319</v>
      </c>
      <c r="N26794" s="4">
        <v>110066</v>
      </c>
      <c r="O26794" s="4" t="s">
        <v>111223</v>
      </c>
      <c r="P26794" s="4">
        <v>8045375031</v>
      </c>
      <c r="Q26794" s="31" t="s">
        <v>111218</v>
      </c>
      <c r="R26794" s="4"/>
      <c r="S26794" s="13" t="s">
        <v>221939</v>
      </c>
      <c r="T26794" s="13"/>
      <c r="U26794" s="13"/>
      <c r="V26794" s="13"/>
      <c r="W26794" s="13"/>
    </row>
    <row r="26795" spans="1:23" ht="45" x14ac:dyDescent="0.25">
      <c r="A26795" s="4" t="s">
        <v>111230</v>
      </c>
      <c r="B26795" s="4" t="s">
        <v>317</v>
      </c>
      <c r="C26795" s="4" t="s">
        <v>4959</v>
      </c>
      <c r="D26795" s="4" t="s">
        <v>3177</v>
      </c>
      <c r="E26795" s="4" t="s">
        <v>175</v>
      </c>
      <c r="F26795" s="4">
        <v>9873634490</v>
      </c>
      <c r="G26795" s="4">
        <v>9873996140</v>
      </c>
      <c r="H26795" s="4" t="s">
        <v>111229</v>
      </c>
      <c r="I26795" s="4"/>
      <c r="J26795" s="4" t="s">
        <v>111231</v>
      </c>
      <c r="L26795" s="4" t="s">
        <v>111232</v>
      </c>
      <c r="M26795" s="4" t="s">
        <v>319</v>
      </c>
      <c r="N26795" s="4">
        <v>110051</v>
      </c>
      <c r="O26795" s="4" t="s">
        <v>111233</v>
      </c>
      <c r="P26795" s="4">
        <v>8048020179</v>
      </c>
      <c r="Q26795" s="31" t="s">
        <v>210047</v>
      </c>
      <c r="R26795" s="4"/>
      <c r="S26795" s="13" t="s">
        <v>221940</v>
      </c>
      <c r="T26795" s="13"/>
      <c r="U26795" s="13"/>
      <c r="V26795" s="13"/>
      <c r="W26795" s="13"/>
    </row>
    <row r="26796" spans="1:23" x14ac:dyDescent="0.25">
      <c r="A26796" s="4" t="s">
        <v>111236</v>
      </c>
      <c r="B26796" s="4" t="s">
        <v>317</v>
      </c>
      <c r="C26796" s="4" t="s">
        <v>72</v>
      </c>
      <c r="D26796" s="4" t="s">
        <v>570</v>
      </c>
      <c r="E26796" s="4" t="s">
        <v>175</v>
      </c>
      <c r="F26796" s="4">
        <v>9899524953</v>
      </c>
      <c r="G26796" s="4">
        <v>9999073083</v>
      </c>
      <c r="H26796" s="4" t="s">
        <v>111235</v>
      </c>
      <c r="I26796" s="4"/>
      <c r="J26796" s="4" t="s">
        <v>111237</v>
      </c>
      <c r="L26796" s="4" t="s">
        <v>16953</v>
      </c>
      <c r="M26796" s="4" t="s">
        <v>319</v>
      </c>
      <c r="N26796" s="4">
        <v>110055</v>
      </c>
      <c r="O26796" s="4"/>
      <c r="P26796" s="4">
        <v>8071809481</v>
      </c>
      <c r="Q26796" s="31" t="s">
        <v>111234</v>
      </c>
      <c r="R26796" s="4"/>
      <c r="S26796" s="13" t="s">
        <v>221941</v>
      </c>
      <c r="T26796" s="13"/>
      <c r="U26796" s="13"/>
      <c r="V26796" s="13"/>
      <c r="W26796" s="13"/>
    </row>
    <row r="26797" spans="1:23" ht="45" x14ac:dyDescent="0.25">
      <c r="A26797" s="4" t="s">
        <v>111272</v>
      </c>
      <c r="B26797" s="4" t="s">
        <v>317</v>
      </c>
      <c r="C26797" s="4" t="s">
        <v>2100</v>
      </c>
      <c r="D26797" s="4"/>
      <c r="E26797" s="4" t="s">
        <v>34</v>
      </c>
      <c r="F26797" s="4">
        <v>8860235559</v>
      </c>
      <c r="G26797" s="4">
        <v>8860568588</v>
      </c>
      <c r="H26797" s="4" t="s">
        <v>111271</v>
      </c>
      <c r="I26797" s="4"/>
      <c r="J26797" s="4" t="s">
        <v>111273</v>
      </c>
      <c r="L26797" s="4" t="s">
        <v>211</v>
      </c>
      <c r="M26797" s="4" t="s">
        <v>319</v>
      </c>
      <c r="N26797" s="4">
        <v>110033</v>
      </c>
      <c r="O26797" s="4"/>
      <c r="P26797" s="4">
        <v>8045387748</v>
      </c>
      <c r="Q26797" s="31" t="s">
        <v>210048</v>
      </c>
      <c r="R26797" s="4"/>
      <c r="S26797" s="13" t="s">
        <v>221942</v>
      </c>
      <c r="T26797" s="13"/>
      <c r="U26797" s="13"/>
      <c r="V26797" s="13"/>
      <c r="W26797" s="13"/>
    </row>
    <row r="26798" spans="1:23" ht="30" x14ac:dyDescent="0.25">
      <c r="A26798" s="4" t="s">
        <v>111309</v>
      </c>
      <c r="B26798" s="4" t="s">
        <v>317</v>
      </c>
      <c r="C26798" s="4" t="s">
        <v>484</v>
      </c>
      <c r="D26798" s="4"/>
      <c r="E26798" s="4" t="s">
        <v>1817</v>
      </c>
      <c r="F26798" s="4">
        <v>9811111005</v>
      </c>
      <c r="G26798" s="4"/>
      <c r="H26798" s="4" t="s">
        <v>111307</v>
      </c>
      <c r="I26798" s="4" t="s">
        <v>111308</v>
      </c>
      <c r="J26798" s="4" t="s">
        <v>111310</v>
      </c>
      <c r="L26798" s="4" t="s">
        <v>1527</v>
      </c>
      <c r="M26798" s="4" t="s">
        <v>319</v>
      </c>
      <c r="N26798" s="4">
        <v>110005</v>
      </c>
      <c r="O26798" s="4"/>
      <c r="P26798" s="4">
        <v>8048577956</v>
      </c>
      <c r="Q26798" s="31" t="s">
        <v>210049</v>
      </c>
      <c r="R26798" s="4"/>
      <c r="S26798" s="13" t="s">
        <v>196800</v>
      </c>
      <c r="T26798" s="13"/>
      <c r="U26798" s="13"/>
      <c r="V26798" s="13"/>
      <c r="W26798" s="13"/>
    </row>
    <row r="26799" spans="1:23" ht="45" x14ac:dyDescent="0.25">
      <c r="A26799" s="4" t="s">
        <v>111335</v>
      </c>
      <c r="B26799" s="4" t="s">
        <v>317</v>
      </c>
      <c r="C26799" s="4" t="s">
        <v>111332</v>
      </c>
      <c r="D26799" s="4" t="s">
        <v>149</v>
      </c>
      <c r="E26799" s="4" t="s">
        <v>175</v>
      </c>
      <c r="F26799" s="4">
        <v>8130279666</v>
      </c>
      <c r="G26799" s="4"/>
      <c r="H26799" s="4" t="s">
        <v>111333</v>
      </c>
      <c r="I26799" s="4" t="s">
        <v>111334</v>
      </c>
      <c r="J26799" s="4" t="s">
        <v>111336</v>
      </c>
      <c r="L26799" s="4" t="s">
        <v>1936</v>
      </c>
      <c r="M26799" s="4" t="s">
        <v>319</v>
      </c>
      <c r="N26799" s="4">
        <v>110039</v>
      </c>
      <c r="O26799" s="4" t="s">
        <v>111337</v>
      </c>
      <c r="P26799" s="4">
        <v>8048083844</v>
      </c>
      <c r="Q26799" s="31" t="s">
        <v>221943</v>
      </c>
      <c r="R26799" s="4"/>
      <c r="S26799" s="13" t="s">
        <v>221944</v>
      </c>
      <c r="T26799" s="13"/>
      <c r="U26799" s="13"/>
      <c r="V26799" s="13"/>
      <c r="W26799" s="13"/>
    </row>
    <row r="26800" spans="1:23" ht="45" x14ac:dyDescent="0.25">
      <c r="A26800" s="4" t="s">
        <v>111340</v>
      </c>
      <c r="B26800" s="4" t="s">
        <v>317</v>
      </c>
      <c r="C26800" s="4" t="s">
        <v>5694</v>
      </c>
      <c r="D26800" s="4"/>
      <c r="E26800" s="4" t="s">
        <v>27</v>
      </c>
      <c r="F26800" s="4">
        <v>9810825434</v>
      </c>
      <c r="G26800" s="4">
        <v>9560756164</v>
      </c>
      <c r="H26800" s="4" t="s">
        <v>111339</v>
      </c>
      <c r="I26800" s="4"/>
      <c r="J26800" s="4" t="s">
        <v>111341</v>
      </c>
      <c r="L26800" s="4" t="s">
        <v>1419</v>
      </c>
      <c r="M26800" s="4" t="s">
        <v>319</v>
      </c>
      <c r="N26800" s="4">
        <v>110051</v>
      </c>
      <c r="O26800" s="4" t="s">
        <v>111342</v>
      </c>
      <c r="P26800" s="4">
        <v>8048004351</v>
      </c>
      <c r="Q26800" s="31" t="s">
        <v>111338</v>
      </c>
      <c r="R26800" s="4"/>
      <c r="S26800" s="13" t="s">
        <v>202771</v>
      </c>
      <c r="T26800" s="13"/>
      <c r="U26800" s="13"/>
      <c r="V26800" s="13"/>
      <c r="W26800" s="13"/>
    </row>
    <row r="26801" spans="1:23" ht="30" x14ac:dyDescent="0.25">
      <c r="A26801" s="4" t="s">
        <v>111387</v>
      </c>
      <c r="B26801" s="4" t="s">
        <v>317</v>
      </c>
      <c r="C26801" s="4" t="s">
        <v>3068</v>
      </c>
      <c r="D26801" s="4" t="s">
        <v>194</v>
      </c>
      <c r="E26801" s="4" t="s">
        <v>175</v>
      </c>
      <c r="F26801" s="4">
        <v>9540340001</v>
      </c>
      <c r="G26801" s="4">
        <v>8506980001</v>
      </c>
      <c r="H26801" s="4" t="s">
        <v>111386</v>
      </c>
      <c r="I26801" s="4"/>
      <c r="J26801" s="4" t="s">
        <v>111388</v>
      </c>
      <c r="L26801" s="4" t="s">
        <v>11545</v>
      </c>
      <c r="M26801" s="4" t="s">
        <v>319</v>
      </c>
      <c r="N26801" s="4">
        <v>110037</v>
      </c>
      <c r="O26801" s="4" t="s">
        <v>111389</v>
      </c>
      <c r="P26801" s="4">
        <v>8042964992</v>
      </c>
      <c r="Q26801" s="31" t="s">
        <v>221945</v>
      </c>
      <c r="R26801" s="4"/>
      <c r="S26801" s="13" t="s">
        <v>221946</v>
      </c>
      <c r="T26801" s="13"/>
      <c r="U26801" s="13"/>
      <c r="V26801" s="13"/>
      <c r="W26801" s="13"/>
    </row>
    <row r="26802" spans="1:23" ht="45" x14ac:dyDescent="0.25">
      <c r="A26802" s="4" t="s">
        <v>111393</v>
      </c>
      <c r="B26802" s="4" t="s">
        <v>317</v>
      </c>
      <c r="C26802" s="4" t="s">
        <v>1414</v>
      </c>
      <c r="D26802" s="4" t="s">
        <v>2805</v>
      </c>
      <c r="E26802" s="4" t="s">
        <v>100</v>
      </c>
      <c r="F26802" s="4">
        <v>9810560930</v>
      </c>
      <c r="G26802" s="4"/>
      <c r="H26802" s="4" t="s">
        <v>111391</v>
      </c>
      <c r="I26802" s="4" t="s">
        <v>111392</v>
      </c>
      <c r="J26802" s="4" t="s">
        <v>111394</v>
      </c>
      <c r="L26802" s="4" t="s">
        <v>27908</v>
      </c>
      <c r="M26802" s="4" t="s">
        <v>319</v>
      </c>
      <c r="N26802" s="4">
        <v>110055</v>
      </c>
      <c r="O26802" s="4" t="s">
        <v>111395</v>
      </c>
      <c r="P26802" s="4">
        <v>8049462081</v>
      </c>
      <c r="Q26802" s="31" t="s">
        <v>111390</v>
      </c>
      <c r="R26802" s="4"/>
      <c r="S26802" s="13" t="s">
        <v>231019</v>
      </c>
      <c r="T26802" s="13"/>
      <c r="U26802" s="13"/>
      <c r="V26802" s="13"/>
      <c r="W26802" s="13"/>
    </row>
    <row r="26803" spans="1:23" ht="45" x14ac:dyDescent="0.25">
      <c r="A26803" s="4" t="s">
        <v>111398</v>
      </c>
      <c r="B26803" s="4" t="s">
        <v>317</v>
      </c>
      <c r="C26803" s="4" t="s">
        <v>4418</v>
      </c>
      <c r="D26803" s="4" t="s">
        <v>99</v>
      </c>
      <c r="E26803" s="4" t="s">
        <v>65</v>
      </c>
      <c r="F26803" s="4">
        <v>9910073155</v>
      </c>
      <c r="G26803" s="4">
        <v>9810073155</v>
      </c>
      <c r="H26803" s="4" t="s">
        <v>111396</v>
      </c>
      <c r="I26803" s="4" t="s">
        <v>111397</v>
      </c>
      <c r="J26803" s="4" t="s">
        <v>111399</v>
      </c>
      <c r="L26803" s="4" t="s">
        <v>111400</v>
      </c>
      <c r="M26803" s="4" t="s">
        <v>319</v>
      </c>
      <c r="N26803" s="4">
        <v>110016</v>
      </c>
      <c r="O26803" s="4" t="s">
        <v>111401</v>
      </c>
      <c r="P26803" s="4">
        <v>8048016183</v>
      </c>
      <c r="Q26803" s="31" t="s">
        <v>210050</v>
      </c>
      <c r="R26803" s="4"/>
      <c r="S26803" s="13" t="s">
        <v>196801</v>
      </c>
      <c r="T26803" s="13"/>
      <c r="U26803" s="13"/>
      <c r="V26803" s="13"/>
      <c r="W26803" s="13"/>
    </row>
    <row r="26804" spans="1:23" x14ac:dyDescent="0.25">
      <c r="A26804" s="4" t="s">
        <v>111410</v>
      </c>
      <c r="B26804" s="4" t="s">
        <v>317</v>
      </c>
      <c r="C26804" s="4" t="s">
        <v>9467</v>
      </c>
      <c r="D26804" s="4" t="s">
        <v>111407</v>
      </c>
      <c r="E26804" s="4" t="s">
        <v>65</v>
      </c>
      <c r="F26804" s="4">
        <v>9810002526</v>
      </c>
      <c r="G26804" s="4"/>
      <c r="H26804" s="4" t="s">
        <v>111408</v>
      </c>
      <c r="I26804" s="4" t="s">
        <v>111409</v>
      </c>
      <c r="J26804" s="4" t="s">
        <v>111411</v>
      </c>
      <c r="L26804" s="4" t="s">
        <v>111400</v>
      </c>
      <c r="M26804" s="4" t="s">
        <v>319</v>
      </c>
      <c r="N26804" s="4">
        <v>110016</v>
      </c>
      <c r="O26804" s="4" t="s">
        <v>111412</v>
      </c>
      <c r="P26804" s="4">
        <v>8046042721</v>
      </c>
      <c r="Q26804" s="31"/>
      <c r="R26804" s="4"/>
      <c r="S26804" s="13" t="s">
        <v>202772</v>
      </c>
      <c r="T26804" s="13"/>
      <c r="U26804" s="13"/>
      <c r="V26804" s="13"/>
      <c r="W26804" s="13"/>
    </row>
    <row r="26805" spans="1:23" ht="45" x14ac:dyDescent="0.25">
      <c r="A26805" s="4" t="s">
        <v>111465</v>
      </c>
      <c r="B26805" s="4" t="s">
        <v>317</v>
      </c>
      <c r="C26805" s="4" t="s">
        <v>8488</v>
      </c>
      <c r="D26805" s="4" t="s">
        <v>13300</v>
      </c>
      <c r="E26805" s="4" t="s">
        <v>27</v>
      </c>
      <c r="F26805" s="4">
        <v>9810192793</v>
      </c>
      <c r="G26805" s="4">
        <v>9873092793</v>
      </c>
      <c r="H26805" s="4" t="s">
        <v>111463</v>
      </c>
      <c r="I26805" s="4" t="s">
        <v>111464</v>
      </c>
      <c r="J26805" s="4" t="s">
        <v>111466</v>
      </c>
      <c r="L26805" s="4" t="s">
        <v>537</v>
      </c>
      <c r="M26805" s="4" t="s">
        <v>319</v>
      </c>
      <c r="N26805" s="4">
        <v>110027</v>
      </c>
      <c r="O26805" s="4"/>
      <c r="P26805" s="4">
        <v>8049462089</v>
      </c>
      <c r="Q26805" s="31" t="s">
        <v>221947</v>
      </c>
      <c r="R26805" s="4"/>
      <c r="S26805" s="13" t="s">
        <v>111462</v>
      </c>
      <c r="T26805" s="13"/>
      <c r="U26805" s="13"/>
      <c r="V26805" s="13"/>
      <c r="W26805" s="13"/>
    </row>
    <row r="26806" spans="1:23" ht="30" x14ac:dyDescent="0.25">
      <c r="A26806" s="4" t="s">
        <v>111491</v>
      </c>
      <c r="B26806" s="4" t="s">
        <v>317</v>
      </c>
      <c r="C26806" s="4" t="s">
        <v>4015</v>
      </c>
      <c r="D26806" s="4" t="s">
        <v>194</v>
      </c>
      <c r="E26806" s="4" t="s">
        <v>74</v>
      </c>
      <c r="F26806" s="4">
        <v>9818321038</v>
      </c>
      <c r="G26806" s="4"/>
      <c r="H26806" s="4" t="s">
        <v>111489</v>
      </c>
      <c r="I26806" s="4" t="s">
        <v>111490</v>
      </c>
      <c r="J26806" s="4" t="s">
        <v>111492</v>
      </c>
      <c r="L26806" s="4" t="s">
        <v>12855</v>
      </c>
      <c r="M26806" s="4" t="s">
        <v>319</v>
      </c>
      <c r="N26806" s="4">
        <v>110020</v>
      </c>
      <c r="O26806" s="4" t="s">
        <v>111493</v>
      </c>
      <c r="P26806" s="4">
        <v>8049462168</v>
      </c>
      <c r="Q26806" s="31" t="s">
        <v>111488</v>
      </c>
      <c r="R26806" s="4"/>
      <c r="S26806" s="13" t="s">
        <v>231020</v>
      </c>
      <c r="T26806" s="13"/>
      <c r="U26806" s="13"/>
      <c r="V26806" s="13"/>
      <c r="W26806" s="13"/>
    </row>
    <row r="26807" spans="1:23" ht="45" x14ac:dyDescent="0.25">
      <c r="A26807" s="4" t="s">
        <v>111495</v>
      </c>
      <c r="B26807" s="4" t="s">
        <v>317</v>
      </c>
      <c r="C26807" s="4" t="s">
        <v>71597</v>
      </c>
      <c r="D26807" s="4" t="s">
        <v>194</v>
      </c>
      <c r="E26807" s="4" t="s">
        <v>27</v>
      </c>
      <c r="F26807" s="4">
        <v>9899991991</v>
      </c>
      <c r="G26807" s="4"/>
      <c r="H26807" s="4" t="s">
        <v>111494</v>
      </c>
      <c r="I26807" s="4"/>
      <c r="J26807" s="4" t="s">
        <v>111496</v>
      </c>
      <c r="L26807" s="4"/>
      <c r="M26807" s="4" t="s">
        <v>319</v>
      </c>
      <c r="N26807" s="4">
        <v>110029</v>
      </c>
      <c r="O26807" s="4" t="s">
        <v>111497</v>
      </c>
      <c r="P26807" s="4">
        <v>8071813531</v>
      </c>
      <c r="Q26807" s="31" t="s">
        <v>210051</v>
      </c>
      <c r="R26807" s="4"/>
      <c r="S26807" s="13" t="s">
        <v>231021</v>
      </c>
      <c r="T26807" s="13"/>
      <c r="U26807" s="13"/>
      <c r="V26807" s="13"/>
      <c r="W26807" s="13"/>
    </row>
    <row r="26808" spans="1:23" x14ac:dyDescent="0.25">
      <c r="A26808" s="4" t="s">
        <v>111516</v>
      </c>
      <c r="B26808" s="4" t="s">
        <v>317</v>
      </c>
      <c r="C26808" s="4" t="s">
        <v>2693</v>
      </c>
      <c r="D26808" s="4" t="s">
        <v>1523</v>
      </c>
      <c r="E26808" s="4" t="s">
        <v>27</v>
      </c>
      <c r="F26808" s="4">
        <v>9810868607</v>
      </c>
      <c r="G26808" s="4">
        <v>9212368607</v>
      </c>
      <c r="H26808" s="4" t="s">
        <v>111514</v>
      </c>
      <c r="I26808" s="4" t="s">
        <v>111515</v>
      </c>
      <c r="J26808" s="4" t="s">
        <v>111517</v>
      </c>
      <c r="L26808" s="4" t="s">
        <v>111518</v>
      </c>
      <c r="M26808" s="4" t="s">
        <v>319</v>
      </c>
      <c r="N26808" s="4">
        <v>110092</v>
      </c>
      <c r="O26808" s="4" t="s">
        <v>111519</v>
      </c>
      <c r="P26808" s="4">
        <v>8048004454</v>
      </c>
      <c r="Q26808" s="31"/>
      <c r="R26808" s="4"/>
      <c r="S26808" s="13" t="s">
        <v>231022</v>
      </c>
      <c r="T26808" s="13"/>
      <c r="U26808" s="13"/>
      <c r="V26808" s="13"/>
      <c r="W26808" s="13"/>
    </row>
    <row r="26809" spans="1:23" ht="30" x14ac:dyDescent="0.25">
      <c r="A26809" s="4" t="s">
        <v>111557</v>
      </c>
      <c r="B26809" s="4" t="s">
        <v>317</v>
      </c>
      <c r="C26809" s="4" t="s">
        <v>111555</v>
      </c>
      <c r="D26809" s="4"/>
      <c r="E26809" s="4" t="s">
        <v>34</v>
      </c>
      <c r="F26809" s="4">
        <v>9211641673</v>
      </c>
      <c r="G26809" s="4"/>
      <c r="H26809" s="4" t="s">
        <v>111556</v>
      </c>
      <c r="I26809" s="4"/>
      <c r="J26809" s="4" t="s">
        <v>111558</v>
      </c>
      <c r="L26809" s="4" t="s">
        <v>24936</v>
      </c>
      <c r="M26809" s="4" t="s">
        <v>319</v>
      </c>
      <c r="N26809" s="4">
        <v>110041</v>
      </c>
      <c r="O26809" s="4"/>
      <c r="P26809" s="4">
        <v>8071677904</v>
      </c>
      <c r="Q26809" s="31" t="s">
        <v>221948</v>
      </c>
      <c r="R26809" s="4"/>
      <c r="S26809" s="13" t="s">
        <v>221949</v>
      </c>
      <c r="T26809" s="13"/>
      <c r="U26809" s="13"/>
      <c r="V26809" s="13"/>
      <c r="W26809" s="13"/>
    </row>
    <row r="26810" spans="1:23" ht="45" x14ac:dyDescent="0.25">
      <c r="A26810" s="4" t="s">
        <v>111629</v>
      </c>
      <c r="B26810" s="4" t="s">
        <v>317</v>
      </c>
      <c r="C26810" s="4" t="s">
        <v>5258</v>
      </c>
      <c r="D26810" s="4" t="s">
        <v>111627</v>
      </c>
      <c r="E26810" s="4" t="s">
        <v>65</v>
      </c>
      <c r="F26810" s="4">
        <v>7838795694</v>
      </c>
      <c r="G26810" s="4"/>
      <c r="H26810" s="4" t="s">
        <v>111628</v>
      </c>
      <c r="I26810" s="4"/>
      <c r="J26810" s="4" t="s">
        <v>111630</v>
      </c>
      <c r="L26810" s="4" t="s">
        <v>9039</v>
      </c>
      <c r="M26810" s="4" t="s">
        <v>319</v>
      </c>
      <c r="N26810" s="4">
        <v>110059</v>
      </c>
      <c r="O26810" s="4"/>
      <c r="P26810" s="4">
        <v>8048565485</v>
      </c>
      <c r="Q26810" s="31" t="s">
        <v>205616</v>
      </c>
      <c r="R26810" s="4"/>
      <c r="S26810" s="13" t="s">
        <v>202773</v>
      </c>
      <c r="T26810" s="13"/>
      <c r="U26810" s="13"/>
      <c r="V26810" s="13"/>
      <c r="W26810" s="13"/>
    </row>
    <row r="26811" spans="1:23" ht="45" x14ac:dyDescent="0.25">
      <c r="A26811" s="4" t="s">
        <v>111745</v>
      </c>
      <c r="B26811" s="4" t="s">
        <v>317</v>
      </c>
      <c r="C26811" s="4" t="s">
        <v>111743</v>
      </c>
      <c r="D26811" s="4" t="s">
        <v>242</v>
      </c>
      <c r="E26811" s="4" t="s">
        <v>90196</v>
      </c>
      <c r="F26811" s="4">
        <v>9990596984</v>
      </c>
      <c r="G26811" s="4">
        <v>8470964845</v>
      </c>
      <c r="H26811" s="4" t="s">
        <v>111744</v>
      </c>
      <c r="I26811" s="4"/>
      <c r="J26811" s="4" t="s">
        <v>111746</v>
      </c>
      <c r="L26811" s="4" t="s">
        <v>111747</v>
      </c>
      <c r="M26811" s="4" t="s">
        <v>319</v>
      </c>
      <c r="N26811" s="4">
        <v>110014</v>
      </c>
      <c r="O26811" s="4"/>
      <c r="P26811" s="4">
        <v>8048571739</v>
      </c>
      <c r="Q26811" s="31" t="s">
        <v>210052</v>
      </c>
      <c r="R26811" s="4"/>
      <c r="S26811" s="13" t="s">
        <v>221950</v>
      </c>
      <c r="T26811" s="13"/>
      <c r="U26811" s="13"/>
      <c r="V26811" s="13"/>
      <c r="W26811" s="13"/>
    </row>
    <row r="26812" spans="1:23" ht="45" x14ac:dyDescent="0.25">
      <c r="A26812" s="4" t="s">
        <v>111852</v>
      </c>
      <c r="B26812" s="4" t="s">
        <v>317</v>
      </c>
      <c r="C26812" s="4" t="s">
        <v>13190</v>
      </c>
      <c r="D26812" s="4" t="s">
        <v>242</v>
      </c>
      <c r="E26812" s="4" t="s">
        <v>27</v>
      </c>
      <c r="F26812" s="4">
        <v>9818671247</v>
      </c>
      <c r="G26812" s="4">
        <v>9871520276</v>
      </c>
      <c r="H26812" s="4" t="s">
        <v>111850</v>
      </c>
      <c r="I26812" s="4" t="s">
        <v>111851</v>
      </c>
      <c r="J26812" s="4" t="s">
        <v>111853</v>
      </c>
      <c r="L26812" s="4" t="s">
        <v>3200</v>
      </c>
      <c r="M26812" s="4" t="s">
        <v>319</v>
      </c>
      <c r="N26812" s="4">
        <v>110070</v>
      </c>
      <c r="O26812" s="4" t="s">
        <v>111854</v>
      </c>
      <c r="P26812" s="4">
        <v>8045318212</v>
      </c>
      <c r="Q26812" s="31" t="s">
        <v>196802</v>
      </c>
      <c r="R26812" s="4"/>
      <c r="S26812" s="13" t="s">
        <v>196802</v>
      </c>
      <c r="T26812" s="13"/>
      <c r="U26812" s="13"/>
      <c r="V26812" s="13"/>
      <c r="W26812" s="13"/>
    </row>
    <row r="26813" spans="1:23" x14ac:dyDescent="0.25">
      <c r="A26813" s="4" t="s">
        <v>111920</v>
      </c>
      <c r="B26813" s="4" t="s">
        <v>317</v>
      </c>
      <c r="C26813" s="4" t="s">
        <v>17328</v>
      </c>
      <c r="D26813" s="4" t="s">
        <v>53881</v>
      </c>
      <c r="E26813" s="4" t="s">
        <v>27</v>
      </c>
      <c r="F26813" s="4">
        <v>9596131313</v>
      </c>
      <c r="G26813" s="4">
        <v>9560787767</v>
      </c>
      <c r="H26813" s="4" t="s">
        <v>111919</v>
      </c>
      <c r="I26813" s="4"/>
      <c r="J26813" s="4" t="s">
        <v>111921</v>
      </c>
      <c r="L26813" s="4" t="s">
        <v>111922</v>
      </c>
      <c r="M26813" s="4" t="s">
        <v>319</v>
      </c>
      <c r="N26813" s="4">
        <v>110025</v>
      </c>
      <c r="O26813" s="4"/>
      <c r="P26813" s="4">
        <v>8071864866</v>
      </c>
      <c r="Q26813" s="31"/>
      <c r="R26813" s="4"/>
      <c r="S26813" s="13" t="s">
        <v>202774</v>
      </c>
      <c r="T26813" s="13"/>
      <c r="U26813" s="13"/>
      <c r="V26813" s="13"/>
      <c r="W26813" s="13"/>
    </row>
    <row r="26814" spans="1:23" ht="30" x14ac:dyDescent="0.25">
      <c r="A26814" s="4" t="s">
        <v>111996</v>
      </c>
      <c r="B26814" s="4" t="s">
        <v>317</v>
      </c>
      <c r="C26814" s="4" t="s">
        <v>111993</v>
      </c>
      <c r="D26814" s="4" t="s">
        <v>47344</v>
      </c>
      <c r="E26814" s="4" t="s">
        <v>34</v>
      </c>
      <c r="F26814" s="4">
        <v>9911293002</v>
      </c>
      <c r="G26814" s="4"/>
      <c r="H26814" s="4" t="s">
        <v>111994</v>
      </c>
      <c r="I26814" s="4" t="s">
        <v>111995</v>
      </c>
      <c r="J26814" s="4" t="s">
        <v>111997</v>
      </c>
      <c r="L26814" s="4" t="s">
        <v>6857</v>
      </c>
      <c r="M26814" s="4" t="s">
        <v>319</v>
      </c>
      <c r="N26814" s="4">
        <v>110019</v>
      </c>
      <c r="O26814" s="4" t="s">
        <v>111998</v>
      </c>
      <c r="P26814" s="4">
        <v>8048585144</v>
      </c>
      <c r="Q26814" s="31" t="s">
        <v>210053</v>
      </c>
      <c r="R26814" s="4"/>
      <c r="S26814" s="13" t="s">
        <v>196803</v>
      </c>
      <c r="T26814" s="13"/>
      <c r="U26814" s="13"/>
      <c r="V26814" s="13"/>
      <c r="W26814" s="13"/>
    </row>
    <row r="26815" spans="1:23" x14ac:dyDescent="0.25">
      <c r="A26815" s="4" t="s">
        <v>112018</v>
      </c>
      <c r="B26815" s="4" t="s">
        <v>317</v>
      </c>
      <c r="C26815" s="4" t="s">
        <v>16022</v>
      </c>
      <c r="D26815" s="4"/>
      <c r="E26815" s="4" t="s">
        <v>84</v>
      </c>
      <c r="F26815" s="4">
        <v>9873348428</v>
      </c>
      <c r="G26815" s="4">
        <v>9958912555</v>
      </c>
      <c r="H26815" s="4" t="s">
        <v>112017</v>
      </c>
      <c r="I26815" s="4"/>
      <c r="J26815" s="4" t="s">
        <v>112019</v>
      </c>
      <c r="L26815" s="4" t="s">
        <v>6145</v>
      </c>
      <c r="M26815" s="4" t="s">
        <v>319</v>
      </c>
      <c r="N26815" s="4">
        <v>110024</v>
      </c>
      <c r="O26815" s="4" t="s">
        <v>112020</v>
      </c>
      <c r="P26815" s="4">
        <v>8048003229</v>
      </c>
      <c r="Q26815" s="31" t="s">
        <v>112016</v>
      </c>
      <c r="R26815" s="4"/>
      <c r="S26815" s="13" t="s">
        <v>202775</v>
      </c>
      <c r="T26815" s="13"/>
      <c r="U26815" s="13"/>
      <c r="V26815" s="13"/>
      <c r="W26815" s="13"/>
    </row>
    <row r="26816" spans="1:23" x14ac:dyDescent="0.25">
      <c r="A26816" s="4" t="s">
        <v>112112</v>
      </c>
      <c r="B26816" s="4" t="s">
        <v>317</v>
      </c>
      <c r="C26816" s="4" t="s">
        <v>81825</v>
      </c>
      <c r="D26816" s="4" t="s">
        <v>194</v>
      </c>
      <c r="E26816" s="4"/>
      <c r="F26816" s="4">
        <v>9999942199</v>
      </c>
      <c r="G26816" s="4">
        <v>9899942199</v>
      </c>
      <c r="H26816" s="4" t="s">
        <v>112111</v>
      </c>
      <c r="I26816" s="4"/>
      <c r="J26816" s="4" t="s">
        <v>112113</v>
      </c>
      <c r="L26816" s="4" t="s">
        <v>112114</v>
      </c>
      <c r="M26816" s="4" t="s">
        <v>319</v>
      </c>
      <c r="N26816" s="4">
        <v>110058</v>
      </c>
      <c r="O26816" s="4" t="s">
        <v>112115</v>
      </c>
      <c r="P26816" s="4"/>
      <c r="Q26816" s="31"/>
      <c r="R26816" s="4"/>
      <c r="S26816" s="13" t="s">
        <v>202776</v>
      </c>
      <c r="T26816" s="13"/>
      <c r="U26816" s="13"/>
      <c r="V26816" s="13"/>
      <c r="W26816" s="13"/>
    </row>
    <row r="26817" spans="1:23" x14ac:dyDescent="0.25">
      <c r="A26817" s="4" t="s">
        <v>112195</v>
      </c>
      <c r="B26817" s="4" t="s">
        <v>317</v>
      </c>
      <c r="C26817" s="4" t="s">
        <v>1587</v>
      </c>
      <c r="D26817" s="4" t="s">
        <v>763</v>
      </c>
      <c r="E26817" s="4" t="s">
        <v>27</v>
      </c>
      <c r="F26817" s="4">
        <v>7838727279</v>
      </c>
      <c r="G26817" s="4"/>
      <c r="H26817" s="4" t="s">
        <v>112194</v>
      </c>
      <c r="I26817" s="4"/>
      <c r="J26817" s="4" t="s">
        <v>112196</v>
      </c>
      <c r="L26817" s="4" t="s">
        <v>60772</v>
      </c>
      <c r="M26817" s="4" t="s">
        <v>319</v>
      </c>
      <c r="N26817" s="4">
        <v>110085</v>
      </c>
      <c r="O26817" s="4"/>
      <c r="P26817" s="4"/>
      <c r="Q26817" s="31"/>
      <c r="R26817" s="4"/>
      <c r="S26817" s="13" t="s">
        <v>221951</v>
      </c>
      <c r="T26817" s="13"/>
      <c r="U26817" s="13"/>
      <c r="V26817" s="13"/>
      <c r="W26817" s="13"/>
    </row>
    <row r="26818" spans="1:23" ht="45" x14ac:dyDescent="0.25">
      <c r="A26818" s="4" t="s">
        <v>112205</v>
      </c>
      <c r="B26818" s="4" t="s">
        <v>317</v>
      </c>
      <c r="C26818" s="4" t="s">
        <v>839</v>
      </c>
      <c r="D26818" s="4" t="s">
        <v>1822</v>
      </c>
      <c r="E26818" s="4" t="s">
        <v>27</v>
      </c>
      <c r="F26818" s="4">
        <v>9999897777</v>
      </c>
      <c r="G26818" s="4">
        <v>9910111557</v>
      </c>
      <c r="H26818" s="4" t="s">
        <v>112204</v>
      </c>
      <c r="I26818" s="4"/>
      <c r="J26818" s="4" t="s">
        <v>112206</v>
      </c>
      <c r="L26818" s="4" t="s">
        <v>10115</v>
      </c>
      <c r="M26818" s="4" t="s">
        <v>319</v>
      </c>
      <c r="N26818" s="4">
        <v>110048</v>
      </c>
      <c r="O26818" s="4" t="s">
        <v>112207</v>
      </c>
      <c r="P26818" s="4"/>
      <c r="Q26818" s="31" t="s">
        <v>112202</v>
      </c>
      <c r="R26818" s="4"/>
      <c r="S26818" s="13" t="s">
        <v>112203</v>
      </c>
      <c r="T26818" s="13"/>
      <c r="U26818" s="13"/>
      <c r="V26818" s="13"/>
      <c r="W26818" s="13"/>
    </row>
    <row r="26819" spans="1:23" ht="45" x14ac:dyDescent="0.25">
      <c r="A26819" s="4" t="s">
        <v>112272</v>
      </c>
      <c r="B26819" s="4" t="s">
        <v>317</v>
      </c>
      <c r="C26819" s="4" t="s">
        <v>4933</v>
      </c>
      <c r="D26819" s="4" t="s">
        <v>337</v>
      </c>
      <c r="E26819" s="4" t="s">
        <v>27</v>
      </c>
      <c r="F26819" s="4">
        <v>9810991042</v>
      </c>
      <c r="G26819" s="4">
        <v>9818212421</v>
      </c>
      <c r="H26819" s="4" t="s">
        <v>112271</v>
      </c>
      <c r="I26819" s="4"/>
      <c r="J26819" s="4" t="s">
        <v>112273</v>
      </c>
      <c r="L26819" s="4" t="s">
        <v>40026</v>
      </c>
      <c r="M26819" s="4" t="s">
        <v>319</v>
      </c>
      <c r="N26819" s="4">
        <v>110006</v>
      </c>
      <c r="O26819" s="4" t="s">
        <v>112274</v>
      </c>
      <c r="P26819" s="4"/>
      <c r="Q26819" s="31" t="s">
        <v>112270</v>
      </c>
      <c r="R26819" s="4"/>
      <c r="S26819" s="13" t="s">
        <v>196804</v>
      </c>
      <c r="T26819" s="13"/>
      <c r="U26819" s="13"/>
      <c r="V26819" s="13"/>
      <c r="W26819" s="13"/>
    </row>
    <row r="26820" spans="1:23" ht="45" x14ac:dyDescent="0.25">
      <c r="A26820" s="4" t="s">
        <v>112309</v>
      </c>
      <c r="B26820" s="4" t="s">
        <v>317</v>
      </c>
      <c r="C26820" s="4" t="s">
        <v>1079</v>
      </c>
      <c r="D26820" s="4" t="s">
        <v>6223</v>
      </c>
      <c r="E26820" s="4" t="s">
        <v>825</v>
      </c>
      <c r="F26820" s="4">
        <v>9811622291</v>
      </c>
      <c r="G26820" s="4"/>
      <c r="H26820" s="4" t="s">
        <v>112307</v>
      </c>
      <c r="I26820" s="4" t="s">
        <v>112308</v>
      </c>
      <c r="J26820" s="4" t="s">
        <v>112310</v>
      </c>
      <c r="L26820" s="4" t="s">
        <v>4777</v>
      </c>
      <c r="M26820" s="4" t="s">
        <v>319</v>
      </c>
      <c r="N26820" s="4">
        <v>110065</v>
      </c>
      <c r="O26820" s="4"/>
      <c r="P26820" s="4"/>
      <c r="Q26820" s="31" t="s">
        <v>112306</v>
      </c>
      <c r="R26820" s="4"/>
      <c r="S26820" s="13" t="s">
        <v>231023</v>
      </c>
      <c r="T26820" s="13"/>
      <c r="U26820" s="13"/>
      <c r="V26820" s="13"/>
      <c r="W26820" s="13"/>
    </row>
    <row r="26821" spans="1:23" ht="30" x14ac:dyDescent="0.25">
      <c r="A26821" s="4" t="s">
        <v>112346</v>
      </c>
      <c r="B26821" s="4" t="s">
        <v>317</v>
      </c>
      <c r="C26821" s="4" t="s">
        <v>1850</v>
      </c>
      <c r="D26821" s="4" t="s">
        <v>194</v>
      </c>
      <c r="E26821" s="4" t="s">
        <v>34</v>
      </c>
      <c r="F26821" s="4">
        <v>9810125834</v>
      </c>
      <c r="G26821" s="4"/>
      <c r="H26821" s="4" t="s">
        <v>112344</v>
      </c>
      <c r="I26821" s="4" t="s">
        <v>112345</v>
      </c>
      <c r="J26821" s="4" t="s">
        <v>28556</v>
      </c>
      <c r="L26821" s="4" t="s">
        <v>28556</v>
      </c>
      <c r="M26821" s="4" t="s">
        <v>319</v>
      </c>
      <c r="N26821" s="4">
        <v>110019</v>
      </c>
      <c r="O26821" s="4"/>
      <c r="P26821" s="4"/>
      <c r="Q26821" s="31" t="s">
        <v>221952</v>
      </c>
      <c r="R26821" s="4"/>
      <c r="S26821" s="13" t="s">
        <v>221953</v>
      </c>
      <c r="T26821" s="13"/>
      <c r="U26821" s="13"/>
      <c r="V26821" s="13"/>
      <c r="W26821" s="13"/>
    </row>
    <row r="26822" spans="1:23" x14ac:dyDescent="0.25">
      <c r="A26822" s="4" t="s">
        <v>112350</v>
      </c>
      <c r="B26822" s="4" t="s">
        <v>317</v>
      </c>
      <c r="C26822" s="4" t="s">
        <v>1989</v>
      </c>
      <c r="D26822" s="4" t="s">
        <v>112347</v>
      </c>
      <c r="E26822" s="4" t="s">
        <v>27</v>
      </c>
      <c r="F26822" s="4">
        <v>9899275366</v>
      </c>
      <c r="G26822" s="4">
        <v>9999275366</v>
      </c>
      <c r="H26822" s="4" t="s">
        <v>112348</v>
      </c>
      <c r="I26822" s="4" t="s">
        <v>112349</v>
      </c>
      <c r="J26822" s="4" t="s">
        <v>112351</v>
      </c>
      <c r="L26822" s="4" t="s">
        <v>112352</v>
      </c>
      <c r="M26822" s="4" t="s">
        <v>319</v>
      </c>
      <c r="N26822" s="4">
        <v>110016</v>
      </c>
      <c r="O26822" s="4" t="s">
        <v>112353</v>
      </c>
      <c r="P26822" s="4"/>
      <c r="Q26822" s="31"/>
      <c r="R26822" s="4"/>
      <c r="S26822" s="13" t="s">
        <v>221954</v>
      </c>
      <c r="T26822" s="13"/>
      <c r="U26822" s="13"/>
      <c r="V26822" s="13"/>
      <c r="W26822" s="13"/>
    </row>
    <row r="26823" spans="1:23" ht="30" x14ac:dyDescent="0.25">
      <c r="A26823" s="4" t="s">
        <v>112417</v>
      </c>
      <c r="B26823" s="4" t="s">
        <v>317</v>
      </c>
      <c r="C26823" s="4" t="s">
        <v>16293</v>
      </c>
      <c r="D26823" s="4" t="s">
        <v>1601</v>
      </c>
      <c r="E26823" s="4" t="s">
        <v>175</v>
      </c>
      <c r="F26823" s="4">
        <v>9560092713</v>
      </c>
      <c r="G26823" s="4"/>
      <c r="H26823" s="4" t="s">
        <v>112416</v>
      </c>
      <c r="I26823" s="4"/>
      <c r="J26823" s="4" t="s">
        <v>112418</v>
      </c>
      <c r="L26823" s="4" t="s">
        <v>112419</v>
      </c>
      <c r="M26823" s="4" t="s">
        <v>319</v>
      </c>
      <c r="N26823" s="4">
        <v>110063</v>
      </c>
      <c r="O26823" s="4" t="s">
        <v>112420</v>
      </c>
      <c r="P26823" s="4"/>
      <c r="Q26823" s="31" t="s">
        <v>112414</v>
      </c>
      <c r="R26823" s="4"/>
      <c r="S26823" s="13" t="s">
        <v>112415</v>
      </c>
      <c r="T26823" s="13"/>
      <c r="U26823" s="13"/>
      <c r="V26823" s="13"/>
      <c r="W26823" s="13"/>
    </row>
    <row r="26824" spans="1:23" x14ac:dyDescent="0.25">
      <c r="A26824" s="4" t="s">
        <v>112427</v>
      </c>
      <c r="B26824" s="4" t="s">
        <v>317</v>
      </c>
      <c r="C26824" s="4" t="s">
        <v>1587</v>
      </c>
      <c r="D26824" s="4" t="s">
        <v>1502</v>
      </c>
      <c r="E26824" s="4" t="s">
        <v>175</v>
      </c>
      <c r="F26824" s="4">
        <v>9873334405</v>
      </c>
      <c r="G26824" s="4"/>
      <c r="H26824" s="4" t="s">
        <v>112426</v>
      </c>
      <c r="I26824" s="4"/>
      <c r="J26824" s="4" t="s">
        <v>112428</v>
      </c>
      <c r="L26824" s="4" t="s">
        <v>112429</v>
      </c>
      <c r="M26824" s="4" t="s">
        <v>319</v>
      </c>
      <c r="N26824" s="4">
        <v>110006</v>
      </c>
      <c r="O26824" s="4" t="s">
        <v>112430</v>
      </c>
      <c r="P26824" s="4"/>
      <c r="Q26824" s="31" t="s">
        <v>210054</v>
      </c>
      <c r="R26824" s="4"/>
      <c r="S26824" s="13" t="s">
        <v>202777</v>
      </c>
      <c r="T26824" s="13"/>
      <c r="U26824" s="13"/>
      <c r="V26824" s="13"/>
      <c r="W26824" s="13"/>
    </row>
    <row r="26825" spans="1:23" x14ac:dyDescent="0.25">
      <c r="A26825" s="4" t="s">
        <v>112438</v>
      </c>
      <c r="B26825" s="4" t="s">
        <v>317</v>
      </c>
      <c r="C26825" s="4" t="s">
        <v>5440</v>
      </c>
      <c r="D26825" s="4" t="s">
        <v>112435</v>
      </c>
      <c r="E26825" s="4" t="s">
        <v>27</v>
      </c>
      <c r="F26825" s="4">
        <v>9250810888</v>
      </c>
      <c r="G26825" s="4"/>
      <c r="H26825" s="4" t="s">
        <v>112436</v>
      </c>
      <c r="I26825" s="4" t="s">
        <v>112437</v>
      </c>
      <c r="J26825" s="4" t="s">
        <v>112439</v>
      </c>
      <c r="L26825" s="4" t="s">
        <v>38014</v>
      </c>
      <c r="M26825" s="4" t="s">
        <v>319</v>
      </c>
      <c r="N26825" s="4">
        <v>110065</v>
      </c>
      <c r="O26825" s="4"/>
      <c r="P26825" s="4"/>
      <c r="Q26825" s="31" t="s">
        <v>112434</v>
      </c>
      <c r="R26825" s="4"/>
      <c r="S26825" s="13" t="s">
        <v>221955</v>
      </c>
      <c r="T26825" s="13"/>
      <c r="U26825" s="13"/>
      <c r="V26825" s="13"/>
      <c r="W26825" s="13"/>
    </row>
    <row r="26826" spans="1:23" x14ac:dyDescent="0.25">
      <c r="A26826" s="4" t="s">
        <v>112462</v>
      </c>
      <c r="B26826" s="4" t="s">
        <v>317</v>
      </c>
      <c r="C26826" s="4" t="s">
        <v>390</v>
      </c>
      <c r="D26826" s="4" t="s">
        <v>67163</v>
      </c>
      <c r="E26826" s="4" t="s">
        <v>27</v>
      </c>
      <c r="F26826" s="4">
        <v>9811278127</v>
      </c>
      <c r="G26826" s="4"/>
      <c r="H26826" s="4" t="s">
        <v>112461</v>
      </c>
      <c r="I26826" s="4"/>
      <c r="J26826" s="4" t="s">
        <v>112463</v>
      </c>
      <c r="L26826" s="4" t="s">
        <v>937</v>
      </c>
      <c r="M26826" s="4" t="s">
        <v>319</v>
      </c>
      <c r="N26826" s="4">
        <v>110006</v>
      </c>
      <c r="O26826" s="4" t="s">
        <v>112464</v>
      </c>
      <c r="P26826" s="4"/>
      <c r="Q26826" s="31" t="s">
        <v>112460</v>
      </c>
      <c r="R26826" s="4"/>
      <c r="S26826" s="13" t="s">
        <v>231024</v>
      </c>
      <c r="T26826" s="13"/>
      <c r="U26826" s="13"/>
      <c r="V26826" s="13"/>
      <c r="W26826" s="13"/>
    </row>
    <row r="26827" spans="1:23" x14ac:dyDescent="0.25">
      <c r="A26827" s="4" t="s">
        <v>28171</v>
      </c>
      <c r="B26827" s="4" t="s">
        <v>317</v>
      </c>
      <c r="C26827" s="4" t="s">
        <v>1336</v>
      </c>
      <c r="D26827" s="4" t="s">
        <v>149</v>
      </c>
      <c r="E26827" s="4" t="s">
        <v>17096</v>
      </c>
      <c r="F26827" s="4">
        <v>8826945724</v>
      </c>
      <c r="G26827" s="4">
        <v>9968322105</v>
      </c>
      <c r="H26827" s="4" t="s">
        <v>112671</v>
      </c>
      <c r="I26827" s="4"/>
      <c r="J26827" s="4" t="s">
        <v>112672</v>
      </c>
      <c r="L26827" s="4" t="s">
        <v>112673</v>
      </c>
      <c r="M26827" s="4" t="s">
        <v>319</v>
      </c>
      <c r="N26827" s="4">
        <v>110014</v>
      </c>
      <c r="O26827" s="4" t="s">
        <v>112674</v>
      </c>
      <c r="P26827" s="4"/>
      <c r="Q26827" s="31"/>
      <c r="R26827" s="4"/>
      <c r="S26827" s="13" t="s">
        <v>221956</v>
      </c>
      <c r="T26827" s="13"/>
      <c r="U26827" s="13"/>
      <c r="V26827" s="13"/>
      <c r="W26827" s="13"/>
    </row>
    <row r="26828" spans="1:23" ht="45" x14ac:dyDescent="0.25">
      <c r="A26828" s="4" t="s">
        <v>112700</v>
      </c>
      <c r="B26828" s="4" t="s">
        <v>317</v>
      </c>
      <c r="C26828" s="4" t="s">
        <v>2848</v>
      </c>
      <c r="D26828" s="4" t="s">
        <v>149</v>
      </c>
      <c r="E26828" s="4" t="s">
        <v>34</v>
      </c>
      <c r="F26828" s="4">
        <v>9873951256</v>
      </c>
      <c r="G26828" s="4"/>
      <c r="H26828" s="4" t="s">
        <v>112699</v>
      </c>
      <c r="I26828" s="4"/>
      <c r="J26828" s="4" t="s">
        <v>112701</v>
      </c>
      <c r="L26828" s="4" t="s">
        <v>10222</v>
      </c>
      <c r="M26828" s="4" t="s">
        <v>319</v>
      </c>
      <c r="N26828" s="4">
        <v>110008</v>
      </c>
      <c r="O26828" s="4" t="s">
        <v>112702</v>
      </c>
      <c r="P26828" s="4"/>
      <c r="Q26828" s="31" t="s">
        <v>210055</v>
      </c>
      <c r="R26828" s="4"/>
      <c r="S26828" s="13" t="s">
        <v>196805</v>
      </c>
      <c r="T26828" s="13"/>
      <c r="U26828" s="13"/>
      <c r="V26828" s="13"/>
      <c r="W26828" s="13"/>
    </row>
    <row r="26829" spans="1:23" ht="30" x14ac:dyDescent="0.25">
      <c r="A26829" s="4" t="s">
        <v>112797</v>
      </c>
      <c r="B26829" s="4" t="s">
        <v>317</v>
      </c>
      <c r="C26829" s="4" t="s">
        <v>654</v>
      </c>
      <c r="D26829" s="4" t="s">
        <v>112795</v>
      </c>
      <c r="E26829" s="4" t="s">
        <v>27</v>
      </c>
      <c r="F26829" s="4">
        <v>8826073777</v>
      </c>
      <c r="G26829" s="4">
        <v>9212766292</v>
      </c>
      <c r="H26829" s="4" t="s">
        <v>112796</v>
      </c>
      <c r="I26829" s="4"/>
      <c r="J26829" s="4" t="s">
        <v>112798</v>
      </c>
      <c r="L26829" s="4" t="s">
        <v>95120</v>
      </c>
      <c r="M26829" s="4" t="s">
        <v>319</v>
      </c>
      <c r="N26829" s="4">
        <v>110019</v>
      </c>
      <c r="O26829" s="4"/>
      <c r="P26829" s="4"/>
      <c r="Q26829" s="31" t="s">
        <v>112793</v>
      </c>
      <c r="R26829" s="4"/>
      <c r="S26829" s="13" t="s">
        <v>112794</v>
      </c>
      <c r="T26829" s="13"/>
      <c r="U26829" s="13"/>
      <c r="V26829" s="13"/>
      <c r="W26829" s="13"/>
    </row>
    <row r="26830" spans="1:23" x14ac:dyDescent="0.25">
      <c r="A26830" s="4" t="s">
        <v>112829</v>
      </c>
      <c r="B26830" s="4" t="s">
        <v>317</v>
      </c>
      <c r="C26830" s="4" t="s">
        <v>112826</v>
      </c>
      <c r="D26830" s="4" t="s">
        <v>194</v>
      </c>
      <c r="E26830" s="4" t="s">
        <v>112827</v>
      </c>
      <c r="F26830" s="4">
        <v>9891712525</v>
      </c>
      <c r="G26830" s="4">
        <v>9891779595</v>
      </c>
      <c r="H26830" s="4" t="s">
        <v>112828</v>
      </c>
      <c r="I26830" s="4"/>
      <c r="J26830" s="4" t="s">
        <v>112830</v>
      </c>
      <c r="L26830" s="4"/>
      <c r="M26830" s="4" t="s">
        <v>319</v>
      </c>
      <c r="N26830" s="4">
        <v>110033</v>
      </c>
      <c r="O26830" s="4" t="s">
        <v>112831</v>
      </c>
      <c r="P26830" s="4"/>
      <c r="Q26830" s="31" t="s">
        <v>112825</v>
      </c>
      <c r="R26830" s="4"/>
      <c r="S26830" s="13" t="s">
        <v>221957</v>
      </c>
      <c r="T26830" s="13"/>
      <c r="U26830" s="13"/>
      <c r="V26830" s="13"/>
      <c r="W26830" s="13"/>
    </row>
    <row r="26831" spans="1:23" x14ac:dyDescent="0.25">
      <c r="A26831" s="4" t="s">
        <v>112857</v>
      </c>
      <c r="B26831" s="4" t="s">
        <v>317</v>
      </c>
      <c r="C26831" s="4" t="s">
        <v>4565</v>
      </c>
      <c r="D26831" s="4" t="s">
        <v>242</v>
      </c>
      <c r="E26831" s="4" t="s">
        <v>27</v>
      </c>
      <c r="F26831" s="4">
        <v>8800289555</v>
      </c>
      <c r="G26831" s="4"/>
      <c r="H26831" s="4" t="s">
        <v>112856</v>
      </c>
      <c r="I26831" s="4"/>
      <c r="J26831" s="4" t="s">
        <v>112858</v>
      </c>
      <c r="L26831" s="4" t="s">
        <v>3200</v>
      </c>
      <c r="M26831" s="4" t="s">
        <v>319</v>
      </c>
      <c r="N26831" s="4">
        <v>110070</v>
      </c>
      <c r="O26831" s="4" t="s">
        <v>112859</v>
      </c>
      <c r="P26831" s="4"/>
      <c r="Q26831" s="31"/>
      <c r="R26831" s="4"/>
      <c r="S26831" s="13" t="s">
        <v>231025</v>
      </c>
      <c r="T26831" s="13"/>
      <c r="U26831" s="13"/>
      <c r="V26831" s="13"/>
      <c r="W26831" s="13"/>
    </row>
    <row r="26832" spans="1:23" ht="45" x14ac:dyDescent="0.25">
      <c r="A26832" s="4" t="s">
        <v>112976</v>
      </c>
      <c r="B26832" s="4" t="s">
        <v>317</v>
      </c>
      <c r="C26832" s="4" t="s">
        <v>8467</v>
      </c>
      <c r="D26832" s="4"/>
      <c r="E26832" s="4" t="s">
        <v>34</v>
      </c>
      <c r="F26832" s="4">
        <v>8826122628</v>
      </c>
      <c r="G26832" s="4">
        <v>9643402469</v>
      </c>
      <c r="H26832" s="4" t="s">
        <v>112974</v>
      </c>
      <c r="I26832" s="4" t="s">
        <v>112975</v>
      </c>
      <c r="J26832" s="4" t="s">
        <v>112977</v>
      </c>
      <c r="L26832" s="4" t="s">
        <v>24018</v>
      </c>
      <c r="M26832" s="4" t="s">
        <v>319</v>
      </c>
      <c r="N26832" s="4">
        <v>110092</v>
      </c>
      <c r="O26832" s="4" t="s">
        <v>112978</v>
      </c>
      <c r="P26832" s="4"/>
      <c r="Q26832" s="31" t="s">
        <v>112973</v>
      </c>
      <c r="R26832" s="4"/>
      <c r="S26832" s="13" t="s">
        <v>231026</v>
      </c>
      <c r="T26832" s="13"/>
      <c r="U26832" s="13"/>
      <c r="V26832" s="13"/>
      <c r="W26832" s="13"/>
    </row>
    <row r="26833" spans="1:23" ht="30" x14ac:dyDescent="0.25">
      <c r="A26833" s="4" t="s">
        <v>67873</v>
      </c>
      <c r="B26833" s="4" t="s">
        <v>317</v>
      </c>
      <c r="C26833" s="4" t="s">
        <v>1164</v>
      </c>
      <c r="D26833" s="4" t="s">
        <v>54</v>
      </c>
      <c r="E26833" s="4" t="s">
        <v>65</v>
      </c>
      <c r="F26833" s="4">
        <v>7724888034</v>
      </c>
      <c r="G26833" s="4"/>
      <c r="H26833" s="4" t="s">
        <v>112979</v>
      </c>
      <c r="I26833" s="4" t="s">
        <v>112980</v>
      </c>
      <c r="J26833" s="4" t="s">
        <v>112981</v>
      </c>
      <c r="L26833" s="4" t="s">
        <v>6734</v>
      </c>
      <c r="M26833" s="4" t="s">
        <v>319</v>
      </c>
      <c r="N26833" s="4">
        <v>110055</v>
      </c>
      <c r="O26833" s="4"/>
      <c r="P26833" s="4"/>
      <c r="Q26833" s="31" t="s">
        <v>210056</v>
      </c>
      <c r="R26833" s="4"/>
      <c r="S26833" s="13" t="s">
        <v>231027</v>
      </c>
      <c r="T26833" s="13"/>
      <c r="U26833" s="13"/>
      <c r="V26833" s="13"/>
      <c r="W26833" s="13"/>
    </row>
    <row r="26834" spans="1:23" x14ac:dyDescent="0.25">
      <c r="A26834" s="4" t="s">
        <v>113094</v>
      </c>
      <c r="B26834" s="4" t="s">
        <v>317</v>
      </c>
      <c r="C26834" s="4" t="s">
        <v>5039</v>
      </c>
      <c r="D26834" s="4" t="s">
        <v>113090</v>
      </c>
      <c r="E26834" s="4" t="s">
        <v>113091</v>
      </c>
      <c r="F26834" s="4">
        <v>9999464493</v>
      </c>
      <c r="G26834" s="4"/>
      <c r="H26834" s="4" t="s">
        <v>113092</v>
      </c>
      <c r="I26834" s="4" t="s">
        <v>113093</v>
      </c>
      <c r="J26834" s="4" t="s">
        <v>113095</v>
      </c>
      <c r="L26834" s="4" t="s">
        <v>30751</v>
      </c>
      <c r="M26834" s="4" t="s">
        <v>319</v>
      </c>
      <c r="N26834" s="4">
        <v>110057</v>
      </c>
      <c r="O26834" s="4" t="s">
        <v>113096</v>
      </c>
      <c r="P26834" s="4"/>
      <c r="Q26834" s="31"/>
      <c r="R26834" s="4"/>
      <c r="S26834" s="13" t="s">
        <v>231028</v>
      </c>
      <c r="T26834" s="13"/>
      <c r="U26834" s="13"/>
      <c r="V26834" s="13"/>
      <c r="W26834" s="13"/>
    </row>
    <row r="26835" spans="1:23" x14ac:dyDescent="0.25">
      <c r="A26835" s="4" t="s">
        <v>113129</v>
      </c>
      <c r="B26835" s="4" t="s">
        <v>317</v>
      </c>
      <c r="C26835" s="4" t="s">
        <v>113126</v>
      </c>
      <c r="D26835" s="4" t="s">
        <v>194</v>
      </c>
      <c r="E26835" s="4" t="s">
        <v>74</v>
      </c>
      <c r="F26835" s="4">
        <v>9811121276</v>
      </c>
      <c r="G26835" s="4"/>
      <c r="H26835" s="4" t="s">
        <v>113127</v>
      </c>
      <c r="I26835" s="4" t="s">
        <v>113128</v>
      </c>
      <c r="J26835" s="4" t="s">
        <v>113130</v>
      </c>
      <c r="L26835" s="4" t="s">
        <v>113131</v>
      </c>
      <c r="M26835" s="4" t="s">
        <v>319</v>
      </c>
      <c r="N26835" s="4">
        <v>110016</v>
      </c>
      <c r="O26835" s="4" t="s">
        <v>113132</v>
      </c>
      <c r="P26835" s="4"/>
      <c r="Q26835" s="31"/>
      <c r="R26835" s="4"/>
      <c r="S26835" s="13" t="s">
        <v>113125</v>
      </c>
      <c r="T26835" s="13"/>
      <c r="U26835" s="13"/>
      <c r="V26835" s="13"/>
      <c r="W26835" s="13"/>
    </row>
    <row r="26836" spans="1:23" x14ac:dyDescent="0.25">
      <c r="A26836" s="4" t="s">
        <v>113211</v>
      </c>
      <c r="B26836" s="4" t="s">
        <v>317</v>
      </c>
      <c r="C26836" s="4" t="s">
        <v>113208</v>
      </c>
      <c r="D26836" s="4" t="s">
        <v>149</v>
      </c>
      <c r="E26836" s="4" t="s">
        <v>113209</v>
      </c>
      <c r="F26836" s="4">
        <v>7905765234</v>
      </c>
      <c r="G26836" s="4"/>
      <c r="H26836" s="4" t="s">
        <v>113210</v>
      </c>
      <c r="I26836" s="4"/>
      <c r="J26836" s="4" t="s">
        <v>62065</v>
      </c>
      <c r="L26836" s="4" t="s">
        <v>34115</v>
      </c>
      <c r="M26836" s="4" t="s">
        <v>319</v>
      </c>
      <c r="N26836" s="4">
        <v>110053</v>
      </c>
      <c r="O26836" s="4" t="s">
        <v>62066</v>
      </c>
      <c r="P26836" s="4"/>
      <c r="Q26836" s="31"/>
      <c r="R26836" s="4"/>
      <c r="S26836" s="13" t="s">
        <v>231029</v>
      </c>
      <c r="T26836" s="13"/>
      <c r="U26836" s="13"/>
      <c r="V26836" s="13"/>
      <c r="W26836" s="13"/>
    </row>
    <row r="26837" spans="1:23" ht="45" x14ac:dyDescent="0.25">
      <c r="A26837" s="4" t="s">
        <v>113251</v>
      </c>
      <c r="B26837" s="4" t="s">
        <v>317</v>
      </c>
      <c r="C26837" s="4" t="s">
        <v>411</v>
      </c>
      <c r="D26837" s="4" t="s">
        <v>6108</v>
      </c>
      <c r="E26837" s="4" t="s">
        <v>74</v>
      </c>
      <c r="F26837" s="4">
        <v>9810490378</v>
      </c>
      <c r="G26837" s="4">
        <v>9811025580</v>
      </c>
      <c r="H26837" s="4" t="s">
        <v>113249</v>
      </c>
      <c r="I26837" s="4" t="s">
        <v>113250</v>
      </c>
      <c r="J26837" s="4" t="s">
        <v>113252</v>
      </c>
      <c r="L26837" s="4" t="s">
        <v>113253</v>
      </c>
      <c r="M26837" s="4" t="s">
        <v>319</v>
      </c>
      <c r="N26837" s="4">
        <v>110034</v>
      </c>
      <c r="O26837" s="4"/>
      <c r="P26837" s="4"/>
      <c r="Q26837" s="31" t="s">
        <v>210057</v>
      </c>
      <c r="R26837" s="4"/>
      <c r="S26837" s="13" t="s">
        <v>196806</v>
      </c>
      <c r="T26837" s="13"/>
      <c r="U26837" s="13"/>
      <c r="V26837" s="13"/>
      <c r="W26837" s="13"/>
    </row>
    <row r="26838" spans="1:23" x14ac:dyDescent="0.25">
      <c r="A26838" s="4" t="s">
        <v>113327</v>
      </c>
      <c r="B26838" s="4" t="s">
        <v>317</v>
      </c>
      <c r="C26838" s="4" t="s">
        <v>113325</v>
      </c>
      <c r="D26838" s="4" t="s">
        <v>194</v>
      </c>
      <c r="E26838" s="4"/>
      <c r="F26838" s="4">
        <v>8860666093</v>
      </c>
      <c r="G26838" s="4"/>
      <c r="H26838" s="4" t="s">
        <v>113326</v>
      </c>
      <c r="I26838" s="4"/>
      <c r="J26838" s="4" t="s">
        <v>113328</v>
      </c>
      <c r="L26838" s="4" t="s">
        <v>27304</v>
      </c>
      <c r="M26838" s="4" t="s">
        <v>319</v>
      </c>
      <c r="N26838" s="4">
        <v>110092</v>
      </c>
      <c r="O26838" s="4"/>
      <c r="P26838" s="4"/>
      <c r="Q26838" s="31"/>
      <c r="R26838" s="4"/>
      <c r="S26838" s="13" t="s">
        <v>202778</v>
      </c>
      <c r="T26838" s="13"/>
      <c r="U26838" s="13"/>
      <c r="V26838" s="13"/>
      <c r="W26838" s="13"/>
    </row>
    <row r="26839" spans="1:23" x14ac:dyDescent="0.25">
      <c r="A26839" s="4" t="s">
        <v>113362</v>
      </c>
      <c r="B26839" s="4" t="s">
        <v>317</v>
      </c>
      <c r="C26839" s="4" t="s">
        <v>2952</v>
      </c>
      <c r="D26839" s="4" t="s">
        <v>194</v>
      </c>
      <c r="E26839" s="4" t="s">
        <v>9480</v>
      </c>
      <c r="F26839" s="4">
        <v>9911566802</v>
      </c>
      <c r="G26839" s="4"/>
      <c r="H26839" s="4" t="s">
        <v>113361</v>
      </c>
      <c r="I26839" s="4"/>
      <c r="J26839" s="4" t="s">
        <v>113363</v>
      </c>
      <c r="L26839" s="4" t="s">
        <v>113364</v>
      </c>
      <c r="M26839" s="4" t="s">
        <v>319</v>
      </c>
      <c r="N26839" s="4">
        <v>110045</v>
      </c>
      <c r="O26839" s="4" t="s">
        <v>113365</v>
      </c>
      <c r="P26839" s="4"/>
      <c r="Q26839" s="31"/>
      <c r="R26839" s="4"/>
      <c r="S26839" s="13" t="s">
        <v>113360</v>
      </c>
      <c r="T26839" s="13"/>
      <c r="U26839" s="13"/>
      <c r="V26839" s="13"/>
      <c r="W26839" s="13"/>
    </row>
    <row r="26840" spans="1:23" ht="30" x14ac:dyDescent="0.25">
      <c r="A26840" s="4" t="s">
        <v>113386</v>
      </c>
      <c r="B26840" s="4" t="s">
        <v>317</v>
      </c>
      <c r="C26840" s="4" t="s">
        <v>113384</v>
      </c>
      <c r="D26840" s="4"/>
      <c r="E26840" s="4" t="s">
        <v>27</v>
      </c>
      <c r="F26840" s="4">
        <v>9560031444</v>
      </c>
      <c r="G26840" s="4">
        <v>9560040444</v>
      </c>
      <c r="H26840" s="4" t="s">
        <v>113385</v>
      </c>
      <c r="I26840" s="4"/>
      <c r="J26840" s="4" t="s">
        <v>113387</v>
      </c>
      <c r="L26840" s="4" t="s">
        <v>4777</v>
      </c>
      <c r="M26840" s="4" t="s">
        <v>319</v>
      </c>
      <c r="N26840" s="4">
        <v>110065</v>
      </c>
      <c r="O26840" s="4" t="s">
        <v>113388</v>
      </c>
      <c r="P26840" s="4"/>
      <c r="Q26840" s="31" t="s">
        <v>113383</v>
      </c>
      <c r="R26840" s="4"/>
      <c r="S26840" s="13" t="s">
        <v>231030</v>
      </c>
      <c r="T26840" s="13"/>
      <c r="U26840" s="13"/>
      <c r="V26840" s="13"/>
      <c r="W26840" s="13"/>
    </row>
    <row r="26841" spans="1:23" x14ac:dyDescent="0.25">
      <c r="A26841" s="4" t="s">
        <v>113400</v>
      </c>
      <c r="B26841" s="4" t="s">
        <v>317</v>
      </c>
      <c r="C26841" s="4" t="s">
        <v>1461</v>
      </c>
      <c r="D26841" s="4"/>
      <c r="E26841" s="4" t="s">
        <v>175</v>
      </c>
      <c r="F26841" s="4">
        <v>9891500069</v>
      </c>
      <c r="G26841" s="4">
        <v>9999654657</v>
      </c>
      <c r="H26841" s="4" t="s">
        <v>113398</v>
      </c>
      <c r="I26841" s="4" t="s">
        <v>113399</v>
      </c>
      <c r="J26841" s="4" t="s">
        <v>113401</v>
      </c>
      <c r="L26841" s="4" t="s">
        <v>35664</v>
      </c>
      <c r="M26841" s="4" t="s">
        <v>319</v>
      </c>
      <c r="N26841" s="4">
        <v>110099</v>
      </c>
      <c r="O26841" s="4" t="s">
        <v>113402</v>
      </c>
      <c r="P26841" s="4"/>
      <c r="Q26841" s="31"/>
      <c r="R26841" s="4"/>
      <c r="S26841" s="13" t="s">
        <v>221958</v>
      </c>
      <c r="T26841" s="13"/>
      <c r="U26841" s="13"/>
      <c r="V26841" s="13"/>
      <c r="W26841" s="13"/>
    </row>
    <row r="26842" spans="1:23" ht="45" x14ac:dyDescent="0.25">
      <c r="A26842" s="4" t="s">
        <v>113437</v>
      </c>
      <c r="B26842" s="4" t="s">
        <v>317</v>
      </c>
      <c r="C26842" s="4" t="s">
        <v>113434</v>
      </c>
      <c r="D26842" s="4" t="s">
        <v>257</v>
      </c>
      <c r="E26842" s="4" t="s">
        <v>84</v>
      </c>
      <c r="F26842" s="4">
        <v>9810481098</v>
      </c>
      <c r="G26842" s="4"/>
      <c r="H26842" s="4" t="s">
        <v>113435</v>
      </c>
      <c r="I26842" s="4" t="s">
        <v>113436</v>
      </c>
      <c r="J26842" s="4" t="s">
        <v>113438</v>
      </c>
      <c r="L26842" s="4" t="s">
        <v>1671</v>
      </c>
      <c r="M26842" s="4" t="s">
        <v>319</v>
      </c>
      <c r="N26842" s="4">
        <v>110014</v>
      </c>
      <c r="O26842" s="4"/>
      <c r="P26842" s="4"/>
      <c r="Q26842" s="31" t="s">
        <v>113433</v>
      </c>
      <c r="R26842" s="4"/>
      <c r="S26842" s="13" t="s">
        <v>196807</v>
      </c>
      <c r="T26842" s="13"/>
      <c r="U26842" s="13"/>
      <c r="V26842" s="13"/>
      <c r="W26842" s="13"/>
    </row>
    <row r="26843" spans="1:23" ht="30" x14ac:dyDescent="0.25">
      <c r="A26843" s="4" t="s">
        <v>113556</v>
      </c>
      <c r="B26843" s="4" t="s">
        <v>317</v>
      </c>
      <c r="C26843" s="4" t="s">
        <v>712</v>
      </c>
      <c r="D26843" s="4" t="s">
        <v>6108</v>
      </c>
      <c r="E26843" s="4" t="s">
        <v>34</v>
      </c>
      <c r="F26843" s="4">
        <v>9899686461</v>
      </c>
      <c r="G26843" s="4"/>
      <c r="H26843" s="4" t="s">
        <v>113555</v>
      </c>
      <c r="I26843" s="4"/>
      <c r="J26843" s="4" t="s">
        <v>113557</v>
      </c>
      <c r="L26843" s="4" t="s">
        <v>9584</v>
      </c>
      <c r="M26843" s="4" t="s">
        <v>319</v>
      </c>
      <c r="N26843" s="4">
        <v>110005</v>
      </c>
      <c r="O26843" s="4"/>
      <c r="P26843" s="4"/>
      <c r="Q26843" s="31" t="s">
        <v>221959</v>
      </c>
      <c r="R26843" s="4"/>
      <c r="S26843" s="13" t="s">
        <v>221960</v>
      </c>
      <c r="T26843" s="13"/>
      <c r="U26843" s="13"/>
      <c r="V26843" s="13"/>
      <c r="W26843" s="13"/>
    </row>
    <row r="26844" spans="1:23" ht="30" x14ac:dyDescent="0.25">
      <c r="A26844" s="4" t="s">
        <v>113673</v>
      </c>
      <c r="B26844" s="4" t="s">
        <v>317</v>
      </c>
      <c r="C26844" s="4" t="s">
        <v>241</v>
      </c>
      <c r="D26844" s="4" t="s">
        <v>9295</v>
      </c>
      <c r="E26844" s="4" t="s">
        <v>175</v>
      </c>
      <c r="F26844" s="4">
        <v>9911009090</v>
      </c>
      <c r="G26844" s="4">
        <v>9910500699</v>
      </c>
      <c r="H26844" s="4" t="s">
        <v>113672</v>
      </c>
      <c r="I26844" s="4"/>
      <c r="J26844" s="4" t="s">
        <v>113674</v>
      </c>
      <c r="L26844" s="4" t="s">
        <v>7692</v>
      </c>
      <c r="M26844" s="4" t="s">
        <v>319</v>
      </c>
      <c r="N26844" s="4">
        <v>110045</v>
      </c>
      <c r="O26844" s="4" t="s">
        <v>113675</v>
      </c>
      <c r="P26844" s="4"/>
      <c r="Q26844" s="31" t="s">
        <v>113671</v>
      </c>
      <c r="R26844" s="4"/>
      <c r="S26844" s="13" t="s">
        <v>202779</v>
      </c>
      <c r="T26844" s="13"/>
      <c r="U26844" s="13"/>
      <c r="V26844" s="13"/>
      <c r="W26844" s="13"/>
    </row>
    <row r="26845" spans="1:23" ht="45" x14ac:dyDescent="0.25">
      <c r="A26845" s="4" t="s">
        <v>113698</v>
      </c>
      <c r="B26845" s="4" t="s">
        <v>317</v>
      </c>
      <c r="C26845" s="4" t="s">
        <v>654</v>
      </c>
      <c r="D26845" s="4" t="s">
        <v>22327</v>
      </c>
      <c r="E26845" s="4" t="s">
        <v>27</v>
      </c>
      <c r="F26845" s="4">
        <v>8588874985</v>
      </c>
      <c r="G26845" s="4">
        <v>8588874983</v>
      </c>
      <c r="H26845" s="4" t="s">
        <v>113697</v>
      </c>
      <c r="I26845" s="4"/>
      <c r="J26845" s="4" t="s">
        <v>113699</v>
      </c>
      <c r="L26845" s="4" t="s">
        <v>4292</v>
      </c>
      <c r="M26845" s="4" t="s">
        <v>319</v>
      </c>
      <c r="N26845" s="4">
        <v>110052</v>
      </c>
      <c r="O26845" s="4" t="s">
        <v>113700</v>
      </c>
      <c r="P26845" s="4"/>
      <c r="Q26845" s="31" t="s">
        <v>210058</v>
      </c>
      <c r="R26845" s="4"/>
      <c r="S26845" s="13" t="s">
        <v>221961</v>
      </c>
      <c r="T26845" s="13"/>
      <c r="U26845" s="13"/>
      <c r="V26845" s="13"/>
      <c r="W26845" s="13"/>
    </row>
    <row r="26846" spans="1:23" ht="30" x14ac:dyDescent="0.25">
      <c r="A26846" s="4" t="s">
        <v>113747</v>
      </c>
      <c r="B26846" s="4" t="s">
        <v>317</v>
      </c>
      <c r="C26846" s="4" t="s">
        <v>2598</v>
      </c>
      <c r="D26846" s="4" t="s">
        <v>113745</v>
      </c>
      <c r="E26846" s="4" t="s">
        <v>74</v>
      </c>
      <c r="F26846" s="4">
        <v>9126691559</v>
      </c>
      <c r="G26846" s="4"/>
      <c r="H26846" s="4" t="s">
        <v>113746</v>
      </c>
      <c r="I26846" s="4"/>
      <c r="J26846" s="4" t="s">
        <v>113748</v>
      </c>
      <c r="L26846" s="4" t="s">
        <v>113749</v>
      </c>
      <c r="M26846" s="4" t="s">
        <v>319</v>
      </c>
      <c r="N26846" s="4">
        <v>110017</v>
      </c>
      <c r="O26846" s="4" t="s">
        <v>113750</v>
      </c>
      <c r="P26846" s="4"/>
      <c r="Q26846" s="31" t="s">
        <v>113743</v>
      </c>
      <c r="R26846" s="4"/>
      <c r="S26846" s="13" t="s">
        <v>113744</v>
      </c>
      <c r="T26846" s="13"/>
      <c r="U26846" s="13"/>
      <c r="V26846" s="13"/>
      <c r="W26846" s="13"/>
    </row>
    <row r="26847" spans="1:23" ht="30" x14ac:dyDescent="0.25">
      <c r="A26847" s="4" t="s">
        <v>113814</v>
      </c>
      <c r="B26847" s="4" t="s">
        <v>317</v>
      </c>
      <c r="C26847" s="4" t="s">
        <v>113812</v>
      </c>
      <c r="D26847" s="4" t="s">
        <v>54</v>
      </c>
      <c r="E26847" s="4" t="s">
        <v>34</v>
      </c>
      <c r="F26847" s="4">
        <v>9711390934</v>
      </c>
      <c r="G26847" s="4">
        <v>9582708766</v>
      </c>
      <c r="H26847" s="4" t="s">
        <v>113813</v>
      </c>
      <c r="I26847" s="4"/>
      <c r="J26847" s="4" t="s">
        <v>113815</v>
      </c>
      <c r="L26847" s="4" t="s">
        <v>12566</v>
      </c>
      <c r="M26847" s="4" t="s">
        <v>319</v>
      </c>
      <c r="N26847" s="4">
        <v>110025</v>
      </c>
      <c r="O26847" s="4"/>
      <c r="P26847" s="4"/>
      <c r="Q26847" s="31" t="s">
        <v>210059</v>
      </c>
      <c r="R26847" s="4"/>
      <c r="S26847" s="13" t="s">
        <v>221962</v>
      </c>
      <c r="T26847" s="13"/>
      <c r="U26847" s="13"/>
      <c r="V26847" s="13"/>
      <c r="W26847" s="13"/>
    </row>
    <row r="26848" spans="1:23" ht="30" x14ac:dyDescent="0.25">
      <c r="A26848" s="4" t="s">
        <v>113863</v>
      </c>
      <c r="B26848" s="4" t="s">
        <v>317</v>
      </c>
      <c r="C26848" s="4" t="s">
        <v>12216</v>
      </c>
      <c r="D26848" s="4" t="s">
        <v>113860</v>
      </c>
      <c r="E26848" s="4" t="s">
        <v>27</v>
      </c>
      <c r="F26848" s="4">
        <v>9891306833</v>
      </c>
      <c r="G26848" s="4"/>
      <c r="H26848" s="4" t="s">
        <v>113861</v>
      </c>
      <c r="I26848" s="4" t="s">
        <v>113862</v>
      </c>
      <c r="J26848" s="4" t="s">
        <v>113864</v>
      </c>
      <c r="L26848" s="4" t="s">
        <v>1814</v>
      </c>
      <c r="M26848" s="4" t="s">
        <v>319</v>
      </c>
      <c r="N26848" s="4">
        <v>110015</v>
      </c>
      <c r="O26848" s="4" t="s">
        <v>113865</v>
      </c>
      <c r="P26848" s="4"/>
      <c r="Q26848" s="31" t="s">
        <v>210060</v>
      </c>
      <c r="R26848" s="4"/>
      <c r="S26848" s="13" t="s">
        <v>231031</v>
      </c>
      <c r="T26848" s="13"/>
      <c r="U26848" s="13"/>
      <c r="V26848" s="13"/>
      <c r="W26848" s="13"/>
    </row>
    <row r="26849" spans="1:23" x14ac:dyDescent="0.25">
      <c r="A26849" s="4" t="s">
        <v>113980</v>
      </c>
      <c r="B26849" s="4" t="s">
        <v>317</v>
      </c>
      <c r="C26849" s="4" t="s">
        <v>113977</v>
      </c>
      <c r="D26849" s="4"/>
      <c r="E26849" s="4" t="s">
        <v>84</v>
      </c>
      <c r="F26849" s="4">
        <v>9818198540</v>
      </c>
      <c r="G26849" s="4">
        <v>9958508780</v>
      </c>
      <c r="H26849" s="4" t="s">
        <v>113978</v>
      </c>
      <c r="I26849" s="4" t="s">
        <v>113979</v>
      </c>
      <c r="J26849" s="4" t="s">
        <v>113981</v>
      </c>
      <c r="L26849" s="4" t="s">
        <v>1173</v>
      </c>
      <c r="M26849" s="4" t="s">
        <v>319</v>
      </c>
      <c r="N26849" s="4">
        <v>110024</v>
      </c>
      <c r="O26849" s="4" t="s">
        <v>113982</v>
      </c>
      <c r="P26849" s="4"/>
      <c r="Q26849" s="31" t="s">
        <v>113976</v>
      </c>
      <c r="R26849" s="4"/>
      <c r="S26849" s="13" t="s">
        <v>231032</v>
      </c>
      <c r="T26849" s="13"/>
      <c r="U26849" s="13"/>
      <c r="V26849" s="13"/>
      <c r="W26849" s="13"/>
    </row>
    <row r="26850" spans="1:23" ht="30" x14ac:dyDescent="0.25">
      <c r="A26850" s="4" t="s">
        <v>113986</v>
      </c>
      <c r="B26850" s="4" t="s">
        <v>317</v>
      </c>
      <c r="C26850" s="4" t="s">
        <v>78703</v>
      </c>
      <c r="D26850" s="4" t="s">
        <v>2805</v>
      </c>
      <c r="E26850" s="4" t="s">
        <v>27</v>
      </c>
      <c r="F26850" s="4">
        <v>9910067245</v>
      </c>
      <c r="G26850" s="4"/>
      <c r="H26850" s="4" t="s">
        <v>113985</v>
      </c>
      <c r="I26850" s="4"/>
      <c r="J26850" s="4" t="s">
        <v>113987</v>
      </c>
      <c r="L26850" s="4"/>
      <c r="M26850" s="4" t="s">
        <v>319</v>
      </c>
      <c r="N26850" s="4">
        <v>110018</v>
      </c>
      <c r="O26850" s="4"/>
      <c r="P26850" s="4"/>
      <c r="Q26850" s="31" t="s">
        <v>113983</v>
      </c>
      <c r="R26850" s="4"/>
      <c r="S26850" s="13" t="s">
        <v>113984</v>
      </c>
      <c r="T26850" s="13"/>
      <c r="U26850" s="13"/>
      <c r="V26850" s="13"/>
      <c r="W26850" s="13"/>
    </row>
    <row r="26851" spans="1:23" x14ac:dyDescent="0.25">
      <c r="A26851" s="4" t="s">
        <v>114015</v>
      </c>
      <c r="B26851" s="4" t="s">
        <v>317</v>
      </c>
      <c r="C26851" s="4" t="s">
        <v>34732</v>
      </c>
      <c r="D26851" s="4" t="s">
        <v>11647</v>
      </c>
      <c r="E26851" s="4" t="s">
        <v>27</v>
      </c>
      <c r="F26851" s="4">
        <v>9654717170</v>
      </c>
      <c r="G26851" s="4"/>
      <c r="H26851" s="4" t="s">
        <v>114013</v>
      </c>
      <c r="I26851" s="4" t="s">
        <v>114014</v>
      </c>
      <c r="J26851" s="4" t="s">
        <v>59859</v>
      </c>
      <c r="L26851" s="4" t="s">
        <v>537</v>
      </c>
      <c r="M26851" s="4" t="s">
        <v>319</v>
      </c>
      <c r="N26851" s="4">
        <v>110027</v>
      </c>
      <c r="O26851" s="4"/>
      <c r="P26851" s="4"/>
      <c r="Q26851" s="31"/>
      <c r="R26851" s="4"/>
      <c r="S26851" s="13" t="s">
        <v>202780</v>
      </c>
      <c r="T26851" s="13"/>
      <c r="U26851" s="13"/>
      <c r="V26851" s="13"/>
      <c r="W26851" s="13"/>
    </row>
    <row r="26852" spans="1:23" x14ac:dyDescent="0.25">
      <c r="A26852" s="4" t="s">
        <v>114114</v>
      </c>
      <c r="B26852" s="4" t="s">
        <v>317</v>
      </c>
      <c r="C26852" s="4" t="s">
        <v>888</v>
      </c>
      <c r="D26852" s="4" t="s">
        <v>194</v>
      </c>
      <c r="E26852" s="4" t="s">
        <v>34</v>
      </c>
      <c r="F26852" s="4">
        <v>9811535087</v>
      </c>
      <c r="G26852" s="4"/>
      <c r="H26852" s="4" t="s">
        <v>114113</v>
      </c>
      <c r="I26852" s="4"/>
      <c r="J26852" s="4" t="s">
        <v>114115</v>
      </c>
      <c r="L26852" s="4"/>
      <c r="M26852" s="4" t="s">
        <v>319</v>
      </c>
      <c r="N26852" s="4">
        <v>110020</v>
      </c>
      <c r="O26852" s="4" t="s">
        <v>114116</v>
      </c>
      <c r="P26852" s="4"/>
      <c r="Q26852" s="31"/>
      <c r="R26852" s="4"/>
      <c r="S26852" s="13" t="s">
        <v>231033</v>
      </c>
      <c r="T26852" s="13"/>
      <c r="U26852" s="13"/>
      <c r="V26852" s="13"/>
      <c r="W26852" s="13"/>
    </row>
    <row r="26853" spans="1:23" x14ac:dyDescent="0.25">
      <c r="A26853" s="4" t="s">
        <v>114148</v>
      </c>
      <c r="B26853" s="4" t="s">
        <v>317</v>
      </c>
      <c r="C26853" s="4" t="s">
        <v>114143</v>
      </c>
      <c r="D26853" s="4" t="s">
        <v>114144</v>
      </c>
      <c r="E26853" s="4" t="s">
        <v>114145</v>
      </c>
      <c r="F26853" s="4">
        <v>9873996684</v>
      </c>
      <c r="G26853" s="4">
        <v>8130082613</v>
      </c>
      <c r="H26853" s="4" t="s">
        <v>114146</v>
      </c>
      <c r="I26853" s="4" t="s">
        <v>114147</v>
      </c>
      <c r="J26853" s="4" t="s">
        <v>114149</v>
      </c>
      <c r="L26853" s="4" t="s">
        <v>114150</v>
      </c>
      <c r="M26853" s="4" t="s">
        <v>319</v>
      </c>
      <c r="N26853" s="4">
        <v>110057</v>
      </c>
      <c r="O26853" s="4" t="s">
        <v>114151</v>
      </c>
      <c r="P26853" s="4"/>
      <c r="Q26853" s="31"/>
      <c r="R26853" s="4"/>
      <c r="S26853" s="13" t="s">
        <v>231034</v>
      </c>
      <c r="T26853" s="13"/>
      <c r="U26853" s="13"/>
      <c r="V26853" s="13"/>
      <c r="W26853" s="13"/>
    </row>
    <row r="26854" spans="1:23" x14ac:dyDescent="0.25">
      <c r="A26854" s="4" t="s">
        <v>114196</v>
      </c>
      <c r="B26854" s="4" t="s">
        <v>317</v>
      </c>
      <c r="C26854" s="4" t="s">
        <v>4418</v>
      </c>
      <c r="D26854" s="4" t="s">
        <v>8996</v>
      </c>
      <c r="E26854" s="4" t="s">
        <v>34</v>
      </c>
      <c r="F26854" s="4">
        <v>9810333970</v>
      </c>
      <c r="G26854" s="4">
        <v>9990333970</v>
      </c>
      <c r="H26854" s="4" t="s">
        <v>114195</v>
      </c>
      <c r="I26854" s="4"/>
      <c r="J26854" s="4" t="s">
        <v>114197</v>
      </c>
      <c r="L26854" s="4" t="s">
        <v>4970</v>
      </c>
      <c r="M26854" s="4" t="s">
        <v>319</v>
      </c>
      <c r="N26854" s="4">
        <v>110085</v>
      </c>
      <c r="O26854" s="4" t="s">
        <v>114198</v>
      </c>
      <c r="P26854" s="4"/>
      <c r="Q26854" s="31" t="s">
        <v>114194</v>
      </c>
      <c r="R26854" s="4"/>
      <c r="S26854" s="13" t="s">
        <v>231035</v>
      </c>
      <c r="T26854" s="13"/>
      <c r="U26854" s="13"/>
      <c r="V26854" s="13"/>
      <c r="W26854" s="13"/>
    </row>
    <row r="26855" spans="1:23" x14ac:dyDescent="0.25">
      <c r="A26855" s="4" t="s">
        <v>114208</v>
      </c>
      <c r="B26855" s="4" t="s">
        <v>317</v>
      </c>
      <c r="C26855" s="4" t="s">
        <v>24231</v>
      </c>
      <c r="D26855" s="4" t="s">
        <v>114206</v>
      </c>
      <c r="E26855" s="4" t="s">
        <v>175</v>
      </c>
      <c r="F26855" s="4">
        <v>9818196869</v>
      </c>
      <c r="G26855" s="4">
        <v>9871626504</v>
      </c>
      <c r="H26855" s="4" t="s">
        <v>114207</v>
      </c>
      <c r="I26855" s="4"/>
      <c r="J26855" s="4" t="s">
        <v>114209</v>
      </c>
      <c r="L26855" s="4" t="s">
        <v>114210</v>
      </c>
      <c r="M26855" s="4" t="s">
        <v>319</v>
      </c>
      <c r="N26855" s="4">
        <v>110044</v>
      </c>
      <c r="O26855" s="4" t="s">
        <v>114211</v>
      </c>
      <c r="P26855" s="4"/>
      <c r="Q26855" s="31"/>
      <c r="R26855" s="4"/>
      <c r="S26855" s="13" t="s">
        <v>231036</v>
      </c>
      <c r="T26855" s="13"/>
      <c r="U26855" s="13"/>
      <c r="V26855" s="13"/>
      <c r="W26855" s="13"/>
    </row>
    <row r="26856" spans="1:23" x14ac:dyDescent="0.25">
      <c r="A26856" s="4" t="s">
        <v>114301</v>
      </c>
      <c r="B26856" s="4" t="s">
        <v>317</v>
      </c>
      <c r="C26856" s="4" t="s">
        <v>20985</v>
      </c>
      <c r="D26856" s="4" t="s">
        <v>42993</v>
      </c>
      <c r="E26856" s="4" t="s">
        <v>27</v>
      </c>
      <c r="F26856" s="4">
        <v>9871557671</v>
      </c>
      <c r="G26856" s="4"/>
      <c r="H26856" s="4" t="s">
        <v>114299</v>
      </c>
      <c r="I26856" s="4" t="s">
        <v>114300</v>
      </c>
      <c r="J26856" s="4" t="s">
        <v>114302</v>
      </c>
      <c r="L26856" s="4" t="s">
        <v>40303</v>
      </c>
      <c r="M26856" s="4" t="s">
        <v>319</v>
      </c>
      <c r="N26856" s="4">
        <v>110085</v>
      </c>
      <c r="O26856" s="4"/>
      <c r="P26856" s="4"/>
      <c r="Q26856" s="31"/>
      <c r="R26856" s="4"/>
      <c r="S26856" s="13" t="s">
        <v>114298</v>
      </c>
      <c r="T26856" s="13"/>
      <c r="U26856" s="13"/>
      <c r="V26856" s="13"/>
      <c r="W26856" s="13"/>
    </row>
    <row r="26857" spans="1:23" x14ac:dyDescent="0.25">
      <c r="A26857" s="4" t="s">
        <v>114452</v>
      </c>
      <c r="B26857" s="4" t="s">
        <v>317</v>
      </c>
      <c r="C26857" s="4" t="s">
        <v>4565</v>
      </c>
      <c r="D26857" s="4" t="s">
        <v>337</v>
      </c>
      <c r="E26857" s="4" t="s">
        <v>27</v>
      </c>
      <c r="F26857" s="4">
        <v>9810454230</v>
      </c>
      <c r="G26857" s="4"/>
      <c r="H26857" s="4" t="s">
        <v>114451</v>
      </c>
      <c r="I26857" s="4"/>
      <c r="J26857" s="4" t="s">
        <v>114453</v>
      </c>
      <c r="L26857" s="4" t="s">
        <v>937</v>
      </c>
      <c r="M26857" s="4" t="s">
        <v>319</v>
      </c>
      <c r="N26857" s="4">
        <v>110006</v>
      </c>
      <c r="O26857" s="4"/>
      <c r="P26857" s="4"/>
      <c r="Q26857" s="31"/>
      <c r="R26857" s="4"/>
      <c r="S26857" s="13" t="s">
        <v>231037</v>
      </c>
      <c r="T26857" s="13"/>
      <c r="U26857" s="13"/>
      <c r="V26857" s="13"/>
      <c r="W26857" s="13"/>
    </row>
    <row r="26858" spans="1:23" ht="45" x14ac:dyDescent="0.25">
      <c r="A26858" s="4" t="s">
        <v>114530</v>
      </c>
      <c r="B26858" s="4" t="s">
        <v>317</v>
      </c>
      <c r="C26858" s="4" t="s">
        <v>114527</v>
      </c>
      <c r="D26858" s="4" t="s">
        <v>234</v>
      </c>
      <c r="E26858" s="4" t="s">
        <v>65</v>
      </c>
      <c r="F26858" s="4">
        <v>9818333026</v>
      </c>
      <c r="G26858" s="4">
        <v>9212383237</v>
      </c>
      <c r="H26858" s="4" t="s">
        <v>114528</v>
      </c>
      <c r="I26858" s="4" t="s">
        <v>114529</v>
      </c>
      <c r="J26858" s="4" t="s">
        <v>114531</v>
      </c>
      <c r="L26858" s="4" t="s">
        <v>20397</v>
      </c>
      <c r="M26858" s="4" t="s">
        <v>319</v>
      </c>
      <c r="N26858" s="4">
        <v>110063</v>
      </c>
      <c r="O26858" s="4"/>
      <c r="P26858" s="4"/>
      <c r="Q26858" s="31" t="s">
        <v>114526</v>
      </c>
      <c r="R26858" s="4"/>
      <c r="S26858" s="13" t="s">
        <v>231038</v>
      </c>
      <c r="T26858" s="13"/>
      <c r="U26858" s="13"/>
      <c r="V26858" s="13"/>
      <c r="W26858" s="13"/>
    </row>
    <row r="26859" spans="1:23" x14ac:dyDescent="0.25">
      <c r="A26859" s="4" t="s">
        <v>114541</v>
      </c>
      <c r="B26859" s="4" t="s">
        <v>317</v>
      </c>
      <c r="C26859" s="4" t="s">
        <v>2669</v>
      </c>
      <c r="D26859" s="4" t="s">
        <v>11647</v>
      </c>
      <c r="E26859" s="4" t="s">
        <v>34</v>
      </c>
      <c r="F26859" s="4">
        <v>9868709879</v>
      </c>
      <c r="G26859" s="4">
        <v>8467871313</v>
      </c>
      <c r="H26859" s="4" t="s">
        <v>114539</v>
      </c>
      <c r="I26859" s="4" t="s">
        <v>114540</v>
      </c>
      <c r="J26859" s="4" t="s">
        <v>114542</v>
      </c>
      <c r="L26859" s="4" t="s">
        <v>4755</v>
      </c>
      <c r="M26859" s="4" t="s">
        <v>319</v>
      </c>
      <c r="N26859" s="4">
        <v>110002</v>
      </c>
      <c r="O26859" s="4" t="s">
        <v>114543</v>
      </c>
      <c r="P26859" s="4"/>
      <c r="Q26859" s="31"/>
      <c r="R26859" s="4"/>
      <c r="S26859" s="13" t="s">
        <v>231039</v>
      </c>
      <c r="T26859" s="13"/>
      <c r="U26859" s="13"/>
      <c r="V26859" s="13"/>
      <c r="W26859" s="13"/>
    </row>
    <row r="26860" spans="1:23" x14ac:dyDescent="0.25">
      <c r="A26860" s="4" t="s">
        <v>114667</v>
      </c>
      <c r="B26860" s="4" t="s">
        <v>317</v>
      </c>
      <c r="C26860" s="4" t="s">
        <v>114665</v>
      </c>
      <c r="D26860" s="4" t="s">
        <v>1453</v>
      </c>
      <c r="E26860" s="4" t="s">
        <v>27</v>
      </c>
      <c r="F26860" s="4">
        <v>7838405603</v>
      </c>
      <c r="G26860" s="4">
        <v>9312871010</v>
      </c>
      <c r="H26860" s="4" t="s">
        <v>114666</v>
      </c>
      <c r="I26860" s="4"/>
      <c r="J26860" s="4" t="s">
        <v>114668</v>
      </c>
      <c r="L26860" s="4" t="s">
        <v>396</v>
      </c>
      <c r="M26860" s="4" t="s">
        <v>319</v>
      </c>
      <c r="N26860" s="4">
        <v>110058</v>
      </c>
      <c r="O26860" s="4" t="s">
        <v>114669</v>
      </c>
      <c r="P26860" s="4"/>
      <c r="Q26860" s="31"/>
      <c r="R26860" s="4"/>
      <c r="S26860" s="13" t="s">
        <v>231040</v>
      </c>
      <c r="T26860" s="13"/>
      <c r="U26860" s="13"/>
      <c r="V26860" s="13"/>
      <c r="W26860" s="13"/>
    </row>
    <row r="26861" spans="1:23" x14ac:dyDescent="0.25">
      <c r="A26861" s="4" t="s">
        <v>114740</v>
      </c>
      <c r="B26861" s="4" t="s">
        <v>317</v>
      </c>
      <c r="C26861" s="4" t="s">
        <v>114737</v>
      </c>
      <c r="D26861" s="4" t="s">
        <v>839</v>
      </c>
      <c r="E26861" s="4" t="s">
        <v>27</v>
      </c>
      <c r="F26861" s="4">
        <v>9999797272</v>
      </c>
      <c r="G26861" s="4">
        <v>9311150000</v>
      </c>
      <c r="H26861" s="4" t="s">
        <v>114738</v>
      </c>
      <c r="I26861" s="4" t="s">
        <v>114739</v>
      </c>
      <c r="J26861" s="4" t="s">
        <v>114741</v>
      </c>
      <c r="L26861" s="4" t="s">
        <v>114742</v>
      </c>
      <c r="M26861" s="4" t="s">
        <v>319</v>
      </c>
      <c r="N26861" s="4">
        <v>110045</v>
      </c>
      <c r="O26861" s="4" t="s">
        <v>114743</v>
      </c>
      <c r="P26861" s="4"/>
      <c r="Q26861" s="31"/>
      <c r="R26861" s="4"/>
      <c r="S26861" s="13" t="s">
        <v>202781</v>
      </c>
      <c r="T26861" s="13"/>
      <c r="U26861" s="13"/>
      <c r="V26861" s="13"/>
      <c r="W26861" s="13"/>
    </row>
    <row r="26862" spans="1:23" ht="45" x14ac:dyDescent="0.25">
      <c r="A26862" s="4" t="s">
        <v>114757</v>
      </c>
      <c r="B26862" s="4" t="s">
        <v>317</v>
      </c>
      <c r="C26862" s="4" t="s">
        <v>7575</v>
      </c>
      <c r="D26862" s="4" t="s">
        <v>2196</v>
      </c>
      <c r="E26862" s="4" t="s">
        <v>175</v>
      </c>
      <c r="F26862" s="4">
        <v>9711691770</v>
      </c>
      <c r="G26862" s="4">
        <v>9871610511</v>
      </c>
      <c r="H26862" s="4" t="s">
        <v>114756</v>
      </c>
      <c r="I26862" s="4"/>
      <c r="J26862" s="4" t="s">
        <v>114758</v>
      </c>
      <c r="L26862" s="4" t="s">
        <v>4778</v>
      </c>
      <c r="M26862" s="4" t="s">
        <v>319</v>
      </c>
      <c r="N26862" s="4">
        <v>110065</v>
      </c>
      <c r="O26862" s="4" t="s">
        <v>114759</v>
      </c>
      <c r="P26862" s="4"/>
      <c r="Q26862" s="31" t="s">
        <v>210061</v>
      </c>
      <c r="R26862" s="4"/>
      <c r="S26862" s="13" t="s">
        <v>196808</v>
      </c>
      <c r="T26862" s="13"/>
      <c r="U26862" s="13"/>
      <c r="V26862" s="13"/>
      <c r="W26862" s="13"/>
    </row>
    <row r="26863" spans="1:23" x14ac:dyDescent="0.25">
      <c r="A26863" s="4" t="s">
        <v>114813</v>
      </c>
      <c r="B26863" s="4" t="s">
        <v>317</v>
      </c>
      <c r="C26863" s="4" t="s">
        <v>31826</v>
      </c>
      <c r="D26863" s="4" t="s">
        <v>85345</v>
      </c>
      <c r="E26863" s="4" t="s">
        <v>65</v>
      </c>
      <c r="F26863" s="4">
        <v>9868857633</v>
      </c>
      <c r="G26863" s="4"/>
      <c r="H26863" s="4" t="s">
        <v>114812</v>
      </c>
      <c r="I26863" s="4"/>
      <c r="J26863" s="4" t="s">
        <v>114814</v>
      </c>
      <c r="L26863" s="4" t="s">
        <v>114815</v>
      </c>
      <c r="M26863" s="4" t="s">
        <v>319</v>
      </c>
      <c r="N26863" s="4">
        <v>110013</v>
      </c>
      <c r="O26863" s="4" t="s">
        <v>114816</v>
      </c>
      <c r="P26863" s="4"/>
      <c r="Q26863" s="31" t="s">
        <v>114810</v>
      </c>
      <c r="R26863" s="4"/>
      <c r="S26863" s="13" t="s">
        <v>114811</v>
      </c>
      <c r="T26863" s="13"/>
      <c r="U26863" s="13"/>
      <c r="V26863" s="13"/>
      <c r="W26863" s="13"/>
    </row>
    <row r="26864" spans="1:23" ht="30" x14ac:dyDescent="0.25">
      <c r="A26864" s="4" t="s">
        <v>114852</v>
      </c>
      <c r="B26864" s="4" t="s">
        <v>317</v>
      </c>
      <c r="C26864" s="4" t="s">
        <v>30728</v>
      </c>
      <c r="D26864" s="4" t="s">
        <v>111738</v>
      </c>
      <c r="E26864" s="4" t="s">
        <v>27</v>
      </c>
      <c r="F26864" s="4">
        <v>9015816973</v>
      </c>
      <c r="G26864" s="4">
        <v>8285479814</v>
      </c>
      <c r="H26864" s="4" t="s">
        <v>114851</v>
      </c>
      <c r="I26864" s="4"/>
      <c r="J26864" s="4" t="s">
        <v>114853</v>
      </c>
      <c r="L26864" s="4" t="s">
        <v>78246</v>
      </c>
      <c r="M26864" s="4" t="s">
        <v>319</v>
      </c>
      <c r="N26864" s="4">
        <v>110038</v>
      </c>
      <c r="O26864" s="4"/>
      <c r="P26864" s="4"/>
      <c r="Q26864" s="31" t="s">
        <v>114849</v>
      </c>
      <c r="R26864" s="4"/>
      <c r="S26864" s="13" t="s">
        <v>114850</v>
      </c>
      <c r="T26864" s="13"/>
      <c r="U26864" s="13"/>
      <c r="V26864" s="13"/>
      <c r="W26864" s="13"/>
    </row>
    <row r="26865" spans="1:23" ht="30" x14ac:dyDescent="0.25">
      <c r="A26865" s="4" t="s">
        <v>114855</v>
      </c>
      <c r="B26865" s="4" t="s">
        <v>317</v>
      </c>
      <c r="C26865" s="4" t="s">
        <v>79325</v>
      </c>
      <c r="D26865" s="4"/>
      <c r="E26865" s="4" t="s">
        <v>27</v>
      </c>
      <c r="F26865" s="4">
        <v>9899579694</v>
      </c>
      <c r="G26865" s="4">
        <v>9899553515</v>
      </c>
      <c r="H26865" s="4" t="s">
        <v>114854</v>
      </c>
      <c r="I26865" s="4"/>
      <c r="J26865" s="4" t="s">
        <v>114856</v>
      </c>
      <c r="L26865" s="4" t="s">
        <v>21195</v>
      </c>
      <c r="M26865" s="4" t="s">
        <v>319</v>
      </c>
      <c r="N26865" s="4">
        <v>110006</v>
      </c>
      <c r="O26865" s="4"/>
      <c r="P26865" s="4"/>
      <c r="Q26865" s="31" t="s">
        <v>205617</v>
      </c>
      <c r="R26865" s="4"/>
      <c r="S26865" s="13" t="s">
        <v>231041</v>
      </c>
      <c r="T26865" s="13"/>
      <c r="U26865" s="13"/>
      <c r="V26865" s="13"/>
      <c r="W26865" s="13"/>
    </row>
    <row r="26866" spans="1:23" x14ac:dyDescent="0.25">
      <c r="A26866" s="4" t="s">
        <v>114866</v>
      </c>
      <c r="B26866" s="4" t="s">
        <v>317</v>
      </c>
      <c r="C26866" s="4" t="s">
        <v>114864</v>
      </c>
      <c r="D26866" s="4"/>
      <c r="E26866" s="4" t="s">
        <v>27</v>
      </c>
      <c r="F26866" s="4">
        <v>7042931105</v>
      </c>
      <c r="G26866" s="4"/>
      <c r="H26866" s="4" t="s">
        <v>114865</v>
      </c>
      <c r="I26866" s="4"/>
      <c r="J26866" s="4" t="s">
        <v>114867</v>
      </c>
      <c r="L26866" s="4" t="s">
        <v>94370</v>
      </c>
      <c r="M26866" s="4" t="s">
        <v>319</v>
      </c>
      <c r="N26866" s="4">
        <v>110065</v>
      </c>
      <c r="O26866" s="4" t="s">
        <v>114868</v>
      </c>
      <c r="P26866" s="4"/>
      <c r="Q26866" s="31"/>
      <c r="R26866" s="4"/>
      <c r="S26866" s="13" t="s">
        <v>231042</v>
      </c>
      <c r="T26866" s="13"/>
      <c r="U26866" s="13"/>
      <c r="V26866" s="13"/>
      <c r="W26866" s="13"/>
    </row>
    <row r="26867" spans="1:23" ht="30" x14ac:dyDescent="0.25">
      <c r="A26867" s="4" t="s">
        <v>115035</v>
      </c>
      <c r="B26867" s="4" t="s">
        <v>317</v>
      </c>
      <c r="C26867" s="4" t="s">
        <v>532</v>
      </c>
      <c r="D26867" s="4" t="s">
        <v>16370</v>
      </c>
      <c r="E26867" s="4" t="s">
        <v>27</v>
      </c>
      <c r="F26867" s="4">
        <v>9810013698</v>
      </c>
      <c r="G26867" s="4">
        <v>9899845034</v>
      </c>
      <c r="H26867" s="4" t="s">
        <v>115033</v>
      </c>
      <c r="I26867" s="4" t="s">
        <v>115034</v>
      </c>
      <c r="J26867" s="4" t="s">
        <v>115036</v>
      </c>
      <c r="L26867" s="4" t="s">
        <v>1527</v>
      </c>
      <c r="M26867" s="4" t="s">
        <v>319</v>
      </c>
      <c r="N26867" s="4">
        <v>110005</v>
      </c>
      <c r="O26867" s="4" t="s">
        <v>115037</v>
      </c>
      <c r="P26867" s="4"/>
      <c r="Q26867" s="31" t="s">
        <v>210062</v>
      </c>
      <c r="R26867" s="4"/>
      <c r="S26867" s="13" t="s">
        <v>196809</v>
      </c>
      <c r="T26867" s="13"/>
      <c r="U26867" s="13"/>
      <c r="V26867" s="13"/>
      <c r="W26867" s="13"/>
    </row>
    <row r="26868" spans="1:23" ht="30" x14ac:dyDescent="0.25">
      <c r="A26868" s="4" t="s">
        <v>115101</v>
      </c>
      <c r="B26868" s="4" t="s">
        <v>317</v>
      </c>
      <c r="C26868" s="4" t="s">
        <v>115098</v>
      </c>
      <c r="D26868" s="4" t="s">
        <v>1911</v>
      </c>
      <c r="E26868" s="4" t="s">
        <v>825</v>
      </c>
      <c r="F26868" s="4">
        <v>9999944503</v>
      </c>
      <c r="G26868" s="4">
        <v>9811806468</v>
      </c>
      <c r="H26868" s="4" t="s">
        <v>115099</v>
      </c>
      <c r="I26868" s="4" t="s">
        <v>115100</v>
      </c>
      <c r="J26868" s="4" t="s">
        <v>115102</v>
      </c>
      <c r="L26868" s="4" t="s">
        <v>12481</v>
      </c>
      <c r="M26868" s="4" t="s">
        <v>319</v>
      </c>
      <c r="N26868" s="4">
        <v>110041</v>
      </c>
      <c r="O26868" s="4" t="s">
        <v>115103</v>
      </c>
      <c r="P26868" s="4"/>
      <c r="Q26868" s="31" t="s">
        <v>221963</v>
      </c>
      <c r="R26868" s="4"/>
      <c r="S26868" s="13" t="s">
        <v>231043</v>
      </c>
      <c r="T26868" s="13"/>
      <c r="U26868" s="13"/>
      <c r="V26868" s="13"/>
      <c r="W26868" s="13"/>
    </row>
    <row r="26869" spans="1:23" x14ac:dyDescent="0.25">
      <c r="A26869" s="4" t="s">
        <v>115129</v>
      </c>
      <c r="B26869" s="4" t="s">
        <v>317</v>
      </c>
      <c r="C26869" s="4" t="s">
        <v>8964</v>
      </c>
      <c r="D26869" s="4" t="s">
        <v>337</v>
      </c>
      <c r="E26869" s="4" t="s">
        <v>34</v>
      </c>
      <c r="F26869" s="4">
        <v>9313035564</v>
      </c>
      <c r="G26869" s="4">
        <v>9350568855</v>
      </c>
      <c r="H26869" s="4" t="s">
        <v>115128</v>
      </c>
      <c r="I26869" s="4"/>
      <c r="J26869" s="4" t="s">
        <v>115130</v>
      </c>
      <c r="L26869" s="4"/>
      <c r="M26869" s="4" t="s">
        <v>319</v>
      </c>
      <c r="N26869" s="4">
        <v>110031</v>
      </c>
      <c r="O26869" s="4" t="s">
        <v>115131</v>
      </c>
      <c r="P26869" s="4"/>
      <c r="Q26869" s="31" t="s">
        <v>115127</v>
      </c>
      <c r="R26869" s="4"/>
      <c r="S26869" s="13" t="s">
        <v>196810</v>
      </c>
      <c r="T26869" s="13"/>
      <c r="U26869" s="13"/>
      <c r="V26869" s="13"/>
      <c r="W26869" s="13"/>
    </row>
    <row r="26870" spans="1:23" x14ac:dyDescent="0.25">
      <c r="A26870" s="4" t="s">
        <v>115142</v>
      </c>
      <c r="B26870" s="4" t="s">
        <v>317</v>
      </c>
      <c r="C26870" s="4" t="s">
        <v>50017</v>
      </c>
      <c r="D26870" s="4" t="s">
        <v>194</v>
      </c>
      <c r="E26870" s="4" t="s">
        <v>175</v>
      </c>
      <c r="F26870" s="4">
        <v>9266657997</v>
      </c>
      <c r="G26870" s="4">
        <v>9811627997</v>
      </c>
      <c r="H26870" s="4" t="s">
        <v>115141</v>
      </c>
      <c r="I26870" s="4"/>
      <c r="J26870" s="4" t="s">
        <v>115143</v>
      </c>
      <c r="L26870" s="4" t="s">
        <v>3874</v>
      </c>
      <c r="M26870" s="4" t="s">
        <v>319</v>
      </c>
      <c r="N26870" s="4">
        <v>110076</v>
      </c>
      <c r="O26870" s="4"/>
      <c r="P26870" s="4"/>
      <c r="Q26870" s="31"/>
      <c r="R26870" s="4"/>
      <c r="S26870" s="13" t="s">
        <v>231044</v>
      </c>
      <c r="T26870" s="13"/>
      <c r="U26870" s="13"/>
      <c r="V26870" s="13"/>
      <c r="W26870" s="13"/>
    </row>
    <row r="26871" spans="1:23" ht="45" x14ac:dyDescent="0.25">
      <c r="A26871" s="4" t="s">
        <v>115166</v>
      </c>
      <c r="B26871" s="4" t="s">
        <v>317</v>
      </c>
      <c r="C26871" s="4" t="s">
        <v>1043</v>
      </c>
      <c r="D26871" s="4" t="s">
        <v>337</v>
      </c>
      <c r="E26871" s="4" t="s">
        <v>175</v>
      </c>
      <c r="F26871" s="4">
        <v>9560299598</v>
      </c>
      <c r="G26871" s="4">
        <v>8745064413</v>
      </c>
      <c r="H26871" s="4" t="s">
        <v>115165</v>
      </c>
      <c r="I26871" s="4"/>
      <c r="J26871" s="4" t="s">
        <v>115167</v>
      </c>
      <c r="L26871" s="4" t="s">
        <v>10176</v>
      </c>
      <c r="M26871" s="4" t="s">
        <v>319</v>
      </c>
      <c r="N26871" s="4">
        <v>110088</v>
      </c>
      <c r="O26871" s="4" t="s">
        <v>115168</v>
      </c>
      <c r="P26871" s="4"/>
      <c r="Q26871" s="31" t="s">
        <v>210063</v>
      </c>
      <c r="R26871" s="4"/>
      <c r="S26871" s="13" t="s">
        <v>221964</v>
      </c>
      <c r="T26871" s="13"/>
      <c r="U26871" s="13"/>
      <c r="V26871" s="13"/>
      <c r="W26871" s="13"/>
    </row>
    <row r="26872" spans="1:23" x14ac:dyDescent="0.25">
      <c r="A26872" s="4" t="s">
        <v>115207</v>
      </c>
      <c r="B26872" s="4" t="s">
        <v>317</v>
      </c>
      <c r="C26872" s="4" t="s">
        <v>3580</v>
      </c>
      <c r="D26872" s="4" t="s">
        <v>3332</v>
      </c>
      <c r="E26872" s="4" t="s">
        <v>27</v>
      </c>
      <c r="F26872" s="4">
        <v>9953086954</v>
      </c>
      <c r="G26872" s="4">
        <v>7042209412</v>
      </c>
      <c r="H26872" s="4" t="s">
        <v>115206</v>
      </c>
      <c r="I26872" s="4"/>
      <c r="J26872" s="4" t="s">
        <v>115208</v>
      </c>
      <c r="L26872" s="4" t="s">
        <v>8550</v>
      </c>
      <c r="M26872" s="4" t="s">
        <v>319</v>
      </c>
      <c r="N26872" s="4">
        <v>110092</v>
      </c>
      <c r="O26872" s="4"/>
      <c r="P26872" s="4"/>
      <c r="Q26872" s="31"/>
      <c r="R26872" s="4"/>
      <c r="S26872" s="13" t="s">
        <v>221965</v>
      </c>
      <c r="T26872" s="13"/>
      <c r="U26872" s="13"/>
      <c r="V26872" s="13"/>
      <c r="W26872" s="13"/>
    </row>
    <row r="26873" spans="1:23" x14ac:dyDescent="0.25">
      <c r="A26873" s="4" t="s">
        <v>115220</v>
      </c>
      <c r="B26873" s="4" t="s">
        <v>317</v>
      </c>
      <c r="C26873" s="4" t="s">
        <v>3522</v>
      </c>
      <c r="D26873" s="4"/>
      <c r="E26873" s="4" t="s">
        <v>1817</v>
      </c>
      <c r="F26873" s="4">
        <v>9811150448</v>
      </c>
      <c r="G26873" s="4"/>
      <c r="H26873" s="4" t="s">
        <v>115219</v>
      </c>
      <c r="I26873" s="4"/>
      <c r="J26873" s="4" t="s">
        <v>115221</v>
      </c>
      <c r="L26873" s="4" t="s">
        <v>5116</v>
      </c>
      <c r="M26873" s="4" t="s">
        <v>319</v>
      </c>
      <c r="N26873" s="4">
        <v>110064</v>
      </c>
      <c r="O26873" s="4" t="s">
        <v>115222</v>
      </c>
      <c r="P26873" s="4"/>
      <c r="Q26873" s="31" t="s">
        <v>115218</v>
      </c>
      <c r="R26873" s="4"/>
      <c r="S26873" s="13" t="s">
        <v>231045</v>
      </c>
      <c r="T26873" s="13"/>
      <c r="U26873" s="13"/>
      <c r="V26873" s="13"/>
      <c r="W26873" s="13"/>
    </row>
    <row r="26874" spans="1:23" x14ac:dyDescent="0.25">
      <c r="A26874" s="4" t="s">
        <v>44189</v>
      </c>
      <c r="B26874" s="4" t="s">
        <v>317</v>
      </c>
      <c r="C26874" s="4" t="s">
        <v>26001</v>
      </c>
      <c r="D26874" s="4" t="s">
        <v>115233</v>
      </c>
      <c r="E26874" s="4" t="s">
        <v>34</v>
      </c>
      <c r="F26874" s="4">
        <v>8506846161</v>
      </c>
      <c r="G26874" s="4">
        <v>8506876161</v>
      </c>
      <c r="H26874" s="4" t="s">
        <v>115234</v>
      </c>
      <c r="I26874" s="4" t="s">
        <v>115235</v>
      </c>
      <c r="J26874" s="4" t="s">
        <v>115236</v>
      </c>
      <c r="L26874" s="4" t="s">
        <v>396</v>
      </c>
      <c r="M26874" s="4" t="s">
        <v>319</v>
      </c>
      <c r="N26874" s="4">
        <v>110058</v>
      </c>
      <c r="O26874" s="4" t="s">
        <v>44191</v>
      </c>
      <c r="P26874" s="4"/>
      <c r="Q26874" s="31"/>
      <c r="R26874" s="4"/>
      <c r="S26874" s="13" t="s">
        <v>231046</v>
      </c>
      <c r="T26874" s="13"/>
      <c r="U26874" s="13"/>
      <c r="V26874" s="13"/>
      <c r="W26874" s="13"/>
    </row>
    <row r="26875" spans="1:23" ht="30" x14ac:dyDescent="0.25">
      <c r="A26875" s="4" t="s">
        <v>115312</v>
      </c>
      <c r="B26875" s="4" t="s">
        <v>317</v>
      </c>
      <c r="C26875" s="4" t="s">
        <v>6108</v>
      </c>
      <c r="D26875" s="4" t="s">
        <v>73</v>
      </c>
      <c r="E26875" s="4" t="s">
        <v>34</v>
      </c>
      <c r="F26875" s="4">
        <v>9899500535</v>
      </c>
      <c r="G26875" s="4">
        <v>9999839035</v>
      </c>
      <c r="H26875" s="4" t="s">
        <v>115311</v>
      </c>
      <c r="I26875" s="4"/>
      <c r="J26875" s="4" t="s">
        <v>115313</v>
      </c>
      <c r="L26875" s="4" t="s">
        <v>630</v>
      </c>
      <c r="M26875" s="4" t="s">
        <v>319</v>
      </c>
      <c r="N26875" s="4">
        <v>110031</v>
      </c>
      <c r="O26875" s="4"/>
      <c r="P26875" s="4"/>
      <c r="Q26875" s="31" t="s">
        <v>210064</v>
      </c>
      <c r="R26875" s="4"/>
      <c r="S26875" s="13" t="s">
        <v>202782</v>
      </c>
      <c r="T26875" s="13"/>
      <c r="U26875" s="13"/>
      <c r="V26875" s="13"/>
      <c r="W26875" s="13"/>
    </row>
    <row r="26876" spans="1:23" ht="30" x14ac:dyDescent="0.25">
      <c r="A26876" s="4" t="s">
        <v>115354</v>
      </c>
      <c r="B26876" s="4" t="s">
        <v>317</v>
      </c>
      <c r="C26876" s="4" t="s">
        <v>233</v>
      </c>
      <c r="D26876" s="4" t="s">
        <v>6502</v>
      </c>
      <c r="E26876" s="4" t="s">
        <v>16178</v>
      </c>
      <c r="F26876" s="4">
        <v>9958844365</v>
      </c>
      <c r="G26876" s="4">
        <v>9971052062</v>
      </c>
      <c r="H26876" s="4" t="s">
        <v>115352</v>
      </c>
      <c r="I26876" s="4" t="s">
        <v>115353</v>
      </c>
      <c r="J26876" s="4" t="s">
        <v>115355</v>
      </c>
      <c r="L26876" s="4" t="s">
        <v>23989</v>
      </c>
      <c r="M26876" s="4" t="s">
        <v>319</v>
      </c>
      <c r="N26876" s="4">
        <v>110067</v>
      </c>
      <c r="O26876" s="4"/>
      <c r="P26876" s="4"/>
      <c r="Q26876" s="31" t="s">
        <v>221966</v>
      </c>
      <c r="R26876" s="4"/>
      <c r="S26876" s="13" t="s">
        <v>231047</v>
      </c>
      <c r="T26876" s="13"/>
      <c r="U26876" s="13"/>
      <c r="V26876" s="13"/>
      <c r="W26876" s="13"/>
    </row>
    <row r="26877" spans="1:23" x14ac:dyDescent="0.25">
      <c r="A26877" s="4" t="s">
        <v>115434</v>
      </c>
      <c r="B26877" s="4" t="s">
        <v>317</v>
      </c>
      <c r="C26877" s="4" t="s">
        <v>13390</v>
      </c>
      <c r="D26877" s="4"/>
      <c r="E26877" s="4" t="s">
        <v>34</v>
      </c>
      <c r="F26877" s="4">
        <v>9899187098</v>
      </c>
      <c r="G26877" s="4"/>
      <c r="H26877" s="4" t="s">
        <v>115433</v>
      </c>
      <c r="I26877" s="4"/>
      <c r="J26877" s="4" t="s">
        <v>115435</v>
      </c>
      <c r="L26877" s="4" t="s">
        <v>5116</v>
      </c>
      <c r="M26877" s="4" t="s">
        <v>319</v>
      </c>
      <c r="N26877" s="4">
        <v>110058</v>
      </c>
      <c r="O26877" s="4"/>
      <c r="P26877" s="4"/>
      <c r="Q26877" s="31"/>
      <c r="R26877" s="4"/>
      <c r="S26877" s="13" t="s">
        <v>115432</v>
      </c>
      <c r="T26877" s="13"/>
      <c r="U26877" s="13"/>
      <c r="V26877" s="13"/>
      <c r="W26877" s="13"/>
    </row>
    <row r="26878" spans="1:23" x14ac:dyDescent="0.25">
      <c r="A26878" s="4" t="s">
        <v>115495</v>
      </c>
      <c r="B26878" s="4" t="s">
        <v>317</v>
      </c>
      <c r="C26878" s="4" t="s">
        <v>1336</v>
      </c>
      <c r="D26878" s="4" t="s">
        <v>15354</v>
      </c>
      <c r="E26878" s="4" t="s">
        <v>34</v>
      </c>
      <c r="F26878" s="4">
        <v>9899015059</v>
      </c>
      <c r="G26878" s="4"/>
      <c r="H26878" s="4" t="s">
        <v>115494</v>
      </c>
      <c r="I26878" s="4"/>
      <c r="J26878" s="4" t="s">
        <v>115496</v>
      </c>
      <c r="L26878" s="4" t="s">
        <v>29010</v>
      </c>
      <c r="M26878" s="4" t="s">
        <v>319</v>
      </c>
      <c r="N26878" s="4">
        <v>110019</v>
      </c>
      <c r="O26878" s="4" t="s">
        <v>115497</v>
      </c>
      <c r="P26878" s="4"/>
      <c r="Q26878" s="31"/>
      <c r="R26878" s="4"/>
      <c r="S26878" s="13" t="s">
        <v>231048</v>
      </c>
      <c r="T26878" s="13"/>
      <c r="U26878" s="13"/>
      <c r="V26878" s="13"/>
      <c r="W26878" s="13"/>
    </row>
    <row r="26879" spans="1:23" ht="30" x14ac:dyDescent="0.25">
      <c r="A26879" s="4" t="s">
        <v>115516</v>
      </c>
      <c r="B26879" s="4" t="s">
        <v>317</v>
      </c>
      <c r="C26879" s="4" t="s">
        <v>33855</v>
      </c>
      <c r="D26879" s="4" t="s">
        <v>24358</v>
      </c>
      <c r="E26879" s="4" t="s">
        <v>27</v>
      </c>
      <c r="F26879" s="4">
        <v>9818066685</v>
      </c>
      <c r="G26879" s="4"/>
      <c r="H26879" s="4" t="s">
        <v>115514</v>
      </c>
      <c r="I26879" s="4" t="s">
        <v>115515</v>
      </c>
      <c r="J26879" s="4" t="s">
        <v>115517</v>
      </c>
      <c r="L26879" s="4" t="s">
        <v>31805</v>
      </c>
      <c r="M26879" s="4" t="s">
        <v>319</v>
      </c>
      <c r="N26879" s="4">
        <v>110027</v>
      </c>
      <c r="O26879" s="4"/>
      <c r="P26879" s="4"/>
      <c r="Q26879" s="31" t="s">
        <v>210065</v>
      </c>
      <c r="R26879" s="4"/>
      <c r="S26879" s="13" t="s">
        <v>202783</v>
      </c>
      <c r="T26879" s="13"/>
      <c r="U26879" s="13"/>
      <c r="V26879" s="13"/>
      <c r="W26879" s="13"/>
    </row>
    <row r="26880" spans="1:23" ht="30" x14ac:dyDescent="0.25">
      <c r="A26880" s="4" t="s">
        <v>115554</v>
      </c>
      <c r="B26880" s="4" t="s">
        <v>317</v>
      </c>
      <c r="C26880" s="4" t="s">
        <v>11602</v>
      </c>
      <c r="D26880" s="4" t="s">
        <v>6916</v>
      </c>
      <c r="E26880" s="4" t="s">
        <v>34</v>
      </c>
      <c r="F26880" s="4">
        <v>9811064832</v>
      </c>
      <c r="G26880" s="4">
        <v>9582272722</v>
      </c>
      <c r="H26880" s="4" t="s">
        <v>115552</v>
      </c>
      <c r="I26880" s="4" t="s">
        <v>115553</v>
      </c>
      <c r="J26880" s="4" t="s">
        <v>115555</v>
      </c>
      <c r="L26880" s="4" t="s">
        <v>1527</v>
      </c>
      <c r="M26880" s="4" t="s">
        <v>319</v>
      </c>
      <c r="N26880" s="4">
        <v>110005</v>
      </c>
      <c r="O26880" s="4"/>
      <c r="P26880" s="4"/>
      <c r="Q26880" s="31" t="s">
        <v>221967</v>
      </c>
      <c r="R26880" s="4"/>
      <c r="S26880" s="13" t="s">
        <v>196811</v>
      </c>
      <c r="T26880" s="13"/>
      <c r="U26880" s="13"/>
      <c r="V26880" s="13"/>
      <c r="W26880" s="13"/>
    </row>
    <row r="26881" spans="1:23" ht="45" x14ac:dyDescent="0.25">
      <c r="A26881" s="4" t="s">
        <v>115643</v>
      </c>
      <c r="B26881" s="4" t="s">
        <v>317</v>
      </c>
      <c r="C26881" s="4" t="s">
        <v>434</v>
      </c>
      <c r="D26881" s="4" t="s">
        <v>149</v>
      </c>
      <c r="E26881" s="4" t="s">
        <v>175</v>
      </c>
      <c r="F26881" s="4">
        <v>9810000340</v>
      </c>
      <c r="G26881" s="4">
        <v>9899802300</v>
      </c>
      <c r="H26881" s="4" t="s">
        <v>115641</v>
      </c>
      <c r="I26881" s="4" t="s">
        <v>115642</v>
      </c>
      <c r="J26881" s="4" t="s">
        <v>115644</v>
      </c>
      <c r="L26881" s="4" t="s">
        <v>15307</v>
      </c>
      <c r="M26881" s="4" t="s">
        <v>319</v>
      </c>
      <c r="N26881" s="4">
        <v>110041</v>
      </c>
      <c r="O26881" s="4"/>
      <c r="P26881" s="4"/>
      <c r="Q26881" s="31" t="s">
        <v>221968</v>
      </c>
      <c r="R26881" s="4"/>
      <c r="S26881" s="13" t="s">
        <v>221969</v>
      </c>
      <c r="T26881" s="13"/>
      <c r="U26881" s="13"/>
      <c r="V26881" s="13"/>
      <c r="W26881" s="13"/>
    </row>
    <row r="26882" spans="1:23" ht="30" x14ac:dyDescent="0.25">
      <c r="A26882" s="4" t="s">
        <v>115679</v>
      </c>
      <c r="B26882" s="4" t="s">
        <v>317</v>
      </c>
      <c r="C26882" s="4" t="s">
        <v>74009</v>
      </c>
      <c r="D26882" s="4" t="s">
        <v>54</v>
      </c>
      <c r="E26882" s="4" t="s">
        <v>27</v>
      </c>
      <c r="F26882" s="4">
        <v>9810074866</v>
      </c>
      <c r="G26882" s="4">
        <v>9953396711</v>
      </c>
      <c r="H26882" s="4" t="s">
        <v>115678</v>
      </c>
      <c r="I26882" s="4"/>
      <c r="J26882" s="4" t="s">
        <v>115680</v>
      </c>
      <c r="L26882" s="4" t="s">
        <v>630</v>
      </c>
      <c r="M26882" s="4" t="s">
        <v>319</v>
      </c>
      <c r="N26882" s="4">
        <v>110031</v>
      </c>
      <c r="O26882" s="4"/>
      <c r="P26882" s="4"/>
      <c r="Q26882" s="31" t="s">
        <v>196812</v>
      </c>
      <c r="R26882" s="4"/>
      <c r="S26882" s="13" t="s">
        <v>196812</v>
      </c>
      <c r="T26882" s="13"/>
      <c r="U26882" s="13"/>
      <c r="V26882" s="13"/>
      <c r="W26882" s="13"/>
    </row>
    <row r="26883" spans="1:23" x14ac:dyDescent="0.25">
      <c r="A26883" s="4" t="s">
        <v>115701</v>
      </c>
      <c r="B26883" s="4" t="s">
        <v>317</v>
      </c>
      <c r="C26883" s="4" t="s">
        <v>73699</v>
      </c>
      <c r="D26883" s="4" t="s">
        <v>194</v>
      </c>
      <c r="E26883" s="4" t="s">
        <v>34</v>
      </c>
      <c r="F26883" s="4">
        <v>9599437385</v>
      </c>
      <c r="G26883" s="4">
        <v>9811611634</v>
      </c>
      <c r="H26883" s="4" t="s">
        <v>115700</v>
      </c>
      <c r="I26883" s="4"/>
      <c r="J26883" s="4" t="s">
        <v>115702</v>
      </c>
      <c r="L26883" s="4" t="s">
        <v>115703</v>
      </c>
      <c r="M26883" s="4" t="s">
        <v>319</v>
      </c>
      <c r="N26883" s="4">
        <v>100025</v>
      </c>
      <c r="O26883" s="4" t="s">
        <v>115704</v>
      </c>
      <c r="P26883" s="4"/>
      <c r="Q26883" s="31"/>
      <c r="R26883" s="4"/>
      <c r="S26883" s="13" t="s">
        <v>231049</v>
      </c>
      <c r="T26883" s="13"/>
      <c r="U26883" s="13"/>
      <c r="V26883" s="13"/>
      <c r="W26883" s="13"/>
    </row>
    <row r="26884" spans="1:23" ht="45" x14ac:dyDescent="0.25">
      <c r="A26884" s="4" t="s">
        <v>115730</v>
      </c>
      <c r="B26884" s="4" t="s">
        <v>317</v>
      </c>
      <c r="C26884" s="4" t="s">
        <v>26585</v>
      </c>
      <c r="D26884" s="4" t="s">
        <v>1471</v>
      </c>
      <c r="E26884" s="4" t="s">
        <v>27</v>
      </c>
      <c r="F26884" s="4">
        <v>9871733430</v>
      </c>
      <c r="G26884" s="4">
        <v>9350052769</v>
      </c>
      <c r="H26884" s="4" t="s">
        <v>115728</v>
      </c>
      <c r="I26884" s="4" t="s">
        <v>115729</v>
      </c>
      <c r="J26884" s="4" t="s">
        <v>115731</v>
      </c>
      <c r="L26884" s="4" t="s">
        <v>115732</v>
      </c>
      <c r="M26884" s="4" t="s">
        <v>319</v>
      </c>
      <c r="N26884" s="4">
        <v>110018</v>
      </c>
      <c r="O26884" s="4"/>
      <c r="P26884" s="4"/>
      <c r="Q26884" s="31" t="s">
        <v>115727</v>
      </c>
      <c r="R26884" s="4"/>
      <c r="S26884" s="13" t="s">
        <v>202784</v>
      </c>
      <c r="T26884" s="13"/>
      <c r="U26884" s="13"/>
      <c r="V26884" s="13"/>
      <c r="W26884" s="13"/>
    </row>
    <row r="26885" spans="1:23" x14ac:dyDescent="0.25">
      <c r="A26885" s="4" t="s">
        <v>115817</v>
      </c>
      <c r="B26885" s="4" t="s">
        <v>317</v>
      </c>
      <c r="C26885" s="4" t="s">
        <v>484</v>
      </c>
      <c r="D26885" s="4" t="s">
        <v>570</v>
      </c>
      <c r="E26885" s="4" t="s">
        <v>27</v>
      </c>
      <c r="F26885" s="4">
        <v>9811067151</v>
      </c>
      <c r="G26885" s="4">
        <v>9773828202</v>
      </c>
      <c r="H26885" s="4" t="s">
        <v>115816</v>
      </c>
      <c r="I26885" s="4"/>
      <c r="J26885" s="4" t="s">
        <v>115818</v>
      </c>
      <c r="L26885" s="4" t="s">
        <v>115819</v>
      </c>
      <c r="M26885" s="4" t="s">
        <v>319</v>
      </c>
      <c r="N26885" s="4">
        <v>110070</v>
      </c>
      <c r="O26885" s="4" t="s">
        <v>115820</v>
      </c>
      <c r="P26885" s="4"/>
      <c r="Q26885" s="31"/>
      <c r="R26885" s="4"/>
      <c r="S26885" s="13" t="s">
        <v>115815</v>
      </c>
      <c r="T26885" s="13"/>
      <c r="U26885" s="13"/>
      <c r="V26885" s="13"/>
      <c r="W26885" s="13"/>
    </row>
    <row r="26886" spans="1:23" ht="30" x14ac:dyDescent="0.25">
      <c r="A26886" s="4" t="s">
        <v>115890</v>
      </c>
      <c r="B26886" s="4" t="s">
        <v>317</v>
      </c>
      <c r="C26886" s="4" t="s">
        <v>434</v>
      </c>
      <c r="D26886" s="4" t="s">
        <v>242</v>
      </c>
      <c r="E26886" s="4" t="s">
        <v>27</v>
      </c>
      <c r="F26886" s="4">
        <v>8447173534</v>
      </c>
      <c r="G26886" s="4">
        <v>9212010137</v>
      </c>
      <c r="H26886" s="4" t="s">
        <v>115888</v>
      </c>
      <c r="I26886" s="4" t="s">
        <v>115889</v>
      </c>
      <c r="J26886" s="4" t="s">
        <v>115891</v>
      </c>
      <c r="L26886" s="4" t="s">
        <v>12714</v>
      </c>
      <c r="M26886" s="4" t="s">
        <v>319</v>
      </c>
      <c r="N26886" s="4">
        <v>110019</v>
      </c>
      <c r="O26886" s="4"/>
      <c r="P26886" s="4"/>
      <c r="Q26886" s="31" t="s">
        <v>221970</v>
      </c>
      <c r="R26886" s="4"/>
      <c r="S26886" s="13" t="s">
        <v>221971</v>
      </c>
      <c r="T26886" s="13"/>
      <c r="U26886" s="13"/>
      <c r="V26886" s="13"/>
      <c r="W26886" s="13"/>
    </row>
    <row r="26887" spans="1:23" x14ac:dyDescent="0.25">
      <c r="A26887" s="4" t="s">
        <v>115929</v>
      </c>
      <c r="B26887" s="4" t="s">
        <v>317</v>
      </c>
      <c r="C26887" s="4" t="s">
        <v>712</v>
      </c>
      <c r="D26887" s="4" t="s">
        <v>1777</v>
      </c>
      <c r="E26887" s="4" t="s">
        <v>175</v>
      </c>
      <c r="F26887" s="4">
        <v>8800049727</v>
      </c>
      <c r="G26887" s="4"/>
      <c r="H26887" s="4" t="s">
        <v>115928</v>
      </c>
      <c r="I26887" s="4"/>
      <c r="J26887" s="4" t="s">
        <v>115930</v>
      </c>
      <c r="L26887" s="4"/>
      <c r="M26887" s="4" t="s">
        <v>319</v>
      </c>
      <c r="N26887" s="4">
        <v>110049</v>
      </c>
      <c r="O26887" s="4" t="s">
        <v>115931</v>
      </c>
      <c r="P26887" s="4"/>
      <c r="Q26887" s="31"/>
      <c r="R26887" s="4"/>
      <c r="S26887" s="13" t="s">
        <v>202785</v>
      </c>
      <c r="T26887" s="13"/>
      <c r="U26887" s="13"/>
      <c r="V26887" s="13"/>
      <c r="W26887" s="13"/>
    </row>
    <row r="26888" spans="1:23" ht="45" x14ac:dyDescent="0.25">
      <c r="A26888" s="4" t="s">
        <v>115967</v>
      </c>
      <c r="B26888" s="4" t="s">
        <v>317</v>
      </c>
      <c r="C26888" s="4" t="s">
        <v>12110</v>
      </c>
      <c r="D26888" s="4" t="s">
        <v>4242</v>
      </c>
      <c r="E26888" s="4" t="s">
        <v>175</v>
      </c>
      <c r="F26888" s="4">
        <v>9999686892</v>
      </c>
      <c r="G26888" s="4">
        <v>9289686892</v>
      </c>
      <c r="H26888" s="4" t="s">
        <v>115965</v>
      </c>
      <c r="I26888" s="4" t="s">
        <v>115966</v>
      </c>
      <c r="J26888" s="4" t="s">
        <v>115968</v>
      </c>
      <c r="L26888" s="4" t="s">
        <v>7692</v>
      </c>
      <c r="M26888" s="4" t="s">
        <v>319</v>
      </c>
      <c r="N26888" s="4">
        <v>110059</v>
      </c>
      <c r="O26888" s="4" t="s">
        <v>115969</v>
      </c>
      <c r="P26888" s="4"/>
      <c r="Q26888" s="31" t="s">
        <v>210066</v>
      </c>
      <c r="R26888" s="4"/>
      <c r="S26888" s="13" t="s">
        <v>202786</v>
      </c>
      <c r="T26888" s="13"/>
      <c r="U26888" s="13"/>
      <c r="V26888" s="13"/>
      <c r="W26888" s="13"/>
    </row>
    <row r="26889" spans="1:23" ht="45" x14ac:dyDescent="0.25">
      <c r="A26889" s="4" t="s">
        <v>115981</v>
      </c>
      <c r="B26889" s="4" t="s">
        <v>317</v>
      </c>
      <c r="C26889" s="4" t="s">
        <v>8964</v>
      </c>
      <c r="D26889" s="4" t="s">
        <v>10368</v>
      </c>
      <c r="E26889" s="4" t="s">
        <v>27</v>
      </c>
      <c r="F26889" s="4">
        <v>9810060642</v>
      </c>
      <c r="G26889" s="4">
        <v>9899960643</v>
      </c>
      <c r="H26889" s="4" t="s">
        <v>115979</v>
      </c>
      <c r="I26889" s="4" t="s">
        <v>115980</v>
      </c>
      <c r="J26889" s="4" t="s">
        <v>115982</v>
      </c>
      <c r="L26889" s="4" t="s">
        <v>80576</v>
      </c>
      <c r="M26889" s="4" t="s">
        <v>319</v>
      </c>
      <c r="N26889" s="4">
        <v>110032</v>
      </c>
      <c r="O26889" s="4"/>
      <c r="P26889" s="4"/>
      <c r="Q26889" s="31" t="s">
        <v>115978</v>
      </c>
      <c r="R26889" s="4"/>
      <c r="S26889" s="13" t="s">
        <v>115978</v>
      </c>
      <c r="T26889" s="13"/>
      <c r="U26889" s="13"/>
      <c r="V26889" s="13"/>
      <c r="W26889" s="13"/>
    </row>
    <row r="26890" spans="1:23" ht="45" x14ac:dyDescent="0.25">
      <c r="A26890" s="4" t="s">
        <v>116014</v>
      </c>
      <c r="B26890" s="4" t="s">
        <v>317</v>
      </c>
      <c r="C26890" s="4" t="s">
        <v>6984</v>
      </c>
      <c r="D26890" s="4" t="s">
        <v>3347</v>
      </c>
      <c r="E26890" s="4" t="s">
        <v>175</v>
      </c>
      <c r="F26890" s="4">
        <v>9899456355</v>
      </c>
      <c r="G26890" s="4">
        <v>9999596986</v>
      </c>
      <c r="H26890" s="4" t="s">
        <v>116012</v>
      </c>
      <c r="I26890" s="4" t="s">
        <v>116013</v>
      </c>
      <c r="J26890" s="4" t="s">
        <v>116015</v>
      </c>
      <c r="L26890" s="4" t="s">
        <v>37403</v>
      </c>
      <c r="M26890" s="4" t="s">
        <v>319</v>
      </c>
      <c r="N26890" s="4">
        <v>110033</v>
      </c>
      <c r="O26890" s="4"/>
      <c r="P26890" s="4"/>
      <c r="Q26890" s="31" t="s">
        <v>221972</v>
      </c>
      <c r="R26890" s="4"/>
      <c r="S26890" s="13" t="s">
        <v>221973</v>
      </c>
      <c r="T26890" s="13"/>
      <c r="U26890" s="13"/>
      <c r="V26890" s="13"/>
      <c r="W26890" s="13"/>
    </row>
    <row r="26891" spans="1:23" ht="45" x14ac:dyDescent="0.25">
      <c r="A26891" s="4" t="s">
        <v>116023</v>
      </c>
      <c r="B26891" s="4" t="s">
        <v>317</v>
      </c>
      <c r="C26891" s="4" t="s">
        <v>2952</v>
      </c>
      <c r="D26891" s="4" t="s">
        <v>7985</v>
      </c>
      <c r="E26891" s="4" t="s">
        <v>27</v>
      </c>
      <c r="F26891" s="4">
        <v>8004343169</v>
      </c>
      <c r="G26891" s="4"/>
      <c r="H26891" s="4" t="s">
        <v>116022</v>
      </c>
      <c r="I26891" s="4"/>
      <c r="J26891" s="4" t="s">
        <v>116024</v>
      </c>
      <c r="L26891" s="4" t="s">
        <v>7692</v>
      </c>
      <c r="M26891" s="4" t="s">
        <v>319</v>
      </c>
      <c r="N26891" s="4">
        <v>110059</v>
      </c>
      <c r="O26891" s="4" t="s">
        <v>116025</v>
      </c>
      <c r="P26891" s="4"/>
      <c r="Q26891" s="31" t="s">
        <v>221974</v>
      </c>
      <c r="R26891" s="4"/>
      <c r="S26891" s="13" t="s">
        <v>221975</v>
      </c>
      <c r="T26891" s="13"/>
      <c r="U26891" s="13"/>
      <c r="V26891" s="13"/>
      <c r="W26891" s="13"/>
    </row>
    <row r="26892" spans="1:23" x14ac:dyDescent="0.25">
      <c r="A26892" s="4" t="s">
        <v>116115</v>
      </c>
      <c r="B26892" s="4" t="s">
        <v>317</v>
      </c>
      <c r="C26892" s="4" t="s">
        <v>6340</v>
      </c>
      <c r="D26892" s="4" t="s">
        <v>29965</v>
      </c>
      <c r="E26892" s="4" t="s">
        <v>27</v>
      </c>
      <c r="F26892" s="4">
        <v>9654145454</v>
      </c>
      <c r="G26892" s="4"/>
      <c r="H26892" s="4" t="s">
        <v>116114</v>
      </c>
      <c r="I26892" s="4"/>
      <c r="J26892" s="4" t="s">
        <v>116116</v>
      </c>
      <c r="L26892" s="4" t="s">
        <v>2131</v>
      </c>
      <c r="M26892" s="4" t="s">
        <v>319</v>
      </c>
      <c r="N26892" s="4">
        <v>110005</v>
      </c>
      <c r="O26892" s="4"/>
      <c r="P26892" s="4"/>
      <c r="Q26892" s="31"/>
      <c r="R26892" s="4"/>
      <c r="S26892" s="13" t="s">
        <v>202787</v>
      </c>
      <c r="T26892" s="13"/>
      <c r="U26892" s="13"/>
      <c r="V26892" s="13"/>
      <c r="W26892" s="13"/>
    </row>
    <row r="26893" spans="1:23" ht="45" x14ac:dyDescent="0.25">
      <c r="A26893" s="4" t="s">
        <v>116118</v>
      </c>
      <c r="B26893" s="4" t="s">
        <v>317</v>
      </c>
      <c r="C26893" s="4" t="s">
        <v>867</v>
      </c>
      <c r="D26893" s="4" t="s">
        <v>8164</v>
      </c>
      <c r="E26893" s="4" t="s">
        <v>34</v>
      </c>
      <c r="F26893" s="4">
        <v>8586988153</v>
      </c>
      <c r="G26893" s="4"/>
      <c r="H26893" s="4" t="s">
        <v>116117</v>
      </c>
      <c r="I26893" s="4"/>
      <c r="J26893" s="4" t="s">
        <v>116119</v>
      </c>
      <c r="L26893" s="4" t="s">
        <v>24936</v>
      </c>
      <c r="M26893" s="4" t="s">
        <v>319</v>
      </c>
      <c r="N26893" s="4">
        <v>110041</v>
      </c>
      <c r="O26893" s="4"/>
      <c r="P26893" s="4"/>
      <c r="Q26893" s="31" t="s">
        <v>221976</v>
      </c>
      <c r="R26893" s="4"/>
      <c r="S26893" s="13" t="s">
        <v>231050</v>
      </c>
      <c r="T26893" s="13"/>
      <c r="U26893" s="13"/>
      <c r="V26893" s="13"/>
      <c r="W26893" s="13"/>
    </row>
    <row r="26894" spans="1:23" ht="30" x14ac:dyDescent="0.25">
      <c r="A26894" s="4" t="s">
        <v>116133</v>
      </c>
      <c r="B26894" s="4" t="s">
        <v>317</v>
      </c>
      <c r="C26894" s="4" t="s">
        <v>999</v>
      </c>
      <c r="D26894" s="4" t="s">
        <v>149</v>
      </c>
      <c r="E26894" s="4" t="s">
        <v>116130</v>
      </c>
      <c r="F26894" s="4">
        <v>9560980164</v>
      </c>
      <c r="G26894" s="4">
        <v>9958872149</v>
      </c>
      <c r="H26894" s="4" t="s">
        <v>116131</v>
      </c>
      <c r="I26894" s="4" t="s">
        <v>116132</v>
      </c>
      <c r="J26894" s="4" t="s">
        <v>116134</v>
      </c>
      <c r="L26894" s="4" t="s">
        <v>3532</v>
      </c>
      <c r="M26894" s="4" t="s">
        <v>319</v>
      </c>
      <c r="N26894" s="4">
        <v>110018</v>
      </c>
      <c r="O26894" s="4" t="s">
        <v>116135</v>
      </c>
      <c r="P26894" s="4"/>
      <c r="Q26894" s="31" t="s">
        <v>202788</v>
      </c>
      <c r="R26894" s="4"/>
      <c r="S26894" s="13" t="s">
        <v>202788</v>
      </c>
      <c r="T26894" s="13"/>
      <c r="U26894" s="13"/>
      <c r="V26894" s="13"/>
      <c r="W26894" s="13"/>
    </row>
    <row r="26895" spans="1:23" ht="45" x14ac:dyDescent="0.25">
      <c r="A26895" s="4" t="s">
        <v>116206</v>
      </c>
      <c r="B26895" s="4" t="s">
        <v>317</v>
      </c>
      <c r="C26895" s="4" t="s">
        <v>78197</v>
      </c>
      <c r="D26895" s="4" t="s">
        <v>6223</v>
      </c>
      <c r="E26895" s="4" t="s">
        <v>175</v>
      </c>
      <c r="F26895" s="4">
        <v>9953606316</v>
      </c>
      <c r="G26895" s="4">
        <v>9811451227</v>
      </c>
      <c r="H26895" s="4" t="s">
        <v>116205</v>
      </c>
      <c r="I26895" s="4"/>
      <c r="J26895" s="4" t="s">
        <v>116207</v>
      </c>
      <c r="L26895" s="4"/>
      <c r="M26895" s="4" t="s">
        <v>319</v>
      </c>
      <c r="N26895" s="4">
        <v>110064</v>
      </c>
      <c r="O26895" s="4" t="s">
        <v>116208</v>
      </c>
      <c r="P26895" s="4"/>
      <c r="Q26895" s="31" t="s">
        <v>116204</v>
      </c>
      <c r="R26895" s="4"/>
      <c r="S26895" s="13" t="s">
        <v>202789</v>
      </c>
      <c r="T26895" s="13"/>
      <c r="U26895" s="13"/>
      <c r="V26895" s="13"/>
      <c r="W26895" s="13"/>
    </row>
    <row r="26896" spans="1:23" x14ac:dyDescent="0.25">
      <c r="A26896" s="4" t="s">
        <v>116262</v>
      </c>
      <c r="B26896" s="4" t="s">
        <v>317</v>
      </c>
      <c r="C26896" s="4" t="s">
        <v>329</v>
      </c>
      <c r="D26896" s="4" t="s">
        <v>116260</v>
      </c>
      <c r="E26896" s="4" t="s">
        <v>84</v>
      </c>
      <c r="F26896" s="4">
        <v>7451960786</v>
      </c>
      <c r="G26896" s="4">
        <v>9212649695</v>
      </c>
      <c r="H26896" s="4" t="s">
        <v>116261</v>
      </c>
      <c r="I26896" s="4"/>
      <c r="J26896" s="4" t="s">
        <v>116263</v>
      </c>
      <c r="L26896" s="4" t="s">
        <v>70831</v>
      </c>
      <c r="M26896" s="4" t="s">
        <v>319</v>
      </c>
      <c r="N26896" s="4">
        <v>110008</v>
      </c>
      <c r="O26896" s="4" t="s">
        <v>77884</v>
      </c>
      <c r="P26896" s="4"/>
      <c r="Q26896" s="31" t="s">
        <v>205618</v>
      </c>
      <c r="R26896" s="4"/>
      <c r="S26896" s="13" t="s">
        <v>221977</v>
      </c>
      <c r="T26896" s="13"/>
      <c r="U26896" s="13"/>
      <c r="V26896" s="13"/>
      <c r="W26896" s="13"/>
    </row>
    <row r="26897" spans="1:23" x14ac:dyDescent="0.25">
      <c r="A26897" s="4" t="s">
        <v>116372</v>
      </c>
      <c r="B26897" s="4" t="s">
        <v>317</v>
      </c>
      <c r="C26897" s="4" t="s">
        <v>19386</v>
      </c>
      <c r="D26897" s="4" t="s">
        <v>13738</v>
      </c>
      <c r="E26897" s="4" t="s">
        <v>27</v>
      </c>
      <c r="F26897" s="4">
        <v>9818385480</v>
      </c>
      <c r="G26897" s="4"/>
      <c r="H26897" s="4" t="s">
        <v>116371</v>
      </c>
      <c r="I26897" s="4"/>
      <c r="J26897" s="4" t="s">
        <v>116373</v>
      </c>
      <c r="L26897" s="4" t="s">
        <v>19284</v>
      </c>
      <c r="M26897" s="4" t="s">
        <v>319</v>
      </c>
      <c r="N26897" s="4">
        <v>110040</v>
      </c>
      <c r="O26897" s="4"/>
      <c r="P26897" s="4"/>
      <c r="Q26897" s="31" t="s">
        <v>116370</v>
      </c>
      <c r="R26897" s="4"/>
      <c r="S26897" s="13" t="s">
        <v>221978</v>
      </c>
      <c r="T26897" s="13"/>
      <c r="U26897" s="13"/>
      <c r="V26897" s="13"/>
      <c r="W26897" s="13"/>
    </row>
    <row r="26898" spans="1:23" x14ac:dyDescent="0.25">
      <c r="A26898" s="4" t="s">
        <v>116504</v>
      </c>
      <c r="B26898" s="4" t="s">
        <v>317</v>
      </c>
      <c r="C26898" s="4" t="s">
        <v>28132</v>
      </c>
      <c r="D26898" s="4"/>
      <c r="E26898" s="4" t="s">
        <v>1472</v>
      </c>
      <c r="F26898" s="4">
        <v>9910543660</v>
      </c>
      <c r="G26898" s="4"/>
      <c r="H26898" s="4" t="s">
        <v>116503</v>
      </c>
      <c r="I26898" s="4"/>
      <c r="J26898" s="4" t="s">
        <v>116505</v>
      </c>
      <c r="L26898" s="4" t="s">
        <v>116506</v>
      </c>
      <c r="M26898" s="4" t="s">
        <v>319</v>
      </c>
      <c r="N26898" s="4">
        <v>110029</v>
      </c>
      <c r="O26898" s="4" t="s">
        <v>116507</v>
      </c>
      <c r="P26898" s="4"/>
      <c r="Q26898" s="31"/>
      <c r="R26898" s="4"/>
      <c r="S26898" s="13" t="s">
        <v>116502</v>
      </c>
      <c r="T26898" s="13"/>
      <c r="U26898" s="13"/>
      <c r="V26898" s="13"/>
      <c r="W26898" s="13"/>
    </row>
    <row r="26899" spans="1:23" ht="30" x14ac:dyDescent="0.25">
      <c r="A26899" s="4" t="s">
        <v>116518</v>
      </c>
      <c r="B26899" s="4" t="s">
        <v>317</v>
      </c>
      <c r="C26899" s="4" t="s">
        <v>1408</v>
      </c>
      <c r="D26899" s="4" t="s">
        <v>5165</v>
      </c>
      <c r="E26899" s="4" t="s">
        <v>27</v>
      </c>
      <c r="F26899" s="4">
        <v>7503570212</v>
      </c>
      <c r="G26899" s="4">
        <v>9289944830</v>
      </c>
      <c r="H26899" s="4" t="s">
        <v>116516</v>
      </c>
      <c r="I26899" s="4" t="s">
        <v>116517</v>
      </c>
      <c r="J26899" s="4" t="s">
        <v>116519</v>
      </c>
      <c r="L26899" s="4" t="s">
        <v>7692</v>
      </c>
      <c r="M26899" s="4" t="s">
        <v>319</v>
      </c>
      <c r="N26899" s="4">
        <v>110059</v>
      </c>
      <c r="O26899" s="4"/>
      <c r="P26899" s="4"/>
      <c r="Q26899" s="31" t="s">
        <v>116514</v>
      </c>
      <c r="R26899" s="4"/>
      <c r="S26899" s="13" t="s">
        <v>116515</v>
      </c>
      <c r="T26899" s="13"/>
      <c r="U26899" s="13"/>
      <c r="V26899" s="13"/>
      <c r="W26899" s="13"/>
    </row>
    <row r="26900" spans="1:23" ht="45" x14ac:dyDescent="0.25">
      <c r="A26900" s="4" t="s">
        <v>116524</v>
      </c>
      <c r="B26900" s="4" t="s">
        <v>317</v>
      </c>
      <c r="C26900" s="4" t="s">
        <v>491</v>
      </c>
      <c r="D26900" s="4" t="s">
        <v>8697</v>
      </c>
      <c r="E26900" s="4" t="s">
        <v>27</v>
      </c>
      <c r="F26900" s="4">
        <v>9250775553</v>
      </c>
      <c r="G26900" s="4"/>
      <c r="H26900" s="4" t="s">
        <v>116522</v>
      </c>
      <c r="I26900" s="4" t="s">
        <v>116523</v>
      </c>
      <c r="J26900" s="4" t="s">
        <v>116525</v>
      </c>
      <c r="L26900" s="4" t="s">
        <v>105119</v>
      </c>
      <c r="M26900" s="4" t="s">
        <v>319</v>
      </c>
      <c r="N26900" s="4">
        <v>110073</v>
      </c>
      <c r="O26900" s="4"/>
      <c r="P26900" s="4"/>
      <c r="Q26900" s="31" t="s">
        <v>116520</v>
      </c>
      <c r="R26900" s="4"/>
      <c r="S26900" s="13" t="s">
        <v>116521</v>
      </c>
      <c r="T26900" s="13"/>
      <c r="U26900" s="13"/>
      <c r="V26900" s="13"/>
      <c r="W26900" s="13"/>
    </row>
    <row r="26901" spans="1:23" x14ac:dyDescent="0.25">
      <c r="A26901" s="4" t="s">
        <v>116657</v>
      </c>
      <c r="B26901" s="4" t="s">
        <v>317</v>
      </c>
      <c r="C26901" s="4" t="s">
        <v>116654</v>
      </c>
      <c r="D26901" s="4" t="s">
        <v>116655</v>
      </c>
      <c r="E26901" s="4"/>
      <c r="F26901" s="4">
        <v>9999134160</v>
      </c>
      <c r="G26901" s="4">
        <v>9953776947</v>
      </c>
      <c r="H26901" s="4" t="s">
        <v>116656</v>
      </c>
      <c r="I26901" s="4"/>
      <c r="J26901" s="4" t="s">
        <v>116658</v>
      </c>
      <c r="L26901" s="4" t="s">
        <v>116659</v>
      </c>
      <c r="M26901" s="4" t="s">
        <v>319</v>
      </c>
      <c r="N26901" s="4">
        <v>110075</v>
      </c>
      <c r="O26901" s="4"/>
      <c r="P26901" s="4"/>
      <c r="Q26901" s="31"/>
      <c r="R26901" s="4"/>
      <c r="S26901" s="13" t="s">
        <v>202790</v>
      </c>
      <c r="T26901" s="13"/>
      <c r="U26901" s="13"/>
      <c r="V26901" s="13"/>
      <c r="W26901" s="13"/>
    </row>
    <row r="26902" spans="1:23" ht="45" x14ac:dyDescent="0.25">
      <c r="A26902" s="4" t="s">
        <v>116696</v>
      </c>
      <c r="B26902" s="4" t="s">
        <v>317</v>
      </c>
      <c r="C26902" s="4" t="s">
        <v>37682</v>
      </c>
      <c r="D26902" s="4"/>
      <c r="E26902" s="4" t="s">
        <v>74</v>
      </c>
      <c r="F26902" s="4">
        <v>9811880120</v>
      </c>
      <c r="G26902" s="4"/>
      <c r="H26902" s="4" t="s">
        <v>116695</v>
      </c>
      <c r="I26902" s="4"/>
      <c r="J26902" s="4" t="s">
        <v>116697</v>
      </c>
      <c r="L26902" s="4" t="s">
        <v>40679</v>
      </c>
      <c r="M26902" s="4" t="s">
        <v>319</v>
      </c>
      <c r="N26902" s="4">
        <v>110049</v>
      </c>
      <c r="O26902" s="4"/>
      <c r="P26902" s="4"/>
      <c r="Q26902" s="31" t="s">
        <v>116694</v>
      </c>
      <c r="R26902" s="4"/>
      <c r="S26902" s="13" t="s">
        <v>231051</v>
      </c>
      <c r="T26902" s="13"/>
      <c r="U26902" s="13"/>
      <c r="V26902" s="13"/>
      <c r="W26902" s="13"/>
    </row>
    <row r="26903" spans="1:23" x14ac:dyDescent="0.25">
      <c r="A26903" s="4" t="s">
        <v>116909</v>
      </c>
      <c r="B26903" s="4" t="s">
        <v>317</v>
      </c>
      <c r="C26903" s="4" t="s">
        <v>35342</v>
      </c>
      <c r="D26903" s="4"/>
      <c r="E26903" s="4" t="s">
        <v>34</v>
      </c>
      <c r="F26903" s="4">
        <v>9811150694</v>
      </c>
      <c r="G26903" s="4">
        <v>7840000122</v>
      </c>
      <c r="H26903" s="4" t="s">
        <v>116908</v>
      </c>
      <c r="I26903" s="4"/>
      <c r="J26903" s="4" t="s">
        <v>116910</v>
      </c>
      <c r="L26903" s="4" t="s">
        <v>10596</v>
      </c>
      <c r="M26903" s="4" t="s">
        <v>319</v>
      </c>
      <c r="N26903" s="4">
        <v>110065</v>
      </c>
      <c r="O26903" s="4"/>
      <c r="P26903" s="4"/>
      <c r="Q26903" s="31"/>
      <c r="R26903" s="4"/>
      <c r="S26903" s="13" t="s">
        <v>202791</v>
      </c>
      <c r="T26903" s="13"/>
      <c r="U26903" s="13"/>
      <c r="V26903" s="13"/>
      <c r="W26903" s="13"/>
    </row>
    <row r="26904" spans="1:23" x14ac:dyDescent="0.25">
      <c r="A26904" s="4" t="s">
        <v>116960</v>
      </c>
      <c r="B26904" s="4" t="s">
        <v>317</v>
      </c>
      <c r="C26904" s="4" t="s">
        <v>116958</v>
      </c>
      <c r="D26904" s="4" t="s">
        <v>194</v>
      </c>
      <c r="E26904" s="4" t="s">
        <v>27</v>
      </c>
      <c r="F26904" s="4">
        <v>9811143472</v>
      </c>
      <c r="G26904" s="4"/>
      <c r="H26904" s="4" t="s">
        <v>116959</v>
      </c>
      <c r="I26904" s="4"/>
      <c r="J26904" s="4" t="s">
        <v>116961</v>
      </c>
      <c r="L26904" s="4" t="s">
        <v>67167</v>
      </c>
      <c r="M26904" s="4" t="s">
        <v>319</v>
      </c>
      <c r="N26904" s="4">
        <v>110009</v>
      </c>
      <c r="O26904" s="4"/>
      <c r="P26904" s="4"/>
      <c r="Q26904" s="31" t="s">
        <v>116957</v>
      </c>
      <c r="R26904" s="4"/>
      <c r="S26904" s="13" t="s">
        <v>221979</v>
      </c>
      <c r="T26904" s="13"/>
      <c r="U26904" s="13"/>
      <c r="V26904" s="13"/>
      <c r="W26904" s="13"/>
    </row>
    <row r="26905" spans="1:23" ht="45" x14ac:dyDescent="0.25">
      <c r="A26905" s="4" t="s">
        <v>116986</v>
      </c>
      <c r="B26905" s="4" t="s">
        <v>317</v>
      </c>
      <c r="C26905" s="4" t="s">
        <v>116983</v>
      </c>
      <c r="D26905" s="4"/>
      <c r="E26905" s="4" t="s">
        <v>12597</v>
      </c>
      <c r="F26905" s="4">
        <v>8928209561</v>
      </c>
      <c r="G26905" s="4"/>
      <c r="H26905" s="4" t="s">
        <v>116984</v>
      </c>
      <c r="I26905" s="4" t="s">
        <v>116985</v>
      </c>
      <c r="J26905" s="4" t="s">
        <v>893</v>
      </c>
      <c r="L26905" s="4" t="s">
        <v>893</v>
      </c>
      <c r="M26905" s="4" t="s">
        <v>319</v>
      </c>
      <c r="N26905" s="4">
        <v>110024</v>
      </c>
      <c r="O26905" s="4"/>
      <c r="P26905" s="4"/>
      <c r="Q26905" s="31" t="s">
        <v>210067</v>
      </c>
      <c r="R26905" s="4"/>
      <c r="S26905" s="13" t="s">
        <v>202792</v>
      </c>
      <c r="T26905" s="13"/>
      <c r="U26905" s="13"/>
      <c r="V26905" s="13"/>
      <c r="W26905" s="13"/>
    </row>
    <row r="26906" spans="1:23" ht="30" x14ac:dyDescent="0.25">
      <c r="A26906" s="4" t="s">
        <v>117077</v>
      </c>
      <c r="B26906" s="4" t="s">
        <v>317</v>
      </c>
      <c r="C26906" s="4" t="s">
        <v>4891</v>
      </c>
      <c r="D26906" s="4" t="s">
        <v>16620</v>
      </c>
      <c r="E26906" s="4" t="s">
        <v>27</v>
      </c>
      <c r="F26906" s="4">
        <v>9582222288</v>
      </c>
      <c r="G26906" s="4">
        <v>9971977722</v>
      </c>
      <c r="H26906" s="4" t="s">
        <v>117076</v>
      </c>
      <c r="I26906" s="4"/>
      <c r="J26906" s="4" t="s">
        <v>117078</v>
      </c>
      <c r="L26906" s="4" t="s">
        <v>37542</v>
      </c>
      <c r="M26906" s="4" t="s">
        <v>319</v>
      </c>
      <c r="N26906" s="4">
        <v>110048</v>
      </c>
      <c r="O26906" s="4" t="s">
        <v>117079</v>
      </c>
      <c r="P26906" s="4"/>
      <c r="Q26906" s="31" t="s">
        <v>205619</v>
      </c>
      <c r="R26906" s="4"/>
      <c r="S26906" s="13" t="s">
        <v>231052</v>
      </c>
      <c r="T26906" s="13"/>
      <c r="U26906" s="13"/>
      <c r="V26906" s="13"/>
      <c r="W26906" s="13"/>
    </row>
    <row r="26907" spans="1:23" x14ac:dyDescent="0.25">
      <c r="A26907" s="4" t="s">
        <v>117154</v>
      </c>
      <c r="B26907" s="4" t="s">
        <v>317</v>
      </c>
      <c r="C26907" s="4" t="s">
        <v>42609</v>
      </c>
      <c r="D26907" s="4" t="s">
        <v>117152</v>
      </c>
      <c r="E26907" s="4" t="s">
        <v>27</v>
      </c>
      <c r="F26907" s="4">
        <v>9811368236</v>
      </c>
      <c r="G26907" s="4"/>
      <c r="H26907" s="4" t="s">
        <v>117153</v>
      </c>
      <c r="I26907" s="4"/>
      <c r="J26907" s="4" t="s">
        <v>117155</v>
      </c>
      <c r="L26907" s="4" t="s">
        <v>3352</v>
      </c>
      <c r="M26907" s="4" t="s">
        <v>319</v>
      </c>
      <c r="N26907" s="4">
        <v>110074</v>
      </c>
      <c r="O26907" s="4"/>
      <c r="P26907" s="4"/>
      <c r="Q26907" s="31"/>
      <c r="R26907" s="4"/>
      <c r="S26907" s="13" t="s">
        <v>231053</v>
      </c>
      <c r="T26907" s="13"/>
      <c r="U26907" s="13"/>
      <c r="V26907" s="13"/>
      <c r="W26907" s="13"/>
    </row>
    <row r="26908" spans="1:23" ht="45" x14ac:dyDescent="0.25">
      <c r="A26908" s="4" t="s">
        <v>117163</v>
      </c>
      <c r="B26908" s="4" t="s">
        <v>317</v>
      </c>
      <c r="C26908" s="4" t="s">
        <v>375</v>
      </c>
      <c r="D26908" s="4"/>
      <c r="E26908" s="4"/>
      <c r="F26908" s="4">
        <v>8447146052</v>
      </c>
      <c r="G26908" s="4">
        <v>9891755166</v>
      </c>
      <c r="H26908" s="4" t="s">
        <v>117161</v>
      </c>
      <c r="I26908" s="4" t="s">
        <v>117162</v>
      </c>
      <c r="J26908" s="4" t="s">
        <v>117164</v>
      </c>
      <c r="L26908" s="4" t="s">
        <v>15878</v>
      </c>
      <c r="M26908" s="4" t="s">
        <v>319</v>
      </c>
      <c r="N26908" s="4">
        <v>110085</v>
      </c>
      <c r="O26908" s="4" t="s">
        <v>30787</v>
      </c>
      <c r="P26908" s="4"/>
      <c r="Q26908" s="31" t="s">
        <v>221980</v>
      </c>
      <c r="R26908" s="4"/>
      <c r="S26908" s="13" t="s">
        <v>221981</v>
      </c>
      <c r="T26908" s="13"/>
      <c r="U26908" s="13"/>
      <c r="V26908" s="13"/>
      <c r="W26908" s="13"/>
    </row>
    <row r="26909" spans="1:23" x14ac:dyDescent="0.25">
      <c r="A26909" s="4" t="s">
        <v>117185</v>
      </c>
      <c r="B26909" s="4" t="s">
        <v>317</v>
      </c>
      <c r="C26909" s="4" t="s">
        <v>506</v>
      </c>
      <c r="D26909" s="4" t="s">
        <v>29058</v>
      </c>
      <c r="E26909" s="4" t="s">
        <v>74</v>
      </c>
      <c r="F26909" s="4">
        <v>9650698618</v>
      </c>
      <c r="G26909" s="4"/>
      <c r="H26909" s="4" t="s">
        <v>117184</v>
      </c>
      <c r="I26909" s="4"/>
      <c r="J26909" s="4" t="s">
        <v>117186</v>
      </c>
      <c r="L26909" s="4" t="s">
        <v>6065</v>
      </c>
      <c r="M26909" s="4" t="s">
        <v>319</v>
      </c>
      <c r="N26909" s="4">
        <v>110017</v>
      </c>
      <c r="O26909" s="4" t="s">
        <v>117187</v>
      </c>
      <c r="P26909" s="4"/>
      <c r="Q26909" s="31"/>
      <c r="R26909" s="4"/>
      <c r="S26909" s="13" t="s">
        <v>202793</v>
      </c>
      <c r="T26909" s="13"/>
      <c r="U26909" s="13"/>
      <c r="V26909" s="13"/>
      <c r="W26909" s="13"/>
    </row>
    <row r="26910" spans="1:23" ht="45" x14ac:dyDescent="0.25">
      <c r="A26910" s="4" t="s">
        <v>117201</v>
      </c>
      <c r="B26910" s="4" t="s">
        <v>317</v>
      </c>
      <c r="C26910" s="4" t="s">
        <v>117198</v>
      </c>
      <c r="D26910" s="4" t="s">
        <v>117199</v>
      </c>
      <c r="E26910" s="4" t="s">
        <v>175</v>
      </c>
      <c r="F26910" s="4">
        <v>9958831352</v>
      </c>
      <c r="G26910" s="4"/>
      <c r="H26910" s="4" t="s">
        <v>117200</v>
      </c>
      <c r="I26910" s="4"/>
      <c r="J26910" s="4" t="s">
        <v>117202</v>
      </c>
      <c r="L26910" s="4"/>
      <c r="M26910" s="4" t="s">
        <v>319</v>
      </c>
      <c r="N26910" s="4">
        <v>110070</v>
      </c>
      <c r="O26910" s="4"/>
      <c r="P26910" s="4"/>
      <c r="Q26910" s="31" t="s">
        <v>221982</v>
      </c>
      <c r="R26910" s="4"/>
      <c r="S26910" s="13" t="s">
        <v>221983</v>
      </c>
      <c r="T26910" s="13"/>
      <c r="U26910" s="13"/>
      <c r="V26910" s="13"/>
      <c r="W26910" s="13"/>
    </row>
    <row r="26911" spans="1:23" x14ac:dyDescent="0.25">
      <c r="A26911" s="4" t="s">
        <v>117234</v>
      </c>
      <c r="B26911" s="4" t="s">
        <v>317</v>
      </c>
      <c r="C26911" s="4" t="s">
        <v>117231</v>
      </c>
      <c r="D26911" s="4" t="s">
        <v>117232</v>
      </c>
      <c r="E26911" s="4" t="s">
        <v>65</v>
      </c>
      <c r="F26911" s="4">
        <v>9810059412</v>
      </c>
      <c r="G26911" s="4"/>
      <c r="H26911" s="4" t="s">
        <v>117233</v>
      </c>
      <c r="I26911" s="4"/>
      <c r="J26911" s="4" t="s">
        <v>117235</v>
      </c>
      <c r="L26911" s="4" t="s">
        <v>117236</v>
      </c>
      <c r="M26911" s="4" t="s">
        <v>319</v>
      </c>
      <c r="N26911" s="4">
        <v>110066</v>
      </c>
      <c r="O26911" s="4"/>
      <c r="P26911" s="4"/>
      <c r="Q26911" s="31"/>
      <c r="R26911" s="4"/>
      <c r="S26911" s="13" t="s">
        <v>202794</v>
      </c>
      <c r="T26911" s="13"/>
      <c r="U26911" s="13"/>
      <c r="V26911" s="13"/>
      <c r="W26911" s="13"/>
    </row>
    <row r="26912" spans="1:23" ht="30" x14ac:dyDescent="0.25">
      <c r="A26912" s="4" t="s">
        <v>117273</v>
      </c>
      <c r="B26912" s="4" t="s">
        <v>317</v>
      </c>
      <c r="C26912" s="4" t="s">
        <v>562</v>
      </c>
      <c r="D26912" s="4" t="s">
        <v>149</v>
      </c>
      <c r="E26912" s="4" t="s">
        <v>27</v>
      </c>
      <c r="F26912" s="4">
        <v>9873022777</v>
      </c>
      <c r="G26912" s="4">
        <v>9868986367</v>
      </c>
      <c r="H26912" s="4" t="s">
        <v>117271</v>
      </c>
      <c r="I26912" s="4" t="s">
        <v>117272</v>
      </c>
      <c r="J26912" s="4" t="s">
        <v>117274</v>
      </c>
      <c r="L26912" s="4" t="s">
        <v>7194</v>
      </c>
      <c r="M26912" s="4" t="s">
        <v>319</v>
      </c>
      <c r="N26912" s="4">
        <v>110085</v>
      </c>
      <c r="O26912" s="4"/>
      <c r="P26912" s="4"/>
      <c r="Q26912" s="31" t="s">
        <v>210068</v>
      </c>
      <c r="R26912" s="4"/>
      <c r="S26912" s="13" t="s">
        <v>221984</v>
      </c>
      <c r="T26912" s="13"/>
      <c r="U26912" s="13"/>
      <c r="V26912" s="13"/>
      <c r="W26912" s="13"/>
    </row>
    <row r="26913" spans="1:23" ht="30" x14ac:dyDescent="0.25">
      <c r="A26913" s="4" t="s">
        <v>117426</v>
      </c>
      <c r="B26913" s="4" t="s">
        <v>317</v>
      </c>
      <c r="C26913" s="4" t="s">
        <v>117423</v>
      </c>
      <c r="D26913" s="4" t="s">
        <v>3496</v>
      </c>
      <c r="E26913" s="4" t="s">
        <v>175</v>
      </c>
      <c r="F26913" s="4">
        <v>7838780066</v>
      </c>
      <c r="G26913" s="4">
        <v>8745964542</v>
      </c>
      <c r="H26913" s="4" t="s">
        <v>117424</v>
      </c>
      <c r="I26913" s="4" t="s">
        <v>117425</v>
      </c>
      <c r="J26913" s="4" t="s">
        <v>117427</v>
      </c>
      <c r="L26913" s="4" t="s">
        <v>893</v>
      </c>
      <c r="M26913" s="4" t="s">
        <v>319</v>
      </c>
      <c r="N26913" s="4">
        <v>110024</v>
      </c>
      <c r="O26913" s="4" t="s">
        <v>117428</v>
      </c>
      <c r="P26913" s="4"/>
      <c r="Q26913" s="31" t="s">
        <v>221985</v>
      </c>
      <c r="R26913" s="4"/>
      <c r="S26913" s="13" t="s">
        <v>221986</v>
      </c>
      <c r="T26913" s="13"/>
      <c r="U26913" s="13"/>
      <c r="V26913" s="13"/>
      <c r="W26913" s="13"/>
    </row>
    <row r="26914" spans="1:23" ht="45" x14ac:dyDescent="0.25">
      <c r="A26914" s="4" t="s">
        <v>117484</v>
      </c>
      <c r="B26914" s="4" t="s">
        <v>317</v>
      </c>
      <c r="C26914" s="4" t="s">
        <v>73699</v>
      </c>
      <c r="D26914" s="4" t="s">
        <v>194</v>
      </c>
      <c r="E26914" s="4" t="s">
        <v>34</v>
      </c>
      <c r="F26914" s="4">
        <v>9212405793</v>
      </c>
      <c r="G26914" s="4">
        <v>9818869560</v>
      </c>
      <c r="H26914" s="4" t="s">
        <v>117482</v>
      </c>
      <c r="I26914" s="4" t="s">
        <v>117483</v>
      </c>
      <c r="J26914" s="4" t="s">
        <v>117485</v>
      </c>
      <c r="L26914" s="4" t="s">
        <v>6734</v>
      </c>
      <c r="M26914" s="4" t="s">
        <v>319</v>
      </c>
      <c r="N26914" s="4">
        <v>110055</v>
      </c>
      <c r="O26914" s="4"/>
      <c r="P26914" s="4"/>
      <c r="Q26914" s="31" t="s">
        <v>221987</v>
      </c>
      <c r="R26914" s="4"/>
      <c r="S26914" s="13" t="s">
        <v>221988</v>
      </c>
      <c r="T26914" s="13"/>
      <c r="U26914" s="13"/>
      <c r="V26914" s="13"/>
      <c r="W26914" s="13"/>
    </row>
    <row r="26915" spans="1:23" ht="30" x14ac:dyDescent="0.25">
      <c r="A26915" s="4" t="s">
        <v>117570</v>
      </c>
      <c r="B26915" s="4" t="s">
        <v>317</v>
      </c>
      <c r="C26915" s="4" t="s">
        <v>484</v>
      </c>
      <c r="D26915" s="4" t="s">
        <v>18005</v>
      </c>
      <c r="E26915" s="4" t="s">
        <v>27</v>
      </c>
      <c r="F26915" s="4">
        <v>9811935898</v>
      </c>
      <c r="G26915" s="4"/>
      <c r="H26915" s="4" t="s">
        <v>117568</v>
      </c>
      <c r="I26915" s="4" t="s">
        <v>117569</v>
      </c>
      <c r="J26915" s="4" t="s">
        <v>117571</v>
      </c>
      <c r="L26915" s="4" t="s">
        <v>4737</v>
      </c>
      <c r="M26915" s="4" t="s">
        <v>319</v>
      </c>
      <c r="N26915" s="4">
        <v>110019</v>
      </c>
      <c r="O26915" s="4"/>
      <c r="P26915" s="4"/>
      <c r="Q26915" s="31" t="s">
        <v>210069</v>
      </c>
      <c r="R26915" s="4"/>
      <c r="S26915" s="13" t="s">
        <v>196813</v>
      </c>
      <c r="T26915" s="13"/>
      <c r="U26915" s="13"/>
      <c r="V26915" s="13"/>
      <c r="W26915" s="13"/>
    </row>
    <row r="26916" spans="1:23" ht="30" x14ac:dyDescent="0.25">
      <c r="A26916" s="4" t="s">
        <v>117684</v>
      </c>
      <c r="B26916" s="4" t="s">
        <v>317</v>
      </c>
      <c r="C26916" s="4" t="s">
        <v>375</v>
      </c>
      <c r="D26916" s="4" t="s">
        <v>117682</v>
      </c>
      <c r="E26916" s="4" t="s">
        <v>27</v>
      </c>
      <c r="F26916" s="4">
        <v>9910299901</v>
      </c>
      <c r="G26916" s="4"/>
      <c r="H26916" s="4" t="s">
        <v>117683</v>
      </c>
      <c r="I26916" s="4"/>
      <c r="J26916" s="4" t="s">
        <v>117685</v>
      </c>
      <c r="L26916" s="4" t="s">
        <v>6857</v>
      </c>
      <c r="M26916" s="4" t="s">
        <v>319</v>
      </c>
      <c r="N26916" s="4">
        <v>110020</v>
      </c>
      <c r="O26916" s="4" t="s">
        <v>117686</v>
      </c>
      <c r="P26916" s="4"/>
      <c r="Q26916" s="31" t="s">
        <v>117680</v>
      </c>
      <c r="R26916" s="4"/>
      <c r="S26916" s="13" t="s">
        <v>117681</v>
      </c>
      <c r="T26916" s="13"/>
      <c r="U26916" s="13"/>
      <c r="V26916" s="13"/>
      <c r="W26916" s="13"/>
    </row>
    <row r="26917" spans="1:23" ht="45" x14ac:dyDescent="0.25">
      <c r="A26917" s="4" t="s">
        <v>117779</v>
      </c>
      <c r="B26917" s="4" t="s">
        <v>317</v>
      </c>
      <c r="C26917" s="4" t="s">
        <v>38201</v>
      </c>
      <c r="D26917" s="4" t="s">
        <v>1136</v>
      </c>
      <c r="E26917" s="4" t="s">
        <v>235</v>
      </c>
      <c r="F26917" s="4">
        <v>9582452513</v>
      </c>
      <c r="G26917" s="4">
        <v>7053210304</v>
      </c>
      <c r="H26917" s="4" t="s">
        <v>117778</v>
      </c>
      <c r="I26917" s="4"/>
      <c r="J26917" s="4" t="s">
        <v>117780</v>
      </c>
      <c r="L26917" s="4" t="s">
        <v>17053</v>
      </c>
      <c r="M26917" s="4" t="s">
        <v>319</v>
      </c>
      <c r="N26917" s="4">
        <v>110046</v>
      </c>
      <c r="O26917" s="4" t="s">
        <v>117781</v>
      </c>
      <c r="P26917" s="4"/>
      <c r="Q26917" s="31" t="s">
        <v>221989</v>
      </c>
      <c r="R26917" s="4"/>
      <c r="S26917" s="13" t="s">
        <v>221990</v>
      </c>
      <c r="T26917" s="13"/>
      <c r="U26917" s="13"/>
      <c r="V26917" s="13"/>
      <c r="W26917" s="13"/>
    </row>
    <row r="26918" spans="1:23" x14ac:dyDescent="0.25">
      <c r="A26918" s="4" t="s">
        <v>117947</v>
      </c>
      <c r="B26918" s="4" t="s">
        <v>317</v>
      </c>
      <c r="C26918" s="4" t="s">
        <v>10955</v>
      </c>
      <c r="D26918" s="4"/>
      <c r="E26918" s="4" t="s">
        <v>27</v>
      </c>
      <c r="F26918" s="4">
        <v>8750008352</v>
      </c>
      <c r="G26918" s="4">
        <v>9891203308</v>
      </c>
      <c r="H26918" s="4" t="s">
        <v>117946</v>
      </c>
      <c r="I26918" s="4"/>
      <c r="J26918" s="4" t="s">
        <v>117948</v>
      </c>
      <c r="L26918" s="4" t="s">
        <v>117949</v>
      </c>
      <c r="M26918" s="4" t="s">
        <v>319</v>
      </c>
      <c r="N26918" s="4">
        <v>110031</v>
      </c>
      <c r="O26918" s="4"/>
      <c r="P26918" s="4"/>
      <c r="Q26918" s="31"/>
      <c r="R26918" s="4"/>
      <c r="S26918" s="13" t="s">
        <v>231054</v>
      </c>
      <c r="T26918" s="13"/>
      <c r="U26918" s="13"/>
      <c r="V26918" s="13"/>
      <c r="W26918" s="13"/>
    </row>
    <row r="26919" spans="1:23" ht="30" x14ac:dyDescent="0.25">
      <c r="A26919" s="4" t="s">
        <v>117963</v>
      </c>
      <c r="B26919" s="4" t="s">
        <v>317</v>
      </c>
      <c r="C26919" s="4" t="s">
        <v>3557</v>
      </c>
      <c r="D26919" s="4" t="s">
        <v>604</v>
      </c>
      <c r="E26919" s="4" t="s">
        <v>27</v>
      </c>
      <c r="F26919" s="4">
        <v>9871156383</v>
      </c>
      <c r="G26919" s="4">
        <v>9716634862</v>
      </c>
      <c r="H26919" s="4" t="s">
        <v>117962</v>
      </c>
      <c r="I26919" s="4"/>
      <c r="J26919" s="4" t="s">
        <v>117964</v>
      </c>
      <c r="L26919" s="4" t="s">
        <v>117965</v>
      </c>
      <c r="M26919" s="4" t="s">
        <v>319</v>
      </c>
      <c r="N26919" s="4">
        <v>110020</v>
      </c>
      <c r="O26919" s="4"/>
      <c r="P26919" s="4"/>
      <c r="Q26919" s="31" t="s">
        <v>210070</v>
      </c>
      <c r="R26919" s="4"/>
      <c r="S26919" s="13" t="s">
        <v>196814</v>
      </c>
      <c r="T26919" s="13"/>
      <c r="U26919" s="13"/>
      <c r="V26919" s="13"/>
      <c r="W26919" s="13"/>
    </row>
    <row r="26920" spans="1:23" ht="45" x14ac:dyDescent="0.25">
      <c r="A26920" s="4" t="s">
        <v>117994</v>
      </c>
      <c r="B26920" s="4" t="s">
        <v>317</v>
      </c>
      <c r="C26920" s="4" t="s">
        <v>117992</v>
      </c>
      <c r="D26920" s="4"/>
      <c r="E26920" s="4" t="s">
        <v>34</v>
      </c>
      <c r="F26920" s="4">
        <v>8377866595</v>
      </c>
      <c r="G26920" s="4"/>
      <c r="H26920" s="4" t="s">
        <v>117993</v>
      </c>
      <c r="I26920" s="4"/>
      <c r="J26920" s="4" t="s">
        <v>117995</v>
      </c>
      <c r="L26920" s="4" t="s">
        <v>937</v>
      </c>
      <c r="M26920" s="4" t="s">
        <v>319</v>
      </c>
      <c r="N26920" s="4">
        <v>110006</v>
      </c>
      <c r="O26920" s="4"/>
      <c r="P26920" s="4"/>
      <c r="Q26920" s="31" t="s">
        <v>117991</v>
      </c>
      <c r="R26920" s="4"/>
      <c r="S26920" s="13" t="s">
        <v>221991</v>
      </c>
      <c r="T26920" s="13"/>
      <c r="U26920" s="13"/>
      <c r="V26920" s="13"/>
      <c r="W26920" s="13"/>
    </row>
    <row r="26921" spans="1:23" x14ac:dyDescent="0.25">
      <c r="A26921" s="4" t="s">
        <v>118042</v>
      </c>
      <c r="B26921" s="4" t="s">
        <v>317</v>
      </c>
      <c r="C26921" s="4" t="s">
        <v>13068</v>
      </c>
      <c r="D26921" s="4" t="s">
        <v>242</v>
      </c>
      <c r="E26921" s="4" t="s">
        <v>34</v>
      </c>
      <c r="F26921" s="4">
        <v>9999284786</v>
      </c>
      <c r="G26921" s="4"/>
      <c r="H26921" s="4" t="s">
        <v>118040</v>
      </c>
      <c r="I26921" s="4" t="s">
        <v>118041</v>
      </c>
      <c r="J26921" s="4" t="s">
        <v>118043</v>
      </c>
      <c r="L26921" s="4" t="s">
        <v>118044</v>
      </c>
      <c r="M26921" s="4" t="s">
        <v>319</v>
      </c>
      <c r="N26921" s="4">
        <v>110017</v>
      </c>
      <c r="O26921" s="4" t="s">
        <v>118045</v>
      </c>
      <c r="P26921" s="4"/>
      <c r="Q26921" s="31"/>
      <c r="R26921" s="4"/>
      <c r="S26921" s="13" t="s">
        <v>118039</v>
      </c>
      <c r="T26921" s="13"/>
      <c r="U26921" s="13"/>
      <c r="V26921" s="13"/>
      <c r="W26921" s="13"/>
    </row>
    <row r="26922" spans="1:23" ht="45" x14ac:dyDescent="0.25">
      <c r="A26922" s="4" t="s">
        <v>118124</v>
      </c>
      <c r="B26922" s="4" t="s">
        <v>317</v>
      </c>
      <c r="C26922" s="4" t="s">
        <v>74</v>
      </c>
      <c r="D26922" s="4"/>
      <c r="E26922" s="4" t="s">
        <v>74</v>
      </c>
      <c r="F26922" s="4">
        <v>9899444790</v>
      </c>
      <c r="G26922" s="4"/>
      <c r="H26922" s="4" t="s">
        <v>118123</v>
      </c>
      <c r="I26922" s="4"/>
      <c r="J26922" s="4" t="s">
        <v>13929</v>
      </c>
      <c r="L26922" s="4"/>
      <c r="M26922" s="4" t="s">
        <v>319</v>
      </c>
      <c r="N26922" s="4">
        <v>110048</v>
      </c>
      <c r="O26922" s="4"/>
      <c r="P26922" s="4"/>
      <c r="Q26922" s="31" t="s">
        <v>118122</v>
      </c>
      <c r="R26922" s="4"/>
      <c r="S26922" s="13" t="s">
        <v>231055</v>
      </c>
      <c r="T26922" s="13"/>
      <c r="U26922" s="13"/>
      <c r="V26922" s="13"/>
      <c r="W26922" s="13"/>
    </row>
    <row r="26923" spans="1:23" ht="30" x14ac:dyDescent="0.25">
      <c r="A26923" s="4" t="s">
        <v>118199</v>
      </c>
      <c r="B26923" s="4" t="s">
        <v>317</v>
      </c>
      <c r="C26923" s="4" t="s">
        <v>1316</v>
      </c>
      <c r="D26923" s="4"/>
      <c r="E26923" s="4" t="s">
        <v>27</v>
      </c>
      <c r="F26923" s="4">
        <v>7042815150</v>
      </c>
      <c r="G26923" s="4"/>
      <c r="H26923" s="4" t="s">
        <v>118198</v>
      </c>
      <c r="I26923" s="4"/>
      <c r="J26923" s="4" t="s">
        <v>6065</v>
      </c>
      <c r="L26923" s="4" t="s">
        <v>6065</v>
      </c>
      <c r="M26923" s="4" t="s">
        <v>319</v>
      </c>
      <c r="N26923" s="4">
        <v>110017</v>
      </c>
      <c r="O26923" s="4"/>
      <c r="P26923" s="4"/>
      <c r="Q26923" s="31" t="s">
        <v>118196</v>
      </c>
      <c r="R26923" s="4"/>
      <c r="S26923" s="13" t="s">
        <v>118197</v>
      </c>
      <c r="T26923" s="13"/>
      <c r="U26923" s="13"/>
      <c r="V26923" s="13"/>
      <c r="W26923" s="13"/>
    </row>
    <row r="26924" spans="1:23" ht="30" x14ac:dyDescent="0.25">
      <c r="A26924" s="4" t="s">
        <v>118236</v>
      </c>
      <c r="B26924" s="4" t="s">
        <v>317</v>
      </c>
      <c r="C26924" s="4" t="s">
        <v>2154</v>
      </c>
      <c r="D26924" s="4" t="s">
        <v>696</v>
      </c>
      <c r="E26924" s="4" t="s">
        <v>34</v>
      </c>
      <c r="F26924" s="4">
        <v>8860434378</v>
      </c>
      <c r="G26924" s="4"/>
      <c r="H26924" s="4" t="s">
        <v>118235</v>
      </c>
      <c r="I26924" s="4"/>
      <c r="J26924" s="4" t="s">
        <v>118237</v>
      </c>
      <c r="L26924" s="4" t="s">
        <v>118238</v>
      </c>
      <c r="M26924" s="4" t="s">
        <v>319</v>
      </c>
      <c r="N26924" s="4">
        <v>110035</v>
      </c>
      <c r="O26924" s="4"/>
      <c r="P26924" s="4"/>
      <c r="Q26924" s="31" t="s">
        <v>202795</v>
      </c>
      <c r="R26924" s="4"/>
      <c r="S26924" s="13" t="s">
        <v>202795</v>
      </c>
      <c r="T26924" s="13"/>
      <c r="U26924" s="13"/>
      <c r="V26924" s="13"/>
      <c r="W26924" s="13"/>
    </row>
    <row r="26925" spans="1:23" ht="30" x14ac:dyDescent="0.25">
      <c r="A26925" s="4" t="s">
        <v>118285</v>
      </c>
      <c r="B26925" s="4" t="s">
        <v>317</v>
      </c>
      <c r="C26925" s="4" t="s">
        <v>2054</v>
      </c>
      <c r="D26925" s="4" t="s">
        <v>1601</v>
      </c>
      <c r="E26925" s="4" t="s">
        <v>15312</v>
      </c>
      <c r="F26925" s="4">
        <v>9999822917</v>
      </c>
      <c r="G26925" s="4"/>
      <c r="H26925" s="4" t="s">
        <v>118284</v>
      </c>
      <c r="I26925" s="4"/>
      <c r="J26925" s="4" t="s">
        <v>2072</v>
      </c>
      <c r="L26925" s="4"/>
      <c r="M26925" s="4" t="s">
        <v>319</v>
      </c>
      <c r="N26925" s="4">
        <v>110092</v>
      </c>
      <c r="O26925" s="4"/>
      <c r="P26925" s="4"/>
      <c r="Q26925" s="31" t="s">
        <v>118283</v>
      </c>
      <c r="R26925" s="4"/>
      <c r="S26925" s="13" t="s">
        <v>118283</v>
      </c>
      <c r="T26925" s="13"/>
      <c r="U26925" s="13"/>
      <c r="V26925" s="13"/>
      <c r="W26925" s="13"/>
    </row>
    <row r="26926" spans="1:23" ht="30" x14ac:dyDescent="0.25">
      <c r="A26926" s="4" t="s">
        <v>118314</v>
      </c>
      <c r="B26926" s="4" t="s">
        <v>317</v>
      </c>
      <c r="C26926" s="4" t="s">
        <v>2701</v>
      </c>
      <c r="D26926" s="4"/>
      <c r="E26926" s="4" t="s">
        <v>118312</v>
      </c>
      <c r="F26926" s="4">
        <v>9910749369</v>
      </c>
      <c r="G26926" s="4"/>
      <c r="H26926" s="4" t="s">
        <v>118313</v>
      </c>
      <c r="I26926" s="4"/>
      <c r="J26926" s="4" t="s">
        <v>118315</v>
      </c>
      <c r="L26926" s="4" t="s">
        <v>118316</v>
      </c>
      <c r="M26926" s="4" t="s">
        <v>319</v>
      </c>
      <c r="N26926" s="4">
        <v>110045</v>
      </c>
      <c r="O26926" s="4" t="s">
        <v>118317</v>
      </c>
      <c r="P26926" s="4"/>
      <c r="Q26926" s="31" t="s">
        <v>118311</v>
      </c>
      <c r="R26926" s="4"/>
      <c r="S26926" s="13" t="s">
        <v>231056</v>
      </c>
      <c r="T26926" s="13"/>
      <c r="U26926" s="13"/>
      <c r="V26926" s="13"/>
      <c r="W26926" s="13"/>
    </row>
    <row r="26927" spans="1:23" ht="30" x14ac:dyDescent="0.25">
      <c r="A26927" s="4" t="s">
        <v>118332</v>
      </c>
      <c r="B26927" s="4" t="s">
        <v>317</v>
      </c>
      <c r="C26927" s="4" t="s">
        <v>11793</v>
      </c>
      <c r="D26927" s="4" t="s">
        <v>7828</v>
      </c>
      <c r="E26927" s="4" t="s">
        <v>34</v>
      </c>
      <c r="F26927" s="4">
        <v>9810304222</v>
      </c>
      <c r="G26927" s="4"/>
      <c r="H26927" s="4" t="s">
        <v>118331</v>
      </c>
      <c r="I26927" s="4"/>
      <c r="J26927" s="4" t="s">
        <v>118333</v>
      </c>
      <c r="L26927" s="4" t="s">
        <v>18146</v>
      </c>
      <c r="M26927" s="4" t="s">
        <v>319</v>
      </c>
      <c r="N26927" s="4">
        <v>110024</v>
      </c>
      <c r="O26927" s="4"/>
      <c r="P26927" s="4"/>
      <c r="Q26927" s="31" t="s">
        <v>118329</v>
      </c>
      <c r="R26927" s="4"/>
      <c r="S26927" s="13" t="s">
        <v>118330</v>
      </c>
      <c r="T26927" s="13"/>
      <c r="U26927" s="13"/>
      <c r="V26927" s="13"/>
      <c r="W26927" s="13"/>
    </row>
    <row r="26928" spans="1:23" ht="30" x14ac:dyDescent="0.25">
      <c r="A26928" s="4" t="s">
        <v>118344</v>
      </c>
      <c r="B26928" s="4" t="s">
        <v>317</v>
      </c>
      <c r="C26928" s="4" t="s">
        <v>149</v>
      </c>
      <c r="D26928" s="4" t="s">
        <v>25856</v>
      </c>
      <c r="E26928" s="4" t="s">
        <v>34</v>
      </c>
      <c r="F26928" s="4">
        <v>9313582226</v>
      </c>
      <c r="G26928" s="4">
        <v>7840032903</v>
      </c>
      <c r="H26928" s="4" t="s">
        <v>118343</v>
      </c>
      <c r="I26928" s="4"/>
      <c r="J26928" s="4" t="s">
        <v>118345</v>
      </c>
      <c r="L26928" s="4" t="s">
        <v>8495</v>
      </c>
      <c r="M26928" s="4" t="s">
        <v>319</v>
      </c>
      <c r="N26928" s="4">
        <v>110065</v>
      </c>
      <c r="O26928" s="4"/>
      <c r="P26928" s="4"/>
      <c r="Q26928" s="31" t="s">
        <v>210071</v>
      </c>
      <c r="R26928" s="4"/>
      <c r="S26928" s="13" t="s">
        <v>231057</v>
      </c>
      <c r="T26928" s="13"/>
      <c r="U26928" s="13"/>
      <c r="V26928" s="13"/>
      <c r="W26928" s="13"/>
    </row>
    <row r="26929" spans="1:23" x14ac:dyDescent="0.25">
      <c r="A26929" s="4" t="s">
        <v>118354</v>
      </c>
      <c r="B26929" s="4" t="s">
        <v>317</v>
      </c>
      <c r="C26929" s="4" t="s">
        <v>7065</v>
      </c>
      <c r="D26929" s="4" t="s">
        <v>23738</v>
      </c>
      <c r="E26929" s="4" t="s">
        <v>74</v>
      </c>
      <c r="F26929" s="4">
        <v>9818145454</v>
      </c>
      <c r="G26929" s="4"/>
      <c r="H26929" s="4" t="s">
        <v>118352</v>
      </c>
      <c r="I26929" s="4" t="s">
        <v>118353</v>
      </c>
      <c r="J26929" s="4" t="s">
        <v>118355</v>
      </c>
      <c r="L26929" s="4" t="s">
        <v>118356</v>
      </c>
      <c r="M26929" s="4" t="s">
        <v>319</v>
      </c>
      <c r="N26929" s="4">
        <v>110001</v>
      </c>
      <c r="O26929" s="4" t="s">
        <v>118357</v>
      </c>
      <c r="P26929" s="4"/>
      <c r="Q26929" s="31"/>
      <c r="R26929" s="4"/>
      <c r="S26929" s="13" t="s">
        <v>202796</v>
      </c>
      <c r="T26929" s="13"/>
      <c r="U26929" s="13"/>
      <c r="V26929" s="13"/>
      <c r="W26929" s="13"/>
    </row>
    <row r="26930" spans="1:23" ht="30" x14ac:dyDescent="0.25">
      <c r="A26930" s="4" t="s">
        <v>118450</v>
      </c>
      <c r="B26930" s="4" t="s">
        <v>317</v>
      </c>
      <c r="C26930" s="4" t="s">
        <v>3404</v>
      </c>
      <c r="D26930" s="4" t="s">
        <v>118446</v>
      </c>
      <c r="E26930" s="4" t="s">
        <v>118447</v>
      </c>
      <c r="F26930" s="4">
        <v>9899302237</v>
      </c>
      <c r="G26930" s="4"/>
      <c r="H26930" s="4" t="s">
        <v>118448</v>
      </c>
      <c r="I26930" s="4" t="s">
        <v>118449</v>
      </c>
      <c r="J26930" s="4" t="s">
        <v>118451</v>
      </c>
      <c r="L26930" s="4" t="s">
        <v>31805</v>
      </c>
      <c r="M26930" s="4" t="s">
        <v>319</v>
      </c>
      <c r="N26930" s="4">
        <v>110027</v>
      </c>
      <c r="O26930" s="4"/>
      <c r="P26930" s="4"/>
      <c r="Q26930" s="31" t="s">
        <v>118445</v>
      </c>
      <c r="R26930" s="4"/>
      <c r="S26930" s="13" t="s">
        <v>118445</v>
      </c>
      <c r="T26930" s="13"/>
      <c r="U26930" s="13"/>
      <c r="V26930" s="13"/>
      <c r="W26930" s="13"/>
    </row>
    <row r="26931" spans="1:23" ht="30" x14ac:dyDescent="0.25">
      <c r="A26931" s="4" t="s">
        <v>118470</v>
      </c>
      <c r="B26931" s="4" t="s">
        <v>317</v>
      </c>
      <c r="C26931" s="4" t="s">
        <v>3485</v>
      </c>
      <c r="D26931" s="4" t="s">
        <v>99</v>
      </c>
      <c r="E26931" s="4" t="s">
        <v>27</v>
      </c>
      <c r="F26931" s="4">
        <v>9810666909</v>
      </c>
      <c r="G26931" s="4"/>
      <c r="H26931" s="4" t="s">
        <v>118469</v>
      </c>
      <c r="I26931" s="4"/>
      <c r="J26931" s="4" t="s">
        <v>118471</v>
      </c>
      <c r="L26931" s="4" t="s">
        <v>118472</v>
      </c>
      <c r="M26931" s="4" t="s">
        <v>319</v>
      </c>
      <c r="N26931" s="4">
        <v>110027</v>
      </c>
      <c r="O26931" s="4"/>
      <c r="P26931" s="4"/>
      <c r="Q26931" s="31" t="s">
        <v>118468</v>
      </c>
      <c r="R26931" s="4"/>
      <c r="S26931" s="13" t="s">
        <v>118468</v>
      </c>
      <c r="T26931" s="13"/>
      <c r="U26931" s="13"/>
      <c r="V26931" s="13"/>
      <c r="W26931" s="13"/>
    </row>
    <row r="26932" spans="1:23" ht="30" x14ac:dyDescent="0.25">
      <c r="A26932" s="4" t="s">
        <v>118534</v>
      </c>
      <c r="B26932" s="4" t="s">
        <v>317</v>
      </c>
      <c r="C26932" s="4" t="s">
        <v>1239</v>
      </c>
      <c r="D26932" s="4" t="s">
        <v>149</v>
      </c>
      <c r="E26932" s="4" t="s">
        <v>84</v>
      </c>
      <c r="F26932" s="4">
        <v>9911434767</v>
      </c>
      <c r="G26932" s="4"/>
      <c r="H26932" s="4" t="s">
        <v>118532</v>
      </c>
      <c r="I26932" s="4" t="s">
        <v>118533</v>
      </c>
      <c r="J26932" s="4" t="s">
        <v>118535</v>
      </c>
      <c r="L26932" s="4" t="s">
        <v>118536</v>
      </c>
      <c r="M26932" s="4" t="s">
        <v>319</v>
      </c>
      <c r="N26932" s="4">
        <v>110041</v>
      </c>
      <c r="O26932" s="4"/>
      <c r="P26932" s="4"/>
      <c r="Q26932" s="31" t="s">
        <v>210072</v>
      </c>
      <c r="R26932" s="4"/>
      <c r="S26932" s="13" t="s">
        <v>196815</v>
      </c>
      <c r="T26932" s="13"/>
      <c r="U26932" s="13"/>
      <c r="V26932" s="13"/>
      <c r="W26932" s="13"/>
    </row>
    <row r="26933" spans="1:23" x14ac:dyDescent="0.25">
      <c r="A26933" s="4" t="s">
        <v>118668</v>
      </c>
      <c r="B26933" s="4" t="s">
        <v>317</v>
      </c>
      <c r="C26933" s="4" t="s">
        <v>233</v>
      </c>
      <c r="D26933" s="4" t="s">
        <v>60250</v>
      </c>
      <c r="E26933" s="4" t="s">
        <v>34</v>
      </c>
      <c r="F26933" s="4">
        <v>9015748547</v>
      </c>
      <c r="G26933" s="4">
        <v>9999918930</v>
      </c>
      <c r="H26933" s="4" t="s">
        <v>118667</v>
      </c>
      <c r="I26933" s="4"/>
      <c r="J26933" s="4" t="s">
        <v>118669</v>
      </c>
      <c r="L26933" s="4" t="s">
        <v>118670</v>
      </c>
      <c r="M26933" s="4" t="s">
        <v>319</v>
      </c>
      <c r="N26933" s="4">
        <v>110006</v>
      </c>
      <c r="O26933" s="4" t="s">
        <v>118671</v>
      </c>
      <c r="P26933" s="4"/>
      <c r="Q26933" s="31"/>
      <c r="R26933" s="4"/>
      <c r="S26933" s="13" t="s">
        <v>202797</v>
      </c>
      <c r="T26933" s="13"/>
      <c r="U26933" s="13"/>
      <c r="V26933" s="13"/>
      <c r="W26933" s="13"/>
    </row>
    <row r="26934" spans="1:23" ht="30" x14ac:dyDescent="0.25">
      <c r="A26934" s="4" t="s">
        <v>118713</v>
      </c>
      <c r="B26934" s="4" t="s">
        <v>317</v>
      </c>
      <c r="C26934" s="4" t="s">
        <v>33417</v>
      </c>
      <c r="D26934" s="4" t="s">
        <v>1911</v>
      </c>
      <c r="E26934" s="4" t="s">
        <v>27</v>
      </c>
      <c r="F26934" s="4">
        <v>9818811561</v>
      </c>
      <c r="G26934" s="4">
        <v>9968010682</v>
      </c>
      <c r="H26934" s="4" t="s">
        <v>118711</v>
      </c>
      <c r="I26934" s="4" t="s">
        <v>118712</v>
      </c>
      <c r="J26934" s="4" t="s">
        <v>118714</v>
      </c>
      <c r="L26934" s="4" t="s">
        <v>13957</v>
      </c>
      <c r="M26934" s="4" t="s">
        <v>319</v>
      </c>
      <c r="N26934" s="4">
        <v>110046</v>
      </c>
      <c r="O26934" s="4"/>
      <c r="P26934" s="4"/>
      <c r="Q26934" s="31" t="s">
        <v>205620</v>
      </c>
      <c r="R26934" s="4"/>
      <c r="S26934" s="13" t="s">
        <v>202798</v>
      </c>
      <c r="T26934" s="13"/>
      <c r="U26934" s="13"/>
      <c r="V26934" s="13"/>
      <c r="W26934" s="13"/>
    </row>
    <row r="26935" spans="1:23" ht="30" x14ac:dyDescent="0.25">
      <c r="A26935" s="4" t="s">
        <v>118934</v>
      </c>
      <c r="B26935" s="4" t="s">
        <v>317</v>
      </c>
      <c r="C26935" s="4" t="s">
        <v>11826</v>
      </c>
      <c r="D26935" s="4"/>
      <c r="E26935" s="4" t="s">
        <v>27</v>
      </c>
      <c r="F26935" s="4">
        <v>9999779537</v>
      </c>
      <c r="G26935" s="4"/>
      <c r="H26935" s="4" t="s">
        <v>118933</v>
      </c>
      <c r="I26935" s="4"/>
      <c r="J26935" s="4" t="s">
        <v>4777</v>
      </c>
      <c r="L26935" s="4" t="s">
        <v>4777</v>
      </c>
      <c r="M26935" s="4" t="s">
        <v>319</v>
      </c>
      <c r="N26935" s="4">
        <v>110065</v>
      </c>
      <c r="O26935" s="4"/>
      <c r="P26935" s="4"/>
      <c r="Q26935" s="31" t="s">
        <v>118932</v>
      </c>
      <c r="R26935" s="4"/>
      <c r="S26935" s="13" t="s">
        <v>118932</v>
      </c>
      <c r="T26935" s="13"/>
      <c r="U26935" s="13"/>
      <c r="V26935" s="13"/>
      <c r="W26935" s="13"/>
    </row>
    <row r="26936" spans="1:23" ht="30" x14ac:dyDescent="0.25">
      <c r="A26936" s="4" t="s">
        <v>118938</v>
      </c>
      <c r="B26936" s="4" t="s">
        <v>317</v>
      </c>
      <c r="C26936" s="4" t="s">
        <v>118936</v>
      </c>
      <c r="D26936" s="4" t="s">
        <v>118936</v>
      </c>
      <c r="E26936" s="4" t="s">
        <v>27</v>
      </c>
      <c r="F26936" s="4">
        <v>9871001151</v>
      </c>
      <c r="G26936" s="4"/>
      <c r="H26936" s="4" t="s">
        <v>118937</v>
      </c>
      <c r="I26936" s="4"/>
      <c r="J26936" s="4" t="s">
        <v>118939</v>
      </c>
      <c r="L26936" s="4" t="s">
        <v>4970</v>
      </c>
      <c r="M26936" s="4" t="s">
        <v>319</v>
      </c>
      <c r="N26936" s="4">
        <v>110085</v>
      </c>
      <c r="O26936" s="4"/>
      <c r="P26936" s="4"/>
      <c r="Q26936" s="31" t="s">
        <v>118935</v>
      </c>
      <c r="R26936" s="4"/>
      <c r="S26936" s="13" t="s">
        <v>118935</v>
      </c>
      <c r="T26936" s="13"/>
      <c r="U26936" s="13"/>
      <c r="V26936" s="13"/>
      <c r="W26936" s="13"/>
    </row>
    <row r="26937" spans="1:23" ht="30" x14ac:dyDescent="0.25">
      <c r="A26937" s="4" t="s">
        <v>118942</v>
      </c>
      <c r="B26937" s="4" t="s">
        <v>317</v>
      </c>
      <c r="C26937" s="4" t="s">
        <v>40885</v>
      </c>
      <c r="D26937" s="4" t="s">
        <v>337</v>
      </c>
      <c r="E26937" s="4" t="s">
        <v>27</v>
      </c>
      <c r="F26937" s="4">
        <v>9811794600</v>
      </c>
      <c r="G26937" s="4"/>
      <c r="H26937" s="4" t="s">
        <v>118941</v>
      </c>
      <c r="I26937" s="4"/>
      <c r="J26937" s="4" t="s">
        <v>118943</v>
      </c>
      <c r="L26937" s="4" t="s">
        <v>1173</v>
      </c>
      <c r="M26937" s="4" t="s">
        <v>319</v>
      </c>
      <c r="N26937" s="4">
        <v>110049</v>
      </c>
      <c r="O26937" s="4" t="s">
        <v>118944</v>
      </c>
      <c r="P26937" s="4"/>
      <c r="Q26937" s="31" t="s">
        <v>118940</v>
      </c>
      <c r="R26937" s="4"/>
      <c r="S26937" s="13" t="s">
        <v>231058</v>
      </c>
      <c r="T26937" s="13"/>
      <c r="U26937" s="13"/>
      <c r="V26937" s="13"/>
      <c r="W26937" s="13"/>
    </row>
    <row r="26938" spans="1:23" ht="30" x14ac:dyDescent="0.25">
      <c r="A26938" s="4" t="s">
        <v>118961</v>
      </c>
      <c r="B26938" s="4" t="s">
        <v>317</v>
      </c>
      <c r="C26938" s="4" t="s">
        <v>1887</v>
      </c>
      <c r="D26938" s="4" t="s">
        <v>118958</v>
      </c>
      <c r="E26938" s="4" t="s">
        <v>74</v>
      </c>
      <c r="F26938" s="4">
        <v>9815590736</v>
      </c>
      <c r="G26938" s="4">
        <v>9718819935</v>
      </c>
      <c r="H26938" s="4" t="s">
        <v>118959</v>
      </c>
      <c r="I26938" s="4" t="s">
        <v>118960</v>
      </c>
      <c r="J26938" s="4" t="s">
        <v>118962</v>
      </c>
      <c r="L26938" s="4" t="s">
        <v>1916</v>
      </c>
      <c r="M26938" s="4" t="s">
        <v>319</v>
      </c>
      <c r="N26938" s="4">
        <v>110015</v>
      </c>
      <c r="O26938" s="4"/>
      <c r="P26938" s="4"/>
      <c r="Q26938" s="31" t="s">
        <v>118957</v>
      </c>
      <c r="R26938" s="4"/>
      <c r="S26938" s="13" t="s">
        <v>221992</v>
      </c>
      <c r="T26938" s="13"/>
      <c r="U26938" s="13"/>
      <c r="V26938" s="13"/>
      <c r="W26938" s="13"/>
    </row>
    <row r="26939" spans="1:23" ht="30" x14ac:dyDescent="0.25">
      <c r="A26939" s="4" t="s">
        <v>118970</v>
      </c>
      <c r="B26939" s="4" t="s">
        <v>317</v>
      </c>
      <c r="C26939" s="4" t="s">
        <v>2183</v>
      </c>
      <c r="D26939" s="4" t="s">
        <v>1502</v>
      </c>
      <c r="E26939" s="4" t="s">
        <v>34</v>
      </c>
      <c r="F26939" s="4">
        <v>7053153005</v>
      </c>
      <c r="G26939" s="4">
        <v>9312861669</v>
      </c>
      <c r="H26939" s="4" t="s">
        <v>118969</v>
      </c>
      <c r="I26939" s="4"/>
      <c r="J26939" s="4" t="s">
        <v>118971</v>
      </c>
      <c r="L26939" s="4" t="s">
        <v>118972</v>
      </c>
      <c r="M26939" s="4" t="s">
        <v>319</v>
      </c>
      <c r="N26939" s="4">
        <v>110075</v>
      </c>
      <c r="O26939" s="4" t="s">
        <v>118973</v>
      </c>
      <c r="P26939" s="4"/>
      <c r="Q26939" s="31" t="s">
        <v>118967</v>
      </c>
      <c r="R26939" s="4"/>
      <c r="S26939" s="13" t="s">
        <v>118968</v>
      </c>
      <c r="T26939" s="13"/>
      <c r="U26939" s="13"/>
      <c r="V26939" s="13"/>
      <c r="W26939" s="13"/>
    </row>
    <row r="26940" spans="1:23" ht="30" x14ac:dyDescent="0.25">
      <c r="A26940" s="4" t="s">
        <v>118991</v>
      </c>
      <c r="B26940" s="4" t="s">
        <v>317</v>
      </c>
      <c r="C26940" s="4" t="s">
        <v>24790</v>
      </c>
      <c r="D26940" s="4" t="s">
        <v>242</v>
      </c>
      <c r="E26940" s="4" t="s">
        <v>27</v>
      </c>
      <c r="F26940" s="4">
        <v>9711971779</v>
      </c>
      <c r="G26940" s="4">
        <v>9810757979</v>
      </c>
      <c r="H26940" s="4" t="s">
        <v>118989</v>
      </c>
      <c r="I26940" s="4" t="s">
        <v>118990</v>
      </c>
      <c r="J26940" s="4" t="s">
        <v>118992</v>
      </c>
      <c r="L26940" s="4" t="s">
        <v>118993</v>
      </c>
      <c r="M26940" s="4" t="s">
        <v>319</v>
      </c>
      <c r="N26940" s="4">
        <v>110017</v>
      </c>
      <c r="O26940" s="4" t="s">
        <v>118994</v>
      </c>
      <c r="P26940" s="4"/>
      <c r="Q26940" s="31" t="s">
        <v>221993</v>
      </c>
      <c r="R26940" s="4"/>
      <c r="S26940" s="13" t="s">
        <v>221994</v>
      </c>
      <c r="T26940" s="13"/>
      <c r="U26940" s="13"/>
      <c r="V26940" s="13"/>
      <c r="W26940" s="13"/>
    </row>
    <row r="26941" spans="1:23" ht="30" x14ac:dyDescent="0.25">
      <c r="A26941" s="4" t="s">
        <v>119016</v>
      </c>
      <c r="B26941" s="4" t="s">
        <v>317</v>
      </c>
      <c r="C26941" s="4" t="s">
        <v>119014</v>
      </c>
      <c r="D26941" s="4"/>
      <c r="E26941" s="4" t="s">
        <v>27</v>
      </c>
      <c r="F26941" s="4">
        <v>9711949898</v>
      </c>
      <c r="G26941" s="4"/>
      <c r="H26941" s="4" t="s">
        <v>119015</v>
      </c>
      <c r="I26941" s="4"/>
      <c r="J26941" s="4" t="s">
        <v>119017</v>
      </c>
      <c r="L26941" s="4" t="s">
        <v>937</v>
      </c>
      <c r="M26941" s="4" t="s">
        <v>319</v>
      </c>
      <c r="N26941" s="4">
        <v>110006</v>
      </c>
      <c r="O26941" s="4"/>
      <c r="P26941" s="4"/>
      <c r="Q26941" s="31" t="s">
        <v>119013</v>
      </c>
      <c r="R26941" s="4"/>
      <c r="S26941" s="13" t="s">
        <v>119013</v>
      </c>
      <c r="T26941" s="13"/>
      <c r="U26941" s="13"/>
      <c r="V26941" s="13"/>
      <c r="W26941" s="13"/>
    </row>
    <row r="26942" spans="1:23" ht="30" x14ac:dyDescent="0.25">
      <c r="A26942" s="4" t="s">
        <v>119062</v>
      </c>
      <c r="B26942" s="4" t="s">
        <v>317</v>
      </c>
      <c r="C26942" s="4" t="s">
        <v>74</v>
      </c>
      <c r="D26942" s="4"/>
      <c r="E26942" s="4" t="s">
        <v>74</v>
      </c>
      <c r="F26942" s="4">
        <v>9810662484</v>
      </c>
      <c r="G26942" s="4"/>
      <c r="H26942" s="4" t="s">
        <v>119061</v>
      </c>
      <c r="I26942" s="4"/>
      <c r="J26942" s="4" t="s">
        <v>119063</v>
      </c>
      <c r="L26942" s="4" t="s">
        <v>2216</v>
      </c>
      <c r="M26942" s="4" t="s">
        <v>319</v>
      </c>
      <c r="N26942" s="4">
        <v>110007</v>
      </c>
      <c r="O26942" s="4" t="s">
        <v>119064</v>
      </c>
      <c r="P26942" s="4"/>
      <c r="Q26942" s="31" t="s">
        <v>210073</v>
      </c>
      <c r="R26942" s="4"/>
      <c r="S26942" s="13" t="s">
        <v>202799</v>
      </c>
      <c r="T26942" s="13"/>
      <c r="U26942" s="13"/>
      <c r="V26942" s="13"/>
      <c r="W26942" s="13"/>
    </row>
    <row r="26943" spans="1:23" x14ac:dyDescent="0.25">
      <c r="A26943" s="4" t="s">
        <v>119086</v>
      </c>
      <c r="B26943" s="4" t="s">
        <v>317</v>
      </c>
      <c r="C26943" s="4" t="s">
        <v>3305</v>
      </c>
      <c r="D26943" s="4" t="s">
        <v>129</v>
      </c>
      <c r="E26943" s="4" t="s">
        <v>175</v>
      </c>
      <c r="F26943" s="4">
        <v>8376897716</v>
      </c>
      <c r="G26943" s="4">
        <v>7828348081</v>
      </c>
      <c r="H26943" s="4" t="s">
        <v>119085</v>
      </c>
      <c r="I26943" s="4"/>
      <c r="J26943" s="4" t="s">
        <v>119087</v>
      </c>
      <c r="L26943" s="4" t="s">
        <v>119088</v>
      </c>
      <c r="M26943" s="4" t="s">
        <v>319</v>
      </c>
      <c r="N26943" s="4">
        <v>110048</v>
      </c>
      <c r="O26943" s="4"/>
      <c r="P26943" s="4"/>
      <c r="Q26943" s="31"/>
      <c r="R26943" s="4"/>
      <c r="S26943" s="13" t="s">
        <v>196816</v>
      </c>
      <c r="T26943" s="13"/>
      <c r="U26943" s="13"/>
      <c r="V26943" s="13"/>
      <c r="W26943" s="13"/>
    </row>
    <row r="26944" spans="1:23" ht="45" x14ac:dyDescent="0.25">
      <c r="A26944" s="4" t="s">
        <v>119090</v>
      </c>
      <c r="B26944" s="4" t="s">
        <v>317</v>
      </c>
      <c r="C26944" s="4" t="s">
        <v>1802</v>
      </c>
      <c r="D26944" s="4" t="s">
        <v>957</v>
      </c>
      <c r="E26944" s="4" t="s">
        <v>34</v>
      </c>
      <c r="F26944" s="4">
        <v>9650454811</v>
      </c>
      <c r="G26944" s="4"/>
      <c r="H26944" s="4" t="s">
        <v>119089</v>
      </c>
      <c r="I26944" s="4"/>
      <c r="J26944" s="4" t="s">
        <v>119091</v>
      </c>
      <c r="L26944" s="4" t="s">
        <v>4263</v>
      </c>
      <c r="M26944" s="4" t="s">
        <v>319</v>
      </c>
      <c r="N26944" s="4">
        <v>110032</v>
      </c>
      <c r="O26944" s="4"/>
      <c r="P26944" s="4"/>
      <c r="Q26944" s="31" t="s">
        <v>221995</v>
      </c>
      <c r="R26944" s="4"/>
      <c r="S26944" s="13" t="s">
        <v>231059</v>
      </c>
      <c r="T26944" s="13"/>
      <c r="U26944" s="13"/>
      <c r="V26944" s="13"/>
      <c r="W26944" s="13"/>
    </row>
    <row r="26945" spans="1:23" ht="30" x14ac:dyDescent="0.25">
      <c r="A26945" s="4" t="s">
        <v>119120</v>
      </c>
      <c r="B26945" s="4" t="s">
        <v>317</v>
      </c>
      <c r="C26945" s="4" t="s">
        <v>115098</v>
      </c>
      <c r="D26945" s="4" t="s">
        <v>337</v>
      </c>
      <c r="E26945" s="4" t="s">
        <v>34</v>
      </c>
      <c r="F26945" s="4">
        <v>8860670193</v>
      </c>
      <c r="G26945" s="4"/>
      <c r="H26945" s="4" t="s">
        <v>119119</v>
      </c>
      <c r="I26945" s="4"/>
      <c r="J26945" s="4" t="s">
        <v>119121</v>
      </c>
      <c r="L26945" s="4" t="s">
        <v>13015</v>
      </c>
      <c r="M26945" s="4" t="s">
        <v>319</v>
      </c>
      <c r="N26945" s="4">
        <v>110049</v>
      </c>
      <c r="O26945" s="4"/>
      <c r="P26945" s="4"/>
      <c r="Q26945" s="31" t="s">
        <v>119117</v>
      </c>
      <c r="R26945" s="4"/>
      <c r="S26945" s="13" t="s">
        <v>119118</v>
      </c>
      <c r="T26945" s="13"/>
      <c r="U26945" s="13"/>
      <c r="V26945" s="13"/>
      <c r="W26945" s="13"/>
    </row>
    <row r="26946" spans="1:23" ht="45" x14ac:dyDescent="0.25">
      <c r="A26946" s="4" t="s">
        <v>119227</v>
      </c>
      <c r="B26946" s="4" t="s">
        <v>317</v>
      </c>
      <c r="C26946" s="4" t="s">
        <v>119223</v>
      </c>
      <c r="D26946" s="4" t="s">
        <v>119224</v>
      </c>
      <c r="E26946" s="4" t="s">
        <v>65</v>
      </c>
      <c r="F26946" s="4">
        <v>8585996443</v>
      </c>
      <c r="G26946" s="4">
        <v>9540478505</v>
      </c>
      <c r="H26946" s="4" t="s">
        <v>119225</v>
      </c>
      <c r="I26946" s="4" t="s">
        <v>119226</v>
      </c>
      <c r="J26946" s="4" t="s">
        <v>119228</v>
      </c>
      <c r="L26946" s="4" t="s">
        <v>24386</v>
      </c>
      <c r="M26946" s="4" t="s">
        <v>319</v>
      </c>
      <c r="N26946" s="4">
        <v>110037</v>
      </c>
      <c r="O26946" s="4" t="s">
        <v>119229</v>
      </c>
      <c r="P26946" s="4"/>
      <c r="Q26946" s="31" t="s">
        <v>221996</v>
      </c>
      <c r="R26946" s="4"/>
      <c r="S26946" s="13" t="s">
        <v>196817</v>
      </c>
      <c r="T26946" s="13"/>
      <c r="U26946" s="13"/>
      <c r="V26946" s="13"/>
      <c r="W26946" s="13"/>
    </row>
    <row r="26947" spans="1:23" ht="45" x14ac:dyDescent="0.25">
      <c r="A26947" s="4" t="s">
        <v>119257</v>
      </c>
      <c r="B26947" s="4" t="s">
        <v>317</v>
      </c>
      <c r="C26947" s="4" t="s">
        <v>2862</v>
      </c>
      <c r="D26947" s="4" t="s">
        <v>119255</v>
      </c>
      <c r="E26947" s="4" t="s">
        <v>27</v>
      </c>
      <c r="F26947" s="4">
        <v>9958396367</v>
      </c>
      <c r="G26947" s="4">
        <v>9643315433</v>
      </c>
      <c r="H26947" s="4" t="s">
        <v>119256</v>
      </c>
      <c r="I26947" s="4"/>
      <c r="J26947" s="4" t="s">
        <v>119258</v>
      </c>
      <c r="L26947" s="4" t="s">
        <v>3352</v>
      </c>
      <c r="M26947" s="4" t="s">
        <v>319</v>
      </c>
      <c r="N26947" s="4">
        <v>110074</v>
      </c>
      <c r="O26947" s="4"/>
      <c r="P26947" s="4"/>
      <c r="Q26947" s="31" t="s">
        <v>119254</v>
      </c>
      <c r="R26947" s="4"/>
      <c r="S26947" s="13" t="s">
        <v>221997</v>
      </c>
      <c r="T26947" s="13"/>
      <c r="U26947" s="13"/>
      <c r="V26947" s="13"/>
      <c r="W26947" s="13"/>
    </row>
    <row r="26948" spans="1:23" ht="30" x14ac:dyDescent="0.25">
      <c r="A26948" s="4" t="s">
        <v>119329</v>
      </c>
      <c r="B26948" s="4" t="s">
        <v>317</v>
      </c>
      <c r="C26948" s="4" t="s">
        <v>119326</v>
      </c>
      <c r="D26948" s="4" t="s">
        <v>99</v>
      </c>
      <c r="E26948" s="4" t="s">
        <v>27</v>
      </c>
      <c r="F26948" s="4">
        <v>9811366975</v>
      </c>
      <c r="G26948" s="4">
        <v>9811366955</v>
      </c>
      <c r="H26948" s="4" t="s">
        <v>119327</v>
      </c>
      <c r="I26948" s="4" t="s">
        <v>119328</v>
      </c>
      <c r="J26948" s="4" t="s">
        <v>119330</v>
      </c>
      <c r="L26948" s="4" t="s">
        <v>7042</v>
      </c>
      <c r="M26948" s="4" t="s">
        <v>319</v>
      </c>
      <c r="N26948" s="4">
        <v>110006</v>
      </c>
      <c r="O26948" s="4" t="s">
        <v>119331</v>
      </c>
      <c r="P26948" s="4"/>
      <c r="Q26948" s="31" t="s">
        <v>119325</v>
      </c>
      <c r="R26948" s="4"/>
      <c r="S26948" s="13" t="s">
        <v>231060</v>
      </c>
      <c r="T26948" s="13"/>
      <c r="U26948" s="13"/>
      <c r="V26948" s="13"/>
      <c r="W26948" s="13"/>
    </row>
    <row r="26949" spans="1:23" ht="30" x14ac:dyDescent="0.25">
      <c r="A26949" s="4" t="s">
        <v>119333</v>
      </c>
      <c r="B26949" s="4" t="s">
        <v>317</v>
      </c>
      <c r="C26949" s="4" t="s">
        <v>1587</v>
      </c>
      <c r="D26949" s="4" t="s">
        <v>1918</v>
      </c>
      <c r="E26949" s="4" t="s">
        <v>27</v>
      </c>
      <c r="F26949" s="4">
        <v>9958005007</v>
      </c>
      <c r="G26949" s="4">
        <v>8447679548</v>
      </c>
      <c r="H26949" s="4" t="s">
        <v>119332</v>
      </c>
      <c r="I26949" s="4"/>
      <c r="J26949" s="4" t="s">
        <v>119334</v>
      </c>
      <c r="L26949" s="4" t="s">
        <v>119335</v>
      </c>
      <c r="M26949" s="4" t="s">
        <v>319</v>
      </c>
      <c r="N26949" s="4">
        <v>110031</v>
      </c>
      <c r="O26949" s="4"/>
      <c r="P26949" s="4"/>
      <c r="Q26949" s="31" t="s">
        <v>210074</v>
      </c>
      <c r="R26949" s="4"/>
      <c r="S26949" s="13" t="s">
        <v>196818</v>
      </c>
      <c r="T26949" s="13"/>
      <c r="U26949" s="13"/>
      <c r="V26949" s="13"/>
      <c r="W26949" s="13"/>
    </row>
    <row r="26950" spans="1:23" ht="30" x14ac:dyDescent="0.25">
      <c r="A26950" s="4" t="s">
        <v>119497</v>
      </c>
      <c r="B26950" s="4" t="s">
        <v>317</v>
      </c>
      <c r="C26950" s="4" t="s">
        <v>148</v>
      </c>
      <c r="D26950" s="4" t="s">
        <v>2793</v>
      </c>
      <c r="E26950" s="4" t="s">
        <v>27</v>
      </c>
      <c r="F26950" s="4">
        <v>9811527069</v>
      </c>
      <c r="G26950" s="4">
        <v>9582606042</v>
      </c>
      <c r="H26950" s="4" t="s">
        <v>119496</v>
      </c>
      <c r="I26950" s="4"/>
      <c r="J26950" s="4" t="s">
        <v>119498</v>
      </c>
      <c r="L26950" s="4" t="s">
        <v>1527</v>
      </c>
      <c r="M26950" s="4" t="s">
        <v>319</v>
      </c>
      <c r="N26950" s="4">
        <v>110005</v>
      </c>
      <c r="O26950" s="4"/>
      <c r="P26950" s="4"/>
      <c r="Q26950" s="31" t="s">
        <v>210075</v>
      </c>
      <c r="R26950" s="4"/>
      <c r="S26950" s="13" t="s">
        <v>196819</v>
      </c>
      <c r="T26950" s="13"/>
      <c r="U26950" s="13"/>
      <c r="V26950" s="13"/>
      <c r="W26950" s="13"/>
    </row>
    <row r="26951" spans="1:23" ht="30" x14ac:dyDescent="0.25">
      <c r="A26951" s="4" t="s">
        <v>119514</v>
      </c>
      <c r="B26951" s="4" t="s">
        <v>317</v>
      </c>
      <c r="C26951" s="4" t="s">
        <v>1802</v>
      </c>
      <c r="D26951" s="4" t="s">
        <v>696</v>
      </c>
      <c r="E26951" s="4" t="s">
        <v>27</v>
      </c>
      <c r="F26951" s="4">
        <v>9811272245</v>
      </c>
      <c r="G26951" s="4"/>
      <c r="H26951" s="4" t="s">
        <v>119513</v>
      </c>
      <c r="I26951" s="4"/>
      <c r="J26951" s="4" t="s">
        <v>119515</v>
      </c>
      <c r="L26951" s="4" t="s">
        <v>1527</v>
      </c>
      <c r="M26951" s="4" t="s">
        <v>319</v>
      </c>
      <c r="N26951" s="4">
        <v>110005</v>
      </c>
      <c r="O26951" s="4"/>
      <c r="P26951" s="4"/>
      <c r="Q26951" s="31" t="s">
        <v>210076</v>
      </c>
      <c r="R26951" s="4"/>
      <c r="S26951" s="13" t="s">
        <v>202800</v>
      </c>
      <c r="T26951" s="13"/>
      <c r="U26951" s="13"/>
      <c r="V26951" s="13"/>
      <c r="W26951" s="13"/>
    </row>
    <row r="26952" spans="1:23" x14ac:dyDescent="0.25">
      <c r="A26952" s="4" t="s">
        <v>119577</v>
      </c>
      <c r="B26952" s="4" t="s">
        <v>317</v>
      </c>
      <c r="C26952" s="4" t="s">
        <v>12465</v>
      </c>
      <c r="D26952" s="4" t="s">
        <v>18747</v>
      </c>
      <c r="E26952" s="4" t="s">
        <v>27</v>
      </c>
      <c r="F26952" s="4">
        <v>9654480777</v>
      </c>
      <c r="G26952" s="4">
        <v>9212205777</v>
      </c>
      <c r="H26952" s="4" t="s">
        <v>119575</v>
      </c>
      <c r="I26952" s="4" t="s">
        <v>119576</v>
      </c>
      <c r="J26952" s="4" t="s">
        <v>119578</v>
      </c>
      <c r="L26952" s="4" t="s">
        <v>119579</v>
      </c>
      <c r="M26952" s="4" t="s">
        <v>319</v>
      </c>
      <c r="N26952" s="4">
        <v>110095</v>
      </c>
      <c r="O26952" s="4"/>
      <c r="P26952" s="4"/>
      <c r="Q26952" s="31"/>
      <c r="R26952" s="4"/>
      <c r="S26952" s="13" t="s">
        <v>202801</v>
      </c>
      <c r="T26952" s="13"/>
      <c r="U26952" s="13"/>
      <c r="V26952" s="13"/>
      <c r="W26952" s="13"/>
    </row>
    <row r="26953" spans="1:23" x14ac:dyDescent="0.25">
      <c r="A26953" s="4" t="s">
        <v>119765</v>
      </c>
      <c r="B26953" s="4" t="s">
        <v>317</v>
      </c>
      <c r="C26953" s="4" t="s">
        <v>1600</v>
      </c>
      <c r="D26953" s="4" t="s">
        <v>234</v>
      </c>
      <c r="E26953" s="4" t="s">
        <v>27</v>
      </c>
      <c r="F26953" s="4">
        <v>9210643356</v>
      </c>
      <c r="G26953" s="4">
        <v>9582274924</v>
      </c>
      <c r="H26953" s="4" t="s">
        <v>119764</v>
      </c>
      <c r="I26953" s="4"/>
      <c r="J26953" s="4" t="s">
        <v>119766</v>
      </c>
      <c r="L26953" s="4"/>
      <c r="M26953" s="4" t="s">
        <v>319</v>
      </c>
      <c r="N26953" s="4">
        <v>110059</v>
      </c>
      <c r="O26953" s="4"/>
      <c r="P26953" s="4"/>
      <c r="Q26953" s="31"/>
      <c r="R26953" s="4"/>
      <c r="S26953" s="13" t="s">
        <v>202802</v>
      </c>
      <c r="T26953" s="13"/>
      <c r="U26953" s="13"/>
      <c r="V26953" s="13"/>
      <c r="W26953" s="13"/>
    </row>
    <row r="26954" spans="1:23" x14ac:dyDescent="0.25">
      <c r="A26954" s="4" t="s">
        <v>119819</v>
      </c>
      <c r="B26954" s="4" t="s">
        <v>317</v>
      </c>
      <c r="C26954" s="4" t="s">
        <v>68465</v>
      </c>
      <c r="D26954" s="4" t="s">
        <v>9295</v>
      </c>
      <c r="E26954" s="4" t="s">
        <v>27</v>
      </c>
      <c r="F26954" s="4">
        <v>9871044850</v>
      </c>
      <c r="G26954" s="4">
        <v>9250187486</v>
      </c>
      <c r="H26954" s="4" t="s">
        <v>119818</v>
      </c>
      <c r="I26954" s="4"/>
      <c r="J26954" s="4" t="s">
        <v>119820</v>
      </c>
      <c r="L26954" s="4"/>
      <c r="M26954" s="4" t="s">
        <v>319</v>
      </c>
      <c r="N26954" s="4">
        <v>110053</v>
      </c>
      <c r="O26954" s="4" t="s">
        <v>119821</v>
      </c>
      <c r="P26954" s="4"/>
      <c r="Q26954" s="31"/>
      <c r="R26954" s="4"/>
      <c r="S26954" s="13" t="s">
        <v>119817</v>
      </c>
      <c r="T26954" s="13"/>
      <c r="U26954" s="13"/>
      <c r="V26954" s="13"/>
      <c r="W26954" s="13"/>
    </row>
    <row r="26955" spans="1:23" x14ac:dyDescent="0.25">
      <c r="A26955" s="4" t="s">
        <v>119824</v>
      </c>
      <c r="B26955" s="4" t="s">
        <v>317</v>
      </c>
      <c r="C26955" s="4" t="s">
        <v>1461</v>
      </c>
      <c r="D26955" s="4" t="s">
        <v>4711</v>
      </c>
      <c r="E26955" s="4" t="s">
        <v>435</v>
      </c>
      <c r="F26955" s="4">
        <v>9990001764</v>
      </c>
      <c r="G26955" s="4"/>
      <c r="H26955" s="4" t="s">
        <v>119822</v>
      </c>
      <c r="I26955" s="4" t="s">
        <v>119823</v>
      </c>
      <c r="J26955" s="4" t="s">
        <v>119825</v>
      </c>
      <c r="L26955" s="4" t="s">
        <v>15209</v>
      </c>
      <c r="M26955" s="4" t="s">
        <v>319</v>
      </c>
      <c r="N26955" s="4">
        <v>110016</v>
      </c>
      <c r="O26955" s="4" t="s">
        <v>119826</v>
      </c>
      <c r="P26955" s="4"/>
      <c r="Q26955" s="31"/>
      <c r="R26955" s="4"/>
      <c r="S26955" s="13" t="s">
        <v>231061</v>
      </c>
      <c r="T26955" s="13"/>
      <c r="U26955" s="13"/>
      <c r="V26955" s="13"/>
      <c r="W26955" s="13"/>
    </row>
    <row r="26956" spans="1:23" ht="45" x14ac:dyDescent="0.25">
      <c r="A26956" s="4" t="s">
        <v>119849</v>
      </c>
      <c r="B26956" s="4" t="s">
        <v>317</v>
      </c>
      <c r="C26956" s="4" t="s">
        <v>3068</v>
      </c>
      <c r="D26956" s="4" t="s">
        <v>527</v>
      </c>
      <c r="E26956" s="4" t="s">
        <v>34</v>
      </c>
      <c r="F26956" s="4">
        <v>9818523690</v>
      </c>
      <c r="G26956" s="4"/>
      <c r="H26956" s="4" t="s">
        <v>119848</v>
      </c>
      <c r="I26956" s="4"/>
      <c r="J26956" s="4" t="s">
        <v>119850</v>
      </c>
      <c r="L26956" s="4" t="s">
        <v>119851</v>
      </c>
      <c r="M26956" s="4" t="s">
        <v>319</v>
      </c>
      <c r="N26956" s="4">
        <v>110026</v>
      </c>
      <c r="O26956" s="4"/>
      <c r="P26956" s="4"/>
      <c r="Q26956" s="31" t="s">
        <v>119846</v>
      </c>
      <c r="R26956" s="4"/>
      <c r="S26956" s="13" t="s">
        <v>119847</v>
      </c>
      <c r="T26956" s="13"/>
      <c r="U26956" s="13"/>
      <c r="V26956" s="13"/>
      <c r="W26956" s="13"/>
    </row>
    <row r="26957" spans="1:23" ht="30" x14ac:dyDescent="0.25">
      <c r="A26957" s="4" t="s">
        <v>119860</v>
      </c>
      <c r="B26957" s="4" t="s">
        <v>317</v>
      </c>
      <c r="C26957" s="4" t="s">
        <v>1587</v>
      </c>
      <c r="D26957" s="4" t="s">
        <v>6223</v>
      </c>
      <c r="E26957" s="4" t="s">
        <v>34</v>
      </c>
      <c r="F26957" s="4">
        <v>9810300678</v>
      </c>
      <c r="G26957" s="4">
        <v>9811679919</v>
      </c>
      <c r="H26957" s="4" t="s">
        <v>119859</v>
      </c>
      <c r="I26957" s="4"/>
      <c r="J26957" s="4" t="s">
        <v>119861</v>
      </c>
      <c r="L26957" s="4" t="s">
        <v>1527</v>
      </c>
      <c r="M26957" s="4" t="s">
        <v>319</v>
      </c>
      <c r="N26957" s="4">
        <v>110005</v>
      </c>
      <c r="O26957" s="4"/>
      <c r="P26957" s="4"/>
      <c r="Q26957" s="31" t="s">
        <v>119858</v>
      </c>
      <c r="R26957" s="4"/>
      <c r="S26957" s="13" t="s">
        <v>221998</v>
      </c>
      <c r="T26957" s="13"/>
      <c r="U26957" s="13"/>
      <c r="V26957" s="13"/>
      <c r="W26957" s="13"/>
    </row>
    <row r="26958" spans="1:23" ht="45" x14ac:dyDescent="0.25">
      <c r="A26958" s="4" t="s">
        <v>119873</v>
      </c>
      <c r="B26958" s="4" t="s">
        <v>317</v>
      </c>
      <c r="C26958" s="4" t="s">
        <v>119871</v>
      </c>
      <c r="D26958" s="4" t="s">
        <v>763</v>
      </c>
      <c r="E26958" s="4" t="s">
        <v>74</v>
      </c>
      <c r="F26958" s="4">
        <v>9873009451</v>
      </c>
      <c r="G26958" s="4">
        <v>9873451451</v>
      </c>
      <c r="H26958" s="4" t="s">
        <v>119872</v>
      </c>
      <c r="I26958" s="4"/>
      <c r="J26958" s="4" t="s">
        <v>119874</v>
      </c>
      <c r="L26958" s="4" t="s">
        <v>108216</v>
      </c>
      <c r="M26958" s="4" t="s">
        <v>319</v>
      </c>
      <c r="N26958" s="4">
        <v>110037</v>
      </c>
      <c r="O26958" s="4" t="s">
        <v>119875</v>
      </c>
      <c r="P26958" s="4"/>
      <c r="Q26958" s="31" t="s">
        <v>205621</v>
      </c>
      <c r="R26958" s="4"/>
      <c r="S26958" s="13" t="s">
        <v>231062</v>
      </c>
      <c r="T26958" s="13"/>
      <c r="U26958" s="13"/>
      <c r="V26958" s="13"/>
      <c r="W26958" s="13"/>
    </row>
    <row r="26959" spans="1:23" ht="30" x14ac:dyDescent="0.25">
      <c r="A26959" s="4" t="s">
        <v>119923</v>
      </c>
      <c r="B26959" s="4" t="s">
        <v>317</v>
      </c>
      <c r="C26959" s="4" t="s">
        <v>119921</v>
      </c>
      <c r="D26959" s="4"/>
      <c r="E26959" s="4" t="s">
        <v>27</v>
      </c>
      <c r="F26959" s="4">
        <v>9871749507</v>
      </c>
      <c r="G26959" s="4">
        <v>9811135404</v>
      </c>
      <c r="H26959" s="4" t="s">
        <v>119922</v>
      </c>
      <c r="I26959" s="4"/>
      <c r="J26959" s="4" t="s">
        <v>119924</v>
      </c>
      <c r="L26959" s="4" t="s">
        <v>17356</v>
      </c>
      <c r="M26959" s="4" t="s">
        <v>319</v>
      </c>
      <c r="N26959" s="4">
        <v>110065</v>
      </c>
      <c r="O26959" s="4"/>
      <c r="P26959" s="4"/>
      <c r="Q26959" s="31" t="s">
        <v>119920</v>
      </c>
      <c r="R26959" s="4"/>
      <c r="S26959" s="13" t="s">
        <v>221999</v>
      </c>
      <c r="T26959" s="13"/>
      <c r="U26959" s="13"/>
      <c r="V26959" s="13"/>
      <c r="W26959" s="13"/>
    </row>
    <row r="26960" spans="1:23" ht="30" x14ac:dyDescent="0.25">
      <c r="A26960" s="4" t="s">
        <v>119934</v>
      </c>
      <c r="B26960" s="4" t="s">
        <v>317</v>
      </c>
      <c r="C26960" s="4" t="s">
        <v>53763</v>
      </c>
      <c r="D26960" s="4" t="s">
        <v>11647</v>
      </c>
      <c r="E26960" s="4" t="s">
        <v>27</v>
      </c>
      <c r="F26960" s="4">
        <v>9810411841</v>
      </c>
      <c r="G26960" s="4"/>
      <c r="H26960" s="4" t="s">
        <v>119933</v>
      </c>
      <c r="I26960" s="4"/>
      <c r="J26960" s="4" t="s">
        <v>13138</v>
      </c>
      <c r="L26960" s="4"/>
      <c r="M26960" s="4" t="s">
        <v>319</v>
      </c>
      <c r="N26960" s="4">
        <v>110008</v>
      </c>
      <c r="O26960" s="4"/>
      <c r="P26960" s="4"/>
      <c r="Q26960" s="31" t="s">
        <v>205622</v>
      </c>
      <c r="R26960" s="4"/>
      <c r="S26960" s="13" t="s">
        <v>202803</v>
      </c>
      <c r="T26960" s="13"/>
      <c r="U26960" s="13"/>
      <c r="V26960" s="13"/>
      <c r="W26960" s="13"/>
    </row>
    <row r="26961" spans="1:23" ht="30" x14ac:dyDescent="0.25">
      <c r="A26961" s="4" t="s">
        <v>119983</v>
      </c>
      <c r="B26961" s="4" t="s">
        <v>317</v>
      </c>
      <c r="C26961" s="4" t="s">
        <v>4565</v>
      </c>
      <c r="D26961" s="4" t="s">
        <v>16589</v>
      </c>
      <c r="E26961" s="4" t="s">
        <v>65</v>
      </c>
      <c r="F26961" s="4">
        <v>9811345315</v>
      </c>
      <c r="G26961" s="4">
        <v>9211767001</v>
      </c>
      <c r="H26961" s="4" t="s">
        <v>119982</v>
      </c>
      <c r="I26961" s="4"/>
      <c r="J26961" s="4" t="s">
        <v>119984</v>
      </c>
      <c r="L26961" s="4" t="s">
        <v>2182</v>
      </c>
      <c r="M26961" s="4" t="s">
        <v>319</v>
      </c>
      <c r="N26961" s="4">
        <v>110006</v>
      </c>
      <c r="O26961" s="4" t="s">
        <v>119985</v>
      </c>
      <c r="P26961" s="4"/>
      <c r="Q26961" s="31" t="s">
        <v>210077</v>
      </c>
      <c r="R26961" s="4"/>
      <c r="S26961" s="13" t="s">
        <v>231063</v>
      </c>
      <c r="T26961" s="13"/>
      <c r="U26961" s="13"/>
      <c r="V26961" s="13"/>
      <c r="W26961" s="13"/>
    </row>
    <row r="26962" spans="1:23" x14ac:dyDescent="0.25">
      <c r="A26962" s="4" t="s">
        <v>119998</v>
      </c>
      <c r="B26962" s="4" t="s">
        <v>317</v>
      </c>
      <c r="C26962" s="4" t="s">
        <v>654</v>
      </c>
      <c r="D26962" s="4" t="s">
        <v>72878</v>
      </c>
      <c r="E26962" s="4" t="s">
        <v>34</v>
      </c>
      <c r="F26962" s="4">
        <v>9716472599</v>
      </c>
      <c r="G26962" s="4">
        <v>9968202666</v>
      </c>
      <c r="H26962" s="4" t="s">
        <v>119997</v>
      </c>
      <c r="I26962" s="4"/>
      <c r="J26962" s="4" t="s">
        <v>119999</v>
      </c>
      <c r="L26962" s="4" t="s">
        <v>120000</v>
      </c>
      <c r="M26962" s="4" t="s">
        <v>319</v>
      </c>
      <c r="N26962" s="4">
        <v>110041</v>
      </c>
      <c r="O26962" s="4"/>
      <c r="P26962" s="4"/>
      <c r="Q26962" s="31"/>
      <c r="R26962" s="4"/>
      <c r="S26962" s="13" t="s">
        <v>202804</v>
      </c>
      <c r="T26962" s="13"/>
      <c r="U26962" s="13"/>
      <c r="V26962" s="13"/>
      <c r="W26962" s="13"/>
    </row>
    <row r="26963" spans="1:23" x14ac:dyDescent="0.25">
      <c r="A26963" s="4" t="s">
        <v>120127</v>
      </c>
      <c r="B26963" s="4" t="s">
        <v>317</v>
      </c>
      <c r="C26963" s="4" t="s">
        <v>3137</v>
      </c>
      <c r="D26963" s="4" t="s">
        <v>6183</v>
      </c>
      <c r="E26963" s="4" t="s">
        <v>27</v>
      </c>
      <c r="F26963" s="4">
        <v>9555040604</v>
      </c>
      <c r="G26963" s="4"/>
      <c r="H26963" s="4" t="s">
        <v>120126</v>
      </c>
      <c r="I26963" s="4"/>
      <c r="J26963" s="4" t="s">
        <v>120128</v>
      </c>
      <c r="L26963" s="4" t="s">
        <v>5616</v>
      </c>
      <c r="M26963" s="4" t="s">
        <v>319</v>
      </c>
      <c r="N26963" s="4">
        <v>110092</v>
      </c>
      <c r="O26963" s="4" t="s">
        <v>120129</v>
      </c>
      <c r="P26963" s="4"/>
      <c r="Q26963" s="31"/>
      <c r="R26963" s="4"/>
      <c r="S26963" s="13" t="s">
        <v>222000</v>
      </c>
      <c r="T26963" s="13"/>
      <c r="U26963" s="13"/>
      <c r="V26963" s="13"/>
      <c r="W26963" s="13"/>
    </row>
    <row r="26964" spans="1:23" ht="30" x14ac:dyDescent="0.25">
      <c r="A26964" s="4" t="s">
        <v>120173</v>
      </c>
      <c r="B26964" s="4" t="s">
        <v>317</v>
      </c>
      <c r="C26964" s="4" t="s">
        <v>1461</v>
      </c>
      <c r="D26964" s="4" t="s">
        <v>1523</v>
      </c>
      <c r="E26964" s="4" t="s">
        <v>3009</v>
      </c>
      <c r="F26964" s="4">
        <v>9810778488</v>
      </c>
      <c r="G26964" s="4">
        <v>9310778488</v>
      </c>
      <c r="H26964" s="4" t="s">
        <v>120172</v>
      </c>
      <c r="I26964" s="4"/>
      <c r="J26964" s="4" t="s">
        <v>120174</v>
      </c>
      <c r="L26964" s="4" t="s">
        <v>59096</v>
      </c>
      <c r="M26964" s="4" t="s">
        <v>319</v>
      </c>
      <c r="N26964" s="4">
        <v>110087</v>
      </c>
      <c r="O26964" s="4"/>
      <c r="P26964" s="4"/>
      <c r="Q26964" s="31" t="s">
        <v>120170</v>
      </c>
      <c r="R26964" s="4"/>
      <c r="S26964" s="13" t="s">
        <v>120171</v>
      </c>
      <c r="T26964" s="13"/>
      <c r="U26964" s="13"/>
      <c r="V26964" s="13"/>
      <c r="W26964" s="13"/>
    </row>
    <row r="26965" spans="1:23" ht="45" x14ac:dyDescent="0.25">
      <c r="A26965" s="4" t="s">
        <v>120247</v>
      </c>
      <c r="B26965" s="4" t="s">
        <v>317</v>
      </c>
      <c r="C26965" s="4" t="s">
        <v>3799</v>
      </c>
      <c r="D26965" s="4" t="s">
        <v>6108</v>
      </c>
      <c r="E26965" s="4" t="s">
        <v>27</v>
      </c>
      <c r="F26965" s="4">
        <v>9818968207</v>
      </c>
      <c r="G26965" s="4">
        <v>9717932180</v>
      </c>
      <c r="H26965" s="4" t="s">
        <v>120246</v>
      </c>
      <c r="I26965" s="4"/>
      <c r="J26965" s="4" t="s">
        <v>120248</v>
      </c>
      <c r="L26965" s="4" t="s">
        <v>5431</v>
      </c>
      <c r="M26965" s="4" t="s">
        <v>319</v>
      </c>
      <c r="N26965" s="4">
        <v>110092</v>
      </c>
      <c r="O26965" s="4"/>
      <c r="P26965" s="4"/>
      <c r="Q26965" s="31" t="s">
        <v>120245</v>
      </c>
      <c r="R26965" s="4"/>
      <c r="S26965" s="13" t="s">
        <v>120245</v>
      </c>
      <c r="T26965" s="13"/>
      <c r="U26965" s="13"/>
      <c r="V26965" s="13"/>
      <c r="W26965" s="13"/>
    </row>
    <row r="26966" spans="1:23" ht="30" x14ac:dyDescent="0.25">
      <c r="A26966" s="4" t="s">
        <v>120302</v>
      </c>
      <c r="B26966" s="4" t="s">
        <v>317</v>
      </c>
      <c r="C26966" s="4" t="s">
        <v>2189</v>
      </c>
      <c r="D26966" s="4" t="s">
        <v>149</v>
      </c>
      <c r="E26966" s="4" t="s">
        <v>27</v>
      </c>
      <c r="F26966" s="4">
        <v>9891704699</v>
      </c>
      <c r="G26966" s="4">
        <v>9811466447</v>
      </c>
      <c r="H26966" s="4" t="s">
        <v>120300</v>
      </c>
      <c r="I26966" s="4" t="s">
        <v>120301</v>
      </c>
      <c r="J26966" s="4" t="s">
        <v>120303</v>
      </c>
      <c r="L26966" s="4" t="s">
        <v>48593</v>
      </c>
      <c r="M26966" s="4" t="s">
        <v>319</v>
      </c>
      <c r="N26966" s="4">
        <v>110016</v>
      </c>
      <c r="O26966" s="4"/>
      <c r="P26966" s="4"/>
      <c r="Q26966" s="31" t="s">
        <v>222001</v>
      </c>
      <c r="R26966" s="4"/>
      <c r="S26966" s="13" t="s">
        <v>202805</v>
      </c>
      <c r="T26966" s="13"/>
      <c r="U26966" s="13"/>
      <c r="V26966" s="13"/>
      <c r="W26966" s="13"/>
    </row>
    <row r="26967" spans="1:23" ht="45" x14ac:dyDescent="0.25">
      <c r="A26967" s="4" t="s">
        <v>120359</v>
      </c>
      <c r="B26967" s="4" t="s">
        <v>317</v>
      </c>
      <c r="C26967" s="4" t="s">
        <v>419</v>
      </c>
      <c r="D26967" s="4" t="s">
        <v>18747</v>
      </c>
      <c r="E26967" s="4" t="s">
        <v>65</v>
      </c>
      <c r="F26967" s="4">
        <v>8447003527</v>
      </c>
      <c r="G26967" s="4">
        <v>9650333671</v>
      </c>
      <c r="H26967" s="4" t="s">
        <v>120358</v>
      </c>
      <c r="I26967" s="4"/>
      <c r="J26967" s="4" t="s">
        <v>120360</v>
      </c>
      <c r="L26967" s="4" t="s">
        <v>1527</v>
      </c>
      <c r="M26967" s="4" t="s">
        <v>319</v>
      </c>
      <c r="N26967" s="4">
        <v>110005</v>
      </c>
      <c r="O26967" s="4"/>
      <c r="P26967" s="4"/>
      <c r="Q26967" s="31" t="s">
        <v>210078</v>
      </c>
      <c r="R26967" s="4"/>
      <c r="S26967" s="13" t="s">
        <v>196820</v>
      </c>
      <c r="T26967" s="13"/>
      <c r="U26967" s="13"/>
      <c r="V26967" s="13"/>
      <c r="W26967" s="13"/>
    </row>
    <row r="26968" spans="1:23" x14ac:dyDescent="0.25">
      <c r="A26968" s="4" t="s">
        <v>120363</v>
      </c>
      <c r="B26968" s="4" t="s">
        <v>317</v>
      </c>
      <c r="C26968" s="4" t="s">
        <v>8720</v>
      </c>
      <c r="D26968" s="4" t="s">
        <v>120361</v>
      </c>
      <c r="E26968" s="4" t="s">
        <v>34</v>
      </c>
      <c r="F26968" s="4">
        <v>9818912172</v>
      </c>
      <c r="G26968" s="4"/>
      <c r="H26968" s="4" t="s">
        <v>120362</v>
      </c>
      <c r="I26968" s="4"/>
      <c r="J26968" s="4" t="s">
        <v>120364</v>
      </c>
      <c r="L26968" s="4" t="s">
        <v>3532</v>
      </c>
      <c r="M26968" s="4" t="s">
        <v>319</v>
      </c>
      <c r="N26968" s="4">
        <v>110018</v>
      </c>
      <c r="O26968" s="4"/>
      <c r="P26968" s="4"/>
      <c r="Q26968" s="31"/>
      <c r="R26968" s="4"/>
      <c r="S26968" s="13" t="s">
        <v>202806</v>
      </c>
      <c r="T26968" s="13"/>
      <c r="U26968" s="13"/>
      <c r="V26968" s="13"/>
      <c r="W26968" s="13"/>
    </row>
    <row r="26969" spans="1:23" ht="45" x14ac:dyDescent="0.25">
      <c r="A26969" s="4" t="s">
        <v>120608</v>
      </c>
      <c r="B26969" s="4" t="s">
        <v>317</v>
      </c>
      <c r="C26969" s="4" t="s">
        <v>120605</v>
      </c>
      <c r="D26969" s="4" t="s">
        <v>2926</v>
      </c>
      <c r="E26969" s="4" t="s">
        <v>34</v>
      </c>
      <c r="F26969" s="4">
        <v>9810694239</v>
      </c>
      <c r="G26969" s="4"/>
      <c r="H26969" s="4" t="s">
        <v>120606</v>
      </c>
      <c r="I26969" s="4" t="s">
        <v>120607</v>
      </c>
      <c r="J26969" s="4" t="s">
        <v>120609</v>
      </c>
      <c r="L26969" s="4" t="s">
        <v>120610</v>
      </c>
      <c r="M26969" s="4" t="s">
        <v>319</v>
      </c>
      <c r="N26969" s="4">
        <v>110014</v>
      </c>
      <c r="O26969" s="4" t="s">
        <v>120611</v>
      </c>
      <c r="P26969" s="4"/>
      <c r="Q26969" s="31" t="s">
        <v>222002</v>
      </c>
      <c r="R26969" s="4"/>
      <c r="S26969" s="13" t="s">
        <v>222003</v>
      </c>
      <c r="T26969" s="13"/>
      <c r="U26969" s="13"/>
      <c r="V26969" s="13"/>
      <c r="W26969" s="13"/>
    </row>
    <row r="26970" spans="1:23" ht="30" x14ac:dyDescent="0.25">
      <c r="A26970" s="4" t="s">
        <v>120640</v>
      </c>
      <c r="B26970" s="4" t="s">
        <v>317</v>
      </c>
      <c r="C26970" s="4" t="s">
        <v>65313</v>
      </c>
      <c r="D26970" s="4" t="s">
        <v>149</v>
      </c>
      <c r="E26970" s="4" t="s">
        <v>34</v>
      </c>
      <c r="F26970" s="4">
        <v>9899369391</v>
      </c>
      <c r="G26970" s="4"/>
      <c r="H26970" s="4" t="s">
        <v>65315</v>
      </c>
      <c r="I26970" s="4"/>
      <c r="J26970" s="4" t="s">
        <v>120641</v>
      </c>
      <c r="L26970" s="4" t="s">
        <v>28107</v>
      </c>
      <c r="M26970" s="4" t="s">
        <v>319</v>
      </c>
      <c r="N26970" s="4">
        <v>110084</v>
      </c>
      <c r="O26970" s="4" t="s">
        <v>120642</v>
      </c>
      <c r="P26970" s="4"/>
      <c r="Q26970" s="31" t="s">
        <v>205623</v>
      </c>
      <c r="R26970" s="4"/>
      <c r="S26970" s="13" t="s">
        <v>120639</v>
      </c>
      <c r="T26970" s="13"/>
      <c r="U26970" s="13"/>
      <c r="V26970" s="13"/>
      <c r="W26970" s="13"/>
    </row>
    <row r="26971" spans="1:23" ht="45" x14ac:dyDescent="0.25">
      <c r="A26971" s="4" t="s">
        <v>120661</v>
      </c>
      <c r="B26971" s="4" t="s">
        <v>317</v>
      </c>
      <c r="C26971" s="4" t="s">
        <v>5844</v>
      </c>
      <c r="D26971" s="4" t="s">
        <v>744</v>
      </c>
      <c r="E26971" s="4" t="s">
        <v>27</v>
      </c>
      <c r="F26971" s="4">
        <v>9891570848</v>
      </c>
      <c r="G26971" s="4">
        <v>9311212668</v>
      </c>
      <c r="H26971" s="4" t="s">
        <v>120659</v>
      </c>
      <c r="I26971" s="4" t="s">
        <v>120660</v>
      </c>
      <c r="J26971" s="4" t="s">
        <v>120662</v>
      </c>
      <c r="L26971" s="4" t="s">
        <v>10511</v>
      </c>
      <c r="M26971" s="4" t="s">
        <v>319</v>
      </c>
      <c r="N26971" s="4">
        <v>110025</v>
      </c>
      <c r="O26971" s="4" t="s">
        <v>120663</v>
      </c>
      <c r="P26971" s="4"/>
      <c r="Q26971" s="31" t="s">
        <v>120657</v>
      </c>
      <c r="R26971" s="4"/>
      <c r="S26971" s="13" t="s">
        <v>120658</v>
      </c>
      <c r="T26971" s="13"/>
      <c r="U26971" s="13"/>
      <c r="V26971" s="13"/>
      <c r="W26971" s="13"/>
    </row>
    <row r="26972" spans="1:23" ht="45" x14ac:dyDescent="0.25">
      <c r="A26972" s="4" t="s">
        <v>120772</v>
      </c>
      <c r="B26972" s="4" t="s">
        <v>317</v>
      </c>
      <c r="C26972" s="4" t="s">
        <v>120769</v>
      </c>
      <c r="D26972" s="4" t="s">
        <v>8454</v>
      </c>
      <c r="E26972" s="4" t="s">
        <v>74</v>
      </c>
      <c r="F26972" s="4">
        <v>9560644474</v>
      </c>
      <c r="G26972" s="4">
        <v>9871632593</v>
      </c>
      <c r="H26972" s="4" t="s">
        <v>120770</v>
      </c>
      <c r="I26972" s="4" t="s">
        <v>120771</v>
      </c>
      <c r="J26972" s="4" t="s">
        <v>120773</v>
      </c>
      <c r="L26972" s="4" t="s">
        <v>120774</v>
      </c>
      <c r="M26972" s="4" t="s">
        <v>319</v>
      </c>
      <c r="N26972" s="4">
        <v>110066</v>
      </c>
      <c r="O26972" s="4"/>
      <c r="P26972" s="4"/>
      <c r="Q26972" s="31" t="s">
        <v>222004</v>
      </c>
      <c r="R26972" s="4"/>
      <c r="S26972" s="13" t="s">
        <v>222005</v>
      </c>
      <c r="T26972" s="13"/>
      <c r="U26972" s="13"/>
      <c r="V26972" s="13"/>
      <c r="W26972" s="13"/>
    </row>
    <row r="26973" spans="1:23" x14ac:dyDescent="0.25">
      <c r="A26973" s="4" t="s">
        <v>120893</v>
      </c>
      <c r="B26973" s="4" t="s">
        <v>317</v>
      </c>
      <c r="C26973" s="4" t="s">
        <v>120891</v>
      </c>
      <c r="D26973" s="4" t="s">
        <v>69888</v>
      </c>
      <c r="E26973" s="4" t="s">
        <v>74</v>
      </c>
      <c r="F26973" s="4">
        <v>9891091778</v>
      </c>
      <c r="G26973" s="4"/>
      <c r="H26973" s="4" t="s">
        <v>120892</v>
      </c>
      <c r="I26973" s="4"/>
      <c r="J26973" s="4" t="s">
        <v>120894</v>
      </c>
      <c r="L26973" s="4" t="s">
        <v>3200</v>
      </c>
      <c r="M26973" s="4" t="s">
        <v>319</v>
      </c>
      <c r="N26973" s="4">
        <v>110070</v>
      </c>
      <c r="O26973" s="4" t="s">
        <v>120895</v>
      </c>
      <c r="P26973" s="4"/>
      <c r="Q26973" s="31"/>
      <c r="R26973" s="4"/>
      <c r="S26973" s="13" t="s">
        <v>120890</v>
      </c>
      <c r="T26973" s="13"/>
      <c r="U26973" s="13"/>
      <c r="V26973" s="13"/>
      <c r="W26973" s="13"/>
    </row>
    <row r="26974" spans="1:23" x14ac:dyDescent="0.25">
      <c r="A26974" s="4" t="s">
        <v>120914</v>
      </c>
      <c r="B26974" s="4" t="s">
        <v>317</v>
      </c>
      <c r="C26974" s="4" t="s">
        <v>1059</v>
      </c>
      <c r="D26974" s="4" t="s">
        <v>149</v>
      </c>
      <c r="E26974" s="4" t="s">
        <v>689</v>
      </c>
      <c r="F26974" s="4">
        <v>9711199962</v>
      </c>
      <c r="G26974" s="4">
        <v>9911378174</v>
      </c>
      <c r="H26974" s="4" t="s">
        <v>120912</v>
      </c>
      <c r="I26974" s="4" t="s">
        <v>120913</v>
      </c>
      <c r="J26974" s="4" t="s">
        <v>120915</v>
      </c>
      <c r="L26974" s="4" t="s">
        <v>4777</v>
      </c>
      <c r="M26974" s="4" t="s">
        <v>319</v>
      </c>
      <c r="N26974" s="4">
        <v>110065</v>
      </c>
      <c r="O26974" s="4" t="s">
        <v>120916</v>
      </c>
      <c r="P26974" s="4"/>
      <c r="Q26974" s="31"/>
      <c r="R26974" s="4"/>
      <c r="S26974" s="13" t="s">
        <v>196821</v>
      </c>
      <c r="T26974" s="13"/>
      <c r="U26974" s="13"/>
      <c r="V26974" s="13"/>
      <c r="W26974" s="13"/>
    </row>
    <row r="26975" spans="1:23" x14ac:dyDescent="0.25">
      <c r="A26975" s="4" t="s">
        <v>121138</v>
      </c>
      <c r="B26975" s="4" t="s">
        <v>317</v>
      </c>
      <c r="C26975" s="4" t="s">
        <v>5863</v>
      </c>
      <c r="D26975" s="4" t="s">
        <v>121136</v>
      </c>
      <c r="E26975" s="4" t="s">
        <v>435</v>
      </c>
      <c r="F26975" s="4">
        <v>9810204630</v>
      </c>
      <c r="G26975" s="4"/>
      <c r="H26975" s="4" t="s">
        <v>121137</v>
      </c>
      <c r="I26975" s="4"/>
      <c r="J26975" s="4" t="s">
        <v>121139</v>
      </c>
      <c r="L26975" s="4"/>
      <c r="M26975" s="4" t="s">
        <v>319</v>
      </c>
      <c r="N26975" s="4">
        <v>110002</v>
      </c>
      <c r="O26975" s="4" t="s">
        <v>121140</v>
      </c>
      <c r="P26975" s="4"/>
      <c r="Q26975" s="31" t="s">
        <v>121135</v>
      </c>
      <c r="R26975" s="4"/>
      <c r="S26975" s="13" t="s">
        <v>231064</v>
      </c>
      <c r="T26975" s="13"/>
      <c r="U26975" s="13"/>
      <c r="V26975" s="13"/>
      <c r="W26975" s="13"/>
    </row>
    <row r="26976" spans="1:23" ht="45" x14ac:dyDescent="0.25">
      <c r="A26976" s="4" t="s">
        <v>121278</v>
      </c>
      <c r="B26976" s="4" t="s">
        <v>317</v>
      </c>
      <c r="C26976" s="4" t="s">
        <v>148</v>
      </c>
      <c r="D26976" s="4" t="s">
        <v>1911</v>
      </c>
      <c r="E26976" s="4" t="s">
        <v>6398</v>
      </c>
      <c r="F26976" s="4">
        <v>9811053788</v>
      </c>
      <c r="G26976" s="4">
        <v>9971661077</v>
      </c>
      <c r="H26976" s="4" t="s">
        <v>121276</v>
      </c>
      <c r="I26976" s="4" t="s">
        <v>121277</v>
      </c>
      <c r="J26976" s="4" t="s">
        <v>121279</v>
      </c>
      <c r="L26976" s="4" t="s">
        <v>644</v>
      </c>
      <c r="M26976" s="4" t="s">
        <v>319</v>
      </c>
      <c r="N26976" s="4">
        <v>110028</v>
      </c>
      <c r="O26976" s="4"/>
      <c r="P26976" s="4"/>
      <c r="Q26976" s="31" t="s">
        <v>121275</v>
      </c>
      <c r="R26976" s="4"/>
      <c r="S26976" s="13" t="s">
        <v>222006</v>
      </c>
      <c r="T26976" s="13"/>
      <c r="U26976" s="13"/>
      <c r="V26976" s="13"/>
      <c r="W26976" s="13"/>
    </row>
    <row r="26977" spans="1:23" ht="30" x14ac:dyDescent="0.25">
      <c r="A26977" s="4" t="s">
        <v>121349</v>
      </c>
      <c r="B26977" s="4" t="s">
        <v>317</v>
      </c>
      <c r="C26977" s="4" t="s">
        <v>9703</v>
      </c>
      <c r="D26977" s="4" t="s">
        <v>121346</v>
      </c>
      <c r="E26977" s="4" t="s">
        <v>11516</v>
      </c>
      <c r="F26977" s="4">
        <v>9971014465</v>
      </c>
      <c r="G26977" s="4">
        <v>8130245885</v>
      </c>
      <c r="H26977" s="4" t="s">
        <v>121347</v>
      </c>
      <c r="I26977" s="4" t="s">
        <v>121348</v>
      </c>
      <c r="J26977" s="4" t="s">
        <v>121350</v>
      </c>
      <c r="L26977" s="4" t="s">
        <v>121351</v>
      </c>
      <c r="M26977" s="4" t="s">
        <v>319</v>
      </c>
      <c r="N26977" s="4">
        <v>110037</v>
      </c>
      <c r="O26977" s="4" t="s">
        <v>121352</v>
      </c>
      <c r="P26977" s="4"/>
      <c r="Q26977" s="31" t="s">
        <v>210079</v>
      </c>
      <c r="R26977" s="4"/>
      <c r="S26977" s="13" t="s">
        <v>196822</v>
      </c>
      <c r="T26977" s="13"/>
      <c r="U26977" s="13"/>
      <c r="V26977" s="13"/>
      <c r="W26977" s="13"/>
    </row>
    <row r="26978" spans="1:23" ht="45" x14ac:dyDescent="0.25">
      <c r="A26978" s="4" t="s">
        <v>121376</v>
      </c>
      <c r="B26978" s="4" t="s">
        <v>317</v>
      </c>
      <c r="C26978" s="4" t="s">
        <v>1122</v>
      </c>
      <c r="D26978" s="4"/>
      <c r="E26978" s="4" t="s">
        <v>27</v>
      </c>
      <c r="F26978" s="4">
        <v>9582576099</v>
      </c>
      <c r="G26978" s="4"/>
      <c r="H26978" s="4" t="s">
        <v>121375</v>
      </c>
      <c r="I26978" s="4"/>
      <c r="J26978" s="4" t="s">
        <v>121377</v>
      </c>
      <c r="L26978" s="4" t="s">
        <v>1527</v>
      </c>
      <c r="M26978" s="4" t="s">
        <v>319</v>
      </c>
      <c r="N26978" s="4">
        <v>110005</v>
      </c>
      <c r="O26978" s="4"/>
      <c r="P26978" s="4"/>
      <c r="Q26978" s="31" t="s">
        <v>121373</v>
      </c>
      <c r="R26978" s="4"/>
      <c r="S26978" s="13" t="s">
        <v>121374</v>
      </c>
      <c r="T26978" s="13"/>
      <c r="U26978" s="13"/>
      <c r="V26978" s="13"/>
      <c r="W26978" s="13"/>
    </row>
    <row r="26979" spans="1:23" ht="30" x14ac:dyDescent="0.25">
      <c r="A26979" s="4" t="s">
        <v>121493</v>
      </c>
      <c r="B26979" s="4" t="s">
        <v>317</v>
      </c>
      <c r="C26979" s="4" t="s">
        <v>34939</v>
      </c>
      <c r="D26979" s="4" t="s">
        <v>242</v>
      </c>
      <c r="E26979" s="4" t="s">
        <v>74</v>
      </c>
      <c r="F26979" s="4">
        <v>8285787872</v>
      </c>
      <c r="G26979" s="4"/>
      <c r="H26979" s="4" t="s">
        <v>121492</v>
      </c>
      <c r="I26979" s="4"/>
      <c r="J26979" s="4" t="s">
        <v>121494</v>
      </c>
      <c r="L26979" s="4" t="s">
        <v>9584</v>
      </c>
      <c r="M26979" s="4" t="s">
        <v>319</v>
      </c>
      <c r="N26979" s="4">
        <v>110085</v>
      </c>
      <c r="O26979" s="4"/>
      <c r="P26979" s="4"/>
      <c r="Q26979" s="31" t="s">
        <v>121491</v>
      </c>
      <c r="R26979" s="4"/>
      <c r="S26979" s="13" t="s">
        <v>202807</v>
      </c>
      <c r="T26979" s="13"/>
      <c r="U26979" s="13"/>
      <c r="V26979" s="13"/>
      <c r="W26979" s="13"/>
    </row>
    <row r="26980" spans="1:23" ht="30" x14ac:dyDescent="0.25">
      <c r="A26980" s="4" t="s">
        <v>121511</v>
      </c>
      <c r="B26980" s="4" t="s">
        <v>317</v>
      </c>
      <c r="C26980" s="4" t="s">
        <v>2189</v>
      </c>
      <c r="D26980" s="4" t="s">
        <v>99</v>
      </c>
      <c r="E26980" s="4" t="s">
        <v>74</v>
      </c>
      <c r="F26980" s="4">
        <v>9811399355</v>
      </c>
      <c r="G26980" s="4"/>
      <c r="H26980" s="4" t="s">
        <v>121510</v>
      </c>
      <c r="I26980" s="4"/>
      <c r="J26980" s="4" t="s">
        <v>121512</v>
      </c>
      <c r="L26980" s="4" t="s">
        <v>121513</v>
      </c>
      <c r="M26980" s="4" t="s">
        <v>319</v>
      </c>
      <c r="N26980" s="4">
        <v>110041</v>
      </c>
      <c r="O26980" s="4" t="s">
        <v>121514</v>
      </c>
      <c r="P26980" s="4"/>
      <c r="Q26980" s="31" t="s">
        <v>121509</v>
      </c>
      <c r="R26980" s="4"/>
      <c r="S26980" s="13" t="s">
        <v>222007</v>
      </c>
      <c r="T26980" s="13"/>
      <c r="U26980" s="13"/>
      <c r="V26980" s="13"/>
      <c r="W26980" s="13"/>
    </row>
    <row r="26981" spans="1:23" ht="30" x14ac:dyDescent="0.25">
      <c r="A26981" s="4" t="s">
        <v>121522</v>
      </c>
      <c r="B26981" s="4" t="s">
        <v>317</v>
      </c>
      <c r="C26981" s="4" t="s">
        <v>51108</v>
      </c>
      <c r="D26981" s="4" t="s">
        <v>121520</v>
      </c>
      <c r="E26981" s="4" t="s">
        <v>175</v>
      </c>
      <c r="F26981" s="4">
        <v>9873564041</v>
      </c>
      <c r="G26981" s="4"/>
      <c r="H26981" s="4" t="s">
        <v>121521</v>
      </c>
      <c r="I26981" s="4"/>
      <c r="J26981" s="4" t="s">
        <v>121523</v>
      </c>
      <c r="L26981" s="4" t="s">
        <v>12714</v>
      </c>
      <c r="M26981" s="4" t="s">
        <v>319</v>
      </c>
      <c r="N26981" s="4">
        <v>110019</v>
      </c>
      <c r="O26981" s="4" t="s">
        <v>121524</v>
      </c>
      <c r="P26981" s="4"/>
      <c r="Q26981" s="31" t="s">
        <v>121519</v>
      </c>
      <c r="R26981" s="4"/>
      <c r="S26981" s="13" t="s">
        <v>231065</v>
      </c>
      <c r="T26981" s="13"/>
      <c r="U26981" s="13"/>
      <c r="V26981" s="13"/>
      <c r="W26981" s="13"/>
    </row>
    <row r="26982" spans="1:23" ht="30" x14ac:dyDescent="0.25">
      <c r="A26982" s="4" t="s">
        <v>121547</v>
      </c>
      <c r="B26982" s="4" t="s">
        <v>317</v>
      </c>
      <c r="C26982" s="4" t="s">
        <v>17423</v>
      </c>
      <c r="D26982" s="4" t="s">
        <v>337</v>
      </c>
      <c r="E26982" s="4" t="s">
        <v>27</v>
      </c>
      <c r="F26982" s="4">
        <v>9868273353</v>
      </c>
      <c r="G26982" s="4"/>
      <c r="H26982" s="4" t="s">
        <v>121546</v>
      </c>
      <c r="I26982" s="4"/>
      <c r="J26982" s="4" t="s">
        <v>9690</v>
      </c>
      <c r="L26982" s="4" t="s">
        <v>9690</v>
      </c>
      <c r="M26982" s="4" t="s">
        <v>319</v>
      </c>
      <c r="N26982" s="4">
        <v>110092</v>
      </c>
      <c r="O26982" s="4"/>
      <c r="P26982" s="4"/>
      <c r="Q26982" s="31" t="s">
        <v>210080</v>
      </c>
      <c r="R26982" s="4"/>
      <c r="S26982" s="13" t="s">
        <v>196823</v>
      </c>
      <c r="T26982" s="13"/>
      <c r="U26982" s="13"/>
      <c r="V26982" s="13"/>
      <c r="W26982" s="13"/>
    </row>
    <row r="26983" spans="1:23" ht="30" x14ac:dyDescent="0.25">
      <c r="A26983" s="4" t="s">
        <v>121572</v>
      </c>
      <c r="B26983" s="4" t="s">
        <v>317</v>
      </c>
      <c r="C26983" s="4" t="s">
        <v>74</v>
      </c>
      <c r="D26983" s="4"/>
      <c r="E26983" s="4"/>
      <c r="F26983" s="4">
        <v>9999377700</v>
      </c>
      <c r="G26983" s="4"/>
      <c r="H26983" s="4" t="s">
        <v>121571</v>
      </c>
      <c r="I26983" s="4"/>
      <c r="J26983" s="4" t="s">
        <v>121573</v>
      </c>
      <c r="L26983" s="4" t="s">
        <v>8804</v>
      </c>
      <c r="M26983" s="4" t="s">
        <v>319</v>
      </c>
      <c r="N26983" s="4">
        <v>110018</v>
      </c>
      <c r="O26983" s="4"/>
      <c r="P26983" s="4"/>
      <c r="Q26983" s="31" t="s">
        <v>121570</v>
      </c>
      <c r="R26983" s="4"/>
      <c r="S26983" s="13" t="s">
        <v>121570</v>
      </c>
      <c r="T26983" s="13"/>
      <c r="U26983" s="13"/>
      <c r="V26983" s="13"/>
      <c r="W26983" s="13"/>
    </row>
    <row r="26984" spans="1:23" ht="30" x14ac:dyDescent="0.25">
      <c r="A26984" s="4" t="s">
        <v>121576</v>
      </c>
      <c r="B26984" s="4" t="s">
        <v>317</v>
      </c>
      <c r="C26984" s="4" t="s">
        <v>9526</v>
      </c>
      <c r="D26984" s="4" t="s">
        <v>1453</v>
      </c>
      <c r="E26984" s="4" t="s">
        <v>34</v>
      </c>
      <c r="F26984" s="4">
        <v>9868673902</v>
      </c>
      <c r="G26984" s="4"/>
      <c r="H26984" s="4" t="s">
        <v>121575</v>
      </c>
      <c r="I26984" s="4"/>
      <c r="J26984" s="4" t="s">
        <v>121577</v>
      </c>
      <c r="L26984" s="4" t="s">
        <v>17887</v>
      </c>
      <c r="M26984" s="4" t="s">
        <v>319</v>
      </c>
      <c r="N26984" s="4">
        <v>110092</v>
      </c>
      <c r="O26984" s="4"/>
      <c r="P26984" s="4"/>
      <c r="Q26984" s="31" t="s">
        <v>121574</v>
      </c>
      <c r="R26984" s="4"/>
      <c r="S26984" s="13" t="s">
        <v>121574</v>
      </c>
      <c r="T26984" s="13"/>
      <c r="U26984" s="13"/>
      <c r="V26984" s="13"/>
      <c r="W26984" s="13"/>
    </row>
    <row r="26985" spans="1:23" ht="30" x14ac:dyDescent="0.25">
      <c r="A26985" s="4" t="s">
        <v>121584</v>
      </c>
      <c r="B26985" s="4" t="s">
        <v>317</v>
      </c>
      <c r="C26985" s="4" t="s">
        <v>109263</v>
      </c>
      <c r="D26985" s="4" t="s">
        <v>20010</v>
      </c>
      <c r="E26985" s="4" t="s">
        <v>175</v>
      </c>
      <c r="F26985" s="4">
        <v>9312503981</v>
      </c>
      <c r="G26985" s="4"/>
      <c r="H26985" s="4" t="s">
        <v>121583</v>
      </c>
      <c r="I26985" s="4"/>
      <c r="J26985" s="4" t="s">
        <v>121585</v>
      </c>
      <c r="L26985" s="4" t="s">
        <v>22155</v>
      </c>
      <c r="M26985" s="4" t="s">
        <v>319</v>
      </c>
      <c r="N26985" s="4">
        <v>110014</v>
      </c>
      <c r="O26985" s="4" t="s">
        <v>121586</v>
      </c>
      <c r="P26985" s="4"/>
      <c r="Q26985" s="31" t="s">
        <v>121582</v>
      </c>
      <c r="R26985" s="4"/>
      <c r="S26985" s="13" t="s">
        <v>231066</v>
      </c>
      <c r="T26985" s="13"/>
      <c r="U26985" s="13"/>
      <c r="V26985" s="13"/>
      <c r="W26985" s="13"/>
    </row>
    <row r="26986" spans="1:23" ht="45" x14ac:dyDescent="0.25">
      <c r="A26986" s="4" t="s">
        <v>121858</v>
      </c>
      <c r="B26986" s="4" t="s">
        <v>317</v>
      </c>
      <c r="C26986" s="4" t="s">
        <v>60558</v>
      </c>
      <c r="D26986" s="4" t="s">
        <v>194</v>
      </c>
      <c r="E26986" s="4" t="s">
        <v>175</v>
      </c>
      <c r="F26986" s="4">
        <v>8588862211</v>
      </c>
      <c r="G26986" s="4">
        <v>9811808231</v>
      </c>
      <c r="H26986" s="4" t="s">
        <v>121856</v>
      </c>
      <c r="I26986" s="4" t="s">
        <v>121857</v>
      </c>
      <c r="J26986" s="4" t="s">
        <v>121859</v>
      </c>
      <c r="L26986" s="4" t="s">
        <v>121860</v>
      </c>
      <c r="M26986" s="4" t="s">
        <v>319</v>
      </c>
      <c r="N26986" s="4">
        <v>110017</v>
      </c>
      <c r="O26986" s="4" t="s">
        <v>121861</v>
      </c>
      <c r="P26986" s="4"/>
      <c r="Q26986" s="31" t="s">
        <v>210081</v>
      </c>
      <c r="R26986" s="4"/>
      <c r="S26986" s="13" t="s">
        <v>196824</v>
      </c>
      <c r="T26986" s="13"/>
      <c r="U26986" s="13"/>
      <c r="V26986" s="13"/>
      <c r="W26986" s="13"/>
    </row>
    <row r="26987" spans="1:23" x14ac:dyDescent="0.25">
      <c r="A26987" s="4" t="s">
        <v>121886</v>
      </c>
      <c r="B26987" s="4" t="s">
        <v>317</v>
      </c>
      <c r="C26987" s="4" t="s">
        <v>121884</v>
      </c>
      <c r="D26987" s="4" t="s">
        <v>6757</v>
      </c>
      <c r="E26987" s="4" t="s">
        <v>74</v>
      </c>
      <c r="F26987" s="4">
        <v>9811004235</v>
      </c>
      <c r="G26987" s="4">
        <v>9810122584</v>
      </c>
      <c r="H26987" s="4" t="s">
        <v>121885</v>
      </c>
      <c r="I26987" s="4"/>
      <c r="J26987" s="4" t="s">
        <v>121887</v>
      </c>
      <c r="L26987" s="4" t="s">
        <v>908</v>
      </c>
      <c r="M26987" s="4" t="s">
        <v>319</v>
      </c>
      <c r="N26987" s="4">
        <v>110092</v>
      </c>
      <c r="O26987" s="4"/>
      <c r="P26987" s="4"/>
      <c r="Q26987" s="31"/>
      <c r="R26987" s="4"/>
      <c r="S26987" s="13" t="s">
        <v>202808</v>
      </c>
      <c r="T26987" s="13"/>
      <c r="U26987" s="13"/>
      <c r="V26987" s="13"/>
      <c r="W26987" s="13"/>
    </row>
    <row r="26988" spans="1:23" ht="45" x14ac:dyDescent="0.25">
      <c r="A26988" s="4" t="s">
        <v>121890</v>
      </c>
      <c r="B26988" s="4" t="s">
        <v>317</v>
      </c>
      <c r="C26988" s="4" t="s">
        <v>1122</v>
      </c>
      <c r="D26988" s="4" t="s">
        <v>149</v>
      </c>
      <c r="E26988" s="4" t="s">
        <v>16406</v>
      </c>
      <c r="F26988" s="4">
        <v>9990079004</v>
      </c>
      <c r="G26988" s="4">
        <v>9650395989</v>
      </c>
      <c r="H26988" s="4" t="s">
        <v>121888</v>
      </c>
      <c r="I26988" s="4" t="s">
        <v>121889</v>
      </c>
      <c r="J26988" s="4" t="s">
        <v>121891</v>
      </c>
      <c r="L26988" s="4" t="s">
        <v>5472</v>
      </c>
      <c r="M26988" s="4" t="s">
        <v>319</v>
      </c>
      <c r="N26988" s="4">
        <v>201303</v>
      </c>
      <c r="O26988" s="4"/>
      <c r="P26988" s="4"/>
      <c r="Q26988" s="31" t="s">
        <v>210082</v>
      </c>
      <c r="R26988" s="4"/>
      <c r="S26988" s="13" t="s">
        <v>196825</v>
      </c>
      <c r="T26988" s="13"/>
      <c r="U26988" s="13"/>
      <c r="V26988" s="13"/>
      <c r="W26988" s="13"/>
    </row>
    <row r="26989" spans="1:23" x14ac:dyDescent="0.25">
      <c r="A26989" s="4" t="s">
        <v>121899</v>
      </c>
      <c r="B26989" s="4" t="s">
        <v>317</v>
      </c>
      <c r="C26989" s="4" t="s">
        <v>1362</v>
      </c>
      <c r="D26989" s="4"/>
      <c r="E26989" s="4" t="s">
        <v>34</v>
      </c>
      <c r="F26989" s="4">
        <v>8468989957</v>
      </c>
      <c r="G26989" s="4"/>
      <c r="H26989" s="4" t="s">
        <v>121898</v>
      </c>
      <c r="I26989" s="4"/>
      <c r="J26989" s="4" t="s">
        <v>121900</v>
      </c>
      <c r="L26989" s="4" t="s">
        <v>15270</v>
      </c>
      <c r="M26989" s="4" t="s">
        <v>319</v>
      </c>
      <c r="N26989" s="4">
        <v>110094</v>
      </c>
      <c r="O26989" s="4"/>
      <c r="P26989" s="4"/>
      <c r="Q26989" s="31"/>
      <c r="R26989" s="4"/>
      <c r="S26989" s="13" t="s">
        <v>202809</v>
      </c>
      <c r="T26989" s="13"/>
      <c r="U26989" s="13"/>
      <c r="V26989" s="13"/>
      <c r="W26989" s="13"/>
    </row>
    <row r="26990" spans="1:23" x14ac:dyDescent="0.25">
      <c r="A26990" s="4" t="s">
        <v>121918</v>
      </c>
      <c r="B26990" s="4" t="s">
        <v>317</v>
      </c>
      <c r="C26990" s="4" t="s">
        <v>117802</v>
      </c>
      <c r="D26990" s="4" t="s">
        <v>98</v>
      </c>
      <c r="E26990" s="4" t="s">
        <v>38100</v>
      </c>
      <c r="F26990" s="4">
        <v>8527898877</v>
      </c>
      <c r="G26990" s="4">
        <v>9999188444</v>
      </c>
      <c r="H26990" s="4" t="s">
        <v>121917</v>
      </c>
      <c r="I26990" s="4"/>
      <c r="J26990" s="4" t="s">
        <v>121919</v>
      </c>
      <c r="L26990" s="4" t="s">
        <v>121920</v>
      </c>
      <c r="M26990" s="4" t="s">
        <v>319</v>
      </c>
      <c r="N26990" s="4">
        <v>110074</v>
      </c>
      <c r="O26990" s="4" t="s">
        <v>121921</v>
      </c>
      <c r="P26990" s="4"/>
      <c r="Q26990" s="31"/>
      <c r="R26990" s="4"/>
      <c r="S26990" s="13" t="s">
        <v>231067</v>
      </c>
      <c r="T26990" s="13"/>
      <c r="U26990" s="13"/>
      <c r="V26990" s="13"/>
      <c r="W26990" s="13"/>
    </row>
    <row r="26991" spans="1:23" ht="45" x14ac:dyDescent="0.25">
      <c r="A26991" s="4" t="s">
        <v>121968</v>
      </c>
      <c r="B26991" s="4" t="s">
        <v>317</v>
      </c>
      <c r="C26991" s="4" t="s">
        <v>233</v>
      </c>
      <c r="D26991" s="4"/>
      <c r="E26991" s="4" t="s">
        <v>121966</v>
      </c>
      <c r="F26991" s="4">
        <v>9910690500</v>
      </c>
      <c r="G26991" s="4">
        <v>7011457070</v>
      </c>
      <c r="H26991" s="4" t="s">
        <v>121967</v>
      </c>
      <c r="I26991" s="4"/>
      <c r="J26991" s="4" t="s">
        <v>121969</v>
      </c>
      <c r="L26991" s="4" t="s">
        <v>630</v>
      </c>
      <c r="M26991" s="4" t="s">
        <v>319</v>
      </c>
      <c r="N26991" s="4">
        <v>110031</v>
      </c>
      <c r="O26991" s="4"/>
      <c r="P26991" s="4"/>
      <c r="Q26991" s="31" t="s">
        <v>121965</v>
      </c>
      <c r="R26991" s="4"/>
      <c r="S26991" s="13" t="s">
        <v>121965</v>
      </c>
      <c r="T26991" s="13"/>
      <c r="U26991" s="13"/>
      <c r="V26991" s="13"/>
      <c r="W26991" s="13"/>
    </row>
    <row r="26992" spans="1:23" ht="45" x14ac:dyDescent="0.25">
      <c r="A26992" s="4" t="s">
        <v>121995</v>
      </c>
      <c r="B26992" s="4" t="s">
        <v>317</v>
      </c>
      <c r="C26992" s="4" t="s">
        <v>20700</v>
      </c>
      <c r="D26992" s="4" t="s">
        <v>149</v>
      </c>
      <c r="E26992" s="4" t="s">
        <v>27</v>
      </c>
      <c r="F26992" s="4">
        <v>9911342950</v>
      </c>
      <c r="G26992" s="4">
        <v>9711309141</v>
      </c>
      <c r="H26992" s="4" t="s">
        <v>121994</v>
      </c>
      <c r="I26992" s="4"/>
      <c r="J26992" s="4" t="s">
        <v>121996</v>
      </c>
      <c r="L26992" s="4" t="s">
        <v>5616</v>
      </c>
      <c r="M26992" s="4" t="s">
        <v>319</v>
      </c>
      <c r="N26992" s="4">
        <v>110019</v>
      </c>
      <c r="O26992" s="4" t="s">
        <v>121997</v>
      </c>
      <c r="P26992" s="4"/>
      <c r="Q26992" s="31" t="s">
        <v>205624</v>
      </c>
      <c r="R26992" s="4"/>
      <c r="S26992" s="13" t="s">
        <v>231068</v>
      </c>
      <c r="T26992" s="13"/>
      <c r="U26992" s="13"/>
      <c r="V26992" s="13"/>
      <c r="W26992" s="13"/>
    </row>
    <row r="26993" spans="1:23" ht="45" x14ac:dyDescent="0.25">
      <c r="A26993" s="4" t="s">
        <v>122107</v>
      </c>
      <c r="B26993" s="4" t="s">
        <v>317</v>
      </c>
      <c r="C26993" s="4" t="s">
        <v>122104</v>
      </c>
      <c r="D26993" s="4" t="s">
        <v>99</v>
      </c>
      <c r="E26993" s="4" t="s">
        <v>34</v>
      </c>
      <c r="F26993" s="4">
        <v>9899325039</v>
      </c>
      <c r="G26993" s="4">
        <v>9899620899</v>
      </c>
      <c r="H26993" s="4" t="s">
        <v>122105</v>
      </c>
      <c r="I26993" s="4" t="s">
        <v>122106</v>
      </c>
      <c r="J26993" s="4" t="s">
        <v>122108</v>
      </c>
      <c r="L26993" s="4" t="s">
        <v>110846</v>
      </c>
      <c r="M26993" s="4" t="s">
        <v>319</v>
      </c>
      <c r="N26993" s="4">
        <v>110008</v>
      </c>
      <c r="O26993" s="4"/>
      <c r="P26993" s="4"/>
      <c r="Q26993" s="31" t="s">
        <v>210083</v>
      </c>
      <c r="R26993" s="4"/>
      <c r="S26993" s="13" t="s">
        <v>196826</v>
      </c>
      <c r="T26993" s="13"/>
      <c r="U26993" s="13"/>
      <c r="V26993" s="13"/>
      <c r="W26993" s="13"/>
    </row>
    <row r="26994" spans="1:23" ht="30" x14ac:dyDescent="0.25">
      <c r="A26994" s="4" t="s">
        <v>122147</v>
      </c>
      <c r="B26994" s="4" t="s">
        <v>317</v>
      </c>
      <c r="C26994" s="4" t="s">
        <v>1122</v>
      </c>
      <c r="D26994" s="4" t="s">
        <v>122145</v>
      </c>
      <c r="E26994" s="4" t="s">
        <v>34</v>
      </c>
      <c r="F26994" s="4">
        <v>9250986600</v>
      </c>
      <c r="G26994" s="4"/>
      <c r="H26994" s="4" t="s">
        <v>122146</v>
      </c>
      <c r="I26994" s="4"/>
      <c r="J26994" s="4" t="s">
        <v>122148</v>
      </c>
      <c r="L26994" s="4" t="s">
        <v>122149</v>
      </c>
      <c r="M26994" s="4" t="s">
        <v>319</v>
      </c>
      <c r="N26994" s="4">
        <v>110059</v>
      </c>
      <c r="O26994" s="4"/>
      <c r="P26994" s="4"/>
      <c r="Q26994" s="31" t="s">
        <v>122144</v>
      </c>
      <c r="R26994" s="4"/>
      <c r="S26994" s="13" t="s">
        <v>122144</v>
      </c>
      <c r="T26994" s="13"/>
      <c r="U26994" s="13"/>
      <c r="V26994" s="13"/>
      <c r="W26994" s="13"/>
    </row>
    <row r="26995" spans="1:23" x14ac:dyDescent="0.25">
      <c r="A26995" s="4" t="s">
        <v>122208</v>
      </c>
      <c r="B26995" s="4" t="s">
        <v>317</v>
      </c>
      <c r="C26995" s="4" t="s">
        <v>3068</v>
      </c>
      <c r="D26995" s="4" t="s">
        <v>194</v>
      </c>
      <c r="E26995" s="4" t="s">
        <v>34</v>
      </c>
      <c r="F26995" s="4">
        <v>7548568956</v>
      </c>
      <c r="G26995" s="4">
        <v>8750166243</v>
      </c>
      <c r="H26995" s="4" t="s">
        <v>122206</v>
      </c>
      <c r="I26995" s="4" t="s">
        <v>122207</v>
      </c>
      <c r="J26995" s="4" t="s">
        <v>122209</v>
      </c>
      <c r="L26995" s="4" t="s">
        <v>4737</v>
      </c>
      <c r="M26995" s="4" t="s">
        <v>319</v>
      </c>
      <c r="N26995" s="4">
        <v>110019</v>
      </c>
      <c r="O26995" s="4"/>
      <c r="P26995" s="4"/>
      <c r="Q26995" s="31"/>
      <c r="R26995" s="4"/>
      <c r="S26995" s="13" t="s">
        <v>202810</v>
      </c>
      <c r="T26995" s="13"/>
      <c r="U26995" s="13"/>
      <c r="V26995" s="13"/>
      <c r="W26995" s="13"/>
    </row>
    <row r="26996" spans="1:23" x14ac:dyDescent="0.25">
      <c r="A26996" s="4" t="s">
        <v>122292</v>
      </c>
      <c r="B26996" s="4" t="s">
        <v>317</v>
      </c>
      <c r="C26996" s="4" t="s">
        <v>484</v>
      </c>
      <c r="D26996" s="4"/>
      <c r="E26996" s="4" t="s">
        <v>27</v>
      </c>
      <c r="F26996" s="4">
        <v>9999421781</v>
      </c>
      <c r="G26996" s="4">
        <v>9268920002</v>
      </c>
      <c r="H26996" s="4" t="s">
        <v>122290</v>
      </c>
      <c r="I26996" s="4" t="s">
        <v>122291</v>
      </c>
      <c r="J26996" s="4" t="s">
        <v>122293</v>
      </c>
      <c r="L26996" s="4" t="s">
        <v>122294</v>
      </c>
      <c r="M26996" s="4" t="s">
        <v>319</v>
      </c>
      <c r="N26996" s="4">
        <v>110086</v>
      </c>
      <c r="O26996" s="4" t="s">
        <v>122295</v>
      </c>
      <c r="P26996" s="4"/>
      <c r="Q26996" s="31"/>
      <c r="R26996" s="4"/>
      <c r="S26996" s="13" t="s">
        <v>202811</v>
      </c>
      <c r="T26996" s="13"/>
      <c r="U26996" s="13"/>
      <c r="V26996" s="13"/>
      <c r="W26996" s="13"/>
    </row>
    <row r="26997" spans="1:23" ht="30" x14ac:dyDescent="0.25">
      <c r="A26997" s="4" t="s">
        <v>122349</v>
      </c>
      <c r="B26997" s="4" t="s">
        <v>317</v>
      </c>
      <c r="C26997" s="4" t="s">
        <v>122346</v>
      </c>
      <c r="D26997" s="4" t="s">
        <v>21654</v>
      </c>
      <c r="E26997" s="4" t="s">
        <v>27</v>
      </c>
      <c r="F26997" s="4">
        <v>9999405561</v>
      </c>
      <c r="G26997" s="4"/>
      <c r="H26997" s="4" t="s">
        <v>122347</v>
      </c>
      <c r="I26997" s="4" t="s">
        <v>122348</v>
      </c>
      <c r="J26997" s="4" t="s">
        <v>1916</v>
      </c>
      <c r="L26997" s="4" t="s">
        <v>1916</v>
      </c>
      <c r="M26997" s="4" t="s">
        <v>319</v>
      </c>
      <c r="N26997" s="4">
        <v>110015</v>
      </c>
      <c r="O26997" s="4"/>
      <c r="P26997" s="4"/>
      <c r="Q26997" s="31" t="s">
        <v>122345</v>
      </c>
      <c r="R26997" s="4"/>
      <c r="S26997" s="13" t="s">
        <v>222008</v>
      </c>
      <c r="T26997" s="13"/>
      <c r="U26997" s="13"/>
      <c r="V26997" s="13"/>
      <c r="W26997" s="13"/>
    </row>
    <row r="26998" spans="1:23" x14ac:dyDescent="0.25">
      <c r="A26998" s="4" t="s">
        <v>122359</v>
      </c>
      <c r="B26998" s="4" t="s">
        <v>317</v>
      </c>
      <c r="C26998" s="4" t="s">
        <v>241</v>
      </c>
      <c r="D26998" s="4" t="s">
        <v>149</v>
      </c>
      <c r="E26998" s="4" t="s">
        <v>175</v>
      </c>
      <c r="F26998" s="4">
        <v>9555430091</v>
      </c>
      <c r="G26998" s="4">
        <v>9313069944</v>
      </c>
      <c r="H26998" s="4" t="s">
        <v>122357</v>
      </c>
      <c r="I26998" s="4" t="s">
        <v>122358</v>
      </c>
      <c r="J26998" s="4" t="s">
        <v>122360</v>
      </c>
      <c r="L26998" s="4" t="s">
        <v>5431</v>
      </c>
      <c r="M26998" s="4" t="s">
        <v>319</v>
      </c>
      <c r="N26998" s="4">
        <v>110091</v>
      </c>
      <c r="O26998" s="4" t="s">
        <v>122361</v>
      </c>
      <c r="P26998" s="4"/>
      <c r="Q26998" s="31"/>
      <c r="R26998" s="4"/>
      <c r="S26998" s="13" t="s">
        <v>202812</v>
      </c>
      <c r="T26998" s="13"/>
      <c r="U26998" s="13"/>
      <c r="V26998" s="13"/>
      <c r="W26998" s="13"/>
    </row>
    <row r="26999" spans="1:23" ht="45" x14ac:dyDescent="0.25">
      <c r="A26999" s="4" t="s">
        <v>122444</v>
      </c>
      <c r="B26999" s="4" t="s">
        <v>317</v>
      </c>
      <c r="C26999" s="4" t="s">
        <v>375</v>
      </c>
      <c r="D26999" s="4" t="s">
        <v>696</v>
      </c>
      <c r="E26999" s="4" t="s">
        <v>175</v>
      </c>
      <c r="F26999" s="4">
        <v>9899156154</v>
      </c>
      <c r="G26999" s="4"/>
      <c r="H26999" s="4" t="s">
        <v>122443</v>
      </c>
      <c r="I26999" s="4"/>
      <c r="J26999" s="4" t="s">
        <v>122445</v>
      </c>
      <c r="L26999" s="4" t="s">
        <v>27908</v>
      </c>
      <c r="M26999" s="4" t="s">
        <v>319</v>
      </c>
      <c r="N26999" s="4">
        <v>110055</v>
      </c>
      <c r="O26999" s="4"/>
      <c r="P26999" s="4"/>
      <c r="Q26999" s="31" t="s">
        <v>122442</v>
      </c>
      <c r="R26999" s="4"/>
      <c r="S26999" s="13" t="s">
        <v>222009</v>
      </c>
      <c r="T26999" s="13"/>
      <c r="U26999" s="13"/>
      <c r="V26999" s="13"/>
      <c r="W26999" s="13"/>
    </row>
    <row r="27000" spans="1:23" ht="30" x14ac:dyDescent="0.25">
      <c r="A27000" s="4" t="s">
        <v>122501</v>
      </c>
      <c r="B27000" s="4" t="s">
        <v>317</v>
      </c>
      <c r="C27000" s="4" t="s">
        <v>23626</v>
      </c>
      <c r="D27000" s="4"/>
      <c r="E27000" s="4"/>
      <c r="F27000" s="4">
        <v>9910707900</v>
      </c>
      <c r="G27000" s="4"/>
      <c r="H27000" s="4" t="s">
        <v>122500</v>
      </c>
      <c r="I27000" s="4"/>
      <c r="J27000" s="4" t="s">
        <v>122502</v>
      </c>
      <c r="L27000" s="4" t="s">
        <v>122502</v>
      </c>
      <c r="M27000" s="4" t="s">
        <v>319</v>
      </c>
      <c r="N27000" s="4">
        <v>110027</v>
      </c>
      <c r="O27000" s="4"/>
      <c r="P27000" s="4"/>
      <c r="Q27000" s="31" t="s">
        <v>210084</v>
      </c>
      <c r="R27000" s="4"/>
      <c r="S27000" s="13" t="s">
        <v>196827</v>
      </c>
      <c r="T27000" s="13"/>
      <c r="U27000" s="13"/>
      <c r="V27000" s="13"/>
      <c r="W27000" s="13"/>
    </row>
    <row r="27001" spans="1:23" ht="30" x14ac:dyDescent="0.25">
      <c r="A27001" s="4" t="s">
        <v>122512</v>
      </c>
      <c r="B27001" s="4" t="s">
        <v>317</v>
      </c>
      <c r="C27001" s="4" t="s">
        <v>46767</v>
      </c>
      <c r="D27001" s="4" t="s">
        <v>19058</v>
      </c>
      <c r="E27001" s="4" t="s">
        <v>27</v>
      </c>
      <c r="F27001" s="4">
        <v>8800410221</v>
      </c>
      <c r="G27001" s="4"/>
      <c r="H27001" s="4" t="s">
        <v>122511</v>
      </c>
      <c r="I27001" s="4"/>
      <c r="J27001" s="4" t="s">
        <v>122513</v>
      </c>
      <c r="L27001" s="4" t="s">
        <v>122514</v>
      </c>
      <c r="M27001" s="4" t="s">
        <v>319</v>
      </c>
      <c r="N27001" s="4">
        <v>110029</v>
      </c>
      <c r="O27001" s="4"/>
      <c r="P27001" s="4"/>
      <c r="Q27001" s="31" t="s">
        <v>122510</v>
      </c>
      <c r="R27001" s="4"/>
      <c r="S27001" s="13" t="s">
        <v>222010</v>
      </c>
      <c r="T27001" s="13"/>
      <c r="U27001" s="13"/>
      <c r="V27001" s="13"/>
      <c r="W27001" s="13"/>
    </row>
    <row r="27002" spans="1:23" ht="30" x14ac:dyDescent="0.25">
      <c r="A27002" s="4" t="s">
        <v>122524</v>
      </c>
      <c r="B27002" s="4" t="s">
        <v>317</v>
      </c>
      <c r="C27002" s="4" t="s">
        <v>22045</v>
      </c>
      <c r="D27002" s="4"/>
      <c r="E27002" s="4" t="s">
        <v>74</v>
      </c>
      <c r="F27002" s="4">
        <v>9911182520</v>
      </c>
      <c r="G27002" s="4"/>
      <c r="H27002" s="4" t="s">
        <v>122523</v>
      </c>
      <c r="I27002" s="4"/>
      <c r="J27002" s="4" t="s">
        <v>122525</v>
      </c>
      <c r="L27002" s="4" t="s">
        <v>5365</v>
      </c>
      <c r="M27002" s="4" t="s">
        <v>319</v>
      </c>
      <c r="N27002" s="4">
        <v>110007</v>
      </c>
      <c r="O27002" s="4"/>
      <c r="P27002" s="4"/>
      <c r="Q27002" s="31" t="s">
        <v>122522</v>
      </c>
      <c r="R27002" s="4"/>
      <c r="S27002" s="13" t="s">
        <v>122522</v>
      </c>
      <c r="T27002" s="13"/>
      <c r="U27002" s="13"/>
      <c r="V27002" s="13"/>
      <c r="W27002" s="13"/>
    </row>
    <row r="27003" spans="1:23" ht="30" x14ac:dyDescent="0.25">
      <c r="A27003" s="4" t="s">
        <v>122578</v>
      </c>
      <c r="B27003" s="4" t="s">
        <v>317</v>
      </c>
      <c r="C27003" s="4" t="s">
        <v>1010</v>
      </c>
      <c r="D27003" s="4"/>
      <c r="E27003" s="4" t="s">
        <v>74</v>
      </c>
      <c r="F27003" s="4">
        <v>9711311735</v>
      </c>
      <c r="G27003" s="4"/>
      <c r="H27003" s="4" t="s">
        <v>122577</v>
      </c>
      <c r="I27003" s="4"/>
      <c r="J27003" s="4" t="s">
        <v>122579</v>
      </c>
      <c r="L27003" s="4" t="s">
        <v>122580</v>
      </c>
      <c r="M27003" s="4" t="s">
        <v>319</v>
      </c>
      <c r="N27003" s="4">
        <v>110006</v>
      </c>
      <c r="O27003" s="4"/>
      <c r="P27003" s="4"/>
      <c r="Q27003" s="31" t="s">
        <v>196828</v>
      </c>
      <c r="R27003" s="4"/>
      <c r="S27003" s="13" t="s">
        <v>196828</v>
      </c>
      <c r="T27003" s="13"/>
      <c r="U27003" s="13"/>
      <c r="V27003" s="13"/>
      <c r="W27003" s="13"/>
    </row>
    <row r="27004" spans="1:23" x14ac:dyDescent="0.25">
      <c r="A27004" s="4" t="s">
        <v>43471</v>
      </c>
      <c r="B27004" s="4" t="s">
        <v>317</v>
      </c>
      <c r="C27004" s="4" t="s">
        <v>148</v>
      </c>
      <c r="D27004" s="4" t="s">
        <v>242</v>
      </c>
      <c r="E27004" s="4" t="s">
        <v>34</v>
      </c>
      <c r="F27004" s="4">
        <v>9811412741</v>
      </c>
      <c r="G27004" s="4">
        <v>9873100365</v>
      </c>
      <c r="H27004" s="4" t="s">
        <v>122616</v>
      </c>
      <c r="I27004" s="4"/>
      <c r="J27004" s="4" t="s">
        <v>122617</v>
      </c>
      <c r="L27004" s="4" t="s">
        <v>122618</v>
      </c>
      <c r="M27004" s="4" t="s">
        <v>319</v>
      </c>
      <c r="N27004" s="4">
        <v>110016</v>
      </c>
      <c r="O27004" s="4"/>
      <c r="P27004" s="4"/>
      <c r="Q27004" s="31"/>
      <c r="R27004" s="4"/>
      <c r="S27004" s="13" t="s">
        <v>122615</v>
      </c>
      <c r="T27004" s="13"/>
      <c r="U27004" s="13"/>
      <c r="V27004" s="13"/>
      <c r="W27004" s="13"/>
    </row>
    <row r="27005" spans="1:23" ht="45" x14ac:dyDescent="0.25">
      <c r="A27005" s="4" t="s">
        <v>122703</v>
      </c>
      <c r="B27005" s="4" t="s">
        <v>317</v>
      </c>
      <c r="C27005" s="4" t="s">
        <v>122700</v>
      </c>
      <c r="D27005" s="4" t="s">
        <v>194</v>
      </c>
      <c r="E27005" s="4" t="s">
        <v>27</v>
      </c>
      <c r="F27005" s="4">
        <v>7042550099</v>
      </c>
      <c r="G27005" s="4"/>
      <c r="H27005" s="4" t="s">
        <v>122701</v>
      </c>
      <c r="I27005" s="4" t="s">
        <v>122702</v>
      </c>
      <c r="J27005" s="4" t="s">
        <v>122704</v>
      </c>
      <c r="L27005" s="4" t="s">
        <v>25352</v>
      </c>
      <c r="M27005" s="4" t="s">
        <v>319</v>
      </c>
      <c r="N27005" s="4">
        <v>110092</v>
      </c>
      <c r="O27005" s="4" t="s">
        <v>122705</v>
      </c>
      <c r="P27005" s="4"/>
      <c r="Q27005" s="31" t="s">
        <v>122699</v>
      </c>
      <c r="R27005" s="4"/>
      <c r="S27005" s="13" t="s">
        <v>222011</v>
      </c>
      <c r="T27005" s="13"/>
      <c r="U27005" s="13"/>
      <c r="V27005" s="13"/>
      <c r="W27005" s="13"/>
    </row>
    <row r="27006" spans="1:23" ht="30" x14ac:dyDescent="0.25">
      <c r="A27006" s="4" t="s">
        <v>122728</v>
      </c>
      <c r="B27006" s="4" t="s">
        <v>317</v>
      </c>
      <c r="C27006" s="4" t="s">
        <v>3568</v>
      </c>
      <c r="D27006" s="4" t="s">
        <v>23814</v>
      </c>
      <c r="E27006" s="4" t="s">
        <v>74</v>
      </c>
      <c r="F27006" s="4">
        <v>9650320562</v>
      </c>
      <c r="G27006" s="4"/>
      <c r="H27006" s="4" t="s">
        <v>122727</v>
      </c>
      <c r="I27006" s="4"/>
      <c r="J27006" s="4" t="s">
        <v>122729</v>
      </c>
      <c r="L27006" s="4" t="s">
        <v>122730</v>
      </c>
      <c r="M27006" s="4" t="s">
        <v>319</v>
      </c>
      <c r="N27006" s="4">
        <v>110021</v>
      </c>
      <c r="O27006" s="4" t="s">
        <v>122731</v>
      </c>
      <c r="P27006" s="4"/>
      <c r="Q27006" s="31" t="s">
        <v>122726</v>
      </c>
      <c r="R27006" s="4"/>
      <c r="S27006" s="13" t="s">
        <v>222012</v>
      </c>
      <c r="T27006" s="13"/>
      <c r="U27006" s="13"/>
      <c r="V27006" s="13"/>
      <c r="W27006" s="13"/>
    </row>
    <row r="27007" spans="1:23" x14ac:dyDescent="0.25">
      <c r="A27007" s="4" t="s">
        <v>122767</v>
      </c>
      <c r="B27007" s="4" t="s">
        <v>317</v>
      </c>
      <c r="C27007" s="4" t="s">
        <v>122765</v>
      </c>
      <c r="D27007" s="4" t="s">
        <v>242</v>
      </c>
      <c r="E27007" s="4" t="s">
        <v>65</v>
      </c>
      <c r="F27007" s="4">
        <v>7838652400</v>
      </c>
      <c r="G27007" s="4"/>
      <c r="H27007" s="4" t="s">
        <v>122766</v>
      </c>
      <c r="I27007" s="4"/>
      <c r="J27007" s="4" t="s">
        <v>122768</v>
      </c>
      <c r="L27007" s="4" t="s">
        <v>122769</v>
      </c>
      <c r="M27007" s="4" t="s">
        <v>319</v>
      </c>
      <c r="N27007" s="4">
        <v>110044</v>
      </c>
      <c r="O27007" s="4"/>
      <c r="P27007" s="4"/>
      <c r="Q27007" s="31"/>
      <c r="R27007" s="4"/>
      <c r="S27007" s="13" t="s">
        <v>231069</v>
      </c>
      <c r="T27007" s="13"/>
      <c r="U27007" s="13"/>
      <c r="V27007" s="13"/>
      <c r="W27007" s="13"/>
    </row>
    <row r="27008" spans="1:23" ht="45" x14ac:dyDescent="0.25">
      <c r="A27008" s="4" t="s">
        <v>122819</v>
      </c>
      <c r="B27008" s="4" t="s">
        <v>317</v>
      </c>
      <c r="C27008" s="4" t="s">
        <v>29855</v>
      </c>
      <c r="D27008" s="4"/>
      <c r="E27008" s="4" t="s">
        <v>27</v>
      </c>
      <c r="F27008" s="4">
        <v>9818114479</v>
      </c>
      <c r="G27008" s="4"/>
      <c r="H27008" s="4" t="s">
        <v>122818</v>
      </c>
      <c r="I27008" s="4"/>
      <c r="J27008" s="4" t="s">
        <v>37839</v>
      </c>
      <c r="L27008" s="4"/>
      <c r="M27008" s="4" t="s">
        <v>319</v>
      </c>
      <c r="N27008" s="4">
        <v>110021</v>
      </c>
      <c r="O27008" s="4"/>
      <c r="P27008" s="4"/>
      <c r="Q27008" s="31" t="s">
        <v>205625</v>
      </c>
      <c r="R27008" s="4"/>
      <c r="S27008" s="13" t="s">
        <v>202813</v>
      </c>
      <c r="T27008" s="13"/>
      <c r="U27008" s="13"/>
      <c r="V27008" s="13"/>
      <c r="W27008" s="13"/>
    </row>
    <row r="27009" spans="1:23" ht="45" x14ac:dyDescent="0.25">
      <c r="A27009" s="4" t="s">
        <v>122855</v>
      </c>
      <c r="B27009" s="4" t="s">
        <v>317</v>
      </c>
      <c r="C27009" s="4" t="s">
        <v>2189</v>
      </c>
      <c r="D27009" s="4"/>
      <c r="E27009" s="4" t="s">
        <v>74</v>
      </c>
      <c r="F27009" s="4">
        <v>9560116635</v>
      </c>
      <c r="G27009" s="4">
        <v>9643427076</v>
      </c>
      <c r="H27009" s="4" t="s">
        <v>122854</v>
      </c>
      <c r="I27009" s="4" t="s">
        <v>92967</v>
      </c>
      <c r="J27009" s="4" t="s">
        <v>122856</v>
      </c>
      <c r="L27009" s="4" t="s">
        <v>92971</v>
      </c>
      <c r="M27009" s="4" t="s">
        <v>319</v>
      </c>
      <c r="N27009" s="4">
        <v>110096</v>
      </c>
      <c r="O27009" s="4"/>
      <c r="P27009" s="4"/>
      <c r="Q27009" s="31" t="s">
        <v>122853</v>
      </c>
      <c r="R27009" s="4"/>
      <c r="S27009" s="13" t="s">
        <v>222013</v>
      </c>
      <c r="T27009" s="13"/>
      <c r="U27009" s="13"/>
      <c r="V27009" s="13"/>
      <c r="W27009" s="13"/>
    </row>
    <row r="27010" spans="1:23" ht="30" x14ac:dyDescent="0.25">
      <c r="A27010" s="4" t="s">
        <v>122917</v>
      </c>
      <c r="B27010" s="4" t="s">
        <v>317</v>
      </c>
      <c r="C27010" s="4" t="s">
        <v>4565</v>
      </c>
      <c r="D27010" s="4" t="s">
        <v>122914</v>
      </c>
      <c r="E27010" s="4" t="s">
        <v>65</v>
      </c>
      <c r="F27010" s="4">
        <v>9818881997</v>
      </c>
      <c r="G27010" s="4">
        <v>9650095997</v>
      </c>
      <c r="H27010" s="4" t="s">
        <v>122915</v>
      </c>
      <c r="I27010" s="4" t="s">
        <v>122916</v>
      </c>
      <c r="J27010" s="4" t="s">
        <v>122918</v>
      </c>
      <c r="L27010" s="4" t="s">
        <v>10176</v>
      </c>
      <c r="M27010" s="4" t="s">
        <v>319</v>
      </c>
      <c r="N27010" s="4">
        <v>110088</v>
      </c>
      <c r="O27010" s="4" t="s">
        <v>122919</v>
      </c>
      <c r="P27010" s="4"/>
      <c r="Q27010" s="31" t="s">
        <v>210085</v>
      </c>
      <c r="R27010" s="4"/>
      <c r="S27010" s="13" t="s">
        <v>196829</v>
      </c>
      <c r="T27010" s="13"/>
      <c r="U27010" s="13"/>
      <c r="V27010" s="13"/>
      <c r="W27010" s="13"/>
    </row>
    <row r="27011" spans="1:23" ht="45" x14ac:dyDescent="0.25">
      <c r="A27011" s="4" t="s">
        <v>122940</v>
      </c>
      <c r="B27011" s="4" t="s">
        <v>317</v>
      </c>
      <c r="C27011" s="4" t="s">
        <v>4565</v>
      </c>
      <c r="D27011" s="4" t="s">
        <v>242</v>
      </c>
      <c r="E27011" s="4" t="s">
        <v>34</v>
      </c>
      <c r="F27011" s="4">
        <v>9899325857</v>
      </c>
      <c r="G27011" s="4"/>
      <c r="H27011" s="4" t="s">
        <v>122939</v>
      </c>
      <c r="I27011" s="4"/>
      <c r="J27011" s="4" t="s">
        <v>122941</v>
      </c>
      <c r="L27011" s="4" t="s">
        <v>5365</v>
      </c>
      <c r="M27011" s="4" t="s">
        <v>319</v>
      </c>
      <c r="N27011" s="4">
        <v>110007</v>
      </c>
      <c r="O27011" s="4"/>
      <c r="P27011" s="4"/>
      <c r="Q27011" s="31" t="s">
        <v>196830</v>
      </c>
      <c r="R27011" s="4"/>
      <c r="S27011" s="13" t="s">
        <v>196830</v>
      </c>
      <c r="T27011" s="13"/>
      <c r="U27011" s="13"/>
      <c r="V27011" s="13"/>
      <c r="W27011" s="13"/>
    </row>
    <row r="27012" spans="1:23" x14ac:dyDescent="0.25">
      <c r="A27012" s="4" t="s">
        <v>122946</v>
      </c>
      <c r="B27012" s="4" t="s">
        <v>317</v>
      </c>
      <c r="C27012" s="4" t="s">
        <v>999</v>
      </c>
      <c r="D27012" s="4" t="s">
        <v>234</v>
      </c>
      <c r="E27012" s="4" t="s">
        <v>34</v>
      </c>
      <c r="F27012" s="4">
        <v>9953607673</v>
      </c>
      <c r="G27012" s="4">
        <v>9953767390</v>
      </c>
      <c r="H27012" s="4" t="s">
        <v>122944</v>
      </c>
      <c r="I27012" s="4" t="s">
        <v>122945</v>
      </c>
      <c r="J27012" s="4" t="s">
        <v>122947</v>
      </c>
      <c r="L27012" s="4" t="s">
        <v>537</v>
      </c>
      <c r="M27012" s="4" t="s">
        <v>319</v>
      </c>
      <c r="N27012" s="4">
        <v>110027</v>
      </c>
      <c r="O27012" s="4" t="s">
        <v>122948</v>
      </c>
      <c r="P27012" s="4"/>
      <c r="Q27012" s="31"/>
      <c r="R27012" s="4"/>
      <c r="S27012" s="13" t="s">
        <v>231070</v>
      </c>
      <c r="T27012" s="13"/>
      <c r="U27012" s="13"/>
      <c r="V27012" s="13"/>
      <c r="W27012" s="13"/>
    </row>
    <row r="27013" spans="1:23" x14ac:dyDescent="0.25">
      <c r="A27013" s="4" t="s">
        <v>122984</v>
      </c>
      <c r="B27013" s="4" t="s">
        <v>317</v>
      </c>
      <c r="C27013" s="4" t="s">
        <v>17229</v>
      </c>
      <c r="D27013" s="4" t="s">
        <v>16620</v>
      </c>
      <c r="E27013" s="4" t="s">
        <v>34</v>
      </c>
      <c r="F27013" s="4">
        <v>9654700010</v>
      </c>
      <c r="G27013" s="4">
        <v>9582718709</v>
      </c>
      <c r="H27013" s="4" t="s">
        <v>122982</v>
      </c>
      <c r="I27013" s="4" t="s">
        <v>122983</v>
      </c>
      <c r="J27013" s="4" t="s">
        <v>122985</v>
      </c>
      <c r="L27013" s="4" t="s">
        <v>122986</v>
      </c>
      <c r="M27013" s="4" t="s">
        <v>319</v>
      </c>
      <c r="N27013" s="4">
        <v>110009</v>
      </c>
      <c r="O27013" s="4"/>
      <c r="P27013" s="4"/>
      <c r="Q27013" s="31"/>
      <c r="R27013" s="4"/>
      <c r="S27013" s="13" t="s">
        <v>231071</v>
      </c>
      <c r="T27013" s="13"/>
      <c r="U27013" s="13"/>
      <c r="V27013" s="13"/>
      <c r="W27013" s="13"/>
    </row>
    <row r="27014" spans="1:23" x14ac:dyDescent="0.25">
      <c r="A27014" s="4" t="s">
        <v>122994</v>
      </c>
      <c r="B27014" s="4" t="s">
        <v>317</v>
      </c>
      <c r="C27014" s="4" t="s">
        <v>1461</v>
      </c>
      <c r="D27014" s="4" t="s">
        <v>242</v>
      </c>
      <c r="E27014" s="4" t="s">
        <v>15312</v>
      </c>
      <c r="F27014" s="4">
        <v>9717360555</v>
      </c>
      <c r="G27014" s="4"/>
      <c r="H27014" s="4" t="s">
        <v>122992</v>
      </c>
      <c r="I27014" s="4" t="s">
        <v>122993</v>
      </c>
      <c r="J27014" s="4" t="s">
        <v>122995</v>
      </c>
      <c r="L27014" s="4" t="s">
        <v>6344</v>
      </c>
      <c r="M27014" s="4" t="s">
        <v>319</v>
      </c>
      <c r="N27014" s="4">
        <v>110059</v>
      </c>
      <c r="O27014" s="4"/>
      <c r="P27014" s="4"/>
      <c r="Q27014" s="31"/>
      <c r="R27014" s="4"/>
      <c r="S27014" s="13" t="s">
        <v>231072</v>
      </c>
      <c r="T27014" s="13"/>
      <c r="U27014" s="13"/>
      <c r="V27014" s="13"/>
      <c r="W27014" s="13"/>
    </row>
    <row r="27015" spans="1:23" ht="30" x14ac:dyDescent="0.25">
      <c r="A27015" s="4" t="s">
        <v>122998</v>
      </c>
      <c r="B27015" s="4" t="s">
        <v>317</v>
      </c>
      <c r="C27015" s="4" t="s">
        <v>8472</v>
      </c>
      <c r="D27015" s="4" t="s">
        <v>4242</v>
      </c>
      <c r="E27015" s="4" t="s">
        <v>175</v>
      </c>
      <c r="F27015" s="4">
        <v>9999820689</v>
      </c>
      <c r="G27015" s="4"/>
      <c r="H27015" s="4" t="s">
        <v>122996</v>
      </c>
      <c r="I27015" s="4" t="s">
        <v>122997</v>
      </c>
      <c r="J27015" s="4" t="s">
        <v>122999</v>
      </c>
      <c r="L27015" s="4" t="s">
        <v>70633</v>
      </c>
      <c r="M27015" s="4" t="s">
        <v>319</v>
      </c>
      <c r="N27015" s="4">
        <v>110075</v>
      </c>
      <c r="O27015" s="4" t="s">
        <v>123000</v>
      </c>
      <c r="P27015" s="4"/>
      <c r="Q27015" s="31" t="s">
        <v>210086</v>
      </c>
      <c r="R27015" s="4"/>
      <c r="S27015" s="13" t="s">
        <v>231073</v>
      </c>
      <c r="T27015" s="13"/>
      <c r="U27015" s="13"/>
      <c r="V27015" s="13"/>
      <c r="W27015" s="13"/>
    </row>
    <row r="27016" spans="1:23" x14ac:dyDescent="0.25">
      <c r="A27016" s="4" t="s">
        <v>123017</v>
      </c>
      <c r="B27016" s="4" t="s">
        <v>317</v>
      </c>
      <c r="C27016" s="4" t="s">
        <v>123014</v>
      </c>
      <c r="D27016" s="4" t="s">
        <v>1787</v>
      </c>
      <c r="E27016" s="4" t="s">
        <v>27</v>
      </c>
      <c r="F27016" s="4">
        <v>9818651230</v>
      </c>
      <c r="G27016" s="4">
        <v>9968388344</v>
      </c>
      <c r="H27016" s="4" t="s">
        <v>123015</v>
      </c>
      <c r="I27016" s="4" t="s">
        <v>123016</v>
      </c>
      <c r="J27016" s="4" t="s">
        <v>123018</v>
      </c>
      <c r="L27016" s="4" t="s">
        <v>123019</v>
      </c>
      <c r="M27016" s="4" t="s">
        <v>319</v>
      </c>
      <c r="N27016" s="4">
        <v>110025</v>
      </c>
      <c r="O27016" s="4"/>
      <c r="P27016" s="4"/>
      <c r="Q27016" s="31"/>
      <c r="R27016" s="4"/>
      <c r="S27016" s="13" t="s">
        <v>202814</v>
      </c>
      <c r="T27016" s="13"/>
      <c r="U27016" s="13"/>
      <c r="V27016" s="13"/>
      <c r="W27016" s="13"/>
    </row>
    <row r="27017" spans="1:23" ht="30" x14ac:dyDescent="0.25">
      <c r="A27017" s="4" t="s">
        <v>123211</v>
      </c>
      <c r="B27017" s="4" t="s">
        <v>317</v>
      </c>
      <c r="C27017" s="4" t="s">
        <v>695</v>
      </c>
      <c r="D27017" s="4" t="s">
        <v>234</v>
      </c>
      <c r="E27017" s="4" t="s">
        <v>27</v>
      </c>
      <c r="F27017" s="4">
        <v>7838383328</v>
      </c>
      <c r="G27017" s="4"/>
      <c r="H27017" s="4" t="s">
        <v>123209</v>
      </c>
      <c r="I27017" s="4" t="s">
        <v>123210</v>
      </c>
      <c r="J27017" s="4" t="s">
        <v>123212</v>
      </c>
      <c r="L27017" s="4"/>
      <c r="M27017" s="4" t="s">
        <v>319</v>
      </c>
      <c r="N27017" s="4">
        <v>110096</v>
      </c>
      <c r="O27017" s="4"/>
      <c r="P27017" s="4"/>
      <c r="Q27017" s="31" t="s">
        <v>210087</v>
      </c>
      <c r="R27017" s="4"/>
      <c r="S27017" s="13" t="s">
        <v>231074</v>
      </c>
      <c r="T27017" s="13"/>
      <c r="U27017" s="13"/>
      <c r="V27017" s="13"/>
      <c r="W27017" s="13"/>
    </row>
    <row r="27018" spans="1:23" ht="30" x14ac:dyDescent="0.25">
      <c r="A27018" s="4" t="s">
        <v>123225</v>
      </c>
      <c r="B27018" s="4" t="s">
        <v>317</v>
      </c>
      <c r="C27018" s="4" t="s">
        <v>329</v>
      </c>
      <c r="D27018" s="4" t="s">
        <v>123222</v>
      </c>
      <c r="E27018" s="4" t="s">
        <v>12971</v>
      </c>
      <c r="F27018" s="4">
        <v>9811463348</v>
      </c>
      <c r="G27018" s="4"/>
      <c r="H27018" s="4" t="s">
        <v>123223</v>
      </c>
      <c r="I27018" s="4" t="s">
        <v>123224</v>
      </c>
      <c r="J27018" s="4" t="s">
        <v>123226</v>
      </c>
      <c r="L27018" s="4" t="s">
        <v>15766</v>
      </c>
      <c r="M27018" s="4" t="s">
        <v>319</v>
      </c>
      <c r="N27018" s="4">
        <v>110064</v>
      </c>
      <c r="O27018" s="4" t="s">
        <v>123227</v>
      </c>
      <c r="P27018" s="4"/>
      <c r="Q27018" s="31" t="s">
        <v>123220</v>
      </c>
      <c r="R27018" s="4"/>
      <c r="S27018" s="13" t="s">
        <v>123221</v>
      </c>
      <c r="T27018" s="13"/>
      <c r="U27018" s="13"/>
      <c r="V27018" s="13"/>
      <c r="W27018" s="13"/>
    </row>
    <row r="27019" spans="1:23" x14ac:dyDescent="0.25">
      <c r="A27019" s="4" t="s">
        <v>123271</v>
      </c>
      <c r="B27019" s="4" t="s">
        <v>317</v>
      </c>
      <c r="C27019" s="4" t="s">
        <v>1122</v>
      </c>
      <c r="D27019" s="4" t="s">
        <v>149</v>
      </c>
      <c r="E27019" s="4" t="s">
        <v>34</v>
      </c>
      <c r="F27019" s="4">
        <v>9953231271</v>
      </c>
      <c r="G27019" s="4"/>
      <c r="H27019" s="4" t="s">
        <v>123269</v>
      </c>
      <c r="I27019" s="4" t="s">
        <v>123270</v>
      </c>
      <c r="J27019" s="4" t="s">
        <v>123272</v>
      </c>
      <c r="L27019" s="4"/>
      <c r="M27019" s="4" t="s">
        <v>319</v>
      </c>
      <c r="N27019" s="4">
        <v>110041</v>
      </c>
      <c r="O27019" s="4"/>
      <c r="P27019" s="4"/>
      <c r="Q27019" s="31"/>
      <c r="R27019" s="4"/>
      <c r="S27019" s="13" t="s">
        <v>202815</v>
      </c>
      <c r="T27019" s="13"/>
      <c r="U27019" s="13"/>
      <c r="V27019" s="13"/>
      <c r="W27019" s="13"/>
    </row>
    <row r="27020" spans="1:23" ht="30" x14ac:dyDescent="0.25">
      <c r="A27020" s="4" t="s">
        <v>123283</v>
      </c>
      <c r="B27020" s="4" t="s">
        <v>317</v>
      </c>
      <c r="C27020" s="4" t="s">
        <v>11300</v>
      </c>
      <c r="D27020" s="4" t="s">
        <v>25509</v>
      </c>
      <c r="E27020" s="4" t="s">
        <v>235</v>
      </c>
      <c r="F27020" s="4">
        <v>8130829639</v>
      </c>
      <c r="G27020" s="4">
        <v>9582605681</v>
      </c>
      <c r="H27020" s="4" t="s">
        <v>123282</v>
      </c>
      <c r="I27020" s="4"/>
      <c r="J27020" s="4" t="s">
        <v>123284</v>
      </c>
      <c r="L27020" s="4" t="s">
        <v>45097</v>
      </c>
      <c r="M27020" s="4" t="s">
        <v>319</v>
      </c>
      <c r="N27020" s="4">
        <v>110034</v>
      </c>
      <c r="O27020" s="4"/>
      <c r="P27020" s="4"/>
      <c r="Q27020" s="31" t="s">
        <v>222014</v>
      </c>
      <c r="R27020" s="4"/>
      <c r="S27020" s="13" t="s">
        <v>222015</v>
      </c>
      <c r="T27020" s="13"/>
      <c r="U27020" s="13"/>
      <c r="V27020" s="13"/>
      <c r="W27020" s="13"/>
    </row>
    <row r="27021" spans="1:23" x14ac:dyDescent="0.25">
      <c r="A27021" s="4" t="s">
        <v>123344</v>
      </c>
      <c r="B27021" s="4" t="s">
        <v>317</v>
      </c>
      <c r="C27021" s="4" t="s">
        <v>2720</v>
      </c>
      <c r="D27021" s="4" t="s">
        <v>18463</v>
      </c>
      <c r="E27021" s="4" t="s">
        <v>34</v>
      </c>
      <c r="F27021" s="4">
        <v>9999928882</v>
      </c>
      <c r="G27021" s="4">
        <v>9811046092</v>
      </c>
      <c r="H27021" s="4" t="s">
        <v>123342</v>
      </c>
      <c r="I27021" s="4" t="s">
        <v>123343</v>
      </c>
      <c r="J27021" s="4" t="s">
        <v>123345</v>
      </c>
      <c r="L27021" s="4" t="s">
        <v>1916</v>
      </c>
      <c r="M27021" s="4" t="s">
        <v>319</v>
      </c>
      <c r="N27021" s="4">
        <v>110015</v>
      </c>
      <c r="O27021" s="4" t="s">
        <v>123346</v>
      </c>
      <c r="P27021" s="4"/>
      <c r="Q27021" s="31" t="s">
        <v>123340</v>
      </c>
      <c r="R27021" s="4"/>
      <c r="S27021" s="13" t="s">
        <v>123341</v>
      </c>
      <c r="T27021" s="13"/>
      <c r="U27021" s="13"/>
      <c r="V27021" s="13"/>
      <c r="W27021" s="13"/>
    </row>
    <row r="27022" spans="1:23" ht="30" x14ac:dyDescent="0.25">
      <c r="A27022" s="4" t="s">
        <v>123366</v>
      </c>
      <c r="B27022" s="4" t="s">
        <v>317</v>
      </c>
      <c r="C27022" s="4" t="s">
        <v>5618</v>
      </c>
      <c r="D27022" s="4" t="s">
        <v>23927</v>
      </c>
      <c r="E27022" s="4" t="s">
        <v>27</v>
      </c>
      <c r="F27022" s="4">
        <v>9654410591</v>
      </c>
      <c r="G27022" s="4"/>
      <c r="H27022" s="4" t="s">
        <v>123365</v>
      </c>
      <c r="I27022" s="4"/>
      <c r="J27022" s="4" t="s">
        <v>123367</v>
      </c>
      <c r="L27022" s="4" t="s">
        <v>7422</v>
      </c>
      <c r="M27022" s="4" t="s">
        <v>319</v>
      </c>
      <c r="N27022" s="4">
        <v>110063</v>
      </c>
      <c r="O27022" s="4"/>
      <c r="P27022" s="4"/>
      <c r="Q27022" s="31" t="s">
        <v>196831</v>
      </c>
      <c r="R27022" s="4"/>
      <c r="S27022" s="13" t="s">
        <v>196831</v>
      </c>
      <c r="T27022" s="13"/>
      <c r="U27022" s="13"/>
      <c r="V27022" s="13"/>
      <c r="W27022" s="13"/>
    </row>
    <row r="27023" spans="1:23" ht="30" x14ac:dyDescent="0.25">
      <c r="A27023" s="4" t="s">
        <v>123375</v>
      </c>
      <c r="B27023" s="4" t="s">
        <v>317</v>
      </c>
      <c r="C27023" s="4" t="s">
        <v>2944</v>
      </c>
      <c r="D27023" s="4" t="s">
        <v>194</v>
      </c>
      <c r="E27023" s="4" t="s">
        <v>34</v>
      </c>
      <c r="F27023" s="4">
        <v>9999059567</v>
      </c>
      <c r="G27023" s="4">
        <v>9717382352</v>
      </c>
      <c r="H27023" s="4" t="s">
        <v>123374</v>
      </c>
      <c r="I27023" s="4"/>
      <c r="J27023" s="4" t="s">
        <v>123376</v>
      </c>
      <c r="L27023" s="4" t="s">
        <v>123377</v>
      </c>
      <c r="M27023" s="4" t="s">
        <v>319</v>
      </c>
      <c r="N27023" s="4">
        <v>110031</v>
      </c>
      <c r="O27023" s="4"/>
      <c r="P27023" s="4"/>
      <c r="Q27023" s="31" t="s">
        <v>196832</v>
      </c>
      <c r="R27023" s="4"/>
      <c r="S27023" s="13" t="s">
        <v>196832</v>
      </c>
      <c r="T27023" s="13"/>
      <c r="U27023" s="13"/>
      <c r="V27023" s="13"/>
      <c r="W27023" s="13"/>
    </row>
    <row r="27024" spans="1:23" ht="30" x14ac:dyDescent="0.25">
      <c r="A27024" s="4" t="s">
        <v>123432</v>
      </c>
      <c r="B27024" s="4" t="s">
        <v>317</v>
      </c>
      <c r="C27024" s="4" t="s">
        <v>861</v>
      </c>
      <c r="D27024" s="4" t="s">
        <v>84866</v>
      </c>
      <c r="E27024" s="4" t="s">
        <v>84</v>
      </c>
      <c r="F27024" s="4">
        <v>9818736027</v>
      </c>
      <c r="G27024" s="4">
        <v>9818887568</v>
      </c>
      <c r="H27024" s="4" t="s">
        <v>123430</v>
      </c>
      <c r="I27024" s="4" t="s">
        <v>123431</v>
      </c>
      <c r="J27024" s="4" t="s">
        <v>123433</v>
      </c>
      <c r="L27024" s="4" t="s">
        <v>10511</v>
      </c>
      <c r="M27024" s="4" t="s">
        <v>319</v>
      </c>
      <c r="N27024" s="4">
        <v>110020</v>
      </c>
      <c r="O27024" s="4" t="s">
        <v>123434</v>
      </c>
      <c r="P27024" s="4"/>
      <c r="Q27024" s="31" t="s">
        <v>222016</v>
      </c>
      <c r="R27024" s="4"/>
      <c r="S27024" s="13" t="s">
        <v>222017</v>
      </c>
      <c r="T27024" s="13"/>
      <c r="U27024" s="13"/>
      <c r="V27024" s="13"/>
      <c r="W27024" s="13"/>
    </row>
    <row r="27025" spans="1:23" ht="45" x14ac:dyDescent="0.25">
      <c r="A27025" s="4" t="s">
        <v>123471</v>
      </c>
      <c r="B27025" s="4" t="s">
        <v>317</v>
      </c>
      <c r="C27025" s="4" t="s">
        <v>5884</v>
      </c>
      <c r="D27025" s="4" t="s">
        <v>3562</v>
      </c>
      <c r="E27025" s="4" t="s">
        <v>27</v>
      </c>
      <c r="F27025" s="4">
        <v>9990097060</v>
      </c>
      <c r="G27025" s="4"/>
      <c r="H27025" s="4" t="s">
        <v>123470</v>
      </c>
      <c r="I27025" s="4"/>
      <c r="J27025" s="4" t="s">
        <v>123472</v>
      </c>
      <c r="L27025" s="4" t="s">
        <v>28612</v>
      </c>
      <c r="M27025" s="4" t="s">
        <v>319</v>
      </c>
      <c r="N27025" s="4">
        <v>110091</v>
      </c>
      <c r="O27025" s="4" t="s">
        <v>123473</v>
      </c>
      <c r="P27025" s="4"/>
      <c r="Q27025" s="31" t="s">
        <v>210088</v>
      </c>
      <c r="R27025" s="4"/>
      <c r="S27025" s="13" t="s">
        <v>202816</v>
      </c>
      <c r="T27025" s="13"/>
      <c r="U27025" s="13"/>
      <c r="V27025" s="13"/>
      <c r="W27025" s="13"/>
    </row>
    <row r="27026" spans="1:23" x14ac:dyDescent="0.25">
      <c r="A27026" s="4" t="s">
        <v>123479</v>
      </c>
      <c r="B27026" s="4" t="s">
        <v>317</v>
      </c>
      <c r="C27026" s="4" t="s">
        <v>5090</v>
      </c>
      <c r="D27026" s="4" t="s">
        <v>6108</v>
      </c>
      <c r="E27026" s="4" t="s">
        <v>1966</v>
      </c>
      <c r="F27026" s="4">
        <v>9015611125</v>
      </c>
      <c r="G27026" s="4"/>
      <c r="H27026" s="4" t="s">
        <v>123478</v>
      </c>
      <c r="I27026" s="4"/>
      <c r="J27026" s="4" t="s">
        <v>123480</v>
      </c>
      <c r="L27026" s="4" t="s">
        <v>45434</v>
      </c>
      <c r="M27026" s="4" t="s">
        <v>319</v>
      </c>
      <c r="N27026" s="4">
        <v>110008</v>
      </c>
      <c r="O27026" s="4"/>
      <c r="P27026" s="4"/>
      <c r="Q27026" s="31"/>
      <c r="R27026" s="4"/>
      <c r="S27026" s="13" t="s">
        <v>202817</v>
      </c>
      <c r="T27026" s="13"/>
      <c r="U27026" s="13"/>
      <c r="V27026" s="13"/>
      <c r="W27026" s="13"/>
    </row>
    <row r="27027" spans="1:23" ht="30" x14ac:dyDescent="0.25">
      <c r="A27027" s="4" t="s">
        <v>123499</v>
      </c>
      <c r="B27027" s="4" t="s">
        <v>317</v>
      </c>
      <c r="C27027" s="4" t="s">
        <v>2289</v>
      </c>
      <c r="D27027" s="4" t="s">
        <v>9187</v>
      </c>
      <c r="E27027" s="4" t="s">
        <v>34</v>
      </c>
      <c r="F27027" s="4">
        <v>9871520370</v>
      </c>
      <c r="G27027" s="4">
        <v>8595170825</v>
      </c>
      <c r="H27027" s="4" t="s">
        <v>123498</v>
      </c>
      <c r="I27027" s="4"/>
      <c r="J27027" s="4" t="s">
        <v>123500</v>
      </c>
      <c r="L27027" s="4" t="s">
        <v>20568</v>
      </c>
      <c r="M27027" s="4" t="s">
        <v>319</v>
      </c>
      <c r="N27027" s="4">
        <v>110024</v>
      </c>
      <c r="O27027" s="4"/>
      <c r="P27027" s="4"/>
      <c r="Q27027" s="31" t="s">
        <v>222018</v>
      </c>
      <c r="R27027" s="4"/>
      <c r="S27027" s="13" t="s">
        <v>222019</v>
      </c>
      <c r="T27027" s="13"/>
      <c r="U27027" s="13"/>
      <c r="V27027" s="13"/>
      <c r="W27027" s="13"/>
    </row>
    <row r="27028" spans="1:23" ht="45" x14ac:dyDescent="0.25">
      <c r="A27028" s="4" t="s">
        <v>123592</v>
      </c>
      <c r="B27028" s="4" t="s">
        <v>317</v>
      </c>
      <c r="C27028" s="4" t="s">
        <v>562</v>
      </c>
      <c r="D27028" s="4" t="s">
        <v>242</v>
      </c>
      <c r="E27028" s="4" t="s">
        <v>65</v>
      </c>
      <c r="F27028" s="4">
        <v>9810674744</v>
      </c>
      <c r="G27028" s="4">
        <v>9810172222</v>
      </c>
      <c r="H27028" s="4" t="s">
        <v>123590</v>
      </c>
      <c r="I27028" s="4" t="s">
        <v>123591</v>
      </c>
      <c r="J27028" s="4" t="s">
        <v>123593</v>
      </c>
      <c r="L27028" s="4" t="s">
        <v>4755</v>
      </c>
      <c r="M27028" s="4" t="s">
        <v>319</v>
      </c>
      <c r="N27028" s="4">
        <v>110002</v>
      </c>
      <c r="O27028" s="4" t="s">
        <v>123594</v>
      </c>
      <c r="P27028" s="4"/>
      <c r="Q27028" s="31" t="s">
        <v>123588</v>
      </c>
      <c r="R27028" s="4"/>
      <c r="S27028" s="13" t="s">
        <v>123589</v>
      </c>
      <c r="T27028" s="13"/>
      <c r="U27028" s="13"/>
      <c r="V27028" s="13"/>
      <c r="W27028" s="13"/>
    </row>
    <row r="27029" spans="1:23" ht="30" x14ac:dyDescent="0.25">
      <c r="A27029" s="4" t="s">
        <v>123602</v>
      </c>
      <c r="B27029" s="4" t="s">
        <v>317</v>
      </c>
      <c r="C27029" s="4" t="s">
        <v>74</v>
      </c>
      <c r="D27029" s="4"/>
      <c r="E27029" s="4" t="s">
        <v>74</v>
      </c>
      <c r="F27029" s="4">
        <v>8506848261</v>
      </c>
      <c r="G27029" s="4"/>
      <c r="H27029" s="4" t="s">
        <v>123601</v>
      </c>
      <c r="I27029" s="4"/>
      <c r="J27029" s="4" t="s">
        <v>3200</v>
      </c>
      <c r="L27029" s="4" t="s">
        <v>3200</v>
      </c>
      <c r="M27029" s="4" t="s">
        <v>319</v>
      </c>
      <c r="N27029" s="4">
        <v>110070</v>
      </c>
      <c r="O27029" s="4"/>
      <c r="P27029" s="4"/>
      <c r="Q27029" s="31" t="s">
        <v>123600</v>
      </c>
      <c r="R27029" s="4"/>
      <c r="S27029" s="13" t="s">
        <v>123600</v>
      </c>
      <c r="T27029" s="13"/>
      <c r="U27029" s="13"/>
      <c r="V27029" s="13"/>
      <c r="W27029" s="13"/>
    </row>
    <row r="27030" spans="1:23" ht="30" x14ac:dyDescent="0.25">
      <c r="A27030" s="4" t="s">
        <v>123617</v>
      </c>
      <c r="B27030" s="4" t="s">
        <v>317</v>
      </c>
      <c r="C27030" s="4" t="s">
        <v>5968</v>
      </c>
      <c r="D27030" s="4" t="s">
        <v>39966</v>
      </c>
      <c r="E27030" s="4" t="s">
        <v>74</v>
      </c>
      <c r="F27030" s="4">
        <v>9717770981</v>
      </c>
      <c r="G27030" s="4">
        <v>9717770980</v>
      </c>
      <c r="H27030" s="4" t="s">
        <v>123616</v>
      </c>
      <c r="I27030" s="4"/>
      <c r="J27030" s="4" t="s">
        <v>123618</v>
      </c>
      <c r="L27030" s="4" t="s">
        <v>5148</v>
      </c>
      <c r="M27030" s="4" t="s">
        <v>319</v>
      </c>
      <c r="N27030" s="4">
        <v>110034</v>
      </c>
      <c r="O27030" s="4" t="s">
        <v>123619</v>
      </c>
      <c r="P27030" s="4"/>
      <c r="Q27030" s="31" t="s">
        <v>123615</v>
      </c>
      <c r="R27030" s="4"/>
      <c r="S27030" s="13" t="s">
        <v>231075</v>
      </c>
      <c r="T27030" s="13"/>
      <c r="U27030" s="13"/>
      <c r="V27030" s="13"/>
      <c r="W27030" s="13"/>
    </row>
    <row r="27031" spans="1:23" ht="45" x14ac:dyDescent="0.25">
      <c r="A27031" s="4" t="s">
        <v>123636</v>
      </c>
      <c r="B27031" s="4" t="s">
        <v>317</v>
      </c>
      <c r="C27031" s="4" t="s">
        <v>520</v>
      </c>
      <c r="D27031" s="4" t="s">
        <v>123633</v>
      </c>
      <c r="E27031" s="4" t="s">
        <v>84</v>
      </c>
      <c r="F27031" s="4">
        <v>9958447033</v>
      </c>
      <c r="G27031" s="4"/>
      <c r="H27031" s="4" t="s">
        <v>123634</v>
      </c>
      <c r="I27031" s="4" t="s">
        <v>123635</v>
      </c>
      <c r="J27031" s="4" t="s">
        <v>123637</v>
      </c>
      <c r="L27031" s="4" t="s">
        <v>34480</v>
      </c>
      <c r="M27031" s="4" t="s">
        <v>319</v>
      </c>
      <c r="N27031" s="4">
        <v>110096</v>
      </c>
      <c r="O27031" s="4" t="s">
        <v>123638</v>
      </c>
      <c r="P27031" s="4"/>
      <c r="Q27031" s="31" t="s">
        <v>123632</v>
      </c>
      <c r="R27031" s="4"/>
      <c r="S27031" s="13" t="s">
        <v>231076</v>
      </c>
      <c r="T27031" s="13"/>
      <c r="U27031" s="13"/>
      <c r="V27031" s="13"/>
      <c r="W27031" s="13"/>
    </row>
    <row r="27032" spans="1:23" x14ac:dyDescent="0.25">
      <c r="A27032" s="4" t="s">
        <v>123682</v>
      </c>
      <c r="B27032" s="4" t="s">
        <v>317</v>
      </c>
      <c r="C27032" s="4" t="s">
        <v>241</v>
      </c>
      <c r="D27032" s="4" t="s">
        <v>1044</v>
      </c>
      <c r="E27032" s="4" t="s">
        <v>7512</v>
      </c>
      <c r="F27032" s="4">
        <v>9971794902</v>
      </c>
      <c r="G27032" s="4"/>
      <c r="H27032" s="4" t="s">
        <v>123681</v>
      </c>
      <c r="I27032" s="4"/>
      <c r="J27032" s="4" t="s">
        <v>123683</v>
      </c>
      <c r="L27032" s="4" t="s">
        <v>113364</v>
      </c>
      <c r="M27032" s="4" t="s">
        <v>319</v>
      </c>
      <c r="N27032" s="4">
        <v>110075</v>
      </c>
      <c r="O27032" s="4"/>
      <c r="P27032" s="4"/>
      <c r="Q27032" s="31"/>
      <c r="R27032" s="4"/>
      <c r="S27032" s="13" t="s">
        <v>202818</v>
      </c>
      <c r="T27032" s="13"/>
      <c r="U27032" s="13"/>
      <c r="V27032" s="13"/>
      <c r="W27032" s="13"/>
    </row>
    <row r="27033" spans="1:23" x14ac:dyDescent="0.25">
      <c r="A27033" s="4" t="s">
        <v>123745</v>
      </c>
      <c r="B27033" s="4" t="s">
        <v>317</v>
      </c>
      <c r="C27033" s="4" t="s">
        <v>3568</v>
      </c>
      <c r="D27033" s="4"/>
      <c r="E27033" s="4"/>
      <c r="F27033" s="4">
        <v>9873107850</v>
      </c>
      <c r="G27033" s="4"/>
      <c r="H27033" s="4" t="s">
        <v>123744</v>
      </c>
      <c r="I27033" s="4"/>
      <c r="J27033" s="4" t="s">
        <v>123746</v>
      </c>
      <c r="L27033" s="4" t="s">
        <v>537</v>
      </c>
      <c r="M27033" s="4" t="s">
        <v>319</v>
      </c>
      <c r="N27033" s="4">
        <v>110027</v>
      </c>
      <c r="O27033" s="4" t="s">
        <v>123747</v>
      </c>
      <c r="P27033" s="4"/>
      <c r="Q27033" s="31" t="s">
        <v>123743</v>
      </c>
      <c r="R27033" s="4"/>
      <c r="S27033" s="13" t="s">
        <v>231077</v>
      </c>
      <c r="T27033" s="13"/>
      <c r="U27033" s="13"/>
      <c r="V27033" s="13"/>
      <c r="W27033" s="13"/>
    </row>
    <row r="27034" spans="1:23" ht="30" x14ac:dyDescent="0.25">
      <c r="A27034" s="4" t="s">
        <v>123759</v>
      </c>
      <c r="B27034" s="4" t="s">
        <v>317</v>
      </c>
      <c r="C27034" s="4" t="s">
        <v>14107</v>
      </c>
      <c r="D27034" s="4" t="s">
        <v>118</v>
      </c>
      <c r="E27034" s="4" t="s">
        <v>27</v>
      </c>
      <c r="F27034" s="4">
        <v>8800923135</v>
      </c>
      <c r="G27034" s="4">
        <v>8860538800</v>
      </c>
      <c r="H27034" s="4" t="s">
        <v>123757</v>
      </c>
      <c r="I27034" s="4" t="s">
        <v>123758</v>
      </c>
      <c r="J27034" s="4" t="s">
        <v>10860</v>
      </c>
      <c r="L27034" s="4" t="s">
        <v>40365</v>
      </c>
      <c r="M27034" s="4" t="s">
        <v>319</v>
      </c>
      <c r="N27034" s="4">
        <v>110024</v>
      </c>
      <c r="O27034" s="4"/>
      <c r="P27034" s="4"/>
      <c r="Q27034" s="31" t="s">
        <v>222020</v>
      </c>
      <c r="R27034" s="4"/>
      <c r="S27034" s="13" t="s">
        <v>222021</v>
      </c>
      <c r="T27034" s="13"/>
      <c r="U27034" s="13"/>
      <c r="V27034" s="13"/>
      <c r="W27034" s="13"/>
    </row>
    <row r="27035" spans="1:23" ht="45" x14ac:dyDescent="0.25">
      <c r="A27035" s="4" t="s">
        <v>123943</v>
      </c>
      <c r="B27035" s="4" t="s">
        <v>317</v>
      </c>
      <c r="C27035" s="4" t="s">
        <v>123941</v>
      </c>
      <c r="D27035" s="4" t="s">
        <v>194</v>
      </c>
      <c r="E27035" s="4" t="s">
        <v>34</v>
      </c>
      <c r="F27035" s="4">
        <v>9891011623</v>
      </c>
      <c r="G27035" s="4"/>
      <c r="H27035" s="4" t="s">
        <v>123942</v>
      </c>
      <c r="I27035" s="4"/>
      <c r="J27035" s="4" t="s">
        <v>123944</v>
      </c>
      <c r="L27035" s="4"/>
      <c r="M27035" s="4" t="s">
        <v>319</v>
      </c>
      <c r="N27035" s="4">
        <v>110062</v>
      </c>
      <c r="O27035" s="4"/>
      <c r="P27035" s="4"/>
      <c r="Q27035" s="31" t="s">
        <v>123940</v>
      </c>
      <c r="R27035" s="4"/>
      <c r="S27035" s="13" t="s">
        <v>231078</v>
      </c>
      <c r="T27035" s="13"/>
      <c r="U27035" s="13"/>
      <c r="V27035" s="13"/>
      <c r="W27035" s="13"/>
    </row>
    <row r="27036" spans="1:23" ht="30" x14ac:dyDescent="0.25">
      <c r="A27036" s="4" t="s">
        <v>124021</v>
      </c>
      <c r="B27036" s="4" t="s">
        <v>317</v>
      </c>
      <c r="C27036" s="4" t="s">
        <v>1037</v>
      </c>
      <c r="D27036" s="4" t="s">
        <v>23468</v>
      </c>
      <c r="E27036" s="4" t="s">
        <v>27</v>
      </c>
      <c r="F27036" s="4">
        <v>9899351089</v>
      </c>
      <c r="G27036" s="4">
        <v>8860515990</v>
      </c>
      <c r="H27036" s="4" t="s">
        <v>124019</v>
      </c>
      <c r="I27036" s="4" t="s">
        <v>124020</v>
      </c>
      <c r="J27036" s="4" t="s">
        <v>124022</v>
      </c>
      <c r="L27036" s="4" t="s">
        <v>124023</v>
      </c>
      <c r="M27036" s="4" t="s">
        <v>319</v>
      </c>
      <c r="N27036" s="4">
        <v>110013</v>
      </c>
      <c r="O27036" s="4" t="s">
        <v>124024</v>
      </c>
      <c r="P27036" s="4"/>
      <c r="Q27036" s="31" t="s">
        <v>124017</v>
      </c>
      <c r="R27036" s="4"/>
      <c r="S27036" s="13" t="s">
        <v>124018</v>
      </c>
      <c r="T27036" s="13"/>
      <c r="U27036" s="13"/>
      <c r="V27036" s="13"/>
      <c r="W27036" s="13"/>
    </row>
    <row r="27037" spans="1:23" x14ac:dyDescent="0.25">
      <c r="A27037" s="4" t="s">
        <v>124198</v>
      </c>
      <c r="B27037" s="4" t="s">
        <v>317</v>
      </c>
      <c r="C27037" s="4" t="s">
        <v>654</v>
      </c>
      <c r="D27037" s="4" t="s">
        <v>16589</v>
      </c>
      <c r="E27037" s="4" t="s">
        <v>27</v>
      </c>
      <c r="F27037" s="4">
        <v>7827960427</v>
      </c>
      <c r="G27037" s="4">
        <v>9015284607</v>
      </c>
      <c r="H27037" s="4" t="s">
        <v>124197</v>
      </c>
      <c r="I27037" s="4"/>
      <c r="J27037" s="4" t="s">
        <v>124199</v>
      </c>
      <c r="L27037" s="4" t="s">
        <v>14099</v>
      </c>
      <c r="M27037" s="4" t="s">
        <v>319</v>
      </c>
      <c r="N27037" s="4">
        <v>110001</v>
      </c>
      <c r="O27037" s="4" t="s">
        <v>124200</v>
      </c>
      <c r="P27037" s="4"/>
      <c r="Q27037" s="31"/>
      <c r="R27037" s="4"/>
      <c r="S27037" s="13" t="s">
        <v>231079</v>
      </c>
      <c r="T27037" s="13"/>
      <c r="U27037" s="13"/>
      <c r="V27037" s="13"/>
      <c r="W27037" s="13"/>
    </row>
    <row r="27038" spans="1:23" x14ac:dyDescent="0.25">
      <c r="A27038" s="4" t="s">
        <v>119923</v>
      </c>
      <c r="B27038" s="4" t="s">
        <v>317</v>
      </c>
      <c r="C27038" s="4" t="s">
        <v>8707</v>
      </c>
      <c r="D27038" s="4" t="s">
        <v>194</v>
      </c>
      <c r="E27038" s="4" t="s">
        <v>27</v>
      </c>
      <c r="F27038" s="4">
        <v>9990962913</v>
      </c>
      <c r="G27038" s="4"/>
      <c r="H27038" s="4" t="s">
        <v>124220</v>
      </c>
      <c r="I27038" s="4"/>
      <c r="J27038" s="4" t="s">
        <v>124221</v>
      </c>
      <c r="L27038" s="4" t="s">
        <v>33252</v>
      </c>
      <c r="M27038" s="4" t="s">
        <v>319</v>
      </c>
      <c r="N27038" s="4">
        <v>110003</v>
      </c>
      <c r="O27038" s="4"/>
      <c r="P27038" s="4"/>
      <c r="Q27038" s="31" t="s">
        <v>196833</v>
      </c>
      <c r="R27038" s="4"/>
      <c r="S27038" s="13" t="s">
        <v>196833</v>
      </c>
      <c r="T27038" s="13"/>
      <c r="U27038" s="13"/>
      <c r="V27038" s="13"/>
      <c r="W27038" s="13"/>
    </row>
    <row r="27039" spans="1:23" ht="30" x14ac:dyDescent="0.25">
      <c r="A27039" s="4" t="s">
        <v>124268</v>
      </c>
      <c r="B27039" s="4" t="s">
        <v>317</v>
      </c>
      <c r="C27039" s="4" t="s">
        <v>3485</v>
      </c>
      <c r="D27039" s="4" t="s">
        <v>242</v>
      </c>
      <c r="E27039" s="4" t="s">
        <v>27</v>
      </c>
      <c r="F27039" s="4">
        <v>9560172324</v>
      </c>
      <c r="G27039" s="4"/>
      <c r="H27039" s="4" t="s">
        <v>124266</v>
      </c>
      <c r="I27039" s="4" t="s">
        <v>124267</v>
      </c>
      <c r="J27039" s="4" t="s">
        <v>124269</v>
      </c>
      <c r="L27039" s="4" t="s">
        <v>15209</v>
      </c>
      <c r="M27039" s="4" t="s">
        <v>319</v>
      </c>
      <c r="N27039" s="4">
        <v>110006</v>
      </c>
      <c r="O27039" s="4"/>
      <c r="P27039" s="4"/>
      <c r="Q27039" s="31" t="s">
        <v>222022</v>
      </c>
      <c r="R27039" s="4"/>
      <c r="S27039" s="13" t="s">
        <v>222023</v>
      </c>
      <c r="T27039" s="13"/>
      <c r="U27039" s="13"/>
      <c r="V27039" s="13"/>
      <c r="W27039" s="13"/>
    </row>
    <row r="27040" spans="1:23" ht="30" x14ac:dyDescent="0.25">
      <c r="A27040" s="4" t="s">
        <v>124332</v>
      </c>
      <c r="B27040" s="4" t="s">
        <v>317</v>
      </c>
      <c r="C27040" s="4" t="s">
        <v>3485</v>
      </c>
      <c r="D27040" s="4" t="s">
        <v>3562</v>
      </c>
      <c r="E27040" s="4" t="s">
        <v>34</v>
      </c>
      <c r="F27040" s="4">
        <v>8130041507</v>
      </c>
      <c r="G27040" s="4">
        <v>8130887518</v>
      </c>
      <c r="H27040" s="4" t="s">
        <v>124330</v>
      </c>
      <c r="I27040" s="4" t="s">
        <v>124331</v>
      </c>
      <c r="J27040" s="4" t="s">
        <v>124333</v>
      </c>
      <c r="L27040" s="4" t="s">
        <v>4970</v>
      </c>
      <c r="M27040" s="4" t="s">
        <v>319</v>
      </c>
      <c r="N27040" s="4">
        <v>110089</v>
      </c>
      <c r="O27040" s="4"/>
      <c r="P27040" s="4"/>
      <c r="Q27040" s="31" t="s">
        <v>210089</v>
      </c>
      <c r="R27040" s="4"/>
      <c r="S27040" s="13" t="s">
        <v>231080</v>
      </c>
      <c r="T27040" s="13"/>
      <c r="U27040" s="13"/>
      <c r="V27040" s="13"/>
      <c r="W27040" s="13"/>
    </row>
    <row r="27041" spans="1:23" ht="30" x14ac:dyDescent="0.25">
      <c r="A27041" s="4" t="s">
        <v>124341</v>
      </c>
      <c r="B27041" s="4" t="s">
        <v>317</v>
      </c>
      <c r="C27041" s="4" t="s">
        <v>58701</v>
      </c>
      <c r="D27041" s="4" t="s">
        <v>124338</v>
      </c>
      <c r="E27041" s="4" t="s">
        <v>235</v>
      </c>
      <c r="F27041" s="4">
        <v>9810255463</v>
      </c>
      <c r="G27041" s="4"/>
      <c r="H27041" s="4" t="s">
        <v>124339</v>
      </c>
      <c r="I27041" s="4" t="s">
        <v>124340</v>
      </c>
      <c r="J27041" s="4" t="s">
        <v>124342</v>
      </c>
      <c r="L27041" s="4" t="s">
        <v>15135</v>
      </c>
      <c r="M27041" s="4" t="s">
        <v>319</v>
      </c>
      <c r="N27041" s="4">
        <v>110006</v>
      </c>
      <c r="O27041" s="4"/>
      <c r="P27041" s="4"/>
      <c r="Q27041" s="31" t="s">
        <v>210090</v>
      </c>
      <c r="R27041" s="4"/>
      <c r="S27041" s="13" t="s">
        <v>222024</v>
      </c>
      <c r="T27041" s="13"/>
      <c r="U27041" s="13"/>
      <c r="V27041" s="13"/>
      <c r="W27041" s="13"/>
    </row>
    <row r="27042" spans="1:23" ht="30" x14ac:dyDescent="0.25">
      <c r="A27042" s="4" t="s">
        <v>124464</v>
      </c>
      <c r="B27042" s="4" t="s">
        <v>317</v>
      </c>
      <c r="C27042" s="4" t="s">
        <v>15836</v>
      </c>
      <c r="D27042" s="4" t="s">
        <v>39966</v>
      </c>
      <c r="E27042" s="4" t="s">
        <v>27</v>
      </c>
      <c r="F27042" s="4">
        <v>8860102241</v>
      </c>
      <c r="G27042" s="4"/>
      <c r="H27042" s="4" t="s">
        <v>124463</v>
      </c>
      <c r="I27042" s="4"/>
      <c r="J27042" s="4" t="s">
        <v>124465</v>
      </c>
      <c r="L27042" s="4" t="s">
        <v>92517</v>
      </c>
      <c r="M27042" s="4" t="s">
        <v>319</v>
      </c>
      <c r="N27042" s="4">
        <v>110049</v>
      </c>
      <c r="O27042" s="4"/>
      <c r="P27042" s="4"/>
      <c r="Q27042" s="31" t="s">
        <v>222025</v>
      </c>
      <c r="R27042" s="4"/>
      <c r="S27042" s="13" t="s">
        <v>124462</v>
      </c>
      <c r="T27042" s="13"/>
      <c r="U27042" s="13"/>
      <c r="V27042" s="13"/>
      <c r="W27042" s="13"/>
    </row>
    <row r="27043" spans="1:23" ht="45" x14ac:dyDescent="0.25">
      <c r="A27043" s="4" t="s">
        <v>42481</v>
      </c>
      <c r="B27043" s="4" t="s">
        <v>317</v>
      </c>
      <c r="C27043" s="4" t="s">
        <v>5620</v>
      </c>
      <c r="D27043" s="4" t="s">
        <v>1523</v>
      </c>
      <c r="E27043" s="4" t="s">
        <v>175</v>
      </c>
      <c r="F27043" s="4">
        <v>9899805804</v>
      </c>
      <c r="G27043" s="4">
        <v>9718831155</v>
      </c>
      <c r="H27043" s="4" t="s">
        <v>124534</v>
      </c>
      <c r="I27043" s="4" t="s">
        <v>124535</v>
      </c>
      <c r="J27043" s="4" t="s">
        <v>124536</v>
      </c>
      <c r="L27043" s="4" t="s">
        <v>6145</v>
      </c>
      <c r="M27043" s="4" t="s">
        <v>319</v>
      </c>
      <c r="N27043" s="4">
        <v>110024</v>
      </c>
      <c r="O27043" s="4" t="s">
        <v>124537</v>
      </c>
      <c r="P27043" s="4"/>
      <c r="Q27043" s="31" t="s">
        <v>210091</v>
      </c>
      <c r="R27043" s="4"/>
      <c r="S27043" s="13" t="s">
        <v>222026</v>
      </c>
      <c r="T27043" s="13"/>
      <c r="U27043" s="13"/>
      <c r="V27043" s="13"/>
      <c r="W27043" s="13"/>
    </row>
    <row r="27044" spans="1:23" x14ac:dyDescent="0.25">
      <c r="A27044" s="4" t="s">
        <v>124590</v>
      </c>
      <c r="B27044" s="4" t="s">
        <v>317</v>
      </c>
      <c r="C27044" s="4" t="s">
        <v>5506</v>
      </c>
      <c r="D27044" s="4"/>
      <c r="E27044" s="4"/>
      <c r="F27044" s="4">
        <v>9999439396</v>
      </c>
      <c r="G27044" s="4"/>
      <c r="H27044" s="4" t="s">
        <v>124589</v>
      </c>
      <c r="I27044" s="4"/>
      <c r="J27044" s="4" t="s">
        <v>124591</v>
      </c>
      <c r="L27044" s="4" t="s">
        <v>124591</v>
      </c>
      <c r="M27044" s="4" t="s">
        <v>319</v>
      </c>
      <c r="N27044" s="4">
        <v>110049</v>
      </c>
      <c r="O27044" s="4" t="s">
        <v>124592</v>
      </c>
      <c r="P27044" s="4"/>
      <c r="Q27044" s="31"/>
      <c r="R27044" s="4"/>
      <c r="S27044" s="13" t="s">
        <v>124588</v>
      </c>
      <c r="T27044" s="13"/>
      <c r="U27044" s="13"/>
      <c r="V27044" s="13"/>
      <c r="W27044" s="13"/>
    </row>
    <row r="27045" spans="1:23" ht="30" x14ac:dyDescent="0.25">
      <c r="A27045" s="4" t="s">
        <v>124594</v>
      </c>
      <c r="B27045" s="4" t="s">
        <v>317</v>
      </c>
      <c r="C27045" s="4" t="s">
        <v>3485</v>
      </c>
      <c r="D27045" s="4" t="s">
        <v>99</v>
      </c>
      <c r="E27045" s="4" t="s">
        <v>27</v>
      </c>
      <c r="F27045" s="4">
        <v>9999805131</v>
      </c>
      <c r="G27045" s="4">
        <v>9999432134</v>
      </c>
      <c r="H27045" s="4" t="s">
        <v>124593</v>
      </c>
      <c r="I27045" s="4"/>
      <c r="J27045" s="4" t="s">
        <v>1527</v>
      </c>
      <c r="L27045" s="4" t="s">
        <v>1527</v>
      </c>
      <c r="M27045" s="4" t="s">
        <v>319</v>
      </c>
      <c r="N27045" s="4">
        <v>110005</v>
      </c>
      <c r="O27045" s="4"/>
      <c r="P27045" s="4"/>
      <c r="Q27045" s="31" t="s">
        <v>196834</v>
      </c>
      <c r="R27045" s="4"/>
      <c r="S27045" s="13" t="s">
        <v>196834</v>
      </c>
      <c r="T27045" s="13"/>
      <c r="U27045" s="13"/>
      <c r="V27045" s="13"/>
      <c r="W27045" s="13"/>
    </row>
    <row r="27046" spans="1:23" ht="30" x14ac:dyDescent="0.25">
      <c r="A27046" s="4" t="s">
        <v>124607</v>
      </c>
      <c r="B27046" s="4" t="s">
        <v>317</v>
      </c>
      <c r="C27046" s="4" t="s">
        <v>6346</v>
      </c>
      <c r="D27046" s="4" t="s">
        <v>149</v>
      </c>
      <c r="E27046" s="4" t="s">
        <v>34</v>
      </c>
      <c r="F27046" s="4">
        <v>8587058189</v>
      </c>
      <c r="G27046" s="4">
        <v>9971782081</v>
      </c>
      <c r="H27046" s="4" t="s">
        <v>124606</v>
      </c>
      <c r="I27046" s="4"/>
      <c r="J27046" s="4" t="s">
        <v>124608</v>
      </c>
      <c r="L27046" s="4" t="s">
        <v>124609</v>
      </c>
      <c r="M27046" s="4" t="s">
        <v>319</v>
      </c>
      <c r="N27046" s="4">
        <v>110019</v>
      </c>
      <c r="O27046" s="4" t="s">
        <v>124610</v>
      </c>
      <c r="P27046" s="4"/>
      <c r="Q27046" s="31" t="s">
        <v>222027</v>
      </c>
      <c r="R27046" s="4"/>
      <c r="S27046" s="13" t="s">
        <v>222028</v>
      </c>
      <c r="T27046" s="13"/>
      <c r="U27046" s="13"/>
      <c r="V27046" s="13"/>
      <c r="W27046" s="13"/>
    </row>
    <row r="27047" spans="1:23" ht="45" x14ac:dyDescent="0.25">
      <c r="A27047" s="4" t="s">
        <v>124687</v>
      </c>
      <c r="B27047" s="4" t="s">
        <v>317</v>
      </c>
      <c r="C27047" s="4" t="s">
        <v>1059</v>
      </c>
      <c r="D27047" s="4" t="s">
        <v>149</v>
      </c>
      <c r="E27047" s="4" t="s">
        <v>34</v>
      </c>
      <c r="F27047" s="4">
        <v>9899101886</v>
      </c>
      <c r="G27047" s="4">
        <v>7042070955</v>
      </c>
      <c r="H27047" s="4" t="s">
        <v>124686</v>
      </c>
      <c r="I27047" s="4"/>
      <c r="J27047" s="4" t="s">
        <v>124688</v>
      </c>
      <c r="L27047" s="4" t="s">
        <v>937</v>
      </c>
      <c r="M27047" s="4" t="s">
        <v>319</v>
      </c>
      <c r="N27047" s="4">
        <v>110006</v>
      </c>
      <c r="O27047" s="4"/>
      <c r="P27047" s="4"/>
      <c r="Q27047" s="31" t="s">
        <v>210092</v>
      </c>
      <c r="R27047" s="4"/>
      <c r="S27047" s="13" t="s">
        <v>222029</v>
      </c>
      <c r="T27047" s="13"/>
      <c r="U27047" s="13"/>
      <c r="V27047" s="13"/>
      <c r="W27047" s="13"/>
    </row>
    <row r="27048" spans="1:23" x14ac:dyDescent="0.25">
      <c r="A27048" s="4" t="s">
        <v>124720</v>
      </c>
      <c r="B27048" s="4" t="s">
        <v>317</v>
      </c>
      <c r="C27048" s="4" t="s">
        <v>124718</v>
      </c>
      <c r="D27048" s="4" t="s">
        <v>5216</v>
      </c>
      <c r="E27048" s="4" t="s">
        <v>34</v>
      </c>
      <c r="F27048" s="4">
        <v>8130157667</v>
      </c>
      <c r="G27048" s="4"/>
      <c r="H27048" s="4" t="s">
        <v>124719</v>
      </c>
      <c r="I27048" s="4"/>
      <c r="J27048" s="4" t="s">
        <v>124721</v>
      </c>
      <c r="L27048" s="4" t="s">
        <v>4263</v>
      </c>
      <c r="M27048" s="4" t="s">
        <v>319</v>
      </c>
      <c r="N27048" s="4">
        <v>110031</v>
      </c>
      <c r="O27048" s="4"/>
      <c r="P27048" s="4"/>
      <c r="Q27048" s="31"/>
      <c r="R27048" s="4"/>
      <c r="S27048" s="13" t="s">
        <v>124717</v>
      </c>
      <c r="T27048" s="13"/>
      <c r="U27048" s="13"/>
      <c r="V27048" s="13"/>
      <c r="W27048" s="13"/>
    </row>
    <row r="27049" spans="1:23" ht="45" x14ac:dyDescent="0.25">
      <c r="A27049" s="4" t="s">
        <v>124729</v>
      </c>
      <c r="B27049" s="4" t="s">
        <v>317</v>
      </c>
      <c r="C27049" s="4" t="s">
        <v>1122</v>
      </c>
      <c r="D27049" s="4" t="s">
        <v>2937</v>
      </c>
      <c r="E27049" s="4" t="s">
        <v>65</v>
      </c>
      <c r="F27049" s="4">
        <v>9811664464</v>
      </c>
      <c r="G27049" s="4">
        <v>9971918166</v>
      </c>
      <c r="H27049" s="4" t="s">
        <v>124727</v>
      </c>
      <c r="I27049" s="4" t="s">
        <v>124728</v>
      </c>
      <c r="J27049" s="4" t="s">
        <v>124730</v>
      </c>
      <c r="L27049" s="4" t="s">
        <v>4524</v>
      </c>
      <c r="M27049" s="4" t="s">
        <v>319</v>
      </c>
      <c r="N27049" s="4">
        <v>110017</v>
      </c>
      <c r="O27049" s="4" t="s">
        <v>124731</v>
      </c>
      <c r="P27049" s="4"/>
      <c r="Q27049" s="31" t="s">
        <v>222030</v>
      </c>
      <c r="R27049" s="4"/>
      <c r="S27049" s="13" t="s">
        <v>231081</v>
      </c>
      <c r="T27049" s="13"/>
      <c r="U27049" s="13"/>
      <c r="V27049" s="13"/>
      <c r="W27049" s="13"/>
    </row>
    <row r="27050" spans="1:23" ht="45" x14ac:dyDescent="0.25">
      <c r="A27050" s="4" t="s">
        <v>124772</v>
      </c>
      <c r="B27050" s="4" t="s">
        <v>317</v>
      </c>
      <c r="C27050" s="4" t="s">
        <v>54226</v>
      </c>
      <c r="D27050" s="4" t="s">
        <v>124769</v>
      </c>
      <c r="E27050" s="4" t="s">
        <v>34</v>
      </c>
      <c r="F27050" s="4">
        <v>9810433665</v>
      </c>
      <c r="G27050" s="4">
        <v>9873059650</v>
      </c>
      <c r="H27050" s="4" t="s">
        <v>124770</v>
      </c>
      <c r="I27050" s="4" t="s">
        <v>124771</v>
      </c>
      <c r="J27050" s="4" t="s">
        <v>124773</v>
      </c>
      <c r="L27050" s="4" t="s">
        <v>124774</v>
      </c>
      <c r="M27050" s="4" t="s">
        <v>319</v>
      </c>
      <c r="N27050" s="4">
        <v>110006</v>
      </c>
      <c r="O27050" s="4" t="s">
        <v>124775</v>
      </c>
      <c r="P27050" s="4"/>
      <c r="Q27050" s="31" t="s">
        <v>222031</v>
      </c>
      <c r="R27050" s="4"/>
      <c r="S27050" s="13" t="s">
        <v>222032</v>
      </c>
      <c r="T27050" s="13"/>
      <c r="U27050" s="13"/>
      <c r="V27050" s="13"/>
      <c r="W27050" s="13"/>
    </row>
    <row r="27051" spans="1:23" ht="30" x14ac:dyDescent="0.25">
      <c r="A27051" s="4" t="s">
        <v>124821</v>
      </c>
      <c r="B27051" s="4" t="s">
        <v>317</v>
      </c>
      <c r="C27051" s="4" t="s">
        <v>124819</v>
      </c>
      <c r="D27051" s="4" t="s">
        <v>194</v>
      </c>
      <c r="E27051" s="4" t="s">
        <v>27</v>
      </c>
      <c r="F27051" s="4">
        <v>9810270442</v>
      </c>
      <c r="G27051" s="4">
        <v>9810686745</v>
      </c>
      <c r="H27051" s="4" t="s">
        <v>124820</v>
      </c>
      <c r="I27051" s="4"/>
      <c r="J27051" s="4" t="s">
        <v>124822</v>
      </c>
      <c r="L27051" s="4"/>
      <c r="M27051" s="4" t="s">
        <v>319</v>
      </c>
      <c r="N27051" s="4">
        <v>110028</v>
      </c>
      <c r="O27051" s="4"/>
      <c r="P27051" s="4"/>
      <c r="Q27051" s="31" t="s">
        <v>124817</v>
      </c>
      <c r="R27051" s="4"/>
      <c r="S27051" s="13" t="s">
        <v>124818</v>
      </c>
      <c r="T27051" s="13"/>
      <c r="U27051" s="13"/>
      <c r="V27051" s="13"/>
      <c r="W27051" s="13"/>
    </row>
    <row r="27052" spans="1:23" ht="30" x14ac:dyDescent="0.25">
      <c r="A27052" s="4" t="s">
        <v>124887</v>
      </c>
      <c r="B27052" s="4" t="s">
        <v>317</v>
      </c>
      <c r="C27052" s="4" t="s">
        <v>712</v>
      </c>
      <c r="D27052" s="4" t="s">
        <v>1337</v>
      </c>
      <c r="E27052" s="4" t="s">
        <v>74</v>
      </c>
      <c r="F27052" s="4">
        <v>9811136758</v>
      </c>
      <c r="G27052" s="4">
        <v>9968432432</v>
      </c>
      <c r="H27052" s="4" t="s">
        <v>124886</v>
      </c>
      <c r="I27052" s="4"/>
      <c r="J27052" s="4" t="s">
        <v>124888</v>
      </c>
      <c r="L27052" s="4" t="s">
        <v>68198</v>
      </c>
      <c r="M27052" s="4" t="s">
        <v>319</v>
      </c>
      <c r="N27052" s="4">
        <v>110026</v>
      </c>
      <c r="O27052" s="4"/>
      <c r="P27052" s="4"/>
      <c r="Q27052" s="31" t="s">
        <v>205626</v>
      </c>
      <c r="R27052" s="4"/>
      <c r="S27052" s="13" t="s">
        <v>222033</v>
      </c>
      <c r="T27052" s="13"/>
      <c r="U27052" s="13"/>
      <c r="V27052" s="13"/>
      <c r="W27052" s="13"/>
    </row>
    <row r="27053" spans="1:23" ht="30" x14ac:dyDescent="0.25">
      <c r="A27053" s="4" t="s">
        <v>124934</v>
      </c>
      <c r="B27053" s="4" t="s">
        <v>317</v>
      </c>
      <c r="C27053" s="4" t="s">
        <v>3068</v>
      </c>
      <c r="D27053" s="4" t="s">
        <v>3550</v>
      </c>
      <c r="E27053" s="4" t="s">
        <v>100</v>
      </c>
      <c r="F27053" s="4">
        <v>8860400003</v>
      </c>
      <c r="G27053" s="4"/>
      <c r="H27053" s="4" t="s">
        <v>124932</v>
      </c>
      <c r="I27053" s="4" t="s">
        <v>124933</v>
      </c>
      <c r="J27053" s="4" t="s">
        <v>124935</v>
      </c>
      <c r="L27053" s="4" t="s">
        <v>124936</v>
      </c>
      <c r="M27053" s="4" t="s">
        <v>319</v>
      </c>
      <c r="N27053" s="4">
        <v>110044</v>
      </c>
      <c r="O27053" s="4" t="s">
        <v>124937</v>
      </c>
      <c r="P27053" s="4"/>
      <c r="Q27053" s="31" t="s">
        <v>222034</v>
      </c>
      <c r="R27053" s="4"/>
      <c r="S27053" s="13" t="s">
        <v>222035</v>
      </c>
      <c r="T27053" s="13"/>
      <c r="U27053" s="13"/>
      <c r="V27053" s="13"/>
      <c r="W27053" s="13"/>
    </row>
    <row r="27054" spans="1:23" ht="30" x14ac:dyDescent="0.25">
      <c r="A27054" s="4" t="s">
        <v>124940</v>
      </c>
      <c r="B27054" s="4" t="s">
        <v>317</v>
      </c>
      <c r="C27054" s="4" t="s">
        <v>491</v>
      </c>
      <c r="D27054" s="4" t="s">
        <v>124938</v>
      </c>
      <c r="E27054" s="4" t="s">
        <v>27</v>
      </c>
      <c r="F27054" s="4">
        <v>7838605207</v>
      </c>
      <c r="G27054" s="4">
        <v>9818110376</v>
      </c>
      <c r="H27054" s="4" t="s">
        <v>124939</v>
      </c>
      <c r="I27054" s="4"/>
      <c r="J27054" s="4" t="s">
        <v>124941</v>
      </c>
      <c r="L27054" s="4" t="s">
        <v>1527</v>
      </c>
      <c r="M27054" s="4" t="s">
        <v>319</v>
      </c>
      <c r="N27054" s="4">
        <v>110005</v>
      </c>
      <c r="O27054" s="4"/>
      <c r="P27054" s="4"/>
      <c r="Q27054" s="31" t="s">
        <v>222036</v>
      </c>
      <c r="R27054" s="4"/>
      <c r="S27054" s="13" t="s">
        <v>222037</v>
      </c>
      <c r="T27054" s="13"/>
      <c r="U27054" s="13"/>
      <c r="V27054" s="13"/>
      <c r="W27054" s="13"/>
    </row>
    <row r="27055" spans="1:23" x14ac:dyDescent="0.25">
      <c r="A27055" s="4" t="s">
        <v>124966</v>
      </c>
      <c r="B27055" s="4" t="s">
        <v>317</v>
      </c>
      <c r="C27055" s="4" t="s">
        <v>18</v>
      </c>
      <c r="D27055" s="4" t="s">
        <v>31306</v>
      </c>
      <c r="E27055" s="4" t="s">
        <v>27</v>
      </c>
      <c r="F27055" s="4">
        <v>9810149020</v>
      </c>
      <c r="G27055" s="4"/>
      <c r="H27055" s="4" t="s">
        <v>124965</v>
      </c>
      <c r="I27055" s="4"/>
      <c r="J27055" s="4" t="s">
        <v>124967</v>
      </c>
      <c r="L27055" s="4" t="s">
        <v>1173</v>
      </c>
      <c r="M27055" s="4" t="s">
        <v>319</v>
      </c>
      <c r="N27055" s="4">
        <v>110024</v>
      </c>
      <c r="O27055" s="4"/>
      <c r="P27055" s="4"/>
      <c r="Q27055" s="31" t="s">
        <v>124963</v>
      </c>
      <c r="R27055" s="4"/>
      <c r="S27055" s="13" t="s">
        <v>124964</v>
      </c>
      <c r="T27055" s="13"/>
      <c r="U27055" s="13"/>
      <c r="V27055" s="13"/>
      <c r="W27055" s="13"/>
    </row>
    <row r="27056" spans="1:23" x14ac:dyDescent="0.25">
      <c r="A27056" s="4" t="s">
        <v>125025</v>
      </c>
      <c r="B27056" s="4" t="s">
        <v>317</v>
      </c>
      <c r="C27056" s="4" t="s">
        <v>9693</v>
      </c>
      <c r="D27056" s="4" t="s">
        <v>149</v>
      </c>
      <c r="E27056" s="4" t="s">
        <v>34</v>
      </c>
      <c r="F27056" s="4">
        <v>9313256933</v>
      </c>
      <c r="G27056" s="4">
        <v>9818932435</v>
      </c>
      <c r="H27056" s="4" t="s">
        <v>125024</v>
      </c>
      <c r="I27056" s="4"/>
      <c r="J27056" s="4" t="s">
        <v>125026</v>
      </c>
      <c r="L27056" s="4" t="s">
        <v>125027</v>
      </c>
      <c r="M27056" s="4" t="s">
        <v>319</v>
      </c>
      <c r="N27056" s="4">
        <v>110067</v>
      </c>
      <c r="O27056" s="4"/>
      <c r="P27056" s="4"/>
      <c r="Q27056" s="31"/>
      <c r="R27056" s="4"/>
      <c r="S27056" s="13" t="s">
        <v>202819</v>
      </c>
      <c r="T27056" s="13"/>
      <c r="U27056" s="13"/>
      <c r="V27056" s="13"/>
      <c r="W27056" s="13"/>
    </row>
    <row r="27057" spans="1:23" ht="45" x14ac:dyDescent="0.25">
      <c r="A27057" s="4" t="s">
        <v>125055</v>
      </c>
      <c r="B27057" s="4" t="s">
        <v>317</v>
      </c>
      <c r="C27057" s="4" t="s">
        <v>1501</v>
      </c>
      <c r="D27057" s="4" t="s">
        <v>92444</v>
      </c>
      <c r="E27057" s="4" t="s">
        <v>235</v>
      </c>
      <c r="F27057" s="4">
        <v>9810105895</v>
      </c>
      <c r="G27057" s="4"/>
      <c r="H27057" s="4" t="s">
        <v>125053</v>
      </c>
      <c r="I27057" s="4" t="s">
        <v>125054</v>
      </c>
      <c r="J27057" s="4" t="s">
        <v>125056</v>
      </c>
      <c r="L27057" s="4" t="s">
        <v>10860</v>
      </c>
      <c r="M27057" s="4" t="s">
        <v>319</v>
      </c>
      <c r="N27057" s="4">
        <v>110049</v>
      </c>
      <c r="O27057" s="4"/>
      <c r="P27057" s="4"/>
      <c r="Q27057" s="31" t="s">
        <v>125052</v>
      </c>
      <c r="R27057" s="4"/>
      <c r="S27057" s="13" t="s">
        <v>222038</v>
      </c>
      <c r="T27057" s="13"/>
      <c r="U27057" s="13"/>
      <c r="V27057" s="13"/>
      <c r="W27057" s="13"/>
    </row>
    <row r="27058" spans="1:23" ht="30" x14ac:dyDescent="0.25">
      <c r="A27058" s="4" t="s">
        <v>125076</v>
      </c>
      <c r="B27058" s="4" t="s">
        <v>317</v>
      </c>
      <c r="C27058" s="4" t="s">
        <v>30451</v>
      </c>
      <c r="D27058" s="4"/>
      <c r="E27058" s="4" t="s">
        <v>74</v>
      </c>
      <c r="F27058" s="4">
        <v>9811005113</v>
      </c>
      <c r="G27058" s="4">
        <v>9810044134</v>
      </c>
      <c r="H27058" s="4" t="s">
        <v>125074</v>
      </c>
      <c r="I27058" s="4" t="s">
        <v>125075</v>
      </c>
      <c r="J27058" s="4" t="s">
        <v>125077</v>
      </c>
      <c r="L27058" s="4" t="s">
        <v>6145</v>
      </c>
      <c r="M27058" s="4" t="s">
        <v>319</v>
      </c>
      <c r="N27058" s="4">
        <v>110024</v>
      </c>
      <c r="O27058" s="4"/>
      <c r="P27058" s="4"/>
      <c r="Q27058" s="31" t="s">
        <v>125072</v>
      </c>
      <c r="R27058" s="4"/>
      <c r="S27058" s="13" t="s">
        <v>125073</v>
      </c>
      <c r="T27058" s="13"/>
      <c r="U27058" s="13"/>
      <c r="V27058" s="13"/>
      <c r="W27058" s="13"/>
    </row>
    <row r="27059" spans="1:23" ht="45" x14ac:dyDescent="0.25">
      <c r="A27059" s="4" t="s">
        <v>125153</v>
      </c>
      <c r="B27059" s="4" t="s">
        <v>317</v>
      </c>
      <c r="C27059" s="4" t="s">
        <v>2890</v>
      </c>
      <c r="D27059" s="4" t="s">
        <v>99</v>
      </c>
      <c r="E27059" s="4" t="s">
        <v>84</v>
      </c>
      <c r="F27059" s="4">
        <v>9818578517</v>
      </c>
      <c r="G27059" s="4">
        <v>9136398217</v>
      </c>
      <c r="H27059" s="4" t="s">
        <v>125151</v>
      </c>
      <c r="I27059" s="4" t="s">
        <v>125152</v>
      </c>
      <c r="J27059" s="4" t="s">
        <v>125154</v>
      </c>
      <c r="L27059" s="4" t="s">
        <v>5359</v>
      </c>
      <c r="M27059" s="4" t="s">
        <v>319</v>
      </c>
      <c r="N27059" s="4">
        <v>110052</v>
      </c>
      <c r="O27059" s="4"/>
      <c r="P27059" s="4"/>
      <c r="Q27059" s="31" t="s">
        <v>222039</v>
      </c>
      <c r="R27059" s="4"/>
      <c r="S27059" s="13" t="s">
        <v>196835</v>
      </c>
      <c r="T27059" s="13"/>
      <c r="U27059" s="13"/>
      <c r="V27059" s="13"/>
      <c r="W27059" s="13"/>
    </row>
    <row r="27060" spans="1:23" x14ac:dyDescent="0.25">
      <c r="A27060" s="4" t="s">
        <v>125171</v>
      </c>
      <c r="B27060" s="4" t="s">
        <v>317</v>
      </c>
      <c r="C27060" s="4" t="s">
        <v>125169</v>
      </c>
      <c r="D27060" s="4" t="s">
        <v>234</v>
      </c>
      <c r="E27060" s="4" t="s">
        <v>74</v>
      </c>
      <c r="F27060" s="4">
        <v>9599623536</v>
      </c>
      <c r="G27060" s="4">
        <v>7859924141</v>
      </c>
      <c r="H27060" s="4" t="s">
        <v>125170</v>
      </c>
      <c r="I27060" s="4"/>
      <c r="J27060" s="4" t="s">
        <v>125172</v>
      </c>
      <c r="L27060" s="4" t="s">
        <v>7692</v>
      </c>
      <c r="M27060" s="4" t="s">
        <v>319</v>
      </c>
      <c r="N27060" s="4">
        <v>110059</v>
      </c>
      <c r="O27060" s="4"/>
      <c r="P27060" s="4"/>
      <c r="Q27060" s="31"/>
      <c r="R27060" s="4"/>
      <c r="S27060" s="13" t="s">
        <v>202820</v>
      </c>
      <c r="T27060" s="13"/>
      <c r="U27060" s="13"/>
      <c r="V27060" s="13"/>
      <c r="W27060" s="13"/>
    </row>
    <row r="27061" spans="1:23" x14ac:dyDescent="0.25">
      <c r="A27061" s="4" t="s">
        <v>125200</v>
      </c>
      <c r="B27061" s="4" t="s">
        <v>317</v>
      </c>
      <c r="C27061" s="4" t="s">
        <v>1122</v>
      </c>
      <c r="D27061" s="4" t="s">
        <v>3177</v>
      </c>
      <c r="E27061" s="4" t="s">
        <v>27</v>
      </c>
      <c r="F27061" s="4">
        <v>8860268669</v>
      </c>
      <c r="G27061" s="4"/>
      <c r="H27061" s="4" t="s">
        <v>125198</v>
      </c>
      <c r="I27061" s="4" t="s">
        <v>125199</v>
      </c>
      <c r="J27061" s="4" t="s">
        <v>125201</v>
      </c>
      <c r="L27061" s="4" t="s">
        <v>4524</v>
      </c>
      <c r="M27061" s="4" t="s">
        <v>319</v>
      </c>
      <c r="N27061" s="4">
        <v>110030</v>
      </c>
      <c r="O27061" s="4"/>
      <c r="P27061" s="4"/>
      <c r="Q27061" s="31"/>
      <c r="R27061" s="4"/>
      <c r="S27061" s="13" t="s">
        <v>231082</v>
      </c>
      <c r="T27061" s="13"/>
      <c r="U27061" s="13"/>
      <c r="V27061" s="13"/>
      <c r="W27061" s="13"/>
    </row>
    <row r="27062" spans="1:23" x14ac:dyDescent="0.25">
      <c r="A27062" s="4" t="s">
        <v>125226</v>
      </c>
      <c r="B27062" s="4" t="s">
        <v>317</v>
      </c>
      <c r="C27062" s="4" t="s">
        <v>13210</v>
      </c>
      <c r="D27062" s="4" t="s">
        <v>1601</v>
      </c>
      <c r="E27062" s="4" t="s">
        <v>175</v>
      </c>
      <c r="F27062" s="4">
        <v>9910841222</v>
      </c>
      <c r="G27062" s="4"/>
      <c r="H27062" s="4" t="s">
        <v>125225</v>
      </c>
      <c r="I27062" s="4"/>
      <c r="J27062" s="4" t="s">
        <v>125227</v>
      </c>
      <c r="L27062" s="4"/>
      <c r="M27062" s="4" t="s">
        <v>319</v>
      </c>
      <c r="N27062" s="4">
        <v>110059</v>
      </c>
      <c r="O27062" s="4" t="s">
        <v>125228</v>
      </c>
      <c r="P27062" s="4"/>
      <c r="Q27062" s="31" t="s">
        <v>125224</v>
      </c>
      <c r="R27062" s="4"/>
      <c r="S27062" s="13" t="s">
        <v>222040</v>
      </c>
      <c r="T27062" s="13"/>
      <c r="U27062" s="13"/>
      <c r="V27062" s="13"/>
      <c r="W27062" s="13"/>
    </row>
    <row r="27063" spans="1:23" x14ac:dyDescent="0.25">
      <c r="A27063" s="4" t="s">
        <v>125308</v>
      </c>
      <c r="B27063" s="4" t="s">
        <v>317</v>
      </c>
      <c r="C27063" s="4" t="s">
        <v>125306</v>
      </c>
      <c r="D27063" s="4" t="s">
        <v>5165</v>
      </c>
      <c r="E27063" s="4" t="s">
        <v>30291</v>
      </c>
      <c r="F27063" s="4">
        <v>9871329308</v>
      </c>
      <c r="G27063" s="4"/>
      <c r="H27063" s="4" t="s">
        <v>125307</v>
      </c>
      <c r="I27063" s="4"/>
      <c r="J27063" s="4" t="s">
        <v>125309</v>
      </c>
      <c r="L27063" s="4" t="s">
        <v>1527</v>
      </c>
      <c r="M27063" s="4" t="s">
        <v>319</v>
      </c>
      <c r="N27063" s="4">
        <v>110005</v>
      </c>
      <c r="O27063" s="4" t="s">
        <v>125310</v>
      </c>
      <c r="P27063" s="4"/>
      <c r="Q27063" s="31"/>
      <c r="R27063" s="4"/>
      <c r="S27063" s="13" t="s">
        <v>202821</v>
      </c>
      <c r="T27063" s="13"/>
      <c r="U27063" s="13"/>
      <c r="V27063" s="13"/>
      <c r="W27063" s="13"/>
    </row>
    <row r="27064" spans="1:23" x14ac:dyDescent="0.25">
      <c r="A27064" s="4" t="s">
        <v>125406</v>
      </c>
      <c r="B27064" s="4" t="s">
        <v>317</v>
      </c>
      <c r="C27064" s="4" t="s">
        <v>19227</v>
      </c>
      <c r="D27064" s="4" t="s">
        <v>749</v>
      </c>
      <c r="E27064" s="4" t="s">
        <v>27</v>
      </c>
      <c r="F27064" s="4">
        <v>9599227887</v>
      </c>
      <c r="G27064" s="4">
        <v>9873860693</v>
      </c>
      <c r="H27064" s="4" t="s">
        <v>125404</v>
      </c>
      <c r="I27064" s="4" t="s">
        <v>125405</v>
      </c>
      <c r="J27064" s="4" t="s">
        <v>125407</v>
      </c>
      <c r="L27064" s="4" t="s">
        <v>125408</v>
      </c>
      <c r="M27064" s="4" t="s">
        <v>319</v>
      </c>
      <c r="N27064" s="4">
        <v>110019</v>
      </c>
      <c r="O27064" s="4" t="s">
        <v>125409</v>
      </c>
      <c r="P27064" s="4"/>
      <c r="Q27064" s="31"/>
      <c r="R27064" s="4"/>
      <c r="S27064" s="13" t="s">
        <v>125403</v>
      </c>
      <c r="T27064" s="13"/>
      <c r="U27064" s="13"/>
      <c r="V27064" s="13"/>
      <c r="W27064" s="13"/>
    </row>
    <row r="27065" spans="1:23" ht="30" x14ac:dyDescent="0.25">
      <c r="A27065" s="4" t="s">
        <v>125462</v>
      </c>
      <c r="B27065" s="4" t="s">
        <v>317</v>
      </c>
      <c r="C27065" s="4" t="s">
        <v>13305</v>
      </c>
      <c r="D27065" s="4" t="s">
        <v>2926</v>
      </c>
      <c r="E27065" s="4" t="s">
        <v>34</v>
      </c>
      <c r="F27065" s="4">
        <v>9250753863</v>
      </c>
      <c r="G27065" s="4">
        <v>8860984867</v>
      </c>
      <c r="H27065" s="4" t="s">
        <v>125461</v>
      </c>
      <c r="I27065" s="4"/>
      <c r="J27065" s="4" t="s">
        <v>125463</v>
      </c>
      <c r="L27065" s="4" t="s">
        <v>125464</v>
      </c>
      <c r="M27065" s="4" t="s">
        <v>319</v>
      </c>
      <c r="N27065" s="4">
        <v>110085</v>
      </c>
      <c r="O27065" s="4"/>
      <c r="P27065" s="4"/>
      <c r="Q27065" s="31" t="s">
        <v>222041</v>
      </c>
      <c r="R27065" s="4"/>
      <c r="S27065" s="13" t="s">
        <v>222042</v>
      </c>
      <c r="T27065" s="13"/>
      <c r="U27065" s="13"/>
      <c r="V27065" s="13"/>
      <c r="W27065" s="13"/>
    </row>
    <row r="27066" spans="1:23" ht="30" x14ac:dyDescent="0.25">
      <c r="A27066" s="4" t="s">
        <v>125522</v>
      </c>
      <c r="B27066" s="4" t="s">
        <v>317</v>
      </c>
      <c r="C27066" s="4" t="s">
        <v>624</v>
      </c>
      <c r="D27066" s="4" t="s">
        <v>194</v>
      </c>
      <c r="E27066" s="4" t="s">
        <v>175</v>
      </c>
      <c r="F27066" s="4">
        <v>9971944211</v>
      </c>
      <c r="G27066" s="4"/>
      <c r="H27066" s="4" t="s">
        <v>125520</v>
      </c>
      <c r="I27066" s="4" t="s">
        <v>125521</v>
      </c>
      <c r="J27066" s="4" t="s">
        <v>125523</v>
      </c>
      <c r="L27066" s="4" t="s">
        <v>39499</v>
      </c>
      <c r="M27066" s="4" t="s">
        <v>319</v>
      </c>
      <c r="N27066" s="4">
        <v>110066</v>
      </c>
      <c r="O27066" s="4" t="s">
        <v>125524</v>
      </c>
      <c r="P27066" s="4"/>
      <c r="Q27066" s="31" t="s">
        <v>205627</v>
      </c>
      <c r="R27066" s="4"/>
      <c r="S27066" s="13" t="s">
        <v>231083</v>
      </c>
      <c r="T27066" s="13"/>
      <c r="U27066" s="13"/>
      <c r="V27066" s="13"/>
      <c r="W27066" s="13"/>
    </row>
    <row r="27067" spans="1:23" ht="45" x14ac:dyDescent="0.25">
      <c r="A27067" s="4" t="s">
        <v>125544</v>
      </c>
      <c r="B27067" s="4" t="s">
        <v>317</v>
      </c>
      <c r="C27067" s="4" t="s">
        <v>37247</v>
      </c>
      <c r="D27067" s="4"/>
      <c r="E27067" s="4" t="s">
        <v>44347</v>
      </c>
      <c r="F27067" s="4">
        <v>9811778678</v>
      </c>
      <c r="G27067" s="4">
        <v>9810020190</v>
      </c>
      <c r="H27067" s="4" t="s">
        <v>125543</v>
      </c>
      <c r="I27067" s="4"/>
      <c r="J27067" s="4" t="s">
        <v>125545</v>
      </c>
      <c r="L27067" s="4" t="s">
        <v>6783</v>
      </c>
      <c r="M27067" s="4" t="s">
        <v>319</v>
      </c>
      <c r="N27067" s="4">
        <v>110060</v>
      </c>
      <c r="O27067" s="4" t="s">
        <v>125546</v>
      </c>
      <c r="P27067" s="4"/>
      <c r="Q27067" s="31" t="s">
        <v>125542</v>
      </c>
      <c r="R27067" s="4"/>
      <c r="S27067" s="13" t="s">
        <v>231084</v>
      </c>
      <c r="T27067" s="13"/>
      <c r="U27067" s="13"/>
      <c r="V27067" s="13"/>
      <c r="W27067" s="13"/>
    </row>
    <row r="27068" spans="1:23" ht="45" x14ac:dyDescent="0.25">
      <c r="A27068" s="4" t="s">
        <v>125573</v>
      </c>
      <c r="B27068" s="4" t="s">
        <v>317</v>
      </c>
      <c r="C27068" s="4" t="s">
        <v>792</v>
      </c>
      <c r="D27068" s="4" t="s">
        <v>125571</v>
      </c>
      <c r="E27068" s="4" t="s">
        <v>27</v>
      </c>
      <c r="F27068" s="4">
        <v>7042785190</v>
      </c>
      <c r="G27068" s="4">
        <v>9830013811</v>
      </c>
      <c r="H27068" s="4" t="s">
        <v>125572</v>
      </c>
      <c r="I27068" s="4"/>
      <c r="J27068" s="4" t="s">
        <v>125574</v>
      </c>
      <c r="L27068" s="4"/>
      <c r="M27068" s="4" t="s">
        <v>319</v>
      </c>
      <c r="N27068" s="4">
        <v>110075</v>
      </c>
      <c r="O27068" s="4" t="s">
        <v>125575</v>
      </c>
      <c r="P27068" s="4"/>
      <c r="Q27068" s="31" t="s">
        <v>125570</v>
      </c>
      <c r="R27068" s="4"/>
      <c r="S27068" s="13" t="s">
        <v>231085</v>
      </c>
      <c r="T27068" s="13"/>
      <c r="U27068" s="13"/>
      <c r="V27068" s="13"/>
      <c r="W27068" s="13"/>
    </row>
    <row r="27069" spans="1:23" x14ac:dyDescent="0.25">
      <c r="A27069" s="4" t="s">
        <v>125660</v>
      </c>
      <c r="B27069" s="4" t="s">
        <v>317</v>
      </c>
      <c r="C27069" s="4" t="s">
        <v>3594</v>
      </c>
      <c r="D27069" s="4" t="s">
        <v>8489</v>
      </c>
      <c r="E27069" s="4" t="s">
        <v>27</v>
      </c>
      <c r="F27069" s="4">
        <v>9818470853</v>
      </c>
      <c r="G27069" s="4"/>
      <c r="H27069" s="4" t="s">
        <v>125659</v>
      </c>
      <c r="I27069" s="4"/>
      <c r="J27069" s="4" t="s">
        <v>125661</v>
      </c>
      <c r="L27069" s="4" t="s">
        <v>5116</v>
      </c>
      <c r="M27069" s="4" t="s">
        <v>319</v>
      </c>
      <c r="N27069" s="4">
        <v>110064</v>
      </c>
      <c r="O27069" s="4"/>
      <c r="P27069" s="4"/>
      <c r="Q27069" s="31" t="s">
        <v>125657</v>
      </c>
      <c r="R27069" s="4"/>
      <c r="S27069" s="13" t="s">
        <v>125658</v>
      </c>
      <c r="T27069" s="13"/>
      <c r="U27069" s="13"/>
      <c r="V27069" s="13"/>
      <c r="W27069" s="13"/>
    </row>
    <row r="27070" spans="1:23" x14ac:dyDescent="0.25">
      <c r="A27070" s="4" t="s">
        <v>125704</v>
      </c>
      <c r="B27070" s="4" t="s">
        <v>317</v>
      </c>
      <c r="C27070" s="4" t="s">
        <v>1452</v>
      </c>
      <c r="D27070" s="4"/>
      <c r="E27070" s="4" t="s">
        <v>27</v>
      </c>
      <c r="F27070" s="4">
        <v>9717131731</v>
      </c>
      <c r="G27070" s="4"/>
      <c r="H27070" s="4" t="s">
        <v>125703</v>
      </c>
      <c r="I27070" s="4"/>
      <c r="J27070" s="4" t="s">
        <v>125705</v>
      </c>
      <c r="L27070" s="4" t="s">
        <v>12714</v>
      </c>
      <c r="M27070" s="4" t="s">
        <v>319</v>
      </c>
      <c r="N27070" s="4">
        <v>110019</v>
      </c>
      <c r="O27070" s="4"/>
      <c r="P27070" s="4"/>
      <c r="Q27070" s="31"/>
      <c r="R27070" s="4"/>
      <c r="S27070" s="13" t="s">
        <v>125702</v>
      </c>
      <c r="T27070" s="13"/>
      <c r="U27070" s="13"/>
      <c r="V27070" s="13"/>
      <c r="W27070" s="13"/>
    </row>
    <row r="27071" spans="1:23" ht="30" x14ac:dyDescent="0.25">
      <c r="A27071" s="4" t="s">
        <v>125865</v>
      </c>
      <c r="B27071" s="4" t="s">
        <v>317</v>
      </c>
      <c r="C27071" s="4" t="s">
        <v>7827</v>
      </c>
      <c r="D27071" s="4"/>
      <c r="E27071" s="4" t="s">
        <v>175</v>
      </c>
      <c r="F27071" s="4">
        <v>8860600553</v>
      </c>
      <c r="G27071" s="4">
        <v>9540358171</v>
      </c>
      <c r="H27071" s="4" t="s">
        <v>125863</v>
      </c>
      <c r="I27071" s="4" t="s">
        <v>125864</v>
      </c>
      <c r="J27071" s="4" t="s">
        <v>125866</v>
      </c>
      <c r="L27071" s="4" t="s">
        <v>10714</v>
      </c>
      <c r="M27071" s="4" t="s">
        <v>319</v>
      </c>
      <c r="N27071" s="4">
        <v>110014</v>
      </c>
      <c r="O27071" s="4" t="s">
        <v>125867</v>
      </c>
      <c r="P27071" s="4"/>
      <c r="Q27071" s="31" t="s">
        <v>125862</v>
      </c>
      <c r="R27071" s="4"/>
      <c r="S27071" s="13" t="s">
        <v>231086</v>
      </c>
      <c r="T27071" s="13"/>
      <c r="U27071" s="13"/>
      <c r="V27071" s="13"/>
      <c r="W27071" s="13"/>
    </row>
    <row r="27072" spans="1:23" x14ac:dyDescent="0.25">
      <c r="A27072" s="4" t="s">
        <v>125913</v>
      </c>
      <c r="B27072" s="4" t="s">
        <v>317</v>
      </c>
      <c r="C27072" s="4" t="s">
        <v>1079</v>
      </c>
      <c r="D27072" s="4"/>
      <c r="E27072" s="4" t="s">
        <v>27</v>
      </c>
      <c r="F27072" s="4">
        <v>9810555337</v>
      </c>
      <c r="G27072" s="4"/>
      <c r="H27072" s="4" t="s">
        <v>125911</v>
      </c>
      <c r="I27072" s="4" t="s">
        <v>125912</v>
      </c>
      <c r="J27072" s="4" t="s">
        <v>125914</v>
      </c>
      <c r="L27072" s="4" t="s">
        <v>1173</v>
      </c>
      <c r="M27072" s="4" t="s">
        <v>319</v>
      </c>
      <c r="N27072" s="4">
        <v>110024</v>
      </c>
      <c r="O27072" s="4" t="s">
        <v>125915</v>
      </c>
      <c r="P27072" s="4"/>
      <c r="Q27072" s="31" t="s">
        <v>125909</v>
      </c>
      <c r="R27072" s="4"/>
      <c r="S27072" s="13" t="s">
        <v>125910</v>
      </c>
      <c r="T27072" s="13"/>
      <c r="U27072" s="13"/>
      <c r="V27072" s="13"/>
      <c r="W27072" s="13"/>
    </row>
    <row r="27073" spans="1:23" x14ac:dyDescent="0.25">
      <c r="A27073" s="4" t="s">
        <v>126037</v>
      </c>
      <c r="B27073" s="4" t="s">
        <v>317</v>
      </c>
      <c r="C27073" s="4" t="s">
        <v>126035</v>
      </c>
      <c r="D27073" s="4" t="s">
        <v>149</v>
      </c>
      <c r="E27073" s="4" t="s">
        <v>34</v>
      </c>
      <c r="F27073" s="4">
        <v>9811260873</v>
      </c>
      <c r="G27073" s="4"/>
      <c r="H27073" s="4" t="s">
        <v>126036</v>
      </c>
      <c r="I27073" s="4"/>
      <c r="J27073" s="4" t="s">
        <v>961</v>
      </c>
      <c r="L27073" s="4" t="s">
        <v>1717</v>
      </c>
      <c r="M27073" s="4" t="s">
        <v>319</v>
      </c>
      <c r="N27073" s="4">
        <v>110087</v>
      </c>
      <c r="O27073" s="4"/>
      <c r="P27073" s="4"/>
      <c r="Q27073" s="31"/>
      <c r="R27073" s="4"/>
      <c r="S27073" s="13" t="s">
        <v>222043</v>
      </c>
      <c r="T27073" s="13"/>
      <c r="U27073" s="13"/>
      <c r="V27073" s="13"/>
      <c r="W27073" s="13"/>
    </row>
    <row r="27074" spans="1:23" ht="30" x14ac:dyDescent="0.25">
      <c r="A27074" s="4" t="s">
        <v>126070</v>
      </c>
      <c r="B27074" s="4" t="s">
        <v>317</v>
      </c>
      <c r="C27074" s="4" t="s">
        <v>9608</v>
      </c>
      <c r="D27074" s="4" t="s">
        <v>23693</v>
      </c>
      <c r="E27074" s="4" t="s">
        <v>34</v>
      </c>
      <c r="F27074" s="4">
        <v>9873790642</v>
      </c>
      <c r="G27074" s="4">
        <v>9968054487</v>
      </c>
      <c r="H27074" s="4" t="s">
        <v>126069</v>
      </c>
      <c r="I27074" s="4"/>
      <c r="J27074" s="4" t="s">
        <v>126071</v>
      </c>
      <c r="L27074" s="4" t="s">
        <v>1527</v>
      </c>
      <c r="M27074" s="4" t="s">
        <v>319</v>
      </c>
      <c r="N27074" s="4">
        <v>110005</v>
      </c>
      <c r="O27074" s="4"/>
      <c r="P27074" s="4"/>
      <c r="Q27074" s="31" t="s">
        <v>222044</v>
      </c>
      <c r="R27074" s="4"/>
      <c r="S27074" s="13" t="s">
        <v>222045</v>
      </c>
      <c r="T27074" s="13"/>
      <c r="U27074" s="13"/>
      <c r="V27074" s="13"/>
      <c r="W27074" s="13"/>
    </row>
    <row r="27075" spans="1:23" ht="30" x14ac:dyDescent="0.25">
      <c r="A27075" s="4" t="s">
        <v>126108</v>
      </c>
      <c r="B27075" s="4" t="s">
        <v>317</v>
      </c>
      <c r="C27075" s="4" t="s">
        <v>126106</v>
      </c>
      <c r="D27075" s="4" t="s">
        <v>123360</v>
      </c>
      <c r="E27075" s="4" t="s">
        <v>65</v>
      </c>
      <c r="F27075" s="4">
        <v>9810329285</v>
      </c>
      <c r="G27075" s="4">
        <v>9810101046</v>
      </c>
      <c r="H27075" s="4" t="s">
        <v>126107</v>
      </c>
      <c r="I27075" s="4"/>
      <c r="J27075" s="4" t="s">
        <v>126109</v>
      </c>
      <c r="L27075" s="4" t="s">
        <v>1527</v>
      </c>
      <c r="M27075" s="4" t="s">
        <v>319</v>
      </c>
      <c r="N27075" s="4">
        <v>110005</v>
      </c>
      <c r="O27075" s="4"/>
      <c r="P27075" s="4"/>
      <c r="Q27075" s="31" t="s">
        <v>126105</v>
      </c>
      <c r="R27075" s="4"/>
      <c r="S27075" s="13" t="s">
        <v>231087</v>
      </c>
      <c r="T27075" s="13"/>
      <c r="U27075" s="13"/>
      <c r="V27075" s="13"/>
      <c r="W27075" s="13"/>
    </row>
    <row r="27076" spans="1:23" x14ac:dyDescent="0.25">
      <c r="A27076" s="4" t="s">
        <v>126170</v>
      </c>
      <c r="B27076" s="4" t="s">
        <v>317</v>
      </c>
      <c r="C27076" s="4" t="s">
        <v>6722</v>
      </c>
      <c r="D27076" s="4" t="s">
        <v>6397</v>
      </c>
      <c r="E27076" s="4" t="s">
        <v>27</v>
      </c>
      <c r="F27076" s="4">
        <v>9999004116</v>
      </c>
      <c r="G27076" s="4"/>
      <c r="H27076" s="4" t="s">
        <v>126169</v>
      </c>
      <c r="I27076" s="4"/>
      <c r="J27076" s="4" t="s">
        <v>126171</v>
      </c>
      <c r="L27076" s="4" t="s">
        <v>7742</v>
      </c>
      <c r="M27076" s="4" t="s">
        <v>319</v>
      </c>
      <c r="N27076" s="4">
        <v>110024</v>
      </c>
      <c r="O27076" s="4" t="s">
        <v>126172</v>
      </c>
      <c r="P27076" s="4"/>
      <c r="Q27076" s="31"/>
      <c r="R27076" s="4"/>
      <c r="S27076" s="13" t="s">
        <v>231088</v>
      </c>
      <c r="T27076" s="13"/>
      <c r="U27076" s="13"/>
      <c r="V27076" s="13"/>
      <c r="W27076" s="13"/>
    </row>
    <row r="27077" spans="1:23" ht="45" x14ac:dyDescent="0.25">
      <c r="A27077" s="4" t="s">
        <v>126222</v>
      </c>
      <c r="B27077" s="4" t="s">
        <v>317</v>
      </c>
      <c r="C27077" s="4" t="s">
        <v>54520</v>
      </c>
      <c r="D27077" s="4" t="s">
        <v>194</v>
      </c>
      <c r="E27077" s="4" t="s">
        <v>84</v>
      </c>
      <c r="F27077" s="4">
        <v>9999041296</v>
      </c>
      <c r="G27077" s="4">
        <v>8802944021</v>
      </c>
      <c r="H27077" s="4" t="s">
        <v>126220</v>
      </c>
      <c r="I27077" s="4" t="s">
        <v>126221</v>
      </c>
      <c r="J27077" s="4" t="s">
        <v>126223</v>
      </c>
      <c r="L27077" s="4" t="s">
        <v>11545</v>
      </c>
      <c r="M27077" s="4" t="s">
        <v>319</v>
      </c>
      <c r="N27077" s="4">
        <v>110037</v>
      </c>
      <c r="O27077" s="4" t="s">
        <v>126224</v>
      </c>
      <c r="P27077" s="4"/>
      <c r="Q27077" s="31" t="s">
        <v>222046</v>
      </c>
      <c r="R27077" s="4"/>
      <c r="S27077" s="13" t="s">
        <v>196836</v>
      </c>
      <c r="T27077" s="13"/>
      <c r="U27077" s="13"/>
      <c r="V27077" s="13"/>
      <c r="W27077" s="13"/>
    </row>
    <row r="27078" spans="1:23" ht="30" x14ac:dyDescent="0.25">
      <c r="A27078" s="4" t="s">
        <v>126320</v>
      </c>
      <c r="B27078" s="4" t="s">
        <v>317</v>
      </c>
      <c r="C27078" s="4" t="s">
        <v>449</v>
      </c>
      <c r="D27078" s="4" t="s">
        <v>46590</v>
      </c>
      <c r="E27078" s="4" t="s">
        <v>34</v>
      </c>
      <c r="F27078" s="4">
        <v>9540193439</v>
      </c>
      <c r="G27078" s="4">
        <v>9888823439</v>
      </c>
      <c r="H27078" s="4" t="s">
        <v>126319</v>
      </c>
      <c r="I27078" s="4"/>
      <c r="J27078" s="4" t="s">
        <v>126321</v>
      </c>
      <c r="L27078" s="4" t="s">
        <v>126322</v>
      </c>
      <c r="M27078" s="4" t="s">
        <v>319</v>
      </c>
      <c r="N27078" s="4">
        <v>110001</v>
      </c>
      <c r="O27078" s="4" t="s">
        <v>126323</v>
      </c>
      <c r="P27078" s="4"/>
      <c r="Q27078" s="31" t="s">
        <v>126318</v>
      </c>
      <c r="R27078" s="4"/>
      <c r="S27078" s="13" t="s">
        <v>196837</v>
      </c>
      <c r="T27078" s="13"/>
      <c r="U27078" s="13"/>
      <c r="V27078" s="13"/>
      <c r="W27078" s="13"/>
    </row>
    <row r="27079" spans="1:23" x14ac:dyDescent="0.25">
      <c r="A27079" s="4" t="s">
        <v>126346</v>
      </c>
      <c r="B27079" s="4" t="s">
        <v>317</v>
      </c>
      <c r="C27079" s="4" t="s">
        <v>64243</v>
      </c>
      <c r="D27079" s="4" t="s">
        <v>1523</v>
      </c>
      <c r="E27079" s="4" t="s">
        <v>27</v>
      </c>
      <c r="F27079" s="4">
        <v>8377800072</v>
      </c>
      <c r="G27079" s="4"/>
      <c r="H27079" s="4" t="s">
        <v>126345</v>
      </c>
      <c r="I27079" s="4"/>
      <c r="J27079" s="4" t="s">
        <v>126347</v>
      </c>
      <c r="L27079" s="4" t="s">
        <v>537</v>
      </c>
      <c r="M27079" s="4" t="s">
        <v>319</v>
      </c>
      <c r="N27079" s="4">
        <v>110027</v>
      </c>
      <c r="O27079" s="4"/>
      <c r="P27079" s="4"/>
      <c r="Q27079" s="31"/>
      <c r="R27079" s="4"/>
      <c r="S27079" s="13" t="s">
        <v>126344</v>
      </c>
      <c r="T27079" s="13"/>
      <c r="U27079" s="13"/>
      <c r="V27079" s="13"/>
      <c r="W27079" s="13"/>
    </row>
    <row r="27080" spans="1:23" x14ac:dyDescent="0.25">
      <c r="A27080" s="4" t="s">
        <v>126364</v>
      </c>
      <c r="B27080" s="4" t="s">
        <v>317</v>
      </c>
      <c r="C27080" s="4" t="s">
        <v>1600</v>
      </c>
      <c r="D27080" s="4"/>
      <c r="E27080" s="4" t="s">
        <v>44347</v>
      </c>
      <c r="F27080" s="4">
        <v>8447532228</v>
      </c>
      <c r="G27080" s="4">
        <v>8447532225</v>
      </c>
      <c r="H27080" s="4" t="s">
        <v>126363</v>
      </c>
      <c r="I27080" s="4"/>
      <c r="J27080" s="4" t="s">
        <v>126365</v>
      </c>
      <c r="L27080" s="4" t="s">
        <v>1527</v>
      </c>
      <c r="M27080" s="4" t="s">
        <v>319</v>
      </c>
      <c r="N27080" s="4">
        <v>110005</v>
      </c>
      <c r="O27080" s="4" t="s">
        <v>126366</v>
      </c>
      <c r="P27080" s="4"/>
      <c r="Q27080" s="31"/>
      <c r="R27080" s="4"/>
      <c r="S27080" s="13" t="s">
        <v>196838</v>
      </c>
      <c r="T27080" s="13"/>
      <c r="U27080" s="13"/>
      <c r="V27080" s="13"/>
      <c r="W27080" s="13"/>
    </row>
    <row r="27081" spans="1:23" ht="30" x14ac:dyDescent="0.25">
      <c r="A27081" s="4" t="s">
        <v>126405</v>
      </c>
      <c r="B27081" s="4" t="s">
        <v>317</v>
      </c>
      <c r="C27081" s="4" t="s">
        <v>5258</v>
      </c>
      <c r="D27081" s="4" t="s">
        <v>1044</v>
      </c>
      <c r="E27081" s="4" t="s">
        <v>34</v>
      </c>
      <c r="F27081" s="4">
        <v>9899774900</v>
      </c>
      <c r="G27081" s="4">
        <v>9818008558</v>
      </c>
      <c r="H27081" s="4" t="s">
        <v>126404</v>
      </c>
      <c r="I27081" s="4" t="s">
        <v>86633</v>
      </c>
      <c r="J27081" s="4" t="s">
        <v>126406</v>
      </c>
      <c r="L27081" s="4" t="s">
        <v>4778</v>
      </c>
      <c r="M27081" s="4" t="s">
        <v>319</v>
      </c>
      <c r="N27081" s="4">
        <v>110065</v>
      </c>
      <c r="O27081" s="4"/>
      <c r="P27081" s="4"/>
      <c r="Q27081" s="31" t="s">
        <v>222047</v>
      </c>
      <c r="R27081" s="4"/>
      <c r="S27081" s="13" t="s">
        <v>231089</v>
      </c>
      <c r="T27081" s="13"/>
      <c r="U27081" s="13"/>
      <c r="V27081" s="13"/>
      <c r="W27081" s="13"/>
    </row>
    <row r="27082" spans="1:23" x14ac:dyDescent="0.25">
      <c r="A27082" s="4" t="s">
        <v>126455</v>
      </c>
      <c r="B27082" s="4" t="s">
        <v>317</v>
      </c>
      <c r="C27082" s="4" t="s">
        <v>115098</v>
      </c>
      <c r="D27082" s="4" t="s">
        <v>126452</v>
      </c>
      <c r="E27082" s="4" t="s">
        <v>107704</v>
      </c>
      <c r="F27082" s="4">
        <v>8447484953</v>
      </c>
      <c r="G27082" s="4">
        <v>8860792908</v>
      </c>
      <c r="H27082" s="4" t="s">
        <v>126453</v>
      </c>
      <c r="I27082" s="4" t="s">
        <v>126454</v>
      </c>
      <c r="J27082" s="4" t="s">
        <v>126456</v>
      </c>
      <c r="L27082" s="4" t="s">
        <v>396</v>
      </c>
      <c r="M27082" s="4" t="s">
        <v>319</v>
      </c>
      <c r="N27082" s="4">
        <v>110058</v>
      </c>
      <c r="O27082" s="4" t="s">
        <v>126457</v>
      </c>
      <c r="P27082" s="4"/>
      <c r="Q27082" s="31"/>
      <c r="R27082" s="4"/>
      <c r="S27082" s="13" t="s">
        <v>126451</v>
      </c>
      <c r="T27082" s="13"/>
      <c r="U27082" s="13"/>
      <c r="V27082" s="13"/>
      <c r="W27082" s="13"/>
    </row>
    <row r="27083" spans="1:23" x14ac:dyDescent="0.25">
      <c r="A27083" s="4" t="s">
        <v>126486</v>
      </c>
      <c r="B27083" s="4" t="s">
        <v>317</v>
      </c>
      <c r="C27083" s="4" t="s">
        <v>1122</v>
      </c>
      <c r="D27083" s="4" t="s">
        <v>4487</v>
      </c>
      <c r="E27083" s="4" t="s">
        <v>126484</v>
      </c>
      <c r="F27083" s="4">
        <v>8586978165</v>
      </c>
      <c r="G27083" s="4">
        <v>8586978164</v>
      </c>
      <c r="H27083" s="4" t="s">
        <v>126485</v>
      </c>
      <c r="I27083" s="4"/>
      <c r="J27083" s="4" t="s">
        <v>126487</v>
      </c>
      <c r="L27083" s="4"/>
      <c r="M27083" s="4" t="s">
        <v>319</v>
      </c>
      <c r="N27083" s="4">
        <v>110037</v>
      </c>
      <c r="O27083" s="4" t="s">
        <v>126488</v>
      </c>
      <c r="P27083" s="4"/>
      <c r="Q27083" s="31"/>
      <c r="R27083" s="4"/>
      <c r="S27083" s="13" t="s">
        <v>231090</v>
      </c>
      <c r="T27083" s="13"/>
      <c r="U27083" s="13"/>
      <c r="V27083" s="13"/>
      <c r="W27083" s="13"/>
    </row>
    <row r="27084" spans="1:23" ht="45" x14ac:dyDescent="0.25">
      <c r="A27084" s="4" t="s">
        <v>126521</v>
      </c>
      <c r="B27084" s="4" t="s">
        <v>317</v>
      </c>
      <c r="C27084" s="4" t="s">
        <v>434</v>
      </c>
      <c r="D27084" s="4" t="s">
        <v>149</v>
      </c>
      <c r="E27084" s="4" t="s">
        <v>84</v>
      </c>
      <c r="F27084" s="4">
        <v>9212223041</v>
      </c>
      <c r="G27084" s="4">
        <v>9310013041</v>
      </c>
      <c r="H27084" s="4" t="s">
        <v>126520</v>
      </c>
      <c r="I27084" s="4"/>
      <c r="J27084" s="4" t="s">
        <v>126522</v>
      </c>
      <c r="L27084" s="4"/>
      <c r="M27084" s="4" t="s">
        <v>319</v>
      </c>
      <c r="N27084" s="4">
        <v>110045</v>
      </c>
      <c r="O27084" s="4"/>
      <c r="P27084" s="4"/>
      <c r="Q27084" s="31" t="s">
        <v>222048</v>
      </c>
      <c r="R27084" s="4"/>
      <c r="S27084" s="13" t="s">
        <v>222049</v>
      </c>
      <c r="T27084" s="13"/>
      <c r="U27084" s="13"/>
      <c r="V27084" s="13"/>
      <c r="W27084" s="13"/>
    </row>
    <row r="27085" spans="1:23" ht="30" x14ac:dyDescent="0.25">
      <c r="A27085" s="4" t="s">
        <v>126559</v>
      </c>
      <c r="B27085" s="4" t="s">
        <v>317</v>
      </c>
      <c r="C27085" s="4" t="s">
        <v>312</v>
      </c>
      <c r="D27085" s="4" t="s">
        <v>1044</v>
      </c>
      <c r="E27085" s="4" t="s">
        <v>126557</v>
      </c>
      <c r="F27085" s="4">
        <v>8860200018</v>
      </c>
      <c r="G27085" s="4">
        <v>9991702499</v>
      </c>
      <c r="H27085" s="4" t="s">
        <v>126558</v>
      </c>
      <c r="I27085" s="4"/>
      <c r="J27085" s="4" t="s">
        <v>126560</v>
      </c>
      <c r="L27085" s="4" t="s">
        <v>121341</v>
      </c>
      <c r="M27085" s="4" t="s">
        <v>319</v>
      </c>
      <c r="N27085" s="4">
        <v>110085</v>
      </c>
      <c r="O27085" s="4" t="s">
        <v>126561</v>
      </c>
      <c r="P27085" s="4"/>
      <c r="Q27085" s="31" t="s">
        <v>126556</v>
      </c>
      <c r="R27085" s="4"/>
      <c r="S27085" s="13" t="s">
        <v>222050</v>
      </c>
      <c r="T27085" s="13"/>
      <c r="U27085" s="13"/>
      <c r="V27085" s="13"/>
      <c r="W27085" s="13"/>
    </row>
    <row r="27086" spans="1:23" ht="45" x14ac:dyDescent="0.25">
      <c r="A27086" s="4" t="s">
        <v>126595</v>
      </c>
      <c r="B27086" s="4" t="s">
        <v>317</v>
      </c>
      <c r="C27086" s="4" t="s">
        <v>3485</v>
      </c>
      <c r="D27086" s="4" t="s">
        <v>126592</v>
      </c>
      <c r="E27086" s="4" t="s">
        <v>34</v>
      </c>
      <c r="F27086" s="4">
        <v>9818601870</v>
      </c>
      <c r="G27086" s="4">
        <v>8882333888</v>
      </c>
      <c r="H27086" s="4" t="s">
        <v>126593</v>
      </c>
      <c r="I27086" s="4" t="s">
        <v>126594</v>
      </c>
      <c r="J27086" s="4" t="s">
        <v>126596</v>
      </c>
      <c r="L27086" s="4" t="s">
        <v>630</v>
      </c>
      <c r="M27086" s="4" t="s">
        <v>319</v>
      </c>
      <c r="N27086" s="4">
        <v>110031</v>
      </c>
      <c r="O27086" s="4"/>
      <c r="P27086" s="4"/>
      <c r="Q27086" s="31" t="s">
        <v>222051</v>
      </c>
      <c r="R27086" s="4"/>
      <c r="S27086" s="13" t="s">
        <v>222052</v>
      </c>
      <c r="T27086" s="13"/>
      <c r="U27086" s="13"/>
      <c r="V27086" s="13"/>
      <c r="W27086" s="13"/>
    </row>
    <row r="27087" spans="1:23" ht="30" x14ac:dyDescent="0.25">
      <c r="A27087" s="4" t="s">
        <v>126607</v>
      </c>
      <c r="B27087" s="4" t="s">
        <v>317</v>
      </c>
      <c r="C27087" s="4" t="s">
        <v>3068</v>
      </c>
      <c r="D27087" s="4" t="s">
        <v>4386</v>
      </c>
      <c r="E27087" s="4" t="s">
        <v>34</v>
      </c>
      <c r="F27087" s="4">
        <v>9026151321</v>
      </c>
      <c r="G27087" s="4"/>
      <c r="H27087" s="4" t="s">
        <v>126606</v>
      </c>
      <c r="I27087" s="4"/>
      <c r="J27087" s="4" t="s">
        <v>126608</v>
      </c>
      <c r="L27087" s="4" t="s">
        <v>10804</v>
      </c>
      <c r="M27087" s="4" t="s">
        <v>319</v>
      </c>
      <c r="N27087" s="4">
        <v>110083</v>
      </c>
      <c r="O27087" s="4"/>
      <c r="P27087" s="4"/>
      <c r="Q27087" s="31" t="s">
        <v>210093</v>
      </c>
      <c r="R27087" s="4"/>
      <c r="S27087" s="13" t="s">
        <v>196839</v>
      </c>
      <c r="T27087" s="13"/>
      <c r="U27087" s="13"/>
      <c r="V27087" s="13"/>
      <c r="W27087" s="13"/>
    </row>
    <row r="27088" spans="1:23" x14ac:dyDescent="0.25">
      <c r="A27088" s="4" t="s">
        <v>126635</v>
      </c>
      <c r="B27088" s="4" t="s">
        <v>317</v>
      </c>
      <c r="C27088" s="4" t="s">
        <v>126633</v>
      </c>
      <c r="D27088" s="4" t="s">
        <v>16267</v>
      </c>
      <c r="E27088" s="4" t="s">
        <v>34</v>
      </c>
      <c r="F27088" s="4">
        <v>9811478697</v>
      </c>
      <c r="G27088" s="4">
        <v>9911478697</v>
      </c>
      <c r="H27088" s="4" t="s">
        <v>126634</v>
      </c>
      <c r="I27088" s="4"/>
      <c r="J27088" s="4" t="s">
        <v>126636</v>
      </c>
      <c r="L27088" s="4" t="s">
        <v>12566</v>
      </c>
      <c r="M27088" s="4" t="s">
        <v>319</v>
      </c>
      <c r="N27088" s="4">
        <v>110025</v>
      </c>
      <c r="O27088" s="4"/>
      <c r="P27088" s="4"/>
      <c r="Q27088" s="31"/>
      <c r="R27088" s="4"/>
      <c r="S27088" s="13" t="s">
        <v>126632</v>
      </c>
      <c r="T27088" s="13"/>
      <c r="U27088" s="13"/>
      <c r="V27088" s="13"/>
      <c r="W27088" s="13"/>
    </row>
    <row r="27089" spans="1:23" x14ac:dyDescent="0.25">
      <c r="A27089" s="4" t="s">
        <v>126663</v>
      </c>
      <c r="B27089" s="4" t="s">
        <v>317</v>
      </c>
      <c r="C27089" s="4" t="s">
        <v>12083</v>
      </c>
      <c r="D27089" s="4" t="s">
        <v>337</v>
      </c>
      <c r="E27089" s="4" t="s">
        <v>34</v>
      </c>
      <c r="F27089" s="4">
        <v>9891431134</v>
      </c>
      <c r="G27089" s="4">
        <v>9958984081</v>
      </c>
      <c r="H27089" s="4" t="s">
        <v>126661</v>
      </c>
      <c r="I27089" s="4" t="s">
        <v>126662</v>
      </c>
      <c r="J27089" s="4" t="s">
        <v>4970</v>
      </c>
      <c r="L27089" s="4" t="s">
        <v>4177</v>
      </c>
      <c r="M27089" s="4" t="s">
        <v>319</v>
      </c>
      <c r="N27089" s="4">
        <v>110085</v>
      </c>
      <c r="O27089" s="4"/>
      <c r="P27089" s="4"/>
      <c r="Q27089" s="31"/>
      <c r="R27089" s="4"/>
      <c r="S27089" s="13" t="s">
        <v>222053</v>
      </c>
      <c r="T27089" s="13"/>
      <c r="U27089" s="13"/>
      <c r="V27089" s="13"/>
      <c r="W27089" s="13"/>
    </row>
    <row r="27090" spans="1:23" ht="45" x14ac:dyDescent="0.25">
      <c r="A27090" s="4" t="s">
        <v>126685</v>
      </c>
      <c r="B27090" s="4" t="s">
        <v>317</v>
      </c>
      <c r="C27090" s="4" t="s">
        <v>47825</v>
      </c>
      <c r="D27090" s="4" t="s">
        <v>126682</v>
      </c>
      <c r="E27090" s="4" t="s">
        <v>84</v>
      </c>
      <c r="F27090" s="4">
        <v>9810015116</v>
      </c>
      <c r="G27090" s="4">
        <v>9810032014</v>
      </c>
      <c r="H27090" s="4" t="s">
        <v>126683</v>
      </c>
      <c r="I27090" s="4" t="s">
        <v>126684</v>
      </c>
      <c r="J27090" s="4" t="s">
        <v>126686</v>
      </c>
      <c r="L27090" s="4" t="s">
        <v>6857</v>
      </c>
      <c r="M27090" s="4" t="s">
        <v>319</v>
      </c>
      <c r="N27090" s="4">
        <v>110019</v>
      </c>
      <c r="O27090" s="4"/>
      <c r="P27090" s="4"/>
      <c r="Q27090" s="31" t="s">
        <v>210094</v>
      </c>
      <c r="R27090" s="4"/>
      <c r="S27090" s="13" t="s">
        <v>196840</v>
      </c>
      <c r="T27090" s="13"/>
      <c r="U27090" s="13"/>
      <c r="V27090" s="13"/>
      <c r="W27090" s="13"/>
    </row>
    <row r="27091" spans="1:23" x14ac:dyDescent="0.25">
      <c r="A27091" s="4" t="s">
        <v>126690</v>
      </c>
      <c r="B27091" s="4" t="s">
        <v>317</v>
      </c>
      <c r="C27091" s="4" t="s">
        <v>3453</v>
      </c>
      <c r="D27091" s="4" t="s">
        <v>19474</v>
      </c>
      <c r="E27091" s="4" t="s">
        <v>428</v>
      </c>
      <c r="F27091" s="4">
        <v>9312840134</v>
      </c>
      <c r="G27091" s="4">
        <v>9873305694</v>
      </c>
      <c r="H27091" s="4" t="s">
        <v>126689</v>
      </c>
      <c r="I27091" s="4"/>
      <c r="J27091" s="4" t="s">
        <v>126691</v>
      </c>
      <c r="L27091" s="4"/>
      <c r="M27091" s="4" t="s">
        <v>319</v>
      </c>
      <c r="N27091" s="4">
        <v>110091</v>
      </c>
      <c r="O27091" s="4"/>
      <c r="P27091" s="4"/>
      <c r="Q27091" s="31" t="s">
        <v>126687</v>
      </c>
      <c r="R27091" s="4"/>
      <c r="S27091" s="13" t="s">
        <v>126688</v>
      </c>
      <c r="T27091" s="13"/>
      <c r="U27091" s="13"/>
      <c r="V27091" s="13"/>
      <c r="W27091" s="13"/>
    </row>
    <row r="27092" spans="1:23" x14ac:dyDescent="0.25">
      <c r="A27092" s="4" t="s">
        <v>126708</v>
      </c>
      <c r="B27092" s="4" t="s">
        <v>317</v>
      </c>
      <c r="C27092" s="4" t="s">
        <v>1674</v>
      </c>
      <c r="D27092" s="4" t="s">
        <v>12138</v>
      </c>
      <c r="E27092" s="4" t="s">
        <v>27</v>
      </c>
      <c r="F27092" s="4">
        <v>9999646070</v>
      </c>
      <c r="G27092" s="4">
        <v>9958662344</v>
      </c>
      <c r="H27092" s="4" t="s">
        <v>126706</v>
      </c>
      <c r="I27092" s="4" t="s">
        <v>126707</v>
      </c>
      <c r="J27092" s="4" t="s">
        <v>126709</v>
      </c>
      <c r="L27092" s="4" t="s">
        <v>108313</v>
      </c>
      <c r="M27092" s="4" t="s">
        <v>319</v>
      </c>
      <c r="N27092" s="4">
        <v>110015</v>
      </c>
      <c r="O27092" s="4"/>
      <c r="P27092" s="4"/>
      <c r="Q27092" s="31"/>
      <c r="R27092" s="4"/>
      <c r="S27092" s="13" t="s">
        <v>126705</v>
      </c>
      <c r="T27092" s="13"/>
      <c r="U27092" s="13"/>
      <c r="V27092" s="13"/>
      <c r="W27092" s="13"/>
    </row>
    <row r="27093" spans="1:23" x14ac:dyDescent="0.25">
      <c r="A27093" s="4" t="s">
        <v>126739</v>
      </c>
      <c r="B27093" s="4" t="s">
        <v>317</v>
      </c>
      <c r="C27093" s="4" t="s">
        <v>1850</v>
      </c>
      <c r="D27093" s="4" t="s">
        <v>149</v>
      </c>
      <c r="E27093" s="4" t="s">
        <v>2211</v>
      </c>
      <c r="F27093" s="4">
        <v>9654434448</v>
      </c>
      <c r="G27093" s="4"/>
      <c r="H27093" s="4" t="s">
        <v>126737</v>
      </c>
      <c r="I27093" s="4" t="s">
        <v>126738</v>
      </c>
      <c r="J27093" s="4" t="s">
        <v>126740</v>
      </c>
      <c r="L27093" s="4" t="s">
        <v>126741</v>
      </c>
      <c r="M27093" s="4" t="s">
        <v>319</v>
      </c>
      <c r="N27093" s="4">
        <v>110046</v>
      </c>
      <c r="O27093" s="4" t="s">
        <v>126742</v>
      </c>
      <c r="P27093" s="4"/>
      <c r="Q27093" s="31"/>
      <c r="R27093" s="4"/>
      <c r="S27093" s="13" t="s">
        <v>231091</v>
      </c>
      <c r="T27093" s="13"/>
      <c r="U27093" s="13"/>
      <c r="V27093" s="13"/>
      <c r="W27093" s="13"/>
    </row>
    <row r="27094" spans="1:23" ht="30" x14ac:dyDescent="0.25">
      <c r="A27094" s="4" t="s">
        <v>126799</v>
      </c>
      <c r="B27094" s="4" t="s">
        <v>317</v>
      </c>
      <c r="C27094" s="4" t="s">
        <v>449</v>
      </c>
      <c r="D27094" s="4" t="s">
        <v>234</v>
      </c>
      <c r="E27094" s="4" t="s">
        <v>27</v>
      </c>
      <c r="F27094" s="4">
        <v>9810299787</v>
      </c>
      <c r="G27094" s="4"/>
      <c r="H27094" s="4" t="s">
        <v>126798</v>
      </c>
      <c r="I27094" s="4"/>
      <c r="J27094" s="4" t="s">
        <v>126800</v>
      </c>
      <c r="L27094" s="4" t="s">
        <v>126801</v>
      </c>
      <c r="M27094" s="4" t="s">
        <v>319</v>
      </c>
      <c r="N27094" s="4">
        <v>110003</v>
      </c>
      <c r="O27094" s="4" t="s">
        <v>126802</v>
      </c>
      <c r="P27094" s="4"/>
      <c r="Q27094" s="31" t="s">
        <v>210095</v>
      </c>
      <c r="R27094" s="4"/>
      <c r="S27094" s="13" t="s">
        <v>222054</v>
      </c>
      <c r="T27094" s="13"/>
      <c r="U27094" s="13"/>
      <c r="V27094" s="13"/>
      <c r="W27094" s="13"/>
    </row>
    <row r="27095" spans="1:23" x14ac:dyDescent="0.25">
      <c r="A27095" s="4" t="s">
        <v>126837</v>
      </c>
      <c r="B27095" s="4" t="s">
        <v>317</v>
      </c>
      <c r="C27095" s="4" t="s">
        <v>75093</v>
      </c>
      <c r="D27095" s="4" t="s">
        <v>126835</v>
      </c>
      <c r="E27095" s="4" t="s">
        <v>27</v>
      </c>
      <c r="F27095" s="4">
        <v>9810055370</v>
      </c>
      <c r="G27095" s="4"/>
      <c r="H27095" s="4" t="s">
        <v>126836</v>
      </c>
      <c r="I27095" s="4"/>
      <c r="J27095" s="4" t="s">
        <v>126838</v>
      </c>
      <c r="L27095" s="4" t="s">
        <v>5538</v>
      </c>
      <c r="M27095" s="4" t="s">
        <v>319</v>
      </c>
      <c r="N27095" s="4">
        <v>110003</v>
      </c>
      <c r="O27095" s="4"/>
      <c r="P27095" s="4"/>
      <c r="Q27095" s="31" t="s">
        <v>126834</v>
      </c>
      <c r="R27095" s="4"/>
      <c r="S27095" s="13" t="s">
        <v>222055</v>
      </c>
      <c r="T27095" s="13"/>
      <c r="U27095" s="13"/>
      <c r="V27095" s="13"/>
      <c r="W27095" s="13"/>
    </row>
    <row r="27096" spans="1:23" ht="30" x14ac:dyDescent="0.25">
      <c r="A27096" s="4" t="s">
        <v>126879</v>
      </c>
      <c r="B27096" s="4" t="s">
        <v>317</v>
      </c>
      <c r="C27096" s="4" t="s">
        <v>1059</v>
      </c>
      <c r="D27096" s="4" t="s">
        <v>749</v>
      </c>
      <c r="E27096" s="4" t="s">
        <v>916</v>
      </c>
      <c r="F27096" s="4">
        <v>9910364564</v>
      </c>
      <c r="G27096" s="4"/>
      <c r="H27096" s="4" t="s">
        <v>126877</v>
      </c>
      <c r="I27096" s="4" t="s">
        <v>126878</v>
      </c>
      <c r="J27096" s="4" t="s">
        <v>126880</v>
      </c>
      <c r="L27096" s="4" t="s">
        <v>396</v>
      </c>
      <c r="M27096" s="4" t="s">
        <v>319</v>
      </c>
      <c r="N27096" s="4">
        <v>110058</v>
      </c>
      <c r="O27096" s="4" t="s">
        <v>126881</v>
      </c>
      <c r="P27096" s="4"/>
      <c r="Q27096" s="31" t="s">
        <v>126876</v>
      </c>
      <c r="R27096" s="4"/>
      <c r="S27096" s="13" t="s">
        <v>222056</v>
      </c>
      <c r="T27096" s="13"/>
      <c r="U27096" s="13"/>
      <c r="V27096" s="13"/>
      <c r="W27096" s="13"/>
    </row>
    <row r="27097" spans="1:23" x14ac:dyDescent="0.25">
      <c r="A27097" s="4" t="s">
        <v>126892</v>
      </c>
      <c r="B27097" s="4" t="s">
        <v>317</v>
      </c>
      <c r="C27097" s="4" t="s">
        <v>3557</v>
      </c>
      <c r="D27097" s="4" t="s">
        <v>126890</v>
      </c>
      <c r="E27097" s="4" t="s">
        <v>34</v>
      </c>
      <c r="F27097" s="4">
        <v>9811062738</v>
      </c>
      <c r="G27097" s="4"/>
      <c r="H27097" s="4" t="s">
        <v>126891</v>
      </c>
      <c r="I27097" s="4"/>
      <c r="J27097" s="4" t="s">
        <v>126893</v>
      </c>
      <c r="L27097" s="4" t="s">
        <v>29144</v>
      </c>
      <c r="M27097" s="4" t="s">
        <v>319</v>
      </c>
      <c r="N27097" s="4">
        <v>110030</v>
      </c>
      <c r="O27097" s="4"/>
      <c r="P27097" s="4"/>
      <c r="Q27097" s="31"/>
      <c r="R27097" s="4"/>
      <c r="S27097" s="13" t="s">
        <v>202822</v>
      </c>
      <c r="T27097" s="13"/>
      <c r="U27097" s="13"/>
      <c r="V27097" s="13"/>
      <c r="W27097" s="13"/>
    </row>
    <row r="27098" spans="1:23" ht="45" x14ac:dyDescent="0.25">
      <c r="A27098" s="4" t="s">
        <v>126900</v>
      </c>
      <c r="B27098" s="4" t="s">
        <v>317</v>
      </c>
      <c r="C27098" s="4" t="s">
        <v>126897</v>
      </c>
      <c r="D27098" s="4" t="s">
        <v>126898</v>
      </c>
      <c r="E27098" s="4" t="s">
        <v>34</v>
      </c>
      <c r="F27098" s="4">
        <v>9811437192</v>
      </c>
      <c r="G27098" s="4">
        <v>8130171926</v>
      </c>
      <c r="H27098" s="4" t="s">
        <v>126899</v>
      </c>
      <c r="I27098" s="4"/>
      <c r="J27098" s="4" t="s">
        <v>126901</v>
      </c>
      <c r="L27098" s="4" t="s">
        <v>1916</v>
      </c>
      <c r="M27098" s="4" t="s">
        <v>319</v>
      </c>
      <c r="N27098" s="4">
        <v>110014</v>
      </c>
      <c r="O27098" s="4"/>
      <c r="P27098" s="4"/>
      <c r="Q27098" s="31" t="s">
        <v>210096</v>
      </c>
      <c r="R27098" s="4"/>
      <c r="S27098" s="13" t="s">
        <v>196841</v>
      </c>
      <c r="T27098" s="13"/>
      <c r="U27098" s="13"/>
      <c r="V27098" s="13"/>
      <c r="W27098" s="13"/>
    </row>
    <row r="27099" spans="1:23" x14ac:dyDescent="0.25">
      <c r="A27099" s="4" t="s">
        <v>55388</v>
      </c>
      <c r="B27099" s="4" t="s">
        <v>317</v>
      </c>
      <c r="C27099" s="4" t="s">
        <v>74</v>
      </c>
      <c r="D27099" s="4"/>
      <c r="E27099" s="4" t="s">
        <v>34</v>
      </c>
      <c r="F27099" s="4">
        <v>8178661138</v>
      </c>
      <c r="G27099" s="4">
        <v>9911583360</v>
      </c>
      <c r="H27099" s="4" t="s">
        <v>126902</v>
      </c>
      <c r="I27099" s="4"/>
      <c r="J27099" s="4" t="s">
        <v>126903</v>
      </c>
      <c r="L27099" s="4" t="s">
        <v>4970</v>
      </c>
      <c r="M27099" s="4" t="s">
        <v>319</v>
      </c>
      <c r="N27099" s="4">
        <v>110085</v>
      </c>
      <c r="O27099" s="4"/>
      <c r="P27099" s="4"/>
      <c r="Q27099" s="31"/>
      <c r="R27099" s="4"/>
      <c r="S27099" s="13" t="s">
        <v>231092</v>
      </c>
      <c r="T27099" s="13"/>
      <c r="U27099" s="13"/>
      <c r="V27099" s="13"/>
      <c r="W27099" s="13"/>
    </row>
    <row r="27100" spans="1:23" ht="45" x14ac:dyDescent="0.25">
      <c r="A27100" s="4" t="s">
        <v>126929</v>
      </c>
      <c r="B27100" s="4" t="s">
        <v>317</v>
      </c>
      <c r="C27100" s="4" t="s">
        <v>12221</v>
      </c>
      <c r="D27100" s="4" t="s">
        <v>33908</v>
      </c>
      <c r="E27100" s="4" t="s">
        <v>34</v>
      </c>
      <c r="F27100" s="4">
        <v>8467811084</v>
      </c>
      <c r="G27100" s="4">
        <v>8873016084</v>
      </c>
      <c r="H27100" s="4" t="s">
        <v>126928</v>
      </c>
      <c r="I27100" s="4"/>
      <c r="J27100" s="4" t="s">
        <v>126930</v>
      </c>
      <c r="L27100" s="4" t="s">
        <v>7692</v>
      </c>
      <c r="M27100" s="4" t="s">
        <v>319</v>
      </c>
      <c r="N27100" s="4">
        <v>110059</v>
      </c>
      <c r="O27100" s="4" t="s">
        <v>126931</v>
      </c>
      <c r="P27100" s="4"/>
      <c r="Q27100" s="31" t="s">
        <v>210097</v>
      </c>
      <c r="R27100" s="4"/>
      <c r="S27100" s="13" t="s">
        <v>196842</v>
      </c>
      <c r="T27100" s="13"/>
      <c r="U27100" s="13"/>
      <c r="V27100" s="13"/>
      <c r="W27100" s="13"/>
    </row>
    <row r="27101" spans="1:23" ht="30" x14ac:dyDescent="0.25">
      <c r="A27101" s="4" t="s">
        <v>126999</v>
      </c>
      <c r="B27101" s="4" t="s">
        <v>317</v>
      </c>
      <c r="C27101" s="4" t="s">
        <v>1850</v>
      </c>
      <c r="D27101" s="4" t="s">
        <v>126996</v>
      </c>
      <c r="E27101" s="4" t="s">
        <v>84</v>
      </c>
      <c r="F27101" s="4">
        <v>9891201570</v>
      </c>
      <c r="G27101" s="4">
        <v>9990176007</v>
      </c>
      <c r="H27101" s="4" t="s">
        <v>126997</v>
      </c>
      <c r="I27101" s="4" t="s">
        <v>126998</v>
      </c>
      <c r="J27101" s="4" t="s">
        <v>127000</v>
      </c>
      <c r="L27101" s="4" t="s">
        <v>127001</v>
      </c>
      <c r="M27101" s="4" t="s">
        <v>319</v>
      </c>
      <c r="N27101" s="4">
        <v>110086</v>
      </c>
      <c r="O27101" s="4"/>
      <c r="P27101" s="4"/>
      <c r="Q27101" s="31" t="s">
        <v>126995</v>
      </c>
      <c r="R27101" s="4"/>
      <c r="S27101" s="13" t="s">
        <v>231093</v>
      </c>
      <c r="T27101" s="13"/>
      <c r="U27101" s="13"/>
      <c r="V27101" s="13"/>
      <c r="W27101" s="13"/>
    </row>
    <row r="27102" spans="1:23" x14ac:dyDescent="0.25">
      <c r="A27102" s="4" t="s">
        <v>127014</v>
      </c>
      <c r="B27102" s="4" t="s">
        <v>317</v>
      </c>
      <c r="C27102" s="4" t="s">
        <v>29712</v>
      </c>
      <c r="D27102" s="4" t="s">
        <v>9958</v>
      </c>
      <c r="E27102" s="4" t="s">
        <v>175</v>
      </c>
      <c r="F27102" s="4">
        <v>9958566030</v>
      </c>
      <c r="G27102" s="4"/>
      <c r="H27102" s="4" t="s">
        <v>127013</v>
      </c>
      <c r="I27102" s="4"/>
      <c r="J27102" s="4" t="s">
        <v>127015</v>
      </c>
      <c r="L27102" s="4" t="s">
        <v>127016</v>
      </c>
      <c r="M27102" s="4" t="s">
        <v>319</v>
      </c>
      <c r="N27102" s="4">
        <v>110048</v>
      </c>
      <c r="O27102" s="4" t="s">
        <v>127017</v>
      </c>
      <c r="P27102" s="4"/>
      <c r="Q27102" s="31"/>
      <c r="R27102" s="4"/>
      <c r="S27102" s="13" t="s">
        <v>222057</v>
      </c>
      <c r="T27102" s="13"/>
      <c r="U27102" s="13"/>
      <c r="V27102" s="13"/>
      <c r="W27102" s="13"/>
    </row>
    <row r="27103" spans="1:23" x14ac:dyDescent="0.25">
      <c r="A27103" s="4" t="s">
        <v>127030</v>
      </c>
      <c r="B27103" s="4" t="s">
        <v>317</v>
      </c>
      <c r="C27103" s="4" t="s">
        <v>11602</v>
      </c>
      <c r="D27103" s="4" t="s">
        <v>127028</v>
      </c>
      <c r="E27103" s="4" t="s">
        <v>27</v>
      </c>
      <c r="F27103" s="4">
        <v>9540997860</v>
      </c>
      <c r="G27103" s="4"/>
      <c r="H27103" s="4" t="s">
        <v>127029</v>
      </c>
      <c r="I27103" s="4"/>
      <c r="J27103" s="4" t="s">
        <v>127031</v>
      </c>
      <c r="L27103" s="4" t="s">
        <v>7692</v>
      </c>
      <c r="M27103" s="4" t="s">
        <v>319</v>
      </c>
      <c r="N27103" s="4">
        <v>110059</v>
      </c>
      <c r="O27103" s="4"/>
      <c r="P27103" s="4"/>
      <c r="Q27103" s="31"/>
      <c r="R27103" s="4"/>
      <c r="S27103" s="13" t="s">
        <v>222058</v>
      </c>
      <c r="T27103" s="13"/>
      <c r="U27103" s="13"/>
      <c r="V27103" s="13"/>
      <c r="W27103" s="13"/>
    </row>
    <row r="27104" spans="1:23" x14ac:dyDescent="0.25">
      <c r="A27104" s="4" t="s">
        <v>14102</v>
      </c>
      <c r="B27104" s="4" t="s">
        <v>317</v>
      </c>
      <c r="C27104" s="4" t="s">
        <v>54156</v>
      </c>
      <c r="D27104" s="4" t="s">
        <v>4386</v>
      </c>
      <c r="E27104" s="4" t="s">
        <v>825</v>
      </c>
      <c r="F27104" s="4">
        <v>7042692818</v>
      </c>
      <c r="G27104" s="4"/>
      <c r="H27104" s="4" t="s">
        <v>127208</v>
      </c>
      <c r="I27104" s="4" t="s">
        <v>127209</v>
      </c>
      <c r="J27104" s="4" t="s">
        <v>127210</v>
      </c>
      <c r="L27104" s="4" t="s">
        <v>1173</v>
      </c>
      <c r="M27104" s="4" t="s">
        <v>319</v>
      </c>
      <c r="N27104" s="4">
        <v>110024</v>
      </c>
      <c r="O27104" s="4" t="s">
        <v>127211</v>
      </c>
      <c r="P27104" s="4"/>
      <c r="Q27104" s="31"/>
      <c r="R27104" s="4"/>
      <c r="S27104" s="13" t="s">
        <v>202823</v>
      </c>
      <c r="T27104" s="13"/>
      <c r="U27104" s="13"/>
      <c r="V27104" s="13"/>
      <c r="W27104" s="13"/>
    </row>
    <row r="27105" spans="1:23" ht="45" x14ac:dyDescent="0.25">
      <c r="A27105" s="4" t="s">
        <v>127213</v>
      </c>
      <c r="B27105" s="4" t="s">
        <v>317</v>
      </c>
      <c r="C27105" s="4" t="s">
        <v>2933</v>
      </c>
      <c r="D27105" s="4" t="s">
        <v>604</v>
      </c>
      <c r="E27105" s="4" t="s">
        <v>34</v>
      </c>
      <c r="F27105" s="4">
        <v>8750038888</v>
      </c>
      <c r="G27105" s="4"/>
      <c r="H27105" s="4" t="s">
        <v>127212</v>
      </c>
      <c r="I27105" s="4"/>
      <c r="J27105" s="4" t="s">
        <v>127214</v>
      </c>
      <c r="L27105" s="4" t="s">
        <v>16142</v>
      </c>
      <c r="M27105" s="4" t="s">
        <v>319</v>
      </c>
      <c r="N27105" s="4">
        <v>110005</v>
      </c>
      <c r="O27105" s="4"/>
      <c r="P27105" s="4"/>
      <c r="Q27105" s="31" t="s">
        <v>222059</v>
      </c>
      <c r="R27105" s="4"/>
      <c r="S27105" s="13" t="s">
        <v>222060</v>
      </c>
      <c r="T27105" s="13"/>
      <c r="U27105" s="13"/>
      <c r="V27105" s="13"/>
      <c r="W27105" s="13"/>
    </row>
    <row r="27106" spans="1:23" ht="45" x14ac:dyDescent="0.25">
      <c r="A27106" s="4" t="s">
        <v>127218</v>
      </c>
      <c r="B27106" s="4" t="s">
        <v>317</v>
      </c>
      <c r="C27106" s="4" t="s">
        <v>127215</v>
      </c>
      <c r="D27106" s="4" t="s">
        <v>194</v>
      </c>
      <c r="E27106" s="4" t="s">
        <v>4133</v>
      </c>
      <c r="F27106" s="4">
        <v>9873599206</v>
      </c>
      <c r="G27106" s="4">
        <v>8700710007</v>
      </c>
      <c r="H27106" s="4" t="s">
        <v>127216</v>
      </c>
      <c r="I27106" s="4" t="s">
        <v>127217</v>
      </c>
      <c r="J27106" s="4" t="s">
        <v>127219</v>
      </c>
      <c r="L27106" s="4" t="s">
        <v>28472</v>
      </c>
      <c r="M27106" s="4" t="s">
        <v>319</v>
      </c>
      <c r="N27106" s="4">
        <v>110025</v>
      </c>
      <c r="O27106" s="4" t="s">
        <v>127220</v>
      </c>
      <c r="P27106" s="4"/>
      <c r="Q27106" s="31" t="s">
        <v>222061</v>
      </c>
      <c r="R27106" s="4"/>
      <c r="S27106" s="13" t="s">
        <v>222062</v>
      </c>
      <c r="T27106" s="13"/>
      <c r="U27106" s="13"/>
      <c r="V27106" s="13"/>
      <c r="W27106" s="13"/>
    </row>
    <row r="27107" spans="1:23" x14ac:dyDescent="0.25">
      <c r="A27107" s="4" t="s">
        <v>127246</v>
      </c>
      <c r="B27107" s="4" t="s">
        <v>317</v>
      </c>
      <c r="C27107" s="4" t="s">
        <v>12941</v>
      </c>
      <c r="D27107" s="4" t="s">
        <v>5351</v>
      </c>
      <c r="E27107" s="4" t="s">
        <v>12971</v>
      </c>
      <c r="F27107" s="4">
        <v>9899049665</v>
      </c>
      <c r="G27107" s="4"/>
      <c r="H27107" s="4" t="s">
        <v>127245</v>
      </c>
      <c r="I27107" s="4"/>
      <c r="J27107" s="4" t="s">
        <v>51022</v>
      </c>
      <c r="L27107" s="4" t="s">
        <v>51022</v>
      </c>
      <c r="M27107" s="4" t="s">
        <v>319</v>
      </c>
      <c r="N27107" s="4">
        <v>110020</v>
      </c>
      <c r="O27107" s="4" t="s">
        <v>127247</v>
      </c>
      <c r="P27107" s="4"/>
      <c r="Q27107" s="31"/>
      <c r="R27107" s="4"/>
      <c r="S27107" s="13" t="s">
        <v>127244</v>
      </c>
      <c r="T27107" s="13"/>
      <c r="U27107" s="13"/>
      <c r="V27107" s="13"/>
      <c r="W27107" s="13"/>
    </row>
    <row r="27108" spans="1:23" ht="45" x14ac:dyDescent="0.25">
      <c r="A27108" s="4" t="s">
        <v>127251</v>
      </c>
      <c r="B27108" s="4" t="s">
        <v>317</v>
      </c>
      <c r="C27108" s="4" t="s">
        <v>127248</v>
      </c>
      <c r="D27108" s="4" t="s">
        <v>127249</v>
      </c>
      <c r="E27108" s="4" t="s">
        <v>27</v>
      </c>
      <c r="F27108" s="4">
        <v>9999135850</v>
      </c>
      <c r="G27108" s="4"/>
      <c r="H27108" s="4" t="s">
        <v>127250</v>
      </c>
      <c r="I27108" s="4"/>
      <c r="J27108" s="4" t="s">
        <v>127252</v>
      </c>
      <c r="L27108" s="4" t="s">
        <v>38014</v>
      </c>
      <c r="M27108" s="4" t="s">
        <v>319</v>
      </c>
      <c r="N27108" s="4">
        <v>110025</v>
      </c>
      <c r="O27108" s="4"/>
      <c r="P27108" s="4"/>
      <c r="Q27108" s="31" t="s">
        <v>210098</v>
      </c>
      <c r="R27108" s="4"/>
      <c r="S27108" s="13" t="s">
        <v>196843</v>
      </c>
      <c r="T27108" s="13"/>
      <c r="U27108" s="13"/>
      <c r="V27108" s="13"/>
      <c r="W27108" s="13"/>
    </row>
    <row r="27109" spans="1:23" x14ac:dyDescent="0.25">
      <c r="A27109" s="4" t="s">
        <v>127435</v>
      </c>
      <c r="B27109" s="4" t="s">
        <v>317</v>
      </c>
      <c r="C27109" s="4" t="s">
        <v>44732</v>
      </c>
      <c r="D27109" s="4" t="s">
        <v>242</v>
      </c>
      <c r="E27109" s="4" t="s">
        <v>27</v>
      </c>
      <c r="F27109" s="4">
        <v>9311006734</v>
      </c>
      <c r="G27109" s="4">
        <v>9250066666</v>
      </c>
      <c r="H27109" s="4" t="s">
        <v>127433</v>
      </c>
      <c r="I27109" s="4" t="s">
        <v>127434</v>
      </c>
      <c r="J27109" s="4" t="s">
        <v>127436</v>
      </c>
      <c r="L27109" s="4" t="s">
        <v>5263</v>
      </c>
      <c r="M27109" s="4" t="s">
        <v>319</v>
      </c>
      <c r="N27109" s="4">
        <v>110034</v>
      </c>
      <c r="O27109" s="4" t="s">
        <v>127437</v>
      </c>
      <c r="P27109" s="4"/>
      <c r="Q27109" s="31"/>
      <c r="R27109" s="4"/>
      <c r="S27109" s="13" t="s">
        <v>231094</v>
      </c>
      <c r="T27109" s="13"/>
      <c r="U27109" s="13"/>
      <c r="V27109" s="13"/>
      <c r="W27109" s="13"/>
    </row>
    <row r="27110" spans="1:23" ht="30" x14ac:dyDescent="0.25">
      <c r="A27110" s="4" t="s">
        <v>127448</v>
      </c>
      <c r="B27110" s="4" t="s">
        <v>317</v>
      </c>
      <c r="C27110" s="4" t="s">
        <v>1122</v>
      </c>
      <c r="D27110" s="4" t="s">
        <v>5406</v>
      </c>
      <c r="E27110" s="4" t="s">
        <v>84</v>
      </c>
      <c r="F27110" s="4">
        <v>9811904252</v>
      </c>
      <c r="G27110" s="4"/>
      <c r="H27110" s="4" t="s">
        <v>127447</v>
      </c>
      <c r="I27110" s="4"/>
      <c r="J27110" s="4" t="s">
        <v>127449</v>
      </c>
      <c r="L27110" s="4" t="s">
        <v>37391</v>
      </c>
      <c r="M27110" s="4" t="s">
        <v>319</v>
      </c>
      <c r="N27110" s="4">
        <v>110048</v>
      </c>
      <c r="O27110" s="4"/>
      <c r="P27110" s="4"/>
      <c r="Q27110" s="31" t="s">
        <v>127446</v>
      </c>
      <c r="R27110" s="4"/>
      <c r="S27110" s="13" t="s">
        <v>222063</v>
      </c>
      <c r="T27110" s="13"/>
      <c r="U27110" s="13"/>
      <c r="V27110" s="13"/>
      <c r="W27110" s="13"/>
    </row>
    <row r="27111" spans="1:23" x14ac:dyDescent="0.25">
      <c r="A27111" s="4" t="s">
        <v>127530</v>
      </c>
      <c r="B27111" s="4" t="s">
        <v>317</v>
      </c>
      <c r="C27111" s="4" t="s">
        <v>411</v>
      </c>
      <c r="D27111" s="4"/>
      <c r="E27111" s="4" t="s">
        <v>27</v>
      </c>
      <c r="F27111" s="4">
        <v>9582855926</v>
      </c>
      <c r="G27111" s="4"/>
      <c r="H27111" s="4" t="s">
        <v>127528</v>
      </c>
      <c r="I27111" s="4" t="s">
        <v>127529</v>
      </c>
      <c r="J27111" s="4" t="s">
        <v>127531</v>
      </c>
      <c r="L27111" s="4" t="s">
        <v>5431</v>
      </c>
      <c r="M27111" s="4" t="s">
        <v>319</v>
      </c>
      <c r="N27111" s="4">
        <v>110091</v>
      </c>
      <c r="O27111" s="4" t="s">
        <v>127532</v>
      </c>
      <c r="P27111" s="4"/>
      <c r="Q27111" s="31"/>
      <c r="R27111" s="4"/>
      <c r="S27111" s="13" t="s">
        <v>231095</v>
      </c>
      <c r="T27111" s="13"/>
      <c r="U27111" s="13"/>
      <c r="V27111" s="13"/>
      <c r="W27111" s="13"/>
    </row>
    <row r="27112" spans="1:23" x14ac:dyDescent="0.25">
      <c r="A27112" s="4" t="s">
        <v>127560</v>
      </c>
      <c r="B27112" s="4" t="s">
        <v>317</v>
      </c>
      <c r="C27112" s="4" t="s">
        <v>1145</v>
      </c>
      <c r="D27112" s="4" t="s">
        <v>242</v>
      </c>
      <c r="E27112" s="4" t="s">
        <v>27</v>
      </c>
      <c r="F27112" s="4">
        <v>9810350651</v>
      </c>
      <c r="G27112" s="4"/>
      <c r="H27112" s="4" t="s">
        <v>127559</v>
      </c>
      <c r="I27112" s="4"/>
      <c r="J27112" s="4" t="s">
        <v>127561</v>
      </c>
      <c r="L27112" s="4" t="s">
        <v>7692</v>
      </c>
      <c r="M27112" s="4" t="s">
        <v>319</v>
      </c>
      <c r="N27112" s="4">
        <v>110059</v>
      </c>
      <c r="O27112" s="4"/>
      <c r="P27112" s="4"/>
      <c r="Q27112" s="31"/>
      <c r="R27112" s="4"/>
      <c r="S27112" s="13" t="s">
        <v>127558</v>
      </c>
      <c r="T27112" s="13"/>
      <c r="U27112" s="13"/>
      <c r="V27112" s="13"/>
      <c r="W27112" s="13"/>
    </row>
    <row r="27113" spans="1:23" ht="45" x14ac:dyDescent="0.25">
      <c r="A27113" s="4" t="s">
        <v>127568</v>
      </c>
      <c r="B27113" s="4" t="s">
        <v>317</v>
      </c>
      <c r="C27113" s="4" t="s">
        <v>3568</v>
      </c>
      <c r="D27113" s="4" t="s">
        <v>99</v>
      </c>
      <c r="E27113" s="4" t="s">
        <v>74</v>
      </c>
      <c r="F27113" s="4">
        <v>9872780786</v>
      </c>
      <c r="G27113" s="4">
        <v>9915842786</v>
      </c>
      <c r="H27113" s="4" t="s">
        <v>127567</v>
      </c>
      <c r="I27113" s="4"/>
      <c r="J27113" s="4" t="s">
        <v>127569</v>
      </c>
      <c r="L27113" s="4" t="s">
        <v>9524</v>
      </c>
      <c r="M27113" s="4" t="s">
        <v>319</v>
      </c>
      <c r="N27113" s="4">
        <v>110015</v>
      </c>
      <c r="O27113" s="4" t="s">
        <v>127570</v>
      </c>
      <c r="P27113" s="4"/>
      <c r="Q27113" s="31" t="s">
        <v>205628</v>
      </c>
      <c r="R27113" s="4"/>
      <c r="S27113" s="13" t="s">
        <v>231096</v>
      </c>
      <c r="T27113" s="13"/>
      <c r="U27113" s="13"/>
      <c r="V27113" s="13"/>
      <c r="W27113" s="13"/>
    </row>
    <row r="27114" spans="1:23" ht="30" x14ac:dyDescent="0.25">
      <c r="A27114" s="4" t="s">
        <v>127574</v>
      </c>
      <c r="B27114" s="4" t="s">
        <v>317</v>
      </c>
      <c r="C27114" s="4" t="s">
        <v>48691</v>
      </c>
      <c r="D27114" s="4" t="s">
        <v>52908</v>
      </c>
      <c r="E27114" s="4" t="s">
        <v>84</v>
      </c>
      <c r="F27114" s="4">
        <v>9891014820</v>
      </c>
      <c r="G27114" s="4"/>
      <c r="H27114" s="4" t="s">
        <v>127573</v>
      </c>
      <c r="I27114" s="4"/>
      <c r="J27114" s="4" t="s">
        <v>127575</v>
      </c>
      <c r="L27114" s="4" t="s">
        <v>1527</v>
      </c>
      <c r="M27114" s="4" t="s">
        <v>319</v>
      </c>
      <c r="N27114" s="4">
        <v>110005</v>
      </c>
      <c r="O27114" s="4"/>
      <c r="P27114" s="4"/>
      <c r="Q27114" s="31" t="s">
        <v>127571</v>
      </c>
      <c r="R27114" s="4"/>
      <c r="S27114" s="13" t="s">
        <v>127572</v>
      </c>
      <c r="T27114" s="13"/>
      <c r="U27114" s="13"/>
      <c r="V27114" s="13"/>
      <c r="W27114" s="13"/>
    </row>
    <row r="27115" spans="1:23" ht="45" x14ac:dyDescent="0.25">
      <c r="A27115" s="4" t="s">
        <v>127638</v>
      </c>
      <c r="B27115" s="4" t="s">
        <v>317</v>
      </c>
      <c r="C27115" s="4" t="s">
        <v>13626</v>
      </c>
      <c r="D27115" s="4" t="s">
        <v>6183</v>
      </c>
      <c r="E27115" s="4" t="s">
        <v>84</v>
      </c>
      <c r="F27115" s="4">
        <v>9311730385</v>
      </c>
      <c r="G27115" s="4">
        <v>8586037074</v>
      </c>
      <c r="H27115" s="4" t="s">
        <v>127636</v>
      </c>
      <c r="I27115" s="4" t="s">
        <v>127637</v>
      </c>
      <c r="J27115" s="4" t="s">
        <v>127639</v>
      </c>
      <c r="L27115" s="4" t="s">
        <v>2131</v>
      </c>
      <c r="M27115" s="4" t="s">
        <v>319</v>
      </c>
      <c r="N27115" s="4">
        <v>110005</v>
      </c>
      <c r="O27115" s="4"/>
      <c r="P27115" s="4"/>
      <c r="Q27115" s="31" t="s">
        <v>222064</v>
      </c>
      <c r="R27115" s="4"/>
      <c r="S27115" s="13" t="s">
        <v>222065</v>
      </c>
      <c r="T27115" s="13"/>
      <c r="U27115" s="13"/>
      <c r="V27115" s="13"/>
      <c r="W27115" s="13"/>
    </row>
    <row r="27116" spans="1:23" ht="45" x14ac:dyDescent="0.25">
      <c r="A27116" s="4" t="s">
        <v>127656</v>
      </c>
      <c r="B27116" s="4" t="s">
        <v>317</v>
      </c>
      <c r="C27116" s="4" t="s">
        <v>867</v>
      </c>
      <c r="D27116" s="4" t="s">
        <v>20479</v>
      </c>
      <c r="E27116" s="4" t="s">
        <v>34</v>
      </c>
      <c r="F27116" s="4">
        <v>8285317213</v>
      </c>
      <c r="G27116" s="4">
        <v>9312202075</v>
      </c>
      <c r="H27116" s="4" t="s">
        <v>127654</v>
      </c>
      <c r="I27116" s="4" t="s">
        <v>127655</v>
      </c>
      <c r="J27116" s="4" t="s">
        <v>127657</v>
      </c>
      <c r="L27116" s="4" t="s">
        <v>6065</v>
      </c>
      <c r="M27116" s="4" t="s">
        <v>319</v>
      </c>
      <c r="N27116" s="4">
        <v>110017</v>
      </c>
      <c r="O27116" s="4"/>
      <c r="P27116" s="4"/>
      <c r="Q27116" s="31" t="s">
        <v>127653</v>
      </c>
      <c r="R27116" s="4"/>
      <c r="S27116" s="13" t="s">
        <v>222066</v>
      </c>
      <c r="T27116" s="13"/>
      <c r="U27116" s="13"/>
      <c r="V27116" s="13"/>
      <c r="W27116" s="13"/>
    </row>
    <row r="27117" spans="1:23" x14ac:dyDescent="0.25">
      <c r="A27117" s="4" t="s">
        <v>46175</v>
      </c>
      <c r="B27117" s="4" t="s">
        <v>317</v>
      </c>
      <c r="C27117" s="4" t="s">
        <v>514</v>
      </c>
      <c r="D27117" s="4"/>
      <c r="E27117" s="4" t="s">
        <v>74</v>
      </c>
      <c r="F27117" s="4">
        <v>9811379382</v>
      </c>
      <c r="G27117" s="4">
        <v>9212135809</v>
      </c>
      <c r="H27117" s="4" t="s">
        <v>127676</v>
      </c>
      <c r="I27117" s="4" t="s">
        <v>127677</v>
      </c>
      <c r="J27117" s="4" t="s">
        <v>127678</v>
      </c>
      <c r="L27117" s="4" t="s">
        <v>4465</v>
      </c>
      <c r="M27117" s="4" t="s">
        <v>319</v>
      </c>
      <c r="N27117" s="4">
        <v>110023</v>
      </c>
      <c r="O27117" s="4" t="s">
        <v>127679</v>
      </c>
      <c r="P27117" s="4"/>
      <c r="Q27117" s="31" t="s">
        <v>127675</v>
      </c>
      <c r="R27117" s="4"/>
      <c r="S27117" s="13" t="s">
        <v>222067</v>
      </c>
      <c r="T27117" s="13"/>
      <c r="U27117" s="13"/>
      <c r="V27117" s="13"/>
      <c r="W27117" s="13"/>
    </row>
    <row r="27118" spans="1:23" ht="45" x14ac:dyDescent="0.25">
      <c r="A27118" s="4" t="s">
        <v>35721</v>
      </c>
      <c r="B27118" s="4" t="s">
        <v>317</v>
      </c>
      <c r="C27118" s="4" t="s">
        <v>2183</v>
      </c>
      <c r="D27118" s="4" t="s">
        <v>194</v>
      </c>
      <c r="E27118" s="4" t="s">
        <v>27</v>
      </c>
      <c r="F27118" s="4">
        <v>9999307559</v>
      </c>
      <c r="G27118" s="4">
        <v>9810858937</v>
      </c>
      <c r="H27118" s="4" t="s">
        <v>127686</v>
      </c>
      <c r="I27118" s="4"/>
      <c r="J27118" s="4" t="s">
        <v>127687</v>
      </c>
      <c r="L27118" s="4" t="s">
        <v>937</v>
      </c>
      <c r="M27118" s="4" t="s">
        <v>319</v>
      </c>
      <c r="N27118" s="4">
        <v>110006</v>
      </c>
      <c r="O27118" s="4"/>
      <c r="P27118" s="4"/>
      <c r="Q27118" s="31" t="s">
        <v>205629</v>
      </c>
      <c r="R27118" s="4"/>
      <c r="S27118" s="13" t="s">
        <v>202824</v>
      </c>
      <c r="T27118" s="13"/>
      <c r="U27118" s="13"/>
      <c r="V27118" s="13"/>
      <c r="W27118" s="13"/>
    </row>
    <row r="27119" spans="1:23" ht="45" x14ac:dyDescent="0.25">
      <c r="A27119" s="4" t="s">
        <v>127788</v>
      </c>
      <c r="B27119" s="4" t="s">
        <v>317</v>
      </c>
      <c r="C27119" s="4" t="s">
        <v>4167</v>
      </c>
      <c r="D27119" s="4" t="s">
        <v>242</v>
      </c>
      <c r="E27119" s="4" t="s">
        <v>34</v>
      </c>
      <c r="F27119" s="4">
        <v>9811142642</v>
      </c>
      <c r="G27119" s="4"/>
      <c r="H27119" s="4" t="s">
        <v>127786</v>
      </c>
      <c r="I27119" s="4" t="s">
        <v>127787</v>
      </c>
      <c r="J27119" s="4" t="s">
        <v>127789</v>
      </c>
      <c r="L27119" s="4" t="s">
        <v>38912</v>
      </c>
      <c r="M27119" s="4" t="s">
        <v>319</v>
      </c>
      <c r="N27119" s="4">
        <v>110007</v>
      </c>
      <c r="O27119" s="4" t="s">
        <v>127790</v>
      </c>
      <c r="P27119" s="4"/>
      <c r="Q27119" s="31" t="s">
        <v>127785</v>
      </c>
      <c r="R27119" s="4"/>
      <c r="S27119" s="13" t="s">
        <v>222068</v>
      </c>
      <c r="T27119" s="13"/>
      <c r="U27119" s="13"/>
      <c r="V27119" s="13"/>
      <c r="W27119" s="13"/>
    </row>
    <row r="27120" spans="1:23" ht="45" x14ac:dyDescent="0.25">
      <c r="A27120" s="4" t="s">
        <v>30656</v>
      </c>
      <c r="B27120" s="4" t="s">
        <v>317</v>
      </c>
      <c r="C27120" s="4" t="s">
        <v>375</v>
      </c>
      <c r="D27120" s="4" t="s">
        <v>149</v>
      </c>
      <c r="E27120" s="4" t="s">
        <v>34</v>
      </c>
      <c r="F27120" s="4">
        <v>9654630304</v>
      </c>
      <c r="G27120" s="4">
        <v>9212790803</v>
      </c>
      <c r="H27120" s="4" t="s">
        <v>127813</v>
      </c>
      <c r="I27120" s="4" t="s">
        <v>127814</v>
      </c>
      <c r="J27120" s="4" t="s">
        <v>127815</v>
      </c>
      <c r="L27120" s="4" t="s">
        <v>1527</v>
      </c>
      <c r="M27120" s="4" t="s">
        <v>319</v>
      </c>
      <c r="N27120" s="4">
        <v>110005</v>
      </c>
      <c r="O27120" s="4" t="s">
        <v>127816</v>
      </c>
      <c r="P27120" s="4"/>
      <c r="Q27120" s="31" t="s">
        <v>222069</v>
      </c>
      <c r="R27120" s="4"/>
      <c r="S27120" s="13" t="s">
        <v>222070</v>
      </c>
      <c r="T27120" s="13"/>
      <c r="U27120" s="13"/>
      <c r="V27120" s="13"/>
      <c r="W27120" s="13"/>
    </row>
    <row r="27121" spans="1:23" ht="45" x14ac:dyDescent="0.25">
      <c r="A27121" s="4" t="s">
        <v>127843</v>
      </c>
      <c r="B27121" s="4" t="s">
        <v>317</v>
      </c>
      <c r="C27121" s="4" t="s">
        <v>4678</v>
      </c>
      <c r="D27121" s="4" t="s">
        <v>98022</v>
      </c>
      <c r="E27121" s="4" t="s">
        <v>27</v>
      </c>
      <c r="F27121" s="4">
        <v>9891869999</v>
      </c>
      <c r="G27121" s="4"/>
      <c r="H27121" s="4" t="s">
        <v>127842</v>
      </c>
      <c r="I27121" s="4"/>
      <c r="J27121" s="4" t="s">
        <v>127844</v>
      </c>
      <c r="L27121" s="4" t="s">
        <v>396</v>
      </c>
      <c r="M27121" s="4" t="s">
        <v>319</v>
      </c>
      <c r="N27121" s="4">
        <v>110058</v>
      </c>
      <c r="O27121" s="4"/>
      <c r="P27121" s="4"/>
      <c r="Q27121" s="31" t="s">
        <v>127840</v>
      </c>
      <c r="R27121" s="4"/>
      <c r="S27121" s="13" t="s">
        <v>127841</v>
      </c>
      <c r="T27121" s="13"/>
      <c r="U27121" s="13"/>
      <c r="V27121" s="13"/>
      <c r="W27121" s="13"/>
    </row>
    <row r="27122" spans="1:23" ht="30" x14ac:dyDescent="0.25">
      <c r="A27122" s="4" t="s">
        <v>127891</v>
      </c>
      <c r="B27122" s="4" t="s">
        <v>317</v>
      </c>
      <c r="C27122" s="4" t="s">
        <v>2084</v>
      </c>
      <c r="D27122" s="4" t="s">
        <v>3877</v>
      </c>
      <c r="E27122" s="4" t="s">
        <v>27</v>
      </c>
      <c r="F27122" s="4">
        <v>9810957997</v>
      </c>
      <c r="G27122" s="4">
        <v>9899204609</v>
      </c>
      <c r="H27122" s="4" t="s">
        <v>127889</v>
      </c>
      <c r="I27122" s="4" t="s">
        <v>127890</v>
      </c>
      <c r="J27122" s="4" t="s">
        <v>127892</v>
      </c>
      <c r="L27122" s="4" t="s">
        <v>127893</v>
      </c>
      <c r="M27122" s="4" t="s">
        <v>319</v>
      </c>
      <c r="N27122" s="4">
        <v>110001</v>
      </c>
      <c r="O27122" s="4"/>
      <c r="P27122" s="4"/>
      <c r="Q27122" s="31" t="s">
        <v>127888</v>
      </c>
      <c r="R27122" s="4"/>
      <c r="S27122" s="13" t="s">
        <v>231097</v>
      </c>
      <c r="T27122" s="13"/>
      <c r="U27122" s="13"/>
      <c r="V27122" s="13"/>
      <c r="W27122" s="13"/>
    </row>
    <row r="27123" spans="1:23" x14ac:dyDescent="0.25">
      <c r="A27123" s="4" t="s">
        <v>127909</v>
      </c>
      <c r="B27123" s="4" t="s">
        <v>317</v>
      </c>
      <c r="C27123" s="4" t="s">
        <v>1414</v>
      </c>
      <c r="D27123" s="4" t="s">
        <v>337</v>
      </c>
      <c r="E27123" s="4" t="s">
        <v>34</v>
      </c>
      <c r="F27123" s="4">
        <v>9811114247</v>
      </c>
      <c r="G27123" s="4"/>
      <c r="H27123" s="4" t="s">
        <v>127907</v>
      </c>
      <c r="I27123" s="4" t="s">
        <v>127908</v>
      </c>
      <c r="J27123" s="4" t="s">
        <v>127910</v>
      </c>
      <c r="L27123" s="4" t="s">
        <v>937</v>
      </c>
      <c r="M27123" s="4" t="s">
        <v>319</v>
      </c>
      <c r="N27123" s="4">
        <v>110006</v>
      </c>
      <c r="O27123" s="4"/>
      <c r="P27123" s="4"/>
      <c r="Q27123" s="31" t="s">
        <v>127906</v>
      </c>
      <c r="R27123" s="4"/>
      <c r="S27123" s="13" t="s">
        <v>222071</v>
      </c>
      <c r="T27123" s="13"/>
      <c r="U27123" s="13"/>
      <c r="V27123" s="13"/>
      <c r="W27123" s="13"/>
    </row>
    <row r="27124" spans="1:23" x14ac:dyDescent="0.25">
      <c r="A27124" s="4" t="s">
        <v>127912</v>
      </c>
      <c r="B27124" s="4" t="s">
        <v>317</v>
      </c>
      <c r="C27124" s="4" t="s">
        <v>1461</v>
      </c>
      <c r="D27124" s="4"/>
      <c r="E27124" s="4" t="s">
        <v>27</v>
      </c>
      <c r="F27124" s="4">
        <v>9350043312</v>
      </c>
      <c r="G27124" s="4"/>
      <c r="H27124" s="4" t="s">
        <v>127911</v>
      </c>
      <c r="I27124" s="4"/>
      <c r="J27124" s="4" t="s">
        <v>127913</v>
      </c>
      <c r="L27124" s="4" t="s">
        <v>12714</v>
      </c>
      <c r="M27124" s="4" t="s">
        <v>319</v>
      </c>
      <c r="N27124" s="4">
        <v>110019</v>
      </c>
      <c r="O27124" s="4" t="s">
        <v>127914</v>
      </c>
      <c r="P27124" s="4"/>
      <c r="Q27124" s="31"/>
      <c r="R27124" s="4"/>
      <c r="S27124" s="13" t="s">
        <v>231098</v>
      </c>
      <c r="T27124" s="13"/>
      <c r="U27124" s="13"/>
      <c r="V27124" s="13"/>
      <c r="W27124" s="13"/>
    </row>
    <row r="27125" spans="1:23" x14ac:dyDescent="0.25">
      <c r="A27125" s="4" t="s">
        <v>128047</v>
      </c>
      <c r="B27125" s="4" t="s">
        <v>317</v>
      </c>
      <c r="C27125" s="4" t="s">
        <v>16496</v>
      </c>
      <c r="D27125" s="4" t="s">
        <v>337</v>
      </c>
      <c r="E27125" s="4" t="s">
        <v>65</v>
      </c>
      <c r="F27125" s="4">
        <v>9811824425</v>
      </c>
      <c r="G27125" s="4">
        <v>9811077988</v>
      </c>
      <c r="H27125" s="4" t="s">
        <v>128046</v>
      </c>
      <c r="I27125" s="4"/>
      <c r="J27125" s="4" t="s">
        <v>128048</v>
      </c>
      <c r="L27125" s="4" t="s">
        <v>128049</v>
      </c>
      <c r="M27125" s="4" t="s">
        <v>319</v>
      </c>
      <c r="N27125" s="4">
        <v>110049</v>
      </c>
      <c r="O27125" s="4" t="s">
        <v>128050</v>
      </c>
      <c r="P27125" s="4"/>
      <c r="Q27125" s="31"/>
      <c r="R27125" s="4"/>
      <c r="S27125" s="13" t="s">
        <v>222072</v>
      </c>
      <c r="T27125" s="13"/>
      <c r="U27125" s="13"/>
      <c r="V27125" s="13"/>
      <c r="W27125" s="13"/>
    </row>
    <row r="27126" spans="1:23" ht="45" x14ac:dyDescent="0.25">
      <c r="A27126" s="4" t="s">
        <v>128111</v>
      </c>
      <c r="B27126" s="4" t="s">
        <v>317</v>
      </c>
      <c r="C27126" s="4" t="s">
        <v>1336</v>
      </c>
      <c r="D27126" s="4" t="s">
        <v>149</v>
      </c>
      <c r="E27126" s="4" t="s">
        <v>27</v>
      </c>
      <c r="F27126" s="4">
        <v>8010773202</v>
      </c>
      <c r="G27126" s="4">
        <v>8010895133</v>
      </c>
      <c r="H27126" s="4" t="s">
        <v>128109</v>
      </c>
      <c r="I27126" s="4" t="s">
        <v>128110</v>
      </c>
      <c r="J27126" s="4" t="s">
        <v>128112</v>
      </c>
      <c r="L27126" s="4" t="s">
        <v>6857</v>
      </c>
      <c r="M27126" s="4" t="s">
        <v>319</v>
      </c>
      <c r="N27126" s="4">
        <v>110019</v>
      </c>
      <c r="O27126" s="4"/>
      <c r="P27126" s="4"/>
      <c r="Q27126" s="31" t="s">
        <v>210099</v>
      </c>
      <c r="R27126" s="4"/>
      <c r="S27126" s="13" t="s">
        <v>222073</v>
      </c>
      <c r="T27126" s="13"/>
      <c r="U27126" s="13"/>
      <c r="V27126" s="13"/>
      <c r="W27126" s="13"/>
    </row>
    <row r="27127" spans="1:23" ht="45" x14ac:dyDescent="0.25">
      <c r="A27127" s="4" t="s">
        <v>128158</v>
      </c>
      <c r="B27127" s="4" t="s">
        <v>317</v>
      </c>
      <c r="C27127" s="4" t="s">
        <v>1461</v>
      </c>
      <c r="D27127" s="4" t="s">
        <v>1462</v>
      </c>
      <c r="E27127" s="4" t="s">
        <v>235</v>
      </c>
      <c r="F27127" s="4">
        <v>9650207575</v>
      </c>
      <c r="G27127" s="4">
        <v>9810487575</v>
      </c>
      <c r="H27127" s="4" t="s">
        <v>128157</v>
      </c>
      <c r="I27127" s="4"/>
      <c r="J27127" s="4" t="s">
        <v>128159</v>
      </c>
      <c r="L27127" s="4" t="s">
        <v>8495</v>
      </c>
      <c r="M27127" s="4" t="s">
        <v>319</v>
      </c>
      <c r="N27127" s="4">
        <v>110065</v>
      </c>
      <c r="O27127" s="4"/>
      <c r="P27127" s="4"/>
      <c r="Q27127" s="31" t="s">
        <v>128156</v>
      </c>
      <c r="R27127" s="4"/>
      <c r="S27127" s="13" t="s">
        <v>231099</v>
      </c>
      <c r="T27127" s="13"/>
      <c r="U27127" s="13"/>
      <c r="V27127" s="13"/>
      <c r="W27127" s="13"/>
    </row>
    <row r="27128" spans="1:23" ht="30" x14ac:dyDescent="0.25">
      <c r="A27128" s="4" t="s">
        <v>128432</v>
      </c>
      <c r="B27128" s="4" t="s">
        <v>317</v>
      </c>
      <c r="C27128" s="4" t="s">
        <v>514</v>
      </c>
      <c r="D27128" s="4" t="s">
        <v>3550</v>
      </c>
      <c r="E27128" s="4" t="s">
        <v>27</v>
      </c>
      <c r="F27128" s="4">
        <v>9911288521</v>
      </c>
      <c r="G27128" s="4">
        <v>9891243822</v>
      </c>
      <c r="H27128" s="4" t="s">
        <v>128430</v>
      </c>
      <c r="I27128" s="4" t="s">
        <v>128431</v>
      </c>
      <c r="J27128" s="4" t="s">
        <v>128433</v>
      </c>
      <c r="L27128" s="4"/>
      <c r="M27128" s="4" t="s">
        <v>319</v>
      </c>
      <c r="N27128" s="4">
        <v>110020</v>
      </c>
      <c r="O27128" s="4"/>
      <c r="P27128" s="4"/>
      <c r="Q27128" s="31" t="s">
        <v>210100</v>
      </c>
      <c r="R27128" s="4"/>
      <c r="S27128" s="13" t="s">
        <v>222074</v>
      </c>
      <c r="T27128" s="13"/>
      <c r="U27128" s="13"/>
      <c r="V27128" s="13"/>
      <c r="W27128" s="13"/>
    </row>
    <row r="27129" spans="1:23" ht="30" x14ac:dyDescent="0.25">
      <c r="A27129" s="4" t="s">
        <v>128499</v>
      </c>
      <c r="B27129" s="4" t="s">
        <v>317</v>
      </c>
      <c r="C27129" s="4" t="s">
        <v>7228</v>
      </c>
      <c r="D27129" s="4" t="s">
        <v>128496</v>
      </c>
      <c r="E27129" s="4" t="s">
        <v>65</v>
      </c>
      <c r="F27129" s="4">
        <v>9211915000</v>
      </c>
      <c r="G27129" s="4">
        <v>9891092066</v>
      </c>
      <c r="H27129" s="4" t="s">
        <v>128497</v>
      </c>
      <c r="I27129" s="4" t="s">
        <v>128498</v>
      </c>
      <c r="J27129" s="4" t="s">
        <v>128500</v>
      </c>
      <c r="L27129" s="4" t="s">
        <v>1814</v>
      </c>
      <c r="M27129" s="4" t="s">
        <v>319</v>
      </c>
      <c r="N27129" s="4">
        <v>110056</v>
      </c>
      <c r="O27129" s="4" t="s">
        <v>128501</v>
      </c>
      <c r="P27129" s="4"/>
      <c r="Q27129" s="31" t="s">
        <v>210101</v>
      </c>
      <c r="R27129" s="4"/>
      <c r="S27129" s="13" t="s">
        <v>196844</v>
      </c>
      <c r="T27129" s="13"/>
      <c r="U27129" s="13"/>
      <c r="V27129" s="13"/>
      <c r="W27129" s="13"/>
    </row>
    <row r="27130" spans="1:23" x14ac:dyDescent="0.25">
      <c r="A27130" s="4" t="s">
        <v>128520</v>
      </c>
      <c r="B27130" s="4" t="s">
        <v>317</v>
      </c>
      <c r="C27130" s="4" t="s">
        <v>2890</v>
      </c>
      <c r="D27130" s="4" t="s">
        <v>28967</v>
      </c>
      <c r="E27130" s="4" t="s">
        <v>175</v>
      </c>
      <c r="F27130" s="4">
        <v>9818925887</v>
      </c>
      <c r="G27130" s="4"/>
      <c r="H27130" s="4" t="s">
        <v>128519</v>
      </c>
      <c r="I27130" s="4"/>
      <c r="J27130" s="4" t="s">
        <v>128521</v>
      </c>
      <c r="L27130" s="4"/>
      <c r="M27130" s="4" t="s">
        <v>319</v>
      </c>
      <c r="N27130" s="4">
        <v>110092</v>
      </c>
      <c r="O27130" s="4" t="s">
        <v>128522</v>
      </c>
      <c r="P27130" s="4"/>
      <c r="Q27130" s="31" t="s">
        <v>128517</v>
      </c>
      <c r="R27130" s="4"/>
      <c r="S27130" s="13" t="s">
        <v>128518</v>
      </c>
      <c r="T27130" s="13"/>
      <c r="U27130" s="13"/>
      <c r="V27130" s="13"/>
      <c r="W27130" s="13"/>
    </row>
    <row r="27131" spans="1:23" ht="30" x14ac:dyDescent="0.25">
      <c r="A27131" s="4" t="s">
        <v>128565</v>
      </c>
      <c r="B27131" s="4" t="s">
        <v>317</v>
      </c>
      <c r="C27131" s="4" t="s">
        <v>12615</v>
      </c>
      <c r="D27131" s="4" t="s">
        <v>9442</v>
      </c>
      <c r="E27131" s="4" t="s">
        <v>74</v>
      </c>
      <c r="F27131" s="4">
        <v>9268000572</v>
      </c>
      <c r="G27131" s="4">
        <v>9268000573</v>
      </c>
      <c r="H27131" s="4" t="s">
        <v>128563</v>
      </c>
      <c r="I27131" s="4" t="s">
        <v>128564</v>
      </c>
      <c r="J27131" s="4" t="s">
        <v>128566</v>
      </c>
      <c r="L27131" s="4" t="s">
        <v>128567</v>
      </c>
      <c r="M27131" s="4" t="s">
        <v>319</v>
      </c>
      <c r="N27131" s="4">
        <v>110017</v>
      </c>
      <c r="O27131" s="4" t="s">
        <v>128568</v>
      </c>
      <c r="P27131" s="4"/>
      <c r="Q27131" s="31" t="s">
        <v>128562</v>
      </c>
      <c r="R27131" s="4"/>
      <c r="S27131" s="13" t="s">
        <v>196845</v>
      </c>
      <c r="T27131" s="13"/>
      <c r="U27131" s="13"/>
      <c r="V27131" s="13"/>
      <c r="W27131" s="13"/>
    </row>
    <row r="27132" spans="1:23" x14ac:dyDescent="0.25">
      <c r="A27132" s="4" t="s">
        <v>128570</v>
      </c>
      <c r="B27132" s="4" t="s">
        <v>317</v>
      </c>
      <c r="C27132" s="4" t="s">
        <v>24572</v>
      </c>
      <c r="D27132" s="4" t="s">
        <v>257</v>
      </c>
      <c r="E27132" s="4" t="s">
        <v>175</v>
      </c>
      <c r="F27132" s="4">
        <v>9811166205</v>
      </c>
      <c r="G27132" s="4"/>
      <c r="H27132" s="4" t="s">
        <v>128569</v>
      </c>
      <c r="I27132" s="4"/>
      <c r="J27132" s="4" t="s">
        <v>128571</v>
      </c>
      <c r="L27132" s="4" t="s">
        <v>937</v>
      </c>
      <c r="M27132" s="4" t="s">
        <v>319</v>
      </c>
      <c r="N27132" s="4">
        <v>110006</v>
      </c>
      <c r="O27132" s="4" t="s">
        <v>128572</v>
      </c>
      <c r="P27132" s="4"/>
      <c r="Q27132" s="31"/>
      <c r="R27132" s="4"/>
      <c r="S27132" s="13" t="s">
        <v>231100</v>
      </c>
      <c r="T27132" s="13"/>
      <c r="U27132" s="13"/>
      <c r="V27132" s="13"/>
      <c r="W27132" s="13"/>
    </row>
    <row r="27133" spans="1:23" ht="45" x14ac:dyDescent="0.25">
      <c r="A27133" s="4" t="s">
        <v>128605</v>
      </c>
      <c r="B27133" s="4" t="s">
        <v>317</v>
      </c>
      <c r="C27133" s="4" t="s">
        <v>128602</v>
      </c>
      <c r="D27133" s="4" t="s">
        <v>128603</v>
      </c>
      <c r="E27133" s="4"/>
      <c r="F27133" s="4">
        <v>9810336165</v>
      </c>
      <c r="G27133" s="4"/>
      <c r="H27133" s="4" t="s">
        <v>128604</v>
      </c>
      <c r="I27133" s="4"/>
      <c r="J27133" s="4" t="s">
        <v>128606</v>
      </c>
      <c r="L27133" s="4"/>
      <c r="M27133" s="4" t="s">
        <v>319</v>
      </c>
      <c r="N27133" s="4">
        <v>110020</v>
      </c>
      <c r="O27133" s="4"/>
      <c r="P27133" s="4"/>
      <c r="Q27133" s="31" t="s">
        <v>222075</v>
      </c>
      <c r="R27133" s="4"/>
      <c r="S27133" s="13" t="s">
        <v>222076</v>
      </c>
      <c r="T27133" s="13"/>
      <c r="U27133" s="13"/>
      <c r="V27133" s="13"/>
      <c r="W27133" s="13"/>
    </row>
    <row r="27134" spans="1:23" x14ac:dyDescent="0.25">
      <c r="A27134" s="4" t="s">
        <v>128614</v>
      </c>
      <c r="B27134" s="4" t="s">
        <v>317</v>
      </c>
      <c r="C27134" s="4" t="s">
        <v>1079</v>
      </c>
      <c r="D27134" s="4" t="s">
        <v>242</v>
      </c>
      <c r="E27134" s="4" t="s">
        <v>6398</v>
      </c>
      <c r="F27134" s="4">
        <v>9899269898</v>
      </c>
      <c r="G27134" s="4"/>
      <c r="H27134" s="4" t="s">
        <v>128613</v>
      </c>
      <c r="I27134" s="4"/>
      <c r="J27134" s="4" t="s">
        <v>128615</v>
      </c>
      <c r="L27134" s="4" t="s">
        <v>15209</v>
      </c>
      <c r="M27134" s="4" t="s">
        <v>319</v>
      </c>
      <c r="N27134" s="4">
        <v>110016</v>
      </c>
      <c r="O27134" s="4" t="s">
        <v>128616</v>
      </c>
      <c r="P27134" s="4"/>
      <c r="Q27134" s="31" t="s">
        <v>128612</v>
      </c>
      <c r="R27134" s="4"/>
      <c r="S27134" s="13" t="s">
        <v>202825</v>
      </c>
      <c r="T27134" s="13"/>
      <c r="U27134" s="13"/>
      <c r="V27134" s="13"/>
      <c r="W27134" s="13"/>
    </row>
    <row r="27135" spans="1:23" ht="45" x14ac:dyDescent="0.25">
      <c r="A27135" s="4" t="s">
        <v>128619</v>
      </c>
      <c r="B27135" s="4" t="s">
        <v>317</v>
      </c>
      <c r="C27135" s="4" t="s">
        <v>64430</v>
      </c>
      <c r="D27135" s="4" t="s">
        <v>5612</v>
      </c>
      <c r="E27135" s="4" t="s">
        <v>27</v>
      </c>
      <c r="F27135" s="4">
        <v>9871211524</v>
      </c>
      <c r="G27135" s="4">
        <v>9205514003</v>
      </c>
      <c r="H27135" s="4" t="s">
        <v>128617</v>
      </c>
      <c r="I27135" s="4" t="s">
        <v>128618</v>
      </c>
      <c r="J27135" s="4" t="s">
        <v>128620</v>
      </c>
      <c r="L27135" s="4" t="s">
        <v>7692</v>
      </c>
      <c r="M27135" s="4" t="s">
        <v>319</v>
      </c>
      <c r="N27135" s="4">
        <v>110059</v>
      </c>
      <c r="O27135" s="4"/>
      <c r="P27135" s="4"/>
      <c r="Q27135" s="31" t="s">
        <v>222077</v>
      </c>
      <c r="R27135" s="4"/>
      <c r="S27135" s="13" t="s">
        <v>222078</v>
      </c>
      <c r="T27135" s="13"/>
      <c r="U27135" s="13"/>
      <c r="V27135" s="13"/>
      <c r="W27135" s="13"/>
    </row>
    <row r="27136" spans="1:23" ht="45" x14ac:dyDescent="0.25">
      <c r="A27136" s="4" t="s">
        <v>128642</v>
      </c>
      <c r="B27136" s="4" t="s">
        <v>317</v>
      </c>
      <c r="C27136" s="4" t="s">
        <v>12110</v>
      </c>
      <c r="D27136" s="4" t="s">
        <v>149</v>
      </c>
      <c r="E27136" s="4" t="s">
        <v>27</v>
      </c>
      <c r="F27136" s="4">
        <v>9643305673</v>
      </c>
      <c r="G27136" s="4">
        <v>9891336911</v>
      </c>
      <c r="H27136" s="4" t="s">
        <v>128640</v>
      </c>
      <c r="I27136" s="4" t="s">
        <v>128641</v>
      </c>
      <c r="J27136" s="4" t="s">
        <v>128643</v>
      </c>
      <c r="L27136" s="4" t="s">
        <v>54585</v>
      </c>
      <c r="M27136" s="4" t="s">
        <v>319</v>
      </c>
      <c r="N27136" s="4">
        <v>110066</v>
      </c>
      <c r="O27136" s="4"/>
      <c r="P27136" s="4"/>
      <c r="Q27136" s="31" t="s">
        <v>222079</v>
      </c>
      <c r="R27136" s="4"/>
      <c r="S27136" s="13" t="s">
        <v>222080</v>
      </c>
      <c r="T27136" s="13"/>
      <c r="U27136" s="13"/>
      <c r="V27136" s="13"/>
      <c r="W27136" s="13"/>
    </row>
    <row r="27137" spans="1:23" x14ac:dyDescent="0.25">
      <c r="A27137" s="4" t="s">
        <v>128678</v>
      </c>
      <c r="B27137" s="4" t="s">
        <v>317</v>
      </c>
      <c r="C27137" s="4" t="s">
        <v>375</v>
      </c>
      <c r="D27137" s="4" t="s">
        <v>4242</v>
      </c>
      <c r="E27137" s="4" t="s">
        <v>27</v>
      </c>
      <c r="F27137" s="4">
        <v>9811054146</v>
      </c>
      <c r="G27137" s="4">
        <v>9871068838</v>
      </c>
      <c r="H27137" s="4" t="s">
        <v>128677</v>
      </c>
      <c r="I27137" s="4"/>
      <c r="J27137" s="4" t="s">
        <v>128679</v>
      </c>
      <c r="L27137" s="4" t="s">
        <v>1527</v>
      </c>
      <c r="M27137" s="4" t="s">
        <v>319</v>
      </c>
      <c r="N27137" s="4">
        <v>110005</v>
      </c>
      <c r="O27137" s="4"/>
      <c r="P27137" s="4"/>
      <c r="Q27137" s="31"/>
      <c r="R27137" s="4"/>
      <c r="S27137" s="13" t="s">
        <v>128676</v>
      </c>
      <c r="T27137" s="13"/>
      <c r="U27137" s="13"/>
      <c r="V27137" s="13"/>
      <c r="W27137" s="13"/>
    </row>
    <row r="27138" spans="1:23" x14ac:dyDescent="0.25">
      <c r="A27138" s="4" t="s">
        <v>128716</v>
      </c>
      <c r="B27138" s="4" t="s">
        <v>317</v>
      </c>
      <c r="C27138" s="4" t="s">
        <v>562</v>
      </c>
      <c r="D27138" s="4" t="s">
        <v>99</v>
      </c>
      <c r="E27138" s="4" t="s">
        <v>74</v>
      </c>
      <c r="F27138" s="4">
        <v>9953001242</v>
      </c>
      <c r="G27138" s="4"/>
      <c r="H27138" s="4" t="s">
        <v>128715</v>
      </c>
      <c r="I27138" s="4"/>
      <c r="J27138" s="4" t="s">
        <v>128717</v>
      </c>
      <c r="L27138" s="4" t="s">
        <v>128718</v>
      </c>
      <c r="M27138" s="4" t="s">
        <v>319</v>
      </c>
      <c r="N27138" s="4">
        <v>110017</v>
      </c>
      <c r="O27138" s="4"/>
      <c r="P27138" s="4"/>
      <c r="Q27138" s="31" t="s">
        <v>128713</v>
      </c>
      <c r="R27138" s="4"/>
      <c r="S27138" s="13" t="s">
        <v>128714</v>
      </c>
      <c r="T27138" s="13"/>
      <c r="U27138" s="13"/>
      <c r="V27138" s="13"/>
      <c r="W27138" s="13"/>
    </row>
    <row r="27139" spans="1:23" ht="30" x14ac:dyDescent="0.25">
      <c r="A27139" s="4" t="s">
        <v>128749</v>
      </c>
      <c r="B27139" s="4" t="s">
        <v>317</v>
      </c>
      <c r="C27139" s="4" t="s">
        <v>9544</v>
      </c>
      <c r="D27139" s="4"/>
      <c r="E27139" s="4" t="s">
        <v>74</v>
      </c>
      <c r="F27139" s="4">
        <v>8527332567</v>
      </c>
      <c r="G27139" s="4">
        <v>8750001721</v>
      </c>
      <c r="H27139" s="4" t="s">
        <v>128747</v>
      </c>
      <c r="I27139" s="4" t="s">
        <v>128748</v>
      </c>
      <c r="J27139" s="4" t="s">
        <v>128750</v>
      </c>
      <c r="L27139" s="4" t="s">
        <v>25579</v>
      </c>
      <c r="M27139" s="4" t="s">
        <v>319</v>
      </c>
      <c r="N27139" s="4">
        <v>110037</v>
      </c>
      <c r="O27139" s="4"/>
      <c r="P27139" s="4"/>
      <c r="Q27139" s="31" t="s">
        <v>222081</v>
      </c>
      <c r="R27139" s="4"/>
      <c r="S27139" s="13" t="s">
        <v>196846</v>
      </c>
      <c r="T27139" s="13"/>
      <c r="U27139" s="13"/>
      <c r="V27139" s="13"/>
      <c r="W27139" s="13"/>
    </row>
    <row r="27140" spans="1:23" ht="30" x14ac:dyDescent="0.25">
      <c r="A27140" s="4" t="s">
        <v>128773</v>
      </c>
      <c r="B27140" s="4" t="s">
        <v>317</v>
      </c>
      <c r="C27140" s="4" t="s">
        <v>128771</v>
      </c>
      <c r="D27140" s="4" t="s">
        <v>73</v>
      </c>
      <c r="E27140" s="4" t="s">
        <v>34</v>
      </c>
      <c r="F27140" s="4">
        <v>9811010120</v>
      </c>
      <c r="G27140" s="4"/>
      <c r="H27140" s="4" t="s">
        <v>128772</v>
      </c>
      <c r="I27140" s="4"/>
      <c r="J27140" s="4" t="s">
        <v>128774</v>
      </c>
      <c r="L27140" s="4" t="s">
        <v>1527</v>
      </c>
      <c r="M27140" s="4" t="s">
        <v>319</v>
      </c>
      <c r="N27140" s="4">
        <v>110005</v>
      </c>
      <c r="O27140" s="4" t="s">
        <v>128775</v>
      </c>
      <c r="P27140" s="4"/>
      <c r="Q27140" s="31" t="s">
        <v>222082</v>
      </c>
      <c r="R27140" s="4"/>
      <c r="S27140" s="13" t="s">
        <v>128770</v>
      </c>
      <c r="T27140" s="13"/>
      <c r="U27140" s="13"/>
      <c r="V27140" s="13"/>
      <c r="W27140" s="13"/>
    </row>
    <row r="27141" spans="1:23" ht="30" x14ac:dyDescent="0.25">
      <c r="A27141" s="4" t="s">
        <v>128818</v>
      </c>
      <c r="B27141" s="4" t="s">
        <v>317</v>
      </c>
      <c r="C27141" s="4" t="s">
        <v>12327</v>
      </c>
      <c r="D27141" s="4" t="s">
        <v>54</v>
      </c>
      <c r="E27141" s="4" t="s">
        <v>27</v>
      </c>
      <c r="F27141" s="4">
        <v>9350778021</v>
      </c>
      <c r="G27141" s="4">
        <v>8800683520</v>
      </c>
      <c r="H27141" s="4" t="s">
        <v>128817</v>
      </c>
      <c r="I27141" s="4"/>
      <c r="J27141" s="4" t="s">
        <v>128819</v>
      </c>
      <c r="L27141" s="4" t="s">
        <v>10222</v>
      </c>
      <c r="M27141" s="4" t="s">
        <v>319</v>
      </c>
      <c r="N27141" s="4">
        <v>110008</v>
      </c>
      <c r="O27141" s="4"/>
      <c r="P27141" s="4"/>
      <c r="Q27141" s="31" t="s">
        <v>222083</v>
      </c>
      <c r="R27141" s="4"/>
      <c r="S27141" s="13" t="s">
        <v>222084</v>
      </c>
      <c r="T27141" s="13"/>
      <c r="U27141" s="13"/>
      <c r="V27141" s="13"/>
      <c r="W27141" s="13"/>
    </row>
    <row r="27142" spans="1:23" ht="45" x14ac:dyDescent="0.25">
      <c r="A27142" s="4" t="s">
        <v>128872</v>
      </c>
      <c r="B27142" s="4" t="s">
        <v>317</v>
      </c>
      <c r="C27142" s="4" t="s">
        <v>3580</v>
      </c>
      <c r="D27142" s="4" t="s">
        <v>30078</v>
      </c>
      <c r="E27142" s="4" t="s">
        <v>10528</v>
      </c>
      <c r="F27142" s="4">
        <v>9899025375</v>
      </c>
      <c r="G27142" s="4"/>
      <c r="H27142" s="4" t="s">
        <v>128870</v>
      </c>
      <c r="I27142" s="4" t="s">
        <v>128871</v>
      </c>
      <c r="J27142" s="4" t="s">
        <v>128873</v>
      </c>
      <c r="L27142" s="4" t="s">
        <v>12210</v>
      </c>
      <c r="M27142" s="4" t="s">
        <v>319</v>
      </c>
      <c r="N27142" s="4">
        <v>110064</v>
      </c>
      <c r="O27142" s="4" t="s">
        <v>128874</v>
      </c>
      <c r="P27142" s="4"/>
      <c r="Q27142" s="31" t="s">
        <v>210102</v>
      </c>
      <c r="R27142" s="4"/>
      <c r="S27142" s="13" t="s">
        <v>202826</v>
      </c>
      <c r="T27142" s="13"/>
      <c r="U27142" s="13"/>
      <c r="V27142" s="13"/>
      <c r="W27142" s="13"/>
    </row>
    <row r="27143" spans="1:23" ht="30" x14ac:dyDescent="0.25">
      <c r="A27143" s="4" t="s">
        <v>128877</v>
      </c>
      <c r="B27143" s="4" t="s">
        <v>317</v>
      </c>
      <c r="C27143" s="4" t="s">
        <v>17805</v>
      </c>
      <c r="D27143" s="4" t="s">
        <v>3025</v>
      </c>
      <c r="E27143" s="4" t="s">
        <v>65</v>
      </c>
      <c r="F27143" s="4">
        <v>9810250084</v>
      </c>
      <c r="G27143" s="4">
        <v>8826122003</v>
      </c>
      <c r="H27143" s="4" t="s">
        <v>128876</v>
      </c>
      <c r="I27143" s="4"/>
      <c r="J27143" s="4" t="s">
        <v>128878</v>
      </c>
      <c r="L27143" s="4" t="s">
        <v>4524</v>
      </c>
      <c r="M27143" s="4" t="s">
        <v>319</v>
      </c>
      <c r="N27143" s="4">
        <v>110017</v>
      </c>
      <c r="O27143" s="4" t="s">
        <v>128879</v>
      </c>
      <c r="P27143" s="4"/>
      <c r="Q27143" s="31" t="s">
        <v>205630</v>
      </c>
      <c r="R27143" s="4"/>
      <c r="S27143" s="13" t="s">
        <v>128875</v>
      </c>
      <c r="T27143" s="13"/>
      <c r="U27143" s="13"/>
      <c r="V27143" s="13"/>
      <c r="W27143" s="13"/>
    </row>
    <row r="27144" spans="1:23" x14ac:dyDescent="0.25">
      <c r="A27144" s="4" t="s">
        <v>128883</v>
      </c>
      <c r="B27144" s="4" t="s">
        <v>317</v>
      </c>
      <c r="C27144" s="4" t="s">
        <v>1659</v>
      </c>
      <c r="D27144" s="4" t="s">
        <v>149</v>
      </c>
      <c r="E27144" s="4" t="s">
        <v>34</v>
      </c>
      <c r="F27144" s="4">
        <v>9811839761</v>
      </c>
      <c r="G27144" s="4">
        <v>9899753900</v>
      </c>
      <c r="H27144" s="4" t="s">
        <v>128882</v>
      </c>
      <c r="I27144" s="4"/>
      <c r="J27144" s="4" t="s">
        <v>128884</v>
      </c>
      <c r="L27144" s="4" t="s">
        <v>630</v>
      </c>
      <c r="M27144" s="4" t="s">
        <v>319</v>
      </c>
      <c r="N27144" s="4">
        <v>110031</v>
      </c>
      <c r="O27144" s="4" t="s">
        <v>128885</v>
      </c>
      <c r="P27144" s="4"/>
      <c r="Q27144" s="31" t="s">
        <v>128880</v>
      </c>
      <c r="R27144" s="4"/>
      <c r="S27144" s="13" t="s">
        <v>128881</v>
      </c>
      <c r="T27144" s="13"/>
      <c r="U27144" s="13"/>
      <c r="V27144" s="13"/>
      <c r="W27144" s="13"/>
    </row>
    <row r="27145" spans="1:23" ht="30" x14ac:dyDescent="0.25">
      <c r="A27145" s="4" t="s">
        <v>128894</v>
      </c>
      <c r="B27145" s="4" t="s">
        <v>317</v>
      </c>
      <c r="C27145" s="4" t="s">
        <v>128891</v>
      </c>
      <c r="D27145" s="4"/>
      <c r="E27145" s="4" t="s">
        <v>27</v>
      </c>
      <c r="F27145" s="4">
        <v>9818574780</v>
      </c>
      <c r="G27145" s="4"/>
      <c r="H27145" s="4" t="s">
        <v>128892</v>
      </c>
      <c r="I27145" s="4" t="s">
        <v>128893</v>
      </c>
      <c r="J27145" s="4" t="s">
        <v>128895</v>
      </c>
      <c r="L27145" s="4" t="s">
        <v>5263</v>
      </c>
      <c r="M27145" s="4" t="s">
        <v>319</v>
      </c>
      <c r="N27145" s="4">
        <v>110034</v>
      </c>
      <c r="O27145" s="4" t="s">
        <v>128896</v>
      </c>
      <c r="P27145" s="4"/>
      <c r="Q27145" s="31" t="s">
        <v>128890</v>
      </c>
      <c r="R27145" s="4"/>
      <c r="S27145" s="13" t="s">
        <v>231101</v>
      </c>
      <c r="T27145" s="13"/>
      <c r="U27145" s="13"/>
      <c r="V27145" s="13"/>
      <c r="W27145" s="13"/>
    </row>
    <row r="27146" spans="1:23" x14ac:dyDescent="0.25">
      <c r="A27146" s="4" t="s">
        <v>128944</v>
      </c>
      <c r="B27146" s="4" t="s">
        <v>317</v>
      </c>
      <c r="C27146" s="4" t="s">
        <v>128942</v>
      </c>
      <c r="D27146" s="4" t="s">
        <v>242</v>
      </c>
      <c r="E27146" s="4" t="s">
        <v>100</v>
      </c>
      <c r="F27146" s="4">
        <v>9810964599</v>
      </c>
      <c r="G27146" s="4"/>
      <c r="H27146" s="4" t="s">
        <v>128943</v>
      </c>
      <c r="I27146" s="4"/>
      <c r="J27146" s="4" t="s">
        <v>128945</v>
      </c>
      <c r="L27146" s="4" t="s">
        <v>1173</v>
      </c>
      <c r="M27146" s="4" t="s">
        <v>319</v>
      </c>
      <c r="N27146" s="4">
        <v>110024</v>
      </c>
      <c r="O27146" s="4" t="s">
        <v>128946</v>
      </c>
      <c r="P27146" s="4"/>
      <c r="Q27146" s="31"/>
      <c r="R27146" s="4"/>
      <c r="S27146" s="13" t="s">
        <v>128941</v>
      </c>
      <c r="T27146" s="13"/>
      <c r="U27146" s="13"/>
      <c r="V27146" s="13"/>
      <c r="W27146" s="13"/>
    </row>
    <row r="27147" spans="1:23" ht="30" x14ac:dyDescent="0.25">
      <c r="A27147" s="4" t="s">
        <v>128961</v>
      </c>
      <c r="B27147" s="4" t="s">
        <v>317</v>
      </c>
      <c r="C27147" s="4" t="s">
        <v>1336</v>
      </c>
      <c r="D27147" s="4" t="s">
        <v>99</v>
      </c>
      <c r="E27147" s="4" t="s">
        <v>27</v>
      </c>
      <c r="F27147" s="4">
        <v>9911117373</v>
      </c>
      <c r="G27147" s="4"/>
      <c r="H27147" s="4" t="s">
        <v>128959</v>
      </c>
      <c r="I27147" s="4" t="s">
        <v>128960</v>
      </c>
      <c r="J27147" s="4" t="s">
        <v>128962</v>
      </c>
      <c r="L27147" s="4"/>
      <c r="M27147" s="4" t="s">
        <v>319</v>
      </c>
      <c r="N27147" s="4">
        <v>110044</v>
      </c>
      <c r="O27147" s="4" t="s">
        <v>128963</v>
      </c>
      <c r="P27147" s="4"/>
      <c r="Q27147" s="31" t="s">
        <v>128958</v>
      </c>
      <c r="R27147" s="4"/>
      <c r="S27147" s="13" t="s">
        <v>202827</v>
      </c>
      <c r="T27147" s="13"/>
      <c r="U27147" s="13"/>
      <c r="V27147" s="13"/>
      <c r="W27147" s="13"/>
    </row>
    <row r="27148" spans="1:23" x14ac:dyDescent="0.25">
      <c r="A27148" s="4" t="s">
        <v>128993</v>
      </c>
      <c r="B27148" s="4" t="s">
        <v>317</v>
      </c>
      <c r="C27148" s="4" t="s">
        <v>18554</v>
      </c>
      <c r="D27148" s="4" t="s">
        <v>13717</v>
      </c>
      <c r="E27148" s="4" t="s">
        <v>27</v>
      </c>
      <c r="F27148" s="4">
        <v>8860363449</v>
      </c>
      <c r="G27148" s="4">
        <v>9654468382</v>
      </c>
      <c r="H27148" s="4" t="s">
        <v>128992</v>
      </c>
      <c r="I27148" s="4"/>
      <c r="J27148" s="4" t="s">
        <v>128994</v>
      </c>
      <c r="L27148" s="4" t="s">
        <v>12736</v>
      </c>
      <c r="M27148" s="4" t="s">
        <v>319</v>
      </c>
      <c r="N27148" s="4">
        <v>110052</v>
      </c>
      <c r="O27148" s="4"/>
      <c r="P27148" s="4"/>
      <c r="Q27148" s="31"/>
      <c r="R27148" s="4"/>
      <c r="S27148" s="13" t="s">
        <v>231102</v>
      </c>
      <c r="T27148" s="13"/>
      <c r="U27148" s="13"/>
      <c r="V27148" s="13"/>
      <c r="W27148" s="13"/>
    </row>
    <row r="27149" spans="1:23" ht="45" x14ac:dyDescent="0.25">
      <c r="A27149" s="4" t="s">
        <v>104083</v>
      </c>
      <c r="B27149" s="4" t="s">
        <v>317</v>
      </c>
      <c r="C27149" s="4" t="s">
        <v>1600</v>
      </c>
      <c r="D27149" s="4" t="s">
        <v>129011</v>
      </c>
      <c r="E27149" s="4" t="s">
        <v>175</v>
      </c>
      <c r="F27149" s="4">
        <v>9873943948</v>
      </c>
      <c r="G27149" s="4">
        <v>9990053948</v>
      </c>
      <c r="H27149" s="4" t="s">
        <v>129012</v>
      </c>
      <c r="I27149" s="4"/>
      <c r="J27149" s="4" t="s">
        <v>129013</v>
      </c>
      <c r="L27149" s="4" t="s">
        <v>38248</v>
      </c>
      <c r="M27149" s="4" t="s">
        <v>319</v>
      </c>
      <c r="N27149" s="4">
        <v>110085</v>
      </c>
      <c r="O27149" s="4"/>
      <c r="P27149" s="4"/>
      <c r="Q27149" s="31" t="s">
        <v>210103</v>
      </c>
      <c r="R27149" s="4"/>
      <c r="S27149" s="13" t="s">
        <v>222085</v>
      </c>
      <c r="T27149" s="13"/>
      <c r="U27149" s="13"/>
      <c r="V27149" s="13"/>
      <c r="W27149" s="13"/>
    </row>
    <row r="27150" spans="1:23" x14ac:dyDescent="0.25">
      <c r="A27150" s="4" t="s">
        <v>129015</v>
      </c>
      <c r="B27150" s="4" t="s">
        <v>317</v>
      </c>
      <c r="C27150" s="4" t="s">
        <v>4167</v>
      </c>
      <c r="D27150" s="4" t="s">
        <v>7985</v>
      </c>
      <c r="E27150" s="4" t="s">
        <v>27</v>
      </c>
      <c r="F27150" s="4">
        <v>9999920037</v>
      </c>
      <c r="G27150" s="4"/>
      <c r="H27150" s="4" t="s">
        <v>129014</v>
      </c>
      <c r="I27150" s="4"/>
      <c r="J27150" s="4" t="s">
        <v>129016</v>
      </c>
      <c r="L27150" s="4" t="s">
        <v>3721</v>
      </c>
      <c r="M27150" s="4" t="s">
        <v>319</v>
      </c>
      <c r="N27150" s="4">
        <v>110080</v>
      </c>
      <c r="O27150" s="4" t="s">
        <v>129017</v>
      </c>
      <c r="P27150" s="4"/>
      <c r="Q27150" s="31"/>
      <c r="R27150" s="4"/>
      <c r="S27150" s="13" t="s">
        <v>231103</v>
      </c>
      <c r="T27150" s="13"/>
      <c r="U27150" s="13"/>
      <c r="V27150" s="13"/>
      <c r="W27150" s="13"/>
    </row>
    <row r="27151" spans="1:23" x14ac:dyDescent="0.25">
      <c r="A27151" s="4" t="s">
        <v>129089</v>
      </c>
      <c r="B27151" s="4" t="s">
        <v>317</v>
      </c>
      <c r="C27151" s="4" t="s">
        <v>361</v>
      </c>
      <c r="D27151" s="4"/>
      <c r="E27151" s="4" t="s">
        <v>129087</v>
      </c>
      <c r="F27151" s="4">
        <v>9871224005</v>
      </c>
      <c r="G27151" s="4"/>
      <c r="H27151" s="4" t="s">
        <v>129088</v>
      </c>
      <c r="I27151" s="4"/>
      <c r="J27151" s="4" t="s">
        <v>129090</v>
      </c>
      <c r="L27151" s="4" t="s">
        <v>9039</v>
      </c>
      <c r="M27151" s="4" t="s">
        <v>319</v>
      </c>
      <c r="N27151" s="4">
        <v>110059</v>
      </c>
      <c r="O27151" s="4" t="s">
        <v>129091</v>
      </c>
      <c r="P27151" s="4"/>
      <c r="Q27151" s="31"/>
      <c r="R27151" s="4"/>
      <c r="S27151" s="13" t="s">
        <v>231104</v>
      </c>
      <c r="T27151" s="13"/>
      <c r="U27151" s="13"/>
      <c r="V27151" s="13"/>
      <c r="W27151" s="13"/>
    </row>
    <row r="27152" spans="1:23" x14ac:dyDescent="0.25">
      <c r="A27152" s="4" t="s">
        <v>129125</v>
      </c>
      <c r="B27152" s="4" t="s">
        <v>317</v>
      </c>
      <c r="C27152" s="4" t="s">
        <v>31774</v>
      </c>
      <c r="D27152" s="4" t="s">
        <v>149</v>
      </c>
      <c r="E27152" s="4" t="s">
        <v>34</v>
      </c>
      <c r="F27152" s="4">
        <v>9911587633</v>
      </c>
      <c r="G27152" s="4">
        <v>9971772196</v>
      </c>
      <c r="H27152" s="4" t="s">
        <v>129123</v>
      </c>
      <c r="I27152" s="4" t="s">
        <v>129124</v>
      </c>
      <c r="J27152" s="4" t="s">
        <v>129126</v>
      </c>
      <c r="L27152" s="4" t="s">
        <v>129127</v>
      </c>
      <c r="M27152" s="4" t="s">
        <v>319</v>
      </c>
      <c r="N27152" s="4">
        <v>110005</v>
      </c>
      <c r="O27152" s="4" t="s">
        <v>129128</v>
      </c>
      <c r="P27152" s="4"/>
      <c r="Q27152" s="31"/>
      <c r="R27152" s="4"/>
      <c r="S27152" s="13" t="s">
        <v>231105</v>
      </c>
      <c r="T27152" s="13"/>
      <c r="U27152" s="13"/>
      <c r="V27152" s="13"/>
      <c r="W27152" s="13"/>
    </row>
    <row r="27153" spans="1:23" ht="30" x14ac:dyDescent="0.25">
      <c r="A27153" s="4" t="s">
        <v>129135</v>
      </c>
      <c r="B27153" s="4" t="s">
        <v>317</v>
      </c>
      <c r="C27153" s="4" t="s">
        <v>170</v>
      </c>
      <c r="D27153" s="4" t="s">
        <v>3619</v>
      </c>
      <c r="E27153" s="4" t="s">
        <v>84</v>
      </c>
      <c r="F27153" s="4">
        <v>9560910077</v>
      </c>
      <c r="G27153" s="4"/>
      <c r="H27153" s="4" t="s">
        <v>129133</v>
      </c>
      <c r="I27153" s="4" t="s">
        <v>129134</v>
      </c>
      <c r="J27153" s="4" t="s">
        <v>129136</v>
      </c>
      <c r="L27153" s="4" t="s">
        <v>3352</v>
      </c>
      <c r="M27153" s="4" t="s">
        <v>319</v>
      </c>
      <c r="N27153" s="4">
        <v>110074</v>
      </c>
      <c r="O27153" s="4" t="s">
        <v>129138</v>
      </c>
      <c r="P27153" s="4"/>
      <c r="Q27153" s="31" t="s">
        <v>210104</v>
      </c>
      <c r="R27153" s="4"/>
      <c r="S27153" s="13" t="s">
        <v>196847</v>
      </c>
      <c r="T27153" s="13"/>
      <c r="U27153" s="13"/>
      <c r="V27153" s="13"/>
      <c r="W27153" s="13"/>
    </row>
    <row r="27154" spans="1:23" ht="45" x14ac:dyDescent="0.25">
      <c r="A27154" s="4" t="s">
        <v>129374</v>
      </c>
      <c r="B27154" s="4" t="s">
        <v>317</v>
      </c>
      <c r="C27154" s="4" t="s">
        <v>98</v>
      </c>
      <c r="D27154" s="4" t="s">
        <v>129371</v>
      </c>
      <c r="E27154" s="4" t="s">
        <v>65</v>
      </c>
      <c r="F27154" s="4">
        <v>9810090246</v>
      </c>
      <c r="G27154" s="4">
        <v>9871011177</v>
      </c>
      <c r="H27154" s="4" t="s">
        <v>129372</v>
      </c>
      <c r="I27154" s="4" t="s">
        <v>129373</v>
      </c>
      <c r="J27154" s="4" t="s">
        <v>129375</v>
      </c>
      <c r="L27154" s="4" t="s">
        <v>7692</v>
      </c>
      <c r="M27154" s="4" t="s">
        <v>319</v>
      </c>
      <c r="N27154" s="4">
        <v>110059</v>
      </c>
      <c r="O27154" s="4"/>
      <c r="P27154" s="4"/>
      <c r="Q27154" s="31" t="s">
        <v>129370</v>
      </c>
      <c r="R27154" s="4"/>
      <c r="S27154" s="13" t="s">
        <v>196848</v>
      </c>
      <c r="T27154" s="13"/>
      <c r="U27154" s="13"/>
      <c r="V27154" s="13"/>
      <c r="W27154" s="13"/>
    </row>
    <row r="27155" spans="1:23" ht="45" x14ac:dyDescent="0.25">
      <c r="A27155" s="4" t="s">
        <v>129400</v>
      </c>
      <c r="B27155" s="4" t="s">
        <v>317</v>
      </c>
      <c r="C27155" s="4" t="s">
        <v>129397</v>
      </c>
      <c r="D27155" s="4"/>
      <c r="E27155" s="4" t="s">
        <v>84</v>
      </c>
      <c r="F27155" s="4">
        <v>9873993799</v>
      </c>
      <c r="G27155" s="4">
        <v>8586858216</v>
      </c>
      <c r="H27155" s="4" t="s">
        <v>129398</v>
      </c>
      <c r="I27155" s="4" t="s">
        <v>129399</v>
      </c>
      <c r="J27155" s="4" t="s">
        <v>129401</v>
      </c>
      <c r="L27155" s="4" t="s">
        <v>1527</v>
      </c>
      <c r="M27155" s="4" t="s">
        <v>319</v>
      </c>
      <c r="N27155" s="4">
        <v>110005</v>
      </c>
      <c r="O27155" s="4"/>
      <c r="P27155" s="4"/>
      <c r="Q27155" s="31" t="s">
        <v>222086</v>
      </c>
      <c r="R27155" s="4"/>
      <c r="S27155" s="13" t="s">
        <v>222087</v>
      </c>
      <c r="T27155" s="13"/>
      <c r="U27155" s="13"/>
      <c r="V27155" s="13"/>
      <c r="W27155" s="13"/>
    </row>
    <row r="27156" spans="1:23" ht="30" x14ac:dyDescent="0.25">
      <c r="A27156" s="4" t="s">
        <v>129625</v>
      </c>
      <c r="B27156" s="4" t="s">
        <v>317</v>
      </c>
      <c r="C27156" s="4" t="s">
        <v>1059</v>
      </c>
      <c r="D27156" s="4" t="s">
        <v>5165</v>
      </c>
      <c r="E27156" s="4" t="s">
        <v>235</v>
      </c>
      <c r="F27156" s="4">
        <v>9313526679</v>
      </c>
      <c r="G27156" s="4">
        <v>9015838248</v>
      </c>
      <c r="H27156" s="4" t="s">
        <v>129623</v>
      </c>
      <c r="I27156" s="4" t="s">
        <v>129624</v>
      </c>
      <c r="J27156" s="4" t="s">
        <v>129626</v>
      </c>
      <c r="L27156" s="4" t="s">
        <v>5684</v>
      </c>
      <c r="M27156" s="4" t="s">
        <v>319</v>
      </c>
      <c r="N27156" s="4">
        <v>110028</v>
      </c>
      <c r="O27156" s="4" t="s">
        <v>129627</v>
      </c>
      <c r="P27156" s="4"/>
      <c r="Q27156" s="31" t="s">
        <v>129622</v>
      </c>
      <c r="R27156" s="4"/>
      <c r="S27156" s="13" t="s">
        <v>231106</v>
      </c>
      <c r="T27156" s="13"/>
      <c r="U27156" s="13"/>
      <c r="V27156" s="13"/>
      <c r="W27156" s="13"/>
    </row>
    <row r="27157" spans="1:23" ht="30" x14ac:dyDescent="0.25">
      <c r="A27157" s="4" t="s">
        <v>129682</v>
      </c>
      <c r="B27157" s="4" t="s">
        <v>317</v>
      </c>
      <c r="C27157" s="4" t="s">
        <v>1059</v>
      </c>
      <c r="D27157" s="4" t="s">
        <v>149</v>
      </c>
      <c r="E27157" s="4" t="s">
        <v>129680</v>
      </c>
      <c r="F27157" s="4">
        <v>9999092658</v>
      </c>
      <c r="G27157" s="4">
        <v>9999047906</v>
      </c>
      <c r="H27157" s="4" t="s">
        <v>129681</v>
      </c>
      <c r="I27157" s="4"/>
      <c r="J27157" s="4" t="s">
        <v>129683</v>
      </c>
      <c r="L27157" s="4" t="s">
        <v>10434</v>
      </c>
      <c r="M27157" s="4" t="s">
        <v>319</v>
      </c>
      <c r="N27157" s="4">
        <v>110043</v>
      </c>
      <c r="O27157" s="4"/>
      <c r="P27157" s="4"/>
      <c r="Q27157" s="31" t="s">
        <v>222088</v>
      </c>
      <c r="R27157" s="4"/>
      <c r="S27157" s="13" t="s">
        <v>222089</v>
      </c>
      <c r="T27157" s="13"/>
      <c r="U27157" s="13"/>
      <c r="V27157" s="13"/>
      <c r="W27157" s="13"/>
    </row>
    <row r="27158" spans="1:23" ht="45" x14ac:dyDescent="0.25">
      <c r="A27158" s="4" t="s">
        <v>129705</v>
      </c>
      <c r="B27158" s="4" t="s">
        <v>317</v>
      </c>
      <c r="C27158" s="4" t="s">
        <v>60468</v>
      </c>
      <c r="D27158" s="4" t="s">
        <v>696</v>
      </c>
      <c r="E27158" s="4" t="s">
        <v>27</v>
      </c>
      <c r="F27158" s="4">
        <v>9891561100</v>
      </c>
      <c r="G27158" s="4">
        <v>9911676487</v>
      </c>
      <c r="H27158" s="4" t="s">
        <v>129704</v>
      </c>
      <c r="I27158" s="4"/>
      <c r="J27158" s="4" t="s">
        <v>129706</v>
      </c>
      <c r="L27158" s="4" t="s">
        <v>937</v>
      </c>
      <c r="M27158" s="4" t="s">
        <v>319</v>
      </c>
      <c r="N27158" s="4">
        <v>110006</v>
      </c>
      <c r="O27158" s="4"/>
      <c r="P27158" s="4"/>
      <c r="Q27158" s="31" t="s">
        <v>222090</v>
      </c>
      <c r="R27158" s="4"/>
      <c r="S27158" s="13" t="s">
        <v>222091</v>
      </c>
      <c r="T27158" s="13"/>
      <c r="U27158" s="13"/>
      <c r="V27158" s="13"/>
      <c r="W27158" s="13"/>
    </row>
    <row r="27159" spans="1:23" ht="45" x14ac:dyDescent="0.25">
      <c r="A27159" s="4" t="s">
        <v>129859</v>
      </c>
      <c r="B27159" s="4" t="s">
        <v>317</v>
      </c>
      <c r="C27159" s="4" t="s">
        <v>3580</v>
      </c>
      <c r="D27159" s="4" t="s">
        <v>9545</v>
      </c>
      <c r="E27159" s="4" t="s">
        <v>34</v>
      </c>
      <c r="F27159" s="4">
        <v>9810534403</v>
      </c>
      <c r="G27159" s="4"/>
      <c r="H27159" s="4" t="s">
        <v>129858</v>
      </c>
      <c r="I27159" s="4"/>
      <c r="J27159" s="4" t="s">
        <v>129860</v>
      </c>
      <c r="L27159" s="4" t="s">
        <v>38014</v>
      </c>
      <c r="M27159" s="4" t="s">
        <v>319</v>
      </c>
      <c r="N27159" s="4">
        <v>110025</v>
      </c>
      <c r="O27159" s="4" t="s">
        <v>129861</v>
      </c>
      <c r="P27159" s="4"/>
      <c r="Q27159" s="31" t="s">
        <v>210105</v>
      </c>
      <c r="R27159" s="4"/>
      <c r="S27159" s="13" t="s">
        <v>222092</v>
      </c>
      <c r="T27159" s="13"/>
      <c r="U27159" s="13"/>
      <c r="V27159" s="13"/>
      <c r="W27159" s="13"/>
    </row>
    <row r="27160" spans="1:23" x14ac:dyDescent="0.25">
      <c r="A27160" s="4" t="s">
        <v>129941</v>
      </c>
      <c r="B27160" s="4" t="s">
        <v>317</v>
      </c>
      <c r="C27160" s="4" t="s">
        <v>4167</v>
      </c>
      <c r="D27160" s="4" t="s">
        <v>337</v>
      </c>
      <c r="E27160" s="4" t="s">
        <v>65</v>
      </c>
      <c r="F27160" s="4">
        <v>9811703294</v>
      </c>
      <c r="G27160" s="4"/>
      <c r="H27160" s="4" t="s">
        <v>129940</v>
      </c>
      <c r="I27160" s="4"/>
      <c r="J27160" s="4" t="s">
        <v>129942</v>
      </c>
      <c r="L27160" s="4" t="s">
        <v>129943</v>
      </c>
      <c r="M27160" s="4" t="s">
        <v>319</v>
      </c>
      <c r="N27160" s="4">
        <v>110092</v>
      </c>
      <c r="O27160" s="4" t="s">
        <v>129944</v>
      </c>
      <c r="P27160" s="4"/>
      <c r="Q27160" s="31" t="s">
        <v>129939</v>
      </c>
      <c r="R27160" s="4"/>
      <c r="S27160" s="13" t="s">
        <v>222093</v>
      </c>
      <c r="T27160" s="13"/>
      <c r="U27160" s="13"/>
      <c r="V27160" s="13"/>
      <c r="W27160" s="13"/>
    </row>
    <row r="27161" spans="1:23" x14ac:dyDescent="0.25">
      <c r="A27161" s="4" t="s">
        <v>129965</v>
      </c>
      <c r="B27161" s="4" t="s">
        <v>317</v>
      </c>
      <c r="C27161" s="4" t="s">
        <v>624</v>
      </c>
      <c r="D27161" s="4"/>
      <c r="E27161" s="4" t="s">
        <v>34</v>
      </c>
      <c r="F27161" s="4">
        <v>9811048619</v>
      </c>
      <c r="G27161" s="4">
        <v>9899222892</v>
      </c>
      <c r="H27161" s="4" t="s">
        <v>129964</v>
      </c>
      <c r="I27161" s="4"/>
      <c r="J27161" s="4" t="s">
        <v>129966</v>
      </c>
      <c r="L27161" s="4" t="s">
        <v>28137</v>
      </c>
      <c r="M27161" s="4" t="s">
        <v>319</v>
      </c>
      <c r="N27161" s="4">
        <v>110028</v>
      </c>
      <c r="O27161" s="4" t="s">
        <v>129967</v>
      </c>
      <c r="P27161" s="4"/>
      <c r="Q27161" s="31" t="s">
        <v>129963</v>
      </c>
      <c r="R27161" s="4"/>
      <c r="S27161" s="13" t="s">
        <v>222094</v>
      </c>
      <c r="T27161" s="13"/>
      <c r="U27161" s="13"/>
      <c r="V27161" s="13"/>
      <c r="W27161" s="13"/>
    </row>
    <row r="27162" spans="1:23" ht="45" x14ac:dyDescent="0.25">
      <c r="A27162" s="4" t="s">
        <v>129990</v>
      </c>
      <c r="B27162" s="4" t="s">
        <v>317</v>
      </c>
      <c r="C27162" s="4" t="s">
        <v>129987</v>
      </c>
      <c r="D27162" s="4" t="s">
        <v>31306</v>
      </c>
      <c r="E27162" s="4" t="s">
        <v>18153</v>
      </c>
      <c r="F27162" s="4">
        <v>9810037663</v>
      </c>
      <c r="G27162" s="4">
        <v>9810026482</v>
      </c>
      <c r="H27162" s="4" t="s">
        <v>129988</v>
      </c>
      <c r="I27162" s="4" t="s">
        <v>129989</v>
      </c>
      <c r="J27162" s="4" t="s">
        <v>129991</v>
      </c>
      <c r="L27162" s="4" t="s">
        <v>3352</v>
      </c>
      <c r="M27162" s="4" t="s">
        <v>319</v>
      </c>
      <c r="N27162" s="4">
        <v>110074</v>
      </c>
      <c r="O27162" s="4" t="s">
        <v>129992</v>
      </c>
      <c r="P27162" s="4"/>
      <c r="Q27162" s="31" t="s">
        <v>222095</v>
      </c>
      <c r="R27162" s="4"/>
      <c r="S27162" s="13" t="s">
        <v>222096</v>
      </c>
      <c r="T27162" s="13"/>
      <c r="U27162" s="13"/>
      <c r="V27162" s="13"/>
      <c r="W27162" s="13"/>
    </row>
    <row r="27163" spans="1:23" ht="45" x14ac:dyDescent="0.25">
      <c r="A27163" s="4" t="s">
        <v>129999</v>
      </c>
      <c r="B27163" s="4" t="s">
        <v>317</v>
      </c>
      <c r="C27163" s="4" t="s">
        <v>1587</v>
      </c>
      <c r="D27163" s="4" t="s">
        <v>4762</v>
      </c>
      <c r="E27163" s="4" t="s">
        <v>3017</v>
      </c>
      <c r="F27163" s="4">
        <v>7838333174</v>
      </c>
      <c r="G27163" s="4"/>
      <c r="H27163" s="4" t="s">
        <v>129997</v>
      </c>
      <c r="I27163" s="4" t="s">
        <v>129998</v>
      </c>
      <c r="J27163" s="4" t="s">
        <v>130000</v>
      </c>
      <c r="L27163" s="4" t="s">
        <v>11545</v>
      </c>
      <c r="M27163" s="4" t="s">
        <v>319</v>
      </c>
      <c r="N27163" s="4">
        <v>110037</v>
      </c>
      <c r="O27163" s="4" t="s">
        <v>130001</v>
      </c>
      <c r="P27163" s="4"/>
      <c r="Q27163" s="31" t="s">
        <v>129996</v>
      </c>
      <c r="R27163" s="4"/>
      <c r="S27163" s="13" t="s">
        <v>231107</v>
      </c>
      <c r="T27163" s="13"/>
      <c r="U27163" s="13"/>
      <c r="V27163" s="13"/>
      <c r="W27163" s="13"/>
    </row>
    <row r="27164" spans="1:23" ht="45" x14ac:dyDescent="0.25">
      <c r="A27164" s="4" t="s">
        <v>97252</v>
      </c>
      <c r="B27164" s="4" t="s">
        <v>317</v>
      </c>
      <c r="C27164" s="4" t="s">
        <v>130013</v>
      </c>
      <c r="D27164" s="4" t="s">
        <v>46058</v>
      </c>
      <c r="E27164" s="4" t="s">
        <v>34</v>
      </c>
      <c r="F27164" s="4">
        <v>9891187790</v>
      </c>
      <c r="G27164" s="4">
        <v>9891187799</v>
      </c>
      <c r="H27164" s="4" t="s">
        <v>130014</v>
      </c>
      <c r="I27164" s="4" t="s">
        <v>130015</v>
      </c>
      <c r="J27164" s="4" t="s">
        <v>130016</v>
      </c>
      <c r="L27164" s="4" t="s">
        <v>525</v>
      </c>
      <c r="M27164" s="4" t="s">
        <v>319</v>
      </c>
      <c r="N27164" s="4">
        <v>110044</v>
      </c>
      <c r="O27164" s="4"/>
      <c r="P27164" s="4"/>
      <c r="Q27164" s="31" t="s">
        <v>210106</v>
      </c>
      <c r="R27164" s="4"/>
      <c r="S27164" s="13" t="s">
        <v>196849</v>
      </c>
      <c r="T27164" s="13"/>
      <c r="U27164" s="13"/>
      <c r="V27164" s="13"/>
      <c r="W27164" s="13"/>
    </row>
    <row r="27165" spans="1:23" ht="30" x14ac:dyDescent="0.25">
      <c r="A27165" s="4" t="s">
        <v>130032</v>
      </c>
      <c r="B27165" s="4" t="s">
        <v>317</v>
      </c>
      <c r="C27165" s="4" t="s">
        <v>18922</v>
      </c>
      <c r="D27165" s="4" t="s">
        <v>1523</v>
      </c>
      <c r="E27165" s="4" t="s">
        <v>84</v>
      </c>
      <c r="F27165" s="4">
        <v>9910075531</v>
      </c>
      <c r="G27165" s="4">
        <v>9953820662</v>
      </c>
      <c r="H27165" s="4" t="s">
        <v>130031</v>
      </c>
      <c r="I27165" s="4"/>
      <c r="J27165" s="4" t="s">
        <v>130033</v>
      </c>
      <c r="L27165" s="4" t="s">
        <v>31676</v>
      </c>
      <c r="M27165" s="4" t="s">
        <v>319</v>
      </c>
      <c r="N27165" s="4">
        <v>110006</v>
      </c>
      <c r="O27165" s="4"/>
      <c r="P27165" s="4"/>
      <c r="Q27165" s="31" t="s">
        <v>222097</v>
      </c>
      <c r="R27165" s="4"/>
      <c r="S27165" s="13" t="s">
        <v>222098</v>
      </c>
      <c r="T27165" s="13"/>
      <c r="U27165" s="13"/>
      <c r="V27165" s="13"/>
      <c r="W27165" s="13"/>
    </row>
    <row r="27166" spans="1:23" ht="45" x14ac:dyDescent="0.25">
      <c r="A27166" s="4" t="s">
        <v>130039</v>
      </c>
      <c r="B27166" s="4" t="s">
        <v>317</v>
      </c>
      <c r="C27166" s="4" t="s">
        <v>1408</v>
      </c>
      <c r="D27166" s="4" t="s">
        <v>337</v>
      </c>
      <c r="E27166" s="4" t="s">
        <v>34</v>
      </c>
      <c r="F27166" s="4">
        <v>9958239033</v>
      </c>
      <c r="G27166" s="4">
        <v>9899052343</v>
      </c>
      <c r="H27166" s="4" t="s">
        <v>130038</v>
      </c>
      <c r="I27166" s="4"/>
      <c r="J27166" s="4" t="s">
        <v>130040</v>
      </c>
      <c r="L27166" s="4" t="s">
        <v>130041</v>
      </c>
      <c r="M27166" s="4" t="s">
        <v>319</v>
      </c>
      <c r="N27166" s="4">
        <v>110091</v>
      </c>
      <c r="O27166" s="4"/>
      <c r="P27166" s="4"/>
      <c r="Q27166" s="31" t="s">
        <v>210107</v>
      </c>
      <c r="R27166" s="4"/>
      <c r="S27166" s="13" t="s">
        <v>196850</v>
      </c>
      <c r="T27166" s="13"/>
      <c r="U27166" s="13"/>
      <c r="V27166" s="13"/>
      <c r="W27166" s="13"/>
    </row>
    <row r="27167" spans="1:23" ht="45" x14ac:dyDescent="0.25">
      <c r="A27167" s="4" t="s">
        <v>130051</v>
      </c>
      <c r="B27167" s="4" t="s">
        <v>317</v>
      </c>
      <c r="C27167" s="4" t="s">
        <v>526</v>
      </c>
      <c r="D27167" s="4" t="s">
        <v>337</v>
      </c>
      <c r="E27167" s="4" t="s">
        <v>27</v>
      </c>
      <c r="F27167" s="4">
        <v>9810022551</v>
      </c>
      <c r="G27167" s="4">
        <v>9643276195</v>
      </c>
      <c r="H27167" s="4" t="s">
        <v>130049</v>
      </c>
      <c r="I27167" s="4" t="s">
        <v>130050</v>
      </c>
      <c r="J27167" s="4" t="s">
        <v>130052</v>
      </c>
      <c r="L27167" s="4" t="s">
        <v>37542</v>
      </c>
      <c r="M27167" s="4" t="s">
        <v>319</v>
      </c>
      <c r="N27167" s="4">
        <v>110048</v>
      </c>
      <c r="O27167" s="4" t="s">
        <v>130053</v>
      </c>
      <c r="P27167" s="4"/>
      <c r="Q27167" s="31" t="s">
        <v>205631</v>
      </c>
      <c r="R27167" s="4"/>
      <c r="S27167" s="13" t="s">
        <v>222099</v>
      </c>
      <c r="T27167" s="13"/>
      <c r="U27167" s="13"/>
      <c r="V27167" s="13"/>
      <c r="W27167" s="13"/>
    </row>
    <row r="27168" spans="1:23" x14ac:dyDescent="0.25">
      <c r="A27168" s="4" t="s">
        <v>130102</v>
      </c>
      <c r="B27168" s="4" t="s">
        <v>317</v>
      </c>
      <c r="C27168" s="4" t="s">
        <v>3568</v>
      </c>
      <c r="D27168" s="4"/>
      <c r="E27168" s="4" t="s">
        <v>10669</v>
      </c>
      <c r="F27168" s="4">
        <v>9899284744</v>
      </c>
      <c r="G27168" s="4">
        <v>9811937412</v>
      </c>
      <c r="H27168" s="4" t="s">
        <v>130101</v>
      </c>
      <c r="I27168" s="4"/>
      <c r="J27168" s="4" t="s">
        <v>130103</v>
      </c>
      <c r="L27168" s="4" t="s">
        <v>5472</v>
      </c>
      <c r="M27168" s="4" t="s">
        <v>319</v>
      </c>
      <c r="N27168" s="4">
        <v>110007</v>
      </c>
      <c r="O27168" s="4" t="s">
        <v>130104</v>
      </c>
      <c r="P27168" s="4"/>
      <c r="Q27168" s="31"/>
      <c r="R27168" s="4"/>
      <c r="S27168" s="13" t="s">
        <v>227181</v>
      </c>
      <c r="T27168" s="13"/>
      <c r="U27168" s="13"/>
      <c r="V27168" s="13"/>
      <c r="W27168" s="13"/>
    </row>
    <row r="27169" spans="1:23" ht="45" x14ac:dyDescent="0.25">
      <c r="A27169" s="4" t="s">
        <v>130123</v>
      </c>
      <c r="B27169" s="4" t="s">
        <v>317</v>
      </c>
      <c r="C27169" s="4" t="s">
        <v>6374</v>
      </c>
      <c r="D27169" s="4" t="s">
        <v>194</v>
      </c>
      <c r="E27169" s="4" t="s">
        <v>21636</v>
      </c>
      <c r="F27169" s="4">
        <v>9818668005</v>
      </c>
      <c r="G27169" s="4">
        <v>9953574305</v>
      </c>
      <c r="H27169" s="4" t="s">
        <v>130122</v>
      </c>
      <c r="I27169" s="4"/>
      <c r="J27169" s="4" t="s">
        <v>130124</v>
      </c>
      <c r="L27169" s="4" t="s">
        <v>118972</v>
      </c>
      <c r="M27169" s="4" t="s">
        <v>319</v>
      </c>
      <c r="N27169" s="4">
        <v>110071</v>
      </c>
      <c r="O27169" s="4" t="s">
        <v>130125</v>
      </c>
      <c r="P27169" s="4"/>
      <c r="Q27169" s="31" t="s">
        <v>205632</v>
      </c>
      <c r="R27169" s="4"/>
      <c r="S27169" s="13" t="s">
        <v>130121</v>
      </c>
      <c r="T27169" s="13"/>
      <c r="U27169" s="13"/>
      <c r="V27169" s="13"/>
      <c r="W27169" s="13"/>
    </row>
    <row r="27170" spans="1:23" ht="30" x14ac:dyDescent="0.25">
      <c r="A27170" s="4" t="s">
        <v>130279</v>
      </c>
      <c r="B27170" s="4" t="s">
        <v>317</v>
      </c>
      <c r="C27170" s="4" t="s">
        <v>241</v>
      </c>
      <c r="D27170" s="4" t="s">
        <v>763</v>
      </c>
      <c r="E27170" s="4" t="s">
        <v>175</v>
      </c>
      <c r="F27170" s="4">
        <v>9711366996</v>
      </c>
      <c r="G27170" s="4">
        <v>9810239411</v>
      </c>
      <c r="H27170" s="4" t="s">
        <v>130277</v>
      </c>
      <c r="I27170" s="4" t="s">
        <v>130278</v>
      </c>
      <c r="J27170" s="4" t="s">
        <v>130280</v>
      </c>
      <c r="L27170" s="4" t="s">
        <v>40306</v>
      </c>
      <c r="M27170" s="4" t="s">
        <v>319</v>
      </c>
      <c r="N27170" s="4">
        <v>110092</v>
      </c>
      <c r="O27170" s="4" t="s">
        <v>130281</v>
      </c>
      <c r="P27170" s="4"/>
      <c r="Q27170" s="31" t="s">
        <v>210108</v>
      </c>
      <c r="R27170" s="4"/>
      <c r="S27170" s="13" t="s">
        <v>196851</v>
      </c>
      <c r="T27170" s="13"/>
      <c r="U27170" s="13"/>
      <c r="V27170" s="13"/>
      <c r="W27170" s="13"/>
    </row>
    <row r="27171" spans="1:23" ht="45" x14ac:dyDescent="0.25">
      <c r="A27171" s="4" t="s">
        <v>130342</v>
      </c>
      <c r="B27171" s="4" t="s">
        <v>317</v>
      </c>
      <c r="C27171" s="4" t="s">
        <v>24585</v>
      </c>
      <c r="D27171" s="4" t="s">
        <v>6081</v>
      </c>
      <c r="E27171" s="4" t="s">
        <v>27</v>
      </c>
      <c r="F27171" s="4">
        <v>9899806509</v>
      </c>
      <c r="G27171" s="4">
        <v>9899981132</v>
      </c>
      <c r="H27171" s="4" t="s">
        <v>130341</v>
      </c>
      <c r="I27171" s="4"/>
      <c r="J27171" s="4" t="s">
        <v>130343</v>
      </c>
      <c r="L27171" s="4" t="s">
        <v>14246</v>
      </c>
      <c r="M27171" s="4" t="s">
        <v>319</v>
      </c>
      <c r="N27171" s="4">
        <v>110029</v>
      </c>
      <c r="O27171" s="4"/>
      <c r="P27171" s="4"/>
      <c r="Q27171" s="31" t="s">
        <v>222100</v>
      </c>
      <c r="R27171" s="4"/>
      <c r="S27171" s="13" t="s">
        <v>222101</v>
      </c>
      <c r="T27171" s="13"/>
      <c r="U27171" s="13"/>
      <c r="V27171" s="13"/>
      <c r="W27171" s="13"/>
    </row>
    <row r="27172" spans="1:23" ht="45" x14ac:dyDescent="0.25">
      <c r="A27172" s="4" t="s">
        <v>130392</v>
      </c>
      <c r="B27172" s="4" t="s">
        <v>317</v>
      </c>
      <c r="C27172" s="4" t="s">
        <v>312</v>
      </c>
      <c r="D27172" s="4" t="s">
        <v>4789</v>
      </c>
      <c r="E27172" s="4" t="s">
        <v>27</v>
      </c>
      <c r="F27172" s="4">
        <v>9911183833</v>
      </c>
      <c r="G27172" s="4"/>
      <c r="H27172" s="4" t="s">
        <v>130390</v>
      </c>
      <c r="I27172" s="4" t="s">
        <v>130391</v>
      </c>
      <c r="J27172" s="4" t="s">
        <v>130393</v>
      </c>
      <c r="L27172" s="4"/>
      <c r="M27172" s="4" t="s">
        <v>319</v>
      </c>
      <c r="N27172" s="4">
        <v>110039</v>
      </c>
      <c r="O27172" s="4" t="s">
        <v>130394</v>
      </c>
      <c r="P27172" s="4"/>
      <c r="Q27172" s="31" t="s">
        <v>130388</v>
      </c>
      <c r="R27172" s="4"/>
      <c r="S27172" s="13" t="s">
        <v>130389</v>
      </c>
      <c r="T27172" s="13"/>
      <c r="U27172" s="13"/>
      <c r="V27172" s="13"/>
      <c r="W27172" s="13"/>
    </row>
    <row r="27173" spans="1:23" x14ac:dyDescent="0.25">
      <c r="A27173" s="4" t="s">
        <v>130470</v>
      </c>
      <c r="B27173" s="4" t="s">
        <v>317</v>
      </c>
      <c r="C27173" s="4" t="s">
        <v>86050</v>
      </c>
      <c r="D27173" s="4"/>
      <c r="E27173" s="4" t="s">
        <v>27</v>
      </c>
      <c r="F27173" s="4">
        <v>9717402437</v>
      </c>
      <c r="G27173" s="4">
        <v>9911522032</v>
      </c>
      <c r="H27173" s="4" t="s">
        <v>130469</v>
      </c>
      <c r="I27173" s="4"/>
      <c r="J27173" s="4" t="s">
        <v>130471</v>
      </c>
      <c r="L27173" s="4" t="s">
        <v>27238</v>
      </c>
      <c r="M27173" s="4" t="s">
        <v>319</v>
      </c>
      <c r="N27173" s="4">
        <v>110055</v>
      </c>
      <c r="O27173" s="4"/>
      <c r="P27173" s="4"/>
      <c r="Q27173" s="31"/>
      <c r="R27173" s="4"/>
      <c r="S27173" s="13" t="s">
        <v>130468</v>
      </c>
      <c r="T27173" s="13"/>
      <c r="U27173" s="13"/>
      <c r="V27173" s="13"/>
      <c r="W27173" s="13"/>
    </row>
    <row r="27174" spans="1:23" ht="45" x14ac:dyDescent="0.25">
      <c r="A27174" s="4" t="s">
        <v>130492</v>
      </c>
      <c r="B27174" s="4" t="s">
        <v>317</v>
      </c>
      <c r="C27174" s="4" t="s">
        <v>1122</v>
      </c>
      <c r="D27174" s="4" t="s">
        <v>15354</v>
      </c>
      <c r="E27174" s="4" t="s">
        <v>27</v>
      </c>
      <c r="F27174" s="4">
        <v>9811724704</v>
      </c>
      <c r="G27174" s="4"/>
      <c r="H27174" s="4" t="s">
        <v>130490</v>
      </c>
      <c r="I27174" s="4" t="s">
        <v>130491</v>
      </c>
      <c r="J27174" s="4" t="s">
        <v>130493</v>
      </c>
      <c r="L27174" s="4" t="s">
        <v>1527</v>
      </c>
      <c r="M27174" s="4" t="s">
        <v>319</v>
      </c>
      <c r="N27174" s="4">
        <v>110005</v>
      </c>
      <c r="O27174" s="4" t="s">
        <v>130494</v>
      </c>
      <c r="P27174" s="4"/>
      <c r="Q27174" s="31" t="s">
        <v>210109</v>
      </c>
      <c r="R27174" s="4"/>
      <c r="S27174" s="13" t="s">
        <v>231108</v>
      </c>
      <c r="T27174" s="13"/>
      <c r="U27174" s="13"/>
      <c r="V27174" s="13"/>
      <c r="W27174" s="13"/>
    </row>
    <row r="27175" spans="1:23" x14ac:dyDescent="0.25">
      <c r="A27175" s="4" t="s">
        <v>130539</v>
      </c>
      <c r="B27175" s="4" t="s">
        <v>317</v>
      </c>
      <c r="C27175" s="4" t="s">
        <v>2189</v>
      </c>
      <c r="D27175" s="4" t="s">
        <v>6645</v>
      </c>
      <c r="E27175" s="4" t="s">
        <v>34</v>
      </c>
      <c r="F27175" s="4">
        <v>9871219269</v>
      </c>
      <c r="G27175" s="4">
        <v>9990113661</v>
      </c>
      <c r="H27175" s="4" t="s">
        <v>130537</v>
      </c>
      <c r="I27175" s="4" t="s">
        <v>130538</v>
      </c>
      <c r="J27175" s="4" t="s">
        <v>130540</v>
      </c>
      <c r="L27175" s="4" t="s">
        <v>8550</v>
      </c>
      <c r="M27175" s="4" t="s">
        <v>319</v>
      </c>
      <c r="N27175" s="4">
        <v>110092</v>
      </c>
      <c r="O27175" s="4"/>
      <c r="P27175" s="4"/>
      <c r="Q27175" s="31" t="s">
        <v>130536</v>
      </c>
      <c r="R27175" s="4"/>
      <c r="S27175" s="13" t="s">
        <v>231109</v>
      </c>
      <c r="T27175" s="13"/>
      <c r="U27175" s="13"/>
      <c r="V27175" s="13"/>
      <c r="W27175" s="13"/>
    </row>
    <row r="27176" spans="1:23" x14ac:dyDescent="0.25">
      <c r="A27176" s="4" t="s">
        <v>130671</v>
      </c>
      <c r="B27176" s="4" t="s">
        <v>317</v>
      </c>
      <c r="C27176" s="4" t="s">
        <v>57138</v>
      </c>
      <c r="D27176" s="4" t="s">
        <v>149</v>
      </c>
      <c r="E27176" s="4" t="s">
        <v>84</v>
      </c>
      <c r="F27176" s="4">
        <v>9711911136</v>
      </c>
      <c r="G27176" s="4"/>
      <c r="H27176" s="4" t="s">
        <v>130670</v>
      </c>
      <c r="I27176" s="4"/>
      <c r="J27176" s="4" t="s">
        <v>130672</v>
      </c>
      <c r="L27176" s="4" t="s">
        <v>13929</v>
      </c>
      <c r="M27176" s="4" t="s">
        <v>319</v>
      </c>
      <c r="N27176" s="4">
        <v>110044</v>
      </c>
      <c r="O27176" s="4"/>
      <c r="P27176" s="4"/>
      <c r="Q27176" s="31"/>
      <c r="R27176" s="4"/>
      <c r="S27176" s="13" t="s">
        <v>202828</v>
      </c>
      <c r="T27176" s="13"/>
      <c r="U27176" s="13"/>
      <c r="V27176" s="13"/>
      <c r="W27176" s="13"/>
    </row>
    <row r="27177" spans="1:23" ht="30" x14ac:dyDescent="0.25">
      <c r="A27177" s="4" t="s">
        <v>130916</v>
      </c>
      <c r="B27177" s="4" t="s">
        <v>317</v>
      </c>
      <c r="C27177" s="4" t="s">
        <v>12288</v>
      </c>
      <c r="D27177" s="4" t="s">
        <v>130914</v>
      </c>
      <c r="E27177" s="4" t="s">
        <v>27</v>
      </c>
      <c r="F27177" s="4">
        <v>8800845994</v>
      </c>
      <c r="G27177" s="4"/>
      <c r="H27177" s="4" t="s">
        <v>130915</v>
      </c>
      <c r="I27177" s="4"/>
      <c r="J27177" s="4" t="s">
        <v>130917</v>
      </c>
      <c r="L27177" s="4" t="s">
        <v>130918</v>
      </c>
      <c r="M27177" s="4" t="s">
        <v>319</v>
      </c>
      <c r="N27177" s="4">
        <v>110061</v>
      </c>
      <c r="O27177" s="4"/>
      <c r="P27177" s="4"/>
      <c r="Q27177" s="31" t="s">
        <v>210110</v>
      </c>
      <c r="R27177" s="4"/>
      <c r="S27177" s="13" t="s">
        <v>196852</v>
      </c>
      <c r="T27177" s="13"/>
      <c r="U27177" s="13"/>
      <c r="V27177" s="13"/>
      <c r="W27177" s="13"/>
    </row>
    <row r="27178" spans="1:23" x14ac:dyDescent="0.25">
      <c r="A27178" s="4" t="s">
        <v>130968</v>
      </c>
      <c r="B27178" s="4" t="s">
        <v>317</v>
      </c>
      <c r="C27178" s="4" t="s">
        <v>712</v>
      </c>
      <c r="D27178" s="4" t="s">
        <v>99</v>
      </c>
      <c r="E27178" s="4"/>
      <c r="F27178" s="4">
        <v>9716235617</v>
      </c>
      <c r="G27178" s="4">
        <v>9971749482</v>
      </c>
      <c r="H27178" s="4" t="s">
        <v>130966</v>
      </c>
      <c r="I27178" s="4" t="s">
        <v>130967</v>
      </c>
      <c r="J27178" s="4" t="s">
        <v>130969</v>
      </c>
      <c r="L27178" s="4" t="s">
        <v>13716</v>
      </c>
      <c r="M27178" s="4" t="s">
        <v>319</v>
      </c>
      <c r="N27178" s="4">
        <v>110086</v>
      </c>
      <c r="O27178" s="4"/>
      <c r="P27178" s="4"/>
      <c r="Q27178" s="31"/>
      <c r="R27178" s="4"/>
      <c r="S27178" s="13" t="s">
        <v>202829</v>
      </c>
      <c r="T27178" s="13"/>
      <c r="U27178" s="13"/>
      <c r="V27178" s="13"/>
      <c r="W27178" s="13"/>
    </row>
    <row r="27179" spans="1:23" x14ac:dyDescent="0.25">
      <c r="A27179" s="4" t="s">
        <v>131075</v>
      </c>
      <c r="B27179" s="4" t="s">
        <v>317</v>
      </c>
      <c r="C27179" s="4" t="s">
        <v>22320</v>
      </c>
      <c r="D27179" s="4" t="s">
        <v>18260</v>
      </c>
      <c r="E27179" s="4" t="s">
        <v>27</v>
      </c>
      <c r="F27179" s="4">
        <v>9999958714</v>
      </c>
      <c r="G27179" s="4"/>
      <c r="H27179" s="4" t="s">
        <v>131074</v>
      </c>
      <c r="I27179" s="4"/>
      <c r="J27179" s="4" t="s">
        <v>131076</v>
      </c>
      <c r="L27179" s="4" t="s">
        <v>908</v>
      </c>
      <c r="M27179" s="4" t="s">
        <v>319</v>
      </c>
      <c r="N27179" s="4">
        <v>110092</v>
      </c>
      <c r="O27179" s="4" t="s">
        <v>131077</v>
      </c>
      <c r="P27179" s="4"/>
      <c r="Q27179" s="31"/>
      <c r="R27179" s="4"/>
      <c r="S27179" s="13" t="s">
        <v>231110</v>
      </c>
      <c r="T27179" s="13"/>
      <c r="U27179" s="13"/>
      <c r="V27179" s="13"/>
      <c r="W27179" s="13"/>
    </row>
    <row r="27180" spans="1:23" x14ac:dyDescent="0.25">
      <c r="A27180" s="4" t="s">
        <v>131084</v>
      </c>
      <c r="B27180" s="4" t="s">
        <v>317</v>
      </c>
      <c r="C27180" s="4" t="s">
        <v>131082</v>
      </c>
      <c r="D27180" s="4"/>
      <c r="E27180" s="4" t="s">
        <v>27</v>
      </c>
      <c r="F27180" s="4">
        <v>9650782040</v>
      </c>
      <c r="G27180" s="4"/>
      <c r="H27180" s="4" t="s">
        <v>131083</v>
      </c>
      <c r="I27180" s="4"/>
      <c r="J27180" s="4" t="s">
        <v>131085</v>
      </c>
      <c r="L27180" s="4" t="s">
        <v>38014</v>
      </c>
      <c r="M27180" s="4" t="s">
        <v>319</v>
      </c>
      <c r="N27180" s="4">
        <v>110025</v>
      </c>
      <c r="O27180" s="4"/>
      <c r="P27180" s="4"/>
      <c r="Q27180" s="31"/>
      <c r="R27180" s="4"/>
      <c r="S27180" s="13" t="s">
        <v>131081</v>
      </c>
      <c r="T27180" s="13"/>
      <c r="U27180" s="13"/>
      <c r="V27180" s="13"/>
      <c r="W27180" s="13"/>
    </row>
    <row r="27181" spans="1:23" x14ac:dyDescent="0.25">
      <c r="A27181" s="4" t="s">
        <v>131123</v>
      </c>
      <c r="B27181" s="4" t="s">
        <v>317</v>
      </c>
      <c r="C27181" s="4" t="s">
        <v>1989</v>
      </c>
      <c r="D27181" s="4" t="s">
        <v>54893</v>
      </c>
      <c r="E27181" s="4" t="s">
        <v>27</v>
      </c>
      <c r="F27181" s="4">
        <v>8587934681</v>
      </c>
      <c r="G27181" s="4">
        <v>8800652642</v>
      </c>
      <c r="H27181" s="4" t="s">
        <v>131122</v>
      </c>
      <c r="I27181" s="4"/>
      <c r="J27181" s="4" t="s">
        <v>131124</v>
      </c>
      <c r="L27181" s="4" t="s">
        <v>16953</v>
      </c>
      <c r="M27181" s="4" t="s">
        <v>319</v>
      </c>
      <c r="N27181" s="4">
        <v>110055</v>
      </c>
      <c r="O27181" s="4" t="s">
        <v>131125</v>
      </c>
      <c r="P27181" s="4"/>
      <c r="Q27181" s="31"/>
      <c r="R27181" s="4"/>
      <c r="S27181" s="13" t="s">
        <v>231111</v>
      </c>
      <c r="T27181" s="13"/>
      <c r="U27181" s="13"/>
      <c r="V27181" s="13"/>
      <c r="W27181" s="13"/>
    </row>
    <row r="27182" spans="1:23" x14ac:dyDescent="0.25">
      <c r="A27182" s="4" t="s">
        <v>131164</v>
      </c>
      <c r="B27182" s="4" t="s">
        <v>317</v>
      </c>
      <c r="C27182" s="4" t="s">
        <v>17032</v>
      </c>
      <c r="D27182" s="4" t="s">
        <v>131161</v>
      </c>
      <c r="E27182" s="4" t="s">
        <v>65</v>
      </c>
      <c r="F27182" s="4">
        <v>9595406840</v>
      </c>
      <c r="G27182" s="4">
        <v>9826314768</v>
      </c>
      <c r="H27182" s="4" t="s">
        <v>131162</v>
      </c>
      <c r="I27182" s="4" t="s">
        <v>131163</v>
      </c>
      <c r="J27182" s="4" t="s">
        <v>131165</v>
      </c>
      <c r="L27182" s="4" t="s">
        <v>119088</v>
      </c>
      <c r="M27182" s="4" t="s">
        <v>319</v>
      </c>
      <c r="N27182" s="4">
        <v>110074</v>
      </c>
      <c r="O27182" s="4" t="s">
        <v>131166</v>
      </c>
      <c r="P27182" s="4"/>
      <c r="Q27182" s="31"/>
      <c r="R27182" s="4"/>
      <c r="S27182" s="13" t="s">
        <v>131160</v>
      </c>
      <c r="T27182" s="13"/>
      <c r="U27182" s="13"/>
      <c r="V27182" s="13"/>
      <c r="W27182" s="13"/>
    </row>
    <row r="27183" spans="1:23" ht="30" x14ac:dyDescent="0.25">
      <c r="A27183" s="4" t="s">
        <v>131265</v>
      </c>
      <c r="B27183" s="4" t="s">
        <v>317</v>
      </c>
      <c r="C27183" s="4" t="s">
        <v>14146</v>
      </c>
      <c r="D27183" s="4" t="s">
        <v>131262</v>
      </c>
      <c r="E27183" s="4" t="s">
        <v>34</v>
      </c>
      <c r="F27183" s="4">
        <v>9999070066</v>
      </c>
      <c r="G27183" s="4"/>
      <c r="H27183" s="4" t="s">
        <v>131263</v>
      </c>
      <c r="I27183" s="4" t="s">
        <v>131264</v>
      </c>
      <c r="J27183" s="4" t="s">
        <v>131266</v>
      </c>
      <c r="L27183" s="4" t="s">
        <v>7742</v>
      </c>
      <c r="M27183" s="4" t="s">
        <v>319</v>
      </c>
      <c r="N27183" s="4">
        <v>110024</v>
      </c>
      <c r="O27183" s="4"/>
      <c r="P27183" s="4"/>
      <c r="Q27183" s="31" t="s">
        <v>131260</v>
      </c>
      <c r="R27183" s="4"/>
      <c r="S27183" s="13" t="s">
        <v>131261</v>
      </c>
      <c r="T27183" s="13"/>
      <c r="U27183" s="13"/>
      <c r="V27183" s="13"/>
      <c r="W27183" s="13"/>
    </row>
    <row r="27184" spans="1:23" x14ac:dyDescent="0.25">
      <c r="A27184" s="4" t="s">
        <v>131289</v>
      </c>
      <c r="B27184" s="4" t="s">
        <v>317</v>
      </c>
      <c r="C27184" s="4" t="s">
        <v>148</v>
      </c>
      <c r="D27184" s="4" t="s">
        <v>9442</v>
      </c>
      <c r="E27184" s="4" t="s">
        <v>689</v>
      </c>
      <c r="F27184" s="4">
        <v>9871995844</v>
      </c>
      <c r="G27184" s="4"/>
      <c r="H27184" s="4" t="s">
        <v>131288</v>
      </c>
      <c r="I27184" s="4"/>
      <c r="J27184" s="4" t="s">
        <v>131290</v>
      </c>
      <c r="L27184" s="4" t="s">
        <v>31805</v>
      </c>
      <c r="M27184" s="4" t="s">
        <v>319</v>
      </c>
      <c r="N27184" s="4">
        <v>110027</v>
      </c>
      <c r="O27184" s="4" t="s">
        <v>131291</v>
      </c>
      <c r="P27184" s="4"/>
      <c r="Q27184" s="31" t="s">
        <v>131286</v>
      </c>
      <c r="R27184" s="4"/>
      <c r="S27184" s="13" t="s">
        <v>131287</v>
      </c>
      <c r="T27184" s="13"/>
      <c r="U27184" s="13"/>
      <c r="V27184" s="13"/>
      <c r="W27184" s="13"/>
    </row>
    <row r="27185" spans="1:23" x14ac:dyDescent="0.25">
      <c r="A27185" s="4" t="s">
        <v>131448</v>
      </c>
      <c r="B27185" s="4" t="s">
        <v>317</v>
      </c>
      <c r="C27185" s="4" t="s">
        <v>1600</v>
      </c>
      <c r="D27185" s="4" t="s">
        <v>149</v>
      </c>
      <c r="E27185" s="4" t="s">
        <v>27</v>
      </c>
      <c r="F27185" s="4">
        <v>7065576501</v>
      </c>
      <c r="G27185" s="4">
        <v>8285937501</v>
      </c>
      <c r="H27185" s="4" t="s">
        <v>131447</v>
      </c>
      <c r="I27185" s="4"/>
      <c r="J27185" s="4" t="s">
        <v>131449</v>
      </c>
      <c r="L27185" s="4" t="s">
        <v>131450</v>
      </c>
      <c r="M27185" s="4" t="s">
        <v>319</v>
      </c>
      <c r="N27185" s="4">
        <v>110043</v>
      </c>
      <c r="O27185" s="4" t="s">
        <v>131451</v>
      </c>
      <c r="P27185" s="4"/>
      <c r="Q27185" s="31"/>
      <c r="R27185" s="4"/>
      <c r="S27185" s="13" t="s">
        <v>222102</v>
      </c>
      <c r="T27185" s="13"/>
      <c r="U27185" s="13"/>
      <c r="V27185" s="13"/>
      <c r="W27185" s="13"/>
    </row>
    <row r="27186" spans="1:23" ht="45" x14ac:dyDescent="0.25">
      <c r="A27186" s="4" t="s">
        <v>131466</v>
      </c>
      <c r="B27186" s="4" t="s">
        <v>317</v>
      </c>
      <c r="C27186" s="4" t="s">
        <v>4392</v>
      </c>
      <c r="D27186" s="4" t="s">
        <v>131464</v>
      </c>
      <c r="E27186" s="4" t="s">
        <v>175</v>
      </c>
      <c r="F27186" s="4">
        <v>9311808328</v>
      </c>
      <c r="G27186" s="4">
        <v>9711984886</v>
      </c>
      <c r="H27186" s="4" t="s">
        <v>131465</v>
      </c>
      <c r="I27186" s="4"/>
      <c r="J27186" s="4" t="s">
        <v>131467</v>
      </c>
      <c r="L27186" s="4" t="s">
        <v>7692</v>
      </c>
      <c r="M27186" s="4" t="s">
        <v>319</v>
      </c>
      <c r="N27186" s="4">
        <v>110075</v>
      </c>
      <c r="O27186" s="4" t="s">
        <v>131468</v>
      </c>
      <c r="P27186" s="4"/>
      <c r="Q27186" s="31" t="s">
        <v>131463</v>
      </c>
      <c r="R27186" s="4"/>
      <c r="S27186" s="13" t="s">
        <v>231112</v>
      </c>
      <c r="T27186" s="13"/>
      <c r="U27186" s="13"/>
      <c r="V27186" s="13"/>
      <c r="W27186" s="13"/>
    </row>
    <row r="27187" spans="1:23" x14ac:dyDescent="0.25">
      <c r="A27187" s="4" t="s">
        <v>131484</v>
      </c>
      <c r="B27187" s="4" t="s">
        <v>317</v>
      </c>
      <c r="C27187" s="4" t="s">
        <v>20284</v>
      </c>
      <c r="D27187" s="4" t="s">
        <v>99</v>
      </c>
      <c r="E27187" s="4" t="s">
        <v>84</v>
      </c>
      <c r="F27187" s="4">
        <v>9911232750</v>
      </c>
      <c r="G27187" s="4">
        <v>9910431936</v>
      </c>
      <c r="H27187" s="4" t="s">
        <v>131482</v>
      </c>
      <c r="I27187" s="4" t="s">
        <v>131483</v>
      </c>
      <c r="J27187" s="4" t="s">
        <v>131485</v>
      </c>
      <c r="L27187" s="4" t="s">
        <v>70633</v>
      </c>
      <c r="M27187" s="4" t="s">
        <v>319</v>
      </c>
      <c r="N27187" s="4">
        <v>110075</v>
      </c>
      <c r="O27187" s="4"/>
      <c r="P27187" s="4"/>
      <c r="Q27187" s="31"/>
      <c r="R27187" s="4"/>
      <c r="S27187" s="13" t="s">
        <v>202830</v>
      </c>
      <c r="T27187" s="13"/>
      <c r="U27187" s="13"/>
      <c r="V27187" s="13"/>
      <c r="W27187" s="13"/>
    </row>
    <row r="27188" spans="1:23" x14ac:dyDescent="0.25">
      <c r="A27188" s="4" t="s">
        <v>131639</v>
      </c>
      <c r="B27188" s="4" t="s">
        <v>317</v>
      </c>
      <c r="C27188" s="4" t="s">
        <v>21886</v>
      </c>
      <c r="D27188" s="4" t="s">
        <v>50633</v>
      </c>
      <c r="E27188" s="4" t="s">
        <v>27</v>
      </c>
      <c r="F27188" s="4">
        <v>9999358608</v>
      </c>
      <c r="G27188" s="4">
        <v>9899281755</v>
      </c>
      <c r="H27188" s="4" t="s">
        <v>131637</v>
      </c>
      <c r="I27188" s="4" t="s">
        <v>131638</v>
      </c>
      <c r="J27188" s="4" t="s">
        <v>131640</v>
      </c>
      <c r="L27188" s="4" t="s">
        <v>40679</v>
      </c>
      <c r="M27188" s="4" t="s">
        <v>319</v>
      </c>
      <c r="N27188" s="4">
        <v>110049</v>
      </c>
      <c r="O27188" s="4"/>
      <c r="P27188" s="4"/>
      <c r="Q27188" s="31"/>
      <c r="R27188" s="4"/>
      <c r="S27188" s="13" t="s">
        <v>222103</v>
      </c>
      <c r="T27188" s="13"/>
      <c r="U27188" s="13"/>
      <c r="V27188" s="13"/>
      <c r="W27188" s="13"/>
    </row>
    <row r="27189" spans="1:23" ht="30" x14ac:dyDescent="0.25">
      <c r="A27189" s="4" t="s">
        <v>131655</v>
      </c>
      <c r="B27189" s="4" t="s">
        <v>317</v>
      </c>
      <c r="C27189" s="4" t="s">
        <v>3607</v>
      </c>
      <c r="D27189" s="4" t="s">
        <v>671</v>
      </c>
      <c r="E27189" s="4" t="s">
        <v>175</v>
      </c>
      <c r="F27189" s="4">
        <v>9990018820</v>
      </c>
      <c r="G27189" s="4"/>
      <c r="H27189" s="4" t="s">
        <v>131654</v>
      </c>
      <c r="I27189" s="4"/>
      <c r="J27189" s="4" t="s">
        <v>131656</v>
      </c>
      <c r="L27189" s="4" t="s">
        <v>5431</v>
      </c>
      <c r="M27189" s="4" t="s">
        <v>319</v>
      </c>
      <c r="N27189" s="4">
        <v>110094</v>
      </c>
      <c r="O27189" s="4"/>
      <c r="P27189" s="4"/>
      <c r="Q27189" s="31" t="s">
        <v>210111</v>
      </c>
      <c r="R27189" s="4"/>
      <c r="S27189" s="13" t="s">
        <v>131653</v>
      </c>
      <c r="T27189" s="13"/>
      <c r="U27189" s="13"/>
      <c r="V27189" s="13"/>
      <c r="W27189" s="13"/>
    </row>
    <row r="27190" spans="1:23" x14ac:dyDescent="0.25">
      <c r="A27190" s="4" t="s">
        <v>131668</v>
      </c>
      <c r="B27190" s="4" t="s">
        <v>317</v>
      </c>
      <c r="C27190" s="4" t="s">
        <v>28009</v>
      </c>
      <c r="D27190" s="4"/>
      <c r="E27190" s="4" t="s">
        <v>7577</v>
      </c>
      <c r="F27190" s="4">
        <v>9322428711</v>
      </c>
      <c r="G27190" s="4"/>
      <c r="H27190" s="4" t="s">
        <v>131666</v>
      </c>
      <c r="I27190" s="4" t="s">
        <v>131667</v>
      </c>
      <c r="J27190" s="4" t="s">
        <v>131669</v>
      </c>
      <c r="L27190" s="4"/>
      <c r="M27190" s="4" t="s">
        <v>319</v>
      </c>
      <c r="N27190" s="4">
        <v>110048</v>
      </c>
      <c r="O27190" s="4" t="s">
        <v>131670</v>
      </c>
      <c r="P27190" s="4"/>
      <c r="Q27190" s="31" t="s">
        <v>131665</v>
      </c>
      <c r="R27190" s="4"/>
      <c r="S27190" s="13" t="s">
        <v>231113</v>
      </c>
      <c r="T27190" s="13"/>
      <c r="U27190" s="13"/>
      <c r="V27190" s="13"/>
      <c r="W27190" s="13"/>
    </row>
    <row r="27191" spans="1:23" ht="45" x14ac:dyDescent="0.25">
      <c r="A27191" s="4" t="s">
        <v>131682</v>
      </c>
      <c r="B27191" s="4" t="s">
        <v>317</v>
      </c>
      <c r="C27191" s="4" t="s">
        <v>264</v>
      </c>
      <c r="D27191" s="4"/>
      <c r="E27191" s="4" t="s">
        <v>84</v>
      </c>
      <c r="F27191" s="4">
        <v>9266603799</v>
      </c>
      <c r="G27191" s="4">
        <v>9136192440</v>
      </c>
      <c r="H27191" s="4" t="s">
        <v>131680</v>
      </c>
      <c r="I27191" s="4" t="s">
        <v>131681</v>
      </c>
      <c r="J27191" s="4" t="s">
        <v>131683</v>
      </c>
      <c r="L27191" s="4" t="s">
        <v>1419</v>
      </c>
      <c r="M27191" s="4" t="s">
        <v>319</v>
      </c>
      <c r="N27191" s="4">
        <v>110051</v>
      </c>
      <c r="O27191" s="4" t="s">
        <v>131684</v>
      </c>
      <c r="P27191" s="4"/>
      <c r="Q27191" s="31" t="s">
        <v>210112</v>
      </c>
      <c r="R27191" s="4"/>
      <c r="S27191" s="13" t="s">
        <v>222104</v>
      </c>
      <c r="T27191" s="13"/>
      <c r="U27191" s="13"/>
      <c r="V27191" s="13"/>
      <c r="W27191" s="13"/>
    </row>
    <row r="27192" spans="1:23" x14ac:dyDescent="0.25">
      <c r="A27192" s="4" t="s">
        <v>131716</v>
      </c>
      <c r="B27192" s="4" t="s">
        <v>317</v>
      </c>
      <c r="C27192" s="4" t="s">
        <v>6388</v>
      </c>
      <c r="D27192" s="4" t="s">
        <v>131714</v>
      </c>
      <c r="E27192" s="4" t="s">
        <v>27</v>
      </c>
      <c r="F27192" s="4">
        <v>9871144300</v>
      </c>
      <c r="G27192" s="4"/>
      <c r="H27192" s="4" t="s">
        <v>131715</v>
      </c>
      <c r="I27192" s="4"/>
      <c r="J27192" s="4" t="s">
        <v>131717</v>
      </c>
      <c r="L27192" s="4" t="s">
        <v>1527</v>
      </c>
      <c r="M27192" s="4" t="s">
        <v>319</v>
      </c>
      <c r="N27192" s="4">
        <v>110005</v>
      </c>
      <c r="O27192" s="4" t="s">
        <v>131718</v>
      </c>
      <c r="P27192" s="4"/>
      <c r="Q27192" s="31"/>
      <c r="R27192" s="4"/>
      <c r="S27192" s="13" t="s">
        <v>231114</v>
      </c>
      <c r="T27192" s="13"/>
      <c r="U27192" s="13"/>
      <c r="V27192" s="13"/>
      <c r="W27192" s="13"/>
    </row>
    <row r="27193" spans="1:23" ht="45" x14ac:dyDescent="0.25">
      <c r="A27193" s="4" t="s">
        <v>120661</v>
      </c>
      <c r="B27193" s="4" t="s">
        <v>317</v>
      </c>
      <c r="C27193" s="4" t="s">
        <v>744</v>
      </c>
      <c r="D27193" s="4"/>
      <c r="E27193" s="4" t="s">
        <v>27</v>
      </c>
      <c r="F27193" s="4">
        <v>9311212668</v>
      </c>
      <c r="G27193" s="4"/>
      <c r="H27193" s="4" t="s">
        <v>131740</v>
      </c>
      <c r="I27193" s="4"/>
      <c r="J27193" s="4" t="s">
        <v>131741</v>
      </c>
      <c r="L27193" s="4" t="s">
        <v>12566</v>
      </c>
      <c r="M27193" s="4" t="s">
        <v>319</v>
      </c>
      <c r="N27193" s="4">
        <v>110025</v>
      </c>
      <c r="O27193" s="4"/>
      <c r="P27193" s="4"/>
      <c r="Q27193" s="31" t="s">
        <v>131739</v>
      </c>
      <c r="R27193" s="4"/>
      <c r="S27193" s="13" t="s">
        <v>196853</v>
      </c>
      <c r="T27193" s="13"/>
      <c r="U27193" s="13"/>
      <c r="V27193" s="13"/>
      <c r="W27193" s="13"/>
    </row>
    <row r="27194" spans="1:23" x14ac:dyDescent="0.25">
      <c r="A27194" s="4" t="s">
        <v>131824</v>
      </c>
      <c r="B27194" s="4" t="s">
        <v>317</v>
      </c>
      <c r="C27194" s="4" t="s">
        <v>5340</v>
      </c>
      <c r="D27194" s="4" t="s">
        <v>6108</v>
      </c>
      <c r="E27194" s="4" t="s">
        <v>27</v>
      </c>
      <c r="F27194" s="4">
        <v>9811607699</v>
      </c>
      <c r="G27194" s="4"/>
      <c r="H27194" s="4" t="s">
        <v>131823</v>
      </c>
      <c r="I27194" s="4"/>
      <c r="J27194" s="4" t="s">
        <v>131825</v>
      </c>
      <c r="L27194" s="4" t="s">
        <v>5684</v>
      </c>
      <c r="M27194" s="4" t="s">
        <v>319</v>
      </c>
      <c r="N27194" s="4">
        <v>110028</v>
      </c>
      <c r="O27194" s="4"/>
      <c r="P27194" s="4"/>
      <c r="Q27194" s="31"/>
      <c r="R27194" s="4"/>
      <c r="S27194" s="13" t="s">
        <v>222105</v>
      </c>
      <c r="T27194" s="13"/>
      <c r="U27194" s="13"/>
      <c r="V27194" s="13"/>
      <c r="W27194" s="13"/>
    </row>
    <row r="27195" spans="1:23" ht="45" x14ac:dyDescent="0.25">
      <c r="A27195" s="4" t="s">
        <v>131840</v>
      </c>
      <c r="B27195" s="4" t="s">
        <v>317</v>
      </c>
      <c r="C27195" s="4" t="s">
        <v>11748</v>
      </c>
      <c r="D27195" s="4" t="s">
        <v>194</v>
      </c>
      <c r="E27195" s="4" t="s">
        <v>34</v>
      </c>
      <c r="F27195" s="4">
        <v>9999996621</v>
      </c>
      <c r="G27195" s="4"/>
      <c r="H27195" s="4" t="s">
        <v>131838</v>
      </c>
      <c r="I27195" s="4" t="s">
        <v>131839</v>
      </c>
      <c r="J27195" s="4" t="s">
        <v>131841</v>
      </c>
      <c r="L27195" s="4" t="s">
        <v>630</v>
      </c>
      <c r="M27195" s="4" t="s">
        <v>319</v>
      </c>
      <c r="N27195" s="4">
        <v>110031</v>
      </c>
      <c r="O27195" s="4"/>
      <c r="P27195" s="4"/>
      <c r="Q27195" s="31" t="s">
        <v>210113</v>
      </c>
      <c r="R27195" s="4"/>
      <c r="S27195" s="13" t="s">
        <v>222106</v>
      </c>
      <c r="T27195" s="13"/>
      <c r="U27195" s="13"/>
      <c r="V27195" s="13"/>
      <c r="W27195" s="13"/>
    </row>
    <row r="27196" spans="1:23" ht="45" x14ac:dyDescent="0.25">
      <c r="A27196" s="4" t="s">
        <v>131857</v>
      </c>
      <c r="B27196" s="4" t="s">
        <v>317</v>
      </c>
      <c r="C27196" s="4" t="s">
        <v>9791</v>
      </c>
      <c r="D27196" s="4"/>
      <c r="E27196" s="4" t="s">
        <v>27</v>
      </c>
      <c r="F27196" s="4">
        <v>8882437773</v>
      </c>
      <c r="G27196" s="4">
        <v>8586863800</v>
      </c>
      <c r="H27196" s="4" t="s">
        <v>131856</v>
      </c>
      <c r="I27196" s="4"/>
      <c r="J27196" s="4" t="s">
        <v>131858</v>
      </c>
      <c r="L27196" s="4" t="s">
        <v>937</v>
      </c>
      <c r="M27196" s="4" t="s">
        <v>319</v>
      </c>
      <c r="N27196" s="4">
        <v>110006</v>
      </c>
      <c r="O27196" s="4" t="s">
        <v>131859</v>
      </c>
      <c r="P27196" s="4"/>
      <c r="Q27196" s="31" t="s">
        <v>222107</v>
      </c>
      <c r="R27196" s="4"/>
      <c r="S27196" s="13" t="s">
        <v>222108</v>
      </c>
      <c r="T27196" s="13"/>
      <c r="U27196" s="13"/>
      <c r="V27196" s="13"/>
      <c r="W27196" s="13"/>
    </row>
    <row r="27197" spans="1:23" x14ac:dyDescent="0.25">
      <c r="A27197" s="4" t="s">
        <v>131948</v>
      </c>
      <c r="B27197" s="4" t="s">
        <v>317</v>
      </c>
      <c r="C27197" s="4" t="s">
        <v>8472</v>
      </c>
      <c r="D27197" s="4" t="s">
        <v>81374</v>
      </c>
      <c r="E27197" s="4" t="s">
        <v>27</v>
      </c>
      <c r="F27197" s="4">
        <v>9210649075</v>
      </c>
      <c r="G27197" s="4"/>
      <c r="H27197" s="4" t="s">
        <v>131947</v>
      </c>
      <c r="I27197" s="4"/>
      <c r="J27197" s="4" t="s">
        <v>131949</v>
      </c>
      <c r="L27197" s="4" t="s">
        <v>131950</v>
      </c>
      <c r="M27197" s="4" t="s">
        <v>319</v>
      </c>
      <c r="N27197" s="4">
        <v>110024</v>
      </c>
      <c r="O27197" s="4" t="s">
        <v>84309</v>
      </c>
      <c r="P27197" s="4"/>
      <c r="Q27197" s="31" t="s">
        <v>131945</v>
      </c>
      <c r="R27197" s="4"/>
      <c r="S27197" s="13" t="s">
        <v>131946</v>
      </c>
      <c r="T27197" s="13"/>
      <c r="U27197" s="13"/>
      <c r="V27197" s="13"/>
      <c r="W27197" s="13"/>
    </row>
    <row r="27198" spans="1:23" x14ac:dyDescent="0.25">
      <c r="A27198" s="4" t="s">
        <v>131957</v>
      </c>
      <c r="B27198" s="4" t="s">
        <v>317</v>
      </c>
      <c r="C27198" s="4" t="s">
        <v>9035</v>
      </c>
      <c r="D27198" s="4" t="s">
        <v>1502</v>
      </c>
      <c r="E27198" s="4" t="s">
        <v>27</v>
      </c>
      <c r="F27198" s="4">
        <v>9953127850</v>
      </c>
      <c r="G27198" s="4">
        <v>9136994505</v>
      </c>
      <c r="H27198" s="4" t="s">
        <v>131956</v>
      </c>
      <c r="I27198" s="4"/>
      <c r="J27198" s="4" t="s">
        <v>131958</v>
      </c>
      <c r="L27198" s="4" t="s">
        <v>630</v>
      </c>
      <c r="M27198" s="4" t="s">
        <v>319</v>
      </c>
      <c r="N27198" s="4">
        <v>110031</v>
      </c>
      <c r="O27198" s="4"/>
      <c r="P27198" s="4"/>
      <c r="Q27198" s="31"/>
      <c r="R27198" s="4"/>
      <c r="S27198" s="13" t="s">
        <v>131955</v>
      </c>
      <c r="T27198" s="13"/>
      <c r="U27198" s="13"/>
      <c r="V27198" s="13"/>
      <c r="W27198" s="13"/>
    </row>
    <row r="27199" spans="1:23" ht="30" x14ac:dyDescent="0.25">
      <c r="A27199" s="4" t="s">
        <v>131961</v>
      </c>
      <c r="B27199" s="4" t="s">
        <v>317</v>
      </c>
      <c r="C27199" s="4" t="s">
        <v>1408</v>
      </c>
      <c r="D27199" s="4" t="s">
        <v>696</v>
      </c>
      <c r="E27199" s="4" t="s">
        <v>74</v>
      </c>
      <c r="F27199" s="4">
        <v>9811068255</v>
      </c>
      <c r="G27199" s="4">
        <v>9910044329</v>
      </c>
      <c r="H27199" s="4" t="s">
        <v>131959</v>
      </c>
      <c r="I27199" s="4" t="s">
        <v>131960</v>
      </c>
      <c r="J27199" s="4" t="s">
        <v>131962</v>
      </c>
      <c r="L27199" s="4" t="s">
        <v>19787</v>
      </c>
      <c r="M27199" s="4" t="s">
        <v>319</v>
      </c>
      <c r="N27199" s="4">
        <v>110039</v>
      </c>
      <c r="O27199" s="4"/>
      <c r="P27199" s="4"/>
      <c r="Q27199" s="31" t="s">
        <v>210114</v>
      </c>
      <c r="R27199" s="4"/>
      <c r="S27199" s="13" t="s">
        <v>196854</v>
      </c>
      <c r="T27199" s="13"/>
      <c r="U27199" s="13"/>
      <c r="V27199" s="13"/>
      <c r="W27199" s="13"/>
    </row>
    <row r="27200" spans="1:23" ht="30" x14ac:dyDescent="0.25">
      <c r="A27200" s="4" t="s">
        <v>131974</v>
      </c>
      <c r="B27200" s="4" t="s">
        <v>317</v>
      </c>
      <c r="C27200" s="4" t="s">
        <v>6351</v>
      </c>
      <c r="D27200" s="4"/>
      <c r="E27200" s="4" t="s">
        <v>32631</v>
      </c>
      <c r="F27200" s="4">
        <v>9313664984</v>
      </c>
      <c r="G27200" s="4">
        <v>9350822425</v>
      </c>
      <c r="H27200" s="4" t="s">
        <v>131973</v>
      </c>
      <c r="I27200" s="4"/>
      <c r="J27200" s="4" t="s">
        <v>131975</v>
      </c>
      <c r="L27200" s="4" t="s">
        <v>131976</v>
      </c>
      <c r="M27200" s="4" t="s">
        <v>319</v>
      </c>
      <c r="N27200" s="4">
        <v>110044</v>
      </c>
      <c r="O27200" s="4"/>
      <c r="P27200" s="4"/>
      <c r="Q27200" s="31" t="s">
        <v>222109</v>
      </c>
      <c r="R27200" s="4"/>
      <c r="S27200" s="13" t="s">
        <v>222110</v>
      </c>
      <c r="T27200" s="13"/>
      <c r="U27200" s="13"/>
      <c r="V27200" s="13"/>
      <c r="W27200" s="13"/>
    </row>
    <row r="27201" spans="1:23" ht="30" x14ac:dyDescent="0.25">
      <c r="A27201" s="4" t="s">
        <v>132064</v>
      </c>
      <c r="B27201" s="4" t="s">
        <v>317</v>
      </c>
      <c r="C27201" s="4" t="s">
        <v>2183</v>
      </c>
      <c r="D27201" s="4" t="s">
        <v>132061</v>
      </c>
      <c r="E27201" s="4" t="s">
        <v>34</v>
      </c>
      <c r="F27201" s="4">
        <v>9650569381</v>
      </c>
      <c r="G27201" s="4">
        <v>9818605311</v>
      </c>
      <c r="H27201" s="4" t="s">
        <v>132062</v>
      </c>
      <c r="I27201" s="4" t="s">
        <v>132063</v>
      </c>
      <c r="J27201" s="4" t="s">
        <v>132065</v>
      </c>
      <c r="L27201" s="4" t="s">
        <v>132066</v>
      </c>
      <c r="M27201" s="4" t="s">
        <v>319</v>
      </c>
      <c r="N27201" s="4">
        <v>110062</v>
      </c>
      <c r="O27201" s="4"/>
      <c r="P27201" s="4"/>
      <c r="Q27201" s="31" t="s">
        <v>210115</v>
      </c>
      <c r="R27201" s="4"/>
      <c r="S27201" s="13" t="s">
        <v>222111</v>
      </c>
      <c r="T27201" s="13"/>
      <c r="U27201" s="13"/>
      <c r="V27201" s="13"/>
      <c r="W27201" s="13"/>
    </row>
    <row r="27202" spans="1:23" ht="45" x14ac:dyDescent="0.25">
      <c r="A27202" s="4" t="s">
        <v>132074</v>
      </c>
      <c r="B27202" s="4" t="s">
        <v>317</v>
      </c>
      <c r="C27202" s="4" t="s">
        <v>4486</v>
      </c>
      <c r="D27202" s="4" t="s">
        <v>149</v>
      </c>
      <c r="E27202" s="4" t="s">
        <v>27</v>
      </c>
      <c r="F27202" s="4">
        <v>9811482999</v>
      </c>
      <c r="G27202" s="4">
        <v>9873961231</v>
      </c>
      <c r="H27202" s="4" t="s">
        <v>132072</v>
      </c>
      <c r="I27202" s="4" t="s">
        <v>132073</v>
      </c>
      <c r="J27202" s="4" t="s">
        <v>132075</v>
      </c>
      <c r="L27202" s="4"/>
      <c r="M27202" s="4" t="s">
        <v>319</v>
      </c>
      <c r="N27202" s="4">
        <v>110059</v>
      </c>
      <c r="O27202" s="4" t="s">
        <v>132076</v>
      </c>
      <c r="P27202" s="4"/>
      <c r="Q27202" s="31" t="s">
        <v>132071</v>
      </c>
      <c r="R27202" s="4"/>
      <c r="S27202" s="13" t="s">
        <v>231115</v>
      </c>
      <c r="T27202" s="13"/>
      <c r="U27202" s="13"/>
      <c r="V27202" s="13"/>
      <c r="W27202" s="13"/>
    </row>
    <row r="27203" spans="1:23" ht="45" x14ac:dyDescent="0.25">
      <c r="A27203" s="4" t="s">
        <v>132118</v>
      </c>
      <c r="B27203" s="4" t="s">
        <v>317</v>
      </c>
      <c r="C27203" s="4" t="s">
        <v>6039</v>
      </c>
      <c r="D27203" s="4" t="s">
        <v>242</v>
      </c>
      <c r="E27203" s="4" t="s">
        <v>175</v>
      </c>
      <c r="F27203" s="4">
        <v>9810002341</v>
      </c>
      <c r="G27203" s="4">
        <v>9999312786</v>
      </c>
      <c r="H27203" s="4" t="s">
        <v>132116</v>
      </c>
      <c r="I27203" s="4" t="s">
        <v>132117</v>
      </c>
      <c r="J27203" s="4" t="s">
        <v>132119</v>
      </c>
      <c r="L27203" s="4" t="s">
        <v>4524</v>
      </c>
      <c r="M27203" s="4" t="s">
        <v>319</v>
      </c>
      <c r="N27203" s="4">
        <v>110017</v>
      </c>
      <c r="O27203" s="4" t="s">
        <v>132120</v>
      </c>
      <c r="P27203" s="4"/>
      <c r="Q27203" s="31" t="s">
        <v>132115</v>
      </c>
      <c r="R27203" s="4"/>
      <c r="S27203" s="13" t="s">
        <v>202831</v>
      </c>
      <c r="T27203" s="13"/>
      <c r="U27203" s="13"/>
      <c r="V27203" s="13"/>
      <c r="W27203" s="13"/>
    </row>
    <row r="27204" spans="1:23" x14ac:dyDescent="0.25">
      <c r="A27204" s="4" t="s">
        <v>132194</v>
      </c>
      <c r="B27204" s="4" t="s">
        <v>317</v>
      </c>
      <c r="C27204" s="4" t="s">
        <v>132191</v>
      </c>
      <c r="D27204" s="4" t="s">
        <v>132192</v>
      </c>
      <c r="E27204" s="4" t="s">
        <v>27</v>
      </c>
      <c r="F27204" s="4">
        <v>9555419419</v>
      </c>
      <c r="G27204" s="4"/>
      <c r="H27204" s="4" t="s">
        <v>132193</v>
      </c>
      <c r="I27204" s="4"/>
      <c r="J27204" s="4" t="s">
        <v>132195</v>
      </c>
      <c r="L27204" s="4" t="s">
        <v>396</v>
      </c>
      <c r="M27204" s="4" t="s">
        <v>319</v>
      </c>
      <c r="N27204" s="4">
        <v>110058</v>
      </c>
      <c r="O27204" s="4"/>
      <c r="P27204" s="4"/>
      <c r="Q27204" s="31"/>
      <c r="R27204" s="4"/>
      <c r="S27204" s="13" t="s">
        <v>202832</v>
      </c>
      <c r="T27204" s="13"/>
      <c r="U27204" s="13"/>
      <c r="V27204" s="13"/>
      <c r="W27204" s="13"/>
    </row>
    <row r="27205" spans="1:23" x14ac:dyDescent="0.25">
      <c r="A27205" s="4" t="s">
        <v>132246</v>
      </c>
      <c r="B27205" s="4" t="s">
        <v>317</v>
      </c>
      <c r="C27205" s="4" t="s">
        <v>37682</v>
      </c>
      <c r="D27205" s="4"/>
      <c r="E27205" s="4" t="s">
        <v>74</v>
      </c>
      <c r="F27205" s="4">
        <v>9717939636</v>
      </c>
      <c r="G27205" s="4"/>
      <c r="H27205" s="4" t="s">
        <v>132245</v>
      </c>
      <c r="I27205" s="4"/>
      <c r="J27205" s="4" t="s">
        <v>132247</v>
      </c>
      <c r="L27205" s="4" t="s">
        <v>6783</v>
      </c>
      <c r="M27205" s="4" t="s">
        <v>319</v>
      </c>
      <c r="N27205" s="4">
        <v>110060</v>
      </c>
      <c r="O27205" s="4"/>
      <c r="P27205" s="4"/>
      <c r="Q27205" s="31"/>
      <c r="R27205" s="4"/>
      <c r="S27205" s="13" t="s">
        <v>202833</v>
      </c>
      <c r="T27205" s="13"/>
      <c r="U27205" s="13"/>
      <c r="V27205" s="13"/>
      <c r="W27205" s="13"/>
    </row>
    <row r="27206" spans="1:23" x14ac:dyDescent="0.25">
      <c r="A27206" s="4" t="s">
        <v>132254</v>
      </c>
      <c r="B27206" s="4" t="s">
        <v>317</v>
      </c>
      <c r="C27206" s="4" t="s">
        <v>132252</v>
      </c>
      <c r="D27206" s="4" t="s">
        <v>5743</v>
      </c>
      <c r="E27206" s="4" t="s">
        <v>27</v>
      </c>
      <c r="F27206" s="4">
        <v>9999698945</v>
      </c>
      <c r="G27206" s="4">
        <v>9958505990</v>
      </c>
      <c r="H27206" s="4" t="s">
        <v>132253</v>
      </c>
      <c r="I27206" s="4"/>
      <c r="J27206" s="4" t="s">
        <v>132255</v>
      </c>
      <c r="L27206" s="4" t="s">
        <v>12714</v>
      </c>
      <c r="M27206" s="4" t="s">
        <v>319</v>
      </c>
      <c r="N27206" s="4">
        <v>110019</v>
      </c>
      <c r="O27206" s="4" t="s">
        <v>132256</v>
      </c>
      <c r="P27206" s="4"/>
      <c r="Q27206" s="31"/>
      <c r="R27206" s="4"/>
      <c r="S27206" s="13" t="s">
        <v>231116</v>
      </c>
      <c r="T27206" s="13"/>
      <c r="U27206" s="13"/>
      <c r="V27206" s="13"/>
      <c r="W27206" s="13"/>
    </row>
    <row r="27207" spans="1:23" ht="45" x14ac:dyDescent="0.25">
      <c r="A27207" s="4" t="s">
        <v>132330</v>
      </c>
      <c r="B27207" s="4" t="s">
        <v>317</v>
      </c>
      <c r="C27207" s="4" t="s">
        <v>2054</v>
      </c>
      <c r="D27207" s="4" t="s">
        <v>242</v>
      </c>
      <c r="E27207" s="4" t="s">
        <v>27</v>
      </c>
      <c r="F27207" s="4">
        <v>9811025968</v>
      </c>
      <c r="G27207" s="4">
        <v>9711339749</v>
      </c>
      <c r="H27207" s="4" t="s">
        <v>132328</v>
      </c>
      <c r="I27207" s="4" t="s">
        <v>132329</v>
      </c>
      <c r="J27207" s="4" t="s">
        <v>132331</v>
      </c>
      <c r="L27207" s="4" t="s">
        <v>4970</v>
      </c>
      <c r="M27207" s="4" t="s">
        <v>319</v>
      </c>
      <c r="N27207" s="4">
        <v>110085</v>
      </c>
      <c r="O27207" s="4" t="s">
        <v>132332</v>
      </c>
      <c r="P27207" s="4"/>
      <c r="Q27207" s="31" t="s">
        <v>132327</v>
      </c>
      <c r="R27207" s="4"/>
      <c r="S27207" s="13" t="s">
        <v>231117</v>
      </c>
      <c r="T27207" s="13"/>
      <c r="U27207" s="13"/>
      <c r="V27207" s="13"/>
      <c r="W27207" s="13"/>
    </row>
    <row r="27208" spans="1:23" x14ac:dyDescent="0.25">
      <c r="A27208" s="4" t="s">
        <v>132373</v>
      </c>
      <c r="B27208" s="4" t="s">
        <v>317</v>
      </c>
      <c r="C27208" s="4" t="s">
        <v>2154</v>
      </c>
      <c r="D27208" s="4" t="s">
        <v>129</v>
      </c>
      <c r="E27208" s="4" t="s">
        <v>175</v>
      </c>
      <c r="F27208" s="4">
        <v>9999999855</v>
      </c>
      <c r="G27208" s="4">
        <v>9810631950</v>
      </c>
      <c r="H27208" s="4" t="s">
        <v>132372</v>
      </c>
      <c r="I27208" s="4"/>
      <c r="J27208" s="4" t="s">
        <v>132374</v>
      </c>
      <c r="L27208" s="4" t="s">
        <v>51022</v>
      </c>
      <c r="M27208" s="4" t="s">
        <v>319</v>
      </c>
      <c r="N27208" s="4">
        <v>110020</v>
      </c>
      <c r="O27208" s="4" t="s">
        <v>132375</v>
      </c>
      <c r="P27208" s="4"/>
      <c r="Q27208" s="31"/>
      <c r="R27208" s="4"/>
      <c r="S27208" s="13" t="s">
        <v>222112</v>
      </c>
      <c r="T27208" s="13"/>
      <c r="U27208" s="13"/>
      <c r="V27208" s="13"/>
      <c r="W27208" s="13"/>
    </row>
    <row r="27209" spans="1:23" x14ac:dyDescent="0.25">
      <c r="A27209" s="4" t="s">
        <v>132438</v>
      </c>
      <c r="B27209" s="4" t="s">
        <v>317</v>
      </c>
      <c r="C27209" s="4" t="s">
        <v>762</v>
      </c>
      <c r="D27209" s="4" t="s">
        <v>2793</v>
      </c>
      <c r="E27209" s="4" t="s">
        <v>74</v>
      </c>
      <c r="F27209" s="4">
        <v>9842564254</v>
      </c>
      <c r="G27209" s="4">
        <v>9003945553</v>
      </c>
      <c r="H27209" s="4" t="s">
        <v>132437</v>
      </c>
      <c r="I27209" s="4"/>
      <c r="J27209" s="4" t="s">
        <v>132439</v>
      </c>
      <c r="L27209" s="4" t="s">
        <v>132440</v>
      </c>
      <c r="M27209" s="4" t="s">
        <v>319</v>
      </c>
      <c r="N27209" s="4">
        <v>110017</v>
      </c>
      <c r="O27209" s="4" t="s">
        <v>132441</v>
      </c>
      <c r="P27209" s="4"/>
      <c r="Q27209" s="31" t="s">
        <v>132436</v>
      </c>
      <c r="R27209" s="4"/>
      <c r="S27209" s="13" t="s">
        <v>231118</v>
      </c>
      <c r="T27209" s="13"/>
      <c r="U27209" s="13"/>
      <c r="V27209" s="13"/>
      <c r="W27209" s="13"/>
    </row>
    <row r="27210" spans="1:23" ht="30" x14ac:dyDescent="0.25">
      <c r="A27210" s="4" t="s">
        <v>132483</v>
      </c>
      <c r="B27210" s="4" t="s">
        <v>317</v>
      </c>
      <c r="C27210" s="4" t="s">
        <v>2952</v>
      </c>
      <c r="D27210" s="4" t="s">
        <v>5144</v>
      </c>
      <c r="E27210" s="4" t="s">
        <v>34</v>
      </c>
      <c r="F27210" s="4">
        <v>9958898866</v>
      </c>
      <c r="G27210" s="4"/>
      <c r="H27210" s="4" t="s">
        <v>132481</v>
      </c>
      <c r="I27210" s="4" t="s">
        <v>132482</v>
      </c>
      <c r="J27210" s="4" t="s">
        <v>132484</v>
      </c>
      <c r="L27210" s="4" t="s">
        <v>30721</v>
      </c>
      <c r="M27210" s="4" t="s">
        <v>319</v>
      </c>
      <c r="N27210" s="4">
        <v>110001</v>
      </c>
      <c r="O27210" s="4" t="s">
        <v>132485</v>
      </c>
      <c r="P27210" s="4"/>
      <c r="Q27210" s="31" t="s">
        <v>222113</v>
      </c>
      <c r="R27210" s="4"/>
      <c r="S27210" s="13" t="s">
        <v>222114</v>
      </c>
      <c r="T27210" s="13"/>
      <c r="U27210" s="13"/>
      <c r="V27210" s="13"/>
      <c r="W27210" s="13"/>
    </row>
    <row r="27211" spans="1:23" ht="30" x14ac:dyDescent="0.25">
      <c r="A27211" s="4" t="s">
        <v>132512</v>
      </c>
      <c r="B27211" s="4" t="s">
        <v>317</v>
      </c>
      <c r="C27211" s="4" t="s">
        <v>2054</v>
      </c>
      <c r="D27211" s="4" t="s">
        <v>194</v>
      </c>
      <c r="E27211" s="4" t="s">
        <v>74</v>
      </c>
      <c r="F27211" s="4">
        <v>9250204074</v>
      </c>
      <c r="G27211" s="4"/>
      <c r="H27211" s="4" t="s">
        <v>132511</v>
      </c>
      <c r="I27211" s="4"/>
      <c r="J27211" s="4" t="s">
        <v>132513</v>
      </c>
      <c r="L27211" s="4" t="s">
        <v>4292</v>
      </c>
      <c r="M27211" s="4" t="s">
        <v>319</v>
      </c>
      <c r="N27211" s="4">
        <v>110052</v>
      </c>
      <c r="O27211" s="4"/>
      <c r="P27211" s="4"/>
      <c r="Q27211" s="31" t="s">
        <v>132509</v>
      </c>
      <c r="R27211" s="4"/>
      <c r="S27211" s="13" t="s">
        <v>132510</v>
      </c>
      <c r="T27211" s="13"/>
      <c r="U27211" s="13"/>
      <c r="V27211" s="13"/>
      <c r="W27211" s="13"/>
    </row>
    <row r="27212" spans="1:23" ht="45" x14ac:dyDescent="0.25">
      <c r="A27212" s="4" t="s">
        <v>132522</v>
      </c>
      <c r="B27212" s="4" t="s">
        <v>317</v>
      </c>
      <c r="C27212" s="4" t="s">
        <v>132519</v>
      </c>
      <c r="D27212" s="4" t="s">
        <v>4590</v>
      </c>
      <c r="E27212" s="4" t="s">
        <v>84</v>
      </c>
      <c r="F27212" s="4">
        <v>9990346545</v>
      </c>
      <c r="G27212" s="4"/>
      <c r="H27212" s="4" t="s">
        <v>132520</v>
      </c>
      <c r="I27212" s="4" t="s">
        <v>132521</v>
      </c>
      <c r="J27212" s="4" t="s">
        <v>132523</v>
      </c>
      <c r="L27212" s="4" t="s">
        <v>12566</v>
      </c>
      <c r="M27212" s="4" t="s">
        <v>319</v>
      </c>
      <c r="N27212" s="4">
        <v>110025</v>
      </c>
      <c r="O27212" s="4" t="s">
        <v>132524</v>
      </c>
      <c r="P27212" s="4"/>
      <c r="Q27212" s="31" t="s">
        <v>222115</v>
      </c>
      <c r="R27212" s="4"/>
      <c r="S27212" s="13" t="s">
        <v>222116</v>
      </c>
      <c r="T27212" s="13"/>
      <c r="U27212" s="13"/>
      <c r="V27212" s="13"/>
      <c r="W27212" s="13"/>
    </row>
    <row r="27213" spans="1:23" x14ac:dyDescent="0.25">
      <c r="A27213" s="4" t="s">
        <v>132554</v>
      </c>
      <c r="B27213" s="4" t="s">
        <v>317</v>
      </c>
      <c r="C27213" s="4" t="s">
        <v>3557</v>
      </c>
      <c r="D27213" s="4" t="s">
        <v>149</v>
      </c>
      <c r="E27213" s="4" t="s">
        <v>1817</v>
      </c>
      <c r="F27213" s="4">
        <v>9818859170</v>
      </c>
      <c r="G27213" s="4"/>
      <c r="H27213" s="4" t="s">
        <v>132553</v>
      </c>
      <c r="I27213" s="4"/>
      <c r="J27213" s="4" t="s">
        <v>132555</v>
      </c>
      <c r="L27213" s="4" t="s">
        <v>11545</v>
      </c>
      <c r="M27213" s="4" t="s">
        <v>319</v>
      </c>
      <c r="N27213" s="4">
        <v>110037</v>
      </c>
      <c r="O27213" s="4" t="s">
        <v>132556</v>
      </c>
      <c r="P27213" s="4"/>
      <c r="Q27213" s="31"/>
      <c r="R27213" s="4"/>
      <c r="S27213" s="13" t="s">
        <v>222117</v>
      </c>
      <c r="T27213" s="13"/>
      <c r="U27213" s="13"/>
      <c r="V27213" s="13"/>
      <c r="W27213" s="13"/>
    </row>
    <row r="27214" spans="1:23" ht="30" x14ac:dyDescent="0.25">
      <c r="A27214" s="4" t="s">
        <v>132648</v>
      </c>
      <c r="B27214" s="4" t="s">
        <v>317</v>
      </c>
      <c r="C27214" s="4" t="s">
        <v>4689</v>
      </c>
      <c r="D27214" s="4" t="s">
        <v>9193</v>
      </c>
      <c r="E27214" s="4" t="s">
        <v>34</v>
      </c>
      <c r="F27214" s="4">
        <v>9871994405</v>
      </c>
      <c r="G27214" s="4"/>
      <c r="H27214" s="4" t="s">
        <v>132647</v>
      </c>
      <c r="I27214" s="4"/>
      <c r="J27214" s="4" t="s">
        <v>132649</v>
      </c>
      <c r="L27214" s="4" t="s">
        <v>28107</v>
      </c>
      <c r="M27214" s="4" t="s">
        <v>319</v>
      </c>
      <c r="N27214" s="4">
        <v>110041</v>
      </c>
      <c r="O27214" s="4"/>
      <c r="P27214" s="4"/>
      <c r="Q27214" s="31" t="s">
        <v>222118</v>
      </c>
      <c r="R27214" s="4"/>
      <c r="S27214" s="13" t="s">
        <v>231119</v>
      </c>
      <c r="T27214" s="13"/>
      <c r="U27214" s="13"/>
      <c r="V27214" s="13"/>
      <c r="W27214" s="13"/>
    </row>
    <row r="27215" spans="1:23" x14ac:dyDescent="0.25">
      <c r="A27215" s="4" t="s">
        <v>11475</v>
      </c>
      <c r="B27215" s="4" t="s">
        <v>317</v>
      </c>
      <c r="C27215" s="4" t="s">
        <v>4911</v>
      </c>
      <c r="D27215" s="4" t="s">
        <v>10572</v>
      </c>
      <c r="E27215" s="4" t="s">
        <v>27</v>
      </c>
      <c r="F27215" s="4">
        <v>9958317551</v>
      </c>
      <c r="G27215" s="4"/>
      <c r="H27215" s="4" t="s">
        <v>132658</v>
      </c>
      <c r="I27215" s="4" t="s">
        <v>132659</v>
      </c>
      <c r="J27215" s="4" t="s">
        <v>132660</v>
      </c>
      <c r="L27215" s="4" t="s">
        <v>114815</v>
      </c>
      <c r="M27215" s="4" t="s">
        <v>319</v>
      </c>
      <c r="N27215" s="4">
        <v>110013</v>
      </c>
      <c r="O27215" s="4"/>
      <c r="P27215" s="4"/>
      <c r="Q27215" s="31"/>
      <c r="R27215" s="4"/>
      <c r="S27215" s="13" t="s">
        <v>231120</v>
      </c>
      <c r="T27215" s="13"/>
      <c r="U27215" s="13"/>
      <c r="V27215" s="13"/>
      <c r="W27215" s="13"/>
    </row>
    <row r="27216" spans="1:23" ht="45" x14ac:dyDescent="0.25">
      <c r="A27216" s="4" t="s">
        <v>132691</v>
      </c>
      <c r="B27216" s="4" t="s">
        <v>317</v>
      </c>
      <c r="C27216" s="4" t="s">
        <v>1461</v>
      </c>
      <c r="D27216" s="4" t="s">
        <v>818</v>
      </c>
      <c r="E27216" s="4" t="s">
        <v>8588</v>
      </c>
      <c r="F27216" s="4">
        <v>9871629498</v>
      </c>
      <c r="G27216" s="4">
        <v>9212160260</v>
      </c>
      <c r="H27216" s="4" t="s">
        <v>132690</v>
      </c>
      <c r="I27216" s="4"/>
      <c r="J27216" s="4" t="s">
        <v>132692</v>
      </c>
      <c r="L27216" s="4" t="s">
        <v>16953</v>
      </c>
      <c r="M27216" s="4" t="s">
        <v>319</v>
      </c>
      <c r="N27216" s="4">
        <v>110055</v>
      </c>
      <c r="O27216" s="4"/>
      <c r="P27216" s="4"/>
      <c r="Q27216" s="31" t="s">
        <v>222119</v>
      </c>
      <c r="R27216" s="4"/>
      <c r="S27216" s="13" t="s">
        <v>202834</v>
      </c>
      <c r="T27216" s="13"/>
      <c r="U27216" s="13"/>
      <c r="V27216" s="13"/>
      <c r="W27216" s="13"/>
    </row>
    <row r="27217" spans="1:23" ht="30" x14ac:dyDescent="0.25">
      <c r="A27217" s="4" t="s">
        <v>132721</v>
      </c>
      <c r="B27217" s="4" t="s">
        <v>317</v>
      </c>
      <c r="C27217" s="4" t="s">
        <v>132717</v>
      </c>
      <c r="D27217" s="4" t="s">
        <v>132718</v>
      </c>
      <c r="E27217" s="4" t="s">
        <v>34</v>
      </c>
      <c r="F27217" s="4">
        <v>9910092357</v>
      </c>
      <c r="G27217" s="4">
        <v>8800393141</v>
      </c>
      <c r="H27217" s="4" t="s">
        <v>132719</v>
      </c>
      <c r="I27217" s="4" t="s">
        <v>132720</v>
      </c>
      <c r="J27217" s="4" t="s">
        <v>132722</v>
      </c>
      <c r="L27217" s="4" t="s">
        <v>12855</v>
      </c>
      <c r="M27217" s="4" t="s">
        <v>319</v>
      </c>
      <c r="N27217" s="4">
        <v>110020</v>
      </c>
      <c r="O27217" s="4" t="s">
        <v>132723</v>
      </c>
      <c r="P27217" s="4"/>
      <c r="Q27217" s="31" t="s">
        <v>210116</v>
      </c>
      <c r="R27217" s="4"/>
      <c r="S27217" s="13" t="s">
        <v>222120</v>
      </c>
      <c r="T27217" s="13"/>
      <c r="U27217" s="13"/>
      <c r="V27217" s="13"/>
      <c r="W27217" s="13"/>
    </row>
    <row r="27218" spans="1:23" x14ac:dyDescent="0.25">
      <c r="A27218" s="4" t="s">
        <v>132803</v>
      </c>
      <c r="B27218" s="4" t="s">
        <v>317</v>
      </c>
      <c r="C27218" s="4" t="s">
        <v>31285</v>
      </c>
      <c r="D27218" s="4" t="s">
        <v>13806</v>
      </c>
      <c r="E27218" s="4"/>
      <c r="F27218" s="4">
        <v>9278108477</v>
      </c>
      <c r="G27218" s="4"/>
      <c r="H27218" s="4" t="s">
        <v>132802</v>
      </c>
      <c r="I27218" s="4"/>
      <c r="J27218" s="4" t="s">
        <v>132804</v>
      </c>
      <c r="L27218" s="4"/>
      <c r="M27218" s="4" t="s">
        <v>319</v>
      </c>
      <c r="N27218" s="4">
        <v>110006</v>
      </c>
      <c r="O27218" s="4"/>
      <c r="P27218" s="4"/>
      <c r="Q27218" s="31"/>
      <c r="R27218" s="4"/>
      <c r="S27218" s="13" t="s">
        <v>196855</v>
      </c>
      <c r="T27218" s="13"/>
      <c r="U27218" s="13"/>
      <c r="V27218" s="13"/>
      <c r="W27218" s="13"/>
    </row>
    <row r="27219" spans="1:23" ht="30" x14ac:dyDescent="0.25">
      <c r="A27219" s="4" t="s">
        <v>132884</v>
      </c>
      <c r="B27219" s="4" t="s">
        <v>317</v>
      </c>
      <c r="C27219" s="4" t="s">
        <v>44732</v>
      </c>
      <c r="D27219" s="4" t="s">
        <v>1523</v>
      </c>
      <c r="E27219" s="4" t="s">
        <v>34</v>
      </c>
      <c r="F27219" s="4">
        <v>9811629686</v>
      </c>
      <c r="G27219" s="4"/>
      <c r="H27219" s="4" t="s">
        <v>132882</v>
      </c>
      <c r="I27219" s="4" t="s">
        <v>132883</v>
      </c>
      <c r="J27219" s="4" t="s">
        <v>132885</v>
      </c>
      <c r="L27219" s="4" t="s">
        <v>40306</v>
      </c>
      <c r="M27219" s="4" t="s">
        <v>319</v>
      </c>
      <c r="N27219" s="4">
        <v>110092</v>
      </c>
      <c r="O27219" s="4"/>
      <c r="P27219" s="4"/>
      <c r="Q27219" s="31" t="s">
        <v>222121</v>
      </c>
      <c r="R27219" s="4"/>
      <c r="S27219" s="13" t="s">
        <v>222122</v>
      </c>
      <c r="T27219" s="13"/>
      <c r="U27219" s="13"/>
      <c r="V27219" s="13"/>
      <c r="W27219" s="13"/>
    </row>
    <row r="27220" spans="1:23" x14ac:dyDescent="0.25">
      <c r="A27220" s="4" t="s">
        <v>132938</v>
      </c>
      <c r="B27220" s="4" t="s">
        <v>317</v>
      </c>
      <c r="C27220" s="4" t="s">
        <v>24019</v>
      </c>
      <c r="D27220" s="4" t="s">
        <v>8060</v>
      </c>
      <c r="E27220" s="4" t="s">
        <v>17044</v>
      </c>
      <c r="F27220" s="4">
        <v>9971082454</v>
      </c>
      <c r="G27220" s="4"/>
      <c r="H27220" s="4" t="s">
        <v>132937</v>
      </c>
      <c r="I27220" s="4"/>
      <c r="J27220" s="4" t="s">
        <v>132939</v>
      </c>
      <c r="L27220" s="4" t="s">
        <v>15959</v>
      </c>
      <c r="M27220" s="4" t="s">
        <v>319</v>
      </c>
      <c r="N27220" s="4">
        <v>110078</v>
      </c>
      <c r="O27220" s="4" t="s">
        <v>132940</v>
      </c>
      <c r="P27220" s="4"/>
      <c r="Q27220" s="31"/>
      <c r="R27220" s="4"/>
      <c r="S27220" s="13" t="s">
        <v>231121</v>
      </c>
      <c r="T27220" s="13"/>
      <c r="U27220" s="13"/>
      <c r="V27220" s="13"/>
      <c r="W27220" s="13"/>
    </row>
    <row r="27221" spans="1:23" ht="30" x14ac:dyDescent="0.25">
      <c r="A27221" s="4" t="s">
        <v>133041</v>
      </c>
      <c r="B27221" s="4" t="s">
        <v>317</v>
      </c>
      <c r="C27221" s="4" t="s">
        <v>34427</v>
      </c>
      <c r="D27221" s="4" t="s">
        <v>2937</v>
      </c>
      <c r="E27221" s="4" t="s">
        <v>133039</v>
      </c>
      <c r="F27221" s="4">
        <v>9999300199</v>
      </c>
      <c r="G27221" s="4"/>
      <c r="H27221" s="4" t="s">
        <v>133040</v>
      </c>
      <c r="I27221" s="4"/>
      <c r="J27221" s="4" t="s">
        <v>133042</v>
      </c>
      <c r="L27221" s="4" t="s">
        <v>6857</v>
      </c>
      <c r="M27221" s="4" t="s">
        <v>319</v>
      </c>
      <c r="N27221" s="4">
        <v>110019</v>
      </c>
      <c r="O27221" s="4"/>
      <c r="P27221" s="4"/>
      <c r="Q27221" s="31" t="s">
        <v>133038</v>
      </c>
      <c r="R27221" s="4"/>
      <c r="S27221" s="13" t="s">
        <v>231122</v>
      </c>
      <c r="T27221" s="13"/>
      <c r="U27221" s="13"/>
      <c r="V27221" s="13"/>
      <c r="W27221" s="13"/>
    </row>
    <row r="27222" spans="1:23" x14ac:dyDescent="0.25">
      <c r="A27222" s="4" t="s">
        <v>133045</v>
      </c>
      <c r="B27222" s="4" t="s">
        <v>317</v>
      </c>
      <c r="C27222" s="4" t="s">
        <v>5560</v>
      </c>
      <c r="D27222" s="4" t="s">
        <v>14210</v>
      </c>
      <c r="E27222" s="4" t="s">
        <v>27</v>
      </c>
      <c r="F27222" s="4">
        <v>9810321456</v>
      </c>
      <c r="G27222" s="4"/>
      <c r="H27222" s="4" t="s">
        <v>133044</v>
      </c>
      <c r="I27222" s="4"/>
      <c r="J27222" s="4" t="s">
        <v>133046</v>
      </c>
      <c r="L27222" s="4" t="s">
        <v>7422</v>
      </c>
      <c r="M27222" s="4" t="s">
        <v>319</v>
      </c>
      <c r="N27222" s="4">
        <v>110063</v>
      </c>
      <c r="O27222" s="4" t="s">
        <v>133047</v>
      </c>
      <c r="P27222" s="4"/>
      <c r="Q27222" s="31" t="s">
        <v>133043</v>
      </c>
      <c r="R27222" s="4"/>
      <c r="S27222" s="13" t="s">
        <v>231123</v>
      </c>
      <c r="T27222" s="13"/>
      <c r="U27222" s="13"/>
      <c r="V27222" s="13"/>
      <c r="W27222" s="13"/>
    </row>
    <row r="27223" spans="1:23" x14ac:dyDescent="0.25">
      <c r="A27223" s="4" t="s">
        <v>133081</v>
      </c>
      <c r="B27223" s="4" t="s">
        <v>317</v>
      </c>
      <c r="C27223" s="4" t="s">
        <v>1059</v>
      </c>
      <c r="D27223" s="4" t="s">
        <v>149</v>
      </c>
      <c r="E27223" s="4" t="s">
        <v>27</v>
      </c>
      <c r="F27223" s="4">
        <v>9958455001</v>
      </c>
      <c r="G27223" s="4">
        <v>9990455001</v>
      </c>
      <c r="H27223" s="4" t="s">
        <v>133080</v>
      </c>
      <c r="I27223" s="4"/>
      <c r="J27223" s="4" t="s">
        <v>133082</v>
      </c>
      <c r="L27223" s="4" t="s">
        <v>133083</v>
      </c>
      <c r="M27223" s="4" t="s">
        <v>319</v>
      </c>
      <c r="N27223" s="4">
        <v>110062</v>
      </c>
      <c r="O27223" s="4"/>
      <c r="P27223" s="4"/>
      <c r="Q27223" s="31"/>
      <c r="R27223" s="4"/>
      <c r="S27223" s="13" t="s">
        <v>202835</v>
      </c>
      <c r="T27223" s="13"/>
      <c r="U27223" s="13"/>
      <c r="V27223" s="13"/>
      <c r="W27223" s="13"/>
    </row>
    <row r="27224" spans="1:23" ht="30" x14ac:dyDescent="0.25">
      <c r="A27224" s="4" t="s">
        <v>133131</v>
      </c>
      <c r="B27224" s="4" t="s">
        <v>317</v>
      </c>
      <c r="C27224" s="4" t="s">
        <v>328</v>
      </c>
      <c r="D27224" s="4" t="s">
        <v>194</v>
      </c>
      <c r="E27224" s="4" t="s">
        <v>27</v>
      </c>
      <c r="F27224" s="4">
        <v>9810557590</v>
      </c>
      <c r="G27224" s="4"/>
      <c r="H27224" s="4" t="s">
        <v>133130</v>
      </c>
      <c r="I27224" s="4"/>
      <c r="J27224" s="4" t="s">
        <v>133132</v>
      </c>
      <c r="L27224" s="4"/>
      <c r="M27224" s="4" t="s">
        <v>319</v>
      </c>
      <c r="N27224" s="4">
        <v>110046</v>
      </c>
      <c r="O27224" s="4"/>
      <c r="P27224" s="4"/>
      <c r="Q27224" s="31" t="s">
        <v>133129</v>
      </c>
      <c r="R27224" s="4"/>
      <c r="S27224" s="13" t="s">
        <v>231124</v>
      </c>
      <c r="T27224" s="13"/>
      <c r="U27224" s="13"/>
      <c r="V27224" s="13"/>
      <c r="W27224" s="13"/>
    </row>
    <row r="27225" spans="1:23" x14ac:dyDescent="0.25">
      <c r="A27225" s="4" t="s">
        <v>133147</v>
      </c>
      <c r="B27225" s="4" t="s">
        <v>317</v>
      </c>
      <c r="C27225" s="4" t="s">
        <v>133145</v>
      </c>
      <c r="D27225" s="4" t="s">
        <v>570</v>
      </c>
      <c r="E27225" s="4" t="s">
        <v>34</v>
      </c>
      <c r="F27225" s="4">
        <v>9540101000</v>
      </c>
      <c r="G27225" s="4"/>
      <c r="H27225" s="4" t="s">
        <v>133146</v>
      </c>
      <c r="I27225" s="4"/>
      <c r="J27225" s="4" t="s">
        <v>133148</v>
      </c>
      <c r="L27225" s="4" t="s">
        <v>2131</v>
      </c>
      <c r="M27225" s="4" t="s">
        <v>319</v>
      </c>
      <c r="N27225" s="4">
        <v>110005</v>
      </c>
      <c r="O27225" s="4"/>
      <c r="P27225" s="4"/>
      <c r="Q27225" s="31" t="s">
        <v>133143</v>
      </c>
      <c r="R27225" s="4"/>
      <c r="S27225" s="13" t="s">
        <v>133144</v>
      </c>
      <c r="T27225" s="13"/>
      <c r="U27225" s="13"/>
      <c r="V27225" s="13"/>
      <c r="W27225" s="13"/>
    </row>
    <row r="27226" spans="1:23" ht="45" x14ac:dyDescent="0.25">
      <c r="A27226" s="4" t="s">
        <v>133276</v>
      </c>
      <c r="B27226" s="4" t="s">
        <v>317</v>
      </c>
      <c r="C27226" s="4" t="s">
        <v>4933</v>
      </c>
      <c r="D27226" s="4" t="s">
        <v>4074</v>
      </c>
      <c r="E27226" s="4" t="s">
        <v>34</v>
      </c>
      <c r="F27226" s="4">
        <v>9711110779</v>
      </c>
      <c r="G27226" s="4"/>
      <c r="H27226" s="4" t="s">
        <v>133275</v>
      </c>
      <c r="I27226" s="4"/>
      <c r="J27226" s="4" t="s">
        <v>133277</v>
      </c>
      <c r="L27226" s="4" t="s">
        <v>133278</v>
      </c>
      <c r="M27226" s="4" t="s">
        <v>319</v>
      </c>
      <c r="N27226" s="4">
        <v>110045</v>
      </c>
      <c r="O27226" s="4"/>
      <c r="P27226" s="4"/>
      <c r="Q27226" s="31" t="s">
        <v>210117</v>
      </c>
      <c r="R27226" s="4"/>
      <c r="S27226" s="13" t="s">
        <v>196856</v>
      </c>
      <c r="T27226" s="13"/>
      <c r="U27226" s="13"/>
      <c r="V27226" s="13"/>
      <c r="W27226" s="13"/>
    </row>
    <row r="27227" spans="1:23" ht="45" x14ac:dyDescent="0.25">
      <c r="A27227" s="4" t="s">
        <v>133290</v>
      </c>
      <c r="B27227" s="4" t="s">
        <v>317</v>
      </c>
      <c r="C27227" s="4" t="s">
        <v>3068</v>
      </c>
      <c r="D27227" s="4" t="s">
        <v>1044</v>
      </c>
      <c r="E27227" s="4" t="s">
        <v>235</v>
      </c>
      <c r="F27227" s="4">
        <v>9811037949</v>
      </c>
      <c r="G27227" s="4">
        <v>9873129979</v>
      </c>
      <c r="H27227" s="4" t="s">
        <v>133288</v>
      </c>
      <c r="I27227" s="4" t="s">
        <v>133289</v>
      </c>
      <c r="J27227" s="4" t="s">
        <v>133291</v>
      </c>
      <c r="L27227" s="4" t="s">
        <v>133292</v>
      </c>
      <c r="M27227" s="4" t="s">
        <v>319</v>
      </c>
      <c r="N27227" s="4">
        <v>110005</v>
      </c>
      <c r="O27227" s="4" t="s">
        <v>133293</v>
      </c>
      <c r="P27227" s="4"/>
      <c r="Q27227" s="31" t="s">
        <v>133287</v>
      </c>
      <c r="R27227" s="4"/>
      <c r="S27227" s="13" t="s">
        <v>231125</v>
      </c>
      <c r="T27227" s="13"/>
      <c r="U27227" s="13"/>
      <c r="V27227" s="13"/>
      <c r="W27227" s="13"/>
    </row>
    <row r="27228" spans="1:23" ht="30" x14ac:dyDescent="0.25">
      <c r="A27228" s="4" t="s">
        <v>133414</v>
      </c>
      <c r="B27228" s="4" t="s">
        <v>317</v>
      </c>
      <c r="C27228" s="4" t="s">
        <v>6747</v>
      </c>
      <c r="D27228" s="4" t="s">
        <v>40791</v>
      </c>
      <c r="E27228" s="4" t="s">
        <v>27</v>
      </c>
      <c r="F27228" s="4">
        <v>9811701712</v>
      </c>
      <c r="G27228" s="4"/>
      <c r="H27228" s="4" t="s">
        <v>133412</v>
      </c>
      <c r="I27228" s="4" t="s">
        <v>133413</v>
      </c>
      <c r="J27228" s="4" t="s">
        <v>133415</v>
      </c>
      <c r="L27228" s="4" t="s">
        <v>8495</v>
      </c>
      <c r="M27228" s="4" t="s">
        <v>319</v>
      </c>
      <c r="N27228" s="4">
        <v>110065</v>
      </c>
      <c r="O27228" s="4"/>
      <c r="P27228" s="4"/>
      <c r="Q27228" s="31" t="s">
        <v>133411</v>
      </c>
      <c r="R27228" s="4"/>
      <c r="S27228" s="13" t="s">
        <v>231126</v>
      </c>
      <c r="T27228" s="13"/>
      <c r="U27228" s="13"/>
      <c r="V27228" s="13"/>
      <c r="W27228" s="13"/>
    </row>
    <row r="27229" spans="1:23" ht="30" x14ac:dyDescent="0.25">
      <c r="A27229" s="4" t="s">
        <v>133423</v>
      </c>
      <c r="B27229" s="4" t="s">
        <v>317</v>
      </c>
      <c r="C27229" s="4" t="s">
        <v>7575</v>
      </c>
      <c r="D27229" s="4" t="s">
        <v>54440</v>
      </c>
      <c r="E27229" s="4" t="s">
        <v>34</v>
      </c>
      <c r="F27229" s="4">
        <v>9871088896</v>
      </c>
      <c r="G27229" s="4">
        <v>9811022653</v>
      </c>
      <c r="H27229" s="4" t="s">
        <v>133421</v>
      </c>
      <c r="I27229" s="4" t="s">
        <v>133422</v>
      </c>
      <c r="J27229" s="4" t="s">
        <v>133424</v>
      </c>
      <c r="L27229" s="4" t="s">
        <v>133425</v>
      </c>
      <c r="M27229" s="4" t="s">
        <v>319</v>
      </c>
      <c r="N27229" s="4">
        <v>110024</v>
      </c>
      <c r="O27229" s="4" t="s">
        <v>133426</v>
      </c>
      <c r="P27229" s="4"/>
      <c r="Q27229" s="31" t="s">
        <v>133419</v>
      </c>
      <c r="R27229" s="4"/>
      <c r="S27229" s="13" t="s">
        <v>133420</v>
      </c>
      <c r="T27229" s="13"/>
      <c r="U27229" s="13"/>
      <c r="V27229" s="13"/>
      <c r="W27229" s="13"/>
    </row>
    <row r="27230" spans="1:23" x14ac:dyDescent="0.25">
      <c r="A27230" s="4" t="s">
        <v>133476</v>
      </c>
      <c r="B27230" s="4" t="s">
        <v>317</v>
      </c>
      <c r="C27230" s="4" t="s">
        <v>1461</v>
      </c>
      <c r="D27230" s="4" t="s">
        <v>194</v>
      </c>
      <c r="E27230" s="4" t="s">
        <v>235</v>
      </c>
      <c r="F27230" s="4">
        <v>9041988882</v>
      </c>
      <c r="G27230" s="4"/>
      <c r="H27230" s="4" t="s">
        <v>133475</v>
      </c>
      <c r="I27230" s="4"/>
      <c r="J27230" s="4" t="s">
        <v>133477</v>
      </c>
      <c r="L27230" s="4" t="s">
        <v>6857</v>
      </c>
      <c r="M27230" s="4" t="s">
        <v>319</v>
      </c>
      <c r="N27230" s="4">
        <v>110019</v>
      </c>
      <c r="O27230" s="4"/>
      <c r="P27230" s="4"/>
      <c r="Q27230" s="31"/>
      <c r="R27230" s="4"/>
      <c r="S27230" s="13" t="s">
        <v>133474</v>
      </c>
      <c r="T27230" s="13"/>
      <c r="U27230" s="13"/>
      <c r="V27230" s="13"/>
      <c r="W27230" s="13"/>
    </row>
    <row r="27231" spans="1:23" ht="30" x14ac:dyDescent="0.25">
      <c r="A27231" s="4" t="s">
        <v>133598</v>
      </c>
      <c r="B27231" s="4" t="s">
        <v>317</v>
      </c>
      <c r="C27231" s="4" t="s">
        <v>9720</v>
      </c>
      <c r="D27231" s="4" t="s">
        <v>81512</v>
      </c>
      <c r="E27231" s="4" t="s">
        <v>175</v>
      </c>
      <c r="F27231" s="4">
        <v>9810117274</v>
      </c>
      <c r="G27231" s="4">
        <v>9717462000</v>
      </c>
      <c r="H27231" s="4" t="s">
        <v>133597</v>
      </c>
      <c r="I27231" s="4"/>
      <c r="J27231" s="4" t="s">
        <v>133599</v>
      </c>
      <c r="L27231" s="4"/>
      <c r="M27231" s="4" t="s">
        <v>319</v>
      </c>
      <c r="N27231" s="4">
        <v>110006</v>
      </c>
      <c r="O27231" s="4" t="s">
        <v>133600</v>
      </c>
      <c r="P27231" s="4"/>
      <c r="Q27231" s="31" t="s">
        <v>133596</v>
      </c>
      <c r="R27231" s="4"/>
      <c r="S27231" s="13" t="s">
        <v>231127</v>
      </c>
      <c r="T27231" s="13"/>
      <c r="U27231" s="13"/>
      <c r="V27231" s="13"/>
      <c r="W27231" s="13"/>
    </row>
    <row r="27232" spans="1:23" x14ac:dyDescent="0.25">
      <c r="A27232" s="4" t="s">
        <v>133604</v>
      </c>
      <c r="B27232" s="4" t="s">
        <v>317</v>
      </c>
      <c r="C27232" s="4" t="s">
        <v>9720</v>
      </c>
      <c r="D27232" s="4" t="s">
        <v>6242</v>
      </c>
      <c r="E27232" s="4" t="s">
        <v>27</v>
      </c>
      <c r="F27232" s="4">
        <v>9818661705</v>
      </c>
      <c r="G27232" s="4"/>
      <c r="H27232" s="4" t="s">
        <v>133603</v>
      </c>
      <c r="I27232" s="4"/>
      <c r="J27232" s="4" t="s">
        <v>133605</v>
      </c>
      <c r="L27232" s="4" t="s">
        <v>133606</v>
      </c>
      <c r="M27232" s="4" t="s">
        <v>319</v>
      </c>
      <c r="N27232" s="4">
        <v>110059</v>
      </c>
      <c r="O27232" s="4"/>
      <c r="P27232" s="4"/>
      <c r="Q27232" s="31" t="s">
        <v>133601</v>
      </c>
      <c r="R27232" s="4"/>
      <c r="S27232" s="13" t="s">
        <v>133602</v>
      </c>
      <c r="T27232" s="13"/>
      <c r="U27232" s="13"/>
      <c r="V27232" s="13"/>
      <c r="W27232" s="13"/>
    </row>
    <row r="27233" spans="1:23" x14ac:dyDescent="0.25">
      <c r="A27233" s="4" t="s">
        <v>133908</v>
      </c>
      <c r="B27233" s="4" t="s">
        <v>317</v>
      </c>
      <c r="C27233" s="4" t="s">
        <v>133905</v>
      </c>
      <c r="D27233" s="4" t="s">
        <v>1918</v>
      </c>
      <c r="E27233" s="4" t="s">
        <v>65</v>
      </c>
      <c r="F27233" s="4">
        <v>9871422329</v>
      </c>
      <c r="G27233" s="4"/>
      <c r="H27233" s="4" t="s">
        <v>133906</v>
      </c>
      <c r="I27233" s="4" t="s">
        <v>133907</v>
      </c>
      <c r="J27233" s="4" t="s">
        <v>133909</v>
      </c>
      <c r="L27233" s="4"/>
      <c r="M27233" s="4" t="s">
        <v>319</v>
      </c>
      <c r="N27233" s="4">
        <v>110020</v>
      </c>
      <c r="O27233" s="4"/>
      <c r="P27233" s="4"/>
      <c r="Q27233" s="31"/>
      <c r="R27233" s="4"/>
      <c r="S27233" s="13" t="s">
        <v>202836</v>
      </c>
      <c r="T27233" s="13"/>
      <c r="U27233" s="13"/>
      <c r="V27233" s="13"/>
      <c r="W27233" s="13"/>
    </row>
    <row r="27234" spans="1:23" ht="30" x14ac:dyDescent="0.25">
      <c r="A27234" s="4" t="s">
        <v>133930</v>
      </c>
      <c r="B27234" s="4" t="s">
        <v>317</v>
      </c>
      <c r="C27234" s="4" t="s">
        <v>4933</v>
      </c>
      <c r="D27234" s="4" t="s">
        <v>30608</v>
      </c>
      <c r="E27234" s="4" t="s">
        <v>117513</v>
      </c>
      <c r="F27234" s="4">
        <v>9811218485</v>
      </c>
      <c r="G27234" s="4">
        <v>9811622624</v>
      </c>
      <c r="H27234" s="4" t="s">
        <v>133928</v>
      </c>
      <c r="I27234" s="4" t="s">
        <v>133929</v>
      </c>
      <c r="J27234" s="4" t="s">
        <v>133931</v>
      </c>
      <c r="L27234" s="4" t="s">
        <v>52454</v>
      </c>
      <c r="M27234" s="4" t="s">
        <v>319</v>
      </c>
      <c r="N27234" s="4">
        <v>110027</v>
      </c>
      <c r="O27234" s="4" t="s">
        <v>133932</v>
      </c>
      <c r="P27234" s="4"/>
      <c r="Q27234" s="31" t="s">
        <v>133927</v>
      </c>
      <c r="R27234" s="4"/>
      <c r="S27234" s="13" t="s">
        <v>222123</v>
      </c>
      <c r="T27234" s="13"/>
      <c r="U27234" s="13"/>
      <c r="V27234" s="13"/>
      <c r="W27234" s="13"/>
    </row>
    <row r="27235" spans="1:23" ht="30" x14ac:dyDescent="0.25">
      <c r="A27235" s="4" t="s">
        <v>133973</v>
      </c>
      <c r="B27235" s="4" t="s">
        <v>317</v>
      </c>
      <c r="C27235" s="4" t="s">
        <v>11165</v>
      </c>
      <c r="D27235" s="4" t="s">
        <v>133971</v>
      </c>
      <c r="E27235" s="4" t="s">
        <v>175</v>
      </c>
      <c r="F27235" s="4">
        <v>9716984623</v>
      </c>
      <c r="G27235" s="4">
        <v>7838439268</v>
      </c>
      <c r="H27235" s="4" t="s">
        <v>133972</v>
      </c>
      <c r="I27235" s="4"/>
      <c r="J27235" s="4" t="s">
        <v>133974</v>
      </c>
      <c r="L27235" s="4" t="s">
        <v>27782</v>
      </c>
      <c r="M27235" s="4" t="s">
        <v>319</v>
      </c>
      <c r="N27235" s="4">
        <v>110005</v>
      </c>
      <c r="O27235" s="4"/>
      <c r="P27235" s="4"/>
      <c r="Q27235" s="31" t="s">
        <v>210118</v>
      </c>
      <c r="R27235" s="4"/>
      <c r="S27235" s="13" t="s">
        <v>196857</v>
      </c>
      <c r="T27235" s="13"/>
      <c r="U27235" s="13"/>
      <c r="V27235" s="13"/>
      <c r="W27235" s="13"/>
    </row>
    <row r="27236" spans="1:23" x14ac:dyDescent="0.25">
      <c r="A27236" s="4" t="s">
        <v>134024</v>
      </c>
      <c r="B27236" s="4" t="s">
        <v>317</v>
      </c>
      <c r="C27236" s="4" t="s">
        <v>2583</v>
      </c>
      <c r="D27236" s="4" t="s">
        <v>671</v>
      </c>
      <c r="E27236" s="4" t="s">
        <v>27</v>
      </c>
      <c r="F27236" s="4">
        <v>9999600933</v>
      </c>
      <c r="G27236" s="4"/>
      <c r="H27236" s="4" t="s">
        <v>134022</v>
      </c>
      <c r="I27236" s="4" t="s">
        <v>134023</v>
      </c>
      <c r="J27236" s="4" t="s">
        <v>134025</v>
      </c>
      <c r="L27236" s="4" t="s">
        <v>19687</v>
      </c>
      <c r="M27236" s="4" t="s">
        <v>319</v>
      </c>
      <c r="N27236" s="4">
        <v>110049</v>
      </c>
      <c r="O27236" s="4" t="s">
        <v>134026</v>
      </c>
      <c r="P27236" s="4"/>
      <c r="Q27236" s="31"/>
      <c r="R27236" s="4"/>
      <c r="S27236" s="13" t="s">
        <v>231128</v>
      </c>
      <c r="T27236" s="13"/>
      <c r="U27236" s="13"/>
      <c r="V27236" s="13"/>
      <c r="W27236" s="13"/>
    </row>
    <row r="27237" spans="1:23" ht="45" x14ac:dyDescent="0.25">
      <c r="A27237" s="4" t="s">
        <v>134100</v>
      </c>
      <c r="B27237" s="4" t="s">
        <v>317</v>
      </c>
      <c r="C27237" s="4" t="s">
        <v>6702</v>
      </c>
      <c r="D27237" s="4" t="s">
        <v>134098</v>
      </c>
      <c r="E27237" s="4" t="s">
        <v>34</v>
      </c>
      <c r="F27237" s="4">
        <v>9971822327</v>
      </c>
      <c r="G27237" s="4">
        <v>9811598114</v>
      </c>
      <c r="H27237" s="4" t="s">
        <v>134099</v>
      </c>
      <c r="I27237" s="4"/>
      <c r="J27237" s="4" t="s">
        <v>134101</v>
      </c>
      <c r="L27237" s="4" t="s">
        <v>4755</v>
      </c>
      <c r="M27237" s="4" t="s">
        <v>319</v>
      </c>
      <c r="N27237" s="4">
        <v>110002</v>
      </c>
      <c r="O27237" s="4" t="s">
        <v>134102</v>
      </c>
      <c r="P27237" s="4"/>
      <c r="Q27237" s="31" t="s">
        <v>222124</v>
      </c>
      <c r="R27237" s="4"/>
      <c r="S27237" s="13" t="s">
        <v>222125</v>
      </c>
      <c r="T27237" s="13"/>
      <c r="U27237" s="13"/>
      <c r="V27237" s="13"/>
      <c r="W27237" s="13"/>
    </row>
    <row r="27238" spans="1:23" x14ac:dyDescent="0.25">
      <c r="A27238" s="4" t="s">
        <v>134171</v>
      </c>
      <c r="B27238" s="4" t="s">
        <v>317</v>
      </c>
      <c r="C27238" s="4" t="s">
        <v>3355</v>
      </c>
      <c r="D27238" s="4" t="s">
        <v>18747</v>
      </c>
      <c r="E27238" s="4" t="s">
        <v>175</v>
      </c>
      <c r="F27238" s="4">
        <v>9953327644</v>
      </c>
      <c r="G27238" s="4">
        <v>9873309873</v>
      </c>
      <c r="H27238" s="4" t="s">
        <v>134170</v>
      </c>
      <c r="I27238" s="4"/>
      <c r="J27238" s="4" t="s">
        <v>134172</v>
      </c>
      <c r="L27238" s="4" t="s">
        <v>39540</v>
      </c>
      <c r="M27238" s="4" t="s">
        <v>319</v>
      </c>
      <c r="N27238" s="4">
        <v>110052</v>
      </c>
      <c r="O27238" s="4" t="s">
        <v>134173</v>
      </c>
      <c r="P27238" s="4"/>
      <c r="Q27238" s="31"/>
      <c r="R27238" s="4"/>
      <c r="S27238" s="13" t="s">
        <v>134169</v>
      </c>
      <c r="T27238" s="13"/>
      <c r="U27238" s="13"/>
      <c r="V27238" s="13"/>
      <c r="W27238" s="13"/>
    </row>
    <row r="27239" spans="1:23" ht="30" x14ac:dyDescent="0.25">
      <c r="A27239" s="4" t="s">
        <v>134383</v>
      </c>
      <c r="B27239" s="4" t="s">
        <v>317</v>
      </c>
      <c r="C27239" s="4" t="s">
        <v>29319</v>
      </c>
      <c r="D27239" s="4" t="s">
        <v>18463</v>
      </c>
      <c r="E27239" s="4" t="s">
        <v>27</v>
      </c>
      <c r="F27239" s="4">
        <v>7838940281</v>
      </c>
      <c r="G27239" s="4"/>
      <c r="H27239" s="4" t="s">
        <v>134382</v>
      </c>
      <c r="I27239" s="4"/>
      <c r="J27239" s="4" t="s">
        <v>134384</v>
      </c>
      <c r="L27239" s="4" t="s">
        <v>1527</v>
      </c>
      <c r="M27239" s="4" t="s">
        <v>319</v>
      </c>
      <c r="N27239" s="4">
        <v>110005</v>
      </c>
      <c r="O27239" s="4"/>
      <c r="P27239" s="4"/>
      <c r="Q27239" s="31" t="s">
        <v>134380</v>
      </c>
      <c r="R27239" s="4"/>
      <c r="S27239" s="13" t="s">
        <v>134381</v>
      </c>
      <c r="T27239" s="13"/>
      <c r="U27239" s="13"/>
      <c r="V27239" s="13"/>
      <c r="W27239" s="13"/>
    </row>
    <row r="27240" spans="1:23" ht="45" x14ac:dyDescent="0.25">
      <c r="A27240" s="4" t="s">
        <v>134404</v>
      </c>
      <c r="B27240" s="4" t="s">
        <v>317</v>
      </c>
      <c r="C27240" s="4" t="s">
        <v>1122</v>
      </c>
      <c r="D27240" s="4"/>
      <c r="E27240" s="4" t="s">
        <v>8490</v>
      </c>
      <c r="F27240" s="4">
        <v>9958519659</v>
      </c>
      <c r="G27240" s="4"/>
      <c r="H27240" s="4" t="s">
        <v>134403</v>
      </c>
      <c r="I27240" s="4"/>
      <c r="J27240" s="4" t="s">
        <v>134405</v>
      </c>
      <c r="L27240" s="4" t="s">
        <v>5263</v>
      </c>
      <c r="M27240" s="4" t="s">
        <v>319</v>
      </c>
      <c r="N27240" s="4">
        <v>110034</v>
      </c>
      <c r="O27240" s="4" t="s">
        <v>134406</v>
      </c>
      <c r="P27240" s="4"/>
      <c r="Q27240" s="31" t="s">
        <v>134402</v>
      </c>
      <c r="R27240" s="4"/>
      <c r="S27240" s="13" t="s">
        <v>231129</v>
      </c>
      <c r="T27240" s="13"/>
      <c r="U27240" s="13"/>
      <c r="V27240" s="13"/>
      <c r="W27240" s="13"/>
    </row>
    <row r="27241" spans="1:23" ht="30" x14ac:dyDescent="0.25">
      <c r="A27241" s="4" t="s">
        <v>134420</v>
      </c>
      <c r="B27241" s="4" t="s">
        <v>317</v>
      </c>
      <c r="C27241" s="4" t="s">
        <v>6984</v>
      </c>
      <c r="D27241" s="4"/>
      <c r="E27241" s="4" t="s">
        <v>27</v>
      </c>
      <c r="F27241" s="4">
        <v>9810394180</v>
      </c>
      <c r="G27241" s="4"/>
      <c r="H27241" s="4" t="s">
        <v>134419</v>
      </c>
      <c r="I27241" s="4"/>
      <c r="J27241" s="4" t="s">
        <v>134421</v>
      </c>
      <c r="L27241" s="4" t="s">
        <v>630</v>
      </c>
      <c r="M27241" s="4" t="s">
        <v>319</v>
      </c>
      <c r="N27241" s="4">
        <v>110031</v>
      </c>
      <c r="O27241" s="4"/>
      <c r="P27241" s="4"/>
      <c r="Q27241" s="31" t="s">
        <v>134418</v>
      </c>
      <c r="R27241" s="4"/>
      <c r="S27241" s="13" t="s">
        <v>134418</v>
      </c>
      <c r="T27241" s="13"/>
      <c r="U27241" s="13"/>
      <c r="V27241" s="13"/>
      <c r="W27241" s="13"/>
    </row>
    <row r="27242" spans="1:23" x14ac:dyDescent="0.25">
      <c r="A27242" s="4" t="s">
        <v>134607</v>
      </c>
      <c r="B27242" s="4" t="s">
        <v>317</v>
      </c>
      <c r="C27242" s="4" t="s">
        <v>134605</v>
      </c>
      <c r="D27242" s="4" t="s">
        <v>7272</v>
      </c>
      <c r="E27242" s="4" t="s">
        <v>34</v>
      </c>
      <c r="F27242" s="4">
        <v>9811645342</v>
      </c>
      <c r="G27242" s="4">
        <v>9999790201</v>
      </c>
      <c r="H27242" s="4" t="s">
        <v>134606</v>
      </c>
      <c r="I27242" s="4"/>
      <c r="J27242" s="4" t="s">
        <v>134608</v>
      </c>
      <c r="L27242" s="4"/>
      <c r="M27242" s="4" t="s">
        <v>319</v>
      </c>
      <c r="N27242" s="4">
        <v>110020</v>
      </c>
      <c r="O27242" s="4" t="s">
        <v>134609</v>
      </c>
      <c r="P27242" s="4"/>
      <c r="Q27242" s="31" t="s">
        <v>134603</v>
      </c>
      <c r="R27242" s="4"/>
      <c r="S27242" s="13" t="s">
        <v>134604</v>
      </c>
      <c r="T27242" s="13"/>
      <c r="U27242" s="13"/>
      <c r="V27242" s="13"/>
      <c r="W27242" s="13"/>
    </row>
    <row r="27243" spans="1:23" ht="45" x14ac:dyDescent="0.25">
      <c r="A27243" s="4" t="s">
        <v>134619</v>
      </c>
      <c r="B27243" s="4" t="s">
        <v>317</v>
      </c>
      <c r="C27243" s="4" t="s">
        <v>520</v>
      </c>
      <c r="D27243" s="4" t="s">
        <v>99</v>
      </c>
      <c r="E27243" s="4" t="s">
        <v>175</v>
      </c>
      <c r="F27243" s="4">
        <v>9212614477</v>
      </c>
      <c r="G27243" s="4">
        <v>9810341819</v>
      </c>
      <c r="H27243" s="4" t="s">
        <v>134617</v>
      </c>
      <c r="I27243" s="4" t="s">
        <v>134618</v>
      </c>
      <c r="J27243" s="4" t="s">
        <v>134620</v>
      </c>
      <c r="L27243" s="4" t="s">
        <v>69347</v>
      </c>
      <c r="M27243" s="4" t="s">
        <v>319</v>
      </c>
      <c r="N27243" s="4">
        <v>110060</v>
      </c>
      <c r="O27243" s="4" t="s">
        <v>134621</v>
      </c>
      <c r="P27243" s="4"/>
      <c r="Q27243" s="31" t="s">
        <v>222126</v>
      </c>
      <c r="R27243" s="4"/>
      <c r="S27243" s="13" t="s">
        <v>222127</v>
      </c>
      <c r="T27243" s="13"/>
      <c r="U27243" s="13"/>
      <c r="V27243" s="13"/>
      <c r="W27243" s="13"/>
    </row>
    <row r="27244" spans="1:23" ht="30" x14ac:dyDescent="0.25">
      <c r="A27244" s="4" t="s">
        <v>134659</v>
      </c>
      <c r="B27244" s="4" t="s">
        <v>317</v>
      </c>
      <c r="C27244" s="4" t="s">
        <v>32236</v>
      </c>
      <c r="D27244" s="4" t="s">
        <v>106640</v>
      </c>
      <c r="E27244" s="4" t="s">
        <v>34</v>
      </c>
      <c r="F27244" s="4">
        <v>9818160452</v>
      </c>
      <c r="G27244" s="4">
        <v>9971920741</v>
      </c>
      <c r="H27244" s="4" t="s">
        <v>134657</v>
      </c>
      <c r="I27244" s="4" t="s">
        <v>134658</v>
      </c>
      <c r="J27244" s="4" t="s">
        <v>134660</v>
      </c>
      <c r="L27244" s="4" t="s">
        <v>134661</v>
      </c>
      <c r="M27244" s="4" t="s">
        <v>319</v>
      </c>
      <c r="N27244" s="4">
        <v>110055</v>
      </c>
      <c r="O27244" s="4"/>
      <c r="P27244" s="4"/>
      <c r="Q27244" s="31" t="s">
        <v>205633</v>
      </c>
      <c r="R27244" s="4"/>
      <c r="S27244" s="13" t="s">
        <v>231130</v>
      </c>
      <c r="T27244" s="13"/>
      <c r="U27244" s="13"/>
      <c r="V27244" s="13"/>
      <c r="W27244" s="13"/>
    </row>
    <row r="27245" spans="1:23" ht="30" x14ac:dyDescent="0.25">
      <c r="A27245" s="4" t="s">
        <v>134684</v>
      </c>
      <c r="B27245" s="4" t="s">
        <v>317</v>
      </c>
      <c r="C27245" s="4" t="s">
        <v>6321</v>
      </c>
      <c r="D27245" s="4" t="s">
        <v>134682</v>
      </c>
      <c r="E27245" s="4" t="s">
        <v>175</v>
      </c>
      <c r="F27245" s="4">
        <v>9873357675</v>
      </c>
      <c r="G27245" s="4">
        <v>8802083154</v>
      </c>
      <c r="H27245" s="4" t="s">
        <v>134683</v>
      </c>
      <c r="I27245" s="4"/>
      <c r="J27245" s="4" t="s">
        <v>134685</v>
      </c>
      <c r="L27245" s="4" t="s">
        <v>7422</v>
      </c>
      <c r="M27245" s="4" t="s">
        <v>319</v>
      </c>
      <c r="N27245" s="4">
        <v>110063</v>
      </c>
      <c r="O27245" s="4" t="s">
        <v>134686</v>
      </c>
      <c r="P27245" s="4"/>
      <c r="Q27245" s="31" t="s">
        <v>222128</v>
      </c>
      <c r="R27245" s="4"/>
      <c r="S27245" s="13" t="s">
        <v>231131</v>
      </c>
      <c r="T27245" s="13"/>
      <c r="U27245" s="13"/>
      <c r="V27245" s="13"/>
      <c r="W27245" s="13"/>
    </row>
    <row r="27246" spans="1:23" x14ac:dyDescent="0.25">
      <c r="A27246" s="4" t="s">
        <v>134712</v>
      </c>
      <c r="B27246" s="4" t="s">
        <v>317</v>
      </c>
      <c r="C27246" s="4" t="s">
        <v>562</v>
      </c>
      <c r="D27246" s="4" t="s">
        <v>6108</v>
      </c>
      <c r="E27246" s="4" t="s">
        <v>11516</v>
      </c>
      <c r="F27246" s="4">
        <v>9211786781</v>
      </c>
      <c r="G27246" s="4">
        <v>9810796127</v>
      </c>
      <c r="H27246" s="4" t="s">
        <v>134711</v>
      </c>
      <c r="I27246" s="4"/>
      <c r="J27246" s="4" t="s">
        <v>134713</v>
      </c>
      <c r="L27246" s="4" t="s">
        <v>134714</v>
      </c>
      <c r="M27246" s="4" t="s">
        <v>319</v>
      </c>
      <c r="N27246" s="4">
        <v>110042</v>
      </c>
      <c r="O27246" s="4" t="s">
        <v>134715</v>
      </c>
      <c r="P27246" s="4"/>
      <c r="Q27246" s="31"/>
      <c r="R27246" s="4"/>
      <c r="S27246" s="13" t="s">
        <v>202837</v>
      </c>
      <c r="T27246" s="13"/>
      <c r="U27246" s="13"/>
      <c r="V27246" s="13"/>
      <c r="W27246" s="13"/>
    </row>
    <row r="27247" spans="1:23" ht="45" x14ac:dyDescent="0.25">
      <c r="A27247" s="4" t="s">
        <v>134760</v>
      </c>
      <c r="B27247" s="4" t="s">
        <v>317</v>
      </c>
      <c r="C27247" s="4" t="s">
        <v>6702</v>
      </c>
      <c r="D27247" s="4" t="s">
        <v>134757</v>
      </c>
      <c r="E27247" s="4" t="s">
        <v>175</v>
      </c>
      <c r="F27247" s="4">
        <v>9873021023</v>
      </c>
      <c r="G27247" s="4">
        <v>9810033881</v>
      </c>
      <c r="H27247" s="4" t="s">
        <v>134758</v>
      </c>
      <c r="I27247" s="4" t="s">
        <v>134759</v>
      </c>
      <c r="J27247" s="4" t="s">
        <v>134761</v>
      </c>
      <c r="L27247" s="4"/>
      <c r="M27247" s="4" t="s">
        <v>319</v>
      </c>
      <c r="N27247" s="4">
        <v>110020</v>
      </c>
      <c r="O27247" s="4"/>
      <c r="P27247" s="4"/>
      <c r="Q27247" s="31" t="s">
        <v>210119</v>
      </c>
      <c r="R27247" s="4"/>
      <c r="S27247" s="13" t="s">
        <v>196858</v>
      </c>
      <c r="T27247" s="13"/>
      <c r="U27247" s="13"/>
      <c r="V27247" s="13"/>
      <c r="W27247" s="13"/>
    </row>
    <row r="27248" spans="1:23" x14ac:dyDescent="0.25">
      <c r="A27248" s="4" t="s">
        <v>134787</v>
      </c>
      <c r="B27248" s="4" t="s">
        <v>317</v>
      </c>
      <c r="C27248" s="4" t="s">
        <v>4891</v>
      </c>
      <c r="D27248" s="4" t="s">
        <v>24358</v>
      </c>
      <c r="E27248" s="4" t="s">
        <v>65</v>
      </c>
      <c r="F27248" s="4">
        <v>9811026880</v>
      </c>
      <c r="G27248" s="4"/>
      <c r="H27248" s="4" t="s">
        <v>134785</v>
      </c>
      <c r="I27248" s="4" t="s">
        <v>134786</v>
      </c>
      <c r="J27248" s="4" t="s">
        <v>134788</v>
      </c>
      <c r="L27248" s="4" t="s">
        <v>134789</v>
      </c>
      <c r="M27248" s="4" t="s">
        <v>319</v>
      </c>
      <c r="N27248" s="4">
        <v>110020</v>
      </c>
      <c r="O27248" s="4" t="s">
        <v>134790</v>
      </c>
      <c r="P27248" s="4"/>
      <c r="Q27248" s="31" t="s">
        <v>134784</v>
      </c>
      <c r="R27248" s="4"/>
      <c r="S27248" s="13" t="s">
        <v>231132</v>
      </c>
      <c r="T27248" s="13"/>
      <c r="U27248" s="13"/>
      <c r="V27248" s="13"/>
      <c r="W27248" s="13"/>
    </row>
    <row r="27249" spans="1:23" ht="45" x14ac:dyDescent="0.25">
      <c r="A27249" s="4" t="s">
        <v>134812</v>
      </c>
      <c r="B27249" s="4" t="s">
        <v>317</v>
      </c>
      <c r="C27249" s="4" t="s">
        <v>4933</v>
      </c>
      <c r="D27249" s="4" t="s">
        <v>337</v>
      </c>
      <c r="E27249" s="4" t="s">
        <v>175</v>
      </c>
      <c r="F27249" s="4">
        <v>9818022040</v>
      </c>
      <c r="G27249" s="4"/>
      <c r="H27249" s="4" t="s">
        <v>134810</v>
      </c>
      <c r="I27249" s="4" t="s">
        <v>134811</v>
      </c>
      <c r="J27249" s="4" t="s">
        <v>134813</v>
      </c>
      <c r="L27249" s="4"/>
      <c r="M27249" s="4" t="s">
        <v>319</v>
      </c>
      <c r="N27249" s="4">
        <v>110052</v>
      </c>
      <c r="O27249" s="4"/>
      <c r="P27249" s="4"/>
      <c r="Q27249" s="31" t="s">
        <v>210120</v>
      </c>
      <c r="R27249" s="4"/>
      <c r="S27249" s="13" t="s">
        <v>231133</v>
      </c>
      <c r="T27249" s="13"/>
      <c r="U27249" s="13"/>
      <c r="V27249" s="13"/>
      <c r="W27249" s="13"/>
    </row>
    <row r="27250" spans="1:23" ht="45" x14ac:dyDescent="0.25">
      <c r="A27250" s="4" t="s">
        <v>134873</v>
      </c>
      <c r="B27250" s="4" t="s">
        <v>317</v>
      </c>
      <c r="C27250" s="4" t="s">
        <v>10384</v>
      </c>
      <c r="D27250" s="4"/>
      <c r="E27250" s="4" t="s">
        <v>74</v>
      </c>
      <c r="F27250" s="4">
        <v>9811062147</v>
      </c>
      <c r="G27250" s="4"/>
      <c r="H27250" s="4" t="s">
        <v>134872</v>
      </c>
      <c r="I27250" s="4"/>
      <c r="J27250" s="4" t="s">
        <v>134874</v>
      </c>
      <c r="L27250" s="4" t="s">
        <v>5263</v>
      </c>
      <c r="M27250" s="4" t="s">
        <v>319</v>
      </c>
      <c r="N27250" s="4">
        <v>110034</v>
      </c>
      <c r="O27250" s="4" t="s">
        <v>134875</v>
      </c>
      <c r="P27250" s="4"/>
      <c r="Q27250" s="31" t="s">
        <v>134870</v>
      </c>
      <c r="R27250" s="4"/>
      <c r="S27250" s="13" t="s">
        <v>134871</v>
      </c>
      <c r="T27250" s="13"/>
      <c r="U27250" s="13"/>
      <c r="V27250" s="13"/>
      <c r="W27250" s="13"/>
    </row>
    <row r="27251" spans="1:23" ht="30" x14ac:dyDescent="0.25">
      <c r="A27251" s="4" t="s">
        <v>135079</v>
      </c>
      <c r="B27251" s="4" t="s">
        <v>317</v>
      </c>
      <c r="C27251" s="4" t="s">
        <v>55229</v>
      </c>
      <c r="D27251" s="4" t="s">
        <v>744</v>
      </c>
      <c r="E27251" s="4" t="s">
        <v>34</v>
      </c>
      <c r="F27251" s="4">
        <v>8510003164</v>
      </c>
      <c r="G27251" s="4">
        <v>9310003164</v>
      </c>
      <c r="H27251" s="4" t="s">
        <v>135078</v>
      </c>
      <c r="I27251" s="4"/>
      <c r="J27251" s="4" t="s">
        <v>135080</v>
      </c>
      <c r="L27251" s="4" t="s">
        <v>6734</v>
      </c>
      <c r="M27251" s="4" t="s">
        <v>319</v>
      </c>
      <c r="N27251" s="4">
        <v>110055</v>
      </c>
      <c r="O27251" s="4"/>
      <c r="P27251" s="4"/>
      <c r="Q27251" s="31" t="s">
        <v>222129</v>
      </c>
      <c r="R27251" s="4"/>
      <c r="S27251" s="13" t="s">
        <v>222130</v>
      </c>
      <c r="T27251" s="13"/>
      <c r="U27251" s="13"/>
      <c r="V27251" s="13"/>
      <c r="W27251" s="13"/>
    </row>
    <row r="27252" spans="1:23" x14ac:dyDescent="0.25">
      <c r="A27252" s="4" t="s">
        <v>135139</v>
      </c>
      <c r="B27252" s="4" t="s">
        <v>317</v>
      </c>
      <c r="C27252" s="4" t="s">
        <v>8276</v>
      </c>
      <c r="D27252" s="4" t="s">
        <v>57966</v>
      </c>
      <c r="E27252" s="4" t="s">
        <v>27</v>
      </c>
      <c r="F27252" s="4">
        <v>9990909994</v>
      </c>
      <c r="G27252" s="4"/>
      <c r="H27252" s="4" t="s">
        <v>135138</v>
      </c>
      <c r="I27252" s="4"/>
      <c r="J27252" s="4" t="s">
        <v>135140</v>
      </c>
      <c r="L27252" s="4" t="s">
        <v>5365</v>
      </c>
      <c r="M27252" s="4" t="s">
        <v>319</v>
      </c>
      <c r="N27252" s="4">
        <v>110009</v>
      </c>
      <c r="O27252" s="4"/>
      <c r="P27252" s="4"/>
      <c r="Q27252" s="31"/>
      <c r="R27252" s="4"/>
      <c r="S27252" s="13" t="s">
        <v>202838</v>
      </c>
      <c r="T27252" s="13"/>
      <c r="U27252" s="13"/>
      <c r="V27252" s="13"/>
      <c r="W27252" s="13"/>
    </row>
    <row r="27253" spans="1:23" x14ac:dyDescent="0.25">
      <c r="A27253" s="4" t="s">
        <v>135158</v>
      </c>
      <c r="B27253" s="4" t="s">
        <v>317</v>
      </c>
      <c r="C27253" s="4" t="s">
        <v>1336</v>
      </c>
      <c r="D27253" s="4" t="s">
        <v>570</v>
      </c>
      <c r="E27253" s="4" t="s">
        <v>27</v>
      </c>
      <c r="F27253" s="4">
        <v>9818717359</v>
      </c>
      <c r="G27253" s="4"/>
      <c r="H27253" s="4" t="s">
        <v>135157</v>
      </c>
      <c r="I27253" s="4"/>
      <c r="J27253" s="4" t="s">
        <v>135159</v>
      </c>
      <c r="L27253" s="4" t="s">
        <v>1161</v>
      </c>
      <c r="M27253" s="4" t="s">
        <v>319</v>
      </c>
      <c r="N27253" s="4">
        <v>110035</v>
      </c>
      <c r="O27253" s="4"/>
      <c r="P27253" s="4"/>
      <c r="Q27253" s="31" t="s">
        <v>48518</v>
      </c>
      <c r="R27253" s="4"/>
      <c r="S27253" s="13" t="s">
        <v>231134</v>
      </c>
      <c r="T27253" s="13"/>
      <c r="U27253" s="13"/>
      <c r="V27253" s="13"/>
      <c r="W27253" s="13"/>
    </row>
    <row r="27254" spans="1:23" x14ac:dyDescent="0.25">
      <c r="A27254" s="4" t="s">
        <v>135249</v>
      </c>
      <c r="B27254" s="4" t="s">
        <v>317</v>
      </c>
      <c r="C27254" s="4" t="s">
        <v>64243</v>
      </c>
      <c r="D27254" s="4" t="s">
        <v>194</v>
      </c>
      <c r="E27254" s="4" t="s">
        <v>34</v>
      </c>
      <c r="F27254" s="4">
        <v>9891155989</v>
      </c>
      <c r="G27254" s="4">
        <v>9311122889</v>
      </c>
      <c r="H27254" s="4" t="s">
        <v>135248</v>
      </c>
      <c r="I27254" s="4"/>
      <c r="J27254" s="4" t="s">
        <v>135250</v>
      </c>
      <c r="L27254" s="4" t="s">
        <v>22546</v>
      </c>
      <c r="M27254" s="4" t="s">
        <v>319</v>
      </c>
      <c r="N27254" s="4">
        <v>110095</v>
      </c>
      <c r="O27254" s="4" t="s">
        <v>135251</v>
      </c>
      <c r="P27254" s="4"/>
      <c r="Q27254" s="31"/>
      <c r="R27254" s="4"/>
      <c r="S27254" s="13" t="s">
        <v>222131</v>
      </c>
      <c r="T27254" s="13"/>
      <c r="U27254" s="13"/>
      <c r="V27254" s="13"/>
      <c r="W27254" s="13"/>
    </row>
    <row r="27255" spans="1:23" ht="45" x14ac:dyDescent="0.25">
      <c r="A27255" s="4" t="s">
        <v>135351</v>
      </c>
      <c r="B27255" s="4" t="s">
        <v>317</v>
      </c>
      <c r="C27255" s="4" t="s">
        <v>135348</v>
      </c>
      <c r="D27255" s="4" t="s">
        <v>6108</v>
      </c>
      <c r="E27255" s="4" t="s">
        <v>13986</v>
      </c>
      <c r="F27255" s="4">
        <v>9810730859</v>
      </c>
      <c r="G27255" s="4"/>
      <c r="H27255" s="4" t="s">
        <v>135349</v>
      </c>
      <c r="I27255" s="4" t="s">
        <v>135350</v>
      </c>
      <c r="J27255" s="4" t="s">
        <v>135352</v>
      </c>
      <c r="L27255" s="4" t="s">
        <v>65513</v>
      </c>
      <c r="M27255" s="4" t="s">
        <v>319</v>
      </c>
      <c r="N27255" s="4">
        <v>110063</v>
      </c>
      <c r="O27255" s="4" t="s">
        <v>135353</v>
      </c>
      <c r="P27255" s="4"/>
      <c r="Q27255" s="31" t="s">
        <v>135347</v>
      </c>
      <c r="R27255" s="4"/>
      <c r="S27255" s="13" t="s">
        <v>202839</v>
      </c>
      <c r="T27255" s="13"/>
      <c r="U27255" s="13"/>
      <c r="V27255" s="13"/>
      <c r="W27255" s="13"/>
    </row>
    <row r="27256" spans="1:23" x14ac:dyDescent="0.25">
      <c r="A27256" s="4" t="s">
        <v>135562</v>
      </c>
      <c r="B27256" s="4" t="s">
        <v>317</v>
      </c>
      <c r="C27256" s="4" t="s">
        <v>2189</v>
      </c>
      <c r="D27256" s="4" t="s">
        <v>9295</v>
      </c>
      <c r="E27256" s="4" t="s">
        <v>135559</v>
      </c>
      <c r="F27256" s="4">
        <v>9811377928</v>
      </c>
      <c r="G27256" s="4"/>
      <c r="H27256" s="4" t="s">
        <v>135560</v>
      </c>
      <c r="I27256" s="4" t="s">
        <v>135561</v>
      </c>
      <c r="J27256" s="4" t="s">
        <v>135563</v>
      </c>
      <c r="L27256" s="4" t="s">
        <v>38912</v>
      </c>
      <c r="M27256" s="4" t="s">
        <v>319</v>
      </c>
      <c r="N27256" s="4">
        <v>110007</v>
      </c>
      <c r="O27256" s="4" t="s">
        <v>135564</v>
      </c>
      <c r="P27256" s="4"/>
      <c r="Q27256" s="31"/>
      <c r="R27256" s="4"/>
      <c r="S27256" s="13" t="s">
        <v>222132</v>
      </c>
      <c r="T27256" s="13"/>
      <c r="U27256" s="13"/>
      <c r="V27256" s="13"/>
      <c r="W27256" s="13"/>
    </row>
    <row r="27257" spans="1:23" ht="60" x14ac:dyDescent="0.25">
      <c r="A27257" s="4" t="s">
        <v>135583</v>
      </c>
      <c r="B27257" s="4" t="s">
        <v>317</v>
      </c>
      <c r="C27257" s="4" t="s">
        <v>7897</v>
      </c>
      <c r="D27257" s="4" t="s">
        <v>1044</v>
      </c>
      <c r="E27257" s="4" t="s">
        <v>34</v>
      </c>
      <c r="F27257" s="4">
        <v>9911880181</v>
      </c>
      <c r="G27257" s="4">
        <v>9311133328</v>
      </c>
      <c r="H27257" s="4" t="s">
        <v>135582</v>
      </c>
      <c r="I27257" s="4"/>
      <c r="J27257" s="4" t="s">
        <v>135584</v>
      </c>
      <c r="L27257" s="4" t="s">
        <v>122246</v>
      </c>
      <c r="M27257" s="4" t="s">
        <v>319</v>
      </c>
      <c r="N27257" s="4">
        <v>110083</v>
      </c>
      <c r="O27257" s="4" t="s">
        <v>135585</v>
      </c>
      <c r="P27257" s="4"/>
      <c r="Q27257" s="31" t="s">
        <v>135581</v>
      </c>
      <c r="R27257" s="4"/>
      <c r="S27257" s="13" t="s">
        <v>202840</v>
      </c>
      <c r="T27257" s="13"/>
      <c r="U27257" s="13"/>
      <c r="V27257" s="13"/>
      <c r="W27257" s="13"/>
    </row>
    <row r="27258" spans="1:23" x14ac:dyDescent="0.25">
      <c r="A27258" s="4" t="s">
        <v>135622</v>
      </c>
      <c r="B27258" s="4" t="s">
        <v>317</v>
      </c>
      <c r="C27258" s="4" t="s">
        <v>1600</v>
      </c>
      <c r="D27258" s="4" t="s">
        <v>7985</v>
      </c>
      <c r="E27258" s="4" t="s">
        <v>27</v>
      </c>
      <c r="F27258" s="4">
        <v>8743864478</v>
      </c>
      <c r="G27258" s="4">
        <v>8447721496</v>
      </c>
      <c r="H27258" s="4" t="s">
        <v>135621</v>
      </c>
      <c r="I27258" s="4"/>
      <c r="J27258" s="4" t="s">
        <v>135623</v>
      </c>
      <c r="L27258" s="4" t="s">
        <v>525</v>
      </c>
      <c r="M27258" s="4" t="s">
        <v>319</v>
      </c>
      <c r="N27258" s="4">
        <v>110044</v>
      </c>
      <c r="O27258" s="4"/>
      <c r="P27258" s="4"/>
      <c r="Q27258" s="31"/>
      <c r="R27258" s="4"/>
      <c r="S27258" s="13" t="s">
        <v>202841</v>
      </c>
      <c r="T27258" s="13"/>
      <c r="U27258" s="13"/>
      <c r="V27258" s="13"/>
      <c r="W27258" s="13"/>
    </row>
    <row r="27259" spans="1:23" x14ac:dyDescent="0.25">
      <c r="A27259" s="4" t="s">
        <v>135706</v>
      </c>
      <c r="B27259" s="4" t="s">
        <v>317</v>
      </c>
      <c r="C27259" s="4" t="s">
        <v>19386</v>
      </c>
      <c r="D27259" s="4" t="s">
        <v>99</v>
      </c>
      <c r="E27259" s="4" t="s">
        <v>16178</v>
      </c>
      <c r="F27259" s="4">
        <v>9718843110</v>
      </c>
      <c r="G27259" s="4"/>
      <c r="H27259" s="4" t="s">
        <v>135705</v>
      </c>
      <c r="I27259" s="4"/>
      <c r="J27259" s="4" t="s">
        <v>396</v>
      </c>
      <c r="L27259" s="4" t="s">
        <v>396</v>
      </c>
      <c r="M27259" s="4" t="s">
        <v>319</v>
      </c>
      <c r="N27259" s="4">
        <v>110058</v>
      </c>
      <c r="O27259" s="4"/>
      <c r="P27259" s="4"/>
      <c r="Q27259" s="31"/>
      <c r="R27259" s="4"/>
      <c r="S27259" s="13" t="s">
        <v>202842</v>
      </c>
      <c r="T27259" s="13"/>
      <c r="U27259" s="13"/>
      <c r="V27259" s="13"/>
      <c r="W27259" s="13"/>
    </row>
    <row r="27260" spans="1:23" x14ac:dyDescent="0.25">
      <c r="A27260" s="4" t="s">
        <v>135738</v>
      </c>
      <c r="B27260" s="4" t="s">
        <v>317</v>
      </c>
      <c r="C27260" s="4" t="s">
        <v>13873</v>
      </c>
      <c r="D27260" s="4" t="s">
        <v>763</v>
      </c>
      <c r="E27260" s="4" t="s">
        <v>74</v>
      </c>
      <c r="F27260" s="4">
        <v>8287398839</v>
      </c>
      <c r="G27260" s="4"/>
      <c r="H27260" s="4" t="s">
        <v>135736</v>
      </c>
      <c r="I27260" s="4" t="s">
        <v>135737</v>
      </c>
      <c r="J27260" s="4" t="s">
        <v>135739</v>
      </c>
      <c r="L27260" s="4" t="s">
        <v>1717</v>
      </c>
      <c r="M27260" s="4" t="s">
        <v>319</v>
      </c>
      <c r="N27260" s="4">
        <v>110087</v>
      </c>
      <c r="O27260" s="4"/>
      <c r="P27260" s="4"/>
      <c r="Q27260" s="31" t="s">
        <v>135734</v>
      </c>
      <c r="R27260" s="4"/>
      <c r="S27260" s="13" t="s">
        <v>135735</v>
      </c>
      <c r="T27260" s="13"/>
      <c r="U27260" s="13"/>
      <c r="V27260" s="13"/>
      <c r="W27260" s="13"/>
    </row>
    <row r="27261" spans="1:23" x14ac:dyDescent="0.25">
      <c r="A27261" s="4" t="s">
        <v>135784</v>
      </c>
      <c r="B27261" s="4" t="s">
        <v>317</v>
      </c>
      <c r="C27261" s="4" t="s">
        <v>135782</v>
      </c>
      <c r="D27261" s="4" t="s">
        <v>135782</v>
      </c>
      <c r="E27261" s="4" t="s">
        <v>27</v>
      </c>
      <c r="F27261" s="4">
        <v>9811692764</v>
      </c>
      <c r="G27261" s="4"/>
      <c r="H27261" s="4" t="s">
        <v>135783</v>
      </c>
      <c r="I27261" s="4"/>
      <c r="J27261" s="4" t="s">
        <v>135785</v>
      </c>
      <c r="L27261" s="4" t="s">
        <v>135786</v>
      </c>
      <c r="M27261" s="4" t="s">
        <v>319</v>
      </c>
      <c r="N27261" s="4">
        <v>110087</v>
      </c>
      <c r="O27261" s="4"/>
      <c r="P27261" s="4"/>
      <c r="Q27261" s="31" t="s">
        <v>135781</v>
      </c>
      <c r="R27261" s="4"/>
      <c r="S27261" s="13" t="s">
        <v>222133</v>
      </c>
      <c r="T27261" s="13"/>
      <c r="U27261" s="13"/>
      <c r="V27261" s="13"/>
      <c r="W27261" s="13"/>
    </row>
    <row r="27262" spans="1:23" x14ac:dyDescent="0.25">
      <c r="A27262" s="4" t="s">
        <v>135834</v>
      </c>
      <c r="B27262" s="4" t="s">
        <v>317</v>
      </c>
      <c r="C27262" s="4" t="s">
        <v>7272</v>
      </c>
      <c r="D27262" s="4" t="s">
        <v>604</v>
      </c>
      <c r="E27262" s="4" t="s">
        <v>27</v>
      </c>
      <c r="F27262" s="4">
        <v>8447788232</v>
      </c>
      <c r="G27262" s="4"/>
      <c r="H27262" s="4" t="s">
        <v>135833</v>
      </c>
      <c r="I27262" s="4"/>
      <c r="J27262" s="4" t="s">
        <v>135835</v>
      </c>
      <c r="L27262" s="4" t="s">
        <v>15714</v>
      </c>
      <c r="M27262" s="4" t="s">
        <v>319</v>
      </c>
      <c r="N27262" s="4">
        <v>110086</v>
      </c>
      <c r="O27262" s="4"/>
      <c r="P27262" s="4"/>
      <c r="Q27262" s="31"/>
      <c r="R27262" s="4"/>
      <c r="S27262" s="13" t="s">
        <v>135832</v>
      </c>
      <c r="T27262" s="13"/>
      <c r="U27262" s="13"/>
      <c r="V27262" s="13"/>
      <c r="W27262" s="13"/>
    </row>
    <row r="27263" spans="1:23" x14ac:dyDescent="0.25">
      <c r="A27263" s="4" t="s">
        <v>135838</v>
      </c>
      <c r="B27263" s="4" t="s">
        <v>317</v>
      </c>
      <c r="C27263" s="4" t="s">
        <v>2926</v>
      </c>
      <c r="D27263" s="4"/>
      <c r="E27263" s="4" t="s">
        <v>27</v>
      </c>
      <c r="F27263" s="4">
        <v>9412738714</v>
      </c>
      <c r="G27263" s="4"/>
      <c r="H27263" s="4" t="s">
        <v>135837</v>
      </c>
      <c r="I27263" s="4"/>
      <c r="J27263" s="4" t="s">
        <v>135839</v>
      </c>
      <c r="L27263" s="4"/>
      <c r="M27263" s="4" t="s">
        <v>319</v>
      </c>
      <c r="N27263" s="4">
        <v>110092</v>
      </c>
      <c r="O27263" s="4" t="s">
        <v>135840</v>
      </c>
      <c r="P27263" s="4"/>
      <c r="Q27263" s="31" t="s">
        <v>135836</v>
      </c>
      <c r="R27263" s="4"/>
      <c r="S27263" s="13" t="s">
        <v>222134</v>
      </c>
      <c r="T27263" s="13"/>
      <c r="U27263" s="13"/>
      <c r="V27263" s="13"/>
      <c r="W27263" s="13"/>
    </row>
    <row r="27264" spans="1:23" x14ac:dyDescent="0.25">
      <c r="A27264" s="4" t="s">
        <v>135852</v>
      </c>
      <c r="B27264" s="4" t="s">
        <v>317</v>
      </c>
      <c r="C27264" s="4" t="s">
        <v>1122</v>
      </c>
      <c r="D27264" s="4" t="s">
        <v>5790</v>
      </c>
      <c r="E27264" s="4" t="s">
        <v>34</v>
      </c>
      <c r="F27264" s="4">
        <v>9313248200</v>
      </c>
      <c r="G27264" s="4">
        <v>9313625831</v>
      </c>
      <c r="H27264" s="4" t="s">
        <v>135851</v>
      </c>
      <c r="I27264" s="4"/>
      <c r="J27264" s="4" t="s">
        <v>135853</v>
      </c>
      <c r="L27264" s="4" t="s">
        <v>24936</v>
      </c>
      <c r="M27264" s="4" t="s">
        <v>319</v>
      </c>
      <c r="N27264" s="4">
        <v>110041</v>
      </c>
      <c r="O27264" s="4"/>
      <c r="P27264" s="4"/>
      <c r="Q27264" s="31" t="s">
        <v>135850</v>
      </c>
      <c r="R27264" s="4"/>
      <c r="S27264" s="13" t="s">
        <v>222135</v>
      </c>
      <c r="T27264" s="13"/>
      <c r="U27264" s="13"/>
      <c r="V27264" s="13"/>
      <c r="W27264" s="13"/>
    </row>
    <row r="27265" spans="1:23" ht="45" x14ac:dyDescent="0.25">
      <c r="A27265" s="4" t="s">
        <v>135883</v>
      </c>
      <c r="B27265" s="4" t="s">
        <v>317</v>
      </c>
      <c r="C27265" s="4" t="s">
        <v>1122</v>
      </c>
      <c r="D27265" s="4" t="s">
        <v>242</v>
      </c>
      <c r="E27265" s="4" t="s">
        <v>27186</v>
      </c>
      <c r="F27265" s="4">
        <v>9212544950</v>
      </c>
      <c r="G27265" s="4">
        <v>9810001139</v>
      </c>
      <c r="H27265" s="4" t="s">
        <v>135882</v>
      </c>
      <c r="I27265" s="4"/>
      <c r="J27265" s="4" t="s">
        <v>135884</v>
      </c>
      <c r="L27265" s="4" t="s">
        <v>24218</v>
      </c>
      <c r="M27265" s="4" t="s">
        <v>319</v>
      </c>
      <c r="N27265" s="4">
        <v>110085</v>
      </c>
      <c r="O27265" s="4" t="s">
        <v>135885</v>
      </c>
      <c r="P27265" s="4"/>
      <c r="Q27265" s="31" t="s">
        <v>222136</v>
      </c>
      <c r="R27265" s="4"/>
      <c r="S27265" s="13" t="s">
        <v>231135</v>
      </c>
      <c r="T27265" s="13"/>
      <c r="U27265" s="13"/>
      <c r="V27265" s="13"/>
      <c r="W27265" s="13"/>
    </row>
    <row r="27266" spans="1:23" x14ac:dyDescent="0.25">
      <c r="A27266" s="4" t="s">
        <v>135915</v>
      </c>
      <c r="B27266" s="4" t="s">
        <v>317</v>
      </c>
      <c r="C27266" s="4" t="s">
        <v>135912</v>
      </c>
      <c r="D27266" s="4"/>
      <c r="E27266" s="4" t="s">
        <v>27</v>
      </c>
      <c r="F27266" s="4">
        <v>9945032433</v>
      </c>
      <c r="G27266" s="4"/>
      <c r="H27266" s="4" t="s">
        <v>135913</v>
      </c>
      <c r="I27266" s="4" t="s">
        <v>135914</v>
      </c>
      <c r="J27266" s="4" t="s">
        <v>135916</v>
      </c>
      <c r="L27266" s="4" t="s">
        <v>51022</v>
      </c>
      <c r="M27266" s="4" t="s">
        <v>319</v>
      </c>
      <c r="N27266" s="4">
        <v>110025</v>
      </c>
      <c r="O27266" s="4" t="s">
        <v>135917</v>
      </c>
      <c r="P27266" s="4"/>
      <c r="Q27266" s="31"/>
      <c r="R27266" s="4"/>
      <c r="S27266" s="13" t="s">
        <v>222137</v>
      </c>
      <c r="T27266" s="13"/>
      <c r="U27266" s="13"/>
      <c r="V27266" s="13"/>
      <c r="W27266" s="13"/>
    </row>
    <row r="27267" spans="1:23" x14ac:dyDescent="0.25">
      <c r="A27267" s="4" t="s">
        <v>135963</v>
      </c>
      <c r="B27267" s="4" t="s">
        <v>317</v>
      </c>
      <c r="C27267" s="4" t="s">
        <v>2511</v>
      </c>
      <c r="D27267" s="4" t="s">
        <v>6183</v>
      </c>
      <c r="E27267" s="4" t="s">
        <v>34</v>
      </c>
      <c r="F27267" s="4">
        <v>9899224964</v>
      </c>
      <c r="G27267" s="4">
        <v>9811024964</v>
      </c>
      <c r="H27267" s="4" t="s">
        <v>135961</v>
      </c>
      <c r="I27267" s="4" t="s">
        <v>135962</v>
      </c>
      <c r="J27267" s="4" t="s">
        <v>135964</v>
      </c>
      <c r="L27267" s="4" t="s">
        <v>865</v>
      </c>
      <c r="M27267" s="4" t="s">
        <v>319</v>
      </c>
      <c r="N27267" s="4">
        <v>110030</v>
      </c>
      <c r="O27267" s="4" t="s">
        <v>135965</v>
      </c>
      <c r="P27267" s="4"/>
      <c r="Q27267" s="31" t="s">
        <v>135960</v>
      </c>
      <c r="R27267" s="4"/>
      <c r="S27267" s="13" t="s">
        <v>231136</v>
      </c>
      <c r="T27267" s="13"/>
      <c r="U27267" s="13"/>
      <c r="V27267" s="13"/>
      <c r="W27267" s="13"/>
    </row>
    <row r="27268" spans="1:23" x14ac:dyDescent="0.25">
      <c r="A27268" s="4" t="s">
        <v>135971</v>
      </c>
      <c r="B27268" s="4" t="s">
        <v>317</v>
      </c>
      <c r="C27268" s="4" t="s">
        <v>867</v>
      </c>
      <c r="D27268" s="4" t="s">
        <v>9104</v>
      </c>
      <c r="E27268" s="4" t="s">
        <v>34</v>
      </c>
      <c r="F27268" s="4">
        <v>9958997119</v>
      </c>
      <c r="G27268" s="4"/>
      <c r="H27268" s="4" t="s">
        <v>135970</v>
      </c>
      <c r="I27268" s="4"/>
      <c r="J27268" s="4" t="s">
        <v>135972</v>
      </c>
      <c r="L27268" s="4" t="s">
        <v>39370</v>
      </c>
      <c r="M27268" s="4" t="s">
        <v>319</v>
      </c>
      <c r="N27268" s="4">
        <v>110092</v>
      </c>
      <c r="O27268" s="4" t="s">
        <v>135973</v>
      </c>
      <c r="P27268" s="4"/>
      <c r="Q27268" s="31"/>
      <c r="R27268" s="4"/>
      <c r="S27268" s="13" t="s">
        <v>231137</v>
      </c>
      <c r="T27268" s="13"/>
      <c r="U27268" s="13"/>
      <c r="V27268" s="13"/>
      <c r="W27268" s="13"/>
    </row>
    <row r="27269" spans="1:23" ht="30" x14ac:dyDescent="0.25">
      <c r="A27269" s="4" t="s">
        <v>136125</v>
      </c>
      <c r="B27269" s="4" t="s">
        <v>317</v>
      </c>
      <c r="C27269" s="4" t="s">
        <v>74</v>
      </c>
      <c r="D27269" s="4"/>
      <c r="E27269" s="4" t="s">
        <v>74</v>
      </c>
      <c r="F27269" s="4">
        <v>9811756604</v>
      </c>
      <c r="G27269" s="4"/>
      <c r="H27269" s="4" t="s">
        <v>136124</v>
      </c>
      <c r="I27269" s="4"/>
      <c r="J27269" s="4" t="s">
        <v>136126</v>
      </c>
      <c r="L27269" s="4" t="s">
        <v>136127</v>
      </c>
      <c r="M27269" s="4" t="s">
        <v>319</v>
      </c>
      <c r="N27269" s="4">
        <v>110052</v>
      </c>
      <c r="O27269" s="4" t="s">
        <v>136128</v>
      </c>
      <c r="P27269" s="4"/>
      <c r="Q27269" s="31" t="s">
        <v>136123</v>
      </c>
      <c r="R27269" s="4"/>
      <c r="S27269" s="13" t="s">
        <v>222138</v>
      </c>
      <c r="T27269" s="13"/>
      <c r="U27269" s="13"/>
      <c r="V27269" s="13"/>
      <c r="W27269" s="13"/>
    </row>
    <row r="27270" spans="1:23" x14ac:dyDescent="0.25">
      <c r="A27270" s="4" t="s">
        <v>136189</v>
      </c>
      <c r="B27270" s="4" t="s">
        <v>317</v>
      </c>
      <c r="C27270" s="4" t="s">
        <v>148</v>
      </c>
      <c r="D27270" s="4" t="s">
        <v>957</v>
      </c>
      <c r="E27270" s="4" t="s">
        <v>27</v>
      </c>
      <c r="F27270" s="4">
        <v>9599992017</v>
      </c>
      <c r="G27270" s="4">
        <v>8879939836</v>
      </c>
      <c r="H27270" s="4" t="s">
        <v>136188</v>
      </c>
      <c r="I27270" s="4"/>
      <c r="J27270" s="4" t="s">
        <v>136190</v>
      </c>
      <c r="L27270" s="4" t="s">
        <v>78991</v>
      </c>
      <c r="M27270" s="4" t="s">
        <v>319</v>
      </c>
      <c r="N27270" s="4">
        <v>110094</v>
      </c>
      <c r="O27270" s="4" t="s">
        <v>136191</v>
      </c>
      <c r="P27270" s="4"/>
      <c r="Q27270" s="31"/>
      <c r="R27270" s="4"/>
      <c r="S27270" s="13" t="s">
        <v>231138</v>
      </c>
      <c r="T27270" s="13"/>
      <c r="U27270" s="13"/>
      <c r="V27270" s="13"/>
      <c r="W27270" s="13"/>
    </row>
    <row r="27271" spans="1:23" ht="30" x14ac:dyDescent="0.25">
      <c r="A27271" s="4" t="s">
        <v>136284</v>
      </c>
      <c r="B27271" s="4" t="s">
        <v>317</v>
      </c>
      <c r="C27271" s="4" t="s">
        <v>593</v>
      </c>
      <c r="D27271" s="4" t="s">
        <v>2470</v>
      </c>
      <c r="E27271" s="4" t="s">
        <v>235</v>
      </c>
      <c r="F27271" s="4">
        <v>9650306704</v>
      </c>
      <c r="G27271" s="4">
        <v>9818846362</v>
      </c>
      <c r="H27271" s="4" t="s">
        <v>136282</v>
      </c>
      <c r="I27271" s="4" t="s">
        <v>136283</v>
      </c>
      <c r="J27271" s="4" t="s">
        <v>136285</v>
      </c>
      <c r="L27271" s="4" t="s">
        <v>1527</v>
      </c>
      <c r="M27271" s="4" t="s">
        <v>319</v>
      </c>
      <c r="N27271" s="4">
        <v>110005</v>
      </c>
      <c r="O27271" s="4"/>
      <c r="P27271" s="4"/>
      <c r="Q27271" s="31" t="s">
        <v>136280</v>
      </c>
      <c r="R27271" s="4"/>
      <c r="S27271" s="13" t="s">
        <v>136281</v>
      </c>
      <c r="T27271" s="13"/>
      <c r="U27271" s="13"/>
      <c r="V27271" s="13"/>
      <c r="W27271" s="13"/>
    </row>
    <row r="27272" spans="1:23" x14ac:dyDescent="0.25">
      <c r="A27272" s="4" t="s">
        <v>136300</v>
      </c>
      <c r="B27272" s="4" t="s">
        <v>317</v>
      </c>
      <c r="C27272" s="4" t="s">
        <v>1059</v>
      </c>
      <c r="D27272" s="4" t="s">
        <v>136297</v>
      </c>
      <c r="E27272" s="4" t="s">
        <v>40976</v>
      </c>
      <c r="F27272" s="4">
        <v>9560697850</v>
      </c>
      <c r="G27272" s="4">
        <v>9310344709</v>
      </c>
      <c r="H27272" s="4" t="s">
        <v>136298</v>
      </c>
      <c r="I27272" s="4" t="s">
        <v>136299</v>
      </c>
      <c r="J27272" s="4" t="s">
        <v>136301</v>
      </c>
      <c r="L27272" s="4" t="s">
        <v>11844</v>
      </c>
      <c r="M27272" s="4" t="s">
        <v>319</v>
      </c>
      <c r="N27272" s="4">
        <v>110077</v>
      </c>
      <c r="O27272" s="4" t="s">
        <v>136302</v>
      </c>
      <c r="P27272" s="4"/>
      <c r="Q27272" s="31"/>
      <c r="R27272" s="4"/>
      <c r="S27272" s="13" t="s">
        <v>222139</v>
      </c>
      <c r="T27272" s="13"/>
      <c r="U27272" s="13"/>
      <c r="V27272" s="13"/>
      <c r="W27272" s="13"/>
    </row>
    <row r="27273" spans="1:23" x14ac:dyDescent="0.25">
      <c r="A27273" s="4" t="s">
        <v>136353</v>
      </c>
      <c r="B27273" s="4" t="s">
        <v>317</v>
      </c>
      <c r="C27273" s="4" t="s">
        <v>136350</v>
      </c>
      <c r="D27273" s="4" t="s">
        <v>8060</v>
      </c>
      <c r="E27273" s="4" t="s">
        <v>136351</v>
      </c>
      <c r="F27273" s="4">
        <v>8447576539</v>
      </c>
      <c r="G27273" s="4">
        <v>8447575228</v>
      </c>
      <c r="H27273" s="4" t="s">
        <v>136352</v>
      </c>
      <c r="I27273" s="4"/>
      <c r="J27273" s="4" t="s">
        <v>136354</v>
      </c>
      <c r="L27273" s="4" t="s">
        <v>136355</v>
      </c>
      <c r="M27273" s="4" t="s">
        <v>319</v>
      </c>
      <c r="N27273" s="4">
        <v>110059</v>
      </c>
      <c r="O27273" s="4" t="s">
        <v>136356</v>
      </c>
      <c r="P27273" s="4"/>
      <c r="Q27273" s="31"/>
      <c r="R27273" s="4"/>
      <c r="S27273" s="13" t="s">
        <v>231139</v>
      </c>
      <c r="T27273" s="13"/>
      <c r="U27273" s="13"/>
      <c r="V27273" s="13"/>
      <c r="W27273" s="13"/>
    </row>
    <row r="27274" spans="1:23" x14ac:dyDescent="0.25">
      <c r="A27274" s="4" t="s">
        <v>136359</v>
      </c>
      <c r="B27274" s="4" t="s">
        <v>317</v>
      </c>
      <c r="C27274" s="4" t="s">
        <v>10172</v>
      </c>
      <c r="D27274" s="4" t="s">
        <v>92444</v>
      </c>
      <c r="E27274" s="4" t="s">
        <v>34</v>
      </c>
      <c r="F27274" s="4">
        <v>9810104147</v>
      </c>
      <c r="G27274" s="4">
        <v>9810925906</v>
      </c>
      <c r="H27274" s="4" t="s">
        <v>136357</v>
      </c>
      <c r="I27274" s="4" t="s">
        <v>136358</v>
      </c>
      <c r="J27274" s="4" t="s">
        <v>136360</v>
      </c>
      <c r="L27274" s="4" t="s">
        <v>136361</v>
      </c>
      <c r="M27274" s="4" t="s">
        <v>319</v>
      </c>
      <c r="N27274" s="4">
        <v>110064</v>
      </c>
      <c r="O27274" s="4" t="s">
        <v>136362</v>
      </c>
      <c r="P27274" s="4"/>
      <c r="Q27274" s="31"/>
      <c r="R27274" s="4"/>
      <c r="S27274" s="13" t="s">
        <v>231140</v>
      </c>
      <c r="T27274" s="13"/>
      <c r="U27274" s="13"/>
      <c r="V27274" s="13"/>
      <c r="W27274" s="13"/>
    </row>
    <row r="27275" spans="1:23" ht="45" x14ac:dyDescent="0.25">
      <c r="A27275" s="4" t="s">
        <v>136364</v>
      </c>
      <c r="B27275" s="4" t="s">
        <v>317</v>
      </c>
      <c r="C27275" s="4" t="s">
        <v>491</v>
      </c>
      <c r="D27275" s="4" t="s">
        <v>12814</v>
      </c>
      <c r="E27275" s="4" t="s">
        <v>27</v>
      </c>
      <c r="F27275" s="4">
        <v>9716470176</v>
      </c>
      <c r="G27275" s="4">
        <v>9250186786</v>
      </c>
      <c r="H27275" s="4" t="s">
        <v>136363</v>
      </c>
      <c r="I27275" s="4"/>
      <c r="J27275" s="4" t="s">
        <v>136365</v>
      </c>
      <c r="L27275" s="4" t="s">
        <v>937</v>
      </c>
      <c r="M27275" s="4" t="s">
        <v>319</v>
      </c>
      <c r="N27275" s="4">
        <v>110006</v>
      </c>
      <c r="O27275" s="4"/>
      <c r="P27275" s="4"/>
      <c r="Q27275" s="31" t="s">
        <v>210121</v>
      </c>
      <c r="R27275" s="4"/>
      <c r="S27275" s="13" t="s">
        <v>196859</v>
      </c>
      <c r="T27275" s="13"/>
      <c r="U27275" s="13"/>
      <c r="V27275" s="13"/>
      <c r="W27275" s="13"/>
    </row>
    <row r="27276" spans="1:23" x14ac:dyDescent="0.25">
      <c r="A27276" s="4" t="s">
        <v>136399</v>
      </c>
      <c r="B27276" s="4" t="s">
        <v>317</v>
      </c>
      <c r="C27276" s="4" t="s">
        <v>136396</v>
      </c>
      <c r="D27276" s="4" t="s">
        <v>129</v>
      </c>
      <c r="E27276" s="4" t="s">
        <v>136397</v>
      </c>
      <c r="F27276" s="4">
        <v>9891676416</v>
      </c>
      <c r="G27276" s="4"/>
      <c r="H27276" s="4" t="s">
        <v>136398</v>
      </c>
      <c r="I27276" s="4"/>
      <c r="J27276" s="4" t="s">
        <v>136400</v>
      </c>
      <c r="L27276" s="4"/>
      <c r="M27276" s="4" t="s">
        <v>319</v>
      </c>
      <c r="N27276" s="4">
        <v>110020</v>
      </c>
      <c r="O27276" s="4" t="s">
        <v>136401</v>
      </c>
      <c r="P27276" s="4"/>
      <c r="Q27276" s="31"/>
      <c r="R27276" s="4"/>
      <c r="S27276" s="13" t="s">
        <v>136395</v>
      </c>
      <c r="T27276" s="13"/>
      <c r="U27276" s="13"/>
      <c r="V27276" s="13"/>
      <c r="W27276" s="13"/>
    </row>
    <row r="27277" spans="1:23" x14ac:dyDescent="0.25">
      <c r="A27277" s="4" t="s">
        <v>136403</v>
      </c>
      <c r="B27277" s="4" t="s">
        <v>317</v>
      </c>
      <c r="C27277" s="4" t="s">
        <v>13723</v>
      </c>
      <c r="D27277" s="4" t="s">
        <v>3285</v>
      </c>
      <c r="E27277" s="4" t="s">
        <v>27</v>
      </c>
      <c r="F27277" s="4">
        <v>9868849016</v>
      </c>
      <c r="G27277" s="4"/>
      <c r="H27277" s="4" t="s">
        <v>136402</v>
      </c>
      <c r="I27277" s="4"/>
      <c r="J27277" s="4" t="s">
        <v>136404</v>
      </c>
      <c r="L27277" s="4" t="s">
        <v>13015</v>
      </c>
      <c r="M27277" s="4" t="s">
        <v>319</v>
      </c>
      <c r="N27277" s="4">
        <v>110049</v>
      </c>
      <c r="O27277" s="4"/>
      <c r="P27277" s="4"/>
      <c r="Q27277" s="31"/>
      <c r="R27277" s="4"/>
      <c r="S27277" s="13" t="s">
        <v>222140</v>
      </c>
      <c r="T27277" s="13"/>
      <c r="U27277" s="13"/>
      <c r="V27277" s="13"/>
      <c r="W27277" s="13"/>
    </row>
    <row r="27278" spans="1:23" x14ac:dyDescent="0.25">
      <c r="A27278" s="4" t="s">
        <v>136406</v>
      </c>
      <c r="B27278" s="4" t="s">
        <v>317</v>
      </c>
      <c r="C27278" s="4" t="s">
        <v>3453</v>
      </c>
      <c r="D27278" s="4" t="s">
        <v>23903</v>
      </c>
      <c r="E27278" s="4" t="s">
        <v>27</v>
      </c>
      <c r="F27278" s="4">
        <v>9716686555</v>
      </c>
      <c r="G27278" s="4">
        <v>9711146333</v>
      </c>
      <c r="H27278" s="4" t="s">
        <v>136405</v>
      </c>
      <c r="I27278" s="4"/>
      <c r="J27278" s="4" t="s">
        <v>136407</v>
      </c>
      <c r="L27278" s="4" t="s">
        <v>24917</v>
      </c>
      <c r="M27278" s="4" t="s">
        <v>319</v>
      </c>
      <c r="N27278" s="4">
        <v>110006</v>
      </c>
      <c r="O27278" s="4"/>
      <c r="P27278" s="4"/>
      <c r="Q27278" s="31"/>
      <c r="R27278" s="4"/>
      <c r="S27278" s="13" t="s">
        <v>202843</v>
      </c>
      <c r="T27278" s="13"/>
      <c r="U27278" s="13"/>
      <c r="V27278" s="13"/>
      <c r="W27278" s="13"/>
    </row>
    <row r="27279" spans="1:23" x14ac:dyDescent="0.25">
      <c r="A27279" s="4" t="s">
        <v>136493</v>
      </c>
      <c r="B27279" s="4" t="s">
        <v>317</v>
      </c>
      <c r="C27279" s="4" t="s">
        <v>3258</v>
      </c>
      <c r="D27279" s="4"/>
      <c r="E27279" s="4" t="s">
        <v>34</v>
      </c>
      <c r="F27279" s="4">
        <v>9911551385</v>
      </c>
      <c r="G27279" s="4"/>
      <c r="H27279" s="4" t="s">
        <v>136492</v>
      </c>
      <c r="I27279" s="4"/>
      <c r="J27279" s="4" t="s">
        <v>136494</v>
      </c>
      <c r="L27279" s="4" t="s">
        <v>101284</v>
      </c>
      <c r="M27279" s="4" t="s">
        <v>319</v>
      </c>
      <c r="N27279" s="4">
        <v>110046</v>
      </c>
      <c r="O27279" s="4" t="s">
        <v>136495</v>
      </c>
      <c r="P27279" s="4"/>
      <c r="Q27279" s="31"/>
      <c r="R27279" s="4"/>
      <c r="S27279" s="13" t="s">
        <v>231141</v>
      </c>
      <c r="T27279" s="13"/>
      <c r="U27279" s="13"/>
      <c r="V27279" s="13"/>
      <c r="W27279" s="13"/>
    </row>
    <row r="27280" spans="1:23" x14ac:dyDescent="0.25">
      <c r="A27280" s="4" t="s">
        <v>136543</v>
      </c>
      <c r="B27280" s="4" t="s">
        <v>317</v>
      </c>
      <c r="C27280" s="4" t="s">
        <v>1659</v>
      </c>
      <c r="D27280" s="4" t="s">
        <v>1523</v>
      </c>
      <c r="E27280" s="4" t="s">
        <v>235</v>
      </c>
      <c r="F27280" s="4">
        <v>9990167000</v>
      </c>
      <c r="G27280" s="4"/>
      <c r="H27280" s="4" t="s">
        <v>136542</v>
      </c>
      <c r="I27280" s="4"/>
      <c r="J27280" s="4" t="s">
        <v>136544</v>
      </c>
      <c r="L27280" s="4" t="s">
        <v>6857</v>
      </c>
      <c r="M27280" s="4" t="s">
        <v>319</v>
      </c>
      <c r="N27280" s="4">
        <v>110019</v>
      </c>
      <c r="O27280" s="4"/>
      <c r="P27280" s="4"/>
      <c r="Q27280" s="31"/>
      <c r="R27280" s="4"/>
      <c r="S27280" s="13" t="s">
        <v>231142</v>
      </c>
      <c r="T27280" s="13"/>
      <c r="U27280" s="13"/>
      <c r="V27280" s="13"/>
      <c r="W27280" s="13"/>
    </row>
    <row r="27281" spans="1:23" x14ac:dyDescent="0.25">
      <c r="A27281" s="4" t="s">
        <v>136599</v>
      </c>
      <c r="B27281" s="4" t="s">
        <v>317</v>
      </c>
      <c r="C27281" s="4" t="s">
        <v>50428</v>
      </c>
      <c r="D27281" s="4" t="s">
        <v>82975</v>
      </c>
      <c r="E27281" s="4" t="s">
        <v>18112</v>
      </c>
      <c r="F27281" s="4">
        <v>9810516312</v>
      </c>
      <c r="G27281" s="4">
        <v>9811348743</v>
      </c>
      <c r="H27281" s="4" t="s">
        <v>136598</v>
      </c>
      <c r="I27281" s="4"/>
      <c r="J27281" s="4" t="s">
        <v>136600</v>
      </c>
      <c r="L27281" s="4" t="s">
        <v>136601</v>
      </c>
      <c r="M27281" s="4" t="s">
        <v>319</v>
      </c>
      <c r="N27281" s="4">
        <v>110049</v>
      </c>
      <c r="O27281" s="4" t="s">
        <v>136602</v>
      </c>
      <c r="P27281" s="4"/>
      <c r="Q27281" s="31"/>
      <c r="R27281" s="4"/>
      <c r="S27281" s="13" t="s">
        <v>231143</v>
      </c>
      <c r="T27281" s="13"/>
      <c r="U27281" s="13"/>
      <c r="V27281" s="13"/>
      <c r="W27281" s="13"/>
    </row>
    <row r="27282" spans="1:23" ht="45" x14ac:dyDescent="0.25">
      <c r="A27282" s="4" t="s">
        <v>136679</v>
      </c>
      <c r="B27282" s="4" t="s">
        <v>317</v>
      </c>
      <c r="C27282" s="4" t="s">
        <v>136675</v>
      </c>
      <c r="D27282" s="4" t="s">
        <v>136676</v>
      </c>
      <c r="E27282" s="4" t="s">
        <v>65</v>
      </c>
      <c r="F27282" s="4">
        <v>9811076762</v>
      </c>
      <c r="G27282" s="4">
        <v>9971077344</v>
      </c>
      <c r="H27282" s="4" t="s">
        <v>136677</v>
      </c>
      <c r="I27282" s="4" t="s">
        <v>136678</v>
      </c>
      <c r="J27282" s="4" t="s">
        <v>136680</v>
      </c>
      <c r="L27282" s="4" t="s">
        <v>6857</v>
      </c>
      <c r="M27282" s="4" t="s">
        <v>319</v>
      </c>
      <c r="N27282" s="4">
        <v>110019</v>
      </c>
      <c r="O27282" s="4"/>
      <c r="P27282" s="4"/>
      <c r="Q27282" s="31" t="s">
        <v>210122</v>
      </c>
      <c r="R27282" s="4"/>
      <c r="S27282" s="13" t="s">
        <v>222141</v>
      </c>
      <c r="T27282" s="13"/>
      <c r="U27282" s="13"/>
      <c r="V27282" s="13"/>
      <c r="W27282" s="13"/>
    </row>
    <row r="27283" spans="1:23" x14ac:dyDescent="0.25">
      <c r="A27283" s="4" t="s">
        <v>136702</v>
      </c>
      <c r="B27283" s="4" t="s">
        <v>317</v>
      </c>
      <c r="C27283" s="4" t="s">
        <v>11641</v>
      </c>
      <c r="D27283" s="4" t="s">
        <v>9419</v>
      </c>
      <c r="E27283" s="4" t="s">
        <v>27</v>
      </c>
      <c r="F27283" s="4">
        <v>9654123824</v>
      </c>
      <c r="G27283" s="4"/>
      <c r="H27283" s="4" t="s">
        <v>136700</v>
      </c>
      <c r="I27283" s="4" t="s">
        <v>136701</v>
      </c>
      <c r="J27283" s="4" t="s">
        <v>136703</v>
      </c>
      <c r="L27283" s="4" t="s">
        <v>8843</v>
      </c>
      <c r="M27283" s="4" t="s">
        <v>319</v>
      </c>
      <c r="N27283" s="4">
        <v>110030</v>
      </c>
      <c r="O27283" s="4" t="s">
        <v>136704</v>
      </c>
      <c r="P27283" s="4"/>
      <c r="Q27283" s="31"/>
      <c r="R27283" s="4"/>
      <c r="S27283" s="13" t="s">
        <v>196860</v>
      </c>
      <c r="T27283" s="13"/>
      <c r="U27283" s="13"/>
      <c r="V27283" s="13"/>
      <c r="W27283" s="13"/>
    </row>
    <row r="27284" spans="1:23" x14ac:dyDescent="0.25">
      <c r="A27284" s="4" t="s">
        <v>136833</v>
      </c>
      <c r="B27284" s="4" t="s">
        <v>317</v>
      </c>
      <c r="C27284" s="4" t="s">
        <v>53641</v>
      </c>
      <c r="D27284" s="4"/>
      <c r="E27284" s="4"/>
      <c r="F27284" s="4">
        <v>9004555509</v>
      </c>
      <c r="G27284" s="4"/>
      <c r="H27284" s="4" t="s">
        <v>136832</v>
      </c>
      <c r="I27284" s="4"/>
      <c r="J27284" s="4" t="s">
        <v>136834</v>
      </c>
      <c r="L27284" s="4" t="s">
        <v>13330</v>
      </c>
      <c r="M27284" s="4" t="s">
        <v>319</v>
      </c>
      <c r="N27284" s="4">
        <v>421201</v>
      </c>
      <c r="O27284" s="4" t="s">
        <v>47725</v>
      </c>
      <c r="P27284" s="4"/>
      <c r="Q27284" s="31"/>
      <c r="R27284" s="4"/>
      <c r="S27284" s="13" t="s">
        <v>202844</v>
      </c>
      <c r="T27284" s="13"/>
      <c r="U27284" s="13"/>
      <c r="V27284" s="13"/>
      <c r="W27284" s="13"/>
    </row>
    <row r="27285" spans="1:23" x14ac:dyDescent="0.25">
      <c r="A27285" s="4" t="s">
        <v>136910</v>
      </c>
      <c r="B27285" s="4" t="s">
        <v>317</v>
      </c>
      <c r="C27285" s="4" t="s">
        <v>18922</v>
      </c>
      <c r="D27285" s="4"/>
      <c r="E27285" s="4" t="s">
        <v>27</v>
      </c>
      <c r="F27285" s="4">
        <v>9999095318</v>
      </c>
      <c r="G27285" s="4">
        <v>9999097539</v>
      </c>
      <c r="H27285" s="4" t="s">
        <v>136908</v>
      </c>
      <c r="I27285" s="4" t="s">
        <v>136909</v>
      </c>
      <c r="J27285" s="4" t="s">
        <v>136911</v>
      </c>
      <c r="L27285" s="4" t="s">
        <v>9524</v>
      </c>
      <c r="M27285" s="4" t="s">
        <v>319</v>
      </c>
      <c r="N27285" s="4">
        <v>110015</v>
      </c>
      <c r="O27285" s="4"/>
      <c r="P27285" s="4"/>
      <c r="Q27285" s="31"/>
      <c r="R27285" s="4"/>
      <c r="S27285" s="13" t="s">
        <v>202845</v>
      </c>
      <c r="T27285" s="13"/>
      <c r="U27285" s="13"/>
      <c r="V27285" s="13"/>
      <c r="W27285" s="13"/>
    </row>
    <row r="27286" spans="1:23" x14ac:dyDescent="0.25">
      <c r="A27286" s="4" t="s">
        <v>136986</v>
      </c>
      <c r="B27286" s="4" t="s">
        <v>317</v>
      </c>
      <c r="C27286" s="4" t="s">
        <v>30989</v>
      </c>
      <c r="D27286" s="4"/>
      <c r="E27286" s="4" t="s">
        <v>12597</v>
      </c>
      <c r="F27286" s="4">
        <v>9971509485</v>
      </c>
      <c r="G27286" s="4"/>
      <c r="H27286" s="4" t="s">
        <v>136985</v>
      </c>
      <c r="I27286" s="4"/>
      <c r="J27286" s="4" t="s">
        <v>136987</v>
      </c>
      <c r="L27286" s="4" t="s">
        <v>79790</v>
      </c>
      <c r="M27286" s="4" t="s">
        <v>319</v>
      </c>
      <c r="N27286" s="4">
        <v>110017</v>
      </c>
      <c r="O27286" s="4" t="s">
        <v>136988</v>
      </c>
      <c r="P27286" s="4"/>
      <c r="Q27286" s="31"/>
      <c r="R27286" s="4"/>
      <c r="S27286" s="13" t="s">
        <v>231144</v>
      </c>
      <c r="T27286" s="13"/>
      <c r="U27286" s="13"/>
      <c r="V27286" s="13"/>
      <c r="W27286" s="13"/>
    </row>
    <row r="27287" spans="1:23" ht="45" x14ac:dyDescent="0.25">
      <c r="A27287" s="4" t="s">
        <v>136991</v>
      </c>
      <c r="B27287" s="4" t="s">
        <v>317</v>
      </c>
      <c r="C27287" s="4" t="s">
        <v>136989</v>
      </c>
      <c r="D27287" s="4" t="s">
        <v>149</v>
      </c>
      <c r="E27287" s="4" t="s">
        <v>34</v>
      </c>
      <c r="F27287" s="4">
        <v>9818448256</v>
      </c>
      <c r="G27287" s="4">
        <v>9810077212</v>
      </c>
      <c r="H27287" s="4" t="s">
        <v>136990</v>
      </c>
      <c r="I27287" s="4"/>
      <c r="J27287" s="4" t="s">
        <v>136992</v>
      </c>
      <c r="L27287" s="4" t="s">
        <v>1527</v>
      </c>
      <c r="M27287" s="4" t="s">
        <v>319</v>
      </c>
      <c r="N27287" s="4">
        <v>110005</v>
      </c>
      <c r="O27287" s="4"/>
      <c r="P27287" s="4"/>
      <c r="Q27287" s="31" t="s">
        <v>210123</v>
      </c>
      <c r="R27287" s="4"/>
      <c r="S27287" s="13" t="s">
        <v>196861</v>
      </c>
      <c r="T27287" s="13"/>
      <c r="U27287" s="13"/>
      <c r="V27287" s="13"/>
      <c r="W27287" s="13"/>
    </row>
    <row r="27288" spans="1:23" ht="45" x14ac:dyDescent="0.25">
      <c r="A27288" s="4" t="s">
        <v>137009</v>
      </c>
      <c r="B27288" s="4" t="s">
        <v>317</v>
      </c>
      <c r="C27288" s="4" t="s">
        <v>137007</v>
      </c>
      <c r="D27288" s="4" t="s">
        <v>129</v>
      </c>
      <c r="E27288" s="4" t="s">
        <v>1061</v>
      </c>
      <c r="F27288" s="4">
        <v>9810827558</v>
      </c>
      <c r="G27288" s="4"/>
      <c r="H27288" s="4" t="s">
        <v>137008</v>
      </c>
      <c r="I27288" s="4"/>
      <c r="J27288" s="4" t="s">
        <v>137010</v>
      </c>
      <c r="L27288" s="4" t="s">
        <v>922</v>
      </c>
      <c r="M27288" s="4" t="s">
        <v>319</v>
      </c>
      <c r="N27288" s="4">
        <v>110002</v>
      </c>
      <c r="O27288" s="4" t="s">
        <v>137011</v>
      </c>
      <c r="P27288" s="4"/>
      <c r="Q27288" s="31" t="s">
        <v>137006</v>
      </c>
      <c r="R27288" s="4"/>
      <c r="S27288" s="13" t="s">
        <v>202846</v>
      </c>
      <c r="T27288" s="13"/>
      <c r="U27288" s="13"/>
      <c r="V27288" s="13"/>
      <c r="W27288" s="13"/>
    </row>
    <row r="27289" spans="1:23" ht="45" x14ac:dyDescent="0.25">
      <c r="A27289" s="4" t="s">
        <v>137071</v>
      </c>
      <c r="B27289" s="4" t="s">
        <v>317</v>
      </c>
      <c r="C27289" s="4" t="s">
        <v>24572</v>
      </c>
      <c r="D27289" s="4" t="s">
        <v>14343</v>
      </c>
      <c r="E27289" s="4" t="s">
        <v>235</v>
      </c>
      <c r="F27289" s="4">
        <v>9818698848</v>
      </c>
      <c r="G27289" s="4"/>
      <c r="H27289" s="4" t="s">
        <v>137069</v>
      </c>
      <c r="I27289" s="4" t="s">
        <v>137070</v>
      </c>
      <c r="J27289" s="4" t="s">
        <v>137072</v>
      </c>
      <c r="L27289" s="4" t="s">
        <v>69857</v>
      </c>
      <c r="M27289" s="4" t="s">
        <v>319</v>
      </c>
      <c r="N27289" s="4">
        <v>110019</v>
      </c>
      <c r="O27289" s="4" t="s">
        <v>137073</v>
      </c>
      <c r="P27289" s="4"/>
      <c r="Q27289" s="31" t="s">
        <v>137068</v>
      </c>
      <c r="R27289" s="4"/>
      <c r="S27289" s="13" t="s">
        <v>231145</v>
      </c>
      <c r="T27289" s="13"/>
      <c r="U27289" s="13"/>
      <c r="V27289" s="13"/>
      <c r="W27289" s="13"/>
    </row>
    <row r="27290" spans="1:23" ht="30" x14ac:dyDescent="0.25">
      <c r="A27290" s="4" t="s">
        <v>137245</v>
      </c>
      <c r="B27290" s="4" t="s">
        <v>317</v>
      </c>
      <c r="C27290" s="4" t="s">
        <v>2154</v>
      </c>
      <c r="D27290" s="4" t="s">
        <v>6235</v>
      </c>
      <c r="E27290" s="4" t="s">
        <v>65</v>
      </c>
      <c r="F27290" s="4">
        <v>9899954466</v>
      </c>
      <c r="G27290" s="4">
        <v>9560935596</v>
      </c>
      <c r="H27290" s="4" t="s">
        <v>137243</v>
      </c>
      <c r="I27290" s="4" t="s">
        <v>137244</v>
      </c>
      <c r="J27290" s="4" t="s">
        <v>137246</v>
      </c>
      <c r="L27290" s="4"/>
      <c r="M27290" s="4" t="s">
        <v>319</v>
      </c>
      <c r="N27290" s="4">
        <v>110001</v>
      </c>
      <c r="O27290" s="4" t="s">
        <v>137247</v>
      </c>
      <c r="P27290" s="4"/>
      <c r="Q27290" s="31" t="s">
        <v>137241</v>
      </c>
      <c r="R27290" s="4"/>
      <c r="S27290" s="13" t="s">
        <v>137242</v>
      </c>
      <c r="T27290" s="13"/>
      <c r="U27290" s="13"/>
      <c r="V27290" s="13"/>
      <c r="W27290" s="13"/>
    </row>
    <row r="27291" spans="1:23" ht="30" x14ac:dyDescent="0.25">
      <c r="A27291" s="4" t="s">
        <v>137323</v>
      </c>
      <c r="B27291" s="4" t="s">
        <v>317</v>
      </c>
      <c r="C27291" s="4" t="s">
        <v>56081</v>
      </c>
      <c r="D27291" s="4" t="s">
        <v>149</v>
      </c>
      <c r="E27291" s="4" t="s">
        <v>27</v>
      </c>
      <c r="F27291" s="4">
        <v>8800561235</v>
      </c>
      <c r="G27291" s="4"/>
      <c r="H27291" s="4" t="s">
        <v>137322</v>
      </c>
      <c r="I27291" s="4"/>
      <c r="J27291" s="4" t="s">
        <v>137324</v>
      </c>
      <c r="L27291" s="4" t="s">
        <v>3921</v>
      </c>
      <c r="M27291" s="4" t="s">
        <v>319</v>
      </c>
      <c r="N27291" s="4">
        <v>110003</v>
      </c>
      <c r="O27291" s="4"/>
      <c r="P27291" s="4"/>
      <c r="Q27291" s="31" t="s">
        <v>205634</v>
      </c>
      <c r="R27291" s="4"/>
      <c r="S27291" s="13" t="s">
        <v>202847</v>
      </c>
      <c r="T27291" s="13"/>
      <c r="U27291" s="13"/>
      <c r="V27291" s="13"/>
      <c r="W27291" s="13"/>
    </row>
    <row r="27292" spans="1:23" ht="30" x14ac:dyDescent="0.25">
      <c r="A27292" s="4" t="s">
        <v>137336</v>
      </c>
      <c r="B27292" s="4" t="s">
        <v>317</v>
      </c>
      <c r="C27292" s="4" t="s">
        <v>50189</v>
      </c>
      <c r="D27292" s="4" t="s">
        <v>5783</v>
      </c>
      <c r="E27292" s="4" t="s">
        <v>34</v>
      </c>
      <c r="F27292" s="4">
        <v>9811191203</v>
      </c>
      <c r="G27292" s="4">
        <v>9953030010</v>
      </c>
      <c r="H27292" s="4" t="s">
        <v>137334</v>
      </c>
      <c r="I27292" s="4" t="s">
        <v>137335</v>
      </c>
      <c r="J27292" s="4" t="s">
        <v>137337</v>
      </c>
      <c r="L27292" s="4" t="s">
        <v>14227</v>
      </c>
      <c r="M27292" s="4" t="s">
        <v>319</v>
      </c>
      <c r="N27292" s="4">
        <v>110039</v>
      </c>
      <c r="O27292" s="4"/>
      <c r="P27292" s="4"/>
      <c r="Q27292" s="31" t="s">
        <v>137332</v>
      </c>
      <c r="R27292" s="4"/>
      <c r="S27292" s="13" t="s">
        <v>137333</v>
      </c>
      <c r="T27292" s="13"/>
      <c r="U27292" s="13"/>
      <c r="V27292" s="13"/>
      <c r="W27292" s="13"/>
    </row>
    <row r="27293" spans="1:23" x14ac:dyDescent="0.25">
      <c r="A27293" s="4" t="s">
        <v>137359</v>
      </c>
      <c r="B27293" s="4" t="s">
        <v>317</v>
      </c>
      <c r="C27293" s="4" t="s">
        <v>449</v>
      </c>
      <c r="D27293" s="4" t="s">
        <v>33480</v>
      </c>
      <c r="E27293" s="4" t="s">
        <v>65</v>
      </c>
      <c r="F27293" s="4">
        <v>9999688035</v>
      </c>
      <c r="G27293" s="4"/>
      <c r="H27293" s="4" t="s">
        <v>137357</v>
      </c>
      <c r="I27293" s="4" t="s">
        <v>137358</v>
      </c>
      <c r="J27293" s="4" t="s">
        <v>137360</v>
      </c>
      <c r="L27293" s="4" t="s">
        <v>8804</v>
      </c>
      <c r="M27293" s="4" t="s">
        <v>319</v>
      </c>
      <c r="N27293" s="4">
        <v>110027</v>
      </c>
      <c r="O27293" s="4"/>
      <c r="P27293" s="4"/>
      <c r="Q27293" s="31"/>
      <c r="R27293" s="4"/>
      <c r="S27293" s="13" t="s">
        <v>137356</v>
      </c>
      <c r="T27293" s="13"/>
      <c r="U27293" s="13"/>
      <c r="V27293" s="13"/>
      <c r="W27293" s="13"/>
    </row>
    <row r="27294" spans="1:23" x14ac:dyDescent="0.25">
      <c r="A27294" s="4" t="s">
        <v>137449</v>
      </c>
      <c r="B27294" s="4" t="s">
        <v>317</v>
      </c>
      <c r="C27294" s="4" t="s">
        <v>8029</v>
      </c>
      <c r="D27294" s="4" t="s">
        <v>3654</v>
      </c>
      <c r="E27294" s="4" t="s">
        <v>34</v>
      </c>
      <c r="F27294" s="4">
        <v>9810246831</v>
      </c>
      <c r="G27294" s="4">
        <v>8700395522</v>
      </c>
      <c r="H27294" s="4" t="s">
        <v>137448</v>
      </c>
      <c r="I27294" s="4"/>
      <c r="J27294" s="4" t="s">
        <v>137450</v>
      </c>
      <c r="L27294" s="4" t="s">
        <v>137451</v>
      </c>
      <c r="M27294" s="4" t="s">
        <v>319</v>
      </c>
      <c r="N27294" s="4">
        <v>110092</v>
      </c>
      <c r="O27294" s="4"/>
      <c r="P27294" s="4"/>
      <c r="Q27294" s="31" t="s">
        <v>137446</v>
      </c>
      <c r="R27294" s="4"/>
      <c r="S27294" s="13" t="s">
        <v>137447</v>
      </c>
      <c r="T27294" s="13"/>
      <c r="U27294" s="13"/>
      <c r="V27294" s="13"/>
      <c r="W27294" s="13"/>
    </row>
    <row r="27295" spans="1:23" ht="45" x14ac:dyDescent="0.25">
      <c r="A27295" s="4" t="s">
        <v>137597</v>
      </c>
      <c r="B27295" s="4" t="s">
        <v>317</v>
      </c>
      <c r="C27295" s="4" t="s">
        <v>137594</v>
      </c>
      <c r="D27295" s="4" t="s">
        <v>54</v>
      </c>
      <c r="E27295" s="4" t="s">
        <v>34</v>
      </c>
      <c r="F27295" s="4">
        <v>9718682463</v>
      </c>
      <c r="G27295" s="4">
        <v>9555578902</v>
      </c>
      <c r="H27295" s="4" t="s">
        <v>137595</v>
      </c>
      <c r="I27295" s="4" t="s">
        <v>137596</v>
      </c>
      <c r="J27295" s="4" t="s">
        <v>137598</v>
      </c>
      <c r="L27295" s="4" t="s">
        <v>16502</v>
      </c>
      <c r="M27295" s="4" t="s">
        <v>319</v>
      </c>
      <c r="N27295" s="4">
        <v>110049</v>
      </c>
      <c r="O27295" s="4" t="s">
        <v>137599</v>
      </c>
      <c r="P27295" s="4"/>
      <c r="Q27295" s="31" t="s">
        <v>222142</v>
      </c>
      <c r="R27295" s="4"/>
      <c r="S27295" s="13" t="s">
        <v>222143</v>
      </c>
      <c r="T27295" s="13"/>
      <c r="U27295" s="13"/>
      <c r="V27295" s="13"/>
      <c r="W27295" s="13"/>
    </row>
    <row r="27296" spans="1:23" x14ac:dyDescent="0.25">
      <c r="A27296" s="4" t="s">
        <v>137654</v>
      </c>
      <c r="B27296" s="4" t="s">
        <v>317</v>
      </c>
      <c r="C27296" s="4" t="s">
        <v>867</v>
      </c>
      <c r="D27296" s="4" t="s">
        <v>3398</v>
      </c>
      <c r="E27296" s="4" t="s">
        <v>27</v>
      </c>
      <c r="F27296" s="4">
        <v>9990961022</v>
      </c>
      <c r="G27296" s="4"/>
      <c r="H27296" s="4" t="s">
        <v>137652</v>
      </c>
      <c r="I27296" s="4" t="s">
        <v>137653</v>
      </c>
      <c r="J27296" s="4" t="s">
        <v>137655</v>
      </c>
      <c r="L27296" s="4" t="s">
        <v>3874</v>
      </c>
      <c r="M27296" s="4" t="s">
        <v>319</v>
      </c>
      <c r="N27296" s="4">
        <v>110076</v>
      </c>
      <c r="O27296" s="4" t="s">
        <v>137656</v>
      </c>
      <c r="P27296" s="4"/>
      <c r="Q27296" s="31"/>
      <c r="R27296" s="4"/>
      <c r="S27296" s="13" t="s">
        <v>137651</v>
      </c>
      <c r="T27296" s="13"/>
      <c r="U27296" s="13"/>
      <c r="V27296" s="13"/>
      <c r="W27296" s="13"/>
    </row>
    <row r="27297" spans="1:23" ht="45" x14ac:dyDescent="0.25">
      <c r="A27297" s="4" t="s">
        <v>137754</v>
      </c>
      <c r="B27297" s="4" t="s">
        <v>317</v>
      </c>
      <c r="C27297" s="4" t="s">
        <v>28064</v>
      </c>
      <c r="D27297" s="4" t="s">
        <v>242</v>
      </c>
      <c r="E27297" s="4" t="s">
        <v>65</v>
      </c>
      <c r="F27297" s="4">
        <v>9205964970</v>
      </c>
      <c r="G27297" s="4">
        <v>9205964967</v>
      </c>
      <c r="H27297" s="4" t="s">
        <v>137752</v>
      </c>
      <c r="I27297" s="4" t="s">
        <v>137753</v>
      </c>
      <c r="J27297" s="4" t="s">
        <v>137755</v>
      </c>
      <c r="L27297" s="4" t="s">
        <v>12714</v>
      </c>
      <c r="M27297" s="4" t="s">
        <v>319</v>
      </c>
      <c r="N27297" s="4">
        <v>110019</v>
      </c>
      <c r="O27297" s="4"/>
      <c r="P27297" s="4"/>
      <c r="Q27297" s="31" t="s">
        <v>210124</v>
      </c>
      <c r="R27297" s="4"/>
      <c r="S27297" s="13" t="s">
        <v>231146</v>
      </c>
      <c r="T27297" s="13"/>
      <c r="U27297" s="13"/>
      <c r="V27297" s="13"/>
      <c r="W27297" s="13"/>
    </row>
    <row r="27298" spans="1:23" x14ac:dyDescent="0.25">
      <c r="A27298" s="4" t="s">
        <v>137817</v>
      </c>
      <c r="B27298" s="4" t="s">
        <v>317</v>
      </c>
      <c r="C27298" s="4" t="s">
        <v>1461</v>
      </c>
      <c r="D27298" s="4" t="s">
        <v>2470</v>
      </c>
      <c r="E27298" s="4" t="s">
        <v>34</v>
      </c>
      <c r="F27298" s="4">
        <v>9899991045</v>
      </c>
      <c r="G27298" s="4">
        <v>9999640621</v>
      </c>
      <c r="H27298" s="4" t="s">
        <v>137816</v>
      </c>
      <c r="I27298" s="4"/>
      <c r="J27298" s="4" t="s">
        <v>137818</v>
      </c>
      <c r="L27298" s="4" t="s">
        <v>1527</v>
      </c>
      <c r="M27298" s="4" t="s">
        <v>319</v>
      </c>
      <c r="N27298" s="4">
        <v>110005</v>
      </c>
      <c r="O27298" s="4"/>
      <c r="P27298" s="4"/>
      <c r="Q27298" s="31" t="s">
        <v>205635</v>
      </c>
      <c r="R27298" s="4"/>
      <c r="S27298" s="13" t="s">
        <v>231147</v>
      </c>
      <c r="T27298" s="13"/>
      <c r="U27298" s="13"/>
      <c r="V27298" s="13"/>
      <c r="W27298" s="13"/>
    </row>
    <row r="27299" spans="1:23" x14ac:dyDescent="0.25">
      <c r="A27299" s="4" t="s">
        <v>137980</v>
      </c>
      <c r="B27299" s="4" t="s">
        <v>317</v>
      </c>
      <c r="C27299" s="4" t="s">
        <v>5340</v>
      </c>
      <c r="D27299" s="4" t="s">
        <v>242</v>
      </c>
      <c r="E27299" s="4" t="s">
        <v>175</v>
      </c>
      <c r="F27299" s="4">
        <v>9818256567</v>
      </c>
      <c r="G27299" s="4"/>
      <c r="H27299" s="4" t="s">
        <v>137978</v>
      </c>
      <c r="I27299" s="4" t="s">
        <v>137979</v>
      </c>
      <c r="J27299" s="4" t="s">
        <v>137981</v>
      </c>
      <c r="L27299" s="4" t="s">
        <v>19544</v>
      </c>
      <c r="M27299" s="4" t="s">
        <v>319</v>
      </c>
      <c r="N27299" s="4">
        <v>110054</v>
      </c>
      <c r="O27299" s="4" t="s">
        <v>137982</v>
      </c>
      <c r="P27299" s="4"/>
      <c r="Q27299" s="31"/>
      <c r="R27299" s="4"/>
      <c r="S27299" s="13" t="s">
        <v>222144</v>
      </c>
      <c r="T27299" s="13"/>
      <c r="U27299" s="13"/>
      <c r="V27299" s="13"/>
      <c r="W27299" s="13"/>
    </row>
    <row r="27300" spans="1:23" x14ac:dyDescent="0.25">
      <c r="A27300" s="4" t="s">
        <v>138042</v>
      </c>
      <c r="B27300" s="4" t="s">
        <v>317</v>
      </c>
      <c r="C27300" s="4" t="s">
        <v>5425</v>
      </c>
      <c r="D27300" s="4" t="s">
        <v>149</v>
      </c>
      <c r="E27300" s="4" t="s">
        <v>84</v>
      </c>
      <c r="F27300" s="4">
        <v>9818534610</v>
      </c>
      <c r="G27300" s="4">
        <v>7042862883</v>
      </c>
      <c r="H27300" s="4" t="s">
        <v>138040</v>
      </c>
      <c r="I27300" s="4" t="s">
        <v>138041</v>
      </c>
      <c r="J27300" s="4" t="s">
        <v>138043</v>
      </c>
      <c r="L27300" s="4" t="s">
        <v>138044</v>
      </c>
      <c r="M27300" s="4" t="s">
        <v>319</v>
      </c>
      <c r="N27300" s="4">
        <v>110032</v>
      </c>
      <c r="O27300" s="4" t="s">
        <v>138045</v>
      </c>
      <c r="P27300" s="4"/>
      <c r="Q27300" s="31"/>
      <c r="R27300" s="4"/>
      <c r="S27300" s="13" t="s">
        <v>202848</v>
      </c>
      <c r="T27300" s="13"/>
      <c r="U27300" s="13"/>
      <c r="V27300" s="13"/>
      <c r="W27300" s="13"/>
    </row>
    <row r="27301" spans="1:23" x14ac:dyDescent="0.25">
      <c r="A27301" s="4" t="s">
        <v>138056</v>
      </c>
      <c r="B27301" s="4" t="s">
        <v>317</v>
      </c>
      <c r="C27301" s="4" t="s">
        <v>3723</v>
      </c>
      <c r="D27301" s="4"/>
      <c r="E27301" s="4" t="s">
        <v>27</v>
      </c>
      <c r="F27301" s="4">
        <v>9015302383</v>
      </c>
      <c r="G27301" s="4">
        <v>9599606960</v>
      </c>
      <c r="H27301" s="4" t="s">
        <v>138055</v>
      </c>
      <c r="I27301" s="4"/>
      <c r="J27301" s="4" t="s">
        <v>138057</v>
      </c>
      <c r="L27301" s="4" t="s">
        <v>138058</v>
      </c>
      <c r="M27301" s="4" t="s">
        <v>319</v>
      </c>
      <c r="N27301" s="4">
        <v>110052</v>
      </c>
      <c r="O27301" s="4"/>
      <c r="P27301" s="4"/>
      <c r="Q27301" s="31"/>
      <c r="R27301" s="4"/>
      <c r="S27301" s="13" t="s">
        <v>138054</v>
      </c>
      <c r="T27301" s="13"/>
      <c r="U27301" s="13"/>
      <c r="V27301" s="13"/>
      <c r="W27301" s="13"/>
    </row>
    <row r="27302" spans="1:23" ht="45" x14ac:dyDescent="0.25">
      <c r="A27302" s="4" t="s">
        <v>138061</v>
      </c>
      <c r="B27302" s="4" t="s">
        <v>317</v>
      </c>
      <c r="C27302" s="4" t="s">
        <v>1461</v>
      </c>
      <c r="D27302" s="4" t="s">
        <v>9520</v>
      </c>
      <c r="E27302" s="4" t="s">
        <v>15312</v>
      </c>
      <c r="F27302" s="4">
        <v>9716562962</v>
      </c>
      <c r="G27302" s="4"/>
      <c r="H27302" s="4" t="s">
        <v>138059</v>
      </c>
      <c r="I27302" s="4" t="s">
        <v>138060</v>
      </c>
      <c r="J27302" s="4" t="s">
        <v>138062</v>
      </c>
      <c r="L27302" s="4" t="s">
        <v>12968</v>
      </c>
      <c r="M27302" s="4" t="s">
        <v>319</v>
      </c>
      <c r="N27302" s="4">
        <v>110091</v>
      </c>
      <c r="O27302" s="4" t="s">
        <v>138063</v>
      </c>
      <c r="P27302" s="4"/>
      <c r="Q27302" s="31" t="s">
        <v>222145</v>
      </c>
      <c r="R27302" s="4"/>
      <c r="S27302" s="13" t="s">
        <v>222146</v>
      </c>
      <c r="T27302" s="13"/>
      <c r="U27302" s="13"/>
      <c r="V27302" s="13"/>
      <c r="W27302" s="13"/>
    </row>
    <row r="27303" spans="1:23" ht="45" x14ac:dyDescent="0.25">
      <c r="A27303" s="4" t="s">
        <v>56464</v>
      </c>
      <c r="B27303" s="4" t="s">
        <v>317</v>
      </c>
      <c r="C27303" s="4" t="s">
        <v>3068</v>
      </c>
      <c r="D27303" s="4" t="s">
        <v>26953</v>
      </c>
      <c r="E27303" s="4" t="s">
        <v>27</v>
      </c>
      <c r="F27303" s="4">
        <v>9810796496</v>
      </c>
      <c r="G27303" s="4">
        <v>9312553617</v>
      </c>
      <c r="H27303" s="4" t="s">
        <v>138122</v>
      </c>
      <c r="I27303" s="4"/>
      <c r="J27303" s="4" t="s">
        <v>138123</v>
      </c>
      <c r="L27303" s="4" t="s">
        <v>12210</v>
      </c>
      <c r="M27303" s="4" t="s">
        <v>319</v>
      </c>
      <c r="N27303" s="4">
        <v>110064</v>
      </c>
      <c r="O27303" s="4"/>
      <c r="P27303" s="4"/>
      <c r="Q27303" s="31" t="s">
        <v>210125</v>
      </c>
      <c r="R27303" s="4"/>
      <c r="S27303" s="13" t="s">
        <v>222147</v>
      </c>
      <c r="T27303" s="13"/>
      <c r="U27303" s="13"/>
      <c r="V27303" s="13"/>
      <c r="W27303" s="13"/>
    </row>
    <row r="27304" spans="1:23" ht="45" x14ac:dyDescent="0.25">
      <c r="A27304" s="4" t="s">
        <v>138214</v>
      </c>
      <c r="B27304" s="4" t="s">
        <v>317</v>
      </c>
      <c r="C27304" s="4" t="s">
        <v>1043</v>
      </c>
      <c r="D27304" s="4" t="s">
        <v>15410</v>
      </c>
      <c r="E27304" s="4" t="s">
        <v>175</v>
      </c>
      <c r="F27304" s="4">
        <v>9871339181</v>
      </c>
      <c r="G27304" s="4"/>
      <c r="H27304" s="4" t="s">
        <v>138212</v>
      </c>
      <c r="I27304" s="4" t="s">
        <v>138213</v>
      </c>
      <c r="J27304" s="4" t="s">
        <v>138215</v>
      </c>
      <c r="L27304" s="4" t="s">
        <v>3532</v>
      </c>
      <c r="M27304" s="4" t="s">
        <v>319</v>
      </c>
      <c r="N27304" s="4">
        <v>110018</v>
      </c>
      <c r="O27304" s="4"/>
      <c r="P27304" s="4"/>
      <c r="Q27304" s="31" t="s">
        <v>138211</v>
      </c>
      <c r="R27304" s="4"/>
      <c r="S27304" s="13" t="s">
        <v>196862</v>
      </c>
      <c r="T27304" s="13"/>
      <c r="U27304" s="13"/>
      <c r="V27304" s="13"/>
      <c r="W27304" s="13"/>
    </row>
    <row r="27305" spans="1:23" x14ac:dyDescent="0.25">
      <c r="A27305" s="4" t="s">
        <v>138238</v>
      </c>
      <c r="B27305" s="4" t="s">
        <v>317</v>
      </c>
      <c r="C27305" s="4" t="s">
        <v>5258</v>
      </c>
      <c r="D27305" s="4"/>
      <c r="E27305" s="4" t="s">
        <v>27</v>
      </c>
      <c r="F27305" s="4">
        <v>9311666793</v>
      </c>
      <c r="G27305" s="4"/>
      <c r="H27305" s="4" t="s">
        <v>138237</v>
      </c>
      <c r="I27305" s="4"/>
      <c r="J27305" s="4" t="s">
        <v>138239</v>
      </c>
      <c r="L27305" s="4" t="s">
        <v>70992</v>
      </c>
      <c r="M27305" s="4" t="s">
        <v>319</v>
      </c>
      <c r="N27305" s="4">
        <v>110092</v>
      </c>
      <c r="O27305" s="4" t="s">
        <v>138240</v>
      </c>
      <c r="P27305" s="4"/>
      <c r="Q27305" s="31" t="s">
        <v>138236</v>
      </c>
      <c r="R27305" s="4"/>
      <c r="S27305" s="13" t="s">
        <v>231148</v>
      </c>
      <c r="T27305" s="13"/>
      <c r="U27305" s="13"/>
      <c r="V27305" s="13"/>
      <c r="W27305" s="13"/>
    </row>
    <row r="27306" spans="1:23" ht="30" x14ac:dyDescent="0.25">
      <c r="A27306" s="4" t="s">
        <v>138255</v>
      </c>
      <c r="B27306" s="4" t="s">
        <v>317</v>
      </c>
      <c r="C27306" s="4" t="s">
        <v>20589</v>
      </c>
      <c r="D27306" s="4" t="s">
        <v>138253</v>
      </c>
      <c r="E27306" s="4" t="s">
        <v>34</v>
      </c>
      <c r="F27306" s="4">
        <v>9811644785</v>
      </c>
      <c r="G27306" s="4">
        <v>8860144876</v>
      </c>
      <c r="H27306" s="4" t="s">
        <v>138254</v>
      </c>
      <c r="I27306" s="4"/>
      <c r="J27306" s="4" t="s">
        <v>138256</v>
      </c>
      <c r="L27306" s="4" t="s">
        <v>70831</v>
      </c>
      <c r="M27306" s="4" t="s">
        <v>319</v>
      </c>
      <c r="N27306" s="4">
        <v>110008</v>
      </c>
      <c r="O27306" s="4"/>
      <c r="P27306" s="4"/>
      <c r="Q27306" s="31" t="s">
        <v>210126</v>
      </c>
      <c r="R27306" s="4"/>
      <c r="S27306" s="13" t="s">
        <v>196863</v>
      </c>
      <c r="T27306" s="13"/>
      <c r="U27306" s="13"/>
      <c r="V27306" s="13"/>
      <c r="W27306" s="13"/>
    </row>
    <row r="27307" spans="1:23" ht="45" x14ac:dyDescent="0.25">
      <c r="A27307" s="4" t="s">
        <v>138271</v>
      </c>
      <c r="B27307" s="4" t="s">
        <v>317</v>
      </c>
      <c r="C27307" s="4" t="s">
        <v>61025</v>
      </c>
      <c r="D27307" s="4" t="s">
        <v>7695</v>
      </c>
      <c r="E27307" s="4" t="s">
        <v>138268</v>
      </c>
      <c r="F27307" s="4">
        <v>9811775775</v>
      </c>
      <c r="G27307" s="4">
        <v>9971298777</v>
      </c>
      <c r="H27307" s="4" t="s">
        <v>138269</v>
      </c>
      <c r="I27307" s="4" t="s">
        <v>138270</v>
      </c>
      <c r="J27307" s="4" t="s">
        <v>138272</v>
      </c>
      <c r="L27307" s="4" t="s">
        <v>6145</v>
      </c>
      <c r="M27307" s="4" t="s">
        <v>319</v>
      </c>
      <c r="N27307" s="4">
        <v>110024</v>
      </c>
      <c r="O27307" s="4" t="s">
        <v>138273</v>
      </c>
      <c r="P27307" s="4"/>
      <c r="Q27307" s="31" t="s">
        <v>222148</v>
      </c>
      <c r="R27307" s="4"/>
      <c r="S27307" s="13" t="s">
        <v>231149</v>
      </c>
      <c r="T27307" s="13"/>
      <c r="U27307" s="13"/>
      <c r="V27307" s="13"/>
      <c r="W27307" s="13"/>
    </row>
    <row r="27308" spans="1:23" ht="45" x14ac:dyDescent="0.25">
      <c r="A27308" s="4" t="s">
        <v>138298</v>
      </c>
      <c r="B27308" s="4" t="s">
        <v>317</v>
      </c>
      <c r="C27308" s="4" t="s">
        <v>15310</v>
      </c>
      <c r="D27308" s="4" t="s">
        <v>2926</v>
      </c>
      <c r="E27308" s="4" t="s">
        <v>27</v>
      </c>
      <c r="F27308" s="4">
        <v>8375954949</v>
      </c>
      <c r="G27308" s="4">
        <v>9811143860</v>
      </c>
      <c r="H27308" s="4" t="s">
        <v>138296</v>
      </c>
      <c r="I27308" s="4" t="s">
        <v>138297</v>
      </c>
      <c r="J27308" s="4" t="s">
        <v>138299</v>
      </c>
      <c r="L27308" s="4" t="s">
        <v>16953</v>
      </c>
      <c r="M27308" s="4" t="s">
        <v>319</v>
      </c>
      <c r="N27308" s="4">
        <v>110055</v>
      </c>
      <c r="O27308" s="4"/>
      <c r="P27308" s="4"/>
      <c r="Q27308" s="31" t="s">
        <v>210127</v>
      </c>
      <c r="R27308" s="4"/>
      <c r="S27308" s="13" t="s">
        <v>196864</v>
      </c>
      <c r="T27308" s="13"/>
      <c r="U27308" s="13"/>
      <c r="V27308" s="13"/>
      <c r="W27308" s="13"/>
    </row>
    <row r="27309" spans="1:23" ht="30" x14ac:dyDescent="0.25">
      <c r="A27309" s="4" t="s">
        <v>138423</v>
      </c>
      <c r="B27309" s="4" t="s">
        <v>317</v>
      </c>
      <c r="C27309" s="4" t="s">
        <v>67023</v>
      </c>
      <c r="D27309" s="4" t="s">
        <v>194</v>
      </c>
      <c r="E27309" s="4" t="s">
        <v>27</v>
      </c>
      <c r="F27309" s="4">
        <v>9457570782</v>
      </c>
      <c r="G27309" s="4">
        <v>9953325699</v>
      </c>
      <c r="H27309" s="4" t="s">
        <v>138421</v>
      </c>
      <c r="I27309" s="4" t="s">
        <v>138422</v>
      </c>
      <c r="J27309" s="4" t="s">
        <v>138424</v>
      </c>
      <c r="L27309" s="4" t="s">
        <v>138425</v>
      </c>
      <c r="M27309" s="4" t="s">
        <v>319</v>
      </c>
      <c r="N27309" s="4">
        <v>110094</v>
      </c>
      <c r="O27309" s="4" t="s">
        <v>138426</v>
      </c>
      <c r="P27309" s="4"/>
      <c r="Q27309" s="31" t="s">
        <v>138420</v>
      </c>
      <c r="R27309" s="4"/>
      <c r="S27309" s="13" t="s">
        <v>222149</v>
      </c>
      <c r="T27309" s="13"/>
      <c r="U27309" s="13"/>
      <c r="V27309" s="13"/>
      <c r="W27309" s="13"/>
    </row>
    <row r="27310" spans="1:23" ht="45" x14ac:dyDescent="0.25">
      <c r="A27310" s="4" t="s">
        <v>138428</v>
      </c>
      <c r="B27310" s="4" t="s">
        <v>317</v>
      </c>
      <c r="C27310" s="4" t="s">
        <v>867</v>
      </c>
      <c r="D27310" s="4" t="s">
        <v>87157</v>
      </c>
      <c r="E27310" s="4" t="s">
        <v>34</v>
      </c>
      <c r="F27310" s="4">
        <v>9899273457</v>
      </c>
      <c r="G27310" s="4"/>
      <c r="H27310" s="4" t="s">
        <v>138427</v>
      </c>
      <c r="I27310" s="4"/>
      <c r="J27310" s="4" t="s">
        <v>138429</v>
      </c>
      <c r="L27310" s="4" t="s">
        <v>937</v>
      </c>
      <c r="M27310" s="4" t="s">
        <v>319</v>
      </c>
      <c r="N27310" s="4">
        <v>110006</v>
      </c>
      <c r="O27310" s="4"/>
      <c r="P27310" s="4"/>
      <c r="Q27310" s="31" t="s">
        <v>222150</v>
      </c>
      <c r="R27310" s="4"/>
      <c r="S27310" s="13" t="s">
        <v>222151</v>
      </c>
      <c r="T27310" s="13"/>
      <c r="U27310" s="13"/>
      <c r="V27310" s="13"/>
      <c r="W27310" s="13"/>
    </row>
    <row r="27311" spans="1:23" x14ac:dyDescent="0.25">
      <c r="A27311" s="4" t="s">
        <v>138438</v>
      </c>
      <c r="B27311" s="4" t="s">
        <v>317</v>
      </c>
      <c r="C27311" s="4" t="s">
        <v>98</v>
      </c>
      <c r="D27311" s="4" t="s">
        <v>87606</v>
      </c>
      <c r="E27311" s="4" t="s">
        <v>27</v>
      </c>
      <c r="F27311" s="4">
        <v>9278665546</v>
      </c>
      <c r="G27311" s="4">
        <v>9560523302</v>
      </c>
      <c r="H27311" s="4" t="s">
        <v>138437</v>
      </c>
      <c r="I27311" s="4"/>
      <c r="J27311" s="4" t="s">
        <v>138439</v>
      </c>
      <c r="L27311" s="4" t="s">
        <v>16953</v>
      </c>
      <c r="M27311" s="4" t="s">
        <v>319</v>
      </c>
      <c r="N27311" s="4">
        <v>110055</v>
      </c>
      <c r="O27311" s="4"/>
      <c r="P27311" s="4"/>
      <c r="Q27311" s="31" t="s">
        <v>138435</v>
      </c>
      <c r="R27311" s="4"/>
      <c r="S27311" s="13" t="s">
        <v>138436</v>
      </c>
      <c r="T27311" s="13"/>
      <c r="U27311" s="13"/>
      <c r="V27311" s="13"/>
      <c r="W27311" s="13"/>
    </row>
    <row r="27312" spans="1:23" ht="45" x14ac:dyDescent="0.25">
      <c r="A27312" s="4" t="s">
        <v>138519</v>
      </c>
      <c r="B27312" s="4" t="s">
        <v>317</v>
      </c>
      <c r="C27312" s="4" t="s">
        <v>654</v>
      </c>
      <c r="D27312" s="4" t="s">
        <v>149</v>
      </c>
      <c r="E27312" s="4" t="s">
        <v>34</v>
      </c>
      <c r="F27312" s="4">
        <v>7838814127</v>
      </c>
      <c r="G27312" s="4"/>
      <c r="H27312" s="4" t="s">
        <v>138518</v>
      </c>
      <c r="I27312" s="4"/>
      <c r="J27312" s="4" t="s">
        <v>138520</v>
      </c>
      <c r="L27312" s="4" t="s">
        <v>35481</v>
      </c>
      <c r="M27312" s="4" t="s">
        <v>319</v>
      </c>
      <c r="N27312" s="4">
        <v>110033</v>
      </c>
      <c r="O27312" s="4"/>
      <c r="P27312" s="4"/>
      <c r="Q27312" s="31" t="s">
        <v>210128</v>
      </c>
      <c r="R27312" s="4"/>
      <c r="S27312" s="13" t="s">
        <v>196865</v>
      </c>
      <c r="T27312" s="13"/>
      <c r="U27312" s="13"/>
      <c r="V27312" s="13"/>
      <c r="W27312" s="13"/>
    </row>
    <row r="27313" spans="1:23" ht="30" x14ac:dyDescent="0.25">
      <c r="A27313" s="4" t="s">
        <v>138535</v>
      </c>
      <c r="B27313" s="4" t="s">
        <v>317</v>
      </c>
      <c r="C27313" s="4" t="s">
        <v>2693</v>
      </c>
      <c r="D27313" s="4" t="s">
        <v>149</v>
      </c>
      <c r="E27313" s="4" t="s">
        <v>34</v>
      </c>
      <c r="F27313" s="4">
        <v>9210604776</v>
      </c>
      <c r="G27313" s="4">
        <v>9891419583</v>
      </c>
      <c r="H27313" s="4" t="s">
        <v>138533</v>
      </c>
      <c r="I27313" s="4" t="s">
        <v>138534</v>
      </c>
      <c r="J27313" s="4" t="s">
        <v>138536</v>
      </c>
      <c r="L27313" s="4" t="s">
        <v>122294</v>
      </c>
      <c r="M27313" s="4" t="s">
        <v>319</v>
      </c>
      <c r="N27313" s="4">
        <v>110086</v>
      </c>
      <c r="O27313" s="4"/>
      <c r="P27313" s="4"/>
      <c r="Q27313" s="31" t="s">
        <v>210129</v>
      </c>
      <c r="R27313" s="4"/>
      <c r="S27313" s="13" t="s">
        <v>196866</v>
      </c>
      <c r="T27313" s="13"/>
      <c r="U27313" s="13"/>
      <c r="V27313" s="13"/>
      <c r="W27313" s="13"/>
    </row>
    <row r="27314" spans="1:23" ht="45" x14ac:dyDescent="0.25">
      <c r="A27314" s="4" t="s">
        <v>138543</v>
      </c>
      <c r="B27314" s="4" t="s">
        <v>317</v>
      </c>
      <c r="C27314" s="4" t="s">
        <v>118</v>
      </c>
      <c r="D27314" s="4" t="s">
        <v>138541</v>
      </c>
      <c r="E27314" s="4" t="s">
        <v>34</v>
      </c>
      <c r="F27314" s="4">
        <v>9811742064</v>
      </c>
      <c r="G27314" s="4">
        <v>9873742064</v>
      </c>
      <c r="H27314" s="4" t="s">
        <v>138542</v>
      </c>
      <c r="I27314" s="4"/>
      <c r="J27314" s="4" t="s">
        <v>138544</v>
      </c>
      <c r="L27314" s="4" t="s">
        <v>19787</v>
      </c>
      <c r="M27314" s="4" t="s">
        <v>319</v>
      </c>
      <c r="N27314" s="4">
        <v>110039</v>
      </c>
      <c r="O27314" s="4"/>
      <c r="P27314" s="4"/>
      <c r="Q27314" s="31" t="s">
        <v>222152</v>
      </c>
      <c r="R27314" s="4"/>
      <c r="S27314" s="13" t="s">
        <v>231150</v>
      </c>
      <c r="T27314" s="13"/>
      <c r="U27314" s="13"/>
      <c r="V27314" s="13"/>
      <c r="W27314" s="13"/>
    </row>
    <row r="27315" spans="1:23" x14ac:dyDescent="0.25">
      <c r="A27315" s="4" t="s">
        <v>138709</v>
      </c>
      <c r="B27315" s="4" t="s">
        <v>317</v>
      </c>
      <c r="C27315" s="4" t="s">
        <v>138707</v>
      </c>
      <c r="D27315" s="4" t="s">
        <v>112347</v>
      </c>
      <c r="E27315" s="4" t="s">
        <v>34</v>
      </c>
      <c r="F27315" s="4">
        <v>7011058510</v>
      </c>
      <c r="G27315" s="4"/>
      <c r="H27315" s="4" t="s">
        <v>138708</v>
      </c>
      <c r="I27315" s="4"/>
      <c r="J27315" s="4" t="s">
        <v>138710</v>
      </c>
      <c r="L27315" s="4" t="s">
        <v>5263</v>
      </c>
      <c r="M27315" s="4" t="s">
        <v>319</v>
      </c>
      <c r="N27315" s="4">
        <v>110034</v>
      </c>
      <c r="O27315" s="4"/>
      <c r="P27315" s="4"/>
      <c r="Q27315" s="31"/>
      <c r="R27315" s="4"/>
      <c r="S27315" s="13" t="s">
        <v>202849</v>
      </c>
      <c r="T27315" s="13"/>
      <c r="U27315" s="13"/>
      <c r="V27315" s="13"/>
      <c r="W27315" s="13"/>
    </row>
    <row r="27316" spans="1:23" ht="45" x14ac:dyDescent="0.25">
      <c r="A27316" s="4" t="s">
        <v>138790</v>
      </c>
      <c r="B27316" s="4" t="s">
        <v>317</v>
      </c>
      <c r="C27316" s="4" t="s">
        <v>45805</v>
      </c>
      <c r="D27316" s="4" t="s">
        <v>18922</v>
      </c>
      <c r="E27316" s="4" t="s">
        <v>27</v>
      </c>
      <c r="F27316" s="4">
        <v>9999238226</v>
      </c>
      <c r="G27316" s="4"/>
      <c r="H27316" s="4" t="s">
        <v>138788</v>
      </c>
      <c r="I27316" s="4" t="s">
        <v>138789</v>
      </c>
      <c r="J27316" s="4" t="s">
        <v>138791</v>
      </c>
      <c r="L27316" s="4" t="s">
        <v>396</v>
      </c>
      <c r="M27316" s="4" t="s">
        <v>319</v>
      </c>
      <c r="N27316" s="4">
        <v>110064</v>
      </c>
      <c r="O27316" s="4"/>
      <c r="P27316" s="4"/>
      <c r="Q27316" s="31" t="s">
        <v>138787</v>
      </c>
      <c r="R27316" s="4"/>
      <c r="S27316" s="13" t="s">
        <v>196867</v>
      </c>
      <c r="T27316" s="13"/>
      <c r="U27316" s="13"/>
      <c r="V27316" s="13"/>
      <c r="W27316" s="13"/>
    </row>
    <row r="27317" spans="1:23" ht="30" x14ac:dyDescent="0.25">
      <c r="A27317" s="4" t="s">
        <v>139059</v>
      </c>
      <c r="B27317" s="4" t="s">
        <v>317</v>
      </c>
      <c r="C27317" s="4" t="s">
        <v>949</v>
      </c>
      <c r="D27317" s="4" t="s">
        <v>1523</v>
      </c>
      <c r="E27317" s="4" t="s">
        <v>34</v>
      </c>
      <c r="F27317" s="4">
        <v>9811660031</v>
      </c>
      <c r="G27317" s="4"/>
      <c r="H27317" s="4" t="s">
        <v>139058</v>
      </c>
      <c r="I27317" s="4"/>
      <c r="J27317" s="4" t="s">
        <v>139060</v>
      </c>
      <c r="L27317" s="4" t="s">
        <v>3874</v>
      </c>
      <c r="M27317" s="4" t="s">
        <v>319</v>
      </c>
      <c r="N27317" s="4">
        <v>110076</v>
      </c>
      <c r="O27317" s="4"/>
      <c r="P27317" s="4"/>
      <c r="Q27317" s="31" t="s">
        <v>205636</v>
      </c>
      <c r="R27317" s="4"/>
      <c r="S27317" s="13" t="s">
        <v>231151</v>
      </c>
      <c r="T27317" s="13"/>
      <c r="U27317" s="13"/>
      <c r="V27317" s="13"/>
      <c r="W27317" s="13"/>
    </row>
    <row r="27318" spans="1:23" ht="45" x14ac:dyDescent="0.25">
      <c r="A27318" s="4" t="s">
        <v>139136</v>
      </c>
      <c r="B27318" s="4" t="s">
        <v>317</v>
      </c>
      <c r="C27318" s="4" t="s">
        <v>5090</v>
      </c>
      <c r="D27318" s="4" t="s">
        <v>68585</v>
      </c>
      <c r="E27318" s="4" t="s">
        <v>34</v>
      </c>
      <c r="F27318" s="4">
        <v>9810809565</v>
      </c>
      <c r="G27318" s="4"/>
      <c r="H27318" s="4" t="s">
        <v>139134</v>
      </c>
      <c r="I27318" s="4" t="s">
        <v>139135</v>
      </c>
      <c r="J27318" s="4" t="s">
        <v>139137</v>
      </c>
      <c r="L27318" s="4" t="s">
        <v>31462</v>
      </c>
      <c r="M27318" s="4" t="s">
        <v>319</v>
      </c>
      <c r="N27318" s="4">
        <v>110015</v>
      </c>
      <c r="O27318" s="4"/>
      <c r="P27318" s="4"/>
      <c r="Q27318" s="31" t="s">
        <v>139133</v>
      </c>
      <c r="R27318" s="4"/>
      <c r="S27318" s="13" t="s">
        <v>231152</v>
      </c>
      <c r="T27318" s="13"/>
      <c r="U27318" s="13"/>
      <c r="V27318" s="13"/>
      <c r="W27318" s="13"/>
    </row>
    <row r="27319" spans="1:23" x14ac:dyDescent="0.25">
      <c r="A27319" s="4" t="s">
        <v>139271</v>
      </c>
      <c r="B27319" s="4" t="s">
        <v>317</v>
      </c>
      <c r="C27319" s="4" t="s">
        <v>95407</v>
      </c>
      <c r="D27319" s="4" t="s">
        <v>194</v>
      </c>
      <c r="E27319" s="4" t="s">
        <v>139269</v>
      </c>
      <c r="F27319" s="4">
        <v>9911284279</v>
      </c>
      <c r="G27319" s="4"/>
      <c r="H27319" s="4" t="s">
        <v>139270</v>
      </c>
      <c r="I27319" s="4"/>
      <c r="J27319" s="4" t="s">
        <v>139272</v>
      </c>
      <c r="L27319" s="4" t="s">
        <v>5616</v>
      </c>
      <c r="M27319" s="4" t="s">
        <v>319</v>
      </c>
      <c r="N27319" s="4">
        <v>110019</v>
      </c>
      <c r="O27319" s="4" t="s">
        <v>139273</v>
      </c>
      <c r="P27319" s="4"/>
      <c r="Q27319" s="31"/>
      <c r="R27319" s="4"/>
      <c r="S27319" s="13" t="s">
        <v>231153</v>
      </c>
      <c r="T27319" s="13"/>
      <c r="U27319" s="13"/>
      <c r="V27319" s="13"/>
      <c r="W27319" s="13"/>
    </row>
    <row r="27320" spans="1:23" ht="45" x14ac:dyDescent="0.25">
      <c r="A27320" s="4" t="s">
        <v>139303</v>
      </c>
      <c r="B27320" s="4" t="s">
        <v>317</v>
      </c>
      <c r="C27320" s="4" t="s">
        <v>3485</v>
      </c>
      <c r="D27320" s="4"/>
      <c r="E27320" s="4" t="s">
        <v>34</v>
      </c>
      <c r="F27320" s="4">
        <v>8860650781</v>
      </c>
      <c r="G27320" s="4">
        <v>7011199628</v>
      </c>
      <c r="H27320" s="4" t="s">
        <v>139302</v>
      </c>
      <c r="I27320" s="4"/>
      <c r="J27320" s="4" t="s">
        <v>525</v>
      </c>
      <c r="L27320" s="4" t="s">
        <v>525</v>
      </c>
      <c r="M27320" s="4" t="s">
        <v>319</v>
      </c>
      <c r="N27320" s="4">
        <v>110044</v>
      </c>
      <c r="O27320" s="4"/>
      <c r="P27320" s="4"/>
      <c r="Q27320" s="31" t="s">
        <v>222153</v>
      </c>
      <c r="R27320" s="4"/>
      <c r="S27320" s="13" t="s">
        <v>222154</v>
      </c>
      <c r="T27320" s="13"/>
      <c r="U27320" s="13"/>
      <c r="V27320" s="13"/>
      <c r="W27320" s="13"/>
    </row>
    <row r="27321" spans="1:23" ht="30" x14ac:dyDescent="0.25">
      <c r="A27321" s="4" t="s">
        <v>139306</v>
      </c>
      <c r="B27321" s="4" t="s">
        <v>317</v>
      </c>
      <c r="C27321" s="4" t="s">
        <v>4565</v>
      </c>
      <c r="D27321" s="4" t="s">
        <v>33036</v>
      </c>
      <c r="E27321" s="4" t="s">
        <v>34</v>
      </c>
      <c r="F27321" s="4">
        <v>9540932510</v>
      </c>
      <c r="G27321" s="4"/>
      <c r="H27321" s="4" t="s">
        <v>139305</v>
      </c>
      <c r="I27321" s="4"/>
      <c r="J27321" s="4" t="s">
        <v>139307</v>
      </c>
      <c r="L27321" s="4" t="s">
        <v>139308</v>
      </c>
      <c r="M27321" s="4" t="s">
        <v>319</v>
      </c>
      <c r="N27321" s="4">
        <v>110005</v>
      </c>
      <c r="O27321" s="4" t="s">
        <v>139309</v>
      </c>
      <c r="P27321" s="4"/>
      <c r="Q27321" s="31" t="s">
        <v>139304</v>
      </c>
      <c r="R27321" s="4"/>
      <c r="S27321" s="13" t="s">
        <v>139304</v>
      </c>
      <c r="T27321" s="13"/>
      <c r="U27321" s="13"/>
      <c r="V27321" s="13"/>
      <c r="W27321" s="13"/>
    </row>
    <row r="27322" spans="1:23" ht="30" x14ac:dyDescent="0.25">
      <c r="A27322" s="4" t="s">
        <v>139311</v>
      </c>
      <c r="B27322" s="4" t="s">
        <v>317</v>
      </c>
      <c r="C27322" s="4" t="s">
        <v>12814</v>
      </c>
      <c r="D27322" s="4" t="s">
        <v>54</v>
      </c>
      <c r="E27322" s="4" t="s">
        <v>74</v>
      </c>
      <c r="F27322" s="4">
        <v>9958740986</v>
      </c>
      <c r="G27322" s="4">
        <v>8826556622</v>
      </c>
      <c r="H27322" s="4" t="s">
        <v>139310</v>
      </c>
      <c r="I27322" s="4"/>
      <c r="J27322" s="4" t="s">
        <v>139312</v>
      </c>
      <c r="L27322" s="4" t="s">
        <v>26765</v>
      </c>
      <c r="M27322" s="4" t="s">
        <v>319</v>
      </c>
      <c r="N27322" s="4">
        <v>110028</v>
      </c>
      <c r="O27322" s="4" t="s">
        <v>139313</v>
      </c>
      <c r="P27322" s="4"/>
      <c r="Q27322" s="31" t="s">
        <v>210130</v>
      </c>
      <c r="R27322" s="4"/>
      <c r="S27322" s="13" t="s">
        <v>196868</v>
      </c>
      <c r="T27322" s="13"/>
      <c r="U27322" s="13"/>
      <c r="V27322" s="13"/>
      <c r="W27322" s="13"/>
    </row>
    <row r="27323" spans="1:23" ht="45" x14ac:dyDescent="0.25">
      <c r="A27323" s="4" t="s">
        <v>139328</v>
      </c>
      <c r="B27323" s="4" t="s">
        <v>317</v>
      </c>
      <c r="C27323" s="4" t="s">
        <v>139326</v>
      </c>
      <c r="D27323" s="4" t="s">
        <v>8535</v>
      </c>
      <c r="E27323" s="4" t="s">
        <v>34</v>
      </c>
      <c r="F27323" s="4">
        <v>9910222587</v>
      </c>
      <c r="G27323" s="4"/>
      <c r="H27323" s="4" t="s">
        <v>139327</v>
      </c>
      <c r="I27323" s="4"/>
      <c r="J27323" s="4" t="s">
        <v>139329</v>
      </c>
      <c r="L27323" s="4" t="s">
        <v>26936</v>
      </c>
      <c r="M27323" s="4" t="s">
        <v>319</v>
      </c>
      <c r="N27323" s="4">
        <v>110015</v>
      </c>
      <c r="O27323" s="4" t="s">
        <v>139330</v>
      </c>
      <c r="P27323" s="4"/>
      <c r="Q27323" s="31" t="s">
        <v>210131</v>
      </c>
      <c r="R27323" s="4"/>
      <c r="S27323" s="13" t="s">
        <v>202850</v>
      </c>
      <c r="T27323" s="13"/>
      <c r="U27323" s="13"/>
      <c r="V27323" s="13"/>
      <c r="W27323" s="13"/>
    </row>
    <row r="27324" spans="1:23" ht="45" x14ac:dyDescent="0.25">
      <c r="A27324" s="4" t="s">
        <v>139334</v>
      </c>
      <c r="B27324" s="4" t="s">
        <v>317</v>
      </c>
      <c r="C27324" s="4" t="s">
        <v>5090</v>
      </c>
      <c r="D27324" s="4" t="s">
        <v>61906</v>
      </c>
      <c r="E27324" s="4" t="s">
        <v>74</v>
      </c>
      <c r="F27324" s="4">
        <v>9999976594</v>
      </c>
      <c r="G27324" s="4">
        <v>8130063356</v>
      </c>
      <c r="H27324" s="4" t="s">
        <v>139332</v>
      </c>
      <c r="I27324" s="4" t="s">
        <v>139333</v>
      </c>
      <c r="J27324" s="4" t="s">
        <v>139335</v>
      </c>
      <c r="L27324" s="4" t="s">
        <v>139336</v>
      </c>
      <c r="M27324" s="4" t="s">
        <v>319</v>
      </c>
      <c r="N27324" s="4">
        <v>110024</v>
      </c>
      <c r="O27324" s="4"/>
      <c r="P27324" s="4"/>
      <c r="Q27324" s="31" t="s">
        <v>139331</v>
      </c>
      <c r="R27324" s="4"/>
      <c r="S27324" s="13" t="s">
        <v>231154</v>
      </c>
      <c r="T27324" s="13"/>
      <c r="U27324" s="13"/>
      <c r="V27324" s="13"/>
      <c r="W27324" s="13"/>
    </row>
    <row r="27325" spans="1:23" x14ac:dyDescent="0.25">
      <c r="A27325" s="4" t="s">
        <v>139354</v>
      </c>
      <c r="B27325" s="4" t="s">
        <v>317</v>
      </c>
      <c r="C27325" s="4" t="s">
        <v>127522</v>
      </c>
      <c r="D27325" s="4" t="s">
        <v>8473</v>
      </c>
      <c r="E27325" s="4" t="s">
        <v>34</v>
      </c>
      <c r="F27325" s="4">
        <v>9810536720</v>
      </c>
      <c r="G27325" s="4">
        <v>9816331688</v>
      </c>
      <c r="H27325" s="4" t="s">
        <v>139352</v>
      </c>
      <c r="I27325" s="4" t="s">
        <v>139353</v>
      </c>
      <c r="J27325" s="4" t="s">
        <v>139355</v>
      </c>
      <c r="L27325" s="4"/>
      <c r="M27325" s="4" t="s">
        <v>319</v>
      </c>
      <c r="N27325" s="4">
        <v>110018</v>
      </c>
      <c r="O27325" s="4" t="s">
        <v>139356</v>
      </c>
      <c r="P27325" s="4"/>
      <c r="Q27325" s="31" t="s">
        <v>139351</v>
      </c>
      <c r="R27325" s="4"/>
      <c r="S27325" s="13" t="s">
        <v>231155</v>
      </c>
      <c r="T27325" s="13"/>
      <c r="U27325" s="13"/>
      <c r="V27325" s="13"/>
      <c r="W27325" s="13"/>
    </row>
    <row r="27326" spans="1:23" ht="30" x14ac:dyDescent="0.25">
      <c r="A27326" s="4" t="s">
        <v>139406</v>
      </c>
      <c r="B27326" s="4" t="s">
        <v>317</v>
      </c>
      <c r="C27326" s="4" t="s">
        <v>1862</v>
      </c>
      <c r="D27326" s="4" t="s">
        <v>337</v>
      </c>
      <c r="E27326" s="4" t="s">
        <v>34</v>
      </c>
      <c r="F27326" s="4">
        <v>9999354532</v>
      </c>
      <c r="G27326" s="4">
        <v>9213753636</v>
      </c>
      <c r="H27326" s="4" t="s">
        <v>139404</v>
      </c>
      <c r="I27326" s="4" t="s">
        <v>139405</v>
      </c>
      <c r="J27326" s="4" t="s">
        <v>139407</v>
      </c>
      <c r="L27326" s="4" t="s">
        <v>4263</v>
      </c>
      <c r="M27326" s="4" t="s">
        <v>319</v>
      </c>
      <c r="N27326" s="4">
        <v>110032</v>
      </c>
      <c r="O27326" s="4"/>
      <c r="P27326" s="4"/>
      <c r="Q27326" s="31" t="s">
        <v>210132</v>
      </c>
      <c r="R27326" s="4"/>
      <c r="S27326" s="13" t="s">
        <v>222155</v>
      </c>
      <c r="T27326" s="13"/>
      <c r="U27326" s="13"/>
      <c r="V27326" s="13"/>
      <c r="W27326" s="13"/>
    </row>
    <row r="27327" spans="1:23" ht="30" x14ac:dyDescent="0.25">
      <c r="A27327" s="4" t="s">
        <v>139486</v>
      </c>
      <c r="B27327" s="4" t="s">
        <v>317</v>
      </c>
      <c r="C27327" s="4" t="s">
        <v>3580</v>
      </c>
      <c r="D27327" s="4" t="s">
        <v>92801</v>
      </c>
      <c r="E27327" s="4" t="s">
        <v>27</v>
      </c>
      <c r="F27327" s="4">
        <v>9899854054</v>
      </c>
      <c r="G27327" s="4"/>
      <c r="H27327" s="4" t="s">
        <v>139485</v>
      </c>
      <c r="I27327" s="4"/>
      <c r="J27327" s="4" t="s">
        <v>139487</v>
      </c>
      <c r="L27327" s="4" t="s">
        <v>4737</v>
      </c>
      <c r="M27327" s="4" t="s">
        <v>319</v>
      </c>
      <c r="N27327" s="4">
        <v>110019</v>
      </c>
      <c r="O27327" s="4" t="s">
        <v>139488</v>
      </c>
      <c r="P27327" s="4"/>
      <c r="Q27327" s="31" t="s">
        <v>210133</v>
      </c>
      <c r="R27327" s="4"/>
      <c r="S27327" s="13" t="s">
        <v>196869</v>
      </c>
      <c r="T27327" s="13"/>
      <c r="U27327" s="13"/>
      <c r="V27327" s="13"/>
      <c r="W27327" s="13"/>
    </row>
    <row r="27328" spans="1:23" ht="30" x14ac:dyDescent="0.25">
      <c r="A27328" s="4" t="s">
        <v>139546</v>
      </c>
      <c r="B27328" s="4" t="s">
        <v>317</v>
      </c>
      <c r="C27328" s="4" t="s">
        <v>4486</v>
      </c>
      <c r="D27328" s="4" t="s">
        <v>5783</v>
      </c>
      <c r="E27328" s="4" t="s">
        <v>8588</v>
      </c>
      <c r="F27328" s="4">
        <v>9818630004</v>
      </c>
      <c r="G27328" s="4"/>
      <c r="H27328" s="4" t="s">
        <v>139545</v>
      </c>
      <c r="I27328" s="4"/>
      <c r="J27328" s="4" t="s">
        <v>139547</v>
      </c>
      <c r="L27328" s="4" t="s">
        <v>61183</v>
      </c>
      <c r="M27328" s="4" t="s">
        <v>319</v>
      </c>
      <c r="N27328" s="4">
        <v>110016</v>
      </c>
      <c r="O27328" s="4" t="s">
        <v>139548</v>
      </c>
      <c r="P27328" s="4"/>
      <c r="Q27328" s="31" t="s">
        <v>222156</v>
      </c>
      <c r="R27328" s="4"/>
      <c r="S27328" s="13" t="s">
        <v>222157</v>
      </c>
      <c r="T27328" s="13"/>
      <c r="U27328" s="13"/>
      <c r="V27328" s="13"/>
      <c r="W27328" s="13"/>
    </row>
    <row r="27329" spans="1:23" x14ac:dyDescent="0.25">
      <c r="A27329" s="4" t="s">
        <v>139593</v>
      </c>
      <c r="B27329" s="4" t="s">
        <v>317</v>
      </c>
      <c r="C27329" s="4" t="s">
        <v>141</v>
      </c>
      <c r="D27329" s="4"/>
      <c r="E27329" s="4" t="s">
        <v>74</v>
      </c>
      <c r="F27329" s="4">
        <v>9810075945</v>
      </c>
      <c r="G27329" s="4"/>
      <c r="H27329" s="4" t="s">
        <v>139591</v>
      </c>
      <c r="I27329" s="4" t="s">
        <v>139592</v>
      </c>
      <c r="J27329" s="4" t="s">
        <v>139594</v>
      </c>
      <c r="L27329" s="4" t="s">
        <v>10551</v>
      </c>
      <c r="M27329" s="4" t="s">
        <v>319</v>
      </c>
      <c r="N27329" s="4">
        <v>110046</v>
      </c>
      <c r="O27329" s="4"/>
      <c r="P27329" s="4"/>
      <c r="Q27329" s="31" t="s">
        <v>139590</v>
      </c>
      <c r="R27329" s="4"/>
      <c r="S27329" s="13" t="s">
        <v>222158</v>
      </c>
      <c r="T27329" s="13"/>
      <c r="U27329" s="13"/>
      <c r="V27329" s="13"/>
      <c r="W27329" s="13"/>
    </row>
    <row r="27330" spans="1:23" ht="30" x14ac:dyDescent="0.25">
      <c r="A27330" s="4" t="s">
        <v>139651</v>
      </c>
      <c r="B27330" s="4" t="s">
        <v>317</v>
      </c>
      <c r="C27330" s="4" t="s">
        <v>139648</v>
      </c>
      <c r="D27330" s="4" t="s">
        <v>242</v>
      </c>
      <c r="E27330" s="4" t="s">
        <v>175</v>
      </c>
      <c r="F27330" s="4">
        <v>9716003881</v>
      </c>
      <c r="G27330" s="4">
        <v>9899167807</v>
      </c>
      <c r="H27330" s="4" t="s">
        <v>139649</v>
      </c>
      <c r="I27330" s="4" t="s">
        <v>139650</v>
      </c>
      <c r="J27330" s="4" t="s">
        <v>139652</v>
      </c>
      <c r="L27330" s="4" t="s">
        <v>139653</v>
      </c>
      <c r="M27330" s="4" t="s">
        <v>319</v>
      </c>
      <c r="N27330" s="4">
        <v>110068</v>
      </c>
      <c r="O27330" s="4" t="s">
        <v>139654</v>
      </c>
      <c r="P27330" s="4"/>
      <c r="Q27330" s="31" t="s">
        <v>222159</v>
      </c>
      <c r="R27330" s="4"/>
      <c r="S27330" s="13" t="s">
        <v>231156</v>
      </c>
      <c r="T27330" s="13"/>
      <c r="U27330" s="13"/>
      <c r="V27330" s="13"/>
      <c r="W27330" s="13"/>
    </row>
    <row r="27331" spans="1:23" x14ac:dyDescent="0.25">
      <c r="A27331" s="4" t="s">
        <v>139736</v>
      </c>
      <c r="B27331" s="4" t="s">
        <v>317</v>
      </c>
      <c r="C27331" s="4" t="s">
        <v>434</v>
      </c>
      <c r="D27331" s="4" t="s">
        <v>73</v>
      </c>
      <c r="E27331" s="4" t="s">
        <v>34</v>
      </c>
      <c r="F27331" s="4">
        <v>9811104749</v>
      </c>
      <c r="G27331" s="4"/>
      <c r="H27331" s="4" t="s">
        <v>139735</v>
      </c>
      <c r="I27331" s="4"/>
      <c r="J27331" s="4" t="s">
        <v>139737</v>
      </c>
      <c r="L27331" s="4" t="s">
        <v>139738</v>
      </c>
      <c r="M27331" s="4" t="s">
        <v>319</v>
      </c>
      <c r="N27331" s="4">
        <v>110087</v>
      </c>
      <c r="O27331" s="4"/>
      <c r="P27331" s="4"/>
      <c r="Q27331" s="31"/>
      <c r="R27331" s="4"/>
      <c r="S27331" s="13" t="s">
        <v>139734</v>
      </c>
      <c r="T27331" s="13"/>
      <c r="U27331" s="13"/>
      <c r="V27331" s="13"/>
      <c r="W27331" s="13"/>
    </row>
    <row r="27332" spans="1:23" x14ac:dyDescent="0.25">
      <c r="A27332" s="4" t="s">
        <v>139772</v>
      </c>
      <c r="B27332" s="4" t="s">
        <v>317</v>
      </c>
      <c r="C27332" s="4" t="s">
        <v>1122</v>
      </c>
      <c r="D27332" s="4" t="s">
        <v>5885</v>
      </c>
      <c r="E27332" s="4" t="s">
        <v>34</v>
      </c>
      <c r="F27332" s="4">
        <v>9711015478</v>
      </c>
      <c r="G27332" s="4"/>
      <c r="H27332" s="4" t="s">
        <v>139771</v>
      </c>
      <c r="I27332" s="4"/>
      <c r="J27332" s="4" t="s">
        <v>139773</v>
      </c>
      <c r="L27332" s="4" t="s">
        <v>20397</v>
      </c>
      <c r="M27332" s="4" t="s">
        <v>319</v>
      </c>
      <c r="N27332" s="4">
        <v>110063</v>
      </c>
      <c r="O27332" s="4"/>
      <c r="P27332" s="4"/>
      <c r="Q27332" s="31" t="s">
        <v>139770</v>
      </c>
      <c r="R27332" s="4"/>
      <c r="S27332" s="13" t="s">
        <v>231157</v>
      </c>
      <c r="T27332" s="13"/>
      <c r="U27332" s="13"/>
      <c r="V27332" s="13"/>
      <c r="W27332" s="13"/>
    </row>
    <row r="27333" spans="1:23" ht="45" x14ac:dyDescent="0.25">
      <c r="A27333" s="4" t="s">
        <v>139776</v>
      </c>
      <c r="B27333" s="4" t="s">
        <v>317</v>
      </c>
      <c r="C27333" s="4" t="s">
        <v>514</v>
      </c>
      <c r="D27333" s="4" t="s">
        <v>149</v>
      </c>
      <c r="E27333" s="4" t="s">
        <v>34</v>
      </c>
      <c r="F27333" s="4">
        <v>9971790559</v>
      </c>
      <c r="G27333" s="4">
        <v>9810497565</v>
      </c>
      <c r="H27333" s="4" t="s">
        <v>139775</v>
      </c>
      <c r="I27333" s="4"/>
      <c r="J27333" s="4" t="s">
        <v>139777</v>
      </c>
      <c r="L27333" s="4" t="s">
        <v>38014</v>
      </c>
      <c r="M27333" s="4" t="s">
        <v>319</v>
      </c>
      <c r="N27333" s="4">
        <v>110025</v>
      </c>
      <c r="O27333" s="4"/>
      <c r="P27333" s="4"/>
      <c r="Q27333" s="31" t="s">
        <v>139774</v>
      </c>
      <c r="R27333" s="4"/>
      <c r="S27333" s="13" t="s">
        <v>222160</v>
      </c>
      <c r="T27333" s="13"/>
      <c r="U27333" s="13"/>
      <c r="V27333" s="13"/>
      <c r="W27333" s="13"/>
    </row>
    <row r="27334" spans="1:23" x14ac:dyDescent="0.25">
      <c r="A27334" s="4" t="s">
        <v>139969</v>
      </c>
      <c r="B27334" s="4" t="s">
        <v>317</v>
      </c>
      <c r="C27334" s="4" t="s">
        <v>139966</v>
      </c>
      <c r="D27334" s="4" t="s">
        <v>1224</v>
      </c>
      <c r="E27334" s="4" t="s">
        <v>100</v>
      </c>
      <c r="F27334" s="4">
        <v>9996561925</v>
      </c>
      <c r="G27334" s="4">
        <v>9813384545</v>
      </c>
      <c r="H27334" s="4" t="s">
        <v>139967</v>
      </c>
      <c r="I27334" s="4" t="s">
        <v>139968</v>
      </c>
      <c r="J27334" s="4" t="s">
        <v>139970</v>
      </c>
      <c r="L27334" s="4" t="s">
        <v>46443</v>
      </c>
      <c r="M27334" s="4" t="s">
        <v>319</v>
      </c>
      <c r="N27334" s="4">
        <v>110054</v>
      </c>
      <c r="O27334" s="4" t="s">
        <v>139971</v>
      </c>
      <c r="P27334" s="4"/>
      <c r="Q27334" s="31" t="s">
        <v>139964</v>
      </c>
      <c r="R27334" s="4"/>
      <c r="S27334" s="13" t="s">
        <v>139965</v>
      </c>
      <c r="T27334" s="13"/>
      <c r="U27334" s="13"/>
      <c r="V27334" s="13"/>
      <c r="W27334" s="13"/>
    </row>
    <row r="27335" spans="1:23" x14ac:dyDescent="0.25">
      <c r="A27335" s="4" t="s">
        <v>139986</v>
      </c>
      <c r="B27335" s="4" t="s">
        <v>317</v>
      </c>
      <c r="C27335" s="4" t="s">
        <v>11883</v>
      </c>
      <c r="D27335" s="4" t="s">
        <v>194</v>
      </c>
      <c r="E27335" s="4" t="s">
        <v>74</v>
      </c>
      <c r="F27335" s="4">
        <v>9810823930</v>
      </c>
      <c r="G27335" s="4">
        <v>9212081773</v>
      </c>
      <c r="H27335" s="4" t="s">
        <v>139985</v>
      </c>
      <c r="I27335" s="4"/>
      <c r="J27335" s="4" t="s">
        <v>139987</v>
      </c>
      <c r="L27335" s="4" t="s">
        <v>139988</v>
      </c>
      <c r="M27335" s="4" t="s">
        <v>319</v>
      </c>
      <c r="N27335" s="4">
        <v>110034</v>
      </c>
      <c r="O27335" s="4" t="s">
        <v>139989</v>
      </c>
      <c r="P27335" s="4"/>
      <c r="Q27335" s="31" t="s">
        <v>139984</v>
      </c>
      <c r="R27335" s="4"/>
      <c r="S27335" s="13" t="s">
        <v>231158</v>
      </c>
      <c r="T27335" s="13"/>
      <c r="U27335" s="13"/>
      <c r="V27335" s="13"/>
      <c r="W27335" s="13"/>
    </row>
    <row r="27336" spans="1:23" x14ac:dyDescent="0.25">
      <c r="A27336" s="4" t="s">
        <v>139998</v>
      </c>
      <c r="B27336" s="4" t="s">
        <v>317</v>
      </c>
      <c r="C27336" s="4" t="s">
        <v>514</v>
      </c>
      <c r="D27336" s="4" t="s">
        <v>139996</v>
      </c>
      <c r="E27336" s="4" t="s">
        <v>27</v>
      </c>
      <c r="F27336" s="4">
        <v>9212768070</v>
      </c>
      <c r="G27336" s="4">
        <v>9818989830</v>
      </c>
      <c r="H27336" s="4" t="s">
        <v>139997</v>
      </c>
      <c r="I27336" s="4"/>
      <c r="J27336" s="4" t="s">
        <v>139999</v>
      </c>
      <c r="L27336" s="4" t="s">
        <v>6114</v>
      </c>
      <c r="M27336" s="4" t="s">
        <v>319</v>
      </c>
      <c r="N27336" s="4">
        <v>110006</v>
      </c>
      <c r="O27336" s="4" t="s">
        <v>140000</v>
      </c>
      <c r="P27336" s="4"/>
      <c r="Q27336" s="31" t="s">
        <v>139995</v>
      </c>
      <c r="R27336" s="4"/>
      <c r="S27336" s="13" t="s">
        <v>222161</v>
      </c>
      <c r="T27336" s="13"/>
      <c r="U27336" s="13"/>
      <c r="V27336" s="13"/>
      <c r="W27336" s="13"/>
    </row>
    <row r="27337" spans="1:23" ht="45" x14ac:dyDescent="0.25">
      <c r="A27337" s="4" t="s">
        <v>140041</v>
      </c>
      <c r="B27337" s="4" t="s">
        <v>317</v>
      </c>
      <c r="C27337" s="4" t="s">
        <v>3217</v>
      </c>
      <c r="D27337" s="4" t="s">
        <v>839</v>
      </c>
      <c r="E27337" s="4" t="s">
        <v>100</v>
      </c>
      <c r="F27337" s="4">
        <v>9313295842</v>
      </c>
      <c r="G27337" s="4">
        <v>9910676992</v>
      </c>
      <c r="H27337" s="4" t="s">
        <v>140040</v>
      </c>
      <c r="I27337" s="4"/>
      <c r="J27337" s="4" t="s">
        <v>140042</v>
      </c>
      <c r="L27337" s="4" t="s">
        <v>2072</v>
      </c>
      <c r="M27337" s="4" t="s">
        <v>319</v>
      </c>
      <c r="N27337" s="4">
        <v>110092</v>
      </c>
      <c r="O27337" s="4" t="s">
        <v>140043</v>
      </c>
      <c r="P27337" s="4"/>
      <c r="Q27337" s="31" t="s">
        <v>222162</v>
      </c>
      <c r="R27337" s="4"/>
      <c r="S27337" s="13" t="s">
        <v>231159</v>
      </c>
      <c r="T27337" s="13"/>
      <c r="U27337" s="13"/>
      <c r="V27337" s="13"/>
      <c r="W27337" s="13"/>
    </row>
    <row r="27338" spans="1:23" ht="45" x14ac:dyDescent="0.25">
      <c r="A27338" s="4" t="s">
        <v>140060</v>
      </c>
      <c r="B27338" s="4" t="s">
        <v>317</v>
      </c>
      <c r="C27338" s="4" t="s">
        <v>77474</v>
      </c>
      <c r="D27338" s="4"/>
      <c r="E27338" s="4" t="s">
        <v>34</v>
      </c>
      <c r="F27338" s="4">
        <v>7838561867</v>
      </c>
      <c r="G27338" s="4">
        <v>8882728626</v>
      </c>
      <c r="H27338" s="4" t="s">
        <v>140058</v>
      </c>
      <c r="I27338" s="4" t="s">
        <v>140059</v>
      </c>
      <c r="J27338" s="4" t="s">
        <v>140061</v>
      </c>
      <c r="L27338" s="4" t="s">
        <v>10222</v>
      </c>
      <c r="M27338" s="4" t="s">
        <v>319</v>
      </c>
      <c r="N27338" s="4">
        <v>110008</v>
      </c>
      <c r="O27338" s="4"/>
      <c r="P27338" s="4"/>
      <c r="Q27338" s="31" t="s">
        <v>210134</v>
      </c>
      <c r="R27338" s="4"/>
      <c r="S27338" s="13" t="s">
        <v>222163</v>
      </c>
      <c r="T27338" s="13"/>
      <c r="U27338" s="13"/>
      <c r="V27338" s="13"/>
      <c r="W27338" s="13"/>
    </row>
    <row r="27339" spans="1:23" ht="30" x14ac:dyDescent="0.25">
      <c r="A27339" s="4" t="s">
        <v>140099</v>
      </c>
      <c r="B27339" s="4" t="s">
        <v>317</v>
      </c>
      <c r="C27339" s="4" t="s">
        <v>13593</v>
      </c>
      <c r="D27339" s="4" t="s">
        <v>16896</v>
      </c>
      <c r="E27339" s="4" t="s">
        <v>74</v>
      </c>
      <c r="F27339" s="4">
        <v>9871800663</v>
      </c>
      <c r="G27339" s="4">
        <v>9999763939</v>
      </c>
      <c r="H27339" s="4" t="s">
        <v>140098</v>
      </c>
      <c r="I27339" s="4"/>
      <c r="J27339" s="4" t="s">
        <v>140100</v>
      </c>
      <c r="L27339" s="4" t="s">
        <v>9524</v>
      </c>
      <c r="M27339" s="4" t="s">
        <v>319</v>
      </c>
      <c r="N27339" s="4">
        <v>110015</v>
      </c>
      <c r="O27339" s="4" t="s">
        <v>140101</v>
      </c>
      <c r="P27339" s="4"/>
      <c r="Q27339" s="31" t="s">
        <v>140097</v>
      </c>
      <c r="R27339" s="4"/>
      <c r="S27339" s="13" t="s">
        <v>231160</v>
      </c>
      <c r="T27339" s="13"/>
      <c r="U27339" s="13"/>
      <c r="V27339" s="13"/>
      <c r="W27339" s="13"/>
    </row>
    <row r="27340" spans="1:23" x14ac:dyDescent="0.25">
      <c r="A27340" s="4" t="s">
        <v>140193</v>
      </c>
      <c r="B27340" s="4" t="s">
        <v>317</v>
      </c>
      <c r="C27340" s="4" t="s">
        <v>140191</v>
      </c>
      <c r="D27340" s="4" t="s">
        <v>87059</v>
      </c>
      <c r="E27340" s="4" t="s">
        <v>27</v>
      </c>
      <c r="F27340" s="4">
        <v>9811024848</v>
      </c>
      <c r="G27340" s="4"/>
      <c r="H27340" s="4" t="s">
        <v>140192</v>
      </c>
      <c r="I27340" s="4"/>
      <c r="J27340" s="4" t="s">
        <v>140194</v>
      </c>
      <c r="L27340" s="4" t="s">
        <v>5538</v>
      </c>
      <c r="M27340" s="4" t="s">
        <v>319</v>
      </c>
      <c r="N27340" s="4">
        <v>110003</v>
      </c>
      <c r="O27340" s="4" t="s">
        <v>140195</v>
      </c>
      <c r="P27340" s="4"/>
      <c r="Q27340" s="31"/>
      <c r="R27340" s="4"/>
      <c r="S27340" s="13" t="s">
        <v>231161</v>
      </c>
      <c r="T27340" s="13"/>
      <c r="U27340" s="13"/>
      <c r="V27340" s="13"/>
      <c r="W27340" s="13"/>
    </row>
    <row r="27341" spans="1:23" x14ac:dyDescent="0.25">
      <c r="A27341" s="4" t="s">
        <v>140199</v>
      </c>
      <c r="B27341" s="4" t="s">
        <v>317</v>
      </c>
      <c r="C27341" s="4" t="s">
        <v>624</v>
      </c>
      <c r="D27341" s="4" t="s">
        <v>149</v>
      </c>
      <c r="E27341" s="4" t="s">
        <v>34</v>
      </c>
      <c r="F27341" s="4">
        <v>9818763838</v>
      </c>
      <c r="G27341" s="4"/>
      <c r="H27341" s="4" t="s">
        <v>140197</v>
      </c>
      <c r="I27341" s="4" t="s">
        <v>140198</v>
      </c>
      <c r="J27341" s="4" t="s">
        <v>140200</v>
      </c>
      <c r="L27341" s="4" t="s">
        <v>16953</v>
      </c>
      <c r="M27341" s="4" t="s">
        <v>319</v>
      </c>
      <c r="N27341" s="4">
        <v>110055</v>
      </c>
      <c r="O27341" s="4"/>
      <c r="P27341" s="4"/>
      <c r="Q27341" s="31" t="s">
        <v>140196</v>
      </c>
      <c r="R27341" s="4"/>
      <c r="S27341" s="13" t="s">
        <v>222164</v>
      </c>
      <c r="T27341" s="13"/>
      <c r="U27341" s="13"/>
      <c r="V27341" s="13"/>
      <c r="W27341" s="13"/>
    </row>
    <row r="27342" spans="1:23" ht="30" x14ac:dyDescent="0.25">
      <c r="A27342" s="4" t="s">
        <v>140248</v>
      </c>
      <c r="B27342" s="4" t="s">
        <v>317</v>
      </c>
      <c r="C27342" s="4" t="s">
        <v>8964</v>
      </c>
      <c r="D27342" s="4" t="s">
        <v>337</v>
      </c>
      <c r="E27342" s="4" t="s">
        <v>74</v>
      </c>
      <c r="F27342" s="4">
        <v>9971364727</v>
      </c>
      <c r="G27342" s="4">
        <v>9818858852</v>
      </c>
      <c r="H27342" s="4" t="s">
        <v>140246</v>
      </c>
      <c r="I27342" s="4" t="s">
        <v>140247</v>
      </c>
      <c r="J27342" s="4" t="s">
        <v>140249</v>
      </c>
      <c r="L27342" s="4" t="s">
        <v>38014</v>
      </c>
      <c r="M27342" s="4" t="s">
        <v>319</v>
      </c>
      <c r="N27342" s="4">
        <v>110065</v>
      </c>
      <c r="O27342" s="4" t="s">
        <v>140250</v>
      </c>
      <c r="P27342" s="4"/>
      <c r="Q27342" s="31" t="s">
        <v>210135</v>
      </c>
      <c r="R27342" s="4"/>
      <c r="S27342" s="13" t="s">
        <v>222165</v>
      </c>
      <c r="T27342" s="13"/>
      <c r="U27342" s="13"/>
      <c r="V27342" s="13"/>
      <c r="W27342" s="13"/>
    </row>
    <row r="27343" spans="1:23" ht="45" x14ac:dyDescent="0.25">
      <c r="A27343" s="4" t="s">
        <v>140282</v>
      </c>
      <c r="B27343" s="4" t="s">
        <v>317</v>
      </c>
      <c r="C27343" s="4" t="s">
        <v>140279</v>
      </c>
      <c r="D27343" s="4" t="s">
        <v>99</v>
      </c>
      <c r="E27343" s="4" t="s">
        <v>34</v>
      </c>
      <c r="F27343" s="4">
        <v>9718065000</v>
      </c>
      <c r="G27343" s="4">
        <v>9953100036</v>
      </c>
      <c r="H27343" s="4" t="s">
        <v>140280</v>
      </c>
      <c r="I27343" s="4" t="s">
        <v>140281</v>
      </c>
      <c r="J27343" s="4" t="s">
        <v>140283</v>
      </c>
      <c r="L27343" s="4" t="s">
        <v>5263</v>
      </c>
      <c r="M27343" s="4" t="s">
        <v>319</v>
      </c>
      <c r="N27343" s="4">
        <v>110034</v>
      </c>
      <c r="O27343" s="4" t="s">
        <v>140284</v>
      </c>
      <c r="P27343" s="4"/>
      <c r="Q27343" s="31" t="s">
        <v>140277</v>
      </c>
      <c r="R27343" s="4"/>
      <c r="S27343" s="13" t="s">
        <v>140278</v>
      </c>
      <c r="T27343" s="13"/>
      <c r="U27343" s="13"/>
      <c r="V27343" s="13"/>
      <c r="W27343" s="13"/>
    </row>
    <row r="27344" spans="1:23" x14ac:dyDescent="0.25">
      <c r="A27344" s="4" t="s">
        <v>140299</v>
      </c>
      <c r="B27344" s="4" t="s">
        <v>317</v>
      </c>
      <c r="C27344" s="4" t="s">
        <v>2387</v>
      </c>
      <c r="D27344" s="4" t="s">
        <v>3562</v>
      </c>
      <c r="E27344" s="4" t="s">
        <v>27</v>
      </c>
      <c r="F27344" s="4">
        <v>9311951555</v>
      </c>
      <c r="G27344" s="4"/>
      <c r="H27344" s="4" t="s">
        <v>140298</v>
      </c>
      <c r="I27344" s="4"/>
      <c r="J27344" s="4" t="s">
        <v>140300</v>
      </c>
      <c r="L27344" s="4" t="s">
        <v>7139</v>
      </c>
      <c r="M27344" s="4" t="s">
        <v>319</v>
      </c>
      <c r="N27344" s="4">
        <v>110086</v>
      </c>
      <c r="O27344" s="4" t="s">
        <v>140301</v>
      </c>
      <c r="P27344" s="4"/>
      <c r="Q27344" s="31" t="s">
        <v>140297</v>
      </c>
      <c r="R27344" s="4"/>
      <c r="S27344" s="13" t="s">
        <v>222166</v>
      </c>
      <c r="T27344" s="13"/>
      <c r="U27344" s="13"/>
      <c r="V27344" s="13"/>
      <c r="W27344" s="13"/>
    </row>
    <row r="27345" spans="1:23" ht="30" x14ac:dyDescent="0.25">
      <c r="A27345" s="4" t="s">
        <v>140407</v>
      </c>
      <c r="B27345" s="4" t="s">
        <v>317</v>
      </c>
      <c r="C27345" s="4" t="s">
        <v>553</v>
      </c>
      <c r="D27345" s="4" t="s">
        <v>140404</v>
      </c>
      <c r="E27345" s="4" t="s">
        <v>175</v>
      </c>
      <c r="F27345" s="4">
        <v>9818339288</v>
      </c>
      <c r="G27345" s="4">
        <v>7011360134</v>
      </c>
      <c r="H27345" s="4" t="s">
        <v>140405</v>
      </c>
      <c r="I27345" s="4" t="s">
        <v>140406</v>
      </c>
      <c r="J27345" s="4" t="s">
        <v>140408</v>
      </c>
      <c r="L27345" s="4" t="s">
        <v>5148</v>
      </c>
      <c r="M27345" s="4" t="s">
        <v>319</v>
      </c>
      <c r="N27345" s="4">
        <v>110034</v>
      </c>
      <c r="O27345" s="4"/>
      <c r="P27345" s="4"/>
      <c r="Q27345" s="31" t="s">
        <v>222167</v>
      </c>
      <c r="R27345" s="4"/>
      <c r="S27345" s="13" t="s">
        <v>231162</v>
      </c>
      <c r="T27345" s="13"/>
      <c r="U27345" s="13"/>
      <c r="V27345" s="13"/>
      <c r="W27345" s="13"/>
    </row>
    <row r="27346" spans="1:23" ht="30" x14ac:dyDescent="0.25">
      <c r="A27346" s="4" t="s">
        <v>140469</v>
      </c>
      <c r="B27346" s="4" t="s">
        <v>317</v>
      </c>
      <c r="C27346" s="4" t="s">
        <v>2189</v>
      </c>
      <c r="D27346" s="4" t="s">
        <v>337</v>
      </c>
      <c r="E27346" s="4" t="s">
        <v>27</v>
      </c>
      <c r="F27346" s="4">
        <v>9899197969</v>
      </c>
      <c r="G27346" s="4">
        <v>9953880839</v>
      </c>
      <c r="H27346" s="4" t="s">
        <v>140468</v>
      </c>
      <c r="I27346" s="4"/>
      <c r="J27346" s="4" t="s">
        <v>140470</v>
      </c>
      <c r="L27346" s="4" t="s">
        <v>630</v>
      </c>
      <c r="M27346" s="4" t="s">
        <v>319</v>
      </c>
      <c r="N27346" s="4">
        <v>110031</v>
      </c>
      <c r="O27346" s="4"/>
      <c r="P27346" s="4"/>
      <c r="Q27346" s="31" t="s">
        <v>222168</v>
      </c>
      <c r="R27346" s="4"/>
      <c r="S27346" s="13" t="s">
        <v>222169</v>
      </c>
      <c r="T27346" s="13"/>
      <c r="U27346" s="13"/>
      <c r="V27346" s="13"/>
      <c r="W27346" s="13"/>
    </row>
    <row r="27347" spans="1:23" x14ac:dyDescent="0.25">
      <c r="A27347" s="4" t="s">
        <v>140519</v>
      </c>
      <c r="B27347" s="4" t="s">
        <v>317</v>
      </c>
      <c r="C27347" s="4" t="s">
        <v>74</v>
      </c>
      <c r="D27347" s="4"/>
      <c r="E27347" s="4" t="s">
        <v>74</v>
      </c>
      <c r="F27347" s="4">
        <v>9311167708</v>
      </c>
      <c r="G27347" s="4">
        <v>9311667712</v>
      </c>
      <c r="H27347" s="4" t="s">
        <v>140518</v>
      </c>
      <c r="I27347" s="4"/>
      <c r="J27347" s="4" t="s">
        <v>140520</v>
      </c>
      <c r="L27347" s="4" t="s">
        <v>140521</v>
      </c>
      <c r="M27347" s="4" t="s">
        <v>319</v>
      </c>
      <c r="N27347" s="4">
        <v>110064</v>
      </c>
      <c r="O27347" s="4" t="s">
        <v>140522</v>
      </c>
      <c r="P27347" s="4"/>
      <c r="Q27347" s="31" t="s">
        <v>140517</v>
      </c>
      <c r="R27347" s="4"/>
      <c r="S27347" s="13" t="s">
        <v>231163</v>
      </c>
      <c r="T27347" s="13"/>
      <c r="U27347" s="13"/>
      <c r="V27347" s="13"/>
      <c r="W27347" s="13"/>
    </row>
    <row r="27348" spans="1:23" ht="45" x14ac:dyDescent="0.25">
      <c r="A27348" s="4" t="s">
        <v>140546</v>
      </c>
      <c r="B27348" s="4" t="s">
        <v>317</v>
      </c>
      <c r="C27348" s="4" t="s">
        <v>56736</v>
      </c>
      <c r="D27348" s="4" t="s">
        <v>1787</v>
      </c>
      <c r="E27348" s="4" t="s">
        <v>689</v>
      </c>
      <c r="F27348" s="4">
        <v>9811998159</v>
      </c>
      <c r="G27348" s="4">
        <v>9873206907</v>
      </c>
      <c r="H27348" s="4" t="s">
        <v>140544</v>
      </c>
      <c r="I27348" s="4" t="s">
        <v>140545</v>
      </c>
      <c r="J27348" s="4" t="s">
        <v>140547</v>
      </c>
      <c r="L27348" s="4" t="s">
        <v>140548</v>
      </c>
      <c r="M27348" s="4" t="s">
        <v>319</v>
      </c>
      <c r="N27348" s="4">
        <v>110008</v>
      </c>
      <c r="O27348" s="4"/>
      <c r="P27348" s="4"/>
      <c r="Q27348" s="31" t="s">
        <v>210136</v>
      </c>
      <c r="R27348" s="4"/>
      <c r="S27348" s="13" t="s">
        <v>222170</v>
      </c>
      <c r="T27348" s="13"/>
      <c r="U27348" s="13"/>
      <c r="V27348" s="13"/>
      <c r="W27348" s="13"/>
    </row>
    <row r="27349" spans="1:23" ht="45" x14ac:dyDescent="0.25">
      <c r="A27349" s="4" t="s">
        <v>140620</v>
      </c>
      <c r="B27349" s="4" t="s">
        <v>317</v>
      </c>
      <c r="C27349" s="4" t="s">
        <v>1408</v>
      </c>
      <c r="D27349" s="4" t="s">
        <v>1840</v>
      </c>
      <c r="E27349" s="4" t="s">
        <v>34</v>
      </c>
      <c r="F27349" s="4">
        <v>9899123103</v>
      </c>
      <c r="G27349" s="4"/>
      <c r="H27349" s="4" t="s">
        <v>140619</v>
      </c>
      <c r="I27349" s="4"/>
      <c r="J27349" s="4" t="s">
        <v>140621</v>
      </c>
      <c r="L27349" s="4" t="s">
        <v>9039</v>
      </c>
      <c r="M27349" s="4" t="s">
        <v>319</v>
      </c>
      <c r="N27349" s="4">
        <v>110059</v>
      </c>
      <c r="O27349" s="4"/>
      <c r="P27349" s="4"/>
      <c r="Q27349" s="31" t="s">
        <v>140617</v>
      </c>
      <c r="R27349" s="4"/>
      <c r="S27349" s="13" t="s">
        <v>140618</v>
      </c>
      <c r="T27349" s="13"/>
      <c r="U27349" s="13"/>
      <c r="V27349" s="13"/>
      <c r="W27349" s="13"/>
    </row>
    <row r="27350" spans="1:23" x14ac:dyDescent="0.25">
      <c r="A27350" s="4" t="s">
        <v>140631</v>
      </c>
      <c r="B27350" s="4" t="s">
        <v>317</v>
      </c>
      <c r="C27350" s="4" t="s">
        <v>434</v>
      </c>
      <c r="D27350" s="4" t="s">
        <v>149</v>
      </c>
      <c r="E27350" s="4" t="s">
        <v>34</v>
      </c>
      <c r="F27350" s="4">
        <v>9810039752</v>
      </c>
      <c r="G27350" s="4"/>
      <c r="H27350" s="4" t="s">
        <v>140629</v>
      </c>
      <c r="I27350" s="4" t="s">
        <v>140630</v>
      </c>
      <c r="J27350" s="4" t="s">
        <v>140632</v>
      </c>
      <c r="L27350" s="4"/>
      <c r="M27350" s="4" t="s">
        <v>319</v>
      </c>
      <c r="N27350" s="4">
        <v>110014</v>
      </c>
      <c r="O27350" s="4" t="s">
        <v>140633</v>
      </c>
      <c r="P27350" s="4"/>
      <c r="Q27350" s="31"/>
      <c r="R27350" s="4"/>
      <c r="S27350" s="13" t="s">
        <v>222171</v>
      </c>
      <c r="T27350" s="13"/>
      <c r="U27350" s="13"/>
      <c r="V27350" s="13"/>
      <c r="W27350" s="13"/>
    </row>
    <row r="27351" spans="1:23" x14ac:dyDescent="0.25">
      <c r="A27351" s="4" t="s">
        <v>140693</v>
      </c>
      <c r="B27351" s="4" t="s">
        <v>317</v>
      </c>
      <c r="C27351" s="4" t="s">
        <v>1600</v>
      </c>
      <c r="D27351" s="4" t="s">
        <v>5392</v>
      </c>
      <c r="E27351" s="4" t="s">
        <v>34</v>
      </c>
      <c r="F27351" s="4">
        <v>9868759409</v>
      </c>
      <c r="G27351" s="4">
        <v>9350931444</v>
      </c>
      <c r="H27351" s="4" t="s">
        <v>140691</v>
      </c>
      <c r="I27351" s="4" t="s">
        <v>140692</v>
      </c>
      <c r="J27351" s="4" t="s">
        <v>140694</v>
      </c>
      <c r="L27351" s="4" t="s">
        <v>43209</v>
      </c>
      <c r="M27351" s="4" t="s">
        <v>319</v>
      </c>
      <c r="N27351" s="4">
        <v>110034</v>
      </c>
      <c r="O27351" s="4"/>
      <c r="P27351" s="4"/>
      <c r="Q27351" s="31" t="s">
        <v>140689</v>
      </c>
      <c r="R27351" s="4"/>
      <c r="S27351" s="13" t="s">
        <v>140690</v>
      </c>
      <c r="T27351" s="13"/>
      <c r="U27351" s="13"/>
      <c r="V27351" s="13"/>
      <c r="W27351" s="13"/>
    </row>
    <row r="27352" spans="1:23" x14ac:dyDescent="0.25">
      <c r="A27352" s="4" t="s">
        <v>140759</v>
      </c>
      <c r="B27352" s="4" t="s">
        <v>317</v>
      </c>
      <c r="C27352" s="4" t="s">
        <v>140757</v>
      </c>
      <c r="D27352" s="4"/>
      <c r="E27352" s="4" t="s">
        <v>27</v>
      </c>
      <c r="F27352" s="4">
        <v>9555967776</v>
      </c>
      <c r="G27352" s="4"/>
      <c r="H27352" s="4" t="s">
        <v>140758</v>
      </c>
      <c r="I27352" s="4"/>
      <c r="J27352" s="4" t="s">
        <v>140760</v>
      </c>
      <c r="L27352" s="4" t="s">
        <v>38014</v>
      </c>
      <c r="M27352" s="4" t="s">
        <v>319</v>
      </c>
      <c r="N27352" s="4">
        <v>110025</v>
      </c>
      <c r="O27352" s="4" t="s">
        <v>140761</v>
      </c>
      <c r="P27352" s="4"/>
      <c r="Q27352" s="31"/>
      <c r="R27352" s="4"/>
      <c r="S27352" s="13" t="s">
        <v>231164</v>
      </c>
      <c r="T27352" s="13"/>
      <c r="U27352" s="13"/>
      <c r="V27352" s="13"/>
      <c r="W27352" s="13"/>
    </row>
    <row r="27353" spans="1:23" ht="45" x14ac:dyDescent="0.25">
      <c r="A27353" s="4" t="s">
        <v>140970</v>
      </c>
      <c r="B27353" s="4" t="s">
        <v>317</v>
      </c>
      <c r="C27353" s="4" t="s">
        <v>2387</v>
      </c>
      <c r="D27353" s="4" t="s">
        <v>99</v>
      </c>
      <c r="E27353" s="4" t="s">
        <v>32540</v>
      </c>
      <c r="F27353" s="4">
        <v>9711164875</v>
      </c>
      <c r="G27353" s="4"/>
      <c r="H27353" s="4" t="s">
        <v>140968</v>
      </c>
      <c r="I27353" s="4" t="s">
        <v>140969</v>
      </c>
      <c r="J27353" s="4" t="s">
        <v>140971</v>
      </c>
      <c r="L27353" s="4"/>
      <c r="M27353" s="4" t="s">
        <v>319</v>
      </c>
      <c r="N27353" s="4">
        <v>110014</v>
      </c>
      <c r="O27353" s="4" t="s">
        <v>140972</v>
      </c>
      <c r="P27353" s="4"/>
      <c r="Q27353" s="31" t="s">
        <v>140967</v>
      </c>
      <c r="R27353" s="4"/>
      <c r="S27353" s="13" t="s">
        <v>231165</v>
      </c>
      <c r="T27353" s="13"/>
      <c r="U27353" s="13"/>
      <c r="V27353" s="13"/>
      <c r="W27353" s="13"/>
    </row>
    <row r="27354" spans="1:23" x14ac:dyDescent="0.25">
      <c r="A27354" s="4" t="s">
        <v>141012</v>
      </c>
      <c r="B27354" s="4" t="s">
        <v>317</v>
      </c>
      <c r="C27354" s="4" t="s">
        <v>5130</v>
      </c>
      <c r="D27354" s="4" t="s">
        <v>141009</v>
      </c>
      <c r="E27354" s="4" t="s">
        <v>27</v>
      </c>
      <c r="F27354" s="4">
        <v>9958881656</v>
      </c>
      <c r="G27354" s="4">
        <v>9891073701</v>
      </c>
      <c r="H27354" s="4" t="s">
        <v>141010</v>
      </c>
      <c r="I27354" s="4" t="s">
        <v>141011</v>
      </c>
      <c r="J27354" s="4" t="s">
        <v>141013</v>
      </c>
      <c r="L27354" s="4" t="s">
        <v>630</v>
      </c>
      <c r="M27354" s="4" t="s">
        <v>319</v>
      </c>
      <c r="N27354" s="4">
        <v>110031</v>
      </c>
      <c r="O27354" s="4" t="s">
        <v>141014</v>
      </c>
      <c r="P27354" s="4"/>
      <c r="Q27354" s="31" t="s">
        <v>141007</v>
      </c>
      <c r="R27354" s="4"/>
      <c r="S27354" s="13" t="s">
        <v>141008</v>
      </c>
      <c r="T27354" s="13"/>
      <c r="U27354" s="13"/>
      <c r="V27354" s="13"/>
      <c r="W27354" s="13"/>
    </row>
    <row r="27355" spans="1:23" ht="45" x14ac:dyDescent="0.25">
      <c r="A27355" s="4" t="s">
        <v>141082</v>
      </c>
      <c r="B27355" s="4" t="s">
        <v>317</v>
      </c>
      <c r="C27355" s="4" t="s">
        <v>148</v>
      </c>
      <c r="D27355" s="4"/>
      <c r="E27355" s="4" t="s">
        <v>74</v>
      </c>
      <c r="F27355" s="4">
        <v>9818255550</v>
      </c>
      <c r="G27355" s="4">
        <v>9810088889</v>
      </c>
      <c r="H27355" s="4" t="s">
        <v>141081</v>
      </c>
      <c r="I27355" s="4"/>
      <c r="J27355" s="4" t="s">
        <v>141083</v>
      </c>
      <c r="L27355" s="4" t="s">
        <v>90064</v>
      </c>
      <c r="M27355" s="4" t="s">
        <v>319</v>
      </c>
      <c r="N27355" s="4">
        <v>110008</v>
      </c>
      <c r="O27355" s="4"/>
      <c r="P27355" s="4"/>
      <c r="Q27355" s="31" t="s">
        <v>222172</v>
      </c>
      <c r="R27355" s="4"/>
      <c r="S27355" s="13" t="s">
        <v>196870</v>
      </c>
      <c r="T27355" s="13"/>
      <c r="U27355" s="13"/>
      <c r="V27355" s="13"/>
      <c r="W27355" s="13"/>
    </row>
    <row r="27356" spans="1:23" x14ac:dyDescent="0.25">
      <c r="A27356" s="4" t="s">
        <v>141151</v>
      </c>
      <c r="B27356" s="4" t="s">
        <v>317</v>
      </c>
      <c r="C27356" s="4" t="s">
        <v>60793</v>
      </c>
      <c r="D27356" s="4" t="s">
        <v>68585</v>
      </c>
      <c r="E27356" s="4" t="s">
        <v>74</v>
      </c>
      <c r="F27356" s="4">
        <v>9313702264</v>
      </c>
      <c r="G27356" s="4">
        <v>9540095982</v>
      </c>
      <c r="H27356" s="4" t="s">
        <v>141149</v>
      </c>
      <c r="I27356" s="4" t="s">
        <v>141150</v>
      </c>
      <c r="J27356" s="4" t="s">
        <v>141152</v>
      </c>
      <c r="L27356" s="4" t="s">
        <v>47772</v>
      </c>
      <c r="M27356" s="4" t="s">
        <v>319</v>
      </c>
      <c r="N27356" s="4">
        <v>110001</v>
      </c>
      <c r="O27356" s="4"/>
      <c r="P27356" s="4"/>
      <c r="Q27356" s="31" t="s">
        <v>141148</v>
      </c>
      <c r="R27356" s="4"/>
      <c r="S27356" s="13" t="s">
        <v>231166</v>
      </c>
      <c r="T27356" s="13"/>
      <c r="U27356" s="13"/>
      <c r="V27356" s="13"/>
      <c r="W27356" s="13"/>
    </row>
    <row r="27357" spans="1:23" ht="45" x14ac:dyDescent="0.25">
      <c r="A27357" s="4" t="s">
        <v>141238</v>
      </c>
      <c r="B27357" s="4" t="s">
        <v>317</v>
      </c>
      <c r="C27357" s="4" t="s">
        <v>1713</v>
      </c>
      <c r="D27357" s="4"/>
      <c r="E27357" s="4" t="s">
        <v>74</v>
      </c>
      <c r="F27357" s="4">
        <v>9810780447</v>
      </c>
      <c r="G27357" s="4"/>
      <c r="H27357" s="4" t="s">
        <v>141237</v>
      </c>
      <c r="I27357" s="4"/>
      <c r="J27357" s="4" t="s">
        <v>141239</v>
      </c>
      <c r="L27357" s="4" t="s">
        <v>141240</v>
      </c>
      <c r="M27357" s="4" t="s">
        <v>319</v>
      </c>
      <c r="N27357" s="4">
        <v>110033</v>
      </c>
      <c r="O27357" s="4" t="s">
        <v>27909</v>
      </c>
      <c r="P27357" s="4"/>
      <c r="Q27357" s="31" t="s">
        <v>222173</v>
      </c>
      <c r="R27357" s="4"/>
      <c r="S27357" s="13" t="s">
        <v>141236</v>
      </c>
      <c r="T27357" s="13"/>
      <c r="U27357" s="13"/>
      <c r="V27357" s="13"/>
      <c r="W27357" s="13"/>
    </row>
    <row r="27358" spans="1:23" ht="30" x14ac:dyDescent="0.25">
      <c r="A27358" s="4" t="s">
        <v>141311</v>
      </c>
      <c r="B27358" s="4" t="s">
        <v>317</v>
      </c>
      <c r="C27358" s="4" t="s">
        <v>149</v>
      </c>
      <c r="D27358" s="4" t="s">
        <v>257</v>
      </c>
      <c r="E27358" s="4" t="s">
        <v>4612</v>
      </c>
      <c r="F27358" s="4">
        <v>9999099002</v>
      </c>
      <c r="G27358" s="4"/>
      <c r="H27358" s="4" t="s">
        <v>141310</v>
      </c>
      <c r="I27358" s="4"/>
      <c r="J27358" s="4" t="s">
        <v>141312</v>
      </c>
      <c r="L27358" s="4" t="s">
        <v>4524</v>
      </c>
      <c r="M27358" s="4" t="s">
        <v>319</v>
      </c>
      <c r="N27358" s="4">
        <v>110017</v>
      </c>
      <c r="O27358" s="4"/>
      <c r="P27358" s="4"/>
      <c r="Q27358" s="31" t="s">
        <v>141309</v>
      </c>
      <c r="R27358" s="4"/>
      <c r="S27358" s="13" t="s">
        <v>202851</v>
      </c>
      <c r="T27358" s="13"/>
      <c r="U27358" s="13"/>
      <c r="V27358" s="13"/>
      <c r="W27358" s="13"/>
    </row>
    <row r="27359" spans="1:23" x14ac:dyDescent="0.25">
      <c r="A27359" s="4" t="s">
        <v>141382</v>
      </c>
      <c r="B27359" s="4" t="s">
        <v>317</v>
      </c>
      <c r="C27359" s="4" t="s">
        <v>3594</v>
      </c>
      <c r="D27359" s="4" t="s">
        <v>3550</v>
      </c>
      <c r="E27359" s="4" t="s">
        <v>7185</v>
      </c>
      <c r="F27359" s="4">
        <v>9911225004</v>
      </c>
      <c r="G27359" s="4">
        <v>9891750372</v>
      </c>
      <c r="H27359" s="4" t="s">
        <v>141380</v>
      </c>
      <c r="I27359" s="4" t="s">
        <v>141381</v>
      </c>
      <c r="J27359" s="4" t="s">
        <v>141383</v>
      </c>
      <c r="L27359" s="4" t="s">
        <v>141384</v>
      </c>
      <c r="M27359" s="4" t="s">
        <v>319</v>
      </c>
      <c r="N27359" s="4">
        <v>110059</v>
      </c>
      <c r="O27359" s="4" t="s">
        <v>141385</v>
      </c>
      <c r="P27359" s="4"/>
      <c r="Q27359" s="31" t="s">
        <v>141379</v>
      </c>
      <c r="R27359" s="4"/>
      <c r="S27359" s="13" t="s">
        <v>202852</v>
      </c>
      <c r="T27359" s="13"/>
      <c r="U27359" s="13"/>
      <c r="V27359" s="13"/>
      <c r="W27359" s="13"/>
    </row>
    <row r="27360" spans="1:23" ht="45" x14ac:dyDescent="0.25">
      <c r="A27360" s="4" t="s">
        <v>141470</v>
      </c>
      <c r="B27360" s="4" t="s">
        <v>317</v>
      </c>
      <c r="C27360" s="4" t="s">
        <v>20291</v>
      </c>
      <c r="D27360" s="4"/>
      <c r="E27360" s="4" t="s">
        <v>27</v>
      </c>
      <c r="F27360" s="4">
        <v>8010626480</v>
      </c>
      <c r="G27360" s="4">
        <v>9654267141</v>
      </c>
      <c r="H27360" s="4" t="s">
        <v>141468</v>
      </c>
      <c r="I27360" s="4" t="s">
        <v>141469</v>
      </c>
      <c r="J27360" s="4" t="s">
        <v>141471</v>
      </c>
      <c r="L27360" s="4" t="s">
        <v>3721</v>
      </c>
      <c r="M27360" s="4" t="s">
        <v>319</v>
      </c>
      <c r="N27360" s="4">
        <v>110062</v>
      </c>
      <c r="O27360" s="4"/>
      <c r="P27360" s="4"/>
      <c r="Q27360" s="31" t="s">
        <v>141467</v>
      </c>
      <c r="R27360" s="4"/>
      <c r="S27360" s="13" t="s">
        <v>141467</v>
      </c>
      <c r="T27360" s="13"/>
      <c r="U27360" s="13"/>
      <c r="V27360" s="13"/>
      <c r="W27360" s="13"/>
    </row>
    <row r="27361" spans="1:23" ht="45" x14ac:dyDescent="0.25">
      <c r="A27361" s="4" t="s">
        <v>141515</v>
      </c>
      <c r="B27361" s="4" t="s">
        <v>317</v>
      </c>
      <c r="C27361" s="4" t="s">
        <v>2031</v>
      </c>
      <c r="D27361" s="4" t="s">
        <v>73</v>
      </c>
      <c r="E27361" s="4" t="s">
        <v>65</v>
      </c>
      <c r="F27361" s="4">
        <v>9266661707</v>
      </c>
      <c r="G27361" s="4"/>
      <c r="H27361" s="4" t="s">
        <v>141514</v>
      </c>
      <c r="I27361" s="4"/>
      <c r="J27361" s="4" t="s">
        <v>141516</v>
      </c>
      <c r="L27361" s="4" t="s">
        <v>3200</v>
      </c>
      <c r="M27361" s="4" t="s">
        <v>319</v>
      </c>
      <c r="N27361" s="4">
        <v>110070</v>
      </c>
      <c r="O27361" s="4"/>
      <c r="P27361" s="4"/>
      <c r="Q27361" s="31" t="s">
        <v>222174</v>
      </c>
      <c r="R27361" s="4"/>
      <c r="S27361" s="13" t="s">
        <v>222175</v>
      </c>
      <c r="T27361" s="13"/>
      <c r="U27361" s="13"/>
      <c r="V27361" s="13"/>
      <c r="W27361" s="13"/>
    </row>
    <row r="27362" spans="1:23" ht="45" x14ac:dyDescent="0.25">
      <c r="A27362" s="4" t="s">
        <v>141541</v>
      </c>
      <c r="B27362" s="4" t="s">
        <v>317</v>
      </c>
      <c r="C27362" s="4" t="s">
        <v>50079</v>
      </c>
      <c r="D27362" s="4" t="s">
        <v>1044</v>
      </c>
      <c r="E27362" s="4" t="s">
        <v>34</v>
      </c>
      <c r="F27362" s="4">
        <v>9910245642</v>
      </c>
      <c r="G27362" s="4">
        <v>9999315646</v>
      </c>
      <c r="H27362" s="4" t="s">
        <v>141540</v>
      </c>
      <c r="I27362" s="4"/>
      <c r="J27362" s="4" t="s">
        <v>141542</v>
      </c>
      <c r="L27362" s="4" t="s">
        <v>28339</v>
      </c>
      <c r="M27362" s="4" t="s">
        <v>319</v>
      </c>
      <c r="N27362" s="4">
        <v>110052</v>
      </c>
      <c r="O27362" s="4" t="s">
        <v>141543</v>
      </c>
      <c r="P27362" s="4"/>
      <c r="Q27362" s="31" t="s">
        <v>141539</v>
      </c>
      <c r="R27362" s="4"/>
      <c r="S27362" s="13" t="s">
        <v>222176</v>
      </c>
      <c r="T27362" s="13"/>
      <c r="U27362" s="13"/>
      <c r="V27362" s="13"/>
      <c r="W27362" s="13"/>
    </row>
    <row r="27363" spans="1:23" ht="45" x14ac:dyDescent="0.25">
      <c r="A27363" s="4" t="s">
        <v>141642</v>
      </c>
      <c r="B27363" s="4" t="s">
        <v>317</v>
      </c>
      <c r="C27363" s="4" t="s">
        <v>89781</v>
      </c>
      <c r="D27363" s="4" t="s">
        <v>11982</v>
      </c>
      <c r="E27363" s="4" t="s">
        <v>34</v>
      </c>
      <c r="F27363" s="4">
        <v>9999200666</v>
      </c>
      <c r="G27363" s="4"/>
      <c r="H27363" s="4" t="s">
        <v>141641</v>
      </c>
      <c r="I27363" s="4"/>
      <c r="J27363" s="4" t="s">
        <v>141643</v>
      </c>
      <c r="L27363" s="4" t="s">
        <v>35664</v>
      </c>
      <c r="M27363" s="4" t="s">
        <v>319</v>
      </c>
      <c r="N27363" s="4">
        <v>110019</v>
      </c>
      <c r="O27363" s="4" t="s">
        <v>141644</v>
      </c>
      <c r="P27363" s="4"/>
      <c r="Q27363" s="31" t="s">
        <v>141640</v>
      </c>
      <c r="R27363" s="4"/>
      <c r="S27363" s="13" t="s">
        <v>231167</v>
      </c>
      <c r="T27363" s="13"/>
      <c r="U27363" s="13"/>
      <c r="V27363" s="13"/>
      <c r="W27363" s="13"/>
    </row>
    <row r="27364" spans="1:23" ht="45" x14ac:dyDescent="0.25">
      <c r="A27364" s="4" t="s">
        <v>141664</v>
      </c>
      <c r="B27364" s="4" t="s">
        <v>317</v>
      </c>
      <c r="C27364" s="4" t="s">
        <v>25308</v>
      </c>
      <c r="D27364" s="4" t="s">
        <v>14531</v>
      </c>
      <c r="E27364" s="4" t="s">
        <v>27</v>
      </c>
      <c r="F27364" s="4">
        <v>9891773919</v>
      </c>
      <c r="G27364" s="4"/>
      <c r="H27364" s="4" t="s">
        <v>141663</v>
      </c>
      <c r="I27364" s="4"/>
      <c r="J27364" s="4" t="s">
        <v>141665</v>
      </c>
      <c r="L27364" s="4"/>
      <c r="M27364" s="4" t="s">
        <v>319</v>
      </c>
      <c r="N27364" s="4">
        <v>110020</v>
      </c>
      <c r="O27364" s="4" t="s">
        <v>141666</v>
      </c>
      <c r="P27364" s="4"/>
      <c r="Q27364" s="31" t="s">
        <v>210137</v>
      </c>
      <c r="R27364" s="4"/>
      <c r="S27364" s="13" t="s">
        <v>222177</v>
      </c>
      <c r="T27364" s="13"/>
      <c r="U27364" s="13"/>
      <c r="V27364" s="13"/>
      <c r="W27364" s="13"/>
    </row>
    <row r="27365" spans="1:23" ht="45" x14ac:dyDescent="0.25">
      <c r="A27365" s="4" t="s">
        <v>141700</v>
      </c>
      <c r="B27365" s="4" t="s">
        <v>317</v>
      </c>
      <c r="C27365" s="4" t="s">
        <v>867</v>
      </c>
      <c r="D27365" s="4" t="s">
        <v>141698</v>
      </c>
      <c r="E27365" s="4" t="s">
        <v>27</v>
      </c>
      <c r="F27365" s="4">
        <v>8287848079</v>
      </c>
      <c r="G27365" s="4"/>
      <c r="H27365" s="4" t="s">
        <v>141699</v>
      </c>
      <c r="I27365" s="4"/>
      <c r="J27365" s="4" t="s">
        <v>141701</v>
      </c>
      <c r="L27365" s="4" t="s">
        <v>141702</v>
      </c>
      <c r="M27365" s="4" t="s">
        <v>319</v>
      </c>
      <c r="N27365" s="4">
        <v>110086</v>
      </c>
      <c r="O27365" s="4"/>
      <c r="P27365" s="4"/>
      <c r="Q27365" s="31" t="s">
        <v>210138</v>
      </c>
      <c r="R27365" s="4"/>
      <c r="S27365" s="13" t="s">
        <v>196871</v>
      </c>
      <c r="T27365" s="13"/>
      <c r="U27365" s="13"/>
      <c r="V27365" s="13"/>
      <c r="W27365" s="13"/>
    </row>
    <row r="27366" spans="1:23" x14ac:dyDescent="0.25">
      <c r="A27366" s="4" t="s">
        <v>141882</v>
      </c>
      <c r="B27366" s="4" t="s">
        <v>317</v>
      </c>
      <c r="C27366" s="4" t="s">
        <v>77474</v>
      </c>
      <c r="D27366" s="4" t="s">
        <v>141879</v>
      </c>
      <c r="E27366" s="4" t="s">
        <v>74</v>
      </c>
      <c r="F27366" s="4">
        <v>9838400789</v>
      </c>
      <c r="G27366" s="4"/>
      <c r="H27366" s="4" t="s">
        <v>141880</v>
      </c>
      <c r="I27366" s="4" t="s">
        <v>141881</v>
      </c>
      <c r="J27366" s="4" t="s">
        <v>141883</v>
      </c>
      <c r="L27366" s="4" t="s">
        <v>123019</v>
      </c>
      <c r="M27366" s="4" t="s">
        <v>319</v>
      </c>
      <c r="N27366" s="4">
        <v>110065</v>
      </c>
      <c r="O27366" s="4" t="s">
        <v>141884</v>
      </c>
      <c r="P27366" s="4"/>
      <c r="Q27366" s="31" t="s">
        <v>141878</v>
      </c>
      <c r="R27366" s="4"/>
      <c r="S27366" s="13" t="s">
        <v>222178</v>
      </c>
      <c r="T27366" s="13"/>
      <c r="U27366" s="13"/>
      <c r="V27366" s="13"/>
      <c r="W27366" s="13"/>
    </row>
    <row r="27367" spans="1:23" x14ac:dyDescent="0.25">
      <c r="A27367" s="4" t="s">
        <v>141930</v>
      </c>
      <c r="B27367" s="4" t="s">
        <v>317</v>
      </c>
      <c r="C27367" s="4" t="s">
        <v>141927</v>
      </c>
      <c r="D27367" s="4" t="s">
        <v>194</v>
      </c>
      <c r="E27367" s="4" t="s">
        <v>27</v>
      </c>
      <c r="F27367" s="4">
        <v>9818681180</v>
      </c>
      <c r="G27367" s="4">
        <v>9999085058</v>
      </c>
      <c r="H27367" s="4" t="s">
        <v>141928</v>
      </c>
      <c r="I27367" s="4" t="s">
        <v>141929</v>
      </c>
      <c r="J27367" s="4" t="s">
        <v>141931</v>
      </c>
      <c r="L27367" s="4" t="s">
        <v>4524</v>
      </c>
      <c r="M27367" s="4" t="s">
        <v>319</v>
      </c>
      <c r="N27367" s="4">
        <v>110017</v>
      </c>
      <c r="O27367" s="4" t="s">
        <v>141932</v>
      </c>
      <c r="P27367" s="4"/>
      <c r="Q27367" s="31" t="s">
        <v>141926</v>
      </c>
      <c r="R27367" s="4"/>
      <c r="S27367" s="13" t="s">
        <v>222179</v>
      </c>
      <c r="T27367" s="13"/>
      <c r="U27367" s="13"/>
      <c r="V27367" s="13"/>
      <c r="W27367" s="13"/>
    </row>
    <row r="27368" spans="1:23" x14ac:dyDescent="0.25">
      <c r="A27368" s="4" t="s">
        <v>142020</v>
      </c>
      <c r="B27368" s="4" t="s">
        <v>317</v>
      </c>
      <c r="C27368" s="4" t="s">
        <v>64662</v>
      </c>
      <c r="D27368" s="4" t="s">
        <v>142017</v>
      </c>
      <c r="E27368" s="4" t="s">
        <v>175</v>
      </c>
      <c r="F27368" s="4">
        <v>9810183466</v>
      </c>
      <c r="G27368" s="4"/>
      <c r="H27368" s="4" t="s">
        <v>142018</v>
      </c>
      <c r="I27368" s="4" t="s">
        <v>142019</v>
      </c>
      <c r="J27368" s="4" t="s">
        <v>142021</v>
      </c>
      <c r="L27368" s="4" t="s">
        <v>5148</v>
      </c>
      <c r="M27368" s="4" t="s">
        <v>319</v>
      </c>
      <c r="N27368" s="4">
        <v>110034</v>
      </c>
      <c r="O27368" s="4" t="s">
        <v>142022</v>
      </c>
      <c r="P27368" s="4"/>
      <c r="Q27368" s="31" t="s">
        <v>142016</v>
      </c>
      <c r="R27368" s="4"/>
      <c r="S27368" s="13" t="s">
        <v>222180</v>
      </c>
      <c r="T27368" s="13"/>
      <c r="U27368" s="13"/>
      <c r="V27368" s="13"/>
      <c r="W27368" s="13"/>
    </row>
    <row r="27369" spans="1:23" x14ac:dyDescent="0.25">
      <c r="A27369" s="4" t="s">
        <v>142061</v>
      </c>
      <c r="B27369" s="4" t="s">
        <v>317</v>
      </c>
      <c r="C27369" s="4" t="s">
        <v>932</v>
      </c>
      <c r="D27369" s="4" t="s">
        <v>242</v>
      </c>
      <c r="E27369" s="4" t="s">
        <v>27</v>
      </c>
      <c r="F27369" s="4">
        <v>9811689211</v>
      </c>
      <c r="G27369" s="4"/>
      <c r="H27369" s="4" t="s">
        <v>142059</v>
      </c>
      <c r="I27369" s="4" t="s">
        <v>142060</v>
      </c>
      <c r="J27369" s="4" t="s">
        <v>142062</v>
      </c>
      <c r="L27369" s="4" t="s">
        <v>1527</v>
      </c>
      <c r="M27369" s="4" t="s">
        <v>319</v>
      </c>
      <c r="N27369" s="4">
        <v>110005</v>
      </c>
      <c r="O27369" s="4"/>
      <c r="P27369" s="4"/>
      <c r="Q27369" s="31"/>
      <c r="R27369" s="4"/>
      <c r="S27369" s="13" t="s">
        <v>222181</v>
      </c>
      <c r="T27369" s="13"/>
      <c r="U27369" s="13"/>
      <c r="V27369" s="13"/>
      <c r="W27369" s="13"/>
    </row>
    <row r="27370" spans="1:23" ht="45" x14ac:dyDescent="0.25">
      <c r="A27370" s="4" t="s">
        <v>24631</v>
      </c>
      <c r="B27370" s="4" t="s">
        <v>317</v>
      </c>
      <c r="C27370" s="4" t="s">
        <v>1930</v>
      </c>
      <c r="D27370" s="4" t="s">
        <v>1615</v>
      </c>
      <c r="E27370" s="4" t="s">
        <v>27</v>
      </c>
      <c r="F27370" s="4">
        <v>9818638616</v>
      </c>
      <c r="G27370" s="4"/>
      <c r="H27370" s="4" t="s">
        <v>142074</v>
      </c>
      <c r="I27370" s="4"/>
      <c r="J27370" s="4" t="s">
        <v>142075</v>
      </c>
      <c r="L27370" s="4" t="s">
        <v>142076</v>
      </c>
      <c r="M27370" s="4" t="s">
        <v>319</v>
      </c>
      <c r="N27370" s="4">
        <v>110007</v>
      </c>
      <c r="O27370" s="4"/>
      <c r="P27370" s="4"/>
      <c r="Q27370" s="31" t="s">
        <v>142072</v>
      </c>
      <c r="R27370" s="4"/>
      <c r="S27370" s="13" t="s">
        <v>142073</v>
      </c>
      <c r="T27370" s="13"/>
      <c r="U27370" s="13"/>
      <c r="V27370" s="13"/>
      <c r="W27370" s="13"/>
    </row>
    <row r="27371" spans="1:23" x14ac:dyDescent="0.25">
      <c r="A27371" s="4" t="s">
        <v>142083</v>
      </c>
      <c r="B27371" s="4" t="s">
        <v>317</v>
      </c>
      <c r="C27371" s="4" t="s">
        <v>13839</v>
      </c>
      <c r="D27371" s="4" t="s">
        <v>6235</v>
      </c>
      <c r="E27371" s="4" t="s">
        <v>84</v>
      </c>
      <c r="F27371" s="4">
        <v>9891455582</v>
      </c>
      <c r="G27371" s="4"/>
      <c r="H27371" s="4" t="s">
        <v>142081</v>
      </c>
      <c r="I27371" s="4" t="s">
        <v>142082</v>
      </c>
      <c r="J27371" s="4" t="s">
        <v>142084</v>
      </c>
      <c r="L27371" s="4" t="s">
        <v>37542</v>
      </c>
      <c r="M27371" s="4" t="s">
        <v>319</v>
      </c>
      <c r="N27371" s="4">
        <v>110048</v>
      </c>
      <c r="O27371" s="4"/>
      <c r="P27371" s="4"/>
      <c r="Q27371" s="31"/>
      <c r="R27371" s="4"/>
      <c r="S27371" s="13" t="s">
        <v>202853</v>
      </c>
      <c r="T27371" s="13"/>
      <c r="U27371" s="13"/>
      <c r="V27371" s="13"/>
      <c r="W27371" s="13"/>
    </row>
    <row r="27372" spans="1:23" ht="30" x14ac:dyDescent="0.25">
      <c r="A27372" s="4" t="s">
        <v>142150</v>
      </c>
      <c r="B27372" s="4" t="s">
        <v>317</v>
      </c>
      <c r="C27372" s="4" t="s">
        <v>4167</v>
      </c>
      <c r="D27372" s="4" t="s">
        <v>1918</v>
      </c>
      <c r="E27372" s="4" t="s">
        <v>34</v>
      </c>
      <c r="F27372" s="4">
        <v>9810001179</v>
      </c>
      <c r="G27372" s="4">
        <v>9818938594</v>
      </c>
      <c r="H27372" s="4" t="s">
        <v>142148</v>
      </c>
      <c r="I27372" s="4" t="s">
        <v>142149</v>
      </c>
      <c r="J27372" s="4" t="s">
        <v>142151</v>
      </c>
      <c r="L27372" s="4" t="s">
        <v>48593</v>
      </c>
      <c r="M27372" s="4" t="s">
        <v>319</v>
      </c>
      <c r="N27372" s="4">
        <v>110016</v>
      </c>
      <c r="O27372" s="4"/>
      <c r="P27372" s="4"/>
      <c r="Q27372" s="31" t="s">
        <v>142147</v>
      </c>
      <c r="R27372" s="4"/>
      <c r="S27372" s="13" t="s">
        <v>222182</v>
      </c>
      <c r="T27372" s="13"/>
      <c r="U27372" s="13"/>
      <c r="V27372" s="13"/>
      <c r="W27372" s="13"/>
    </row>
    <row r="27373" spans="1:23" x14ac:dyDescent="0.25">
      <c r="A27373" s="4" t="s">
        <v>142168</v>
      </c>
      <c r="B27373" s="4" t="s">
        <v>317</v>
      </c>
      <c r="C27373" s="4" t="s">
        <v>142166</v>
      </c>
      <c r="D27373" s="4" t="s">
        <v>604</v>
      </c>
      <c r="E27373" s="4" t="s">
        <v>27</v>
      </c>
      <c r="F27373" s="4">
        <v>9999000017</v>
      </c>
      <c r="G27373" s="4"/>
      <c r="H27373" s="4" t="s">
        <v>142167</v>
      </c>
      <c r="I27373" s="4"/>
      <c r="J27373" s="4" t="s">
        <v>142169</v>
      </c>
      <c r="L27373" s="4" t="s">
        <v>142170</v>
      </c>
      <c r="M27373" s="4" t="s">
        <v>319</v>
      </c>
      <c r="N27373" s="4">
        <v>110001</v>
      </c>
      <c r="O27373" s="4" t="s">
        <v>142171</v>
      </c>
      <c r="P27373" s="4"/>
      <c r="Q27373" s="31"/>
      <c r="R27373" s="4"/>
      <c r="S27373" s="13" t="s">
        <v>142165</v>
      </c>
      <c r="T27373" s="13"/>
      <c r="U27373" s="13"/>
      <c r="V27373" s="13"/>
      <c r="W27373" s="13"/>
    </row>
    <row r="27374" spans="1:23" ht="30" x14ac:dyDescent="0.25">
      <c r="A27374" s="4" t="s">
        <v>142180</v>
      </c>
      <c r="B27374" s="4" t="s">
        <v>317</v>
      </c>
      <c r="C27374" s="4" t="s">
        <v>11715</v>
      </c>
      <c r="D27374" s="4" t="s">
        <v>194</v>
      </c>
      <c r="E27374" s="4" t="s">
        <v>34</v>
      </c>
      <c r="F27374" s="4">
        <v>9212114277</v>
      </c>
      <c r="G27374" s="4"/>
      <c r="H27374" s="4" t="s">
        <v>142179</v>
      </c>
      <c r="I27374" s="4"/>
      <c r="J27374" s="4" t="s">
        <v>142181</v>
      </c>
      <c r="L27374" s="4" t="s">
        <v>14246</v>
      </c>
      <c r="M27374" s="4" t="s">
        <v>319</v>
      </c>
      <c r="N27374" s="4">
        <v>110029</v>
      </c>
      <c r="O27374" s="4"/>
      <c r="P27374" s="4"/>
      <c r="Q27374" s="31" t="s">
        <v>222183</v>
      </c>
      <c r="R27374" s="4"/>
      <c r="S27374" s="13" t="s">
        <v>222184</v>
      </c>
      <c r="T27374" s="13"/>
      <c r="U27374" s="13"/>
      <c r="V27374" s="13"/>
      <c r="W27374" s="13"/>
    </row>
    <row r="27375" spans="1:23" ht="30" x14ac:dyDescent="0.25">
      <c r="A27375" s="4" t="s">
        <v>142213</v>
      </c>
      <c r="B27375" s="4" t="s">
        <v>317</v>
      </c>
      <c r="C27375" s="4" t="s">
        <v>17711</v>
      </c>
      <c r="D27375" s="4" t="s">
        <v>45990</v>
      </c>
      <c r="E27375" s="4" t="s">
        <v>27</v>
      </c>
      <c r="F27375" s="4">
        <v>9810253289</v>
      </c>
      <c r="G27375" s="4">
        <v>9953029637</v>
      </c>
      <c r="H27375" s="4" t="s">
        <v>142211</v>
      </c>
      <c r="I27375" s="4" t="s">
        <v>142212</v>
      </c>
      <c r="J27375" s="4" t="s">
        <v>142214</v>
      </c>
      <c r="L27375" s="4" t="s">
        <v>2131</v>
      </c>
      <c r="M27375" s="4" t="s">
        <v>319</v>
      </c>
      <c r="N27375" s="4">
        <v>110005</v>
      </c>
      <c r="O27375" s="4"/>
      <c r="P27375" s="4"/>
      <c r="Q27375" s="31" t="s">
        <v>222185</v>
      </c>
      <c r="R27375" s="4"/>
      <c r="S27375" s="13" t="s">
        <v>222186</v>
      </c>
      <c r="T27375" s="13"/>
      <c r="U27375" s="13"/>
      <c r="V27375" s="13"/>
      <c r="W27375" s="13"/>
    </row>
    <row r="27376" spans="1:23" ht="45" x14ac:dyDescent="0.25">
      <c r="A27376" s="4" t="s">
        <v>142251</v>
      </c>
      <c r="B27376" s="4" t="s">
        <v>317</v>
      </c>
      <c r="C27376" s="4" t="s">
        <v>3068</v>
      </c>
      <c r="D27376" s="4" t="s">
        <v>142248</v>
      </c>
      <c r="E27376" s="4" t="s">
        <v>27</v>
      </c>
      <c r="F27376" s="4">
        <v>9654026768</v>
      </c>
      <c r="G27376" s="4">
        <v>9818284569</v>
      </c>
      <c r="H27376" s="4" t="s">
        <v>142249</v>
      </c>
      <c r="I27376" s="4" t="s">
        <v>142250</v>
      </c>
      <c r="J27376" s="4" t="s">
        <v>142252</v>
      </c>
      <c r="L27376" s="4" t="s">
        <v>15761</v>
      </c>
      <c r="M27376" s="4" t="s">
        <v>319</v>
      </c>
      <c r="N27376" s="4">
        <v>110062</v>
      </c>
      <c r="O27376" s="4" t="s">
        <v>142253</v>
      </c>
      <c r="P27376" s="4"/>
      <c r="Q27376" s="31" t="s">
        <v>222187</v>
      </c>
      <c r="R27376" s="4"/>
      <c r="S27376" s="13" t="s">
        <v>222188</v>
      </c>
      <c r="T27376" s="13"/>
      <c r="U27376" s="13"/>
      <c r="V27376" s="13"/>
      <c r="W27376" s="13"/>
    </row>
    <row r="27377" spans="1:23" x14ac:dyDescent="0.25">
      <c r="A27377" s="4" t="s">
        <v>142257</v>
      </c>
      <c r="B27377" s="4" t="s">
        <v>317</v>
      </c>
      <c r="C27377" s="4" t="s">
        <v>2387</v>
      </c>
      <c r="D27377" s="4"/>
      <c r="E27377" s="4" t="s">
        <v>27</v>
      </c>
      <c r="F27377" s="4">
        <v>9811022418</v>
      </c>
      <c r="G27377" s="4"/>
      <c r="H27377" s="4" t="s">
        <v>142256</v>
      </c>
      <c r="I27377" s="4"/>
      <c r="J27377" s="4" t="s">
        <v>142258</v>
      </c>
      <c r="L27377" s="4" t="s">
        <v>26936</v>
      </c>
      <c r="M27377" s="4" t="s">
        <v>319</v>
      </c>
      <c r="N27377" s="4">
        <v>110015</v>
      </c>
      <c r="O27377" s="4"/>
      <c r="P27377" s="4"/>
      <c r="Q27377" s="31" t="s">
        <v>142254</v>
      </c>
      <c r="R27377" s="4"/>
      <c r="S27377" s="13" t="s">
        <v>142255</v>
      </c>
      <c r="T27377" s="13"/>
      <c r="U27377" s="13"/>
      <c r="V27377" s="13"/>
      <c r="W27377" s="13"/>
    </row>
    <row r="27378" spans="1:23" x14ac:dyDescent="0.25">
      <c r="A27378" s="4" t="s">
        <v>142431</v>
      </c>
      <c r="B27378" s="4" t="s">
        <v>317</v>
      </c>
      <c r="C27378" s="4" t="s">
        <v>28575</v>
      </c>
      <c r="D27378" s="4" t="s">
        <v>99</v>
      </c>
      <c r="E27378" s="4" t="s">
        <v>107704</v>
      </c>
      <c r="F27378" s="4">
        <v>7011676763</v>
      </c>
      <c r="G27378" s="4">
        <v>8178055186</v>
      </c>
      <c r="H27378" s="4" t="s">
        <v>142430</v>
      </c>
      <c r="I27378" s="4"/>
      <c r="J27378" s="4" t="s">
        <v>142432</v>
      </c>
      <c r="L27378" s="4" t="s">
        <v>94370</v>
      </c>
      <c r="M27378" s="4" t="s">
        <v>319</v>
      </c>
      <c r="N27378" s="4">
        <v>110014</v>
      </c>
      <c r="O27378" s="4" t="s">
        <v>142433</v>
      </c>
      <c r="P27378" s="4"/>
      <c r="Q27378" s="31"/>
      <c r="R27378" s="4"/>
      <c r="S27378" s="13" t="s">
        <v>142429</v>
      </c>
      <c r="T27378" s="13"/>
      <c r="U27378" s="13"/>
      <c r="V27378" s="13"/>
      <c r="W27378" s="13"/>
    </row>
    <row r="27379" spans="1:23" ht="30" x14ac:dyDescent="0.25">
      <c r="A27379" s="4" t="s">
        <v>142435</v>
      </c>
      <c r="B27379" s="4" t="s">
        <v>317</v>
      </c>
      <c r="C27379" s="4" t="s">
        <v>14543</v>
      </c>
      <c r="D27379" s="4" t="s">
        <v>337</v>
      </c>
      <c r="E27379" s="4" t="s">
        <v>27</v>
      </c>
      <c r="F27379" s="4">
        <v>9899467087</v>
      </c>
      <c r="G27379" s="4">
        <v>9810267087</v>
      </c>
      <c r="H27379" s="4" t="s">
        <v>142434</v>
      </c>
      <c r="I27379" s="4"/>
      <c r="J27379" s="4" t="s">
        <v>142436</v>
      </c>
      <c r="L27379" s="4" t="s">
        <v>4755</v>
      </c>
      <c r="M27379" s="4" t="s">
        <v>319</v>
      </c>
      <c r="N27379" s="4">
        <v>110002</v>
      </c>
      <c r="O27379" s="4" t="s">
        <v>142437</v>
      </c>
      <c r="P27379" s="4"/>
      <c r="Q27379" s="31" t="s">
        <v>222189</v>
      </c>
      <c r="R27379" s="4"/>
      <c r="S27379" s="13" t="s">
        <v>222190</v>
      </c>
      <c r="T27379" s="13"/>
      <c r="U27379" s="13"/>
      <c r="V27379" s="13"/>
      <c r="W27379" s="13"/>
    </row>
    <row r="27380" spans="1:23" x14ac:dyDescent="0.25">
      <c r="A27380" s="4" t="s">
        <v>142458</v>
      </c>
      <c r="B27380" s="4" t="s">
        <v>317</v>
      </c>
      <c r="C27380" s="4" t="s">
        <v>62151</v>
      </c>
      <c r="D27380" s="4"/>
      <c r="E27380" s="4" t="s">
        <v>74</v>
      </c>
      <c r="F27380" s="4">
        <v>9540006071</v>
      </c>
      <c r="G27380" s="4"/>
      <c r="H27380" s="4" t="s">
        <v>142457</v>
      </c>
      <c r="I27380" s="4"/>
      <c r="J27380" s="4" t="s">
        <v>142459</v>
      </c>
      <c r="L27380" s="4" t="s">
        <v>142460</v>
      </c>
      <c r="M27380" s="4" t="s">
        <v>319</v>
      </c>
      <c r="N27380" s="4">
        <v>110044</v>
      </c>
      <c r="O27380" s="4" t="s">
        <v>142461</v>
      </c>
      <c r="P27380" s="4"/>
      <c r="Q27380" s="31"/>
      <c r="R27380" s="4"/>
      <c r="S27380" s="13" t="s">
        <v>231168</v>
      </c>
      <c r="T27380" s="13"/>
      <c r="U27380" s="13"/>
      <c r="V27380" s="13"/>
      <c r="W27380" s="13"/>
    </row>
    <row r="27381" spans="1:23" ht="30" x14ac:dyDescent="0.25">
      <c r="A27381" s="4" t="s">
        <v>142494</v>
      </c>
      <c r="B27381" s="4" t="s">
        <v>317</v>
      </c>
      <c r="C27381" s="4" t="s">
        <v>44161</v>
      </c>
      <c r="D27381" s="4"/>
      <c r="E27381" s="4" t="s">
        <v>27</v>
      </c>
      <c r="F27381" s="4">
        <v>9891613113</v>
      </c>
      <c r="G27381" s="4"/>
      <c r="H27381" s="4" t="s">
        <v>142492</v>
      </c>
      <c r="I27381" s="4" t="s">
        <v>142493</v>
      </c>
      <c r="J27381" s="4" t="s">
        <v>142495</v>
      </c>
      <c r="L27381" s="4" t="s">
        <v>3352</v>
      </c>
      <c r="M27381" s="4" t="s">
        <v>319</v>
      </c>
      <c r="N27381" s="4">
        <v>110074</v>
      </c>
      <c r="O27381" s="4" t="s">
        <v>142496</v>
      </c>
      <c r="P27381" s="4"/>
      <c r="Q27381" s="31" t="s">
        <v>142491</v>
      </c>
      <c r="R27381" s="4"/>
      <c r="S27381" s="13" t="s">
        <v>231169</v>
      </c>
      <c r="T27381" s="13"/>
      <c r="U27381" s="13"/>
      <c r="V27381" s="13"/>
      <c r="W27381" s="13"/>
    </row>
    <row r="27382" spans="1:23" ht="45" x14ac:dyDescent="0.25">
      <c r="A27382" s="4" t="s">
        <v>142506</v>
      </c>
      <c r="B27382" s="4" t="s">
        <v>317</v>
      </c>
      <c r="C27382" s="4" t="s">
        <v>11602</v>
      </c>
      <c r="D27382" s="4" t="s">
        <v>3346</v>
      </c>
      <c r="E27382" s="4" t="s">
        <v>34</v>
      </c>
      <c r="F27382" s="4">
        <v>9990100094</v>
      </c>
      <c r="G27382" s="4">
        <v>9990100014</v>
      </c>
      <c r="H27382" s="4" t="s">
        <v>142505</v>
      </c>
      <c r="I27382" s="4"/>
      <c r="J27382" s="4" t="s">
        <v>142507</v>
      </c>
      <c r="L27382" s="4" t="s">
        <v>15286</v>
      </c>
      <c r="M27382" s="4" t="s">
        <v>319</v>
      </c>
      <c r="N27382" s="4">
        <v>110001</v>
      </c>
      <c r="O27382" s="4"/>
      <c r="P27382" s="4"/>
      <c r="Q27382" s="31" t="s">
        <v>222191</v>
      </c>
      <c r="R27382" s="4"/>
      <c r="S27382" s="13" t="s">
        <v>222192</v>
      </c>
      <c r="T27382" s="13"/>
      <c r="U27382" s="13"/>
      <c r="V27382" s="13"/>
      <c r="W27382" s="13"/>
    </row>
    <row r="27383" spans="1:23" ht="30" x14ac:dyDescent="0.25">
      <c r="A27383" s="4" t="s">
        <v>142525</v>
      </c>
      <c r="B27383" s="4" t="s">
        <v>317</v>
      </c>
      <c r="C27383" s="4" t="s">
        <v>142521</v>
      </c>
      <c r="D27383" s="4" t="s">
        <v>142522</v>
      </c>
      <c r="E27383" s="4" t="s">
        <v>27</v>
      </c>
      <c r="F27383" s="4">
        <v>7827926308</v>
      </c>
      <c r="G27383" s="4">
        <v>7838305790</v>
      </c>
      <c r="H27383" s="4" t="s">
        <v>142523</v>
      </c>
      <c r="I27383" s="4" t="s">
        <v>142524</v>
      </c>
      <c r="J27383" s="4" t="s">
        <v>142526</v>
      </c>
      <c r="L27383" s="4" t="s">
        <v>12714</v>
      </c>
      <c r="M27383" s="4" t="s">
        <v>319</v>
      </c>
      <c r="N27383" s="4">
        <v>110019</v>
      </c>
      <c r="O27383" s="4" t="s">
        <v>142527</v>
      </c>
      <c r="P27383" s="4"/>
      <c r="Q27383" s="31" t="s">
        <v>222193</v>
      </c>
      <c r="R27383" s="4"/>
      <c r="S27383" s="13" t="s">
        <v>222194</v>
      </c>
      <c r="T27383" s="13"/>
      <c r="U27383" s="13"/>
      <c r="V27383" s="13"/>
      <c r="W27383" s="13"/>
    </row>
    <row r="27384" spans="1:23" x14ac:dyDescent="0.25">
      <c r="A27384" s="4" t="s">
        <v>81318</v>
      </c>
      <c r="B27384" s="4" t="s">
        <v>317</v>
      </c>
      <c r="C27384" s="4" t="s">
        <v>1887</v>
      </c>
      <c r="D27384" s="4"/>
      <c r="E27384" s="4" t="s">
        <v>34</v>
      </c>
      <c r="F27384" s="4">
        <v>9810187289</v>
      </c>
      <c r="G27384" s="4"/>
      <c r="H27384" s="4" t="s">
        <v>142546</v>
      </c>
      <c r="I27384" s="4"/>
      <c r="J27384" s="4" t="s">
        <v>142547</v>
      </c>
      <c r="L27384" s="4" t="s">
        <v>2131</v>
      </c>
      <c r="M27384" s="4" t="s">
        <v>319</v>
      </c>
      <c r="N27384" s="4">
        <v>110005</v>
      </c>
      <c r="O27384" s="4" t="s">
        <v>142548</v>
      </c>
      <c r="P27384" s="4"/>
      <c r="Q27384" s="31" t="s">
        <v>142545</v>
      </c>
      <c r="R27384" s="4"/>
      <c r="S27384" s="13" t="s">
        <v>231170</v>
      </c>
      <c r="T27384" s="13"/>
      <c r="U27384" s="13"/>
      <c r="V27384" s="13"/>
      <c r="W27384" s="13"/>
    </row>
    <row r="27385" spans="1:23" ht="45" x14ac:dyDescent="0.25">
      <c r="A27385" s="4" t="s">
        <v>142567</v>
      </c>
      <c r="B27385" s="4" t="s">
        <v>317</v>
      </c>
      <c r="C27385" s="4" t="s">
        <v>1122</v>
      </c>
      <c r="D27385" s="4" t="s">
        <v>1601</v>
      </c>
      <c r="E27385" s="4" t="s">
        <v>27</v>
      </c>
      <c r="F27385" s="4">
        <v>9212727463</v>
      </c>
      <c r="G27385" s="4">
        <v>9212727460</v>
      </c>
      <c r="H27385" s="4" t="s">
        <v>142565</v>
      </c>
      <c r="I27385" s="4" t="s">
        <v>142566</v>
      </c>
      <c r="J27385" s="4" t="s">
        <v>142568</v>
      </c>
      <c r="L27385" s="4"/>
      <c r="M27385" s="4" t="s">
        <v>319</v>
      </c>
      <c r="N27385" s="4">
        <v>110019</v>
      </c>
      <c r="O27385" s="4"/>
      <c r="P27385" s="4"/>
      <c r="Q27385" s="31" t="s">
        <v>196872</v>
      </c>
      <c r="R27385" s="4"/>
      <c r="S27385" s="13" t="s">
        <v>196872</v>
      </c>
      <c r="T27385" s="13"/>
      <c r="U27385" s="13"/>
      <c r="V27385" s="13"/>
      <c r="W27385" s="13"/>
    </row>
    <row r="27386" spans="1:23" ht="30" x14ac:dyDescent="0.25">
      <c r="A27386" s="4" t="s">
        <v>142597</v>
      </c>
      <c r="B27386" s="4" t="s">
        <v>317</v>
      </c>
      <c r="C27386" s="4" t="s">
        <v>26225</v>
      </c>
      <c r="D27386" s="4" t="s">
        <v>242</v>
      </c>
      <c r="E27386" s="4" t="s">
        <v>27</v>
      </c>
      <c r="F27386" s="4">
        <v>9810334712</v>
      </c>
      <c r="G27386" s="4"/>
      <c r="H27386" s="4" t="s">
        <v>142595</v>
      </c>
      <c r="I27386" s="4" t="s">
        <v>142596</v>
      </c>
      <c r="J27386" s="4" t="s">
        <v>142598</v>
      </c>
      <c r="L27386" s="4" t="s">
        <v>3874</v>
      </c>
      <c r="M27386" s="4" t="s">
        <v>319</v>
      </c>
      <c r="N27386" s="4">
        <v>110076</v>
      </c>
      <c r="O27386" s="4" t="s">
        <v>142599</v>
      </c>
      <c r="P27386" s="4"/>
      <c r="Q27386" s="31" t="s">
        <v>142594</v>
      </c>
      <c r="R27386" s="4"/>
      <c r="S27386" s="13" t="s">
        <v>222195</v>
      </c>
      <c r="T27386" s="13"/>
      <c r="U27386" s="13"/>
      <c r="V27386" s="13"/>
      <c r="W27386" s="13"/>
    </row>
    <row r="27387" spans="1:23" x14ac:dyDescent="0.25">
      <c r="A27387" s="4" t="s">
        <v>142619</v>
      </c>
      <c r="B27387" s="4" t="s">
        <v>317</v>
      </c>
      <c r="C27387" s="4" t="s">
        <v>2937</v>
      </c>
      <c r="D27387" s="4" t="s">
        <v>3437</v>
      </c>
      <c r="E27387" s="4" t="s">
        <v>113408</v>
      </c>
      <c r="F27387" s="4">
        <v>9312834900</v>
      </c>
      <c r="G27387" s="4">
        <v>8800390970</v>
      </c>
      <c r="H27387" s="4" t="s">
        <v>142617</v>
      </c>
      <c r="I27387" s="4" t="s">
        <v>142618</v>
      </c>
      <c r="J27387" s="4" t="s">
        <v>142620</v>
      </c>
      <c r="L27387" s="4" t="s">
        <v>1527</v>
      </c>
      <c r="M27387" s="4" t="s">
        <v>319</v>
      </c>
      <c r="N27387" s="4">
        <v>110005</v>
      </c>
      <c r="O27387" s="4" t="s">
        <v>142621</v>
      </c>
      <c r="P27387" s="4"/>
      <c r="Q27387" s="31"/>
      <c r="R27387" s="4"/>
      <c r="S27387" s="13" t="s">
        <v>231171</v>
      </c>
      <c r="T27387" s="13"/>
      <c r="U27387" s="13"/>
      <c r="V27387" s="13"/>
      <c r="W27387" s="13"/>
    </row>
    <row r="27388" spans="1:23" ht="30" x14ac:dyDescent="0.25">
      <c r="A27388" s="4" t="s">
        <v>142623</v>
      </c>
      <c r="B27388" s="4" t="s">
        <v>317</v>
      </c>
      <c r="C27388" s="4" t="s">
        <v>7569</v>
      </c>
      <c r="D27388" s="4" t="s">
        <v>194</v>
      </c>
      <c r="E27388" s="4" t="s">
        <v>27</v>
      </c>
      <c r="F27388" s="4">
        <v>9958505951</v>
      </c>
      <c r="G27388" s="4">
        <v>8882776895</v>
      </c>
      <c r="H27388" s="4" t="s">
        <v>142622</v>
      </c>
      <c r="I27388" s="4"/>
      <c r="J27388" s="4" t="s">
        <v>142624</v>
      </c>
      <c r="L27388" s="4" t="s">
        <v>142625</v>
      </c>
      <c r="M27388" s="4" t="s">
        <v>319</v>
      </c>
      <c r="N27388" s="4">
        <v>110003</v>
      </c>
      <c r="O27388" s="4"/>
      <c r="P27388" s="4"/>
      <c r="Q27388" s="31" t="s">
        <v>196873</v>
      </c>
      <c r="R27388" s="4"/>
      <c r="S27388" s="13" t="s">
        <v>196873</v>
      </c>
      <c r="T27388" s="13"/>
      <c r="U27388" s="13"/>
      <c r="V27388" s="13"/>
      <c r="W27388" s="13"/>
    </row>
    <row r="27389" spans="1:23" ht="45" x14ac:dyDescent="0.25">
      <c r="A27389" s="4" t="s">
        <v>142636</v>
      </c>
      <c r="B27389" s="4" t="s">
        <v>317</v>
      </c>
      <c r="C27389" s="4" t="s">
        <v>1587</v>
      </c>
      <c r="D27389" s="4" t="s">
        <v>1601</v>
      </c>
      <c r="E27389" s="4" t="s">
        <v>27</v>
      </c>
      <c r="F27389" s="4">
        <v>9582238003</v>
      </c>
      <c r="G27389" s="4">
        <v>9013338003</v>
      </c>
      <c r="H27389" s="4" t="s">
        <v>142635</v>
      </c>
      <c r="I27389" s="4"/>
      <c r="J27389" s="4" t="s">
        <v>142637</v>
      </c>
      <c r="L27389" s="4" t="s">
        <v>20575</v>
      </c>
      <c r="M27389" s="4" t="s">
        <v>319</v>
      </c>
      <c r="N27389" s="4">
        <v>110053</v>
      </c>
      <c r="O27389" s="4"/>
      <c r="P27389" s="4"/>
      <c r="Q27389" s="31" t="s">
        <v>142634</v>
      </c>
      <c r="R27389" s="4"/>
      <c r="S27389" s="13" t="s">
        <v>142634</v>
      </c>
      <c r="T27389" s="13"/>
      <c r="U27389" s="13"/>
      <c r="V27389" s="13"/>
      <c r="W27389" s="13"/>
    </row>
    <row r="27390" spans="1:23" ht="30" x14ac:dyDescent="0.25">
      <c r="A27390" s="4" t="s">
        <v>142746</v>
      </c>
      <c r="B27390" s="4" t="s">
        <v>317</v>
      </c>
      <c r="C27390" s="4" t="s">
        <v>1336</v>
      </c>
      <c r="D27390" s="4" t="s">
        <v>5165</v>
      </c>
      <c r="E27390" s="4" t="s">
        <v>175</v>
      </c>
      <c r="F27390" s="4">
        <v>9999807310</v>
      </c>
      <c r="G27390" s="4"/>
      <c r="H27390" s="4" t="s">
        <v>142745</v>
      </c>
      <c r="I27390" s="4"/>
      <c r="J27390" s="4" t="s">
        <v>142747</v>
      </c>
      <c r="L27390" s="4" t="s">
        <v>4970</v>
      </c>
      <c r="M27390" s="4" t="s">
        <v>319</v>
      </c>
      <c r="N27390" s="4">
        <v>110085</v>
      </c>
      <c r="O27390" s="4" t="s">
        <v>113491</v>
      </c>
      <c r="P27390" s="4"/>
      <c r="Q27390" s="31" t="s">
        <v>222196</v>
      </c>
      <c r="R27390" s="4"/>
      <c r="S27390" s="13" t="s">
        <v>222197</v>
      </c>
      <c r="T27390" s="13"/>
      <c r="U27390" s="13"/>
      <c r="V27390" s="13"/>
      <c r="W27390" s="13"/>
    </row>
    <row r="27391" spans="1:23" ht="30" x14ac:dyDescent="0.25">
      <c r="A27391" s="4" t="s">
        <v>44536</v>
      </c>
      <c r="B27391" s="4" t="s">
        <v>317</v>
      </c>
      <c r="C27391" s="4" t="s">
        <v>6321</v>
      </c>
      <c r="D27391" s="4" t="s">
        <v>104040</v>
      </c>
      <c r="E27391" s="4" t="s">
        <v>27</v>
      </c>
      <c r="F27391" s="4">
        <v>9871550628</v>
      </c>
      <c r="G27391" s="4">
        <v>9811292873</v>
      </c>
      <c r="H27391" s="4" t="s">
        <v>142798</v>
      </c>
      <c r="I27391" s="4"/>
      <c r="J27391" s="4" t="s">
        <v>142799</v>
      </c>
      <c r="L27391" s="4" t="s">
        <v>142800</v>
      </c>
      <c r="M27391" s="4" t="s">
        <v>319</v>
      </c>
      <c r="N27391" s="4">
        <v>110017</v>
      </c>
      <c r="O27391" s="4"/>
      <c r="P27391" s="4"/>
      <c r="Q27391" s="31" t="s">
        <v>205637</v>
      </c>
      <c r="R27391" s="4"/>
      <c r="S27391" s="13" t="s">
        <v>142797</v>
      </c>
      <c r="T27391" s="13"/>
      <c r="U27391" s="13"/>
      <c r="V27391" s="13"/>
      <c r="W27391" s="13"/>
    </row>
    <row r="27392" spans="1:23" x14ac:dyDescent="0.25">
      <c r="A27392" s="4" t="s">
        <v>142822</v>
      </c>
      <c r="B27392" s="4" t="s">
        <v>317</v>
      </c>
      <c r="C27392" s="4" t="s">
        <v>37213</v>
      </c>
      <c r="D27392" s="4" t="s">
        <v>62428</v>
      </c>
      <c r="E27392" s="4" t="s">
        <v>27</v>
      </c>
      <c r="F27392" s="4">
        <v>9810042978</v>
      </c>
      <c r="G27392" s="4">
        <v>9910807305</v>
      </c>
      <c r="H27392" s="4" t="s">
        <v>142821</v>
      </c>
      <c r="I27392" s="4"/>
      <c r="J27392" s="4" t="s">
        <v>142823</v>
      </c>
      <c r="L27392" s="4" t="s">
        <v>11545</v>
      </c>
      <c r="M27392" s="4" t="s">
        <v>319</v>
      </c>
      <c r="N27392" s="4">
        <v>110037</v>
      </c>
      <c r="O27392" s="4" t="s">
        <v>142824</v>
      </c>
      <c r="P27392" s="4"/>
      <c r="Q27392" s="31"/>
      <c r="R27392" s="4"/>
      <c r="S27392" s="13" t="s">
        <v>231172</v>
      </c>
      <c r="T27392" s="13"/>
      <c r="U27392" s="13"/>
      <c r="V27392" s="13"/>
      <c r="W27392" s="13"/>
    </row>
    <row r="27393" spans="1:23" ht="30" x14ac:dyDescent="0.25">
      <c r="A27393" s="4" t="s">
        <v>142828</v>
      </c>
      <c r="B27393" s="4" t="s">
        <v>317</v>
      </c>
      <c r="C27393" s="4" t="s">
        <v>33907</v>
      </c>
      <c r="D27393" s="4"/>
      <c r="E27393" s="4" t="s">
        <v>175</v>
      </c>
      <c r="F27393" s="4">
        <v>9810392106</v>
      </c>
      <c r="G27393" s="4">
        <v>9818199951</v>
      </c>
      <c r="H27393" s="4" t="s">
        <v>142826</v>
      </c>
      <c r="I27393" s="4" t="s">
        <v>142827</v>
      </c>
      <c r="J27393" s="4" t="s">
        <v>142829</v>
      </c>
      <c r="L27393" s="4" t="s">
        <v>6145</v>
      </c>
      <c r="M27393" s="4" t="s">
        <v>319</v>
      </c>
      <c r="N27393" s="4">
        <v>110024</v>
      </c>
      <c r="O27393" s="4"/>
      <c r="P27393" s="4"/>
      <c r="Q27393" s="31" t="s">
        <v>142825</v>
      </c>
      <c r="R27393" s="4"/>
      <c r="S27393" s="13" t="s">
        <v>231173</v>
      </c>
      <c r="T27393" s="13"/>
      <c r="U27393" s="13"/>
      <c r="V27393" s="13"/>
      <c r="W27393" s="13"/>
    </row>
    <row r="27394" spans="1:23" x14ac:dyDescent="0.25">
      <c r="A27394" s="4" t="s">
        <v>142844</v>
      </c>
      <c r="B27394" s="4" t="s">
        <v>317</v>
      </c>
      <c r="C27394" s="4" t="s">
        <v>60063</v>
      </c>
      <c r="D27394" s="4" t="s">
        <v>111</v>
      </c>
      <c r="E27394" s="4" t="s">
        <v>65</v>
      </c>
      <c r="F27394" s="4">
        <v>9810198042</v>
      </c>
      <c r="G27394" s="4">
        <v>9810598042</v>
      </c>
      <c r="H27394" s="4" t="s">
        <v>142843</v>
      </c>
      <c r="I27394" s="4"/>
      <c r="J27394" s="4" t="s">
        <v>142845</v>
      </c>
      <c r="L27394" s="4" t="s">
        <v>4064</v>
      </c>
      <c r="M27394" s="4" t="s">
        <v>319</v>
      </c>
      <c r="N27394" s="4">
        <v>110055</v>
      </c>
      <c r="O27394" s="4"/>
      <c r="P27394" s="4"/>
      <c r="Q27394" s="31" t="s">
        <v>142842</v>
      </c>
      <c r="R27394" s="4"/>
      <c r="S27394" s="13" t="s">
        <v>222198</v>
      </c>
      <c r="T27394" s="13"/>
      <c r="U27394" s="13"/>
      <c r="V27394" s="13"/>
      <c r="W27394" s="13"/>
    </row>
    <row r="27395" spans="1:23" ht="45" x14ac:dyDescent="0.25">
      <c r="A27395" s="4" t="s">
        <v>142900</v>
      </c>
      <c r="B27395" s="4" t="s">
        <v>317</v>
      </c>
      <c r="C27395" s="4" t="s">
        <v>11587</v>
      </c>
      <c r="D27395" s="4" t="s">
        <v>142897</v>
      </c>
      <c r="E27395" s="4" t="s">
        <v>34</v>
      </c>
      <c r="F27395" s="4">
        <v>9419015855</v>
      </c>
      <c r="G27395" s="4">
        <v>9717429855</v>
      </c>
      <c r="H27395" s="4" t="s">
        <v>142898</v>
      </c>
      <c r="I27395" s="4" t="s">
        <v>142899</v>
      </c>
      <c r="J27395" s="4" t="s">
        <v>142901</v>
      </c>
      <c r="L27395" s="4" t="s">
        <v>40679</v>
      </c>
      <c r="M27395" s="4" t="s">
        <v>319</v>
      </c>
      <c r="N27395" s="4">
        <v>110049</v>
      </c>
      <c r="O27395" s="4" t="s">
        <v>142902</v>
      </c>
      <c r="P27395" s="4"/>
      <c r="Q27395" s="31" t="s">
        <v>222199</v>
      </c>
      <c r="R27395" s="4"/>
      <c r="S27395" s="13" t="s">
        <v>196874</v>
      </c>
      <c r="T27395" s="13"/>
      <c r="U27395" s="13"/>
      <c r="V27395" s="13"/>
      <c r="W27395" s="13"/>
    </row>
    <row r="27396" spans="1:23" ht="30" x14ac:dyDescent="0.25">
      <c r="A27396" s="4" t="s">
        <v>110337</v>
      </c>
      <c r="B27396" s="4" t="s">
        <v>317</v>
      </c>
      <c r="C27396" s="4" t="s">
        <v>110334</v>
      </c>
      <c r="D27396" s="4"/>
      <c r="E27396" s="4" t="s">
        <v>27</v>
      </c>
      <c r="F27396" s="4">
        <v>9560593384</v>
      </c>
      <c r="G27396" s="4">
        <v>9818592294</v>
      </c>
      <c r="H27396" s="4" t="s">
        <v>142971</v>
      </c>
      <c r="I27396" s="4"/>
      <c r="J27396" s="4" t="s">
        <v>142972</v>
      </c>
      <c r="L27396" s="4" t="s">
        <v>43625</v>
      </c>
      <c r="M27396" s="4" t="s">
        <v>319</v>
      </c>
      <c r="N27396" s="4">
        <v>110065</v>
      </c>
      <c r="O27396" s="4"/>
      <c r="P27396" s="4"/>
      <c r="Q27396" s="31" t="s">
        <v>222200</v>
      </c>
      <c r="R27396" s="4"/>
      <c r="S27396" s="13" t="s">
        <v>222201</v>
      </c>
      <c r="T27396" s="13"/>
      <c r="U27396" s="13"/>
      <c r="V27396" s="13"/>
      <c r="W27396" s="13"/>
    </row>
    <row r="27397" spans="1:23" ht="30" x14ac:dyDescent="0.25">
      <c r="A27397" s="4" t="s">
        <v>143038</v>
      </c>
      <c r="B27397" s="4" t="s">
        <v>317</v>
      </c>
      <c r="C27397" s="4" t="s">
        <v>17121</v>
      </c>
      <c r="D27397" s="4"/>
      <c r="E27397" s="4" t="s">
        <v>1817</v>
      </c>
      <c r="F27397" s="4">
        <v>8347388140</v>
      </c>
      <c r="G27397" s="4">
        <v>8010113718</v>
      </c>
      <c r="H27397" s="4" t="s">
        <v>143037</v>
      </c>
      <c r="I27397" s="4"/>
      <c r="J27397" s="4" t="s">
        <v>143039</v>
      </c>
      <c r="L27397" s="4" t="s">
        <v>5148</v>
      </c>
      <c r="M27397" s="4" t="s">
        <v>319</v>
      </c>
      <c r="N27397" s="4">
        <v>110034</v>
      </c>
      <c r="O27397" s="4"/>
      <c r="P27397" s="4"/>
      <c r="Q27397" s="31" t="s">
        <v>222202</v>
      </c>
      <c r="R27397" s="4"/>
      <c r="S27397" s="13" t="s">
        <v>222203</v>
      </c>
      <c r="T27397" s="13"/>
      <c r="U27397" s="13"/>
      <c r="V27397" s="13"/>
      <c r="W27397" s="13"/>
    </row>
    <row r="27398" spans="1:23" ht="45" x14ac:dyDescent="0.25">
      <c r="A27398" s="4" t="s">
        <v>143056</v>
      </c>
      <c r="B27398" s="4" t="s">
        <v>317</v>
      </c>
      <c r="C27398" s="4" t="s">
        <v>143054</v>
      </c>
      <c r="D27398" s="4" t="s">
        <v>13945</v>
      </c>
      <c r="E27398" s="4" t="s">
        <v>27</v>
      </c>
      <c r="F27398" s="4">
        <v>9871114777</v>
      </c>
      <c r="G27398" s="4">
        <v>9958994814</v>
      </c>
      <c r="H27398" s="4" t="s">
        <v>143055</v>
      </c>
      <c r="I27398" s="4"/>
      <c r="J27398" s="4" t="s">
        <v>143057</v>
      </c>
      <c r="L27398" s="4" t="s">
        <v>40679</v>
      </c>
      <c r="M27398" s="4" t="s">
        <v>319</v>
      </c>
      <c r="N27398" s="4">
        <v>110049</v>
      </c>
      <c r="O27398" s="4" t="s">
        <v>143058</v>
      </c>
      <c r="P27398" s="4"/>
      <c r="Q27398" s="31" t="s">
        <v>222204</v>
      </c>
      <c r="R27398" s="4"/>
      <c r="S27398" s="13" t="s">
        <v>231174</v>
      </c>
      <c r="T27398" s="13"/>
      <c r="U27398" s="13"/>
      <c r="V27398" s="13"/>
      <c r="W27398" s="13"/>
    </row>
    <row r="27399" spans="1:23" ht="30" x14ac:dyDescent="0.25">
      <c r="A27399" s="4" t="s">
        <v>143192</v>
      </c>
      <c r="B27399" s="4" t="s">
        <v>317</v>
      </c>
      <c r="C27399" s="4" t="s">
        <v>3453</v>
      </c>
      <c r="D27399" s="4" t="s">
        <v>12999</v>
      </c>
      <c r="E27399" s="4" t="s">
        <v>27</v>
      </c>
      <c r="F27399" s="4">
        <v>8285090297</v>
      </c>
      <c r="G27399" s="4">
        <v>9650887576</v>
      </c>
      <c r="H27399" s="4" t="s">
        <v>143190</v>
      </c>
      <c r="I27399" s="4" t="s">
        <v>143191</v>
      </c>
      <c r="J27399" s="4" t="s">
        <v>143193</v>
      </c>
      <c r="L27399" s="4" t="s">
        <v>16953</v>
      </c>
      <c r="M27399" s="4" t="s">
        <v>319</v>
      </c>
      <c r="N27399" s="4">
        <v>110055</v>
      </c>
      <c r="O27399" s="4"/>
      <c r="P27399" s="4"/>
      <c r="Q27399" s="31" t="s">
        <v>222205</v>
      </c>
      <c r="R27399" s="4"/>
      <c r="S27399" s="13" t="s">
        <v>222206</v>
      </c>
      <c r="T27399" s="13"/>
      <c r="U27399" s="13"/>
      <c r="V27399" s="13"/>
      <c r="W27399" s="13"/>
    </row>
    <row r="27400" spans="1:23" x14ac:dyDescent="0.25">
      <c r="A27400" s="4" t="s">
        <v>143340</v>
      </c>
      <c r="B27400" s="4" t="s">
        <v>317</v>
      </c>
      <c r="C27400" s="4" t="s">
        <v>3430</v>
      </c>
      <c r="D27400" s="4" t="s">
        <v>54</v>
      </c>
      <c r="E27400" s="4" t="s">
        <v>235</v>
      </c>
      <c r="F27400" s="4">
        <v>9911063510</v>
      </c>
      <c r="G27400" s="4"/>
      <c r="H27400" s="4" t="s">
        <v>143339</v>
      </c>
      <c r="I27400" s="4"/>
      <c r="J27400" s="4" t="s">
        <v>143341</v>
      </c>
      <c r="L27400" s="4"/>
      <c r="M27400" s="4" t="s">
        <v>319</v>
      </c>
      <c r="N27400" s="4">
        <v>110025</v>
      </c>
      <c r="O27400" s="4"/>
      <c r="P27400" s="4"/>
      <c r="Q27400" s="31"/>
      <c r="R27400" s="4"/>
      <c r="S27400" s="13" t="s">
        <v>231175</v>
      </c>
      <c r="T27400" s="13"/>
      <c r="U27400" s="13"/>
      <c r="V27400" s="13"/>
      <c r="W27400" s="13"/>
    </row>
    <row r="27401" spans="1:23" ht="45" x14ac:dyDescent="0.25">
      <c r="A27401" s="4" t="s">
        <v>143399</v>
      </c>
      <c r="B27401" s="4" t="s">
        <v>317</v>
      </c>
      <c r="C27401" s="4" t="s">
        <v>143395</v>
      </c>
      <c r="D27401" s="4" t="s">
        <v>143396</v>
      </c>
      <c r="E27401" s="4" t="s">
        <v>65</v>
      </c>
      <c r="F27401" s="4">
        <v>9811110534</v>
      </c>
      <c r="G27401" s="4"/>
      <c r="H27401" s="4" t="s">
        <v>143397</v>
      </c>
      <c r="I27401" s="4" t="s">
        <v>143398</v>
      </c>
      <c r="J27401" s="4" t="s">
        <v>143400</v>
      </c>
      <c r="L27401" s="4" t="s">
        <v>39499</v>
      </c>
      <c r="M27401" s="4" t="s">
        <v>319</v>
      </c>
      <c r="N27401" s="4">
        <v>110066</v>
      </c>
      <c r="O27401" s="4" t="s">
        <v>143401</v>
      </c>
      <c r="P27401" s="4"/>
      <c r="Q27401" s="31" t="s">
        <v>210139</v>
      </c>
      <c r="R27401" s="4"/>
      <c r="S27401" s="13" t="s">
        <v>222207</v>
      </c>
      <c r="T27401" s="13"/>
      <c r="U27401" s="13"/>
      <c r="V27401" s="13"/>
      <c r="W27401" s="13"/>
    </row>
    <row r="27402" spans="1:23" x14ac:dyDescent="0.25">
      <c r="A27402" s="4" t="s">
        <v>143433</v>
      </c>
      <c r="B27402" s="4" t="s">
        <v>317</v>
      </c>
      <c r="C27402" s="4" t="s">
        <v>2877</v>
      </c>
      <c r="D27402" s="4"/>
      <c r="E27402" s="4" t="s">
        <v>34</v>
      </c>
      <c r="F27402" s="4">
        <v>9650086889</v>
      </c>
      <c r="G27402" s="4">
        <v>9810335024</v>
      </c>
      <c r="H27402" s="4" t="s">
        <v>143431</v>
      </c>
      <c r="I27402" s="4" t="s">
        <v>143432</v>
      </c>
      <c r="J27402" s="4" t="s">
        <v>143434</v>
      </c>
      <c r="L27402" s="4" t="s">
        <v>143435</v>
      </c>
      <c r="M27402" s="4" t="s">
        <v>319</v>
      </c>
      <c r="N27402" s="4">
        <v>110025</v>
      </c>
      <c r="O27402" s="4"/>
      <c r="P27402" s="4"/>
      <c r="Q27402" s="31" t="s">
        <v>143429</v>
      </c>
      <c r="R27402" s="4"/>
      <c r="S27402" s="13" t="s">
        <v>143430</v>
      </c>
      <c r="T27402" s="13"/>
      <c r="U27402" s="13"/>
      <c r="V27402" s="13"/>
      <c r="W27402" s="13"/>
    </row>
    <row r="27403" spans="1:23" x14ac:dyDescent="0.25">
      <c r="A27403" s="4" t="s">
        <v>143464</v>
      </c>
      <c r="B27403" s="4" t="s">
        <v>317</v>
      </c>
      <c r="C27403" s="4" t="s">
        <v>40935</v>
      </c>
      <c r="D27403" s="4" t="s">
        <v>139996</v>
      </c>
      <c r="E27403" s="4" t="s">
        <v>34</v>
      </c>
      <c r="F27403" s="4">
        <v>9811142494</v>
      </c>
      <c r="G27403" s="4"/>
      <c r="H27403" s="4" t="s">
        <v>143462</v>
      </c>
      <c r="I27403" s="4" t="s">
        <v>143463</v>
      </c>
      <c r="J27403" s="4" t="s">
        <v>143465</v>
      </c>
      <c r="L27403" s="4" t="s">
        <v>1717</v>
      </c>
      <c r="M27403" s="4" t="s">
        <v>319</v>
      </c>
      <c r="N27403" s="4">
        <v>110087</v>
      </c>
      <c r="O27403" s="4" t="s">
        <v>143466</v>
      </c>
      <c r="P27403" s="4"/>
      <c r="Q27403" s="31" t="s">
        <v>143461</v>
      </c>
      <c r="R27403" s="4"/>
      <c r="S27403" s="13" t="s">
        <v>222208</v>
      </c>
      <c r="T27403" s="13"/>
      <c r="U27403" s="13"/>
      <c r="V27403" s="13"/>
      <c r="W27403" s="13"/>
    </row>
    <row r="27404" spans="1:23" ht="30" x14ac:dyDescent="0.25">
      <c r="A27404" s="4" t="s">
        <v>143482</v>
      </c>
      <c r="B27404" s="4" t="s">
        <v>317</v>
      </c>
      <c r="C27404" s="4" t="s">
        <v>361</v>
      </c>
      <c r="D27404" s="4"/>
      <c r="E27404" s="4" t="s">
        <v>100</v>
      </c>
      <c r="F27404" s="4">
        <v>9999431374</v>
      </c>
      <c r="G27404" s="4"/>
      <c r="H27404" s="4" t="s">
        <v>143481</v>
      </c>
      <c r="I27404" s="4"/>
      <c r="J27404" s="4" t="s">
        <v>143483</v>
      </c>
      <c r="L27404" s="4" t="s">
        <v>12861</v>
      </c>
      <c r="M27404" s="4" t="s">
        <v>319</v>
      </c>
      <c r="N27404" s="4">
        <v>110032</v>
      </c>
      <c r="O27404" s="4"/>
      <c r="P27404" s="4"/>
      <c r="Q27404" s="31" t="s">
        <v>210140</v>
      </c>
      <c r="R27404" s="4"/>
      <c r="S27404" s="13" t="s">
        <v>231176</v>
      </c>
      <c r="T27404" s="13"/>
      <c r="U27404" s="13"/>
      <c r="V27404" s="13"/>
      <c r="W27404" s="13"/>
    </row>
    <row r="27405" spans="1:23" x14ac:dyDescent="0.25">
      <c r="A27405" s="4" t="s">
        <v>143562</v>
      </c>
      <c r="B27405" s="4" t="s">
        <v>317</v>
      </c>
      <c r="C27405" s="4" t="s">
        <v>107870</v>
      </c>
      <c r="D27405" s="4"/>
      <c r="E27405" s="4" t="s">
        <v>34</v>
      </c>
      <c r="F27405" s="4">
        <v>9711611928</v>
      </c>
      <c r="G27405" s="4"/>
      <c r="H27405" s="4" t="s">
        <v>143560</v>
      </c>
      <c r="I27405" s="4" t="s">
        <v>143561</v>
      </c>
      <c r="J27405" s="4" t="s">
        <v>143563</v>
      </c>
      <c r="L27405" s="4" t="s">
        <v>36570</v>
      </c>
      <c r="M27405" s="4" t="s">
        <v>319</v>
      </c>
      <c r="N27405" s="4">
        <v>110020</v>
      </c>
      <c r="O27405" s="4"/>
      <c r="P27405" s="4"/>
      <c r="Q27405" s="31" t="s">
        <v>143558</v>
      </c>
      <c r="R27405" s="4"/>
      <c r="S27405" s="13" t="s">
        <v>143559</v>
      </c>
      <c r="T27405" s="13"/>
      <c r="U27405" s="13"/>
      <c r="V27405" s="13"/>
      <c r="W27405" s="13"/>
    </row>
    <row r="27406" spans="1:23" ht="45" x14ac:dyDescent="0.25">
      <c r="A27406" s="4" t="s">
        <v>143566</v>
      </c>
      <c r="B27406" s="4" t="s">
        <v>317</v>
      </c>
      <c r="C27406" s="4" t="s">
        <v>3068</v>
      </c>
      <c r="D27406" s="4" t="s">
        <v>9193</v>
      </c>
      <c r="E27406" s="4" t="s">
        <v>235</v>
      </c>
      <c r="F27406" s="4">
        <v>9717020001</v>
      </c>
      <c r="G27406" s="4">
        <v>9811516302</v>
      </c>
      <c r="H27406" s="4" t="s">
        <v>143564</v>
      </c>
      <c r="I27406" s="4" t="s">
        <v>143565</v>
      </c>
      <c r="J27406" s="4" t="s">
        <v>143567</v>
      </c>
      <c r="L27406" s="4" t="s">
        <v>26765</v>
      </c>
      <c r="M27406" s="4" t="s">
        <v>319</v>
      </c>
      <c r="N27406" s="4">
        <v>110028</v>
      </c>
      <c r="O27406" s="4" t="s">
        <v>143568</v>
      </c>
      <c r="P27406" s="4"/>
      <c r="Q27406" s="31" t="s">
        <v>222209</v>
      </c>
      <c r="R27406" s="4"/>
      <c r="S27406" s="13" t="s">
        <v>231177</v>
      </c>
      <c r="T27406" s="13"/>
      <c r="U27406" s="13"/>
      <c r="V27406" s="13"/>
      <c r="W27406" s="13"/>
    </row>
    <row r="27407" spans="1:23" x14ac:dyDescent="0.25">
      <c r="A27407" s="4" t="s">
        <v>143694</v>
      </c>
      <c r="B27407" s="4" t="s">
        <v>317</v>
      </c>
      <c r="C27407" s="4" t="s">
        <v>143691</v>
      </c>
      <c r="D27407" s="4" t="s">
        <v>5351</v>
      </c>
      <c r="E27407" s="4" t="s">
        <v>34</v>
      </c>
      <c r="F27407" s="4">
        <v>9212234084</v>
      </c>
      <c r="G27407" s="4"/>
      <c r="H27407" s="4" t="s">
        <v>143692</v>
      </c>
      <c r="I27407" s="4" t="s">
        <v>143693</v>
      </c>
      <c r="J27407" s="4" t="s">
        <v>143695</v>
      </c>
      <c r="L27407" s="4" t="s">
        <v>143696</v>
      </c>
      <c r="M27407" s="4" t="s">
        <v>319</v>
      </c>
      <c r="N27407" s="4">
        <v>110009</v>
      </c>
      <c r="O27407" s="4"/>
      <c r="P27407" s="4"/>
      <c r="Q27407" s="31" t="s">
        <v>143690</v>
      </c>
      <c r="R27407" s="4"/>
      <c r="S27407" s="13" t="s">
        <v>222210</v>
      </c>
      <c r="T27407" s="13"/>
      <c r="U27407" s="13"/>
      <c r="V27407" s="13"/>
      <c r="W27407" s="13"/>
    </row>
    <row r="27408" spans="1:23" ht="45" x14ac:dyDescent="0.25">
      <c r="A27408" s="4" t="s">
        <v>143757</v>
      </c>
      <c r="B27408" s="4" t="s">
        <v>317</v>
      </c>
      <c r="C27408" s="4" t="s">
        <v>143754</v>
      </c>
      <c r="D27408" s="4" t="s">
        <v>143755</v>
      </c>
      <c r="E27408" s="4" t="s">
        <v>34</v>
      </c>
      <c r="F27408" s="4">
        <v>9810044954</v>
      </c>
      <c r="G27408" s="4"/>
      <c r="H27408" s="4" t="s">
        <v>143756</v>
      </c>
      <c r="I27408" s="4"/>
      <c r="J27408" s="4" t="s">
        <v>143758</v>
      </c>
      <c r="L27408" s="4" t="s">
        <v>537</v>
      </c>
      <c r="M27408" s="4" t="s">
        <v>319</v>
      </c>
      <c r="N27408" s="4">
        <v>110027</v>
      </c>
      <c r="O27408" s="4"/>
      <c r="P27408" s="4"/>
      <c r="Q27408" s="31" t="s">
        <v>143753</v>
      </c>
      <c r="R27408" s="4"/>
      <c r="S27408" s="13" t="s">
        <v>222211</v>
      </c>
      <c r="T27408" s="13"/>
      <c r="U27408" s="13"/>
      <c r="V27408" s="13"/>
      <c r="W27408" s="13"/>
    </row>
    <row r="27409" spans="1:23" ht="30" x14ac:dyDescent="0.25">
      <c r="A27409" s="4" t="s">
        <v>143883</v>
      </c>
      <c r="B27409" s="4" t="s">
        <v>317</v>
      </c>
      <c r="C27409" s="4" t="s">
        <v>1190</v>
      </c>
      <c r="D27409" s="4" t="s">
        <v>242</v>
      </c>
      <c r="E27409" s="4" t="s">
        <v>34</v>
      </c>
      <c r="F27409" s="4">
        <v>9250979636</v>
      </c>
      <c r="G27409" s="4">
        <v>9868883675</v>
      </c>
      <c r="H27409" s="4" t="s">
        <v>143881</v>
      </c>
      <c r="I27409" s="4" t="s">
        <v>143882</v>
      </c>
      <c r="J27409" s="4" t="s">
        <v>143884</v>
      </c>
      <c r="L27409" s="4" t="s">
        <v>1717</v>
      </c>
      <c r="M27409" s="4" t="s">
        <v>319</v>
      </c>
      <c r="N27409" s="4">
        <v>110063</v>
      </c>
      <c r="O27409" s="4" t="s">
        <v>143885</v>
      </c>
      <c r="P27409" s="4"/>
      <c r="Q27409" s="31" t="s">
        <v>143880</v>
      </c>
      <c r="R27409" s="4"/>
      <c r="S27409" s="13" t="s">
        <v>231178</v>
      </c>
      <c r="T27409" s="13"/>
      <c r="U27409" s="13"/>
      <c r="V27409" s="13"/>
      <c r="W27409" s="13"/>
    </row>
    <row r="27410" spans="1:23" ht="30" x14ac:dyDescent="0.25">
      <c r="A27410" s="4" t="s">
        <v>143914</v>
      </c>
      <c r="B27410" s="4" t="s">
        <v>317</v>
      </c>
      <c r="C27410" s="4" t="s">
        <v>9685</v>
      </c>
      <c r="D27410" s="4" t="s">
        <v>194</v>
      </c>
      <c r="E27410" s="4" t="s">
        <v>27</v>
      </c>
      <c r="F27410" s="4">
        <v>9811166638</v>
      </c>
      <c r="G27410" s="4">
        <v>9811334498</v>
      </c>
      <c r="H27410" s="4" t="s">
        <v>143912</v>
      </c>
      <c r="I27410" s="4" t="s">
        <v>143913</v>
      </c>
      <c r="J27410" s="4" t="s">
        <v>143915</v>
      </c>
      <c r="L27410" s="4" t="s">
        <v>18208</v>
      </c>
      <c r="M27410" s="4" t="s">
        <v>319</v>
      </c>
      <c r="N27410" s="4">
        <v>110001</v>
      </c>
      <c r="O27410" s="4" t="s">
        <v>143916</v>
      </c>
      <c r="P27410" s="4"/>
      <c r="Q27410" s="31" t="s">
        <v>143910</v>
      </c>
      <c r="R27410" s="4"/>
      <c r="S27410" s="13" t="s">
        <v>143911</v>
      </c>
      <c r="T27410" s="13"/>
      <c r="U27410" s="13"/>
      <c r="V27410" s="13"/>
      <c r="W27410" s="13"/>
    </row>
    <row r="27411" spans="1:23" ht="45" x14ac:dyDescent="0.25">
      <c r="A27411" s="4" t="s">
        <v>143920</v>
      </c>
      <c r="B27411" s="4" t="s">
        <v>317</v>
      </c>
      <c r="C27411" s="4" t="s">
        <v>143917</v>
      </c>
      <c r="D27411" s="4" t="s">
        <v>149</v>
      </c>
      <c r="E27411" s="4" t="s">
        <v>74</v>
      </c>
      <c r="F27411" s="4">
        <v>9873560819</v>
      </c>
      <c r="G27411" s="4">
        <v>8447940162</v>
      </c>
      <c r="H27411" s="4" t="s">
        <v>143918</v>
      </c>
      <c r="I27411" s="4" t="s">
        <v>143919</v>
      </c>
      <c r="J27411" s="4" t="s">
        <v>143921</v>
      </c>
      <c r="L27411" s="4" t="s">
        <v>9039</v>
      </c>
      <c r="M27411" s="4" t="s">
        <v>319</v>
      </c>
      <c r="N27411" s="4">
        <v>110059</v>
      </c>
      <c r="O27411" s="4"/>
      <c r="P27411" s="4"/>
      <c r="Q27411" s="31" t="s">
        <v>210141</v>
      </c>
      <c r="R27411" s="4"/>
      <c r="S27411" s="13" t="s">
        <v>196875</v>
      </c>
      <c r="T27411" s="13"/>
      <c r="U27411" s="13"/>
      <c r="V27411" s="13"/>
      <c r="W27411" s="13"/>
    </row>
    <row r="27412" spans="1:23" ht="45" x14ac:dyDescent="0.25">
      <c r="A27412" s="4" t="s">
        <v>144015</v>
      </c>
      <c r="B27412" s="4" t="s">
        <v>317</v>
      </c>
      <c r="C27412" s="4" t="s">
        <v>75597</v>
      </c>
      <c r="D27412" s="4" t="s">
        <v>22556</v>
      </c>
      <c r="E27412" s="4" t="s">
        <v>74</v>
      </c>
      <c r="F27412" s="4">
        <v>8130725656</v>
      </c>
      <c r="G27412" s="4"/>
      <c r="H27412" s="4" t="s">
        <v>144013</v>
      </c>
      <c r="I27412" s="4" t="s">
        <v>144014</v>
      </c>
      <c r="J27412" s="4" t="s">
        <v>144016</v>
      </c>
      <c r="L27412" s="4" t="s">
        <v>14437</v>
      </c>
      <c r="M27412" s="4" t="s">
        <v>319</v>
      </c>
      <c r="N27412" s="4">
        <v>110048</v>
      </c>
      <c r="O27412" s="4" t="s">
        <v>144017</v>
      </c>
      <c r="P27412" s="4"/>
      <c r="Q27412" s="31" t="s">
        <v>222212</v>
      </c>
      <c r="R27412" s="4"/>
      <c r="S27412" s="13" t="s">
        <v>222213</v>
      </c>
      <c r="T27412" s="13"/>
      <c r="U27412" s="13"/>
      <c r="V27412" s="13"/>
      <c r="W27412" s="13"/>
    </row>
    <row r="27413" spans="1:23" ht="45" x14ac:dyDescent="0.25">
      <c r="A27413" s="4" t="s">
        <v>144022</v>
      </c>
      <c r="B27413" s="4" t="s">
        <v>317</v>
      </c>
      <c r="C27413" s="4" t="s">
        <v>110</v>
      </c>
      <c r="D27413" s="4" t="s">
        <v>144019</v>
      </c>
      <c r="E27413" s="4" t="s">
        <v>27</v>
      </c>
      <c r="F27413" s="4">
        <v>9811023889</v>
      </c>
      <c r="G27413" s="4">
        <v>9811053859</v>
      </c>
      <c r="H27413" s="4" t="s">
        <v>144020</v>
      </c>
      <c r="I27413" s="4" t="s">
        <v>144021</v>
      </c>
      <c r="J27413" s="4" t="s">
        <v>144023</v>
      </c>
      <c r="L27413" s="4" t="s">
        <v>144024</v>
      </c>
      <c r="M27413" s="4" t="s">
        <v>319</v>
      </c>
      <c r="N27413" s="4">
        <v>110024</v>
      </c>
      <c r="O27413" s="4"/>
      <c r="P27413" s="4"/>
      <c r="Q27413" s="31" t="s">
        <v>144018</v>
      </c>
      <c r="R27413" s="4"/>
      <c r="S27413" s="13" t="s">
        <v>196876</v>
      </c>
      <c r="T27413" s="13"/>
      <c r="U27413" s="13"/>
      <c r="V27413" s="13"/>
      <c r="W27413" s="13"/>
    </row>
    <row r="27414" spans="1:23" ht="45" x14ac:dyDescent="0.25">
      <c r="A27414" s="4" t="s">
        <v>144067</v>
      </c>
      <c r="B27414" s="4" t="s">
        <v>317</v>
      </c>
      <c r="C27414" s="4" t="s">
        <v>144064</v>
      </c>
      <c r="D27414" s="4" t="s">
        <v>18747</v>
      </c>
      <c r="E27414" s="4" t="s">
        <v>34</v>
      </c>
      <c r="F27414" s="4">
        <v>7053669813</v>
      </c>
      <c r="G27414" s="4"/>
      <c r="H27414" s="4" t="s">
        <v>144065</v>
      </c>
      <c r="I27414" s="4" t="s">
        <v>144066</v>
      </c>
      <c r="J27414" s="4" t="s">
        <v>144068</v>
      </c>
      <c r="L27414" s="4" t="s">
        <v>7692</v>
      </c>
      <c r="M27414" s="4" t="s">
        <v>319</v>
      </c>
      <c r="N27414" s="4">
        <v>110059</v>
      </c>
      <c r="O27414" s="4"/>
      <c r="P27414" s="4"/>
      <c r="Q27414" s="31" t="s">
        <v>222214</v>
      </c>
      <c r="R27414" s="4"/>
      <c r="S27414" s="13" t="s">
        <v>222215</v>
      </c>
      <c r="T27414" s="13"/>
      <c r="U27414" s="13"/>
      <c r="V27414" s="13"/>
      <c r="W27414" s="13"/>
    </row>
    <row r="27415" spans="1:23" x14ac:dyDescent="0.25">
      <c r="A27415" s="4" t="s">
        <v>144095</v>
      </c>
      <c r="B27415" s="4" t="s">
        <v>317</v>
      </c>
      <c r="C27415" s="4" t="s">
        <v>1452</v>
      </c>
      <c r="D27415" s="4"/>
      <c r="E27415" s="4" t="s">
        <v>27</v>
      </c>
      <c r="F27415" s="4">
        <v>9015382846</v>
      </c>
      <c r="G27415" s="4"/>
      <c r="H27415" s="4" t="s">
        <v>144093</v>
      </c>
      <c r="I27415" s="4" t="s">
        <v>144094</v>
      </c>
      <c r="J27415" s="4" t="s">
        <v>144096</v>
      </c>
      <c r="L27415" s="4" t="s">
        <v>10115</v>
      </c>
      <c r="M27415" s="4" t="s">
        <v>319</v>
      </c>
      <c r="N27415" s="4">
        <v>110025</v>
      </c>
      <c r="O27415" s="4"/>
      <c r="P27415" s="4"/>
      <c r="Q27415" s="31"/>
      <c r="R27415" s="4"/>
      <c r="S27415" s="13" t="s">
        <v>231179</v>
      </c>
      <c r="T27415" s="13"/>
      <c r="U27415" s="13"/>
      <c r="V27415" s="13"/>
      <c r="W27415" s="13"/>
    </row>
    <row r="27416" spans="1:23" ht="30" x14ac:dyDescent="0.25">
      <c r="A27416" s="4" t="s">
        <v>144102</v>
      </c>
      <c r="B27416" s="4" t="s">
        <v>317</v>
      </c>
      <c r="C27416" s="4" t="s">
        <v>149</v>
      </c>
      <c r="D27416" s="4" t="s">
        <v>6470</v>
      </c>
      <c r="E27416" s="4" t="s">
        <v>34</v>
      </c>
      <c r="F27416" s="4">
        <v>9971194691</v>
      </c>
      <c r="G27416" s="4">
        <v>9718278994</v>
      </c>
      <c r="H27416" s="4" t="s">
        <v>144100</v>
      </c>
      <c r="I27416" s="4" t="s">
        <v>144101</v>
      </c>
      <c r="J27416" s="4" t="s">
        <v>144103</v>
      </c>
      <c r="L27416" s="4" t="s">
        <v>1527</v>
      </c>
      <c r="M27416" s="4" t="s">
        <v>319</v>
      </c>
      <c r="N27416" s="4">
        <v>110005</v>
      </c>
      <c r="O27416" s="4"/>
      <c r="P27416" s="4"/>
      <c r="Q27416" s="31" t="s">
        <v>210142</v>
      </c>
      <c r="R27416" s="4"/>
      <c r="S27416" s="13" t="s">
        <v>196877</v>
      </c>
      <c r="T27416" s="13"/>
      <c r="U27416" s="13"/>
      <c r="V27416" s="13"/>
      <c r="W27416" s="13"/>
    </row>
    <row r="27417" spans="1:23" ht="30" x14ac:dyDescent="0.25">
      <c r="A27417" s="4" t="s">
        <v>144113</v>
      </c>
      <c r="B27417" s="4" t="s">
        <v>317</v>
      </c>
      <c r="C27417" s="4" t="s">
        <v>5440</v>
      </c>
      <c r="D27417" s="4" t="s">
        <v>144110</v>
      </c>
      <c r="E27417" s="4" t="s">
        <v>235</v>
      </c>
      <c r="F27417" s="4">
        <v>9810034982</v>
      </c>
      <c r="G27417" s="4"/>
      <c r="H27417" s="4" t="s">
        <v>144111</v>
      </c>
      <c r="I27417" s="4" t="s">
        <v>144112</v>
      </c>
      <c r="J27417" s="4" t="s">
        <v>144114</v>
      </c>
      <c r="L27417" s="4"/>
      <c r="M27417" s="4" t="s">
        <v>319</v>
      </c>
      <c r="N27417" s="4">
        <v>110020</v>
      </c>
      <c r="O27417" s="4" t="s">
        <v>144115</v>
      </c>
      <c r="P27417" s="4"/>
      <c r="Q27417" s="31" t="s">
        <v>144108</v>
      </c>
      <c r="R27417" s="4"/>
      <c r="S27417" s="13" t="s">
        <v>144109</v>
      </c>
      <c r="T27417" s="13"/>
      <c r="U27417" s="13"/>
      <c r="V27417" s="13"/>
      <c r="W27417" s="13"/>
    </row>
    <row r="27418" spans="1:23" ht="30" x14ac:dyDescent="0.25">
      <c r="A27418" s="4" t="s">
        <v>144136</v>
      </c>
      <c r="B27418" s="4" t="s">
        <v>317</v>
      </c>
      <c r="C27418" s="4" t="s">
        <v>144133</v>
      </c>
      <c r="D27418" s="4" t="s">
        <v>144134</v>
      </c>
      <c r="E27418" s="4" t="s">
        <v>34</v>
      </c>
      <c r="F27418" s="4">
        <v>9958311313</v>
      </c>
      <c r="G27418" s="4"/>
      <c r="H27418" s="4" t="s">
        <v>144135</v>
      </c>
      <c r="I27418" s="4"/>
      <c r="J27418" s="4" t="s">
        <v>144137</v>
      </c>
      <c r="L27418" s="4" t="s">
        <v>1527</v>
      </c>
      <c r="M27418" s="4" t="s">
        <v>319</v>
      </c>
      <c r="N27418" s="4">
        <v>110005</v>
      </c>
      <c r="O27418" s="4"/>
      <c r="P27418" s="4"/>
      <c r="Q27418" s="31" t="s">
        <v>196878</v>
      </c>
      <c r="R27418" s="4"/>
      <c r="S27418" s="13" t="s">
        <v>196878</v>
      </c>
      <c r="T27418" s="13"/>
      <c r="U27418" s="13"/>
      <c r="V27418" s="13"/>
      <c r="W27418" s="13"/>
    </row>
    <row r="27419" spans="1:23" x14ac:dyDescent="0.25">
      <c r="A27419" s="4" t="s">
        <v>144302</v>
      </c>
      <c r="B27419" s="4" t="s">
        <v>317</v>
      </c>
      <c r="C27419" s="4" t="s">
        <v>144300</v>
      </c>
      <c r="D27419" s="4" t="s">
        <v>194</v>
      </c>
      <c r="E27419" s="4" t="s">
        <v>27</v>
      </c>
      <c r="F27419" s="4">
        <v>9810113404</v>
      </c>
      <c r="G27419" s="4"/>
      <c r="H27419" s="4" t="s">
        <v>144301</v>
      </c>
      <c r="I27419" s="4"/>
      <c r="J27419" s="4" t="s">
        <v>144303</v>
      </c>
      <c r="L27419" s="4" t="s">
        <v>865</v>
      </c>
      <c r="M27419" s="4" t="s">
        <v>319</v>
      </c>
      <c r="N27419" s="4">
        <v>110019</v>
      </c>
      <c r="O27419" s="4" t="s">
        <v>144304</v>
      </c>
      <c r="P27419" s="4"/>
      <c r="Q27419" s="31"/>
      <c r="R27419" s="4"/>
      <c r="S27419" s="13" t="s">
        <v>231180</v>
      </c>
      <c r="T27419" s="13"/>
      <c r="U27419" s="13"/>
      <c r="V27419" s="13"/>
      <c r="W27419" s="13"/>
    </row>
    <row r="27420" spans="1:23" x14ac:dyDescent="0.25">
      <c r="A27420" s="4" t="s">
        <v>144337</v>
      </c>
      <c r="B27420" s="4" t="s">
        <v>317</v>
      </c>
      <c r="C27420" s="4" t="s">
        <v>1336</v>
      </c>
      <c r="D27420" s="4"/>
      <c r="E27420" s="4" t="s">
        <v>34</v>
      </c>
      <c r="F27420" s="4">
        <v>9871905652</v>
      </c>
      <c r="G27420" s="4"/>
      <c r="H27420" s="4" t="s">
        <v>144336</v>
      </c>
      <c r="I27420" s="4"/>
      <c r="J27420" s="4" t="s">
        <v>144338</v>
      </c>
      <c r="L27420" s="4" t="s">
        <v>144339</v>
      </c>
      <c r="M27420" s="4" t="s">
        <v>319</v>
      </c>
      <c r="N27420" s="4">
        <v>110092</v>
      </c>
      <c r="O27420" s="4" t="s">
        <v>144340</v>
      </c>
      <c r="P27420" s="4"/>
      <c r="Q27420" s="31" t="s">
        <v>144335</v>
      </c>
      <c r="R27420" s="4"/>
      <c r="S27420" s="13" t="s">
        <v>202854</v>
      </c>
      <c r="T27420" s="13"/>
      <c r="U27420" s="13"/>
      <c r="V27420" s="13"/>
      <c r="W27420" s="13"/>
    </row>
    <row r="27421" spans="1:23" ht="45" x14ac:dyDescent="0.25">
      <c r="A27421" s="4" t="s">
        <v>144455</v>
      </c>
      <c r="B27421" s="4" t="s">
        <v>317</v>
      </c>
      <c r="C27421" s="4" t="s">
        <v>144453</v>
      </c>
      <c r="D27421" s="4" t="s">
        <v>53179</v>
      </c>
      <c r="E27421" s="4" t="s">
        <v>27</v>
      </c>
      <c r="F27421" s="4">
        <v>9999344989</v>
      </c>
      <c r="G27421" s="4"/>
      <c r="H27421" s="4" t="s">
        <v>144454</v>
      </c>
      <c r="I27421" s="4"/>
      <c r="J27421" s="4" t="s">
        <v>144456</v>
      </c>
      <c r="L27421" s="4" t="s">
        <v>144457</v>
      </c>
      <c r="M27421" s="4" t="s">
        <v>319</v>
      </c>
      <c r="N27421" s="4">
        <v>110062</v>
      </c>
      <c r="O27421" s="4"/>
      <c r="P27421" s="4"/>
      <c r="Q27421" s="31" t="s">
        <v>144452</v>
      </c>
      <c r="R27421" s="4"/>
      <c r="S27421" s="13" t="s">
        <v>231181</v>
      </c>
      <c r="T27421" s="13"/>
      <c r="U27421" s="13"/>
      <c r="V27421" s="13"/>
      <c r="W27421" s="13"/>
    </row>
    <row r="27422" spans="1:23" x14ac:dyDescent="0.25">
      <c r="A27422" s="4" t="s">
        <v>144552</v>
      </c>
      <c r="B27422" s="4" t="s">
        <v>317</v>
      </c>
      <c r="C27422" s="4" t="s">
        <v>129</v>
      </c>
      <c r="D27422" s="4" t="s">
        <v>21654</v>
      </c>
      <c r="E27422" s="4" t="s">
        <v>34</v>
      </c>
      <c r="F27422" s="4">
        <v>9810044689</v>
      </c>
      <c r="G27422" s="4"/>
      <c r="H27422" s="4" t="s">
        <v>144550</v>
      </c>
      <c r="I27422" s="4" t="s">
        <v>144551</v>
      </c>
      <c r="J27422" s="4" t="s">
        <v>144553</v>
      </c>
      <c r="L27422" s="4" t="s">
        <v>144554</v>
      </c>
      <c r="M27422" s="4" t="s">
        <v>319</v>
      </c>
      <c r="N27422" s="4">
        <v>110045</v>
      </c>
      <c r="O27422" s="4"/>
      <c r="P27422" s="4"/>
      <c r="Q27422" s="31" t="s">
        <v>144548</v>
      </c>
      <c r="R27422" s="4"/>
      <c r="S27422" s="13" t="s">
        <v>144549</v>
      </c>
      <c r="T27422" s="13"/>
      <c r="U27422" s="13"/>
      <c r="V27422" s="13"/>
      <c r="W27422" s="13"/>
    </row>
    <row r="27423" spans="1:23" x14ac:dyDescent="0.25">
      <c r="A27423" s="4" t="s">
        <v>144760</v>
      </c>
      <c r="B27423" s="4" t="s">
        <v>317</v>
      </c>
      <c r="C27423" s="4" t="s">
        <v>1659</v>
      </c>
      <c r="D27423" s="4" t="s">
        <v>3347</v>
      </c>
      <c r="E27423" s="4" t="s">
        <v>3017</v>
      </c>
      <c r="F27423" s="4">
        <v>9810980550</v>
      </c>
      <c r="G27423" s="4">
        <v>9871582404</v>
      </c>
      <c r="H27423" s="4" t="s">
        <v>144758</v>
      </c>
      <c r="I27423" s="4" t="s">
        <v>144759</v>
      </c>
      <c r="J27423" s="4" t="s">
        <v>144761</v>
      </c>
      <c r="L27423" s="4" t="s">
        <v>4524</v>
      </c>
      <c r="M27423" s="4" t="s">
        <v>319</v>
      </c>
      <c r="N27423" s="4">
        <v>110017</v>
      </c>
      <c r="O27423" s="4" t="s">
        <v>144762</v>
      </c>
      <c r="P27423" s="4"/>
      <c r="Q27423" s="31" t="s">
        <v>144757</v>
      </c>
      <c r="R27423" s="4"/>
      <c r="S27423" s="13" t="s">
        <v>196879</v>
      </c>
      <c r="T27423" s="13"/>
      <c r="U27423" s="13"/>
      <c r="V27423" s="13"/>
      <c r="W27423" s="13"/>
    </row>
    <row r="27424" spans="1:23" x14ac:dyDescent="0.25">
      <c r="A27424" s="4" t="s">
        <v>144766</v>
      </c>
      <c r="B27424" s="4" t="s">
        <v>317</v>
      </c>
      <c r="C27424" s="4" t="s">
        <v>3568</v>
      </c>
      <c r="D27424" s="4" t="s">
        <v>5790</v>
      </c>
      <c r="E27424" s="4" t="s">
        <v>65</v>
      </c>
      <c r="F27424" s="4">
        <v>9431006111</v>
      </c>
      <c r="G27424" s="4">
        <v>9818681718</v>
      </c>
      <c r="H27424" s="4" t="s">
        <v>144765</v>
      </c>
      <c r="I27424" s="4"/>
      <c r="J27424" s="4" t="s">
        <v>144767</v>
      </c>
      <c r="L27424" s="4" t="s">
        <v>1161</v>
      </c>
      <c r="M27424" s="4" t="s">
        <v>319</v>
      </c>
      <c r="N27424" s="4">
        <v>110035</v>
      </c>
      <c r="O27424" s="4"/>
      <c r="P27424" s="4"/>
      <c r="Q27424" s="31" t="s">
        <v>144763</v>
      </c>
      <c r="R27424" s="4"/>
      <c r="S27424" s="13" t="s">
        <v>144764</v>
      </c>
      <c r="T27424" s="13"/>
      <c r="U27424" s="13"/>
      <c r="V27424" s="13"/>
      <c r="W27424" s="13"/>
    </row>
    <row r="27425" spans="1:23" ht="45" x14ac:dyDescent="0.25">
      <c r="A27425" s="4" t="s">
        <v>144770</v>
      </c>
      <c r="B27425" s="4" t="s">
        <v>317</v>
      </c>
      <c r="C27425" s="4" t="s">
        <v>241</v>
      </c>
      <c r="D27425" s="4" t="s">
        <v>99</v>
      </c>
      <c r="E27425" s="4" t="s">
        <v>27</v>
      </c>
      <c r="F27425" s="4">
        <v>9811030050</v>
      </c>
      <c r="G27425" s="4"/>
      <c r="H27425" s="4" t="s">
        <v>144768</v>
      </c>
      <c r="I27425" s="4" t="s">
        <v>144769</v>
      </c>
      <c r="J27425" s="4" t="s">
        <v>144771</v>
      </c>
      <c r="L27425" s="4" t="s">
        <v>82991</v>
      </c>
      <c r="M27425" s="4" t="s">
        <v>319</v>
      </c>
      <c r="N27425" s="4">
        <v>110044</v>
      </c>
      <c r="O27425" s="4"/>
      <c r="P27425" s="4"/>
      <c r="Q27425" s="31" t="s">
        <v>222216</v>
      </c>
      <c r="R27425" s="4"/>
      <c r="S27425" s="13" t="s">
        <v>222217</v>
      </c>
      <c r="T27425" s="13"/>
      <c r="U27425" s="13"/>
      <c r="V27425" s="13"/>
      <c r="W27425" s="13"/>
    </row>
    <row r="27426" spans="1:23" ht="45" x14ac:dyDescent="0.25">
      <c r="A27426" s="4" t="s">
        <v>15188</v>
      </c>
      <c r="B27426" s="4" t="s">
        <v>317</v>
      </c>
      <c r="C27426" s="4" t="s">
        <v>4565</v>
      </c>
      <c r="D27426" s="4" t="s">
        <v>604</v>
      </c>
      <c r="E27426" s="4" t="s">
        <v>74</v>
      </c>
      <c r="F27426" s="4">
        <v>8802010400</v>
      </c>
      <c r="G27426" s="4">
        <v>9312269386</v>
      </c>
      <c r="H27426" s="4" t="s">
        <v>144793</v>
      </c>
      <c r="I27426" s="4"/>
      <c r="J27426" s="4" t="s">
        <v>144794</v>
      </c>
      <c r="L27426" s="4" t="s">
        <v>144795</v>
      </c>
      <c r="M27426" s="4" t="s">
        <v>319</v>
      </c>
      <c r="N27426" s="4">
        <v>110046</v>
      </c>
      <c r="O27426" s="4"/>
      <c r="P27426" s="4"/>
      <c r="Q27426" s="31" t="s">
        <v>210143</v>
      </c>
      <c r="R27426" s="4"/>
      <c r="S27426" s="13" t="s">
        <v>222218</v>
      </c>
      <c r="T27426" s="13"/>
      <c r="U27426" s="13"/>
      <c r="V27426" s="13"/>
      <c r="W27426" s="13"/>
    </row>
    <row r="27427" spans="1:23" x14ac:dyDescent="0.25">
      <c r="A27427" s="4" t="s">
        <v>144949</v>
      </c>
      <c r="B27427" s="4" t="s">
        <v>317</v>
      </c>
      <c r="C27427" s="4" t="s">
        <v>32039</v>
      </c>
      <c r="D27427" s="4"/>
      <c r="E27427" s="4" t="s">
        <v>144946</v>
      </c>
      <c r="F27427" s="4">
        <v>9958421068</v>
      </c>
      <c r="G27427" s="4">
        <v>9873073484</v>
      </c>
      <c r="H27427" s="4" t="s">
        <v>144947</v>
      </c>
      <c r="I27427" s="4" t="s">
        <v>144948</v>
      </c>
      <c r="J27427" s="4" t="s">
        <v>144950</v>
      </c>
      <c r="L27427" s="4" t="s">
        <v>21516</v>
      </c>
      <c r="M27427" s="4" t="s">
        <v>319</v>
      </c>
      <c r="N27427" s="4">
        <v>110016</v>
      </c>
      <c r="O27427" s="4" t="s">
        <v>144951</v>
      </c>
      <c r="P27427" s="4"/>
      <c r="Q27427" s="31"/>
      <c r="R27427" s="4"/>
      <c r="S27427" s="13" t="s">
        <v>202855</v>
      </c>
      <c r="T27427" s="13"/>
      <c r="U27427" s="13"/>
      <c r="V27427" s="13"/>
      <c r="W27427" s="13"/>
    </row>
    <row r="27428" spans="1:23" x14ac:dyDescent="0.25">
      <c r="A27428" s="4" t="s">
        <v>144960</v>
      </c>
      <c r="B27428" s="4" t="s">
        <v>317</v>
      </c>
      <c r="C27428" s="4" t="s">
        <v>14680</v>
      </c>
      <c r="D27428" s="4" t="s">
        <v>194</v>
      </c>
      <c r="E27428" s="4" t="s">
        <v>689</v>
      </c>
      <c r="F27428" s="4">
        <v>8802226997</v>
      </c>
      <c r="G27428" s="4">
        <v>9810292050</v>
      </c>
      <c r="H27428" s="4" t="s">
        <v>144959</v>
      </c>
      <c r="I27428" s="4"/>
      <c r="J27428" s="4" t="s">
        <v>144961</v>
      </c>
      <c r="L27428" s="4" t="s">
        <v>144962</v>
      </c>
      <c r="M27428" s="4" t="s">
        <v>319</v>
      </c>
      <c r="N27428" s="4">
        <v>110028</v>
      </c>
      <c r="O27428" s="4"/>
      <c r="P27428" s="4"/>
      <c r="Q27428" s="31" t="s">
        <v>144957</v>
      </c>
      <c r="R27428" s="4"/>
      <c r="S27428" s="13" t="s">
        <v>144958</v>
      </c>
      <c r="T27428" s="13"/>
      <c r="U27428" s="13"/>
      <c r="V27428" s="13"/>
      <c r="W27428" s="13"/>
    </row>
    <row r="27429" spans="1:23" ht="45" x14ac:dyDescent="0.25">
      <c r="A27429" s="4" t="s">
        <v>145102</v>
      </c>
      <c r="B27429" s="4" t="s">
        <v>317</v>
      </c>
      <c r="C27429" s="4" t="s">
        <v>5165</v>
      </c>
      <c r="D27429" s="4" t="s">
        <v>145098</v>
      </c>
      <c r="E27429" s="4" t="s">
        <v>145099</v>
      </c>
      <c r="F27429" s="4">
        <v>9717145656</v>
      </c>
      <c r="G27429" s="4"/>
      <c r="H27429" s="4" t="s">
        <v>145100</v>
      </c>
      <c r="I27429" s="4" t="s">
        <v>145101</v>
      </c>
      <c r="J27429" s="4" t="s">
        <v>145103</v>
      </c>
      <c r="L27429" s="4" t="s">
        <v>396</v>
      </c>
      <c r="M27429" s="4" t="s">
        <v>319</v>
      </c>
      <c r="N27429" s="4">
        <v>110018</v>
      </c>
      <c r="O27429" s="4"/>
      <c r="P27429" s="4"/>
      <c r="Q27429" s="31" t="s">
        <v>145097</v>
      </c>
      <c r="R27429" s="4"/>
      <c r="S27429" s="13" t="s">
        <v>231182</v>
      </c>
      <c r="T27429" s="13"/>
      <c r="U27429" s="13"/>
      <c r="V27429" s="13"/>
      <c r="W27429" s="13"/>
    </row>
    <row r="27430" spans="1:23" ht="45" x14ac:dyDescent="0.25">
      <c r="A27430" s="4" t="s">
        <v>145121</v>
      </c>
      <c r="B27430" s="4" t="s">
        <v>317</v>
      </c>
      <c r="C27430" s="4" t="s">
        <v>1122</v>
      </c>
      <c r="D27430" s="4" t="s">
        <v>99</v>
      </c>
      <c r="E27430" s="4" t="s">
        <v>27</v>
      </c>
      <c r="F27430" s="4">
        <v>7011367879</v>
      </c>
      <c r="G27430" s="4"/>
      <c r="H27430" s="4" t="s">
        <v>145120</v>
      </c>
      <c r="I27430" s="4"/>
      <c r="J27430" s="4" t="s">
        <v>145122</v>
      </c>
      <c r="L27430" s="4" t="s">
        <v>145123</v>
      </c>
      <c r="M27430" s="4" t="s">
        <v>319</v>
      </c>
      <c r="N27430" s="4">
        <v>110018</v>
      </c>
      <c r="O27430" s="4" t="s">
        <v>145124</v>
      </c>
      <c r="P27430" s="4"/>
      <c r="Q27430" s="31" t="s">
        <v>205638</v>
      </c>
      <c r="R27430" s="4"/>
      <c r="S27430" s="13" t="s">
        <v>145119</v>
      </c>
      <c r="T27430" s="13"/>
      <c r="U27430" s="13"/>
      <c r="V27430" s="13"/>
      <c r="W27430" s="13"/>
    </row>
    <row r="27431" spans="1:23" x14ac:dyDescent="0.25">
      <c r="A27431" s="4" t="s">
        <v>145342</v>
      </c>
      <c r="B27431" s="4" t="s">
        <v>317</v>
      </c>
      <c r="C27431" s="4" t="s">
        <v>17441</v>
      </c>
      <c r="D27431" s="4" t="s">
        <v>5131</v>
      </c>
      <c r="E27431" s="4" t="s">
        <v>235</v>
      </c>
      <c r="F27431" s="4">
        <v>9899772200</v>
      </c>
      <c r="G27431" s="4">
        <v>9910562666</v>
      </c>
      <c r="H27431" s="4" t="s">
        <v>145340</v>
      </c>
      <c r="I27431" s="4" t="s">
        <v>145341</v>
      </c>
      <c r="J27431" s="4" t="s">
        <v>145343</v>
      </c>
      <c r="L27431" s="4"/>
      <c r="M27431" s="4" t="s">
        <v>319</v>
      </c>
      <c r="N27431" s="4">
        <v>110092</v>
      </c>
      <c r="O27431" s="4" t="s">
        <v>145344</v>
      </c>
      <c r="P27431" s="4"/>
      <c r="Q27431" s="31" t="s">
        <v>145338</v>
      </c>
      <c r="R27431" s="4"/>
      <c r="S27431" s="13" t="s">
        <v>145339</v>
      </c>
      <c r="T27431" s="13"/>
      <c r="U27431" s="13"/>
      <c r="V27431" s="13"/>
      <c r="W27431" s="13"/>
    </row>
    <row r="27432" spans="1:23" x14ac:dyDescent="0.25">
      <c r="A27432" s="4" t="s">
        <v>145653</v>
      </c>
      <c r="B27432" s="4" t="s">
        <v>317</v>
      </c>
      <c r="C27432" s="4" t="s">
        <v>2054</v>
      </c>
      <c r="D27432" s="4" t="s">
        <v>6484</v>
      </c>
      <c r="E27432" s="4" t="s">
        <v>34</v>
      </c>
      <c r="F27432" s="4">
        <v>9810038632</v>
      </c>
      <c r="G27432" s="4">
        <v>9313575261</v>
      </c>
      <c r="H27432" s="4" t="s">
        <v>145651</v>
      </c>
      <c r="I27432" s="4" t="s">
        <v>145652</v>
      </c>
      <c r="J27432" s="4" t="s">
        <v>145654</v>
      </c>
      <c r="L27432" s="4" t="s">
        <v>145655</v>
      </c>
      <c r="M27432" s="4" t="s">
        <v>319</v>
      </c>
      <c r="N27432" s="4">
        <v>110007</v>
      </c>
      <c r="O27432" s="4"/>
      <c r="P27432" s="4"/>
      <c r="Q27432" s="31" t="s">
        <v>145650</v>
      </c>
      <c r="R27432" s="4"/>
      <c r="S27432" s="13" t="s">
        <v>222219</v>
      </c>
      <c r="T27432" s="13"/>
      <c r="U27432" s="13"/>
      <c r="V27432" s="13"/>
      <c r="W27432" s="13"/>
    </row>
    <row r="27433" spans="1:23" ht="30" x14ac:dyDescent="0.25">
      <c r="A27433" s="4" t="s">
        <v>145694</v>
      </c>
      <c r="B27433" s="4" t="s">
        <v>317</v>
      </c>
      <c r="C27433" s="4" t="s">
        <v>3453</v>
      </c>
      <c r="D27433" s="4" t="s">
        <v>145691</v>
      </c>
      <c r="E27433" s="4" t="s">
        <v>34</v>
      </c>
      <c r="F27433" s="4">
        <v>9810526293</v>
      </c>
      <c r="G27433" s="4">
        <v>9810361236</v>
      </c>
      <c r="H27433" s="4" t="s">
        <v>145692</v>
      </c>
      <c r="I27433" s="4" t="s">
        <v>145693</v>
      </c>
      <c r="J27433" s="4" t="s">
        <v>145695</v>
      </c>
      <c r="L27433" s="4" t="s">
        <v>4737</v>
      </c>
      <c r="M27433" s="4" t="s">
        <v>319</v>
      </c>
      <c r="N27433" s="4">
        <v>110019</v>
      </c>
      <c r="O27433" s="4"/>
      <c r="P27433" s="4"/>
      <c r="Q27433" s="31" t="s">
        <v>145689</v>
      </c>
      <c r="R27433" s="4"/>
      <c r="S27433" s="13" t="s">
        <v>145690</v>
      </c>
      <c r="T27433" s="13"/>
      <c r="U27433" s="13"/>
      <c r="V27433" s="13"/>
      <c r="W27433" s="13"/>
    </row>
    <row r="27434" spans="1:23" ht="30" x14ac:dyDescent="0.25">
      <c r="A27434" s="4" t="s">
        <v>145739</v>
      </c>
      <c r="B27434" s="4" t="s">
        <v>317</v>
      </c>
      <c r="C27434" s="4" t="s">
        <v>712</v>
      </c>
      <c r="D27434" s="4" t="s">
        <v>337</v>
      </c>
      <c r="E27434" s="4" t="s">
        <v>916</v>
      </c>
      <c r="F27434" s="4">
        <v>9899553351</v>
      </c>
      <c r="G27434" s="4">
        <v>9899587691</v>
      </c>
      <c r="H27434" s="4" t="s">
        <v>145737</v>
      </c>
      <c r="I27434" s="4" t="s">
        <v>145738</v>
      </c>
      <c r="J27434" s="4" t="s">
        <v>145740</v>
      </c>
      <c r="L27434" s="4" t="s">
        <v>4292</v>
      </c>
      <c r="M27434" s="4" t="s">
        <v>319</v>
      </c>
      <c r="N27434" s="4">
        <v>110052</v>
      </c>
      <c r="O27434" s="4" t="s">
        <v>145741</v>
      </c>
      <c r="P27434" s="4"/>
      <c r="Q27434" s="31" t="s">
        <v>210144</v>
      </c>
      <c r="R27434" s="4"/>
      <c r="S27434" s="13" t="s">
        <v>222220</v>
      </c>
      <c r="T27434" s="13"/>
      <c r="U27434" s="13"/>
      <c r="V27434" s="13"/>
      <c r="W27434" s="13"/>
    </row>
    <row r="27435" spans="1:23" x14ac:dyDescent="0.25">
      <c r="A27435" s="4" t="s">
        <v>145891</v>
      </c>
      <c r="B27435" s="4" t="s">
        <v>317</v>
      </c>
      <c r="C27435" s="4" t="s">
        <v>145889</v>
      </c>
      <c r="D27435" s="4"/>
      <c r="E27435" s="4" t="s">
        <v>435</v>
      </c>
      <c r="F27435" s="4">
        <v>9654415533</v>
      </c>
      <c r="G27435" s="4"/>
      <c r="H27435" s="4" t="s">
        <v>145890</v>
      </c>
      <c r="I27435" s="4"/>
      <c r="J27435" s="4" t="s">
        <v>145892</v>
      </c>
      <c r="L27435" s="4" t="s">
        <v>9584</v>
      </c>
      <c r="M27435" s="4" t="s">
        <v>319</v>
      </c>
      <c r="N27435" s="4">
        <v>110085</v>
      </c>
      <c r="O27435" s="4"/>
      <c r="P27435" s="4"/>
      <c r="Q27435" s="31" t="s">
        <v>145888</v>
      </c>
      <c r="R27435" s="4"/>
      <c r="S27435" s="13" t="s">
        <v>222221</v>
      </c>
      <c r="T27435" s="13"/>
      <c r="U27435" s="13"/>
      <c r="V27435" s="13"/>
      <c r="W27435" s="13"/>
    </row>
    <row r="27436" spans="1:23" ht="30" x14ac:dyDescent="0.25">
      <c r="A27436" s="4" t="s">
        <v>145926</v>
      </c>
      <c r="B27436" s="4" t="s">
        <v>317</v>
      </c>
      <c r="C27436" s="4" t="s">
        <v>3799</v>
      </c>
      <c r="D27436" s="4" t="s">
        <v>1918</v>
      </c>
      <c r="E27436" s="4" t="s">
        <v>27</v>
      </c>
      <c r="F27436" s="4">
        <v>8851681091</v>
      </c>
      <c r="G27436" s="4"/>
      <c r="H27436" s="4" t="s">
        <v>145925</v>
      </c>
      <c r="I27436" s="4"/>
      <c r="J27436" s="4" t="s">
        <v>145927</v>
      </c>
      <c r="L27436" s="4" t="s">
        <v>5148</v>
      </c>
      <c r="M27436" s="4" t="s">
        <v>319</v>
      </c>
      <c r="N27436" s="4">
        <v>110059</v>
      </c>
      <c r="O27436" s="4"/>
      <c r="P27436" s="4"/>
      <c r="Q27436" s="31" t="s">
        <v>145923</v>
      </c>
      <c r="R27436" s="4"/>
      <c r="S27436" s="13" t="s">
        <v>145924</v>
      </c>
      <c r="T27436" s="13"/>
      <c r="U27436" s="13"/>
      <c r="V27436" s="13"/>
      <c r="W27436" s="13"/>
    </row>
    <row r="27437" spans="1:23" x14ac:dyDescent="0.25">
      <c r="A27437" s="4" t="s">
        <v>145932</v>
      </c>
      <c r="B27437" s="4" t="s">
        <v>317</v>
      </c>
      <c r="C27437" s="4" t="s">
        <v>2792</v>
      </c>
      <c r="D27437" s="4" t="s">
        <v>133859</v>
      </c>
      <c r="E27437" s="4" t="s">
        <v>27</v>
      </c>
      <c r="F27437" s="4">
        <v>9811625836</v>
      </c>
      <c r="G27437" s="4"/>
      <c r="H27437" s="4" t="s">
        <v>145930</v>
      </c>
      <c r="I27437" s="4" t="s">
        <v>145931</v>
      </c>
      <c r="J27437" s="4" t="s">
        <v>145933</v>
      </c>
      <c r="L27437" s="4" t="s">
        <v>5472</v>
      </c>
      <c r="M27437" s="4" t="s">
        <v>319</v>
      </c>
      <c r="N27437" s="4">
        <v>110091</v>
      </c>
      <c r="O27437" s="4"/>
      <c r="P27437" s="4"/>
      <c r="Q27437" s="31" t="s">
        <v>145928</v>
      </c>
      <c r="R27437" s="4"/>
      <c r="S27437" s="13" t="s">
        <v>145929</v>
      </c>
      <c r="T27437" s="13"/>
      <c r="U27437" s="13"/>
      <c r="V27437" s="13"/>
      <c r="W27437" s="13"/>
    </row>
    <row r="27438" spans="1:23" x14ac:dyDescent="0.25">
      <c r="A27438" s="4" t="s">
        <v>146007</v>
      </c>
      <c r="B27438" s="4" t="s">
        <v>317</v>
      </c>
      <c r="C27438" s="4" t="s">
        <v>375</v>
      </c>
      <c r="D27438" s="4" t="s">
        <v>14153</v>
      </c>
      <c r="E27438" s="4" t="s">
        <v>65</v>
      </c>
      <c r="F27438" s="4">
        <v>9891936996</v>
      </c>
      <c r="G27438" s="4">
        <v>9811415675</v>
      </c>
      <c r="H27438" s="4" t="s">
        <v>146005</v>
      </c>
      <c r="I27438" s="4" t="s">
        <v>146006</v>
      </c>
      <c r="J27438" s="4" t="s">
        <v>146008</v>
      </c>
      <c r="L27438" s="4" t="s">
        <v>1419</v>
      </c>
      <c r="M27438" s="4" t="s">
        <v>319</v>
      </c>
      <c r="N27438" s="4">
        <v>110051</v>
      </c>
      <c r="O27438" s="4" t="s">
        <v>146009</v>
      </c>
      <c r="P27438" s="4"/>
      <c r="Q27438" s="31" t="s">
        <v>146004</v>
      </c>
      <c r="R27438" s="4"/>
      <c r="S27438" s="13" t="s">
        <v>231183</v>
      </c>
      <c r="T27438" s="13"/>
      <c r="U27438" s="13"/>
      <c r="V27438" s="13"/>
      <c r="W27438" s="13"/>
    </row>
    <row r="27439" spans="1:23" ht="30" x14ac:dyDescent="0.25">
      <c r="A27439" s="4" t="s">
        <v>146012</v>
      </c>
      <c r="B27439" s="4" t="s">
        <v>317</v>
      </c>
      <c r="C27439" s="4" t="s">
        <v>491</v>
      </c>
      <c r="D27439" s="4" t="s">
        <v>146010</v>
      </c>
      <c r="E27439" s="4" t="s">
        <v>34</v>
      </c>
      <c r="F27439" s="4">
        <v>9810750008</v>
      </c>
      <c r="G27439" s="4">
        <v>9212719632</v>
      </c>
      <c r="H27439" s="4" t="s">
        <v>146011</v>
      </c>
      <c r="I27439" s="4"/>
      <c r="J27439" s="4" t="s">
        <v>146013</v>
      </c>
      <c r="L27439" s="4" t="s">
        <v>146014</v>
      </c>
      <c r="M27439" s="4" t="s">
        <v>319</v>
      </c>
      <c r="N27439" s="4">
        <v>110031</v>
      </c>
      <c r="O27439" s="4"/>
      <c r="P27439" s="4"/>
      <c r="Q27439" s="31" t="s">
        <v>222222</v>
      </c>
      <c r="R27439" s="4"/>
      <c r="S27439" s="13" t="s">
        <v>222223</v>
      </c>
      <c r="T27439" s="13"/>
      <c r="U27439" s="13"/>
      <c r="V27439" s="13"/>
      <c r="W27439" s="13"/>
    </row>
    <row r="27440" spans="1:23" ht="30" x14ac:dyDescent="0.25">
      <c r="A27440" s="4" t="s">
        <v>146040</v>
      </c>
      <c r="B27440" s="4" t="s">
        <v>317</v>
      </c>
      <c r="C27440" s="4" t="s">
        <v>146036</v>
      </c>
      <c r="D27440" s="4" t="s">
        <v>146037</v>
      </c>
      <c r="E27440" s="4" t="s">
        <v>235</v>
      </c>
      <c r="F27440" s="4">
        <v>9810206376</v>
      </c>
      <c r="G27440" s="4"/>
      <c r="H27440" s="4" t="s">
        <v>146038</v>
      </c>
      <c r="I27440" s="4" t="s">
        <v>146039</v>
      </c>
      <c r="J27440" s="4" t="s">
        <v>146041</v>
      </c>
      <c r="L27440" s="4" t="s">
        <v>11411</v>
      </c>
      <c r="M27440" s="4" t="s">
        <v>319</v>
      </c>
      <c r="N27440" s="4">
        <v>110075</v>
      </c>
      <c r="O27440" s="4" t="s">
        <v>146042</v>
      </c>
      <c r="P27440" s="4"/>
      <c r="Q27440" s="31" t="s">
        <v>210145</v>
      </c>
      <c r="R27440" s="4"/>
      <c r="S27440" s="13" t="s">
        <v>202856</v>
      </c>
      <c r="T27440" s="13"/>
      <c r="U27440" s="13"/>
      <c r="V27440" s="13"/>
      <c r="W27440" s="13"/>
    </row>
    <row r="27441" spans="1:23" ht="45" x14ac:dyDescent="0.25">
      <c r="A27441" s="4" t="s">
        <v>146115</v>
      </c>
      <c r="B27441" s="4" t="s">
        <v>317</v>
      </c>
      <c r="C27441" s="4" t="s">
        <v>867</v>
      </c>
      <c r="D27441" s="4" t="s">
        <v>1697</v>
      </c>
      <c r="E27441" s="4" t="s">
        <v>12043</v>
      </c>
      <c r="F27441" s="4">
        <v>9953841449</v>
      </c>
      <c r="G27441" s="4">
        <v>7678170361</v>
      </c>
      <c r="H27441" s="4" t="s">
        <v>146114</v>
      </c>
      <c r="I27441" s="4"/>
      <c r="J27441" s="4" t="s">
        <v>146116</v>
      </c>
      <c r="L27441" s="4" t="s">
        <v>64878</v>
      </c>
      <c r="M27441" s="4" t="s">
        <v>319</v>
      </c>
      <c r="N27441" s="4">
        <v>110018</v>
      </c>
      <c r="O27441" s="4"/>
      <c r="P27441" s="4"/>
      <c r="Q27441" s="31" t="s">
        <v>146113</v>
      </c>
      <c r="R27441" s="4"/>
      <c r="S27441" s="13" t="s">
        <v>231184</v>
      </c>
      <c r="T27441" s="13"/>
      <c r="U27441" s="13"/>
      <c r="V27441" s="13"/>
      <c r="W27441" s="13"/>
    </row>
    <row r="27442" spans="1:23" ht="45" x14ac:dyDescent="0.25">
      <c r="A27442" s="4" t="s">
        <v>54550</v>
      </c>
      <c r="B27442" s="4" t="s">
        <v>317</v>
      </c>
      <c r="C27442" s="4" t="s">
        <v>4565</v>
      </c>
      <c r="D27442" s="4" t="s">
        <v>42993</v>
      </c>
      <c r="E27442" s="4" t="s">
        <v>27</v>
      </c>
      <c r="F27442" s="4">
        <v>9899045954</v>
      </c>
      <c r="G27442" s="4">
        <v>9716006343</v>
      </c>
      <c r="H27442" s="4" t="s">
        <v>146166</v>
      </c>
      <c r="I27442" s="4"/>
      <c r="J27442" s="4" t="s">
        <v>146167</v>
      </c>
      <c r="L27442" s="4" t="s">
        <v>14246</v>
      </c>
      <c r="M27442" s="4" t="s">
        <v>319</v>
      </c>
      <c r="N27442" s="4">
        <v>110029</v>
      </c>
      <c r="O27442" s="4"/>
      <c r="P27442" s="4"/>
      <c r="Q27442" s="31" t="s">
        <v>222224</v>
      </c>
      <c r="R27442" s="4"/>
      <c r="S27442" s="13" t="s">
        <v>222225</v>
      </c>
      <c r="T27442" s="13"/>
      <c r="U27442" s="13"/>
      <c r="V27442" s="13"/>
      <c r="W27442" s="13"/>
    </row>
    <row r="27443" spans="1:23" ht="45" x14ac:dyDescent="0.25">
      <c r="A27443" s="4" t="s">
        <v>119122</v>
      </c>
      <c r="B27443" s="4" t="s">
        <v>317</v>
      </c>
      <c r="C27443" s="4" t="s">
        <v>139365</v>
      </c>
      <c r="D27443" s="4" t="s">
        <v>36579</v>
      </c>
      <c r="E27443" s="4" t="s">
        <v>27</v>
      </c>
      <c r="F27443" s="4">
        <v>8285140863</v>
      </c>
      <c r="G27443" s="4"/>
      <c r="H27443" s="4" t="s">
        <v>146221</v>
      </c>
      <c r="I27443" s="4"/>
      <c r="J27443" s="4" t="s">
        <v>146222</v>
      </c>
      <c r="L27443" s="4" t="s">
        <v>8695</v>
      </c>
      <c r="M27443" s="4" t="s">
        <v>319</v>
      </c>
      <c r="N27443" s="4">
        <v>110096</v>
      </c>
      <c r="O27443" s="4" t="s">
        <v>146223</v>
      </c>
      <c r="P27443" s="4"/>
      <c r="Q27443" s="31" t="s">
        <v>146219</v>
      </c>
      <c r="R27443" s="4"/>
      <c r="S27443" s="13" t="s">
        <v>146220</v>
      </c>
      <c r="T27443" s="13"/>
      <c r="U27443" s="13"/>
      <c r="V27443" s="13"/>
      <c r="W27443" s="13"/>
    </row>
    <row r="27444" spans="1:23" x14ac:dyDescent="0.25">
      <c r="A27444" s="4" t="s">
        <v>146296</v>
      </c>
      <c r="B27444" s="4" t="s">
        <v>317</v>
      </c>
      <c r="C27444" s="4" t="s">
        <v>4891</v>
      </c>
      <c r="D27444" s="4" t="s">
        <v>146293</v>
      </c>
      <c r="E27444" s="4" t="s">
        <v>146294</v>
      </c>
      <c r="F27444" s="4">
        <v>8800700000</v>
      </c>
      <c r="G27444" s="4"/>
      <c r="H27444" s="4" t="s">
        <v>146295</v>
      </c>
      <c r="I27444" s="4"/>
      <c r="J27444" s="4" t="s">
        <v>146297</v>
      </c>
      <c r="L27444" s="4" t="s">
        <v>5116</v>
      </c>
      <c r="M27444" s="4" t="s">
        <v>319</v>
      </c>
      <c r="N27444" s="4">
        <v>110064</v>
      </c>
      <c r="O27444" s="4" t="s">
        <v>146298</v>
      </c>
      <c r="P27444" s="4"/>
      <c r="Q27444" s="31" t="s">
        <v>146292</v>
      </c>
      <c r="R27444" s="4"/>
      <c r="S27444" s="13" t="s">
        <v>231185</v>
      </c>
      <c r="T27444" s="13"/>
      <c r="U27444" s="13"/>
      <c r="V27444" s="13"/>
      <c r="W27444" s="13"/>
    </row>
    <row r="27445" spans="1:23" ht="45" x14ac:dyDescent="0.25">
      <c r="A27445" s="4" t="s">
        <v>146334</v>
      </c>
      <c r="B27445" s="4" t="s">
        <v>317</v>
      </c>
      <c r="C27445" s="4" t="s">
        <v>6916</v>
      </c>
      <c r="D27445" s="4" t="s">
        <v>3465</v>
      </c>
      <c r="E27445" s="4" t="s">
        <v>175</v>
      </c>
      <c r="F27445" s="4">
        <v>9891457074</v>
      </c>
      <c r="G27445" s="4">
        <v>9796523111</v>
      </c>
      <c r="H27445" s="4" t="s">
        <v>146332</v>
      </c>
      <c r="I27445" s="4" t="s">
        <v>146333</v>
      </c>
      <c r="J27445" s="4" t="s">
        <v>146335</v>
      </c>
      <c r="L27445" s="4" t="s">
        <v>146336</v>
      </c>
      <c r="M27445" s="4" t="s">
        <v>319</v>
      </c>
      <c r="N27445" s="4">
        <v>110025</v>
      </c>
      <c r="O27445" s="4"/>
      <c r="P27445" s="4"/>
      <c r="Q27445" s="31" t="s">
        <v>210146</v>
      </c>
      <c r="R27445" s="4"/>
      <c r="S27445" s="13" t="s">
        <v>222226</v>
      </c>
      <c r="T27445" s="13"/>
      <c r="U27445" s="13"/>
      <c r="V27445" s="13"/>
      <c r="W27445" s="13"/>
    </row>
    <row r="27446" spans="1:23" x14ac:dyDescent="0.25">
      <c r="A27446" s="4" t="s">
        <v>146398</v>
      </c>
      <c r="B27446" s="4" t="s">
        <v>317</v>
      </c>
      <c r="C27446" s="4" t="s">
        <v>1043</v>
      </c>
      <c r="D27446" s="4" t="s">
        <v>15522</v>
      </c>
      <c r="E27446" s="4" t="s">
        <v>175</v>
      </c>
      <c r="F27446" s="4">
        <v>9555880077</v>
      </c>
      <c r="G27446" s="4">
        <v>9810221898</v>
      </c>
      <c r="H27446" s="4" t="s">
        <v>146397</v>
      </c>
      <c r="I27446" s="4"/>
      <c r="J27446" s="4" t="s">
        <v>146399</v>
      </c>
      <c r="L27446" s="4" t="s">
        <v>146400</v>
      </c>
      <c r="M27446" s="4" t="s">
        <v>319</v>
      </c>
      <c r="N27446" s="4">
        <v>110024</v>
      </c>
      <c r="O27446" s="4"/>
      <c r="P27446" s="4"/>
      <c r="Q27446" s="31"/>
      <c r="R27446" s="4"/>
      <c r="S27446" s="13" t="s">
        <v>146396</v>
      </c>
      <c r="T27446" s="13"/>
      <c r="U27446" s="13"/>
      <c r="V27446" s="13"/>
      <c r="W27446" s="13"/>
    </row>
    <row r="27447" spans="1:23" ht="45" x14ac:dyDescent="0.25">
      <c r="A27447" s="4" t="s">
        <v>146440</v>
      </c>
      <c r="B27447" s="4" t="s">
        <v>317</v>
      </c>
      <c r="C27447" s="4" t="s">
        <v>1674</v>
      </c>
      <c r="D27447" s="4" t="s">
        <v>149</v>
      </c>
      <c r="E27447" s="4" t="s">
        <v>41866</v>
      </c>
      <c r="F27447" s="4">
        <v>9911840628</v>
      </c>
      <c r="G27447" s="4">
        <v>9811767840</v>
      </c>
      <c r="H27447" s="4" t="s">
        <v>146438</v>
      </c>
      <c r="I27447" s="4" t="s">
        <v>146439</v>
      </c>
      <c r="J27447" s="4" t="s">
        <v>146441</v>
      </c>
      <c r="L27447" s="4" t="s">
        <v>146442</v>
      </c>
      <c r="M27447" s="4" t="s">
        <v>319</v>
      </c>
      <c r="N27447" s="4">
        <v>110015</v>
      </c>
      <c r="O27447" s="4" t="s">
        <v>146443</v>
      </c>
      <c r="P27447" s="4"/>
      <c r="Q27447" s="31" t="s">
        <v>205639</v>
      </c>
      <c r="R27447" s="4"/>
      <c r="S27447" s="13" t="s">
        <v>202857</v>
      </c>
      <c r="T27447" s="13"/>
      <c r="U27447" s="13"/>
      <c r="V27447" s="13"/>
      <c r="W27447" s="13"/>
    </row>
    <row r="27448" spans="1:23" ht="45" x14ac:dyDescent="0.25">
      <c r="A27448" s="4" t="s">
        <v>146545</v>
      </c>
      <c r="B27448" s="4" t="s">
        <v>317</v>
      </c>
      <c r="C27448" s="4" t="s">
        <v>1362</v>
      </c>
      <c r="D27448" s="4" t="s">
        <v>149</v>
      </c>
      <c r="E27448" s="4" t="s">
        <v>27</v>
      </c>
      <c r="F27448" s="4">
        <v>9312199122</v>
      </c>
      <c r="G27448" s="4"/>
      <c r="H27448" s="4" t="s">
        <v>146544</v>
      </c>
      <c r="I27448" s="4"/>
      <c r="J27448" s="4" t="s">
        <v>2072</v>
      </c>
      <c r="L27448" s="4" t="s">
        <v>2072</v>
      </c>
      <c r="M27448" s="4" t="s">
        <v>319</v>
      </c>
      <c r="N27448" s="4">
        <v>110092</v>
      </c>
      <c r="O27448" s="4" t="s">
        <v>146546</v>
      </c>
      <c r="P27448" s="4"/>
      <c r="Q27448" s="31" t="s">
        <v>222227</v>
      </c>
      <c r="R27448" s="4"/>
      <c r="S27448" s="13" t="s">
        <v>231186</v>
      </c>
      <c r="T27448" s="13"/>
      <c r="U27448" s="13"/>
      <c r="V27448" s="13"/>
      <c r="W27448" s="13"/>
    </row>
    <row r="27449" spans="1:23" x14ac:dyDescent="0.25">
      <c r="A27449" s="4" t="s">
        <v>146604</v>
      </c>
      <c r="B27449" s="4" t="s">
        <v>317</v>
      </c>
      <c r="C27449" s="4" t="s">
        <v>12327</v>
      </c>
      <c r="D27449" s="4" t="s">
        <v>1787</v>
      </c>
      <c r="E27449" s="4" t="s">
        <v>34</v>
      </c>
      <c r="F27449" s="4">
        <v>9250223711</v>
      </c>
      <c r="G27449" s="4">
        <v>9818561396</v>
      </c>
      <c r="H27449" s="4" t="s">
        <v>146603</v>
      </c>
      <c r="I27449" s="4"/>
      <c r="J27449" s="4" t="s">
        <v>146605</v>
      </c>
      <c r="L27449" s="4" t="s">
        <v>14187</v>
      </c>
      <c r="M27449" s="4" t="s">
        <v>319</v>
      </c>
      <c r="N27449" s="4">
        <v>110094</v>
      </c>
      <c r="O27449" s="4" t="s">
        <v>111566</v>
      </c>
      <c r="P27449" s="4"/>
      <c r="Q27449" s="31" t="s">
        <v>146602</v>
      </c>
      <c r="R27449" s="4"/>
      <c r="S27449" s="13" t="s">
        <v>222228</v>
      </c>
      <c r="T27449" s="13"/>
      <c r="U27449" s="13"/>
      <c r="V27449" s="13"/>
      <c r="W27449" s="13"/>
    </row>
    <row r="27450" spans="1:23" x14ac:dyDescent="0.25">
      <c r="A27450" s="4" t="s">
        <v>139849</v>
      </c>
      <c r="B27450" s="4" t="s">
        <v>317</v>
      </c>
      <c r="C27450" s="4" t="s">
        <v>3241</v>
      </c>
      <c r="D27450" s="4" t="s">
        <v>1523</v>
      </c>
      <c r="E27450" s="4" t="s">
        <v>27</v>
      </c>
      <c r="F27450" s="4">
        <v>9871700645</v>
      </c>
      <c r="G27450" s="4">
        <v>9891128921</v>
      </c>
      <c r="H27450" s="4" t="s">
        <v>146740</v>
      </c>
      <c r="I27450" s="4" t="s">
        <v>146741</v>
      </c>
      <c r="J27450" s="4" t="s">
        <v>146742</v>
      </c>
      <c r="L27450" s="4" t="s">
        <v>144554</v>
      </c>
      <c r="M27450" s="4" t="s">
        <v>319</v>
      </c>
      <c r="N27450" s="4">
        <v>110045</v>
      </c>
      <c r="O27450" s="4"/>
      <c r="P27450" s="4"/>
      <c r="Q27450" s="31" t="s">
        <v>146739</v>
      </c>
      <c r="R27450" s="4"/>
      <c r="S27450" s="13" t="s">
        <v>222229</v>
      </c>
      <c r="T27450" s="13"/>
      <c r="U27450" s="13"/>
      <c r="V27450" s="13"/>
      <c r="W27450" s="13"/>
    </row>
    <row r="27451" spans="1:23" x14ac:dyDescent="0.25">
      <c r="A27451" s="4" t="s">
        <v>146786</v>
      </c>
      <c r="B27451" s="4" t="s">
        <v>317</v>
      </c>
      <c r="C27451" s="4" t="s">
        <v>77201</v>
      </c>
      <c r="D27451" s="4" t="s">
        <v>194</v>
      </c>
      <c r="E27451" s="4" t="s">
        <v>235</v>
      </c>
      <c r="F27451" s="4">
        <v>9582383699</v>
      </c>
      <c r="G27451" s="4">
        <v>9871551188</v>
      </c>
      <c r="H27451" s="4" t="s">
        <v>146785</v>
      </c>
      <c r="I27451" s="4"/>
      <c r="J27451" s="4" t="s">
        <v>146787</v>
      </c>
      <c r="L27451" s="4"/>
      <c r="M27451" s="4" t="s">
        <v>319</v>
      </c>
      <c r="N27451" s="4">
        <v>110030</v>
      </c>
      <c r="O27451" s="4" t="s">
        <v>146788</v>
      </c>
      <c r="P27451" s="4"/>
      <c r="Q27451" s="31"/>
      <c r="R27451" s="4"/>
      <c r="S27451" s="13" t="s">
        <v>231187</v>
      </c>
      <c r="T27451" s="13"/>
      <c r="U27451" s="13"/>
      <c r="V27451" s="13"/>
      <c r="W27451" s="13"/>
    </row>
    <row r="27452" spans="1:23" x14ac:dyDescent="0.25">
      <c r="A27452" s="4" t="s">
        <v>146907</v>
      </c>
      <c r="B27452" s="4" t="s">
        <v>317</v>
      </c>
      <c r="C27452" s="4" t="s">
        <v>1587</v>
      </c>
      <c r="D27452" s="4" t="s">
        <v>57477</v>
      </c>
      <c r="E27452" s="4" t="s">
        <v>34</v>
      </c>
      <c r="F27452" s="4">
        <v>9899333326</v>
      </c>
      <c r="G27452" s="4"/>
      <c r="H27452" s="4" t="s">
        <v>146905</v>
      </c>
      <c r="I27452" s="4" t="s">
        <v>146906</v>
      </c>
      <c r="J27452" s="4" t="s">
        <v>146908</v>
      </c>
      <c r="L27452" s="4" t="s">
        <v>3200</v>
      </c>
      <c r="M27452" s="4" t="s">
        <v>319</v>
      </c>
      <c r="N27452" s="4">
        <v>110070</v>
      </c>
      <c r="O27452" s="4"/>
      <c r="P27452" s="4"/>
      <c r="Q27452" s="31"/>
      <c r="R27452" s="4"/>
      <c r="S27452" s="13" t="s">
        <v>202858</v>
      </c>
      <c r="T27452" s="13"/>
      <c r="U27452" s="13"/>
      <c r="V27452" s="13"/>
      <c r="W27452" s="13"/>
    </row>
    <row r="27453" spans="1:23" ht="30" x14ac:dyDescent="0.25">
      <c r="A27453" s="4" t="s">
        <v>146965</v>
      </c>
      <c r="B27453" s="4" t="s">
        <v>317</v>
      </c>
      <c r="C27453" s="4" t="s">
        <v>16496</v>
      </c>
      <c r="D27453" s="4" t="s">
        <v>11760</v>
      </c>
      <c r="E27453" s="4" t="s">
        <v>27</v>
      </c>
      <c r="F27453" s="4">
        <v>9599583772</v>
      </c>
      <c r="G27453" s="4"/>
      <c r="H27453" s="4" t="s">
        <v>146964</v>
      </c>
      <c r="I27453" s="4"/>
      <c r="J27453" s="4" t="s">
        <v>146966</v>
      </c>
      <c r="L27453" s="4" t="s">
        <v>2072</v>
      </c>
      <c r="M27453" s="4" t="s">
        <v>319</v>
      </c>
      <c r="N27453" s="4">
        <v>110092</v>
      </c>
      <c r="O27453" s="4"/>
      <c r="P27453" s="4"/>
      <c r="Q27453" s="31" t="s">
        <v>205640</v>
      </c>
      <c r="R27453" s="4"/>
      <c r="S27453" s="13" t="s">
        <v>202859</v>
      </c>
      <c r="T27453" s="13"/>
      <c r="U27453" s="13"/>
      <c r="V27453" s="13"/>
      <c r="W27453" s="13"/>
    </row>
    <row r="27454" spans="1:23" x14ac:dyDescent="0.25">
      <c r="A27454" s="4" t="s">
        <v>147002</v>
      </c>
      <c r="B27454" s="4" t="s">
        <v>317</v>
      </c>
      <c r="C27454" s="4" t="s">
        <v>2952</v>
      </c>
      <c r="D27454" s="4" t="s">
        <v>18747</v>
      </c>
      <c r="E27454" s="4" t="s">
        <v>99376</v>
      </c>
      <c r="F27454" s="4">
        <v>8527027674</v>
      </c>
      <c r="G27454" s="4"/>
      <c r="H27454" s="4" t="s">
        <v>147001</v>
      </c>
      <c r="I27454" s="4"/>
      <c r="J27454" s="4" t="s">
        <v>147003</v>
      </c>
      <c r="L27454" s="4" t="s">
        <v>908</v>
      </c>
      <c r="M27454" s="4" t="s">
        <v>319</v>
      </c>
      <c r="N27454" s="4">
        <v>110092</v>
      </c>
      <c r="O27454" s="4"/>
      <c r="P27454" s="4"/>
      <c r="Q27454" s="31" t="s">
        <v>146999</v>
      </c>
      <c r="R27454" s="4"/>
      <c r="S27454" s="13" t="s">
        <v>147000</v>
      </c>
      <c r="T27454" s="13"/>
      <c r="U27454" s="13"/>
      <c r="V27454" s="13"/>
      <c r="W27454" s="13"/>
    </row>
    <row r="27455" spans="1:23" ht="30" x14ac:dyDescent="0.25">
      <c r="A27455" s="4" t="s">
        <v>147044</v>
      </c>
      <c r="B27455" s="4" t="s">
        <v>317</v>
      </c>
      <c r="C27455" s="4" t="s">
        <v>1713</v>
      </c>
      <c r="D27455" s="4" t="s">
        <v>21654</v>
      </c>
      <c r="E27455" s="4" t="s">
        <v>65</v>
      </c>
      <c r="F27455" s="4">
        <v>9811163665</v>
      </c>
      <c r="G27455" s="4">
        <v>9999820060</v>
      </c>
      <c r="H27455" s="4" t="s">
        <v>147043</v>
      </c>
      <c r="I27455" s="4"/>
      <c r="J27455" s="4" t="s">
        <v>147045</v>
      </c>
      <c r="L27455" s="4"/>
      <c r="M27455" s="4" t="s">
        <v>319</v>
      </c>
      <c r="N27455" s="4">
        <v>110005</v>
      </c>
      <c r="O27455" s="4"/>
      <c r="P27455" s="4"/>
      <c r="Q27455" s="31" t="s">
        <v>147041</v>
      </c>
      <c r="R27455" s="4"/>
      <c r="S27455" s="13" t="s">
        <v>147042</v>
      </c>
      <c r="T27455" s="13"/>
      <c r="U27455" s="13"/>
      <c r="V27455" s="13"/>
      <c r="W27455" s="13"/>
    </row>
    <row r="27456" spans="1:23" ht="45" x14ac:dyDescent="0.25">
      <c r="A27456" s="4" t="s">
        <v>147107</v>
      </c>
      <c r="B27456" s="4" t="s">
        <v>317</v>
      </c>
      <c r="C27456" s="4" t="s">
        <v>9608</v>
      </c>
      <c r="D27456" s="4" t="s">
        <v>149</v>
      </c>
      <c r="E27456" s="4"/>
      <c r="F27456" s="4">
        <v>9811863369</v>
      </c>
      <c r="G27456" s="4"/>
      <c r="H27456" s="4" t="s">
        <v>147105</v>
      </c>
      <c r="I27456" s="4" t="s">
        <v>147106</v>
      </c>
      <c r="J27456" s="4" t="s">
        <v>147108</v>
      </c>
      <c r="L27456" s="4" t="s">
        <v>1527</v>
      </c>
      <c r="M27456" s="4" t="s">
        <v>319</v>
      </c>
      <c r="N27456" s="4">
        <v>110005</v>
      </c>
      <c r="O27456" s="4" t="s">
        <v>147109</v>
      </c>
      <c r="P27456" s="4"/>
      <c r="Q27456" s="31" t="s">
        <v>147104</v>
      </c>
      <c r="R27456" s="4"/>
      <c r="S27456" s="13" t="s">
        <v>231188</v>
      </c>
      <c r="T27456" s="13"/>
      <c r="U27456" s="13"/>
      <c r="V27456" s="13"/>
      <c r="W27456" s="13"/>
    </row>
    <row r="27457" spans="1:23" ht="45" x14ac:dyDescent="0.25">
      <c r="A27457" s="4" t="s">
        <v>147176</v>
      </c>
      <c r="B27457" s="4" t="s">
        <v>317</v>
      </c>
      <c r="C27457" s="4" t="s">
        <v>72</v>
      </c>
      <c r="D27457" s="4" t="s">
        <v>54565</v>
      </c>
      <c r="E27457" s="4" t="s">
        <v>27</v>
      </c>
      <c r="F27457" s="4">
        <v>9811808307</v>
      </c>
      <c r="G27457" s="4"/>
      <c r="H27457" s="4" t="s">
        <v>147175</v>
      </c>
      <c r="I27457" s="4"/>
      <c r="J27457" s="4" t="s">
        <v>147177</v>
      </c>
      <c r="L27457" s="4" t="s">
        <v>3200</v>
      </c>
      <c r="M27457" s="4" t="s">
        <v>319</v>
      </c>
      <c r="N27457" s="4">
        <v>110070</v>
      </c>
      <c r="O27457" s="4"/>
      <c r="P27457" s="4"/>
      <c r="Q27457" s="31" t="s">
        <v>147174</v>
      </c>
      <c r="R27457" s="4"/>
      <c r="S27457" s="13" t="s">
        <v>202860</v>
      </c>
      <c r="T27457" s="13"/>
      <c r="U27457" s="13"/>
      <c r="V27457" s="13"/>
      <c r="W27457" s="13"/>
    </row>
    <row r="27458" spans="1:23" ht="45" x14ac:dyDescent="0.25">
      <c r="A27458" s="4" t="s">
        <v>147191</v>
      </c>
      <c r="B27458" s="4" t="s">
        <v>317</v>
      </c>
      <c r="C27458" s="4" t="s">
        <v>87157</v>
      </c>
      <c r="D27458" s="4" t="s">
        <v>20010</v>
      </c>
      <c r="E27458" s="4" t="s">
        <v>175</v>
      </c>
      <c r="F27458" s="4">
        <v>9818914422</v>
      </c>
      <c r="G27458" s="4">
        <v>8130914422</v>
      </c>
      <c r="H27458" s="4" t="s">
        <v>147190</v>
      </c>
      <c r="I27458" s="4"/>
      <c r="J27458" s="4" t="s">
        <v>147192</v>
      </c>
      <c r="L27458" s="4" t="s">
        <v>16953</v>
      </c>
      <c r="M27458" s="4" t="s">
        <v>319</v>
      </c>
      <c r="N27458" s="4">
        <v>110055</v>
      </c>
      <c r="O27458" s="4"/>
      <c r="P27458" s="4"/>
      <c r="Q27458" s="31" t="s">
        <v>147189</v>
      </c>
      <c r="R27458" s="4"/>
      <c r="S27458" s="13" t="s">
        <v>231189</v>
      </c>
      <c r="T27458" s="13"/>
      <c r="U27458" s="13"/>
      <c r="V27458" s="13"/>
      <c r="W27458" s="13"/>
    </row>
    <row r="27459" spans="1:23" ht="45" x14ac:dyDescent="0.25">
      <c r="A27459" s="4" t="s">
        <v>147195</v>
      </c>
      <c r="B27459" s="4" t="s">
        <v>317</v>
      </c>
      <c r="C27459" s="4" t="s">
        <v>147193</v>
      </c>
      <c r="D27459" s="4" t="s">
        <v>35966</v>
      </c>
      <c r="E27459" s="4" t="s">
        <v>27</v>
      </c>
      <c r="F27459" s="4">
        <v>9582490557</v>
      </c>
      <c r="G27459" s="4">
        <v>9999392269</v>
      </c>
      <c r="H27459" s="4" t="s">
        <v>147194</v>
      </c>
      <c r="I27459" s="4"/>
      <c r="J27459" s="4" t="s">
        <v>147196</v>
      </c>
      <c r="L27459" s="4" t="s">
        <v>147197</v>
      </c>
      <c r="M27459" s="4" t="s">
        <v>319</v>
      </c>
      <c r="N27459" s="4">
        <v>110034</v>
      </c>
      <c r="O27459" s="4"/>
      <c r="P27459" s="4"/>
      <c r="Q27459" s="31" t="s">
        <v>210147</v>
      </c>
      <c r="R27459" s="4"/>
      <c r="S27459" s="13" t="s">
        <v>196880</v>
      </c>
      <c r="T27459" s="13"/>
      <c r="U27459" s="13"/>
      <c r="V27459" s="13"/>
      <c r="W27459" s="13"/>
    </row>
    <row r="27460" spans="1:23" ht="45" x14ac:dyDescent="0.25">
      <c r="A27460" s="4" t="s">
        <v>147206</v>
      </c>
      <c r="B27460" s="4" t="s">
        <v>317</v>
      </c>
      <c r="C27460" s="4" t="s">
        <v>375</v>
      </c>
      <c r="D27460" s="4" t="s">
        <v>234</v>
      </c>
      <c r="E27460" s="4" t="s">
        <v>175</v>
      </c>
      <c r="F27460" s="4">
        <v>8882222333</v>
      </c>
      <c r="G27460" s="4">
        <v>9810175766</v>
      </c>
      <c r="H27460" s="4" t="s">
        <v>147205</v>
      </c>
      <c r="I27460" s="4"/>
      <c r="J27460" s="4" t="s">
        <v>147207</v>
      </c>
      <c r="L27460" s="4" t="s">
        <v>141243</v>
      </c>
      <c r="M27460" s="4" t="s">
        <v>319</v>
      </c>
      <c r="N27460" s="4">
        <v>110060</v>
      </c>
      <c r="O27460" s="4" t="s">
        <v>147208</v>
      </c>
      <c r="P27460" s="4"/>
      <c r="Q27460" s="31" t="s">
        <v>147204</v>
      </c>
      <c r="R27460" s="4"/>
      <c r="S27460" s="13" t="s">
        <v>231190</v>
      </c>
      <c r="T27460" s="13"/>
      <c r="U27460" s="13"/>
      <c r="V27460" s="13"/>
      <c r="W27460" s="13"/>
    </row>
    <row r="27461" spans="1:23" ht="45" x14ac:dyDescent="0.25">
      <c r="A27461" s="4" t="s">
        <v>147217</v>
      </c>
      <c r="B27461" s="4" t="s">
        <v>317</v>
      </c>
      <c r="C27461" s="4" t="s">
        <v>133145</v>
      </c>
      <c r="D27461" s="4" t="s">
        <v>1918</v>
      </c>
      <c r="E27461" s="4" t="s">
        <v>34</v>
      </c>
      <c r="F27461" s="4">
        <v>8800640920</v>
      </c>
      <c r="G27461" s="4">
        <v>9818208515</v>
      </c>
      <c r="H27461" s="4" t="s">
        <v>147215</v>
      </c>
      <c r="I27461" s="4" t="s">
        <v>147216</v>
      </c>
      <c r="J27461" s="4" t="s">
        <v>147218</v>
      </c>
      <c r="L27461" s="4" t="s">
        <v>1527</v>
      </c>
      <c r="M27461" s="4" t="s">
        <v>319</v>
      </c>
      <c r="N27461" s="4">
        <v>110005</v>
      </c>
      <c r="O27461" s="4" t="s">
        <v>147219</v>
      </c>
      <c r="P27461" s="4"/>
      <c r="Q27461" s="31" t="s">
        <v>222230</v>
      </c>
      <c r="R27461" s="4"/>
      <c r="S27461" s="13" t="s">
        <v>231191</v>
      </c>
      <c r="T27461" s="13"/>
      <c r="U27461" s="13"/>
      <c r="V27461" s="13"/>
      <c r="W27461" s="13"/>
    </row>
    <row r="27462" spans="1:23" ht="30" x14ac:dyDescent="0.25">
      <c r="A27462" s="4" t="s">
        <v>147223</v>
      </c>
      <c r="B27462" s="4" t="s">
        <v>317</v>
      </c>
      <c r="C27462" s="4" t="s">
        <v>8707</v>
      </c>
      <c r="D27462" s="4" t="s">
        <v>194</v>
      </c>
      <c r="E27462" s="4" t="s">
        <v>27</v>
      </c>
      <c r="F27462" s="4">
        <v>9891095633</v>
      </c>
      <c r="G27462" s="4"/>
      <c r="H27462" s="4" t="s">
        <v>147221</v>
      </c>
      <c r="I27462" s="4" t="s">
        <v>147222</v>
      </c>
      <c r="J27462" s="4" t="s">
        <v>147224</v>
      </c>
      <c r="L27462" s="4" t="s">
        <v>1717</v>
      </c>
      <c r="M27462" s="4" t="s">
        <v>319</v>
      </c>
      <c r="N27462" s="4">
        <v>110087</v>
      </c>
      <c r="O27462" s="4" t="s">
        <v>147225</v>
      </c>
      <c r="P27462" s="4"/>
      <c r="Q27462" s="31" t="s">
        <v>147220</v>
      </c>
      <c r="R27462" s="4"/>
      <c r="S27462" s="13" t="s">
        <v>231192</v>
      </c>
      <c r="T27462" s="13"/>
      <c r="U27462" s="13"/>
      <c r="V27462" s="13"/>
      <c r="W27462" s="13"/>
    </row>
    <row r="27463" spans="1:23" ht="45" x14ac:dyDescent="0.25">
      <c r="A27463" s="4" t="s">
        <v>147280</v>
      </c>
      <c r="B27463" s="4" t="s">
        <v>317</v>
      </c>
      <c r="C27463" s="4" t="s">
        <v>375</v>
      </c>
      <c r="D27463" s="4" t="s">
        <v>4679</v>
      </c>
      <c r="E27463" s="4" t="s">
        <v>175</v>
      </c>
      <c r="F27463" s="4">
        <v>9971791815</v>
      </c>
      <c r="G27463" s="4">
        <v>9717045129</v>
      </c>
      <c r="H27463" s="4" t="s">
        <v>147279</v>
      </c>
      <c r="I27463" s="4"/>
      <c r="J27463" s="4" t="s">
        <v>147281</v>
      </c>
      <c r="L27463" s="4" t="s">
        <v>61183</v>
      </c>
      <c r="M27463" s="4" t="s">
        <v>319</v>
      </c>
      <c r="N27463" s="4">
        <v>110016</v>
      </c>
      <c r="O27463" s="4" t="s">
        <v>147282</v>
      </c>
      <c r="P27463" s="4"/>
      <c r="Q27463" s="31" t="s">
        <v>147277</v>
      </c>
      <c r="R27463" s="4"/>
      <c r="S27463" s="13" t="s">
        <v>147278</v>
      </c>
      <c r="T27463" s="13"/>
      <c r="U27463" s="13"/>
      <c r="V27463" s="13"/>
      <c r="W27463" s="13"/>
    </row>
    <row r="27464" spans="1:23" x14ac:dyDescent="0.25">
      <c r="A27464" s="4" t="s">
        <v>147301</v>
      </c>
      <c r="B27464" s="4" t="s">
        <v>317</v>
      </c>
      <c r="C27464" s="4" t="s">
        <v>6198</v>
      </c>
      <c r="D27464" s="4" t="s">
        <v>4784</v>
      </c>
      <c r="E27464" s="4" t="s">
        <v>27</v>
      </c>
      <c r="F27464" s="4">
        <v>9540447184</v>
      </c>
      <c r="G27464" s="4"/>
      <c r="H27464" s="4" t="s">
        <v>147300</v>
      </c>
      <c r="I27464" s="4"/>
      <c r="J27464" s="4" t="s">
        <v>147302</v>
      </c>
      <c r="L27464" s="4" t="s">
        <v>12566</v>
      </c>
      <c r="M27464" s="4" t="s">
        <v>319</v>
      </c>
      <c r="N27464" s="4">
        <v>110025</v>
      </c>
      <c r="O27464" s="4"/>
      <c r="P27464" s="4"/>
      <c r="Q27464" s="31" t="s">
        <v>205641</v>
      </c>
      <c r="R27464" s="4"/>
      <c r="S27464" s="13" t="s">
        <v>202861</v>
      </c>
      <c r="T27464" s="13"/>
      <c r="U27464" s="13"/>
      <c r="V27464" s="13"/>
      <c r="W27464" s="13"/>
    </row>
    <row r="27465" spans="1:23" ht="45" x14ac:dyDescent="0.25">
      <c r="A27465" s="4" t="s">
        <v>147320</v>
      </c>
      <c r="B27465" s="4" t="s">
        <v>317</v>
      </c>
      <c r="C27465" s="4" t="s">
        <v>18311</v>
      </c>
      <c r="D27465" s="4" t="s">
        <v>20512</v>
      </c>
      <c r="E27465" s="4" t="s">
        <v>175</v>
      </c>
      <c r="F27465" s="4">
        <v>7827447617</v>
      </c>
      <c r="G27465" s="4">
        <v>9278500690</v>
      </c>
      <c r="H27465" s="4" t="s">
        <v>147318</v>
      </c>
      <c r="I27465" s="4" t="s">
        <v>147319</v>
      </c>
      <c r="J27465" s="4" t="s">
        <v>147321</v>
      </c>
      <c r="L27465" s="4" t="s">
        <v>147322</v>
      </c>
      <c r="M27465" s="4" t="s">
        <v>319</v>
      </c>
      <c r="N27465" s="4">
        <v>110092</v>
      </c>
      <c r="O27465" s="4" t="s">
        <v>147323</v>
      </c>
      <c r="P27465" s="4"/>
      <c r="Q27465" s="31" t="s">
        <v>147317</v>
      </c>
      <c r="R27465" s="4"/>
      <c r="S27465" s="13" t="s">
        <v>222231</v>
      </c>
      <c r="T27465" s="13"/>
      <c r="U27465" s="13"/>
      <c r="V27465" s="13"/>
      <c r="W27465" s="13"/>
    </row>
    <row r="27466" spans="1:23" ht="30" x14ac:dyDescent="0.25">
      <c r="A27466" s="4" t="s">
        <v>147413</v>
      </c>
      <c r="B27466" s="4" t="s">
        <v>317</v>
      </c>
      <c r="C27466" s="4" t="s">
        <v>31190</v>
      </c>
      <c r="D27466" s="4"/>
      <c r="E27466" s="4" t="s">
        <v>74</v>
      </c>
      <c r="F27466" s="4">
        <v>9810342954</v>
      </c>
      <c r="G27466" s="4">
        <v>9654291119</v>
      </c>
      <c r="H27466" s="4" t="s">
        <v>147412</v>
      </c>
      <c r="I27466" s="4"/>
      <c r="J27466" s="4" t="s">
        <v>147414</v>
      </c>
      <c r="L27466" s="4"/>
      <c r="M27466" s="4" t="s">
        <v>319</v>
      </c>
      <c r="N27466" s="4">
        <v>110092</v>
      </c>
      <c r="O27466" s="4" t="s">
        <v>147415</v>
      </c>
      <c r="P27466" s="4"/>
      <c r="Q27466" s="31" t="s">
        <v>147411</v>
      </c>
      <c r="R27466" s="4"/>
      <c r="S27466" s="13" t="s">
        <v>222232</v>
      </c>
      <c r="T27466" s="13"/>
      <c r="U27466" s="13"/>
      <c r="V27466" s="13"/>
      <c r="W27466" s="13"/>
    </row>
    <row r="27467" spans="1:23" ht="45" x14ac:dyDescent="0.25">
      <c r="A27467" s="4" t="s">
        <v>147428</v>
      </c>
      <c r="B27467" s="4" t="s">
        <v>317</v>
      </c>
      <c r="C27467" s="4" t="s">
        <v>68520</v>
      </c>
      <c r="D27467" s="4" t="s">
        <v>655</v>
      </c>
      <c r="E27467" s="4" t="s">
        <v>27</v>
      </c>
      <c r="F27467" s="4">
        <v>9821640987</v>
      </c>
      <c r="G27467" s="4"/>
      <c r="H27467" s="4" t="s">
        <v>147426</v>
      </c>
      <c r="I27467" s="4" t="s">
        <v>147427</v>
      </c>
      <c r="J27467" s="4" t="s">
        <v>147429</v>
      </c>
      <c r="L27467" s="4" t="s">
        <v>147430</v>
      </c>
      <c r="M27467" s="4" t="s">
        <v>319</v>
      </c>
      <c r="N27467" s="4">
        <v>110077</v>
      </c>
      <c r="O27467" s="4" t="s">
        <v>147431</v>
      </c>
      <c r="P27467" s="4"/>
      <c r="Q27467" s="31" t="s">
        <v>210148</v>
      </c>
      <c r="R27467" s="4"/>
      <c r="S27467" s="13" t="s">
        <v>231193</v>
      </c>
      <c r="T27467" s="13"/>
      <c r="U27467" s="13"/>
      <c r="V27467" s="13"/>
      <c r="W27467" s="13"/>
    </row>
    <row r="27468" spans="1:23" ht="45" x14ac:dyDescent="0.25">
      <c r="A27468" s="4" t="s">
        <v>147463</v>
      </c>
      <c r="B27468" s="4" t="s">
        <v>317</v>
      </c>
      <c r="C27468" s="4" t="s">
        <v>147461</v>
      </c>
      <c r="D27468" s="4" t="s">
        <v>2793</v>
      </c>
      <c r="E27468" s="4" t="s">
        <v>27</v>
      </c>
      <c r="F27468" s="4">
        <v>8920177850</v>
      </c>
      <c r="G27468" s="4"/>
      <c r="H27468" s="4" t="s">
        <v>147462</v>
      </c>
      <c r="I27468" s="4"/>
      <c r="J27468" s="4" t="s">
        <v>147464</v>
      </c>
      <c r="L27468" s="4" t="s">
        <v>4065</v>
      </c>
      <c r="M27468" s="4" t="s">
        <v>319</v>
      </c>
      <c r="N27468" s="4">
        <v>110055</v>
      </c>
      <c r="O27468" s="4"/>
      <c r="P27468" s="4"/>
      <c r="Q27468" s="31" t="s">
        <v>147460</v>
      </c>
      <c r="R27468" s="4"/>
      <c r="S27468" s="13" t="s">
        <v>202862</v>
      </c>
      <c r="T27468" s="13"/>
      <c r="U27468" s="13"/>
      <c r="V27468" s="13"/>
      <c r="W27468" s="13"/>
    </row>
    <row r="27469" spans="1:23" ht="45" x14ac:dyDescent="0.25">
      <c r="A27469" s="4" t="s">
        <v>147572</v>
      </c>
      <c r="B27469" s="4" t="s">
        <v>317</v>
      </c>
      <c r="C27469" s="4" t="s">
        <v>1336</v>
      </c>
      <c r="D27469" s="4" t="s">
        <v>147570</v>
      </c>
      <c r="E27469" s="4" t="s">
        <v>19132</v>
      </c>
      <c r="F27469" s="4">
        <v>9650949847</v>
      </c>
      <c r="G27469" s="4">
        <v>9350773560</v>
      </c>
      <c r="H27469" s="4" t="s">
        <v>147571</v>
      </c>
      <c r="I27469" s="4"/>
      <c r="J27469" s="4" t="s">
        <v>147573</v>
      </c>
      <c r="L27469" s="4" t="s">
        <v>147574</v>
      </c>
      <c r="M27469" s="4" t="s">
        <v>319</v>
      </c>
      <c r="N27469" s="4">
        <v>110001</v>
      </c>
      <c r="O27469" s="4" t="s">
        <v>147575</v>
      </c>
      <c r="P27469" s="4"/>
      <c r="Q27469" s="31" t="s">
        <v>147569</v>
      </c>
      <c r="R27469" s="4"/>
      <c r="S27469" s="13" t="s">
        <v>222233</v>
      </c>
      <c r="T27469" s="13"/>
      <c r="U27469" s="13"/>
      <c r="V27469" s="13"/>
      <c r="W27469" s="13"/>
    </row>
    <row r="27470" spans="1:23" x14ac:dyDescent="0.25">
      <c r="A27470" s="4" t="s">
        <v>147692</v>
      </c>
      <c r="B27470" s="4" t="s">
        <v>317</v>
      </c>
      <c r="C27470" s="4" t="s">
        <v>147690</v>
      </c>
      <c r="D27470" s="4"/>
      <c r="E27470" s="4" t="s">
        <v>27</v>
      </c>
      <c r="F27470" s="4">
        <v>9911477766</v>
      </c>
      <c r="G27470" s="4">
        <v>9560000671</v>
      </c>
      <c r="H27470" s="4" t="s">
        <v>147691</v>
      </c>
      <c r="I27470" s="4"/>
      <c r="J27470" s="4" t="s">
        <v>147693</v>
      </c>
      <c r="L27470" s="4" t="s">
        <v>147694</v>
      </c>
      <c r="M27470" s="4" t="s">
        <v>319</v>
      </c>
      <c r="N27470" s="4">
        <v>110026</v>
      </c>
      <c r="O27470" s="4"/>
      <c r="P27470" s="4"/>
      <c r="Q27470" s="31"/>
      <c r="R27470" s="4"/>
      <c r="S27470" s="13" t="s">
        <v>222234</v>
      </c>
      <c r="T27470" s="13"/>
      <c r="U27470" s="13"/>
      <c r="V27470" s="13"/>
      <c r="W27470" s="13"/>
    </row>
    <row r="27471" spans="1:23" x14ac:dyDescent="0.25">
      <c r="A27471" s="4" t="s">
        <v>147781</v>
      </c>
      <c r="B27471" s="4" t="s">
        <v>317</v>
      </c>
      <c r="C27471" s="4" t="s">
        <v>654</v>
      </c>
      <c r="D27471" s="4" t="s">
        <v>4789</v>
      </c>
      <c r="E27471" s="4" t="s">
        <v>34</v>
      </c>
      <c r="F27471" s="4">
        <v>9999969799</v>
      </c>
      <c r="G27471" s="4">
        <v>9811587673</v>
      </c>
      <c r="H27471" s="4" t="s">
        <v>147780</v>
      </c>
      <c r="I27471" s="4"/>
      <c r="J27471" s="4" t="s">
        <v>147782</v>
      </c>
      <c r="L27471" s="4" t="s">
        <v>21195</v>
      </c>
      <c r="M27471" s="4" t="s">
        <v>319</v>
      </c>
      <c r="N27471" s="4">
        <v>110006</v>
      </c>
      <c r="O27471" s="4" t="s">
        <v>147783</v>
      </c>
      <c r="P27471" s="4"/>
      <c r="Q27471" s="31" t="s">
        <v>147779</v>
      </c>
      <c r="R27471" s="4"/>
      <c r="S27471" s="13" t="s">
        <v>231194</v>
      </c>
      <c r="T27471" s="13"/>
      <c r="U27471" s="13"/>
      <c r="V27471" s="13"/>
      <c r="W27471" s="13"/>
    </row>
    <row r="27472" spans="1:23" ht="45" x14ac:dyDescent="0.25">
      <c r="A27472" s="4" t="s">
        <v>147847</v>
      </c>
      <c r="B27472" s="4" t="s">
        <v>317</v>
      </c>
      <c r="C27472" s="4" t="s">
        <v>147845</v>
      </c>
      <c r="D27472" s="4" t="s">
        <v>14153</v>
      </c>
      <c r="E27472" s="4" t="s">
        <v>84</v>
      </c>
      <c r="F27472" s="4">
        <v>9971957972</v>
      </c>
      <c r="G27472" s="4"/>
      <c r="H27472" s="4" t="s">
        <v>147846</v>
      </c>
      <c r="I27472" s="4"/>
      <c r="J27472" s="4" t="s">
        <v>147848</v>
      </c>
      <c r="L27472" s="4" t="s">
        <v>6567</v>
      </c>
      <c r="M27472" s="4" t="s">
        <v>319</v>
      </c>
      <c r="N27472" s="4">
        <v>110086</v>
      </c>
      <c r="O27472" s="4"/>
      <c r="P27472" s="4"/>
      <c r="Q27472" s="31" t="s">
        <v>222235</v>
      </c>
      <c r="R27472" s="4"/>
      <c r="S27472" s="13" t="s">
        <v>222236</v>
      </c>
      <c r="T27472" s="13"/>
      <c r="U27472" s="13"/>
      <c r="V27472" s="13"/>
      <c r="W27472" s="13"/>
    </row>
    <row r="27473" spans="1:23" x14ac:dyDescent="0.25">
      <c r="A27473" s="4" t="s">
        <v>147853</v>
      </c>
      <c r="B27473" s="4" t="s">
        <v>317</v>
      </c>
      <c r="C27473" s="4" t="s">
        <v>4933</v>
      </c>
      <c r="D27473" s="4" t="s">
        <v>147850</v>
      </c>
      <c r="E27473" s="4" t="s">
        <v>27</v>
      </c>
      <c r="F27473" s="4">
        <v>9990001117</v>
      </c>
      <c r="G27473" s="4"/>
      <c r="H27473" s="4" t="s">
        <v>147851</v>
      </c>
      <c r="I27473" s="4" t="s">
        <v>147852</v>
      </c>
      <c r="J27473" s="4" t="s">
        <v>147854</v>
      </c>
      <c r="L27473" s="4" t="s">
        <v>7742</v>
      </c>
      <c r="M27473" s="4" t="s">
        <v>319</v>
      </c>
      <c r="N27473" s="4">
        <v>110023</v>
      </c>
      <c r="O27473" s="4"/>
      <c r="P27473" s="4"/>
      <c r="Q27473" s="31"/>
      <c r="R27473" s="4"/>
      <c r="S27473" s="13" t="s">
        <v>147849</v>
      </c>
      <c r="T27473" s="13"/>
      <c r="U27473" s="13"/>
      <c r="V27473" s="13"/>
      <c r="W27473" s="13"/>
    </row>
    <row r="27474" spans="1:23" ht="45" x14ac:dyDescent="0.25">
      <c r="A27474" s="4" t="s">
        <v>147879</v>
      </c>
      <c r="B27474" s="4" t="s">
        <v>317</v>
      </c>
      <c r="C27474" s="4" t="s">
        <v>382</v>
      </c>
      <c r="D27474" s="4" t="s">
        <v>28115</v>
      </c>
      <c r="E27474" s="4" t="s">
        <v>27</v>
      </c>
      <c r="F27474" s="4">
        <v>9212600994</v>
      </c>
      <c r="G27474" s="4"/>
      <c r="H27474" s="4" t="s">
        <v>147877</v>
      </c>
      <c r="I27474" s="4" t="s">
        <v>147878</v>
      </c>
      <c r="J27474" s="4" t="s">
        <v>147880</v>
      </c>
      <c r="L27474" s="4" t="s">
        <v>147881</v>
      </c>
      <c r="M27474" s="4" t="s">
        <v>319</v>
      </c>
      <c r="N27474" s="4">
        <v>110075</v>
      </c>
      <c r="O27474" s="4" t="s">
        <v>147882</v>
      </c>
      <c r="P27474" s="4"/>
      <c r="Q27474" s="31" t="s">
        <v>147875</v>
      </c>
      <c r="R27474" s="4"/>
      <c r="S27474" s="13" t="s">
        <v>147876</v>
      </c>
      <c r="T27474" s="13"/>
      <c r="U27474" s="13"/>
      <c r="V27474" s="13"/>
      <c r="W27474" s="13"/>
    </row>
    <row r="27475" spans="1:23" x14ac:dyDescent="0.25">
      <c r="A27475" s="4" t="s">
        <v>148045</v>
      </c>
      <c r="B27475" s="4" t="s">
        <v>317</v>
      </c>
      <c r="C27475" s="4" t="s">
        <v>148042</v>
      </c>
      <c r="D27475" s="4" t="s">
        <v>7828</v>
      </c>
      <c r="E27475" s="4" t="s">
        <v>34</v>
      </c>
      <c r="F27475" s="4">
        <v>9650907446</v>
      </c>
      <c r="G27475" s="4">
        <v>8130664243</v>
      </c>
      <c r="H27475" s="4" t="s">
        <v>148043</v>
      </c>
      <c r="I27475" s="4" t="s">
        <v>148044</v>
      </c>
      <c r="J27475" s="4" t="s">
        <v>148046</v>
      </c>
      <c r="L27475" s="4" t="s">
        <v>4970</v>
      </c>
      <c r="M27475" s="4" t="s">
        <v>319</v>
      </c>
      <c r="N27475" s="4">
        <v>110086</v>
      </c>
      <c r="O27475" s="4" t="s">
        <v>148047</v>
      </c>
      <c r="P27475" s="4"/>
      <c r="Q27475" s="31"/>
      <c r="R27475" s="4"/>
      <c r="S27475" s="13" t="s">
        <v>202863</v>
      </c>
      <c r="T27475" s="13"/>
      <c r="U27475" s="13"/>
      <c r="V27475" s="13"/>
      <c r="W27475" s="13"/>
    </row>
    <row r="27476" spans="1:23" ht="30" x14ac:dyDescent="0.25">
      <c r="A27476" s="4" t="s">
        <v>148183</v>
      </c>
      <c r="B27476" s="4" t="s">
        <v>317</v>
      </c>
      <c r="C27476" s="4" t="s">
        <v>2387</v>
      </c>
      <c r="D27476" s="4" t="s">
        <v>13806</v>
      </c>
      <c r="E27476" s="4" t="s">
        <v>27</v>
      </c>
      <c r="F27476" s="4">
        <v>9810058631</v>
      </c>
      <c r="G27476" s="4"/>
      <c r="H27476" s="4" t="s">
        <v>148182</v>
      </c>
      <c r="I27476" s="4"/>
      <c r="J27476" s="4" t="s">
        <v>148184</v>
      </c>
      <c r="L27476" s="4" t="s">
        <v>1717</v>
      </c>
      <c r="M27476" s="4" t="s">
        <v>319</v>
      </c>
      <c r="N27476" s="4">
        <v>110087</v>
      </c>
      <c r="O27476" s="4"/>
      <c r="P27476" s="4"/>
      <c r="Q27476" s="31" t="s">
        <v>148180</v>
      </c>
      <c r="R27476" s="4"/>
      <c r="S27476" s="13" t="s">
        <v>148181</v>
      </c>
      <c r="T27476" s="13"/>
      <c r="U27476" s="13"/>
      <c r="V27476" s="13"/>
      <c r="W27476" s="13"/>
    </row>
    <row r="27477" spans="1:23" ht="30" x14ac:dyDescent="0.25">
      <c r="A27477" s="4" t="s">
        <v>148219</v>
      </c>
      <c r="B27477" s="4" t="s">
        <v>317</v>
      </c>
      <c r="C27477" s="4" t="s">
        <v>33540</v>
      </c>
      <c r="D27477" s="4" t="s">
        <v>99</v>
      </c>
      <c r="E27477" s="4" t="s">
        <v>27</v>
      </c>
      <c r="F27477" s="4">
        <v>9717238902</v>
      </c>
      <c r="G27477" s="4">
        <v>9818885360</v>
      </c>
      <c r="H27477" s="4" t="s">
        <v>148218</v>
      </c>
      <c r="I27477" s="4"/>
      <c r="J27477" s="4" t="s">
        <v>148220</v>
      </c>
      <c r="L27477" s="4" t="s">
        <v>9524</v>
      </c>
      <c r="M27477" s="4" t="s">
        <v>319</v>
      </c>
      <c r="N27477" s="4">
        <v>110015</v>
      </c>
      <c r="O27477" s="4" t="s">
        <v>148221</v>
      </c>
      <c r="P27477" s="4"/>
      <c r="Q27477" s="31" t="s">
        <v>222237</v>
      </c>
      <c r="R27477" s="4"/>
      <c r="S27477" s="13" t="s">
        <v>222238</v>
      </c>
      <c r="T27477" s="13"/>
      <c r="U27477" s="13"/>
      <c r="V27477" s="13"/>
      <c r="W27477" s="13"/>
    </row>
    <row r="27478" spans="1:23" x14ac:dyDescent="0.25">
      <c r="A27478" s="4" t="s">
        <v>148378</v>
      </c>
      <c r="B27478" s="4" t="s">
        <v>317</v>
      </c>
      <c r="C27478" s="4" t="s">
        <v>2183</v>
      </c>
      <c r="D27478" s="4" t="s">
        <v>242</v>
      </c>
      <c r="E27478" s="4" t="s">
        <v>34</v>
      </c>
      <c r="F27478" s="4">
        <v>9891144043</v>
      </c>
      <c r="G27478" s="4">
        <v>9810240505</v>
      </c>
      <c r="H27478" s="4" t="s">
        <v>148377</v>
      </c>
      <c r="I27478" s="4"/>
      <c r="J27478" s="4" t="s">
        <v>148379</v>
      </c>
      <c r="L27478" s="4" t="s">
        <v>148380</v>
      </c>
      <c r="M27478" s="4" t="s">
        <v>319</v>
      </c>
      <c r="N27478" s="4">
        <v>110042</v>
      </c>
      <c r="O27478" s="4" t="s">
        <v>148381</v>
      </c>
      <c r="P27478" s="4"/>
      <c r="Q27478" s="31"/>
      <c r="R27478" s="4"/>
      <c r="S27478" s="13" t="s">
        <v>231195</v>
      </c>
      <c r="T27478" s="13"/>
      <c r="U27478" s="13"/>
      <c r="V27478" s="13"/>
      <c r="W27478" s="13"/>
    </row>
    <row r="27479" spans="1:23" ht="30" x14ac:dyDescent="0.25">
      <c r="A27479" s="4" t="s">
        <v>148414</v>
      </c>
      <c r="B27479" s="4" t="s">
        <v>317</v>
      </c>
      <c r="C27479" s="4" t="s">
        <v>3485</v>
      </c>
      <c r="D27479" s="4" t="s">
        <v>2937</v>
      </c>
      <c r="E27479" s="4" t="s">
        <v>27</v>
      </c>
      <c r="F27479" s="4">
        <v>9868101508</v>
      </c>
      <c r="G27479" s="4">
        <v>7210963080</v>
      </c>
      <c r="H27479" s="4" t="s">
        <v>148413</v>
      </c>
      <c r="I27479" s="4"/>
      <c r="J27479" s="4" t="s">
        <v>148415</v>
      </c>
      <c r="L27479" s="4" t="s">
        <v>9524</v>
      </c>
      <c r="M27479" s="4" t="s">
        <v>319</v>
      </c>
      <c r="N27479" s="4">
        <v>110015</v>
      </c>
      <c r="O27479" s="4"/>
      <c r="P27479" s="4"/>
      <c r="Q27479" s="31" t="s">
        <v>148412</v>
      </c>
      <c r="R27479" s="4"/>
      <c r="S27479" s="13" t="s">
        <v>148412</v>
      </c>
      <c r="T27479" s="13"/>
      <c r="U27479" s="13"/>
      <c r="V27479" s="13"/>
      <c r="W27479" s="13"/>
    </row>
    <row r="27480" spans="1:23" x14ac:dyDescent="0.25">
      <c r="A27480" s="4" t="s">
        <v>148487</v>
      </c>
      <c r="B27480" s="4" t="s">
        <v>317</v>
      </c>
      <c r="C27480" s="4" t="s">
        <v>7661</v>
      </c>
      <c r="D27480" s="4" t="s">
        <v>148485</v>
      </c>
      <c r="E27480" s="4" t="s">
        <v>175</v>
      </c>
      <c r="F27480" s="4">
        <v>9810063449</v>
      </c>
      <c r="G27480" s="4"/>
      <c r="H27480" s="4" t="s">
        <v>148486</v>
      </c>
      <c r="I27480" s="4"/>
      <c r="J27480" s="4" t="s">
        <v>148488</v>
      </c>
      <c r="L27480" s="4"/>
      <c r="M27480" s="4" t="s">
        <v>319</v>
      </c>
      <c r="N27480" s="4">
        <v>110018</v>
      </c>
      <c r="O27480" s="4"/>
      <c r="P27480" s="4"/>
      <c r="Q27480" s="31"/>
      <c r="R27480" s="4"/>
      <c r="S27480" s="13" t="s">
        <v>222239</v>
      </c>
      <c r="T27480" s="13"/>
      <c r="U27480" s="13"/>
      <c r="V27480" s="13"/>
      <c r="W27480" s="13"/>
    </row>
    <row r="27481" spans="1:23" x14ac:dyDescent="0.25">
      <c r="A27481" s="4" t="s">
        <v>148508</v>
      </c>
      <c r="B27481" s="4" t="s">
        <v>317</v>
      </c>
      <c r="C27481" s="4" t="s">
        <v>148506</v>
      </c>
      <c r="D27481" s="4" t="s">
        <v>8489</v>
      </c>
      <c r="E27481" s="4" t="s">
        <v>34</v>
      </c>
      <c r="F27481" s="4">
        <v>9540048814</v>
      </c>
      <c r="G27481" s="4"/>
      <c r="H27481" s="4" t="s">
        <v>148507</v>
      </c>
      <c r="I27481" s="4"/>
      <c r="J27481" s="4" t="s">
        <v>148509</v>
      </c>
      <c r="L27481" s="4"/>
      <c r="M27481" s="4" t="s">
        <v>319</v>
      </c>
      <c r="N27481" s="4">
        <v>110025</v>
      </c>
      <c r="O27481" s="4"/>
      <c r="P27481" s="4"/>
      <c r="Q27481" s="31" t="s">
        <v>148504</v>
      </c>
      <c r="R27481" s="4"/>
      <c r="S27481" s="13" t="s">
        <v>148505</v>
      </c>
      <c r="T27481" s="13"/>
      <c r="U27481" s="13"/>
      <c r="V27481" s="13"/>
      <c r="W27481" s="13"/>
    </row>
    <row r="27482" spans="1:23" ht="45" x14ac:dyDescent="0.25">
      <c r="A27482" s="4" t="s">
        <v>148576</v>
      </c>
      <c r="B27482" s="4" t="s">
        <v>317</v>
      </c>
      <c r="C27482" s="4" t="s">
        <v>15160</v>
      </c>
      <c r="D27482" s="4" t="s">
        <v>9602</v>
      </c>
      <c r="E27482" s="4" t="s">
        <v>74</v>
      </c>
      <c r="F27482" s="4">
        <v>9650653714</v>
      </c>
      <c r="G27482" s="4">
        <v>7838558459</v>
      </c>
      <c r="H27482" s="4" t="s">
        <v>148575</v>
      </c>
      <c r="I27482" s="4"/>
      <c r="J27482" s="4" t="s">
        <v>148577</v>
      </c>
      <c r="L27482" s="4" t="s">
        <v>85119</v>
      </c>
      <c r="M27482" s="4" t="s">
        <v>319</v>
      </c>
      <c r="N27482" s="4">
        <v>110015</v>
      </c>
      <c r="O27482" s="4"/>
      <c r="P27482" s="4"/>
      <c r="Q27482" s="31" t="s">
        <v>210149</v>
      </c>
      <c r="R27482" s="4"/>
      <c r="S27482" s="13" t="s">
        <v>196881</v>
      </c>
      <c r="T27482" s="13"/>
      <c r="U27482" s="13"/>
      <c r="V27482" s="13"/>
      <c r="W27482" s="13"/>
    </row>
    <row r="27483" spans="1:23" x14ac:dyDescent="0.25">
      <c r="A27483" s="4" t="s">
        <v>40081</v>
      </c>
      <c r="B27483" s="4" t="s">
        <v>317</v>
      </c>
      <c r="C27483" s="4" t="s">
        <v>5560</v>
      </c>
      <c r="D27483" s="4"/>
      <c r="E27483" s="4" t="s">
        <v>27</v>
      </c>
      <c r="F27483" s="4">
        <v>9971400566</v>
      </c>
      <c r="G27483" s="4">
        <v>9958310672</v>
      </c>
      <c r="H27483" s="4" t="s">
        <v>47927</v>
      </c>
      <c r="I27483" s="4"/>
      <c r="J27483" s="4" t="s">
        <v>148614</v>
      </c>
      <c r="L27483" s="4" t="s">
        <v>12714</v>
      </c>
      <c r="M27483" s="4" t="s">
        <v>319</v>
      </c>
      <c r="N27483" s="4">
        <v>110019</v>
      </c>
      <c r="O27483" s="4"/>
      <c r="P27483" s="4"/>
      <c r="Q27483" s="31" t="s">
        <v>148612</v>
      </c>
      <c r="R27483" s="4"/>
      <c r="S27483" s="13" t="s">
        <v>148613</v>
      </c>
      <c r="T27483" s="13"/>
      <c r="U27483" s="13"/>
      <c r="V27483" s="13"/>
      <c r="W27483" s="13"/>
    </row>
    <row r="27484" spans="1:23" x14ac:dyDescent="0.25">
      <c r="A27484" s="4" t="s">
        <v>148651</v>
      </c>
      <c r="B27484" s="4" t="s">
        <v>317</v>
      </c>
      <c r="C27484" s="4" t="s">
        <v>148649</v>
      </c>
      <c r="D27484" s="4"/>
      <c r="E27484" s="4" t="s">
        <v>5877</v>
      </c>
      <c r="F27484" s="4">
        <v>9212980025</v>
      </c>
      <c r="G27484" s="4"/>
      <c r="H27484" s="4" t="s">
        <v>148650</v>
      </c>
      <c r="I27484" s="4"/>
      <c r="J27484" s="4" t="s">
        <v>148652</v>
      </c>
      <c r="L27484" s="4"/>
      <c r="M27484" s="4" t="s">
        <v>319</v>
      </c>
      <c r="N27484" s="4">
        <v>110064</v>
      </c>
      <c r="O27484" s="4" t="s">
        <v>148653</v>
      </c>
      <c r="P27484" s="4"/>
      <c r="Q27484" s="31" t="s">
        <v>148648</v>
      </c>
      <c r="R27484" s="4"/>
      <c r="S27484" s="13" t="s">
        <v>231196</v>
      </c>
      <c r="T27484" s="13"/>
      <c r="U27484" s="13"/>
      <c r="V27484" s="13"/>
      <c r="W27484" s="13"/>
    </row>
    <row r="27485" spans="1:23" ht="30" x14ac:dyDescent="0.25">
      <c r="A27485" s="4" t="s">
        <v>148749</v>
      </c>
      <c r="B27485" s="4" t="s">
        <v>317</v>
      </c>
      <c r="C27485" s="4" t="s">
        <v>1122</v>
      </c>
      <c r="D27485" s="4" t="s">
        <v>4386</v>
      </c>
      <c r="E27485" s="4" t="s">
        <v>27</v>
      </c>
      <c r="F27485" s="4">
        <v>9891452059</v>
      </c>
      <c r="G27485" s="4"/>
      <c r="H27485" s="4" t="s">
        <v>148747</v>
      </c>
      <c r="I27485" s="4" t="s">
        <v>148748</v>
      </c>
      <c r="J27485" s="4" t="s">
        <v>148750</v>
      </c>
      <c r="L27485" s="4" t="s">
        <v>148751</v>
      </c>
      <c r="M27485" s="4" t="s">
        <v>319</v>
      </c>
      <c r="N27485" s="4">
        <v>110060</v>
      </c>
      <c r="O27485" s="4"/>
      <c r="P27485" s="4"/>
      <c r="Q27485" s="31" t="s">
        <v>148746</v>
      </c>
      <c r="R27485" s="4"/>
      <c r="S27485" s="13" t="s">
        <v>148746</v>
      </c>
      <c r="T27485" s="13"/>
      <c r="U27485" s="13"/>
      <c r="V27485" s="13"/>
      <c r="W27485" s="13"/>
    </row>
    <row r="27486" spans="1:23" x14ac:dyDescent="0.25">
      <c r="A27486" s="4" t="s">
        <v>148889</v>
      </c>
      <c r="B27486" s="4" t="s">
        <v>317</v>
      </c>
      <c r="C27486" s="4" t="s">
        <v>2387</v>
      </c>
      <c r="D27486" s="4" t="s">
        <v>1113</v>
      </c>
      <c r="E27486" s="4" t="s">
        <v>27</v>
      </c>
      <c r="F27486" s="4">
        <v>9871425767</v>
      </c>
      <c r="G27486" s="4">
        <v>9810019163</v>
      </c>
      <c r="H27486" s="4" t="s">
        <v>148887</v>
      </c>
      <c r="I27486" s="4" t="s">
        <v>148888</v>
      </c>
      <c r="J27486" s="4" t="s">
        <v>148890</v>
      </c>
      <c r="L27486" s="4" t="s">
        <v>148891</v>
      </c>
      <c r="M27486" s="4" t="s">
        <v>319</v>
      </c>
      <c r="N27486" s="4">
        <v>110048</v>
      </c>
      <c r="O27486" s="4" t="s">
        <v>148892</v>
      </c>
      <c r="P27486" s="4"/>
      <c r="Q27486" s="31"/>
      <c r="R27486" s="4"/>
      <c r="S27486" s="13" t="s">
        <v>231197</v>
      </c>
      <c r="T27486" s="13"/>
      <c r="U27486" s="13"/>
      <c r="V27486" s="13"/>
      <c r="W27486" s="13"/>
    </row>
    <row r="27487" spans="1:23" x14ac:dyDescent="0.25">
      <c r="A27487" s="4" t="s">
        <v>148896</v>
      </c>
      <c r="B27487" s="4" t="s">
        <v>317</v>
      </c>
      <c r="C27487" s="4" t="s">
        <v>2387</v>
      </c>
      <c r="D27487" s="4" t="s">
        <v>234</v>
      </c>
      <c r="E27487" s="4" t="s">
        <v>175</v>
      </c>
      <c r="F27487" s="4">
        <v>9818877066</v>
      </c>
      <c r="G27487" s="4"/>
      <c r="H27487" s="4" t="s">
        <v>148895</v>
      </c>
      <c r="I27487" s="4"/>
      <c r="J27487" s="4" t="s">
        <v>148897</v>
      </c>
      <c r="L27487" s="4" t="s">
        <v>38912</v>
      </c>
      <c r="M27487" s="4" t="s">
        <v>319</v>
      </c>
      <c r="N27487" s="4">
        <v>110007</v>
      </c>
      <c r="O27487" s="4"/>
      <c r="P27487" s="4"/>
      <c r="Q27487" s="31" t="s">
        <v>148893</v>
      </c>
      <c r="R27487" s="4"/>
      <c r="S27487" s="13" t="s">
        <v>148894</v>
      </c>
      <c r="T27487" s="13"/>
      <c r="U27487" s="13"/>
      <c r="V27487" s="13"/>
      <c r="W27487" s="13"/>
    </row>
    <row r="27488" spans="1:23" ht="45" x14ac:dyDescent="0.25">
      <c r="A27488" s="4" t="s">
        <v>148940</v>
      </c>
      <c r="B27488" s="4" t="s">
        <v>317</v>
      </c>
      <c r="C27488" s="4" t="s">
        <v>13723</v>
      </c>
      <c r="D27488" s="4" t="s">
        <v>631</v>
      </c>
      <c r="E27488" s="4" t="s">
        <v>27</v>
      </c>
      <c r="F27488" s="4">
        <v>8375039988</v>
      </c>
      <c r="G27488" s="4">
        <v>7759856674</v>
      </c>
      <c r="H27488" s="4" t="s">
        <v>148938</v>
      </c>
      <c r="I27488" s="4" t="s">
        <v>148939</v>
      </c>
      <c r="J27488" s="4" t="s">
        <v>148941</v>
      </c>
      <c r="L27488" s="4" t="s">
        <v>5431</v>
      </c>
      <c r="M27488" s="4" t="s">
        <v>319</v>
      </c>
      <c r="N27488" s="4">
        <v>110091</v>
      </c>
      <c r="O27488" s="4"/>
      <c r="P27488" s="4"/>
      <c r="Q27488" s="31" t="s">
        <v>205642</v>
      </c>
      <c r="R27488" s="4"/>
      <c r="S27488" s="13" t="s">
        <v>231198</v>
      </c>
      <c r="T27488" s="13"/>
      <c r="U27488" s="13"/>
      <c r="V27488" s="13"/>
      <c r="W27488" s="13"/>
    </row>
    <row r="27489" spans="1:23" ht="45" x14ac:dyDescent="0.25">
      <c r="A27489" s="4" t="s">
        <v>149022</v>
      </c>
      <c r="B27489" s="4" t="s">
        <v>317</v>
      </c>
      <c r="C27489" s="4" t="s">
        <v>4590</v>
      </c>
      <c r="D27489" s="4"/>
      <c r="E27489" s="4" t="s">
        <v>74</v>
      </c>
      <c r="F27489" s="4">
        <v>9871250452</v>
      </c>
      <c r="G27489" s="4">
        <v>9810072830</v>
      </c>
      <c r="H27489" s="4" t="s">
        <v>149021</v>
      </c>
      <c r="I27489" s="4"/>
      <c r="J27489" s="4" t="s">
        <v>149023</v>
      </c>
      <c r="L27489" s="4" t="s">
        <v>38014</v>
      </c>
      <c r="M27489" s="4" t="s">
        <v>319</v>
      </c>
      <c r="N27489" s="4">
        <v>110025</v>
      </c>
      <c r="O27489" s="4"/>
      <c r="P27489" s="4"/>
      <c r="Q27489" s="31" t="s">
        <v>149020</v>
      </c>
      <c r="R27489" s="4"/>
      <c r="S27489" s="13" t="s">
        <v>196882</v>
      </c>
      <c r="T27489" s="13"/>
      <c r="U27489" s="13"/>
      <c r="V27489" s="13"/>
      <c r="W27489" s="13"/>
    </row>
    <row r="27490" spans="1:23" ht="30" x14ac:dyDescent="0.25">
      <c r="A27490" s="4" t="s">
        <v>149081</v>
      </c>
      <c r="B27490" s="4" t="s">
        <v>317</v>
      </c>
      <c r="C27490" s="4" t="s">
        <v>1059</v>
      </c>
      <c r="D27490" s="4"/>
      <c r="E27490" s="4" t="s">
        <v>27</v>
      </c>
      <c r="F27490" s="4">
        <v>9213022223</v>
      </c>
      <c r="G27490" s="4">
        <v>7895799983</v>
      </c>
      <c r="H27490" s="4" t="s">
        <v>149079</v>
      </c>
      <c r="I27490" s="4" t="s">
        <v>149080</v>
      </c>
      <c r="J27490" s="4" t="s">
        <v>149082</v>
      </c>
      <c r="L27490" s="4" t="s">
        <v>1527</v>
      </c>
      <c r="M27490" s="4" t="s">
        <v>319</v>
      </c>
      <c r="N27490" s="4">
        <v>110005</v>
      </c>
      <c r="O27490" s="4"/>
      <c r="P27490" s="4"/>
      <c r="Q27490" s="31" t="s">
        <v>222240</v>
      </c>
      <c r="R27490" s="4"/>
      <c r="S27490" s="13" t="s">
        <v>222241</v>
      </c>
      <c r="T27490" s="13"/>
      <c r="U27490" s="13"/>
      <c r="V27490" s="13"/>
      <c r="W27490" s="13"/>
    </row>
    <row r="27491" spans="1:23" ht="30" x14ac:dyDescent="0.25">
      <c r="A27491" s="4" t="s">
        <v>149153</v>
      </c>
      <c r="B27491" s="4" t="s">
        <v>317</v>
      </c>
      <c r="C27491" s="4" t="s">
        <v>491</v>
      </c>
      <c r="D27491" s="4" t="s">
        <v>149151</v>
      </c>
      <c r="E27491" s="4" t="s">
        <v>65</v>
      </c>
      <c r="F27491" s="4">
        <v>9891082508</v>
      </c>
      <c r="G27491" s="4">
        <v>8860259987</v>
      </c>
      <c r="H27491" s="4" t="s">
        <v>149152</v>
      </c>
      <c r="I27491" s="4"/>
      <c r="J27491" s="4" t="s">
        <v>149154</v>
      </c>
      <c r="L27491" s="4" t="s">
        <v>28260</v>
      </c>
      <c r="M27491" s="4" t="s">
        <v>319</v>
      </c>
      <c r="N27491" s="4">
        <v>110029</v>
      </c>
      <c r="O27491" s="4"/>
      <c r="P27491" s="4"/>
      <c r="Q27491" s="31" t="s">
        <v>222242</v>
      </c>
      <c r="R27491" s="4"/>
      <c r="S27491" s="13" t="s">
        <v>222243</v>
      </c>
      <c r="T27491" s="13"/>
      <c r="U27491" s="13"/>
      <c r="V27491" s="13"/>
      <c r="W27491" s="13"/>
    </row>
    <row r="27492" spans="1:23" x14ac:dyDescent="0.25">
      <c r="A27492" s="4" t="s">
        <v>149183</v>
      </c>
      <c r="B27492" s="4" t="s">
        <v>317</v>
      </c>
      <c r="C27492" s="4" t="s">
        <v>18</v>
      </c>
      <c r="D27492" s="4" t="s">
        <v>5783</v>
      </c>
      <c r="E27492" s="4" t="s">
        <v>149180</v>
      </c>
      <c r="F27492" s="4">
        <v>9582229842</v>
      </c>
      <c r="G27492" s="4"/>
      <c r="H27492" s="4" t="s">
        <v>149181</v>
      </c>
      <c r="I27492" s="4" t="s">
        <v>149182</v>
      </c>
      <c r="J27492" s="4" t="s">
        <v>149184</v>
      </c>
      <c r="L27492" s="4" t="s">
        <v>4177</v>
      </c>
      <c r="M27492" s="4" t="s">
        <v>319</v>
      </c>
      <c r="N27492" s="4">
        <v>201301</v>
      </c>
      <c r="O27492" s="4" t="s">
        <v>149185</v>
      </c>
      <c r="P27492" s="4"/>
      <c r="Q27492" s="31" t="s">
        <v>149179</v>
      </c>
      <c r="R27492" s="4"/>
      <c r="S27492" s="13" t="s">
        <v>222244</v>
      </c>
      <c r="T27492" s="13"/>
      <c r="U27492" s="13"/>
      <c r="V27492" s="13"/>
      <c r="W27492" s="13"/>
    </row>
    <row r="27493" spans="1:23" x14ac:dyDescent="0.25">
      <c r="A27493" s="4" t="s">
        <v>149188</v>
      </c>
      <c r="B27493" s="4" t="s">
        <v>317</v>
      </c>
      <c r="C27493" s="4" t="s">
        <v>9526</v>
      </c>
      <c r="D27493" s="4" t="s">
        <v>14432</v>
      </c>
      <c r="E27493" s="4" t="s">
        <v>149186</v>
      </c>
      <c r="F27493" s="4">
        <v>9771011044</v>
      </c>
      <c r="G27493" s="4">
        <v>9967570630</v>
      </c>
      <c r="H27493" s="4" t="s">
        <v>149187</v>
      </c>
      <c r="I27493" s="4"/>
      <c r="J27493" s="4" t="s">
        <v>149189</v>
      </c>
      <c r="L27493" s="4" t="s">
        <v>18208</v>
      </c>
      <c r="M27493" s="4" t="s">
        <v>319</v>
      </c>
      <c r="N27493" s="4">
        <v>110001</v>
      </c>
      <c r="O27493" s="4" t="s">
        <v>149190</v>
      </c>
      <c r="P27493" s="4"/>
      <c r="Q27493" s="31"/>
      <c r="R27493" s="4"/>
      <c r="S27493" s="13" t="s">
        <v>222245</v>
      </c>
      <c r="T27493" s="13"/>
      <c r="U27493" s="13"/>
      <c r="V27493" s="13"/>
      <c r="W27493" s="13"/>
    </row>
    <row r="27494" spans="1:23" ht="45" x14ac:dyDescent="0.25">
      <c r="A27494" s="4" t="s">
        <v>149240</v>
      </c>
      <c r="B27494" s="4" t="s">
        <v>317</v>
      </c>
      <c r="C27494" s="4" t="s">
        <v>1122</v>
      </c>
      <c r="D27494" s="4"/>
      <c r="E27494" s="4" t="s">
        <v>27</v>
      </c>
      <c r="F27494" s="4">
        <v>8447494472</v>
      </c>
      <c r="G27494" s="4"/>
      <c r="H27494" s="4" t="s">
        <v>149239</v>
      </c>
      <c r="I27494" s="4"/>
      <c r="J27494" s="4" t="s">
        <v>15992</v>
      </c>
      <c r="L27494" s="4" t="s">
        <v>15992</v>
      </c>
      <c r="M27494" s="4" t="s">
        <v>319</v>
      </c>
      <c r="N27494" s="4">
        <v>110045</v>
      </c>
      <c r="O27494" s="4" t="s">
        <v>149241</v>
      </c>
      <c r="P27494" s="4"/>
      <c r="Q27494" s="31" t="s">
        <v>149238</v>
      </c>
      <c r="R27494" s="4"/>
      <c r="S27494" s="13" t="s">
        <v>222246</v>
      </c>
      <c r="T27494" s="13"/>
      <c r="U27494" s="13"/>
      <c r="V27494" s="13"/>
      <c r="W27494" s="13"/>
    </row>
    <row r="27495" spans="1:23" x14ac:dyDescent="0.25">
      <c r="A27495" s="4" t="s">
        <v>149319</v>
      </c>
      <c r="B27495" s="4" t="s">
        <v>317</v>
      </c>
      <c r="C27495" s="4" t="s">
        <v>7661</v>
      </c>
      <c r="D27495" s="4"/>
      <c r="E27495" s="4" t="s">
        <v>38467</v>
      </c>
      <c r="F27495" s="4">
        <v>9555235235</v>
      </c>
      <c r="G27495" s="4"/>
      <c r="H27495" s="4" t="s">
        <v>149318</v>
      </c>
      <c r="I27495" s="4"/>
      <c r="J27495" s="4" t="s">
        <v>149320</v>
      </c>
      <c r="L27495" s="4" t="s">
        <v>8804</v>
      </c>
      <c r="M27495" s="4" t="s">
        <v>319</v>
      </c>
      <c r="N27495" s="4">
        <v>110018</v>
      </c>
      <c r="O27495" s="4" t="s">
        <v>149321</v>
      </c>
      <c r="P27495" s="4"/>
      <c r="Q27495" s="31"/>
      <c r="R27495" s="4"/>
      <c r="S27495" s="13" t="s">
        <v>149317</v>
      </c>
      <c r="T27495" s="13"/>
      <c r="U27495" s="13"/>
      <c r="V27495" s="13"/>
      <c r="W27495" s="13"/>
    </row>
    <row r="27496" spans="1:23" x14ac:dyDescent="0.25">
      <c r="A27496" s="4" t="s">
        <v>149362</v>
      </c>
      <c r="B27496" s="4" t="s">
        <v>317</v>
      </c>
      <c r="C27496" s="4" t="s">
        <v>18922</v>
      </c>
      <c r="D27496" s="4" t="s">
        <v>696</v>
      </c>
      <c r="E27496" s="4" t="s">
        <v>175</v>
      </c>
      <c r="F27496" s="4">
        <v>9811086735</v>
      </c>
      <c r="G27496" s="4"/>
      <c r="H27496" s="4" t="s">
        <v>149361</v>
      </c>
      <c r="I27496" s="4"/>
      <c r="J27496" s="4" t="s">
        <v>149363</v>
      </c>
      <c r="L27496" s="4" t="s">
        <v>38014</v>
      </c>
      <c r="M27496" s="4" t="s">
        <v>319</v>
      </c>
      <c r="N27496" s="4">
        <v>110025</v>
      </c>
      <c r="O27496" s="4"/>
      <c r="P27496" s="4"/>
      <c r="Q27496" s="31"/>
      <c r="R27496" s="4"/>
      <c r="S27496" s="13" t="s">
        <v>202864</v>
      </c>
      <c r="T27496" s="13"/>
      <c r="U27496" s="13"/>
      <c r="V27496" s="13"/>
      <c r="W27496" s="13"/>
    </row>
    <row r="27497" spans="1:23" ht="45" x14ac:dyDescent="0.25">
      <c r="A27497" s="4" t="s">
        <v>149439</v>
      </c>
      <c r="B27497" s="4" t="s">
        <v>317</v>
      </c>
      <c r="C27497" s="4" t="s">
        <v>44984</v>
      </c>
      <c r="D27497" s="4" t="s">
        <v>149436</v>
      </c>
      <c r="E27497" s="4" t="s">
        <v>100</v>
      </c>
      <c r="F27497" s="4">
        <v>9810560071</v>
      </c>
      <c r="G27497" s="4">
        <v>8745033453</v>
      </c>
      <c r="H27497" s="4" t="s">
        <v>149437</v>
      </c>
      <c r="I27497" s="4" t="s">
        <v>149438</v>
      </c>
      <c r="J27497" s="4" t="s">
        <v>149440</v>
      </c>
      <c r="L27497" s="4" t="s">
        <v>37391</v>
      </c>
      <c r="M27497" s="4" t="s">
        <v>319</v>
      </c>
      <c r="N27497" s="4">
        <v>110048</v>
      </c>
      <c r="O27497" s="4"/>
      <c r="P27497" s="4"/>
      <c r="Q27497" s="31" t="s">
        <v>149435</v>
      </c>
      <c r="R27497" s="4"/>
      <c r="S27497" s="13" t="s">
        <v>222247</v>
      </c>
      <c r="T27497" s="13"/>
      <c r="U27497" s="13"/>
      <c r="V27497" s="13"/>
      <c r="W27497" s="13"/>
    </row>
    <row r="27498" spans="1:23" ht="45" x14ac:dyDescent="0.25">
      <c r="A27498" s="4" t="s">
        <v>149452</v>
      </c>
      <c r="B27498" s="4" t="s">
        <v>317</v>
      </c>
      <c r="C27498" s="4" t="s">
        <v>149450</v>
      </c>
      <c r="D27498" s="4" t="s">
        <v>242</v>
      </c>
      <c r="E27498" s="4" t="s">
        <v>3017</v>
      </c>
      <c r="F27498" s="4">
        <v>8447777640</v>
      </c>
      <c r="G27498" s="4">
        <v>9999733125</v>
      </c>
      <c r="H27498" s="4" t="s">
        <v>149451</v>
      </c>
      <c r="I27498" s="4"/>
      <c r="J27498" s="4" t="s">
        <v>149453</v>
      </c>
      <c r="L27498" s="4" t="s">
        <v>937</v>
      </c>
      <c r="M27498" s="4" t="s">
        <v>319</v>
      </c>
      <c r="N27498" s="4">
        <v>110006</v>
      </c>
      <c r="O27498" s="4" t="s">
        <v>149454</v>
      </c>
      <c r="P27498" s="4"/>
      <c r="Q27498" s="31" t="s">
        <v>149449</v>
      </c>
      <c r="R27498" s="4"/>
      <c r="S27498" s="13" t="s">
        <v>231199</v>
      </c>
      <c r="T27498" s="13"/>
      <c r="U27498" s="13"/>
      <c r="V27498" s="13"/>
      <c r="W27498" s="13"/>
    </row>
    <row r="27499" spans="1:23" ht="45" x14ac:dyDescent="0.25">
      <c r="A27499" s="4" t="s">
        <v>149501</v>
      </c>
      <c r="B27499" s="4" t="s">
        <v>317</v>
      </c>
      <c r="C27499" s="4" t="s">
        <v>4565</v>
      </c>
      <c r="D27499" s="4" t="s">
        <v>6623</v>
      </c>
      <c r="E27499" s="4" t="s">
        <v>34</v>
      </c>
      <c r="F27499" s="4">
        <v>9711484602</v>
      </c>
      <c r="G27499" s="4"/>
      <c r="H27499" s="4" t="s">
        <v>149500</v>
      </c>
      <c r="I27499" s="4"/>
      <c r="J27499" s="4" t="s">
        <v>149502</v>
      </c>
      <c r="L27499" s="4"/>
      <c r="M27499" s="4" t="s">
        <v>319</v>
      </c>
      <c r="N27499" s="4">
        <v>110030</v>
      </c>
      <c r="O27499" s="4" t="s">
        <v>149503</v>
      </c>
      <c r="P27499" s="4"/>
      <c r="Q27499" s="31" t="s">
        <v>210150</v>
      </c>
      <c r="R27499" s="4"/>
      <c r="S27499" s="13" t="s">
        <v>202865</v>
      </c>
      <c r="T27499" s="13"/>
      <c r="U27499" s="13"/>
      <c r="V27499" s="13"/>
      <c r="W27499" s="13"/>
    </row>
    <row r="27500" spans="1:23" ht="45" x14ac:dyDescent="0.25">
      <c r="A27500" s="4" t="s">
        <v>149781</v>
      </c>
      <c r="B27500" s="4" t="s">
        <v>317</v>
      </c>
      <c r="C27500" s="4" t="s">
        <v>129397</v>
      </c>
      <c r="D27500" s="4" t="s">
        <v>194</v>
      </c>
      <c r="E27500" s="4" t="s">
        <v>27</v>
      </c>
      <c r="F27500" s="4">
        <v>9811114595</v>
      </c>
      <c r="G27500" s="4">
        <v>9811445555</v>
      </c>
      <c r="H27500" s="4" t="s">
        <v>149779</v>
      </c>
      <c r="I27500" s="4" t="s">
        <v>149780</v>
      </c>
      <c r="J27500" s="4" t="s">
        <v>149782</v>
      </c>
      <c r="L27500" s="4" t="s">
        <v>54811</v>
      </c>
      <c r="M27500" s="4" t="s">
        <v>319</v>
      </c>
      <c r="N27500" s="4">
        <v>110015</v>
      </c>
      <c r="O27500" s="4" t="s">
        <v>149783</v>
      </c>
      <c r="P27500" s="4"/>
      <c r="Q27500" s="31" t="s">
        <v>210151</v>
      </c>
      <c r="R27500" s="4"/>
      <c r="S27500" s="13" t="s">
        <v>196883</v>
      </c>
      <c r="T27500" s="13"/>
      <c r="U27500" s="13"/>
      <c r="V27500" s="13"/>
      <c r="W27500" s="13"/>
    </row>
    <row r="27501" spans="1:23" x14ac:dyDescent="0.25">
      <c r="A27501" s="4" t="s">
        <v>149860</v>
      </c>
      <c r="B27501" s="4" t="s">
        <v>317</v>
      </c>
      <c r="C27501" s="4" t="s">
        <v>22753</v>
      </c>
      <c r="D27501" s="4"/>
      <c r="E27501" s="4" t="s">
        <v>27</v>
      </c>
      <c r="F27501" s="4">
        <v>9811452377</v>
      </c>
      <c r="G27501" s="4"/>
      <c r="H27501" s="4" t="s">
        <v>149858</v>
      </c>
      <c r="I27501" s="4" t="s">
        <v>149859</v>
      </c>
      <c r="J27501" s="4" t="s">
        <v>149861</v>
      </c>
      <c r="L27501" s="4" t="s">
        <v>149862</v>
      </c>
      <c r="M27501" s="4" t="s">
        <v>319</v>
      </c>
      <c r="N27501" s="4">
        <v>110045</v>
      </c>
      <c r="O27501" s="4" t="s">
        <v>149863</v>
      </c>
      <c r="P27501" s="4"/>
      <c r="Q27501" s="31"/>
      <c r="R27501" s="4"/>
      <c r="S27501" s="13" t="s">
        <v>222248</v>
      </c>
      <c r="T27501" s="13"/>
      <c r="U27501" s="13"/>
      <c r="V27501" s="13"/>
      <c r="W27501" s="13"/>
    </row>
    <row r="27502" spans="1:23" ht="45" x14ac:dyDescent="0.25">
      <c r="A27502" s="4" t="s">
        <v>149907</v>
      </c>
      <c r="B27502" s="4" t="s">
        <v>317</v>
      </c>
      <c r="C27502" s="4" t="s">
        <v>4486</v>
      </c>
      <c r="D27502" s="4" t="s">
        <v>242</v>
      </c>
      <c r="E27502" s="4" t="s">
        <v>74</v>
      </c>
      <c r="F27502" s="4">
        <v>9716115656</v>
      </c>
      <c r="G27502" s="4">
        <v>9555781973</v>
      </c>
      <c r="H27502" s="4" t="s">
        <v>149906</v>
      </c>
      <c r="I27502" s="4"/>
      <c r="J27502" s="4" t="s">
        <v>149908</v>
      </c>
      <c r="L27502" s="4" t="s">
        <v>1527</v>
      </c>
      <c r="M27502" s="4" t="s">
        <v>319</v>
      </c>
      <c r="N27502" s="4">
        <v>110005</v>
      </c>
      <c r="O27502" s="4"/>
      <c r="P27502" s="4"/>
      <c r="Q27502" s="31" t="s">
        <v>210152</v>
      </c>
      <c r="R27502" s="4"/>
      <c r="S27502" s="13" t="s">
        <v>231200</v>
      </c>
      <c r="T27502" s="13"/>
      <c r="U27502" s="13"/>
      <c r="V27502" s="13"/>
      <c r="W27502" s="13"/>
    </row>
    <row r="27503" spans="1:23" ht="45" x14ac:dyDescent="0.25">
      <c r="A27503" s="4" t="s">
        <v>149980</v>
      </c>
      <c r="B27503" s="4" t="s">
        <v>317</v>
      </c>
      <c r="C27503" s="4" t="s">
        <v>1748</v>
      </c>
      <c r="D27503" s="4" t="s">
        <v>337</v>
      </c>
      <c r="E27503" s="4" t="s">
        <v>100</v>
      </c>
      <c r="F27503" s="4">
        <v>9971391733</v>
      </c>
      <c r="G27503" s="4">
        <v>9350623004</v>
      </c>
      <c r="H27503" s="4" t="s">
        <v>149979</v>
      </c>
      <c r="I27503" s="4"/>
      <c r="J27503" s="4" t="s">
        <v>149981</v>
      </c>
      <c r="L27503" s="4" t="s">
        <v>396</v>
      </c>
      <c r="M27503" s="4" t="s">
        <v>319</v>
      </c>
      <c r="N27503" s="4">
        <v>110058</v>
      </c>
      <c r="O27503" s="4"/>
      <c r="P27503" s="4"/>
      <c r="Q27503" s="31" t="s">
        <v>210153</v>
      </c>
      <c r="R27503" s="4"/>
      <c r="S27503" s="13" t="s">
        <v>231201</v>
      </c>
      <c r="T27503" s="13"/>
      <c r="U27503" s="13"/>
      <c r="V27503" s="13"/>
      <c r="W27503" s="13"/>
    </row>
    <row r="27504" spans="1:23" ht="30" x14ac:dyDescent="0.25">
      <c r="A27504" s="4" t="s">
        <v>150125</v>
      </c>
      <c r="B27504" s="4" t="s">
        <v>317</v>
      </c>
      <c r="C27504" s="4" t="s">
        <v>434</v>
      </c>
      <c r="D27504" s="4" t="s">
        <v>875</v>
      </c>
      <c r="E27504" s="4" t="s">
        <v>27</v>
      </c>
      <c r="F27504" s="4">
        <v>9212394233</v>
      </c>
      <c r="G27504" s="4">
        <v>9250155482</v>
      </c>
      <c r="H27504" s="4" t="s">
        <v>150124</v>
      </c>
      <c r="I27504" s="4"/>
      <c r="J27504" s="4" t="s">
        <v>150126</v>
      </c>
      <c r="L27504" s="4" t="s">
        <v>317</v>
      </c>
      <c r="M27504" s="4" t="s">
        <v>319</v>
      </c>
      <c r="N27504" s="4">
        <v>110063</v>
      </c>
      <c r="O27504" s="4" t="s">
        <v>150127</v>
      </c>
      <c r="P27504" s="4"/>
      <c r="Q27504" s="31" t="s">
        <v>205643</v>
      </c>
      <c r="R27504" s="4"/>
      <c r="S27504" s="13" t="s">
        <v>231202</v>
      </c>
      <c r="T27504" s="13"/>
      <c r="U27504" s="13"/>
      <c r="V27504" s="13"/>
      <c r="W27504" s="13"/>
    </row>
    <row r="27505" spans="1:23" ht="45" x14ac:dyDescent="0.25">
      <c r="A27505" s="4" t="s">
        <v>150203</v>
      </c>
      <c r="B27505" s="4" t="s">
        <v>317</v>
      </c>
      <c r="C27505" s="4" t="s">
        <v>867</v>
      </c>
      <c r="D27505" s="4" t="s">
        <v>1376</v>
      </c>
      <c r="E27505" s="4" t="s">
        <v>27</v>
      </c>
      <c r="F27505" s="4">
        <v>9837738951</v>
      </c>
      <c r="G27505" s="4">
        <v>9045992586</v>
      </c>
      <c r="H27505" s="4" t="s">
        <v>150201</v>
      </c>
      <c r="I27505" s="4" t="s">
        <v>150202</v>
      </c>
      <c r="J27505" s="4" t="s">
        <v>150204</v>
      </c>
      <c r="L27505" s="4" t="s">
        <v>150205</v>
      </c>
      <c r="M27505" s="4" t="s">
        <v>319</v>
      </c>
      <c r="N27505" s="4">
        <v>244303</v>
      </c>
      <c r="O27505" s="4"/>
      <c r="P27505" s="4"/>
      <c r="Q27505" s="31" t="s">
        <v>150200</v>
      </c>
      <c r="R27505" s="4"/>
      <c r="S27505" s="13" t="s">
        <v>231203</v>
      </c>
      <c r="T27505" s="13"/>
      <c r="U27505" s="13"/>
      <c r="V27505" s="13"/>
      <c r="W27505" s="13"/>
    </row>
    <row r="27506" spans="1:23" ht="45" x14ac:dyDescent="0.25">
      <c r="A27506" s="4" t="s">
        <v>52669</v>
      </c>
      <c r="B27506" s="4" t="s">
        <v>317</v>
      </c>
      <c r="C27506" s="4" t="s">
        <v>18601</v>
      </c>
      <c r="D27506" s="4" t="s">
        <v>8982</v>
      </c>
      <c r="E27506" s="4" t="s">
        <v>27</v>
      </c>
      <c r="F27506" s="4">
        <v>9811436945</v>
      </c>
      <c r="G27506" s="4"/>
      <c r="H27506" s="4" t="s">
        <v>150208</v>
      </c>
      <c r="I27506" s="4"/>
      <c r="J27506" s="4" t="s">
        <v>150209</v>
      </c>
      <c r="L27506" s="4" t="s">
        <v>4777</v>
      </c>
      <c r="M27506" s="4" t="s">
        <v>319</v>
      </c>
      <c r="N27506" s="4">
        <v>110065</v>
      </c>
      <c r="O27506" s="4"/>
      <c r="P27506" s="4"/>
      <c r="Q27506" s="31" t="s">
        <v>150206</v>
      </c>
      <c r="R27506" s="4"/>
      <c r="S27506" s="13" t="s">
        <v>150207</v>
      </c>
      <c r="T27506" s="13"/>
      <c r="U27506" s="13"/>
      <c r="V27506" s="13"/>
      <c r="W27506" s="13"/>
    </row>
    <row r="27507" spans="1:23" ht="30" x14ac:dyDescent="0.25">
      <c r="A27507" s="4" t="s">
        <v>5237</v>
      </c>
      <c r="B27507" s="4" t="s">
        <v>317</v>
      </c>
      <c r="C27507" s="4" t="s">
        <v>4418</v>
      </c>
      <c r="D27507" s="4"/>
      <c r="E27507" s="4" t="s">
        <v>74</v>
      </c>
      <c r="F27507" s="4">
        <v>9910182305</v>
      </c>
      <c r="G27507" s="4"/>
      <c r="H27507" s="4" t="s">
        <v>150249</v>
      </c>
      <c r="I27507" s="4"/>
      <c r="J27507" s="4" t="s">
        <v>150250</v>
      </c>
      <c r="L27507" s="4"/>
      <c r="M27507" s="4" t="s">
        <v>319</v>
      </c>
      <c r="N27507" s="4">
        <v>110010</v>
      </c>
      <c r="O27507" s="4" t="s">
        <v>150251</v>
      </c>
      <c r="P27507" s="4"/>
      <c r="Q27507" s="31" t="s">
        <v>150248</v>
      </c>
      <c r="R27507" s="4"/>
      <c r="S27507" s="13" t="s">
        <v>222249</v>
      </c>
      <c r="T27507" s="13"/>
      <c r="U27507" s="13"/>
      <c r="V27507" s="13"/>
      <c r="W27507" s="13"/>
    </row>
    <row r="27508" spans="1:23" x14ac:dyDescent="0.25">
      <c r="A27508" s="4" t="s">
        <v>150280</v>
      </c>
      <c r="B27508" s="4" t="s">
        <v>317</v>
      </c>
      <c r="C27508" s="4" t="s">
        <v>12083</v>
      </c>
      <c r="D27508" s="4"/>
      <c r="E27508" s="4" t="s">
        <v>34</v>
      </c>
      <c r="F27508" s="4">
        <v>9810549185</v>
      </c>
      <c r="G27508" s="4"/>
      <c r="H27508" s="4" t="s">
        <v>150279</v>
      </c>
      <c r="I27508" s="4"/>
      <c r="J27508" s="4" t="s">
        <v>150281</v>
      </c>
      <c r="L27508" s="4"/>
      <c r="M27508" s="4" t="s">
        <v>319</v>
      </c>
      <c r="N27508" s="4">
        <v>110048</v>
      </c>
      <c r="O27508" s="4" t="s">
        <v>150282</v>
      </c>
      <c r="P27508" s="4"/>
      <c r="Q27508" s="31" t="s">
        <v>150278</v>
      </c>
      <c r="R27508" s="4"/>
      <c r="S27508" s="13" t="s">
        <v>202866</v>
      </c>
      <c r="T27508" s="13"/>
      <c r="U27508" s="13"/>
      <c r="V27508" s="13"/>
      <c r="W27508" s="13"/>
    </row>
    <row r="27509" spans="1:23" ht="30" x14ac:dyDescent="0.25">
      <c r="A27509" s="4" t="s">
        <v>150290</v>
      </c>
      <c r="B27509" s="4" t="s">
        <v>317</v>
      </c>
      <c r="C27509" s="4" t="s">
        <v>23533</v>
      </c>
      <c r="D27509" s="4" t="s">
        <v>149</v>
      </c>
      <c r="E27509" s="4" t="s">
        <v>175</v>
      </c>
      <c r="F27509" s="4">
        <v>9910150668</v>
      </c>
      <c r="G27509" s="4">
        <v>8700185456</v>
      </c>
      <c r="H27509" s="4" t="s">
        <v>150289</v>
      </c>
      <c r="I27509" s="4"/>
      <c r="J27509" s="4" t="s">
        <v>150291</v>
      </c>
      <c r="L27509" s="4" t="s">
        <v>150292</v>
      </c>
      <c r="M27509" s="4" t="s">
        <v>319</v>
      </c>
      <c r="N27509" s="4">
        <v>110043</v>
      </c>
      <c r="O27509" s="4" t="s">
        <v>150293</v>
      </c>
      <c r="P27509" s="4"/>
      <c r="Q27509" s="31" t="s">
        <v>150287</v>
      </c>
      <c r="R27509" s="4"/>
      <c r="S27509" s="13" t="s">
        <v>150288</v>
      </c>
      <c r="T27509" s="13"/>
      <c r="U27509" s="13"/>
      <c r="V27509" s="13"/>
      <c r="W27509" s="13"/>
    </row>
    <row r="27510" spans="1:23" x14ac:dyDescent="0.25">
      <c r="A27510" s="4" t="s">
        <v>150364</v>
      </c>
      <c r="B27510" s="4" t="s">
        <v>317</v>
      </c>
      <c r="C27510" s="4" t="s">
        <v>5968</v>
      </c>
      <c r="D27510" s="4" t="s">
        <v>5131</v>
      </c>
      <c r="E27510" s="4" t="s">
        <v>27</v>
      </c>
      <c r="F27510" s="4">
        <v>9999603288</v>
      </c>
      <c r="G27510" s="4">
        <v>9350040443</v>
      </c>
      <c r="H27510" s="4" t="s">
        <v>150363</v>
      </c>
      <c r="I27510" s="4"/>
      <c r="J27510" s="4" t="s">
        <v>150365</v>
      </c>
      <c r="L27510" s="4" t="s">
        <v>150365</v>
      </c>
      <c r="M27510" s="4" t="s">
        <v>319</v>
      </c>
      <c r="N27510" s="4">
        <v>110068</v>
      </c>
      <c r="O27510" s="4" t="s">
        <v>150366</v>
      </c>
      <c r="P27510" s="4"/>
      <c r="Q27510" s="31" t="s">
        <v>150362</v>
      </c>
      <c r="R27510" s="4"/>
      <c r="S27510" s="13" t="s">
        <v>202867</v>
      </c>
      <c r="T27510" s="13"/>
      <c r="U27510" s="13"/>
      <c r="V27510" s="13"/>
      <c r="W27510" s="13"/>
    </row>
    <row r="27511" spans="1:23" ht="30" x14ac:dyDescent="0.25">
      <c r="A27511" s="4" t="s">
        <v>150437</v>
      </c>
      <c r="B27511" s="4" t="s">
        <v>317</v>
      </c>
      <c r="C27511" s="4" t="s">
        <v>150435</v>
      </c>
      <c r="D27511" s="4" t="s">
        <v>2945</v>
      </c>
      <c r="E27511" s="4" t="s">
        <v>27</v>
      </c>
      <c r="F27511" s="4">
        <v>9911222410</v>
      </c>
      <c r="G27511" s="4"/>
      <c r="H27511" s="4" t="s">
        <v>150436</v>
      </c>
      <c r="I27511" s="4"/>
      <c r="J27511" s="4" t="s">
        <v>150438</v>
      </c>
      <c r="L27511" s="4" t="s">
        <v>150439</v>
      </c>
      <c r="M27511" s="4" t="s">
        <v>319</v>
      </c>
      <c r="N27511" s="4">
        <v>110086</v>
      </c>
      <c r="O27511" s="4" t="s">
        <v>150440</v>
      </c>
      <c r="P27511" s="4"/>
      <c r="Q27511" s="31" t="s">
        <v>210154</v>
      </c>
      <c r="R27511" s="4"/>
      <c r="S27511" s="13" t="s">
        <v>231204</v>
      </c>
      <c r="T27511" s="13"/>
      <c r="U27511" s="13"/>
      <c r="V27511" s="13"/>
      <c r="W27511" s="13"/>
    </row>
    <row r="27512" spans="1:23" x14ac:dyDescent="0.25">
      <c r="A27512" s="4" t="s">
        <v>150558</v>
      </c>
      <c r="B27512" s="4" t="s">
        <v>317</v>
      </c>
      <c r="C27512" s="4" t="s">
        <v>10326</v>
      </c>
      <c r="D27512" s="4" t="s">
        <v>12814</v>
      </c>
      <c r="E27512" s="4" t="s">
        <v>235</v>
      </c>
      <c r="F27512" s="4">
        <v>9211311778</v>
      </c>
      <c r="G27512" s="4">
        <v>9540782928</v>
      </c>
      <c r="H27512" s="4" t="s">
        <v>150557</v>
      </c>
      <c r="I27512" s="4"/>
      <c r="J27512" s="4" t="s">
        <v>150559</v>
      </c>
      <c r="L27512" s="4"/>
      <c r="M27512" s="4" t="s">
        <v>319</v>
      </c>
      <c r="N27512" s="4">
        <v>110025</v>
      </c>
      <c r="O27512" s="4" t="s">
        <v>150560</v>
      </c>
      <c r="P27512" s="4"/>
      <c r="Q27512" s="31" t="s">
        <v>150556</v>
      </c>
      <c r="R27512" s="4"/>
      <c r="S27512" s="13" t="s">
        <v>231205</v>
      </c>
      <c r="T27512" s="13"/>
      <c r="U27512" s="13"/>
      <c r="V27512" s="13"/>
      <c r="W27512" s="13"/>
    </row>
    <row r="27513" spans="1:23" x14ac:dyDescent="0.25">
      <c r="A27513" s="4" t="s">
        <v>150576</v>
      </c>
      <c r="B27513" s="4" t="s">
        <v>317</v>
      </c>
      <c r="C27513" s="4" t="s">
        <v>484</v>
      </c>
      <c r="D27513" s="4" t="s">
        <v>150573</v>
      </c>
      <c r="E27513" s="4" t="s">
        <v>34</v>
      </c>
      <c r="F27513" s="4">
        <v>9212533655</v>
      </c>
      <c r="G27513" s="4">
        <v>9818172332</v>
      </c>
      <c r="H27513" s="4" t="s">
        <v>150574</v>
      </c>
      <c r="I27513" s="4" t="s">
        <v>150575</v>
      </c>
      <c r="J27513" s="4" t="s">
        <v>150577</v>
      </c>
      <c r="L27513" s="4" t="s">
        <v>11411</v>
      </c>
      <c r="M27513" s="4" t="s">
        <v>319</v>
      </c>
      <c r="N27513" s="4">
        <v>110077</v>
      </c>
      <c r="O27513" s="4" t="s">
        <v>150578</v>
      </c>
      <c r="P27513" s="4"/>
      <c r="Q27513" s="31"/>
      <c r="R27513" s="4"/>
      <c r="S27513" s="13" t="s">
        <v>231206</v>
      </c>
      <c r="T27513" s="13"/>
      <c r="U27513" s="13"/>
      <c r="V27513" s="13"/>
      <c r="W27513" s="13"/>
    </row>
    <row r="27514" spans="1:23" ht="45" x14ac:dyDescent="0.25">
      <c r="A27514" s="4" t="s">
        <v>150581</v>
      </c>
      <c r="B27514" s="4" t="s">
        <v>317</v>
      </c>
      <c r="C27514" s="4" t="s">
        <v>1587</v>
      </c>
      <c r="D27514" s="4"/>
      <c r="E27514" s="4" t="s">
        <v>74</v>
      </c>
      <c r="F27514" s="4">
        <v>9311162266</v>
      </c>
      <c r="G27514" s="4">
        <v>9811059489</v>
      </c>
      <c r="H27514" s="4" t="s">
        <v>150580</v>
      </c>
      <c r="I27514" s="4"/>
      <c r="J27514" s="4" t="s">
        <v>81829</v>
      </c>
      <c r="L27514" s="4" t="s">
        <v>18598</v>
      </c>
      <c r="M27514" s="4" t="s">
        <v>319</v>
      </c>
      <c r="N27514" s="4">
        <v>110048</v>
      </c>
      <c r="O27514" s="4"/>
      <c r="P27514" s="4"/>
      <c r="Q27514" s="31" t="s">
        <v>150579</v>
      </c>
      <c r="R27514" s="4"/>
      <c r="S27514" s="13" t="s">
        <v>202868</v>
      </c>
      <c r="T27514" s="13"/>
      <c r="U27514" s="13"/>
      <c r="V27514" s="13"/>
      <c r="W27514" s="13"/>
    </row>
    <row r="27515" spans="1:23" ht="45" x14ac:dyDescent="0.25">
      <c r="A27515" s="4" t="s">
        <v>150673</v>
      </c>
      <c r="B27515" s="4" t="s">
        <v>317</v>
      </c>
      <c r="C27515" s="4" t="s">
        <v>150671</v>
      </c>
      <c r="D27515" s="4" t="s">
        <v>337</v>
      </c>
      <c r="E27515" s="4" t="s">
        <v>27</v>
      </c>
      <c r="F27515" s="4">
        <v>9971596565</v>
      </c>
      <c r="G27515" s="4">
        <v>9971596562</v>
      </c>
      <c r="H27515" s="4" t="s">
        <v>150672</v>
      </c>
      <c r="I27515" s="4"/>
      <c r="J27515" s="4" t="s">
        <v>150674</v>
      </c>
      <c r="L27515" s="4" t="s">
        <v>1717</v>
      </c>
      <c r="M27515" s="4" t="s">
        <v>319</v>
      </c>
      <c r="N27515" s="4">
        <v>110087</v>
      </c>
      <c r="O27515" s="4"/>
      <c r="P27515" s="4"/>
      <c r="Q27515" s="31" t="s">
        <v>222250</v>
      </c>
      <c r="R27515" s="4"/>
      <c r="S27515" s="13" t="s">
        <v>222251</v>
      </c>
      <c r="T27515" s="13"/>
      <c r="U27515" s="13"/>
      <c r="V27515" s="13"/>
      <c r="W27515" s="13"/>
    </row>
    <row r="27516" spans="1:23" ht="30" x14ac:dyDescent="0.25">
      <c r="A27516" s="4" t="s">
        <v>150919</v>
      </c>
      <c r="B27516" s="4" t="s">
        <v>317</v>
      </c>
      <c r="C27516" s="4" t="s">
        <v>72544</v>
      </c>
      <c r="D27516" s="4"/>
      <c r="E27516" s="4" t="s">
        <v>13568</v>
      </c>
      <c r="F27516" s="4">
        <v>9999900086</v>
      </c>
      <c r="G27516" s="4"/>
      <c r="H27516" s="4" t="s">
        <v>150918</v>
      </c>
      <c r="I27516" s="4"/>
      <c r="J27516" s="4" t="s">
        <v>150920</v>
      </c>
      <c r="L27516" s="4" t="s">
        <v>93640</v>
      </c>
      <c r="M27516" s="4" t="s">
        <v>319</v>
      </c>
      <c r="N27516" s="4">
        <v>110075</v>
      </c>
      <c r="O27516" s="4"/>
      <c r="P27516" s="4"/>
      <c r="Q27516" s="31" t="s">
        <v>150916</v>
      </c>
      <c r="R27516" s="4"/>
      <c r="S27516" s="13" t="s">
        <v>150917</v>
      </c>
      <c r="T27516" s="13"/>
      <c r="U27516" s="13"/>
      <c r="V27516" s="13"/>
      <c r="W27516" s="13"/>
    </row>
    <row r="27517" spans="1:23" x14ac:dyDescent="0.25">
      <c r="A27517" s="4" t="s">
        <v>99735</v>
      </c>
      <c r="B27517" s="4" t="s">
        <v>317</v>
      </c>
      <c r="C27517" s="4" t="s">
        <v>151050</v>
      </c>
      <c r="D27517" s="4" t="s">
        <v>4242</v>
      </c>
      <c r="E27517" s="4" t="s">
        <v>27</v>
      </c>
      <c r="F27517" s="4">
        <v>9818960797</v>
      </c>
      <c r="G27517" s="4"/>
      <c r="H27517" s="4" t="s">
        <v>151051</v>
      </c>
      <c r="I27517" s="4"/>
      <c r="J27517" s="4" t="s">
        <v>151052</v>
      </c>
      <c r="L27517" s="4" t="s">
        <v>151053</v>
      </c>
      <c r="M27517" s="4" t="s">
        <v>319</v>
      </c>
      <c r="N27517" s="4">
        <v>110008</v>
      </c>
      <c r="O27517" s="4"/>
      <c r="P27517" s="4"/>
      <c r="Q27517" s="31"/>
      <c r="R27517" s="4"/>
      <c r="S27517" s="13" t="s">
        <v>202869</v>
      </c>
      <c r="T27517" s="13"/>
      <c r="U27517" s="13"/>
      <c r="V27517" s="13"/>
      <c r="W27517" s="13"/>
    </row>
    <row r="27518" spans="1:23" x14ac:dyDescent="0.25">
      <c r="A27518" s="4" t="s">
        <v>151065</v>
      </c>
      <c r="B27518" s="4" t="s">
        <v>317</v>
      </c>
      <c r="C27518" s="4" t="s">
        <v>165</v>
      </c>
      <c r="D27518" s="4" t="s">
        <v>46276</v>
      </c>
      <c r="E27518" s="4" t="s">
        <v>27</v>
      </c>
      <c r="F27518" s="4">
        <v>9818412424</v>
      </c>
      <c r="G27518" s="4"/>
      <c r="H27518" s="4" t="s">
        <v>151064</v>
      </c>
      <c r="I27518" s="4"/>
      <c r="J27518" s="4" t="s">
        <v>151066</v>
      </c>
      <c r="L27518" s="4" t="s">
        <v>1717</v>
      </c>
      <c r="M27518" s="4" t="s">
        <v>319</v>
      </c>
      <c r="N27518" s="4">
        <v>110087</v>
      </c>
      <c r="O27518" s="4" t="s">
        <v>151067</v>
      </c>
      <c r="P27518" s="4"/>
      <c r="Q27518" s="31"/>
      <c r="R27518" s="4"/>
      <c r="S27518" s="13" t="s">
        <v>231207</v>
      </c>
      <c r="T27518" s="13"/>
      <c r="U27518" s="13"/>
      <c r="V27518" s="13"/>
      <c r="W27518" s="13"/>
    </row>
    <row r="27519" spans="1:23" x14ac:dyDescent="0.25">
      <c r="A27519" s="4" t="s">
        <v>151070</v>
      </c>
      <c r="B27519" s="4" t="s">
        <v>317</v>
      </c>
      <c r="C27519" s="4" t="s">
        <v>11922</v>
      </c>
      <c r="D27519" s="4" t="s">
        <v>337</v>
      </c>
      <c r="E27519" s="4" t="s">
        <v>27</v>
      </c>
      <c r="F27519" s="4">
        <v>9911262669</v>
      </c>
      <c r="G27519" s="4">
        <v>9310065553</v>
      </c>
      <c r="H27519" s="4" t="s">
        <v>151069</v>
      </c>
      <c r="I27519" s="4"/>
      <c r="J27519" s="4" t="s">
        <v>151071</v>
      </c>
      <c r="L27519" s="4" t="s">
        <v>5263</v>
      </c>
      <c r="M27519" s="4" t="s">
        <v>319</v>
      </c>
      <c r="N27519" s="4">
        <v>110034</v>
      </c>
      <c r="O27519" s="4" t="s">
        <v>151072</v>
      </c>
      <c r="P27519" s="4"/>
      <c r="Q27519" s="31"/>
      <c r="R27519" s="4"/>
      <c r="S27519" s="13" t="s">
        <v>151068</v>
      </c>
      <c r="T27519" s="13"/>
      <c r="U27519" s="13"/>
      <c r="V27519" s="13"/>
      <c r="W27519" s="13"/>
    </row>
    <row r="27520" spans="1:23" ht="30" x14ac:dyDescent="0.25">
      <c r="A27520" s="4" t="s">
        <v>151126</v>
      </c>
      <c r="B27520" s="4" t="s">
        <v>317</v>
      </c>
      <c r="C27520" s="4" t="s">
        <v>4689</v>
      </c>
      <c r="D27520" s="4" t="s">
        <v>194</v>
      </c>
      <c r="E27520" s="4" t="s">
        <v>27</v>
      </c>
      <c r="F27520" s="4">
        <v>9045252182</v>
      </c>
      <c r="G27520" s="4">
        <v>9760017192</v>
      </c>
      <c r="H27520" s="4" t="s">
        <v>151125</v>
      </c>
      <c r="I27520" s="4"/>
      <c r="J27520" s="4" t="s">
        <v>151127</v>
      </c>
      <c r="L27520" s="4" t="s">
        <v>66718</v>
      </c>
      <c r="M27520" s="4" t="s">
        <v>319</v>
      </c>
      <c r="N27520" s="4">
        <v>400705</v>
      </c>
      <c r="O27520" s="4"/>
      <c r="P27520" s="4"/>
      <c r="Q27520" s="31" t="s">
        <v>205644</v>
      </c>
      <c r="R27520" s="4"/>
      <c r="S27520" s="13" t="s">
        <v>231208</v>
      </c>
      <c r="T27520" s="13"/>
      <c r="U27520" s="13"/>
      <c r="V27520" s="13"/>
      <c r="W27520" s="13"/>
    </row>
    <row r="27521" spans="1:23" x14ac:dyDescent="0.25">
      <c r="A27521" s="4" t="s">
        <v>151134</v>
      </c>
      <c r="B27521" s="4" t="s">
        <v>317</v>
      </c>
      <c r="C27521" s="4" t="s">
        <v>151132</v>
      </c>
      <c r="D27521" s="4" t="s">
        <v>16633</v>
      </c>
      <c r="E27521" s="4" t="s">
        <v>27</v>
      </c>
      <c r="F27521" s="4">
        <v>9953112277</v>
      </c>
      <c r="G27521" s="4"/>
      <c r="H27521" s="4" t="s">
        <v>151133</v>
      </c>
      <c r="I27521" s="4"/>
      <c r="J27521" s="4" t="s">
        <v>151135</v>
      </c>
      <c r="L27521" s="4"/>
      <c r="M27521" s="4" t="s">
        <v>319</v>
      </c>
      <c r="N27521" s="4">
        <v>110087</v>
      </c>
      <c r="O27521" s="4" t="s">
        <v>151136</v>
      </c>
      <c r="P27521" s="4"/>
      <c r="Q27521" s="31"/>
      <c r="R27521" s="4"/>
      <c r="S27521" s="13" t="s">
        <v>222252</v>
      </c>
      <c r="T27521" s="13"/>
      <c r="U27521" s="13"/>
      <c r="V27521" s="13"/>
      <c r="W27521" s="13"/>
    </row>
    <row r="27522" spans="1:23" x14ac:dyDescent="0.25">
      <c r="A27522" s="4" t="s">
        <v>151250</v>
      </c>
      <c r="B27522" s="4" t="s">
        <v>317</v>
      </c>
      <c r="C27522" s="4" t="s">
        <v>151247</v>
      </c>
      <c r="D27522" s="4" t="s">
        <v>3631</v>
      </c>
      <c r="E27522" s="4" t="s">
        <v>9814</v>
      </c>
      <c r="F27522" s="4">
        <v>9811153526</v>
      </c>
      <c r="G27522" s="4">
        <v>9810354378</v>
      </c>
      <c r="H27522" s="4" t="s">
        <v>151248</v>
      </c>
      <c r="I27522" s="4" t="s">
        <v>151249</v>
      </c>
      <c r="J27522" s="4" t="s">
        <v>151251</v>
      </c>
      <c r="L27522" s="4" t="s">
        <v>1442</v>
      </c>
      <c r="M27522" s="4" t="s">
        <v>319</v>
      </c>
      <c r="N27522" s="4">
        <v>110008</v>
      </c>
      <c r="O27522" s="4" t="s">
        <v>85210</v>
      </c>
      <c r="P27522" s="4"/>
      <c r="Q27522" s="31" t="s">
        <v>151246</v>
      </c>
      <c r="R27522" s="4"/>
      <c r="S27522" s="13" t="s">
        <v>222253</v>
      </c>
      <c r="T27522" s="13"/>
      <c r="U27522" s="13"/>
      <c r="V27522" s="13"/>
      <c r="W27522" s="13"/>
    </row>
    <row r="27523" spans="1:23" x14ac:dyDescent="0.25">
      <c r="A27523" s="4" t="s">
        <v>151311</v>
      </c>
      <c r="B27523" s="4" t="s">
        <v>317</v>
      </c>
      <c r="C27523" s="4" t="s">
        <v>99</v>
      </c>
      <c r="D27523" s="4"/>
      <c r="E27523" s="4" t="s">
        <v>27</v>
      </c>
      <c r="F27523" s="4">
        <v>9717654847</v>
      </c>
      <c r="G27523" s="4"/>
      <c r="H27523" s="4" t="s">
        <v>151310</v>
      </c>
      <c r="I27523" s="4"/>
      <c r="J27523" s="4" t="s">
        <v>151312</v>
      </c>
      <c r="L27523" s="4" t="s">
        <v>6065</v>
      </c>
      <c r="M27523" s="4" t="s">
        <v>319</v>
      </c>
      <c r="N27523" s="4">
        <v>400017</v>
      </c>
      <c r="O27523" s="4" t="s">
        <v>151313</v>
      </c>
      <c r="P27523" s="4"/>
      <c r="Q27523" s="31" t="s">
        <v>151309</v>
      </c>
      <c r="R27523" s="4"/>
      <c r="S27523" s="13" t="s">
        <v>231209</v>
      </c>
      <c r="T27523" s="13"/>
      <c r="U27523" s="13"/>
      <c r="V27523" s="13"/>
      <c r="W27523" s="13"/>
    </row>
    <row r="27524" spans="1:23" ht="45" x14ac:dyDescent="0.25">
      <c r="A27524" s="4" t="s">
        <v>151328</v>
      </c>
      <c r="B27524" s="4" t="s">
        <v>317</v>
      </c>
      <c r="C27524" s="4" t="s">
        <v>506</v>
      </c>
      <c r="D27524" s="4" t="s">
        <v>151326</v>
      </c>
      <c r="E27524" s="4" t="s">
        <v>916</v>
      </c>
      <c r="F27524" s="4">
        <v>9891121518</v>
      </c>
      <c r="G27524" s="4"/>
      <c r="H27524" s="4" t="s">
        <v>151327</v>
      </c>
      <c r="I27524" s="4"/>
      <c r="J27524" s="4" t="s">
        <v>151329</v>
      </c>
      <c r="L27524" s="4" t="s">
        <v>37403</v>
      </c>
      <c r="M27524" s="4" t="s">
        <v>319</v>
      </c>
      <c r="N27524" s="4">
        <v>110033</v>
      </c>
      <c r="O27524" s="4"/>
      <c r="P27524" s="4"/>
      <c r="Q27524" s="31" t="s">
        <v>151325</v>
      </c>
      <c r="R27524" s="4"/>
      <c r="S27524" s="13" t="s">
        <v>231210</v>
      </c>
      <c r="T27524" s="13"/>
      <c r="U27524" s="13"/>
      <c r="V27524" s="13"/>
      <c r="W27524" s="13"/>
    </row>
    <row r="27525" spans="1:23" ht="45" x14ac:dyDescent="0.25">
      <c r="A27525" s="4" t="s">
        <v>151535</v>
      </c>
      <c r="B27525" s="4" t="s">
        <v>317</v>
      </c>
      <c r="C27525" s="4" t="s">
        <v>151532</v>
      </c>
      <c r="D27525" s="4" t="s">
        <v>47629</v>
      </c>
      <c r="E27525" s="4" t="s">
        <v>34</v>
      </c>
      <c r="F27525" s="4">
        <v>9818704499</v>
      </c>
      <c r="G27525" s="4">
        <v>9311444806</v>
      </c>
      <c r="H27525" s="4" t="s">
        <v>151533</v>
      </c>
      <c r="I27525" s="4" t="s">
        <v>151534</v>
      </c>
      <c r="J27525" s="4" t="s">
        <v>151536</v>
      </c>
      <c r="L27525" s="4" t="s">
        <v>13929</v>
      </c>
      <c r="M27525" s="4" t="s">
        <v>319</v>
      </c>
      <c r="N27525" s="4">
        <v>110019</v>
      </c>
      <c r="O27525" s="4" t="s">
        <v>151537</v>
      </c>
      <c r="P27525" s="4"/>
      <c r="Q27525" s="31" t="s">
        <v>222254</v>
      </c>
      <c r="R27525" s="4"/>
      <c r="S27525" s="13" t="s">
        <v>231211</v>
      </c>
      <c r="T27525" s="13"/>
      <c r="U27525" s="13"/>
      <c r="V27525" s="13"/>
      <c r="W27525" s="13"/>
    </row>
    <row r="27526" spans="1:23" ht="30" x14ac:dyDescent="0.25">
      <c r="A27526" s="4" t="s">
        <v>151540</v>
      </c>
      <c r="B27526" s="4" t="s">
        <v>317</v>
      </c>
      <c r="C27526" s="4" t="s">
        <v>151538</v>
      </c>
      <c r="D27526" s="4" t="s">
        <v>109948</v>
      </c>
      <c r="E27526" s="4" t="s">
        <v>175</v>
      </c>
      <c r="F27526" s="4">
        <v>9899449574</v>
      </c>
      <c r="G27526" s="4"/>
      <c r="H27526" s="4" t="s">
        <v>151539</v>
      </c>
      <c r="I27526" s="4"/>
      <c r="J27526" s="4" t="s">
        <v>151541</v>
      </c>
      <c r="L27526" s="4" t="s">
        <v>3532</v>
      </c>
      <c r="M27526" s="4" t="s">
        <v>319</v>
      </c>
      <c r="N27526" s="4">
        <v>110018</v>
      </c>
      <c r="O27526" s="4"/>
      <c r="P27526" s="4"/>
      <c r="Q27526" s="31" t="s">
        <v>222255</v>
      </c>
      <c r="R27526" s="4"/>
      <c r="S27526" s="13" t="s">
        <v>202870</v>
      </c>
      <c r="T27526" s="13"/>
      <c r="U27526" s="13"/>
      <c r="V27526" s="13"/>
      <c r="W27526" s="13"/>
    </row>
    <row r="27527" spans="1:23" ht="30" x14ac:dyDescent="0.25">
      <c r="A27527" s="4" t="s">
        <v>151556</v>
      </c>
      <c r="B27527" s="4" t="s">
        <v>317</v>
      </c>
      <c r="C27527" s="4" t="s">
        <v>2132</v>
      </c>
      <c r="D27527" s="4" t="s">
        <v>1044</v>
      </c>
      <c r="E27527" s="4" t="s">
        <v>175</v>
      </c>
      <c r="F27527" s="4">
        <v>9999708025</v>
      </c>
      <c r="G27527" s="4">
        <v>9899489837</v>
      </c>
      <c r="H27527" s="4" t="s">
        <v>151554</v>
      </c>
      <c r="I27527" s="4" t="s">
        <v>151555</v>
      </c>
      <c r="J27527" s="4" t="s">
        <v>151557</v>
      </c>
      <c r="L27527" s="4" t="s">
        <v>4970</v>
      </c>
      <c r="M27527" s="4" t="s">
        <v>319</v>
      </c>
      <c r="N27527" s="4">
        <v>110085</v>
      </c>
      <c r="O27527" s="4"/>
      <c r="P27527" s="4"/>
      <c r="Q27527" s="31" t="s">
        <v>210155</v>
      </c>
      <c r="R27527" s="4"/>
      <c r="S27527" s="13" t="s">
        <v>222256</v>
      </c>
      <c r="T27527" s="13"/>
      <c r="U27527" s="13"/>
      <c r="V27527" s="13"/>
      <c r="W27527" s="13"/>
    </row>
    <row r="27528" spans="1:23" x14ac:dyDescent="0.25">
      <c r="A27528" s="4" t="s">
        <v>151599</v>
      </c>
      <c r="B27528" s="4" t="s">
        <v>317</v>
      </c>
      <c r="C27528" s="4" t="s">
        <v>74</v>
      </c>
      <c r="D27528" s="4"/>
      <c r="E27528" s="4" t="s">
        <v>27</v>
      </c>
      <c r="F27528" s="4">
        <v>9999364648</v>
      </c>
      <c r="G27528" s="4"/>
      <c r="H27528" s="4" t="s">
        <v>151597</v>
      </c>
      <c r="I27528" s="4" t="s">
        <v>151598</v>
      </c>
      <c r="J27528" s="4" t="s">
        <v>319</v>
      </c>
      <c r="L27528" s="4" t="s">
        <v>319</v>
      </c>
      <c r="M27528" s="4" t="s">
        <v>319</v>
      </c>
      <c r="N27528" s="4">
        <v>110053</v>
      </c>
      <c r="O27528" s="4" t="s">
        <v>151600</v>
      </c>
      <c r="P27528" s="4"/>
      <c r="Q27528" s="31" t="s">
        <v>151596</v>
      </c>
      <c r="R27528" s="4"/>
      <c r="S27528" s="13" t="s">
        <v>231212</v>
      </c>
      <c r="T27528" s="13"/>
      <c r="U27528" s="13"/>
      <c r="V27528" s="13"/>
      <c r="W27528" s="13"/>
    </row>
    <row r="27529" spans="1:23" ht="30" x14ac:dyDescent="0.25">
      <c r="A27529" s="4" t="s">
        <v>151610</v>
      </c>
      <c r="B27529" s="4" t="s">
        <v>317</v>
      </c>
      <c r="C27529" s="4" t="s">
        <v>1587</v>
      </c>
      <c r="D27529" s="4" t="s">
        <v>47981</v>
      </c>
      <c r="E27529" s="4" t="s">
        <v>27</v>
      </c>
      <c r="F27529" s="4">
        <v>9999050902</v>
      </c>
      <c r="G27529" s="4"/>
      <c r="H27529" s="4" t="s">
        <v>151609</v>
      </c>
      <c r="I27529" s="4"/>
      <c r="J27529" s="4" t="s">
        <v>151611</v>
      </c>
      <c r="L27529" s="4" t="s">
        <v>6065</v>
      </c>
      <c r="M27529" s="4" t="s">
        <v>319</v>
      </c>
      <c r="N27529" s="4">
        <v>110017</v>
      </c>
      <c r="O27529" s="4" t="s">
        <v>151612</v>
      </c>
      <c r="P27529" s="4"/>
      <c r="Q27529" s="31" t="s">
        <v>210156</v>
      </c>
      <c r="R27529" s="4"/>
      <c r="S27529" s="13" t="s">
        <v>202871</v>
      </c>
      <c r="T27529" s="13"/>
      <c r="U27529" s="13"/>
      <c r="V27529" s="13"/>
      <c r="W27529" s="13"/>
    </row>
    <row r="27530" spans="1:23" ht="30" x14ac:dyDescent="0.25">
      <c r="A27530" s="4" t="s">
        <v>151647</v>
      </c>
      <c r="B27530" s="4" t="s">
        <v>317</v>
      </c>
      <c r="C27530" s="4" t="s">
        <v>12142</v>
      </c>
      <c r="D27530" s="4" t="s">
        <v>3132</v>
      </c>
      <c r="E27530" s="4" t="s">
        <v>84</v>
      </c>
      <c r="F27530" s="4">
        <v>9990945540</v>
      </c>
      <c r="G27530" s="4">
        <v>9716649997</v>
      </c>
      <c r="H27530" s="4" t="s">
        <v>151645</v>
      </c>
      <c r="I27530" s="4" t="s">
        <v>151646</v>
      </c>
      <c r="J27530" s="4" t="s">
        <v>151648</v>
      </c>
      <c r="L27530" s="4" t="s">
        <v>4263</v>
      </c>
      <c r="M27530" s="4" t="s">
        <v>319</v>
      </c>
      <c r="N27530" s="4">
        <v>110032</v>
      </c>
      <c r="O27530" s="4" t="s">
        <v>151649</v>
      </c>
      <c r="P27530" s="4"/>
      <c r="Q27530" s="31" t="s">
        <v>210157</v>
      </c>
      <c r="R27530" s="4"/>
      <c r="S27530" s="13" t="s">
        <v>222257</v>
      </c>
      <c r="T27530" s="13"/>
      <c r="U27530" s="13"/>
      <c r="V27530" s="13"/>
      <c r="W27530" s="13"/>
    </row>
    <row r="27531" spans="1:23" ht="45" x14ac:dyDescent="0.25">
      <c r="A27531" s="4" t="s">
        <v>151698</v>
      </c>
      <c r="B27531" s="4" t="s">
        <v>317</v>
      </c>
      <c r="C27531" s="4" t="s">
        <v>19210</v>
      </c>
      <c r="D27531" s="4" t="s">
        <v>27510</v>
      </c>
      <c r="E27531" s="4" t="s">
        <v>34</v>
      </c>
      <c r="F27531" s="4">
        <v>9990141291</v>
      </c>
      <c r="G27531" s="4">
        <v>9540340169</v>
      </c>
      <c r="H27531" s="4" t="s">
        <v>151697</v>
      </c>
      <c r="I27531" s="4"/>
      <c r="J27531" s="4" t="s">
        <v>151699</v>
      </c>
      <c r="L27531" s="4" t="s">
        <v>13716</v>
      </c>
      <c r="M27531" s="4" t="s">
        <v>319</v>
      </c>
      <c r="N27531" s="4">
        <v>110086</v>
      </c>
      <c r="O27531" s="4"/>
      <c r="P27531" s="4"/>
      <c r="Q27531" s="31" t="s">
        <v>210158</v>
      </c>
      <c r="R27531" s="4"/>
      <c r="S27531" s="13" t="s">
        <v>222258</v>
      </c>
      <c r="T27531" s="13"/>
      <c r="U27531" s="13"/>
      <c r="V27531" s="13"/>
      <c r="W27531" s="13"/>
    </row>
    <row r="27532" spans="1:23" ht="30" x14ac:dyDescent="0.25">
      <c r="A27532" s="4" t="s">
        <v>151752</v>
      </c>
      <c r="B27532" s="4" t="s">
        <v>317</v>
      </c>
      <c r="C27532" s="4" t="s">
        <v>5618</v>
      </c>
      <c r="D27532" s="4" t="s">
        <v>9520</v>
      </c>
      <c r="E27532" s="4" t="s">
        <v>175</v>
      </c>
      <c r="F27532" s="4">
        <v>9599290007</v>
      </c>
      <c r="G27532" s="4">
        <v>9953290007</v>
      </c>
      <c r="H27532" s="4" t="s">
        <v>151751</v>
      </c>
      <c r="I27532" s="4"/>
      <c r="J27532" s="4" t="s">
        <v>151753</v>
      </c>
      <c r="L27532" s="4" t="s">
        <v>1527</v>
      </c>
      <c r="M27532" s="4" t="s">
        <v>319</v>
      </c>
      <c r="N27532" s="4">
        <v>110005</v>
      </c>
      <c r="O27532" s="4"/>
      <c r="P27532" s="4"/>
      <c r="Q27532" s="31" t="s">
        <v>210159</v>
      </c>
      <c r="R27532" s="4"/>
      <c r="S27532" s="13" t="s">
        <v>196884</v>
      </c>
      <c r="T27532" s="13"/>
      <c r="U27532" s="13"/>
      <c r="V27532" s="13"/>
      <c r="W27532" s="13"/>
    </row>
    <row r="27533" spans="1:23" x14ac:dyDescent="0.25">
      <c r="A27533" s="4" t="s">
        <v>151762</v>
      </c>
      <c r="B27533" s="4" t="s">
        <v>317</v>
      </c>
      <c r="C27533" s="4" t="s">
        <v>3223</v>
      </c>
      <c r="D27533" s="4" t="s">
        <v>16440</v>
      </c>
      <c r="E27533" s="4" t="s">
        <v>27</v>
      </c>
      <c r="F27533" s="4">
        <v>9810018615</v>
      </c>
      <c r="G27533" s="4"/>
      <c r="H27533" s="4" t="s">
        <v>151761</v>
      </c>
      <c r="I27533" s="4"/>
      <c r="J27533" s="4" t="s">
        <v>151763</v>
      </c>
      <c r="L27533" s="4" t="s">
        <v>11628</v>
      </c>
      <c r="M27533" s="4" t="s">
        <v>319</v>
      </c>
      <c r="N27533" s="4">
        <v>110006</v>
      </c>
      <c r="O27533" s="4" t="s">
        <v>151764</v>
      </c>
      <c r="P27533" s="4"/>
      <c r="Q27533" s="31" t="s">
        <v>151760</v>
      </c>
      <c r="R27533" s="4"/>
      <c r="S27533" s="13" t="s">
        <v>231213</v>
      </c>
      <c r="T27533" s="13"/>
      <c r="U27533" s="13"/>
      <c r="V27533" s="13"/>
      <c r="W27533" s="13"/>
    </row>
    <row r="27534" spans="1:23" ht="30" x14ac:dyDescent="0.25">
      <c r="A27534" s="4" t="s">
        <v>151874</v>
      </c>
      <c r="B27534" s="4" t="s">
        <v>317</v>
      </c>
      <c r="C27534" s="4" t="s">
        <v>4418</v>
      </c>
      <c r="D27534" s="4" t="s">
        <v>46276</v>
      </c>
      <c r="E27534" s="4" t="s">
        <v>175</v>
      </c>
      <c r="F27534" s="4">
        <v>9910411116</v>
      </c>
      <c r="G27534" s="4">
        <v>9899207878</v>
      </c>
      <c r="H27534" s="4" t="s">
        <v>151873</v>
      </c>
      <c r="I27534" s="4"/>
      <c r="J27534" s="4" t="s">
        <v>151066</v>
      </c>
      <c r="L27534" s="4" t="s">
        <v>20552</v>
      </c>
      <c r="M27534" s="4" t="s">
        <v>319</v>
      </c>
      <c r="N27534" s="4">
        <v>110087</v>
      </c>
      <c r="O27534" s="4" t="s">
        <v>151875</v>
      </c>
      <c r="P27534" s="4"/>
      <c r="Q27534" s="31" t="s">
        <v>205645</v>
      </c>
      <c r="R27534" s="4"/>
      <c r="S27534" s="13" t="s">
        <v>231214</v>
      </c>
      <c r="T27534" s="13"/>
      <c r="U27534" s="13"/>
      <c r="V27534" s="13"/>
      <c r="W27534" s="13"/>
    </row>
    <row r="27535" spans="1:23" ht="45" x14ac:dyDescent="0.25">
      <c r="A27535" s="4" t="s">
        <v>151886</v>
      </c>
      <c r="B27535" s="4" t="s">
        <v>317</v>
      </c>
      <c r="C27535" s="4" t="s">
        <v>434</v>
      </c>
      <c r="D27535" s="4" t="s">
        <v>696</v>
      </c>
      <c r="E27535" s="4" t="s">
        <v>27</v>
      </c>
      <c r="F27535" s="4">
        <v>9810884174</v>
      </c>
      <c r="G27535" s="4"/>
      <c r="H27535" s="4" t="s">
        <v>151885</v>
      </c>
      <c r="I27535" s="4"/>
      <c r="J27535" s="4" t="s">
        <v>151887</v>
      </c>
      <c r="L27535" s="4"/>
      <c r="M27535" s="4" t="s">
        <v>319</v>
      </c>
      <c r="N27535" s="4">
        <v>110034</v>
      </c>
      <c r="O27535" s="4" t="s">
        <v>151888</v>
      </c>
      <c r="P27535" s="4"/>
      <c r="Q27535" s="31" t="s">
        <v>151884</v>
      </c>
      <c r="R27535" s="4"/>
      <c r="S27535" s="13" t="s">
        <v>231215</v>
      </c>
      <c r="T27535" s="13"/>
      <c r="U27535" s="13"/>
      <c r="V27535" s="13"/>
      <c r="W27535" s="13"/>
    </row>
    <row r="27536" spans="1:23" ht="30" x14ac:dyDescent="0.25">
      <c r="A27536" s="4" t="s">
        <v>152008</v>
      </c>
      <c r="B27536" s="4" t="s">
        <v>317</v>
      </c>
      <c r="C27536" s="4" t="s">
        <v>2575</v>
      </c>
      <c r="D27536" s="4" t="s">
        <v>39575</v>
      </c>
      <c r="E27536" s="4" t="s">
        <v>34</v>
      </c>
      <c r="F27536" s="4">
        <v>8155971702</v>
      </c>
      <c r="G27536" s="4">
        <v>9898132363</v>
      </c>
      <c r="H27536" s="4" t="s">
        <v>152006</v>
      </c>
      <c r="I27536" s="4" t="s">
        <v>152007</v>
      </c>
      <c r="J27536" s="4" t="s">
        <v>152009</v>
      </c>
      <c r="L27536" s="4" t="s">
        <v>537</v>
      </c>
      <c r="M27536" s="4" t="s">
        <v>319</v>
      </c>
      <c r="N27536" s="4">
        <v>110027</v>
      </c>
      <c r="O27536" s="4"/>
      <c r="P27536" s="4"/>
      <c r="Q27536" s="31" t="s">
        <v>222259</v>
      </c>
      <c r="R27536" s="4"/>
      <c r="S27536" s="13" t="s">
        <v>222260</v>
      </c>
      <c r="T27536" s="13"/>
      <c r="U27536" s="13"/>
      <c r="V27536" s="13"/>
      <c r="W27536" s="13"/>
    </row>
    <row r="27537" spans="1:23" x14ac:dyDescent="0.25">
      <c r="A27537" s="4" t="s">
        <v>152043</v>
      </c>
      <c r="B27537" s="4" t="s">
        <v>317</v>
      </c>
      <c r="C27537" s="4" t="s">
        <v>12792</v>
      </c>
      <c r="D27537" s="4"/>
      <c r="E27537" s="4" t="s">
        <v>74</v>
      </c>
      <c r="F27537" s="4">
        <v>9999960632</v>
      </c>
      <c r="G27537" s="4"/>
      <c r="H27537" s="4" t="s">
        <v>152042</v>
      </c>
      <c r="I27537" s="4"/>
      <c r="J27537" s="4" t="s">
        <v>152044</v>
      </c>
      <c r="L27537" s="4" t="s">
        <v>8804</v>
      </c>
      <c r="M27537" s="4" t="s">
        <v>319</v>
      </c>
      <c r="N27537" s="4">
        <v>110018</v>
      </c>
      <c r="O27537" s="4" t="s">
        <v>152045</v>
      </c>
      <c r="P27537" s="4"/>
      <c r="Q27537" s="31" t="s">
        <v>152040</v>
      </c>
      <c r="R27537" s="4"/>
      <c r="S27537" s="13" t="s">
        <v>152041</v>
      </c>
      <c r="T27537" s="13"/>
      <c r="U27537" s="13"/>
      <c r="V27537" s="13"/>
      <c r="W27537" s="13"/>
    </row>
    <row r="27538" spans="1:23" ht="30" x14ac:dyDescent="0.25">
      <c r="A27538" s="4" t="s">
        <v>152236</v>
      </c>
      <c r="B27538" s="4" t="s">
        <v>317</v>
      </c>
      <c r="C27538" s="4" t="s">
        <v>1600</v>
      </c>
      <c r="D27538" s="4"/>
      <c r="E27538" s="4" t="s">
        <v>34</v>
      </c>
      <c r="F27538" s="4">
        <v>9899674671</v>
      </c>
      <c r="G27538" s="4"/>
      <c r="H27538" s="4" t="s">
        <v>152234</v>
      </c>
      <c r="I27538" s="4" t="s">
        <v>152235</v>
      </c>
      <c r="J27538" s="4" t="s">
        <v>152237</v>
      </c>
      <c r="L27538" s="4" t="s">
        <v>893</v>
      </c>
      <c r="M27538" s="4" t="s">
        <v>319</v>
      </c>
      <c r="N27538" s="4">
        <v>110024</v>
      </c>
      <c r="O27538" s="4"/>
      <c r="P27538" s="4"/>
      <c r="Q27538" s="31" t="s">
        <v>152233</v>
      </c>
      <c r="R27538" s="4"/>
      <c r="S27538" s="13" t="s">
        <v>222261</v>
      </c>
      <c r="T27538" s="13"/>
      <c r="U27538" s="13"/>
      <c r="V27538" s="13"/>
      <c r="W27538" s="13"/>
    </row>
    <row r="27539" spans="1:23" x14ac:dyDescent="0.25">
      <c r="A27539" s="4" t="s">
        <v>152274</v>
      </c>
      <c r="B27539" s="4" t="s">
        <v>317</v>
      </c>
      <c r="C27539" s="4" t="s">
        <v>152271</v>
      </c>
      <c r="D27539" s="4" t="s">
        <v>8489</v>
      </c>
      <c r="E27539" s="4" t="s">
        <v>27</v>
      </c>
      <c r="F27539" s="4">
        <v>9971644634</v>
      </c>
      <c r="G27539" s="4"/>
      <c r="H27539" s="4" t="s">
        <v>152272</v>
      </c>
      <c r="I27539" s="4" t="s">
        <v>152273</v>
      </c>
      <c r="J27539" s="4" t="s">
        <v>152275</v>
      </c>
      <c r="L27539" s="4" t="s">
        <v>119851</v>
      </c>
      <c r="M27539" s="4" t="s">
        <v>319</v>
      </c>
      <c r="N27539" s="4">
        <v>110026</v>
      </c>
      <c r="O27539" s="4"/>
      <c r="P27539" s="4"/>
      <c r="Q27539" s="31"/>
      <c r="R27539" s="4"/>
      <c r="S27539" s="13" t="s">
        <v>202872</v>
      </c>
      <c r="T27539" s="13"/>
      <c r="U27539" s="13"/>
      <c r="V27539" s="13"/>
      <c r="W27539" s="13"/>
    </row>
    <row r="27540" spans="1:23" ht="30" x14ac:dyDescent="0.25">
      <c r="A27540" s="4" t="s">
        <v>152353</v>
      </c>
      <c r="B27540" s="4" t="s">
        <v>317</v>
      </c>
      <c r="C27540" s="4" t="s">
        <v>1122</v>
      </c>
      <c r="D27540" s="4" t="s">
        <v>136297</v>
      </c>
      <c r="E27540" s="4" t="s">
        <v>152350</v>
      </c>
      <c r="F27540" s="4">
        <v>9811000042</v>
      </c>
      <c r="G27540" s="4">
        <v>9650870042</v>
      </c>
      <c r="H27540" s="4" t="s">
        <v>152351</v>
      </c>
      <c r="I27540" s="4" t="s">
        <v>152352</v>
      </c>
      <c r="J27540" s="4" t="s">
        <v>152354</v>
      </c>
      <c r="L27540" s="4"/>
      <c r="M27540" s="4" t="s">
        <v>319</v>
      </c>
      <c r="N27540" s="4">
        <v>110035</v>
      </c>
      <c r="O27540" s="4" t="s">
        <v>152355</v>
      </c>
      <c r="P27540" s="4"/>
      <c r="Q27540" s="31" t="s">
        <v>152348</v>
      </c>
      <c r="R27540" s="4"/>
      <c r="S27540" s="13" t="s">
        <v>152349</v>
      </c>
      <c r="T27540" s="13"/>
      <c r="U27540" s="13"/>
      <c r="V27540" s="13"/>
      <c r="W27540" s="13"/>
    </row>
    <row r="27541" spans="1:23" ht="30" x14ac:dyDescent="0.25">
      <c r="A27541" s="4" t="s">
        <v>152379</v>
      </c>
      <c r="B27541" s="4" t="s">
        <v>317</v>
      </c>
      <c r="C27541" s="4" t="s">
        <v>1461</v>
      </c>
      <c r="D27541" s="4" t="s">
        <v>18463</v>
      </c>
      <c r="E27541" s="4" t="s">
        <v>23399</v>
      </c>
      <c r="F27541" s="4">
        <v>9871866441</v>
      </c>
      <c r="G27541" s="4">
        <v>9999465071</v>
      </c>
      <c r="H27541" s="4" t="s">
        <v>152377</v>
      </c>
      <c r="I27541" s="4" t="s">
        <v>152378</v>
      </c>
      <c r="J27541" s="4" t="s">
        <v>152380</v>
      </c>
      <c r="L27541" s="4" t="s">
        <v>48513</v>
      </c>
      <c r="M27541" s="4" t="s">
        <v>319</v>
      </c>
      <c r="N27541" s="4">
        <v>110015</v>
      </c>
      <c r="O27541" s="4" t="s">
        <v>152381</v>
      </c>
      <c r="P27541" s="4"/>
      <c r="Q27541" s="31" t="s">
        <v>152376</v>
      </c>
      <c r="R27541" s="4"/>
      <c r="S27541" s="13" t="s">
        <v>202873</v>
      </c>
      <c r="T27541" s="13"/>
      <c r="U27541" s="13"/>
      <c r="V27541" s="13"/>
      <c r="W27541" s="13"/>
    </row>
    <row r="27542" spans="1:23" x14ac:dyDescent="0.25">
      <c r="A27542" s="4" t="s">
        <v>152430</v>
      </c>
      <c r="B27542" s="4" t="s">
        <v>317</v>
      </c>
      <c r="C27542" s="4" t="s">
        <v>8964</v>
      </c>
      <c r="D27542" s="4" t="s">
        <v>149</v>
      </c>
      <c r="E27542" s="4" t="s">
        <v>175</v>
      </c>
      <c r="F27542" s="4">
        <v>9453044649</v>
      </c>
      <c r="G27542" s="4"/>
      <c r="H27542" s="4" t="s">
        <v>152429</v>
      </c>
      <c r="I27542" s="4"/>
      <c r="J27542" s="4" t="s">
        <v>152431</v>
      </c>
      <c r="L27542" s="4" t="s">
        <v>6145</v>
      </c>
      <c r="M27542" s="4" t="s">
        <v>319</v>
      </c>
      <c r="N27542" s="4">
        <v>110024</v>
      </c>
      <c r="O27542" s="4" t="s">
        <v>152432</v>
      </c>
      <c r="P27542" s="4"/>
      <c r="Q27542" s="31"/>
      <c r="R27542" s="4"/>
      <c r="S27542" s="13" t="s">
        <v>222262</v>
      </c>
      <c r="T27542" s="13"/>
      <c r="U27542" s="13"/>
      <c r="V27542" s="13"/>
      <c r="W27542" s="13"/>
    </row>
    <row r="27543" spans="1:23" x14ac:dyDescent="0.25">
      <c r="A27543" s="4" t="s">
        <v>152530</v>
      </c>
      <c r="B27543" s="4" t="s">
        <v>317</v>
      </c>
      <c r="C27543" s="4" t="s">
        <v>22334</v>
      </c>
      <c r="D27543" s="4" t="s">
        <v>152528</v>
      </c>
      <c r="E27543" s="4" t="s">
        <v>34</v>
      </c>
      <c r="F27543" s="4">
        <v>9810052661</v>
      </c>
      <c r="G27543" s="4"/>
      <c r="H27543" s="4" t="s">
        <v>152529</v>
      </c>
      <c r="I27543" s="4"/>
      <c r="J27543" s="4" t="s">
        <v>136987</v>
      </c>
      <c r="L27543" s="4" t="s">
        <v>79790</v>
      </c>
      <c r="M27543" s="4" t="s">
        <v>319</v>
      </c>
      <c r="N27543" s="4">
        <v>110017</v>
      </c>
      <c r="O27543" s="4" t="s">
        <v>152531</v>
      </c>
      <c r="P27543" s="4"/>
      <c r="Q27543" s="31"/>
      <c r="R27543" s="4"/>
      <c r="S27543" s="13" t="s">
        <v>202874</v>
      </c>
      <c r="T27543" s="13"/>
      <c r="U27543" s="13"/>
      <c r="V27543" s="13"/>
      <c r="W27543" s="13"/>
    </row>
    <row r="27544" spans="1:23" x14ac:dyDescent="0.25">
      <c r="A27544" s="4" t="s">
        <v>152535</v>
      </c>
      <c r="B27544" s="4" t="s">
        <v>317</v>
      </c>
      <c r="C27544" s="4" t="s">
        <v>8472</v>
      </c>
      <c r="D27544" s="4" t="s">
        <v>1502</v>
      </c>
      <c r="E27544" s="4" t="s">
        <v>27</v>
      </c>
      <c r="F27544" s="4">
        <v>9899171082</v>
      </c>
      <c r="G27544" s="4">
        <v>9899995945</v>
      </c>
      <c r="H27544" s="4" t="s">
        <v>152533</v>
      </c>
      <c r="I27544" s="4" t="s">
        <v>152534</v>
      </c>
      <c r="J27544" s="4" t="s">
        <v>152536</v>
      </c>
      <c r="L27544" s="4" t="s">
        <v>152537</v>
      </c>
      <c r="M27544" s="4" t="s">
        <v>319</v>
      </c>
      <c r="N27544" s="4">
        <v>110016</v>
      </c>
      <c r="O27544" s="4" t="s">
        <v>152538</v>
      </c>
      <c r="P27544" s="4"/>
      <c r="Q27544" s="31" t="s">
        <v>152532</v>
      </c>
      <c r="R27544" s="4"/>
      <c r="S27544" s="13" t="s">
        <v>231216</v>
      </c>
      <c r="T27544" s="13"/>
      <c r="U27544" s="13"/>
      <c r="V27544" s="13"/>
      <c r="W27544" s="13"/>
    </row>
    <row r="27545" spans="1:23" ht="45" x14ac:dyDescent="0.25">
      <c r="A27545" s="4" t="s">
        <v>152561</v>
      </c>
      <c r="B27545" s="4" t="s">
        <v>317</v>
      </c>
      <c r="C27545" s="4" t="s">
        <v>999</v>
      </c>
      <c r="D27545" s="4" t="s">
        <v>152559</v>
      </c>
      <c r="E27545" s="4" t="s">
        <v>34</v>
      </c>
      <c r="F27545" s="4">
        <v>9953144004</v>
      </c>
      <c r="G27545" s="4"/>
      <c r="H27545" s="4" t="s">
        <v>152560</v>
      </c>
      <c r="I27545" s="4"/>
      <c r="J27545" s="4" t="s">
        <v>152562</v>
      </c>
      <c r="L27545" s="4" t="s">
        <v>1231</v>
      </c>
      <c r="M27545" s="4" t="s">
        <v>319</v>
      </c>
      <c r="N27545" s="4">
        <v>110062</v>
      </c>
      <c r="O27545" s="4"/>
      <c r="P27545" s="4"/>
      <c r="Q27545" s="31" t="s">
        <v>152557</v>
      </c>
      <c r="R27545" s="4"/>
      <c r="S27545" s="13" t="s">
        <v>152558</v>
      </c>
      <c r="T27545" s="13"/>
      <c r="U27545" s="13"/>
      <c r="V27545" s="13"/>
      <c r="W27545" s="13"/>
    </row>
    <row r="27546" spans="1:23" ht="30" x14ac:dyDescent="0.25">
      <c r="A27546" s="4" t="s">
        <v>152824</v>
      </c>
      <c r="B27546" s="4" t="s">
        <v>317</v>
      </c>
      <c r="C27546" s="4" t="s">
        <v>4167</v>
      </c>
      <c r="D27546" s="4" t="s">
        <v>242</v>
      </c>
      <c r="E27546" s="4" t="s">
        <v>27</v>
      </c>
      <c r="F27546" s="4">
        <v>9810411222</v>
      </c>
      <c r="G27546" s="4">
        <v>9313819189</v>
      </c>
      <c r="H27546" s="4" t="s">
        <v>152822</v>
      </c>
      <c r="I27546" s="4" t="s">
        <v>152823</v>
      </c>
      <c r="J27546" s="4" t="s">
        <v>152825</v>
      </c>
      <c r="L27546" s="4" t="s">
        <v>19635</v>
      </c>
      <c r="M27546" s="4" t="s">
        <v>319</v>
      </c>
      <c r="N27546" s="4">
        <v>110092</v>
      </c>
      <c r="O27546" s="4"/>
      <c r="P27546" s="4"/>
      <c r="Q27546" s="31" t="s">
        <v>210160</v>
      </c>
      <c r="R27546" s="4"/>
      <c r="S27546" s="13" t="s">
        <v>231217</v>
      </c>
      <c r="T27546" s="13"/>
      <c r="U27546" s="13"/>
      <c r="V27546" s="13"/>
      <c r="W27546" s="13"/>
    </row>
    <row r="27547" spans="1:23" x14ac:dyDescent="0.25">
      <c r="A27547" s="4" t="s">
        <v>152865</v>
      </c>
      <c r="B27547" s="4" t="s">
        <v>317</v>
      </c>
      <c r="C27547" s="4" t="s">
        <v>2395</v>
      </c>
      <c r="D27547" s="4" t="s">
        <v>3477</v>
      </c>
      <c r="E27547" s="4" t="s">
        <v>16178</v>
      </c>
      <c r="F27547" s="4">
        <v>9891271184</v>
      </c>
      <c r="G27547" s="4">
        <v>9891476560</v>
      </c>
      <c r="H27547" s="4" t="s">
        <v>152863</v>
      </c>
      <c r="I27547" s="4" t="s">
        <v>152864</v>
      </c>
      <c r="J27547" s="4" t="s">
        <v>152866</v>
      </c>
      <c r="L27547" s="4" t="s">
        <v>152867</v>
      </c>
      <c r="M27547" s="4" t="s">
        <v>319</v>
      </c>
      <c r="N27547" s="4">
        <v>110044</v>
      </c>
      <c r="O27547" s="4"/>
      <c r="P27547" s="4"/>
      <c r="Q27547" s="31"/>
      <c r="R27547" s="4"/>
      <c r="S27547" s="13" t="s">
        <v>231218</v>
      </c>
      <c r="T27547" s="13"/>
      <c r="U27547" s="13"/>
      <c r="V27547" s="13"/>
      <c r="W27547" s="13"/>
    </row>
    <row r="27548" spans="1:23" ht="45" x14ac:dyDescent="0.25">
      <c r="A27548" s="4" t="s">
        <v>152940</v>
      </c>
      <c r="B27548" s="4" t="s">
        <v>317</v>
      </c>
      <c r="C27548" s="4" t="s">
        <v>11103</v>
      </c>
      <c r="D27548" s="4" t="s">
        <v>2297</v>
      </c>
      <c r="E27548" s="4" t="s">
        <v>27</v>
      </c>
      <c r="F27548" s="4">
        <v>9910372063</v>
      </c>
      <c r="G27548" s="4">
        <v>7531912462</v>
      </c>
      <c r="H27548" s="4" t="s">
        <v>152939</v>
      </c>
      <c r="I27548" s="4"/>
      <c r="J27548" s="4" t="s">
        <v>152941</v>
      </c>
      <c r="L27548" s="4" t="s">
        <v>35481</v>
      </c>
      <c r="M27548" s="4" t="s">
        <v>319</v>
      </c>
      <c r="N27548" s="4">
        <v>110033</v>
      </c>
      <c r="O27548" s="4"/>
      <c r="P27548" s="4"/>
      <c r="Q27548" s="31" t="s">
        <v>222263</v>
      </c>
      <c r="R27548" s="4"/>
      <c r="S27548" s="13" t="s">
        <v>222264</v>
      </c>
      <c r="T27548" s="13"/>
      <c r="U27548" s="13"/>
      <c r="V27548" s="13"/>
      <c r="W27548" s="13"/>
    </row>
    <row r="27549" spans="1:23" ht="45" x14ac:dyDescent="0.25">
      <c r="A27549" s="4" t="s">
        <v>153017</v>
      </c>
      <c r="B27549" s="4" t="s">
        <v>317</v>
      </c>
      <c r="C27549" s="4" t="s">
        <v>1239</v>
      </c>
      <c r="D27549" s="4" t="s">
        <v>839</v>
      </c>
      <c r="E27549" s="4" t="s">
        <v>175</v>
      </c>
      <c r="F27549" s="4">
        <v>8800753787</v>
      </c>
      <c r="G27549" s="4">
        <v>9811460487</v>
      </c>
      <c r="H27549" s="4" t="s">
        <v>153015</v>
      </c>
      <c r="I27549" s="4" t="s">
        <v>153016</v>
      </c>
      <c r="J27549" s="4" t="s">
        <v>153018</v>
      </c>
      <c r="L27549" s="4"/>
      <c r="M27549" s="4" t="s">
        <v>319</v>
      </c>
      <c r="N27549" s="4">
        <v>110020</v>
      </c>
      <c r="O27549" s="4" t="s">
        <v>153019</v>
      </c>
      <c r="P27549" s="4"/>
      <c r="Q27549" s="31" t="s">
        <v>153014</v>
      </c>
      <c r="R27549" s="4"/>
      <c r="S27549" s="13" t="s">
        <v>231219</v>
      </c>
      <c r="T27549" s="13"/>
      <c r="U27549" s="13"/>
      <c r="V27549" s="13"/>
      <c r="W27549" s="13"/>
    </row>
    <row r="27550" spans="1:23" ht="45" x14ac:dyDescent="0.25">
      <c r="A27550" s="4" t="s">
        <v>153095</v>
      </c>
      <c r="B27550" s="4" t="s">
        <v>317</v>
      </c>
      <c r="C27550" s="4" t="s">
        <v>956</v>
      </c>
      <c r="D27550" s="4" t="s">
        <v>49436</v>
      </c>
      <c r="E27550" s="4" t="s">
        <v>84</v>
      </c>
      <c r="F27550" s="4">
        <v>9810046801</v>
      </c>
      <c r="G27550" s="4">
        <v>9810305761</v>
      </c>
      <c r="H27550" s="4" t="s">
        <v>153093</v>
      </c>
      <c r="I27550" s="4" t="s">
        <v>153094</v>
      </c>
      <c r="J27550" s="4" t="s">
        <v>153096</v>
      </c>
      <c r="L27550" s="4" t="s">
        <v>18208</v>
      </c>
      <c r="M27550" s="4" t="s">
        <v>319</v>
      </c>
      <c r="N27550" s="4">
        <v>110001</v>
      </c>
      <c r="O27550" s="4" t="s">
        <v>153097</v>
      </c>
      <c r="P27550" s="4"/>
      <c r="Q27550" s="31" t="s">
        <v>222265</v>
      </c>
      <c r="R27550" s="4"/>
      <c r="S27550" s="13" t="s">
        <v>222266</v>
      </c>
      <c r="T27550" s="13"/>
      <c r="U27550" s="13"/>
      <c r="V27550" s="13"/>
      <c r="W27550" s="13"/>
    </row>
    <row r="27551" spans="1:23" ht="30" x14ac:dyDescent="0.25">
      <c r="A27551" s="4" t="s">
        <v>153107</v>
      </c>
      <c r="B27551" s="4" t="s">
        <v>317</v>
      </c>
      <c r="C27551" s="4" t="s">
        <v>5987</v>
      </c>
      <c r="D27551" s="4" t="s">
        <v>13300</v>
      </c>
      <c r="E27551" s="4" t="s">
        <v>65</v>
      </c>
      <c r="F27551" s="4">
        <v>9811225627</v>
      </c>
      <c r="G27551" s="4"/>
      <c r="H27551" s="4" t="s">
        <v>153106</v>
      </c>
      <c r="I27551" s="4"/>
      <c r="J27551" s="4" t="s">
        <v>153108</v>
      </c>
      <c r="L27551" s="4" t="s">
        <v>16502</v>
      </c>
      <c r="M27551" s="4" t="s">
        <v>319</v>
      </c>
      <c r="N27551" s="4">
        <v>110048</v>
      </c>
      <c r="O27551" s="4" t="s">
        <v>153109</v>
      </c>
      <c r="P27551" s="4"/>
      <c r="Q27551" s="31" t="s">
        <v>153105</v>
      </c>
      <c r="R27551" s="4"/>
      <c r="S27551" s="13" t="s">
        <v>231220</v>
      </c>
      <c r="T27551" s="13"/>
      <c r="U27551" s="13"/>
      <c r="V27551" s="13"/>
      <c r="W27551" s="13"/>
    </row>
    <row r="27552" spans="1:23" ht="30" x14ac:dyDescent="0.25">
      <c r="A27552" s="4" t="s">
        <v>153129</v>
      </c>
      <c r="B27552" s="4" t="s">
        <v>317</v>
      </c>
      <c r="C27552" s="4" t="s">
        <v>35079</v>
      </c>
      <c r="D27552" s="4" t="s">
        <v>153127</v>
      </c>
      <c r="E27552" s="4" t="s">
        <v>27</v>
      </c>
      <c r="F27552" s="4">
        <v>9654571755</v>
      </c>
      <c r="G27552" s="4"/>
      <c r="H27552" s="4" t="s">
        <v>153128</v>
      </c>
      <c r="I27552" s="4"/>
      <c r="J27552" s="4" t="s">
        <v>153130</v>
      </c>
      <c r="L27552" s="4" t="s">
        <v>153131</v>
      </c>
      <c r="M27552" s="4" t="s">
        <v>319</v>
      </c>
      <c r="N27552" s="4">
        <v>110075</v>
      </c>
      <c r="O27552" s="4" t="s">
        <v>153132</v>
      </c>
      <c r="P27552" s="4"/>
      <c r="Q27552" s="31" t="s">
        <v>222267</v>
      </c>
      <c r="R27552" s="4"/>
      <c r="S27552" s="13" t="s">
        <v>222268</v>
      </c>
      <c r="T27552" s="13"/>
      <c r="U27552" s="13"/>
      <c r="V27552" s="13"/>
      <c r="W27552" s="13"/>
    </row>
    <row r="27553" spans="1:23" x14ac:dyDescent="0.25">
      <c r="A27553" s="4" t="s">
        <v>153169</v>
      </c>
      <c r="B27553" s="4" t="s">
        <v>317</v>
      </c>
      <c r="C27553" s="4" t="s">
        <v>33540</v>
      </c>
      <c r="D27553" s="4" t="s">
        <v>99</v>
      </c>
      <c r="E27553" s="4" t="s">
        <v>235</v>
      </c>
      <c r="F27553" s="4">
        <v>9871592227</v>
      </c>
      <c r="G27553" s="4">
        <v>9891192172</v>
      </c>
      <c r="H27553" s="4" t="s">
        <v>153167</v>
      </c>
      <c r="I27553" s="4" t="s">
        <v>153168</v>
      </c>
      <c r="J27553" s="4" t="s">
        <v>153170</v>
      </c>
      <c r="L27553" s="4" t="s">
        <v>153171</v>
      </c>
      <c r="M27553" s="4" t="s">
        <v>319</v>
      </c>
      <c r="N27553" s="4">
        <v>110048</v>
      </c>
      <c r="O27553" s="4"/>
      <c r="P27553" s="4"/>
      <c r="Q27553" s="31"/>
      <c r="R27553" s="4"/>
      <c r="S27553" s="13" t="s">
        <v>202875</v>
      </c>
      <c r="T27553" s="13"/>
      <c r="U27553" s="13"/>
      <c r="V27553" s="13"/>
      <c r="W27553" s="13"/>
    </row>
    <row r="27554" spans="1:23" x14ac:dyDescent="0.25">
      <c r="A27554" s="4" t="s">
        <v>153257</v>
      </c>
      <c r="B27554" s="4" t="s">
        <v>317</v>
      </c>
      <c r="C27554" s="4" t="s">
        <v>153255</v>
      </c>
      <c r="D27554" s="4" t="s">
        <v>242</v>
      </c>
      <c r="E27554" s="4" t="s">
        <v>34</v>
      </c>
      <c r="F27554" s="4">
        <v>9999946119</v>
      </c>
      <c r="G27554" s="4"/>
      <c r="H27554" s="4" t="s">
        <v>153256</v>
      </c>
      <c r="I27554" s="4"/>
      <c r="J27554" s="4" t="s">
        <v>153258</v>
      </c>
      <c r="L27554" s="4"/>
      <c r="M27554" s="4" t="s">
        <v>319</v>
      </c>
      <c r="N27554" s="4">
        <v>110006</v>
      </c>
      <c r="O27554" s="4" t="s">
        <v>153259</v>
      </c>
      <c r="P27554" s="4"/>
      <c r="Q27554" s="31" t="s">
        <v>153253</v>
      </c>
      <c r="R27554" s="4"/>
      <c r="S27554" s="13" t="s">
        <v>153254</v>
      </c>
      <c r="T27554" s="13"/>
      <c r="U27554" s="13"/>
      <c r="V27554" s="13"/>
      <c r="W27554" s="13"/>
    </row>
    <row r="27555" spans="1:23" x14ac:dyDescent="0.25">
      <c r="A27555" s="4" t="s">
        <v>153283</v>
      </c>
      <c r="B27555" s="4" t="s">
        <v>317</v>
      </c>
      <c r="C27555" s="4" t="s">
        <v>778</v>
      </c>
      <c r="D27555" s="4"/>
      <c r="E27555" s="4" t="s">
        <v>27</v>
      </c>
      <c r="F27555" s="4">
        <v>8826873522</v>
      </c>
      <c r="G27555" s="4"/>
      <c r="H27555" s="4" t="s">
        <v>153282</v>
      </c>
      <c r="I27555" s="4"/>
      <c r="J27555" s="4" t="s">
        <v>153284</v>
      </c>
      <c r="L27555" s="4" t="s">
        <v>67167</v>
      </c>
      <c r="M27555" s="4" t="s">
        <v>319</v>
      </c>
      <c r="N27555" s="4">
        <v>110009</v>
      </c>
      <c r="O27555" s="4" t="s">
        <v>153285</v>
      </c>
      <c r="P27555" s="4"/>
      <c r="Q27555" s="31"/>
      <c r="R27555" s="4"/>
      <c r="S27555" s="13" t="s">
        <v>222269</v>
      </c>
      <c r="T27555" s="13"/>
      <c r="U27555" s="13"/>
      <c r="V27555" s="13"/>
      <c r="W27555" s="13"/>
    </row>
    <row r="27556" spans="1:23" x14ac:dyDescent="0.25">
      <c r="A27556" s="4" t="s">
        <v>153313</v>
      </c>
      <c r="B27556" s="4" t="s">
        <v>317</v>
      </c>
      <c r="C27556" s="4" t="s">
        <v>8000</v>
      </c>
      <c r="D27556" s="4" t="s">
        <v>194</v>
      </c>
      <c r="E27556" s="4" t="s">
        <v>65</v>
      </c>
      <c r="F27556" s="4">
        <v>9810911643</v>
      </c>
      <c r="G27556" s="4">
        <v>9810157550</v>
      </c>
      <c r="H27556" s="4" t="s">
        <v>153312</v>
      </c>
      <c r="I27556" s="4"/>
      <c r="J27556" s="4" t="s">
        <v>153314</v>
      </c>
      <c r="L27556" s="4" t="s">
        <v>3532</v>
      </c>
      <c r="M27556" s="4" t="s">
        <v>319</v>
      </c>
      <c r="N27556" s="4">
        <v>110018</v>
      </c>
      <c r="O27556" s="4"/>
      <c r="P27556" s="4"/>
      <c r="Q27556" s="31"/>
      <c r="R27556" s="4"/>
      <c r="S27556" s="13" t="s">
        <v>202876</v>
      </c>
      <c r="T27556" s="13"/>
      <c r="U27556" s="13"/>
      <c r="V27556" s="13"/>
      <c r="W27556" s="13"/>
    </row>
    <row r="27557" spans="1:23" ht="30" x14ac:dyDescent="0.25">
      <c r="A27557" s="4" t="s">
        <v>153339</v>
      </c>
      <c r="B27557" s="4" t="s">
        <v>317</v>
      </c>
      <c r="C27557" s="4" t="s">
        <v>148</v>
      </c>
      <c r="D27557" s="4" t="s">
        <v>153337</v>
      </c>
      <c r="E27557" s="4" t="s">
        <v>235</v>
      </c>
      <c r="F27557" s="4">
        <v>9811010110</v>
      </c>
      <c r="G27557" s="4">
        <v>9810875598</v>
      </c>
      <c r="H27557" s="4" t="s">
        <v>153338</v>
      </c>
      <c r="I27557" s="4"/>
      <c r="J27557" s="4" t="s">
        <v>153340</v>
      </c>
      <c r="L27557" s="4" t="s">
        <v>1527</v>
      </c>
      <c r="M27557" s="4" t="s">
        <v>319</v>
      </c>
      <c r="N27557" s="4">
        <v>110005</v>
      </c>
      <c r="O27557" s="4" t="s">
        <v>153341</v>
      </c>
      <c r="P27557" s="4"/>
      <c r="Q27557" s="31" t="s">
        <v>153336</v>
      </c>
      <c r="R27557" s="4"/>
      <c r="S27557" s="13" t="s">
        <v>222270</v>
      </c>
      <c r="T27557" s="13"/>
      <c r="U27557" s="13"/>
      <c r="V27557" s="13"/>
      <c r="W27557" s="13"/>
    </row>
    <row r="27558" spans="1:23" ht="45" x14ac:dyDescent="0.25">
      <c r="A27558" s="4" t="s">
        <v>153392</v>
      </c>
      <c r="B27558" s="4" t="s">
        <v>317</v>
      </c>
      <c r="C27558" s="4" t="s">
        <v>4626</v>
      </c>
      <c r="D27558" s="4"/>
      <c r="E27558" s="4" t="s">
        <v>24396</v>
      </c>
      <c r="F27558" s="4">
        <v>8527277530</v>
      </c>
      <c r="G27558" s="4"/>
      <c r="H27558" s="4" t="s">
        <v>153391</v>
      </c>
      <c r="I27558" s="4"/>
      <c r="J27558" s="4" t="s">
        <v>153393</v>
      </c>
      <c r="L27558" s="4" t="s">
        <v>359</v>
      </c>
      <c r="M27558" s="4" t="s">
        <v>319</v>
      </c>
      <c r="N27558" s="4">
        <v>110041</v>
      </c>
      <c r="O27558" s="4" t="s">
        <v>153394</v>
      </c>
      <c r="P27558" s="4"/>
      <c r="Q27558" s="31" t="s">
        <v>205646</v>
      </c>
      <c r="R27558" s="4"/>
      <c r="S27558" s="13" t="s">
        <v>153390</v>
      </c>
      <c r="T27558" s="13"/>
      <c r="U27558" s="13"/>
      <c r="V27558" s="13"/>
      <c r="W27558" s="13"/>
    </row>
    <row r="27559" spans="1:23" ht="45" x14ac:dyDescent="0.25">
      <c r="A27559" s="4" t="s">
        <v>153424</v>
      </c>
      <c r="B27559" s="4" t="s">
        <v>317</v>
      </c>
      <c r="C27559" s="4" t="s">
        <v>1145</v>
      </c>
      <c r="D27559" s="4" t="s">
        <v>604</v>
      </c>
      <c r="E27559" s="4" t="s">
        <v>991</v>
      </c>
      <c r="F27559" s="4">
        <v>9555850909</v>
      </c>
      <c r="G27559" s="4"/>
      <c r="H27559" s="4" t="s">
        <v>153422</v>
      </c>
      <c r="I27559" s="4" t="s">
        <v>153423</v>
      </c>
      <c r="J27559" s="4" t="s">
        <v>153425</v>
      </c>
      <c r="L27559" s="4" t="s">
        <v>153426</v>
      </c>
      <c r="M27559" s="4" t="s">
        <v>319</v>
      </c>
      <c r="N27559" s="4">
        <v>110075</v>
      </c>
      <c r="O27559" s="4"/>
      <c r="P27559" s="4"/>
      <c r="Q27559" s="31" t="s">
        <v>153421</v>
      </c>
      <c r="R27559" s="4"/>
      <c r="S27559" s="13" t="s">
        <v>231221</v>
      </c>
      <c r="T27559" s="13"/>
      <c r="U27559" s="13"/>
      <c r="V27559" s="13"/>
      <c r="W27559" s="13"/>
    </row>
    <row r="27560" spans="1:23" ht="30" x14ac:dyDescent="0.25">
      <c r="A27560" s="4" t="s">
        <v>153491</v>
      </c>
      <c r="B27560" s="4" t="s">
        <v>317</v>
      </c>
      <c r="C27560" s="4" t="s">
        <v>499</v>
      </c>
      <c r="D27560" s="4" t="s">
        <v>99</v>
      </c>
      <c r="E27560" s="4" t="s">
        <v>175</v>
      </c>
      <c r="F27560" s="4">
        <v>9136169594</v>
      </c>
      <c r="G27560" s="4">
        <v>9136169593</v>
      </c>
      <c r="H27560" s="4" t="s">
        <v>153489</v>
      </c>
      <c r="I27560" s="4" t="s">
        <v>153490</v>
      </c>
      <c r="J27560" s="4" t="s">
        <v>153492</v>
      </c>
      <c r="L27560" s="4" t="s">
        <v>3200</v>
      </c>
      <c r="M27560" s="4" t="s">
        <v>319</v>
      </c>
      <c r="N27560" s="4">
        <v>110070</v>
      </c>
      <c r="O27560" s="4"/>
      <c r="P27560" s="4"/>
      <c r="Q27560" s="31" t="s">
        <v>210161</v>
      </c>
      <c r="R27560" s="4"/>
      <c r="S27560" s="13" t="s">
        <v>196885</v>
      </c>
      <c r="T27560" s="13"/>
      <c r="U27560" s="13"/>
      <c r="V27560" s="13"/>
      <c r="W27560" s="13"/>
    </row>
    <row r="27561" spans="1:23" x14ac:dyDescent="0.25">
      <c r="A27561" s="4" t="s">
        <v>153548</v>
      </c>
      <c r="B27561" s="4" t="s">
        <v>317</v>
      </c>
      <c r="C27561" s="4" t="s">
        <v>624</v>
      </c>
      <c r="D27561" s="4" t="s">
        <v>153545</v>
      </c>
      <c r="E27561" s="4" t="s">
        <v>27</v>
      </c>
      <c r="F27561" s="4">
        <v>9818099837</v>
      </c>
      <c r="G27561" s="4">
        <v>9818556007</v>
      </c>
      <c r="H27561" s="4" t="s">
        <v>153546</v>
      </c>
      <c r="I27561" s="4" t="s">
        <v>153547</v>
      </c>
      <c r="J27561" s="4" t="s">
        <v>6857</v>
      </c>
      <c r="L27561" s="4"/>
      <c r="M27561" s="4" t="s">
        <v>319</v>
      </c>
      <c r="N27561" s="4">
        <v>110065</v>
      </c>
      <c r="O27561" s="4"/>
      <c r="P27561" s="4"/>
      <c r="Q27561" s="31" t="s">
        <v>153543</v>
      </c>
      <c r="R27561" s="4"/>
      <c r="S27561" s="13" t="s">
        <v>153544</v>
      </c>
      <c r="T27561" s="13"/>
      <c r="U27561" s="13"/>
      <c r="V27561" s="13"/>
      <c r="W27561" s="13"/>
    </row>
    <row r="27562" spans="1:23" ht="30" x14ac:dyDescent="0.25">
      <c r="A27562" s="4" t="s">
        <v>153573</v>
      </c>
      <c r="B27562" s="4" t="s">
        <v>317</v>
      </c>
      <c r="C27562" s="4" t="s">
        <v>153570</v>
      </c>
      <c r="D27562" s="4" t="s">
        <v>3791</v>
      </c>
      <c r="E27562" s="4" t="s">
        <v>27</v>
      </c>
      <c r="F27562" s="4">
        <v>9868200168</v>
      </c>
      <c r="G27562" s="4"/>
      <c r="H27562" s="4" t="s">
        <v>153571</v>
      </c>
      <c r="I27562" s="4" t="s">
        <v>153572</v>
      </c>
      <c r="J27562" s="4" t="s">
        <v>153574</v>
      </c>
      <c r="L27562" s="4" t="s">
        <v>38014</v>
      </c>
      <c r="M27562" s="4" t="s">
        <v>319</v>
      </c>
      <c r="N27562" s="4">
        <v>110025</v>
      </c>
      <c r="O27562" s="4" t="s">
        <v>153575</v>
      </c>
      <c r="P27562" s="4"/>
      <c r="Q27562" s="31" t="s">
        <v>222271</v>
      </c>
      <c r="R27562" s="4"/>
      <c r="S27562" s="13" t="s">
        <v>231222</v>
      </c>
      <c r="T27562" s="13"/>
      <c r="U27562" s="13"/>
      <c r="V27562" s="13"/>
      <c r="W27562" s="13"/>
    </row>
    <row r="27563" spans="1:23" x14ac:dyDescent="0.25">
      <c r="A27563" s="4" t="s">
        <v>153667</v>
      </c>
      <c r="B27563" s="4" t="s">
        <v>317</v>
      </c>
      <c r="C27563" s="4" t="s">
        <v>11300</v>
      </c>
      <c r="D27563" s="4" t="s">
        <v>111118</v>
      </c>
      <c r="E27563" s="4" t="s">
        <v>34</v>
      </c>
      <c r="F27563" s="4">
        <v>9810553851</v>
      </c>
      <c r="G27563" s="4"/>
      <c r="H27563" s="4" t="s">
        <v>153665</v>
      </c>
      <c r="I27563" s="4" t="s">
        <v>153666</v>
      </c>
      <c r="J27563" s="4" t="s">
        <v>153668</v>
      </c>
      <c r="L27563" s="4"/>
      <c r="M27563" s="4" t="s">
        <v>319</v>
      </c>
      <c r="N27563" s="4">
        <v>110092</v>
      </c>
      <c r="O27563" s="4"/>
      <c r="P27563" s="4"/>
      <c r="Q27563" s="31" t="s">
        <v>153664</v>
      </c>
      <c r="R27563" s="4"/>
      <c r="S27563" s="13" t="s">
        <v>222272</v>
      </c>
      <c r="T27563" s="13"/>
      <c r="U27563" s="13"/>
      <c r="V27563" s="13"/>
      <c r="W27563" s="13"/>
    </row>
    <row r="27564" spans="1:23" ht="30" x14ac:dyDescent="0.25">
      <c r="A27564" s="4" t="s">
        <v>153783</v>
      </c>
      <c r="B27564" s="4" t="s">
        <v>317</v>
      </c>
      <c r="C27564" s="4" t="s">
        <v>9035</v>
      </c>
      <c r="D27564" s="4" t="s">
        <v>1409</v>
      </c>
      <c r="E27564" s="4" t="s">
        <v>2211</v>
      </c>
      <c r="F27564" s="4">
        <v>9899448264</v>
      </c>
      <c r="G27564" s="4"/>
      <c r="H27564" s="4" t="s">
        <v>153782</v>
      </c>
      <c r="I27564" s="4"/>
      <c r="J27564" s="4" t="s">
        <v>153784</v>
      </c>
      <c r="L27564" s="4" t="s">
        <v>10434</v>
      </c>
      <c r="M27564" s="4" t="s">
        <v>319</v>
      </c>
      <c r="N27564" s="4">
        <v>110015</v>
      </c>
      <c r="O27564" s="4"/>
      <c r="P27564" s="4"/>
      <c r="Q27564" s="31" t="s">
        <v>153781</v>
      </c>
      <c r="R27564" s="4"/>
      <c r="S27564" s="13" t="s">
        <v>231223</v>
      </c>
      <c r="T27564" s="13"/>
      <c r="U27564" s="13"/>
      <c r="V27564" s="13"/>
      <c r="W27564" s="13"/>
    </row>
    <row r="27565" spans="1:23" x14ac:dyDescent="0.25">
      <c r="A27565" s="4" t="s">
        <v>153786</v>
      </c>
      <c r="B27565" s="4" t="s">
        <v>317</v>
      </c>
      <c r="C27565" s="4" t="s">
        <v>59623</v>
      </c>
      <c r="D27565" s="4" t="s">
        <v>8473</v>
      </c>
      <c r="E27565" s="4" t="s">
        <v>27</v>
      </c>
      <c r="F27565" s="4">
        <v>9716576969</v>
      </c>
      <c r="G27565" s="4">
        <v>9540976969</v>
      </c>
      <c r="H27565" s="4" t="s">
        <v>153785</v>
      </c>
      <c r="I27565" s="4"/>
      <c r="J27565" s="4" t="s">
        <v>153787</v>
      </c>
      <c r="L27565" s="4" t="s">
        <v>79444</v>
      </c>
      <c r="M27565" s="4" t="s">
        <v>319</v>
      </c>
      <c r="N27565" s="4">
        <v>110017</v>
      </c>
      <c r="O27565" s="4" t="s">
        <v>153788</v>
      </c>
      <c r="P27565" s="4"/>
      <c r="Q27565" s="31"/>
      <c r="R27565" s="4"/>
      <c r="S27565" s="13" t="s">
        <v>222273</v>
      </c>
      <c r="T27565" s="13"/>
      <c r="U27565" s="13"/>
      <c r="V27565" s="13"/>
      <c r="W27565" s="13"/>
    </row>
    <row r="27566" spans="1:23" ht="45" x14ac:dyDescent="0.25">
      <c r="A27566" s="4" t="s">
        <v>153903</v>
      </c>
      <c r="B27566" s="4" t="s">
        <v>317</v>
      </c>
      <c r="C27566" s="4" t="s">
        <v>153901</v>
      </c>
      <c r="D27566" s="4" t="s">
        <v>84203</v>
      </c>
      <c r="E27566" s="4" t="s">
        <v>84</v>
      </c>
      <c r="F27566" s="4">
        <v>9810017572</v>
      </c>
      <c r="G27566" s="4"/>
      <c r="H27566" s="4" t="s">
        <v>153902</v>
      </c>
      <c r="I27566" s="4"/>
      <c r="J27566" s="4" t="s">
        <v>153904</v>
      </c>
      <c r="L27566" s="4"/>
      <c r="M27566" s="4" t="s">
        <v>319</v>
      </c>
      <c r="N27566" s="4">
        <v>110020</v>
      </c>
      <c r="O27566" s="4" t="s">
        <v>153905</v>
      </c>
      <c r="P27566" s="4"/>
      <c r="Q27566" s="31" t="s">
        <v>153900</v>
      </c>
      <c r="R27566" s="4"/>
      <c r="S27566" s="13" t="s">
        <v>231224</v>
      </c>
      <c r="T27566" s="13"/>
      <c r="U27566" s="13"/>
      <c r="V27566" s="13"/>
      <c r="W27566" s="13"/>
    </row>
    <row r="27567" spans="1:23" x14ac:dyDescent="0.25">
      <c r="A27567" s="4" t="s">
        <v>153964</v>
      </c>
      <c r="B27567" s="4" t="s">
        <v>317</v>
      </c>
      <c r="C27567" s="4" t="s">
        <v>3068</v>
      </c>
      <c r="D27567" s="4" t="s">
        <v>59809</v>
      </c>
      <c r="E27567" s="4" t="s">
        <v>27</v>
      </c>
      <c r="F27567" s="4">
        <v>9810019743</v>
      </c>
      <c r="G27567" s="4">
        <v>9971744190</v>
      </c>
      <c r="H27567" s="4" t="s">
        <v>153963</v>
      </c>
      <c r="I27567" s="4"/>
      <c r="J27567" s="4" t="s">
        <v>153965</v>
      </c>
      <c r="L27567" s="4" t="s">
        <v>153966</v>
      </c>
      <c r="M27567" s="4" t="s">
        <v>319</v>
      </c>
      <c r="N27567" s="4">
        <v>110056</v>
      </c>
      <c r="O27567" s="4"/>
      <c r="P27567" s="4"/>
      <c r="Q27567" s="31"/>
      <c r="R27567" s="4"/>
      <c r="S27567" s="13" t="s">
        <v>231225</v>
      </c>
      <c r="T27567" s="13"/>
      <c r="U27567" s="13"/>
      <c r="V27567" s="13"/>
      <c r="W27567" s="13"/>
    </row>
    <row r="27568" spans="1:23" ht="30" x14ac:dyDescent="0.25">
      <c r="A27568" s="4" t="s">
        <v>153986</v>
      </c>
      <c r="B27568" s="4" t="s">
        <v>317</v>
      </c>
      <c r="C27568" s="4" t="s">
        <v>2583</v>
      </c>
      <c r="D27568" s="4" t="s">
        <v>696</v>
      </c>
      <c r="E27568" s="4" t="s">
        <v>34</v>
      </c>
      <c r="F27568" s="4">
        <v>8860564697</v>
      </c>
      <c r="G27568" s="4"/>
      <c r="H27568" s="4" t="s">
        <v>153984</v>
      </c>
      <c r="I27568" s="4" t="s">
        <v>153985</v>
      </c>
      <c r="J27568" s="4" t="s">
        <v>153987</v>
      </c>
      <c r="L27568" s="4" t="s">
        <v>61035</v>
      </c>
      <c r="M27568" s="4" t="s">
        <v>319</v>
      </c>
      <c r="N27568" s="4">
        <v>110006</v>
      </c>
      <c r="O27568" s="4" t="s">
        <v>153988</v>
      </c>
      <c r="P27568" s="4"/>
      <c r="Q27568" s="31" t="s">
        <v>222274</v>
      </c>
      <c r="R27568" s="4"/>
      <c r="S27568" s="13" t="s">
        <v>222275</v>
      </c>
      <c r="T27568" s="13"/>
      <c r="U27568" s="13"/>
      <c r="V27568" s="13"/>
      <c r="W27568" s="13"/>
    </row>
    <row r="27569" spans="1:23" x14ac:dyDescent="0.25">
      <c r="A27569" s="4" t="s">
        <v>154048</v>
      </c>
      <c r="B27569" s="4" t="s">
        <v>317</v>
      </c>
      <c r="C27569" s="4" t="s">
        <v>2658</v>
      </c>
      <c r="D27569" s="4" t="s">
        <v>3569</v>
      </c>
      <c r="E27569" s="4" t="s">
        <v>175</v>
      </c>
      <c r="F27569" s="4">
        <v>9810096099</v>
      </c>
      <c r="G27569" s="4"/>
      <c r="H27569" s="4" t="s">
        <v>154046</v>
      </c>
      <c r="I27569" s="4" t="s">
        <v>154047</v>
      </c>
      <c r="J27569" s="4" t="s">
        <v>154049</v>
      </c>
      <c r="L27569" s="4" t="s">
        <v>26936</v>
      </c>
      <c r="M27569" s="4" t="s">
        <v>319</v>
      </c>
      <c r="N27569" s="4">
        <v>110015</v>
      </c>
      <c r="O27569" s="4" t="s">
        <v>154050</v>
      </c>
      <c r="P27569" s="4"/>
      <c r="Q27569" s="31"/>
      <c r="R27569" s="4"/>
      <c r="S27569" s="13" t="s">
        <v>231226</v>
      </c>
      <c r="T27569" s="13"/>
      <c r="U27569" s="13"/>
      <c r="V27569" s="13"/>
      <c r="W27569" s="13"/>
    </row>
    <row r="27570" spans="1:23" ht="30" x14ac:dyDescent="0.25">
      <c r="A27570" s="4" t="s">
        <v>154116</v>
      </c>
      <c r="B27570" s="4" t="s">
        <v>317</v>
      </c>
      <c r="C27570" s="4" t="s">
        <v>514</v>
      </c>
      <c r="D27570" s="4" t="s">
        <v>149</v>
      </c>
      <c r="E27570" s="4" t="s">
        <v>84</v>
      </c>
      <c r="F27570" s="4">
        <v>9810149070</v>
      </c>
      <c r="G27570" s="4"/>
      <c r="H27570" s="4" t="s">
        <v>154114</v>
      </c>
      <c r="I27570" s="4" t="s">
        <v>154115</v>
      </c>
      <c r="J27570" s="4" t="s">
        <v>154117</v>
      </c>
      <c r="L27570" s="4" t="s">
        <v>12481</v>
      </c>
      <c r="M27570" s="4" t="s">
        <v>319</v>
      </c>
      <c r="N27570" s="4">
        <v>110041</v>
      </c>
      <c r="O27570" s="4" t="s">
        <v>154118</v>
      </c>
      <c r="P27570" s="4"/>
      <c r="Q27570" s="31" t="s">
        <v>222276</v>
      </c>
      <c r="R27570" s="4"/>
      <c r="S27570" s="13" t="s">
        <v>154113</v>
      </c>
      <c r="T27570" s="13"/>
      <c r="U27570" s="13"/>
      <c r="V27570" s="13"/>
      <c r="W27570" s="13"/>
    </row>
    <row r="27571" spans="1:23" ht="30" x14ac:dyDescent="0.25">
      <c r="A27571" s="4" t="s">
        <v>154122</v>
      </c>
      <c r="B27571" s="4" t="s">
        <v>317</v>
      </c>
      <c r="C27571" s="4" t="s">
        <v>411</v>
      </c>
      <c r="D27571" s="4" t="s">
        <v>149</v>
      </c>
      <c r="E27571" s="4" t="s">
        <v>154119</v>
      </c>
      <c r="F27571" s="4">
        <v>9958732810</v>
      </c>
      <c r="G27571" s="4">
        <v>9971361924</v>
      </c>
      <c r="H27571" s="4" t="s">
        <v>154120</v>
      </c>
      <c r="I27571" s="4" t="s">
        <v>154121</v>
      </c>
      <c r="J27571" s="4" t="s">
        <v>154123</v>
      </c>
      <c r="L27571" s="4" t="s">
        <v>154124</v>
      </c>
      <c r="M27571" s="4" t="s">
        <v>319</v>
      </c>
      <c r="N27571" s="4">
        <v>110002</v>
      </c>
      <c r="O27571" s="4" t="s">
        <v>154125</v>
      </c>
      <c r="P27571" s="4"/>
      <c r="Q27571" s="31" t="s">
        <v>210162</v>
      </c>
      <c r="R27571" s="4"/>
      <c r="S27571" s="13" t="s">
        <v>196886</v>
      </c>
      <c r="T27571" s="13"/>
      <c r="U27571" s="13"/>
      <c r="V27571" s="13"/>
      <c r="W27571" s="13"/>
    </row>
    <row r="27572" spans="1:23" x14ac:dyDescent="0.25">
      <c r="A27572" s="4" t="s">
        <v>154193</v>
      </c>
      <c r="B27572" s="4" t="s">
        <v>317</v>
      </c>
      <c r="C27572" s="4" t="s">
        <v>562</v>
      </c>
      <c r="D27572" s="4" t="s">
        <v>16605</v>
      </c>
      <c r="E27572" s="4" t="s">
        <v>27</v>
      </c>
      <c r="F27572" s="4">
        <v>9711520309</v>
      </c>
      <c r="G27572" s="4"/>
      <c r="H27572" s="4" t="s">
        <v>154191</v>
      </c>
      <c r="I27572" s="4" t="s">
        <v>154192</v>
      </c>
      <c r="J27572" s="4" t="s">
        <v>154194</v>
      </c>
      <c r="L27572" s="4" t="s">
        <v>154195</v>
      </c>
      <c r="M27572" s="4" t="s">
        <v>319</v>
      </c>
      <c r="N27572" s="4">
        <v>110018</v>
      </c>
      <c r="O27572" s="4" t="s">
        <v>154196</v>
      </c>
      <c r="P27572" s="4"/>
      <c r="Q27572" s="31" t="s">
        <v>154189</v>
      </c>
      <c r="R27572" s="4"/>
      <c r="S27572" s="13" t="s">
        <v>154190</v>
      </c>
      <c r="T27572" s="13"/>
      <c r="U27572" s="13"/>
      <c r="V27572" s="13"/>
      <c r="W27572" s="13"/>
    </row>
    <row r="27573" spans="1:23" ht="30" x14ac:dyDescent="0.25">
      <c r="A27573" s="4" t="s">
        <v>154282</v>
      </c>
      <c r="B27573" s="4" t="s">
        <v>317</v>
      </c>
      <c r="C27573" s="4" t="s">
        <v>956</v>
      </c>
      <c r="D27573" s="4" t="s">
        <v>99</v>
      </c>
      <c r="E27573" s="4" t="s">
        <v>34</v>
      </c>
      <c r="F27573" s="4">
        <v>9650516261</v>
      </c>
      <c r="G27573" s="4">
        <v>9278949457</v>
      </c>
      <c r="H27573" s="4" t="s">
        <v>154281</v>
      </c>
      <c r="I27573" s="4"/>
      <c r="J27573" s="4" t="s">
        <v>154283</v>
      </c>
      <c r="L27573" s="4" t="s">
        <v>154284</v>
      </c>
      <c r="M27573" s="4" t="s">
        <v>319</v>
      </c>
      <c r="N27573" s="4">
        <v>110086</v>
      </c>
      <c r="O27573" s="4"/>
      <c r="P27573" s="4"/>
      <c r="Q27573" s="31" t="s">
        <v>210163</v>
      </c>
      <c r="R27573" s="4"/>
      <c r="S27573" s="13" t="s">
        <v>231227</v>
      </c>
      <c r="T27573" s="13"/>
      <c r="U27573" s="13"/>
      <c r="V27573" s="13"/>
      <c r="W27573" s="13"/>
    </row>
    <row r="27574" spans="1:23" x14ac:dyDescent="0.25">
      <c r="A27574" s="4" t="s">
        <v>154301</v>
      </c>
      <c r="B27574" s="4" t="s">
        <v>317</v>
      </c>
      <c r="C27574" s="4" t="s">
        <v>13040</v>
      </c>
      <c r="D27574" s="4" t="s">
        <v>4679</v>
      </c>
      <c r="E27574" s="4" t="s">
        <v>27</v>
      </c>
      <c r="F27574" s="4">
        <v>9911333381</v>
      </c>
      <c r="G27574" s="4">
        <v>9891290099</v>
      </c>
      <c r="H27574" s="4" t="s">
        <v>154299</v>
      </c>
      <c r="I27574" s="4" t="s">
        <v>154300</v>
      </c>
      <c r="J27574" s="4" t="s">
        <v>154302</v>
      </c>
      <c r="L27574" s="4"/>
      <c r="M27574" s="4" t="s">
        <v>319</v>
      </c>
      <c r="N27574" s="4">
        <v>110005</v>
      </c>
      <c r="O27574" s="4" t="s">
        <v>154303</v>
      </c>
      <c r="P27574" s="4"/>
      <c r="Q27574" s="31"/>
      <c r="R27574" s="4"/>
      <c r="S27574" s="13" t="s">
        <v>196887</v>
      </c>
      <c r="T27574" s="13"/>
      <c r="U27574" s="13"/>
      <c r="V27574" s="13"/>
      <c r="W27574" s="13"/>
    </row>
    <row r="27575" spans="1:23" ht="45" x14ac:dyDescent="0.25">
      <c r="A27575" s="4" t="s">
        <v>154311</v>
      </c>
      <c r="B27575" s="4" t="s">
        <v>317</v>
      </c>
      <c r="C27575" s="4" t="s">
        <v>449</v>
      </c>
      <c r="D27575" s="4" t="s">
        <v>3347</v>
      </c>
      <c r="E27575" s="4" t="s">
        <v>7512</v>
      </c>
      <c r="F27575" s="4">
        <v>9810161267</v>
      </c>
      <c r="G27575" s="4"/>
      <c r="H27575" s="4" t="s">
        <v>154309</v>
      </c>
      <c r="I27575" s="4" t="s">
        <v>154310</v>
      </c>
      <c r="J27575" s="4" t="s">
        <v>154312</v>
      </c>
      <c r="L27575" s="4" t="s">
        <v>37391</v>
      </c>
      <c r="M27575" s="4" t="s">
        <v>319</v>
      </c>
      <c r="N27575" s="4">
        <v>110048</v>
      </c>
      <c r="O27575" s="4" t="s">
        <v>154313</v>
      </c>
      <c r="P27575" s="4"/>
      <c r="Q27575" s="31" t="s">
        <v>154308</v>
      </c>
      <c r="R27575" s="4"/>
      <c r="S27575" s="13" t="s">
        <v>231228</v>
      </c>
      <c r="T27575" s="13"/>
      <c r="U27575" s="13"/>
      <c r="V27575" s="13"/>
      <c r="W27575" s="13"/>
    </row>
    <row r="27576" spans="1:23" ht="30" x14ac:dyDescent="0.25">
      <c r="A27576" s="4" t="s">
        <v>154367</v>
      </c>
      <c r="B27576" s="4" t="s">
        <v>317</v>
      </c>
      <c r="C27576" s="4" t="s">
        <v>87760</v>
      </c>
      <c r="D27576" s="4"/>
      <c r="E27576" s="4" t="s">
        <v>8207</v>
      </c>
      <c r="F27576" s="4">
        <v>9911500011</v>
      </c>
      <c r="G27576" s="4">
        <v>7840000212</v>
      </c>
      <c r="H27576" s="4" t="s">
        <v>154365</v>
      </c>
      <c r="I27576" s="4" t="s">
        <v>154366</v>
      </c>
      <c r="J27576" s="4" t="s">
        <v>154368</v>
      </c>
      <c r="L27576" s="4" t="s">
        <v>12210</v>
      </c>
      <c r="M27576" s="4" t="s">
        <v>319</v>
      </c>
      <c r="N27576" s="4">
        <v>110064</v>
      </c>
      <c r="O27576" s="4" t="s">
        <v>154369</v>
      </c>
      <c r="P27576" s="4"/>
      <c r="Q27576" s="31" t="s">
        <v>205647</v>
      </c>
      <c r="R27576" s="4"/>
      <c r="S27576" s="13" t="s">
        <v>202877</v>
      </c>
      <c r="T27576" s="13"/>
      <c r="U27576" s="13"/>
      <c r="V27576" s="13"/>
      <c r="W27576" s="13"/>
    </row>
    <row r="27577" spans="1:23" x14ac:dyDescent="0.25">
      <c r="A27577" s="4" t="s">
        <v>154379</v>
      </c>
      <c r="B27577" s="4" t="s">
        <v>317</v>
      </c>
      <c r="C27577" s="4" t="s">
        <v>154376</v>
      </c>
      <c r="D27577" s="4"/>
      <c r="E27577" s="4" t="s">
        <v>23488</v>
      </c>
      <c r="F27577" s="4">
        <v>9891156994</v>
      </c>
      <c r="G27577" s="4">
        <v>9811498993</v>
      </c>
      <c r="H27577" s="4" t="s">
        <v>154377</v>
      </c>
      <c r="I27577" s="4" t="s">
        <v>154378</v>
      </c>
      <c r="J27577" s="4" t="s">
        <v>154380</v>
      </c>
      <c r="L27577" s="4" t="s">
        <v>396</v>
      </c>
      <c r="M27577" s="4" t="s">
        <v>319</v>
      </c>
      <c r="N27577" s="4">
        <v>110058</v>
      </c>
      <c r="O27577" s="4" t="s">
        <v>154381</v>
      </c>
      <c r="P27577" s="4"/>
      <c r="Q27577" s="31"/>
      <c r="R27577" s="4"/>
      <c r="S27577" s="13" t="s">
        <v>222277</v>
      </c>
      <c r="T27577" s="13"/>
      <c r="U27577" s="13"/>
      <c r="V27577" s="13"/>
      <c r="W27577" s="13"/>
    </row>
    <row r="27578" spans="1:23" x14ac:dyDescent="0.25">
      <c r="A27578" s="4" t="s">
        <v>154399</v>
      </c>
      <c r="B27578" s="4" t="s">
        <v>317</v>
      </c>
      <c r="C27578" s="4" t="s">
        <v>3404</v>
      </c>
      <c r="D27578" s="4" t="s">
        <v>54</v>
      </c>
      <c r="E27578" s="4" t="s">
        <v>74</v>
      </c>
      <c r="F27578" s="4">
        <v>9718113007</v>
      </c>
      <c r="G27578" s="4">
        <v>9899858935</v>
      </c>
      <c r="H27578" s="4" t="s">
        <v>154398</v>
      </c>
      <c r="I27578" s="4"/>
      <c r="J27578" s="4" t="s">
        <v>154400</v>
      </c>
      <c r="L27578" s="4"/>
      <c r="M27578" s="4" t="s">
        <v>319</v>
      </c>
      <c r="N27578" s="4">
        <v>110003</v>
      </c>
      <c r="O27578" s="4" t="s">
        <v>154401</v>
      </c>
      <c r="P27578" s="4"/>
      <c r="Q27578" s="31"/>
      <c r="R27578" s="4"/>
      <c r="S27578" s="13" t="s">
        <v>222278</v>
      </c>
      <c r="T27578" s="13"/>
      <c r="U27578" s="13"/>
      <c r="V27578" s="13"/>
      <c r="W27578" s="13"/>
    </row>
    <row r="27579" spans="1:23" x14ac:dyDescent="0.25">
      <c r="A27579" s="4" t="s">
        <v>154404</v>
      </c>
      <c r="B27579" s="4" t="s">
        <v>317</v>
      </c>
      <c r="C27579" s="4" t="s">
        <v>73121</v>
      </c>
      <c r="D27579" s="4" t="s">
        <v>839</v>
      </c>
      <c r="E27579" s="4" t="s">
        <v>34</v>
      </c>
      <c r="F27579" s="4">
        <v>9810072053</v>
      </c>
      <c r="G27579" s="4">
        <v>9811135334</v>
      </c>
      <c r="H27579" s="4" t="s">
        <v>154403</v>
      </c>
      <c r="I27579" s="4"/>
      <c r="J27579" s="4" t="s">
        <v>154405</v>
      </c>
      <c r="L27579" s="4" t="s">
        <v>154406</v>
      </c>
      <c r="M27579" s="4" t="s">
        <v>319</v>
      </c>
      <c r="N27579" s="4">
        <v>110005</v>
      </c>
      <c r="O27579" s="4" t="s">
        <v>154407</v>
      </c>
      <c r="P27579" s="4"/>
      <c r="Q27579" s="31" t="s">
        <v>154402</v>
      </c>
      <c r="R27579" s="4"/>
      <c r="S27579" s="13" t="s">
        <v>222279</v>
      </c>
      <c r="T27579" s="13"/>
      <c r="U27579" s="13"/>
      <c r="V27579" s="13"/>
      <c r="W27579" s="13"/>
    </row>
    <row r="27580" spans="1:23" x14ac:dyDescent="0.25">
      <c r="A27580" s="4" t="s">
        <v>154425</v>
      </c>
      <c r="B27580" s="4" t="s">
        <v>317</v>
      </c>
      <c r="C27580" s="4" t="s">
        <v>1461</v>
      </c>
      <c r="D27580" s="4" t="s">
        <v>149</v>
      </c>
      <c r="E27580" s="4" t="s">
        <v>100</v>
      </c>
      <c r="F27580" s="4">
        <v>9810823400</v>
      </c>
      <c r="G27580" s="4">
        <v>9818087800</v>
      </c>
      <c r="H27580" s="4" t="s">
        <v>154424</v>
      </c>
      <c r="I27580" s="4"/>
      <c r="J27580" s="4" t="s">
        <v>154426</v>
      </c>
      <c r="L27580" s="4" t="s">
        <v>22061</v>
      </c>
      <c r="M27580" s="4" t="s">
        <v>319</v>
      </c>
      <c r="N27580" s="4">
        <v>110064</v>
      </c>
      <c r="O27580" s="4" t="s">
        <v>154427</v>
      </c>
      <c r="P27580" s="4"/>
      <c r="Q27580" s="31" t="s">
        <v>154423</v>
      </c>
      <c r="R27580" s="4"/>
      <c r="S27580" s="13" t="s">
        <v>222280</v>
      </c>
      <c r="T27580" s="13"/>
      <c r="U27580" s="13"/>
      <c r="V27580" s="13"/>
      <c r="W27580" s="13"/>
    </row>
    <row r="27581" spans="1:23" ht="45" x14ac:dyDescent="0.25">
      <c r="A27581" s="4" t="s">
        <v>154437</v>
      </c>
      <c r="B27581" s="4" t="s">
        <v>317</v>
      </c>
      <c r="C27581" s="4" t="s">
        <v>2432</v>
      </c>
      <c r="D27581" s="4" t="s">
        <v>18747</v>
      </c>
      <c r="E27581" s="4" t="s">
        <v>175</v>
      </c>
      <c r="F27581" s="4">
        <v>9810012662</v>
      </c>
      <c r="G27581" s="4">
        <v>9871763028</v>
      </c>
      <c r="H27581" s="4" t="s">
        <v>154435</v>
      </c>
      <c r="I27581" s="4" t="s">
        <v>154436</v>
      </c>
      <c r="J27581" s="4" t="s">
        <v>154438</v>
      </c>
      <c r="L27581" s="4" t="s">
        <v>65254</v>
      </c>
      <c r="M27581" s="4" t="s">
        <v>319</v>
      </c>
      <c r="N27581" s="4">
        <v>110057</v>
      </c>
      <c r="O27581" s="4"/>
      <c r="P27581" s="4"/>
      <c r="Q27581" s="31" t="s">
        <v>154434</v>
      </c>
      <c r="R27581" s="4"/>
      <c r="S27581" s="13" t="s">
        <v>196888</v>
      </c>
      <c r="T27581" s="13"/>
      <c r="U27581" s="13"/>
      <c r="V27581" s="13"/>
      <c r="W27581" s="13"/>
    </row>
    <row r="27582" spans="1:23" x14ac:dyDescent="0.25">
      <c r="A27582" s="4" t="s">
        <v>154458</v>
      </c>
      <c r="B27582" s="4" t="s">
        <v>317</v>
      </c>
      <c r="C27582" s="4" t="s">
        <v>14901</v>
      </c>
      <c r="D27582" s="4" t="s">
        <v>87639</v>
      </c>
      <c r="E27582" s="4" t="s">
        <v>27</v>
      </c>
      <c r="F27582" s="4">
        <v>9560500485</v>
      </c>
      <c r="G27582" s="4">
        <v>7838937815</v>
      </c>
      <c r="H27582" s="4" t="s">
        <v>154457</v>
      </c>
      <c r="I27582" s="4"/>
      <c r="J27582" s="4" t="s">
        <v>154459</v>
      </c>
      <c r="L27582" s="4" t="s">
        <v>6065</v>
      </c>
      <c r="M27582" s="4" t="s">
        <v>319</v>
      </c>
      <c r="N27582" s="4">
        <v>110025</v>
      </c>
      <c r="O27582" s="4"/>
      <c r="P27582" s="4"/>
      <c r="Q27582" s="31" t="s">
        <v>154456</v>
      </c>
      <c r="R27582" s="4"/>
      <c r="S27582" s="13" t="s">
        <v>231229</v>
      </c>
      <c r="T27582" s="13"/>
      <c r="U27582" s="13"/>
      <c r="V27582" s="13"/>
      <c r="W27582" s="13"/>
    </row>
    <row r="27583" spans="1:23" ht="45" x14ac:dyDescent="0.25">
      <c r="A27583" s="4" t="s">
        <v>154669</v>
      </c>
      <c r="B27583" s="4" t="s">
        <v>317</v>
      </c>
      <c r="C27583" s="4" t="s">
        <v>375</v>
      </c>
      <c r="D27583" s="4" t="s">
        <v>242</v>
      </c>
      <c r="E27583" s="4" t="s">
        <v>12597</v>
      </c>
      <c r="F27583" s="4">
        <v>9811419975</v>
      </c>
      <c r="G27583" s="4"/>
      <c r="H27583" s="4" t="s">
        <v>154667</v>
      </c>
      <c r="I27583" s="4" t="s">
        <v>154668</v>
      </c>
      <c r="J27583" s="4" t="s">
        <v>154670</v>
      </c>
      <c r="L27583" s="4" t="s">
        <v>7826</v>
      </c>
      <c r="M27583" s="4" t="s">
        <v>319</v>
      </c>
      <c r="N27583" s="4">
        <v>110092</v>
      </c>
      <c r="O27583" s="4" t="s">
        <v>154671</v>
      </c>
      <c r="P27583" s="4"/>
      <c r="Q27583" s="31" t="s">
        <v>154666</v>
      </c>
      <c r="R27583" s="4"/>
      <c r="S27583" s="13" t="s">
        <v>222281</v>
      </c>
      <c r="T27583" s="13"/>
      <c r="U27583" s="13"/>
      <c r="V27583" s="13"/>
      <c r="W27583" s="13"/>
    </row>
    <row r="27584" spans="1:23" x14ac:dyDescent="0.25">
      <c r="A27584" s="4" t="s">
        <v>154688</v>
      </c>
      <c r="B27584" s="4" t="s">
        <v>317</v>
      </c>
      <c r="C27584" s="4" t="s">
        <v>148</v>
      </c>
      <c r="D27584" s="4" t="s">
        <v>154686</v>
      </c>
      <c r="E27584" s="4" t="s">
        <v>74</v>
      </c>
      <c r="F27584" s="4">
        <v>9719426260</v>
      </c>
      <c r="G27584" s="4"/>
      <c r="H27584" s="4" t="s">
        <v>154687</v>
      </c>
      <c r="I27584" s="4"/>
      <c r="J27584" s="4" t="s">
        <v>154689</v>
      </c>
      <c r="L27584" s="4"/>
      <c r="M27584" s="4" t="s">
        <v>319</v>
      </c>
      <c r="N27584" s="4">
        <v>110001</v>
      </c>
      <c r="O27584" s="4" t="s">
        <v>154690</v>
      </c>
      <c r="P27584" s="4"/>
      <c r="Q27584" s="31"/>
      <c r="R27584" s="4"/>
      <c r="S27584" s="13" t="s">
        <v>231230</v>
      </c>
      <c r="T27584" s="13"/>
      <c r="U27584" s="13"/>
      <c r="V27584" s="13"/>
      <c r="W27584" s="13"/>
    </row>
    <row r="27585" spans="1:23" x14ac:dyDescent="0.25">
      <c r="A27585" s="4" t="s">
        <v>154720</v>
      </c>
      <c r="B27585" s="4" t="s">
        <v>317</v>
      </c>
      <c r="C27585" s="4" t="s">
        <v>2583</v>
      </c>
      <c r="D27585" s="4" t="s">
        <v>7262</v>
      </c>
      <c r="E27585" s="4" t="s">
        <v>74</v>
      </c>
      <c r="F27585" s="4">
        <v>9136390885</v>
      </c>
      <c r="G27585" s="4">
        <v>9818677163</v>
      </c>
      <c r="H27585" s="4" t="s">
        <v>154719</v>
      </c>
      <c r="I27585" s="4"/>
      <c r="J27585" s="4" t="s">
        <v>154721</v>
      </c>
      <c r="L27585" s="4" t="s">
        <v>7692</v>
      </c>
      <c r="M27585" s="4" t="s">
        <v>319</v>
      </c>
      <c r="N27585" s="4">
        <v>110059</v>
      </c>
      <c r="O27585" s="4"/>
      <c r="P27585" s="4"/>
      <c r="Q27585" s="31"/>
      <c r="R27585" s="4"/>
      <c r="S27585" s="13" t="s">
        <v>231231</v>
      </c>
      <c r="T27585" s="13"/>
      <c r="U27585" s="13"/>
      <c r="V27585" s="13"/>
      <c r="W27585" s="13"/>
    </row>
    <row r="27586" spans="1:23" x14ac:dyDescent="0.25">
      <c r="A27586" s="4" t="s">
        <v>154738</v>
      </c>
      <c r="B27586" s="4" t="s">
        <v>317</v>
      </c>
      <c r="C27586" s="4" t="s">
        <v>23329</v>
      </c>
      <c r="D27586" s="4" t="s">
        <v>59641</v>
      </c>
      <c r="E27586" s="4" t="s">
        <v>175</v>
      </c>
      <c r="F27586" s="4">
        <v>9999689108</v>
      </c>
      <c r="G27586" s="4"/>
      <c r="H27586" s="4" t="s">
        <v>154736</v>
      </c>
      <c r="I27586" s="4" t="s">
        <v>154737</v>
      </c>
      <c r="J27586" s="4" t="s">
        <v>154739</v>
      </c>
      <c r="L27586" s="4" t="s">
        <v>30751</v>
      </c>
      <c r="M27586" s="4" t="s">
        <v>319</v>
      </c>
      <c r="N27586" s="4">
        <v>110057</v>
      </c>
      <c r="O27586" s="4" t="s">
        <v>154740</v>
      </c>
      <c r="P27586" s="4"/>
      <c r="Q27586" s="31"/>
      <c r="R27586" s="4"/>
      <c r="S27586" s="13" t="s">
        <v>154735</v>
      </c>
      <c r="T27586" s="13"/>
      <c r="U27586" s="13"/>
      <c r="V27586" s="13"/>
      <c r="W27586" s="13"/>
    </row>
    <row r="27587" spans="1:23" x14ac:dyDescent="0.25">
      <c r="A27587" s="4" t="s">
        <v>154811</v>
      </c>
      <c r="B27587" s="4" t="s">
        <v>317</v>
      </c>
      <c r="C27587" s="4" t="s">
        <v>2933</v>
      </c>
      <c r="D27587" s="4" t="s">
        <v>194</v>
      </c>
      <c r="E27587" s="4" t="s">
        <v>34</v>
      </c>
      <c r="F27587" s="4">
        <v>9811113489</v>
      </c>
      <c r="G27587" s="4">
        <v>9968750267</v>
      </c>
      <c r="H27587" s="4" t="s">
        <v>154810</v>
      </c>
      <c r="I27587" s="4"/>
      <c r="J27587" s="4" t="s">
        <v>154812</v>
      </c>
      <c r="L27587" s="4" t="s">
        <v>154813</v>
      </c>
      <c r="M27587" s="4" t="s">
        <v>319</v>
      </c>
      <c r="N27587" s="4">
        <v>110017</v>
      </c>
      <c r="O27587" s="4" t="s">
        <v>154814</v>
      </c>
      <c r="P27587" s="4"/>
      <c r="Q27587" s="31"/>
      <c r="R27587" s="4"/>
      <c r="S27587" s="13" t="s">
        <v>231232</v>
      </c>
      <c r="T27587" s="13"/>
      <c r="U27587" s="13"/>
      <c r="V27587" s="13"/>
      <c r="W27587" s="13"/>
    </row>
    <row r="27588" spans="1:23" ht="30" x14ac:dyDescent="0.25">
      <c r="A27588" s="4" t="s">
        <v>154986</v>
      </c>
      <c r="B27588" s="4" t="s">
        <v>317</v>
      </c>
      <c r="C27588" s="4" t="s">
        <v>30828</v>
      </c>
      <c r="D27588" s="4" t="s">
        <v>744</v>
      </c>
      <c r="E27588" s="4" t="s">
        <v>34</v>
      </c>
      <c r="F27588" s="4">
        <v>9958045143</v>
      </c>
      <c r="G27588" s="4"/>
      <c r="H27588" s="4" t="s">
        <v>154985</v>
      </c>
      <c r="I27588" s="4"/>
      <c r="J27588" s="4" t="s">
        <v>154987</v>
      </c>
      <c r="L27588" s="4" t="s">
        <v>10860</v>
      </c>
      <c r="M27588" s="4" t="s">
        <v>319</v>
      </c>
      <c r="N27588" s="4">
        <v>110049</v>
      </c>
      <c r="O27588" s="4"/>
      <c r="P27588" s="4"/>
      <c r="Q27588" s="31" t="s">
        <v>154983</v>
      </c>
      <c r="R27588" s="4"/>
      <c r="S27588" s="13" t="s">
        <v>154984</v>
      </c>
      <c r="T27588" s="13"/>
      <c r="U27588" s="13"/>
      <c r="V27588" s="13"/>
      <c r="W27588" s="13"/>
    </row>
    <row r="27589" spans="1:23" x14ac:dyDescent="0.25">
      <c r="A27589" s="4" t="s">
        <v>155040</v>
      </c>
      <c r="B27589" s="4" t="s">
        <v>317</v>
      </c>
      <c r="C27589" s="4" t="s">
        <v>1659</v>
      </c>
      <c r="D27589" s="4" t="s">
        <v>99</v>
      </c>
      <c r="E27589" s="4" t="s">
        <v>27</v>
      </c>
      <c r="F27589" s="4">
        <v>9818058515</v>
      </c>
      <c r="G27589" s="4"/>
      <c r="H27589" s="4" t="s">
        <v>155039</v>
      </c>
      <c r="I27589" s="4"/>
      <c r="J27589" s="4" t="s">
        <v>155041</v>
      </c>
      <c r="L27589" s="4" t="s">
        <v>155042</v>
      </c>
      <c r="M27589" s="4" t="s">
        <v>319</v>
      </c>
      <c r="N27589" s="4">
        <v>110015</v>
      </c>
      <c r="O27589" s="4"/>
      <c r="P27589" s="4"/>
      <c r="Q27589" s="31"/>
      <c r="R27589" s="4"/>
      <c r="S27589" s="13" t="s">
        <v>202878</v>
      </c>
      <c r="T27589" s="13"/>
      <c r="U27589" s="13"/>
      <c r="V27589" s="13"/>
      <c r="W27589" s="13"/>
    </row>
    <row r="27590" spans="1:23" ht="30" x14ac:dyDescent="0.25">
      <c r="A27590" s="4" t="s">
        <v>101777</v>
      </c>
      <c r="B27590" s="4" t="s">
        <v>317</v>
      </c>
      <c r="C27590" s="4" t="s">
        <v>1408</v>
      </c>
      <c r="D27590" s="4" t="s">
        <v>1601</v>
      </c>
      <c r="E27590" s="4" t="s">
        <v>34</v>
      </c>
      <c r="F27590" s="4">
        <v>7503875578</v>
      </c>
      <c r="G27590" s="4">
        <v>9999809504</v>
      </c>
      <c r="H27590" s="4" t="s">
        <v>155065</v>
      </c>
      <c r="I27590" s="4"/>
      <c r="J27590" s="4" t="s">
        <v>155066</v>
      </c>
      <c r="L27590" s="4" t="s">
        <v>2216</v>
      </c>
      <c r="M27590" s="4" t="s">
        <v>319</v>
      </c>
      <c r="N27590" s="4">
        <v>110007</v>
      </c>
      <c r="O27590" s="4"/>
      <c r="P27590" s="4"/>
      <c r="Q27590" s="31" t="s">
        <v>210164</v>
      </c>
      <c r="R27590" s="4"/>
      <c r="S27590" s="13" t="s">
        <v>196889</v>
      </c>
      <c r="T27590" s="13"/>
      <c r="U27590" s="13"/>
      <c r="V27590" s="13"/>
      <c r="W27590" s="13"/>
    </row>
    <row r="27591" spans="1:23" x14ac:dyDescent="0.25">
      <c r="A27591" s="4" t="s">
        <v>155070</v>
      </c>
      <c r="B27591" s="4" t="s">
        <v>317</v>
      </c>
      <c r="C27591" s="4" t="s">
        <v>28009</v>
      </c>
      <c r="D27591" s="4" t="s">
        <v>194</v>
      </c>
      <c r="E27591" s="4" t="s">
        <v>175</v>
      </c>
      <c r="F27591" s="4">
        <v>9999005566</v>
      </c>
      <c r="G27591" s="4"/>
      <c r="H27591" s="4" t="s">
        <v>155068</v>
      </c>
      <c r="I27591" s="4" t="s">
        <v>155069</v>
      </c>
      <c r="J27591" s="4" t="s">
        <v>155071</v>
      </c>
      <c r="L27591" s="4"/>
      <c r="M27591" s="4" t="s">
        <v>319</v>
      </c>
      <c r="N27591" s="4">
        <v>110028</v>
      </c>
      <c r="O27591" s="4"/>
      <c r="P27591" s="4"/>
      <c r="Q27591" s="31" t="s">
        <v>205648</v>
      </c>
      <c r="R27591" s="4"/>
      <c r="S27591" s="13" t="s">
        <v>155067</v>
      </c>
      <c r="T27591" s="13"/>
      <c r="U27591" s="13"/>
      <c r="V27591" s="13"/>
      <c r="W27591" s="13"/>
    </row>
    <row r="27592" spans="1:23" x14ac:dyDescent="0.25">
      <c r="A27592" s="4" t="s">
        <v>155098</v>
      </c>
      <c r="B27592" s="4" t="s">
        <v>317</v>
      </c>
      <c r="C27592" s="4" t="s">
        <v>3568</v>
      </c>
      <c r="D27592" s="4" t="s">
        <v>5165</v>
      </c>
      <c r="E27592" s="4" t="s">
        <v>27</v>
      </c>
      <c r="F27592" s="4">
        <v>9560859333</v>
      </c>
      <c r="G27592" s="4"/>
      <c r="H27592" s="4" t="s">
        <v>155097</v>
      </c>
      <c r="I27592" s="4"/>
      <c r="J27592" s="4" t="s">
        <v>155099</v>
      </c>
      <c r="L27592" s="4" t="s">
        <v>50822</v>
      </c>
      <c r="M27592" s="4" t="s">
        <v>319</v>
      </c>
      <c r="N27592" s="4">
        <v>110016</v>
      </c>
      <c r="O27592" s="4" t="s">
        <v>155100</v>
      </c>
      <c r="P27592" s="4"/>
      <c r="Q27592" s="31"/>
      <c r="R27592" s="4"/>
      <c r="S27592" s="13" t="s">
        <v>222282</v>
      </c>
      <c r="T27592" s="13"/>
      <c r="U27592" s="13"/>
      <c r="V27592" s="13"/>
      <c r="W27592" s="13"/>
    </row>
    <row r="27593" spans="1:23" x14ac:dyDescent="0.25">
      <c r="A27593" s="4" t="s">
        <v>155164</v>
      </c>
      <c r="B27593" s="4" t="s">
        <v>317</v>
      </c>
      <c r="C27593" s="4" t="s">
        <v>155161</v>
      </c>
      <c r="D27593" s="4"/>
      <c r="E27593" s="4" t="s">
        <v>74</v>
      </c>
      <c r="F27593" s="4">
        <v>9818532709</v>
      </c>
      <c r="G27593" s="4">
        <v>9910297015</v>
      </c>
      <c r="H27593" s="4" t="s">
        <v>155162</v>
      </c>
      <c r="I27593" s="4" t="s">
        <v>155163</v>
      </c>
      <c r="J27593" s="4" t="s">
        <v>155165</v>
      </c>
      <c r="L27593" s="4" t="s">
        <v>7742</v>
      </c>
      <c r="M27593" s="4" t="s">
        <v>319</v>
      </c>
      <c r="N27593" s="4">
        <v>110001</v>
      </c>
      <c r="O27593" s="4" t="s">
        <v>155166</v>
      </c>
      <c r="P27593" s="4"/>
      <c r="Q27593" s="31" t="s">
        <v>155159</v>
      </c>
      <c r="R27593" s="4"/>
      <c r="S27593" s="13" t="s">
        <v>155160</v>
      </c>
      <c r="T27593" s="13"/>
      <c r="U27593" s="13"/>
      <c r="V27593" s="13"/>
      <c r="W27593" s="13"/>
    </row>
    <row r="27594" spans="1:23" ht="30" x14ac:dyDescent="0.25">
      <c r="A27594" s="4" t="s">
        <v>155188</v>
      </c>
      <c r="B27594" s="4" t="s">
        <v>317</v>
      </c>
      <c r="C27594" s="4" t="s">
        <v>15934</v>
      </c>
      <c r="D27594" s="4" t="s">
        <v>15914</v>
      </c>
      <c r="E27594" s="4" t="s">
        <v>27</v>
      </c>
      <c r="F27594" s="4">
        <v>9990138162</v>
      </c>
      <c r="G27594" s="4"/>
      <c r="H27594" s="4" t="s">
        <v>155187</v>
      </c>
      <c r="I27594" s="4"/>
      <c r="J27594" s="4" t="s">
        <v>155189</v>
      </c>
      <c r="L27594" s="4" t="s">
        <v>4524</v>
      </c>
      <c r="M27594" s="4" t="s">
        <v>319</v>
      </c>
      <c r="N27594" s="4">
        <v>110017</v>
      </c>
      <c r="O27594" s="4" t="s">
        <v>155190</v>
      </c>
      <c r="P27594" s="4"/>
      <c r="Q27594" s="31" t="s">
        <v>155185</v>
      </c>
      <c r="R27594" s="4"/>
      <c r="S27594" s="13" t="s">
        <v>155186</v>
      </c>
      <c r="T27594" s="13"/>
      <c r="U27594" s="13"/>
      <c r="V27594" s="13"/>
      <c r="W27594" s="13"/>
    </row>
    <row r="27595" spans="1:23" x14ac:dyDescent="0.25">
      <c r="A27595" s="4" t="s">
        <v>155221</v>
      </c>
      <c r="B27595" s="4" t="s">
        <v>317</v>
      </c>
      <c r="C27595" s="4" t="s">
        <v>155218</v>
      </c>
      <c r="D27595" s="4" t="s">
        <v>2926</v>
      </c>
      <c r="E27595" s="4" t="s">
        <v>74</v>
      </c>
      <c r="F27595" s="4">
        <v>8285664502</v>
      </c>
      <c r="G27595" s="4"/>
      <c r="H27595" s="4" t="s">
        <v>155219</v>
      </c>
      <c r="I27595" s="4" t="s">
        <v>155220</v>
      </c>
      <c r="J27595" s="4" t="s">
        <v>155222</v>
      </c>
      <c r="L27595" s="4" t="s">
        <v>1527</v>
      </c>
      <c r="M27595" s="4" t="s">
        <v>319</v>
      </c>
      <c r="N27595" s="4">
        <v>110001</v>
      </c>
      <c r="O27595" s="4"/>
      <c r="P27595" s="4"/>
      <c r="Q27595" s="31"/>
      <c r="R27595" s="4"/>
      <c r="S27595" s="13" t="s">
        <v>196890</v>
      </c>
      <c r="T27595" s="13"/>
      <c r="U27595" s="13"/>
      <c r="V27595" s="13"/>
      <c r="W27595" s="13"/>
    </row>
    <row r="27596" spans="1:23" ht="45" x14ac:dyDescent="0.25">
      <c r="A27596" s="4" t="s">
        <v>155225</v>
      </c>
      <c r="B27596" s="4" t="s">
        <v>317</v>
      </c>
      <c r="C27596" s="4" t="s">
        <v>36416</v>
      </c>
      <c r="D27596" s="4" t="s">
        <v>337</v>
      </c>
      <c r="E27596" s="4" t="s">
        <v>34</v>
      </c>
      <c r="F27596" s="4">
        <v>9911109278</v>
      </c>
      <c r="G27596" s="4"/>
      <c r="H27596" s="4" t="s">
        <v>155223</v>
      </c>
      <c r="I27596" s="4" t="s">
        <v>155224</v>
      </c>
      <c r="J27596" s="4" t="s">
        <v>155226</v>
      </c>
      <c r="L27596" s="4" t="s">
        <v>6246</v>
      </c>
      <c r="M27596" s="4" t="s">
        <v>319</v>
      </c>
      <c r="N27596" s="4">
        <v>110042</v>
      </c>
      <c r="O27596" s="4"/>
      <c r="P27596" s="4"/>
      <c r="Q27596" s="31" t="s">
        <v>222283</v>
      </c>
      <c r="R27596" s="4"/>
      <c r="S27596" s="13" t="s">
        <v>231233</v>
      </c>
      <c r="T27596" s="13"/>
      <c r="U27596" s="13"/>
      <c r="V27596" s="13"/>
      <c r="W27596" s="13"/>
    </row>
    <row r="27597" spans="1:23" x14ac:dyDescent="0.25">
      <c r="A27597" s="4" t="s">
        <v>155260</v>
      </c>
      <c r="B27597" s="4" t="s">
        <v>317</v>
      </c>
      <c r="C27597" s="4" t="s">
        <v>8707</v>
      </c>
      <c r="D27597" s="4" t="s">
        <v>155258</v>
      </c>
      <c r="E27597" s="4" t="s">
        <v>235</v>
      </c>
      <c r="F27597" s="4">
        <v>9971121295</v>
      </c>
      <c r="G27597" s="4"/>
      <c r="H27597" s="4" t="s">
        <v>155259</v>
      </c>
      <c r="I27597" s="4"/>
      <c r="J27597" s="4" t="s">
        <v>155261</v>
      </c>
      <c r="L27597" s="4" t="s">
        <v>105084</v>
      </c>
      <c r="M27597" s="4" t="s">
        <v>319</v>
      </c>
      <c r="N27597" s="4">
        <v>110016</v>
      </c>
      <c r="O27597" s="4"/>
      <c r="P27597" s="4"/>
      <c r="Q27597" s="31"/>
      <c r="R27597" s="4"/>
      <c r="S27597" s="13" t="s">
        <v>202879</v>
      </c>
      <c r="T27597" s="13"/>
      <c r="U27597" s="13"/>
      <c r="V27597" s="13"/>
      <c r="W27597" s="13"/>
    </row>
    <row r="27598" spans="1:23" x14ac:dyDescent="0.25">
      <c r="A27598" s="4" t="s">
        <v>155280</v>
      </c>
      <c r="B27598" s="4" t="s">
        <v>317</v>
      </c>
      <c r="C27598" s="4" t="s">
        <v>8964</v>
      </c>
      <c r="D27598" s="4" t="s">
        <v>194</v>
      </c>
      <c r="E27598" s="4" t="s">
        <v>175</v>
      </c>
      <c r="F27598" s="4">
        <v>9818122197</v>
      </c>
      <c r="G27598" s="4"/>
      <c r="H27598" s="4" t="s">
        <v>155279</v>
      </c>
      <c r="I27598" s="4"/>
      <c r="J27598" s="4" t="s">
        <v>155281</v>
      </c>
      <c r="L27598" s="4" t="s">
        <v>155282</v>
      </c>
      <c r="M27598" s="4" t="s">
        <v>319</v>
      </c>
      <c r="N27598" s="4">
        <v>110092</v>
      </c>
      <c r="O27598" s="4" t="s">
        <v>155283</v>
      </c>
      <c r="P27598" s="4"/>
      <c r="Q27598" s="31"/>
      <c r="R27598" s="4"/>
      <c r="S27598" s="13" t="s">
        <v>231234</v>
      </c>
      <c r="T27598" s="13"/>
      <c r="U27598" s="13"/>
      <c r="V27598" s="13"/>
      <c r="W27598" s="13"/>
    </row>
    <row r="27599" spans="1:23" ht="45" x14ac:dyDescent="0.25">
      <c r="A27599" s="4" t="s">
        <v>155304</v>
      </c>
      <c r="B27599" s="4" t="s">
        <v>317</v>
      </c>
      <c r="C27599" s="4" t="s">
        <v>484</v>
      </c>
      <c r="D27599" s="4" t="s">
        <v>155301</v>
      </c>
      <c r="E27599" s="4" t="s">
        <v>27</v>
      </c>
      <c r="F27599" s="4">
        <v>9810374179</v>
      </c>
      <c r="G27599" s="4"/>
      <c r="H27599" s="4" t="s">
        <v>155302</v>
      </c>
      <c r="I27599" s="4" t="s">
        <v>155303</v>
      </c>
      <c r="J27599" s="4" t="s">
        <v>155305</v>
      </c>
      <c r="L27599" s="4"/>
      <c r="M27599" s="4" t="s">
        <v>319</v>
      </c>
      <c r="N27599" s="4">
        <v>110044</v>
      </c>
      <c r="O27599" s="4"/>
      <c r="P27599" s="4"/>
      <c r="Q27599" s="31" t="s">
        <v>155300</v>
      </c>
      <c r="R27599" s="4"/>
      <c r="S27599" s="13" t="s">
        <v>202880</v>
      </c>
      <c r="T27599" s="13"/>
      <c r="U27599" s="13"/>
      <c r="V27599" s="13"/>
      <c r="W27599" s="13"/>
    </row>
    <row r="27600" spans="1:23" x14ac:dyDescent="0.25">
      <c r="A27600" s="4" t="s">
        <v>155377</v>
      </c>
      <c r="B27600" s="4" t="s">
        <v>317</v>
      </c>
      <c r="C27600" s="4" t="s">
        <v>155374</v>
      </c>
      <c r="D27600" s="4" t="s">
        <v>3132</v>
      </c>
      <c r="E27600" s="4" t="s">
        <v>27</v>
      </c>
      <c r="F27600" s="4">
        <v>9810128569</v>
      </c>
      <c r="G27600" s="4"/>
      <c r="H27600" s="4" t="s">
        <v>155375</v>
      </c>
      <c r="I27600" s="4" t="s">
        <v>155376</v>
      </c>
      <c r="J27600" s="4" t="s">
        <v>155378</v>
      </c>
      <c r="L27600" s="4" t="s">
        <v>893</v>
      </c>
      <c r="M27600" s="4" t="s">
        <v>319</v>
      </c>
      <c r="N27600" s="4">
        <v>110024</v>
      </c>
      <c r="O27600" s="4" t="s">
        <v>155379</v>
      </c>
      <c r="P27600" s="4"/>
      <c r="Q27600" s="31"/>
      <c r="R27600" s="4"/>
      <c r="S27600" s="13" t="s">
        <v>231235</v>
      </c>
      <c r="T27600" s="13"/>
      <c r="U27600" s="13"/>
      <c r="V27600" s="13"/>
      <c r="W27600" s="13"/>
    </row>
    <row r="27601" spans="1:23" ht="30" x14ac:dyDescent="0.25">
      <c r="A27601" s="4" t="s">
        <v>155395</v>
      </c>
      <c r="B27601" s="4" t="s">
        <v>317</v>
      </c>
      <c r="C27601" s="4" t="s">
        <v>241</v>
      </c>
      <c r="D27601" s="4" t="s">
        <v>99</v>
      </c>
      <c r="E27601" s="4" t="s">
        <v>74</v>
      </c>
      <c r="F27601" s="4">
        <v>9818585664</v>
      </c>
      <c r="G27601" s="4">
        <v>9136398495</v>
      </c>
      <c r="H27601" s="4" t="s">
        <v>155393</v>
      </c>
      <c r="I27601" s="4" t="s">
        <v>155394</v>
      </c>
      <c r="J27601" s="4" t="s">
        <v>155396</v>
      </c>
      <c r="L27601" s="4" t="s">
        <v>155397</v>
      </c>
      <c r="M27601" s="4" t="s">
        <v>319</v>
      </c>
      <c r="N27601" s="4">
        <v>110035</v>
      </c>
      <c r="O27601" s="4"/>
      <c r="P27601" s="4"/>
      <c r="Q27601" s="31" t="s">
        <v>155391</v>
      </c>
      <c r="R27601" s="4"/>
      <c r="S27601" s="13" t="s">
        <v>155392</v>
      </c>
      <c r="T27601" s="13"/>
      <c r="U27601" s="13"/>
      <c r="V27601" s="13"/>
      <c r="W27601" s="13"/>
    </row>
    <row r="27602" spans="1:23" x14ac:dyDescent="0.25">
      <c r="A27602" s="4" t="s">
        <v>155424</v>
      </c>
      <c r="B27602" s="4" t="s">
        <v>317</v>
      </c>
      <c r="C27602" s="4" t="s">
        <v>241</v>
      </c>
      <c r="D27602" s="4" t="s">
        <v>155422</v>
      </c>
      <c r="E27602" s="4" t="s">
        <v>7185</v>
      </c>
      <c r="F27602" s="4">
        <v>8287121727</v>
      </c>
      <c r="G27602" s="4"/>
      <c r="H27602" s="4" t="s">
        <v>155423</v>
      </c>
      <c r="I27602" s="4"/>
      <c r="J27602" s="4" t="s">
        <v>155425</v>
      </c>
      <c r="L27602" s="4" t="s">
        <v>155426</v>
      </c>
      <c r="M27602" s="4" t="s">
        <v>319</v>
      </c>
      <c r="N27602" s="4">
        <v>110078</v>
      </c>
      <c r="O27602" s="4"/>
      <c r="P27602" s="4"/>
      <c r="Q27602" s="31"/>
      <c r="R27602" s="4"/>
      <c r="S27602" s="13" t="s">
        <v>155421</v>
      </c>
      <c r="T27602" s="13"/>
      <c r="U27602" s="13"/>
      <c r="V27602" s="13"/>
      <c r="W27602" s="13"/>
    </row>
    <row r="27603" spans="1:23" ht="45" x14ac:dyDescent="0.25">
      <c r="A27603" s="4" t="s">
        <v>155455</v>
      </c>
      <c r="B27603" s="4" t="s">
        <v>317</v>
      </c>
      <c r="C27603" s="4" t="s">
        <v>74</v>
      </c>
      <c r="D27603" s="4"/>
      <c r="E27603" s="4"/>
      <c r="F27603" s="4">
        <v>9810475157</v>
      </c>
      <c r="G27603" s="4">
        <v>9717050105</v>
      </c>
      <c r="H27603" s="4" t="s">
        <v>155453</v>
      </c>
      <c r="I27603" s="4" t="s">
        <v>155454</v>
      </c>
      <c r="J27603" s="4" t="s">
        <v>155456</v>
      </c>
      <c r="L27603" s="4" t="s">
        <v>8495</v>
      </c>
      <c r="M27603" s="4" t="s">
        <v>319</v>
      </c>
      <c r="N27603" s="4">
        <v>110065</v>
      </c>
      <c r="O27603" s="4" t="s">
        <v>155457</v>
      </c>
      <c r="P27603" s="4"/>
      <c r="Q27603" s="31" t="s">
        <v>205649</v>
      </c>
      <c r="R27603" s="4"/>
      <c r="S27603" s="13" t="s">
        <v>202881</v>
      </c>
      <c r="T27603" s="13"/>
      <c r="U27603" s="13"/>
      <c r="V27603" s="13"/>
      <c r="W27603" s="13"/>
    </row>
    <row r="27604" spans="1:23" x14ac:dyDescent="0.25">
      <c r="A27604" s="4" t="s">
        <v>155511</v>
      </c>
      <c r="B27604" s="4" t="s">
        <v>317</v>
      </c>
      <c r="C27604" s="4" t="s">
        <v>155509</v>
      </c>
      <c r="D27604" s="4"/>
      <c r="E27604" s="4" t="s">
        <v>74</v>
      </c>
      <c r="F27604" s="4">
        <v>9650374144</v>
      </c>
      <c r="G27604" s="4">
        <v>9136111193</v>
      </c>
      <c r="H27604" s="4" t="s">
        <v>155510</v>
      </c>
      <c r="I27604" s="4"/>
      <c r="J27604" s="4" t="s">
        <v>155512</v>
      </c>
      <c r="L27604" s="4" t="s">
        <v>155513</v>
      </c>
      <c r="M27604" s="4" t="s">
        <v>319</v>
      </c>
      <c r="N27604" s="4">
        <v>110041</v>
      </c>
      <c r="O27604" s="4"/>
      <c r="P27604" s="4"/>
      <c r="Q27604" s="31" t="s">
        <v>155507</v>
      </c>
      <c r="R27604" s="4"/>
      <c r="S27604" s="13" t="s">
        <v>155508</v>
      </c>
      <c r="T27604" s="13"/>
      <c r="U27604" s="13"/>
      <c r="V27604" s="13"/>
      <c r="W27604" s="13"/>
    </row>
    <row r="27605" spans="1:23" ht="45" x14ac:dyDescent="0.25">
      <c r="A27605" s="4" t="s">
        <v>155736</v>
      </c>
      <c r="B27605" s="4" t="s">
        <v>317</v>
      </c>
      <c r="C27605" s="4" t="s">
        <v>58783</v>
      </c>
      <c r="D27605" s="4" t="s">
        <v>4880</v>
      </c>
      <c r="E27605" s="4" t="s">
        <v>27</v>
      </c>
      <c r="F27605" s="4">
        <v>9868161188</v>
      </c>
      <c r="G27605" s="4"/>
      <c r="H27605" s="4" t="s">
        <v>155734</v>
      </c>
      <c r="I27605" s="4" t="s">
        <v>155735</v>
      </c>
      <c r="J27605" s="4" t="s">
        <v>155737</v>
      </c>
      <c r="L27605" s="4"/>
      <c r="M27605" s="4" t="s">
        <v>319</v>
      </c>
      <c r="N27605" s="4">
        <v>110007</v>
      </c>
      <c r="O27605" s="4" t="s">
        <v>155738</v>
      </c>
      <c r="P27605" s="4"/>
      <c r="Q27605" s="31" t="s">
        <v>155733</v>
      </c>
      <c r="R27605" s="4"/>
      <c r="S27605" s="13" t="s">
        <v>231236</v>
      </c>
      <c r="T27605" s="13"/>
      <c r="U27605" s="13"/>
      <c r="V27605" s="13"/>
      <c r="W27605" s="13"/>
    </row>
    <row r="27606" spans="1:23" ht="30" x14ac:dyDescent="0.25">
      <c r="A27606" s="4" t="s">
        <v>155864</v>
      </c>
      <c r="B27606" s="4" t="s">
        <v>317</v>
      </c>
      <c r="C27606" s="4" t="s">
        <v>848</v>
      </c>
      <c r="D27606" s="4" t="s">
        <v>647</v>
      </c>
      <c r="E27606" s="4" t="s">
        <v>34</v>
      </c>
      <c r="F27606" s="4">
        <v>9810344420</v>
      </c>
      <c r="G27606" s="4">
        <v>9871790420</v>
      </c>
      <c r="H27606" s="4" t="s">
        <v>155863</v>
      </c>
      <c r="I27606" s="4"/>
      <c r="J27606" s="4" t="s">
        <v>155865</v>
      </c>
      <c r="L27606" s="4" t="s">
        <v>140548</v>
      </c>
      <c r="M27606" s="4" t="s">
        <v>319</v>
      </c>
      <c r="N27606" s="4">
        <v>110008</v>
      </c>
      <c r="O27606" s="4" t="s">
        <v>155866</v>
      </c>
      <c r="P27606" s="4"/>
      <c r="Q27606" s="31" t="s">
        <v>222284</v>
      </c>
      <c r="R27606" s="4"/>
      <c r="S27606" s="13" t="s">
        <v>231237</v>
      </c>
      <c r="T27606" s="13"/>
      <c r="U27606" s="13"/>
      <c r="V27606" s="13"/>
      <c r="W27606" s="13"/>
    </row>
    <row r="27607" spans="1:23" ht="45" x14ac:dyDescent="0.25">
      <c r="A27607" s="4" t="s">
        <v>155869</v>
      </c>
      <c r="B27607" s="4" t="s">
        <v>317</v>
      </c>
      <c r="C27607" s="4" t="s">
        <v>1530</v>
      </c>
      <c r="D27607" s="4" t="s">
        <v>54</v>
      </c>
      <c r="E27607" s="4" t="s">
        <v>175</v>
      </c>
      <c r="F27607" s="4">
        <v>7017139805</v>
      </c>
      <c r="G27607" s="4"/>
      <c r="H27607" s="4" t="s">
        <v>155868</v>
      </c>
      <c r="I27607" s="4"/>
      <c r="J27607" s="4" t="s">
        <v>155870</v>
      </c>
      <c r="L27607" s="4" t="s">
        <v>155870</v>
      </c>
      <c r="M27607" s="4" t="s">
        <v>319</v>
      </c>
      <c r="N27607" s="4">
        <v>110025</v>
      </c>
      <c r="O27607" s="4" t="s">
        <v>155871</v>
      </c>
      <c r="P27607" s="4"/>
      <c r="Q27607" s="31" t="s">
        <v>155867</v>
      </c>
      <c r="R27607" s="4"/>
      <c r="S27607" s="13" t="s">
        <v>231238</v>
      </c>
      <c r="T27607" s="13"/>
      <c r="U27607" s="13"/>
      <c r="V27607" s="13"/>
      <c r="W27607" s="13"/>
    </row>
    <row r="27608" spans="1:23" x14ac:dyDescent="0.25">
      <c r="A27608" s="4" t="s">
        <v>155889</v>
      </c>
      <c r="B27608" s="4" t="s">
        <v>317</v>
      </c>
      <c r="C27608" s="4" t="s">
        <v>4933</v>
      </c>
      <c r="D27608" s="4" t="s">
        <v>155886</v>
      </c>
      <c r="E27608" s="4" t="s">
        <v>175</v>
      </c>
      <c r="F27608" s="4">
        <v>9811119726</v>
      </c>
      <c r="G27608" s="4"/>
      <c r="H27608" s="4" t="s">
        <v>155887</v>
      </c>
      <c r="I27608" s="4" t="s">
        <v>155888</v>
      </c>
      <c r="J27608" s="4" t="s">
        <v>155890</v>
      </c>
      <c r="L27608" s="4" t="s">
        <v>39079</v>
      </c>
      <c r="M27608" s="4" t="s">
        <v>319</v>
      </c>
      <c r="N27608" s="4">
        <v>110025</v>
      </c>
      <c r="O27608" s="4" t="s">
        <v>155891</v>
      </c>
      <c r="P27608" s="4"/>
      <c r="Q27608" s="31"/>
      <c r="R27608" s="4"/>
      <c r="S27608" s="13" t="s">
        <v>231239</v>
      </c>
      <c r="T27608" s="13"/>
      <c r="U27608" s="13"/>
      <c r="V27608" s="13"/>
      <c r="W27608" s="13"/>
    </row>
    <row r="27609" spans="1:23" x14ac:dyDescent="0.25">
      <c r="A27609" s="4" t="s">
        <v>156116</v>
      </c>
      <c r="B27609" s="4" t="s">
        <v>317</v>
      </c>
      <c r="C27609" s="4" t="s">
        <v>1620</v>
      </c>
      <c r="D27609" s="4"/>
      <c r="E27609" s="4" t="s">
        <v>27</v>
      </c>
      <c r="F27609" s="4">
        <v>9212425313</v>
      </c>
      <c r="G27609" s="4">
        <v>9999911512</v>
      </c>
      <c r="H27609" s="4" t="s">
        <v>156115</v>
      </c>
      <c r="I27609" s="4"/>
      <c r="J27609" s="4" t="s">
        <v>2182</v>
      </c>
      <c r="L27609" s="4"/>
      <c r="M27609" s="4" t="s">
        <v>319</v>
      </c>
      <c r="N27609" s="4">
        <v>110006</v>
      </c>
      <c r="O27609" s="4" t="s">
        <v>156117</v>
      </c>
      <c r="P27609" s="4"/>
      <c r="Q27609" s="31"/>
      <c r="R27609" s="4"/>
      <c r="S27609" s="13" t="s">
        <v>202882</v>
      </c>
      <c r="T27609" s="13"/>
      <c r="U27609" s="13"/>
      <c r="V27609" s="13"/>
      <c r="W27609" s="13"/>
    </row>
    <row r="27610" spans="1:23" ht="45" x14ac:dyDescent="0.25">
      <c r="A27610" s="4" t="s">
        <v>156133</v>
      </c>
      <c r="B27610" s="4" t="s">
        <v>317</v>
      </c>
      <c r="C27610" s="4" t="s">
        <v>12096</v>
      </c>
      <c r="D27610" s="4" t="s">
        <v>194</v>
      </c>
      <c r="E27610" s="4" t="s">
        <v>34</v>
      </c>
      <c r="F27610" s="4">
        <v>9425709898</v>
      </c>
      <c r="G27610" s="4">
        <v>8750740959</v>
      </c>
      <c r="H27610" s="4" t="s">
        <v>156131</v>
      </c>
      <c r="I27610" s="4" t="s">
        <v>156132</v>
      </c>
      <c r="J27610" s="4" t="s">
        <v>156134</v>
      </c>
      <c r="L27610" s="4" t="s">
        <v>4524</v>
      </c>
      <c r="M27610" s="4" t="s">
        <v>319</v>
      </c>
      <c r="N27610" s="4">
        <v>110037</v>
      </c>
      <c r="O27610" s="4" t="s">
        <v>156135</v>
      </c>
      <c r="P27610" s="4"/>
      <c r="Q27610" s="31" t="s">
        <v>156130</v>
      </c>
      <c r="R27610" s="4"/>
      <c r="S27610" s="13" t="s">
        <v>202883</v>
      </c>
      <c r="T27610" s="13"/>
      <c r="U27610" s="13"/>
      <c r="V27610" s="13"/>
      <c r="W27610" s="13"/>
    </row>
    <row r="27611" spans="1:23" x14ac:dyDescent="0.25">
      <c r="A27611" s="4" t="s">
        <v>156318</v>
      </c>
      <c r="B27611" s="4" t="s">
        <v>317</v>
      </c>
      <c r="C27611" s="4" t="s">
        <v>34732</v>
      </c>
      <c r="D27611" s="4" t="s">
        <v>194</v>
      </c>
      <c r="E27611" s="4" t="s">
        <v>27</v>
      </c>
      <c r="F27611" s="4">
        <v>9810111438</v>
      </c>
      <c r="G27611" s="4"/>
      <c r="H27611" s="4" t="s">
        <v>156317</v>
      </c>
      <c r="I27611" s="4"/>
      <c r="J27611" s="4" t="s">
        <v>156319</v>
      </c>
      <c r="L27611" s="4" t="s">
        <v>156320</v>
      </c>
      <c r="M27611" s="4" t="s">
        <v>319</v>
      </c>
      <c r="N27611" s="4">
        <v>110028</v>
      </c>
      <c r="O27611" s="4"/>
      <c r="P27611" s="4"/>
      <c r="Q27611" s="31"/>
      <c r="R27611" s="4"/>
      <c r="S27611" s="13" t="s">
        <v>156316</v>
      </c>
      <c r="T27611" s="13"/>
      <c r="U27611" s="13"/>
      <c r="V27611" s="13"/>
      <c r="W27611" s="13"/>
    </row>
    <row r="27612" spans="1:23" x14ac:dyDescent="0.25">
      <c r="A27612" s="4" t="s">
        <v>156329</v>
      </c>
      <c r="B27612" s="4" t="s">
        <v>317</v>
      </c>
      <c r="C27612" s="4" t="s">
        <v>32973</v>
      </c>
      <c r="D27612" s="4" t="s">
        <v>194</v>
      </c>
      <c r="E27612" s="4" t="s">
        <v>34</v>
      </c>
      <c r="F27612" s="4">
        <v>9717772832</v>
      </c>
      <c r="G27612" s="4">
        <v>9718362832</v>
      </c>
      <c r="H27612" s="4" t="s">
        <v>156327</v>
      </c>
      <c r="I27612" s="4" t="s">
        <v>156328</v>
      </c>
      <c r="J27612" s="4" t="s">
        <v>156330</v>
      </c>
      <c r="L27612" s="4" t="s">
        <v>5559</v>
      </c>
      <c r="M27612" s="4" t="s">
        <v>319</v>
      </c>
      <c r="N27612" s="4">
        <v>110063</v>
      </c>
      <c r="O27612" s="4"/>
      <c r="P27612" s="4"/>
      <c r="Q27612" s="31" t="s">
        <v>156325</v>
      </c>
      <c r="R27612" s="4"/>
      <c r="S27612" s="13" t="s">
        <v>156326</v>
      </c>
      <c r="T27612" s="13"/>
      <c r="U27612" s="13"/>
      <c r="V27612" s="13"/>
      <c r="W27612" s="13"/>
    </row>
    <row r="27613" spans="1:23" ht="30" x14ac:dyDescent="0.25">
      <c r="A27613" s="4" t="s">
        <v>156443</v>
      </c>
      <c r="B27613" s="4" t="s">
        <v>317</v>
      </c>
      <c r="C27613" s="4" t="s">
        <v>3580</v>
      </c>
      <c r="D27613" s="4" t="s">
        <v>149</v>
      </c>
      <c r="E27613" s="4" t="s">
        <v>4280</v>
      </c>
      <c r="F27613" s="4">
        <v>9871311018</v>
      </c>
      <c r="G27613" s="4">
        <v>7409151043</v>
      </c>
      <c r="H27613" s="4" t="s">
        <v>156441</v>
      </c>
      <c r="I27613" s="4" t="s">
        <v>156442</v>
      </c>
      <c r="J27613" s="4" t="s">
        <v>156444</v>
      </c>
      <c r="L27613" s="4" t="s">
        <v>9753</v>
      </c>
      <c r="M27613" s="4" t="s">
        <v>319</v>
      </c>
      <c r="N27613" s="4">
        <v>110075</v>
      </c>
      <c r="O27613" s="4" t="s">
        <v>156445</v>
      </c>
      <c r="P27613" s="4"/>
      <c r="Q27613" s="31" t="s">
        <v>156439</v>
      </c>
      <c r="R27613" s="4"/>
      <c r="S27613" s="13" t="s">
        <v>156440</v>
      </c>
      <c r="T27613" s="13"/>
      <c r="U27613" s="13"/>
      <c r="V27613" s="13"/>
      <c r="W27613" s="13"/>
    </row>
    <row r="27614" spans="1:23" x14ac:dyDescent="0.25">
      <c r="A27614" s="4" t="s">
        <v>156448</v>
      </c>
      <c r="B27614" s="4" t="s">
        <v>317</v>
      </c>
      <c r="C27614" s="4" t="s">
        <v>593</v>
      </c>
      <c r="D27614" s="4" t="s">
        <v>5351</v>
      </c>
      <c r="E27614" s="4" t="s">
        <v>27</v>
      </c>
      <c r="F27614" s="4">
        <v>9999979298</v>
      </c>
      <c r="G27614" s="4">
        <v>9999792000</v>
      </c>
      <c r="H27614" s="4" t="s">
        <v>156446</v>
      </c>
      <c r="I27614" s="4" t="s">
        <v>156447</v>
      </c>
      <c r="J27614" s="4" t="s">
        <v>156449</v>
      </c>
      <c r="L27614" s="4" t="s">
        <v>156450</v>
      </c>
      <c r="M27614" s="4" t="s">
        <v>319</v>
      </c>
      <c r="N27614" s="4">
        <v>110017</v>
      </c>
      <c r="O27614" s="4" t="s">
        <v>156451</v>
      </c>
      <c r="P27614" s="4"/>
      <c r="Q27614" s="31"/>
      <c r="R27614" s="4"/>
      <c r="S27614" s="13" t="s">
        <v>231240</v>
      </c>
      <c r="T27614" s="13"/>
      <c r="U27614" s="13"/>
      <c r="V27614" s="13"/>
      <c r="W27614" s="13"/>
    </row>
    <row r="27615" spans="1:23" x14ac:dyDescent="0.25">
      <c r="A27615" s="4" t="s">
        <v>156562</v>
      </c>
      <c r="B27615" s="4" t="s">
        <v>317</v>
      </c>
      <c r="C27615" s="4" t="s">
        <v>375</v>
      </c>
      <c r="D27615" s="4" t="s">
        <v>337</v>
      </c>
      <c r="E27615" s="4" t="s">
        <v>27</v>
      </c>
      <c r="F27615" s="4">
        <v>9891558826</v>
      </c>
      <c r="G27615" s="4">
        <v>9811179136</v>
      </c>
      <c r="H27615" s="4" t="s">
        <v>156561</v>
      </c>
      <c r="I27615" s="4"/>
      <c r="J27615" s="4" t="s">
        <v>156563</v>
      </c>
      <c r="L27615" s="4" t="s">
        <v>15358</v>
      </c>
      <c r="M27615" s="4" t="s">
        <v>319</v>
      </c>
      <c r="N27615" s="4">
        <v>110006</v>
      </c>
      <c r="O27615" s="4"/>
      <c r="P27615" s="4"/>
      <c r="Q27615" s="31"/>
      <c r="R27615" s="4"/>
      <c r="S27615" s="13" t="s">
        <v>202884</v>
      </c>
      <c r="T27615" s="13"/>
      <c r="U27615" s="13"/>
      <c r="V27615" s="13"/>
      <c r="W27615" s="13"/>
    </row>
    <row r="27616" spans="1:23" ht="45" x14ac:dyDescent="0.25">
      <c r="A27616" s="4" t="s">
        <v>156675</v>
      </c>
      <c r="B27616" s="4" t="s">
        <v>317</v>
      </c>
      <c r="C27616" s="4" t="s">
        <v>9149</v>
      </c>
      <c r="D27616" s="4" t="s">
        <v>24716</v>
      </c>
      <c r="E27616" s="4" t="s">
        <v>1081</v>
      </c>
      <c r="F27616" s="4">
        <v>9910088470</v>
      </c>
      <c r="G27616" s="4"/>
      <c r="H27616" s="4" t="s">
        <v>156673</v>
      </c>
      <c r="I27616" s="4" t="s">
        <v>156674</v>
      </c>
      <c r="J27616" s="4" t="s">
        <v>156676</v>
      </c>
      <c r="L27616" s="4" t="s">
        <v>937</v>
      </c>
      <c r="M27616" s="4" t="s">
        <v>319</v>
      </c>
      <c r="N27616" s="4">
        <v>110006</v>
      </c>
      <c r="O27616" s="4"/>
      <c r="P27616" s="4"/>
      <c r="Q27616" s="31" t="s">
        <v>210165</v>
      </c>
      <c r="R27616" s="4"/>
      <c r="S27616" s="13" t="s">
        <v>196891</v>
      </c>
      <c r="T27616" s="13"/>
      <c r="U27616" s="13"/>
      <c r="V27616" s="13"/>
      <c r="W27616" s="13"/>
    </row>
    <row r="27617" spans="1:23" ht="30" x14ac:dyDescent="0.25">
      <c r="A27617" s="4" t="s">
        <v>156765</v>
      </c>
      <c r="B27617" s="4" t="s">
        <v>317</v>
      </c>
      <c r="C27617" s="4" t="s">
        <v>165</v>
      </c>
      <c r="D27617" s="4" t="s">
        <v>3631</v>
      </c>
      <c r="E27617" s="4" t="s">
        <v>27</v>
      </c>
      <c r="F27617" s="4">
        <v>9810363447</v>
      </c>
      <c r="G27617" s="4">
        <v>9891800691</v>
      </c>
      <c r="H27617" s="4" t="s">
        <v>156764</v>
      </c>
      <c r="I27617" s="4"/>
      <c r="J27617" s="4" t="s">
        <v>156766</v>
      </c>
      <c r="L27617" s="4" t="s">
        <v>15609</v>
      </c>
      <c r="M27617" s="4" t="s">
        <v>319</v>
      </c>
      <c r="N27617" s="4">
        <v>110006</v>
      </c>
      <c r="O27617" s="4"/>
      <c r="P27617" s="4"/>
      <c r="Q27617" s="31" t="s">
        <v>210166</v>
      </c>
      <c r="R27617" s="4"/>
      <c r="S27617" s="13" t="s">
        <v>231241</v>
      </c>
      <c r="T27617" s="13"/>
      <c r="U27617" s="13"/>
      <c r="V27617" s="13"/>
      <c r="W27617" s="13"/>
    </row>
    <row r="27618" spans="1:23" ht="30" x14ac:dyDescent="0.25">
      <c r="A27618" s="4" t="s">
        <v>156820</v>
      </c>
      <c r="B27618" s="4" t="s">
        <v>317</v>
      </c>
      <c r="C27618" s="4" t="s">
        <v>5090</v>
      </c>
      <c r="D27618" s="4" t="s">
        <v>99</v>
      </c>
      <c r="E27618" s="4" t="s">
        <v>121631</v>
      </c>
      <c r="F27618" s="4">
        <v>9818685646</v>
      </c>
      <c r="G27618" s="4">
        <v>9871034317</v>
      </c>
      <c r="H27618" s="4" t="s">
        <v>156818</v>
      </c>
      <c r="I27618" s="4" t="s">
        <v>156819</v>
      </c>
      <c r="J27618" s="4" t="s">
        <v>156821</v>
      </c>
      <c r="L27618" s="4" t="s">
        <v>37391</v>
      </c>
      <c r="M27618" s="4" t="s">
        <v>319</v>
      </c>
      <c r="N27618" s="4">
        <v>110048</v>
      </c>
      <c r="O27618" s="4" t="s">
        <v>156822</v>
      </c>
      <c r="P27618" s="4"/>
      <c r="Q27618" s="31" t="s">
        <v>156817</v>
      </c>
      <c r="R27618" s="4"/>
      <c r="S27618" s="13" t="s">
        <v>222285</v>
      </c>
      <c r="T27618" s="13"/>
      <c r="U27618" s="13"/>
      <c r="V27618" s="13"/>
      <c r="W27618" s="13"/>
    </row>
    <row r="27619" spans="1:23" x14ac:dyDescent="0.25">
      <c r="A27619" s="4" t="s">
        <v>156925</v>
      </c>
      <c r="B27619" s="4" t="s">
        <v>317</v>
      </c>
      <c r="C27619" s="4" t="s">
        <v>1600</v>
      </c>
      <c r="D27619" s="4" t="s">
        <v>9442</v>
      </c>
      <c r="E27619" s="4" t="s">
        <v>156922</v>
      </c>
      <c r="F27619" s="4">
        <v>9582533562</v>
      </c>
      <c r="G27619" s="4">
        <v>7599070907</v>
      </c>
      <c r="H27619" s="4" t="s">
        <v>156923</v>
      </c>
      <c r="I27619" s="4" t="s">
        <v>156924</v>
      </c>
      <c r="J27619" s="4" t="s">
        <v>156926</v>
      </c>
      <c r="L27619" s="4" t="s">
        <v>156927</v>
      </c>
      <c r="M27619" s="4" t="s">
        <v>319</v>
      </c>
      <c r="N27619" s="4">
        <v>110011</v>
      </c>
      <c r="O27619" s="4" t="s">
        <v>156928</v>
      </c>
      <c r="P27619" s="4"/>
      <c r="Q27619" s="31"/>
      <c r="R27619" s="4"/>
      <c r="S27619" s="13" t="s">
        <v>202885</v>
      </c>
      <c r="T27619" s="13"/>
      <c r="U27619" s="13"/>
      <c r="V27619" s="13"/>
      <c r="W27619" s="13"/>
    </row>
    <row r="27620" spans="1:23" ht="45" x14ac:dyDescent="0.25">
      <c r="A27620" s="4" t="s">
        <v>156953</v>
      </c>
      <c r="B27620" s="4" t="s">
        <v>317</v>
      </c>
      <c r="C27620" s="4" t="s">
        <v>146355</v>
      </c>
      <c r="D27620" s="4" t="s">
        <v>1777</v>
      </c>
      <c r="E27620" s="4" t="s">
        <v>27</v>
      </c>
      <c r="F27620" s="4">
        <v>9899990869</v>
      </c>
      <c r="G27620" s="4">
        <v>9650281230</v>
      </c>
      <c r="H27620" s="4" t="s">
        <v>156951</v>
      </c>
      <c r="I27620" s="4" t="s">
        <v>156952</v>
      </c>
      <c r="J27620" s="4" t="s">
        <v>156954</v>
      </c>
      <c r="L27620" s="4" t="s">
        <v>38014</v>
      </c>
      <c r="M27620" s="4" t="s">
        <v>319</v>
      </c>
      <c r="N27620" s="4">
        <v>110025</v>
      </c>
      <c r="O27620" s="4"/>
      <c r="P27620" s="4"/>
      <c r="Q27620" s="31" t="s">
        <v>156950</v>
      </c>
      <c r="R27620" s="4"/>
      <c r="S27620" s="13" t="s">
        <v>156950</v>
      </c>
      <c r="T27620" s="13"/>
      <c r="U27620" s="13"/>
      <c r="V27620" s="13"/>
      <c r="W27620" s="13"/>
    </row>
    <row r="27621" spans="1:23" ht="45" x14ac:dyDescent="0.25">
      <c r="A27621" s="4" t="s">
        <v>156984</v>
      </c>
      <c r="B27621" s="4" t="s">
        <v>317</v>
      </c>
      <c r="C27621" s="4" t="s">
        <v>1766</v>
      </c>
      <c r="D27621" s="4" t="s">
        <v>5392</v>
      </c>
      <c r="E27621" s="4" t="s">
        <v>27</v>
      </c>
      <c r="F27621" s="4">
        <v>9810371221</v>
      </c>
      <c r="G27621" s="4">
        <v>9818034206</v>
      </c>
      <c r="H27621" s="4" t="s">
        <v>156983</v>
      </c>
      <c r="I27621" s="4"/>
      <c r="J27621" s="4" t="s">
        <v>156985</v>
      </c>
      <c r="L27621" s="4" t="s">
        <v>12855</v>
      </c>
      <c r="M27621" s="4" t="s">
        <v>319</v>
      </c>
      <c r="N27621" s="4">
        <v>110020</v>
      </c>
      <c r="O27621" s="4"/>
      <c r="P27621" s="4"/>
      <c r="Q27621" s="31" t="s">
        <v>156981</v>
      </c>
      <c r="R27621" s="4"/>
      <c r="S27621" s="13" t="s">
        <v>156982</v>
      </c>
      <c r="T27621" s="13"/>
      <c r="U27621" s="13"/>
      <c r="V27621" s="13"/>
      <c r="W27621" s="13"/>
    </row>
    <row r="27622" spans="1:23" x14ac:dyDescent="0.25">
      <c r="A27622" s="4" t="s">
        <v>156988</v>
      </c>
      <c r="B27622" s="4" t="s">
        <v>317</v>
      </c>
      <c r="C27622" s="4" t="s">
        <v>13593</v>
      </c>
      <c r="D27622" s="4" t="s">
        <v>156986</v>
      </c>
      <c r="E27622" s="4" t="s">
        <v>34</v>
      </c>
      <c r="F27622" s="4">
        <v>9811965388</v>
      </c>
      <c r="G27622" s="4"/>
      <c r="H27622" s="4" t="s">
        <v>156987</v>
      </c>
      <c r="I27622" s="4"/>
      <c r="J27622" s="4" t="s">
        <v>156989</v>
      </c>
      <c r="L27622" s="4" t="s">
        <v>29895</v>
      </c>
      <c r="M27622" s="4" t="s">
        <v>319</v>
      </c>
      <c r="N27622" s="4">
        <v>110001</v>
      </c>
      <c r="O27622" s="4" t="s">
        <v>156990</v>
      </c>
      <c r="P27622" s="4"/>
      <c r="Q27622" s="31"/>
      <c r="R27622" s="4"/>
      <c r="S27622" s="13" t="s">
        <v>202886</v>
      </c>
      <c r="T27622" s="13"/>
      <c r="U27622" s="13"/>
      <c r="V27622" s="13"/>
      <c r="W27622" s="13"/>
    </row>
    <row r="27623" spans="1:23" ht="30" x14ac:dyDescent="0.25">
      <c r="A27623" s="4" t="s">
        <v>156998</v>
      </c>
      <c r="B27623" s="4" t="s">
        <v>317</v>
      </c>
      <c r="C27623" s="4" t="s">
        <v>712</v>
      </c>
      <c r="D27623" s="4" t="s">
        <v>156996</v>
      </c>
      <c r="E27623" s="4" t="s">
        <v>84</v>
      </c>
      <c r="F27623" s="4">
        <v>9650761324</v>
      </c>
      <c r="G27623" s="4"/>
      <c r="H27623" s="4" t="s">
        <v>156997</v>
      </c>
      <c r="I27623" s="4"/>
      <c r="J27623" s="4" t="s">
        <v>156999</v>
      </c>
      <c r="L27623" s="4" t="s">
        <v>157000</v>
      </c>
      <c r="M27623" s="4" t="s">
        <v>319</v>
      </c>
      <c r="N27623" s="4">
        <v>110024</v>
      </c>
      <c r="O27623" s="4"/>
      <c r="P27623" s="4"/>
      <c r="Q27623" s="31" t="s">
        <v>222286</v>
      </c>
      <c r="R27623" s="4"/>
      <c r="S27623" s="13" t="s">
        <v>222287</v>
      </c>
      <c r="T27623" s="13"/>
      <c r="U27623" s="13"/>
      <c r="V27623" s="13"/>
      <c r="W27623" s="13"/>
    </row>
    <row r="27624" spans="1:23" x14ac:dyDescent="0.25">
      <c r="A27624" s="4" t="s">
        <v>157013</v>
      </c>
      <c r="B27624" s="4" t="s">
        <v>317</v>
      </c>
      <c r="C27624" s="4" t="s">
        <v>2583</v>
      </c>
      <c r="D27624" s="4" t="s">
        <v>1044</v>
      </c>
      <c r="E27624" s="4" t="s">
        <v>27</v>
      </c>
      <c r="F27624" s="4">
        <v>9891397755</v>
      </c>
      <c r="G27624" s="4">
        <v>9871324432</v>
      </c>
      <c r="H27624" s="4" t="s">
        <v>157012</v>
      </c>
      <c r="I27624" s="4"/>
      <c r="J27624" s="4" t="s">
        <v>157014</v>
      </c>
      <c r="L27624" s="4" t="s">
        <v>23983</v>
      </c>
      <c r="M27624" s="4" t="s">
        <v>319</v>
      </c>
      <c r="N27624" s="4">
        <v>110034</v>
      </c>
      <c r="O27624" s="4" t="s">
        <v>157015</v>
      </c>
      <c r="P27624" s="4"/>
      <c r="Q27624" s="31"/>
      <c r="R27624" s="4"/>
      <c r="S27624" s="13" t="s">
        <v>157011</v>
      </c>
      <c r="T27624" s="13"/>
      <c r="U27624" s="13"/>
      <c r="V27624" s="13"/>
      <c r="W27624" s="13"/>
    </row>
    <row r="27625" spans="1:23" x14ac:dyDescent="0.25">
      <c r="A27625" s="4" t="s">
        <v>157017</v>
      </c>
      <c r="B27625" s="4" t="s">
        <v>317</v>
      </c>
      <c r="C27625" s="4" t="s">
        <v>32158</v>
      </c>
      <c r="D27625" s="4"/>
      <c r="E27625" s="4" t="s">
        <v>175</v>
      </c>
      <c r="F27625" s="4">
        <v>9811289598</v>
      </c>
      <c r="G27625" s="4"/>
      <c r="H27625" s="4" t="s">
        <v>157016</v>
      </c>
      <c r="I27625" s="4"/>
      <c r="J27625" s="4" t="s">
        <v>157018</v>
      </c>
      <c r="L27625" s="4"/>
      <c r="M27625" s="4" t="s">
        <v>319</v>
      </c>
      <c r="N27625" s="4">
        <v>110017</v>
      </c>
      <c r="O27625" s="4" t="s">
        <v>157019</v>
      </c>
      <c r="P27625" s="4"/>
      <c r="Q27625" s="31" t="s">
        <v>205650</v>
      </c>
      <c r="R27625" s="4"/>
      <c r="S27625" s="13" t="s">
        <v>231242</v>
      </c>
      <c r="T27625" s="13"/>
      <c r="U27625" s="13"/>
      <c r="V27625" s="13"/>
      <c r="W27625" s="13"/>
    </row>
    <row r="27626" spans="1:23" x14ac:dyDescent="0.25">
      <c r="A27626" s="4" t="s">
        <v>157130</v>
      </c>
      <c r="B27626" s="4" t="s">
        <v>317</v>
      </c>
      <c r="C27626" s="4" t="s">
        <v>520</v>
      </c>
      <c r="D27626" s="4" t="s">
        <v>242</v>
      </c>
      <c r="E27626" s="4" t="s">
        <v>27</v>
      </c>
      <c r="F27626" s="4">
        <v>9810132774</v>
      </c>
      <c r="G27626" s="4"/>
      <c r="H27626" s="4" t="s">
        <v>157129</v>
      </c>
      <c r="I27626" s="4"/>
      <c r="J27626" s="4" t="s">
        <v>157131</v>
      </c>
      <c r="L27626" s="4" t="s">
        <v>157132</v>
      </c>
      <c r="M27626" s="4" t="s">
        <v>319</v>
      </c>
      <c r="N27626" s="4">
        <v>110092</v>
      </c>
      <c r="O27626" s="4" t="s">
        <v>157133</v>
      </c>
      <c r="P27626" s="4"/>
      <c r="Q27626" s="31"/>
      <c r="R27626" s="4"/>
      <c r="S27626" s="13" t="s">
        <v>231243</v>
      </c>
      <c r="T27626" s="13"/>
      <c r="U27626" s="13"/>
      <c r="V27626" s="13"/>
      <c r="W27626" s="13"/>
    </row>
    <row r="27627" spans="1:23" ht="30" x14ac:dyDescent="0.25">
      <c r="A27627" s="4" t="s">
        <v>157217</v>
      </c>
      <c r="B27627" s="4" t="s">
        <v>317</v>
      </c>
      <c r="C27627" s="4" t="s">
        <v>4565</v>
      </c>
      <c r="D27627" s="4" t="s">
        <v>1502</v>
      </c>
      <c r="E27627" s="4" t="s">
        <v>34</v>
      </c>
      <c r="F27627" s="4">
        <v>9999250099</v>
      </c>
      <c r="G27627" s="4">
        <v>8745834562</v>
      </c>
      <c r="H27627" s="4" t="s">
        <v>157216</v>
      </c>
      <c r="I27627" s="4"/>
      <c r="J27627" s="4" t="s">
        <v>157218</v>
      </c>
      <c r="L27627" s="4" t="s">
        <v>157219</v>
      </c>
      <c r="M27627" s="4" t="s">
        <v>319</v>
      </c>
      <c r="N27627" s="4">
        <v>110007</v>
      </c>
      <c r="O27627" s="4"/>
      <c r="P27627" s="4"/>
      <c r="Q27627" s="31" t="s">
        <v>157215</v>
      </c>
      <c r="R27627" s="4"/>
      <c r="S27627" s="13" t="s">
        <v>231244</v>
      </c>
      <c r="T27627" s="13"/>
      <c r="U27627" s="13"/>
      <c r="V27627" s="13"/>
      <c r="W27627" s="13"/>
    </row>
    <row r="27628" spans="1:23" x14ac:dyDescent="0.25">
      <c r="A27628" s="4" t="s">
        <v>157246</v>
      </c>
      <c r="B27628" s="4" t="s">
        <v>317</v>
      </c>
      <c r="C27628" s="4" t="s">
        <v>593</v>
      </c>
      <c r="D27628" s="4" t="s">
        <v>337</v>
      </c>
      <c r="E27628" s="4" t="s">
        <v>175</v>
      </c>
      <c r="F27628" s="4">
        <v>9810152450</v>
      </c>
      <c r="G27628" s="4"/>
      <c r="H27628" s="4" t="s">
        <v>157244</v>
      </c>
      <c r="I27628" s="4" t="s">
        <v>157245</v>
      </c>
      <c r="J27628" s="4" t="s">
        <v>157247</v>
      </c>
      <c r="L27628" s="4" t="s">
        <v>38014</v>
      </c>
      <c r="M27628" s="4" t="s">
        <v>319</v>
      </c>
      <c r="N27628" s="4">
        <v>110065</v>
      </c>
      <c r="O27628" s="4"/>
      <c r="P27628" s="4"/>
      <c r="Q27628" s="31"/>
      <c r="R27628" s="4"/>
      <c r="S27628" s="13" t="s">
        <v>157243</v>
      </c>
      <c r="T27628" s="13"/>
      <c r="U27628" s="13"/>
      <c r="V27628" s="13"/>
      <c r="W27628" s="13"/>
    </row>
    <row r="27629" spans="1:23" x14ac:dyDescent="0.25">
      <c r="A27629" s="4" t="s">
        <v>157289</v>
      </c>
      <c r="B27629" s="4" t="s">
        <v>317</v>
      </c>
      <c r="C27629" s="4" t="s">
        <v>2183</v>
      </c>
      <c r="D27629" s="4" t="s">
        <v>157287</v>
      </c>
      <c r="E27629" s="4" t="s">
        <v>235</v>
      </c>
      <c r="F27629" s="4">
        <v>9810004966</v>
      </c>
      <c r="G27629" s="4">
        <v>9289814406</v>
      </c>
      <c r="H27629" s="4" t="s">
        <v>157288</v>
      </c>
      <c r="I27629" s="4"/>
      <c r="J27629" s="4" t="s">
        <v>157290</v>
      </c>
      <c r="L27629" s="4" t="s">
        <v>157291</v>
      </c>
      <c r="M27629" s="4" t="s">
        <v>319</v>
      </c>
      <c r="N27629" s="4">
        <v>110020</v>
      </c>
      <c r="O27629" s="4" t="s">
        <v>157292</v>
      </c>
      <c r="P27629" s="4"/>
      <c r="Q27629" s="31"/>
      <c r="R27629" s="4"/>
      <c r="S27629" s="13" t="s">
        <v>222288</v>
      </c>
      <c r="T27629" s="13"/>
      <c r="U27629" s="13"/>
      <c r="V27629" s="13"/>
      <c r="W27629" s="13"/>
    </row>
    <row r="27630" spans="1:23" x14ac:dyDescent="0.25">
      <c r="A27630" s="4" t="s">
        <v>157294</v>
      </c>
      <c r="B27630" s="4" t="s">
        <v>317</v>
      </c>
      <c r="C27630" s="4" t="s">
        <v>40935</v>
      </c>
      <c r="D27630" s="4" t="s">
        <v>194</v>
      </c>
      <c r="E27630" s="4" t="s">
        <v>27</v>
      </c>
      <c r="F27630" s="4">
        <v>9506688480</v>
      </c>
      <c r="G27630" s="4"/>
      <c r="H27630" s="4" t="s">
        <v>157293</v>
      </c>
      <c r="I27630" s="4"/>
      <c r="J27630" s="4" t="s">
        <v>157295</v>
      </c>
      <c r="L27630" s="4" t="s">
        <v>4524</v>
      </c>
      <c r="M27630" s="4" t="s">
        <v>319</v>
      </c>
      <c r="N27630" s="4">
        <v>220226</v>
      </c>
      <c r="O27630" s="4" t="s">
        <v>157296</v>
      </c>
      <c r="P27630" s="4"/>
      <c r="Q27630" s="31"/>
      <c r="R27630" s="4"/>
      <c r="S27630" s="13" t="s">
        <v>231245</v>
      </c>
      <c r="T27630" s="13"/>
      <c r="U27630" s="13"/>
      <c r="V27630" s="13"/>
      <c r="W27630" s="13"/>
    </row>
    <row r="27631" spans="1:23" ht="30" x14ac:dyDescent="0.25">
      <c r="A27631" s="4" t="s">
        <v>157359</v>
      </c>
      <c r="B27631" s="4" t="s">
        <v>317</v>
      </c>
      <c r="C27631" s="4" t="s">
        <v>8707</v>
      </c>
      <c r="D27631" s="4" t="s">
        <v>157356</v>
      </c>
      <c r="E27631" s="4" t="s">
        <v>27</v>
      </c>
      <c r="F27631" s="4">
        <v>8743874363</v>
      </c>
      <c r="G27631" s="4">
        <v>9999202063</v>
      </c>
      <c r="H27631" s="4" t="s">
        <v>157357</v>
      </c>
      <c r="I27631" s="4" t="s">
        <v>157358</v>
      </c>
      <c r="J27631" s="4" t="s">
        <v>157360</v>
      </c>
      <c r="L27631" s="4" t="s">
        <v>48163</v>
      </c>
      <c r="M27631" s="4" t="s">
        <v>319</v>
      </c>
      <c r="N27631" s="4">
        <v>110070</v>
      </c>
      <c r="O27631" s="4"/>
      <c r="P27631" s="4"/>
      <c r="Q27631" s="31" t="s">
        <v>157355</v>
      </c>
      <c r="R27631" s="4"/>
      <c r="S27631" s="13" t="s">
        <v>231246</v>
      </c>
      <c r="T27631" s="13"/>
      <c r="U27631" s="13"/>
      <c r="V27631" s="13"/>
      <c r="W27631" s="13"/>
    </row>
    <row r="27632" spans="1:23" ht="30" x14ac:dyDescent="0.25">
      <c r="A27632" s="4" t="s">
        <v>157568</v>
      </c>
      <c r="B27632" s="4" t="s">
        <v>317</v>
      </c>
      <c r="C27632" s="4" t="s">
        <v>1420</v>
      </c>
      <c r="D27632" s="4" t="s">
        <v>157564</v>
      </c>
      <c r="E27632" s="4" t="s">
        <v>157565</v>
      </c>
      <c r="F27632" s="4">
        <v>8392914901</v>
      </c>
      <c r="G27632" s="4">
        <v>8392914912</v>
      </c>
      <c r="H27632" s="4" t="s">
        <v>157566</v>
      </c>
      <c r="I27632" s="4" t="s">
        <v>157567</v>
      </c>
      <c r="J27632" s="4" t="s">
        <v>157569</v>
      </c>
      <c r="L27632" s="4" t="s">
        <v>4755</v>
      </c>
      <c r="M27632" s="4" t="s">
        <v>319</v>
      </c>
      <c r="N27632" s="4">
        <v>110002</v>
      </c>
      <c r="O27632" s="4"/>
      <c r="P27632" s="4"/>
      <c r="Q27632" s="31" t="s">
        <v>157563</v>
      </c>
      <c r="R27632" s="4"/>
      <c r="S27632" s="13" t="s">
        <v>202887</v>
      </c>
      <c r="T27632" s="13"/>
      <c r="U27632" s="13"/>
      <c r="V27632" s="13"/>
      <c r="W27632" s="13"/>
    </row>
    <row r="27633" spans="1:23" ht="45" x14ac:dyDescent="0.25">
      <c r="A27633" s="4" t="s">
        <v>157573</v>
      </c>
      <c r="B27633" s="4" t="s">
        <v>317</v>
      </c>
      <c r="C27633" s="4" t="s">
        <v>43517</v>
      </c>
      <c r="D27633" s="4" t="s">
        <v>194</v>
      </c>
      <c r="E27633" s="4" t="s">
        <v>84</v>
      </c>
      <c r="F27633" s="4">
        <v>9212434393</v>
      </c>
      <c r="G27633" s="4"/>
      <c r="H27633" s="4" t="s">
        <v>157571</v>
      </c>
      <c r="I27633" s="4" t="s">
        <v>157572</v>
      </c>
      <c r="J27633" s="4" t="s">
        <v>157574</v>
      </c>
      <c r="L27633" s="4" t="s">
        <v>3585</v>
      </c>
      <c r="M27633" s="4" t="s">
        <v>319</v>
      </c>
      <c r="N27633" s="4">
        <v>110039</v>
      </c>
      <c r="O27633" s="4" t="s">
        <v>157575</v>
      </c>
      <c r="P27633" s="4"/>
      <c r="Q27633" s="31" t="s">
        <v>157570</v>
      </c>
      <c r="R27633" s="4"/>
      <c r="S27633" s="13" t="s">
        <v>231247</v>
      </c>
      <c r="T27633" s="13"/>
      <c r="U27633" s="13"/>
      <c r="V27633" s="13"/>
      <c r="W27633" s="13"/>
    </row>
    <row r="27634" spans="1:23" x14ac:dyDescent="0.25">
      <c r="A27634" s="4" t="s">
        <v>157646</v>
      </c>
      <c r="B27634" s="4" t="s">
        <v>317</v>
      </c>
      <c r="C27634" s="4" t="s">
        <v>34427</v>
      </c>
      <c r="D27634" s="4" t="s">
        <v>26020</v>
      </c>
      <c r="E27634" s="4" t="s">
        <v>157643</v>
      </c>
      <c r="F27634" s="4">
        <v>9212766601</v>
      </c>
      <c r="G27634" s="4">
        <v>9560046601</v>
      </c>
      <c r="H27634" s="4" t="s">
        <v>157644</v>
      </c>
      <c r="I27634" s="4" t="s">
        <v>157645</v>
      </c>
      <c r="J27634" s="4" t="s">
        <v>157647</v>
      </c>
      <c r="L27634" s="4" t="s">
        <v>38248</v>
      </c>
      <c r="M27634" s="4" t="s">
        <v>319</v>
      </c>
      <c r="N27634" s="4">
        <v>110085</v>
      </c>
      <c r="O27634" s="4" t="s">
        <v>157648</v>
      </c>
      <c r="P27634" s="4"/>
      <c r="Q27634" s="31" t="s">
        <v>157642</v>
      </c>
      <c r="R27634" s="4"/>
      <c r="S27634" s="13" t="s">
        <v>231248</v>
      </c>
      <c r="T27634" s="13"/>
      <c r="U27634" s="13"/>
      <c r="V27634" s="13"/>
      <c r="W27634" s="13"/>
    </row>
    <row r="27635" spans="1:23" x14ac:dyDescent="0.25">
      <c r="A27635" s="4" t="s">
        <v>157660</v>
      </c>
      <c r="B27635" s="4" t="s">
        <v>317</v>
      </c>
      <c r="C27635" s="4" t="s">
        <v>157658</v>
      </c>
      <c r="D27635" s="4" t="s">
        <v>3132</v>
      </c>
      <c r="E27635" s="4" t="s">
        <v>34</v>
      </c>
      <c r="F27635" s="4">
        <v>9811313549</v>
      </c>
      <c r="G27635" s="4"/>
      <c r="H27635" s="4" t="s">
        <v>157659</v>
      </c>
      <c r="I27635" s="4"/>
      <c r="J27635" s="4" t="s">
        <v>157661</v>
      </c>
      <c r="L27635" s="4" t="s">
        <v>24625</v>
      </c>
      <c r="M27635" s="4" t="s">
        <v>319</v>
      </c>
      <c r="N27635" s="4">
        <v>110024</v>
      </c>
      <c r="O27635" s="4"/>
      <c r="P27635" s="4"/>
      <c r="Q27635" s="31"/>
      <c r="R27635" s="4"/>
      <c r="S27635" s="13" t="s">
        <v>222289</v>
      </c>
      <c r="T27635" s="13"/>
      <c r="U27635" s="13"/>
      <c r="V27635" s="13"/>
      <c r="W27635" s="13"/>
    </row>
    <row r="27636" spans="1:23" x14ac:dyDescent="0.25">
      <c r="A27636" s="4" t="s">
        <v>157679</v>
      </c>
      <c r="B27636" s="4" t="s">
        <v>317</v>
      </c>
      <c r="C27636" s="4" t="s">
        <v>9454</v>
      </c>
      <c r="D27636" s="4" t="s">
        <v>194</v>
      </c>
      <c r="E27636" s="4" t="s">
        <v>27</v>
      </c>
      <c r="F27636" s="4">
        <v>9910033198</v>
      </c>
      <c r="G27636" s="4"/>
      <c r="H27636" s="4" t="s">
        <v>157677</v>
      </c>
      <c r="I27636" s="4" t="s">
        <v>157678</v>
      </c>
      <c r="J27636" s="4" t="s">
        <v>157680</v>
      </c>
      <c r="L27636" s="4" t="s">
        <v>11545</v>
      </c>
      <c r="M27636" s="4" t="s">
        <v>319</v>
      </c>
      <c r="N27636" s="4">
        <v>110037</v>
      </c>
      <c r="O27636" s="4" t="s">
        <v>157681</v>
      </c>
      <c r="P27636" s="4"/>
      <c r="Q27636" s="31"/>
      <c r="R27636" s="4"/>
      <c r="S27636" s="13" t="s">
        <v>230222</v>
      </c>
      <c r="T27636" s="13"/>
      <c r="U27636" s="13"/>
      <c r="V27636" s="13"/>
      <c r="W27636" s="13"/>
    </row>
    <row r="27637" spans="1:23" ht="45" x14ac:dyDescent="0.25">
      <c r="A27637" s="4" t="s">
        <v>157691</v>
      </c>
      <c r="B27637" s="4" t="s">
        <v>317</v>
      </c>
      <c r="C27637" s="4" t="s">
        <v>491</v>
      </c>
      <c r="D27637" s="4" t="s">
        <v>157688</v>
      </c>
      <c r="E27637" s="4" t="s">
        <v>1081</v>
      </c>
      <c r="F27637" s="4">
        <v>9910066756</v>
      </c>
      <c r="G27637" s="4"/>
      <c r="H27637" s="4" t="s">
        <v>157689</v>
      </c>
      <c r="I27637" s="4" t="s">
        <v>157690</v>
      </c>
      <c r="J27637" s="4" t="s">
        <v>157692</v>
      </c>
      <c r="L27637" s="4" t="s">
        <v>1527</v>
      </c>
      <c r="M27637" s="4" t="s">
        <v>319</v>
      </c>
      <c r="N27637" s="4">
        <v>110005</v>
      </c>
      <c r="O27637" s="4"/>
      <c r="P27637" s="4"/>
      <c r="Q27637" s="31" t="s">
        <v>157687</v>
      </c>
      <c r="R27637" s="4"/>
      <c r="S27637" s="13" t="s">
        <v>222290</v>
      </c>
      <c r="T27637" s="13"/>
      <c r="U27637" s="13"/>
      <c r="V27637" s="13"/>
      <c r="W27637" s="13"/>
    </row>
    <row r="27638" spans="1:23" ht="30" x14ac:dyDescent="0.25">
      <c r="A27638" s="4" t="s">
        <v>157731</v>
      </c>
      <c r="B27638" s="4" t="s">
        <v>317</v>
      </c>
      <c r="C27638" s="4" t="s">
        <v>23787</v>
      </c>
      <c r="D27638" s="4" t="s">
        <v>84721</v>
      </c>
      <c r="E27638" s="4" t="s">
        <v>27</v>
      </c>
      <c r="F27638" s="4">
        <v>9891021641</v>
      </c>
      <c r="G27638" s="4"/>
      <c r="H27638" s="4" t="s">
        <v>157730</v>
      </c>
      <c r="I27638" s="4"/>
      <c r="J27638" s="4" t="s">
        <v>157732</v>
      </c>
      <c r="L27638" s="4" t="s">
        <v>157733</v>
      </c>
      <c r="M27638" s="4" t="s">
        <v>319</v>
      </c>
      <c r="N27638" s="4">
        <v>110019</v>
      </c>
      <c r="O27638" s="4" t="s">
        <v>157734</v>
      </c>
      <c r="P27638" s="4"/>
      <c r="Q27638" s="31" t="s">
        <v>222291</v>
      </c>
      <c r="R27638" s="4"/>
      <c r="S27638" s="13" t="s">
        <v>222292</v>
      </c>
      <c r="T27638" s="13"/>
      <c r="U27638" s="13"/>
      <c r="V27638" s="13"/>
      <c r="W27638" s="13"/>
    </row>
    <row r="27639" spans="1:23" x14ac:dyDescent="0.25">
      <c r="A27639" s="4" t="s">
        <v>157851</v>
      </c>
      <c r="B27639" s="4" t="s">
        <v>317</v>
      </c>
      <c r="C27639" s="4" t="s">
        <v>157848</v>
      </c>
      <c r="D27639" s="4" t="s">
        <v>744</v>
      </c>
      <c r="E27639" s="4" t="s">
        <v>175</v>
      </c>
      <c r="F27639" s="4">
        <v>8743016314</v>
      </c>
      <c r="G27639" s="4">
        <v>8603402692</v>
      </c>
      <c r="H27639" s="4" t="s">
        <v>157849</v>
      </c>
      <c r="I27639" s="4" t="s">
        <v>157850</v>
      </c>
      <c r="J27639" s="4" t="s">
        <v>157852</v>
      </c>
      <c r="L27639" s="4" t="s">
        <v>12968</v>
      </c>
      <c r="M27639" s="4" t="s">
        <v>319</v>
      </c>
      <c r="N27639" s="4">
        <v>110091</v>
      </c>
      <c r="O27639" s="4" t="s">
        <v>157853</v>
      </c>
      <c r="P27639" s="4"/>
      <c r="Q27639" s="31"/>
      <c r="R27639" s="4"/>
      <c r="S27639" s="13" t="s">
        <v>157847</v>
      </c>
      <c r="T27639" s="13"/>
      <c r="U27639" s="13"/>
      <c r="V27639" s="13"/>
      <c r="W27639" s="13"/>
    </row>
    <row r="27640" spans="1:23" x14ac:dyDescent="0.25">
      <c r="A27640" s="4" t="s">
        <v>157929</v>
      </c>
      <c r="B27640" s="4" t="s">
        <v>317</v>
      </c>
      <c r="C27640" s="4" t="s">
        <v>4167</v>
      </c>
      <c r="D27640" s="4" t="s">
        <v>6223</v>
      </c>
      <c r="E27640" s="4" t="s">
        <v>65</v>
      </c>
      <c r="F27640" s="4">
        <v>9811006083</v>
      </c>
      <c r="G27640" s="4"/>
      <c r="H27640" s="4" t="s">
        <v>157928</v>
      </c>
      <c r="I27640" s="4"/>
      <c r="J27640" s="4" t="s">
        <v>157930</v>
      </c>
      <c r="L27640" s="4" t="s">
        <v>157931</v>
      </c>
      <c r="M27640" s="4" t="s">
        <v>319</v>
      </c>
      <c r="N27640" s="4">
        <v>110048</v>
      </c>
      <c r="O27640" s="4" t="s">
        <v>157932</v>
      </c>
      <c r="P27640" s="4"/>
      <c r="Q27640" s="31"/>
      <c r="R27640" s="4"/>
      <c r="S27640" s="13" t="s">
        <v>231249</v>
      </c>
      <c r="T27640" s="13"/>
      <c r="U27640" s="13"/>
      <c r="V27640" s="13"/>
      <c r="W27640" s="13"/>
    </row>
    <row r="27641" spans="1:23" ht="30" x14ac:dyDescent="0.25">
      <c r="A27641" s="4" t="s">
        <v>157948</v>
      </c>
      <c r="B27641" s="4" t="s">
        <v>317</v>
      </c>
      <c r="C27641" s="4" t="s">
        <v>74</v>
      </c>
      <c r="D27641" s="4"/>
      <c r="E27641" s="4" t="s">
        <v>74</v>
      </c>
      <c r="F27641" s="4">
        <v>9810258202</v>
      </c>
      <c r="G27641" s="4"/>
      <c r="H27641" s="4" t="s">
        <v>157947</v>
      </c>
      <c r="I27641" s="4"/>
      <c r="J27641" s="4" t="s">
        <v>157949</v>
      </c>
      <c r="L27641" s="4" t="s">
        <v>7692</v>
      </c>
      <c r="M27641" s="4" t="s">
        <v>319</v>
      </c>
      <c r="N27641" s="4">
        <v>110059</v>
      </c>
      <c r="O27641" s="4" t="s">
        <v>157950</v>
      </c>
      <c r="P27641" s="4"/>
      <c r="Q27641" s="31" t="s">
        <v>157946</v>
      </c>
      <c r="R27641" s="4"/>
      <c r="S27641" s="13" t="s">
        <v>202888</v>
      </c>
      <c r="T27641" s="13"/>
      <c r="U27641" s="13"/>
      <c r="V27641" s="13"/>
      <c r="W27641" s="13"/>
    </row>
    <row r="27642" spans="1:23" x14ac:dyDescent="0.25">
      <c r="A27642" s="4" t="s">
        <v>157982</v>
      </c>
      <c r="B27642" s="4" t="s">
        <v>317</v>
      </c>
      <c r="C27642" s="4" t="s">
        <v>69170</v>
      </c>
      <c r="D27642" s="4" t="s">
        <v>420</v>
      </c>
      <c r="E27642" s="4" t="s">
        <v>34</v>
      </c>
      <c r="F27642" s="4">
        <v>9810018231</v>
      </c>
      <c r="G27642" s="4">
        <v>9810018231</v>
      </c>
      <c r="H27642" s="4" t="s">
        <v>157980</v>
      </c>
      <c r="I27642" s="4" t="s">
        <v>157981</v>
      </c>
      <c r="J27642" s="4" t="s">
        <v>157983</v>
      </c>
      <c r="L27642" s="4" t="s">
        <v>8804</v>
      </c>
      <c r="M27642" s="4" t="s">
        <v>319</v>
      </c>
      <c r="N27642" s="4">
        <v>110018</v>
      </c>
      <c r="O27642" s="4"/>
      <c r="P27642" s="4"/>
      <c r="Q27642" s="31"/>
      <c r="R27642" s="4"/>
      <c r="S27642" s="13" t="s">
        <v>196892</v>
      </c>
      <c r="T27642" s="13"/>
      <c r="U27642" s="13"/>
      <c r="V27642" s="13"/>
      <c r="W27642" s="13"/>
    </row>
    <row r="27643" spans="1:23" ht="45" x14ac:dyDescent="0.25">
      <c r="A27643" s="4" t="s">
        <v>158176</v>
      </c>
      <c r="B27643" s="4" t="s">
        <v>317</v>
      </c>
      <c r="C27643" s="4" t="s">
        <v>4486</v>
      </c>
      <c r="D27643" s="4" t="s">
        <v>4762</v>
      </c>
      <c r="E27643" s="4" t="s">
        <v>74</v>
      </c>
      <c r="F27643" s="4">
        <v>8860425438</v>
      </c>
      <c r="G27643" s="4"/>
      <c r="H27643" s="4" t="s">
        <v>158174</v>
      </c>
      <c r="I27643" s="4" t="s">
        <v>158175</v>
      </c>
      <c r="J27643" s="4" t="s">
        <v>158177</v>
      </c>
      <c r="L27643" s="4" t="s">
        <v>4755</v>
      </c>
      <c r="M27643" s="4" t="s">
        <v>319</v>
      </c>
      <c r="N27643" s="4">
        <v>110002</v>
      </c>
      <c r="O27643" s="4"/>
      <c r="P27643" s="4"/>
      <c r="Q27643" s="31" t="s">
        <v>158173</v>
      </c>
      <c r="R27643" s="4"/>
      <c r="S27643" s="13" t="s">
        <v>196893</v>
      </c>
      <c r="T27643" s="13"/>
      <c r="U27643" s="13"/>
      <c r="V27643" s="13"/>
      <c r="W27643" s="13"/>
    </row>
    <row r="27644" spans="1:23" ht="45" x14ac:dyDescent="0.25">
      <c r="A27644" s="4" t="s">
        <v>158194</v>
      </c>
      <c r="B27644" s="4" t="s">
        <v>317</v>
      </c>
      <c r="C27644" s="4" t="s">
        <v>12288</v>
      </c>
      <c r="D27644" s="4" t="s">
        <v>21727</v>
      </c>
      <c r="E27644" s="4" t="s">
        <v>14854</v>
      </c>
      <c r="F27644" s="4">
        <v>8010459459</v>
      </c>
      <c r="G27644" s="4"/>
      <c r="H27644" s="4" t="s">
        <v>158192</v>
      </c>
      <c r="I27644" s="4" t="s">
        <v>158193</v>
      </c>
      <c r="J27644" s="4" t="s">
        <v>158195</v>
      </c>
      <c r="L27644" s="4" t="s">
        <v>40306</v>
      </c>
      <c r="M27644" s="4" t="s">
        <v>319</v>
      </c>
      <c r="N27644" s="4">
        <v>110092</v>
      </c>
      <c r="O27644" s="4"/>
      <c r="P27644" s="4"/>
      <c r="Q27644" s="31" t="s">
        <v>158191</v>
      </c>
      <c r="R27644" s="4"/>
      <c r="S27644" s="13" t="s">
        <v>202889</v>
      </c>
      <c r="T27644" s="13"/>
      <c r="U27644" s="13"/>
      <c r="V27644" s="13"/>
      <c r="W27644" s="13"/>
    </row>
    <row r="27645" spans="1:23" ht="30" x14ac:dyDescent="0.25">
      <c r="A27645" s="4" t="s">
        <v>158247</v>
      </c>
      <c r="B27645" s="4" t="s">
        <v>317</v>
      </c>
      <c r="C27645" s="4" t="s">
        <v>1145</v>
      </c>
      <c r="D27645" s="4" t="s">
        <v>337</v>
      </c>
      <c r="E27645" s="4" t="s">
        <v>27</v>
      </c>
      <c r="F27645" s="4">
        <v>9811024997</v>
      </c>
      <c r="G27645" s="4"/>
      <c r="H27645" s="4" t="s">
        <v>158246</v>
      </c>
      <c r="I27645" s="4"/>
      <c r="J27645" s="4" t="s">
        <v>158248</v>
      </c>
      <c r="L27645" s="4" t="s">
        <v>29010</v>
      </c>
      <c r="M27645" s="4" t="s">
        <v>319</v>
      </c>
      <c r="N27645" s="4">
        <v>110019</v>
      </c>
      <c r="O27645" s="4" t="s">
        <v>158249</v>
      </c>
      <c r="P27645" s="4"/>
      <c r="Q27645" s="31" t="s">
        <v>205651</v>
      </c>
      <c r="R27645" s="4"/>
      <c r="S27645" s="13" t="s">
        <v>202890</v>
      </c>
      <c r="T27645" s="13"/>
      <c r="U27645" s="13"/>
      <c r="V27645" s="13"/>
      <c r="W27645" s="13"/>
    </row>
    <row r="27646" spans="1:23" ht="45" x14ac:dyDescent="0.25">
      <c r="A27646" s="4" t="s">
        <v>158361</v>
      </c>
      <c r="B27646" s="4" t="s">
        <v>317</v>
      </c>
      <c r="C27646" s="4" t="s">
        <v>2636</v>
      </c>
      <c r="D27646" s="4" t="s">
        <v>158359</v>
      </c>
      <c r="E27646" s="4" t="s">
        <v>916</v>
      </c>
      <c r="F27646" s="4">
        <v>9313208596</v>
      </c>
      <c r="G27646" s="4">
        <v>9313431030</v>
      </c>
      <c r="H27646" s="4" t="s">
        <v>158360</v>
      </c>
      <c r="I27646" s="4"/>
      <c r="J27646" s="4" t="s">
        <v>158362</v>
      </c>
      <c r="L27646" s="4" t="s">
        <v>158363</v>
      </c>
      <c r="M27646" s="4" t="s">
        <v>319</v>
      </c>
      <c r="N27646" s="4">
        <v>110077</v>
      </c>
      <c r="O27646" s="4"/>
      <c r="P27646" s="4"/>
      <c r="Q27646" s="31" t="s">
        <v>210167</v>
      </c>
      <c r="R27646" s="4"/>
      <c r="S27646" s="13" t="s">
        <v>231250</v>
      </c>
      <c r="T27646" s="13"/>
      <c r="U27646" s="13"/>
      <c r="V27646" s="13"/>
      <c r="W27646" s="13"/>
    </row>
    <row r="27647" spans="1:23" x14ac:dyDescent="0.25">
      <c r="A27647" s="4" t="s">
        <v>158395</v>
      </c>
      <c r="B27647" s="4" t="s">
        <v>317</v>
      </c>
      <c r="C27647" s="4" t="s">
        <v>158393</v>
      </c>
      <c r="D27647" s="4" t="s">
        <v>149</v>
      </c>
      <c r="E27647" s="4" t="s">
        <v>27</v>
      </c>
      <c r="F27647" s="4">
        <v>8585993635</v>
      </c>
      <c r="G27647" s="4">
        <v>9312972714</v>
      </c>
      <c r="H27647" s="4" t="s">
        <v>158394</v>
      </c>
      <c r="I27647" s="4"/>
      <c r="J27647" s="4" t="s">
        <v>10434</v>
      </c>
      <c r="L27647" s="4" t="s">
        <v>10434</v>
      </c>
      <c r="M27647" s="4" t="s">
        <v>319</v>
      </c>
      <c r="N27647" s="4">
        <v>110043</v>
      </c>
      <c r="O27647" s="4"/>
      <c r="P27647" s="4"/>
      <c r="Q27647" s="31" t="s">
        <v>158392</v>
      </c>
      <c r="R27647" s="4"/>
      <c r="S27647" s="13" t="s">
        <v>222293</v>
      </c>
      <c r="T27647" s="13"/>
      <c r="U27647" s="13"/>
      <c r="V27647" s="13"/>
      <c r="W27647" s="13"/>
    </row>
    <row r="27648" spans="1:23" ht="30" x14ac:dyDescent="0.25">
      <c r="A27648" s="4" t="s">
        <v>158414</v>
      </c>
      <c r="B27648" s="4" t="s">
        <v>317</v>
      </c>
      <c r="C27648" s="4" t="s">
        <v>5802</v>
      </c>
      <c r="D27648" s="4" t="s">
        <v>53438</v>
      </c>
      <c r="E27648" s="4" t="s">
        <v>175</v>
      </c>
      <c r="F27648" s="4">
        <v>9953494447</v>
      </c>
      <c r="G27648" s="4">
        <v>9811104052</v>
      </c>
      <c r="H27648" s="4" t="s">
        <v>158412</v>
      </c>
      <c r="I27648" s="4" t="s">
        <v>158413</v>
      </c>
      <c r="J27648" s="4" t="s">
        <v>158415</v>
      </c>
      <c r="L27648" s="4" t="s">
        <v>1527</v>
      </c>
      <c r="M27648" s="4" t="s">
        <v>319</v>
      </c>
      <c r="N27648" s="4">
        <v>110005</v>
      </c>
      <c r="O27648" s="4" t="s">
        <v>158416</v>
      </c>
      <c r="P27648" s="4"/>
      <c r="Q27648" s="31" t="s">
        <v>222294</v>
      </c>
      <c r="R27648" s="4"/>
      <c r="S27648" s="13" t="s">
        <v>196894</v>
      </c>
      <c r="T27648" s="13"/>
      <c r="U27648" s="13"/>
      <c r="V27648" s="13"/>
      <c r="W27648" s="13"/>
    </row>
    <row r="27649" spans="1:23" x14ac:dyDescent="0.25">
      <c r="A27649" s="4" t="s">
        <v>21614</v>
      </c>
      <c r="B27649" s="4" t="s">
        <v>317</v>
      </c>
      <c r="C27649" s="4" t="s">
        <v>3580</v>
      </c>
      <c r="D27649" s="4" t="s">
        <v>149</v>
      </c>
      <c r="E27649" s="4" t="s">
        <v>34</v>
      </c>
      <c r="F27649" s="4">
        <v>9312666825</v>
      </c>
      <c r="G27649" s="4">
        <v>9718512667</v>
      </c>
      <c r="H27649" s="4" t="s">
        <v>158433</v>
      </c>
      <c r="I27649" s="4" t="s">
        <v>158434</v>
      </c>
      <c r="J27649" s="4" t="s">
        <v>158435</v>
      </c>
      <c r="L27649" s="4" t="s">
        <v>17053</v>
      </c>
      <c r="M27649" s="4" t="s">
        <v>319</v>
      </c>
      <c r="N27649" s="4">
        <v>110046</v>
      </c>
      <c r="O27649" s="4" t="s">
        <v>158436</v>
      </c>
      <c r="P27649" s="4"/>
      <c r="Q27649" s="31"/>
      <c r="R27649" s="4"/>
      <c r="S27649" s="13" t="s">
        <v>202891</v>
      </c>
      <c r="T27649" s="13"/>
      <c r="U27649" s="13"/>
      <c r="V27649" s="13"/>
      <c r="W27649" s="13"/>
    </row>
    <row r="27650" spans="1:23" x14ac:dyDescent="0.25">
      <c r="A27650" s="4" t="s">
        <v>158460</v>
      </c>
      <c r="B27650" s="4" t="s">
        <v>317</v>
      </c>
      <c r="C27650" s="4" t="s">
        <v>2890</v>
      </c>
      <c r="D27650" s="4" t="s">
        <v>37744</v>
      </c>
      <c r="E27650" s="4" t="s">
        <v>27</v>
      </c>
      <c r="F27650" s="4">
        <v>9811202063</v>
      </c>
      <c r="G27650" s="4"/>
      <c r="H27650" s="4" t="s">
        <v>158459</v>
      </c>
      <c r="I27650" s="4"/>
      <c r="J27650" s="4" t="s">
        <v>158461</v>
      </c>
      <c r="L27650" s="4" t="s">
        <v>15209</v>
      </c>
      <c r="M27650" s="4" t="s">
        <v>319</v>
      </c>
      <c r="N27650" s="4">
        <v>110016</v>
      </c>
      <c r="O27650" s="4" t="s">
        <v>158462</v>
      </c>
      <c r="P27650" s="4"/>
      <c r="Q27650" s="31"/>
      <c r="R27650" s="4"/>
      <c r="S27650" s="13" t="s">
        <v>231251</v>
      </c>
      <c r="T27650" s="13"/>
      <c r="U27650" s="13"/>
      <c r="V27650" s="13"/>
      <c r="W27650" s="13"/>
    </row>
    <row r="27651" spans="1:23" ht="30" x14ac:dyDescent="0.25">
      <c r="A27651" s="4" t="s">
        <v>158512</v>
      </c>
      <c r="B27651" s="4" t="s">
        <v>317</v>
      </c>
      <c r="C27651" s="4" t="s">
        <v>4167</v>
      </c>
      <c r="D27651" s="4" t="s">
        <v>696</v>
      </c>
      <c r="E27651" s="4" t="s">
        <v>34</v>
      </c>
      <c r="F27651" s="4">
        <v>9818746602</v>
      </c>
      <c r="G27651" s="4">
        <v>9958473641</v>
      </c>
      <c r="H27651" s="4" t="s">
        <v>158511</v>
      </c>
      <c r="I27651" s="4"/>
      <c r="J27651" s="4" t="s">
        <v>158513</v>
      </c>
      <c r="L27651" s="4" t="s">
        <v>10176</v>
      </c>
      <c r="M27651" s="4" t="s">
        <v>319</v>
      </c>
      <c r="N27651" s="4">
        <v>110088</v>
      </c>
      <c r="O27651" s="4"/>
      <c r="P27651" s="4"/>
      <c r="Q27651" s="31" t="s">
        <v>158509</v>
      </c>
      <c r="R27651" s="4"/>
      <c r="S27651" s="13" t="s">
        <v>158510</v>
      </c>
      <c r="T27651" s="13"/>
      <c r="U27651" s="13"/>
      <c r="V27651" s="13"/>
      <c r="W27651" s="13"/>
    </row>
    <row r="27652" spans="1:23" x14ac:dyDescent="0.25">
      <c r="A27652" s="4" t="s">
        <v>158602</v>
      </c>
      <c r="B27652" s="4" t="s">
        <v>317</v>
      </c>
      <c r="C27652" s="4" t="s">
        <v>14680</v>
      </c>
      <c r="D27652" s="4" t="s">
        <v>194</v>
      </c>
      <c r="E27652" s="4" t="s">
        <v>3017</v>
      </c>
      <c r="F27652" s="4">
        <v>9873207592</v>
      </c>
      <c r="G27652" s="4"/>
      <c r="H27652" s="4" t="s">
        <v>158600</v>
      </c>
      <c r="I27652" s="4" t="s">
        <v>158601</v>
      </c>
      <c r="J27652" s="4" t="s">
        <v>158603</v>
      </c>
      <c r="L27652" s="4" t="s">
        <v>525</v>
      </c>
      <c r="M27652" s="4" t="s">
        <v>319</v>
      </c>
      <c r="N27652" s="4">
        <v>110044</v>
      </c>
      <c r="O27652" s="4"/>
      <c r="P27652" s="4"/>
      <c r="Q27652" s="31" t="s">
        <v>205652</v>
      </c>
      <c r="R27652" s="4"/>
      <c r="S27652" s="13" t="s">
        <v>231252</v>
      </c>
      <c r="T27652" s="13"/>
      <c r="U27652" s="13"/>
      <c r="V27652" s="13"/>
      <c r="W27652" s="13"/>
    </row>
    <row r="27653" spans="1:23" x14ac:dyDescent="0.25">
      <c r="A27653" s="4" t="s">
        <v>158625</v>
      </c>
      <c r="B27653" s="4" t="s">
        <v>317</v>
      </c>
      <c r="C27653" s="4" t="s">
        <v>3068</v>
      </c>
      <c r="D27653" s="4" t="s">
        <v>158623</v>
      </c>
      <c r="E27653" s="4" t="s">
        <v>27</v>
      </c>
      <c r="F27653" s="4">
        <v>9811021460</v>
      </c>
      <c r="G27653" s="4">
        <v>9971806688</v>
      </c>
      <c r="H27653" s="4" t="s">
        <v>158624</v>
      </c>
      <c r="I27653" s="4"/>
      <c r="J27653" s="4" t="s">
        <v>158626</v>
      </c>
      <c r="L27653" s="4" t="s">
        <v>9524</v>
      </c>
      <c r="M27653" s="4" t="s">
        <v>319</v>
      </c>
      <c r="N27653" s="4">
        <v>110015</v>
      </c>
      <c r="O27653" s="4" t="s">
        <v>158627</v>
      </c>
      <c r="P27653" s="4"/>
      <c r="Q27653" s="31" t="s">
        <v>158622</v>
      </c>
      <c r="R27653" s="4"/>
      <c r="S27653" s="13" t="s">
        <v>222295</v>
      </c>
      <c r="T27653" s="13"/>
      <c r="U27653" s="13"/>
      <c r="V27653" s="13"/>
      <c r="W27653" s="13"/>
    </row>
    <row r="27654" spans="1:23" ht="45" x14ac:dyDescent="0.25">
      <c r="A27654" s="4" t="s">
        <v>158631</v>
      </c>
      <c r="B27654" s="4" t="s">
        <v>317</v>
      </c>
      <c r="C27654" s="4" t="s">
        <v>1122</v>
      </c>
      <c r="D27654" s="4" t="s">
        <v>158629</v>
      </c>
      <c r="E27654" s="4" t="s">
        <v>7577</v>
      </c>
      <c r="F27654" s="4">
        <v>9015555533</v>
      </c>
      <c r="G27654" s="4">
        <v>9312451296</v>
      </c>
      <c r="H27654" s="4" t="s">
        <v>158630</v>
      </c>
      <c r="I27654" s="4"/>
      <c r="J27654" s="4" t="s">
        <v>158632</v>
      </c>
      <c r="L27654" s="4" t="s">
        <v>7692</v>
      </c>
      <c r="M27654" s="4" t="s">
        <v>319</v>
      </c>
      <c r="N27654" s="4">
        <v>110058</v>
      </c>
      <c r="O27654" s="4"/>
      <c r="P27654" s="4"/>
      <c r="Q27654" s="31" t="s">
        <v>158628</v>
      </c>
      <c r="R27654" s="4"/>
      <c r="S27654" s="13" t="s">
        <v>231253</v>
      </c>
      <c r="T27654" s="13"/>
      <c r="U27654" s="13"/>
      <c r="V27654" s="13"/>
      <c r="W27654" s="13"/>
    </row>
    <row r="27655" spans="1:23" x14ac:dyDescent="0.25">
      <c r="A27655" s="4" t="s">
        <v>158697</v>
      </c>
      <c r="B27655" s="4" t="s">
        <v>317</v>
      </c>
      <c r="C27655" s="4" t="s">
        <v>158695</v>
      </c>
      <c r="D27655" s="4"/>
      <c r="E27655" s="4" t="s">
        <v>435</v>
      </c>
      <c r="F27655" s="4">
        <v>9555229922</v>
      </c>
      <c r="G27655" s="4"/>
      <c r="H27655" s="4" t="s">
        <v>158696</v>
      </c>
      <c r="I27655" s="4"/>
      <c r="J27655" s="4" t="s">
        <v>158698</v>
      </c>
      <c r="L27655" s="4" t="s">
        <v>20568</v>
      </c>
      <c r="M27655" s="4" t="s">
        <v>319</v>
      </c>
      <c r="N27655" s="4">
        <v>110024</v>
      </c>
      <c r="O27655" s="4" t="s">
        <v>158699</v>
      </c>
      <c r="P27655" s="4"/>
      <c r="Q27655" s="31"/>
      <c r="R27655" s="4"/>
      <c r="S27655" s="13" t="s">
        <v>231254</v>
      </c>
      <c r="T27655" s="13"/>
      <c r="U27655" s="13"/>
      <c r="V27655" s="13"/>
      <c r="W27655" s="13"/>
    </row>
    <row r="27656" spans="1:23" ht="45" x14ac:dyDescent="0.25">
      <c r="A27656" s="4" t="s">
        <v>158772</v>
      </c>
      <c r="B27656" s="4" t="s">
        <v>317</v>
      </c>
      <c r="C27656" s="4" t="s">
        <v>5477</v>
      </c>
      <c r="D27656" s="4" t="s">
        <v>1523</v>
      </c>
      <c r="E27656" s="4" t="s">
        <v>34</v>
      </c>
      <c r="F27656" s="4">
        <v>9873121224</v>
      </c>
      <c r="G27656" s="4"/>
      <c r="H27656" s="4" t="s">
        <v>158771</v>
      </c>
      <c r="I27656" s="4"/>
      <c r="J27656" s="4" t="s">
        <v>158773</v>
      </c>
      <c r="L27656" s="4" t="s">
        <v>158774</v>
      </c>
      <c r="M27656" s="4" t="s">
        <v>319</v>
      </c>
      <c r="N27656" s="4">
        <v>110075</v>
      </c>
      <c r="O27656" s="4" t="s">
        <v>158775</v>
      </c>
      <c r="P27656" s="4"/>
      <c r="Q27656" s="31" t="s">
        <v>210168</v>
      </c>
      <c r="R27656" s="4"/>
      <c r="S27656" s="13" t="s">
        <v>196895</v>
      </c>
      <c r="T27656" s="13"/>
      <c r="U27656" s="13"/>
      <c r="V27656" s="13"/>
      <c r="W27656" s="13"/>
    </row>
    <row r="27657" spans="1:23" ht="30" x14ac:dyDescent="0.25">
      <c r="A27657" s="4" t="s">
        <v>158841</v>
      </c>
      <c r="B27657" s="4" t="s">
        <v>317</v>
      </c>
      <c r="C27657" s="4" t="s">
        <v>34427</v>
      </c>
      <c r="D27657" s="4"/>
      <c r="E27657" s="4" t="s">
        <v>27</v>
      </c>
      <c r="F27657" s="4">
        <v>9811139888</v>
      </c>
      <c r="G27657" s="4"/>
      <c r="H27657" s="4" t="s">
        <v>158840</v>
      </c>
      <c r="I27657" s="4"/>
      <c r="J27657" s="4" t="s">
        <v>158842</v>
      </c>
      <c r="L27657" s="4" t="s">
        <v>158843</v>
      </c>
      <c r="M27657" s="4" t="s">
        <v>319</v>
      </c>
      <c r="N27657" s="4">
        <v>110024</v>
      </c>
      <c r="O27657" s="4" t="s">
        <v>158844</v>
      </c>
      <c r="P27657" s="4"/>
      <c r="Q27657" s="31" t="s">
        <v>158839</v>
      </c>
      <c r="R27657" s="4"/>
      <c r="S27657" s="13" t="s">
        <v>222296</v>
      </c>
      <c r="T27657" s="13"/>
      <c r="U27657" s="13"/>
      <c r="V27657" s="13"/>
      <c r="W27657" s="13"/>
    </row>
    <row r="27658" spans="1:23" x14ac:dyDescent="0.25">
      <c r="A27658" s="4" t="s">
        <v>158896</v>
      </c>
      <c r="B27658" s="4" t="s">
        <v>317</v>
      </c>
      <c r="C27658" s="4" t="s">
        <v>3453</v>
      </c>
      <c r="D27658" s="4" t="s">
        <v>158894</v>
      </c>
      <c r="E27658" s="4" t="s">
        <v>27</v>
      </c>
      <c r="F27658" s="4">
        <v>9810214702</v>
      </c>
      <c r="G27658" s="4"/>
      <c r="H27658" s="4" t="s">
        <v>158895</v>
      </c>
      <c r="I27658" s="4"/>
      <c r="J27658" s="4" t="s">
        <v>158897</v>
      </c>
      <c r="L27658" s="4" t="s">
        <v>12566</v>
      </c>
      <c r="M27658" s="4" t="s">
        <v>319</v>
      </c>
      <c r="N27658" s="4">
        <v>110025</v>
      </c>
      <c r="O27658" s="4" t="s">
        <v>158898</v>
      </c>
      <c r="P27658" s="4"/>
      <c r="Q27658" s="31"/>
      <c r="R27658" s="4"/>
      <c r="S27658" s="13" t="s">
        <v>222297</v>
      </c>
      <c r="T27658" s="13"/>
      <c r="U27658" s="13"/>
      <c r="V27658" s="13"/>
      <c r="W27658" s="13"/>
    </row>
    <row r="27659" spans="1:23" x14ac:dyDescent="0.25">
      <c r="A27659" s="4" t="s">
        <v>158921</v>
      </c>
      <c r="B27659" s="4" t="s">
        <v>317</v>
      </c>
      <c r="C27659" s="4" t="s">
        <v>128544</v>
      </c>
      <c r="D27659" s="4" t="s">
        <v>194</v>
      </c>
      <c r="E27659" s="4" t="s">
        <v>34</v>
      </c>
      <c r="F27659" s="4">
        <v>9810581199</v>
      </c>
      <c r="G27659" s="4">
        <v>9818702233</v>
      </c>
      <c r="H27659" s="4" t="s">
        <v>158920</v>
      </c>
      <c r="I27659" s="4"/>
      <c r="J27659" s="4" t="s">
        <v>158922</v>
      </c>
      <c r="L27659" s="4" t="s">
        <v>5616</v>
      </c>
      <c r="M27659" s="4" t="s">
        <v>319</v>
      </c>
      <c r="N27659" s="4">
        <v>110019</v>
      </c>
      <c r="O27659" s="4" t="s">
        <v>158923</v>
      </c>
      <c r="P27659" s="4"/>
      <c r="Q27659" s="31"/>
      <c r="R27659" s="4"/>
      <c r="S27659" s="13" t="s">
        <v>202892</v>
      </c>
      <c r="T27659" s="13"/>
      <c r="U27659" s="13"/>
      <c r="V27659" s="13"/>
      <c r="W27659" s="13"/>
    </row>
    <row r="27660" spans="1:23" x14ac:dyDescent="0.25">
      <c r="A27660" s="4" t="s">
        <v>158996</v>
      </c>
      <c r="B27660" s="4" t="s">
        <v>317</v>
      </c>
      <c r="C27660" s="4" t="s">
        <v>4933</v>
      </c>
      <c r="D27660" s="4" t="s">
        <v>234</v>
      </c>
      <c r="E27660" s="4" t="s">
        <v>34</v>
      </c>
      <c r="F27660" s="4">
        <v>9910800323</v>
      </c>
      <c r="G27660" s="4">
        <v>9818136006</v>
      </c>
      <c r="H27660" s="4" t="s">
        <v>158995</v>
      </c>
      <c r="I27660" s="4"/>
      <c r="J27660" s="4" t="s">
        <v>158997</v>
      </c>
      <c r="L27660" s="4"/>
      <c r="M27660" s="4" t="s">
        <v>319</v>
      </c>
      <c r="N27660" s="4">
        <v>110019</v>
      </c>
      <c r="O27660" s="4" t="s">
        <v>158998</v>
      </c>
      <c r="P27660" s="4"/>
      <c r="Q27660" s="31"/>
      <c r="R27660" s="4"/>
      <c r="S27660" s="13" t="s">
        <v>231255</v>
      </c>
      <c r="T27660" s="13"/>
      <c r="U27660" s="13"/>
      <c r="V27660" s="13"/>
      <c r="W27660" s="13"/>
    </row>
    <row r="27661" spans="1:23" ht="30" x14ac:dyDescent="0.25">
      <c r="A27661" s="4" t="s">
        <v>42318</v>
      </c>
      <c r="B27661" s="4" t="s">
        <v>317</v>
      </c>
      <c r="C27661" s="4" t="s">
        <v>159157</v>
      </c>
      <c r="D27661" s="4" t="s">
        <v>54</v>
      </c>
      <c r="E27661" s="4" t="s">
        <v>7512</v>
      </c>
      <c r="F27661" s="4">
        <v>9910877630</v>
      </c>
      <c r="G27661" s="4">
        <v>9971714858</v>
      </c>
      <c r="H27661" s="4" t="s">
        <v>159158</v>
      </c>
      <c r="I27661" s="4"/>
      <c r="J27661" s="4" t="s">
        <v>159159</v>
      </c>
      <c r="L27661" s="4" t="s">
        <v>159160</v>
      </c>
      <c r="M27661" s="4" t="s">
        <v>319</v>
      </c>
      <c r="N27661" s="4">
        <v>110093</v>
      </c>
      <c r="O27661" s="4"/>
      <c r="P27661" s="4"/>
      <c r="Q27661" s="31" t="s">
        <v>159155</v>
      </c>
      <c r="R27661" s="4"/>
      <c r="S27661" s="13" t="s">
        <v>159156</v>
      </c>
      <c r="T27661" s="13"/>
      <c r="U27661" s="13"/>
      <c r="V27661" s="13"/>
      <c r="W27661" s="13"/>
    </row>
    <row r="27662" spans="1:23" x14ac:dyDescent="0.25">
      <c r="A27662" s="4" t="s">
        <v>159191</v>
      </c>
      <c r="B27662" s="4" t="s">
        <v>317</v>
      </c>
      <c r="C27662" s="4" t="s">
        <v>624</v>
      </c>
      <c r="D27662" s="4" t="s">
        <v>763</v>
      </c>
      <c r="E27662" s="4" t="s">
        <v>27</v>
      </c>
      <c r="F27662" s="4">
        <v>9312286019</v>
      </c>
      <c r="G27662" s="4">
        <v>7988619478</v>
      </c>
      <c r="H27662" s="4" t="s">
        <v>159189</v>
      </c>
      <c r="I27662" s="4" t="s">
        <v>159190</v>
      </c>
      <c r="J27662" s="4" t="s">
        <v>159192</v>
      </c>
      <c r="L27662" s="4" t="s">
        <v>4737</v>
      </c>
      <c r="M27662" s="4" t="s">
        <v>319</v>
      </c>
      <c r="N27662" s="4">
        <v>110019</v>
      </c>
      <c r="O27662" s="4"/>
      <c r="P27662" s="4"/>
      <c r="Q27662" s="31"/>
      <c r="R27662" s="4"/>
      <c r="S27662" s="13" t="s">
        <v>222298</v>
      </c>
      <c r="T27662" s="13"/>
      <c r="U27662" s="13"/>
      <c r="V27662" s="13"/>
      <c r="W27662" s="13"/>
    </row>
    <row r="27663" spans="1:23" x14ac:dyDescent="0.25">
      <c r="A27663" s="4" t="s">
        <v>159370</v>
      </c>
      <c r="B27663" s="4" t="s">
        <v>317</v>
      </c>
      <c r="C27663" s="4" t="s">
        <v>26760</v>
      </c>
      <c r="D27663" s="4" t="s">
        <v>149</v>
      </c>
      <c r="E27663" s="4" t="s">
        <v>175</v>
      </c>
      <c r="F27663" s="4">
        <v>9811393305</v>
      </c>
      <c r="G27663" s="4">
        <v>9811972109</v>
      </c>
      <c r="H27663" s="4" t="s">
        <v>159369</v>
      </c>
      <c r="I27663" s="4"/>
      <c r="J27663" s="4" t="s">
        <v>159371</v>
      </c>
      <c r="L27663" s="4" t="s">
        <v>937</v>
      </c>
      <c r="M27663" s="4" t="s">
        <v>319</v>
      </c>
      <c r="N27663" s="4">
        <v>110006</v>
      </c>
      <c r="O27663" s="4" t="s">
        <v>159372</v>
      </c>
      <c r="P27663" s="4"/>
      <c r="Q27663" s="31"/>
      <c r="R27663" s="4"/>
      <c r="S27663" s="13" t="s">
        <v>222299</v>
      </c>
      <c r="T27663" s="13"/>
      <c r="U27663" s="13"/>
      <c r="V27663" s="13"/>
      <c r="W27663" s="13"/>
    </row>
    <row r="27664" spans="1:23" x14ac:dyDescent="0.25">
      <c r="A27664" s="4" t="s">
        <v>159409</v>
      </c>
      <c r="B27664" s="4" t="s">
        <v>317</v>
      </c>
      <c r="C27664" s="4" t="s">
        <v>569</v>
      </c>
      <c r="D27664" s="4"/>
      <c r="E27664" s="4" t="s">
        <v>435</v>
      </c>
      <c r="F27664" s="4">
        <v>9871461664</v>
      </c>
      <c r="G27664" s="4">
        <v>7838831122</v>
      </c>
      <c r="H27664" s="4" t="s">
        <v>159408</v>
      </c>
      <c r="I27664" s="4"/>
      <c r="J27664" s="4" t="s">
        <v>159410</v>
      </c>
      <c r="L27664" s="4" t="s">
        <v>153131</v>
      </c>
      <c r="M27664" s="4" t="s">
        <v>319</v>
      </c>
      <c r="N27664" s="4">
        <v>110075</v>
      </c>
      <c r="O27664" s="4" t="s">
        <v>159411</v>
      </c>
      <c r="P27664" s="4"/>
      <c r="Q27664" s="31"/>
      <c r="R27664" s="4"/>
      <c r="S27664" s="13" t="s">
        <v>222300</v>
      </c>
      <c r="T27664" s="13"/>
      <c r="U27664" s="13"/>
      <c r="V27664" s="13"/>
      <c r="W27664" s="13"/>
    </row>
    <row r="27665" spans="1:23" ht="30" x14ac:dyDescent="0.25">
      <c r="A27665" s="4" t="s">
        <v>159419</v>
      </c>
      <c r="B27665" s="4" t="s">
        <v>317</v>
      </c>
      <c r="C27665" s="4" t="s">
        <v>56467</v>
      </c>
      <c r="D27665" s="4" t="s">
        <v>99</v>
      </c>
      <c r="E27665" s="4" t="s">
        <v>74</v>
      </c>
      <c r="F27665" s="4">
        <v>8750458053</v>
      </c>
      <c r="G27665" s="4"/>
      <c r="H27665" s="4" t="s">
        <v>159418</v>
      </c>
      <c r="I27665" s="4"/>
      <c r="J27665" s="4" t="s">
        <v>159420</v>
      </c>
      <c r="L27665" s="4" t="s">
        <v>317</v>
      </c>
      <c r="M27665" s="4" t="s">
        <v>319</v>
      </c>
      <c r="N27665" s="4">
        <v>110008</v>
      </c>
      <c r="O27665" s="4"/>
      <c r="P27665" s="4"/>
      <c r="Q27665" s="31" t="s">
        <v>205653</v>
      </c>
      <c r="R27665" s="4"/>
      <c r="S27665" s="13" t="s">
        <v>222301</v>
      </c>
      <c r="T27665" s="13"/>
      <c r="U27665" s="13"/>
      <c r="V27665" s="13"/>
      <c r="W27665" s="13"/>
    </row>
    <row r="27666" spans="1:23" ht="45" x14ac:dyDescent="0.25">
      <c r="A27666" s="4" t="s">
        <v>159435</v>
      </c>
      <c r="B27666" s="4" t="s">
        <v>317</v>
      </c>
      <c r="C27666" s="4" t="s">
        <v>15934</v>
      </c>
      <c r="D27666" s="4" t="s">
        <v>9442</v>
      </c>
      <c r="E27666" s="4" t="s">
        <v>175</v>
      </c>
      <c r="F27666" s="4">
        <v>9990557152</v>
      </c>
      <c r="G27666" s="4"/>
      <c r="H27666" s="4" t="s">
        <v>159433</v>
      </c>
      <c r="I27666" s="4" t="s">
        <v>159434</v>
      </c>
      <c r="J27666" s="4" t="s">
        <v>159436</v>
      </c>
      <c r="L27666" s="4" t="s">
        <v>10434</v>
      </c>
      <c r="M27666" s="4" t="s">
        <v>319</v>
      </c>
      <c r="N27666" s="4">
        <v>110071</v>
      </c>
      <c r="O27666" s="4" t="s">
        <v>159437</v>
      </c>
      <c r="P27666" s="4"/>
      <c r="Q27666" s="31" t="s">
        <v>159431</v>
      </c>
      <c r="R27666" s="4"/>
      <c r="S27666" s="13" t="s">
        <v>159432</v>
      </c>
      <c r="T27666" s="13"/>
      <c r="U27666" s="13"/>
      <c r="V27666" s="13"/>
      <c r="W27666" s="13"/>
    </row>
    <row r="27667" spans="1:23" ht="45" x14ac:dyDescent="0.25">
      <c r="A27667" s="4" t="s">
        <v>159473</v>
      </c>
      <c r="B27667" s="4" t="s">
        <v>317</v>
      </c>
      <c r="C27667" s="4" t="s">
        <v>121092</v>
      </c>
      <c r="D27667" s="4" t="s">
        <v>194</v>
      </c>
      <c r="E27667" s="4" t="s">
        <v>74</v>
      </c>
      <c r="F27667" s="4">
        <v>9999000045</v>
      </c>
      <c r="G27667" s="4">
        <v>9811988551</v>
      </c>
      <c r="H27667" s="4" t="s">
        <v>159471</v>
      </c>
      <c r="I27667" s="4" t="s">
        <v>159472</v>
      </c>
      <c r="J27667" s="4" t="s">
        <v>159474</v>
      </c>
      <c r="L27667" s="4" t="s">
        <v>600</v>
      </c>
      <c r="M27667" s="4" t="s">
        <v>319</v>
      </c>
      <c r="N27667" s="4">
        <v>110015</v>
      </c>
      <c r="O27667" s="4" t="s">
        <v>159475</v>
      </c>
      <c r="P27667" s="4"/>
      <c r="Q27667" s="31" t="s">
        <v>205654</v>
      </c>
      <c r="R27667" s="4"/>
      <c r="S27667" s="13" t="s">
        <v>222302</v>
      </c>
      <c r="T27667" s="13"/>
      <c r="U27667" s="13"/>
      <c r="V27667" s="13"/>
      <c r="W27667" s="13"/>
    </row>
    <row r="27668" spans="1:23" ht="30" x14ac:dyDescent="0.25">
      <c r="A27668" s="4" t="s">
        <v>159506</v>
      </c>
      <c r="B27668" s="4" t="s">
        <v>317</v>
      </c>
      <c r="C27668" s="4" t="s">
        <v>839</v>
      </c>
      <c r="D27668" s="4" t="s">
        <v>604</v>
      </c>
      <c r="E27668" s="4" t="s">
        <v>74</v>
      </c>
      <c r="F27668" s="4">
        <v>7838434241</v>
      </c>
      <c r="G27668" s="4">
        <v>9769655797</v>
      </c>
      <c r="H27668" s="4" t="s">
        <v>159504</v>
      </c>
      <c r="I27668" s="4" t="s">
        <v>159505</v>
      </c>
      <c r="J27668" s="4" t="s">
        <v>159507</v>
      </c>
      <c r="L27668" s="4" t="s">
        <v>1527</v>
      </c>
      <c r="M27668" s="4" t="s">
        <v>319</v>
      </c>
      <c r="N27668" s="4">
        <v>110005</v>
      </c>
      <c r="O27668" s="4" t="s">
        <v>159508</v>
      </c>
      <c r="P27668" s="4"/>
      <c r="Q27668" s="31" t="s">
        <v>222303</v>
      </c>
      <c r="R27668" s="4"/>
      <c r="S27668" s="13" t="s">
        <v>196896</v>
      </c>
      <c r="T27668" s="13"/>
      <c r="U27668" s="13"/>
      <c r="V27668" s="13"/>
      <c r="W27668" s="13"/>
    </row>
    <row r="27669" spans="1:23" ht="30" x14ac:dyDescent="0.25">
      <c r="A27669" s="4" t="s">
        <v>159603</v>
      </c>
      <c r="B27669" s="4" t="s">
        <v>317</v>
      </c>
      <c r="C27669" s="4" t="s">
        <v>2387</v>
      </c>
      <c r="D27669" s="4" t="s">
        <v>696</v>
      </c>
      <c r="E27669" s="4" t="s">
        <v>34</v>
      </c>
      <c r="F27669" s="4">
        <v>9811251201</v>
      </c>
      <c r="G27669" s="4"/>
      <c r="H27669" s="4" t="s">
        <v>159602</v>
      </c>
      <c r="I27669" s="4"/>
      <c r="J27669" s="4" t="s">
        <v>159604</v>
      </c>
      <c r="L27669" s="4" t="s">
        <v>16953</v>
      </c>
      <c r="M27669" s="4" t="s">
        <v>319</v>
      </c>
      <c r="N27669" s="4">
        <v>110001</v>
      </c>
      <c r="O27669" s="4" t="s">
        <v>159605</v>
      </c>
      <c r="P27669" s="4"/>
      <c r="Q27669" s="31" t="s">
        <v>159601</v>
      </c>
      <c r="R27669" s="4"/>
      <c r="S27669" s="13" t="s">
        <v>196897</v>
      </c>
      <c r="T27669" s="13"/>
      <c r="U27669" s="13"/>
      <c r="V27669" s="13"/>
      <c r="W27669" s="13"/>
    </row>
    <row r="27670" spans="1:23" ht="45" x14ac:dyDescent="0.25">
      <c r="A27670" s="4" t="s">
        <v>159624</v>
      </c>
      <c r="B27670" s="4" t="s">
        <v>317</v>
      </c>
      <c r="C27670" s="4" t="s">
        <v>28064</v>
      </c>
      <c r="D27670" s="4" t="s">
        <v>4762</v>
      </c>
      <c r="E27670" s="4" t="s">
        <v>9814</v>
      </c>
      <c r="F27670" s="4">
        <v>9818703955</v>
      </c>
      <c r="G27670" s="4">
        <v>8587886660</v>
      </c>
      <c r="H27670" s="4" t="s">
        <v>159622</v>
      </c>
      <c r="I27670" s="4" t="s">
        <v>159623</v>
      </c>
      <c r="J27670" s="4" t="s">
        <v>159625</v>
      </c>
      <c r="L27670" s="4"/>
      <c r="M27670" s="4" t="s">
        <v>319</v>
      </c>
      <c r="N27670" s="4">
        <v>110027</v>
      </c>
      <c r="O27670" s="4" t="s">
        <v>159626</v>
      </c>
      <c r="P27670" s="4"/>
      <c r="Q27670" s="31" t="s">
        <v>210169</v>
      </c>
      <c r="R27670" s="4"/>
      <c r="S27670" s="13" t="s">
        <v>222304</v>
      </c>
      <c r="T27670" s="13"/>
      <c r="U27670" s="13"/>
      <c r="V27670" s="13"/>
      <c r="W27670" s="13"/>
    </row>
    <row r="27671" spans="1:23" ht="45" x14ac:dyDescent="0.25">
      <c r="A27671" s="4" t="s">
        <v>159722</v>
      </c>
      <c r="B27671" s="4" t="s">
        <v>317</v>
      </c>
      <c r="C27671" s="4" t="s">
        <v>159720</v>
      </c>
      <c r="D27671" s="4" t="s">
        <v>2470</v>
      </c>
      <c r="E27671" s="4" t="s">
        <v>27</v>
      </c>
      <c r="F27671" s="4">
        <v>9873276125</v>
      </c>
      <c r="G27671" s="4">
        <v>9313521791</v>
      </c>
      <c r="H27671" s="4" t="s">
        <v>159721</v>
      </c>
      <c r="I27671" s="4"/>
      <c r="J27671" s="4" t="s">
        <v>159723</v>
      </c>
      <c r="L27671" s="4" t="s">
        <v>37391</v>
      </c>
      <c r="M27671" s="4" t="s">
        <v>319</v>
      </c>
      <c r="N27671" s="4">
        <v>110048</v>
      </c>
      <c r="O27671" s="4"/>
      <c r="P27671" s="4"/>
      <c r="Q27671" s="31" t="s">
        <v>159718</v>
      </c>
      <c r="R27671" s="4"/>
      <c r="S27671" s="13" t="s">
        <v>159719</v>
      </c>
      <c r="T27671" s="13"/>
      <c r="U27671" s="13"/>
      <c r="V27671" s="13"/>
      <c r="W27671" s="13"/>
    </row>
    <row r="27672" spans="1:23" x14ac:dyDescent="0.25">
      <c r="A27672" s="4" t="s">
        <v>159727</v>
      </c>
      <c r="B27672" s="4" t="s">
        <v>317</v>
      </c>
      <c r="C27672" s="4" t="s">
        <v>159724</v>
      </c>
      <c r="D27672" s="4" t="s">
        <v>194</v>
      </c>
      <c r="E27672" s="4" t="s">
        <v>34</v>
      </c>
      <c r="F27672" s="4">
        <v>9811115595</v>
      </c>
      <c r="G27672" s="4"/>
      <c r="H27672" s="4" t="s">
        <v>159725</v>
      </c>
      <c r="I27672" s="4" t="s">
        <v>159726</v>
      </c>
      <c r="J27672" s="4" t="s">
        <v>159728</v>
      </c>
      <c r="L27672" s="4" t="s">
        <v>159729</v>
      </c>
      <c r="M27672" s="4" t="s">
        <v>319</v>
      </c>
      <c r="N27672" s="4">
        <v>110034</v>
      </c>
      <c r="O27672" s="4" t="s">
        <v>159730</v>
      </c>
      <c r="P27672" s="4"/>
      <c r="Q27672" s="31"/>
      <c r="R27672" s="4"/>
      <c r="S27672" s="13" t="s">
        <v>231256</v>
      </c>
      <c r="T27672" s="13"/>
      <c r="U27672" s="13"/>
      <c r="V27672" s="13"/>
      <c r="W27672" s="13"/>
    </row>
    <row r="27673" spans="1:23" x14ac:dyDescent="0.25">
      <c r="A27673" s="4" t="s">
        <v>159744</v>
      </c>
      <c r="B27673" s="4" t="s">
        <v>317</v>
      </c>
      <c r="C27673" s="4" t="s">
        <v>562</v>
      </c>
      <c r="D27673" s="4" t="s">
        <v>149</v>
      </c>
      <c r="E27673" s="4" t="s">
        <v>27</v>
      </c>
      <c r="F27673" s="4">
        <v>9999723010</v>
      </c>
      <c r="G27673" s="4"/>
      <c r="H27673" s="4" t="s">
        <v>159743</v>
      </c>
      <c r="I27673" s="4"/>
      <c r="J27673" s="4" t="s">
        <v>159745</v>
      </c>
      <c r="L27673" s="4" t="s">
        <v>6451</v>
      </c>
      <c r="M27673" s="4" t="s">
        <v>319</v>
      </c>
      <c r="N27673" s="4">
        <v>110053</v>
      </c>
      <c r="O27673" s="4" t="s">
        <v>159746</v>
      </c>
      <c r="P27673" s="4"/>
      <c r="Q27673" s="31"/>
      <c r="R27673" s="4"/>
      <c r="S27673" s="13" t="s">
        <v>202893</v>
      </c>
      <c r="T27673" s="13"/>
      <c r="U27673" s="13"/>
      <c r="V27673" s="13"/>
      <c r="W27673" s="13"/>
    </row>
    <row r="27674" spans="1:23" x14ac:dyDescent="0.25">
      <c r="A27674" s="4" t="s">
        <v>159774</v>
      </c>
      <c r="B27674" s="4" t="s">
        <v>317</v>
      </c>
      <c r="C27674" s="4" t="s">
        <v>1600</v>
      </c>
      <c r="D27674" s="4" t="s">
        <v>149</v>
      </c>
      <c r="E27674" s="4" t="s">
        <v>175</v>
      </c>
      <c r="F27674" s="4">
        <v>9891904293</v>
      </c>
      <c r="G27674" s="4">
        <v>8527288975</v>
      </c>
      <c r="H27674" s="4" t="s">
        <v>159773</v>
      </c>
      <c r="I27674" s="4"/>
      <c r="J27674" s="4" t="s">
        <v>159775</v>
      </c>
      <c r="L27674" s="4" t="s">
        <v>159776</v>
      </c>
      <c r="M27674" s="4" t="s">
        <v>319</v>
      </c>
      <c r="N27674" s="4">
        <v>110008</v>
      </c>
      <c r="O27674" s="4" t="s">
        <v>159777</v>
      </c>
      <c r="P27674" s="4"/>
      <c r="Q27674" s="31"/>
      <c r="R27674" s="4"/>
      <c r="S27674" s="13" t="s">
        <v>231257</v>
      </c>
      <c r="T27674" s="13"/>
      <c r="U27674" s="13"/>
      <c r="V27674" s="13"/>
      <c r="W27674" s="13"/>
    </row>
    <row r="27675" spans="1:23" ht="45" x14ac:dyDescent="0.25">
      <c r="A27675" s="4" t="s">
        <v>159792</v>
      </c>
      <c r="B27675" s="4" t="s">
        <v>317</v>
      </c>
      <c r="C27675" s="4" t="s">
        <v>3485</v>
      </c>
      <c r="D27675" s="4" t="s">
        <v>5165</v>
      </c>
      <c r="E27675" s="4" t="s">
        <v>22740</v>
      </c>
      <c r="F27675" s="4">
        <v>8447380262</v>
      </c>
      <c r="G27675" s="4">
        <v>7838810348</v>
      </c>
      <c r="H27675" s="4" t="s">
        <v>159791</v>
      </c>
      <c r="I27675" s="4"/>
      <c r="J27675" s="4" t="s">
        <v>159793</v>
      </c>
      <c r="L27675" s="4" t="s">
        <v>6065</v>
      </c>
      <c r="M27675" s="4" t="s">
        <v>319</v>
      </c>
      <c r="N27675" s="4">
        <v>110017</v>
      </c>
      <c r="O27675" s="4" t="s">
        <v>159794</v>
      </c>
      <c r="P27675" s="4"/>
      <c r="Q27675" s="31" t="s">
        <v>159790</v>
      </c>
      <c r="R27675" s="4"/>
      <c r="S27675" s="13" t="s">
        <v>202894</v>
      </c>
      <c r="T27675" s="13"/>
      <c r="U27675" s="13"/>
      <c r="V27675" s="13"/>
      <c r="W27675" s="13"/>
    </row>
    <row r="27676" spans="1:23" ht="45" x14ac:dyDescent="0.25">
      <c r="A27676" s="4" t="s">
        <v>159801</v>
      </c>
      <c r="B27676" s="4" t="s">
        <v>317</v>
      </c>
      <c r="C27676" s="4" t="s">
        <v>2054</v>
      </c>
      <c r="D27676" s="4" t="s">
        <v>6183</v>
      </c>
      <c r="E27676" s="4" t="s">
        <v>27</v>
      </c>
      <c r="F27676" s="4">
        <v>9899009857</v>
      </c>
      <c r="G27676" s="4">
        <v>9971580265</v>
      </c>
      <c r="H27676" s="4" t="s">
        <v>159800</v>
      </c>
      <c r="I27676" s="4"/>
      <c r="J27676" s="4" t="s">
        <v>159802</v>
      </c>
      <c r="L27676" s="4" t="s">
        <v>10164</v>
      </c>
      <c r="M27676" s="4" t="s">
        <v>319</v>
      </c>
      <c r="N27676" s="4">
        <v>110084</v>
      </c>
      <c r="O27676" s="4" t="s">
        <v>159803</v>
      </c>
      <c r="P27676" s="4"/>
      <c r="Q27676" s="31" t="s">
        <v>210170</v>
      </c>
      <c r="R27676" s="4"/>
      <c r="S27676" s="13" t="s">
        <v>196898</v>
      </c>
      <c r="T27676" s="13"/>
      <c r="U27676" s="13"/>
      <c r="V27676" s="13"/>
      <c r="W27676" s="13"/>
    </row>
    <row r="27677" spans="1:23" ht="45" x14ac:dyDescent="0.25">
      <c r="A27677" s="4" t="s">
        <v>159818</v>
      </c>
      <c r="B27677" s="4" t="s">
        <v>317</v>
      </c>
      <c r="C27677" s="4" t="s">
        <v>3485</v>
      </c>
      <c r="D27677" s="4"/>
      <c r="E27677" s="4" t="s">
        <v>34140</v>
      </c>
      <c r="F27677" s="4">
        <v>9910773636</v>
      </c>
      <c r="G27677" s="4"/>
      <c r="H27677" s="4" t="s">
        <v>159817</v>
      </c>
      <c r="I27677" s="4"/>
      <c r="J27677" s="4" t="s">
        <v>159819</v>
      </c>
      <c r="L27677" s="4" t="s">
        <v>159820</v>
      </c>
      <c r="M27677" s="4" t="s">
        <v>319</v>
      </c>
      <c r="N27677" s="4">
        <v>110008</v>
      </c>
      <c r="O27677" s="4" t="s">
        <v>159821</v>
      </c>
      <c r="P27677" s="4"/>
      <c r="Q27677" s="31" t="s">
        <v>159816</v>
      </c>
      <c r="R27677" s="4"/>
      <c r="S27677" s="13" t="s">
        <v>231258</v>
      </c>
      <c r="T27677" s="13"/>
      <c r="U27677" s="13"/>
      <c r="V27677" s="13"/>
      <c r="W27677" s="13"/>
    </row>
    <row r="27678" spans="1:23" ht="45" x14ac:dyDescent="0.25">
      <c r="A27678" s="4" t="s">
        <v>159871</v>
      </c>
      <c r="B27678" s="4" t="s">
        <v>317</v>
      </c>
      <c r="C27678" s="4" t="s">
        <v>68270</v>
      </c>
      <c r="D27678" s="4" t="s">
        <v>234</v>
      </c>
      <c r="E27678" s="4" t="s">
        <v>27</v>
      </c>
      <c r="F27678" s="4">
        <v>9999164200</v>
      </c>
      <c r="G27678" s="4">
        <v>9999162137</v>
      </c>
      <c r="H27678" s="4" t="s">
        <v>159870</v>
      </c>
      <c r="I27678" s="4"/>
      <c r="J27678" s="4" t="s">
        <v>159872</v>
      </c>
      <c r="L27678" s="4" t="s">
        <v>396</v>
      </c>
      <c r="M27678" s="4" t="s">
        <v>319</v>
      </c>
      <c r="N27678" s="4">
        <v>110058</v>
      </c>
      <c r="O27678" s="4" t="s">
        <v>159873</v>
      </c>
      <c r="P27678" s="4"/>
      <c r="Q27678" s="31" t="s">
        <v>159869</v>
      </c>
      <c r="R27678" s="4"/>
      <c r="S27678" s="13" t="s">
        <v>202895</v>
      </c>
      <c r="T27678" s="13"/>
      <c r="U27678" s="13"/>
      <c r="V27678" s="13"/>
      <c r="W27678" s="13"/>
    </row>
    <row r="27679" spans="1:23" x14ac:dyDescent="0.25">
      <c r="A27679" s="4" t="s">
        <v>159953</v>
      </c>
      <c r="B27679" s="4" t="s">
        <v>317</v>
      </c>
      <c r="C27679" s="4" t="s">
        <v>18500</v>
      </c>
      <c r="D27679" s="4" t="s">
        <v>28967</v>
      </c>
      <c r="E27679" s="4" t="s">
        <v>27</v>
      </c>
      <c r="F27679" s="4">
        <v>9891306567</v>
      </c>
      <c r="G27679" s="4"/>
      <c r="H27679" s="4" t="s">
        <v>159952</v>
      </c>
      <c r="I27679" s="4"/>
      <c r="J27679" s="4" t="s">
        <v>159954</v>
      </c>
      <c r="L27679" s="4" t="s">
        <v>5431</v>
      </c>
      <c r="M27679" s="4" t="s">
        <v>319</v>
      </c>
      <c r="N27679" s="4">
        <v>110092</v>
      </c>
      <c r="O27679" s="4" t="s">
        <v>159955</v>
      </c>
      <c r="P27679" s="4"/>
      <c r="Q27679" s="31" t="s">
        <v>205655</v>
      </c>
      <c r="R27679" s="4"/>
      <c r="S27679" s="13" t="s">
        <v>202896</v>
      </c>
      <c r="T27679" s="13"/>
      <c r="U27679" s="13"/>
      <c r="V27679" s="13"/>
      <c r="W27679" s="13"/>
    </row>
    <row r="27680" spans="1:23" x14ac:dyDescent="0.25">
      <c r="A27680" s="4" t="s">
        <v>160137</v>
      </c>
      <c r="B27680" s="4" t="s">
        <v>317</v>
      </c>
      <c r="C27680" s="4" t="s">
        <v>241</v>
      </c>
      <c r="D27680" s="4" t="s">
        <v>234</v>
      </c>
      <c r="E27680" s="4"/>
      <c r="F27680" s="4">
        <v>9873902852</v>
      </c>
      <c r="G27680" s="4"/>
      <c r="H27680" s="4" t="s">
        <v>160136</v>
      </c>
      <c r="I27680" s="4"/>
      <c r="J27680" s="4" t="s">
        <v>6078</v>
      </c>
      <c r="L27680" s="4" t="s">
        <v>6078</v>
      </c>
      <c r="M27680" s="4" t="s">
        <v>319</v>
      </c>
      <c r="N27680" s="4"/>
      <c r="O27680" s="4"/>
      <c r="P27680" s="4"/>
      <c r="Q27680" s="31"/>
      <c r="R27680" s="4"/>
      <c r="S27680" s="13" t="s">
        <v>222305</v>
      </c>
      <c r="T27680" s="13"/>
      <c r="U27680" s="13"/>
      <c r="V27680" s="13"/>
      <c r="W27680" s="13"/>
    </row>
    <row r="27681" spans="1:23" ht="30" x14ac:dyDescent="0.25">
      <c r="A27681" s="4" t="s">
        <v>160153</v>
      </c>
      <c r="B27681" s="4" t="s">
        <v>317</v>
      </c>
      <c r="C27681" s="4" t="s">
        <v>10459</v>
      </c>
      <c r="D27681" s="4" t="s">
        <v>84822</v>
      </c>
      <c r="E27681" s="4" t="s">
        <v>100</v>
      </c>
      <c r="F27681" s="4">
        <v>8800735790</v>
      </c>
      <c r="G27681" s="4">
        <v>9289697261</v>
      </c>
      <c r="H27681" s="4" t="s">
        <v>160151</v>
      </c>
      <c r="I27681" s="4" t="s">
        <v>160152</v>
      </c>
      <c r="J27681" s="4" t="s">
        <v>160154</v>
      </c>
      <c r="L27681" s="4" t="s">
        <v>6246</v>
      </c>
      <c r="M27681" s="4" t="s">
        <v>319</v>
      </c>
      <c r="N27681" s="4">
        <v>110034</v>
      </c>
      <c r="O27681" s="4" t="s">
        <v>160155</v>
      </c>
      <c r="P27681" s="4"/>
      <c r="Q27681" s="31" t="s">
        <v>160149</v>
      </c>
      <c r="R27681" s="4"/>
      <c r="S27681" s="13" t="s">
        <v>160150</v>
      </c>
      <c r="T27681" s="13"/>
      <c r="U27681" s="13"/>
      <c r="V27681" s="13"/>
      <c r="W27681" s="13"/>
    </row>
    <row r="27682" spans="1:23" ht="45" x14ac:dyDescent="0.25">
      <c r="A27682" s="4" t="s">
        <v>160216</v>
      </c>
      <c r="B27682" s="4" t="s">
        <v>317</v>
      </c>
      <c r="C27682" s="4" t="s">
        <v>4565</v>
      </c>
      <c r="D27682" s="4" t="s">
        <v>149</v>
      </c>
      <c r="E27682" s="4" t="s">
        <v>100</v>
      </c>
      <c r="F27682" s="4">
        <v>9711995982</v>
      </c>
      <c r="G27682" s="4">
        <v>7291080691</v>
      </c>
      <c r="H27682" s="4" t="s">
        <v>160215</v>
      </c>
      <c r="I27682" s="4"/>
      <c r="J27682" s="4" t="s">
        <v>160217</v>
      </c>
      <c r="L27682" s="4" t="s">
        <v>8900</v>
      </c>
      <c r="M27682" s="4" t="s">
        <v>319</v>
      </c>
      <c r="N27682" s="4">
        <v>110020</v>
      </c>
      <c r="O27682" s="4" t="s">
        <v>160218</v>
      </c>
      <c r="P27682" s="4"/>
      <c r="Q27682" s="31" t="s">
        <v>222306</v>
      </c>
      <c r="R27682" s="4"/>
      <c r="S27682" s="13" t="s">
        <v>222307</v>
      </c>
      <c r="T27682" s="13"/>
      <c r="U27682" s="13"/>
      <c r="V27682" s="13"/>
      <c r="W27682" s="13"/>
    </row>
    <row r="27683" spans="1:23" ht="30" x14ac:dyDescent="0.25">
      <c r="A27683" s="4" t="s">
        <v>160275</v>
      </c>
      <c r="B27683" s="4" t="s">
        <v>317</v>
      </c>
      <c r="C27683" s="4" t="s">
        <v>2792</v>
      </c>
      <c r="D27683" s="4" t="s">
        <v>14432</v>
      </c>
      <c r="E27683" s="4" t="s">
        <v>74</v>
      </c>
      <c r="F27683" s="4">
        <v>9873561341</v>
      </c>
      <c r="G27683" s="4">
        <v>9910323010</v>
      </c>
      <c r="H27683" s="4" t="s">
        <v>160274</v>
      </c>
      <c r="I27683" s="4"/>
      <c r="J27683" s="4" t="s">
        <v>160276</v>
      </c>
      <c r="L27683" s="4" t="s">
        <v>537</v>
      </c>
      <c r="M27683" s="4" t="s">
        <v>319</v>
      </c>
      <c r="N27683" s="4">
        <v>110027</v>
      </c>
      <c r="O27683" s="4" t="s">
        <v>160277</v>
      </c>
      <c r="P27683" s="4"/>
      <c r="Q27683" s="31" t="s">
        <v>205656</v>
      </c>
      <c r="R27683" s="4"/>
      <c r="S27683" s="13" t="s">
        <v>231259</v>
      </c>
      <c r="T27683" s="13"/>
      <c r="U27683" s="13"/>
      <c r="V27683" s="13"/>
      <c r="W27683" s="13"/>
    </row>
    <row r="27684" spans="1:23" ht="30" x14ac:dyDescent="0.25">
      <c r="A27684" s="4" t="s">
        <v>160300</v>
      </c>
      <c r="B27684" s="4" t="s">
        <v>317</v>
      </c>
      <c r="C27684" s="4" t="s">
        <v>1257</v>
      </c>
      <c r="D27684" s="4" t="s">
        <v>160297</v>
      </c>
      <c r="E27684" s="4" t="s">
        <v>34</v>
      </c>
      <c r="F27684" s="4">
        <v>9211201231</v>
      </c>
      <c r="G27684" s="4">
        <v>9718287341</v>
      </c>
      <c r="H27684" s="4" t="s">
        <v>160298</v>
      </c>
      <c r="I27684" s="4" t="s">
        <v>160299</v>
      </c>
      <c r="J27684" s="4" t="s">
        <v>160301</v>
      </c>
      <c r="L27684" s="4" t="s">
        <v>5616</v>
      </c>
      <c r="M27684" s="4" t="s">
        <v>319</v>
      </c>
      <c r="N27684" s="4">
        <v>110019</v>
      </c>
      <c r="O27684" s="4"/>
      <c r="P27684" s="4"/>
      <c r="Q27684" s="31" t="s">
        <v>160296</v>
      </c>
      <c r="R27684" s="4"/>
      <c r="S27684" s="13" t="s">
        <v>222308</v>
      </c>
      <c r="T27684" s="13"/>
      <c r="U27684" s="13"/>
      <c r="V27684" s="13"/>
      <c r="W27684" s="13"/>
    </row>
    <row r="27685" spans="1:23" ht="30" x14ac:dyDescent="0.25">
      <c r="A27685" s="4" t="s">
        <v>160312</v>
      </c>
      <c r="B27685" s="4" t="s">
        <v>317</v>
      </c>
      <c r="C27685" s="4" t="s">
        <v>7272</v>
      </c>
      <c r="D27685" s="4" t="s">
        <v>3025</v>
      </c>
      <c r="E27685" s="4" t="s">
        <v>27</v>
      </c>
      <c r="F27685" s="4">
        <v>9891116420</v>
      </c>
      <c r="G27685" s="4"/>
      <c r="H27685" s="4" t="s">
        <v>160311</v>
      </c>
      <c r="I27685" s="4"/>
      <c r="J27685" s="4" t="s">
        <v>160313</v>
      </c>
      <c r="L27685" s="4" t="s">
        <v>4524</v>
      </c>
      <c r="M27685" s="4" t="s">
        <v>319</v>
      </c>
      <c r="N27685" s="4">
        <v>110017</v>
      </c>
      <c r="O27685" s="4"/>
      <c r="P27685" s="4"/>
      <c r="Q27685" s="31" t="s">
        <v>160309</v>
      </c>
      <c r="R27685" s="4"/>
      <c r="S27685" s="13" t="s">
        <v>160310</v>
      </c>
      <c r="T27685" s="13"/>
      <c r="U27685" s="13"/>
      <c r="V27685" s="13"/>
      <c r="W27685" s="13"/>
    </row>
    <row r="27686" spans="1:23" x14ac:dyDescent="0.25">
      <c r="A27686" s="4" t="s">
        <v>160389</v>
      </c>
      <c r="B27686" s="4" t="s">
        <v>317</v>
      </c>
      <c r="C27686" s="4" t="s">
        <v>3068</v>
      </c>
      <c r="D27686" s="4" t="s">
        <v>149</v>
      </c>
      <c r="E27686" s="4" t="s">
        <v>11516</v>
      </c>
      <c r="F27686" s="4">
        <v>9910315627</v>
      </c>
      <c r="G27686" s="4">
        <v>8010233330</v>
      </c>
      <c r="H27686" s="4" t="s">
        <v>160388</v>
      </c>
      <c r="I27686" s="4"/>
      <c r="J27686" s="4" t="s">
        <v>160390</v>
      </c>
      <c r="L27686" s="4" t="s">
        <v>160391</v>
      </c>
      <c r="M27686" s="4" t="s">
        <v>319</v>
      </c>
      <c r="N27686" s="4">
        <v>110058</v>
      </c>
      <c r="O27686" s="4" t="s">
        <v>160392</v>
      </c>
      <c r="P27686" s="4"/>
      <c r="Q27686" s="31"/>
      <c r="R27686" s="4"/>
      <c r="S27686" s="13" t="s">
        <v>160387</v>
      </c>
      <c r="T27686" s="13"/>
      <c r="U27686" s="13"/>
      <c r="V27686" s="13"/>
      <c r="W27686" s="13"/>
    </row>
    <row r="27687" spans="1:23" x14ac:dyDescent="0.25">
      <c r="A27687" s="4" t="s">
        <v>160475</v>
      </c>
      <c r="B27687" s="4" t="s">
        <v>317</v>
      </c>
      <c r="C27687" s="4" t="s">
        <v>1600</v>
      </c>
      <c r="D27687" s="4" t="s">
        <v>160472</v>
      </c>
      <c r="E27687" s="4" t="s">
        <v>175</v>
      </c>
      <c r="F27687" s="4">
        <v>9999019339</v>
      </c>
      <c r="G27687" s="4">
        <v>7678326158</v>
      </c>
      <c r="H27687" s="4" t="s">
        <v>160473</v>
      </c>
      <c r="I27687" s="4" t="s">
        <v>160474</v>
      </c>
      <c r="J27687" s="4" t="s">
        <v>160476</v>
      </c>
      <c r="L27687" s="4" t="s">
        <v>11411</v>
      </c>
      <c r="M27687" s="4" t="s">
        <v>319</v>
      </c>
      <c r="N27687" s="4">
        <v>110075</v>
      </c>
      <c r="O27687" s="4"/>
      <c r="P27687" s="4"/>
      <c r="Q27687" s="31"/>
      <c r="R27687" s="4"/>
      <c r="S27687" s="13" t="s">
        <v>231260</v>
      </c>
      <c r="T27687" s="13"/>
      <c r="U27687" s="13"/>
      <c r="V27687" s="13"/>
      <c r="W27687" s="13"/>
    </row>
    <row r="27688" spans="1:23" x14ac:dyDescent="0.25">
      <c r="A27688" s="4" t="s">
        <v>160515</v>
      </c>
      <c r="B27688" s="4" t="s">
        <v>317</v>
      </c>
      <c r="C27688" s="4" t="s">
        <v>12792</v>
      </c>
      <c r="D27688" s="4" t="s">
        <v>149</v>
      </c>
      <c r="E27688" s="4"/>
      <c r="F27688" s="4">
        <v>9958129829</v>
      </c>
      <c r="G27688" s="4"/>
      <c r="H27688" s="4" t="s">
        <v>160514</v>
      </c>
      <c r="I27688" s="4"/>
      <c r="J27688" s="4" t="s">
        <v>160516</v>
      </c>
      <c r="L27688" s="4" t="s">
        <v>160517</v>
      </c>
      <c r="M27688" s="4" t="s">
        <v>319</v>
      </c>
      <c r="N27688" s="4">
        <v>110045</v>
      </c>
      <c r="O27688" s="4"/>
      <c r="P27688" s="4"/>
      <c r="Q27688" s="31"/>
      <c r="R27688" s="4"/>
      <c r="S27688" s="13" t="s">
        <v>160513</v>
      </c>
      <c r="T27688" s="13"/>
      <c r="U27688" s="13"/>
      <c r="V27688" s="13"/>
      <c r="W27688" s="13"/>
    </row>
    <row r="27689" spans="1:23" ht="45" x14ac:dyDescent="0.25">
      <c r="A27689" s="4" t="s">
        <v>160553</v>
      </c>
      <c r="B27689" s="4" t="s">
        <v>317</v>
      </c>
      <c r="C27689" s="4" t="s">
        <v>160551</v>
      </c>
      <c r="D27689" s="4" t="s">
        <v>194</v>
      </c>
      <c r="E27689" s="4" t="s">
        <v>27</v>
      </c>
      <c r="F27689" s="4">
        <v>9910490322</v>
      </c>
      <c r="G27689" s="4">
        <v>9968240153</v>
      </c>
      <c r="H27689" s="4" t="s">
        <v>160552</v>
      </c>
      <c r="I27689" s="4"/>
      <c r="J27689" s="4" t="s">
        <v>160554</v>
      </c>
      <c r="L27689" s="4" t="s">
        <v>15878</v>
      </c>
      <c r="M27689" s="4" t="s">
        <v>319</v>
      </c>
      <c r="N27689" s="4">
        <v>110085</v>
      </c>
      <c r="O27689" s="4" t="s">
        <v>160555</v>
      </c>
      <c r="P27689" s="4"/>
      <c r="Q27689" s="31" t="s">
        <v>160550</v>
      </c>
      <c r="R27689" s="4"/>
      <c r="S27689" s="13" t="s">
        <v>222309</v>
      </c>
      <c r="T27689" s="13"/>
      <c r="U27689" s="13"/>
      <c r="V27689" s="13"/>
      <c r="W27689" s="13"/>
    </row>
    <row r="27690" spans="1:23" ht="30" x14ac:dyDescent="0.25">
      <c r="A27690" s="4" t="s">
        <v>160658</v>
      </c>
      <c r="B27690" s="4" t="s">
        <v>317</v>
      </c>
      <c r="C27690" s="4" t="s">
        <v>3485</v>
      </c>
      <c r="D27690" s="4" t="s">
        <v>4789</v>
      </c>
      <c r="E27690" s="4" t="s">
        <v>175</v>
      </c>
      <c r="F27690" s="4">
        <v>9811612909</v>
      </c>
      <c r="G27690" s="4"/>
      <c r="H27690" s="4" t="s">
        <v>160657</v>
      </c>
      <c r="I27690" s="4"/>
      <c r="J27690" s="4" t="s">
        <v>160659</v>
      </c>
      <c r="L27690" s="4"/>
      <c r="M27690" s="4" t="s">
        <v>319</v>
      </c>
      <c r="N27690" s="4">
        <v>110017</v>
      </c>
      <c r="O27690" s="4" t="s">
        <v>160660</v>
      </c>
      <c r="P27690" s="4"/>
      <c r="Q27690" s="31" t="s">
        <v>202897</v>
      </c>
      <c r="R27690" s="4"/>
      <c r="S27690" s="13" t="s">
        <v>202897</v>
      </c>
      <c r="T27690" s="13"/>
      <c r="U27690" s="13"/>
      <c r="V27690" s="13"/>
      <c r="W27690" s="13"/>
    </row>
    <row r="27691" spans="1:23" ht="30" x14ac:dyDescent="0.25">
      <c r="A27691" s="4" t="s">
        <v>160673</v>
      </c>
      <c r="B27691" s="4" t="s">
        <v>317</v>
      </c>
      <c r="C27691" s="4" t="s">
        <v>1122</v>
      </c>
      <c r="D27691" s="4" t="s">
        <v>6108</v>
      </c>
      <c r="E27691" s="4" t="s">
        <v>65</v>
      </c>
      <c r="F27691" s="4">
        <v>9810289555</v>
      </c>
      <c r="G27691" s="4">
        <v>9810567555</v>
      </c>
      <c r="H27691" s="4" t="s">
        <v>160671</v>
      </c>
      <c r="I27691" s="4" t="s">
        <v>160672</v>
      </c>
      <c r="J27691" s="4" t="s">
        <v>160674</v>
      </c>
      <c r="L27691" s="4" t="s">
        <v>5359</v>
      </c>
      <c r="M27691" s="4" t="s">
        <v>319</v>
      </c>
      <c r="N27691" s="4">
        <v>110052</v>
      </c>
      <c r="O27691" s="4" t="s">
        <v>160675</v>
      </c>
      <c r="P27691" s="4"/>
      <c r="Q27691" s="31" t="s">
        <v>160670</v>
      </c>
      <c r="R27691" s="4"/>
      <c r="S27691" s="13" t="s">
        <v>231261</v>
      </c>
      <c r="T27691" s="13"/>
      <c r="U27691" s="13"/>
      <c r="V27691" s="13"/>
      <c r="W27691" s="13"/>
    </row>
    <row r="27692" spans="1:23" ht="45" x14ac:dyDescent="0.25">
      <c r="A27692" s="4" t="s">
        <v>160688</v>
      </c>
      <c r="B27692" s="4" t="s">
        <v>317</v>
      </c>
      <c r="C27692" s="4" t="s">
        <v>484</v>
      </c>
      <c r="D27692" s="4" t="s">
        <v>149</v>
      </c>
      <c r="E27692" s="4" t="s">
        <v>32540</v>
      </c>
      <c r="F27692" s="4">
        <v>9711112998</v>
      </c>
      <c r="G27692" s="4"/>
      <c r="H27692" s="4" t="s">
        <v>160687</v>
      </c>
      <c r="I27692" s="4"/>
      <c r="J27692" s="4" t="s">
        <v>160689</v>
      </c>
      <c r="L27692" s="4" t="s">
        <v>12855</v>
      </c>
      <c r="M27692" s="4" t="s">
        <v>319</v>
      </c>
      <c r="N27692" s="4">
        <v>110020</v>
      </c>
      <c r="O27692" s="4" t="s">
        <v>114071</v>
      </c>
      <c r="P27692" s="4"/>
      <c r="Q27692" s="31" t="s">
        <v>160685</v>
      </c>
      <c r="R27692" s="4"/>
      <c r="S27692" s="13" t="s">
        <v>160686</v>
      </c>
      <c r="T27692" s="13"/>
      <c r="U27692" s="13"/>
      <c r="V27692" s="13"/>
      <c r="W27692" s="13"/>
    </row>
    <row r="27693" spans="1:23" ht="30" x14ac:dyDescent="0.25">
      <c r="A27693" s="4" t="s">
        <v>160835</v>
      </c>
      <c r="B27693" s="4" t="s">
        <v>317</v>
      </c>
      <c r="C27693" s="4" t="s">
        <v>11222</v>
      </c>
      <c r="D27693" s="4" t="s">
        <v>9004</v>
      </c>
      <c r="E27693" s="4" t="s">
        <v>27</v>
      </c>
      <c r="F27693" s="4">
        <v>9717928783</v>
      </c>
      <c r="G27693" s="4">
        <v>9810305522</v>
      </c>
      <c r="H27693" s="4" t="s">
        <v>160834</v>
      </c>
      <c r="I27693" s="4"/>
      <c r="J27693" s="4" t="s">
        <v>160836</v>
      </c>
      <c r="L27693" s="4" t="s">
        <v>6451</v>
      </c>
      <c r="M27693" s="4" t="s">
        <v>319</v>
      </c>
      <c r="N27693" s="4">
        <v>110053</v>
      </c>
      <c r="O27693" s="4"/>
      <c r="P27693" s="4"/>
      <c r="Q27693" s="31" t="s">
        <v>160833</v>
      </c>
      <c r="R27693" s="4"/>
      <c r="S27693" s="13" t="s">
        <v>231262</v>
      </c>
      <c r="T27693" s="13"/>
      <c r="U27693" s="13"/>
      <c r="V27693" s="13"/>
      <c r="W27693" s="13"/>
    </row>
    <row r="27694" spans="1:23" x14ac:dyDescent="0.25">
      <c r="A27694" s="4" t="s">
        <v>160862</v>
      </c>
      <c r="B27694" s="4" t="s">
        <v>317</v>
      </c>
      <c r="C27694" s="4" t="s">
        <v>999</v>
      </c>
      <c r="D27694" s="4" t="s">
        <v>9004</v>
      </c>
      <c r="E27694" s="4" t="s">
        <v>27</v>
      </c>
      <c r="F27694" s="4">
        <v>9999357418</v>
      </c>
      <c r="G27694" s="4"/>
      <c r="H27694" s="4"/>
      <c r="I27694" s="4"/>
      <c r="J27694" s="4" t="s">
        <v>160863</v>
      </c>
      <c r="L27694" s="4" t="s">
        <v>160864</v>
      </c>
      <c r="M27694" s="4" t="s">
        <v>319</v>
      </c>
      <c r="N27694" s="4">
        <v>110020</v>
      </c>
      <c r="O27694" s="4" t="s">
        <v>160865</v>
      </c>
      <c r="P27694" s="4"/>
      <c r="Q27694" s="31"/>
      <c r="R27694" s="4"/>
      <c r="S27694" s="13" t="s">
        <v>231263</v>
      </c>
      <c r="T27694" s="13"/>
      <c r="U27694" s="13"/>
      <c r="V27694" s="13"/>
      <c r="W27694" s="13"/>
    </row>
    <row r="27695" spans="1:23" x14ac:dyDescent="0.25">
      <c r="A27695" s="4" t="s">
        <v>160867</v>
      </c>
      <c r="B27695" s="4" t="s">
        <v>317</v>
      </c>
      <c r="C27695" s="4" t="s">
        <v>6340</v>
      </c>
      <c r="D27695" s="4"/>
      <c r="E27695" s="4" t="s">
        <v>27</v>
      </c>
      <c r="F27695" s="4">
        <v>9899935635</v>
      </c>
      <c r="G27695" s="4"/>
      <c r="H27695" s="4"/>
      <c r="I27695" s="4" t="s">
        <v>160866</v>
      </c>
      <c r="J27695" s="4" t="s">
        <v>160868</v>
      </c>
      <c r="L27695" s="4" t="s">
        <v>55857</v>
      </c>
      <c r="M27695" s="4" t="s">
        <v>319</v>
      </c>
      <c r="N27695" s="4">
        <v>110005</v>
      </c>
      <c r="O27695" s="4"/>
      <c r="P27695" s="4"/>
      <c r="Q27695" s="31"/>
      <c r="R27695" s="4"/>
      <c r="S27695" s="13" t="s">
        <v>231264</v>
      </c>
      <c r="T27695" s="13"/>
      <c r="U27695" s="13"/>
      <c r="V27695" s="13"/>
      <c r="W27695" s="13"/>
    </row>
    <row r="27696" spans="1:23" x14ac:dyDescent="0.25">
      <c r="A27696" s="4" t="s">
        <v>160870</v>
      </c>
      <c r="B27696" s="4" t="s">
        <v>317</v>
      </c>
      <c r="C27696" s="4" t="s">
        <v>18500</v>
      </c>
      <c r="D27696" s="4" t="s">
        <v>57873</v>
      </c>
      <c r="E27696" s="4" t="s">
        <v>9480</v>
      </c>
      <c r="F27696" s="4">
        <v>9560766242</v>
      </c>
      <c r="G27696" s="4">
        <v>9871837493</v>
      </c>
      <c r="H27696" s="4"/>
      <c r="I27696" s="4"/>
      <c r="J27696" s="4" t="s">
        <v>160871</v>
      </c>
      <c r="L27696" s="4" t="s">
        <v>160872</v>
      </c>
      <c r="M27696" s="4" t="s">
        <v>319</v>
      </c>
      <c r="N27696" s="4">
        <v>110085</v>
      </c>
      <c r="O27696" s="4" t="s">
        <v>160873</v>
      </c>
      <c r="P27696" s="4"/>
      <c r="Q27696" s="31"/>
      <c r="R27696" s="4"/>
      <c r="S27696" s="13" t="s">
        <v>160869</v>
      </c>
      <c r="T27696" s="13"/>
      <c r="U27696" s="13"/>
      <c r="V27696" s="13"/>
      <c r="W27696" s="13"/>
    </row>
    <row r="27697" spans="1:23" x14ac:dyDescent="0.25">
      <c r="A27697" s="4" t="s">
        <v>161029</v>
      </c>
      <c r="B27697" s="4" t="s">
        <v>317</v>
      </c>
      <c r="C27697" s="4" t="s">
        <v>6094</v>
      </c>
      <c r="D27697" s="4" t="s">
        <v>161026</v>
      </c>
      <c r="E27697" s="4" t="s">
        <v>64217</v>
      </c>
      <c r="F27697" s="4">
        <v>9013802133</v>
      </c>
      <c r="G27697" s="4">
        <v>9015356787</v>
      </c>
      <c r="H27697" s="4" t="s">
        <v>161027</v>
      </c>
      <c r="I27697" s="4" t="s">
        <v>161028</v>
      </c>
      <c r="J27697" s="4" t="s">
        <v>161030</v>
      </c>
      <c r="L27697" s="4" t="s">
        <v>14722</v>
      </c>
      <c r="M27697" s="4" t="s">
        <v>319</v>
      </c>
      <c r="N27697" s="4">
        <v>110077</v>
      </c>
      <c r="O27697" s="4"/>
      <c r="P27697" s="4"/>
      <c r="Q27697" s="31"/>
      <c r="R27697" s="4"/>
      <c r="S27697" s="13" t="s">
        <v>231265</v>
      </c>
      <c r="T27697" s="13"/>
      <c r="U27697" s="13"/>
      <c r="V27697" s="13"/>
      <c r="W27697" s="13"/>
    </row>
    <row r="27698" spans="1:23" x14ac:dyDescent="0.25">
      <c r="A27698" s="4" t="s">
        <v>161086</v>
      </c>
      <c r="B27698" s="4" t="s">
        <v>317</v>
      </c>
      <c r="C27698" s="4" t="s">
        <v>161084</v>
      </c>
      <c r="D27698" s="4" t="s">
        <v>18005</v>
      </c>
      <c r="E27698" s="4" t="s">
        <v>34</v>
      </c>
      <c r="F27698" s="4">
        <v>9811050732</v>
      </c>
      <c r="G27698" s="4"/>
      <c r="H27698" s="4" t="s">
        <v>161085</v>
      </c>
      <c r="I27698" s="4"/>
      <c r="J27698" s="4" t="s">
        <v>161087</v>
      </c>
      <c r="L27698" s="4"/>
      <c r="M27698" s="4" t="s">
        <v>319</v>
      </c>
      <c r="N27698" s="4">
        <v>110058</v>
      </c>
      <c r="O27698" s="4" t="s">
        <v>161088</v>
      </c>
      <c r="P27698" s="4"/>
      <c r="Q27698" s="31"/>
      <c r="R27698" s="4"/>
      <c r="S27698" s="13" t="s">
        <v>231266</v>
      </c>
      <c r="T27698" s="13"/>
      <c r="U27698" s="13"/>
      <c r="V27698" s="13"/>
      <c r="W27698" s="13"/>
    </row>
    <row r="27699" spans="1:23" ht="45" x14ac:dyDescent="0.25">
      <c r="A27699" s="4" t="s">
        <v>161162</v>
      </c>
      <c r="B27699" s="4" t="s">
        <v>317</v>
      </c>
      <c r="C27699" s="4" t="s">
        <v>6182</v>
      </c>
      <c r="D27699" s="4" t="s">
        <v>194</v>
      </c>
      <c r="E27699" s="4" t="s">
        <v>65</v>
      </c>
      <c r="F27699" s="4">
        <v>8860049477</v>
      </c>
      <c r="G27699" s="4">
        <v>9654647109</v>
      </c>
      <c r="H27699" s="4" t="s">
        <v>161160</v>
      </c>
      <c r="I27699" s="4" t="s">
        <v>161161</v>
      </c>
      <c r="J27699" s="4" t="s">
        <v>161163</v>
      </c>
      <c r="L27699" s="4" t="s">
        <v>537</v>
      </c>
      <c r="M27699" s="4" t="s">
        <v>319</v>
      </c>
      <c r="N27699" s="4">
        <v>110027</v>
      </c>
      <c r="O27699" s="4"/>
      <c r="P27699" s="4"/>
      <c r="Q27699" s="31" t="s">
        <v>161158</v>
      </c>
      <c r="R27699" s="4"/>
      <c r="S27699" s="13" t="s">
        <v>161159</v>
      </c>
      <c r="T27699" s="13"/>
      <c r="U27699" s="13"/>
      <c r="V27699" s="13"/>
      <c r="W27699" s="13"/>
    </row>
    <row r="27700" spans="1:23" ht="30" x14ac:dyDescent="0.25">
      <c r="A27700" s="4" t="s">
        <v>14185</v>
      </c>
      <c r="B27700" s="4" t="s">
        <v>317</v>
      </c>
      <c r="C27700" s="4" t="s">
        <v>161165</v>
      </c>
      <c r="D27700" s="4" t="s">
        <v>161166</v>
      </c>
      <c r="E27700" s="4" t="s">
        <v>74</v>
      </c>
      <c r="F27700" s="4">
        <v>8447991830</v>
      </c>
      <c r="G27700" s="4"/>
      <c r="H27700" s="4" t="s">
        <v>161167</v>
      </c>
      <c r="I27700" s="4"/>
      <c r="J27700" s="4" t="s">
        <v>161168</v>
      </c>
      <c r="L27700" s="4" t="s">
        <v>161169</v>
      </c>
      <c r="M27700" s="4" t="s">
        <v>319</v>
      </c>
      <c r="N27700" s="4">
        <v>110044</v>
      </c>
      <c r="O27700" s="4" t="s">
        <v>161170</v>
      </c>
      <c r="P27700" s="4"/>
      <c r="Q27700" s="31" t="s">
        <v>161164</v>
      </c>
      <c r="R27700" s="4"/>
      <c r="S27700" s="13" t="s">
        <v>222310</v>
      </c>
      <c r="T27700" s="13"/>
      <c r="U27700" s="13"/>
      <c r="V27700" s="13"/>
      <c r="W27700" s="13"/>
    </row>
    <row r="27701" spans="1:23" x14ac:dyDescent="0.25">
      <c r="A27701" s="4" t="s">
        <v>161172</v>
      </c>
      <c r="B27701" s="4" t="s">
        <v>317</v>
      </c>
      <c r="C27701" s="4" t="s">
        <v>382</v>
      </c>
      <c r="D27701" s="4" t="s">
        <v>19356</v>
      </c>
      <c r="E27701" s="4" t="s">
        <v>65</v>
      </c>
      <c r="F27701" s="4">
        <v>9911838412</v>
      </c>
      <c r="G27701" s="4"/>
      <c r="H27701" s="4" t="s">
        <v>161171</v>
      </c>
      <c r="I27701" s="4"/>
      <c r="J27701" s="4" t="s">
        <v>161173</v>
      </c>
      <c r="L27701" s="4" t="s">
        <v>161174</v>
      </c>
      <c r="M27701" s="4" t="s">
        <v>319</v>
      </c>
      <c r="N27701" s="4">
        <v>110025</v>
      </c>
      <c r="O27701" s="4"/>
      <c r="P27701" s="4"/>
      <c r="Q27701" s="31"/>
      <c r="R27701" s="4"/>
      <c r="S27701" s="13" t="s">
        <v>202898</v>
      </c>
      <c r="T27701" s="13"/>
      <c r="U27701" s="13"/>
      <c r="V27701" s="13"/>
      <c r="W27701" s="13"/>
    </row>
    <row r="27702" spans="1:23" x14ac:dyDescent="0.25">
      <c r="A27702" s="4" t="s">
        <v>161401</v>
      </c>
      <c r="B27702" s="4" t="s">
        <v>317</v>
      </c>
      <c r="C27702" s="4" t="s">
        <v>5090</v>
      </c>
      <c r="D27702" s="4" t="s">
        <v>570</v>
      </c>
      <c r="E27702" s="4" t="s">
        <v>27</v>
      </c>
      <c r="F27702" s="4">
        <v>9654282701</v>
      </c>
      <c r="G27702" s="4">
        <v>9818973728</v>
      </c>
      <c r="H27702" s="4" t="s">
        <v>161400</v>
      </c>
      <c r="I27702" s="4"/>
      <c r="J27702" s="4" t="s">
        <v>161402</v>
      </c>
      <c r="L27702" s="4" t="s">
        <v>1527</v>
      </c>
      <c r="M27702" s="4" t="s">
        <v>319</v>
      </c>
      <c r="N27702" s="4">
        <v>110005</v>
      </c>
      <c r="O27702" s="4" t="s">
        <v>161403</v>
      </c>
      <c r="P27702" s="4"/>
      <c r="Q27702" s="31"/>
      <c r="R27702" s="4"/>
      <c r="S27702" s="13" t="s">
        <v>202899</v>
      </c>
      <c r="T27702" s="13"/>
      <c r="U27702" s="13"/>
      <c r="V27702" s="13"/>
      <c r="W27702" s="13"/>
    </row>
    <row r="27703" spans="1:23" ht="30" x14ac:dyDescent="0.25">
      <c r="A27703" s="4" t="s">
        <v>161445</v>
      </c>
      <c r="B27703" s="4" t="s">
        <v>317</v>
      </c>
      <c r="C27703" s="4" t="s">
        <v>9720</v>
      </c>
      <c r="D27703" s="4" t="s">
        <v>194</v>
      </c>
      <c r="E27703" s="4" t="s">
        <v>27</v>
      </c>
      <c r="F27703" s="4">
        <v>9868021005</v>
      </c>
      <c r="G27703" s="4">
        <v>9868592593</v>
      </c>
      <c r="H27703" s="4" t="s">
        <v>161444</v>
      </c>
      <c r="I27703" s="4"/>
      <c r="J27703" s="4" t="s">
        <v>161446</v>
      </c>
      <c r="L27703" s="4" t="s">
        <v>19687</v>
      </c>
      <c r="M27703" s="4" t="s">
        <v>319</v>
      </c>
      <c r="N27703" s="4">
        <v>110049</v>
      </c>
      <c r="O27703" s="4"/>
      <c r="P27703" s="4">
        <v>8045317641</v>
      </c>
      <c r="Q27703" s="31" t="s">
        <v>161443</v>
      </c>
      <c r="R27703" s="4"/>
      <c r="S27703" s="13" t="s">
        <v>202900</v>
      </c>
      <c r="T27703" s="13"/>
      <c r="U27703" s="13"/>
      <c r="V27703" s="13"/>
      <c r="W27703" s="13"/>
    </row>
    <row r="27704" spans="1:23" ht="45" x14ac:dyDescent="0.25">
      <c r="A27704" s="4" t="s">
        <v>161505</v>
      </c>
      <c r="B27704" s="4" t="s">
        <v>317</v>
      </c>
      <c r="C27704" s="4" t="s">
        <v>2693</v>
      </c>
      <c r="D27704" s="4" t="s">
        <v>149</v>
      </c>
      <c r="E27704" s="4" t="s">
        <v>34</v>
      </c>
      <c r="F27704" s="4">
        <v>9015662842</v>
      </c>
      <c r="G27704" s="4">
        <v>9811007588</v>
      </c>
      <c r="H27704" s="4" t="s">
        <v>161503</v>
      </c>
      <c r="I27704" s="4" t="s">
        <v>161504</v>
      </c>
      <c r="J27704" s="4" t="s">
        <v>161506</v>
      </c>
      <c r="L27704" s="4"/>
      <c r="M27704" s="4" t="s">
        <v>319</v>
      </c>
      <c r="N27704" s="4">
        <v>110092</v>
      </c>
      <c r="O27704" s="4"/>
      <c r="P27704" s="4"/>
      <c r="Q27704" s="31" t="s">
        <v>161502</v>
      </c>
      <c r="R27704" s="4"/>
      <c r="S27704" s="13" t="s">
        <v>231267</v>
      </c>
      <c r="T27704" s="13"/>
      <c r="U27704" s="13"/>
      <c r="V27704" s="13"/>
      <c r="W27704" s="13"/>
    </row>
    <row r="27705" spans="1:23" ht="30" x14ac:dyDescent="0.25">
      <c r="A27705" s="4" t="s">
        <v>161509</v>
      </c>
      <c r="B27705" s="4" t="s">
        <v>317</v>
      </c>
      <c r="C27705" s="4" t="s">
        <v>4486</v>
      </c>
      <c r="D27705" s="4" t="s">
        <v>21654</v>
      </c>
      <c r="E27705" s="4" t="s">
        <v>34</v>
      </c>
      <c r="F27705" s="4">
        <v>9650401256</v>
      </c>
      <c r="G27705" s="4">
        <v>7042420408</v>
      </c>
      <c r="H27705" s="4" t="s">
        <v>161507</v>
      </c>
      <c r="I27705" s="4" t="s">
        <v>161508</v>
      </c>
      <c r="J27705" s="4" t="s">
        <v>161510</v>
      </c>
      <c r="L27705" s="4" t="s">
        <v>4970</v>
      </c>
      <c r="M27705" s="4" t="s">
        <v>319</v>
      </c>
      <c r="N27705" s="4">
        <v>110085</v>
      </c>
      <c r="O27705" s="4"/>
      <c r="P27705" s="4"/>
      <c r="Q27705" s="31" t="s">
        <v>210171</v>
      </c>
      <c r="R27705" s="4"/>
      <c r="S27705" s="13" t="s">
        <v>202901</v>
      </c>
      <c r="T27705" s="13"/>
      <c r="U27705" s="13"/>
      <c r="V27705" s="13"/>
      <c r="W27705" s="13"/>
    </row>
    <row r="27706" spans="1:23" ht="30" x14ac:dyDescent="0.25">
      <c r="A27706" s="4" t="s">
        <v>161747</v>
      </c>
      <c r="B27706" s="4" t="s">
        <v>317</v>
      </c>
      <c r="C27706" s="4" t="s">
        <v>19386</v>
      </c>
      <c r="D27706" s="4" t="s">
        <v>194</v>
      </c>
      <c r="E27706" s="4" t="s">
        <v>34</v>
      </c>
      <c r="F27706" s="4">
        <v>9990888421</v>
      </c>
      <c r="G27706" s="4">
        <v>9555320695</v>
      </c>
      <c r="H27706" s="4" t="s">
        <v>161746</v>
      </c>
      <c r="I27706" s="4"/>
      <c r="J27706" s="4" t="s">
        <v>161748</v>
      </c>
      <c r="L27706" s="4" t="s">
        <v>7131</v>
      </c>
      <c r="M27706" s="4" t="s">
        <v>319</v>
      </c>
      <c r="N27706" s="4"/>
      <c r="O27706" s="4" t="s">
        <v>161749</v>
      </c>
      <c r="P27706" s="4">
        <v>8046061725</v>
      </c>
      <c r="Q27706" s="31" t="s">
        <v>210172</v>
      </c>
      <c r="R27706" s="4"/>
      <c r="S27706" s="13" t="s">
        <v>196899</v>
      </c>
      <c r="T27706" s="13"/>
      <c r="U27706" s="13"/>
      <c r="V27706" s="13"/>
      <c r="W27706" s="13"/>
    </row>
    <row r="27707" spans="1:23" ht="30" x14ac:dyDescent="0.25">
      <c r="A27707" s="4" t="s">
        <v>161803</v>
      </c>
      <c r="B27707" s="4" t="s">
        <v>317</v>
      </c>
      <c r="C27707" s="4" t="s">
        <v>1461</v>
      </c>
      <c r="D27707" s="4"/>
      <c r="E27707" s="4" t="s">
        <v>34</v>
      </c>
      <c r="F27707" s="4">
        <v>9810845678</v>
      </c>
      <c r="G27707" s="4"/>
      <c r="H27707" s="4" t="s">
        <v>161801</v>
      </c>
      <c r="I27707" s="4" t="s">
        <v>161802</v>
      </c>
      <c r="J27707" s="4" t="s">
        <v>161804</v>
      </c>
      <c r="L27707" s="4" t="s">
        <v>10222</v>
      </c>
      <c r="M27707" s="4" t="s">
        <v>319</v>
      </c>
      <c r="N27707" s="4">
        <v>110008</v>
      </c>
      <c r="O27707" s="4" t="s">
        <v>161805</v>
      </c>
      <c r="P27707" s="4">
        <v>8049188754</v>
      </c>
      <c r="Q27707" s="31" t="s">
        <v>210173</v>
      </c>
      <c r="R27707" s="4"/>
      <c r="S27707" s="13" t="s">
        <v>222311</v>
      </c>
      <c r="T27707" s="13"/>
      <c r="U27707" s="13"/>
      <c r="V27707" s="13"/>
      <c r="W27707" s="13"/>
    </row>
    <row r="27708" spans="1:23" ht="45" x14ac:dyDescent="0.25">
      <c r="A27708" s="4" t="s">
        <v>52382</v>
      </c>
      <c r="B27708" s="4" t="s">
        <v>317</v>
      </c>
      <c r="C27708" s="4" t="s">
        <v>161806</v>
      </c>
      <c r="D27708" s="4" t="s">
        <v>3177</v>
      </c>
      <c r="E27708" s="4" t="s">
        <v>175</v>
      </c>
      <c r="F27708" s="4">
        <v>9999230514</v>
      </c>
      <c r="G27708" s="4">
        <v>9268110514</v>
      </c>
      <c r="H27708" s="4" t="s">
        <v>161807</v>
      </c>
      <c r="I27708" s="4" t="s">
        <v>161808</v>
      </c>
      <c r="J27708" s="4" t="s">
        <v>161809</v>
      </c>
      <c r="L27708" s="4" t="s">
        <v>630</v>
      </c>
      <c r="M27708" s="4" t="s">
        <v>319</v>
      </c>
      <c r="N27708" s="4">
        <v>110086</v>
      </c>
      <c r="O27708" s="4"/>
      <c r="P27708" s="4">
        <v>8048614415</v>
      </c>
      <c r="Q27708" s="31" t="s">
        <v>210174</v>
      </c>
      <c r="R27708" s="4"/>
      <c r="S27708" s="13" t="s">
        <v>196900</v>
      </c>
      <c r="T27708" s="13"/>
      <c r="U27708" s="13"/>
      <c r="V27708" s="13"/>
      <c r="W27708" s="13"/>
    </row>
    <row r="27709" spans="1:23" ht="30" x14ac:dyDescent="0.25">
      <c r="A27709" s="4" t="s">
        <v>161817</v>
      </c>
      <c r="B27709" s="4" t="s">
        <v>317</v>
      </c>
      <c r="C27709" s="4" t="s">
        <v>3145</v>
      </c>
      <c r="D27709" s="4" t="s">
        <v>16806</v>
      </c>
      <c r="E27709" s="4" t="s">
        <v>175</v>
      </c>
      <c r="F27709" s="4">
        <v>8130817701</v>
      </c>
      <c r="G27709" s="4"/>
      <c r="H27709" s="4" t="s">
        <v>161816</v>
      </c>
      <c r="I27709" s="4"/>
      <c r="J27709" s="4" t="s">
        <v>161818</v>
      </c>
      <c r="L27709" s="4"/>
      <c r="M27709" s="4" t="s">
        <v>319</v>
      </c>
      <c r="N27709" s="4">
        <v>110064</v>
      </c>
      <c r="O27709" s="4" t="s">
        <v>161819</v>
      </c>
      <c r="P27709" s="4">
        <v>8048587844</v>
      </c>
      <c r="Q27709" s="31" t="s">
        <v>210175</v>
      </c>
      <c r="R27709" s="4"/>
      <c r="S27709" s="13" t="s">
        <v>231268</v>
      </c>
      <c r="T27709" s="13"/>
      <c r="U27709" s="13"/>
      <c r="V27709" s="13"/>
      <c r="W27709" s="13"/>
    </row>
    <row r="27710" spans="1:23" ht="45" x14ac:dyDescent="0.25">
      <c r="A27710" s="4" t="s">
        <v>161825</v>
      </c>
      <c r="B27710" s="4" t="s">
        <v>317</v>
      </c>
      <c r="C27710" s="4" t="s">
        <v>12716</v>
      </c>
      <c r="D27710" s="4" t="s">
        <v>242</v>
      </c>
      <c r="E27710" s="4" t="s">
        <v>27</v>
      </c>
      <c r="F27710" s="4">
        <v>9899712822</v>
      </c>
      <c r="G27710" s="4"/>
      <c r="H27710" s="4" t="s">
        <v>161824</v>
      </c>
      <c r="I27710" s="4"/>
      <c r="J27710" s="4" t="s">
        <v>161826</v>
      </c>
      <c r="L27710" s="4" t="s">
        <v>600</v>
      </c>
      <c r="M27710" s="4" t="s">
        <v>319</v>
      </c>
      <c r="N27710" s="4">
        <v>110015</v>
      </c>
      <c r="O27710" s="4" t="s">
        <v>161827</v>
      </c>
      <c r="P27710" s="4"/>
      <c r="Q27710" s="31" t="s">
        <v>210176</v>
      </c>
      <c r="R27710" s="4"/>
      <c r="S27710" s="4"/>
      <c r="T27710" s="4"/>
      <c r="U27710" s="4"/>
      <c r="V27710" s="4"/>
      <c r="W27710" s="4"/>
    </row>
    <row r="27711" spans="1:23" ht="45" x14ac:dyDescent="0.25">
      <c r="A27711" s="4" t="s">
        <v>161927</v>
      </c>
      <c r="B27711" s="4" t="s">
        <v>317</v>
      </c>
      <c r="C27711" s="4" t="s">
        <v>19356</v>
      </c>
      <c r="D27711" s="4" t="s">
        <v>744</v>
      </c>
      <c r="E27711" s="4"/>
      <c r="F27711" s="4">
        <v>9910103106</v>
      </c>
      <c r="G27711" s="4">
        <v>8510961767</v>
      </c>
      <c r="H27711" s="4" t="s">
        <v>161925</v>
      </c>
      <c r="I27711" s="4" t="s">
        <v>161926</v>
      </c>
      <c r="J27711" s="4" t="s">
        <v>161928</v>
      </c>
      <c r="L27711" s="4" t="s">
        <v>40679</v>
      </c>
      <c r="M27711" s="4" t="s">
        <v>319</v>
      </c>
      <c r="N27711" s="4">
        <v>110049</v>
      </c>
      <c r="O27711" s="4" t="s">
        <v>161929</v>
      </c>
      <c r="P27711" s="4"/>
      <c r="Q27711" s="31" t="s">
        <v>210177</v>
      </c>
      <c r="R27711" s="4"/>
      <c r="S27711" s="13" t="s">
        <v>196901</v>
      </c>
      <c r="T27711" s="13"/>
      <c r="U27711" s="13"/>
      <c r="V27711" s="13"/>
      <c r="W27711" s="13"/>
    </row>
    <row r="27712" spans="1:23" ht="45" x14ac:dyDescent="0.25">
      <c r="A27712" s="4" t="s">
        <v>158641</v>
      </c>
      <c r="B27712" s="4" t="s">
        <v>317</v>
      </c>
      <c r="C27712" s="4" t="s">
        <v>999</v>
      </c>
      <c r="D27712" s="4" t="s">
        <v>957</v>
      </c>
      <c r="E27712" s="4" t="s">
        <v>662</v>
      </c>
      <c r="F27712" s="4">
        <v>9312272721</v>
      </c>
      <c r="G27712" s="4">
        <v>9873003767</v>
      </c>
      <c r="H27712" s="4" t="s">
        <v>161930</v>
      </c>
      <c r="I27712" s="4" t="s">
        <v>161931</v>
      </c>
      <c r="J27712" s="4" t="s">
        <v>161932</v>
      </c>
      <c r="L27712" s="4" t="s">
        <v>3245</v>
      </c>
      <c r="M27712" s="4" t="s">
        <v>319</v>
      </c>
      <c r="N27712" s="4">
        <v>110085</v>
      </c>
      <c r="O27712" s="4"/>
      <c r="P27712" s="4">
        <v>8048585729</v>
      </c>
      <c r="Q27712" s="31" t="s">
        <v>210178</v>
      </c>
      <c r="R27712" s="4"/>
      <c r="S27712" s="13" t="s">
        <v>222312</v>
      </c>
      <c r="T27712" s="13"/>
      <c r="U27712" s="13"/>
      <c r="V27712" s="13"/>
      <c r="W27712" s="13"/>
    </row>
    <row r="27713" spans="1:23" ht="30" x14ac:dyDescent="0.25">
      <c r="A27713" s="4" t="s">
        <v>161956</v>
      </c>
      <c r="B27713" s="4" t="s">
        <v>317</v>
      </c>
      <c r="C27713" s="4" t="s">
        <v>434</v>
      </c>
      <c r="D27713" s="4" t="s">
        <v>1523</v>
      </c>
      <c r="E27713" s="4" t="s">
        <v>34</v>
      </c>
      <c r="F27713" s="4">
        <v>9891375553</v>
      </c>
      <c r="G27713" s="4"/>
      <c r="H27713" s="4" t="s">
        <v>161955</v>
      </c>
      <c r="I27713" s="4"/>
      <c r="J27713" s="4" t="s">
        <v>161957</v>
      </c>
      <c r="L27713" s="4" t="s">
        <v>22955</v>
      </c>
      <c r="M27713" s="4" t="s">
        <v>319</v>
      </c>
      <c r="N27713" s="4">
        <v>110085</v>
      </c>
      <c r="O27713" s="4" t="s">
        <v>161958</v>
      </c>
      <c r="P27713" s="4">
        <v>8048117727</v>
      </c>
      <c r="Q27713" s="31" t="s">
        <v>210179</v>
      </c>
      <c r="R27713" s="4"/>
      <c r="S27713" s="4"/>
      <c r="T27713" s="4"/>
      <c r="U27713" s="4"/>
      <c r="V27713" s="4"/>
      <c r="W27713" s="4"/>
    </row>
    <row r="27714" spans="1:23" ht="30" x14ac:dyDescent="0.25">
      <c r="A27714" s="4" t="s">
        <v>161964</v>
      </c>
      <c r="B27714" s="4" t="s">
        <v>317</v>
      </c>
      <c r="C27714" s="4" t="s">
        <v>5340</v>
      </c>
      <c r="D27714" s="4" t="s">
        <v>8827</v>
      </c>
      <c r="E27714" s="4" t="s">
        <v>27</v>
      </c>
      <c r="F27714" s="4">
        <v>8802233073</v>
      </c>
      <c r="G27714" s="4">
        <v>9999313073</v>
      </c>
      <c r="H27714" s="4" t="s">
        <v>161963</v>
      </c>
      <c r="I27714" s="4"/>
      <c r="J27714" s="4" t="s">
        <v>161965</v>
      </c>
      <c r="L27714" s="4" t="s">
        <v>20397</v>
      </c>
      <c r="M27714" s="4" t="s">
        <v>319</v>
      </c>
      <c r="N27714" s="4">
        <v>110068</v>
      </c>
      <c r="O27714" s="4"/>
      <c r="P27714" s="4"/>
      <c r="Q27714" s="31" t="s">
        <v>210180</v>
      </c>
      <c r="R27714" s="4"/>
      <c r="S27714" s="4"/>
      <c r="T27714" s="4"/>
      <c r="U27714" s="4"/>
      <c r="V27714" s="4"/>
      <c r="W27714" s="4"/>
    </row>
    <row r="27715" spans="1:23" x14ac:dyDescent="0.25">
      <c r="A27715" s="4" t="s">
        <v>162030</v>
      </c>
      <c r="B27715" s="4" t="s">
        <v>317</v>
      </c>
      <c r="C27715" s="4" t="s">
        <v>18922</v>
      </c>
      <c r="D27715" s="4" t="s">
        <v>101961</v>
      </c>
      <c r="E27715" s="4"/>
      <c r="F27715" s="4">
        <v>8447242350</v>
      </c>
      <c r="G27715" s="4">
        <v>8882978783</v>
      </c>
      <c r="H27715" s="4" t="s">
        <v>162028</v>
      </c>
      <c r="I27715" s="4" t="s">
        <v>162029</v>
      </c>
      <c r="J27715" s="4" t="s">
        <v>162031</v>
      </c>
      <c r="L27715" s="4" t="s">
        <v>80747</v>
      </c>
      <c r="M27715" s="4" t="s">
        <v>319</v>
      </c>
      <c r="N27715" s="4">
        <v>110059</v>
      </c>
      <c r="O27715" s="4"/>
      <c r="P27715" s="4"/>
      <c r="Q27715" s="31" t="s">
        <v>210181</v>
      </c>
      <c r="R27715" s="4"/>
      <c r="S27715" s="4"/>
      <c r="T27715" s="4"/>
      <c r="U27715" s="4"/>
      <c r="V27715" s="4"/>
      <c r="W27715" s="4"/>
    </row>
    <row r="27716" spans="1:23" ht="30" x14ac:dyDescent="0.25">
      <c r="A27716" s="4" t="s">
        <v>162054</v>
      </c>
      <c r="B27716" s="4" t="s">
        <v>317</v>
      </c>
      <c r="C27716" s="4" t="s">
        <v>162051</v>
      </c>
      <c r="D27716" s="4" t="s">
        <v>2093</v>
      </c>
      <c r="E27716" s="4" t="s">
        <v>84</v>
      </c>
      <c r="F27716" s="4">
        <v>9599930643</v>
      </c>
      <c r="G27716" s="4"/>
      <c r="H27716" s="4" t="s">
        <v>162052</v>
      </c>
      <c r="I27716" s="4" t="s">
        <v>162053</v>
      </c>
      <c r="J27716" s="4" t="s">
        <v>162055</v>
      </c>
      <c r="L27716" s="4" t="s">
        <v>162055</v>
      </c>
      <c r="M27716" s="4" t="s">
        <v>319</v>
      </c>
      <c r="N27716" s="4">
        <v>110022</v>
      </c>
      <c r="O27716" s="4"/>
      <c r="P27716" s="4">
        <v>8046027492</v>
      </c>
      <c r="Q27716" s="31" t="s">
        <v>210182</v>
      </c>
      <c r="R27716" s="4"/>
      <c r="S27716" s="4"/>
      <c r="T27716" s="4"/>
      <c r="U27716" s="4"/>
      <c r="V27716" s="4"/>
      <c r="W27716" s="4"/>
    </row>
    <row r="27717" spans="1:23" ht="45" x14ac:dyDescent="0.25">
      <c r="A27717" s="4" t="s">
        <v>162094</v>
      </c>
      <c r="B27717" s="4" t="s">
        <v>317</v>
      </c>
      <c r="C27717" s="4" t="s">
        <v>867</v>
      </c>
      <c r="D27717" s="4" t="s">
        <v>147400</v>
      </c>
      <c r="E27717" s="4" t="s">
        <v>34</v>
      </c>
      <c r="F27717" s="4">
        <v>9958403654</v>
      </c>
      <c r="G27717" s="4">
        <v>8587021454</v>
      </c>
      <c r="H27717" s="4" t="s">
        <v>162093</v>
      </c>
      <c r="I27717" s="4"/>
      <c r="J27717" s="4" t="s">
        <v>162095</v>
      </c>
      <c r="L27717" s="4" t="s">
        <v>14338</v>
      </c>
      <c r="M27717" s="4" t="s">
        <v>319</v>
      </c>
      <c r="N27717" s="4">
        <v>110035</v>
      </c>
      <c r="O27717" s="4"/>
      <c r="P27717" s="4">
        <v>8048614175</v>
      </c>
      <c r="Q27717" s="31" t="s">
        <v>210183</v>
      </c>
      <c r="R27717" s="4"/>
      <c r="S27717" s="13" t="s">
        <v>222313</v>
      </c>
      <c r="T27717" s="13"/>
      <c r="U27717" s="13"/>
      <c r="V27717" s="13"/>
      <c r="W27717" s="13"/>
    </row>
    <row r="27718" spans="1:23" ht="45" x14ac:dyDescent="0.25">
      <c r="A27718" s="4" t="s">
        <v>162100</v>
      </c>
      <c r="B27718" s="4" t="s">
        <v>317</v>
      </c>
      <c r="C27718" s="4" t="s">
        <v>382</v>
      </c>
      <c r="D27718" s="4" t="s">
        <v>162096</v>
      </c>
      <c r="E27718" s="4" t="s">
        <v>162097</v>
      </c>
      <c r="F27718" s="4">
        <v>8800912212</v>
      </c>
      <c r="G27718" s="4">
        <v>9125638183</v>
      </c>
      <c r="H27718" s="4" t="s">
        <v>162098</v>
      </c>
      <c r="I27718" s="4" t="s">
        <v>162099</v>
      </c>
      <c r="J27718" s="4" t="s">
        <v>162101</v>
      </c>
      <c r="L27718" s="4" t="s">
        <v>3039</v>
      </c>
      <c r="M27718" s="4" t="s">
        <v>319</v>
      </c>
      <c r="N27718" s="4">
        <v>110025</v>
      </c>
      <c r="O27718" s="4" t="s">
        <v>162102</v>
      </c>
      <c r="P27718" s="4">
        <v>8048617527</v>
      </c>
      <c r="Q27718" s="31" t="s">
        <v>210184</v>
      </c>
      <c r="R27718" s="4"/>
      <c r="S27718" s="13" t="s">
        <v>222314</v>
      </c>
      <c r="T27718" s="13"/>
      <c r="U27718" s="13"/>
      <c r="V27718" s="13"/>
      <c r="W27718" s="13"/>
    </row>
    <row r="27719" spans="1:23" ht="30" x14ac:dyDescent="0.25">
      <c r="A27719" s="4" t="s">
        <v>162135</v>
      </c>
      <c r="B27719" s="4" t="s">
        <v>317</v>
      </c>
      <c r="C27719" s="4" t="s">
        <v>162133</v>
      </c>
      <c r="D27719" s="4" t="s">
        <v>33908</v>
      </c>
      <c r="E27719" s="4" t="s">
        <v>27</v>
      </c>
      <c r="F27719" s="4">
        <v>9540216575</v>
      </c>
      <c r="G27719" s="4">
        <v>9871669898</v>
      </c>
      <c r="H27719" s="4" t="s">
        <v>162134</v>
      </c>
      <c r="I27719" s="4"/>
      <c r="J27719" s="4" t="s">
        <v>162136</v>
      </c>
      <c r="L27719" s="4" t="s">
        <v>3874</v>
      </c>
      <c r="M27719" s="4" t="s">
        <v>319</v>
      </c>
      <c r="N27719" s="4">
        <v>110076</v>
      </c>
      <c r="O27719" s="4"/>
      <c r="P27719" s="4">
        <v>8046081135</v>
      </c>
      <c r="Q27719" s="31" t="s">
        <v>210185</v>
      </c>
      <c r="R27719" s="4"/>
      <c r="S27719" s="4"/>
      <c r="T27719" s="4"/>
      <c r="U27719" s="4"/>
      <c r="V27719" s="4"/>
      <c r="W27719" s="4"/>
    </row>
    <row r="27720" spans="1:23" ht="30" x14ac:dyDescent="0.25">
      <c r="A27720" s="4" t="s">
        <v>162193</v>
      </c>
      <c r="B27720" s="4" t="s">
        <v>317</v>
      </c>
      <c r="C27720" s="4" t="s">
        <v>2183</v>
      </c>
      <c r="D27720" s="4" t="s">
        <v>43251</v>
      </c>
      <c r="E27720" s="4" t="s">
        <v>34</v>
      </c>
      <c r="F27720" s="4">
        <v>9304377102</v>
      </c>
      <c r="G27720" s="4">
        <v>9661018164</v>
      </c>
      <c r="H27720" s="4" t="s">
        <v>162192</v>
      </c>
      <c r="I27720" s="4"/>
      <c r="J27720" s="4" t="s">
        <v>162194</v>
      </c>
      <c r="L27720" s="4" t="s">
        <v>162195</v>
      </c>
      <c r="M27720" s="4" t="s">
        <v>319</v>
      </c>
      <c r="N27720" s="4">
        <v>110019</v>
      </c>
      <c r="O27720" s="4" t="s">
        <v>162196</v>
      </c>
      <c r="P27720" s="4">
        <v>8048426708</v>
      </c>
      <c r="Q27720" s="31" t="s">
        <v>222315</v>
      </c>
      <c r="R27720" s="4"/>
      <c r="S27720" s="13" t="s">
        <v>222316</v>
      </c>
      <c r="T27720" s="13"/>
      <c r="U27720" s="13"/>
      <c r="V27720" s="13"/>
      <c r="W27720" s="13"/>
    </row>
    <row r="27721" spans="1:23" ht="45" x14ac:dyDescent="0.25">
      <c r="A27721" s="4" t="s">
        <v>162229</v>
      </c>
      <c r="B27721" s="4" t="s">
        <v>317</v>
      </c>
      <c r="C27721" s="4" t="s">
        <v>49506</v>
      </c>
      <c r="D27721" s="4" t="s">
        <v>42316</v>
      </c>
      <c r="E27721" s="4" t="s">
        <v>175</v>
      </c>
      <c r="F27721" s="4">
        <v>9555611131</v>
      </c>
      <c r="G27721" s="4">
        <v>8800119181</v>
      </c>
      <c r="H27721" s="4" t="s">
        <v>162227</v>
      </c>
      <c r="I27721" s="4" t="s">
        <v>162228</v>
      </c>
      <c r="J27721" s="4" t="s">
        <v>162230</v>
      </c>
      <c r="L27721" s="4" t="s">
        <v>38014</v>
      </c>
      <c r="M27721" s="4" t="s">
        <v>319</v>
      </c>
      <c r="N27721" s="4">
        <v>110025</v>
      </c>
      <c r="O27721" s="4"/>
      <c r="P27721" s="4">
        <v>8048712776</v>
      </c>
      <c r="Q27721" s="31" t="s">
        <v>222317</v>
      </c>
      <c r="R27721" s="4"/>
      <c r="S27721" s="13" t="s">
        <v>222318</v>
      </c>
      <c r="T27721" s="13"/>
      <c r="U27721" s="13"/>
      <c r="V27721" s="13"/>
      <c r="W27721" s="13"/>
    </row>
    <row r="27722" spans="1:23" ht="30" x14ac:dyDescent="0.25">
      <c r="A27722" s="4" t="s">
        <v>162233</v>
      </c>
      <c r="B27722" s="4" t="s">
        <v>317</v>
      </c>
      <c r="C27722" s="4" t="s">
        <v>74</v>
      </c>
      <c r="D27722" s="4"/>
      <c r="E27722" s="4" t="s">
        <v>74</v>
      </c>
      <c r="F27722" s="4">
        <v>7065104221</v>
      </c>
      <c r="G27722" s="4">
        <v>9560633177</v>
      </c>
      <c r="H27722" s="4" t="s">
        <v>162231</v>
      </c>
      <c r="I27722" s="4" t="s">
        <v>162232</v>
      </c>
      <c r="J27722" s="4" t="s">
        <v>162234</v>
      </c>
      <c r="L27722" s="4" t="s">
        <v>525</v>
      </c>
      <c r="M27722" s="4" t="s">
        <v>319</v>
      </c>
      <c r="N27722" s="4">
        <v>110044</v>
      </c>
      <c r="O27722" s="4" t="s">
        <v>162235</v>
      </c>
      <c r="P27722" s="4"/>
      <c r="Q27722" s="31" t="s">
        <v>222319</v>
      </c>
      <c r="R27722" s="4"/>
      <c r="S27722" s="13" t="s">
        <v>222320</v>
      </c>
      <c r="T27722" s="13"/>
      <c r="U27722" s="13"/>
      <c r="V27722" s="13"/>
      <c r="W27722" s="13"/>
    </row>
    <row r="27723" spans="1:23" ht="45" x14ac:dyDescent="0.25">
      <c r="A27723" s="4" t="s">
        <v>162282</v>
      </c>
      <c r="B27723" s="4" t="s">
        <v>317</v>
      </c>
      <c r="C27723" s="4" t="s">
        <v>5694</v>
      </c>
      <c r="D27723" s="4" t="s">
        <v>162280</v>
      </c>
      <c r="E27723" s="4" t="s">
        <v>27</v>
      </c>
      <c r="F27723" s="4">
        <v>9871671134</v>
      </c>
      <c r="G27723" s="4">
        <v>9811144014</v>
      </c>
      <c r="H27723" s="4" t="s">
        <v>162281</v>
      </c>
      <c r="I27723" s="4"/>
      <c r="J27723" s="4" t="s">
        <v>162283</v>
      </c>
      <c r="L27723" s="4" t="s">
        <v>69347</v>
      </c>
      <c r="M27723" s="4" t="s">
        <v>319</v>
      </c>
      <c r="N27723" s="4">
        <v>110060</v>
      </c>
      <c r="O27723" s="4"/>
      <c r="P27723" s="4"/>
      <c r="Q27723" s="31" t="s">
        <v>222321</v>
      </c>
      <c r="R27723" s="4"/>
      <c r="S27723" s="4"/>
      <c r="T27723" s="4"/>
      <c r="U27723" s="4"/>
      <c r="V27723" s="4"/>
      <c r="W27723" s="4"/>
    </row>
    <row r="27724" spans="1:23" ht="45" x14ac:dyDescent="0.25">
      <c r="A27724" s="4" t="s">
        <v>162336</v>
      </c>
      <c r="B27724" s="4" t="s">
        <v>317</v>
      </c>
      <c r="C27724" s="4" t="s">
        <v>8155</v>
      </c>
      <c r="D27724" s="4" t="s">
        <v>1787</v>
      </c>
      <c r="E27724" s="4" t="s">
        <v>34</v>
      </c>
      <c r="F27724" s="4">
        <v>9716214982</v>
      </c>
      <c r="G27724" s="4"/>
      <c r="H27724" s="4" t="s">
        <v>162334</v>
      </c>
      <c r="I27724" s="4" t="s">
        <v>162335</v>
      </c>
      <c r="J27724" s="4" t="s">
        <v>162337</v>
      </c>
      <c r="L27724" s="4" t="s">
        <v>162338</v>
      </c>
      <c r="M27724" s="4" t="s">
        <v>319</v>
      </c>
      <c r="N27724" s="4">
        <v>110043</v>
      </c>
      <c r="O27724" s="4" t="s">
        <v>162339</v>
      </c>
      <c r="P27724" s="4"/>
      <c r="Q27724" s="31" t="s">
        <v>222322</v>
      </c>
      <c r="R27724" s="4"/>
      <c r="S27724" s="13" t="s">
        <v>162333</v>
      </c>
      <c r="T27724" s="13"/>
      <c r="U27724" s="13"/>
      <c r="V27724" s="13"/>
      <c r="W27724" s="13"/>
    </row>
    <row r="27725" spans="1:23" x14ac:dyDescent="0.25">
      <c r="A27725" s="4" t="s">
        <v>162366</v>
      </c>
      <c r="B27725" s="4" t="s">
        <v>317</v>
      </c>
      <c r="C27725" s="4" t="s">
        <v>79100</v>
      </c>
      <c r="D27725" s="4" t="s">
        <v>12814</v>
      </c>
      <c r="E27725" s="4" t="s">
        <v>74</v>
      </c>
      <c r="F27725" s="4">
        <v>8802387227</v>
      </c>
      <c r="G27725" s="4">
        <v>9910293778</v>
      </c>
      <c r="H27725" s="4" t="s">
        <v>162365</v>
      </c>
      <c r="I27725" s="4"/>
      <c r="J27725" s="4" t="s">
        <v>162367</v>
      </c>
      <c r="L27725" s="4" t="s">
        <v>1161</v>
      </c>
      <c r="M27725" s="4" t="s">
        <v>319</v>
      </c>
      <c r="N27725" s="4">
        <v>110035</v>
      </c>
      <c r="O27725" s="4" t="s">
        <v>162368</v>
      </c>
      <c r="P27725" s="4">
        <v>8045350671</v>
      </c>
      <c r="Q27725" s="31" t="s">
        <v>222323</v>
      </c>
      <c r="R27725" s="4"/>
      <c r="S27725" s="4"/>
      <c r="T27725" s="4"/>
      <c r="U27725" s="4"/>
      <c r="V27725" s="4"/>
      <c r="W27725" s="4"/>
    </row>
    <row r="27726" spans="1:23" ht="30" x14ac:dyDescent="0.25">
      <c r="A27726" s="4" t="s">
        <v>162420</v>
      </c>
      <c r="B27726" s="4" t="s">
        <v>317</v>
      </c>
      <c r="C27726" s="4" t="s">
        <v>15934</v>
      </c>
      <c r="D27726" s="4" t="s">
        <v>162417</v>
      </c>
      <c r="E27726" s="4" t="s">
        <v>34</v>
      </c>
      <c r="F27726" s="4">
        <v>9910945899</v>
      </c>
      <c r="G27726" s="4">
        <v>9911278047</v>
      </c>
      <c r="H27726" s="4" t="s">
        <v>162418</v>
      </c>
      <c r="I27726" s="4" t="s">
        <v>162419</v>
      </c>
      <c r="J27726" s="4" t="s">
        <v>162421</v>
      </c>
      <c r="L27726" s="4" t="s">
        <v>37403</v>
      </c>
      <c r="M27726" s="4" t="s">
        <v>319</v>
      </c>
      <c r="N27726" s="4">
        <v>110088</v>
      </c>
      <c r="O27726" s="4"/>
      <c r="P27726" s="4">
        <v>8048106289</v>
      </c>
      <c r="Q27726" s="31" t="s">
        <v>222324</v>
      </c>
      <c r="R27726" s="4"/>
      <c r="S27726" s="13" t="s">
        <v>231269</v>
      </c>
      <c r="T27726" s="13"/>
      <c r="U27726" s="13"/>
      <c r="V27726" s="13"/>
      <c r="W27726" s="13"/>
    </row>
    <row r="27727" spans="1:23" ht="45" x14ac:dyDescent="0.25">
      <c r="A27727" s="4" t="s">
        <v>162449</v>
      </c>
      <c r="B27727" s="4" t="s">
        <v>317</v>
      </c>
      <c r="C27727" s="4" t="s">
        <v>1059</v>
      </c>
      <c r="D27727" s="4" t="s">
        <v>337</v>
      </c>
      <c r="E27727" s="4" t="s">
        <v>175</v>
      </c>
      <c r="F27727" s="4">
        <v>9811156051</v>
      </c>
      <c r="G27727" s="4">
        <v>9810031318</v>
      </c>
      <c r="H27727" s="4" t="s">
        <v>162447</v>
      </c>
      <c r="I27727" s="4" t="s">
        <v>162448</v>
      </c>
      <c r="J27727" s="4" t="s">
        <v>162450</v>
      </c>
      <c r="L27727" s="4"/>
      <c r="M27727" s="4" t="s">
        <v>319</v>
      </c>
      <c r="N27727" s="4">
        <v>110033</v>
      </c>
      <c r="O27727" s="4" t="s">
        <v>162451</v>
      </c>
      <c r="P27727" s="4"/>
      <c r="Q27727" s="31" t="s">
        <v>222325</v>
      </c>
      <c r="R27727" s="4"/>
      <c r="S27727" s="13" t="s">
        <v>202902</v>
      </c>
      <c r="T27727" s="13"/>
      <c r="U27727" s="13"/>
      <c r="V27727" s="13"/>
      <c r="W27727" s="13"/>
    </row>
    <row r="27728" spans="1:23" ht="30" x14ac:dyDescent="0.25">
      <c r="A27728" s="4" t="s">
        <v>162464</v>
      </c>
      <c r="B27728" s="4" t="s">
        <v>317</v>
      </c>
      <c r="C27728" s="4" t="s">
        <v>932</v>
      </c>
      <c r="D27728" s="4" t="s">
        <v>1453</v>
      </c>
      <c r="E27728" s="4" t="s">
        <v>34</v>
      </c>
      <c r="F27728" s="4">
        <v>9555559038</v>
      </c>
      <c r="G27728" s="4">
        <v>9212561684</v>
      </c>
      <c r="H27728" s="4" t="s">
        <v>162463</v>
      </c>
      <c r="I27728" s="4"/>
      <c r="J27728" s="4" t="s">
        <v>162465</v>
      </c>
      <c r="L27728" s="4" t="s">
        <v>7692</v>
      </c>
      <c r="M27728" s="4" t="s">
        <v>319</v>
      </c>
      <c r="N27728" s="4">
        <v>110059</v>
      </c>
      <c r="O27728" s="4"/>
      <c r="P27728" s="4"/>
      <c r="Q27728" s="31" t="s">
        <v>222326</v>
      </c>
      <c r="R27728" s="4"/>
      <c r="S27728" s="4"/>
      <c r="T27728" s="4"/>
      <c r="U27728" s="4"/>
      <c r="V27728" s="4"/>
      <c r="W27728" s="4"/>
    </row>
    <row r="27729" spans="1:23" ht="45" x14ac:dyDescent="0.25">
      <c r="A27729" s="4" t="s">
        <v>162482</v>
      </c>
      <c r="B27729" s="4" t="s">
        <v>317</v>
      </c>
      <c r="C27729" s="4" t="s">
        <v>1850</v>
      </c>
      <c r="D27729" s="4" t="s">
        <v>129</v>
      </c>
      <c r="E27729" s="4" t="s">
        <v>18112</v>
      </c>
      <c r="F27729" s="4">
        <v>9810199491</v>
      </c>
      <c r="G27729" s="4">
        <v>9810199391</v>
      </c>
      <c r="H27729" s="4" t="s">
        <v>162480</v>
      </c>
      <c r="I27729" s="4" t="s">
        <v>162481</v>
      </c>
      <c r="J27729" s="4" t="s">
        <v>162483</v>
      </c>
      <c r="L27729" s="4" t="s">
        <v>1419</v>
      </c>
      <c r="M27729" s="4" t="s">
        <v>319</v>
      </c>
      <c r="N27729" s="4">
        <v>110051</v>
      </c>
      <c r="O27729" s="4" t="s">
        <v>162484</v>
      </c>
      <c r="P27729" s="4"/>
      <c r="Q27729" s="31" t="s">
        <v>222327</v>
      </c>
      <c r="R27729" s="4"/>
      <c r="S27729" s="4"/>
      <c r="T27729" s="4"/>
      <c r="U27729" s="4"/>
      <c r="V27729" s="4"/>
      <c r="W27729" s="4"/>
    </row>
    <row r="27730" spans="1:23" ht="45" x14ac:dyDescent="0.25">
      <c r="A27730" s="4" t="s">
        <v>162668</v>
      </c>
      <c r="B27730" s="4" t="s">
        <v>317</v>
      </c>
      <c r="C27730" s="4" t="s">
        <v>1145</v>
      </c>
      <c r="D27730" s="4" t="s">
        <v>18747</v>
      </c>
      <c r="E27730" s="4" t="s">
        <v>27</v>
      </c>
      <c r="F27730" s="4">
        <v>9990663946</v>
      </c>
      <c r="G27730" s="4">
        <v>9953403946</v>
      </c>
      <c r="H27730" s="4" t="s">
        <v>162667</v>
      </c>
      <c r="I27730" s="4"/>
      <c r="J27730" s="4" t="s">
        <v>162669</v>
      </c>
      <c r="L27730" s="4" t="s">
        <v>12714</v>
      </c>
      <c r="M27730" s="4" t="s">
        <v>319</v>
      </c>
      <c r="N27730" s="4">
        <v>110019</v>
      </c>
      <c r="O27730" s="4" t="s">
        <v>162670</v>
      </c>
      <c r="P27730" s="4"/>
      <c r="Q27730" s="31" t="s">
        <v>222328</v>
      </c>
      <c r="R27730" s="4"/>
      <c r="S27730" s="13" t="s">
        <v>162666</v>
      </c>
      <c r="T27730" s="13"/>
      <c r="U27730" s="13"/>
      <c r="V27730" s="13"/>
      <c r="W27730" s="13"/>
    </row>
    <row r="27731" spans="1:23" ht="45" x14ac:dyDescent="0.25">
      <c r="A27731" s="4" t="s">
        <v>129412</v>
      </c>
      <c r="B27731" s="4" t="s">
        <v>317</v>
      </c>
      <c r="C27731" s="4" t="s">
        <v>6235</v>
      </c>
      <c r="D27731" s="4" t="s">
        <v>10927</v>
      </c>
      <c r="E27731" s="4" t="s">
        <v>74</v>
      </c>
      <c r="F27731" s="4">
        <v>8930499400</v>
      </c>
      <c r="G27731" s="4">
        <v>9811445434</v>
      </c>
      <c r="H27731" s="4" t="s">
        <v>162835</v>
      </c>
      <c r="I27731" s="4" t="s">
        <v>162836</v>
      </c>
      <c r="J27731" s="4" t="s">
        <v>162837</v>
      </c>
      <c r="L27731" s="4" t="s">
        <v>162838</v>
      </c>
      <c r="M27731" s="4" t="s">
        <v>319</v>
      </c>
      <c r="N27731" s="4">
        <v>110009</v>
      </c>
      <c r="O27731" s="4" t="s">
        <v>162839</v>
      </c>
      <c r="P27731" s="4">
        <v>8071923144</v>
      </c>
      <c r="Q27731" s="31" t="s">
        <v>222329</v>
      </c>
      <c r="R27731" s="4"/>
      <c r="S27731" s="13" t="s">
        <v>222330</v>
      </c>
      <c r="T27731" s="13"/>
      <c r="U27731" s="13"/>
      <c r="V27731" s="13"/>
      <c r="W27731" s="13"/>
    </row>
    <row r="27732" spans="1:23" ht="45" x14ac:dyDescent="0.25">
      <c r="A27732" s="4" t="s">
        <v>162847</v>
      </c>
      <c r="B27732" s="4" t="s">
        <v>317</v>
      </c>
      <c r="C27732" s="4" t="s">
        <v>3404</v>
      </c>
      <c r="D27732" s="4"/>
      <c r="E27732" s="4" t="s">
        <v>34</v>
      </c>
      <c r="F27732" s="4">
        <v>9899548281</v>
      </c>
      <c r="G27732" s="4"/>
      <c r="H27732" s="4" t="s">
        <v>162846</v>
      </c>
      <c r="I27732" s="4"/>
      <c r="J27732" s="4" t="s">
        <v>162848</v>
      </c>
      <c r="L27732" s="4" t="s">
        <v>40000</v>
      </c>
      <c r="M27732" s="4" t="s">
        <v>319</v>
      </c>
      <c r="N27732" s="4">
        <v>110092</v>
      </c>
      <c r="O27732" s="4"/>
      <c r="P27732" s="4">
        <v>8042537215</v>
      </c>
      <c r="Q27732" s="31" t="s">
        <v>222331</v>
      </c>
      <c r="R27732" s="4"/>
      <c r="S27732" s="13" t="s">
        <v>222332</v>
      </c>
      <c r="T27732" s="13"/>
      <c r="U27732" s="13"/>
      <c r="V27732" s="13"/>
      <c r="W27732" s="13"/>
    </row>
    <row r="27733" spans="1:23" ht="30" x14ac:dyDescent="0.25">
      <c r="A27733" s="4" t="s">
        <v>163090</v>
      </c>
      <c r="B27733" s="4" t="s">
        <v>317</v>
      </c>
      <c r="C27733" s="4" t="s">
        <v>434</v>
      </c>
      <c r="D27733" s="4" t="s">
        <v>1615</v>
      </c>
      <c r="E27733" s="4" t="s">
        <v>27</v>
      </c>
      <c r="F27733" s="4">
        <v>9810510175</v>
      </c>
      <c r="G27733" s="4">
        <v>9818717284</v>
      </c>
      <c r="H27733" s="4" t="s">
        <v>163088</v>
      </c>
      <c r="I27733" s="4" t="s">
        <v>163089</v>
      </c>
      <c r="J27733" s="4" t="s">
        <v>163091</v>
      </c>
      <c r="L27733" s="4" t="s">
        <v>21706</v>
      </c>
      <c r="M27733" s="4" t="s">
        <v>319</v>
      </c>
      <c r="N27733" s="4">
        <v>110024</v>
      </c>
      <c r="O27733" s="4"/>
      <c r="P27733" s="4">
        <v>8045315043</v>
      </c>
      <c r="Q27733" s="31" t="s">
        <v>222333</v>
      </c>
      <c r="R27733" s="4"/>
      <c r="S27733" s="13" t="s">
        <v>202903</v>
      </c>
      <c r="T27733" s="13"/>
      <c r="U27733" s="13"/>
      <c r="V27733" s="13"/>
      <c r="W27733" s="13"/>
    </row>
    <row r="27734" spans="1:23" ht="45" x14ac:dyDescent="0.25">
      <c r="A27734" s="4" t="s">
        <v>163097</v>
      </c>
      <c r="B27734" s="4" t="s">
        <v>317</v>
      </c>
      <c r="C27734" s="4" t="s">
        <v>1122</v>
      </c>
      <c r="D27734" s="4" t="s">
        <v>763</v>
      </c>
      <c r="E27734" s="4" t="s">
        <v>27</v>
      </c>
      <c r="F27734" s="4">
        <v>9811125441</v>
      </c>
      <c r="G27734" s="4"/>
      <c r="H27734" s="4" t="s">
        <v>163096</v>
      </c>
      <c r="I27734" s="4"/>
      <c r="J27734" s="4" t="s">
        <v>163098</v>
      </c>
      <c r="L27734" s="4" t="s">
        <v>5359</v>
      </c>
      <c r="M27734" s="4" t="s">
        <v>319</v>
      </c>
      <c r="N27734" s="4">
        <v>110052</v>
      </c>
      <c r="O27734" s="4" t="s">
        <v>163099</v>
      </c>
      <c r="P27734" s="4">
        <v>8042969953</v>
      </c>
      <c r="Q27734" s="31" t="s">
        <v>222334</v>
      </c>
      <c r="R27734" s="4"/>
      <c r="S27734" s="4"/>
      <c r="T27734" s="4"/>
      <c r="U27734" s="4"/>
      <c r="V27734" s="4"/>
      <c r="W27734" s="4"/>
    </row>
    <row r="27735" spans="1:23" ht="45" x14ac:dyDescent="0.25">
      <c r="A27735" s="4" t="s">
        <v>163138</v>
      </c>
      <c r="B27735" s="4" t="s">
        <v>317</v>
      </c>
      <c r="C27735" s="4" t="s">
        <v>2189</v>
      </c>
      <c r="D27735" s="4" t="s">
        <v>3631</v>
      </c>
      <c r="E27735" s="4" t="s">
        <v>34</v>
      </c>
      <c r="F27735" s="4">
        <v>9350803502</v>
      </c>
      <c r="G27735" s="4"/>
      <c r="H27735" s="4" t="s">
        <v>163136</v>
      </c>
      <c r="I27735" s="4" t="s">
        <v>163137</v>
      </c>
      <c r="J27735" s="4" t="s">
        <v>163139</v>
      </c>
      <c r="L27735" s="4" t="s">
        <v>5616</v>
      </c>
      <c r="M27735" s="4" t="s">
        <v>319</v>
      </c>
      <c r="N27735" s="4">
        <v>110019</v>
      </c>
      <c r="O27735" s="4"/>
      <c r="P27735" s="4"/>
      <c r="Q27735" s="31" t="s">
        <v>222335</v>
      </c>
      <c r="R27735" s="4"/>
      <c r="S27735" s="4"/>
      <c r="T27735" s="4"/>
      <c r="U27735" s="4"/>
      <c r="V27735" s="4"/>
      <c r="W27735" s="4"/>
    </row>
    <row r="27736" spans="1:23" ht="30" x14ac:dyDescent="0.25">
      <c r="A27736" s="4" t="s">
        <v>71341</v>
      </c>
      <c r="B27736" s="4" t="s">
        <v>317</v>
      </c>
      <c r="C27736" s="4" t="s">
        <v>670</v>
      </c>
      <c r="D27736" s="4" t="s">
        <v>839</v>
      </c>
      <c r="E27736" s="4" t="s">
        <v>27</v>
      </c>
      <c r="F27736" s="4">
        <v>9654294742</v>
      </c>
      <c r="G27736" s="4"/>
      <c r="H27736" s="4" t="s">
        <v>163169</v>
      </c>
      <c r="I27736" s="4"/>
      <c r="J27736" s="4" t="s">
        <v>163170</v>
      </c>
      <c r="L27736" s="4" t="s">
        <v>79444</v>
      </c>
      <c r="M27736" s="4" t="s">
        <v>319</v>
      </c>
      <c r="N27736" s="4">
        <v>110017</v>
      </c>
      <c r="O27736" s="4"/>
      <c r="P27736" s="4"/>
      <c r="Q27736" s="31" t="s">
        <v>222336</v>
      </c>
      <c r="R27736" s="4"/>
      <c r="S27736" s="4"/>
      <c r="T27736" s="4"/>
      <c r="U27736" s="4"/>
      <c r="V27736" s="4"/>
      <c r="W27736" s="4"/>
    </row>
    <row r="27737" spans="1:23" ht="45" x14ac:dyDescent="0.25">
      <c r="A27737" s="4" t="s">
        <v>163253</v>
      </c>
      <c r="B27737" s="4" t="s">
        <v>317</v>
      </c>
      <c r="C27737" s="4" t="s">
        <v>5340</v>
      </c>
      <c r="D27737" s="4" t="s">
        <v>655</v>
      </c>
      <c r="E27737" s="4" t="s">
        <v>175</v>
      </c>
      <c r="F27737" s="4">
        <v>9999036398</v>
      </c>
      <c r="G27737" s="4"/>
      <c r="H27737" s="4" t="s">
        <v>163251</v>
      </c>
      <c r="I27737" s="4" t="s">
        <v>163252</v>
      </c>
      <c r="J27737" s="4" t="s">
        <v>163254</v>
      </c>
      <c r="L27737" s="4" t="s">
        <v>163255</v>
      </c>
      <c r="M27737" s="4" t="s">
        <v>319</v>
      </c>
      <c r="N27737" s="4">
        <v>110025</v>
      </c>
      <c r="O27737" s="4" t="s">
        <v>163256</v>
      </c>
      <c r="P27737" s="4">
        <v>8071597574</v>
      </c>
      <c r="Q27737" s="31" t="s">
        <v>222337</v>
      </c>
      <c r="R27737" s="4"/>
      <c r="S27737" s="13" t="s">
        <v>222338</v>
      </c>
      <c r="T27737" s="13"/>
      <c r="U27737" s="13"/>
      <c r="V27737" s="13"/>
      <c r="W27737" s="13"/>
    </row>
    <row r="27738" spans="1:23" ht="30" x14ac:dyDescent="0.25">
      <c r="A27738" s="4" t="s">
        <v>163308</v>
      </c>
      <c r="B27738" s="4" t="s">
        <v>317</v>
      </c>
      <c r="C27738" s="4" t="s">
        <v>3568</v>
      </c>
      <c r="D27738" s="4"/>
      <c r="E27738" s="4" t="s">
        <v>175</v>
      </c>
      <c r="F27738" s="4">
        <v>9599006813</v>
      </c>
      <c r="G27738" s="4">
        <v>8800678777</v>
      </c>
      <c r="H27738" s="4" t="s">
        <v>163307</v>
      </c>
      <c r="I27738" s="4"/>
      <c r="J27738" s="4" t="s">
        <v>163309</v>
      </c>
      <c r="L27738" s="4" t="s">
        <v>163310</v>
      </c>
      <c r="M27738" s="4" t="s">
        <v>319</v>
      </c>
      <c r="N27738" s="4">
        <v>110078</v>
      </c>
      <c r="O27738" s="4" t="s">
        <v>163311</v>
      </c>
      <c r="P27738" s="4"/>
      <c r="Q27738" s="31" t="s">
        <v>222339</v>
      </c>
      <c r="R27738" s="4"/>
      <c r="S27738" s="13" t="s">
        <v>222340</v>
      </c>
      <c r="T27738" s="13"/>
      <c r="U27738" s="13"/>
      <c r="V27738" s="13"/>
      <c r="W27738" s="13"/>
    </row>
    <row r="27739" spans="1:23" ht="45" x14ac:dyDescent="0.25">
      <c r="A27739" s="4" t="s">
        <v>163348</v>
      </c>
      <c r="B27739" s="4" t="s">
        <v>317</v>
      </c>
      <c r="C27739" s="4" t="s">
        <v>10440</v>
      </c>
      <c r="D27739" s="4" t="s">
        <v>163346</v>
      </c>
      <c r="E27739" s="4" t="s">
        <v>74</v>
      </c>
      <c r="F27739" s="4">
        <v>9911129503</v>
      </c>
      <c r="G27739" s="4"/>
      <c r="H27739" s="4" t="s">
        <v>163347</v>
      </c>
      <c r="I27739" s="4"/>
      <c r="J27739" s="4" t="s">
        <v>163349</v>
      </c>
      <c r="L27739" s="4" t="s">
        <v>4524</v>
      </c>
      <c r="M27739" s="4" t="s">
        <v>319</v>
      </c>
      <c r="N27739" s="4">
        <v>110017</v>
      </c>
      <c r="O27739" s="4"/>
      <c r="P27739" s="4"/>
      <c r="Q27739" s="31" t="s">
        <v>222341</v>
      </c>
      <c r="R27739" s="4"/>
      <c r="S27739" s="4"/>
      <c r="T27739" s="4"/>
      <c r="U27739" s="4"/>
      <c r="V27739" s="4"/>
      <c r="W27739" s="4"/>
    </row>
    <row r="27740" spans="1:23" ht="30" x14ac:dyDescent="0.25">
      <c r="A27740" s="4" t="s">
        <v>163386</v>
      </c>
      <c r="B27740" s="4" t="s">
        <v>317</v>
      </c>
      <c r="C27740" s="4" t="s">
        <v>1414</v>
      </c>
      <c r="D27740" s="4" t="s">
        <v>16806</v>
      </c>
      <c r="E27740" s="4" t="s">
        <v>34</v>
      </c>
      <c r="F27740" s="4">
        <v>9910144604</v>
      </c>
      <c r="G27740" s="4"/>
      <c r="H27740" s="4" t="s">
        <v>163385</v>
      </c>
      <c r="I27740" s="4"/>
      <c r="J27740" s="4" t="s">
        <v>163387</v>
      </c>
      <c r="L27740" s="4" t="s">
        <v>1916</v>
      </c>
      <c r="M27740" s="4" t="s">
        <v>319</v>
      </c>
      <c r="N27740" s="4">
        <v>110015</v>
      </c>
      <c r="O27740" s="4"/>
      <c r="P27740" s="4">
        <v>8045388564</v>
      </c>
      <c r="Q27740" s="31" t="s">
        <v>222342</v>
      </c>
      <c r="R27740" s="4"/>
      <c r="S27740" s="4"/>
      <c r="T27740" s="4"/>
      <c r="U27740" s="4"/>
      <c r="V27740" s="4"/>
      <c r="W27740" s="4"/>
    </row>
    <row r="27741" spans="1:23" ht="30" x14ac:dyDescent="0.25">
      <c r="A27741" s="4" t="s">
        <v>163452</v>
      </c>
      <c r="B27741" s="4" t="s">
        <v>317</v>
      </c>
      <c r="C27741" s="4" t="s">
        <v>1461</v>
      </c>
      <c r="D27741" s="4" t="s">
        <v>99</v>
      </c>
      <c r="E27741" s="4" t="s">
        <v>27</v>
      </c>
      <c r="F27741" s="4">
        <v>9868723026</v>
      </c>
      <c r="G27741" s="4">
        <v>9560338000</v>
      </c>
      <c r="H27741" s="4" t="s">
        <v>163451</v>
      </c>
      <c r="I27741" s="4" t="s">
        <v>25908</v>
      </c>
      <c r="J27741" s="4" t="s">
        <v>163453</v>
      </c>
      <c r="L27741" s="4" t="s">
        <v>9637</v>
      </c>
      <c r="M27741" s="4" t="s">
        <v>319</v>
      </c>
      <c r="N27741" s="4">
        <v>110031</v>
      </c>
      <c r="O27741" s="4"/>
      <c r="P27741" s="4">
        <v>8071865562</v>
      </c>
      <c r="Q27741" s="31" t="s">
        <v>210186</v>
      </c>
      <c r="R27741" s="4"/>
      <c r="S27741" s="4"/>
      <c r="T27741" s="4"/>
      <c r="U27741" s="4"/>
      <c r="V27741" s="4"/>
      <c r="W27741" s="4"/>
    </row>
    <row r="27742" spans="1:23" ht="30" x14ac:dyDescent="0.25">
      <c r="A27742" s="4" t="s">
        <v>163526</v>
      </c>
      <c r="B27742" s="4" t="s">
        <v>317</v>
      </c>
      <c r="C27742" s="4" t="s">
        <v>2733</v>
      </c>
      <c r="D27742" s="4" t="s">
        <v>5576</v>
      </c>
      <c r="E27742" s="4" t="s">
        <v>175</v>
      </c>
      <c r="F27742" s="4">
        <v>9312129997</v>
      </c>
      <c r="G27742" s="4"/>
      <c r="H27742" s="4" t="s">
        <v>163524</v>
      </c>
      <c r="I27742" s="4" t="s">
        <v>163525</v>
      </c>
      <c r="J27742" s="4"/>
      <c r="L27742" s="4" t="s">
        <v>22546</v>
      </c>
      <c r="M27742" s="4" t="s">
        <v>319</v>
      </c>
      <c r="N27742" s="4"/>
      <c r="O27742" s="4"/>
      <c r="P27742" s="4">
        <v>8045356248</v>
      </c>
      <c r="Q27742" s="31" t="s">
        <v>163522</v>
      </c>
      <c r="R27742" s="4"/>
      <c r="S27742" s="13" t="s">
        <v>163523</v>
      </c>
      <c r="T27742" s="13"/>
      <c r="U27742" s="13"/>
      <c r="V27742" s="13"/>
      <c r="W27742" s="13"/>
    </row>
    <row r="27743" spans="1:23" ht="30" x14ac:dyDescent="0.25">
      <c r="A27743" s="4" t="s">
        <v>163529</v>
      </c>
      <c r="B27743" s="4" t="s">
        <v>317</v>
      </c>
      <c r="C27743" s="4" t="s">
        <v>3568</v>
      </c>
      <c r="D27743" s="4" t="s">
        <v>99</v>
      </c>
      <c r="E27743" s="4" t="s">
        <v>30775</v>
      </c>
      <c r="F27743" s="4">
        <v>9999468196</v>
      </c>
      <c r="G27743" s="4">
        <v>9911884797</v>
      </c>
      <c r="H27743" s="4" t="s">
        <v>163528</v>
      </c>
      <c r="I27743" s="4"/>
      <c r="J27743" s="4" t="s">
        <v>163530</v>
      </c>
      <c r="L27743" s="4" t="s">
        <v>359</v>
      </c>
      <c r="M27743" s="4" t="s">
        <v>319</v>
      </c>
      <c r="N27743" s="4">
        <v>110041</v>
      </c>
      <c r="O27743" s="4"/>
      <c r="P27743" s="4">
        <v>8046057888</v>
      </c>
      <c r="Q27743" s="31" t="s">
        <v>163527</v>
      </c>
      <c r="R27743" s="4"/>
      <c r="S27743" s="4"/>
      <c r="T27743" s="4"/>
      <c r="U27743" s="4"/>
      <c r="V27743" s="4"/>
      <c r="W27743" s="4"/>
    </row>
    <row r="27744" spans="1:23" ht="30" x14ac:dyDescent="0.25">
      <c r="A27744" s="4" t="s">
        <v>163540</v>
      </c>
      <c r="B27744" s="4" t="s">
        <v>317</v>
      </c>
      <c r="C27744" s="4" t="s">
        <v>7043</v>
      </c>
      <c r="D27744" s="4" t="s">
        <v>194</v>
      </c>
      <c r="E27744" s="4" t="s">
        <v>235</v>
      </c>
      <c r="F27744" s="4">
        <v>9312908605</v>
      </c>
      <c r="G27744" s="4"/>
      <c r="H27744" s="4" t="s">
        <v>163539</v>
      </c>
      <c r="I27744" s="4"/>
      <c r="J27744" s="4" t="s">
        <v>163541</v>
      </c>
      <c r="L27744" s="4"/>
      <c r="M27744" s="4" t="s">
        <v>319</v>
      </c>
      <c r="N27744" s="4">
        <v>110025</v>
      </c>
      <c r="O27744" s="4" t="s">
        <v>163542</v>
      </c>
      <c r="P27744" s="4"/>
      <c r="Q27744" s="31" t="s">
        <v>163538</v>
      </c>
      <c r="R27744" s="4"/>
      <c r="S27744" s="13" t="s">
        <v>202904</v>
      </c>
      <c r="T27744" s="13"/>
      <c r="U27744" s="13"/>
      <c r="V27744" s="13"/>
      <c r="W27744" s="13"/>
    </row>
    <row r="27745" spans="1:23" ht="45" x14ac:dyDescent="0.25">
      <c r="A27745" s="4" t="s">
        <v>65713</v>
      </c>
      <c r="B27745" s="4" t="s">
        <v>317</v>
      </c>
      <c r="C27745" s="4" t="s">
        <v>31826</v>
      </c>
      <c r="D27745" s="4" t="s">
        <v>1037</v>
      </c>
      <c r="E27745" s="4" t="s">
        <v>175</v>
      </c>
      <c r="F27745" s="4">
        <v>9811078914</v>
      </c>
      <c r="G27745" s="4"/>
      <c r="H27745" s="4" t="s">
        <v>163571</v>
      </c>
      <c r="I27745" s="4"/>
      <c r="J27745" s="4" t="s">
        <v>163572</v>
      </c>
      <c r="L27745" s="4"/>
      <c r="M27745" s="4" t="s">
        <v>319</v>
      </c>
      <c r="N27745" s="4">
        <v>110024</v>
      </c>
      <c r="O27745" s="4"/>
      <c r="P27745" s="4"/>
      <c r="Q27745" s="31" t="s">
        <v>163570</v>
      </c>
      <c r="R27745" s="4"/>
      <c r="S27745" s="13" t="s">
        <v>202905</v>
      </c>
      <c r="T27745" s="13"/>
      <c r="U27745" s="13"/>
      <c r="V27745" s="13"/>
      <c r="W27745" s="13"/>
    </row>
    <row r="27746" spans="1:23" x14ac:dyDescent="0.25">
      <c r="A27746" s="4" t="s">
        <v>162524</v>
      </c>
      <c r="B27746" s="4" t="s">
        <v>317</v>
      </c>
      <c r="C27746" s="4" t="s">
        <v>3580</v>
      </c>
      <c r="D27746" s="4" t="s">
        <v>99</v>
      </c>
      <c r="E27746" s="4" t="s">
        <v>27</v>
      </c>
      <c r="F27746" s="4">
        <v>9015466235</v>
      </c>
      <c r="G27746" s="4"/>
      <c r="H27746" s="4" t="s">
        <v>163594</v>
      </c>
      <c r="I27746" s="4"/>
      <c r="J27746" s="4" t="s">
        <v>163595</v>
      </c>
      <c r="L27746" s="4"/>
      <c r="M27746" s="4" t="s">
        <v>319</v>
      </c>
      <c r="N27746" s="4">
        <v>110019</v>
      </c>
      <c r="O27746" s="4"/>
      <c r="P27746" s="4"/>
      <c r="Q27746" s="31" t="s">
        <v>163593</v>
      </c>
      <c r="R27746" s="4"/>
      <c r="S27746" s="4"/>
      <c r="T27746" s="4"/>
      <c r="U27746" s="4"/>
      <c r="V27746" s="4"/>
      <c r="W27746" s="4"/>
    </row>
    <row r="27747" spans="1:23" x14ac:dyDescent="0.25">
      <c r="A27747" s="4" t="s">
        <v>49886</v>
      </c>
      <c r="B27747" s="4" t="s">
        <v>317</v>
      </c>
      <c r="C27747" s="4" t="s">
        <v>1595</v>
      </c>
      <c r="D27747" s="4" t="s">
        <v>118735</v>
      </c>
      <c r="E27747" s="4" t="s">
        <v>34</v>
      </c>
      <c r="F27747" s="4">
        <v>9811521498</v>
      </c>
      <c r="G27747" s="4">
        <v>9811502119</v>
      </c>
      <c r="H27747" s="4" t="s">
        <v>163605</v>
      </c>
      <c r="I27747" s="4"/>
      <c r="J27747" s="4" t="s">
        <v>163606</v>
      </c>
      <c r="L27747" s="4" t="s">
        <v>961</v>
      </c>
      <c r="M27747" s="4" t="s">
        <v>319</v>
      </c>
      <c r="N27747" s="4">
        <v>110087</v>
      </c>
      <c r="O27747" s="4"/>
      <c r="P27747" s="4">
        <v>8043049335</v>
      </c>
      <c r="Q27747" s="31" t="s">
        <v>163604</v>
      </c>
      <c r="R27747" s="4"/>
      <c r="S27747" s="4"/>
      <c r="T27747" s="4"/>
      <c r="U27747" s="4"/>
      <c r="V27747" s="4"/>
      <c r="W27747" s="4"/>
    </row>
    <row r="27748" spans="1:23" ht="30" x14ac:dyDescent="0.25">
      <c r="A27748" s="4" t="s">
        <v>163662</v>
      </c>
      <c r="B27748" s="4" t="s">
        <v>317</v>
      </c>
      <c r="C27748" s="4" t="s">
        <v>484</v>
      </c>
      <c r="D27748" s="4" t="s">
        <v>7024</v>
      </c>
      <c r="E27748" s="4" t="s">
        <v>27</v>
      </c>
      <c r="F27748" s="4">
        <v>9810740853</v>
      </c>
      <c r="G27748" s="4">
        <v>9312631738</v>
      </c>
      <c r="H27748" s="4" t="s">
        <v>163660</v>
      </c>
      <c r="I27748" s="4" t="s">
        <v>163661</v>
      </c>
      <c r="J27748" s="4" t="s">
        <v>163663</v>
      </c>
      <c r="L27748" s="4" t="s">
        <v>396</v>
      </c>
      <c r="M27748" s="4" t="s">
        <v>319</v>
      </c>
      <c r="N27748" s="4">
        <v>110058</v>
      </c>
      <c r="O27748" s="4"/>
      <c r="P27748" s="4"/>
      <c r="Q27748" s="31" t="s">
        <v>163659</v>
      </c>
      <c r="R27748" s="4"/>
      <c r="S27748" s="4"/>
      <c r="T27748" s="4"/>
      <c r="U27748" s="4"/>
      <c r="V27748" s="4"/>
      <c r="W27748" s="4"/>
    </row>
    <row r="27749" spans="1:23" ht="45" x14ac:dyDescent="0.25">
      <c r="A27749" s="4" t="s">
        <v>163671</v>
      </c>
      <c r="B27749" s="4" t="s">
        <v>317</v>
      </c>
      <c r="C27749" s="4" t="s">
        <v>38710</v>
      </c>
      <c r="D27749" s="4" t="s">
        <v>194</v>
      </c>
      <c r="E27749" s="4" t="s">
        <v>34</v>
      </c>
      <c r="F27749" s="4">
        <v>9810658583</v>
      </c>
      <c r="G27749" s="4">
        <v>9654358583</v>
      </c>
      <c r="H27749" s="4" t="s">
        <v>163670</v>
      </c>
      <c r="I27749" s="4"/>
      <c r="J27749" s="4" t="s">
        <v>163672</v>
      </c>
      <c r="L27749" s="4" t="s">
        <v>163673</v>
      </c>
      <c r="M27749" s="4" t="s">
        <v>319</v>
      </c>
      <c r="N27749" s="4">
        <v>110027</v>
      </c>
      <c r="O27749" s="4" t="s">
        <v>163674</v>
      </c>
      <c r="P27749" s="4"/>
      <c r="Q27749" s="31" t="s">
        <v>163669</v>
      </c>
      <c r="R27749" s="4"/>
      <c r="S27749" s="4"/>
      <c r="T27749" s="4"/>
      <c r="U27749" s="4"/>
      <c r="V27749" s="4"/>
      <c r="W27749" s="4"/>
    </row>
    <row r="27750" spans="1:23" ht="45" x14ac:dyDescent="0.25">
      <c r="A27750" s="4" t="s">
        <v>163701</v>
      </c>
      <c r="B27750" s="4" t="s">
        <v>317</v>
      </c>
      <c r="C27750" s="4" t="s">
        <v>165</v>
      </c>
      <c r="D27750" s="4" t="s">
        <v>149</v>
      </c>
      <c r="E27750" s="4" t="s">
        <v>84</v>
      </c>
      <c r="F27750" s="4">
        <v>9811280895</v>
      </c>
      <c r="G27750" s="4"/>
      <c r="H27750" s="4" t="s">
        <v>163699</v>
      </c>
      <c r="I27750" s="4" t="s">
        <v>163700</v>
      </c>
      <c r="J27750" s="4" t="s">
        <v>163702</v>
      </c>
      <c r="L27750" s="4" t="s">
        <v>12308</v>
      </c>
      <c r="M27750" s="4" t="s">
        <v>319</v>
      </c>
      <c r="N27750" s="4">
        <v>110034</v>
      </c>
      <c r="O27750" s="4"/>
      <c r="P27750" s="4"/>
      <c r="Q27750" s="31" t="s">
        <v>163698</v>
      </c>
      <c r="R27750" s="4"/>
      <c r="S27750" s="13" t="s">
        <v>196902</v>
      </c>
      <c r="T27750" s="13"/>
      <c r="U27750" s="13"/>
      <c r="V27750" s="13"/>
      <c r="W27750" s="13"/>
    </row>
    <row r="27751" spans="1:23" ht="45" x14ac:dyDescent="0.25">
      <c r="A27751" s="4" t="s">
        <v>163770</v>
      </c>
      <c r="B27751" s="4" t="s">
        <v>317</v>
      </c>
      <c r="C27751" s="4" t="s">
        <v>10263</v>
      </c>
      <c r="D27751" s="4" t="s">
        <v>10724</v>
      </c>
      <c r="E27751" s="4" t="s">
        <v>27</v>
      </c>
      <c r="F27751" s="4">
        <v>9873578097</v>
      </c>
      <c r="G27751" s="4">
        <v>8468805521</v>
      </c>
      <c r="H27751" s="4" t="s">
        <v>163768</v>
      </c>
      <c r="I27751" s="4" t="s">
        <v>163769</v>
      </c>
      <c r="J27751" s="4" t="s">
        <v>163771</v>
      </c>
      <c r="L27751" s="4" t="s">
        <v>127253</v>
      </c>
      <c r="M27751" s="4" t="s">
        <v>319</v>
      </c>
      <c r="N27751" s="4">
        <v>110025</v>
      </c>
      <c r="O27751" s="4" t="s">
        <v>163772</v>
      </c>
      <c r="P27751" s="4"/>
      <c r="Q27751" s="31" t="s">
        <v>210187</v>
      </c>
      <c r="R27751" s="4"/>
      <c r="S27751" s="13" t="s">
        <v>196903</v>
      </c>
      <c r="T27751" s="13"/>
      <c r="U27751" s="13"/>
      <c r="V27751" s="13"/>
      <c r="W27751" s="13"/>
    </row>
    <row r="27752" spans="1:23" ht="30" x14ac:dyDescent="0.25">
      <c r="A27752" s="4" t="s">
        <v>163781</v>
      </c>
      <c r="B27752" s="4" t="s">
        <v>317</v>
      </c>
      <c r="C27752" s="4" t="s">
        <v>5560</v>
      </c>
      <c r="D27752" s="4" t="s">
        <v>149</v>
      </c>
      <c r="E27752" s="4" t="s">
        <v>34</v>
      </c>
      <c r="F27752" s="4">
        <v>8826994178</v>
      </c>
      <c r="G27752" s="4"/>
      <c r="H27752" s="4" t="s">
        <v>163780</v>
      </c>
      <c r="I27752" s="4"/>
      <c r="J27752" s="4" t="s">
        <v>163782</v>
      </c>
      <c r="L27752" s="4" t="s">
        <v>1419</v>
      </c>
      <c r="M27752" s="4" t="s">
        <v>319</v>
      </c>
      <c r="N27752" s="4">
        <v>110051</v>
      </c>
      <c r="O27752" s="4"/>
      <c r="P27752" s="4"/>
      <c r="Q27752" s="31" t="s">
        <v>163779</v>
      </c>
      <c r="R27752" s="4"/>
      <c r="S27752" s="13" t="s">
        <v>196904</v>
      </c>
      <c r="T27752" s="13"/>
      <c r="U27752" s="13"/>
      <c r="V27752" s="13"/>
      <c r="W27752" s="13"/>
    </row>
    <row r="27753" spans="1:23" ht="30" x14ac:dyDescent="0.25">
      <c r="A27753" s="4" t="s">
        <v>163808</v>
      </c>
      <c r="B27753" s="4" t="s">
        <v>317</v>
      </c>
      <c r="C27753" s="4" t="s">
        <v>4565</v>
      </c>
      <c r="D27753" s="4" t="s">
        <v>8982</v>
      </c>
      <c r="E27753" s="4" t="s">
        <v>175</v>
      </c>
      <c r="F27753" s="4">
        <v>9899135310</v>
      </c>
      <c r="G27753" s="4"/>
      <c r="H27753" s="4" t="s">
        <v>163807</v>
      </c>
      <c r="I27753" s="4"/>
      <c r="J27753" s="4" t="s">
        <v>163809</v>
      </c>
      <c r="L27753" s="4" t="s">
        <v>85119</v>
      </c>
      <c r="M27753" s="4" t="s">
        <v>319</v>
      </c>
      <c r="N27753" s="4">
        <v>110015</v>
      </c>
      <c r="O27753" s="4" t="s">
        <v>163810</v>
      </c>
      <c r="P27753" s="4"/>
      <c r="Q27753" s="31" t="s">
        <v>163806</v>
      </c>
      <c r="R27753" s="4"/>
      <c r="S27753" s="4"/>
      <c r="T27753" s="4"/>
      <c r="U27753" s="4"/>
      <c r="V27753" s="4"/>
      <c r="W27753" s="4"/>
    </row>
    <row r="27754" spans="1:23" ht="30" x14ac:dyDescent="0.25">
      <c r="A27754" s="4" t="s">
        <v>163829</v>
      </c>
      <c r="B27754" s="4" t="s">
        <v>317</v>
      </c>
      <c r="C27754" s="4" t="s">
        <v>6340</v>
      </c>
      <c r="D27754" s="4" t="s">
        <v>5351</v>
      </c>
      <c r="E27754" s="4" t="s">
        <v>65</v>
      </c>
      <c r="F27754" s="4">
        <v>7838878485</v>
      </c>
      <c r="G27754" s="4">
        <v>9810820190</v>
      </c>
      <c r="H27754" s="4" t="s">
        <v>163828</v>
      </c>
      <c r="I27754" s="4"/>
      <c r="J27754" s="4" t="s">
        <v>163830</v>
      </c>
      <c r="L27754" s="4" t="s">
        <v>5359</v>
      </c>
      <c r="M27754" s="4" t="s">
        <v>319</v>
      </c>
      <c r="N27754" s="4">
        <v>110052</v>
      </c>
      <c r="O27754" s="4"/>
      <c r="P27754" s="4">
        <v>8048028518</v>
      </c>
      <c r="Q27754" s="31" t="s">
        <v>205657</v>
      </c>
      <c r="R27754" s="4"/>
      <c r="S27754" s="4"/>
      <c r="T27754" s="4"/>
      <c r="U27754" s="4"/>
      <c r="V27754" s="4"/>
      <c r="W27754" s="4"/>
    </row>
    <row r="27755" spans="1:23" ht="30" x14ac:dyDescent="0.25">
      <c r="A27755" s="4" t="s">
        <v>164086</v>
      </c>
      <c r="B27755" s="4" t="s">
        <v>317</v>
      </c>
      <c r="C27755" s="4" t="s">
        <v>2183</v>
      </c>
      <c r="D27755" s="4" t="s">
        <v>194</v>
      </c>
      <c r="E27755" s="4" t="s">
        <v>175</v>
      </c>
      <c r="F27755" s="4">
        <v>9006295907</v>
      </c>
      <c r="G27755" s="4"/>
      <c r="H27755" s="4" t="s">
        <v>164084</v>
      </c>
      <c r="I27755" s="4" t="s">
        <v>164085</v>
      </c>
      <c r="J27755" s="4" t="s">
        <v>164087</v>
      </c>
      <c r="L27755" s="4" t="s">
        <v>11411</v>
      </c>
      <c r="M27755" s="4" t="s">
        <v>319</v>
      </c>
      <c r="N27755" s="4">
        <v>110075</v>
      </c>
      <c r="O27755" s="4" t="s">
        <v>164088</v>
      </c>
      <c r="P27755" s="4">
        <v>8048565748</v>
      </c>
      <c r="Q27755" s="31" t="s">
        <v>164083</v>
      </c>
      <c r="R27755" s="4"/>
      <c r="S27755" s="13" t="s">
        <v>231270</v>
      </c>
      <c r="T27755" s="13"/>
      <c r="U27755" s="13"/>
      <c r="V27755" s="13"/>
      <c r="W27755" s="13"/>
    </row>
    <row r="27756" spans="1:23" ht="30" x14ac:dyDescent="0.25">
      <c r="A27756" s="4" t="s">
        <v>164102</v>
      </c>
      <c r="B27756" s="4" t="s">
        <v>317</v>
      </c>
      <c r="C27756" s="4" t="s">
        <v>956</v>
      </c>
      <c r="D27756" s="4" t="s">
        <v>1391</v>
      </c>
      <c r="E27756" s="4" t="s">
        <v>34</v>
      </c>
      <c r="F27756" s="4">
        <v>9810062420</v>
      </c>
      <c r="G27756" s="4">
        <v>9654584359</v>
      </c>
      <c r="H27756" s="4" t="s">
        <v>164101</v>
      </c>
      <c r="I27756" s="4"/>
      <c r="J27756" s="4" t="s">
        <v>164103</v>
      </c>
      <c r="L27756" s="4" t="s">
        <v>3585</v>
      </c>
      <c r="M27756" s="4" t="s">
        <v>319</v>
      </c>
      <c r="N27756" s="4">
        <v>110039</v>
      </c>
      <c r="O27756" s="4"/>
      <c r="P27756" s="4">
        <v>8046068405</v>
      </c>
      <c r="Q27756" s="31" t="s">
        <v>164100</v>
      </c>
      <c r="R27756" s="4"/>
      <c r="S27756" s="4"/>
      <c r="T27756" s="4"/>
      <c r="U27756" s="4"/>
      <c r="V27756" s="4"/>
      <c r="W27756" s="4"/>
    </row>
    <row r="27757" spans="1:23" ht="30" x14ac:dyDescent="0.25">
      <c r="A27757" s="4" t="s">
        <v>164109</v>
      </c>
      <c r="B27757" s="4" t="s">
        <v>317</v>
      </c>
      <c r="C27757" s="4" t="s">
        <v>164106</v>
      </c>
      <c r="D27757" s="4" t="s">
        <v>194</v>
      </c>
      <c r="E27757" s="4" t="s">
        <v>34</v>
      </c>
      <c r="F27757" s="4">
        <v>9717971313</v>
      </c>
      <c r="G27757" s="4">
        <v>9999697455</v>
      </c>
      <c r="H27757" s="4" t="s">
        <v>164107</v>
      </c>
      <c r="I27757" s="4" t="s">
        <v>164108</v>
      </c>
      <c r="J27757" s="4" t="s">
        <v>6968</v>
      </c>
      <c r="L27757" s="4" t="s">
        <v>76534</v>
      </c>
      <c r="M27757" s="4" t="s">
        <v>319</v>
      </c>
      <c r="N27757" s="4">
        <v>110060</v>
      </c>
      <c r="O27757" s="4"/>
      <c r="P27757" s="4"/>
      <c r="Q27757" s="31" t="s">
        <v>164104</v>
      </c>
      <c r="R27757" s="4"/>
      <c r="S27757" s="13" t="s">
        <v>164105</v>
      </c>
      <c r="T27757" s="13"/>
      <c r="U27757" s="13"/>
      <c r="V27757" s="13"/>
      <c r="W27757" s="13"/>
    </row>
    <row r="27758" spans="1:23" ht="45" x14ac:dyDescent="0.25">
      <c r="A27758" s="4" t="s">
        <v>164204</v>
      </c>
      <c r="B27758" s="4" t="s">
        <v>317</v>
      </c>
      <c r="C27758" s="4" t="s">
        <v>1802</v>
      </c>
      <c r="D27758" s="4" t="s">
        <v>337</v>
      </c>
      <c r="E27758" s="4" t="s">
        <v>175</v>
      </c>
      <c r="F27758" s="4">
        <v>9953187073</v>
      </c>
      <c r="G27758" s="4">
        <v>9250017355</v>
      </c>
      <c r="H27758" s="4" t="s">
        <v>164202</v>
      </c>
      <c r="I27758" s="4" t="s">
        <v>164203</v>
      </c>
      <c r="J27758" s="4" t="s">
        <v>164205</v>
      </c>
      <c r="L27758" s="4" t="s">
        <v>9039</v>
      </c>
      <c r="M27758" s="4" t="s">
        <v>319</v>
      </c>
      <c r="N27758" s="4">
        <v>122018</v>
      </c>
      <c r="O27758" s="4"/>
      <c r="P27758" s="4"/>
      <c r="Q27758" s="31" t="s">
        <v>164200</v>
      </c>
      <c r="R27758" s="4"/>
      <c r="S27758" s="13" t="s">
        <v>164201</v>
      </c>
      <c r="T27758" s="13"/>
      <c r="U27758" s="13"/>
      <c r="V27758" s="13"/>
      <c r="W27758" s="13"/>
    </row>
    <row r="27759" spans="1:23" ht="30" x14ac:dyDescent="0.25">
      <c r="A27759" s="4" t="s">
        <v>164208</v>
      </c>
      <c r="B27759" s="4" t="s">
        <v>317</v>
      </c>
      <c r="C27759" s="4" t="s">
        <v>3355</v>
      </c>
      <c r="D27759" s="4" t="s">
        <v>194</v>
      </c>
      <c r="E27759" s="4" t="s">
        <v>65</v>
      </c>
      <c r="F27759" s="4">
        <v>8373978295</v>
      </c>
      <c r="G27759" s="4"/>
      <c r="H27759" s="4" t="s">
        <v>164207</v>
      </c>
      <c r="I27759" s="4"/>
      <c r="J27759" s="4" t="s">
        <v>164209</v>
      </c>
      <c r="L27759" s="4" t="s">
        <v>7692</v>
      </c>
      <c r="M27759" s="4" t="s">
        <v>319</v>
      </c>
      <c r="N27759" s="4">
        <v>110059</v>
      </c>
      <c r="O27759" s="4"/>
      <c r="P27759" s="4">
        <v>8048006843</v>
      </c>
      <c r="Q27759" s="31" t="s">
        <v>164206</v>
      </c>
      <c r="R27759" s="4"/>
      <c r="S27759" s="4"/>
      <c r="T27759" s="4"/>
      <c r="U27759" s="4"/>
      <c r="V27759" s="4"/>
      <c r="W27759" s="4"/>
    </row>
    <row r="27760" spans="1:23" x14ac:dyDescent="0.25">
      <c r="A27760" s="4" t="s">
        <v>164227</v>
      </c>
      <c r="B27760" s="4" t="s">
        <v>317</v>
      </c>
      <c r="C27760" s="4" t="s">
        <v>1079</v>
      </c>
      <c r="D27760" s="4"/>
      <c r="E27760" s="4" t="s">
        <v>27</v>
      </c>
      <c r="F27760" s="4">
        <v>9312068778</v>
      </c>
      <c r="G27760" s="4"/>
      <c r="H27760" s="4" t="s">
        <v>164226</v>
      </c>
      <c r="I27760" s="4"/>
      <c r="J27760" s="4" t="s">
        <v>164228</v>
      </c>
      <c r="L27760" s="4" t="s">
        <v>20397</v>
      </c>
      <c r="M27760" s="4" t="s">
        <v>319</v>
      </c>
      <c r="N27760" s="4">
        <v>110063</v>
      </c>
      <c r="O27760" s="4"/>
      <c r="P27760" s="4">
        <v>8071647772</v>
      </c>
      <c r="Q27760" s="31" t="s">
        <v>164225</v>
      </c>
      <c r="R27760" s="4"/>
      <c r="S27760" s="4"/>
      <c r="T27760" s="4"/>
      <c r="U27760" s="4"/>
      <c r="V27760" s="4"/>
      <c r="W27760" s="4"/>
    </row>
    <row r="27761" spans="1:23" ht="45" x14ac:dyDescent="0.25">
      <c r="A27761" s="4" t="s">
        <v>164397</v>
      </c>
      <c r="B27761" s="4" t="s">
        <v>317</v>
      </c>
      <c r="C27761" s="4" t="s">
        <v>26225</v>
      </c>
      <c r="D27761" s="4" t="s">
        <v>242</v>
      </c>
      <c r="E27761" s="4" t="s">
        <v>3017</v>
      </c>
      <c r="F27761" s="4">
        <v>8505800500</v>
      </c>
      <c r="G27761" s="4">
        <v>9958908135</v>
      </c>
      <c r="H27761" s="4" t="s">
        <v>164395</v>
      </c>
      <c r="I27761" s="4" t="s">
        <v>164396</v>
      </c>
      <c r="J27761" s="4" t="s">
        <v>164398</v>
      </c>
      <c r="L27761" s="4" t="s">
        <v>4970</v>
      </c>
      <c r="M27761" s="4" t="s">
        <v>319</v>
      </c>
      <c r="N27761" s="4">
        <v>110085</v>
      </c>
      <c r="O27761" s="4" t="s">
        <v>164399</v>
      </c>
      <c r="P27761" s="4">
        <v>8048622924</v>
      </c>
      <c r="Q27761" s="31" t="s">
        <v>210188</v>
      </c>
      <c r="R27761" s="4"/>
      <c r="S27761" s="13" t="s">
        <v>164394</v>
      </c>
      <c r="T27761" s="13"/>
      <c r="U27761" s="13"/>
      <c r="V27761" s="13"/>
      <c r="W27761" s="13"/>
    </row>
    <row r="27762" spans="1:23" ht="45" x14ac:dyDescent="0.25">
      <c r="A27762" s="4" t="s">
        <v>164419</v>
      </c>
      <c r="B27762" s="4" t="s">
        <v>317</v>
      </c>
      <c r="C27762" s="4" t="s">
        <v>2054</v>
      </c>
      <c r="D27762" s="4"/>
      <c r="E27762" s="4" t="s">
        <v>27</v>
      </c>
      <c r="F27762" s="4">
        <v>9560052626</v>
      </c>
      <c r="G27762" s="4">
        <v>9873273208</v>
      </c>
      <c r="H27762" s="4" t="s">
        <v>164418</v>
      </c>
      <c r="I27762" s="4"/>
      <c r="J27762" s="4" t="s">
        <v>164420</v>
      </c>
      <c r="L27762" s="4" t="s">
        <v>1717</v>
      </c>
      <c r="M27762" s="4" t="s">
        <v>319</v>
      </c>
      <c r="N27762" s="4">
        <v>110063</v>
      </c>
      <c r="O27762" s="4" t="s">
        <v>164421</v>
      </c>
      <c r="P27762" s="4">
        <v>8048428356</v>
      </c>
      <c r="Q27762" s="31" t="s">
        <v>164417</v>
      </c>
      <c r="R27762" s="4"/>
      <c r="S27762" s="4"/>
      <c r="T27762" s="4"/>
      <c r="U27762" s="4"/>
      <c r="V27762" s="4"/>
      <c r="W27762" s="4"/>
    </row>
    <row r="27763" spans="1:23" x14ac:dyDescent="0.25">
      <c r="A27763" s="4" t="s">
        <v>164429</v>
      </c>
      <c r="B27763" s="4" t="s">
        <v>317</v>
      </c>
      <c r="C27763" s="4" t="s">
        <v>10526</v>
      </c>
      <c r="D27763" s="4" t="s">
        <v>763</v>
      </c>
      <c r="E27763" s="4" t="s">
        <v>27</v>
      </c>
      <c r="F27763" s="4">
        <v>9560423830</v>
      </c>
      <c r="G27763" s="4"/>
      <c r="H27763" s="4" t="s">
        <v>164428</v>
      </c>
      <c r="I27763" s="4"/>
      <c r="J27763" s="4" t="s">
        <v>164430</v>
      </c>
      <c r="L27763" s="4" t="s">
        <v>4263</v>
      </c>
      <c r="M27763" s="4" t="s">
        <v>319</v>
      </c>
      <c r="N27763" s="4">
        <v>110032</v>
      </c>
      <c r="O27763" s="4"/>
      <c r="P27763" s="4">
        <v>8046061208</v>
      </c>
      <c r="Q27763" s="31" t="s">
        <v>164427</v>
      </c>
      <c r="R27763" s="4"/>
      <c r="S27763" s="4"/>
      <c r="T27763" s="4"/>
      <c r="U27763" s="4"/>
      <c r="V27763" s="4"/>
      <c r="W27763" s="4"/>
    </row>
    <row r="27764" spans="1:23" x14ac:dyDescent="0.25">
      <c r="A27764" s="4" t="s">
        <v>164435</v>
      </c>
      <c r="B27764" s="4" t="s">
        <v>317</v>
      </c>
      <c r="C27764" s="4" t="s">
        <v>164432</v>
      </c>
      <c r="D27764" s="4" t="s">
        <v>1037</v>
      </c>
      <c r="E27764" s="4" t="s">
        <v>27</v>
      </c>
      <c r="F27764" s="4">
        <v>9654528445</v>
      </c>
      <c r="G27764" s="4">
        <v>9555503560</v>
      </c>
      <c r="H27764" s="4" t="s">
        <v>164433</v>
      </c>
      <c r="I27764" s="4" t="s">
        <v>164434</v>
      </c>
      <c r="J27764" s="4" t="s">
        <v>164436</v>
      </c>
      <c r="L27764" s="4" t="s">
        <v>1527</v>
      </c>
      <c r="M27764" s="4" t="s">
        <v>319</v>
      </c>
      <c r="N27764" s="4">
        <v>110005</v>
      </c>
      <c r="O27764" s="4"/>
      <c r="P27764" s="4"/>
      <c r="Q27764" s="31" t="s">
        <v>164431</v>
      </c>
      <c r="R27764" s="4"/>
      <c r="S27764" s="4"/>
      <c r="T27764" s="4"/>
      <c r="U27764" s="4"/>
      <c r="V27764" s="4"/>
      <c r="W27764" s="4"/>
    </row>
    <row r="27765" spans="1:23" x14ac:dyDescent="0.25">
      <c r="A27765" s="4" t="s">
        <v>164445</v>
      </c>
      <c r="B27765" s="4" t="s">
        <v>317</v>
      </c>
      <c r="C27765" s="4" t="s">
        <v>19806</v>
      </c>
      <c r="D27765" s="4" t="s">
        <v>54</v>
      </c>
      <c r="E27765" s="4" t="s">
        <v>27</v>
      </c>
      <c r="F27765" s="4">
        <v>9899818328</v>
      </c>
      <c r="G27765" s="4">
        <v>9350153732</v>
      </c>
      <c r="H27765" s="4" t="s">
        <v>164444</v>
      </c>
      <c r="I27765" s="4"/>
      <c r="J27765" s="4" t="s">
        <v>164446</v>
      </c>
      <c r="L27765" s="4" t="s">
        <v>1527</v>
      </c>
      <c r="M27765" s="4" t="s">
        <v>319</v>
      </c>
      <c r="N27765" s="4">
        <v>110005</v>
      </c>
      <c r="O27765" s="4"/>
      <c r="P27765" s="4"/>
      <c r="Q27765" s="31" t="s">
        <v>164443</v>
      </c>
      <c r="R27765" s="4"/>
      <c r="S27765" s="4"/>
      <c r="T27765" s="4"/>
      <c r="U27765" s="4"/>
      <c r="V27765" s="4"/>
      <c r="W27765" s="4"/>
    </row>
    <row r="27766" spans="1:23" x14ac:dyDescent="0.25">
      <c r="A27766" s="4" t="s">
        <v>164477</v>
      </c>
      <c r="B27766" s="4" t="s">
        <v>317</v>
      </c>
      <c r="C27766" s="4" t="s">
        <v>164474</v>
      </c>
      <c r="D27766" s="4" t="s">
        <v>4074</v>
      </c>
      <c r="E27766" s="4" t="s">
        <v>34</v>
      </c>
      <c r="F27766" s="4">
        <v>9650102444</v>
      </c>
      <c r="G27766" s="4"/>
      <c r="H27766" s="4" t="s">
        <v>164475</v>
      </c>
      <c r="I27766" s="4" t="s">
        <v>164476</v>
      </c>
      <c r="J27766" s="4" t="s">
        <v>164478</v>
      </c>
      <c r="L27766" s="4" t="s">
        <v>105119</v>
      </c>
      <c r="M27766" s="4" t="s">
        <v>319</v>
      </c>
      <c r="N27766" s="4">
        <v>110075</v>
      </c>
      <c r="O27766" s="4"/>
      <c r="P27766" s="4"/>
      <c r="Q27766" s="31" t="s">
        <v>164473</v>
      </c>
      <c r="R27766" s="4"/>
      <c r="S27766" s="4"/>
      <c r="T27766" s="4"/>
      <c r="U27766" s="4"/>
      <c r="V27766" s="4"/>
      <c r="W27766" s="4"/>
    </row>
    <row r="27767" spans="1:23" x14ac:dyDescent="0.25">
      <c r="A27767" s="4" t="s">
        <v>164532</v>
      </c>
      <c r="B27767" s="4" t="s">
        <v>317</v>
      </c>
      <c r="C27767" s="4" t="s">
        <v>1620</v>
      </c>
      <c r="D27767" s="4" t="s">
        <v>164529</v>
      </c>
      <c r="E27767" s="4" t="s">
        <v>34</v>
      </c>
      <c r="F27767" s="4">
        <v>9871837070</v>
      </c>
      <c r="G27767" s="4">
        <v>9311137070</v>
      </c>
      <c r="H27767" s="4" t="s">
        <v>164530</v>
      </c>
      <c r="I27767" s="4" t="s">
        <v>164531</v>
      </c>
      <c r="J27767" s="4" t="s">
        <v>164533</v>
      </c>
      <c r="L27767" s="4" t="s">
        <v>16953</v>
      </c>
      <c r="M27767" s="4" t="s">
        <v>319</v>
      </c>
      <c r="N27767" s="4">
        <v>110055</v>
      </c>
      <c r="O27767" s="4"/>
      <c r="P27767" s="4"/>
      <c r="Q27767" s="31" t="s">
        <v>164528</v>
      </c>
      <c r="R27767" s="4"/>
      <c r="S27767" s="4"/>
      <c r="T27767" s="4"/>
      <c r="U27767" s="4"/>
      <c r="V27767" s="4"/>
      <c r="W27767" s="4"/>
    </row>
    <row r="27768" spans="1:23" x14ac:dyDescent="0.25">
      <c r="A27768" s="4" t="s">
        <v>164552</v>
      </c>
      <c r="B27768" s="4" t="s">
        <v>317</v>
      </c>
      <c r="C27768" s="4" t="s">
        <v>164550</v>
      </c>
      <c r="D27768" s="4" t="s">
        <v>194</v>
      </c>
      <c r="E27768" s="4" t="s">
        <v>27</v>
      </c>
      <c r="F27768" s="4">
        <v>9891593333</v>
      </c>
      <c r="G27768" s="4">
        <v>9971267823</v>
      </c>
      <c r="H27768" s="4" t="s">
        <v>164551</v>
      </c>
      <c r="I27768" s="4"/>
      <c r="J27768" s="4" t="s">
        <v>164553</v>
      </c>
      <c r="L27768" s="4" t="s">
        <v>28625</v>
      </c>
      <c r="M27768" s="4" t="s">
        <v>319</v>
      </c>
      <c r="N27768" s="4">
        <v>110034</v>
      </c>
      <c r="O27768" s="4"/>
      <c r="P27768" s="4">
        <v>8071739497</v>
      </c>
      <c r="Q27768" s="31" t="s">
        <v>164549</v>
      </c>
      <c r="R27768" s="4"/>
      <c r="S27768" s="4"/>
      <c r="T27768" s="4"/>
      <c r="U27768" s="4"/>
      <c r="V27768" s="4"/>
      <c r="W27768" s="4"/>
    </row>
    <row r="27769" spans="1:23" x14ac:dyDescent="0.25">
      <c r="A27769" s="4" t="s">
        <v>164657</v>
      </c>
      <c r="B27769" s="4" t="s">
        <v>317</v>
      </c>
      <c r="C27769" s="4" t="s">
        <v>1748</v>
      </c>
      <c r="D27769" s="4" t="s">
        <v>92444</v>
      </c>
      <c r="E27769" s="4" t="s">
        <v>34</v>
      </c>
      <c r="F27769" s="4">
        <v>9899900456</v>
      </c>
      <c r="G27769" s="4">
        <v>9899900451</v>
      </c>
      <c r="H27769" s="4" t="s">
        <v>164655</v>
      </c>
      <c r="I27769" s="4" t="s">
        <v>164656</v>
      </c>
      <c r="J27769" s="4" t="s">
        <v>164658</v>
      </c>
      <c r="L27769" s="4" t="s">
        <v>23989</v>
      </c>
      <c r="M27769" s="4" t="s">
        <v>319</v>
      </c>
      <c r="N27769" s="4">
        <v>110067</v>
      </c>
      <c r="O27769" s="4" t="s">
        <v>164659</v>
      </c>
      <c r="P27769" s="4"/>
      <c r="Q27769" s="31" t="s">
        <v>164654</v>
      </c>
      <c r="R27769" s="4"/>
      <c r="S27769" s="4"/>
      <c r="T27769" s="4"/>
      <c r="U27769" s="4"/>
      <c r="V27769" s="4"/>
      <c r="W27769" s="4"/>
    </row>
    <row r="27770" spans="1:23" ht="30" x14ac:dyDescent="0.25">
      <c r="A27770" s="4" t="s">
        <v>164691</v>
      </c>
      <c r="B27770" s="4" t="s">
        <v>317</v>
      </c>
      <c r="C27770" s="4" t="s">
        <v>2606</v>
      </c>
      <c r="D27770" s="4" t="s">
        <v>54</v>
      </c>
      <c r="E27770" s="4" t="s">
        <v>74</v>
      </c>
      <c r="F27770" s="4">
        <v>9810289762</v>
      </c>
      <c r="G27770" s="4">
        <v>9015520808</v>
      </c>
      <c r="H27770" s="4" t="s">
        <v>164689</v>
      </c>
      <c r="I27770" s="4" t="s">
        <v>164690</v>
      </c>
      <c r="J27770" s="4" t="s">
        <v>164692</v>
      </c>
      <c r="L27770" s="4" t="s">
        <v>26426</v>
      </c>
      <c r="M27770" s="4" t="s">
        <v>319</v>
      </c>
      <c r="N27770" s="4">
        <v>110002</v>
      </c>
      <c r="O27770" s="4"/>
      <c r="P27770" s="4">
        <v>8079462488</v>
      </c>
      <c r="Q27770" s="31" t="s">
        <v>164688</v>
      </c>
      <c r="R27770" s="4"/>
      <c r="S27770" s="4"/>
      <c r="T27770" s="4"/>
      <c r="U27770" s="4"/>
      <c r="V27770" s="4"/>
      <c r="W27770" s="4"/>
    </row>
    <row r="27771" spans="1:23" x14ac:dyDescent="0.25">
      <c r="A27771" s="4" t="s">
        <v>164718</v>
      </c>
      <c r="B27771" s="4" t="s">
        <v>317</v>
      </c>
      <c r="C27771" s="4" t="s">
        <v>2432</v>
      </c>
      <c r="D27771" s="4" t="s">
        <v>27426</v>
      </c>
      <c r="E27771" s="4" t="s">
        <v>34</v>
      </c>
      <c r="F27771" s="4">
        <v>9910422211</v>
      </c>
      <c r="G27771" s="4">
        <v>9891029996</v>
      </c>
      <c r="H27771" s="4" t="s">
        <v>164717</v>
      </c>
      <c r="I27771" s="4"/>
      <c r="J27771" s="4" t="s">
        <v>164719</v>
      </c>
      <c r="L27771" s="4" t="s">
        <v>2182</v>
      </c>
      <c r="M27771" s="4" t="s">
        <v>319</v>
      </c>
      <c r="N27771" s="4">
        <v>110006</v>
      </c>
      <c r="O27771" s="4"/>
      <c r="P27771" s="4"/>
      <c r="Q27771" s="31" t="s">
        <v>164716</v>
      </c>
      <c r="R27771" s="4"/>
      <c r="S27771" s="4"/>
      <c r="T27771" s="4"/>
      <c r="U27771" s="4"/>
      <c r="V27771" s="4"/>
      <c r="W27771" s="4"/>
    </row>
    <row r="27772" spans="1:23" ht="45" x14ac:dyDescent="0.25">
      <c r="A27772" s="4" t="s">
        <v>164728</v>
      </c>
      <c r="B27772" s="4" t="s">
        <v>317</v>
      </c>
      <c r="C27772" s="4" t="s">
        <v>164726</v>
      </c>
      <c r="D27772" s="4"/>
      <c r="E27772" s="4" t="s">
        <v>27</v>
      </c>
      <c r="F27772" s="4">
        <v>9811397874</v>
      </c>
      <c r="G27772" s="4"/>
      <c r="H27772" s="4" t="s">
        <v>164727</v>
      </c>
      <c r="I27772" s="4"/>
      <c r="J27772" s="4" t="s">
        <v>164729</v>
      </c>
      <c r="L27772" s="4" t="s">
        <v>164730</v>
      </c>
      <c r="M27772" s="4" t="s">
        <v>319</v>
      </c>
      <c r="N27772" s="4">
        <v>110024</v>
      </c>
      <c r="O27772" s="4" t="s">
        <v>164731</v>
      </c>
      <c r="P27772" s="4"/>
      <c r="Q27772" s="31" t="s">
        <v>164725</v>
      </c>
      <c r="R27772" s="4"/>
      <c r="S27772" s="13" t="s">
        <v>202906</v>
      </c>
      <c r="T27772" s="13"/>
      <c r="U27772" s="13"/>
      <c r="V27772" s="13"/>
      <c r="W27772" s="13"/>
    </row>
    <row r="27773" spans="1:23" ht="30" x14ac:dyDescent="0.25">
      <c r="A27773" s="4" t="s">
        <v>164825</v>
      </c>
      <c r="B27773" s="4" t="s">
        <v>317</v>
      </c>
      <c r="C27773" s="4" t="s">
        <v>35771</v>
      </c>
      <c r="D27773" s="4" t="s">
        <v>54</v>
      </c>
      <c r="E27773" s="4" t="s">
        <v>175</v>
      </c>
      <c r="F27773" s="4">
        <v>9953199282</v>
      </c>
      <c r="G27773" s="4">
        <v>9811749938</v>
      </c>
      <c r="H27773" s="4" t="s">
        <v>164823</v>
      </c>
      <c r="I27773" s="4" t="s">
        <v>164824</v>
      </c>
      <c r="J27773" s="4" t="s">
        <v>164826</v>
      </c>
      <c r="L27773" s="4" t="s">
        <v>24936</v>
      </c>
      <c r="M27773" s="4" t="s">
        <v>319</v>
      </c>
      <c r="N27773" s="4">
        <v>110041</v>
      </c>
      <c r="O27773" s="4"/>
      <c r="P27773" s="4">
        <v>8071652621</v>
      </c>
      <c r="Q27773" s="31" t="s">
        <v>164822</v>
      </c>
      <c r="R27773" s="4"/>
      <c r="S27773" s="4"/>
      <c r="T27773" s="4"/>
      <c r="U27773" s="4"/>
      <c r="V27773" s="4"/>
      <c r="W27773" s="4"/>
    </row>
    <row r="27774" spans="1:23" x14ac:dyDescent="0.25">
      <c r="A27774" s="4" t="s">
        <v>165027</v>
      </c>
      <c r="B27774" s="4" t="s">
        <v>317</v>
      </c>
      <c r="C27774" s="4" t="s">
        <v>1501</v>
      </c>
      <c r="D27774" s="4" t="s">
        <v>7985</v>
      </c>
      <c r="E27774" s="4" t="s">
        <v>34</v>
      </c>
      <c r="F27774" s="4">
        <v>9212668361</v>
      </c>
      <c r="G27774" s="4">
        <v>9212008361</v>
      </c>
      <c r="H27774" s="4" t="s">
        <v>165025</v>
      </c>
      <c r="I27774" s="4" t="s">
        <v>165026</v>
      </c>
      <c r="J27774" s="4" t="s">
        <v>165028</v>
      </c>
      <c r="L27774" s="4" t="s">
        <v>15135</v>
      </c>
      <c r="M27774" s="4" t="s">
        <v>319</v>
      </c>
      <c r="N27774" s="4">
        <v>110006</v>
      </c>
      <c r="O27774" s="4"/>
      <c r="P27774" s="4"/>
      <c r="Q27774" s="31" t="s">
        <v>165024</v>
      </c>
      <c r="R27774" s="4"/>
      <c r="S27774" s="4"/>
      <c r="T27774" s="4"/>
      <c r="U27774" s="4"/>
      <c r="V27774" s="4"/>
      <c r="W27774" s="4"/>
    </row>
    <row r="27775" spans="1:23" x14ac:dyDescent="0.25">
      <c r="A27775" s="4" t="s">
        <v>165032</v>
      </c>
      <c r="B27775" s="4" t="s">
        <v>317</v>
      </c>
      <c r="C27775" s="4" t="s">
        <v>2583</v>
      </c>
      <c r="D27775" s="4" t="s">
        <v>570</v>
      </c>
      <c r="E27775" s="4" t="s">
        <v>34</v>
      </c>
      <c r="F27775" s="4">
        <v>9811140734</v>
      </c>
      <c r="G27775" s="4"/>
      <c r="H27775" s="4" t="s">
        <v>165030</v>
      </c>
      <c r="I27775" s="4" t="s">
        <v>165031</v>
      </c>
      <c r="J27775" s="4" t="s">
        <v>165033</v>
      </c>
      <c r="L27775" s="4" t="s">
        <v>63410</v>
      </c>
      <c r="M27775" s="4" t="s">
        <v>319</v>
      </c>
      <c r="N27775" s="4">
        <v>110010</v>
      </c>
      <c r="O27775" s="4"/>
      <c r="P27775" s="4">
        <v>8048082008</v>
      </c>
      <c r="Q27775" s="31" t="s">
        <v>165029</v>
      </c>
      <c r="R27775" s="4"/>
      <c r="S27775" s="4"/>
      <c r="T27775" s="4"/>
      <c r="U27775" s="4"/>
      <c r="V27775" s="4"/>
      <c r="W27775" s="4"/>
    </row>
    <row r="27776" spans="1:23" x14ac:dyDescent="0.25">
      <c r="A27776" s="4" t="s">
        <v>165231</v>
      </c>
      <c r="B27776" s="4" t="s">
        <v>317</v>
      </c>
      <c r="C27776" s="4" t="s">
        <v>54338</v>
      </c>
      <c r="D27776" s="4" t="s">
        <v>18463</v>
      </c>
      <c r="E27776" s="4" t="s">
        <v>34</v>
      </c>
      <c r="F27776" s="4">
        <v>9718289044</v>
      </c>
      <c r="G27776" s="4">
        <v>9818390645</v>
      </c>
      <c r="H27776" s="4" t="s">
        <v>165230</v>
      </c>
      <c r="I27776" s="4"/>
      <c r="J27776" s="4" t="s">
        <v>165232</v>
      </c>
      <c r="L27776" s="4" t="s">
        <v>1717</v>
      </c>
      <c r="M27776" s="4" t="s">
        <v>319</v>
      </c>
      <c r="N27776" s="4">
        <v>110087</v>
      </c>
      <c r="O27776" s="4"/>
      <c r="P27776" s="4">
        <v>8071865096</v>
      </c>
      <c r="Q27776" s="31" t="s">
        <v>165229</v>
      </c>
      <c r="R27776" s="4"/>
      <c r="S27776" s="4"/>
      <c r="T27776" s="4"/>
      <c r="U27776" s="4"/>
      <c r="V27776" s="4"/>
      <c r="W27776" s="4"/>
    </row>
    <row r="27777" spans="1:23" x14ac:dyDescent="0.25">
      <c r="A27777" s="4" t="s">
        <v>165327</v>
      </c>
      <c r="B27777" s="4" t="s">
        <v>317</v>
      </c>
      <c r="C27777" s="4" t="s">
        <v>72</v>
      </c>
      <c r="D27777" s="4" t="s">
        <v>18111</v>
      </c>
      <c r="E27777" s="4" t="s">
        <v>7339</v>
      </c>
      <c r="F27777" s="4">
        <v>9990766320</v>
      </c>
      <c r="G27777" s="4"/>
      <c r="H27777" s="4" t="s">
        <v>165326</v>
      </c>
      <c r="I27777" s="4"/>
      <c r="J27777" s="4" t="s">
        <v>165328</v>
      </c>
      <c r="L27777" s="4" t="s">
        <v>1527</v>
      </c>
      <c r="M27777" s="4" t="s">
        <v>319</v>
      </c>
      <c r="N27777" s="4">
        <v>110005</v>
      </c>
      <c r="O27777" s="4"/>
      <c r="P27777" s="4">
        <v>8071743719</v>
      </c>
      <c r="Q27777" s="31" t="s">
        <v>165325</v>
      </c>
      <c r="R27777" s="4"/>
      <c r="S27777" s="4"/>
      <c r="T27777" s="4"/>
      <c r="U27777" s="4"/>
      <c r="V27777" s="4"/>
      <c r="W27777" s="4"/>
    </row>
    <row r="27778" spans="1:23" x14ac:dyDescent="0.25">
      <c r="A27778" s="4" t="s">
        <v>165371</v>
      </c>
      <c r="B27778" s="4" t="s">
        <v>317</v>
      </c>
      <c r="C27778" s="4" t="s">
        <v>3392</v>
      </c>
      <c r="D27778" s="4"/>
      <c r="E27778" s="4" t="s">
        <v>165369</v>
      </c>
      <c r="F27778" s="4">
        <v>9899149932</v>
      </c>
      <c r="G27778" s="4">
        <v>8882812345</v>
      </c>
      <c r="H27778" s="4" t="s">
        <v>165370</v>
      </c>
      <c r="I27778" s="4"/>
      <c r="J27778" s="4" t="s">
        <v>165372</v>
      </c>
      <c r="L27778" s="4" t="s">
        <v>78246</v>
      </c>
      <c r="M27778" s="4" t="s">
        <v>319</v>
      </c>
      <c r="N27778" s="4">
        <v>110038</v>
      </c>
      <c r="O27778" s="4" t="s">
        <v>165373</v>
      </c>
      <c r="P27778" s="4">
        <v>8045319319</v>
      </c>
      <c r="Q27778" s="31" t="s">
        <v>165368</v>
      </c>
      <c r="R27778" s="4"/>
      <c r="S27778" s="13" t="s">
        <v>231271</v>
      </c>
      <c r="T27778" s="13"/>
      <c r="U27778" s="13"/>
      <c r="V27778" s="13"/>
      <c r="W27778" s="13"/>
    </row>
    <row r="27779" spans="1:23" x14ac:dyDescent="0.25">
      <c r="A27779" s="4" t="s">
        <v>165427</v>
      </c>
      <c r="B27779" s="4" t="s">
        <v>317</v>
      </c>
      <c r="C27779" s="4" t="s">
        <v>128</v>
      </c>
      <c r="D27779" s="4" t="s">
        <v>76593</v>
      </c>
      <c r="E27779" s="4" t="s">
        <v>27</v>
      </c>
      <c r="F27779" s="4">
        <v>7838718017</v>
      </c>
      <c r="G27779" s="4"/>
      <c r="H27779" s="4" t="s">
        <v>165426</v>
      </c>
      <c r="I27779" s="4"/>
      <c r="J27779" s="4" t="s">
        <v>165428</v>
      </c>
      <c r="L27779" s="4" t="s">
        <v>6451</v>
      </c>
      <c r="M27779" s="4" t="s">
        <v>319</v>
      </c>
      <c r="N27779" s="4">
        <v>110053</v>
      </c>
      <c r="O27779" s="4"/>
      <c r="P27779" s="4"/>
      <c r="Q27779" s="31" t="s">
        <v>165425</v>
      </c>
      <c r="R27779" s="4"/>
      <c r="S27779" s="4"/>
      <c r="T27779" s="4"/>
      <c r="U27779" s="4"/>
      <c r="V27779" s="4"/>
      <c r="W27779" s="4"/>
    </row>
    <row r="27780" spans="1:23" x14ac:dyDescent="0.25">
      <c r="A27780" s="4" t="s">
        <v>165566</v>
      </c>
      <c r="B27780" s="4" t="s">
        <v>317</v>
      </c>
      <c r="C27780" s="4" t="s">
        <v>3465</v>
      </c>
      <c r="D27780" s="4" t="s">
        <v>165563</v>
      </c>
      <c r="E27780" s="4" t="s">
        <v>428</v>
      </c>
      <c r="F27780" s="4">
        <v>9871824745</v>
      </c>
      <c r="G27780" s="4"/>
      <c r="H27780" s="4" t="s">
        <v>165564</v>
      </c>
      <c r="I27780" s="4" t="s">
        <v>165565</v>
      </c>
      <c r="J27780" s="4" t="s">
        <v>165567</v>
      </c>
      <c r="L27780" s="4" t="s">
        <v>12566</v>
      </c>
      <c r="M27780" s="4" t="s">
        <v>319</v>
      </c>
      <c r="N27780" s="4">
        <v>110025</v>
      </c>
      <c r="O27780" s="4"/>
      <c r="P27780" s="4"/>
      <c r="Q27780" s="31" t="s">
        <v>165558</v>
      </c>
      <c r="R27780" s="4"/>
      <c r="S27780" s="4"/>
      <c r="T27780" s="4"/>
      <c r="U27780" s="4"/>
      <c r="V27780" s="4"/>
      <c r="W27780" s="4"/>
    </row>
    <row r="27781" spans="1:23" ht="30" x14ac:dyDescent="0.25">
      <c r="A27781" s="4" t="s">
        <v>165578</v>
      </c>
      <c r="B27781" s="4" t="s">
        <v>317</v>
      </c>
      <c r="C27781" s="4" t="s">
        <v>491</v>
      </c>
      <c r="D27781" s="4" t="s">
        <v>165575</v>
      </c>
      <c r="E27781" s="4" t="s">
        <v>175</v>
      </c>
      <c r="F27781" s="4">
        <v>9999400673</v>
      </c>
      <c r="G27781" s="4">
        <v>9911470130</v>
      </c>
      <c r="H27781" s="4" t="s">
        <v>165576</v>
      </c>
      <c r="I27781" s="4" t="s">
        <v>165577</v>
      </c>
      <c r="J27781" s="4" t="s">
        <v>165579</v>
      </c>
      <c r="L27781" s="4" t="s">
        <v>147881</v>
      </c>
      <c r="M27781" s="4" t="s">
        <v>319</v>
      </c>
      <c r="N27781" s="4">
        <v>110078</v>
      </c>
      <c r="O27781" s="4"/>
      <c r="P27781" s="4"/>
      <c r="Q27781" s="31" t="s">
        <v>165574</v>
      </c>
      <c r="R27781" s="4"/>
      <c r="S27781" s="4"/>
      <c r="T27781" s="4"/>
      <c r="U27781" s="4"/>
      <c r="V27781" s="4"/>
      <c r="W27781" s="4"/>
    </row>
    <row r="27782" spans="1:23" x14ac:dyDescent="0.25">
      <c r="A27782" s="4" t="s">
        <v>165588</v>
      </c>
      <c r="B27782" s="4" t="s">
        <v>317</v>
      </c>
      <c r="C27782" s="4" t="s">
        <v>165585</v>
      </c>
      <c r="D27782" s="4" t="s">
        <v>6235</v>
      </c>
      <c r="E27782" s="4" t="s">
        <v>34</v>
      </c>
      <c r="F27782" s="4">
        <v>9910224395</v>
      </c>
      <c r="G27782" s="4">
        <v>9891100828</v>
      </c>
      <c r="H27782" s="4" t="s">
        <v>165586</v>
      </c>
      <c r="I27782" s="4" t="s">
        <v>165587</v>
      </c>
      <c r="J27782" s="4" t="s">
        <v>165589</v>
      </c>
      <c r="L27782" s="4" t="s">
        <v>165590</v>
      </c>
      <c r="M27782" s="4" t="s">
        <v>319</v>
      </c>
      <c r="N27782" s="4">
        <v>110012</v>
      </c>
      <c r="O27782" s="4"/>
      <c r="P27782" s="4">
        <v>8046078680</v>
      </c>
      <c r="Q27782" s="31" t="s">
        <v>165584</v>
      </c>
      <c r="R27782" s="4"/>
      <c r="S27782" s="4"/>
      <c r="T27782" s="4"/>
      <c r="U27782" s="4"/>
      <c r="V27782" s="4"/>
      <c r="W27782" s="4"/>
    </row>
    <row r="27783" spans="1:23" x14ac:dyDescent="0.25">
      <c r="A27783" s="4" t="s">
        <v>165661</v>
      </c>
      <c r="B27783" s="4" t="s">
        <v>317</v>
      </c>
      <c r="C27783" s="4" t="s">
        <v>867</v>
      </c>
      <c r="D27783" s="4" t="s">
        <v>29436</v>
      </c>
      <c r="E27783" s="4" t="s">
        <v>27</v>
      </c>
      <c r="F27783" s="4">
        <v>9690591912</v>
      </c>
      <c r="G27783" s="4">
        <v>8448721734</v>
      </c>
      <c r="H27783" s="4" t="s">
        <v>165660</v>
      </c>
      <c r="I27783" s="4"/>
      <c r="J27783" s="4" t="s">
        <v>165662</v>
      </c>
      <c r="L27783" s="4" t="s">
        <v>10511</v>
      </c>
      <c r="M27783" s="4" t="s">
        <v>319</v>
      </c>
      <c r="N27783" s="4">
        <v>110025</v>
      </c>
      <c r="O27783" s="4" t="s">
        <v>165663</v>
      </c>
      <c r="P27783" s="4"/>
      <c r="Q27783" s="31" t="s">
        <v>165659</v>
      </c>
      <c r="R27783" s="4"/>
      <c r="S27783" s="4"/>
      <c r="T27783" s="4"/>
      <c r="U27783" s="4"/>
      <c r="V27783" s="4"/>
      <c r="W27783" s="4"/>
    </row>
    <row r="27784" spans="1:23" x14ac:dyDescent="0.25">
      <c r="A27784" s="4" t="s">
        <v>165695</v>
      </c>
      <c r="B27784" s="4" t="s">
        <v>317</v>
      </c>
      <c r="C27784" s="4" t="s">
        <v>1478</v>
      </c>
      <c r="D27784" s="4" t="s">
        <v>1462</v>
      </c>
      <c r="E27784" s="4" t="s">
        <v>34</v>
      </c>
      <c r="F27784" s="4">
        <v>9350993455</v>
      </c>
      <c r="G27784" s="4"/>
      <c r="H27784" s="4" t="s">
        <v>165694</v>
      </c>
      <c r="I27784" s="4"/>
      <c r="J27784" s="4" t="s">
        <v>165696</v>
      </c>
      <c r="L27784" s="4" t="s">
        <v>51099</v>
      </c>
      <c r="M27784" s="4" t="s">
        <v>319</v>
      </c>
      <c r="N27784" s="4">
        <v>110006</v>
      </c>
      <c r="O27784" s="4"/>
      <c r="P27784" s="4"/>
      <c r="Q27784" s="31" t="s">
        <v>165693</v>
      </c>
      <c r="R27784" s="4"/>
      <c r="S27784" s="4"/>
      <c r="T27784" s="4"/>
      <c r="U27784" s="4"/>
      <c r="V27784" s="4"/>
      <c r="W27784" s="4"/>
    </row>
    <row r="27785" spans="1:23" x14ac:dyDescent="0.25">
      <c r="A27785" s="4" t="s">
        <v>165705</v>
      </c>
      <c r="B27785" s="4" t="s">
        <v>317</v>
      </c>
      <c r="C27785" s="4" t="s">
        <v>3068</v>
      </c>
      <c r="D27785" s="4" t="s">
        <v>3724</v>
      </c>
      <c r="E27785" s="4"/>
      <c r="F27785" s="4">
        <v>9868029822</v>
      </c>
      <c r="G27785" s="4"/>
      <c r="H27785" s="4" t="s">
        <v>165704</v>
      </c>
      <c r="I27785" s="4"/>
      <c r="J27785" s="4" t="s">
        <v>165706</v>
      </c>
      <c r="L27785" s="4" t="s">
        <v>11411</v>
      </c>
      <c r="M27785" s="4" t="s">
        <v>319</v>
      </c>
      <c r="N27785" s="4">
        <v>302033</v>
      </c>
      <c r="O27785" s="4"/>
      <c r="P27785" s="4"/>
      <c r="Q27785" s="31" t="s">
        <v>165703</v>
      </c>
      <c r="R27785" s="4"/>
      <c r="S27785" s="13" t="s">
        <v>231272</v>
      </c>
      <c r="T27785" s="13"/>
      <c r="U27785" s="13"/>
      <c r="V27785" s="13"/>
      <c r="W27785" s="13"/>
    </row>
    <row r="27786" spans="1:23" ht="45" x14ac:dyDescent="0.25">
      <c r="A27786" s="4" t="s">
        <v>165708</v>
      </c>
      <c r="B27786" s="4" t="s">
        <v>317</v>
      </c>
      <c r="C27786" s="4" t="s">
        <v>14085</v>
      </c>
      <c r="D27786" s="4" t="s">
        <v>194</v>
      </c>
      <c r="E27786" s="4" t="s">
        <v>65</v>
      </c>
      <c r="F27786" s="4">
        <v>9818002529</v>
      </c>
      <c r="G27786" s="4"/>
      <c r="H27786" s="4" t="s">
        <v>165707</v>
      </c>
      <c r="I27786" s="4"/>
      <c r="J27786" s="4" t="s">
        <v>165709</v>
      </c>
      <c r="L27786" s="4" t="s">
        <v>1173</v>
      </c>
      <c r="M27786" s="4" t="s">
        <v>319</v>
      </c>
      <c r="N27786" s="4">
        <v>110024</v>
      </c>
      <c r="O27786" s="4"/>
      <c r="P27786" s="4">
        <v>8048404308</v>
      </c>
      <c r="Q27786" s="31" t="s">
        <v>205658</v>
      </c>
      <c r="R27786" s="4"/>
      <c r="S27786" s="4"/>
      <c r="T27786" s="4"/>
      <c r="U27786" s="4"/>
      <c r="V27786" s="4"/>
      <c r="W27786" s="4"/>
    </row>
    <row r="27787" spans="1:23" ht="30" x14ac:dyDescent="0.25">
      <c r="A27787" s="4" t="s">
        <v>165781</v>
      </c>
      <c r="B27787" s="4" t="s">
        <v>317</v>
      </c>
      <c r="C27787" s="4" t="s">
        <v>1079</v>
      </c>
      <c r="D27787" s="4" t="s">
        <v>149</v>
      </c>
      <c r="E27787" s="4" t="s">
        <v>8113</v>
      </c>
      <c r="F27787" s="4">
        <v>9717929304</v>
      </c>
      <c r="G27787" s="4"/>
      <c r="H27787" s="4" t="s">
        <v>165779</v>
      </c>
      <c r="I27787" s="4" t="s">
        <v>165780</v>
      </c>
      <c r="J27787" s="4" t="s">
        <v>165782</v>
      </c>
      <c r="L27787" s="4" t="s">
        <v>396</v>
      </c>
      <c r="M27787" s="4" t="s">
        <v>319</v>
      </c>
      <c r="N27787" s="4">
        <v>110058</v>
      </c>
      <c r="O27787" s="4" t="s">
        <v>165783</v>
      </c>
      <c r="P27787" s="4"/>
      <c r="Q27787" s="31" t="s">
        <v>165778</v>
      </c>
      <c r="R27787" s="4"/>
      <c r="S27787" s="4"/>
      <c r="T27787" s="4"/>
      <c r="U27787" s="4"/>
      <c r="V27787" s="4"/>
      <c r="W27787" s="4"/>
    </row>
    <row r="27788" spans="1:23" x14ac:dyDescent="0.25">
      <c r="A27788" s="4" t="s">
        <v>165915</v>
      </c>
      <c r="B27788" s="4" t="s">
        <v>317</v>
      </c>
      <c r="C27788" s="4" t="s">
        <v>7088</v>
      </c>
      <c r="D27788" s="4" t="s">
        <v>165912</v>
      </c>
      <c r="E27788" s="4" t="s">
        <v>4133</v>
      </c>
      <c r="F27788" s="4">
        <v>9953656506</v>
      </c>
      <c r="G27788" s="4">
        <v>9829140642</v>
      </c>
      <c r="H27788" s="4" t="s">
        <v>165913</v>
      </c>
      <c r="I27788" s="4" t="s">
        <v>165914</v>
      </c>
      <c r="J27788" s="4" t="s">
        <v>165916</v>
      </c>
      <c r="L27788" s="4"/>
      <c r="M27788" s="4" t="s">
        <v>319</v>
      </c>
      <c r="N27788" s="4">
        <v>110044</v>
      </c>
      <c r="O27788" s="4" t="s">
        <v>165917</v>
      </c>
      <c r="P27788" s="4"/>
      <c r="Q27788" s="31" t="s">
        <v>165911</v>
      </c>
      <c r="R27788" s="4"/>
      <c r="S27788" s="4"/>
      <c r="T27788" s="4"/>
      <c r="U27788" s="4"/>
      <c r="V27788" s="4"/>
      <c r="W27788" s="4"/>
    </row>
    <row r="27789" spans="1:23" ht="45" x14ac:dyDescent="0.25">
      <c r="A27789" s="4" t="s">
        <v>165994</v>
      </c>
      <c r="B27789" s="4" t="s">
        <v>317</v>
      </c>
      <c r="C27789" s="4" t="s">
        <v>12110</v>
      </c>
      <c r="D27789" s="4" t="s">
        <v>149</v>
      </c>
      <c r="E27789" s="4" t="s">
        <v>34</v>
      </c>
      <c r="F27789" s="4">
        <v>9350049911</v>
      </c>
      <c r="G27789" s="4">
        <v>9350049912</v>
      </c>
      <c r="H27789" s="4" t="s">
        <v>165992</v>
      </c>
      <c r="I27789" s="4" t="s">
        <v>165993</v>
      </c>
      <c r="J27789" s="4" t="s">
        <v>165995</v>
      </c>
      <c r="L27789" s="4" t="s">
        <v>4142</v>
      </c>
      <c r="M27789" s="4" t="s">
        <v>319</v>
      </c>
      <c r="N27789" s="4">
        <v>110089</v>
      </c>
      <c r="O27789" s="4"/>
      <c r="P27789" s="4"/>
      <c r="Q27789" s="31" t="s">
        <v>205659</v>
      </c>
      <c r="R27789" s="4"/>
      <c r="S27789" s="4"/>
      <c r="T27789" s="4"/>
      <c r="U27789" s="4"/>
      <c r="V27789" s="4"/>
      <c r="W27789" s="4"/>
    </row>
    <row r="27790" spans="1:23" x14ac:dyDescent="0.25">
      <c r="A27790" s="4" t="s">
        <v>166001</v>
      </c>
      <c r="B27790" s="4" t="s">
        <v>317</v>
      </c>
      <c r="C27790" s="4" t="s">
        <v>2189</v>
      </c>
      <c r="D27790" s="4" t="s">
        <v>8982</v>
      </c>
      <c r="E27790" s="4" t="s">
        <v>34</v>
      </c>
      <c r="F27790" s="4">
        <v>9810476275</v>
      </c>
      <c r="G27790" s="4"/>
      <c r="H27790" s="4" t="s">
        <v>166000</v>
      </c>
      <c r="I27790" s="4"/>
      <c r="J27790" s="4" t="s">
        <v>166002</v>
      </c>
      <c r="L27790" s="4" t="s">
        <v>1527</v>
      </c>
      <c r="M27790" s="4" t="s">
        <v>319</v>
      </c>
      <c r="N27790" s="4">
        <v>110005</v>
      </c>
      <c r="O27790" s="4"/>
      <c r="P27790" s="4"/>
      <c r="Q27790" s="31" t="s">
        <v>165999</v>
      </c>
      <c r="R27790" s="4"/>
      <c r="S27790" s="4"/>
      <c r="T27790" s="4"/>
      <c r="U27790" s="4"/>
      <c r="V27790" s="4"/>
      <c r="W27790" s="4"/>
    </row>
    <row r="27791" spans="1:23" x14ac:dyDescent="0.25">
      <c r="A27791" s="4" t="s">
        <v>166046</v>
      </c>
      <c r="B27791" s="4" t="s">
        <v>317</v>
      </c>
      <c r="C27791" s="4" t="s">
        <v>166044</v>
      </c>
      <c r="D27791" s="4" t="s">
        <v>194</v>
      </c>
      <c r="E27791" s="4" t="s">
        <v>34</v>
      </c>
      <c r="F27791" s="4">
        <v>9810005870</v>
      </c>
      <c r="G27791" s="4"/>
      <c r="H27791" s="4" t="s">
        <v>166045</v>
      </c>
      <c r="I27791" s="4"/>
      <c r="J27791" s="4" t="s">
        <v>166047</v>
      </c>
      <c r="L27791" s="4" t="s">
        <v>5616</v>
      </c>
      <c r="M27791" s="4" t="s">
        <v>319</v>
      </c>
      <c r="N27791" s="4">
        <v>110019</v>
      </c>
      <c r="O27791" s="4" t="s">
        <v>166048</v>
      </c>
      <c r="P27791" s="4">
        <v>8042986127</v>
      </c>
      <c r="Q27791" s="31" t="s">
        <v>166043</v>
      </c>
      <c r="R27791" s="4"/>
      <c r="S27791" s="13" t="s">
        <v>231273</v>
      </c>
      <c r="T27791" s="13"/>
      <c r="U27791" s="13"/>
      <c r="V27791" s="13"/>
      <c r="W27791" s="13"/>
    </row>
    <row r="27792" spans="1:23" x14ac:dyDescent="0.25">
      <c r="A27792" s="4" t="s">
        <v>69654</v>
      </c>
      <c r="B27792" s="4" t="s">
        <v>317</v>
      </c>
      <c r="C27792" s="4" t="s">
        <v>1614</v>
      </c>
      <c r="D27792" s="4" t="s">
        <v>6108</v>
      </c>
      <c r="E27792" s="4" t="s">
        <v>74</v>
      </c>
      <c r="F27792" s="4">
        <v>9910988685</v>
      </c>
      <c r="G27792" s="4"/>
      <c r="H27792" s="4" t="s">
        <v>166055</v>
      </c>
      <c r="I27792" s="4" t="s">
        <v>166056</v>
      </c>
      <c r="J27792" s="4" t="s">
        <v>166057</v>
      </c>
      <c r="L27792" s="4" t="s">
        <v>166058</v>
      </c>
      <c r="M27792" s="4" t="s">
        <v>319</v>
      </c>
      <c r="N27792" s="4">
        <v>110049</v>
      </c>
      <c r="O27792" s="4" t="s">
        <v>69656</v>
      </c>
      <c r="P27792" s="4"/>
      <c r="Q27792" s="31" t="s">
        <v>166054</v>
      </c>
      <c r="R27792" s="4"/>
      <c r="S27792" s="4"/>
      <c r="T27792" s="4"/>
      <c r="U27792" s="4"/>
      <c r="V27792" s="4"/>
      <c r="W27792" s="4"/>
    </row>
    <row r="27793" spans="1:23" x14ac:dyDescent="0.25">
      <c r="A27793" s="4" t="s">
        <v>166072</v>
      </c>
      <c r="B27793" s="4" t="s">
        <v>317</v>
      </c>
      <c r="C27793" s="4" t="s">
        <v>12495</v>
      </c>
      <c r="D27793" s="4" t="s">
        <v>57275</v>
      </c>
      <c r="E27793" s="4" t="s">
        <v>34</v>
      </c>
      <c r="F27793" s="4">
        <v>9811370302</v>
      </c>
      <c r="G27793" s="4"/>
      <c r="H27793" s="4" t="s">
        <v>166071</v>
      </c>
      <c r="I27793" s="4"/>
      <c r="J27793" s="4" t="s">
        <v>166073</v>
      </c>
      <c r="L27793" s="4" t="s">
        <v>5616</v>
      </c>
      <c r="M27793" s="4" t="s">
        <v>319</v>
      </c>
      <c r="N27793" s="4">
        <v>110019</v>
      </c>
      <c r="O27793" s="4" t="s">
        <v>166074</v>
      </c>
      <c r="P27793" s="4">
        <v>8048618621</v>
      </c>
      <c r="Q27793" s="31" t="s">
        <v>166070</v>
      </c>
      <c r="R27793" s="4"/>
      <c r="S27793" s="4"/>
      <c r="T27793" s="4"/>
      <c r="U27793" s="4"/>
      <c r="V27793" s="4"/>
      <c r="W27793" s="4"/>
    </row>
    <row r="27794" spans="1:23" x14ac:dyDescent="0.25">
      <c r="A27794" s="4" t="s">
        <v>166084</v>
      </c>
      <c r="B27794" s="4" t="s">
        <v>317</v>
      </c>
      <c r="C27794" s="4" t="s">
        <v>16826</v>
      </c>
      <c r="D27794" s="4"/>
      <c r="E27794" s="4" t="s">
        <v>9029</v>
      </c>
      <c r="F27794" s="4">
        <v>8130722212</v>
      </c>
      <c r="G27794" s="4"/>
      <c r="H27794" s="4" t="s">
        <v>166083</v>
      </c>
      <c r="I27794" s="4"/>
      <c r="J27794" s="4" t="s">
        <v>166085</v>
      </c>
      <c r="L27794" s="4" t="s">
        <v>120751</v>
      </c>
      <c r="M27794" s="4" t="s">
        <v>319</v>
      </c>
      <c r="N27794" s="4">
        <v>110028</v>
      </c>
      <c r="O27794" s="4" t="s">
        <v>166086</v>
      </c>
      <c r="P27794" s="4"/>
      <c r="Q27794" s="31" t="s">
        <v>166082</v>
      </c>
      <c r="R27794" s="4"/>
      <c r="S27794" s="4"/>
      <c r="T27794" s="4"/>
      <c r="U27794" s="4"/>
      <c r="V27794" s="4"/>
      <c r="W27794" s="4"/>
    </row>
    <row r="27795" spans="1:23" x14ac:dyDescent="0.25">
      <c r="A27795" s="4" t="s">
        <v>166089</v>
      </c>
      <c r="B27795" s="4" t="s">
        <v>317</v>
      </c>
      <c r="C27795" s="4" t="s">
        <v>2154</v>
      </c>
      <c r="D27795" s="4"/>
      <c r="E27795" s="4" t="s">
        <v>27</v>
      </c>
      <c r="F27795" s="4">
        <v>9910160354</v>
      </c>
      <c r="G27795" s="4"/>
      <c r="H27795" s="4" t="s">
        <v>166088</v>
      </c>
      <c r="I27795" s="4"/>
      <c r="J27795" s="4" t="s">
        <v>166090</v>
      </c>
      <c r="L27795" s="4" t="s">
        <v>630</v>
      </c>
      <c r="M27795" s="4" t="s">
        <v>319</v>
      </c>
      <c r="N27795" s="4">
        <v>110031</v>
      </c>
      <c r="O27795" s="4"/>
      <c r="P27795" s="4">
        <v>8046054549</v>
      </c>
      <c r="Q27795" s="31" t="s">
        <v>166087</v>
      </c>
      <c r="R27795" s="4"/>
      <c r="S27795" s="4"/>
      <c r="T27795" s="4"/>
      <c r="U27795" s="4"/>
      <c r="V27795" s="4"/>
      <c r="W27795" s="4"/>
    </row>
    <row r="27796" spans="1:23" x14ac:dyDescent="0.25">
      <c r="A27796" s="4" t="s">
        <v>166179</v>
      </c>
      <c r="B27796" s="4" t="s">
        <v>317</v>
      </c>
      <c r="C27796" s="4" t="s">
        <v>4167</v>
      </c>
      <c r="D27796" s="4" t="s">
        <v>1523</v>
      </c>
      <c r="E27796" s="4" t="s">
        <v>27</v>
      </c>
      <c r="F27796" s="4">
        <v>8860060455</v>
      </c>
      <c r="G27796" s="4"/>
      <c r="H27796" s="4" t="s">
        <v>166178</v>
      </c>
      <c r="I27796" s="4"/>
      <c r="J27796" s="4" t="s">
        <v>166180</v>
      </c>
      <c r="L27796" s="4" t="s">
        <v>1527</v>
      </c>
      <c r="M27796" s="4" t="s">
        <v>319</v>
      </c>
      <c r="N27796" s="4">
        <v>110005</v>
      </c>
      <c r="O27796" s="4"/>
      <c r="P27796" s="4"/>
      <c r="Q27796" s="31" t="s">
        <v>166177</v>
      </c>
      <c r="R27796" s="4"/>
      <c r="S27796" s="4"/>
      <c r="T27796" s="4"/>
      <c r="U27796" s="4"/>
      <c r="V27796" s="4"/>
      <c r="W27796" s="4"/>
    </row>
    <row r="27797" spans="1:23" x14ac:dyDescent="0.25">
      <c r="A27797" s="4" t="s">
        <v>166187</v>
      </c>
      <c r="B27797" s="4" t="s">
        <v>317</v>
      </c>
      <c r="C27797" s="4" t="s">
        <v>77852</v>
      </c>
      <c r="D27797" s="4" t="s">
        <v>99</v>
      </c>
      <c r="E27797" s="4" t="s">
        <v>74</v>
      </c>
      <c r="F27797" s="4">
        <v>9810304288</v>
      </c>
      <c r="G27797" s="4"/>
      <c r="H27797" s="4" t="s">
        <v>166186</v>
      </c>
      <c r="I27797" s="4"/>
      <c r="J27797" s="4" t="s">
        <v>166188</v>
      </c>
      <c r="L27797" s="4" t="s">
        <v>5616</v>
      </c>
      <c r="M27797" s="4" t="s">
        <v>319</v>
      </c>
      <c r="N27797" s="4">
        <v>110019</v>
      </c>
      <c r="O27797" s="4" t="s">
        <v>166189</v>
      </c>
      <c r="P27797" s="4">
        <v>8071601900</v>
      </c>
      <c r="Q27797" s="31" t="s">
        <v>166185</v>
      </c>
      <c r="R27797" s="4"/>
      <c r="S27797" s="4"/>
      <c r="T27797" s="4"/>
      <c r="U27797" s="4"/>
      <c r="V27797" s="4"/>
      <c r="W27797" s="4"/>
    </row>
    <row r="27798" spans="1:23" x14ac:dyDescent="0.25">
      <c r="A27798" s="4" t="s">
        <v>166237</v>
      </c>
      <c r="B27798" s="4" t="s">
        <v>317</v>
      </c>
      <c r="C27798" s="4" t="s">
        <v>106681</v>
      </c>
      <c r="D27798" s="4"/>
      <c r="E27798" s="4"/>
      <c r="F27798" s="4">
        <v>9953855944</v>
      </c>
      <c r="G27798" s="4">
        <v>7042724040</v>
      </c>
      <c r="H27798" s="4" t="s">
        <v>166236</v>
      </c>
      <c r="I27798" s="4"/>
      <c r="J27798" s="4" t="s">
        <v>166238</v>
      </c>
      <c r="L27798" s="4" t="s">
        <v>5148</v>
      </c>
      <c r="M27798" s="4" t="s">
        <v>319</v>
      </c>
      <c r="N27798" s="4">
        <v>110008</v>
      </c>
      <c r="O27798" s="4"/>
      <c r="P27798" s="4"/>
      <c r="Q27798" s="31" t="s">
        <v>166235</v>
      </c>
      <c r="R27798" s="4"/>
      <c r="S27798" s="4"/>
      <c r="T27798" s="4"/>
      <c r="U27798" s="4"/>
      <c r="V27798" s="4"/>
      <c r="W27798" s="4"/>
    </row>
    <row r="27799" spans="1:23" x14ac:dyDescent="0.25">
      <c r="A27799" s="4" t="s">
        <v>166486</v>
      </c>
      <c r="B27799" s="4" t="s">
        <v>317</v>
      </c>
      <c r="C27799" s="4" t="s">
        <v>166482</v>
      </c>
      <c r="D27799" s="4"/>
      <c r="E27799" s="4" t="s">
        <v>166483</v>
      </c>
      <c r="F27799" s="4">
        <v>8130809668</v>
      </c>
      <c r="G27799" s="4">
        <v>9999990772</v>
      </c>
      <c r="H27799" s="4" t="s">
        <v>166484</v>
      </c>
      <c r="I27799" s="4" t="s">
        <v>166485</v>
      </c>
      <c r="J27799" s="4" t="s">
        <v>166487</v>
      </c>
      <c r="L27799" s="4" t="s">
        <v>8495</v>
      </c>
      <c r="M27799" s="4" t="s">
        <v>319</v>
      </c>
      <c r="N27799" s="4">
        <v>110065</v>
      </c>
      <c r="O27799" s="4" t="s">
        <v>166488</v>
      </c>
      <c r="P27799" s="4"/>
      <c r="Q27799" s="31" t="s">
        <v>166481</v>
      </c>
      <c r="R27799" s="4"/>
      <c r="S27799" s="4"/>
      <c r="T27799" s="4"/>
      <c r="U27799" s="4"/>
      <c r="V27799" s="4"/>
      <c r="W27799" s="4"/>
    </row>
    <row r="27800" spans="1:23" x14ac:dyDescent="0.25">
      <c r="A27800" s="4" t="s">
        <v>166506</v>
      </c>
      <c r="B27800" s="4" t="s">
        <v>317</v>
      </c>
      <c r="C27800" s="4" t="s">
        <v>1059</v>
      </c>
      <c r="D27800" s="4" t="s">
        <v>166504</v>
      </c>
      <c r="E27800" s="4" t="s">
        <v>34</v>
      </c>
      <c r="F27800" s="4">
        <v>8287964772</v>
      </c>
      <c r="G27800" s="4"/>
      <c r="H27800" s="4" t="s">
        <v>166505</v>
      </c>
      <c r="I27800" s="4"/>
      <c r="J27800" s="4" t="s">
        <v>166507</v>
      </c>
      <c r="L27800" s="4" t="s">
        <v>166508</v>
      </c>
      <c r="M27800" s="4" t="s">
        <v>319</v>
      </c>
      <c r="N27800" s="4">
        <v>110001</v>
      </c>
      <c r="O27800" s="4"/>
      <c r="P27800" s="4"/>
      <c r="Q27800" s="31" t="s">
        <v>166503</v>
      </c>
      <c r="R27800" s="4"/>
      <c r="S27800" s="4"/>
      <c r="T27800" s="4"/>
      <c r="U27800" s="4"/>
      <c r="V27800" s="4"/>
      <c r="W27800" s="4"/>
    </row>
    <row r="27801" spans="1:23" x14ac:dyDescent="0.25">
      <c r="A27801" s="4" t="s">
        <v>166595</v>
      </c>
      <c r="B27801" s="4" t="s">
        <v>317</v>
      </c>
      <c r="C27801" s="4" t="s">
        <v>1501</v>
      </c>
      <c r="D27801" s="4" t="s">
        <v>1523</v>
      </c>
      <c r="E27801" s="4" t="s">
        <v>27</v>
      </c>
      <c r="F27801" s="4">
        <v>9711728589</v>
      </c>
      <c r="G27801" s="4"/>
      <c r="H27801" s="4" t="s">
        <v>166594</v>
      </c>
      <c r="I27801" s="4"/>
      <c r="J27801" s="4" t="s">
        <v>166596</v>
      </c>
      <c r="L27801" s="4" t="s">
        <v>15609</v>
      </c>
      <c r="M27801" s="4" t="s">
        <v>319</v>
      </c>
      <c r="N27801" s="4">
        <v>110006</v>
      </c>
      <c r="O27801" s="4"/>
      <c r="P27801" s="4"/>
      <c r="Q27801" s="31" t="s">
        <v>42294</v>
      </c>
      <c r="R27801" s="4"/>
      <c r="S27801" s="4"/>
      <c r="T27801" s="4"/>
      <c r="U27801" s="4"/>
      <c r="V27801" s="4"/>
      <c r="W27801" s="4"/>
    </row>
    <row r="27802" spans="1:23" ht="30" x14ac:dyDescent="0.25">
      <c r="A27802" s="4" t="s">
        <v>166655</v>
      </c>
      <c r="B27802" s="4" t="s">
        <v>317</v>
      </c>
      <c r="C27802" s="4" t="s">
        <v>1659</v>
      </c>
      <c r="D27802" s="4" t="s">
        <v>19604</v>
      </c>
      <c r="E27802" s="4" t="s">
        <v>27</v>
      </c>
      <c r="F27802" s="4">
        <v>9899512453</v>
      </c>
      <c r="G27802" s="4">
        <v>9654547004</v>
      </c>
      <c r="H27802" s="4" t="s">
        <v>166654</v>
      </c>
      <c r="I27802" s="4"/>
      <c r="J27802" s="4" t="s">
        <v>166656</v>
      </c>
      <c r="L27802" s="4" t="s">
        <v>11545</v>
      </c>
      <c r="M27802" s="4" t="s">
        <v>319</v>
      </c>
      <c r="N27802" s="4">
        <v>110037</v>
      </c>
      <c r="O27802" s="4"/>
      <c r="P27802" s="4">
        <v>8048578625</v>
      </c>
      <c r="Q27802" s="31" t="s">
        <v>205660</v>
      </c>
      <c r="R27802" s="4"/>
      <c r="S27802" s="4"/>
      <c r="T27802" s="4"/>
      <c r="U27802" s="4"/>
      <c r="V27802" s="4"/>
      <c r="W27802" s="4"/>
    </row>
    <row r="27803" spans="1:23" x14ac:dyDescent="0.25">
      <c r="A27803" s="4" t="s">
        <v>166744</v>
      </c>
      <c r="B27803" s="4" t="s">
        <v>317</v>
      </c>
      <c r="C27803" s="4" t="s">
        <v>3505</v>
      </c>
      <c r="D27803" s="4" t="s">
        <v>149</v>
      </c>
      <c r="E27803" s="4"/>
      <c r="F27803" s="4">
        <v>9871582898</v>
      </c>
      <c r="G27803" s="4"/>
      <c r="H27803" s="4" t="s">
        <v>166742</v>
      </c>
      <c r="I27803" s="4" t="s">
        <v>166743</v>
      </c>
      <c r="J27803" s="4" t="s">
        <v>166745</v>
      </c>
      <c r="L27803" s="4"/>
      <c r="M27803" s="4" t="s">
        <v>319</v>
      </c>
      <c r="N27803" s="4"/>
      <c r="O27803" s="4" t="s">
        <v>166746</v>
      </c>
      <c r="P27803" s="4"/>
      <c r="Q27803" s="31" t="s">
        <v>166741</v>
      </c>
      <c r="R27803" s="4"/>
      <c r="S27803" s="4"/>
      <c r="T27803" s="4"/>
      <c r="U27803" s="4"/>
      <c r="V27803" s="4"/>
      <c r="W27803" s="4"/>
    </row>
    <row r="27804" spans="1:23" x14ac:dyDescent="0.25">
      <c r="A27804" s="4" t="s">
        <v>166785</v>
      </c>
      <c r="B27804" s="4" t="s">
        <v>317</v>
      </c>
      <c r="C27804" s="4" t="s">
        <v>6039</v>
      </c>
      <c r="D27804" s="4" t="s">
        <v>242</v>
      </c>
      <c r="E27804" s="4" t="s">
        <v>27</v>
      </c>
      <c r="F27804" s="4">
        <v>9873160460</v>
      </c>
      <c r="G27804" s="4">
        <v>9873866460</v>
      </c>
      <c r="H27804" s="4" t="s">
        <v>166784</v>
      </c>
      <c r="I27804" s="4"/>
      <c r="J27804" s="4" t="s">
        <v>166786</v>
      </c>
      <c r="L27804" s="4" t="s">
        <v>1527</v>
      </c>
      <c r="M27804" s="4" t="s">
        <v>319</v>
      </c>
      <c r="N27804" s="4">
        <v>110005</v>
      </c>
      <c r="O27804" s="4"/>
      <c r="P27804" s="4"/>
      <c r="Q27804" s="31" t="s">
        <v>166783</v>
      </c>
      <c r="R27804" s="4"/>
      <c r="S27804" s="4"/>
      <c r="T27804" s="4"/>
      <c r="U27804" s="4"/>
      <c r="V27804" s="4"/>
      <c r="W27804" s="4"/>
    </row>
    <row r="27805" spans="1:23" x14ac:dyDescent="0.25">
      <c r="A27805" s="4" t="s">
        <v>166801</v>
      </c>
      <c r="B27805" s="4" t="s">
        <v>317</v>
      </c>
      <c r="C27805" s="4" t="s">
        <v>1122</v>
      </c>
      <c r="D27805" s="4" t="s">
        <v>166798</v>
      </c>
      <c r="E27805" s="4" t="s">
        <v>34</v>
      </c>
      <c r="F27805" s="4">
        <v>9711183583</v>
      </c>
      <c r="G27805" s="4">
        <v>9810675133</v>
      </c>
      <c r="H27805" s="4" t="s">
        <v>166799</v>
      </c>
      <c r="I27805" s="4" t="s">
        <v>166800</v>
      </c>
      <c r="J27805" s="4" t="s">
        <v>166802</v>
      </c>
      <c r="L27805" s="4" t="s">
        <v>166803</v>
      </c>
      <c r="M27805" s="4" t="s">
        <v>319</v>
      </c>
      <c r="N27805" s="4">
        <v>110059</v>
      </c>
      <c r="O27805" s="4"/>
      <c r="P27805" s="4"/>
      <c r="Q27805" s="31" t="s">
        <v>166796</v>
      </c>
      <c r="R27805" s="4"/>
      <c r="S27805" s="13" t="s">
        <v>166797</v>
      </c>
      <c r="T27805" s="13"/>
      <c r="U27805" s="13"/>
      <c r="V27805" s="13"/>
      <c r="W27805" s="13"/>
    </row>
    <row r="27806" spans="1:23" x14ac:dyDescent="0.25">
      <c r="A27806" s="4" t="s">
        <v>76537</v>
      </c>
      <c r="B27806" s="4" t="s">
        <v>317</v>
      </c>
      <c r="C27806" s="4" t="s">
        <v>26760</v>
      </c>
      <c r="D27806" s="4"/>
      <c r="E27806" s="4" t="s">
        <v>1817</v>
      </c>
      <c r="F27806" s="4">
        <v>9871987515</v>
      </c>
      <c r="G27806" s="4"/>
      <c r="H27806" s="4" t="s">
        <v>166874</v>
      </c>
      <c r="I27806" s="4"/>
      <c r="J27806" s="4" t="s">
        <v>166875</v>
      </c>
      <c r="L27806" s="4" t="s">
        <v>961</v>
      </c>
      <c r="M27806" s="4" t="s">
        <v>319</v>
      </c>
      <c r="N27806" s="4">
        <v>110087</v>
      </c>
      <c r="O27806" s="4"/>
      <c r="P27806" s="4">
        <v>8079456692</v>
      </c>
      <c r="Q27806" s="31" t="s">
        <v>166873</v>
      </c>
      <c r="R27806" s="4"/>
      <c r="S27806" s="4"/>
      <c r="T27806" s="4"/>
      <c r="U27806" s="4"/>
      <c r="V27806" s="4"/>
      <c r="W27806" s="4"/>
    </row>
    <row r="27807" spans="1:23" x14ac:dyDescent="0.25">
      <c r="A27807" s="4" t="s">
        <v>166891</v>
      </c>
      <c r="B27807" s="4" t="s">
        <v>317</v>
      </c>
      <c r="C27807" s="4" t="s">
        <v>98</v>
      </c>
      <c r="D27807" s="4" t="s">
        <v>8982</v>
      </c>
      <c r="E27807" s="4" t="s">
        <v>34</v>
      </c>
      <c r="F27807" s="4">
        <v>9891573853</v>
      </c>
      <c r="G27807" s="4"/>
      <c r="H27807" s="4" t="s">
        <v>166889</v>
      </c>
      <c r="I27807" s="4" t="s">
        <v>166890</v>
      </c>
      <c r="J27807" s="4" t="s">
        <v>166892</v>
      </c>
      <c r="L27807" s="4" t="s">
        <v>6734</v>
      </c>
      <c r="M27807" s="4" t="s">
        <v>319</v>
      </c>
      <c r="N27807" s="4">
        <v>110055</v>
      </c>
      <c r="O27807" s="4"/>
      <c r="P27807" s="4">
        <v>8071647763</v>
      </c>
      <c r="Q27807" s="31" t="s">
        <v>166888</v>
      </c>
      <c r="R27807" s="4"/>
      <c r="S27807" s="4"/>
      <c r="T27807" s="4"/>
      <c r="U27807" s="4"/>
      <c r="V27807" s="4"/>
      <c r="W27807" s="4"/>
    </row>
    <row r="27808" spans="1:23" x14ac:dyDescent="0.25">
      <c r="A27808" s="4" t="s">
        <v>166943</v>
      </c>
      <c r="B27808" s="4" t="s">
        <v>317</v>
      </c>
      <c r="C27808" s="4" t="s">
        <v>321</v>
      </c>
      <c r="D27808" s="4" t="s">
        <v>1044</v>
      </c>
      <c r="E27808" s="4" t="s">
        <v>34</v>
      </c>
      <c r="F27808" s="4">
        <v>9871483993</v>
      </c>
      <c r="G27808" s="4"/>
      <c r="H27808" s="4" t="s">
        <v>166942</v>
      </c>
      <c r="I27808" s="4"/>
      <c r="J27808" s="4" t="s">
        <v>166944</v>
      </c>
      <c r="L27808" s="4" t="s">
        <v>6879</v>
      </c>
      <c r="M27808" s="4" t="s">
        <v>319</v>
      </c>
      <c r="N27808" s="4">
        <v>110091</v>
      </c>
      <c r="O27808" s="4"/>
      <c r="P27808" s="4"/>
      <c r="Q27808" s="31" t="s">
        <v>166941</v>
      </c>
      <c r="R27808" s="4"/>
      <c r="S27808" s="4"/>
      <c r="T27808" s="4"/>
      <c r="U27808" s="4"/>
      <c r="V27808" s="4"/>
      <c r="W27808" s="4"/>
    </row>
    <row r="27809" spans="1:23" x14ac:dyDescent="0.25">
      <c r="A27809" s="4" t="s">
        <v>167031</v>
      </c>
      <c r="B27809" s="4" t="s">
        <v>317</v>
      </c>
      <c r="C27809" s="4" t="s">
        <v>526</v>
      </c>
      <c r="D27809" s="4"/>
      <c r="E27809" s="4" t="s">
        <v>689</v>
      </c>
      <c r="F27809" s="4">
        <v>9210575000</v>
      </c>
      <c r="G27809" s="4">
        <v>9210675000</v>
      </c>
      <c r="H27809" s="4" t="s">
        <v>167030</v>
      </c>
      <c r="I27809" s="4"/>
      <c r="J27809" s="4" t="s">
        <v>167032</v>
      </c>
      <c r="L27809" s="4" t="s">
        <v>7692</v>
      </c>
      <c r="M27809" s="4" t="s">
        <v>319</v>
      </c>
      <c r="N27809" s="4">
        <v>110059</v>
      </c>
      <c r="O27809" s="4" t="s">
        <v>167033</v>
      </c>
      <c r="P27809" s="4">
        <v>8048567415</v>
      </c>
      <c r="Q27809" s="31" t="s">
        <v>167029</v>
      </c>
      <c r="R27809" s="4"/>
      <c r="S27809" s="13" t="s">
        <v>231274</v>
      </c>
      <c r="T27809" s="13"/>
      <c r="U27809" s="13"/>
      <c r="V27809" s="13"/>
      <c r="W27809" s="13"/>
    </row>
    <row r="27810" spans="1:23" x14ac:dyDescent="0.25">
      <c r="A27810" s="4" t="s">
        <v>167040</v>
      </c>
      <c r="B27810" s="4" t="s">
        <v>317</v>
      </c>
      <c r="C27810" s="4" t="s">
        <v>1600</v>
      </c>
      <c r="D27810" s="4" t="s">
        <v>16806</v>
      </c>
      <c r="E27810" s="4" t="s">
        <v>27</v>
      </c>
      <c r="F27810" s="4">
        <v>9811077146</v>
      </c>
      <c r="G27810" s="4"/>
      <c r="H27810" s="4" t="s">
        <v>167038</v>
      </c>
      <c r="I27810" s="4" t="s">
        <v>167039</v>
      </c>
      <c r="J27810" s="4" t="s">
        <v>167041</v>
      </c>
      <c r="L27810" s="4"/>
      <c r="M27810" s="4" t="s">
        <v>319</v>
      </c>
      <c r="N27810" s="4">
        <v>110006</v>
      </c>
      <c r="O27810" s="4"/>
      <c r="P27810" s="4">
        <v>8049471482</v>
      </c>
      <c r="Q27810" s="31" t="s">
        <v>167037</v>
      </c>
      <c r="R27810" s="4"/>
      <c r="S27810" s="4"/>
      <c r="T27810" s="4"/>
      <c r="U27810" s="4"/>
      <c r="V27810" s="4"/>
      <c r="W27810" s="4"/>
    </row>
    <row r="27811" spans="1:23" x14ac:dyDescent="0.25">
      <c r="A27811" s="4" t="s">
        <v>167048</v>
      </c>
      <c r="B27811" s="4" t="s">
        <v>317</v>
      </c>
      <c r="C27811" s="4" t="s">
        <v>1122</v>
      </c>
      <c r="D27811" s="4" t="s">
        <v>242</v>
      </c>
      <c r="E27811" s="4" t="s">
        <v>27</v>
      </c>
      <c r="F27811" s="4">
        <v>9268544424</v>
      </c>
      <c r="G27811" s="4">
        <v>9350484400</v>
      </c>
      <c r="H27811" s="4" t="s">
        <v>167047</v>
      </c>
      <c r="I27811" s="4"/>
      <c r="J27811" s="4" t="s">
        <v>167049</v>
      </c>
      <c r="L27811" s="4" t="s">
        <v>1161</v>
      </c>
      <c r="M27811" s="4" t="s">
        <v>319</v>
      </c>
      <c r="N27811" s="4">
        <v>110035</v>
      </c>
      <c r="O27811" s="4"/>
      <c r="P27811" s="4"/>
      <c r="Q27811" s="31" t="s">
        <v>167046</v>
      </c>
      <c r="R27811" s="4"/>
      <c r="S27811" s="4"/>
      <c r="T27811" s="4"/>
      <c r="U27811" s="4"/>
      <c r="V27811" s="4"/>
      <c r="W27811" s="4"/>
    </row>
    <row r="27812" spans="1:23" x14ac:dyDescent="0.25">
      <c r="A27812" s="4" t="s">
        <v>167261</v>
      </c>
      <c r="B27812" s="4" t="s">
        <v>317</v>
      </c>
      <c r="C27812" s="4" t="s">
        <v>17121</v>
      </c>
      <c r="D27812" s="4" t="s">
        <v>4008</v>
      </c>
      <c r="E27812" s="4" t="s">
        <v>34</v>
      </c>
      <c r="F27812" s="4">
        <v>9000103685</v>
      </c>
      <c r="G27812" s="4">
        <v>9420179637</v>
      </c>
      <c r="H27812" s="4" t="s">
        <v>167260</v>
      </c>
      <c r="I27812" s="4"/>
      <c r="J27812" s="4" t="s">
        <v>167262</v>
      </c>
      <c r="L27812" s="4" t="s">
        <v>3532</v>
      </c>
      <c r="M27812" s="4" t="s">
        <v>319</v>
      </c>
      <c r="N27812" s="4">
        <v>110018</v>
      </c>
      <c r="O27812" s="4"/>
      <c r="P27812" s="4">
        <v>8046063509</v>
      </c>
      <c r="Q27812" s="31" t="s">
        <v>167259</v>
      </c>
      <c r="R27812" s="4"/>
      <c r="S27812" s="4"/>
      <c r="T27812" s="4"/>
      <c r="U27812" s="4"/>
      <c r="V27812" s="4"/>
      <c r="W27812" s="4"/>
    </row>
    <row r="27813" spans="1:23" ht="45" x14ac:dyDescent="0.25">
      <c r="A27813" s="4" t="s">
        <v>167332</v>
      </c>
      <c r="B27813" s="4" t="s">
        <v>317</v>
      </c>
      <c r="C27813" s="4" t="s">
        <v>3165</v>
      </c>
      <c r="D27813" s="4" t="s">
        <v>82336</v>
      </c>
      <c r="E27813" s="4" t="s">
        <v>175</v>
      </c>
      <c r="F27813" s="4">
        <v>9810091957</v>
      </c>
      <c r="G27813" s="4"/>
      <c r="H27813" s="4" t="s">
        <v>167330</v>
      </c>
      <c r="I27813" s="4" t="s">
        <v>167331</v>
      </c>
      <c r="J27813" s="4" t="s">
        <v>167333</v>
      </c>
      <c r="L27813" s="4"/>
      <c r="M27813" s="4" t="s">
        <v>319</v>
      </c>
      <c r="N27813" s="4">
        <v>110002</v>
      </c>
      <c r="O27813" s="4" t="s">
        <v>167334</v>
      </c>
      <c r="P27813" s="4"/>
      <c r="Q27813" s="31" t="s">
        <v>167328</v>
      </c>
      <c r="R27813" s="4"/>
      <c r="S27813" s="13" t="s">
        <v>167329</v>
      </c>
      <c r="T27813" s="13"/>
      <c r="U27813" s="13"/>
      <c r="V27813" s="13"/>
      <c r="W27813" s="13"/>
    </row>
    <row r="27814" spans="1:23" ht="30" x14ac:dyDescent="0.25">
      <c r="A27814" s="4" t="s">
        <v>36364</v>
      </c>
      <c r="B27814" s="4" t="s">
        <v>317</v>
      </c>
      <c r="C27814" s="4" t="s">
        <v>158437</v>
      </c>
      <c r="D27814" s="4" t="s">
        <v>7985</v>
      </c>
      <c r="E27814" s="4" t="s">
        <v>34</v>
      </c>
      <c r="F27814" s="4">
        <v>9810047120</v>
      </c>
      <c r="G27814" s="4">
        <v>9310047120</v>
      </c>
      <c r="H27814" s="4" t="s">
        <v>167344</v>
      </c>
      <c r="I27814" s="4" t="s">
        <v>167345</v>
      </c>
      <c r="J27814" s="4" t="s">
        <v>167346</v>
      </c>
      <c r="L27814" s="4" t="s">
        <v>4777</v>
      </c>
      <c r="M27814" s="4" t="s">
        <v>319</v>
      </c>
      <c r="N27814" s="4">
        <v>110065</v>
      </c>
      <c r="O27814" s="4"/>
      <c r="P27814" s="4"/>
      <c r="Q27814" s="31" t="s">
        <v>205661</v>
      </c>
      <c r="R27814" s="4"/>
      <c r="S27814" s="4"/>
      <c r="T27814" s="4"/>
      <c r="U27814" s="4"/>
      <c r="V27814" s="4"/>
      <c r="W27814" s="4"/>
    </row>
    <row r="27815" spans="1:23" ht="30" x14ac:dyDescent="0.25">
      <c r="A27815" s="4" t="s">
        <v>167445</v>
      </c>
      <c r="B27815" s="4" t="s">
        <v>317</v>
      </c>
      <c r="C27815" s="4" t="s">
        <v>44</v>
      </c>
      <c r="D27815" s="4"/>
      <c r="E27815" s="4" t="s">
        <v>13813</v>
      </c>
      <c r="F27815" s="4">
        <v>9810669498</v>
      </c>
      <c r="G27815" s="4"/>
      <c r="H27815" s="4" t="s">
        <v>167443</v>
      </c>
      <c r="I27815" s="4" t="s">
        <v>167444</v>
      </c>
      <c r="J27815" s="4" t="s">
        <v>167446</v>
      </c>
      <c r="L27815" s="4" t="s">
        <v>6857</v>
      </c>
      <c r="M27815" s="4" t="s">
        <v>319</v>
      </c>
      <c r="N27815" s="4">
        <v>110020</v>
      </c>
      <c r="O27815" s="4"/>
      <c r="P27815" s="4"/>
      <c r="Q27815" s="31" t="s">
        <v>167442</v>
      </c>
      <c r="R27815" s="4"/>
      <c r="S27815" s="4"/>
      <c r="T27815" s="4"/>
      <c r="U27815" s="4"/>
      <c r="V27815" s="4"/>
      <c r="W27815" s="4"/>
    </row>
    <row r="27816" spans="1:23" ht="45" x14ac:dyDescent="0.25">
      <c r="A27816" s="4" t="s">
        <v>167452</v>
      </c>
      <c r="B27816" s="4" t="s">
        <v>317</v>
      </c>
      <c r="C27816" s="4" t="s">
        <v>56081</v>
      </c>
      <c r="D27816" s="4" t="s">
        <v>167449</v>
      </c>
      <c r="E27816" s="4" t="s">
        <v>74</v>
      </c>
      <c r="F27816" s="4">
        <v>9999323993</v>
      </c>
      <c r="G27816" s="4"/>
      <c r="H27816" s="4" t="s">
        <v>167450</v>
      </c>
      <c r="I27816" s="4" t="s">
        <v>167451</v>
      </c>
      <c r="J27816" s="4" t="s">
        <v>167453</v>
      </c>
      <c r="L27816" s="4"/>
      <c r="M27816" s="4" t="s">
        <v>319</v>
      </c>
      <c r="N27816" s="4">
        <v>110005</v>
      </c>
      <c r="O27816" s="4"/>
      <c r="P27816" s="4"/>
      <c r="Q27816" s="31" t="s">
        <v>167447</v>
      </c>
      <c r="R27816" s="4"/>
      <c r="S27816" s="13" t="s">
        <v>167448</v>
      </c>
      <c r="T27816" s="13"/>
      <c r="U27816" s="13"/>
      <c r="V27816" s="13"/>
      <c r="W27816" s="13"/>
    </row>
    <row r="27817" spans="1:23" ht="30" x14ac:dyDescent="0.25">
      <c r="A27817" s="4" t="s">
        <v>167501</v>
      </c>
      <c r="B27817" s="4" t="s">
        <v>317</v>
      </c>
      <c r="C27817" s="4" t="s">
        <v>484</v>
      </c>
      <c r="D27817" s="4" t="s">
        <v>4074</v>
      </c>
      <c r="E27817" s="4" t="s">
        <v>84</v>
      </c>
      <c r="F27817" s="4">
        <v>9810036922</v>
      </c>
      <c r="G27817" s="4">
        <v>9810036921</v>
      </c>
      <c r="H27817" s="4" t="s">
        <v>167499</v>
      </c>
      <c r="I27817" s="4" t="s">
        <v>167500</v>
      </c>
      <c r="J27817" s="4" t="s">
        <v>167502</v>
      </c>
      <c r="L27817" s="4" t="s">
        <v>16953</v>
      </c>
      <c r="M27817" s="4" t="s">
        <v>319</v>
      </c>
      <c r="N27817" s="4">
        <v>110055</v>
      </c>
      <c r="O27817" s="4"/>
      <c r="P27817" s="4">
        <v>8043048607</v>
      </c>
      <c r="Q27817" s="31" t="s">
        <v>167498</v>
      </c>
      <c r="R27817" s="4"/>
      <c r="S27817" s="4"/>
      <c r="T27817" s="4"/>
      <c r="U27817" s="4"/>
      <c r="V27817" s="4"/>
      <c r="W27817" s="4"/>
    </row>
    <row r="27818" spans="1:23" x14ac:dyDescent="0.25">
      <c r="A27818" s="4" t="s">
        <v>24458</v>
      </c>
      <c r="B27818" s="4" t="s">
        <v>317</v>
      </c>
      <c r="C27818" s="4" t="s">
        <v>839</v>
      </c>
      <c r="D27818" s="4" t="s">
        <v>149</v>
      </c>
      <c r="E27818" s="4" t="s">
        <v>167770</v>
      </c>
      <c r="F27818" s="4">
        <v>9810757777</v>
      </c>
      <c r="G27818" s="4"/>
      <c r="H27818" s="4" t="s">
        <v>167771</v>
      </c>
      <c r="I27818" s="4" t="s">
        <v>167772</v>
      </c>
      <c r="J27818" s="4" t="s">
        <v>167773</v>
      </c>
      <c r="L27818" s="4"/>
      <c r="M27818" s="4" t="s">
        <v>319</v>
      </c>
      <c r="N27818" s="4">
        <v>110024</v>
      </c>
      <c r="O27818" s="4" t="s">
        <v>167774</v>
      </c>
      <c r="P27818" s="4"/>
      <c r="Q27818" s="31" t="s">
        <v>167769</v>
      </c>
      <c r="R27818" s="4"/>
      <c r="S27818" s="4"/>
      <c r="T27818" s="4"/>
      <c r="U27818" s="4"/>
      <c r="V27818" s="4"/>
      <c r="W27818" s="4"/>
    </row>
    <row r="27819" spans="1:23" x14ac:dyDescent="0.25">
      <c r="A27819" s="4" t="s">
        <v>167817</v>
      </c>
      <c r="B27819" s="4" t="s">
        <v>317</v>
      </c>
      <c r="C27819" s="4" t="s">
        <v>867</v>
      </c>
      <c r="D27819" s="4" t="s">
        <v>40535</v>
      </c>
      <c r="E27819" s="4" t="s">
        <v>34</v>
      </c>
      <c r="F27819" s="4">
        <v>9555527511</v>
      </c>
      <c r="G27819" s="4">
        <v>9811758177</v>
      </c>
      <c r="H27819" s="4" t="s">
        <v>167816</v>
      </c>
      <c r="I27819" s="4"/>
      <c r="J27819" s="4" t="s">
        <v>167818</v>
      </c>
      <c r="L27819" s="4" t="s">
        <v>19846</v>
      </c>
      <c r="M27819" s="4" t="s">
        <v>319</v>
      </c>
      <c r="N27819" s="4">
        <v>110006</v>
      </c>
      <c r="O27819" s="4"/>
      <c r="P27819" s="4"/>
      <c r="Q27819" s="31" t="s">
        <v>167815</v>
      </c>
      <c r="R27819" s="4"/>
      <c r="S27819" s="4"/>
      <c r="T27819" s="4"/>
      <c r="U27819" s="4"/>
      <c r="V27819" s="4"/>
      <c r="W27819" s="4"/>
    </row>
    <row r="27820" spans="1:23" x14ac:dyDescent="0.25">
      <c r="A27820" s="4" t="s">
        <v>167843</v>
      </c>
      <c r="B27820" s="4" t="s">
        <v>317</v>
      </c>
      <c r="C27820" s="4" t="s">
        <v>2321</v>
      </c>
      <c r="D27820" s="4" t="s">
        <v>149</v>
      </c>
      <c r="E27820" s="4" t="s">
        <v>1817</v>
      </c>
      <c r="F27820" s="4">
        <v>9990115522</v>
      </c>
      <c r="G27820" s="4"/>
      <c r="H27820" s="4" t="s">
        <v>167841</v>
      </c>
      <c r="I27820" s="4" t="s">
        <v>167842</v>
      </c>
      <c r="J27820" s="4" t="s">
        <v>167844</v>
      </c>
      <c r="L27820" s="4" t="s">
        <v>16953</v>
      </c>
      <c r="M27820" s="4" t="s">
        <v>319</v>
      </c>
      <c r="N27820" s="4">
        <v>110005</v>
      </c>
      <c r="O27820" s="4"/>
      <c r="P27820" s="4"/>
      <c r="Q27820" s="31" t="s">
        <v>167840</v>
      </c>
      <c r="R27820" s="4"/>
      <c r="S27820" s="4"/>
      <c r="T27820" s="4"/>
      <c r="U27820" s="4"/>
      <c r="V27820" s="4"/>
      <c r="W27820" s="4"/>
    </row>
    <row r="27821" spans="1:23" ht="45" x14ac:dyDescent="0.25">
      <c r="A27821" s="4" t="s">
        <v>168008</v>
      </c>
      <c r="B27821" s="4" t="s">
        <v>317</v>
      </c>
      <c r="C27821" s="4" t="s">
        <v>5101</v>
      </c>
      <c r="D27821" s="4" t="s">
        <v>23738</v>
      </c>
      <c r="E27821" s="4" t="s">
        <v>84</v>
      </c>
      <c r="F27821" s="4">
        <v>9810438389</v>
      </c>
      <c r="G27821" s="4"/>
      <c r="H27821" s="4" t="s">
        <v>168007</v>
      </c>
      <c r="I27821" s="4"/>
      <c r="J27821" s="4" t="s">
        <v>168009</v>
      </c>
      <c r="L27821" s="4" t="s">
        <v>5116</v>
      </c>
      <c r="M27821" s="4" t="s">
        <v>319</v>
      </c>
      <c r="N27821" s="4">
        <v>110064</v>
      </c>
      <c r="O27821" s="4"/>
      <c r="P27821" s="4"/>
      <c r="Q27821" s="31" t="s">
        <v>168006</v>
      </c>
      <c r="R27821" s="4"/>
      <c r="S27821" s="13" t="s">
        <v>231275</v>
      </c>
      <c r="T27821" s="13"/>
      <c r="U27821" s="13"/>
      <c r="V27821" s="13"/>
      <c r="W27821" s="13"/>
    </row>
    <row r="27822" spans="1:23" ht="30" x14ac:dyDescent="0.25">
      <c r="A27822" s="4" t="s">
        <v>168044</v>
      </c>
      <c r="B27822" s="4" t="s">
        <v>317</v>
      </c>
      <c r="C27822" s="4" t="s">
        <v>168043</v>
      </c>
      <c r="D27822" s="4" t="s">
        <v>5351</v>
      </c>
      <c r="E27822" s="4"/>
      <c r="F27822" s="4">
        <v>9911409550</v>
      </c>
      <c r="G27822" s="4"/>
      <c r="H27822" s="4"/>
      <c r="I27822" s="4"/>
      <c r="J27822" s="4" t="s">
        <v>168045</v>
      </c>
      <c r="L27822" s="4" t="s">
        <v>168046</v>
      </c>
      <c r="M27822" s="4" t="s">
        <v>319</v>
      </c>
      <c r="N27822" s="4">
        <v>110003</v>
      </c>
      <c r="O27822" s="4"/>
      <c r="P27822" s="4"/>
      <c r="Q27822" s="31" t="s">
        <v>168042</v>
      </c>
      <c r="R27822" s="4"/>
      <c r="S27822" s="4"/>
      <c r="T27822" s="4"/>
      <c r="U27822" s="4"/>
      <c r="V27822" s="4"/>
      <c r="W27822" s="4"/>
    </row>
    <row r="27823" spans="1:23" x14ac:dyDescent="0.25">
      <c r="A27823" s="4" t="s">
        <v>168135</v>
      </c>
      <c r="B27823" s="4" t="s">
        <v>317</v>
      </c>
      <c r="C27823" s="4" t="s">
        <v>1850</v>
      </c>
      <c r="D27823" s="4" t="s">
        <v>17257</v>
      </c>
      <c r="E27823" s="4" t="s">
        <v>74</v>
      </c>
      <c r="F27823" s="4">
        <v>9811072025</v>
      </c>
      <c r="G27823" s="4">
        <v>9818013781</v>
      </c>
      <c r="H27823" s="4" t="s">
        <v>168134</v>
      </c>
      <c r="I27823" s="4"/>
      <c r="J27823" s="4" t="s">
        <v>168136</v>
      </c>
      <c r="L27823" s="4" t="s">
        <v>1717</v>
      </c>
      <c r="M27823" s="4" t="s">
        <v>319</v>
      </c>
      <c r="N27823" s="4">
        <v>110087</v>
      </c>
      <c r="O27823" s="4"/>
      <c r="P27823" s="4"/>
      <c r="Q27823" s="31" t="s">
        <v>168133</v>
      </c>
      <c r="R27823" s="4"/>
      <c r="S27823" s="4"/>
      <c r="T27823" s="4"/>
      <c r="U27823" s="4"/>
      <c r="V27823" s="4"/>
      <c r="W27823" s="4"/>
    </row>
    <row r="27824" spans="1:23" x14ac:dyDescent="0.25">
      <c r="A27824" s="4" t="s">
        <v>168196</v>
      </c>
      <c r="B27824" s="4" t="s">
        <v>317</v>
      </c>
      <c r="C27824" s="4" t="s">
        <v>81825</v>
      </c>
      <c r="D27824" s="4" t="s">
        <v>7695</v>
      </c>
      <c r="E27824" s="4" t="s">
        <v>916</v>
      </c>
      <c r="F27824" s="4">
        <v>9971920885</v>
      </c>
      <c r="G27824" s="4"/>
      <c r="H27824" s="4" t="s">
        <v>168194</v>
      </c>
      <c r="I27824" s="4" t="s">
        <v>168195</v>
      </c>
      <c r="J27824" s="4" t="s">
        <v>168197</v>
      </c>
      <c r="L27824" s="4" t="s">
        <v>21545</v>
      </c>
      <c r="M27824" s="4" t="s">
        <v>319</v>
      </c>
      <c r="N27824" s="4">
        <v>110017</v>
      </c>
      <c r="O27824" s="4"/>
      <c r="P27824" s="4">
        <v>8071739399</v>
      </c>
      <c r="Q27824" s="31" t="s">
        <v>168193</v>
      </c>
      <c r="R27824" s="4"/>
      <c r="S27824" s="4"/>
      <c r="T27824" s="4"/>
      <c r="U27824" s="4"/>
      <c r="V27824" s="4"/>
      <c r="W27824" s="4"/>
    </row>
    <row r="27825" spans="1:23" x14ac:dyDescent="0.25">
      <c r="A27825" s="4" t="s">
        <v>168270</v>
      </c>
      <c r="B27825" s="4" t="s">
        <v>317</v>
      </c>
      <c r="C27825" s="4" t="s">
        <v>168268</v>
      </c>
      <c r="D27825" s="4"/>
      <c r="E27825" s="4" t="s">
        <v>65</v>
      </c>
      <c r="F27825" s="4">
        <v>8130678923</v>
      </c>
      <c r="G27825" s="4"/>
      <c r="H27825" s="4" t="s">
        <v>168269</v>
      </c>
      <c r="I27825" s="4"/>
      <c r="J27825" s="4" t="s">
        <v>168271</v>
      </c>
      <c r="L27825" s="4" t="s">
        <v>6857</v>
      </c>
      <c r="M27825" s="4" t="s">
        <v>319</v>
      </c>
      <c r="N27825" s="4">
        <v>110019</v>
      </c>
      <c r="O27825" s="4"/>
      <c r="P27825" s="4">
        <v>8048577913</v>
      </c>
      <c r="Q27825" s="31" t="s">
        <v>168267</v>
      </c>
      <c r="R27825" s="4"/>
      <c r="S27825" s="4"/>
      <c r="T27825" s="4"/>
      <c r="U27825" s="4"/>
      <c r="V27825" s="4"/>
      <c r="W27825" s="4"/>
    </row>
    <row r="27826" spans="1:23" x14ac:dyDescent="0.25">
      <c r="A27826" s="4" t="s">
        <v>168274</v>
      </c>
      <c r="B27826" s="4" t="s">
        <v>317</v>
      </c>
      <c r="C27826" s="4" t="s">
        <v>1501</v>
      </c>
      <c r="D27826" s="4" t="s">
        <v>337</v>
      </c>
      <c r="E27826" s="4" t="s">
        <v>27</v>
      </c>
      <c r="F27826" s="4">
        <v>9350992740</v>
      </c>
      <c r="G27826" s="4">
        <v>9990912085</v>
      </c>
      <c r="H27826" s="4" t="s">
        <v>168273</v>
      </c>
      <c r="I27826" s="4"/>
      <c r="J27826" s="4" t="s">
        <v>168275</v>
      </c>
      <c r="L27826" s="4" t="s">
        <v>937</v>
      </c>
      <c r="M27826" s="4" t="s">
        <v>319</v>
      </c>
      <c r="N27826" s="4">
        <v>110006</v>
      </c>
      <c r="O27826" s="4"/>
      <c r="P27826" s="4"/>
      <c r="Q27826" s="31" t="s">
        <v>168272</v>
      </c>
      <c r="R27826" s="4"/>
      <c r="S27826" s="4"/>
      <c r="T27826" s="4"/>
      <c r="U27826" s="4"/>
      <c r="V27826" s="4"/>
      <c r="W27826" s="4"/>
    </row>
    <row r="27827" spans="1:23" x14ac:dyDescent="0.25">
      <c r="A27827" s="4" t="s">
        <v>168306</v>
      </c>
      <c r="B27827" s="4" t="s">
        <v>317</v>
      </c>
      <c r="C27827" s="4" t="s">
        <v>233</v>
      </c>
      <c r="D27827" s="4" t="s">
        <v>3550</v>
      </c>
      <c r="E27827" s="4" t="s">
        <v>27</v>
      </c>
      <c r="F27827" s="4">
        <v>8750444285</v>
      </c>
      <c r="G27827" s="4">
        <v>9868666372</v>
      </c>
      <c r="H27827" s="4" t="s">
        <v>168305</v>
      </c>
      <c r="I27827" s="4"/>
      <c r="J27827" s="4" t="s">
        <v>168307</v>
      </c>
      <c r="L27827" s="4" t="s">
        <v>2182</v>
      </c>
      <c r="M27827" s="4" t="s">
        <v>319</v>
      </c>
      <c r="N27827" s="4">
        <v>110006</v>
      </c>
      <c r="O27827" s="4"/>
      <c r="P27827" s="4">
        <v>8046081719</v>
      </c>
      <c r="Q27827" s="31" t="s">
        <v>168304</v>
      </c>
      <c r="R27827" s="4"/>
      <c r="S27827" s="4"/>
      <c r="T27827" s="4"/>
      <c r="U27827" s="4"/>
      <c r="V27827" s="4"/>
      <c r="W27827" s="4"/>
    </row>
    <row r="27828" spans="1:23" ht="30" x14ac:dyDescent="0.25">
      <c r="A27828" s="4" t="s">
        <v>168405</v>
      </c>
      <c r="B27828" s="4" t="s">
        <v>317</v>
      </c>
      <c r="C27828" s="4" t="s">
        <v>506</v>
      </c>
      <c r="D27828" s="4" t="s">
        <v>168403</v>
      </c>
      <c r="E27828" s="4" t="s">
        <v>34</v>
      </c>
      <c r="F27828" s="4">
        <v>9810152654</v>
      </c>
      <c r="G27828" s="4"/>
      <c r="H27828" s="4" t="s">
        <v>168404</v>
      </c>
      <c r="I27828" s="4"/>
      <c r="J27828" s="4" t="s">
        <v>168406</v>
      </c>
      <c r="L27828" s="4" t="s">
        <v>10511</v>
      </c>
      <c r="M27828" s="4" t="s">
        <v>319</v>
      </c>
      <c r="N27828" s="4">
        <v>110020</v>
      </c>
      <c r="O27828" s="4"/>
      <c r="P27828" s="4"/>
      <c r="Q27828" s="31" t="s">
        <v>168402</v>
      </c>
      <c r="R27828" s="4"/>
      <c r="S27828" s="4"/>
      <c r="T27828" s="4"/>
      <c r="U27828" s="4"/>
      <c r="V27828" s="4"/>
      <c r="W27828" s="4"/>
    </row>
    <row r="27829" spans="1:23" ht="30" x14ac:dyDescent="0.25">
      <c r="A27829" s="4" t="s">
        <v>168506</v>
      </c>
      <c r="B27829" s="4" t="s">
        <v>317</v>
      </c>
      <c r="C27829" s="4" t="s">
        <v>6001</v>
      </c>
      <c r="D27829" s="4" t="s">
        <v>194</v>
      </c>
      <c r="E27829" s="4" t="s">
        <v>27</v>
      </c>
      <c r="F27829" s="4">
        <v>9716167745</v>
      </c>
      <c r="G27829" s="4">
        <v>8802890209</v>
      </c>
      <c r="H27829" s="4" t="s">
        <v>168504</v>
      </c>
      <c r="I27829" s="4" t="s">
        <v>168505</v>
      </c>
      <c r="J27829" s="4" t="s">
        <v>168507</v>
      </c>
      <c r="L27829" s="4" t="s">
        <v>1527</v>
      </c>
      <c r="M27829" s="4" t="s">
        <v>319</v>
      </c>
      <c r="N27829" s="4">
        <v>110005</v>
      </c>
      <c r="O27829" s="4"/>
      <c r="P27829" s="4">
        <v>8046049345</v>
      </c>
      <c r="Q27829" s="31" t="s">
        <v>168503</v>
      </c>
      <c r="R27829" s="4"/>
      <c r="S27829" s="4"/>
      <c r="T27829" s="4"/>
      <c r="U27829" s="4"/>
      <c r="V27829" s="4"/>
      <c r="W27829" s="4"/>
    </row>
    <row r="27830" spans="1:23" ht="45" x14ac:dyDescent="0.25">
      <c r="A27830" s="4" t="s">
        <v>168511</v>
      </c>
      <c r="B27830" s="4" t="s">
        <v>317</v>
      </c>
      <c r="C27830" s="4" t="s">
        <v>1530</v>
      </c>
      <c r="D27830" s="4" t="s">
        <v>84708</v>
      </c>
      <c r="E27830" s="4" t="s">
        <v>27</v>
      </c>
      <c r="F27830" s="4">
        <v>9810615213</v>
      </c>
      <c r="G27830" s="4">
        <v>9312289371</v>
      </c>
      <c r="H27830" s="4" t="s">
        <v>168509</v>
      </c>
      <c r="I27830" s="4" t="s">
        <v>168510</v>
      </c>
      <c r="J27830" s="4" t="s">
        <v>168512</v>
      </c>
      <c r="L27830" s="4" t="s">
        <v>1527</v>
      </c>
      <c r="M27830" s="4" t="s">
        <v>319</v>
      </c>
      <c r="N27830" s="4">
        <v>110005</v>
      </c>
      <c r="O27830" s="4" t="s">
        <v>168513</v>
      </c>
      <c r="P27830" s="4"/>
      <c r="Q27830" s="31" t="s">
        <v>168508</v>
      </c>
      <c r="R27830" s="4"/>
      <c r="S27830" s="13" t="s">
        <v>231276</v>
      </c>
      <c r="T27830" s="13"/>
      <c r="U27830" s="13"/>
      <c r="V27830" s="13"/>
      <c r="W27830" s="13"/>
    </row>
    <row r="27831" spans="1:23" ht="30" x14ac:dyDescent="0.25">
      <c r="A27831" s="4" t="s">
        <v>168517</v>
      </c>
      <c r="B27831" s="4" t="s">
        <v>317</v>
      </c>
      <c r="C27831" s="4" t="s">
        <v>168515</v>
      </c>
      <c r="D27831" s="4"/>
      <c r="E27831" s="4" t="s">
        <v>74</v>
      </c>
      <c r="F27831" s="4">
        <v>8130844566</v>
      </c>
      <c r="G27831" s="4">
        <v>9847596806</v>
      </c>
      <c r="H27831" s="4" t="s">
        <v>168516</v>
      </c>
      <c r="I27831" s="4"/>
      <c r="J27831" s="4" t="s">
        <v>168518</v>
      </c>
      <c r="L27831" s="4" t="s">
        <v>5616</v>
      </c>
      <c r="M27831" s="4" t="s">
        <v>319</v>
      </c>
      <c r="N27831" s="4">
        <v>110019</v>
      </c>
      <c r="O27831" s="4" t="s">
        <v>168519</v>
      </c>
      <c r="P27831" s="4">
        <v>8048427391</v>
      </c>
      <c r="Q27831" s="31" t="s">
        <v>168514</v>
      </c>
      <c r="R27831" s="4"/>
      <c r="S27831" s="13" t="s">
        <v>202907</v>
      </c>
      <c r="T27831" s="13"/>
      <c r="U27831" s="13"/>
      <c r="V27831" s="13"/>
      <c r="W27831" s="13"/>
    </row>
    <row r="27832" spans="1:23" ht="30" x14ac:dyDescent="0.25">
      <c r="A27832" s="4" t="s">
        <v>168543</v>
      </c>
      <c r="B27832" s="4" t="s">
        <v>317</v>
      </c>
      <c r="C27832" s="4" t="s">
        <v>2862</v>
      </c>
      <c r="D27832" s="4" t="s">
        <v>24325</v>
      </c>
      <c r="E27832" s="4" t="s">
        <v>27</v>
      </c>
      <c r="F27832" s="4">
        <v>9837035130</v>
      </c>
      <c r="G27832" s="4"/>
      <c r="H27832" s="4" t="s">
        <v>168542</v>
      </c>
      <c r="I27832" s="4"/>
      <c r="J27832" s="4" t="s">
        <v>168544</v>
      </c>
      <c r="L27832" s="4" t="s">
        <v>37391</v>
      </c>
      <c r="M27832" s="4" t="s">
        <v>319</v>
      </c>
      <c r="N27832" s="4">
        <v>110048</v>
      </c>
      <c r="O27832" s="4" t="s">
        <v>168545</v>
      </c>
      <c r="P27832" s="4"/>
      <c r="Q27832" s="31" t="s">
        <v>168541</v>
      </c>
      <c r="R27832" s="4"/>
      <c r="S27832" s="13" t="s">
        <v>231277</v>
      </c>
      <c r="T27832" s="13"/>
      <c r="U27832" s="13"/>
      <c r="V27832" s="13"/>
      <c r="W27832" s="13"/>
    </row>
    <row r="27833" spans="1:23" ht="30" x14ac:dyDescent="0.25">
      <c r="A27833" s="4" t="s">
        <v>168624</v>
      </c>
      <c r="B27833" s="4" t="s">
        <v>317</v>
      </c>
      <c r="C27833" s="4" t="s">
        <v>153042</v>
      </c>
      <c r="D27833" s="4" t="s">
        <v>242</v>
      </c>
      <c r="E27833" s="4" t="s">
        <v>916</v>
      </c>
      <c r="F27833" s="4">
        <v>9810057780</v>
      </c>
      <c r="G27833" s="4"/>
      <c r="H27833" s="4"/>
      <c r="I27833" s="4" t="s">
        <v>168623</v>
      </c>
      <c r="J27833" s="4" t="s">
        <v>168625</v>
      </c>
      <c r="L27833" s="4" t="s">
        <v>168626</v>
      </c>
      <c r="M27833" s="4" t="s">
        <v>319</v>
      </c>
      <c r="N27833" s="4">
        <v>110092</v>
      </c>
      <c r="O27833" s="4" t="s">
        <v>168627</v>
      </c>
      <c r="P27833" s="4"/>
      <c r="Q27833" s="31" t="s">
        <v>168622</v>
      </c>
      <c r="R27833" s="4"/>
      <c r="S27833" s="13" t="s">
        <v>222343</v>
      </c>
      <c r="T27833" s="13"/>
      <c r="U27833" s="13"/>
      <c r="V27833" s="13"/>
      <c r="W27833" s="13"/>
    </row>
    <row r="27834" spans="1:23" ht="30" x14ac:dyDescent="0.25">
      <c r="A27834" s="4" t="s">
        <v>168729</v>
      </c>
      <c r="B27834" s="4" t="s">
        <v>317</v>
      </c>
      <c r="C27834" s="4" t="s">
        <v>1748</v>
      </c>
      <c r="D27834" s="4" t="s">
        <v>25672</v>
      </c>
      <c r="E27834" s="4" t="s">
        <v>74</v>
      </c>
      <c r="F27834" s="4">
        <v>8447744994</v>
      </c>
      <c r="G27834" s="4"/>
      <c r="H27834" s="4" t="s">
        <v>168728</v>
      </c>
      <c r="I27834" s="4"/>
      <c r="J27834" s="4" t="s">
        <v>168730</v>
      </c>
      <c r="L27834" s="4" t="s">
        <v>39951</v>
      </c>
      <c r="M27834" s="4" t="s">
        <v>319</v>
      </c>
      <c r="N27834" s="4">
        <v>110002</v>
      </c>
      <c r="O27834" s="4"/>
      <c r="P27834" s="4">
        <v>8043043687</v>
      </c>
      <c r="Q27834" s="31" t="s">
        <v>205662</v>
      </c>
      <c r="R27834" s="4"/>
      <c r="S27834" s="4"/>
      <c r="T27834" s="4"/>
      <c r="U27834" s="4"/>
      <c r="V27834" s="4"/>
      <c r="W27834" s="4"/>
    </row>
    <row r="27835" spans="1:23" ht="30" x14ac:dyDescent="0.25">
      <c r="A27835" s="4" t="s">
        <v>168734</v>
      </c>
      <c r="B27835" s="4" t="s">
        <v>317</v>
      </c>
      <c r="C27835" s="4" t="s">
        <v>168732</v>
      </c>
      <c r="D27835" s="4" t="s">
        <v>54</v>
      </c>
      <c r="E27835" s="4" t="s">
        <v>34</v>
      </c>
      <c r="F27835" s="4">
        <v>9810101282</v>
      </c>
      <c r="G27835" s="4"/>
      <c r="H27835" s="4" t="s">
        <v>168733</v>
      </c>
      <c r="I27835" s="4"/>
      <c r="J27835" s="4" t="s">
        <v>168735</v>
      </c>
      <c r="L27835" s="4" t="s">
        <v>163673</v>
      </c>
      <c r="M27835" s="4" t="s">
        <v>319</v>
      </c>
      <c r="N27835" s="4">
        <v>110027</v>
      </c>
      <c r="O27835" s="4" t="s">
        <v>168736</v>
      </c>
      <c r="P27835" s="4"/>
      <c r="Q27835" s="31" t="s">
        <v>168731</v>
      </c>
      <c r="R27835" s="4"/>
      <c r="S27835" s="13" t="s">
        <v>202908</v>
      </c>
      <c r="T27835" s="13"/>
      <c r="U27835" s="13"/>
      <c r="V27835" s="13"/>
      <c r="W27835" s="13"/>
    </row>
    <row r="27836" spans="1:23" ht="45" x14ac:dyDescent="0.25">
      <c r="A27836" s="4" t="s">
        <v>168740</v>
      </c>
      <c r="B27836" s="4" t="s">
        <v>317</v>
      </c>
      <c r="C27836" s="4" t="s">
        <v>168738</v>
      </c>
      <c r="D27836" s="4" t="s">
        <v>194</v>
      </c>
      <c r="E27836" s="4" t="s">
        <v>27</v>
      </c>
      <c r="F27836" s="4">
        <v>9810027701</v>
      </c>
      <c r="G27836" s="4"/>
      <c r="H27836" s="4" t="s">
        <v>168739</v>
      </c>
      <c r="I27836" s="4"/>
      <c r="J27836" s="4" t="s">
        <v>168741</v>
      </c>
      <c r="L27836" s="4" t="s">
        <v>9009</v>
      </c>
      <c r="M27836" s="4" t="s">
        <v>319</v>
      </c>
      <c r="N27836" s="4">
        <v>110049</v>
      </c>
      <c r="O27836" s="4"/>
      <c r="P27836" s="4">
        <v>8071596278</v>
      </c>
      <c r="Q27836" s="31" t="s">
        <v>168737</v>
      </c>
      <c r="R27836" s="4"/>
      <c r="S27836" s="4"/>
      <c r="T27836" s="4"/>
      <c r="U27836" s="4"/>
      <c r="V27836" s="4"/>
      <c r="W27836" s="4"/>
    </row>
    <row r="27837" spans="1:23" x14ac:dyDescent="0.25">
      <c r="A27837" s="4" t="s">
        <v>168756</v>
      </c>
      <c r="B27837" s="4" t="s">
        <v>317</v>
      </c>
      <c r="C27837" s="4" t="s">
        <v>434</v>
      </c>
      <c r="D27837" s="4" t="s">
        <v>1608</v>
      </c>
      <c r="E27837" s="4" t="s">
        <v>27</v>
      </c>
      <c r="F27837" s="4">
        <v>9560400555</v>
      </c>
      <c r="G27837" s="4"/>
      <c r="H27837" s="4" t="s">
        <v>168755</v>
      </c>
      <c r="I27837" s="4"/>
      <c r="J27837" s="4" t="s">
        <v>168757</v>
      </c>
      <c r="L27837" s="4" t="s">
        <v>14437</v>
      </c>
      <c r="M27837" s="4" t="s">
        <v>319</v>
      </c>
      <c r="N27837" s="4">
        <v>110048</v>
      </c>
      <c r="O27837" s="4" t="s">
        <v>168758</v>
      </c>
      <c r="P27837" s="4">
        <v>8071873380</v>
      </c>
      <c r="Q27837" s="31" t="s">
        <v>168742</v>
      </c>
      <c r="R27837" s="4"/>
      <c r="S27837" s="4"/>
      <c r="T27837" s="4"/>
      <c r="U27837" s="4"/>
      <c r="V27837" s="4"/>
      <c r="W27837" s="4"/>
    </row>
    <row r="27838" spans="1:23" ht="30" x14ac:dyDescent="0.25">
      <c r="A27838" s="4" t="s">
        <v>168875</v>
      </c>
      <c r="B27838" s="4" t="s">
        <v>317</v>
      </c>
      <c r="C27838" s="4" t="s">
        <v>25157</v>
      </c>
      <c r="D27838" s="4" t="s">
        <v>242</v>
      </c>
      <c r="E27838" s="4" t="s">
        <v>48498</v>
      </c>
      <c r="F27838" s="4">
        <v>9313995850</v>
      </c>
      <c r="G27838" s="4">
        <v>9999610190</v>
      </c>
      <c r="H27838" s="4" t="s">
        <v>168873</v>
      </c>
      <c r="I27838" s="4" t="s">
        <v>168874</v>
      </c>
      <c r="J27838" s="4" t="s">
        <v>168876</v>
      </c>
      <c r="L27838" s="4" t="s">
        <v>5365</v>
      </c>
      <c r="M27838" s="4" t="s">
        <v>319</v>
      </c>
      <c r="N27838" s="4">
        <v>110007</v>
      </c>
      <c r="O27838" s="4" t="s">
        <v>168877</v>
      </c>
      <c r="P27838" s="4">
        <v>8048115930</v>
      </c>
      <c r="Q27838" s="31" t="s">
        <v>168872</v>
      </c>
      <c r="R27838" s="4"/>
      <c r="S27838" s="13" t="s">
        <v>231278</v>
      </c>
      <c r="T27838" s="13"/>
      <c r="U27838" s="13"/>
      <c r="V27838" s="13"/>
      <c r="W27838" s="13"/>
    </row>
    <row r="27839" spans="1:23" x14ac:dyDescent="0.25">
      <c r="A27839" s="4" t="s">
        <v>168906</v>
      </c>
      <c r="B27839" s="4" t="s">
        <v>317</v>
      </c>
      <c r="C27839" s="4" t="s">
        <v>84836</v>
      </c>
      <c r="D27839" s="4" t="s">
        <v>671</v>
      </c>
      <c r="E27839" s="4" t="s">
        <v>27</v>
      </c>
      <c r="F27839" s="4">
        <v>9810477168</v>
      </c>
      <c r="G27839" s="4"/>
      <c r="H27839" s="4" t="s">
        <v>168904</v>
      </c>
      <c r="I27839" s="4" t="s">
        <v>168905</v>
      </c>
      <c r="J27839" s="4" t="s">
        <v>168907</v>
      </c>
      <c r="L27839" s="4" t="s">
        <v>2718</v>
      </c>
      <c r="M27839" s="4" t="s">
        <v>319</v>
      </c>
      <c r="N27839" s="4">
        <v>110014</v>
      </c>
      <c r="O27839" s="4"/>
      <c r="P27839" s="4"/>
      <c r="Q27839" s="31" t="s">
        <v>168903</v>
      </c>
      <c r="R27839" s="4"/>
      <c r="S27839" s="4"/>
      <c r="T27839" s="4"/>
      <c r="U27839" s="4"/>
      <c r="V27839" s="4"/>
      <c r="W27839" s="4"/>
    </row>
    <row r="27840" spans="1:23" x14ac:dyDescent="0.25">
      <c r="A27840" s="4" t="s">
        <v>169075</v>
      </c>
      <c r="B27840" s="4" t="s">
        <v>317</v>
      </c>
      <c r="C27840" s="4" t="s">
        <v>14717</v>
      </c>
      <c r="D27840" s="4" t="s">
        <v>169073</v>
      </c>
      <c r="E27840" s="4" t="s">
        <v>27</v>
      </c>
      <c r="F27840" s="4">
        <v>9953800031</v>
      </c>
      <c r="G27840" s="4">
        <v>9811173693</v>
      </c>
      <c r="H27840" s="4" t="s">
        <v>169074</v>
      </c>
      <c r="I27840" s="4"/>
      <c r="J27840" s="4" t="s">
        <v>169076</v>
      </c>
      <c r="L27840" s="4" t="s">
        <v>16953</v>
      </c>
      <c r="M27840" s="4" t="s">
        <v>319</v>
      </c>
      <c r="N27840" s="4">
        <v>110055</v>
      </c>
      <c r="O27840" s="4"/>
      <c r="P27840" s="4">
        <v>8071648991</v>
      </c>
      <c r="Q27840" s="31" t="s">
        <v>169072</v>
      </c>
      <c r="R27840" s="4"/>
      <c r="S27840" s="4"/>
      <c r="T27840" s="4"/>
      <c r="U27840" s="4"/>
      <c r="V27840" s="4"/>
      <c r="W27840" s="4"/>
    </row>
    <row r="27841" spans="1:23" ht="30" x14ac:dyDescent="0.25">
      <c r="A27841" s="4" t="s">
        <v>169111</v>
      </c>
      <c r="B27841" s="4" t="s">
        <v>317</v>
      </c>
      <c r="C27841" s="4" t="s">
        <v>169108</v>
      </c>
      <c r="D27841" s="4" t="s">
        <v>242</v>
      </c>
      <c r="E27841" s="4" t="s">
        <v>27</v>
      </c>
      <c r="F27841" s="4">
        <v>8802325834</v>
      </c>
      <c r="G27841" s="4"/>
      <c r="H27841" s="4" t="s">
        <v>169109</v>
      </c>
      <c r="I27841" s="4" t="s">
        <v>169110</v>
      </c>
      <c r="J27841" s="4" t="s">
        <v>169112</v>
      </c>
      <c r="L27841" s="4" t="s">
        <v>6344</v>
      </c>
      <c r="M27841" s="4" t="s">
        <v>319</v>
      </c>
      <c r="N27841" s="4">
        <v>110058</v>
      </c>
      <c r="O27841" s="4"/>
      <c r="P27841" s="4"/>
      <c r="Q27841" s="31" t="s">
        <v>169106</v>
      </c>
      <c r="R27841" s="4"/>
      <c r="S27841" s="13" t="s">
        <v>169107</v>
      </c>
      <c r="T27841" s="13"/>
      <c r="U27841" s="13"/>
      <c r="V27841" s="13"/>
      <c r="W27841" s="13"/>
    </row>
    <row r="27842" spans="1:23" ht="30" x14ac:dyDescent="0.25">
      <c r="A27842" s="4" t="s">
        <v>169140</v>
      </c>
      <c r="B27842" s="4" t="s">
        <v>317</v>
      </c>
      <c r="C27842" s="4" t="s">
        <v>375</v>
      </c>
      <c r="D27842" s="4"/>
      <c r="E27842" s="4" t="s">
        <v>175</v>
      </c>
      <c r="F27842" s="4">
        <v>9873134105</v>
      </c>
      <c r="G27842" s="4">
        <v>8587964662</v>
      </c>
      <c r="H27842" s="4" t="s">
        <v>169138</v>
      </c>
      <c r="I27842" s="4" t="s">
        <v>169139</v>
      </c>
      <c r="J27842" s="4" t="s">
        <v>169141</v>
      </c>
      <c r="L27842" s="4" t="s">
        <v>15761</v>
      </c>
      <c r="M27842" s="4" t="s">
        <v>319</v>
      </c>
      <c r="N27842" s="4">
        <v>201010</v>
      </c>
      <c r="O27842" s="4" t="s">
        <v>169142</v>
      </c>
      <c r="P27842" s="4">
        <v>8045356108</v>
      </c>
      <c r="Q27842" s="31" t="s">
        <v>205663</v>
      </c>
      <c r="R27842" s="4"/>
      <c r="S27842" s="13" t="s">
        <v>169137</v>
      </c>
      <c r="T27842" s="13"/>
      <c r="U27842" s="13"/>
      <c r="V27842" s="13"/>
      <c r="W27842" s="13"/>
    </row>
    <row r="27843" spans="1:23" ht="30" x14ac:dyDescent="0.25">
      <c r="A27843" s="4" t="s">
        <v>169175</v>
      </c>
      <c r="B27843" s="4" t="s">
        <v>317</v>
      </c>
      <c r="C27843" s="4" t="s">
        <v>1059</v>
      </c>
      <c r="D27843" s="4" t="s">
        <v>3550</v>
      </c>
      <c r="E27843" s="4" t="s">
        <v>27</v>
      </c>
      <c r="F27843" s="4">
        <v>9871028007</v>
      </c>
      <c r="G27843" s="4"/>
      <c r="H27843" s="4" t="s">
        <v>169174</v>
      </c>
      <c r="I27843" s="4"/>
      <c r="J27843" s="4" t="s">
        <v>169176</v>
      </c>
      <c r="L27843" s="4" t="s">
        <v>38014</v>
      </c>
      <c r="M27843" s="4" t="s">
        <v>319</v>
      </c>
      <c r="N27843" s="4">
        <v>110025</v>
      </c>
      <c r="O27843" s="4"/>
      <c r="P27843" s="4">
        <v>8049676595</v>
      </c>
      <c r="Q27843" s="31" t="s">
        <v>169173</v>
      </c>
      <c r="R27843" s="4"/>
      <c r="S27843" s="13" t="s">
        <v>231279</v>
      </c>
      <c r="T27843" s="13"/>
      <c r="U27843" s="13"/>
      <c r="V27843" s="13"/>
      <c r="W27843" s="13"/>
    </row>
    <row r="27844" spans="1:23" ht="30" x14ac:dyDescent="0.25">
      <c r="A27844" s="4" t="s">
        <v>169205</v>
      </c>
      <c r="B27844" s="4" t="s">
        <v>317</v>
      </c>
      <c r="C27844" s="4" t="s">
        <v>2556</v>
      </c>
      <c r="D27844" s="4" t="s">
        <v>19958</v>
      </c>
      <c r="E27844" s="4" t="s">
        <v>27</v>
      </c>
      <c r="F27844" s="4">
        <v>7840000926</v>
      </c>
      <c r="G27844" s="4"/>
      <c r="H27844" s="4" t="s">
        <v>169204</v>
      </c>
      <c r="I27844" s="4"/>
      <c r="J27844" s="4" t="s">
        <v>169206</v>
      </c>
      <c r="L27844" s="4" t="s">
        <v>169207</v>
      </c>
      <c r="M27844" s="4" t="s">
        <v>319</v>
      </c>
      <c r="N27844" s="4">
        <v>110007</v>
      </c>
      <c r="O27844" s="4" t="s">
        <v>169208</v>
      </c>
      <c r="P27844" s="4">
        <v>8048578810</v>
      </c>
      <c r="Q27844" s="31" t="s">
        <v>169203</v>
      </c>
      <c r="R27844" s="4"/>
      <c r="S27844" s="4"/>
      <c r="T27844" s="4"/>
      <c r="U27844" s="4"/>
      <c r="V27844" s="4"/>
      <c r="W27844" s="4"/>
    </row>
    <row r="27845" spans="1:23" ht="45" x14ac:dyDescent="0.25">
      <c r="A27845" s="4" t="s">
        <v>169296</v>
      </c>
      <c r="B27845" s="4" t="s">
        <v>317</v>
      </c>
      <c r="C27845" s="4" t="s">
        <v>1122</v>
      </c>
      <c r="D27845" s="4" t="s">
        <v>696</v>
      </c>
      <c r="E27845" s="4" t="s">
        <v>34</v>
      </c>
      <c r="F27845" s="4">
        <v>9811541929</v>
      </c>
      <c r="G27845" s="4">
        <v>9810693109</v>
      </c>
      <c r="H27845" s="4" t="s">
        <v>169294</v>
      </c>
      <c r="I27845" s="4" t="s">
        <v>169295</v>
      </c>
      <c r="J27845" s="4" t="s">
        <v>169297</v>
      </c>
      <c r="L27845" s="4" t="s">
        <v>9269</v>
      </c>
      <c r="M27845" s="4" t="s">
        <v>319</v>
      </c>
      <c r="N27845" s="4">
        <v>110034</v>
      </c>
      <c r="O27845" s="4"/>
      <c r="P27845" s="4">
        <v>8071808816</v>
      </c>
      <c r="Q27845" s="31" t="s">
        <v>169293</v>
      </c>
      <c r="R27845" s="4"/>
      <c r="S27845" s="4"/>
      <c r="T27845" s="4"/>
      <c r="U27845" s="4"/>
      <c r="V27845" s="4"/>
      <c r="W27845" s="4"/>
    </row>
    <row r="27846" spans="1:23" x14ac:dyDescent="0.25">
      <c r="A27846" s="4" t="s">
        <v>169307</v>
      </c>
      <c r="B27846" s="4" t="s">
        <v>317</v>
      </c>
      <c r="C27846" s="4" t="s">
        <v>169305</v>
      </c>
      <c r="D27846" s="4"/>
      <c r="E27846" s="4" t="s">
        <v>27</v>
      </c>
      <c r="F27846" s="4">
        <v>9560081565</v>
      </c>
      <c r="G27846" s="4">
        <v>8587018211</v>
      </c>
      <c r="H27846" s="4" t="s">
        <v>169306</v>
      </c>
      <c r="I27846" s="4"/>
      <c r="J27846" s="4" t="s">
        <v>169308</v>
      </c>
      <c r="L27846" s="4" t="s">
        <v>1527</v>
      </c>
      <c r="M27846" s="4" t="s">
        <v>319</v>
      </c>
      <c r="N27846" s="4">
        <v>110005</v>
      </c>
      <c r="O27846" s="4"/>
      <c r="P27846" s="4"/>
      <c r="Q27846" s="31" t="s">
        <v>169304</v>
      </c>
      <c r="R27846" s="4"/>
      <c r="S27846" s="4"/>
      <c r="T27846" s="4"/>
      <c r="U27846" s="4"/>
      <c r="V27846" s="4"/>
      <c r="W27846" s="4"/>
    </row>
    <row r="27847" spans="1:23" x14ac:dyDescent="0.25">
      <c r="A27847" s="4" t="s">
        <v>169312</v>
      </c>
      <c r="B27847" s="4" t="s">
        <v>317</v>
      </c>
      <c r="C27847" s="4" t="s">
        <v>449</v>
      </c>
      <c r="D27847" s="4" t="s">
        <v>696</v>
      </c>
      <c r="E27847" s="4" t="s">
        <v>27</v>
      </c>
      <c r="F27847" s="4">
        <v>9999313532</v>
      </c>
      <c r="G27847" s="4">
        <v>9650546612</v>
      </c>
      <c r="H27847" s="4" t="s">
        <v>169310</v>
      </c>
      <c r="I27847" s="4" t="s">
        <v>169311</v>
      </c>
      <c r="J27847" s="4" t="s">
        <v>169313</v>
      </c>
      <c r="L27847" s="4" t="s">
        <v>630</v>
      </c>
      <c r="M27847" s="4" t="s">
        <v>319</v>
      </c>
      <c r="N27847" s="4">
        <v>110031</v>
      </c>
      <c r="O27847" s="4"/>
      <c r="P27847" s="4"/>
      <c r="Q27847" s="31" t="s">
        <v>169309</v>
      </c>
      <c r="R27847" s="4"/>
      <c r="S27847" s="4"/>
      <c r="T27847" s="4"/>
      <c r="U27847" s="4"/>
      <c r="V27847" s="4"/>
      <c r="W27847" s="4"/>
    </row>
    <row r="27848" spans="1:23" x14ac:dyDescent="0.25">
      <c r="A27848" s="4" t="s">
        <v>169318</v>
      </c>
      <c r="B27848" s="4" t="s">
        <v>317</v>
      </c>
      <c r="C27848" s="4" t="s">
        <v>213</v>
      </c>
      <c r="D27848" s="4"/>
      <c r="E27848" s="4" t="s">
        <v>27</v>
      </c>
      <c r="F27848" s="4">
        <v>9210964115</v>
      </c>
      <c r="G27848" s="4">
        <v>9560232590</v>
      </c>
      <c r="H27848" s="4" t="s">
        <v>169317</v>
      </c>
      <c r="I27848" s="4"/>
      <c r="J27848" s="4" t="s">
        <v>169319</v>
      </c>
      <c r="L27848" s="4" t="s">
        <v>1527</v>
      </c>
      <c r="M27848" s="4" t="s">
        <v>319</v>
      </c>
      <c r="N27848" s="4">
        <v>110005</v>
      </c>
      <c r="O27848" s="4"/>
      <c r="P27848" s="4"/>
      <c r="Q27848" s="31" t="s">
        <v>169309</v>
      </c>
      <c r="R27848" s="4"/>
      <c r="S27848" s="4"/>
      <c r="T27848" s="4"/>
      <c r="U27848" s="4"/>
      <c r="V27848" s="4"/>
      <c r="W27848" s="4"/>
    </row>
    <row r="27849" spans="1:23" x14ac:dyDescent="0.25">
      <c r="A27849" s="4" t="s">
        <v>169326</v>
      </c>
      <c r="B27849" s="4" t="s">
        <v>317</v>
      </c>
      <c r="C27849" s="4" t="s">
        <v>11230</v>
      </c>
      <c r="D27849" s="4"/>
      <c r="E27849" s="4" t="s">
        <v>27</v>
      </c>
      <c r="F27849" s="4">
        <v>9999235648</v>
      </c>
      <c r="G27849" s="4">
        <v>9891681824</v>
      </c>
      <c r="H27849" s="4" t="s">
        <v>169325</v>
      </c>
      <c r="I27849" s="4"/>
      <c r="J27849" s="4" t="s">
        <v>169327</v>
      </c>
      <c r="L27849" s="4" t="s">
        <v>630</v>
      </c>
      <c r="M27849" s="4" t="s">
        <v>319</v>
      </c>
      <c r="N27849" s="4">
        <v>110031</v>
      </c>
      <c r="O27849" s="4"/>
      <c r="P27849" s="4"/>
      <c r="Q27849" s="31" t="s">
        <v>169324</v>
      </c>
      <c r="R27849" s="4"/>
      <c r="S27849" s="4"/>
      <c r="T27849" s="4"/>
      <c r="U27849" s="4"/>
      <c r="V27849" s="4"/>
      <c r="W27849" s="4"/>
    </row>
    <row r="27850" spans="1:23" x14ac:dyDescent="0.25">
      <c r="A27850" s="4" t="s">
        <v>169336</v>
      </c>
      <c r="B27850" s="4" t="s">
        <v>317</v>
      </c>
      <c r="C27850" s="4" t="s">
        <v>624</v>
      </c>
      <c r="D27850" s="4" t="s">
        <v>73</v>
      </c>
      <c r="E27850" s="4" t="s">
        <v>34</v>
      </c>
      <c r="F27850" s="4">
        <v>9971561222</v>
      </c>
      <c r="G27850" s="4">
        <v>9555501444</v>
      </c>
      <c r="H27850" s="4" t="s">
        <v>169335</v>
      </c>
      <c r="I27850" s="4"/>
      <c r="J27850" s="4" t="s">
        <v>169337</v>
      </c>
      <c r="L27850" s="4" t="s">
        <v>1527</v>
      </c>
      <c r="M27850" s="4" t="s">
        <v>319</v>
      </c>
      <c r="N27850" s="4">
        <v>110005</v>
      </c>
      <c r="O27850" s="4"/>
      <c r="P27850" s="4"/>
      <c r="Q27850" s="31" t="s">
        <v>169334</v>
      </c>
      <c r="R27850" s="4"/>
      <c r="S27850" s="4"/>
      <c r="T27850" s="4"/>
      <c r="U27850" s="4"/>
      <c r="V27850" s="4"/>
      <c r="W27850" s="4"/>
    </row>
    <row r="27851" spans="1:23" ht="45" x14ac:dyDescent="0.25">
      <c r="A27851" s="4" t="s">
        <v>169400</v>
      </c>
      <c r="B27851" s="4" t="s">
        <v>317</v>
      </c>
      <c r="C27851" s="4" t="s">
        <v>23888</v>
      </c>
      <c r="D27851" s="4" t="s">
        <v>169398</v>
      </c>
      <c r="E27851" s="4" t="s">
        <v>17397</v>
      </c>
      <c r="F27851" s="4">
        <v>9599487834</v>
      </c>
      <c r="G27851" s="4"/>
      <c r="H27851" s="4" t="s">
        <v>169399</v>
      </c>
      <c r="I27851" s="4"/>
      <c r="J27851" s="4" t="s">
        <v>169401</v>
      </c>
      <c r="L27851" s="4" t="s">
        <v>3874</v>
      </c>
      <c r="M27851" s="4" t="s">
        <v>319</v>
      </c>
      <c r="N27851" s="4">
        <v>110076</v>
      </c>
      <c r="O27851" s="4"/>
      <c r="P27851" s="4"/>
      <c r="Q27851" s="31" t="s">
        <v>169397</v>
      </c>
      <c r="R27851" s="4"/>
      <c r="S27851" s="13" t="s">
        <v>202909</v>
      </c>
      <c r="T27851" s="13"/>
      <c r="U27851" s="13"/>
      <c r="V27851" s="13"/>
      <c r="W27851" s="13"/>
    </row>
    <row r="27852" spans="1:23" ht="30" x14ac:dyDescent="0.25">
      <c r="A27852" s="4" t="s">
        <v>169497</v>
      </c>
      <c r="B27852" s="4" t="s">
        <v>317</v>
      </c>
      <c r="C27852" s="4" t="s">
        <v>514</v>
      </c>
      <c r="D27852" s="4" t="s">
        <v>12138</v>
      </c>
      <c r="E27852" s="4" t="s">
        <v>34</v>
      </c>
      <c r="F27852" s="4">
        <v>9873965441</v>
      </c>
      <c r="G27852" s="4"/>
      <c r="H27852" s="4" t="s">
        <v>169495</v>
      </c>
      <c r="I27852" s="4" t="s">
        <v>169496</v>
      </c>
      <c r="J27852" s="4" t="s">
        <v>169498</v>
      </c>
      <c r="L27852" s="4"/>
      <c r="M27852" s="4" t="s">
        <v>319</v>
      </c>
      <c r="N27852" s="4">
        <v>110047</v>
      </c>
      <c r="O27852" s="4"/>
      <c r="P27852" s="4">
        <v>8079459292</v>
      </c>
      <c r="Q27852" s="31" t="s">
        <v>210189</v>
      </c>
      <c r="R27852" s="4"/>
      <c r="S27852" s="13" t="s">
        <v>222344</v>
      </c>
      <c r="T27852" s="13"/>
      <c r="U27852" s="13"/>
      <c r="V27852" s="13"/>
      <c r="W27852" s="13"/>
    </row>
    <row r="27853" spans="1:23" ht="45" x14ac:dyDescent="0.25">
      <c r="A27853" s="4" t="s">
        <v>169510</v>
      </c>
      <c r="B27853" s="4" t="s">
        <v>317</v>
      </c>
      <c r="C27853" s="4" t="s">
        <v>1145</v>
      </c>
      <c r="D27853" s="4" t="s">
        <v>169507</v>
      </c>
      <c r="E27853" s="4" t="s">
        <v>27</v>
      </c>
      <c r="F27853" s="4">
        <v>9810291024</v>
      </c>
      <c r="G27853" s="4"/>
      <c r="H27853" s="4" t="s">
        <v>169508</v>
      </c>
      <c r="I27853" s="4" t="s">
        <v>169509</v>
      </c>
      <c r="J27853" s="4" t="s">
        <v>169511</v>
      </c>
      <c r="L27853" s="4" t="s">
        <v>169512</v>
      </c>
      <c r="M27853" s="4" t="s">
        <v>319</v>
      </c>
      <c r="N27853" s="4">
        <v>110024</v>
      </c>
      <c r="O27853" s="4"/>
      <c r="P27853" s="4"/>
      <c r="Q27853" s="31" t="s">
        <v>169506</v>
      </c>
      <c r="R27853" s="4"/>
      <c r="S27853" s="4"/>
      <c r="T27853" s="4"/>
      <c r="U27853" s="4"/>
      <c r="V27853" s="4"/>
      <c r="W27853" s="4"/>
    </row>
    <row r="27854" spans="1:23" x14ac:dyDescent="0.25">
      <c r="A27854" s="4" t="s">
        <v>169527</v>
      </c>
      <c r="B27854" s="4" t="s">
        <v>317</v>
      </c>
      <c r="C27854" s="4" t="s">
        <v>12227</v>
      </c>
      <c r="D27854" s="4" t="s">
        <v>1523</v>
      </c>
      <c r="E27854" s="4" t="s">
        <v>27</v>
      </c>
      <c r="F27854" s="4">
        <v>9999919015</v>
      </c>
      <c r="G27854" s="4">
        <v>9899989014</v>
      </c>
      <c r="H27854" s="4" t="s">
        <v>169526</v>
      </c>
      <c r="I27854" s="4"/>
      <c r="J27854" s="4" t="s">
        <v>169528</v>
      </c>
      <c r="L27854" s="4" t="s">
        <v>893</v>
      </c>
      <c r="M27854" s="4" t="s">
        <v>319</v>
      </c>
      <c r="N27854" s="4">
        <v>110087</v>
      </c>
      <c r="O27854" s="4"/>
      <c r="P27854" s="4"/>
      <c r="Q27854" s="31" t="s">
        <v>169525</v>
      </c>
      <c r="R27854" s="4"/>
      <c r="S27854" s="4"/>
      <c r="T27854" s="4"/>
      <c r="U27854" s="4"/>
      <c r="V27854" s="4"/>
      <c r="W27854" s="4"/>
    </row>
    <row r="27855" spans="1:23" x14ac:dyDescent="0.25">
      <c r="A27855" s="4" t="s">
        <v>169678</v>
      </c>
      <c r="B27855" s="4" t="s">
        <v>317</v>
      </c>
      <c r="C27855" s="4" t="s">
        <v>867</v>
      </c>
      <c r="D27855" s="4" t="s">
        <v>169676</v>
      </c>
      <c r="E27855" s="4" t="s">
        <v>74</v>
      </c>
      <c r="F27855" s="4">
        <v>9811975354</v>
      </c>
      <c r="G27855" s="4">
        <v>9810633511</v>
      </c>
      <c r="H27855" s="4" t="s">
        <v>169677</v>
      </c>
      <c r="I27855" s="4"/>
      <c r="J27855" s="4" t="s">
        <v>169679</v>
      </c>
      <c r="L27855" s="4" t="s">
        <v>77346</v>
      </c>
      <c r="M27855" s="4" t="s">
        <v>319</v>
      </c>
      <c r="N27855" s="4">
        <v>110002</v>
      </c>
      <c r="O27855" s="4"/>
      <c r="P27855" s="4"/>
      <c r="Q27855" s="31" t="s">
        <v>169675</v>
      </c>
      <c r="R27855" s="4"/>
      <c r="S27855" s="4"/>
      <c r="T27855" s="4"/>
      <c r="U27855" s="4"/>
      <c r="V27855" s="4"/>
      <c r="W27855" s="4"/>
    </row>
    <row r="27856" spans="1:23" x14ac:dyDescent="0.25">
      <c r="A27856" s="4" t="s">
        <v>169731</v>
      </c>
      <c r="B27856" s="4" t="s">
        <v>317</v>
      </c>
      <c r="C27856" s="4" t="s">
        <v>1802</v>
      </c>
      <c r="D27856" s="4" t="s">
        <v>404</v>
      </c>
      <c r="E27856" s="4" t="s">
        <v>27</v>
      </c>
      <c r="F27856" s="4">
        <v>9953337496</v>
      </c>
      <c r="G27856" s="4">
        <v>9999310030</v>
      </c>
      <c r="H27856" s="4" t="s">
        <v>169730</v>
      </c>
      <c r="I27856" s="4"/>
      <c r="J27856" s="4" t="s">
        <v>169732</v>
      </c>
      <c r="L27856" s="4" t="s">
        <v>937</v>
      </c>
      <c r="M27856" s="4" t="s">
        <v>319</v>
      </c>
      <c r="N27856" s="4">
        <v>110006</v>
      </c>
      <c r="O27856" s="4"/>
      <c r="P27856" s="4">
        <v>8071647803</v>
      </c>
      <c r="Q27856" s="31" t="s">
        <v>169729</v>
      </c>
      <c r="R27856" s="4"/>
      <c r="S27856" s="4"/>
      <c r="T27856" s="4"/>
      <c r="U27856" s="4"/>
      <c r="V27856" s="4"/>
      <c r="W27856" s="4"/>
    </row>
    <row r="27857" spans="1:23" x14ac:dyDescent="0.25">
      <c r="A27857" s="4" t="s">
        <v>169761</v>
      </c>
      <c r="B27857" s="4" t="s">
        <v>317</v>
      </c>
      <c r="C27857" s="4" t="s">
        <v>28967</v>
      </c>
      <c r="D27857" s="4" t="s">
        <v>41539</v>
      </c>
      <c r="E27857" s="4" t="s">
        <v>74</v>
      </c>
      <c r="F27857" s="4">
        <v>9811277066</v>
      </c>
      <c r="G27857" s="4"/>
      <c r="H27857" s="4" t="s">
        <v>169760</v>
      </c>
      <c r="I27857" s="4"/>
      <c r="J27857" s="4" t="s">
        <v>169762</v>
      </c>
      <c r="L27857" s="4" t="s">
        <v>6145</v>
      </c>
      <c r="M27857" s="4" t="s">
        <v>319</v>
      </c>
      <c r="N27857" s="4">
        <v>110024</v>
      </c>
      <c r="O27857" s="4"/>
      <c r="P27857" s="4"/>
      <c r="Q27857" s="31" t="s">
        <v>169759</v>
      </c>
      <c r="R27857" s="4"/>
      <c r="S27857" s="4"/>
      <c r="T27857" s="4"/>
      <c r="U27857" s="4"/>
      <c r="V27857" s="4"/>
      <c r="W27857" s="4"/>
    </row>
    <row r="27858" spans="1:23" ht="30" x14ac:dyDescent="0.25">
      <c r="A27858" s="4" t="s">
        <v>169810</v>
      </c>
      <c r="B27858" s="4" t="s">
        <v>317</v>
      </c>
      <c r="C27858" s="4" t="s">
        <v>20230</v>
      </c>
      <c r="D27858" s="4" t="s">
        <v>28981</v>
      </c>
      <c r="E27858" s="4" t="s">
        <v>27</v>
      </c>
      <c r="F27858" s="4">
        <v>9810046457</v>
      </c>
      <c r="G27858" s="4"/>
      <c r="H27858" s="4" t="s">
        <v>169808</v>
      </c>
      <c r="I27858" s="4" t="s">
        <v>169809</v>
      </c>
      <c r="J27858" s="4" t="s">
        <v>169811</v>
      </c>
      <c r="L27858" s="4" t="s">
        <v>3721</v>
      </c>
      <c r="M27858" s="4" t="s">
        <v>319</v>
      </c>
      <c r="N27858" s="4">
        <v>110062</v>
      </c>
      <c r="O27858" s="4"/>
      <c r="P27858" s="4"/>
      <c r="Q27858" s="31" t="s">
        <v>169807</v>
      </c>
      <c r="R27858" s="4"/>
      <c r="S27858" s="4"/>
      <c r="T27858" s="4"/>
      <c r="U27858" s="4"/>
      <c r="V27858" s="4"/>
      <c r="W27858" s="4"/>
    </row>
    <row r="27859" spans="1:23" ht="30" x14ac:dyDescent="0.25">
      <c r="A27859" s="4" t="s">
        <v>169836</v>
      </c>
      <c r="B27859" s="4" t="s">
        <v>317</v>
      </c>
      <c r="C27859" s="4" t="s">
        <v>12303</v>
      </c>
      <c r="D27859" s="4" t="s">
        <v>42657</v>
      </c>
      <c r="E27859" s="4" t="s">
        <v>74</v>
      </c>
      <c r="F27859" s="4">
        <v>7042122341</v>
      </c>
      <c r="G27859" s="4"/>
      <c r="H27859" s="4" t="s">
        <v>169834</v>
      </c>
      <c r="I27859" s="4" t="s">
        <v>169835</v>
      </c>
      <c r="J27859" s="4" t="s">
        <v>169837</v>
      </c>
      <c r="L27859" s="4" t="s">
        <v>81634</v>
      </c>
      <c r="M27859" s="4" t="s">
        <v>319</v>
      </c>
      <c r="N27859" s="4">
        <v>110017</v>
      </c>
      <c r="O27859" s="4" t="s">
        <v>169838</v>
      </c>
      <c r="P27859" s="4"/>
      <c r="Q27859" s="31" t="s">
        <v>169833</v>
      </c>
      <c r="R27859" s="4"/>
      <c r="S27859" s="4"/>
      <c r="T27859" s="4"/>
      <c r="U27859" s="4"/>
      <c r="V27859" s="4"/>
      <c r="W27859" s="4"/>
    </row>
    <row r="27860" spans="1:23" x14ac:dyDescent="0.25">
      <c r="A27860" s="4" t="s">
        <v>169959</v>
      </c>
      <c r="B27860" s="4" t="s">
        <v>317</v>
      </c>
      <c r="C27860" s="4" t="s">
        <v>26384</v>
      </c>
      <c r="D27860" s="4" t="s">
        <v>194</v>
      </c>
      <c r="E27860" s="4" t="s">
        <v>27</v>
      </c>
      <c r="F27860" s="4">
        <v>9899908983</v>
      </c>
      <c r="G27860" s="4">
        <v>8750552090</v>
      </c>
      <c r="H27860" s="4" t="s">
        <v>169958</v>
      </c>
      <c r="I27860" s="4"/>
      <c r="J27860" s="4" t="s">
        <v>169960</v>
      </c>
      <c r="L27860" s="4" t="s">
        <v>14920</v>
      </c>
      <c r="M27860" s="4" t="s">
        <v>319</v>
      </c>
      <c r="N27860" s="4">
        <v>110005</v>
      </c>
      <c r="O27860" s="4"/>
      <c r="P27860" s="4"/>
      <c r="Q27860" s="31" t="s">
        <v>169957</v>
      </c>
      <c r="R27860" s="4"/>
      <c r="S27860" s="4"/>
      <c r="T27860" s="4"/>
      <c r="U27860" s="4"/>
      <c r="V27860" s="4"/>
      <c r="W27860" s="4"/>
    </row>
    <row r="27861" spans="1:23" x14ac:dyDescent="0.25">
      <c r="A27861" s="4" t="s">
        <v>170069</v>
      </c>
      <c r="B27861" s="4" t="s">
        <v>317</v>
      </c>
      <c r="C27861" s="4" t="s">
        <v>170067</v>
      </c>
      <c r="D27861" s="4" t="s">
        <v>242</v>
      </c>
      <c r="E27861" s="4" t="s">
        <v>27</v>
      </c>
      <c r="F27861" s="4">
        <v>9811360117</v>
      </c>
      <c r="G27861" s="4">
        <v>9213975787</v>
      </c>
      <c r="H27861" s="4" t="s">
        <v>170068</v>
      </c>
      <c r="I27861" s="4"/>
      <c r="J27861" s="4" t="s">
        <v>170070</v>
      </c>
      <c r="L27861" s="4" t="s">
        <v>27238</v>
      </c>
      <c r="M27861" s="4" t="s">
        <v>319</v>
      </c>
      <c r="N27861" s="4">
        <v>110055</v>
      </c>
      <c r="O27861" s="4" t="s">
        <v>170071</v>
      </c>
      <c r="P27861" s="4">
        <v>8042903085</v>
      </c>
      <c r="Q27861" s="31" t="s">
        <v>170066</v>
      </c>
      <c r="R27861" s="4"/>
      <c r="S27861" s="13" t="s">
        <v>231280</v>
      </c>
      <c r="T27861" s="13"/>
      <c r="U27861" s="13"/>
      <c r="V27861" s="13"/>
      <c r="W27861" s="13"/>
    </row>
    <row r="27862" spans="1:23" x14ac:dyDescent="0.25">
      <c r="A27862" s="4" t="s">
        <v>106864</v>
      </c>
      <c r="B27862" s="4" t="s">
        <v>317</v>
      </c>
      <c r="C27862" s="4" t="s">
        <v>7126</v>
      </c>
      <c r="D27862" s="4" t="s">
        <v>3132</v>
      </c>
      <c r="E27862" s="4" t="s">
        <v>27</v>
      </c>
      <c r="F27862" s="4">
        <v>9873365325</v>
      </c>
      <c r="G27862" s="4">
        <v>9899057853</v>
      </c>
      <c r="H27862" s="4" t="s">
        <v>170162</v>
      </c>
      <c r="I27862" s="4" t="s">
        <v>170163</v>
      </c>
      <c r="J27862" s="4" t="s">
        <v>170164</v>
      </c>
      <c r="L27862" s="4" t="s">
        <v>12861</v>
      </c>
      <c r="M27862" s="4" t="s">
        <v>319</v>
      </c>
      <c r="N27862" s="4">
        <v>110032</v>
      </c>
      <c r="O27862" s="4"/>
      <c r="P27862" s="4"/>
      <c r="Q27862" s="31" t="s">
        <v>170161</v>
      </c>
      <c r="R27862" s="4"/>
      <c r="S27862" s="4"/>
      <c r="T27862" s="4"/>
      <c r="U27862" s="4"/>
      <c r="V27862" s="4"/>
      <c r="W27862" s="4"/>
    </row>
    <row r="27863" spans="1:23" ht="30" x14ac:dyDescent="0.25">
      <c r="A27863" s="4" t="s">
        <v>170203</v>
      </c>
      <c r="B27863" s="4" t="s">
        <v>317</v>
      </c>
      <c r="C27863" s="4" t="s">
        <v>28009</v>
      </c>
      <c r="D27863" s="4" t="s">
        <v>194</v>
      </c>
      <c r="E27863" s="4" t="s">
        <v>34</v>
      </c>
      <c r="F27863" s="4">
        <v>9212005665</v>
      </c>
      <c r="G27863" s="4"/>
      <c r="H27863" s="4" t="s">
        <v>170202</v>
      </c>
      <c r="I27863" s="4"/>
      <c r="J27863" s="4" t="s">
        <v>170204</v>
      </c>
      <c r="L27863" s="4" t="s">
        <v>170205</v>
      </c>
      <c r="M27863" s="4" t="s">
        <v>319</v>
      </c>
      <c r="N27863" s="4">
        <v>110064</v>
      </c>
      <c r="O27863" s="4" t="s">
        <v>170206</v>
      </c>
      <c r="P27863" s="4"/>
      <c r="Q27863" s="31" t="s">
        <v>170201</v>
      </c>
      <c r="R27863" s="4"/>
      <c r="S27863" s="4"/>
      <c r="T27863" s="4"/>
      <c r="U27863" s="4"/>
      <c r="V27863" s="4"/>
      <c r="W27863" s="4"/>
    </row>
    <row r="27864" spans="1:23" x14ac:dyDescent="0.25">
      <c r="A27864" s="4" t="s">
        <v>170253</v>
      </c>
      <c r="B27864" s="4" t="s">
        <v>317</v>
      </c>
      <c r="C27864" s="4" t="s">
        <v>336</v>
      </c>
      <c r="D27864" s="4" t="s">
        <v>647</v>
      </c>
      <c r="E27864" s="4" t="s">
        <v>27</v>
      </c>
      <c r="F27864" s="4">
        <v>9910866488</v>
      </c>
      <c r="G27864" s="4"/>
      <c r="H27864" s="4" t="s">
        <v>170252</v>
      </c>
      <c r="I27864" s="4"/>
      <c r="J27864" s="4" t="s">
        <v>170254</v>
      </c>
      <c r="L27864" s="4" t="s">
        <v>1161</v>
      </c>
      <c r="M27864" s="4" t="s">
        <v>319</v>
      </c>
      <c r="N27864" s="4">
        <v>110035</v>
      </c>
      <c r="O27864" s="4"/>
      <c r="P27864" s="4">
        <v>8048403503</v>
      </c>
      <c r="Q27864" s="31" t="s">
        <v>170251</v>
      </c>
      <c r="R27864" s="4"/>
      <c r="S27864" s="13" t="s">
        <v>231281</v>
      </c>
      <c r="T27864" s="13"/>
      <c r="U27864" s="13"/>
      <c r="V27864" s="13"/>
      <c r="W27864" s="13"/>
    </row>
    <row r="27865" spans="1:23" ht="45" x14ac:dyDescent="0.25">
      <c r="A27865" s="4" t="s">
        <v>170315</v>
      </c>
      <c r="B27865" s="4" t="s">
        <v>317</v>
      </c>
      <c r="C27865" s="4" t="s">
        <v>23493</v>
      </c>
      <c r="D27865" s="4" t="s">
        <v>16896</v>
      </c>
      <c r="E27865" s="4" t="s">
        <v>74</v>
      </c>
      <c r="F27865" s="4">
        <v>7042388821</v>
      </c>
      <c r="G27865" s="4">
        <v>9818970599</v>
      </c>
      <c r="H27865" s="4" t="s">
        <v>170314</v>
      </c>
      <c r="I27865" s="4"/>
      <c r="J27865" s="4" t="s">
        <v>170316</v>
      </c>
      <c r="L27865" s="4" t="s">
        <v>2072</v>
      </c>
      <c r="M27865" s="4" t="s">
        <v>319</v>
      </c>
      <c r="N27865" s="4">
        <v>110092</v>
      </c>
      <c r="O27865" s="4"/>
      <c r="P27865" s="4">
        <v>8042534611</v>
      </c>
      <c r="Q27865" s="31" t="s">
        <v>170313</v>
      </c>
      <c r="R27865" s="4"/>
      <c r="S27865" s="4"/>
      <c r="T27865" s="4"/>
      <c r="U27865" s="4"/>
      <c r="V27865" s="4"/>
      <c r="W27865" s="4"/>
    </row>
    <row r="27866" spans="1:23" ht="45" x14ac:dyDescent="0.25">
      <c r="A27866" s="4" t="s">
        <v>170382</v>
      </c>
      <c r="B27866" s="4" t="s">
        <v>317</v>
      </c>
      <c r="C27866" s="4" t="s">
        <v>16667</v>
      </c>
      <c r="D27866" s="4" t="s">
        <v>7272</v>
      </c>
      <c r="E27866" s="4" t="s">
        <v>175</v>
      </c>
      <c r="F27866" s="4">
        <v>9871774368</v>
      </c>
      <c r="G27866" s="4">
        <v>9801223847</v>
      </c>
      <c r="H27866" s="4" t="s">
        <v>170380</v>
      </c>
      <c r="I27866" s="4" t="s">
        <v>170381</v>
      </c>
      <c r="J27866" s="4" t="s">
        <v>170383</v>
      </c>
      <c r="L27866" s="4" t="s">
        <v>170384</v>
      </c>
      <c r="M27866" s="4" t="s">
        <v>319</v>
      </c>
      <c r="N27866" s="4">
        <v>110049</v>
      </c>
      <c r="O27866" s="4" t="s">
        <v>170385</v>
      </c>
      <c r="P27866" s="4"/>
      <c r="Q27866" s="31" t="s">
        <v>170379</v>
      </c>
      <c r="R27866" s="4"/>
      <c r="S27866" s="13" t="s">
        <v>231282</v>
      </c>
      <c r="T27866" s="13"/>
      <c r="U27866" s="13"/>
      <c r="V27866" s="13"/>
      <c r="W27866" s="13"/>
    </row>
    <row r="27867" spans="1:23" ht="30" x14ac:dyDescent="0.25">
      <c r="A27867" s="4" t="s">
        <v>170434</v>
      </c>
      <c r="B27867" s="4" t="s">
        <v>317</v>
      </c>
      <c r="C27867" s="4" t="s">
        <v>1600</v>
      </c>
      <c r="D27867" s="4" t="s">
        <v>12501</v>
      </c>
      <c r="E27867" s="4" t="s">
        <v>32004</v>
      </c>
      <c r="F27867" s="4">
        <v>9810189678</v>
      </c>
      <c r="G27867" s="4"/>
      <c r="H27867" s="4" t="s">
        <v>170432</v>
      </c>
      <c r="I27867" s="4" t="s">
        <v>170433</v>
      </c>
      <c r="J27867" s="4" t="s">
        <v>170435</v>
      </c>
      <c r="L27867" s="4" t="s">
        <v>170436</v>
      </c>
      <c r="M27867" s="4" t="s">
        <v>319</v>
      </c>
      <c r="N27867" s="4">
        <v>110020</v>
      </c>
      <c r="O27867" s="4"/>
      <c r="P27867" s="4">
        <v>8071931263</v>
      </c>
      <c r="Q27867" s="31" t="s">
        <v>170431</v>
      </c>
      <c r="R27867" s="4"/>
      <c r="S27867" s="4"/>
      <c r="T27867" s="4"/>
      <c r="U27867" s="4"/>
      <c r="V27867" s="4"/>
      <c r="W27867" s="4"/>
    </row>
    <row r="27868" spans="1:23" ht="30" x14ac:dyDescent="0.25">
      <c r="A27868" s="4" t="s">
        <v>170440</v>
      </c>
      <c r="B27868" s="4" t="s">
        <v>317</v>
      </c>
      <c r="C27868" s="4" t="s">
        <v>484</v>
      </c>
      <c r="D27868" s="4" t="s">
        <v>234</v>
      </c>
      <c r="E27868" s="4" t="s">
        <v>34</v>
      </c>
      <c r="F27868" s="4">
        <v>9818296005</v>
      </c>
      <c r="G27868" s="4"/>
      <c r="H27868" s="4" t="s">
        <v>170438</v>
      </c>
      <c r="I27868" s="4" t="s">
        <v>170439</v>
      </c>
      <c r="J27868" s="4" t="s">
        <v>170441</v>
      </c>
      <c r="L27868" s="4" t="s">
        <v>5263</v>
      </c>
      <c r="M27868" s="4" t="s">
        <v>319</v>
      </c>
      <c r="N27868" s="4">
        <v>110034</v>
      </c>
      <c r="O27868" s="4"/>
      <c r="P27868" s="4"/>
      <c r="Q27868" s="31" t="s">
        <v>170437</v>
      </c>
      <c r="R27868" s="4"/>
      <c r="S27868" s="13" t="s">
        <v>222345</v>
      </c>
      <c r="T27868" s="13"/>
      <c r="U27868" s="13"/>
      <c r="V27868" s="13"/>
      <c r="W27868" s="13"/>
    </row>
    <row r="27869" spans="1:23" x14ac:dyDescent="0.25">
      <c r="A27869" s="4" t="s">
        <v>170497</v>
      </c>
      <c r="B27869" s="4" t="s">
        <v>317</v>
      </c>
      <c r="C27869" s="4" t="s">
        <v>28335</v>
      </c>
      <c r="D27869" s="4" t="s">
        <v>194</v>
      </c>
      <c r="E27869" s="4" t="s">
        <v>27</v>
      </c>
      <c r="F27869" s="4">
        <v>9810808113</v>
      </c>
      <c r="G27869" s="4"/>
      <c r="H27869" s="4" t="s">
        <v>170496</v>
      </c>
      <c r="I27869" s="4"/>
      <c r="J27869" s="4" t="s">
        <v>170498</v>
      </c>
      <c r="L27869" s="4" t="s">
        <v>135786</v>
      </c>
      <c r="M27869" s="4" t="s">
        <v>319</v>
      </c>
      <c r="N27869" s="4">
        <v>110087</v>
      </c>
      <c r="O27869" s="4"/>
      <c r="P27869" s="4"/>
      <c r="Q27869" s="31" t="s">
        <v>170495</v>
      </c>
      <c r="R27869" s="4"/>
      <c r="S27869" s="4"/>
      <c r="T27869" s="4"/>
      <c r="U27869" s="4"/>
      <c r="V27869" s="4"/>
      <c r="W27869" s="4"/>
    </row>
    <row r="27870" spans="1:23" ht="30" x14ac:dyDescent="0.25">
      <c r="A27870" s="4" t="s">
        <v>170616</v>
      </c>
      <c r="B27870" s="4" t="s">
        <v>317</v>
      </c>
      <c r="C27870" s="4" t="s">
        <v>10172</v>
      </c>
      <c r="D27870" s="4" t="s">
        <v>170614</v>
      </c>
      <c r="E27870" s="4" t="s">
        <v>4133</v>
      </c>
      <c r="F27870" s="4">
        <v>9999355117</v>
      </c>
      <c r="G27870" s="4">
        <v>9810250996</v>
      </c>
      <c r="H27870" s="4" t="s">
        <v>170615</v>
      </c>
      <c r="I27870" s="4"/>
      <c r="J27870" s="4" t="s">
        <v>170617</v>
      </c>
      <c r="L27870" s="4" t="s">
        <v>12714</v>
      </c>
      <c r="M27870" s="4" t="s">
        <v>319</v>
      </c>
      <c r="N27870" s="4">
        <v>110019</v>
      </c>
      <c r="O27870" s="4"/>
      <c r="P27870" s="4">
        <v>8042955110</v>
      </c>
      <c r="Q27870" s="31" t="s">
        <v>170613</v>
      </c>
      <c r="R27870" s="4"/>
      <c r="S27870" s="13" t="s">
        <v>231283</v>
      </c>
      <c r="T27870" s="13"/>
      <c r="U27870" s="13"/>
      <c r="V27870" s="13"/>
      <c r="W27870" s="13"/>
    </row>
    <row r="27871" spans="1:23" x14ac:dyDescent="0.25">
      <c r="A27871" s="4" t="s">
        <v>170633</v>
      </c>
      <c r="B27871" s="4" t="s">
        <v>317</v>
      </c>
      <c r="C27871" s="4" t="s">
        <v>1659</v>
      </c>
      <c r="D27871" s="4" t="s">
        <v>37744</v>
      </c>
      <c r="E27871" s="4" t="s">
        <v>34</v>
      </c>
      <c r="F27871" s="4">
        <v>9810855008</v>
      </c>
      <c r="G27871" s="4"/>
      <c r="H27871" s="4" t="s">
        <v>170632</v>
      </c>
      <c r="I27871" s="4"/>
      <c r="J27871" s="4" t="s">
        <v>170634</v>
      </c>
      <c r="L27871" s="4" t="s">
        <v>15307</v>
      </c>
      <c r="M27871" s="4" t="s">
        <v>319</v>
      </c>
      <c r="N27871" s="4">
        <v>110041</v>
      </c>
      <c r="O27871" s="4"/>
      <c r="P27871" s="4"/>
      <c r="Q27871" s="31" t="s">
        <v>170631</v>
      </c>
      <c r="R27871" s="4"/>
      <c r="S27871" s="4"/>
      <c r="T27871" s="4"/>
      <c r="U27871" s="4"/>
      <c r="V27871" s="4"/>
      <c r="W27871" s="4"/>
    </row>
    <row r="27872" spans="1:23" x14ac:dyDescent="0.25">
      <c r="A27872" s="4" t="s">
        <v>170674</v>
      </c>
      <c r="B27872" s="4" t="s">
        <v>317</v>
      </c>
      <c r="C27872" s="4" t="s">
        <v>2189</v>
      </c>
      <c r="D27872" s="4" t="s">
        <v>99</v>
      </c>
      <c r="E27872" s="4" t="s">
        <v>27</v>
      </c>
      <c r="F27872" s="4">
        <v>9212606166</v>
      </c>
      <c r="G27872" s="4"/>
      <c r="H27872" s="4" t="s">
        <v>170673</v>
      </c>
      <c r="I27872" s="4"/>
      <c r="J27872" s="4" t="s">
        <v>170675</v>
      </c>
      <c r="L27872" s="4" t="s">
        <v>3585</v>
      </c>
      <c r="M27872" s="4" t="s">
        <v>319</v>
      </c>
      <c r="N27872" s="4">
        <v>110039</v>
      </c>
      <c r="O27872" s="4" t="s">
        <v>170676</v>
      </c>
      <c r="P27872" s="4">
        <v>8071811636</v>
      </c>
      <c r="Q27872" s="31" t="s">
        <v>170672</v>
      </c>
      <c r="R27872" s="4"/>
      <c r="S27872" s="4"/>
      <c r="T27872" s="4"/>
      <c r="U27872" s="4"/>
      <c r="V27872" s="4"/>
      <c r="W27872" s="4"/>
    </row>
    <row r="27873" spans="1:23" x14ac:dyDescent="0.25">
      <c r="A27873" s="4" t="s">
        <v>170713</v>
      </c>
      <c r="B27873" s="4" t="s">
        <v>317</v>
      </c>
      <c r="C27873" s="4" t="s">
        <v>79704</v>
      </c>
      <c r="D27873" s="4"/>
      <c r="E27873" s="4" t="s">
        <v>1817</v>
      </c>
      <c r="F27873" s="4">
        <v>9694025693</v>
      </c>
      <c r="G27873" s="4">
        <v>9811101760</v>
      </c>
      <c r="H27873" s="4" t="s">
        <v>170712</v>
      </c>
      <c r="I27873" s="4"/>
      <c r="J27873" s="4" t="s">
        <v>170714</v>
      </c>
      <c r="L27873" s="4" t="s">
        <v>1717</v>
      </c>
      <c r="M27873" s="4" t="s">
        <v>319</v>
      </c>
      <c r="N27873" s="4">
        <v>110063</v>
      </c>
      <c r="O27873" s="4" t="s">
        <v>170715</v>
      </c>
      <c r="P27873" s="4"/>
      <c r="Q27873" s="31" t="s">
        <v>170711</v>
      </c>
      <c r="R27873" s="4"/>
      <c r="S27873" s="13" t="s">
        <v>222346</v>
      </c>
      <c r="T27873" s="13"/>
      <c r="U27873" s="13"/>
      <c r="V27873" s="13"/>
      <c r="W27873" s="13"/>
    </row>
    <row r="27874" spans="1:23" x14ac:dyDescent="0.25">
      <c r="A27874" s="4" t="s">
        <v>170862</v>
      </c>
      <c r="B27874" s="4" t="s">
        <v>317</v>
      </c>
      <c r="C27874" s="4" t="s">
        <v>1635</v>
      </c>
      <c r="D27874" s="4" t="s">
        <v>1688</v>
      </c>
      <c r="E27874" s="4" t="s">
        <v>34</v>
      </c>
      <c r="F27874" s="4">
        <v>9958589980</v>
      </c>
      <c r="G27874" s="4"/>
      <c r="H27874" s="4" t="s">
        <v>170860</v>
      </c>
      <c r="I27874" s="4" t="s">
        <v>170861</v>
      </c>
      <c r="J27874" s="4" t="s">
        <v>170863</v>
      </c>
      <c r="L27874" s="4" t="s">
        <v>41477</v>
      </c>
      <c r="M27874" s="4" t="s">
        <v>319</v>
      </c>
      <c r="N27874" s="4">
        <v>110053</v>
      </c>
      <c r="O27874" s="4"/>
      <c r="P27874" s="4">
        <v>8048554726</v>
      </c>
      <c r="Q27874" s="31" t="s">
        <v>170859</v>
      </c>
      <c r="R27874" s="4"/>
      <c r="S27874" s="4"/>
      <c r="T27874" s="4"/>
      <c r="U27874" s="4"/>
      <c r="V27874" s="4"/>
      <c r="W27874" s="4"/>
    </row>
    <row r="27875" spans="1:23" x14ac:dyDescent="0.25">
      <c r="A27875" s="4" t="s">
        <v>171007</v>
      </c>
      <c r="B27875" s="4" t="s">
        <v>317</v>
      </c>
      <c r="C27875" s="4" t="s">
        <v>1336</v>
      </c>
      <c r="D27875" s="4" t="s">
        <v>149</v>
      </c>
      <c r="E27875" s="4" t="s">
        <v>74</v>
      </c>
      <c r="F27875" s="4">
        <v>9818227740</v>
      </c>
      <c r="G27875" s="4"/>
      <c r="H27875" s="4" t="s">
        <v>171006</v>
      </c>
      <c r="I27875" s="4"/>
      <c r="J27875" s="4" t="s">
        <v>171008</v>
      </c>
      <c r="L27875" s="4" t="s">
        <v>10511</v>
      </c>
      <c r="M27875" s="4" t="s">
        <v>319</v>
      </c>
      <c r="N27875" s="4">
        <v>110020</v>
      </c>
      <c r="O27875" s="4"/>
      <c r="P27875" s="4">
        <v>8043050723</v>
      </c>
      <c r="Q27875" s="31" t="s">
        <v>171005</v>
      </c>
      <c r="R27875" s="4"/>
      <c r="S27875" s="4"/>
      <c r="T27875" s="4"/>
      <c r="U27875" s="4"/>
      <c r="V27875" s="4"/>
      <c r="W27875" s="4"/>
    </row>
    <row r="27876" spans="1:23" x14ac:dyDescent="0.25">
      <c r="A27876" s="4" t="s">
        <v>171050</v>
      </c>
      <c r="B27876" s="4" t="s">
        <v>317</v>
      </c>
      <c r="C27876" s="4" t="s">
        <v>8964</v>
      </c>
      <c r="D27876" s="4" t="s">
        <v>242</v>
      </c>
      <c r="E27876" s="4" t="s">
        <v>175</v>
      </c>
      <c r="F27876" s="4">
        <v>9810056097</v>
      </c>
      <c r="G27876" s="4"/>
      <c r="H27876" s="4" t="s">
        <v>171049</v>
      </c>
      <c r="I27876" s="4"/>
      <c r="J27876" s="4" t="s">
        <v>171051</v>
      </c>
      <c r="L27876" s="4" t="s">
        <v>37391</v>
      </c>
      <c r="M27876" s="4" t="s">
        <v>319</v>
      </c>
      <c r="N27876" s="4">
        <v>110048</v>
      </c>
      <c r="O27876" s="4"/>
      <c r="P27876" s="4">
        <v>8071930166</v>
      </c>
      <c r="Q27876" s="31" t="s">
        <v>171048</v>
      </c>
      <c r="R27876" s="4"/>
      <c r="S27876" s="4"/>
      <c r="T27876" s="4"/>
      <c r="U27876" s="4"/>
      <c r="V27876" s="4"/>
      <c r="W27876" s="4"/>
    </row>
    <row r="27877" spans="1:23" x14ac:dyDescent="0.25">
      <c r="A27877" s="4" t="s">
        <v>171061</v>
      </c>
      <c r="B27877" s="4" t="s">
        <v>317</v>
      </c>
      <c r="C27877" s="4" t="s">
        <v>2636</v>
      </c>
      <c r="D27877" s="4" t="s">
        <v>11440</v>
      </c>
      <c r="E27877" s="4" t="s">
        <v>27</v>
      </c>
      <c r="F27877" s="4">
        <v>9971118912</v>
      </c>
      <c r="G27877" s="4"/>
      <c r="H27877" s="4" t="s">
        <v>171060</v>
      </c>
      <c r="I27877" s="4"/>
      <c r="J27877" s="4" t="s">
        <v>171062</v>
      </c>
      <c r="L27877" s="4" t="s">
        <v>171063</v>
      </c>
      <c r="M27877" s="4" t="s">
        <v>319</v>
      </c>
      <c r="N27877" s="4">
        <v>110059</v>
      </c>
      <c r="O27877" s="4" t="s">
        <v>171064</v>
      </c>
      <c r="P27877" s="4"/>
      <c r="Q27877" s="31" t="s">
        <v>171058</v>
      </c>
      <c r="R27877" s="4"/>
      <c r="S27877" s="13" t="s">
        <v>171059</v>
      </c>
      <c r="T27877" s="13"/>
      <c r="U27877" s="13"/>
      <c r="V27877" s="13"/>
      <c r="W27877" s="13"/>
    </row>
    <row r="27878" spans="1:23" ht="30" x14ac:dyDescent="0.25">
      <c r="A27878" s="4" t="s">
        <v>171181</v>
      </c>
      <c r="B27878" s="4" t="s">
        <v>317</v>
      </c>
      <c r="C27878" s="4" t="s">
        <v>1600</v>
      </c>
      <c r="D27878" s="4" t="s">
        <v>1523</v>
      </c>
      <c r="E27878" s="4" t="s">
        <v>175</v>
      </c>
      <c r="F27878" s="4">
        <v>9811255316</v>
      </c>
      <c r="G27878" s="4"/>
      <c r="H27878" s="4" t="s">
        <v>171180</v>
      </c>
      <c r="I27878" s="4"/>
      <c r="J27878" s="4" t="s">
        <v>171182</v>
      </c>
      <c r="L27878" s="4" t="s">
        <v>24936</v>
      </c>
      <c r="M27878" s="4" t="s">
        <v>319</v>
      </c>
      <c r="N27878" s="4">
        <v>110041</v>
      </c>
      <c r="O27878" s="4"/>
      <c r="P27878" s="4">
        <v>8071809692</v>
      </c>
      <c r="Q27878" s="31" t="s">
        <v>171179</v>
      </c>
      <c r="R27878" s="4"/>
      <c r="S27878" s="4"/>
      <c r="T27878" s="4"/>
      <c r="U27878" s="4"/>
      <c r="V27878" s="4"/>
      <c r="W27878" s="4"/>
    </row>
    <row r="27879" spans="1:23" x14ac:dyDescent="0.25">
      <c r="A27879" s="4" t="s">
        <v>171229</v>
      </c>
      <c r="B27879" s="4" t="s">
        <v>317</v>
      </c>
      <c r="C27879" s="4" t="s">
        <v>26225</v>
      </c>
      <c r="D27879" s="4" t="s">
        <v>1044</v>
      </c>
      <c r="E27879" s="4" t="s">
        <v>27</v>
      </c>
      <c r="F27879" s="4">
        <v>9810186432</v>
      </c>
      <c r="G27879" s="4">
        <v>9868209124</v>
      </c>
      <c r="H27879" s="4" t="s">
        <v>171227</v>
      </c>
      <c r="I27879" s="4" t="s">
        <v>171228</v>
      </c>
      <c r="J27879" s="4" t="s">
        <v>171230</v>
      </c>
      <c r="L27879" s="4" t="s">
        <v>1527</v>
      </c>
      <c r="M27879" s="4" t="s">
        <v>319</v>
      </c>
      <c r="N27879" s="4">
        <v>110005</v>
      </c>
      <c r="O27879" s="4"/>
      <c r="P27879" s="4"/>
      <c r="Q27879" s="31" t="s">
        <v>171226</v>
      </c>
      <c r="R27879" s="4"/>
      <c r="S27879" s="4"/>
      <c r="T27879" s="4"/>
      <c r="U27879" s="4"/>
      <c r="V27879" s="4"/>
      <c r="W27879" s="4"/>
    </row>
    <row r="27880" spans="1:23" x14ac:dyDescent="0.25">
      <c r="A27880" s="4" t="s">
        <v>171313</v>
      </c>
      <c r="B27880" s="4" t="s">
        <v>317</v>
      </c>
      <c r="C27880" s="4" t="s">
        <v>89112</v>
      </c>
      <c r="D27880" s="4"/>
      <c r="E27880" s="4" t="s">
        <v>74</v>
      </c>
      <c r="F27880" s="4">
        <v>9810568681</v>
      </c>
      <c r="G27880" s="4"/>
      <c r="H27880" s="4" t="s">
        <v>171312</v>
      </c>
      <c r="I27880" s="4"/>
      <c r="J27880" s="4" t="s">
        <v>171314</v>
      </c>
      <c r="L27880" s="4" t="s">
        <v>20568</v>
      </c>
      <c r="M27880" s="4" t="s">
        <v>319</v>
      </c>
      <c r="N27880" s="4">
        <v>110024</v>
      </c>
      <c r="O27880" s="4"/>
      <c r="P27880" s="4"/>
      <c r="Q27880" s="31" t="s">
        <v>171311</v>
      </c>
      <c r="R27880" s="4"/>
      <c r="S27880" s="4"/>
      <c r="T27880" s="4"/>
      <c r="U27880" s="4"/>
      <c r="V27880" s="4"/>
      <c r="W27880" s="4"/>
    </row>
    <row r="27881" spans="1:23" x14ac:dyDescent="0.25">
      <c r="A27881" s="4" t="s">
        <v>171501</v>
      </c>
      <c r="B27881" s="4" t="s">
        <v>317</v>
      </c>
      <c r="C27881" s="4" t="s">
        <v>233</v>
      </c>
      <c r="D27881" s="4" t="s">
        <v>242</v>
      </c>
      <c r="E27881" s="4" t="s">
        <v>84</v>
      </c>
      <c r="F27881" s="4">
        <v>9312232647</v>
      </c>
      <c r="G27881" s="4"/>
      <c r="H27881" s="4" t="s">
        <v>171500</v>
      </c>
      <c r="I27881" s="4"/>
      <c r="J27881" s="4" t="s">
        <v>171502</v>
      </c>
      <c r="L27881" s="4" t="s">
        <v>359</v>
      </c>
      <c r="M27881" s="4" t="s">
        <v>319</v>
      </c>
      <c r="N27881" s="4">
        <v>110041</v>
      </c>
      <c r="O27881" s="4"/>
      <c r="P27881" s="4"/>
      <c r="Q27881" s="31" t="s">
        <v>171499</v>
      </c>
      <c r="R27881" s="4"/>
      <c r="S27881" s="4"/>
      <c r="T27881" s="4"/>
      <c r="U27881" s="4"/>
      <c r="V27881" s="4"/>
      <c r="W27881" s="4"/>
    </row>
    <row r="27882" spans="1:23" ht="30" x14ac:dyDescent="0.25">
      <c r="A27882" s="4" t="s">
        <v>171555</v>
      </c>
      <c r="B27882" s="4" t="s">
        <v>317</v>
      </c>
      <c r="C27882" s="4" t="s">
        <v>1587</v>
      </c>
      <c r="D27882" s="4" t="s">
        <v>33036</v>
      </c>
      <c r="E27882" s="4" t="s">
        <v>84</v>
      </c>
      <c r="F27882" s="4">
        <v>9999640707</v>
      </c>
      <c r="G27882" s="4"/>
      <c r="H27882" s="4" t="s">
        <v>171554</v>
      </c>
      <c r="I27882" s="4"/>
      <c r="J27882" s="4" t="s">
        <v>171556</v>
      </c>
      <c r="L27882" s="4" t="s">
        <v>15878</v>
      </c>
      <c r="M27882" s="4" t="s">
        <v>319</v>
      </c>
      <c r="N27882" s="4">
        <v>110034</v>
      </c>
      <c r="O27882" s="4"/>
      <c r="P27882" s="4"/>
      <c r="Q27882" s="31" t="s">
        <v>171553</v>
      </c>
      <c r="R27882" s="4"/>
      <c r="S27882" s="4"/>
      <c r="T27882" s="4"/>
      <c r="U27882" s="4"/>
      <c r="V27882" s="4"/>
      <c r="W27882" s="4"/>
    </row>
    <row r="27883" spans="1:23" ht="30" x14ac:dyDescent="0.25">
      <c r="A27883" s="4" t="s">
        <v>171576</v>
      </c>
      <c r="B27883" s="4" t="s">
        <v>317</v>
      </c>
      <c r="C27883" s="4" t="s">
        <v>2636</v>
      </c>
      <c r="D27883" s="4" t="s">
        <v>933</v>
      </c>
      <c r="E27883" s="4" t="s">
        <v>100</v>
      </c>
      <c r="F27883" s="4">
        <v>9999728738</v>
      </c>
      <c r="G27883" s="4">
        <v>9811054068</v>
      </c>
      <c r="H27883" s="4" t="s">
        <v>171575</v>
      </c>
      <c r="I27883" s="4"/>
      <c r="J27883" s="4" t="s">
        <v>171577</v>
      </c>
      <c r="L27883" s="4" t="s">
        <v>5422</v>
      </c>
      <c r="M27883" s="4" t="s">
        <v>319</v>
      </c>
      <c r="N27883" s="4">
        <v>110042</v>
      </c>
      <c r="O27883" s="4" t="s">
        <v>171578</v>
      </c>
      <c r="P27883" s="4">
        <v>8071808822</v>
      </c>
      <c r="Q27883" s="31" t="s">
        <v>171574</v>
      </c>
      <c r="R27883" s="4"/>
      <c r="S27883" s="13" t="s">
        <v>231284</v>
      </c>
      <c r="T27883" s="13"/>
      <c r="U27883" s="13"/>
      <c r="V27883" s="13"/>
      <c r="W27883" s="13"/>
    </row>
    <row r="27884" spans="1:23" ht="30" x14ac:dyDescent="0.25">
      <c r="A27884" s="4" t="s">
        <v>171657</v>
      </c>
      <c r="B27884" s="4" t="s">
        <v>317</v>
      </c>
      <c r="C27884" s="4" t="s">
        <v>1620</v>
      </c>
      <c r="D27884" s="4"/>
      <c r="E27884" s="4" t="s">
        <v>34</v>
      </c>
      <c r="F27884" s="4">
        <v>9818609592</v>
      </c>
      <c r="G27884" s="4">
        <v>9654468488</v>
      </c>
      <c r="H27884" s="4" t="s">
        <v>171656</v>
      </c>
      <c r="I27884" s="4"/>
      <c r="J27884" s="4" t="s">
        <v>171658</v>
      </c>
      <c r="L27884" s="4" t="s">
        <v>16953</v>
      </c>
      <c r="M27884" s="4" t="s">
        <v>319</v>
      </c>
      <c r="N27884" s="4">
        <v>110055</v>
      </c>
      <c r="O27884" s="4"/>
      <c r="P27884" s="4">
        <v>8048559152</v>
      </c>
      <c r="Q27884" s="31" t="s">
        <v>171655</v>
      </c>
      <c r="R27884" s="4"/>
      <c r="S27884" s="4"/>
      <c r="T27884" s="4"/>
      <c r="U27884" s="4"/>
      <c r="V27884" s="4"/>
      <c r="W27884" s="4"/>
    </row>
    <row r="27885" spans="1:23" x14ac:dyDescent="0.25">
      <c r="A27885" s="4" t="s">
        <v>171733</v>
      </c>
      <c r="B27885" s="4" t="s">
        <v>317</v>
      </c>
      <c r="C27885" s="4" t="s">
        <v>158393</v>
      </c>
      <c r="D27885" s="4" t="s">
        <v>171731</v>
      </c>
      <c r="E27885" s="4" t="s">
        <v>689</v>
      </c>
      <c r="F27885" s="4">
        <v>9891499807</v>
      </c>
      <c r="G27885" s="4"/>
      <c r="H27885" s="4" t="s">
        <v>171732</v>
      </c>
      <c r="I27885" s="4"/>
      <c r="J27885" s="4" t="s">
        <v>171734</v>
      </c>
      <c r="L27885" s="4" t="s">
        <v>171735</v>
      </c>
      <c r="M27885" s="4" t="s">
        <v>319</v>
      </c>
      <c r="N27885" s="4">
        <v>110021</v>
      </c>
      <c r="O27885" s="4" t="s">
        <v>36712</v>
      </c>
      <c r="P27885" s="4">
        <v>8071809090</v>
      </c>
      <c r="Q27885" s="31" t="s">
        <v>171730</v>
      </c>
      <c r="R27885" s="4"/>
      <c r="S27885" s="4"/>
      <c r="T27885" s="4"/>
      <c r="U27885" s="4"/>
      <c r="V27885" s="4"/>
      <c r="W27885" s="4"/>
    </row>
    <row r="27886" spans="1:23" ht="30" x14ac:dyDescent="0.25">
      <c r="A27886" s="4" t="s">
        <v>171756</v>
      </c>
      <c r="B27886" s="4" t="s">
        <v>317</v>
      </c>
      <c r="C27886" s="4" t="s">
        <v>484</v>
      </c>
      <c r="D27886" s="4" t="s">
        <v>1409</v>
      </c>
      <c r="E27886" s="4" t="s">
        <v>74</v>
      </c>
      <c r="F27886" s="4">
        <v>9810344772</v>
      </c>
      <c r="G27886" s="4"/>
      <c r="H27886" s="4" t="s">
        <v>171755</v>
      </c>
      <c r="I27886" s="4"/>
      <c r="J27886" s="4" t="s">
        <v>171757</v>
      </c>
      <c r="L27886" s="4" t="s">
        <v>121341</v>
      </c>
      <c r="M27886" s="4" t="s">
        <v>319</v>
      </c>
      <c r="N27886" s="4">
        <v>110085</v>
      </c>
      <c r="O27886" s="4"/>
      <c r="P27886" s="4"/>
      <c r="Q27886" s="31" t="s">
        <v>171754</v>
      </c>
      <c r="R27886" s="4"/>
      <c r="S27886" s="4"/>
      <c r="T27886" s="4"/>
      <c r="U27886" s="4"/>
      <c r="V27886" s="4"/>
      <c r="W27886" s="4"/>
    </row>
    <row r="27887" spans="1:23" ht="45" x14ac:dyDescent="0.25">
      <c r="A27887" s="4" t="s">
        <v>171986</v>
      </c>
      <c r="B27887" s="4" t="s">
        <v>317</v>
      </c>
      <c r="C27887" s="4" t="s">
        <v>2636</v>
      </c>
      <c r="D27887" s="4" t="s">
        <v>194</v>
      </c>
      <c r="E27887" s="4" t="s">
        <v>235</v>
      </c>
      <c r="F27887" s="4">
        <v>9811037329</v>
      </c>
      <c r="G27887" s="4">
        <v>9312107016</v>
      </c>
      <c r="H27887" s="4" t="s">
        <v>171984</v>
      </c>
      <c r="I27887" s="4" t="s">
        <v>171985</v>
      </c>
      <c r="J27887" s="4" t="s">
        <v>171987</v>
      </c>
      <c r="L27887" s="4" t="s">
        <v>3585</v>
      </c>
      <c r="M27887" s="4" t="s">
        <v>319</v>
      </c>
      <c r="N27887" s="4">
        <v>110039</v>
      </c>
      <c r="O27887" s="4"/>
      <c r="P27887" s="4"/>
      <c r="Q27887" s="31" t="s">
        <v>171983</v>
      </c>
      <c r="R27887" s="4"/>
      <c r="S27887" s="4"/>
      <c r="T27887" s="4"/>
      <c r="U27887" s="4"/>
      <c r="V27887" s="4"/>
      <c r="W27887" s="4"/>
    </row>
    <row r="27888" spans="1:23" ht="30" x14ac:dyDescent="0.25">
      <c r="A27888" s="4" t="s">
        <v>172043</v>
      </c>
      <c r="B27888" s="4" t="s">
        <v>317</v>
      </c>
      <c r="C27888" s="4" t="s">
        <v>2792</v>
      </c>
      <c r="D27888" s="4" t="s">
        <v>172040</v>
      </c>
      <c r="E27888" s="4" t="s">
        <v>27</v>
      </c>
      <c r="F27888" s="4">
        <v>9718585609</v>
      </c>
      <c r="G27888" s="4">
        <v>9711110909</v>
      </c>
      <c r="H27888" s="4" t="s">
        <v>172041</v>
      </c>
      <c r="I27888" s="4" t="s">
        <v>172042</v>
      </c>
      <c r="J27888" s="4" t="s">
        <v>172044</v>
      </c>
      <c r="L27888" s="4" t="s">
        <v>97157</v>
      </c>
      <c r="M27888" s="4" t="s">
        <v>319</v>
      </c>
      <c r="N27888" s="4">
        <v>110006</v>
      </c>
      <c r="O27888" s="4" t="s">
        <v>172045</v>
      </c>
      <c r="P27888" s="4"/>
      <c r="Q27888" s="31" t="s">
        <v>205664</v>
      </c>
      <c r="R27888" s="4"/>
      <c r="S27888" s="4"/>
      <c r="T27888" s="4"/>
      <c r="U27888" s="4"/>
      <c r="V27888" s="4"/>
      <c r="W27888" s="4"/>
    </row>
    <row r="27889" spans="1:23" ht="30" x14ac:dyDescent="0.25">
      <c r="A27889" s="4" t="s">
        <v>172163</v>
      </c>
      <c r="B27889" s="4" t="s">
        <v>317</v>
      </c>
      <c r="C27889" s="4" t="s">
        <v>1478</v>
      </c>
      <c r="D27889" s="4" t="s">
        <v>84866</v>
      </c>
      <c r="E27889" s="4" t="s">
        <v>27</v>
      </c>
      <c r="F27889" s="4">
        <v>9811166350</v>
      </c>
      <c r="G27889" s="4">
        <v>9810846056</v>
      </c>
      <c r="H27889" s="4" t="s">
        <v>172161</v>
      </c>
      <c r="I27889" s="4" t="s">
        <v>172162</v>
      </c>
      <c r="J27889" s="4" t="s">
        <v>172164</v>
      </c>
      <c r="L27889" s="4" t="s">
        <v>16953</v>
      </c>
      <c r="M27889" s="4" t="s">
        <v>319</v>
      </c>
      <c r="N27889" s="4">
        <v>110055</v>
      </c>
      <c r="O27889" s="4"/>
      <c r="P27889" s="4">
        <v>8048580138</v>
      </c>
      <c r="Q27889" s="31" t="s">
        <v>172160</v>
      </c>
      <c r="R27889" s="4"/>
      <c r="S27889" s="4"/>
      <c r="T27889" s="4"/>
      <c r="U27889" s="4"/>
      <c r="V27889" s="4"/>
      <c r="W27889" s="4"/>
    </row>
    <row r="27890" spans="1:23" x14ac:dyDescent="0.25">
      <c r="A27890" s="4" t="s">
        <v>172380</v>
      </c>
      <c r="B27890" s="4" t="s">
        <v>317</v>
      </c>
      <c r="C27890" s="4" t="s">
        <v>172377</v>
      </c>
      <c r="D27890" s="4"/>
      <c r="E27890" s="4" t="s">
        <v>7512</v>
      </c>
      <c r="F27890" s="4">
        <v>9212700573</v>
      </c>
      <c r="G27890" s="4"/>
      <c r="H27890" s="4" t="s">
        <v>172378</v>
      </c>
      <c r="I27890" s="4" t="s">
        <v>172379</v>
      </c>
      <c r="J27890" s="4" t="s">
        <v>172381</v>
      </c>
      <c r="L27890" s="4" t="s">
        <v>22298</v>
      </c>
      <c r="M27890" s="4" t="s">
        <v>319</v>
      </c>
      <c r="N27890" s="4">
        <v>110085</v>
      </c>
      <c r="O27890" s="4" t="s">
        <v>172382</v>
      </c>
      <c r="P27890" s="4"/>
      <c r="Q27890" s="31" t="s">
        <v>205665</v>
      </c>
      <c r="R27890" s="4"/>
      <c r="S27890" s="13" t="s">
        <v>231285</v>
      </c>
      <c r="T27890" s="13"/>
      <c r="U27890" s="13"/>
      <c r="V27890" s="13"/>
      <c r="W27890" s="13"/>
    </row>
    <row r="27891" spans="1:23" ht="30" x14ac:dyDescent="0.25">
      <c r="A27891" s="4" t="s">
        <v>172385</v>
      </c>
      <c r="B27891" s="4" t="s">
        <v>317</v>
      </c>
      <c r="C27891" s="4" t="s">
        <v>8361</v>
      </c>
      <c r="D27891" s="4" t="s">
        <v>76646</v>
      </c>
      <c r="E27891" s="4" t="s">
        <v>84</v>
      </c>
      <c r="F27891" s="4">
        <v>9811101313</v>
      </c>
      <c r="G27891" s="4"/>
      <c r="H27891" s="4" t="s">
        <v>172383</v>
      </c>
      <c r="I27891" s="4" t="s">
        <v>172384</v>
      </c>
      <c r="J27891" s="4" t="s">
        <v>172386</v>
      </c>
      <c r="L27891" s="4" t="s">
        <v>1527</v>
      </c>
      <c r="M27891" s="4" t="s">
        <v>319</v>
      </c>
      <c r="N27891" s="4">
        <v>110005</v>
      </c>
      <c r="O27891" s="4"/>
      <c r="P27891" s="4">
        <v>8042953369</v>
      </c>
      <c r="Q27891" s="31" t="s">
        <v>210190</v>
      </c>
      <c r="R27891" s="4"/>
      <c r="S27891" s="13" t="s">
        <v>231286</v>
      </c>
      <c r="T27891" s="13"/>
      <c r="U27891" s="13"/>
      <c r="V27891" s="13"/>
      <c r="W27891" s="13"/>
    </row>
    <row r="27892" spans="1:23" x14ac:dyDescent="0.25">
      <c r="A27892" s="4" t="s">
        <v>172502</v>
      </c>
      <c r="B27892" s="4" t="s">
        <v>317</v>
      </c>
      <c r="C27892" s="4" t="s">
        <v>4933</v>
      </c>
      <c r="D27892" s="4" t="s">
        <v>3631</v>
      </c>
      <c r="E27892" s="4" t="s">
        <v>27</v>
      </c>
      <c r="F27892" s="4">
        <v>9811034237</v>
      </c>
      <c r="G27892" s="4"/>
      <c r="H27892" s="4" t="s">
        <v>172501</v>
      </c>
      <c r="I27892" s="4"/>
      <c r="J27892" s="4" t="s">
        <v>172503</v>
      </c>
      <c r="L27892" s="4" t="s">
        <v>937</v>
      </c>
      <c r="M27892" s="4" t="s">
        <v>319</v>
      </c>
      <c r="N27892" s="4">
        <v>110006</v>
      </c>
      <c r="O27892" s="4" t="s">
        <v>172504</v>
      </c>
      <c r="P27892" s="4">
        <v>8048561579</v>
      </c>
      <c r="Q27892" s="31" t="s">
        <v>172500</v>
      </c>
      <c r="R27892" s="4"/>
      <c r="S27892" s="4"/>
      <c r="T27892" s="4"/>
      <c r="U27892" s="4"/>
      <c r="V27892" s="4"/>
      <c r="W27892" s="4"/>
    </row>
    <row r="27893" spans="1:23" x14ac:dyDescent="0.25">
      <c r="A27893" s="4" t="s">
        <v>172547</v>
      </c>
      <c r="B27893" s="4" t="s">
        <v>317</v>
      </c>
      <c r="C27893" s="4" t="s">
        <v>42836</v>
      </c>
      <c r="D27893" s="4" t="s">
        <v>14790</v>
      </c>
      <c r="E27893" s="4" t="s">
        <v>27</v>
      </c>
      <c r="F27893" s="4">
        <v>9873327525</v>
      </c>
      <c r="G27893" s="4"/>
      <c r="H27893" s="4" t="s">
        <v>172545</v>
      </c>
      <c r="I27893" s="4" t="s">
        <v>172546</v>
      </c>
      <c r="J27893" s="4" t="s">
        <v>172548</v>
      </c>
      <c r="L27893" s="4" t="s">
        <v>31650</v>
      </c>
      <c r="M27893" s="4" t="s">
        <v>319</v>
      </c>
      <c r="N27893" s="4">
        <v>110026</v>
      </c>
      <c r="O27893" s="4"/>
      <c r="P27893" s="4"/>
      <c r="Q27893" s="31" t="s">
        <v>172544</v>
      </c>
      <c r="R27893" s="4"/>
      <c r="S27893" s="4"/>
      <c r="T27893" s="4"/>
      <c r="U27893" s="4"/>
      <c r="V27893" s="4"/>
      <c r="W27893" s="4"/>
    </row>
    <row r="27894" spans="1:23" x14ac:dyDescent="0.25">
      <c r="A27894" s="4" t="s">
        <v>172585</v>
      </c>
      <c r="B27894" s="4" t="s">
        <v>317</v>
      </c>
      <c r="C27894" s="4" t="s">
        <v>3580</v>
      </c>
      <c r="D27894" s="4" t="s">
        <v>75912</v>
      </c>
      <c r="E27894" s="4" t="s">
        <v>27</v>
      </c>
      <c r="F27894" s="4">
        <v>9990510530</v>
      </c>
      <c r="G27894" s="4">
        <v>9990511530</v>
      </c>
      <c r="H27894" s="4" t="s">
        <v>172584</v>
      </c>
      <c r="I27894" s="4"/>
      <c r="J27894" s="4" t="s">
        <v>172586</v>
      </c>
      <c r="L27894" s="4" t="s">
        <v>172587</v>
      </c>
      <c r="M27894" s="4" t="s">
        <v>319</v>
      </c>
      <c r="N27894" s="4">
        <v>110020</v>
      </c>
      <c r="O27894" s="4"/>
      <c r="P27894" s="4"/>
      <c r="Q27894" s="31" t="s">
        <v>205666</v>
      </c>
      <c r="R27894" s="4"/>
      <c r="S27894" s="13" t="s">
        <v>202910</v>
      </c>
      <c r="T27894" s="13"/>
      <c r="U27894" s="13"/>
      <c r="V27894" s="13"/>
      <c r="W27894" s="13"/>
    </row>
    <row r="27895" spans="1:23" ht="45" x14ac:dyDescent="0.25">
      <c r="A27895" s="4" t="s">
        <v>172605</v>
      </c>
      <c r="B27895" s="4" t="s">
        <v>317</v>
      </c>
      <c r="C27895" s="4" t="s">
        <v>532</v>
      </c>
      <c r="D27895" s="4" t="s">
        <v>5351</v>
      </c>
      <c r="E27895" s="4" t="s">
        <v>84</v>
      </c>
      <c r="F27895" s="4">
        <v>9810055955</v>
      </c>
      <c r="G27895" s="4"/>
      <c r="H27895" s="4" t="s">
        <v>172604</v>
      </c>
      <c r="I27895" s="4"/>
      <c r="J27895" s="4" t="s">
        <v>172606</v>
      </c>
      <c r="L27895" s="4" t="s">
        <v>172607</v>
      </c>
      <c r="M27895" s="4" t="s">
        <v>319</v>
      </c>
      <c r="N27895" s="4">
        <v>110020</v>
      </c>
      <c r="O27895" s="4"/>
      <c r="P27895" s="4"/>
      <c r="Q27895" s="31" t="s">
        <v>172603</v>
      </c>
      <c r="R27895" s="4"/>
      <c r="S27895" s="4"/>
      <c r="T27895" s="4"/>
      <c r="U27895" s="4"/>
      <c r="V27895" s="4"/>
      <c r="W27895" s="4"/>
    </row>
    <row r="27896" spans="1:23" ht="30" x14ac:dyDescent="0.25">
      <c r="A27896" s="4" t="s">
        <v>172617</v>
      </c>
      <c r="B27896" s="4" t="s">
        <v>317</v>
      </c>
      <c r="C27896" s="4" t="s">
        <v>19386</v>
      </c>
      <c r="D27896" s="4" t="s">
        <v>142017</v>
      </c>
      <c r="E27896" s="4" t="s">
        <v>34</v>
      </c>
      <c r="F27896" s="4">
        <v>9811205042</v>
      </c>
      <c r="G27896" s="4">
        <v>9818624790</v>
      </c>
      <c r="H27896" s="4" t="s">
        <v>172615</v>
      </c>
      <c r="I27896" s="4" t="s">
        <v>172616</v>
      </c>
      <c r="J27896" s="4" t="s">
        <v>172618</v>
      </c>
      <c r="L27896" s="4"/>
      <c r="M27896" s="4" t="s">
        <v>319</v>
      </c>
      <c r="N27896" s="4">
        <v>110076</v>
      </c>
      <c r="O27896" s="4"/>
      <c r="P27896" s="4"/>
      <c r="Q27896" s="31" t="s">
        <v>172614</v>
      </c>
      <c r="R27896" s="4"/>
      <c r="S27896" s="13" t="s">
        <v>222347</v>
      </c>
      <c r="T27896" s="13"/>
      <c r="U27896" s="13"/>
      <c r="V27896" s="13"/>
      <c r="W27896" s="13"/>
    </row>
    <row r="27897" spans="1:23" x14ac:dyDescent="0.25">
      <c r="A27897" s="4" t="s">
        <v>172678</v>
      </c>
      <c r="B27897" s="4" t="s">
        <v>317</v>
      </c>
      <c r="C27897" s="4" t="s">
        <v>1461</v>
      </c>
      <c r="D27897" s="4" t="s">
        <v>1918</v>
      </c>
      <c r="E27897" s="4" t="s">
        <v>34</v>
      </c>
      <c r="F27897" s="4">
        <v>9811305858</v>
      </c>
      <c r="G27897" s="4">
        <v>9868256844</v>
      </c>
      <c r="H27897" s="4" t="s">
        <v>172676</v>
      </c>
      <c r="I27897" s="4" t="s">
        <v>172677</v>
      </c>
      <c r="J27897" s="4" t="s">
        <v>172679</v>
      </c>
      <c r="L27897" s="4" t="s">
        <v>5472</v>
      </c>
      <c r="M27897" s="4" t="s">
        <v>319</v>
      </c>
      <c r="N27897" s="4">
        <v>110091</v>
      </c>
      <c r="O27897" s="4"/>
      <c r="P27897" s="4"/>
      <c r="Q27897" s="31" t="s">
        <v>172675</v>
      </c>
      <c r="R27897" s="4"/>
      <c r="S27897" s="4"/>
      <c r="T27897" s="4"/>
      <c r="U27897" s="4"/>
      <c r="V27897" s="4"/>
      <c r="W27897" s="4"/>
    </row>
    <row r="27898" spans="1:23" x14ac:dyDescent="0.25">
      <c r="A27898" s="4" t="s">
        <v>172714</v>
      </c>
      <c r="B27898" s="4" t="s">
        <v>317</v>
      </c>
      <c r="C27898" s="4" t="s">
        <v>2636</v>
      </c>
      <c r="D27898" s="4" t="s">
        <v>149</v>
      </c>
      <c r="E27898" s="4" t="s">
        <v>74</v>
      </c>
      <c r="F27898" s="4">
        <v>9212752665</v>
      </c>
      <c r="G27898" s="4"/>
      <c r="H27898" s="4" t="s">
        <v>172713</v>
      </c>
      <c r="I27898" s="4"/>
      <c r="J27898" s="4" t="s">
        <v>172715</v>
      </c>
      <c r="L27898" s="4" t="s">
        <v>26936</v>
      </c>
      <c r="M27898" s="4" t="s">
        <v>319</v>
      </c>
      <c r="N27898" s="4">
        <v>110015</v>
      </c>
      <c r="O27898" s="4"/>
      <c r="P27898" s="4"/>
      <c r="Q27898" s="31" t="s">
        <v>172712</v>
      </c>
      <c r="R27898" s="4"/>
      <c r="S27898" s="4"/>
      <c r="T27898" s="4"/>
      <c r="U27898" s="4"/>
      <c r="V27898" s="4"/>
      <c r="W27898" s="4"/>
    </row>
    <row r="27899" spans="1:23" ht="30" x14ac:dyDescent="0.25">
      <c r="A27899" s="4" t="s">
        <v>172786</v>
      </c>
      <c r="B27899" s="4" t="s">
        <v>317</v>
      </c>
      <c r="C27899" s="4" t="s">
        <v>2183</v>
      </c>
      <c r="D27899" s="4" t="s">
        <v>242</v>
      </c>
      <c r="E27899" s="4" t="s">
        <v>65</v>
      </c>
      <c r="F27899" s="4">
        <v>9818324911</v>
      </c>
      <c r="G27899" s="4">
        <v>9868032113</v>
      </c>
      <c r="H27899" s="4" t="s">
        <v>172784</v>
      </c>
      <c r="I27899" s="4" t="s">
        <v>172785</v>
      </c>
      <c r="J27899" s="4" t="s">
        <v>172787</v>
      </c>
      <c r="L27899" s="4" t="s">
        <v>106500</v>
      </c>
      <c r="M27899" s="4" t="s">
        <v>319</v>
      </c>
      <c r="N27899" s="4">
        <v>110012</v>
      </c>
      <c r="O27899" s="4"/>
      <c r="P27899" s="4"/>
      <c r="Q27899" s="31" t="s">
        <v>172782</v>
      </c>
      <c r="R27899" s="4"/>
      <c r="S27899" s="13" t="s">
        <v>172783</v>
      </c>
      <c r="T27899" s="13"/>
      <c r="U27899" s="13"/>
      <c r="V27899" s="13"/>
      <c r="W27899" s="13"/>
    </row>
    <row r="27900" spans="1:23" ht="30" x14ac:dyDescent="0.25">
      <c r="A27900" s="4" t="s">
        <v>172809</v>
      </c>
      <c r="B27900" s="4" t="s">
        <v>317</v>
      </c>
      <c r="C27900" s="4" t="s">
        <v>35511</v>
      </c>
      <c r="D27900" s="4" t="s">
        <v>10307</v>
      </c>
      <c r="E27900" s="4" t="s">
        <v>27</v>
      </c>
      <c r="F27900" s="4">
        <v>9717809609</v>
      </c>
      <c r="G27900" s="4">
        <v>8802105857</v>
      </c>
      <c r="H27900" s="4" t="s">
        <v>172808</v>
      </c>
      <c r="I27900" s="4"/>
      <c r="J27900" s="4" t="s">
        <v>172810</v>
      </c>
      <c r="L27900" s="4" t="s">
        <v>172811</v>
      </c>
      <c r="M27900" s="4" t="s">
        <v>319</v>
      </c>
      <c r="N27900" s="4">
        <v>110006</v>
      </c>
      <c r="O27900" s="4"/>
      <c r="P27900" s="4">
        <v>8079461638</v>
      </c>
      <c r="Q27900" s="31" t="s">
        <v>172807</v>
      </c>
      <c r="R27900" s="4"/>
      <c r="S27900" s="4"/>
      <c r="T27900" s="4"/>
      <c r="U27900" s="4"/>
      <c r="V27900" s="4"/>
      <c r="W27900" s="4"/>
    </row>
    <row r="27901" spans="1:23" x14ac:dyDescent="0.25">
      <c r="A27901" s="4" t="s">
        <v>172892</v>
      </c>
      <c r="B27901" s="4" t="s">
        <v>317</v>
      </c>
      <c r="C27901" s="4" t="s">
        <v>449</v>
      </c>
      <c r="D27901" s="4" t="s">
        <v>42673</v>
      </c>
      <c r="E27901" s="4" t="s">
        <v>74</v>
      </c>
      <c r="F27901" s="4">
        <v>9818390564</v>
      </c>
      <c r="G27901" s="4">
        <v>9801046252</v>
      </c>
      <c r="H27901" s="4" t="s">
        <v>172891</v>
      </c>
      <c r="I27901" s="4"/>
      <c r="J27901" s="4" t="s">
        <v>172893</v>
      </c>
      <c r="L27901" s="4" t="s">
        <v>7742</v>
      </c>
      <c r="M27901" s="4" t="s">
        <v>319</v>
      </c>
      <c r="N27901" s="4">
        <v>110024</v>
      </c>
      <c r="O27901" s="4"/>
      <c r="P27901" s="4"/>
      <c r="Q27901" s="31" t="s">
        <v>172890</v>
      </c>
      <c r="R27901" s="4"/>
      <c r="S27901" s="4"/>
      <c r="T27901" s="4"/>
      <c r="U27901" s="4"/>
      <c r="V27901" s="4"/>
      <c r="W27901" s="4"/>
    </row>
    <row r="27902" spans="1:23" x14ac:dyDescent="0.25">
      <c r="A27902" s="4" t="s">
        <v>173018</v>
      </c>
      <c r="B27902" s="4" t="s">
        <v>317</v>
      </c>
      <c r="C27902" s="4" t="s">
        <v>867</v>
      </c>
      <c r="D27902" s="4" t="s">
        <v>173016</v>
      </c>
      <c r="E27902" s="4" t="s">
        <v>34</v>
      </c>
      <c r="F27902" s="4">
        <v>9899266786</v>
      </c>
      <c r="G27902" s="4">
        <v>9871579690</v>
      </c>
      <c r="H27902" s="4" t="s">
        <v>173017</v>
      </c>
      <c r="I27902" s="4"/>
      <c r="J27902" s="4" t="s">
        <v>173019</v>
      </c>
      <c r="L27902" s="4" t="s">
        <v>65724</v>
      </c>
      <c r="M27902" s="4" t="s">
        <v>319</v>
      </c>
      <c r="N27902" s="4">
        <v>110005</v>
      </c>
      <c r="O27902" s="4"/>
      <c r="P27902" s="4">
        <v>8048020638</v>
      </c>
      <c r="Q27902" s="31" t="s">
        <v>173015</v>
      </c>
      <c r="R27902" s="4"/>
      <c r="S27902" s="4"/>
      <c r="T27902" s="4"/>
      <c r="U27902" s="4"/>
      <c r="V27902" s="4"/>
      <c r="W27902" s="4"/>
    </row>
    <row r="27903" spans="1:23" x14ac:dyDescent="0.25">
      <c r="A27903" s="4" t="s">
        <v>173071</v>
      </c>
      <c r="B27903" s="4" t="s">
        <v>317</v>
      </c>
      <c r="C27903" s="4" t="s">
        <v>173068</v>
      </c>
      <c r="D27903" s="4" t="s">
        <v>24783</v>
      </c>
      <c r="E27903" s="4" t="s">
        <v>34</v>
      </c>
      <c r="F27903" s="4">
        <v>9811100159</v>
      </c>
      <c r="G27903" s="4"/>
      <c r="H27903" s="4" t="s">
        <v>173069</v>
      </c>
      <c r="I27903" s="4" t="s">
        <v>173070</v>
      </c>
      <c r="J27903" s="4" t="s">
        <v>173072</v>
      </c>
      <c r="L27903" s="4" t="s">
        <v>40679</v>
      </c>
      <c r="M27903" s="4" t="s">
        <v>319</v>
      </c>
      <c r="N27903" s="4">
        <v>110049</v>
      </c>
      <c r="O27903" s="4"/>
      <c r="P27903" s="4">
        <v>8071651222</v>
      </c>
      <c r="Q27903" s="31" t="s">
        <v>173067</v>
      </c>
      <c r="R27903" s="4"/>
      <c r="S27903" s="13" t="s">
        <v>231287</v>
      </c>
      <c r="T27903" s="13"/>
      <c r="U27903" s="13"/>
      <c r="V27903" s="13"/>
      <c r="W27903" s="13"/>
    </row>
    <row r="27904" spans="1:23" x14ac:dyDescent="0.25">
      <c r="A27904" s="4" t="s">
        <v>133630</v>
      </c>
      <c r="B27904" s="4" t="s">
        <v>317</v>
      </c>
      <c r="C27904" s="4" t="s">
        <v>38710</v>
      </c>
      <c r="D27904" s="4" t="s">
        <v>173081</v>
      </c>
      <c r="E27904" s="4" t="s">
        <v>34</v>
      </c>
      <c r="F27904" s="4">
        <v>9654400980</v>
      </c>
      <c r="G27904" s="4">
        <v>9654400970</v>
      </c>
      <c r="H27904" s="4" t="s">
        <v>173082</v>
      </c>
      <c r="I27904" s="4"/>
      <c r="J27904" s="4" t="s">
        <v>173083</v>
      </c>
      <c r="L27904" s="4" t="s">
        <v>2182</v>
      </c>
      <c r="M27904" s="4" t="s">
        <v>319</v>
      </c>
      <c r="N27904" s="4">
        <v>110006</v>
      </c>
      <c r="O27904" s="4"/>
      <c r="P27904" s="4">
        <v>8045338294</v>
      </c>
      <c r="Q27904" s="31" t="s">
        <v>173079</v>
      </c>
      <c r="R27904" s="4"/>
      <c r="S27904" s="13" t="s">
        <v>173080</v>
      </c>
      <c r="T27904" s="13"/>
      <c r="U27904" s="13"/>
      <c r="V27904" s="13"/>
      <c r="W27904" s="13"/>
    </row>
    <row r="27905" spans="1:23" ht="30" x14ac:dyDescent="0.25">
      <c r="A27905" s="4" t="s">
        <v>173349</v>
      </c>
      <c r="B27905" s="4" t="s">
        <v>317</v>
      </c>
      <c r="C27905" s="4" t="s">
        <v>1697</v>
      </c>
      <c r="D27905" s="4" t="s">
        <v>4784</v>
      </c>
      <c r="E27905" s="4" t="s">
        <v>27</v>
      </c>
      <c r="F27905" s="4">
        <v>9818099115</v>
      </c>
      <c r="G27905" s="4">
        <v>9818032115</v>
      </c>
      <c r="H27905" s="4" t="s">
        <v>173347</v>
      </c>
      <c r="I27905" s="4" t="s">
        <v>173348</v>
      </c>
      <c r="J27905" s="4" t="s">
        <v>173350</v>
      </c>
      <c r="L27905" s="4" t="s">
        <v>5431</v>
      </c>
      <c r="M27905" s="4" t="s">
        <v>319</v>
      </c>
      <c r="N27905" s="4">
        <v>110091</v>
      </c>
      <c r="O27905" s="4" t="s">
        <v>173351</v>
      </c>
      <c r="P27905" s="4"/>
      <c r="Q27905" s="31" t="s">
        <v>173346</v>
      </c>
      <c r="R27905" s="4"/>
      <c r="S27905" s="4"/>
      <c r="T27905" s="4"/>
      <c r="U27905" s="4"/>
      <c r="V27905" s="4"/>
      <c r="W27905" s="4"/>
    </row>
    <row r="27906" spans="1:23" x14ac:dyDescent="0.25">
      <c r="A27906" s="4" t="s">
        <v>173506</v>
      </c>
      <c r="B27906" s="4" t="s">
        <v>317</v>
      </c>
      <c r="C27906" s="4" t="s">
        <v>5304</v>
      </c>
      <c r="D27906" s="4" t="s">
        <v>173504</v>
      </c>
      <c r="E27906" s="4" t="s">
        <v>74</v>
      </c>
      <c r="F27906" s="4">
        <v>9873397005</v>
      </c>
      <c r="G27906" s="4"/>
      <c r="H27906" s="4" t="s">
        <v>173505</v>
      </c>
      <c r="I27906" s="4"/>
      <c r="J27906" s="4" t="s">
        <v>173507</v>
      </c>
      <c r="L27906" s="4" t="s">
        <v>65155</v>
      </c>
      <c r="M27906" s="4" t="s">
        <v>319</v>
      </c>
      <c r="N27906" s="4">
        <v>110059</v>
      </c>
      <c r="O27906" s="4" t="s">
        <v>173508</v>
      </c>
      <c r="P27906" s="4">
        <v>8046070004</v>
      </c>
      <c r="Q27906" s="31" t="s">
        <v>173503</v>
      </c>
      <c r="R27906" s="4"/>
      <c r="S27906" s="4"/>
      <c r="T27906" s="4"/>
      <c r="U27906" s="4"/>
      <c r="V27906" s="4"/>
      <c r="W27906" s="4"/>
    </row>
    <row r="27907" spans="1:23" ht="30" x14ac:dyDescent="0.25">
      <c r="A27907" s="4" t="s">
        <v>173591</v>
      </c>
      <c r="B27907" s="4" t="s">
        <v>317</v>
      </c>
      <c r="C27907" s="4" t="s">
        <v>233</v>
      </c>
      <c r="D27907" s="4" t="s">
        <v>6502</v>
      </c>
      <c r="E27907" s="4" t="s">
        <v>27</v>
      </c>
      <c r="F27907" s="4">
        <v>9811087410</v>
      </c>
      <c r="G27907" s="4">
        <v>9811078034</v>
      </c>
      <c r="H27907" s="4" t="s">
        <v>173590</v>
      </c>
      <c r="I27907" s="4"/>
      <c r="J27907" s="4" t="s">
        <v>173592</v>
      </c>
      <c r="L27907" s="4"/>
      <c r="M27907" s="4" t="s">
        <v>319</v>
      </c>
      <c r="N27907" s="4">
        <v>110044</v>
      </c>
      <c r="O27907" s="4"/>
      <c r="P27907" s="4">
        <v>8071862292</v>
      </c>
      <c r="Q27907" s="31" t="s">
        <v>173589</v>
      </c>
      <c r="R27907" s="4"/>
      <c r="S27907" s="13" t="s">
        <v>222348</v>
      </c>
      <c r="T27907" s="13"/>
      <c r="U27907" s="13"/>
      <c r="V27907" s="13"/>
      <c r="W27907" s="13"/>
    </row>
    <row r="27908" spans="1:23" ht="30" x14ac:dyDescent="0.25">
      <c r="A27908" s="4" t="s">
        <v>173655</v>
      </c>
      <c r="B27908" s="4" t="s">
        <v>317</v>
      </c>
      <c r="C27908" s="4" t="s">
        <v>1748</v>
      </c>
      <c r="D27908" s="4" t="s">
        <v>242</v>
      </c>
      <c r="E27908" s="4" t="s">
        <v>34</v>
      </c>
      <c r="F27908" s="4">
        <v>9312282357</v>
      </c>
      <c r="G27908" s="4">
        <v>9810032319</v>
      </c>
      <c r="H27908" s="4" t="s">
        <v>173654</v>
      </c>
      <c r="I27908" s="4"/>
      <c r="J27908" s="4" t="s">
        <v>173656</v>
      </c>
      <c r="L27908" s="4" t="s">
        <v>11844</v>
      </c>
      <c r="M27908" s="4" t="s">
        <v>319</v>
      </c>
      <c r="N27908" s="4">
        <v>110045</v>
      </c>
      <c r="O27908" s="4" t="s">
        <v>173657</v>
      </c>
      <c r="P27908" s="4">
        <v>8071813404</v>
      </c>
      <c r="Q27908" s="31" t="s">
        <v>173653</v>
      </c>
      <c r="R27908" s="4"/>
      <c r="S27908" s="13" t="s">
        <v>222349</v>
      </c>
      <c r="T27908" s="13"/>
      <c r="U27908" s="13"/>
      <c r="V27908" s="13"/>
      <c r="W27908" s="13"/>
    </row>
    <row r="27909" spans="1:23" x14ac:dyDescent="0.25">
      <c r="A27909" s="4" t="s">
        <v>173691</v>
      </c>
      <c r="B27909" s="4" t="s">
        <v>317</v>
      </c>
      <c r="C27909" s="4" t="s">
        <v>484</v>
      </c>
      <c r="D27909" s="4" t="s">
        <v>14907</v>
      </c>
      <c r="E27909" s="4" t="s">
        <v>27</v>
      </c>
      <c r="F27909" s="4">
        <v>9891205068</v>
      </c>
      <c r="G27909" s="4"/>
      <c r="H27909" s="4" t="s">
        <v>173690</v>
      </c>
      <c r="I27909" s="4"/>
      <c r="J27909" s="4" t="s">
        <v>173692</v>
      </c>
      <c r="L27909" s="4" t="s">
        <v>173693</v>
      </c>
      <c r="M27909" s="4" t="s">
        <v>319</v>
      </c>
      <c r="N27909" s="4">
        <v>110034</v>
      </c>
      <c r="O27909" s="4"/>
      <c r="P27909" s="4"/>
      <c r="Q27909" s="31" t="s">
        <v>173689</v>
      </c>
      <c r="R27909" s="4"/>
      <c r="S27909" s="4"/>
      <c r="T27909" s="4"/>
      <c r="U27909" s="4"/>
      <c r="V27909" s="4"/>
      <c r="W27909" s="4"/>
    </row>
    <row r="27910" spans="1:23" ht="30" x14ac:dyDescent="0.25">
      <c r="A27910" s="4" t="s">
        <v>173828</v>
      </c>
      <c r="B27910" s="4" t="s">
        <v>317</v>
      </c>
      <c r="C27910" s="4" t="s">
        <v>173825</v>
      </c>
      <c r="D27910" s="4" t="s">
        <v>2926</v>
      </c>
      <c r="E27910" s="4" t="s">
        <v>27</v>
      </c>
      <c r="F27910" s="4">
        <v>9015526800</v>
      </c>
      <c r="G27910" s="4"/>
      <c r="H27910" s="4" t="s">
        <v>173826</v>
      </c>
      <c r="I27910" s="4" t="s">
        <v>173827</v>
      </c>
      <c r="J27910" s="4" t="s">
        <v>317</v>
      </c>
      <c r="L27910" s="4" t="s">
        <v>173829</v>
      </c>
      <c r="M27910" s="4" t="s">
        <v>319</v>
      </c>
      <c r="N27910" s="4">
        <v>110005</v>
      </c>
      <c r="O27910" s="4"/>
      <c r="P27910" s="4"/>
      <c r="Q27910" s="31" t="s">
        <v>173823</v>
      </c>
      <c r="R27910" s="4"/>
      <c r="S27910" s="13" t="s">
        <v>173824</v>
      </c>
      <c r="T27910" s="13"/>
      <c r="U27910" s="13"/>
      <c r="V27910" s="13"/>
      <c r="W27910" s="13"/>
    </row>
    <row r="27911" spans="1:23" ht="30" x14ac:dyDescent="0.25">
      <c r="A27911" s="4" t="s">
        <v>173908</v>
      </c>
      <c r="B27911" s="4" t="s">
        <v>317</v>
      </c>
      <c r="C27911" s="4" t="s">
        <v>4565</v>
      </c>
      <c r="D27911" s="4" t="s">
        <v>2793</v>
      </c>
      <c r="E27911" s="4" t="s">
        <v>27</v>
      </c>
      <c r="F27911" s="4">
        <v>9818711004</v>
      </c>
      <c r="G27911" s="4">
        <v>9211661793</v>
      </c>
      <c r="H27911" s="4" t="s">
        <v>173907</v>
      </c>
      <c r="I27911" s="4"/>
      <c r="J27911" s="4" t="s">
        <v>173909</v>
      </c>
      <c r="L27911" s="4" t="s">
        <v>20397</v>
      </c>
      <c r="M27911" s="4" t="s">
        <v>319</v>
      </c>
      <c r="N27911" s="4">
        <v>110063</v>
      </c>
      <c r="O27911" s="4" t="s">
        <v>173910</v>
      </c>
      <c r="P27911" s="4">
        <v>8071653884</v>
      </c>
      <c r="Q27911" s="31" t="s">
        <v>173905</v>
      </c>
      <c r="R27911" s="4"/>
      <c r="S27911" s="13" t="s">
        <v>173906</v>
      </c>
      <c r="T27911" s="13"/>
      <c r="U27911" s="13"/>
      <c r="V27911" s="13"/>
      <c r="W27911" s="13"/>
    </row>
    <row r="27912" spans="1:23" x14ac:dyDescent="0.25">
      <c r="A27912" s="4" t="s">
        <v>173928</v>
      </c>
      <c r="B27912" s="4" t="s">
        <v>317</v>
      </c>
      <c r="C27912" s="4" t="s">
        <v>5090</v>
      </c>
      <c r="D27912" s="4" t="s">
        <v>149</v>
      </c>
      <c r="E27912" s="4" t="s">
        <v>65</v>
      </c>
      <c r="F27912" s="4">
        <v>9818354870</v>
      </c>
      <c r="G27912" s="4">
        <v>9871316910</v>
      </c>
      <c r="H27912" s="4" t="s">
        <v>173927</v>
      </c>
      <c r="I27912" s="4"/>
      <c r="J27912" s="4" t="s">
        <v>173929</v>
      </c>
      <c r="L27912" s="4" t="s">
        <v>27238</v>
      </c>
      <c r="M27912" s="4" t="s">
        <v>319</v>
      </c>
      <c r="N27912" s="4">
        <v>110055</v>
      </c>
      <c r="O27912" s="4"/>
      <c r="P27912" s="4">
        <v>8071599804</v>
      </c>
      <c r="Q27912" s="31" t="s">
        <v>173926</v>
      </c>
      <c r="R27912" s="4"/>
      <c r="S27912" s="4"/>
      <c r="T27912" s="4"/>
      <c r="U27912" s="4"/>
      <c r="V27912" s="4"/>
      <c r="W27912" s="4"/>
    </row>
    <row r="27913" spans="1:23" x14ac:dyDescent="0.25">
      <c r="A27913" s="4" t="s">
        <v>172245</v>
      </c>
      <c r="B27913" s="4" t="s">
        <v>317</v>
      </c>
      <c r="C27913" s="4" t="s">
        <v>5560</v>
      </c>
      <c r="D27913" s="4" t="s">
        <v>173984</v>
      </c>
      <c r="E27913" s="4" t="s">
        <v>34</v>
      </c>
      <c r="F27913" s="4">
        <v>9811633622</v>
      </c>
      <c r="G27913" s="4"/>
      <c r="H27913" s="4" t="s">
        <v>173985</v>
      </c>
      <c r="I27913" s="4" t="s">
        <v>173986</v>
      </c>
      <c r="J27913" s="4" t="s">
        <v>173987</v>
      </c>
      <c r="L27913" s="4" t="s">
        <v>2131</v>
      </c>
      <c r="M27913" s="4" t="s">
        <v>319</v>
      </c>
      <c r="N27913" s="4">
        <v>110005</v>
      </c>
      <c r="O27913" s="4"/>
      <c r="P27913" s="4"/>
      <c r="Q27913" s="31" t="s">
        <v>173983</v>
      </c>
      <c r="R27913" s="4"/>
      <c r="S27913" s="4"/>
      <c r="T27913" s="4"/>
      <c r="U27913" s="4"/>
      <c r="V27913" s="4"/>
      <c r="W27913" s="4"/>
    </row>
    <row r="27914" spans="1:23" x14ac:dyDescent="0.25">
      <c r="A27914" s="4" t="s">
        <v>174203</v>
      </c>
      <c r="B27914" s="4" t="s">
        <v>317</v>
      </c>
      <c r="C27914" s="4" t="s">
        <v>60214</v>
      </c>
      <c r="D27914" s="4"/>
      <c r="E27914" s="4" t="s">
        <v>235</v>
      </c>
      <c r="F27914" s="4">
        <v>9891440668</v>
      </c>
      <c r="G27914" s="4">
        <v>9811266253</v>
      </c>
      <c r="H27914" s="4" t="s">
        <v>174201</v>
      </c>
      <c r="I27914" s="4" t="s">
        <v>174202</v>
      </c>
      <c r="J27914" s="4" t="s">
        <v>174204</v>
      </c>
      <c r="L27914" s="4" t="s">
        <v>15829</v>
      </c>
      <c r="M27914" s="4" t="s">
        <v>319</v>
      </c>
      <c r="N27914" s="4">
        <v>110006</v>
      </c>
      <c r="O27914" s="4" t="s">
        <v>174205</v>
      </c>
      <c r="P27914" s="4"/>
      <c r="Q27914" s="31" t="s">
        <v>174200</v>
      </c>
      <c r="R27914" s="4"/>
      <c r="S27914" s="4"/>
      <c r="T27914" s="4"/>
      <c r="U27914" s="4"/>
      <c r="V27914" s="4"/>
      <c r="W27914" s="4"/>
    </row>
    <row r="27915" spans="1:23" x14ac:dyDescent="0.25">
      <c r="A27915" s="4" t="s">
        <v>174238</v>
      </c>
      <c r="B27915" s="4" t="s">
        <v>317</v>
      </c>
      <c r="C27915" s="4" t="s">
        <v>20350</v>
      </c>
      <c r="D27915" s="4" t="s">
        <v>696</v>
      </c>
      <c r="E27915" s="4" t="s">
        <v>175</v>
      </c>
      <c r="F27915" s="4">
        <v>9711599864</v>
      </c>
      <c r="G27915" s="4">
        <v>9999352571</v>
      </c>
      <c r="H27915" s="4" t="s">
        <v>174236</v>
      </c>
      <c r="I27915" s="4" t="s">
        <v>174237</v>
      </c>
      <c r="J27915" s="4" t="s">
        <v>174239</v>
      </c>
      <c r="L27915" s="4" t="s">
        <v>57403</v>
      </c>
      <c r="M27915" s="4" t="s">
        <v>319</v>
      </c>
      <c r="N27915" s="4">
        <v>110014</v>
      </c>
      <c r="O27915" s="4" t="s">
        <v>174240</v>
      </c>
      <c r="P27915" s="4"/>
      <c r="Q27915" s="31" t="s">
        <v>174235</v>
      </c>
      <c r="R27915" s="4"/>
      <c r="S27915" s="4"/>
      <c r="T27915" s="4"/>
      <c r="U27915" s="4"/>
      <c r="V27915" s="4"/>
      <c r="W27915" s="4"/>
    </row>
    <row r="27916" spans="1:23" x14ac:dyDescent="0.25">
      <c r="A27916" s="4" t="s">
        <v>174303</v>
      </c>
      <c r="B27916" s="4" t="s">
        <v>317</v>
      </c>
      <c r="C27916" s="4" t="s">
        <v>31652</v>
      </c>
      <c r="D27916" s="4" t="s">
        <v>1462</v>
      </c>
      <c r="E27916" s="4" t="s">
        <v>27</v>
      </c>
      <c r="F27916" s="4">
        <v>9810095755</v>
      </c>
      <c r="G27916" s="4"/>
      <c r="H27916" s="4" t="s">
        <v>174302</v>
      </c>
      <c r="I27916" s="4"/>
      <c r="J27916" s="4" t="s">
        <v>174304</v>
      </c>
      <c r="L27916" s="4" t="s">
        <v>5559</v>
      </c>
      <c r="M27916" s="4" t="s">
        <v>319</v>
      </c>
      <c r="N27916" s="4">
        <v>110063</v>
      </c>
      <c r="O27916" s="4"/>
      <c r="P27916" s="4">
        <v>8042907466</v>
      </c>
      <c r="Q27916" s="31" t="s">
        <v>174301</v>
      </c>
      <c r="R27916" s="4"/>
      <c r="S27916" s="4"/>
      <c r="T27916" s="4"/>
      <c r="U27916" s="4"/>
      <c r="V27916" s="4"/>
      <c r="W27916" s="4"/>
    </row>
    <row r="27917" spans="1:23" x14ac:dyDescent="0.25">
      <c r="A27917" s="4" t="s">
        <v>174445</v>
      </c>
      <c r="B27917" s="4" t="s">
        <v>317</v>
      </c>
      <c r="C27917" s="4" t="s">
        <v>1614</v>
      </c>
      <c r="D27917" s="4" t="s">
        <v>174443</v>
      </c>
      <c r="E27917" s="4" t="s">
        <v>27</v>
      </c>
      <c r="F27917" s="4">
        <v>9953218174</v>
      </c>
      <c r="G27917" s="4">
        <v>8447309802</v>
      </c>
      <c r="H27917" s="4" t="s">
        <v>174444</v>
      </c>
      <c r="I27917" s="4"/>
      <c r="J27917" s="4" t="s">
        <v>174446</v>
      </c>
      <c r="L27917" s="4" t="s">
        <v>25470</v>
      </c>
      <c r="M27917" s="4" t="s">
        <v>319</v>
      </c>
      <c r="N27917" s="4">
        <v>110063</v>
      </c>
      <c r="O27917" s="4"/>
      <c r="P27917" s="4">
        <v>8046028144</v>
      </c>
      <c r="Q27917" s="31" t="s">
        <v>174442</v>
      </c>
      <c r="R27917" s="4"/>
      <c r="S27917" s="4"/>
      <c r="T27917" s="4"/>
      <c r="U27917" s="4"/>
      <c r="V27917" s="4"/>
      <c r="W27917" s="4"/>
    </row>
    <row r="27918" spans="1:23" x14ac:dyDescent="0.25">
      <c r="A27918" s="4" t="s">
        <v>174598</v>
      </c>
      <c r="B27918" s="4" t="s">
        <v>317</v>
      </c>
      <c r="C27918" s="4" t="s">
        <v>98</v>
      </c>
      <c r="D27918" s="4" t="s">
        <v>242</v>
      </c>
      <c r="E27918" s="4" t="s">
        <v>34</v>
      </c>
      <c r="F27918" s="4">
        <v>9810680843</v>
      </c>
      <c r="G27918" s="4">
        <v>9212579606</v>
      </c>
      <c r="H27918" s="4" t="s">
        <v>174597</v>
      </c>
      <c r="I27918" s="4"/>
      <c r="J27918" s="4" t="s">
        <v>174599</v>
      </c>
      <c r="L27918" s="4" t="s">
        <v>7692</v>
      </c>
      <c r="M27918" s="4" t="s">
        <v>319</v>
      </c>
      <c r="N27918" s="4">
        <v>110059</v>
      </c>
      <c r="O27918" s="4"/>
      <c r="P27918" s="4">
        <v>8045139410</v>
      </c>
      <c r="Q27918" s="31" t="s">
        <v>174596</v>
      </c>
      <c r="R27918" s="4"/>
      <c r="S27918" s="4"/>
      <c r="T27918" s="4"/>
      <c r="U27918" s="4"/>
      <c r="V27918" s="4"/>
      <c r="W27918" s="4"/>
    </row>
    <row r="27919" spans="1:23" x14ac:dyDescent="0.25">
      <c r="A27919" s="4" t="s">
        <v>174665</v>
      </c>
      <c r="B27919" s="4" t="s">
        <v>317</v>
      </c>
      <c r="C27919" s="4" t="s">
        <v>1850</v>
      </c>
      <c r="D27919" s="4" t="s">
        <v>57477</v>
      </c>
      <c r="E27919" s="4" t="s">
        <v>34</v>
      </c>
      <c r="F27919" s="4">
        <v>9811202677</v>
      </c>
      <c r="G27919" s="4"/>
      <c r="H27919" s="4" t="s">
        <v>174664</v>
      </c>
      <c r="I27919" s="4"/>
      <c r="J27919" s="4" t="s">
        <v>174666</v>
      </c>
      <c r="L27919" s="4" t="s">
        <v>12714</v>
      </c>
      <c r="M27919" s="4" t="s">
        <v>319</v>
      </c>
      <c r="N27919" s="4">
        <v>110019</v>
      </c>
      <c r="O27919" s="4"/>
      <c r="P27919" s="4">
        <v>8071598520</v>
      </c>
      <c r="Q27919" s="31" t="s">
        <v>174663</v>
      </c>
      <c r="R27919" s="4"/>
      <c r="S27919" s="4"/>
      <c r="T27919" s="4"/>
      <c r="U27919" s="4"/>
      <c r="V27919" s="4"/>
      <c r="W27919" s="4"/>
    </row>
    <row r="27920" spans="1:23" ht="30" x14ac:dyDescent="0.25">
      <c r="A27920" s="4" t="s">
        <v>174674</v>
      </c>
      <c r="B27920" s="4" t="s">
        <v>317</v>
      </c>
      <c r="C27920" s="4" t="s">
        <v>506</v>
      </c>
      <c r="D27920" s="4" t="s">
        <v>53438</v>
      </c>
      <c r="E27920" s="4" t="s">
        <v>175</v>
      </c>
      <c r="F27920" s="4">
        <v>9891910058</v>
      </c>
      <c r="G27920" s="4">
        <v>9891910053</v>
      </c>
      <c r="H27920" s="4" t="s">
        <v>174673</v>
      </c>
      <c r="I27920" s="4"/>
      <c r="J27920" s="4" t="s">
        <v>174675</v>
      </c>
      <c r="L27920" s="4" t="s">
        <v>961</v>
      </c>
      <c r="M27920" s="4" t="s">
        <v>319</v>
      </c>
      <c r="N27920" s="4">
        <v>110087</v>
      </c>
      <c r="O27920" s="4" t="s">
        <v>174676</v>
      </c>
      <c r="P27920" s="4">
        <v>8042902493</v>
      </c>
      <c r="Q27920" s="31" t="s">
        <v>174672</v>
      </c>
      <c r="R27920" s="4"/>
      <c r="S27920" s="4"/>
      <c r="T27920" s="4"/>
      <c r="U27920" s="4"/>
      <c r="V27920" s="4"/>
      <c r="W27920" s="4"/>
    </row>
    <row r="27921" spans="1:23" ht="30" x14ac:dyDescent="0.25">
      <c r="A27921" s="4" t="s">
        <v>174774</v>
      </c>
      <c r="B27921" s="4" t="s">
        <v>317</v>
      </c>
      <c r="C27921" s="4" t="s">
        <v>1587</v>
      </c>
      <c r="D27921" s="4" t="s">
        <v>8626</v>
      </c>
      <c r="E27921" s="4" t="s">
        <v>34</v>
      </c>
      <c r="F27921" s="4">
        <v>9810022470</v>
      </c>
      <c r="G27921" s="4">
        <v>9810022472</v>
      </c>
      <c r="H27921" s="4" t="s">
        <v>174773</v>
      </c>
      <c r="I27921" s="4"/>
      <c r="J27921" s="4" t="s">
        <v>174775</v>
      </c>
      <c r="L27921" s="4" t="s">
        <v>8550</v>
      </c>
      <c r="M27921" s="4" t="s">
        <v>319</v>
      </c>
      <c r="N27921" s="4">
        <v>110092</v>
      </c>
      <c r="O27921" s="4" t="s">
        <v>174776</v>
      </c>
      <c r="P27921" s="4">
        <v>8048712327</v>
      </c>
      <c r="Q27921" s="31" t="s">
        <v>205667</v>
      </c>
      <c r="R27921" s="4"/>
      <c r="S27921" s="4"/>
      <c r="T27921" s="4"/>
      <c r="U27921" s="4"/>
      <c r="V27921" s="4"/>
      <c r="W27921" s="4"/>
    </row>
    <row r="27922" spans="1:23" x14ac:dyDescent="0.25">
      <c r="A27922" s="4" t="s">
        <v>174779</v>
      </c>
      <c r="B27922" s="4" t="s">
        <v>317</v>
      </c>
      <c r="C27922" s="4" t="s">
        <v>21265</v>
      </c>
      <c r="D27922" s="4" t="s">
        <v>696</v>
      </c>
      <c r="E27922" s="4" t="s">
        <v>27</v>
      </c>
      <c r="F27922" s="4">
        <v>9871517968</v>
      </c>
      <c r="G27922" s="4"/>
      <c r="H27922" s="4" t="s">
        <v>174778</v>
      </c>
      <c r="I27922" s="4"/>
      <c r="J27922" s="4" t="s">
        <v>174780</v>
      </c>
      <c r="L27922" s="4" t="s">
        <v>162055</v>
      </c>
      <c r="M27922" s="4" t="s">
        <v>319</v>
      </c>
      <c r="N27922" s="4">
        <v>110066</v>
      </c>
      <c r="O27922" s="4"/>
      <c r="P27922" s="4">
        <v>8042952130</v>
      </c>
      <c r="Q27922" s="31" t="s">
        <v>174777</v>
      </c>
      <c r="R27922" s="4"/>
      <c r="S27922" s="4"/>
      <c r="T27922" s="4"/>
      <c r="U27922" s="4"/>
      <c r="V27922" s="4"/>
      <c r="W27922" s="4"/>
    </row>
    <row r="27923" spans="1:23" x14ac:dyDescent="0.25">
      <c r="A27923" s="4" t="s">
        <v>174853</v>
      </c>
      <c r="B27923" s="4" t="s">
        <v>317</v>
      </c>
      <c r="C27923" s="4" t="s">
        <v>624</v>
      </c>
      <c r="D27923" s="4" t="s">
        <v>149</v>
      </c>
      <c r="E27923" s="4" t="s">
        <v>34</v>
      </c>
      <c r="F27923" s="4">
        <v>9899861006</v>
      </c>
      <c r="G27923" s="4">
        <v>9811116199</v>
      </c>
      <c r="H27923" s="4" t="s">
        <v>174852</v>
      </c>
      <c r="I27923" s="4"/>
      <c r="J27923" s="4" t="s">
        <v>174854</v>
      </c>
      <c r="L27923" s="4" t="s">
        <v>174855</v>
      </c>
      <c r="M27923" s="4" t="s">
        <v>319</v>
      </c>
      <c r="N27923" s="4">
        <v>110034</v>
      </c>
      <c r="O27923" s="4"/>
      <c r="P27923" s="4">
        <v>8043257567</v>
      </c>
      <c r="Q27923" s="31" t="s">
        <v>174851</v>
      </c>
      <c r="R27923" s="4"/>
      <c r="S27923" s="4"/>
      <c r="T27923" s="4"/>
      <c r="U27923" s="4"/>
      <c r="V27923" s="4"/>
      <c r="W27923" s="4"/>
    </row>
    <row r="27924" spans="1:23" ht="30" x14ac:dyDescent="0.25">
      <c r="A27924" s="4" t="s">
        <v>174860</v>
      </c>
      <c r="B27924" s="4" t="s">
        <v>317</v>
      </c>
      <c r="C27924" s="4" t="s">
        <v>526</v>
      </c>
      <c r="D27924" s="4" t="s">
        <v>174857</v>
      </c>
      <c r="E27924" s="4" t="s">
        <v>235</v>
      </c>
      <c r="F27924" s="4">
        <v>9811059366</v>
      </c>
      <c r="G27924" s="4"/>
      <c r="H27924" s="4" t="s">
        <v>174858</v>
      </c>
      <c r="I27924" s="4" t="s">
        <v>174859</v>
      </c>
      <c r="J27924" s="4" t="s">
        <v>174861</v>
      </c>
      <c r="L27924" s="4" t="s">
        <v>5263</v>
      </c>
      <c r="M27924" s="4" t="s">
        <v>319</v>
      </c>
      <c r="N27924" s="4">
        <v>110034</v>
      </c>
      <c r="O27924" s="4" t="s">
        <v>174862</v>
      </c>
      <c r="P27924" s="4">
        <v>8049189659</v>
      </c>
      <c r="Q27924" s="31" t="s">
        <v>174856</v>
      </c>
      <c r="R27924" s="4"/>
      <c r="S27924" s="13" t="s">
        <v>231288</v>
      </c>
      <c r="T27924" s="13"/>
      <c r="U27924" s="13"/>
      <c r="V27924" s="13"/>
      <c r="W27924" s="13"/>
    </row>
    <row r="27925" spans="1:23" ht="30" x14ac:dyDescent="0.25">
      <c r="A27925" s="4" t="s">
        <v>174913</v>
      </c>
      <c r="B27925" s="4" t="s">
        <v>317</v>
      </c>
      <c r="C27925" s="4" t="s">
        <v>174910</v>
      </c>
      <c r="D27925" s="4" t="s">
        <v>22104</v>
      </c>
      <c r="E27925" s="4" t="s">
        <v>662</v>
      </c>
      <c r="F27925" s="4">
        <v>9810143925</v>
      </c>
      <c r="G27925" s="4"/>
      <c r="H27925" s="4" t="s">
        <v>174911</v>
      </c>
      <c r="I27925" s="4" t="s">
        <v>174912</v>
      </c>
      <c r="J27925" s="4" t="s">
        <v>174914</v>
      </c>
      <c r="L27925" s="4" t="s">
        <v>29219</v>
      </c>
      <c r="M27925" s="4" t="s">
        <v>319</v>
      </c>
      <c r="N27925" s="4">
        <v>110001</v>
      </c>
      <c r="O27925" s="4"/>
      <c r="P27925" s="4"/>
      <c r="Q27925" s="31" t="s">
        <v>174909</v>
      </c>
      <c r="R27925" s="4"/>
      <c r="S27925" s="4"/>
      <c r="T27925" s="4"/>
      <c r="U27925" s="4"/>
      <c r="V27925" s="4"/>
      <c r="W27925" s="4"/>
    </row>
    <row r="27926" spans="1:23" x14ac:dyDescent="0.25">
      <c r="A27926" s="4" t="s">
        <v>174966</v>
      </c>
      <c r="B27926" s="4" t="s">
        <v>317</v>
      </c>
      <c r="C27926" s="4" t="s">
        <v>233</v>
      </c>
      <c r="D27926" s="4" t="s">
        <v>194</v>
      </c>
      <c r="E27926" s="4" t="s">
        <v>7752</v>
      </c>
      <c r="F27926" s="4">
        <v>8860169177</v>
      </c>
      <c r="G27926" s="4"/>
      <c r="H27926" s="4" t="s">
        <v>174965</v>
      </c>
      <c r="I27926" s="4"/>
      <c r="J27926" s="4" t="s">
        <v>174967</v>
      </c>
      <c r="L27926" s="4" t="s">
        <v>668</v>
      </c>
      <c r="M27926" s="4" t="s">
        <v>319</v>
      </c>
      <c r="N27926" s="4">
        <v>110020</v>
      </c>
      <c r="O27926" s="4" t="s">
        <v>174968</v>
      </c>
      <c r="P27926" s="4"/>
      <c r="Q27926" s="31" t="s">
        <v>174963</v>
      </c>
      <c r="R27926" s="4"/>
      <c r="S27926" s="13" t="s">
        <v>174964</v>
      </c>
      <c r="T27926" s="13"/>
      <c r="U27926" s="13"/>
      <c r="V27926" s="13"/>
      <c r="W27926" s="13"/>
    </row>
    <row r="27927" spans="1:23" x14ac:dyDescent="0.25">
      <c r="A27927" s="4" t="s">
        <v>175033</v>
      </c>
      <c r="B27927" s="4" t="s">
        <v>317</v>
      </c>
      <c r="C27927" s="4" t="s">
        <v>1659</v>
      </c>
      <c r="D27927" s="4" t="s">
        <v>42585</v>
      </c>
      <c r="E27927" s="4" t="s">
        <v>27</v>
      </c>
      <c r="F27927" s="4">
        <v>9899704299</v>
      </c>
      <c r="G27927" s="4"/>
      <c r="H27927" s="4" t="s">
        <v>175032</v>
      </c>
      <c r="I27927" s="4"/>
      <c r="J27927" s="4" t="s">
        <v>175034</v>
      </c>
      <c r="L27927" s="4" t="s">
        <v>12855</v>
      </c>
      <c r="M27927" s="4" t="s">
        <v>319</v>
      </c>
      <c r="N27927" s="4">
        <v>110016</v>
      </c>
      <c r="O27927" s="4"/>
      <c r="P27927" s="4"/>
      <c r="Q27927" s="31" t="s">
        <v>175031</v>
      </c>
      <c r="R27927" s="4"/>
      <c r="S27927" s="13" t="s">
        <v>222350</v>
      </c>
      <c r="T27927" s="13"/>
      <c r="U27927" s="13"/>
      <c r="V27927" s="13"/>
      <c r="W27927" s="13"/>
    </row>
    <row r="27928" spans="1:23" x14ac:dyDescent="0.25">
      <c r="A27928" s="4" t="s">
        <v>175064</v>
      </c>
      <c r="B27928" s="4" t="s">
        <v>317</v>
      </c>
      <c r="C27928" s="4" t="s">
        <v>6235</v>
      </c>
      <c r="D27928" s="4" t="s">
        <v>56081</v>
      </c>
      <c r="E27928" s="4" t="s">
        <v>27</v>
      </c>
      <c r="F27928" s="4">
        <v>9313387922</v>
      </c>
      <c r="G27928" s="4"/>
      <c r="H27928" s="4" t="s">
        <v>175062</v>
      </c>
      <c r="I27928" s="4" t="s">
        <v>175063</v>
      </c>
      <c r="J27928" s="4" t="s">
        <v>175065</v>
      </c>
      <c r="L27928" s="4" t="s">
        <v>39540</v>
      </c>
      <c r="M27928" s="4" t="s">
        <v>319</v>
      </c>
      <c r="N27928" s="4">
        <v>110052</v>
      </c>
      <c r="O27928" s="4" t="s">
        <v>175066</v>
      </c>
      <c r="P27928" s="4">
        <v>8043255717</v>
      </c>
      <c r="Q27928" s="31" t="s">
        <v>175061</v>
      </c>
      <c r="R27928" s="4"/>
      <c r="S27928" s="13" t="s">
        <v>231289</v>
      </c>
      <c r="T27928" s="13"/>
      <c r="U27928" s="13"/>
      <c r="V27928" s="13"/>
      <c r="W27928" s="13"/>
    </row>
    <row r="27929" spans="1:23" x14ac:dyDescent="0.25">
      <c r="A27929" s="4" t="s">
        <v>175119</v>
      </c>
      <c r="B27929" s="4" t="s">
        <v>317</v>
      </c>
      <c r="C27929" s="4" t="s">
        <v>149909</v>
      </c>
      <c r="D27929" s="4" t="s">
        <v>38042</v>
      </c>
      <c r="E27929" s="4" t="s">
        <v>34</v>
      </c>
      <c r="F27929" s="4">
        <v>9560306867</v>
      </c>
      <c r="G27929" s="4"/>
      <c r="H27929" s="4" t="s">
        <v>175117</v>
      </c>
      <c r="I27929" s="4" t="s">
        <v>175118</v>
      </c>
      <c r="J27929" s="4" t="s">
        <v>175120</v>
      </c>
      <c r="L27929" s="4" t="s">
        <v>13015</v>
      </c>
      <c r="M27929" s="4" t="s">
        <v>319</v>
      </c>
      <c r="N27929" s="4">
        <v>110049</v>
      </c>
      <c r="O27929" s="4" t="s">
        <v>175121</v>
      </c>
      <c r="P27929" s="4"/>
      <c r="Q27929" s="31" t="s">
        <v>175116</v>
      </c>
      <c r="R27929" s="4"/>
      <c r="S27929" s="4"/>
      <c r="T27929" s="4"/>
      <c r="U27929" s="4"/>
      <c r="V27929" s="4"/>
      <c r="W27929" s="4"/>
    </row>
    <row r="27930" spans="1:23" ht="30" x14ac:dyDescent="0.25">
      <c r="A27930" s="4" t="s">
        <v>41608</v>
      </c>
      <c r="B27930" s="4" t="s">
        <v>317</v>
      </c>
      <c r="C27930" s="4" t="s">
        <v>53426</v>
      </c>
      <c r="D27930" s="4" t="s">
        <v>194</v>
      </c>
      <c r="E27930" s="4" t="s">
        <v>27</v>
      </c>
      <c r="F27930" s="4">
        <v>9990640162</v>
      </c>
      <c r="G27930" s="4">
        <v>9891039534</v>
      </c>
      <c r="H27930" s="4" t="s">
        <v>175123</v>
      </c>
      <c r="I27930" s="4"/>
      <c r="J27930" s="4" t="s">
        <v>175124</v>
      </c>
      <c r="L27930" s="4" t="s">
        <v>8843</v>
      </c>
      <c r="M27930" s="4" t="s">
        <v>319</v>
      </c>
      <c r="N27930" s="4">
        <v>110030</v>
      </c>
      <c r="O27930" s="4" t="s">
        <v>175125</v>
      </c>
      <c r="P27930" s="4">
        <v>8071740412</v>
      </c>
      <c r="Q27930" s="31" t="s">
        <v>175122</v>
      </c>
      <c r="R27930" s="4"/>
      <c r="S27930" s="13" t="s">
        <v>202911</v>
      </c>
      <c r="T27930" s="13"/>
      <c r="U27930" s="13"/>
      <c r="V27930" s="13"/>
      <c r="W27930" s="13"/>
    </row>
    <row r="27931" spans="1:23" ht="45" x14ac:dyDescent="0.25">
      <c r="A27931" s="4" t="s">
        <v>175320</v>
      </c>
      <c r="B27931" s="4" t="s">
        <v>317</v>
      </c>
      <c r="C27931" s="4" t="s">
        <v>5165</v>
      </c>
      <c r="D27931" s="4" t="s">
        <v>99</v>
      </c>
      <c r="E27931" s="4" t="s">
        <v>27</v>
      </c>
      <c r="F27931" s="4">
        <v>9810795138</v>
      </c>
      <c r="G27931" s="4">
        <v>8860403050</v>
      </c>
      <c r="H27931" s="4" t="s">
        <v>175319</v>
      </c>
      <c r="I27931" s="4"/>
      <c r="J27931" s="4" t="s">
        <v>175321</v>
      </c>
      <c r="L27931" s="4"/>
      <c r="M27931" s="4" t="s">
        <v>319</v>
      </c>
      <c r="N27931" s="4">
        <v>110045</v>
      </c>
      <c r="O27931" s="4" t="s">
        <v>32108</v>
      </c>
      <c r="P27931" s="4">
        <v>8048020358</v>
      </c>
      <c r="Q27931" s="31" t="s">
        <v>175318</v>
      </c>
      <c r="R27931" s="4"/>
      <c r="S27931" s="13" t="s">
        <v>231290</v>
      </c>
      <c r="T27931" s="13"/>
      <c r="U27931" s="13"/>
      <c r="V27931" s="13"/>
      <c r="W27931" s="13"/>
    </row>
    <row r="27932" spans="1:23" ht="45" x14ac:dyDescent="0.25">
      <c r="A27932" s="4" t="s">
        <v>175416</v>
      </c>
      <c r="B27932" s="4" t="s">
        <v>317</v>
      </c>
      <c r="C27932" s="4" t="s">
        <v>14891</v>
      </c>
      <c r="D27932" s="4" t="s">
        <v>1113</v>
      </c>
      <c r="E27932" s="4" t="s">
        <v>34</v>
      </c>
      <c r="F27932" s="4">
        <v>9999032696</v>
      </c>
      <c r="G27932" s="4"/>
      <c r="H27932" s="4" t="s">
        <v>175415</v>
      </c>
      <c r="I27932" s="4"/>
      <c r="J27932" s="4" t="s">
        <v>175417</v>
      </c>
      <c r="L27932" s="4" t="s">
        <v>81577</v>
      </c>
      <c r="M27932" s="4" t="s">
        <v>319</v>
      </c>
      <c r="N27932" s="4">
        <v>110002</v>
      </c>
      <c r="O27932" s="4"/>
      <c r="P27932" s="4"/>
      <c r="Q27932" s="31" t="s">
        <v>175413</v>
      </c>
      <c r="R27932" s="4"/>
      <c r="S27932" s="13" t="s">
        <v>175414</v>
      </c>
      <c r="T27932" s="13"/>
      <c r="U27932" s="13"/>
      <c r="V27932" s="13"/>
      <c r="W27932" s="13"/>
    </row>
    <row r="27933" spans="1:23" x14ac:dyDescent="0.25">
      <c r="A27933" s="4" t="s">
        <v>175648</v>
      </c>
      <c r="B27933" s="4" t="s">
        <v>317</v>
      </c>
      <c r="C27933" s="4" t="s">
        <v>175646</v>
      </c>
      <c r="D27933" s="4" t="s">
        <v>3569</v>
      </c>
      <c r="E27933" s="4" t="s">
        <v>27</v>
      </c>
      <c r="F27933" s="4">
        <v>9990570776</v>
      </c>
      <c r="G27933" s="4"/>
      <c r="H27933" s="4" t="s">
        <v>175647</v>
      </c>
      <c r="I27933" s="4"/>
      <c r="J27933" s="4" t="s">
        <v>175649</v>
      </c>
      <c r="L27933" s="4" t="s">
        <v>20397</v>
      </c>
      <c r="M27933" s="4" t="s">
        <v>319</v>
      </c>
      <c r="N27933" s="4">
        <v>110063</v>
      </c>
      <c r="O27933" s="4"/>
      <c r="P27933" s="4"/>
      <c r="Q27933" s="31" t="s">
        <v>175645</v>
      </c>
      <c r="R27933" s="4"/>
      <c r="S27933" s="4"/>
      <c r="T27933" s="4"/>
      <c r="U27933" s="4"/>
      <c r="V27933" s="4"/>
      <c r="W27933" s="4"/>
    </row>
    <row r="27934" spans="1:23" ht="30" x14ac:dyDescent="0.25">
      <c r="A27934" s="4" t="s">
        <v>175691</v>
      </c>
      <c r="B27934" s="4" t="s">
        <v>317</v>
      </c>
      <c r="C27934" s="4" t="s">
        <v>175689</v>
      </c>
      <c r="D27934" s="4" t="s">
        <v>80023</v>
      </c>
      <c r="E27934" s="4" t="s">
        <v>27</v>
      </c>
      <c r="F27934" s="4">
        <v>9811155668</v>
      </c>
      <c r="G27934" s="4"/>
      <c r="H27934" s="4" t="s">
        <v>175690</v>
      </c>
      <c r="I27934" s="4"/>
      <c r="J27934" s="4" t="s">
        <v>175692</v>
      </c>
      <c r="L27934" s="4" t="s">
        <v>317</v>
      </c>
      <c r="M27934" s="4" t="s">
        <v>319</v>
      </c>
      <c r="N27934" s="4">
        <v>110048</v>
      </c>
      <c r="O27934" s="4"/>
      <c r="P27934" s="4"/>
      <c r="Q27934" s="31" t="s">
        <v>175688</v>
      </c>
      <c r="R27934" s="4"/>
      <c r="S27934" s="13" t="s">
        <v>222351</v>
      </c>
      <c r="T27934" s="13"/>
      <c r="U27934" s="13"/>
      <c r="V27934" s="13"/>
      <c r="W27934" s="13"/>
    </row>
    <row r="27935" spans="1:23" x14ac:dyDescent="0.25">
      <c r="A27935" s="4" t="s">
        <v>175699</v>
      </c>
      <c r="B27935" s="4" t="s">
        <v>317</v>
      </c>
      <c r="C27935" s="4" t="s">
        <v>1122</v>
      </c>
      <c r="D27935" s="4"/>
      <c r="E27935" s="4" t="s">
        <v>74</v>
      </c>
      <c r="F27935" s="4">
        <v>9017739430</v>
      </c>
      <c r="G27935" s="4">
        <v>9810357656</v>
      </c>
      <c r="H27935" s="4" t="s">
        <v>175698</v>
      </c>
      <c r="I27935" s="4"/>
      <c r="J27935" s="4" t="s">
        <v>175700</v>
      </c>
      <c r="L27935" s="4" t="s">
        <v>1717</v>
      </c>
      <c r="M27935" s="4" t="s">
        <v>319</v>
      </c>
      <c r="N27935" s="4">
        <v>110063</v>
      </c>
      <c r="O27935" s="4"/>
      <c r="P27935" s="4">
        <v>8042965066</v>
      </c>
      <c r="Q27935" s="31" t="s">
        <v>175697</v>
      </c>
      <c r="R27935" s="4"/>
      <c r="S27935" s="13" t="s">
        <v>231291</v>
      </c>
      <c r="T27935" s="13"/>
      <c r="U27935" s="13"/>
      <c r="V27935" s="13"/>
      <c r="W27935" s="13"/>
    </row>
    <row r="27936" spans="1:23" x14ac:dyDescent="0.25">
      <c r="A27936" s="4" t="s">
        <v>175721</v>
      </c>
      <c r="B27936" s="4" t="s">
        <v>317</v>
      </c>
      <c r="C27936" s="4" t="s">
        <v>2289</v>
      </c>
      <c r="D27936" s="4" t="s">
        <v>1502</v>
      </c>
      <c r="E27936" s="4"/>
      <c r="F27936" s="4">
        <v>9716260848</v>
      </c>
      <c r="G27936" s="4">
        <v>9953288212</v>
      </c>
      <c r="H27936" s="4" t="s">
        <v>175720</v>
      </c>
      <c r="I27936" s="4"/>
      <c r="J27936" s="4" t="s">
        <v>175722</v>
      </c>
      <c r="L27936" s="4" t="s">
        <v>630</v>
      </c>
      <c r="M27936" s="4" t="s">
        <v>319</v>
      </c>
      <c r="N27936" s="4">
        <v>110031</v>
      </c>
      <c r="O27936" s="4"/>
      <c r="P27936" s="4"/>
      <c r="Q27936" s="31" t="s">
        <v>175719</v>
      </c>
      <c r="R27936" s="4"/>
      <c r="S27936" s="4"/>
      <c r="T27936" s="4"/>
      <c r="U27936" s="4"/>
      <c r="V27936" s="4"/>
      <c r="W27936" s="4"/>
    </row>
    <row r="27937" spans="1:23" x14ac:dyDescent="0.25">
      <c r="A27937" s="4" t="s">
        <v>175770</v>
      </c>
      <c r="B27937" s="4" t="s">
        <v>317</v>
      </c>
      <c r="C27937" s="4" t="s">
        <v>51481</v>
      </c>
      <c r="D27937" s="4"/>
      <c r="E27937" s="4" t="s">
        <v>27</v>
      </c>
      <c r="F27937" s="4">
        <v>8750712680</v>
      </c>
      <c r="G27937" s="4">
        <v>9891392989</v>
      </c>
      <c r="H27937" s="4" t="s">
        <v>175769</v>
      </c>
      <c r="I27937" s="4"/>
      <c r="J27937" s="4" t="s">
        <v>175771</v>
      </c>
      <c r="L27937" s="4" t="s">
        <v>175772</v>
      </c>
      <c r="M27937" s="4" t="s">
        <v>319</v>
      </c>
      <c r="N27937" s="4">
        <v>110019</v>
      </c>
      <c r="O27937" s="4"/>
      <c r="P27937" s="4"/>
      <c r="Q27937" s="31" t="s">
        <v>175768</v>
      </c>
      <c r="R27937" s="4"/>
      <c r="S27937" s="4"/>
      <c r="T27937" s="4"/>
      <c r="U27937" s="4"/>
      <c r="V27937" s="4"/>
      <c r="W27937" s="4"/>
    </row>
    <row r="27938" spans="1:23" x14ac:dyDescent="0.25">
      <c r="A27938" s="4" t="s">
        <v>175779</v>
      </c>
      <c r="B27938" s="4" t="s">
        <v>317</v>
      </c>
      <c r="C27938" s="4" t="s">
        <v>84906</v>
      </c>
      <c r="D27938" s="4" t="s">
        <v>194</v>
      </c>
      <c r="E27938" s="4" t="s">
        <v>27</v>
      </c>
      <c r="F27938" s="4">
        <v>9899680193</v>
      </c>
      <c r="G27938" s="4">
        <v>9891137290</v>
      </c>
      <c r="H27938" s="4" t="s">
        <v>175778</v>
      </c>
      <c r="I27938" s="4"/>
      <c r="J27938" s="4" t="s">
        <v>175780</v>
      </c>
      <c r="L27938" s="4" t="s">
        <v>29360</v>
      </c>
      <c r="M27938" s="4" t="s">
        <v>319</v>
      </c>
      <c r="N27938" s="4">
        <v>110024</v>
      </c>
      <c r="O27938" s="4" t="s">
        <v>175781</v>
      </c>
      <c r="P27938" s="4">
        <v>8071864605</v>
      </c>
      <c r="Q27938" s="31" t="s">
        <v>175777</v>
      </c>
      <c r="R27938" s="4"/>
      <c r="S27938" s="4"/>
      <c r="T27938" s="4"/>
      <c r="U27938" s="4"/>
      <c r="V27938" s="4"/>
      <c r="W27938" s="4"/>
    </row>
    <row r="27939" spans="1:23" x14ac:dyDescent="0.25">
      <c r="A27939" s="4" t="s">
        <v>176065</v>
      </c>
      <c r="B27939" s="4" t="s">
        <v>317</v>
      </c>
      <c r="C27939" s="4" t="s">
        <v>3485</v>
      </c>
      <c r="D27939" s="4"/>
      <c r="E27939" s="4" t="s">
        <v>65</v>
      </c>
      <c r="F27939" s="4">
        <v>9899775759</v>
      </c>
      <c r="G27939" s="4">
        <v>9899775709</v>
      </c>
      <c r="H27939" s="4" t="s">
        <v>176064</v>
      </c>
      <c r="I27939" s="4"/>
      <c r="J27939" s="4" t="s">
        <v>176066</v>
      </c>
      <c r="L27939" s="4" t="s">
        <v>2072</v>
      </c>
      <c r="M27939" s="4" t="s">
        <v>319</v>
      </c>
      <c r="N27939" s="4">
        <v>110092</v>
      </c>
      <c r="O27939" s="4"/>
      <c r="P27939" s="4"/>
      <c r="Q27939" s="31" t="s">
        <v>9883</v>
      </c>
      <c r="R27939" s="4"/>
      <c r="S27939" s="4"/>
      <c r="T27939" s="4"/>
      <c r="U27939" s="4"/>
      <c r="V27939" s="4"/>
      <c r="W27939" s="4"/>
    </row>
    <row r="27940" spans="1:23" x14ac:dyDescent="0.25">
      <c r="A27940" s="4" t="s">
        <v>176094</v>
      </c>
      <c r="B27940" s="4" t="s">
        <v>317</v>
      </c>
      <c r="C27940" s="4" t="s">
        <v>2289</v>
      </c>
      <c r="D27940" s="4" t="s">
        <v>99</v>
      </c>
      <c r="E27940" s="4" t="s">
        <v>34</v>
      </c>
      <c r="F27940" s="4">
        <v>9312273590</v>
      </c>
      <c r="G27940" s="4">
        <v>9582465490</v>
      </c>
      <c r="H27940" s="4" t="s">
        <v>176093</v>
      </c>
      <c r="I27940" s="4"/>
      <c r="J27940" s="4" t="s">
        <v>176095</v>
      </c>
      <c r="L27940" s="4" t="s">
        <v>5148</v>
      </c>
      <c r="M27940" s="4" t="s">
        <v>319</v>
      </c>
      <c r="N27940" s="4">
        <v>110034</v>
      </c>
      <c r="O27940" s="4"/>
      <c r="P27940" s="4"/>
      <c r="Q27940" s="31" t="s">
        <v>176092</v>
      </c>
      <c r="R27940" s="4"/>
      <c r="S27940" s="4"/>
      <c r="T27940" s="4"/>
      <c r="U27940" s="4"/>
      <c r="V27940" s="4"/>
      <c r="W27940" s="4"/>
    </row>
    <row r="27941" spans="1:23" x14ac:dyDescent="0.25">
      <c r="A27941" s="4" t="s">
        <v>176149</v>
      </c>
      <c r="B27941" s="4" t="s">
        <v>317</v>
      </c>
      <c r="C27941" s="4" t="s">
        <v>1315</v>
      </c>
      <c r="D27941" s="4" t="s">
        <v>922</v>
      </c>
      <c r="E27941" s="4" t="s">
        <v>34</v>
      </c>
      <c r="F27941" s="4">
        <v>9818004126</v>
      </c>
      <c r="G27941" s="4">
        <v>9871822818</v>
      </c>
      <c r="H27941" s="4" t="s">
        <v>176147</v>
      </c>
      <c r="I27941" s="4" t="s">
        <v>176148</v>
      </c>
      <c r="J27941" s="4" t="s">
        <v>176150</v>
      </c>
      <c r="L27941" s="4" t="s">
        <v>6734</v>
      </c>
      <c r="M27941" s="4" t="s">
        <v>319</v>
      </c>
      <c r="N27941" s="4">
        <v>110055</v>
      </c>
      <c r="O27941" s="4"/>
      <c r="P27941" s="4">
        <v>8048087993</v>
      </c>
      <c r="Q27941" s="31" t="s">
        <v>176146</v>
      </c>
      <c r="R27941" s="4"/>
      <c r="S27941" s="4"/>
      <c r="T27941" s="4"/>
      <c r="U27941" s="4"/>
      <c r="V27941" s="4"/>
      <c r="W27941" s="4"/>
    </row>
    <row r="27942" spans="1:23" ht="30" x14ac:dyDescent="0.25">
      <c r="A27942" s="4" t="s">
        <v>176173</v>
      </c>
      <c r="B27942" s="4" t="s">
        <v>317</v>
      </c>
      <c r="C27942" s="4" t="s">
        <v>10000</v>
      </c>
      <c r="D27942" s="4" t="s">
        <v>7262</v>
      </c>
      <c r="E27942" s="4" t="s">
        <v>27</v>
      </c>
      <c r="F27942" s="4">
        <v>9810274229</v>
      </c>
      <c r="G27942" s="4"/>
      <c r="H27942" s="4" t="s">
        <v>176171</v>
      </c>
      <c r="I27942" s="4" t="s">
        <v>176172</v>
      </c>
      <c r="J27942" s="4" t="s">
        <v>176174</v>
      </c>
      <c r="L27942" s="4" t="s">
        <v>139653</v>
      </c>
      <c r="M27942" s="4" t="s">
        <v>319</v>
      </c>
      <c r="N27942" s="4">
        <v>110062</v>
      </c>
      <c r="O27942" s="4" t="s">
        <v>176175</v>
      </c>
      <c r="P27942" s="4">
        <v>8045351810</v>
      </c>
      <c r="Q27942" s="31" t="s">
        <v>176170</v>
      </c>
      <c r="R27942" s="4"/>
      <c r="S27942" s="13" t="s">
        <v>231292</v>
      </c>
      <c r="T27942" s="13"/>
      <c r="U27942" s="13"/>
      <c r="V27942" s="13"/>
      <c r="W27942" s="13"/>
    </row>
    <row r="27943" spans="1:23" ht="45" x14ac:dyDescent="0.25">
      <c r="A27943" s="4" t="s">
        <v>176193</v>
      </c>
      <c r="B27943" s="4" t="s">
        <v>317</v>
      </c>
      <c r="C27943" s="4" t="s">
        <v>4565</v>
      </c>
      <c r="D27943" s="4" t="s">
        <v>6779</v>
      </c>
      <c r="E27943" s="4" t="s">
        <v>27</v>
      </c>
      <c r="F27943" s="4">
        <v>9891613271</v>
      </c>
      <c r="G27943" s="4"/>
      <c r="H27943" s="4" t="s">
        <v>176191</v>
      </c>
      <c r="I27943" s="4" t="s">
        <v>176192</v>
      </c>
      <c r="J27943" s="4" t="s">
        <v>176194</v>
      </c>
      <c r="L27943" s="4"/>
      <c r="M27943" s="4" t="s">
        <v>319</v>
      </c>
      <c r="N27943" s="4">
        <v>110018</v>
      </c>
      <c r="O27943" s="4"/>
      <c r="P27943" s="4"/>
      <c r="Q27943" s="31" t="s">
        <v>176190</v>
      </c>
      <c r="R27943" s="4"/>
      <c r="S27943" s="4"/>
      <c r="T27943" s="4"/>
      <c r="U27943" s="4"/>
      <c r="V27943" s="4"/>
      <c r="W27943" s="4"/>
    </row>
    <row r="27944" spans="1:23" x14ac:dyDescent="0.25">
      <c r="A27944" s="4" t="s">
        <v>176201</v>
      </c>
      <c r="B27944" s="4" t="s">
        <v>317</v>
      </c>
      <c r="C27944" s="4" t="s">
        <v>1059</v>
      </c>
      <c r="D27944" s="4" t="s">
        <v>1453</v>
      </c>
      <c r="E27944" s="4" t="s">
        <v>74</v>
      </c>
      <c r="F27944" s="4">
        <v>9999007646</v>
      </c>
      <c r="G27944" s="4"/>
      <c r="H27944" s="4" t="s">
        <v>176200</v>
      </c>
      <c r="I27944" s="4"/>
      <c r="J27944" s="4" t="s">
        <v>176202</v>
      </c>
      <c r="L27944" s="4" t="s">
        <v>8495</v>
      </c>
      <c r="M27944" s="4" t="s">
        <v>319</v>
      </c>
      <c r="N27944" s="4">
        <v>110065</v>
      </c>
      <c r="O27944" s="4"/>
      <c r="P27944" s="4"/>
      <c r="Q27944" s="31" t="s">
        <v>176199</v>
      </c>
      <c r="R27944" s="4"/>
      <c r="S27944" s="4"/>
      <c r="T27944" s="4"/>
      <c r="U27944" s="4"/>
      <c r="V27944" s="4"/>
      <c r="W27944" s="4"/>
    </row>
    <row r="27945" spans="1:23" x14ac:dyDescent="0.25">
      <c r="A27945" s="4" t="s">
        <v>176209</v>
      </c>
      <c r="B27945" s="4" t="s">
        <v>317</v>
      </c>
      <c r="C27945" s="4" t="s">
        <v>1659</v>
      </c>
      <c r="D27945" s="4" t="s">
        <v>3347</v>
      </c>
      <c r="E27945" s="4" t="s">
        <v>34</v>
      </c>
      <c r="F27945" s="4">
        <v>9811050478</v>
      </c>
      <c r="G27945" s="4"/>
      <c r="H27945" s="4" t="s">
        <v>176208</v>
      </c>
      <c r="I27945" s="4"/>
      <c r="J27945" s="4" t="s">
        <v>176210</v>
      </c>
      <c r="L27945" s="4" t="s">
        <v>1527</v>
      </c>
      <c r="M27945" s="4" t="s">
        <v>319</v>
      </c>
      <c r="N27945" s="4">
        <v>110005</v>
      </c>
      <c r="O27945" s="4"/>
      <c r="P27945" s="4">
        <v>8048568032</v>
      </c>
      <c r="Q27945" s="31" t="s">
        <v>176207</v>
      </c>
      <c r="R27945" s="4"/>
      <c r="S27945" s="4"/>
      <c r="T27945" s="4"/>
      <c r="U27945" s="4"/>
      <c r="V27945" s="4"/>
      <c r="W27945" s="4"/>
    </row>
    <row r="27946" spans="1:23" x14ac:dyDescent="0.25">
      <c r="A27946" s="4" t="s">
        <v>176325</v>
      </c>
      <c r="B27946" s="4" t="s">
        <v>317</v>
      </c>
      <c r="C27946" s="4" t="s">
        <v>13723</v>
      </c>
      <c r="D27946" s="4" t="s">
        <v>1735</v>
      </c>
      <c r="E27946" s="4" t="s">
        <v>27</v>
      </c>
      <c r="F27946" s="4">
        <v>9910085433</v>
      </c>
      <c r="G27946" s="4">
        <v>9810607821</v>
      </c>
      <c r="H27946" s="4" t="s">
        <v>176324</v>
      </c>
      <c r="I27946" s="4"/>
      <c r="J27946" s="4" t="s">
        <v>176326</v>
      </c>
      <c r="L27946" s="4" t="s">
        <v>3532</v>
      </c>
      <c r="M27946" s="4" t="s">
        <v>319</v>
      </c>
      <c r="N27946" s="4">
        <v>110018</v>
      </c>
      <c r="O27946" s="4" t="s">
        <v>176327</v>
      </c>
      <c r="P27946" s="4"/>
      <c r="Q27946" s="31" t="s">
        <v>176322</v>
      </c>
      <c r="R27946" s="4"/>
      <c r="S27946" s="13" t="s">
        <v>176323</v>
      </c>
      <c r="T27946" s="13"/>
      <c r="U27946" s="13"/>
      <c r="V27946" s="13"/>
      <c r="W27946" s="13"/>
    </row>
    <row r="27947" spans="1:23" x14ac:dyDescent="0.25">
      <c r="A27947" s="4" t="s">
        <v>176338</v>
      </c>
      <c r="B27947" s="4" t="s">
        <v>317</v>
      </c>
      <c r="C27947" s="4" t="s">
        <v>176336</v>
      </c>
      <c r="D27947" s="4" t="s">
        <v>3724</v>
      </c>
      <c r="E27947" s="4" t="s">
        <v>34</v>
      </c>
      <c r="F27947" s="4">
        <v>9891742904</v>
      </c>
      <c r="G27947" s="4"/>
      <c r="H27947" s="4" t="s">
        <v>176337</v>
      </c>
      <c r="I27947" s="4"/>
      <c r="J27947" s="4" t="s">
        <v>176339</v>
      </c>
      <c r="L27947" s="4" t="s">
        <v>176340</v>
      </c>
      <c r="M27947" s="4" t="s">
        <v>319</v>
      </c>
      <c r="N27947" s="4">
        <v>110002</v>
      </c>
      <c r="O27947" s="4"/>
      <c r="P27947" s="4">
        <v>8048578318</v>
      </c>
      <c r="Q27947" s="31" t="s">
        <v>176335</v>
      </c>
      <c r="R27947" s="4"/>
      <c r="S27947" s="4"/>
      <c r="T27947" s="4"/>
      <c r="U27947" s="4"/>
      <c r="V27947" s="4"/>
      <c r="W27947" s="4"/>
    </row>
    <row r="27948" spans="1:23" x14ac:dyDescent="0.25">
      <c r="A27948" s="4" t="s">
        <v>176417</v>
      </c>
      <c r="B27948" s="4" t="s">
        <v>317</v>
      </c>
      <c r="C27948" s="4" t="s">
        <v>4933</v>
      </c>
      <c r="D27948" s="4"/>
      <c r="E27948" s="4" t="s">
        <v>117203</v>
      </c>
      <c r="F27948" s="4">
        <v>9212157970</v>
      </c>
      <c r="G27948" s="4"/>
      <c r="H27948" s="4" t="s">
        <v>176416</v>
      </c>
      <c r="I27948" s="4"/>
      <c r="J27948" s="4" t="s">
        <v>176418</v>
      </c>
      <c r="L27948" s="4" t="s">
        <v>40679</v>
      </c>
      <c r="M27948" s="4" t="s">
        <v>319</v>
      </c>
      <c r="N27948" s="4">
        <v>110049</v>
      </c>
      <c r="O27948" s="4"/>
      <c r="P27948" s="4"/>
      <c r="Q27948" s="31" t="s">
        <v>176415</v>
      </c>
      <c r="R27948" s="4"/>
      <c r="S27948" s="4"/>
      <c r="T27948" s="4"/>
      <c r="U27948" s="4"/>
      <c r="V27948" s="4"/>
      <c r="W27948" s="4"/>
    </row>
    <row r="27949" spans="1:23" x14ac:dyDescent="0.25">
      <c r="A27949" s="4" t="s">
        <v>176499</v>
      </c>
      <c r="B27949" s="4" t="s">
        <v>317</v>
      </c>
      <c r="C27949" s="4" t="s">
        <v>12987</v>
      </c>
      <c r="D27949" s="4" t="s">
        <v>28168</v>
      </c>
      <c r="E27949" s="4" t="s">
        <v>175</v>
      </c>
      <c r="F27949" s="4">
        <v>9999400381</v>
      </c>
      <c r="G27949" s="4">
        <v>9999057323</v>
      </c>
      <c r="H27949" s="4" t="s">
        <v>176497</v>
      </c>
      <c r="I27949" s="4" t="s">
        <v>176498</v>
      </c>
      <c r="J27949" s="4" t="s">
        <v>176500</v>
      </c>
      <c r="L27949" s="4" t="s">
        <v>1527</v>
      </c>
      <c r="M27949" s="4" t="s">
        <v>319</v>
      </c>
      <c r="N27949" s="4">
        <v>110005</v>
      </c>
      <c r="O27949" s="4"/>
      <c r="P27949" s="4"/>
      <c r="Q27949" s="31" t="s">
        <v>205668</v>
      </c>
      <c r="R27949" s="4"/>
      <c r="S27949" s="4"/>
      <c r="T27949" s="4"/>
      <c r="U27949" s="4"/>
      <c r="V27949" s="4"/>
      <c r="W27949" s="4"/>
    </row>
    <row r="27950" spans="1:23" ht="30" x14ac:dyDescent="0.25">
      <c r="A27950" s="4" t="s">
        <v>176510</v>
      </c>
      <c r="B27950" s="4" t="s">
        <v>317</v>
      </c>
      <c r="C27950" s="4" t="s">
        <v>562</v>
      </c>
      <c r="D27950" s="4" t="s">
        <v>570</v>
      </c>
      <c r="E27950" s="4" t="s">
        <v>1472</v>
      </c>
      <c r="F27950" s="4">
        <v>9810870583</v>
      </c>
      <c r="G27950" s="4"/>
      <c r="H27950" s="4" t="s">
        <v>176509</v>
      </c>
      <c r="I27950" s="4"/>
      <c r="J27950" s="4" t="s">
        <v>176511</v>
      </c>
      <c r="L27950" s="4" t="s">
        <v>5359</v>
      </c>
      <c r="M27950" s="4" t="s">
        <v>319</v>
      </c>
      <c r="N27950" s="4">
        <v>110052</v>
      </c>
      <c r="O27950" s="4"/>
      <c r="P27950" s="4">
        <v>8048562122</v>
      </c>
      <c r="Q27950" s="31" t="s">
        <v>176508</v>
      </c>
      <c r="R27950" s="4"/>
      <c r="S27950" s="4"/>
      <c r="T27950" s="4"/>
      <c r="U27950" s="4"/>
      <c r="V27950" s="4"/>
      <c r="W27950" s="4"/>
    </row>
    <row r="27951" spans="1:23" x14ac:dyDescent="0.25">
      <c r="A27951" s="4" t="s">
        <v>176515</v>
      </c>
      <c r="B27951" s="4" t="s">
        <v>317</v>
      </c>
      <c r="C27951" s="4" t="s">
        <v>35132</v>
      </c>
      <c r="D27951" s="4" t="s">
        <v>14982</v>
      </c>
      <c r="E27951" s="4" t="s">
        <v>34</v>
      </c>
      <c r="F27951" s="4">
        <v>9818873844</v>
      </c>
      <c r="G27951" s="4"/>
      <c r="H27951" s="4" t="s">
        <v>176513</v>
      </c>
      <c r="I27951" s="4" t="s">
        <v>176514</v>
      </c>
      <c r="J27951" s="4" t="s">
        <v>176516</v>
      </c>
      <c r="L27951" s="4" t="s">
        <v>937</v>
      </c>
      <c r="M27951" s="4" t="s">
        <v>319</v>
      </c>
      <c r="N27951" s="4">
        <v>110006</v>
      </c>
      <c r="O27951" s="4"/>
      <c r="P27951" s="4">
        <v>8048587549</v>
      </c>
      <c r="Q27951" s="31" t="s">
        <v>176512</v>
      </c>
      <c r="R27951" s="4"/>
      <c r="S27951" s="4"/>
      <c r="T27951" s="4"/>
      <c r="U27951" s="4"/>
      <c r="V27951" s="4"/>
      <c r="W27951" s="4"/>
    </row>
    <row r="27952" spans="1:23" x14ac:dyDescent="0.25">
      <c r="A27952" s="4" t="s">
        <v>176698</v>
      </c>
      <c r="B27952" s="4" t="s">
        <v>317</v>
      </c>
      <c r="C27952" s="4" t="s">
        <v>3176</v>
      </c>
      <c r="D27952" s="4" t="s">
        <v>3628</v>
      </c>
      <c r="E27952" s="4" t="s">
        <v>27</v>
      </c>
      <c r="F27952" s="4">
        <v>9990997300</v>
      </c>
      <c r="G27952" s="4">
        <v>9811251491</v>
      </c>
      <c r="H27952" s="4" t="s">
        <v>176697</v>
      </c>
      <c r="I27952" s="4"/>
      <c r="J27952" s="4" t="s">
        <v>176699</v>
      </c>
      <c r="L27952" s="4" t="s">
        <v>1527</v>
      </c>
      <c r="M27952" s="4" t="s">
        <v>319</v>
      </c>
      <c r="N27952" s="4">
        <v>110005</v>
      </c>
      <c r="O27952" s="4"/>
      <c r="P27952" s="4">
        <v>8048613387</v>
      </c>
      <c r="Q27952" s="31" t="s">
        <v>176696</v>
      </c>
      <c r="R27952" s="4"/>
      <c r="S27952" s="4"/>
      <c r="T27952" s="4"/>
      <c r="U27952" s="4"/>
      <c r="V27952" s="4"/>
      <c r="W27952" s="4"/>
    </row>
    <row r="27953" spans="1:23" x14ac:dyDescent="0.25">
      <c r="A27953" s="4" t="s">
        <v>176826</v>
      </c>
      <c r="B27953" s="4" t="s">
        <v>317</v>
      </c>
      <c r="C27953" s="4" t="s">
        <v>34732</v>
      </c>
      <c r="D27953" s="4" t="s">
        <v>194</v>
      </c>
      <c r="E27953" s="4" t="s">
        <v>27</v>
      </c>
      <c r="F27953" s="4">
        <v>9810077839</v>
      </c>
      <c r="G27953" s="4">
        <v>9810134926</v>
      </c>
      <c r="H27953" s="4" t="s">
        <v>176825</v>
      </c>
      <c r="I27953" s="4"/>
      <c r="J27953" s="4" t="s">
        <v>176827</v>
      </c>
      <c r="L27953" s="4" t="s">
        <v>84420</v>
      </c>
      <c r="M27953" s="4" t="s">
        <v>319</v>
      </c>
      <c r="N27953" s="4">
        <v>110065</v>
      </c>
      <c r="O27953" s="4" t="s">
        <v>176828</v>
      </c>
      <c r="P27953" s="4">
        <v>8045336302</v>
      </c>
      <c r="Q27953" s="31" t="s">
        <v>176824</v>
      </c>
      <c r="R27953" s="4"/>
      <c r="S27953" s="13" t="s">
        <v>231293</v>
      </c>
      <c r="T27953" s="13"/>
      <c r="U27953" s="13"/>
      <c r="V27953" s="13"/>
      <c r="W27953" s="13"/>
    </row>
    <row r="27954" spans="1:23" x14ac:dyDescent="0.25">
      <c r="A27954" s="4" t="s">
        <v>176858</v>
      </c>
      <c r="B27954" s="4" t="s">
        <v>317</v>
      </c>
      <c r="C27954" s="4" t="s">
        <v>1587</v>
      </c>
      <c r="D27954" s="4" t="s">
        <v>81512</v>
      </c>
      <c r="E27954" s="4" t="s">
        <v>34</v>
      </c>
      <c r="F27954" s="4">
        <v>9811391617</v>
      </c>
      <c r="G27954" s="4"/>
      <c r="H27954" s="4" t="s">
        <v>176857</v>
      </c>
      <c r="I27954" s="4"/>
      <c r="J27954" s="4" t="s">
        <v>176859</v>
      </c>
      <c r="L27954" s="4" t="s">
        <v>38014</v>
      </c>
      <c r="M27954" s="4" t="s">
        <v>319</v>
      </c>
      <c r="N27954" s="4">
        <v>110025</v>
      </c>
      <c r="O27954" s="4"/>
      <c r="P27954" s="4">
        <v>8046070758</v>
      </c>
      <c r="Q27954" s="31" t="s">
        <v>58700</v>
      </c>
      <c r="R27954" s="4"/>
      <c r="S27954" s="13" t="s">
        <v>215972</v>
      </c>
      <c r="T27954" s="13"/>
      <c r="U27954" s="13"/>
      <c r="V27954" s="13"/>
      <c r="W27954" s="13"/>
    </row>
    <row r="27955" spans="1:23" x14ac:dyDescent="0.25">
      <c r="A27955" s="4" t="s">
        <v>176884</v>
      </c>
      <c r="B27955" s="4" t="s">
        <v>317</v>
      </c>
      <c r="C27955" s="4" t="s">
        <v>62257</v>
      </c>
      <c r="D27955" s="4" t="s">
        <v>839</v>
      </c>
      <c r="E27955" s="4" t="s">
        <v>27</v>
      </c>
      <c r="F27955" s="4">
        <v>9811102140</v>
      </c>
      <c r="G27955" s="4">
        <v>9873432140</v>
      </c>
      <c r="H27955" s="4" t="s">
        <v>176882</v>
      </c>
      <c r="I27955" s="4" t="s">
        <v>176883</v>
      </c>
      <c r="J27955" s="4" t="s">
        <v>176885</v>
      </c>
      <c r="L27955" s="4" t="s">
        <v>937</v>
      </c>
      <c r="M27955" s="4" t="s">
        <v>319</v>
      </c>
      <c r="N27955" s="4">
        <v>110006</v>
      </c>
      <c r="O27955" s="4"/>
      <c r="P27955" s="4">
        <v>8042984504</v>
      </c>
      <c r="Q27955" s="31" t="s">
        <v>176881</v>
      </c>
      <c r="R27955" s="4"/>
      <c r="S27955" s="4"/>
      <c r="T27955" s="4"/>
      <c r="U27955" s="4"/>
      <c r="V27955" s="4"/>
      <c r="W27955" s="4"/>
    </row>
    <row r="27956" spans="1:23" x14ac:dyDescent="0.25">
      <c r="A27956" s="4" t="s">
        <v>176901</v>
      </c>
      <c r="B27956" s="4" t="s">
        <v>317</v>
      </c>
      <c r="C27956" s="4" t="s">
        <v>4385</v>
      </c>
      <c r="D27956" s="4" t="s">
        <v>194</v>
      </c>
      <c r="E27956" s="4" t="s">
        <v>74</v>
      </c>
      <c r="F27956" s="4">
        <v>9811060812</v>
      </c>
      <c r="G27956" s="4"/>
      <c r="H27956" s="4" t="s">
        <v>176900</v>
      </c>
      <c r="I27956" s="4"/>
      <c r="J27956" s="4" t="s">
        <v>176902</v>
      </c>
      <c r="L27956" s="4" t="s">
        <v>27908</v>
      </c>
      <c r="M27956" s="4" t="s">
        <v>319</v>
      </c>
      <c r="N27956" s="4">
        <v>110055</v>
      </c>
      <c r="O27956" s="4"/>
      <c r="P27956" s="4"/>
      <c r="Q27956" s="31" t="s">
        <v>176899</v>
      </c>
      <c r="R27956" s="4"/>
      <c r="S27956" s="13" t="s">
        <v>215972</v>
      </c>
      <c r="T27956" s="13"/>
      <c r="U27956" s="13"/>
      <c r="V27956" s="13"/>
      <c r="W27956" s="13"/>
    </row>
    <row r="27957" spans="1:23" x14ac:dyDescent="0.25">
      <c r="A27957" s="4" t="s">
        <v>177213</v>
      </c>
      <c r="B27957" s="4" t="s">
        <v>317</v>
      </c>
      <c r="C27957" s="4" t="s">
        <v>2862</v>
      </c>
      <c r="D27957" s="4"/>
      <c r="E27957" s="4" t="s">
        <v>27</v>
      </c>
      <c r="F27957" s="4">
        <v>9999196262</v>
      </c>
      <c r="G27957" s="4"/>
      <c r="H27957" s="4" t="s">
        <v>177211</v>
      </c>
      <c r="I27957" s="4" t="s">
        <v>177212</v>
      </c>
      <c r="J27957" s="4" t="s">
        <v>177214</v>
      </c>
      <c r="L27957" s="4" t="s">
        <v>42700</v>
      </c>
      <c r="M27957" s="4" t="s">
        <v>319</v>
      </c>
      <c r="N27957" s="4">
        <v>110052</v>
      </c>
      <c r="O27957" s="4"/>
      <c r="P27957" s="4"/>
      <c r="Q27957" s="31" t="s">
        <v>177210</v>
      </c>
      <c r="R27957" s="4"/>
      <c r="S27957" s="4"/>
      <c r="T27957" s="4"/>
      <c r="U27957" s="4"/>
      <c r="V27957" s="4"/>
      <c r="W27957" s="4"/>
    </row>
    <row r="27958" spans="1:23" ht="30" x14ac:dyDescent="0.25">
      <c r="A27958" s="4" t="s">
        <v>177259</v>
      </c>
      <c r="B27958" s="4" t="s">
        <v>317</v>
      </c>
      <c r="C27958" s="4" t="s">
        <v>14381</v>
      </c>
      <c r="D27958" s="4" t="s">
        <v>54</v>
      </c>
      <c r="E27958" s="4" t="s">
        <v>27</v>
      </c>
      <c r="F27958" s="4">
        <v>9312659615</v>
      </c>
      <c r="G27958" s="4">
        <v>9015097991</v>
      </c>
      <c r="H27958" s="4" t="s">
        <v>177258</v>
      </c>
      <c r="I27958" s="4"/>
      <c r="J27958" s="4" t="s">
        <v>177260</v>
      </c>
      <c r="L27958" s="4"/>
      <c r="M27958" s="4" t="s">
        <v>319</v>
      </c>
      <c r="N27958" s="4">
        <v>110049</v>
      </c>
      <c r="O27958" s="4" t="s">
        <v>177261</v>
      </c>
      <c r="P27958" s="4">
        <v>8071809055</v>
      </c>
      <c r="Q27958" s="31" t="s">
        <v>177256</v>
      </c>
      <c r="R27958" s="4"/>
      <c r="S27958" s="13" t="s">
        <v>177257</v>
      </c>
      <c r="T27958" s="13"/>
      <c r="U27958" s="13"/>
      <c r="V27958" s="13"/>
      <c r="W27958" s="13"/>
    </row>
    <row r="27959" spans="1:23" x14ac:dyDescent="0.25">
      <c r="A27959" s="4" t="s">
        <v>177264</v>
      </c>
      <c r="B27959" s="4" t="s">
        <v>317</v>
      </c>
      <c r="C27959" s="4" t="s">
        <v>8643</v>
      </c>
      <c r="D27959" s="4" t="s">
        <v>149</v>
      </c>
      <c r="E27959" s="4" t="s">
        <v>34</v>
      </c>
      <c r="F27959" s="4">
        <v>9810354162</v>
      </c>
      <c r="G27959" s="4"/>
      <c r="H27959" s="4" t="s">
        <v>177263</v>
      </c>
      <c r="I27959" s="4"/>
      <c r="J27959" s="4" t="s">
        <v>177265</v>
      </c>
      <c r="L27959" s="4" t="s">
        <v>20397</v>
      </c>
      <c r="M27959" s="4" t="s">
        <v>319</v>
      </c>
      <c r="N27959" s="4">
        <v>110063</v>
      </c>
      <c r="O27959" s="4"/>
      <c r="P27959" s="4">
        <v>8042956805</v>
      </c>
      <c r="Q27959" s="31" t="s">
        <v>177262</v>
      </c>
      <c r="R27959" s="4"/>
      <c r="S27959" s="4"/>
      <c r="T27959" s="4"/>
      <c r="U27959" s="4"/>
      <c r="V27959" s="4"/>
      <c r="W27959" s="4"/>
    </row>
    <row r="27960" spans="1:23" x14ac:dyDescent="0.25">
      <c r="A27960" s="4" t="s">
        <v>177332</v>
      </c>
      <c r="B27960" s="4" t="s">
        <v>317</v>
      </c>
      <c r="C27960" s="4" t="s">
        <v>16496</v>
      </c>
      <c r="D27960" s="4" t="s">
        <v>4386</v>
      </c>
      <c r="E27960" s="4" t="s">
        <v>34</v>
      </c>
      <c r="F27960" s="4">
        <v>9312224445</v>
      </c>
      <c r="G27960" s="4"/>
      <c r="H27960" s="4" t="s">
        <v>177331</v>
      </c>
      <c r="I27960" s="4"/>
      <c r="J27960" s="4" t="s">
        <v>177333</v>
      </c>
      <c r="L27960" s="4" t="s">
        <v>6734</v>
      </c>
      <c r="M27960" s="4" t="s">
        <v>319</v>
      </c>
      <c r="N27960" s="4">
        <v>110055</v>
      </c>
      <c r="O27960" s="4"/>
      <c r="P27960" s="4">
        <v>8043048235</v>
      </c>
      <c r="Q27960" s="31" t="s">
        <v>177330</v>
      </c>
      <c r="R27960" s="4"/>
      <c r="S27960" s="4"/>
      <c r="T27960" s="4"/>
      <c r="U27960" s="4"/>
      <c r="V27960" s="4"/>
      <c r="W27960" s="4"/>
    </row>
    <row r="27961" spans="1:23" x14ac:dyDescent="0.25">
      <c r="A27961" s="4" t="s">
        <v>177368</v>
      </c>
      <c r="B27961" s="4" t="s">
        <v>317</v>
      </c>
      <c r="C27961" s="4" t="s">
        <v>1461</v>
      </c>
      <c r="D27961" s="4" t="s">
        <v>655</v>
      </c>
      <c r="E27961" s="4" t="s">
        <v>27</v>
      </c>
      <c r="F27961" s="4">
        <v>9810813994</v>
      </c>
      <c r="G27961" s="4"/>
      <c r="H27961" s="4" t="s">
        <v>177367</v>
      </c>
      <c r="I27961" s="4"/>
      <c r="J27961" s="4" t="s">
        <v>177369</v>
      </c>
      <c r="L27961" s="4" t="s">
        <v>82594</v>
      </c>
      <c r="M27961" s="4" t="s">
        <v>319</v>
      </c>
      <c r="N27961" s="4">
        <v>110014</v>
      </c>
      <c r="O27961" s="4"/>
      <c r="P27961" s="4"/>
      <c r="Q27961" s="31" t="s">
        <v>177366</v>
      </c>
      <c r="R27961" s="4"/>
      <c r="S27961" s="4"/>
      <c r="T27961" s="4"/>
      <c r="U27961" s="4"/>
      <c r="V27961" s="4"/>
      <c r="W27961" s="4"/>
    </row>
    <row r="27962" spans="1:23" x14ac:dyDescent="0.25">
      <c r="A27962" s="4" t="s">
        <v>177515</v>
      </c>
      <c r="B27962" s="4" t="s">
        <v>317</v>
      </c>
      <c r="C27962" s="4" t="s">
        <v>15310</v>
      </c>
      <c r="D27962" s="4" t="s">
        <v>2993</v>
      </c>
      <c r="E27962" s="4" t="s">
        <v>34</v>
      </c>
      <c r="F27962" s="4">
        <v>9990907786</v>
      </c>
      <c r="G27962" s="4">
        <v>9968055377</v>
      </c>
      <c r="H27962" s="4" t="s">
        <v>177513</v>
      </c>
      <c r="I27962" s="4" t="s">
        <v>177514</v>
      </c>
      <c r="J27962" s="4" t="s">
        <v>177516</v>
      </c>
      <c r="L27962" s="4" t="s">
        <v>33986</v>
      </c>
      <c r="M27962" s="4" t="s">
        <v>319</v>
      </c>
      <c r="N27962" s="4">
        <v>110005</v>
      </c>
      <c r="O27962" s="4"/>
      <c r="P27962" s="4"/>
      <c r="Q27962" s="31" t="s">
        <v>177512</v>
      </c>
      <c r="R27962" s="4"/>
      <c r="S27962" s="4"/>
      <c r="T27962" s="4"/>
      <c r="U27962" s="4"/>
      <c r="V27962" s="4"/>
      <c r="W27962" s="4"/>
    </row>
    <row r="27963" spans="1:23" x14ac:dyDescent="0.25">
      <c r="A27963" s="4" t="s">
        <v>177577</v>
      </c>
      <c r="B27963" s="4" t="s">
        <v>317</v>
      </c>
      <c r="C27963" s="4" t="s">
        <v>867</v>
      </c>
      <c r="D27963" s="4" t="s">
        <v>177575</v>
      </c>
      <c r="E27963" s="4" t="s">
        <v>27</v>
      </c>
      <c r="F27963" s="4">
        <v>9999289510</v>
      </c>
      <c r="G27963" s="4">
        <v>8459092368</v>
      </c>
      <c r="H27963" s="4" t="s">
        <v>177576</v>
      </c>
      <c r="I27963" s="4"/>
      <c r="J27963" s="4" t="s">
        <v>177578</v>
      </c>
      <c r="L27963" s="4" t="s">
        <v>54585</v>
      </c>
      <c r="M27963" s="4" t="s">
        <v>319</v>
      </c>
      <c r="N27963" s="4">
        <v>110066</v>
      </c>
      <c r="O27963" s="4"/>
      <c r="P27963" s="4">
        <v>8071603608</v>
      </c>
      <c r="Q27963" s="31" t="s">
        <v>177574</v>
      </c>
      <c r="R27963" s="4"/>
      <c r="S27963" s="4"/>
      <c r="T27963" s="4"/>
      <c r="U27963" s="4"/>
      <c r="V27963" s="4"/>
      <c r="W27963" s="4"/>
    </row>
    <row r="27964" spans="1:23" ht="30" x14ac:dyDescent="0.25">
      <c r="A27964" s="4" t="s">
        <v>177581</v>
      </c>
      <c r="B27964" s="4" t="s">
        <v>317</v>
      </c>
      <c r="C27964" s="4" t="s">
        <v>956</v>
      </c>
      <c r="D27964" s="4" t="s">
        <v>6223</v>
      </c>
      <c r="E27964" s="4" t="s">
        <v>27</v>
      </c>
      <c r="F27964" s="4">
        <v>9818781602</v>
      </c>
      <c r="G27964" s="4">
        <v>8586964502</v>
      </c>
      <c r="H27964" s="4" t="s">
        <v>177580</v>
      </c>
      <c r="I27964" s="4"/>
      <c r="J27964" s="4" t="s">
        <v>177582</v>
      </c>
      <c r="L27964" s="4" t="s">
        <v>177583</v>
      </c>
      <c r="M27964" s="4" t="s">
        <v>319</v>
      </c>
      <c r="N27964" s="4">
        <v>110059</v>
      </c>
      <c r="O27964" s="4"/>
      <c r="P27964" s="4"/>
      <c r="Q27964" s="31" t="s">
        <v>177579</v>
      </c>
      <c r="R27964" s="4"/>
      <c r="S27964" s="4"/>
      <c r="T27964" s="4"/>
      <c r="U27964" s="4"/>
      <c r="V27964" s="4"/>
      <c r="W27964" s="4"/>
    </row>
    <row r="27965" spans="1:23" ht="30" x14ac:dyDescent="0.25">
      <c r="A27965" s="4" t="s">
        <v>177598</v>
      </c>
      <c r="B27965" s="4" t="s">
        <v>317</v>
      </c>
      <c r="C27965" s="4" t="s">
        <v>177596</v>
      </c>
      <c r="D27965" s="4" t="s">
        <v>1037</v>
      </c>
      <c r="E27965" s="4" t="s">
        <v>27</v>
      </c>
      <c r="F27965" s="4">
        <v>9654849419</v>
      </c>
      <c r="G27965" s="4">
        <v>9871346139</v>
      </c>
      <c r="H27965" s="4" t="s">
        <v>177597</v>
      </c>
      <c r="I27965" s="4"/>
      <c r="J27965" s="4" t="s">
        <v>177599</v>
      </c>
      <c r="L27965" s="4" t="s">
        <v>25579</v>
      </c>
      <c r="M27965" s="4" t="s">
        <v>319</v>
      </c>
      <c r="N27965" s="4">
        <v>110037</v>
      </c>
      <c r="O27965" s="4"/>
      <c r="P27965" s="4"/>
      <c r="Q27965" s="31" t="s">
        <v>177595</v>
      </c>
      <c r="R27965" s="4"/>
      <c r="S27965" s="4"/>
      <c r="T27965" s="4"/>
      <c r="U27965" s="4"/>
      <c r="V27965" s="4"/>
      <c r="W27965" s="4"/>
    </row>
    <row r="27966" spans="1:23" x14ac:dyDescent="0.25">
      <c r="A27966" s="4" t="s">
        <v>177613</v>
      </c>
      <c r="B27966" s="4" t="s">
        <v>317</v>
      </c>
      <c r="C27966" s="4" t="s">
        <v>484</v>
      </c>
      <c r="D27966" s="4" t="s">
        <v>149</v>
      </c>
      <c r="E27966" s="4" t="s">
        <v>34</v>
      </c>
      <c r="F27966" s="4">
        <v>9312275952</v>
      </c>
      <c r="G27966" s="4">
        <v>9311534744</v>
      </c>
      <c r="H27966" s="4" t="s">
        <v>177611</v>
      </c>
      <c r="I27966" s="4" t="s">
        <v>177612</v>
      </c>
      <c r="J27966" s="4" t="s">
        <v>177614</v>
      </c>
      <c r="L27966" s="4" t="s">
        <v>5148</v>
      </c>
      <c r="M27966" s="4" t="s">
        <v>319</v>
      </c>
      <c r="N27966" s="4">
        <v>110034</v>
      </c>
      <c r="O27966" s="4"/>
      <c r="P27966" s="4"/>
      <c r="Q27966" s="31" t="s">
        <v>177610</v>
      </c>
      <c r="R27966" s="4"/>
      <c r="S27966" s="4"/>
      <c r="T27966" s="4"/>
      <c r="U27966" s="4"/>
      <c r="V27966" s="4"/>
      <c r="W27966" s="4"/>
    </row>
    <row r="27967" spans="1:23" x14ac:dyDescent="0.25">
      <c r="A27967" s="4" t="s">
        <v>177629</v>
      </c>
      <c r="B27967" s="4" t="s">
        <v>317</v>
      </c>
      <c r="C27967" s="4" t="s">
        <v>39005</v>
      </c>
      <c r="D27967" s="4" t="s">
        <v>99</v>
      </c>
      <c r="E27967" s="4" t="s">
        <v>34</v>
      </c>
      <c r="F27967" s="4">
        <v>9873882080</v>
      </c>
      <c r="G27967" s="4">
        <v>7840050759</v>
      </c>
      <c r="H27967" s="4" t="s">
        <v>177627</v>
      </c>
      <c r="I27967" s="4" t="s">
        <v>177628</v>
      </c>
      <c r="J27967" s="4" t="s">
        <v>177630</v>
      </c>
      <c r="L27967" s="4" t="s">
        <v>2131</v>
      </c>
      <c r="M27967" s="4" t="s">
        <v>319</v>
      </c>
      <c r="N27967" s="4">
        <v>110005</v>
      </c>
      <c r="O27967" s="4" t="s">
        <v>177631</v>
      </c>
      <c r="P27967" s="4">
        <v>8048564868</v>
      </c>
      <c r="Q27967" s="31" t="s">
        <v>205669</v>
      </c>
      <c r="R27967" s="4"/>
      <c r="S27967" s="13" t="s">
        <v>177626</v>
      </c>
      <c r="T27967" s="13"/>
      <c r="U27967" s="13"/>
      <c r="V27967" s="13"/>
      <c r="W27967" s="13"/>
    </row>
    <row r="27968" spans="1:23" x14ac:dyDescent="0.25">
      <c r="A27968" s="4" t="s">
        <v>177690</v>
      </c>
      <c r="B27968" s="4" t="s">
        <v>317</v>
      </c>
      <c r="C27968" s="4" t="s">
        <v>956</v>
      </c>
      <c r="D27968" s="4" t="s">
        <v>6502</v>
      </c>
      <c r="E27968" s="4" t="s">
        <v>34</v>
      </c>
      <c r="F27968" s="4">
        <v>9313881906</v>
      </c>
      <c r="G27968" s="4">
        <v>9971198700</v>
      </c>
      <c r="H27968" s="4" t="s">
        <v>177688</v>
      </c>
      <c r="I27968" s="4" t="s">
        <v>177689</v>
      </c>
      <c r="J27968" s="4" t="s">
        <v>177691</v>
      </c>
      <c r="L27968" s="4" t="s">
        <v>21560</v>
      </c>
      <c r="M27968" s="4" t="s">
        <v>319</v>
      </c>
      <c r="N27968" s="4">
        <v>110081</v>
      </c>
      <c r="O27968" s="4" t="s">
        <v>177692</v>
      </c>
      <c r="P27968" s="4">
        <v>8048027714</v>
      </c>
      <c r="Q27968" s="31" t="s">
        <v>205670</v>
      </c>
      <c r="R27968" s="4"/>
      <c r="S27968" s="13" t="s">
        <v>231294</v>
      </c>
      <c r="T27968" s="13"/>
      <c r="U27968" s="13"/>
      <c r="V27968" s="13"/>
      <c r="W27968" s="13"/>
    </row>
    <row r="27969" spans="1:23" x14ac:dyDescent="0.25">
      <c r="A27969" s="4" t="s">
        <v>177707</v>
      </c>
      <c r="B27969" s="4" t="s">
        <v>317</v>
      </c>
      <c r="C27969" s="4" t="s">
        <v>148</v>
      </c>
      <c r="D27969" s="4" t="s">
        <v>16948</v>
      </c>
      <c r="E27969" s="4" t="s">
        <v>27</v>
      </c>
      <c r="F27969" s="4">
        <v>9810173857</v>
      </c>
      <c r="G27969" s="4"/>
      <c r="H27969" s="4" t="s">
        <v>177706</v>
      </c>
      <c r="I27969" s="4"/>
      <c r="J27969" s="4" t="s">
        <v>177708</v>
      </c>
      <c r="L27969" s="4" t="s">
        <v>177709</v>
      </c>
      <c r="M27969" s="4" t="s">
        <v>319</v>
      </c>
      <c r="N27969" s="4">
        <v>110065</v>
      </c>
      <c r="O27969" s="4"/>
      <c r="P27969" s="4">
        <v>8048007124</v>
      </c>
      <c r="Q27969" s="31" t="s">
        <v>177705</v>
      </c>
      <c r="R27969" s="4"/>
      <c r="S27969" s="13" t="s">
        <v>222352</v>
      </c>
      <c r="T27969" s="13"/>
      <c r="U27969" s="13"/>
      <c r="V27969" s="13"/>
      <c r="W27969" s="13"/>
    </row>
    <row r="27970" spans="1:23" x14ac:dyDescent="0.25">
      <c r="A27970" s="4" t="s">
        <v>177849</v>
      </c>
      <c r="B27970" s="4" t="s">
        <v>317</v>
      </c>
      <c r="C27970" s="4" t="s">
        <v>867</v>
      </c>
      <c r="D27970" s="4" t="s">
        <v>177847</v>
      </c>
      <c r="E27970" s="4" t="s">
        <v>34</v>
      </c>
      <c r="F27970" s="4">
        <v>9899277542</v>
      </c>
      <c r="G27970" s="4"/>
      <c r="H27970" s="4" t="s">
        <v>177848</v>
      </c>
      <c r="I27970" s="4"/>
      <c r="J27970" s="4" t="s">
        <v>177850</v>
      </c>
      <c r="L27970" s="4" t="s">
        <v>18292</v>
      </c>
      <c r="M27970" s="4" t="s">
        <v>319</v>
      </c>
      <c r="N27970" s="4">
        <v>110005</v>
      </c>
      <c r="O27970" s="4"/>
      <c r="P27970" s="4"/>
      <c r="Q27970" s="31" t="s">
        <v>177846</v>
      </c>
      <c r="R27970" s="4"/>
      <c r="S27970" s="4"/>
      <c r="T27970" s="4"/>
      <c r="U27970" s="4"/>
      <c r="V27970" s="4"/>
      <c r="W27970" s="4"/>
    </row>
    <row r="27971" spans="1:23" x14ac:dyDescent="0.25">
      <c r="A27971" s="4" t="s">
        <v>177896</v>
      </c>
      <c r="B27971" s="4" t="s">
        <v>317</v>
      </c>
      <c r="C27971" s="4" t="s">
        <v>17711</v>
      </c>
      <c r="D27971" s="4" t="s">
        <v>242</v>
      </c>
      <c r="E27971" s="4" t="s">
        <v>34</v>
      </c>
      <c r="F27971" s="4">
        <v>9212474717</v>
      </c>
      <c r="G27971" s="4">
        <v>8860410425</v>
      </c>
      <c r="H27971" s="4" t="s">
        <v>177895</v>
      </c>
      <c r="I27971" s="4"/>
      <c r="J27971" s="4" t="s">
        <v>177897</v>
      </c>
      <c r="L27971" s="4" t="s">
        <v>71178</v>
      </c>
      <c r="M27971" s="4" t="s">
        <v>319</v>
      </c>
      <c r="N27971" s="4">
        <v>110028</v>
      </c>
      <c r="O27971" s="4"/>
      <c r="P27971" s="4"/>
      <c r="Q27971" s="31" t="s">
        <v>177894</v>
      </c>
      <c r="R27971" s="4"/>
      <c r="S27971" s="4"/>
      <c r="T27971" s="4"/>
      <c r="U27971" s="4"/>
      <c r="V27971" s="4"/>
      <c r="W27971" s="4"/>
    </row>
    <row r="27972" spans="1:23" x14ac:dyDescent="0.25">
      <c r="A27972" s="4" t="s">
        <v>177901</v>
      </c>
      <c r="B27972" s="4" t="s">
        <v>317</v>
      </c>
      <c r="C27972" s="4" t="s">
        <v>1059</v>
      </c>
      <c r="D27972" s="4" t="s">
        <v>7934</v>
      </c>
      <c r="E27972" s="4" t="s">
        <v>34</v>
      </c>
      <c r="F27972" s="4">
        <v>9871103466</v>
      </c>
      <c r="G27972" s="4"/>
      <c r="H27972" s="4" t="s">
        <v>177900</v>
      </c>
      <c r="I27972" s="4"/>
      <c r="J27972" s="4" t="s">
        <v>177902</v>
      </c>
      <c r="L27972" s="4" t="s">
        <v>17955</v>
      </c>
      <c r="M27972" s="4" t="s">
        <v>319</v>
      </c>
      <c r="N27972" s="4">
        <v>110020</v>
      </c>
      <c r="O27972" s="4" t="s">
        <v>177903</v>
      </c>
      <c r="P27972" s="4"/>
      <c r="Q27972" s="31" t="s">
        <v>177898</v>
      </c>
      <c r="R27972" s="4"/>
      <c r="S27972" s="13" t="s">
        <v>177899</v>
      </c>
      <c r="T27972" s="13"/>
      <c r="U27972" s="13"/>
      <c r="V27972" s="13"/>
      <c r="W27972" s="13"/>
    </row>
    <row r="27973" spans="1:23" ht="30" x14ac:dyDescent="0.25">
      <c r="A27973" s="4" t="s">
        <v>177909</v>
      </c>
      <c r="B27973" s="4" t="s">
        <v>317</v>
      </c>
      <c r="C27973" s="4" t="s">
        <v>3485</v>
      </c>
      <c r="D27973" s="4" t="s">
        <v>8489</v>
      </c>
      <c r="E27973" s="4" t="s">
        <v>65</v>
      </c>
      <c r="F27973" s="4">
        <v>9136371085</v>
      </c>
      <c r="G27973" s="4">
        <v>8588986969</v>
      </c>
      <c r="H27973" s="4" t="s">
        <v>177908</v>
      </c>
      <c r="I27973" s="4"/>
      <c r="J27973" s="4" t="s">
        <v>177910</v>
      </c>
      <c r="L27973" s="4" t="s">
        <v>5359</v>
      </c>
      <c r="M27973" s="4" t="s">
        <v>319</v>
      </c>
      <c r="N27973" s="4">
        <v>110052</v>
      </c>
      <c r="O27973" s="4"/>
      <c r="P27973" s="4">
        <v>8046081693</v>
      </c>
      <c r="Q27973" s="31" t="s">
        <v>177907</v>
      </c>
      <c r="R27973" s="4"/>
      <c r="S27973" s="4"/>
      <c r="T27973" s="4"/>
      <c r="U27973" s="4"/>
      <c r="V27973" s="4"/>
      <c r="W27973" s="4"/>
    </row>
    <row r="27974" spans="1:23" x14ac:dyDescent="0.25">
      <c r="A27974" s="4" t="s">
        <v>178025</v>
      </c>
      <c r="B27974" s="4" t="s">
        <v>317</v>
      </c>
      <c r="C27974" s="4" t="s">
        <v>148</v>
      </c>
      <c r="D27974" s="4" t="s">
        <v>11083</v>
      </c>
      <c r="E27974" s="4" t="s">
        <v>74</v>
      </c>
      <c r="F27974" s="4">
        <v>9310002705</v>
      </c>
      <c r="G27974" s="4">
        <v>9311656550</v>
      </c>
      <c r="H27974" s="4" t="s">
        <v>178024</v>
      </c>
      <c r="I27974" s="4"/>
      <c r="J27974" s="4" t="s">
        <v>178026</v>
      </c>
      <c r="L27974" s="4" t="s">
        <v>178027</v>
      </c>
      <c r="M27974" s="4" t="s">
        <v>319</v>
      </c>
      <c r="N27974" s="4">
        <v>110036</v>
      </c>
      <c r="O27974" s="4"/>
      <c r="P27974" s="4"/>
      <c r="Q27974" s="31" t="s">
        <v>178023</v>
      </c>
      <c r="R27974" s="4"/>
      <c r="S27974" s="4"/>
      <c r="T27974" s="4"/>
      <c r="U27974" s="4"/>
      <c r="V27974" s="4"/>
      <c r="W27974" s="4"/>
    </row>
    <row r="27975" spans="1:23" x14ac:dyDescent="0.25">
      <c r="A27975" s="4" t="s">
        <v>178042</v>
      </c>
      <c r="B27975" s="4" t="s">
        <v>317</v>
      </c>
      <c r="C27975" s="4" t="s">
        <v>1079</v>
      </c>
      <c r="D27975" s="4"/>
      <c r="E27975" s="4" t="s">
        <v>74</v>
      </c>
      <c r="F27975" s="4">
        <v>9810200990</v>
      </c>
      <c r="G27975" s="4"/>
      <c r="H27975" s="4" t="s">
        <v>178041</v>
      </c>
      <c r="I27975" s="4"/>
      <c r="J27975" s="4" t="s">
        <v>178043</v>
      </c>
      <c r="L27975" s="4" t="s">
        <v>937</v>
      </c>
      <c r="M27975" s="4" t="s">
        <v>319</v>
      </c>
      <c r="N27975" s="4">
        <v>110006</v>
      </c>
      <c r="O27975" s="4"/>
      <c r="P27975" s="4"/>
      <c r="Q27975" s="31" t="s">
        <v>178040</v>
      </c>
      <c r="R27975" s="4"/>
      <c r="S27975" s="4"/>
      <c r="T27975" s="4"/>
      <c r="U27975" s="4"/>
      <c r="V27975" s="4"/>
      <c r="W27975" s="4"/>
    </row>
    <row r="27976" spans="1:23" x14ac:dyDescent="0.25">
      <c r="A27976" s="4" t="s">
        <v>178089</v>
      </c>
      <c r="B27976" s="4" t="s">
        <v>317</v>
      </c>
      <c r="C27976" s="4" t="s">
        <v>4933</v>
      </c>
      <c r="D27976" s="4" t="s">
        <v>337</v>
      </c>
      <c r="E27976" s="4" t="s">
        <v>34</v>
      </c>
      <c r="F27976" s="4">
        <v>9811160374</v>
      </c>
      <c r="G27976" s="4">
        <v>9810236175</v>
      </c>
      <c r="H27976" s="4" t="s">
        <v>178088</v>
      </c>
      <c r="I27976" s="4"/>
      <c r="J27976" s="4" t="s">
        <v>178090</v>
      </c>
      <c r="L27976" s="4" t="s">
        <v>1527</v>
      </c>
      <c r="M27976" s="4" t="s">
        <v>319</v>
      </c>
      <c r="N27976" s="4">
        <v>110005</v>
      </c>
      <c r="O27976" s="4" t="s">
        <v>178091</v>
      </c>
      <c r="P27976" s="4">
        <v>8071809647</v>
      </c>
      <c r="Q27976" s="31" t="s">
        <v>178087</v>
      </c>
      <c r="R27976" s="4"/>
      <c r="S27976" s="13" t="s">
        <v>231295</v>
      </c>
      <c r="T27976" s="13"/>
      <c r="U27976" s="13"/>
      <c r="V27976" s="13"/>
      <c r="W27976" s="13"/>
    </row>
    <row r="27977" spans="1:23" x14ac:dyDescent="0.25">
      <c r="A27977" s="4" t="s">
        <v>178127</v>
      </c>
      <c r="B27977" s="4" t="s">
        <v>317</v>
      </c>
      <c r="C27977" s="4" t="s">
        <v>2606</v>
      </c>
      <c r="D27977" s="4" t="s">
        <v>14381</v>
      </c>
      <c r="E27977" s="4" t="s">
        <v>34</v>
      </c>
      <c r="F27977" s="4">
        <v>9811321421</v>
      </c>
      <c r="G27977" s="4"/>
      <c r="H27977" s="4" t="s">
        <v>178126</v>
      </c>
      <c r="I27977" s="4"/>
      <c r="J27977" s="4" t="s">
        <v>178128</v>
      </c>
      <c r="L27977" s="4" t="s">
        <v>178129</v>
      </c>
      <c r="M27977" s="4" t="s">
        <v>319</v>
      </c>
      <c r="N27977" s="4">
        <v>110006</v>
      </c>
      <c r="O27977" s="4"/>
      <c r="P27977" s="4">
        <v>8043255933</v>
      </c>
      <c r="Q27977" s="31" t="s">
        <v>178125</v>
      </c>
      <c r="R27977" s="4"/>
      <c r="S27977" s="4"/>
      <c r="T27977" s="4"/>
      <c r="U27977" s="4"/>
      <c r="V27977" s="4"/>
      <c r="W27977" s="4"/>
    </row>
    <row r="27978" spans="1:23" x14ac:dyDescent="0.25">
      <c r="A27978" s="4" t="s">
        <v>178227</v>
      </c>
      <c r="B27978" s="4" t="s">
        <v>317</v>
      </c>
      <c r="C27978" s="4" t="s">
        <v>5258</v>
      </c>
      <c r="D27978" s="4" t="s">
        <v>15354</v>
      </c>
      <c r="E27978" s="4" t="s">
        <v>27</v>
      </c>
      <c r="F27978" s="4">
        <v>9212039538</v>
      </c>
      <c r="G27978" s="4"/>
      <c r="H27978" s="4" t="s">
        <v>178226</v>
      </c>
      <c r="I27978" s="4" t="s">
        <v>178226</v>
      </c>
      <c r="J27978" s="4" t="s">
        <v>178228</v>
      </c>
      <c r="L27978" s="4" t="s">
        <v>1814</v>
      </c>
      <c r="M27978" s="4" t="s">
        <v>319</v>
      </c>
      <c r="N27978" s="4">
        <v>110015</v>
      </c>
      <c r="O27978" s="4"/>
      <c r="P27978" s="4"/>
      <c r="Q27978" s="31" t="s">
        <v>178225</v>
      </c>
      <c r="R27978" s="4"/>
      <c r="S27978" s="4"/>
      <c r="T27978" s="4"/>
      <c r="U27978" s="4"/>
      <c r="V27978" s="4"/>
      <c r="W27978" s="4"/>
    </row>
    <row r="27979" spans="1:23" x14ac:dyDescent="0.25">
      <c r="A27979" s="4" t="s">
        <v>178322</v>
      </c>
      <c r="B27979" s="4" t="s">
        <v>317</v>
      </c>
      <c r="C27979" s="4" t="s">
        <v>1478</v>
      </c>
      <c r="D27979" s="4" t="s">
        <v>1523</v>
      </c>
      <c r="E27979" s="4" t="s">
        <v>34</v>
      </c>
      <c r="F27979" s="4">
        <v>9313155738</v>
      </c>
      <c r="G27979" s="4">
        <v>9313635386</v>
      </c>
      <c r="H27979" s="4" t="s">
        <v>178320</v>
      </c>
      <c r="I27979" s="4" t="s">
        <v>178321</v>
      </c>
      <c r="J27979" s="4" t="s">
        <v>178323</v>
      </c>
      <c r="L27979" s="4" t="s">
        <v>12210</v>
      </c>
      <c r="M27979" s="4" t="s">
        <v>319</v>
      </c>
      <c r="N27979" s="4">
        <v>110064</v>
      </c>
      <c r="O27979" s="4"/>
      <c r="P27979" s="4">
        <v>8046030814</v>
      </c>
      <c r="Q27979" s="31" t="s">
        <v>178319</v>
      </c>
      <c r="R27979" s="4"/>
      <c r="S27979" s="4"/>
      <c r="T27979" s="4"/>
      <c r="U27979" s="4"/>
      <c r="V27979" s="4"/>
      <c r="W27979" s="4"/>
    </row>
    <row r="27980" spans="1:23" ht="30" x14ac:dyDescent="0.25">
      <c r="A27980" s="4" t="s">
        <v>178481</v>
      </c>
      <c r="B27980" s="4" t="s">
        <v>317</v>
      </c>
      <c r="C27980" s="4" t="s">
        <v>999</v>
      </c>
      <c r="D27980" s="4" t="s">
        <v>337</v>
      </c>
      <c r="E27980" s="4" t="s">
        <v>27</v>
      </c>
      <c r="F27980" s="4">
        <v>9810428684</v>
      </c>
      <c r="G27980" s="4">
        <v>9250910205</v>
      </c>
      <c r="H27980" s="4" t="s">
        <v>178480</v>
      </c>
      <c r="I27980" s="4"/>
      <c r="J27980" s="4" t="s">
        <v>178482</v>
      </c>
      <c r="L27980" s="4" t="s">
        <v>100928</v>
      </c>
      <c r="M27980" s="4" t="s">
        <v>319</v>
      </c>
      <c r="N27980" s="4">
        <v>110042</v>
      </c>
      <c r="O27980" s="4" t="s">
        <v>178483</v>
      </c>
      <c r="P27980" s="4"/>
      <c r="Q27980" s="31" t="s">
        <v>222353</v>
      </c>
      <c r="R27980" s="4"/>
      <c r="S27980" s="13" t="s">
        <v>178479</v>
      </c>
      <c r="T27980" s="13"/>
      <c r="U27980" s="13"/>
      <c r="V27980" s="13"/>
      <c r="W27980" s="13"/>
    </row>
    <row r="27981" spans="1:23" x14ac:dyDescent="0.25">
      <c r="A27981" s="4" t="s">
        <v>178571</v>
      </c>
      <c r="B27981" s="4" t="s">
        <v>317</v>
      </c>
      <c r="C27981" s="4" t="s">
        <v>2848</v>
      </c>
      <c r="D27981" s="4" t="s">
        <v>1113</v>
      </c>
      <c r="E27981" s="4" t="s">
        <v>34</v>
      </c>
      <c r="F27981" s="4">
        <v>9811703757</v>
      </c>
      <c r="G27981" s="4">
        <v>9811703167</v>
      </c>
      <c r="H27981" s="4" t="s">
        <v>178569</v>
      </c>
      <c r="I27981" s="4" t="s">
        <v>178570</v>
      </c>
      <c r="J27981" s="4" t="s">
        <v>178572</v>
      </c>
      <c r="L27981" s="4" t="s">
        <v>3585</v>
      </c>
      <c r="M27981" s="4" t="s">
        <v>319</v>
      </c>
      <c r="N27981" s="4">
        <v>110039</v>
      </c>
      <c r="O27981" s="4"/>
      <c r="P27981" s="4">
        <v>8045328634</v>
      </c>
      <c r="Q27981" s="31" t="s">
        <v>178568</v>
      </c>
      <c r="R27981" s="4"/>
      <c r="S27981" s="4"/>
      <c r="T27981" s="4"/>
      <c r="U27981" s="4"/>
      <c r="V27981" s="4"/>
      <c r="W27981" s="4"/>
    </row>
    <row r="27982" spans="1:23" ht="30" x14ac:dyDescent="0.25">
      <c r="A27982" s="4" t="s">
        <v>178625</v>
      </c>
      <c r="B27982" s="4" t="s">
        <v>317</v>
      </c>
      <c r="C27982" s="4" t="s">
        <v>5851</v>
      </c>
      <c r="D27982" s="4" t="s">
        <v>3347</v>
      </c>
      <c r="E27982" s="4" t="s">
        <v>27</v>
      </c>
      <c r="F27982" s="4">
        <v>9811406414</v>
      </c>
      <c r="G27982" s="4">
        <v>9811806414</v>
      </c>
      <c r="H27982" s="4" t="s">
        <v>178624</v>
      </c>
      <c r="I27982" s="4"/>
      <c r="J27982" s="4" t="s">
        <v>178626</v>
      </c>
      <c r="L27982" s="4" t="s">
        <v>6857</v>
      </c>
      <c r="M27982" s="4" t="s">
        <v>319</v>
      </c>
      <c r="N27982" s="4">
        <v>110019</v>
      </c>
      <c r="O27982" s="4" t="s">
        <v>178627</v>
      </c>
      <c r="P27982" s="4">
        <v>8048562057</v>
      </c>
      <c r="Q27982" s="31" t="s">
        <v>178623</v>
      </c>
      <c r="R27982" s="4"/>
      <c r="S27982" s="4"/>
      <c r="T27982" s="4"/>
      <c r="U27982" s="4"/>
      <c r="V27982" s="4"/>
      <c r="W27982" s="4"/>
    </row>
    <row r="27983" spans="1:23" x14ac:dyDescent="0.25">
      <c r="A27983" s="4" t="s">
        <v>178700</v>
      </c>
      <c r="B27983" s="4" t="s">
        <v>317</v>
      </c>
      <c r="C27983" s="4" t="s">
        <v>3936</v>
      </c>
      <c r="D27983" s="4" t="s">
        <v>57044</v>
      </c>
      <c r="E27983" s="4" t="s">
        <v>34</v>
      </c>
      <c r="F27983" s="4">
        <v>9990089009</v>
      </c>
      <c r="G27983" s="4">
        <v>9891949418</v>
      </c>
      <c r="H27983" s="4" t="s">
        <v>178699</v>
      </c>
      <c r="I27983" s="4"/>
      <c r="J27983" s="4" t="s">
        <v>178701</v>
      </c>
      <c r="L27983" s="4" t="s">
        <v>1527</v>
      </c>
      <c r="M27983" s="4" t="s">
        <v>319</v>
      </c>
      <c r="N27983" s="4">
        <v>110005</v>
      </c>
      <c r="O27983" s="4"/>
      <c r="P27983" s="4"/>
      <c r="Q27983" s="31" t="s">
        <v>178698</v>
      </c>
      <c r="R27983" s="4"/>
      <c r="S27983" s="4"/>
      <c r="T27983" s="4"/>
      <c r="U27983" s="4"/>
      <c r="V27983" s="4"/>
      <c r="W27983" s="4"/>
    </row>
    <row r="27984" spans="1:23" x14ac:dyDescent="0.25">
      <c r="A27984" s="4" t="s">
        <v>178796</v>
      </c>
      <c r="B27984" s="4" t="s">
        <v>317</v>
      </c>
      <c r="C27984" s="4" t="s">
        <v>562</v>
      </c>
      <c r="D27984" s="4" t="s">
        <v>178793</v>
      </c>
      <c r="E27984" s="4" t="s">
        <v>34</v>
      </c>
      <c r="F27984" s="4">
        <v>9811545506</v>
      </c>
      <c r="G27984" s="4">
        <v>9212500800</v>
      </c>
      <c r="H27984" s="4" t="s">
        <v>178794</v>
      </c>
      <c r="I27984" s="4" t="s">
        <v>178795</v>
      </c>
      <c r="J27984" s="4" t="s">
        <v>178797</v>
      </c>
      <c r="L27984" s="4" t="s">
        <v>178798</v>
      </c>
      <c r="M27984" s="4" t="s">
        <v>319</v>
      </c>
      <c r="N27984" s="4">
        <v>110005</v>
      </c>
      <c r="O27984" s="4" t="s">
        <v>178799</v>
      </c>
      <c r="P27984" s="4">
        <v>8048561963</v>
      </c>
      <c r="Q27984" s="31" t="s">
        <v>178792</v>
      </c>
      <c r="R27984" s="4"/>
      <c r="S27984" s="4"/>
      <c r="T27984" s="4"/>
      <c r="U27984" s="4"/>
      <c r="V27984" s="4"/>
      <c r="W27984" s="4"/>
    </row>
    <row r="27985" spans="1:23" ht="30" x14ac:dyDescent="0.25">
      <c r="A27985" s="4" t="s">
        <v>15683</v>
      </c>
      <c r="B27985" s="4" t="s">
        <v>317</v>
      </c>
      <c r="C27985" s="4" t="s">
        <v>178829</v>
      </c>
      <c r="D27985" s="4" t="s">
        <v>604</v>
      </c>
      <c r="E27985" s="4" t="s">
        <v>34</v>
      </c>
      <c r="F27985" s="4">
        <v>9999666914</v>
      </c>
      <c r="G27985" s="4">
        <v>9999666912</v>
      </c>
      <c r="H27985" s="4" t="s">
        <v>178830</v>
      </c>
      <c r="I27985" s="4" t="s">
        <v>178831</v>
      </c>
      <c r="J27985" s="4" t="s">
        <v>178832</v>
      </c>
      <c r="L27985" s="4" t="s">
        <v>10804</v>
      </c>
      <c r="M27985" s="4" t="s">
        <v>319</v>
      </c>
      <c r="N27985" s="4">
        <v>110085</v>
      </c>
      <c r="O27985" s="4"/>
      <c r="P27985" s="4"/>
      <c r="Q27985" s="31" t="s">
        <v>178828</v>
      </c>
      <c r="R27985" s="4"/>
      <c r="S27985" s="4"/>
      <c r="T27985" s="4"/>
      <c r="U27985" s="4"/>
      <c r="V27985" s="4"/>
      <c r="W27985" s="4"/>
    </row>
    <row r="27986" spans="1:23" x14ac:dyDescent="0.25">
      <c r="A27986" s="4" t="s">
        <v>178888</v>
      </c>
      <c r="B27986" s="4" t="s">
        <v>317</v>
      </c>
      <c r="C27986" s="4" t="s">
        <v>34427</v>
      </c>
      <c r="D27986" s="4" t="s">
        <v>18111</v>
      </c>
      <c r="E27986" s="4" t="s">
        <v>34</v>
      </c>
      <c r="F27986" s="4">
        <v>9871383910</v>
      </c>
      <c r="G27986" s="4"/>
      <c r="H27986" s="4" t="s">
        <v>178887</v>
      </c>
      <c r="I27986" s="4"/>
      <c r="J27986" s="4" t="s">
        <v>178889</v>
      </c>
      <c r="L27986" s="4" t="s">
        <v>48163</v>
      </c>
      <c r="M27986" s="4" t="s">
        <v>319</v>
      </c>
      <c r="N27986" s="4">
        <v>110070</v>
      </c>
      <c r="O27986" s="4" t="s">
        <v>178890</v>
      </c>
      <c r="P27986" s="4">
        <v>8048560566</v>
      </c>
      <c r="Q27986" s="31" t="s">
        <v>178886</v>
      </c>
      <c r="R27986" s="4"/>
      <c r="S27986" s="13" t="s">
        <v>231296</v>
      </c>
      <c r="T27986" s="13"/>
      <c r="U27986" s="13"/>
      <c r="V27986" s="13"/>
      <c r="W27986" s="13"/>
    </row>
    <row r="27987" spans="1:23" x14ac:dyDescent="0.25">
      <c r="A27987" s="4" t="s">
        <v>179307</v>
      </c>
      <c r="B27987" s="4" t="s">
        <v>317</v>
      </c>
      <c r="C27987" s="4" t="s">
        <v>54294</v>
      </c>
      <c r="D27987" s="4" t="s">
        <v>179305</v>
      </c>
      <c r="E27987" s="4" t="s">
        <v>27</v>
      </c>
      <c r="F27987" s="4">
        <v>9910036791</v>
      </c>
      <c r="G27987" s="4">
        <v>9810066791</v>
      </c>
      <c r="H27987" s="4" t="s">
        <v>179306</v>
      </c>
      <c r="I27987" s="4"/>
      <c r="J27987" s="4" t="s">
        <v>179308</v>
      </c>
      <c r="L27987" s="4" t="s">
        <v>1527</v>
      </c>
      <c r="M27987" s="4" t="s">
        <v>319</v>
      </c>
      <c r="N27987" s="4">
        <v>110005</v>
      </c>
      <c r="O27987" s="4" t="s">
        <v>179309</v>
      </c>
      <c r="P27987" s="4">
        <v>8071925951</v>
      </c>
      <c r="Q27987" s="31" t="s">
        <v>179304</v>
      </c>
      <c r="R27987" s="4"/>
      <c r="S27987" s="4"/>
      <c r="T27987" s="4"/>
      <c r="U27987" s="4"/>
      <c r="V27987" s="4"/>
      <c r="W27987" s="4"/>
    </row>
    <row r="27988" spans="1:23" x14ac:dyDescent="0.25">
      <c r="A27988" s="4" t="s">
        <v>179445</v>
      </c>
      <c r="B27988" s="4" t="s">
        <v>317</v>
      </c>
      <c r="C27988" s="4" t="s">
        <v>11641</v>
      </c>
      <c r="D27988" s="4" t="s">
        <v>4679</v>
      </c>
      <c r="E27988" s="4" t="s">
        <v>175</v>
      </c>
      <c r="F27988" s="4">
        <v>9312252124</v>
      </c>
      <c r="G27988" s="4">
        <v>9811155841</v>
      </c>
      <c r="H27988" s="4" t="s">
        <v>179444</v>
      </c>
      <c r="I27988" s="4"/>
      <c r="J27988" s="4" t="s">
        <v>179446</v>
      </c>
      <c r="L27988" s="4" t="s">
        <v>32978</v>
      </c>
      <c r="M27988" s="4" t="s">
        <v>319</v>
      </c>
      <c r="N27988" s="4">
        <v>110041</v>
      </c>
      <c r="O27988" s="4" t="s">
        <v>179447</v>
      </c>
      <c r="P27988" s="4"/>
      <c r="Q27988" s="31" t="s">
        <v>179443</v>
      </c>
      <c r="R27988" s="4"/>
      <c r="S27988" s="4"/>
      <c r="T27988" s="4"/>
      <c r="U27988" s="4"/>
      <c r="V27988" s="4"/>
      <c r="W27988" s="4"/>
    </row>
    <row r="27989" spans="1:23" x14ac:dyDescent="0.25">
      <c r="A27989" s="4" t="s">
        <v>179450</v>
      </c>
      <c r="B27989" s="4" t="s">
        <v>317</v>
      </c>
      <c r="C27989" s="4" t="s">
        <v>2387</v>
      </c>
      <c r="D27989" s="4" t="s">
        <v>1453</v>
      </c>
      <c r="E27989" s="4" t="s">
        <v>28202</v>
      </c>
      <c r="F27989" s="4">
        <v>9871177733</v>
      </c>
      <c r="G27989" s="4"/>
      <c r="H27989" s="4" t="s">
        <v>179449</v>
      </c>
      <c r="I27989" s="4"/>
      <c r="J27989" s="4" t="s">
        <v>179451</v>
      </c>
      <c r="L27989" s="4" t="s">
        <v>1717</v>
      </c>
      <c r="M27989" s="4" t="s">
        <v>319</v>
      </c>
      <c r="N27989" s="4">
        <v>110063</v>
      </c>
      <c r="O27989" s="4"/>
      <c r="P27989" s="4">
        <v>8071811842</v>
      </c>
      <c r="Q27989" s="31" t="s">
        <v>179448</v>
      </c>
      <c r="R27989" s="4"/>
      <c r="S27989" s="4"/>
      <c r="T27989" s="4"/>
      <c r="U27989" s="4"/>
      <c r="V27989" s="4"/>
      <c r="W27989" s="4"/>
    </row>
    <row r="27990" spans="1:23" x14ac:dyDescent="0.25">
      <c r="A27990" s="4" t="s">
        <v>148545</v>
      </c>
      <c r="B27990" s="4" t="s">
        <v>317</v>
      </c>
      <c r="C27990" s="4" t="s">
        <v>867</v>
      </c>
      <c r="D27990" s="4" t="s">
        <v>868</v>
      </c>
      <c r="E27990" s="4" t="s">
        <v>27</v>
      </c>
      <c r="F27990" s="4">
        <v>8800881798</v>
      </c>
      <c r="G27990" s="4">
        <v>9910715118</v>
      </c>
      <c r="H27990" s="4" t="s">
        <v>179627</v>
      </c>
      <c r="I27990" s="4"/>
      <c r="J27990" s="4" t="s">
        <v>179628</v>
      </c>
      <c r="L27990" s="4" t="s">
        <v>1527</v>
      </c>
      <c r="M27990" s="4" t="s">
        <v>319</v>
      </c>
      <c r="N27990" s="4">
        <v>110005</v>
      </c>
      <c r="O27990" s="4"/>
      <c r="P27990" s="4"/>
      <c r="Q27990" s="31" t="s">
        <v>179626</v>
      </c>
      <c r="R27990" s="4"/>
      <c r="S27990" s="4"/>
      <c r="T27990" s="4"/>
      <c r="U27990" s="4"/>
      <c r="V27990" s="4"/>
      <c r="W27990" s="4"/>
    </row>
    <row r="27991" spans="1:23" x14ac:dyDescent="0.25">
      <c r="A27991" s="4" t="s">
        <v>179646</v>
      </c>
      <c r="B27991" s="4" t="s">
        <v>317</v>
      </c>
      <c r="C27991" s="4" t="s">
        <v>1659</v>
      </c>
      <c r="D27991" s="4" t="s">
        <v>933</v>
      </c>
      <c r="E27991" s="4" t="s">
        <v>34</v>
      </c>
      <c r="F27991" s="4">
        <v>9311737137</v>
      </c>
      <c r="G27991" s="4">
        <v>9810176919</v>
      </c>
      <c r="H27991" s="4" t="s">
        <v>179645</v>
      </c>
      <c r="I27991" s="4"/>
      <c r="J27991" s="4" t="s">
        <v>179647</v>
      </c>
      <c r="L27991" s="4" t="s">
        <v>12481</v>
      </c>
      <c r="M27991" s="4" t="s">
        <v>319</v>
      </c>
      <c r="N27991" s="4">
        <v>110041</v>
      </c>
      <c r="O27991" s="4"/>
      <c r="P27991" s="4">
        <v>8071741200</v>
      </c>
      <c r="Q27991" s="31" t="s">
        <v>179644</v>
      </c>
      <c r="R27991" s="4"/>
      <c r="S27991" s="4"/>
      <c r="T27991" s="4"/>
      <c r="U27991" s="4"/>
      <c r="V27991" s="4"/>
      <c r="W27991" s="4"/>
    </row>
    <row r="27992" spans="1:23" x14ac:dyDescent="0.25">
      <c r="A27992" s="4" t="s">
        <v>179820</v>
      </c>
      <c r="B27992" s="4" t="s">
        <v>317</v>
      </c>
      <c r="C27992" s="4" t="s">
        <v>3068</v>
      </c>
      <c r="D27992" s="4" t="s">
        <v>99</v>
      </c>
      <c r="E27992" s="4"/>
      <c r="F27992" s="4">
        <v>9357220666</v>
      </c>
      <c r="G27992" s="4"/>
      <c r="H27992" s="4" t="s">
        <v>179818</v>
      </c>
      <c r="I27992" s="4" t="s">
        <v>179819</v>
      </c>
      <c r="J27992" s="4" t="s">
        <v>179821</v>
      </c>
      <c r="L27992" s="4" t="s">
        <v>42367</v>
      </c>
      <c r="M27992" s="4" t="s">
        <v>319</v>
      </c>
      <c r="N27992" s="4">
        <v>110028</v>
      </c>
      <c r="O27992" s="4"/>
      <c r="P27992" s="4">
        <v>8042964234</v>
      </c>
      <c r="Q27992" s="31" t="s">
        <v>179817</v>
      </c>
      <c r="R27992" s="4"/>
      <c r="S27992" s="4"/>
      <c r="T27992" s="4"/>
      <c r="U27992" s="4"/>
      <c r="V27992" s="4"/>
      <c r="W27992" s="4"/>
    </row>
    <row r="27993" spans="1:23" x14ac:dyDescent="0.25">
      <c r="A27993" s="4" t="s">
        <v>179853</v>
      </c>
      <c r="B27993" s="4" t="s">
        <v>317</v>
      </c>
      <c r="C27993" s="4" t="s">
        <v>291</v>
      </c>
      <c r="D27993" s="4" t="s">
        <v>179850</v>
      </c>
      <c r="E27993" s="4" t="s">
        <v>1472</v>
      </c>
      <c r="F27993" s="4">
        <v>9873684914</v>
      </c>
      <c r="G27993" s="4">
        <v>9873484972</v>
      </c>
      <c r="H27993" s="4" t="s">
        <v>179851</v>
      </c>
      <c r="I27993" s="4" t="s">
        <v>179852</v>
      </c>
      <c r="J27993" s="4" t="s">
        <v>179854</v>
      </c>
      <c r="L27993" s="4" t="s">
        <v>8843</v>
      </c>
      <c r="M27993" s="4" t="s">
        <v>319</v>
      </c>
      <c r="N27993" s="4">
        <v>110030</v>
      </c>
      <c r="O27993" s="4"/>
      <c r="P27993" s="4">
        <v>8071654430</v>
      </c>
      <c r="Q27993" s="31" t="s">
        <v>179849</v>
      </c>
      <c r="R27993" s="4"/>
      <c r="S27993" s="4"/>
      <c r="T27993" s="4"/>
      <c r="U27993" s="4"/>
      <c r="V27993" s="4"/>
      <c r="W27993" s="4"/>
    </row>
    <row r="27994" spans="1:23" x14ac:dyDescent="0.25">
      <c r="A27994" s="4" t="s">
        <v>179933</v>
      </c>
      <c r="B27994" s="4" t="s">
        <v>317</v>
      </c>
      <c r="C27994" s="4" t="s">
        <v>1587</v>
      </c>
      <c r="D27994" s="4" t="s">
        <v>16806</v>
      </c>
      <c r="E27994" s="4" t="s">
        <v>27</v>
      </c>
      <c r="F27994" s="4">
        <v>9818196766</v>
      </c>
      <c r="G27994" s="4"/>
      <c r="H27994" s="4" t="s">
        <v>179932</v>
      </c>
      <c r="I27994" s="4"/>
      <c r="J27994" s="4" t="s">
        <v>179934</v>
      </c>
      <c r="L27994" s="4" t="s">
        <v>1527</v>
      </c>
      <c r="M27994" s="4" t="s">
        <v>319</v>
      </c>
      <c r="N27994" s="4">
        <v>110005</v>
      </c>
      <c r="O27994" s="4"/>
      <c r="P27994" s="4">
        <v>8045329355</v>
      </c>
      <c r="Q27994" s="31" t="s">
        <v>179931</v>
      </c>
      <c r="R27994" s="4"/>
      <c r="S27994" s="13" t="s">
        <v>202912</v>
      </c>
      <c r="T27994" s="13"/>
      <c r="U27994" s="13"/>
      <c r="V27994" s="13"/>
      <c r="W27994" s="13"/>
    </row>
    <row r="27995" spans="1:23" x14ac:dyDescent="0.25">
      <c r="A27995" s="4" t="s">
        <v>180190</v>
      </c>
      <c r="B27995" s="4" t="s">
        <v>317</v>
      </c>
      <c r="C27995" s="4" t="s">
        <v>3568</v>
      </c>
      <c r="D27995" s="4" t="s">
        <v>5131</v>
      </c>
      <c r="E27995" s="4" t="s">
        <v>34</v>
      </c>
      <c r="F27995" s="4">
        <v>9818193350</v>
      </c>
      <c r="G27995" s="4">
        <v>9818196664</v>
      </c>
      <c r="H27995" s="4" t="s">
        <v>180189</v>
      </c>
      <c r="I27995" s="4"/>
      <c r="J27995" s="4" t="s">
        <v>180191</v>
      </c>
      <c r="L27995" s="4" t="s">
        <v>16953</v>
      </c>
      <c r="M27995" s="4" t="s">
        <v>319</v>
      </c>
      <c r="N27995" s="4">
        <v>110055</v>
      </c>
      <c r="O27995" s="4"/>
      <c r="P27995" s="4">
        <v>8071647351</v>
      </c>
      <c r="Q27995" s="31" t="s">
        <v>180188</v>
      </c>
      <c r="R27995" s="4"/>
      <c r="S27995" s="4"/>
      <c r="T27995" s="4"/>
      <c r="U27995" s="4"/>
      <c r="V27995" s="4"/>
      <c r="W27995" s="4"/>
    </row>
    <row r="27996" spans="1:23" ht="30" x14ac:dyDescent="0.25">
      <c r="A27996" s="4" t="s">
        <v>180389</v>
      </c>
      <c r="B27996" s="4" t="s">
        <v>317</v>
      </c>
      <c r="C27996" s="4" t="s">
        <v>426</v>
      </c>
      <c r="D27996" s="4"/>
      <c r="E27996" s="4" t="s">
        <v>428</v>
      </c>
      <c r="F27996" s="4">
        <v>9810633037</v>
      </c>
      <c r="G27996" s="4">
        <v>9212121849</v>
      </c>
      <c r="H27996" s="4" t="s">
        <v>180465</v>
      </c>
      <c r="I27996" s="4" t="s">
        <v>180466</v>
      </c>
      <c r="J27996" s="4" t="s">
        <v>180467</v>
      </c>
      <c r="L27996" s="4"/>
      <c r="M27996" s="4" t="s">
        <v>319</v>
      </c>
      <c r="N27996" s="4">
        <v>110005</v>
      </c>
      <c r="O27996" s="4"/>
      <c r="P27996" s="4"/>
      <c r="Q27996" s="31" t="s">
        <v>180464</v>
      </c>
      <c r="R27996" s="4"/>
      <c r="S27996" s="4"/>
      <c r="T27996" s="4"/>
      <c r="U27996" s="4"/>
      <c r="V27996" s="4"/>
      <c r="W27996" s="4"/>
    </row>
    <row r="27997" spans="1:23" ht="30" x14ac:dyDescent="0.25">
      <c r="A27997" s="4" t="s">
        <v>180489</v>
      </c>
      <c r="B27997" s="4" t="s">
        <v>317</v>
      </c>
      <c r="C27997" s="4" t="s">
        <v>1478</v>
      </c>
      <c r="D27997" s="4" t="s">
        <v>5131</v>
      </c>
      <c r="E27997" s="4" t="s">
        <v>27</v>
      </c>
      <c r="F27997" s="4">
        <v>9810032671</v>
      </c>
      <c r="G27997" s="4">
        <v>9212032671</v>
      </c>
      <c r="H27997" s="4" t="s">
        <v>180488</v>
      </c>
      <c r="I27997" s="4"/>
      <c r="J27997" s="4" t="s">
        <v>180490</v>
      </c>
      <c r="L27997" s="4" t="s">
        <v>26165</v>
      </c>
      <c r="M27997" s="4" t="s">
        <v>319</v>
      </c>
      <c r="N27997" s="4">
        <v>110015</v>
      </c>
      <c r="O27997" s="4"/>
      <c r="P27997" s="4"/>
      <c r="Q27997" s="31" t="s">
        <v>205671</v>
      </c>
      <c r="R27997" s="4"/>
      <c r="S27997" s="13" t="s">
        <v>222354</v>
      </c>
      <c r="T27997" s="13"/>
      <c r="U27997" s="13"/>
      <c r="V27997" s="13"/>
      <c r="W27997" s="13"/>
    </row>
    <row r="27998" spans="1:23" ht="30" x14ac:dyDescent="0.25">
      <c r="A27998" s="4" t="s">
        <v>180575</v>
      </c>
      <c r="B27998" s="4" t="s">
        <v>317</v>
      </c>
      <c r="C27998" s="4" t="s">
        <v>180572</v>
      </c>
      <c r="D27998" s="4" t="s">
        <v>8535</v>
      </c>
      <c r="E27998" s="4" t="s">
        <v>916</v>
      </c>
      <c r="F27998" s="4">
        <v>9810455665</v>
      </c>
      <c r="G27998" s="4">
        <v>9810355665</v>
      </c>
      <c r="H27998" s="4" t="s">
        <v>180573</v>
      </c>
      <c r="I27998" s="4" t="s">
        <v>180574</v>
      </c>
      <c r="J27998" s="4" t="s">
        <v>180576</v>
      </c>
      <c r="L27998" s="4"/>
      <c r="M27998" s="4" t="s">
        <v>319</v>
      </c>
      <c r="N27998" s="4">
        <v>110065</v>
      </c>
      <c r="O27998" s="4"/>
      <c r="P27998" s="4"/>
      <c r="Q27998" s="31" t="s">
        <v>180571</v>
      </c>
      <c r="R27998" s="4"/>
      <c r="S27998" s="13" t="s">
        <v>231297</v>
      </c>
      <c r="T27998" s="13"/>
      <c r="U27998" s="13"/>
      <c r="V27998" s="13"/>
      <c r="W27998" s="13"/>
    </row>
    <row r="27999" spans="1:23" x14ac:dyDescent="0.25">
      <c r="A27999" s="4" t="s">
        <v>180634</v>
      </c>
      <c r="B27999" s="4" t="s">
        <v>317</v>
      </c>
      <c r="C27999" s="4" t="s">
        <v>8964</v>
      </c>
      <c r="D27999" s="4" t="s">
        <v>99</v>
      </c>
      <c r="E27999" s="4" t="s">
        <v>27</v>
      </c>
      <c r="F27999" s="4">
        <v>9810455793</v>
      </c>
      <c r="G27999" s="4">
        <v>9871318132</v>
      </c>
      <c r="H27999" s="4" t="s">
        <v>180632</v>
      </c>
      <c r="I27999" s="4" t="s">
        <v>180633</v>
      </c>
      <c r="J27999" s="4" t="s">
        <v>180635</v>
      </c>
      <c r="L27999" s="4" t="s">
        <v>1527</v>
      </c>
      <c r="M27999" s="4" t="s">
        <v>319</v>
      </c>
      <c r="N27999" s="4">
        <v>110005</v>
      </c>
      <c r="O27999" s="4"/>
      <c r="P27999" s="4">
        <v>8045315555</v>
      </c>
      <c r="Q27999" s="31" t="s">
        <v>180630</v>
      </c>
      <c r="R27999" s="4"/>
      <c r="S27999" s="13" t="s">
        <v>180631</v>
      </c>
      <c r="T27999" s="13"/>
      <c r="U27999" s="13"/>
      <c r="V27999" s="13"/>
      <c r="W27999" s="13"/>
    </row>
    <row r="28000" spans="1:23" x14ac:dyDescent="0.25">
      <c r="A28000" s="4" t="s">
        <v>180661</v>
      </c>
      <c r="B28000" s="4" t="s">
        <v>317</v>
      </c>
      <c r="C28000" s="4" t="s">
        <v>23296</v>
      </c>
      <c r="D28000" s="4" t="s">
        <v>2926</v>
      </c>
      <c r="E28000" s="4" t="s">
        <v>27</v>
      </c>
      <c r="F28000" s="4">
        <v>9810396904</v>
      </c>
      <c r="G28000" s="4"/>
      <c r="H28000" s="4" t="s">
        <v>180660</v>
      </c>
      <c r="I28000" s="4"/>
      <c r="J28000" s="4" t="s">
        <v>180662</v>
      </c>
      <c r="L28000" s="4" t="s">
        <v>18208</v>
      </c>
      <c r="M28000" s="4" t="s">
        <v>319</v>
      </c>
      <c r="N28000" s="4">
        <v>110001</v>
      </c>
      <c r="O28000" s="4"/>
      <c r="P28000" s="4">
        <v>8071593102</v>
      </c>
      <c r="Q28000" s="31" t="s">
        <v>180659</v>
      </c>
      <c r="R28000" s="4"/>
      <c r="S28000" s="4"/>
      <c r="T28000" s="4"/>
      <c r="U28000" s="4"/>
      <c r="V28000" s="4"/>
      <c r="W28000" s="4"/>
    </row>
    <row r="28001" spans="1:23" ht="30" x14ac:dyDescent="0.25">
      <c r="A28001" s="4" t="s">
        <v>180791</v>
      </c>
      <c r="B28001" s="4" t="s">
        <v>317</v>
      </c>
      <c r="C28001" s="4" t="s">
        <v>127605</v>
      </c>
      <c r="D28001" s="4" t="s">
        <v>194</v>
      </c>
      <c r="E28001" s="4" t="s">
        <v>27</v>
      </c>
      <c r="F28001" s="4">
        <v>9953550533</v>
      </c>
      <c r="G28001" s="4">
        <v>9650878414</v>
      </c>
      <c r="H28001" s="4" t="s">
        <v>180790</v>
      </c>
      <c r="I28001" s="4"/>
      <c r="J28001" s="4" t="s">
        <v>180792</v>
      </c>
      <c r="L28001" s="4" t="s">
        <v>32255</v>
      </c>
      <c r="M28001" s="4" t="s">
        <v>319</v>
      </c>
      <c r="N28001" s="4">
        <v>110018</v>
      </c>
      <c r="O28001" s="4" t="s">
        <v>180793</v>
      </c>
      <c r="P28001" s="4"/>
      <c r="Q28001" s="31" t="s">
        <v>180788</v>
      </c>
      <c r="R28001" s="4"/>
      <c r="S28001" s="13" t="s">
        <v>180789</v>
      </c>
      <c r="T28001" s="13"/>
      <c r="U28001" s="13"/>
      <c r="V28001" s="13"/>
      <c r="W28001" s="13"/>
    </row>
    <row r="28002" spans="1:23" ht="30" x14ac:dyDescent="0.25">
      <c r="A28002" s="4" t="s">
        <v>180807</v>
      </c>
      <c r="B28002" s="4" t="s">
        <v>317</v>
      </c>
      <c r="C28002" s="4" t="s">
        <v>30266</v>
      </c>
      <c r="D28002" s="4"/>
      <c r="E28002" s="4" t="s">
        <v>5988</v>
      </c>
      <c r="F28002" s="4">
        <v>8130295376</v>
      </c>
      <c r="G28002" s="4"/>
      <c r="H28002" s="4" t="s">
        <v>180805</v>
      </c>
      <c r="I28002" s="4" t="s">
        <v>180806</v>
      </c>
      <c r="J28002" s="4" t="s">
        <v>180808</v>
      </c>
      <c r="L28002" s="4" t="s">
        <v>12855</v>
      </c>
      <c r="M28002" s="4" t="s">
        <v>319</v>
      </c>
      <c r="N28002" s="4">
        <v>110020</v>
      </c>
      <c r="O28002" s="4" t="s">
        <v>180809</v>
      </c>
      <c r="P28002" s="4">
        <v>8043258592</v>
      </c>
      <c r="Q28002" s="31" t="s">
        <v>180804</v>
      </c>
      <c r="R28002" s="4"/>
      <c r="S28002" s="13" t="s">
        <v>222355</v>
      </c>
      <c r="T28002" s="13"/>
      <c r="U28002" s="13"/>
      <c r="V28002" s="13"/>
      <c r="W28002" s="13"/>
    </row>
    <row r="28003" spans="1:23" ht="30" x14ac:dyDescent="0.25">
      <c r="A28003" s="4" t="s">
        <v>180820</v>
      </c>
      <c r="B28003" s="4" t="s">
        <v>317</v>
      </c>
      <c r="C28003" s="4" t="s">
        <v>180818</v>
      </c>
      <c r="D28003" s="4" t="s">
        <v>15354</v>
      </c>
      <c r="E28003" s="4" t="s">
        <v>21636</v>
      </c>
      <c r="F28003" s="4">
        <v>9810044694</v>
      </c>
      <c r="G28003" s="4"/>
      <c r="H28003" s="4" t="s">
        <v>180819</v>
      </c>
      <c r="I28003" s="4"/>
      <c r="J28003" s="4" t="s">
        <v>180821</v>
      </c>
      <c r="L28003" s="4" t="s">
        <v>5338</v>
      </c>
      <c r="M28003" s="4" t="s">
        <v>319</v>
      </c>
      <c r="N28003" s="4">
        <v>110006</v>
      </c>
      <c r="O28003" s="4"/>
      <c r="P28003" s="4"/>
      <c r="Q28003" s="31" t="s">
        <v>180817</v>
      </c>
      <c r="R28003" s="4"/>
      <c r="S28003" s="4"/>
      <c r="T28003" s="4"/>
      <c r="U28003" s="4"/>
      <c r="V28003" s="4"/>
      <c r="W28003" s="4"/>
    </row>
    <row r="28004" spans="1:23" ht="45" x14ac:dyDescent="0.25">
      <c r="A28004" s="4" t="s">
        <v>180853</v>
      </c>
      <c r="B28004" s="4" t="s">
        <v>317</v>
      </c>
      <c r="C28004" s="4" t="s">
        <v>882</v>
      </c>
      <c r="D28004" s="4" t="s">
        <v>149</v>
      </c>
      <c r="E28004" s="4" t="s">
        <v>34</v>
      </c>
      <c r="F28004" s="4">
        <v>9811207408</v>
      </c>
      <c r="G28004" s="4">
        <v>9871423953</v>
      </c>
      <c r="H28004" s="4" t="s">
        <v>180852</v>
      </c>
      <c r="I28004" s="4"/>
      <c r="J28004" s="4" t="s">
        <v>180854</v>
      </c>
      <c r="L28004" s="4" t="s">
        <v>3585</v>
      </c>
      <c r="M28004" s="4" t="s">
        <v>319</v>
      </c>
      <c r="N28004" s="4">
        <v>110039</v>
      </c>
      <c r="O28004" s="4"/>
      <c r="P28004" s="4">
        <v>8071809821</v>
      </c>
      <c r="Q28004" s="31" t="s">
        <v>180851</v>
      </c>
      <c r="R28004" s="4"/>
      <c r="S28004" s="4"/>
      <c r="T28004" s="4"/>
      <c r="U28004" s="4"/>
      <c r="V28004" s="4"/>
      <c r="W28004" s="4"/>
    </row>
    <row r="28005" spans="1:23" ht="30" x14ac:dyDescent="0.25">
      <c r="A28005" s="4" t="s">
        <v>180878</v>
      </c>
      <c r="B28005" s="4" t="s">
        <v>317</v>
      </c>
      <c r="C28005" s="4" t="s">
        <v>11826</v>
      </c>
      <c r="D28005" s="4" t="s">
        <v>7898</v>
      </c>
      <c r="E28005" s="4" t="s">
        <v>34</v>
      </c>
      <c r="F28005" s="4">
        <v>9810452526</v>
      </c>
      <c r="G28005" s="4">
        <v>9871083233</v>
      </c>
      <c r="H28005" s="4" t="s">
        <v>180876</v>
      </c>
      <c r="I28005" s="4" t="s">
        <v>180877</v>
      </c>
      <c r="J28005" s="4" t="s">
        <v>180879</v>
      </c>
      <c r="L28005" s="4" t="s">
        <v>34237</v>
      </c>
      <c r="M28005" s="4" t="s">
        <v>319</v>
      </c>
      <c r="N28005" s="4">
        <v>110008</v>
      </c>
      <c r="O28005" s="4"/>
      <c r="P28005" s="4">
        <v>8048426317</v>
      </c>
      <c r="Q28005" s="31" t="s">
        <v>180875</v>
      </c>
      <c r="R28005" s="4"/>
      <c r="S28005" s="4"/>
      <c r="T28005" s="4"/>
      <c r="U28005" s="4"/>
      <c r="V28005" s="4"/>
      <c r="W28005" s="4"/>
    </row>
    <row r="28006" spans="1:23" ht="45" x14ac:dyDescent="0.25">
      <c r="A28006" s="4" t="s">
        <v>180987</v>
      </c>
      <c r="B28006" s="4" t="s">
        <v>317</v>
      </c>
      <c r="C28006" s="4" t="s">
        <v>110036</v>
      </c>
      <c r="D28006" s="4" t="s">
        <v>4242</v>
      </c>
      <c r="E28006" s="4" t="s">
        <v>34</v>
      </c>
      <c r="F28006" s="4">
        <v>9871282725</v>
      </c>
      <c r="G28006" s="4">
        <v>9015825039</v>
      </c>
      <c r="H28006" s="4" t="s">
        <v>180985</v>
      </c>
      <c r="I28006" s="4" t="s">
        <v>180986</v>
      </c>
      <c r="J28006" s="4" t="s">
        <v>180988</v>
      </c>
      <c r="L28006" s="4" t="s">
        <v>21338</v>
      </c>
      <c r="M28006" s="4" t="s">
        <v>319</v>
      </c>
      <c r="N28006" s="4">
        <v>110044</v>
      </c>
      <c r="O28006" s="4" t="s">
        <v>180989</v>
      </c>
      <c r="P28006" s="4">
        <v>8046044574</v>
      </c>
      <c r="Q28006" s="31" t="s">
        <v>180984</v>
      </c>
      <c r="R28006" s="4"/>
      <c r="S28006" s="13" t="s">
        <v>231298</v>
      </c>
      <c r="T28006" s="13"/>
      <c r="U28006" s="13"/>
      <c r="V28006" s="13"/>
      <c r="W28006" s="13"/>
    </row>
    <row r="28007" spans="1:23" x14ac:dyDescent="0.25">
      <c r="A28007" s="4" t="s">
        <v>181003</v>
      </c>
      <c r="B28007" s="4" t="s">
        <v>317</v>
      </c>
      <c r="C28007" s="4" t="s">
        <v>562</v>
      </c>
      <c r="D28007" s="4" t="s">
        <v>181001</v>
      </c>
      <c r="E28007" s="4" t="s">
        <v>34</v>
      </c>
      <c r="F28007" s="4">
        <v>9810059964</v>
      </c>
      <c r="G28007" s="4">
        <v>8377899694</v>
      </c>
      <c r="H28007" s="4" t="s">
        <v>181002</v>
      </c>
      <c r="I28007" s="4"/>
      <c r="J28007" s="4" t="s">
        <v>181004</v>
      </c>
      <c r="L28007" s="4" t="s">
        <v>1527</v>
      </c>
      <c r="M28007" s="4" t="s">
        <v>319</v>
      </c>
      <c r="N28007" s="4">
        <v>110005</v>
      </c>
      <c r="O28007" s="4"/>
      <c r="P28007" s="4">
        <v>8071740382</v>
      </c>
      <c r="Q28007" s="31" t="s">
        <v>181000</v>
      </c>
      <c r="R28007" s="4"/>
      <c r="S28007" s="4"/>
      <c r="T28007" s="4"/>
      <c r="U28007" s="4"/>
      <c r="V28007" s="4"/>
      <c r="W28007" s="4"/>
    </row>
    <row r="28008" spans="1:23" ht="30" x14ac:dyDescent="0.25">
      <c r="A28008" s="4" t="s">
        <v>181021</v>
      </c>
      <c r="B28008" s="4" t="s">
        <v>317</v>
      </c>
      <c r="C28008" s="4" t="s">
        <v>1452</v>
      </c>
      <c r="D28008" s="4" t="s">
        <v>1979</v>
      </c>
      <c r="E28008" s="4" t="s">
        <v>34</v>
      </c>
      <c r="F28008" s="4">
        <v>9811158942</v>
      </c>
      <c r="G28008" s="4">
        <v>9811098392</v>
      </c>
      <c r="H28008" s="4" t="s">
        <v>181019</v>
      </c>
      <c r="I28008" s="4" t="s">
        <v>181020</v>
      </c>
      <c r="J28008" s="4" t="s">
        <v>181022</v>
      </c>
      <c r="L28008" s="4" t="s">
        <v>181023</v>
      </c>
      <c r="M28008" s="4" t="s">
        <v>319</v>
      </c>
      <c r="N28008" s="4">
        <v>110096</v>
      </c>
      <c r="O28008" s="4"/>
      <c r="P28008" s="4">
        <v>8049593304</v>
      </c>
      <c r="Q28008" s="31" t="s">
        <v>181018</v>
      </c>
      <c r="R28008" s="4"/>
      <c r="S28008" s="4"/>
      <c r="T28008" s="4"/>
      <c r="U28008" s="4"/>
      <c r="V28008" s="4"/>
      <c r="W28008" s="4"/>
    </row>
    <row r="28009" spans="1:23" x14ac:dyDescent="0.25">
      <c r="A28009" s="4" t="s">
        <v>181039</v>
      </c>
      <c r="B28009" s="4" t="s">
        <v>317</v>
      </c>
      <c r="C28009" s="4" t="s">
        <v>76453</v>
      </c>
      <c r="D28009" s="4" t="s">
        <v>1601</v>
      </c>
      <c r="E28009" s="4" t="s">
        <v>27</v>
      </c>
      <c r="F28009" s="4">
        <v>8468829140</v>
      </c>
      <c r="G28009" s="4"/>
      <c r="H28009" s="4" t="s">
        <v>181038</v>
      </c>
      <c r="I28009" s="4"/>
      <c r="J28009" s="4" t="s">
        <v>181040</v>
      </c>
      <c r="L28009" s="4" t="s">
        <v>181041</v>
      </c>
      <c r="M28009" s="4" t="s">
        <v>319</v>
      </c>
      <c r="N28009" s="4">
        <v>110006</v>
      </c>
      <c r="O28009" s="4"/>
      <c r="P28009" s="4"/>
      <c r="Q28009" s="31" t="s">
        <v>181037</v>
      </c>
      <c r="R28009" s="4"/>
      <c r="S28009" s="4"/>
      <c r="T28009" s="4"/>
      <c r="U28009" s="4"/>
      <c r="V28009" s="4"/>
      <c r="W28009" s="4"/>
    </row>
    <row r="28010" spans="1:23" x14ac:dyDescent="0.25">
      <c r="A28010" s="4" t="s">
        <v>181063</v>
      </c>
      <c r="B28010" s="4" t="s">
        <v>317</v>
      </c>
      <c r="C28010" s="4" t="s">
        <v>1461</v>
      </c>
      <c r="D28010" s="4" t="s">
        <v>3631</v>
      </c>
      <c r="E28010" s="4" t="s">
        <v>27</v>
      </c>
      <c r="F28010" s="4">
        <v>9312385991</v>
      </c>
      <c r="G28010" s="4">
        <v>9999075374</v>
      </c>
      <c r="H28010" s="4" t="s">
        <v>181062</v>
      </c>
      <c r="I28010" s="4"/>
      <c r="J28010" s="4" t="s">
        <v>181064</v>
      </c>
      <c r="L28010" s="4" t="s">
        <v>937</v>
      </c>
      <c r="M28010" s="4" t="s">
        <v>319</v>
      </c>
      <c r="N28010" s="4">
        <v>110006</v>
      </c>
      <c r="O28010" s="4"/>
      <c r="P28010" s="4">
        <v>8071651789</v>
      </c>
      <c r="Q28010" s="31" t="s">
        <v>181061</v>
      </c>
      <c r="R28010" s="4"/>
      <c r="S28010" s="4"/>
      <c r="T28010" s="4"/>
      <c r="U28010" s="4"/>
      <c r="V28010" s="4"/>
      <c r="W28010" s="4"/>
    </row>
    <row r="28011" spans="1:23" ht="30" x14ac:dyDescent="0.25">
      <c r="A28011" s="4" t="s">
        <v>181116</v>
      </c>
      <c r="B28011" s="4" t="s">
        <v>317</v>
      </c>
      <c r="C28011" s="4" t="s">
        <v>1452</v>
      </c>
      <c r="D28011" s="4" t="s">
        <v>2470</v>
      </c>
      <c r="E28011" s="4" t="s">
        <v>34</v>
      </c>
      <c r="F28011" s="4">
        <v>9873527286</v>
      </c>
      <c r="G28011" s="4"/>
      <c r="H28011" s="4" t="s">
        <v>181114</v>
      </c>
      <c r="I28011" s="4" t="s">
        <v>181115</v>
      </c>
      <c r="J28011" s="4" t="s">
        <v>181117</v>
      </c>
      <c r="L28011" s="4" t="s">
        <v>171735</v>
      </c>
      <c r="M28011" s="4" t="s">
        <v>319</v>
      </c>
      <c r="N28011" s="4">
        <v>110021</v>
      </c>
      <c r="O28011" s="4"/>
      <c r="P28011" s="4">
        <v>8079462556</v>
      </c>
      <c r="Q28011" s="31" t="s">
        <v>181113</v>
      </c>
      <c r="R28011" s="4"/>
      <c r="S28011" s="4"/>
      <c r="T28011" s="4"/>
      <c r="U28011" s="4"/>
      <c r="V28011" s="4"/>
      <c r="W28011" s="4"/>
    </row>
    <row r="28012" spans="1:23" ht="30" x14ac:dyDescent="0.25">
      <c r="A28012" s="4" t="s">
        <v>181162</v>
      </c>
      <c r="B28012" s="4" t="s">
        <v>317</v>
      </c>
      <c r="C28012" s="4" t="s">
        <v>40993</v>
      </c>
      <c r="D28012" s="4" t="s">
        <v>99</v>
      </c>
      <c r="E28012" s="4" t="s">
        <v>181160</v>
      </c>
      <c r="F28012" s="4">
        <v>9810378383</v>
      </c>
      <c r="G28012" s="4">
        <v>9210542183</v>
      </c>
      <c r="H28012" s="4" t="s">
        <v>181161</v>
      </c>
      <c r="I28012" s="4"/>
      <c r="J28012" s="4" t="s">
        <v>181163</v>
      </c>
      <c r="L28012" s="4" t="s">
        <v>7692</v>
      </c>
      <c r="M28012" s="4" t="s">
        <v>319</v>
      </c>
      <c r="N28012" s="4">
        <v>110059</v>
      </c>
      <c r="O28012" s="4" t="s">
        <v>181164</v>
      </c>
      <c r="P28012" s="4"/>
      <c r="Q28012" s="31" t="s">
        <v>181159</v>
      </c>
      <c r="R28012" s="4"/>
      <c r="S28012" s="4"/>
      <c r="T28012" s="4"/>
      <c r="U28012" s="4"/>
      <c r="V28012" s="4"/>
      <c r="W28012" s="4"/>
    </row>
    <row r="28013" spans="1:23" x14ac:dyDescent="0.25">
      <c r="A28013" s="4" t="s">
        <v>181183</v>
      </c>
      <c r="B28013" s="4" t="s">
        <v>317</v>
      </c>
      <c r="C28013" s="4" t="s">
        <v>484</v>
      </c>
      <c r="D28013" s="4" t="s">
        <v>9958</v>
      </c>
      <c r="E28013" s="4" t="s">
        <v>27</v>
      </c>
      <c r="F28013" s="4">
        <v>9654960660</v>
      </c>
      <c r="G28013" s="4">
        <v>9023596050</v>
      </c>
      <c r="H28013" s="4" t="s">
        <v>181181</v>
      </c>
      <c r="I28013" s="4" t="s">
        <v>181182</v>
      </c>
      <c r="J28013" s="4" t="s">
        <v>181184</v>
      </c>
      <c r="L28013" s="4" t="s">
        <v>1527</v>
      </c>
      <c r="M28013" s="4" t="s">
        <v>319</v>
      </c>
      <c r="N28013" s="4">
        <v>110005</v>
      </c>
      <c r="O28013" s="4"/>
      <c r="P28013" s="4"/>
      <c r="Q28013" s="31" t="s">
        <v>181180</v>
      </c>
      <c r="R28013" s="4"/>
      <c r="S28013" s="4"/>
      <c r="T28013" s="4"/>
      <c r="U28013" s="4"/>
      <c r="V28013" s="4"/>
      <c r="W28013" s="4"/>
    </row>
    <row r="28014" spans="1:23" ht="30" x14ac:dyDescent="0.25">
      <c r="A28014" s="4" t="s">
        <v>181235</v>
      </c>
      <c r="B28014" s="4" t="s">
        <v>317</v>
      </c>
      <c r="C28014" s="4" t="s">
        <v>2183</v>
      </c>
      <c r="D28014" s="4" t="s">
        <v>99</v>
      </c>
      <c r="E28014" s="4"/>
      <c r="F28014" s="4">
        <v>9839096089</v>
      </c>
      <c r="G28014" s="4"/>
      <c r="H28014" s="4" t="s">
        <v>181234</v>
      </c>
      <c r="I28014" s="4"/>
      <c r="J28014" s="4" t="s">
        <v>181236</v>
      </c>
      <c r="L28014" s="4" t="s">
        <v>45097</v>
      </c>
      <c r="M28014" s="4" t="s">
        <v>319</v>
      </c>
      <c r="N28014" s="4">
        <v>110034</v>
      </c>
      <c r="O28014" s="4"/>
      <c r="P28014" s="4">
        <v>8048699248</v>
      </c>
      <c r="Q28014" s="31" t="s">
        <v>181233</v>
      </c>
      <c r="R28014" s="4"/>
      <c r="S28014" s="4"/>
      <c r="T28014" s="4"/>
      <c r="U28014" s="4"/>
      <c r="V28014" s="4"/>
      <c r="W28014" s="4"/>
    </row>
    <row r="28015" spans="1:23" x14ac:dyDescent="0.25">
      <c r="A28015" s="4" t="s">
        <v>181244</v>
      </c>
      <c r="B28015" s="4" t="s">
        <v>317</v>
      </c>
      <c r="C28015" s="4" t="s">
        <v>3580</v>
      </c>
      <c r="D28015" s="4" t="s">
        <v>2297</v>
      </c>
      <c r="E28015" s="4" t="s">
        <v>34</v>
      </c>
      <c r="F28015" s="4">
        <v>9891194571</v>
      </c>
      <c r="G28015" s="4"/>
      <c r="H28015" s="4" t="s">
        <v>181243</v>
      </c>
      <c r="I28015" s="4"/>
      <c r="J28015" s="4" t="s">
        <v>181245</v>
      </c>
      <c r="L28015" s="4" t="s">
        <v>24936</v>
      </c>
      <c r="M28015" s="4" t="s">
        <v>319</v>
      </c>
      <c r="N28015" s="4">
        <v>110086</v>
      </c>
      <c r="O28015" s="4" t="s">
        <v>181246</v>
      </c>
      <c r="P28015" s="4">
        <v>8048019432</v>
      </c>
      <c r="Q28015" s="31" t="s">
        <v>181242</v>
      </c>
      <c r="R28015" s="4"/>
      <c r="S28015" s="4"/>
      <c r="T28015" s="4"/>
      <c r="U28015" s="4"/>
      <c r="V28015" s="4"/>
      <c r="W28015" s="4"/>
    </row>
    <row r="28016" spans="1:23" x14ac:dyDescent="0.25">
      <c r="A28016" s="4" t="s">
        <v>181658</v>
      </c>
      <c r="B28016" s="4" t="s">
        <v>317</v>
      </c>
      <c r="C28016" s="4" t="s">
        <v>1122</v>
      </c>
      <c r="D28016" s="4" t="s">
        <v>14364</v>
      </c>
      <c r="E28016" s="4" t="s">
        <v>34</v>
      </c>
      <c r="F28016" s="4">
        <v>9990164999</v>
      </c>
      <c r="G28016" s="4">
        <v>9812809888</v>
      </c>
      <c r="H28016" s="4" t="s">
        <v>181657</v>
      </c>
      <c r="I28016" s="4"/>
      <c r="J28016" s="4" t="s">
        <v>181659</v>
      </c>
      <c r="L28016" s="4" t="s">
        <v>1527</v>
      </c>
      <c r="M28016" s="4" t="s">
        <v>319</v>
      </c>
      <c r="N28016" s="4">
        <v>110005</v>
      </c>
      <c r="O28016" s="4"/>
      <c r="P28016" s="4"/>
      <c r="Q28016" s="31" t="s">
        <v>181656</v>
      </c>
      <c r="R28016" s="4"/>
      <c r="S28016" s="4"/>
      <c r="T28016" s="4"/>
      <c r="U28016" s="4"/>
      <c r="V28016" s="4"/>
      <c r="W28016" s="4"/>
    </row>
    <row r="28017" spans="1:23" ht="30" x14ac:dyDescent="0.25">
      <c r="A28017" s="4" t="s">
        <v>54756</v>
      </c>
      <c r="B28017" s="4" t="s">
        <v>317</v>
      </c>
      <c r="C28017" s="4" t="s">
        <v>1122</v>
      </c>
      <c r="D28017" s="4"/>
      <c r="E28017" s="4" t="s">
        <v>27</v>
      </c>
      <c r="F28017" s="4">
        <v>9810320168</v>
      </c>
      <c r="G28017" s="4"/>
      <c r="H28017" s="4" t="s">
        <v>181763</v>
      </c>
      <c r="I28017" s="4"/>
      <c r="J28017" s="4" t="s">
        <v>181764</v>
      </c>
      <c r="L28017" s="4" t="s">
        <v>16953</v>
      </c>
      <c r="M28017" s="4" t="s">
        <v>319</v>
      </c>
      <c r="N28017" s="4">
        <v>110055</v>
      </c>
      <c r="O28017" s="4" t="s">
        <v>181765</v>
      </c>
      <c r="P28017" s="4">
        <v>8071643940</v>
      </c>
      <c r="Q28017" s="31" t="s">
        <v>181761</v>
      </c>
      <c r="R28017" s="4"/>
      <c r="S28017" s="13" t="s">
        <v>181762</v>
      </c>
      <c r="T28017" s="13"/>
      <c r="U28017" s="13"/>
      <c r="V28017" s="13"/>
      <c r="W28017" s="13"/>
    </row>
    <row r="28018" spans="1:23" x14ac:dyDescent="0.25">
      <c r="A28018" s="4" t="s">
        <v>181862</v>
      </c>
      <c r="B28018" s="4" t="s">
        <v>317</v>
      </c>
      <c r="C28018" s="4" t="s">
        <v>148</v>
      </c>
      <c r="D28018" s="4" t="s">
        <v>6223</v>
      </c>
      <c r="E28018" s="4" t="s">
        <v>181859</v>
      </c>
      <c r="F28018" s="4">
        <v>9811069519</v>
      </c>
      <c r="G28018" s="4"/>
      <c r="H28018" s="4" t="s">
        <v>181860</v>
      </c>
      <c r="I28018" s="4" t="s">
        <v>181861</v>
      </c>
      <c r="J28018" s="4" t="s">
        <v>181863</v>
      </c>
      <c r="L28018" s="4" t="s">
        <v>1527</v>
      </c>
      <c r="M28018" s="4" t="s">
        <v>319</v>
      </c>
      <c r="N28018" s="4">
        <v>110005</v>
      </c>
      <c r="O28018" s="4" t="s">
        <v>181864</v>
      </c>
      <c r="P28018" s="4"/>
      <c r="Q28018" s="31" t="s">
        <v>181858</v>
      </c>
      <c r="R28018" s="4"/>
      <c r="S28018" s="4"/>
      <c r="T28018" s="4"/>
      <c r="U28018" s="4"/>
      <c r="V28018" s="4"/>
      <c r="W28018" s="4"/>
    </row>
    <row r="28019" spans="1:23" x14ac:dyDescent="0.25">
      <c r="A28019" s="4" t="s">
        <v>182001</v>
      </c>
      <c r="B28019" s="4" t="s">
        <v>317</v>
      </c>
      <c r="C28019" s="4" t="s">
        <v>1122</v>
      </c>
      <c r="D28019" s="4" t="s">
        <v>149</v>
      </c>
      <c r="E28019" s="4" t="s">
        <v>27</v>
      </c>
      <c r="F28019" s="4">
        <v>9654945404</v>
      </c>
      <c r="G28019" s="4">
        <v>9818636112</v>
      </c>
      <c r="H28019" s="4" t="s">
        <v>181999</v>
      </c>
      <c r="I28019" s="4" t="s">
        <v>182000</v>
      </c>
      <c r="J28019" s="4" t="s">
        <v>182002</v>
      </c>
      <c r="L28019" s="4" t="s">
        <v>147881</v>
      </c>
      <c r="M28019" s="4" t="s">
        <v>319</v>
      </c>
      <c r="N28019" s="4">
        <v>110041</v>
      </c>
      <c r="O28019" s="4"/>
      <c r="P28019" s="4"/>
      <c r="Q28019" s="31" t="s">
        <v>181998</v>
      </c>
      <c r="R28019" s="4"/>
      <c r="S28019" s="4"/>
      <c r="T28019" s="4"/>
      <c r="U28019" s="4"/>
      <c r="V28019" s="4"/>
      <c r="W28019" s="4"/>
    </row>
    <row r="28020" spans="1:23" ht="30" x14ac:dyDescent="0.25">
      <c r="A28020" s="4" t="s">
        <v>182007</v>
      </c>
      <c r="B28020" s="4" t="s">
        <v>317</v>
      </c>
      <c r="C28020" s="4" t="s">
        <v>182004</v>
      </c>
      <c r="D28020" s="4" t="s">
        <v>8379</v>
      </c>
      <c r="E28020" s="4" t="s">
        <v>235</v>
      </c>
      <c r="F28020" s="4">
        <v>9873519786</v>
      </c>
      <c r="G28020" s="4"/>
      <c r="H28020" s="4" t="s">
        <v>182005</v>
      </c>
      <c r="I28020" s="4" t="s">
        <v>182006</v>
      </c>
      <c r="J28020" s="4" t="s">
        <v>182008</v>
      </c>
      <c r="L28020" s="4" t="s">
        <v>12855</v>
      </c>
      <c r="M28020" s="4" t="s">
        <v>319</v>
      </c>
      <c r="N28020" s="4">
        <v>110020</v>
      </c>
      <c r="O28020" s="4" t="s">
        <v>182009</v>
      </c>
      <c r="P28020" s="4"/>
      <c r="Q28020" s="31" t="s">
        <v>182003</v>
      </c>
      <c r="R28020" s="4"/>
      <c r="S28020" s="4"/>
      <c r="T28020" s="4"/>
      <c r="U28020" s="4"/>
      <c r="V28020" s="4"/>
      <c r="W28020" s="4"/>
    </row>
    <row r="28021" spans="1:23" x14ac:dyDescent="0.25">
      <c r="A28021" s="4" t="s">
        <v>182117</v>
      </c>
      <c r="B28021" s="4" t="s">
        <v>317</v>
      </c>
      <c r="C28021" s="4" t="s">
        <v>1802</v>
      </c>
      <c r="D28021" s="4" t="s">
        <v>4242</v>
      </c>
      <c r="E28021" s="4" t="s">
        <v>27</v>
      </c>
      <c r="F28021" s="4">
        <v>9810745363</v>
      </c>
      <c r="G28021" s="4"/>
      <c r="H28021" s="4" t="s">
        <v>182115</v>
      </c>
      <c r="I28021" s="4" t="s">
        <v>182116</v>
      </c>
      <c r="J28021" s="4" t="s">
        <v>182118</v>
      </c>
      <c r="L28021" s="4" t="s">
        <v>182119</v>
      </c>
      <c r="M28021" s="4" t="s">
        <v>319</v>
      </c>
      <c r="N28021" s="4">
        <v>110008</v>
      </c>
      <c r="O28021" s="4"/>
      <c r="P28021" s="4"/>
      <c r="Q28021" s="31" t="s">
        <v>182114</v>
      </c>
      <c r="R28021" s="4"/>
      <c r="S28021" s="4"/>
      <c r="T28021" s="4"/>
      <c r="U28021" s="4"/>
      <c r="V28021" s="4"/>
      <c r="W28021" s="4"/>
    </row>
    <row r="28022" spans="1:23" x14ac:dyDescent="0.25">
      <c r="A28022" s="4" t="s">
        <v>182157</v>
      </c>
      <c r="B28022" s="4" t="s">
        <v>317</v>
      </c>
      <c r="C28022" s="4" t="s">
        <v>11715</v>
      </c>
      <c r="D28022" s="4" t="s">
        <v>182154</v>
      </c>
      <c r="E28022" s="4" t="s">
        <v>175</v>
      </c>
      <c r="F28022" s="4">
        <v>9310713149</v>
      </c>
      <c r="G28022" s="4">
        <v>9311041935</v>
      </c>
      <c r="H28022" s="4" t="s">
        <v>182155</v>
      </c>
      <c r="I28022" s="4" t="s">
        <v>182156</v>
      </c>
      <c r="J28022" s="4" t="s">
        <v>182158</v>
      </c>
      <c r="L28022" s="4" t="s">
        <v>14338</v>
      </c>
      <c r="M28022" s="4" t="s">
        <v>319</v>
      </c>
      <c r="N28022" s="4">
        <v>110035</v>
      </c>
      <c r="O28022" s="4"/>
      <c r="P28022" s="4">
        <v>8046077983</v>
      </c>
      <c r="Q28022" s="31" t="s">
        <v>182153</v>
      </c>
      <c r="R28022" s="4"/>
      <c r="S28022" s="4"/>
      <c r="T28022" s="4"/>
      <c r="U28022" s="4"/>
      <c r="V28022" s="4"/>
      <c r="W28022" s="4"/>
    </row>
    <row r="28023" spans="1:23" ht="30" x14ac:dyDescent="0.25">
      <c r="A28023" s="4" t="s">
        <v>182212</v>
      </c>
      <c r="B28023" s="4" t="s">
        <v>317</v>
      </c>
      <c r="C28023" s="4" t="s">
        <v>19716</v>
      </c>
      <c r="D28023" s="4" t="s">
        <v>28981</v>
      </c>
      <c r="E28023" s="4" t="s">
        <v>27</v>
      </c>
      <c r="F28023" s="4">
        <v>9873674295</v>
      </c>
      <c r="G28023" s="4"/>
      <c r="H28023" s="4" t="s">
        <v>182211</v>
      </c>
      <c r="I28023" s="4"/>
      <c r="J28023" s="4" t="s">
        <v>182213</v>
      </c>
      <c r="L28023" s="4" t="s">
        <v>7692</v>
      </c>
      <c r="M28023" s="4" t="s">
        <v>319</v>
      </c>
      <c r="N28023" s="4">
        <v>110059</v>
      </c>
      <c r="O28023" s="4"/>
      <c r="P28023" s="4">
        <v>8071647794</v>
      </c>
      <c r="Q28023" s="31" t="s">
        <v>182209</v>
      </c>
      <c r="R28023" s="4"/>
      <c r="S28023" s="13" t="s">
        <v>182210</v>
      </c>
      <c r="T28023" s="13"/>
      <c r="U28023" s="13"/>
      <c r="V28023" s="13"/>
      <c r="W28023" s="13"/>
    </row>
    <row r="28024" spans="1:23" x14ac:dyDescent="0.25">
      <c r="A28024" s="4" t="s">
        <v>182217</v>
      </c>
      <c r="B28024" s="4" t="s">
        <v>317</v>
      </c>
      <c r="C28024" s="4" t="s">
        <v>37076</v>
      </c>
      <c r="D28024" s="4" t="s">
        <v>839</v>
      </c>
      <c r="E28024" s="4" t="s">
        <v>34</v>
      </c>
      <c r="F28024" s="4">
        <v>9871252728</v>
      </c>
      <c r="G28024" s="4"/>
      <c r="H28024" s="4" t="s">
        <v>182215</v>
      </c>
      <c r="I28024" s="4" t="s">
        <v>182216</v>
      </c>
      <c r="J28024" s="4" t="s">
        <v>182218</v>
      </c>
      <c r="L28024" s="4"/>
      <c r="M28024" s="4" t="s">
        <v>319</v>
      </c>
      <c r="N28024" s="4">
        <v>110096</v>
      </c>
      <c r="O28024" s="4"/>
      <c r="P28024" s="4">
        <v>8046076870</v>
      </c>
      <c r="Q28024" s="31" t="s">
        <v>182214</v>
      </c>
      <c r="R28024" s="4"/>
      <c r="S28024" s="13" t="s">
        <v>222356</v>
      </c>
      <c r="T28024" s="13"/>
      <c r="U28024" s="13"/>
      <c r="V28024" s="13"/>
      <c r="W28024" s="13"/>
    </row>
    <row r="28025" spans="1:23" x14ac:dyDescent="0.25">
      <c r="A28025" s="4" t="s">
        <v>182255</v>
      </c>
      <c r="B28025" s="4" t="s">
        <v>317</v>
      </c>
      <c r="C28025" s="4" t="s">
        <v>5618</v>
      </c>
      <c r="D28025" s="4"/>
      <c r="E28025" s="4" t="s">
        <v>74</v>
      </c>
      <c r="F28025" s="4">
        <v>9540491305</v>
      </c>
      <c r="G28025" s="4">
        <v>9266926620</v>
      </c>
      <c r="H28025" s="4" t="s">
        <v>182254</v>
      </c>
      <c r="I28025" s="4"/>
      <c r="J28025" s="4" t="s">
        <v>182256</v>
      </c>
      <c r="L28025" s="4"/>
      <c r="M28025" s="4" t="s">
        <v>319</v>
      </c>
      <c r="N28025" s="4">
        <v>110002</v>
      </c>
      <c r="O28025" s="4"/>
      <c r="P28025" s="4"/>
      <c r="Q28025" s="31" t="s">
        <v>182253</v>
      </c>
      <c r="R28025" s="4"/>
      <c r="S28025" s="13" t="s">
        <v>231299</v>
      </c>
      <c r="T28025" s="13"/>
      <c r="U28025" s="13"/>
      <c r="V28025" s="13"/>
      <c r="W28025" s="13"/>
    </row>
    <row r="28026" spans="1:23" ht="45" x14ac:dyDescent="0.25">
      <c r="A28026" s="4" t="s">
        <v>182424</v>
      </c>
      <c r="B28026" s="4" t="s">
        <v>317</v>
      </c>
      <c r="C28026" s="4" t="s">
        <v>14680</v>
      </c>
      <c r="D28026" s="4" t="s">
        <v>182422</v>
      </c>
      <c r="E28026" s="4" t="s">
        <v>175</v>
      </c>
      <c r="F28026" s="4">
        <v>9312281600</v>
      </c>
      <c r="G28026" s="4"/>
      <c r="H28026" s="4" t="s">
        <v>182423</v>
      </c>
      <c r="I28026" s="4"/>
      <c r="J28026" s="4" t="s">
        <v>182425</v>
      </c>
      <c r="L28026" s="4" t="s">
        <v>54585</v>
      </c>
      <c r="M28026" s="4" t="s">
        <v>319</v>
      </c>
      <c r="N28026" s="4">
        <v>110066</v>
      </c>
      <c r="O28026" s="4"/>
      <c r="P28026" s="4">
        <v>8045356073</v>
      </c>
      <c r="Q28026" s="31" t="s">
        <v>182421</v>
      </c>
      <c r="R28026" s="4"/>
      <c r="S28026" s="4"/>
      <c r="T28026" s="4"/>
      <c r="U28026" s="4"/>
      <c r="V28026" s="4"/>
      <c r="W28026" s="4"/>
    </row>
    <row r="28027" spans="1:23" ht="45" x14ac:dyDescent="0.25">
      <c r="A28027" s="4" t="s">
        <v>137245</v>
      </c>
      <c r="B28027" s="4" t="s">
        <v>317</v>
      </c>
      <c r="C28027" s="4" t="s">
        <v>13152</v>
      </c>
      <c r="D28027" s="4"/>
      <c r="E28027" s="4"/>
      <c r="F28027" s="4">
        <v>9310884100</v>
      </c>
      <c r="G28027" s="4"/>
      <c r="H28027" s="4" t="s">
        <v>137244</v>
      </c>
      <c r="I28027" s="4" t="s">
        <v>182478</v>
      </c>
      <c r="J28027" s="4" t="s">
        <v>182479</v>
      </c>
      <c r="L28027" s="4"/>
      <c r="M28027" s="4" t="s">
        <v>319</v>
      </c>
      <c r="N28027" s="4">
        <v>110068</v>
      </c>
      <c r="O28027" s="4" t="s">
        <v>137247</v>
      </c>
      <c r="P28027" s="4">
        <v>8045355723</v>
      </c>
      <c r="Q28027" s="31" t="s">
        <v>182477</v>
      </c>
      <c r="R28027" s="4"/>
      <c r="S28027" s="4"/>
      <c r="T28027" s="4"/>
      <c r="U28027" s="4"/>
      <c r="V28027" s="4"/>
      <c r="W28027" s="4"/>
    </row>
    <row r="28028" spans="1:23" ht="30" x14ac:dyDescent="0.25">
      <c r="A28028" s="4" t="s">
        <v>182510</v>
      </c>
      <c r="B28028" s="4" t="s">
        <v>317</v>
      </c>
      <c r="C28028" s="4" t="s">
        <v>83626</v>
      </c>
      <c r="D28028" s="4" t="s">
        <v>171664</v>
      </c>
      <c r="E28028" s="4" t="s">
        <v>10528</v>
      </c>
      <c r="F28028" s="4">
        <v>9899217814</v>
      </c>
      <c r="G28028" s="4"/>
      <c r="H28028" s="4" t="s">
        <v>182509</v>
      </c>
      <c r="I28028" s="4"/>
      <c r="J28028" s="4" t="s">
        <v>182511</v>
      </c>
      <c r="L28028" s="4" t="s">
        <v>1074</v>
      </c>
      <c r="M28028" s="4" t="s">
        <v>319</v>
      </c>
      <c r="N28028" s="4">
        <v>110018</v>
      </c>
      <c r="O28028" s="4"/>
      <c r="P28028" s="4"/>
      <c r="Q28028" s="31" t="s">
        <v>182508</v>
      </c>
      <c r="R28028" s="4"/>
      <c r="S28028" s="4"/>
      <c r="T28028" s="4"/>
      <c r="U28028" s="4"/>
      <c r="V28028" s="4"/>
      <c r="W28028" s="4"/>
    </row>
    <row r="28029" spans="1:23" ht="30" x14ac:dyDescent="0.25">
      <c r="A28029" s="4" t="s">
        <v>182539</v>
      </c>
      <c r="B28029" s="4" t="s">
        <v>317</v>
      </c>
      <c r="C28029" s="4" t="s">
        <v>7897</v>
      </c>
      <c r="D28029" s="4" t="s">
        <v>570</v>
      </c>
      <c r="E28029" s="4" t="s">
        <v>74</v>
      </c>
      <c r="F28029" s="4">
        <v>9331294368</v>
      </c>
      <c r="G28029" s="4"/>
      <c r="H28029" s="4" t="s">
        <v>182538</v>
      </c>
      <c r="I28029" s="4"/>
      <c r="J28029" s="4" t="s">
        <v>182540</v>
      </c>
      <c r="L28029" s="4" t="s">
        <v>1527</v>
      </c>
      <c r="M28029" s="4" t="s">
        <v>319</v>
      </c>
      <c r="N28029" s="4">
        <v>110005</v>
      </c>
      <c r="O28029" s="4" t="s">
        <v>182541</v>
      </c>
      <c r="P28029" s="4"/>
      <c r="Q28029" s="31" t="s">
        <v>182537</v>
      </c>
      <c r="R28029" s="4"/>
      <c r="S28029" s="4"/>
      <c r="T28029" s="4"/>
      <c r="U28029" s="4"/>
      <c r="V28029" s="4"/>
      <c r="W28029" s="4"/>
    </row>
    <row r="28030" spans="1:23" ht="45" x14ac:dyDescent="0.25">
      <c r="A28030" s="4" t="s">
        <v>182626</v>
      </c>
      <c r="B28030" s="4" t="s">
        <v>317</v>
      </c>
      <c r="C28030" s="4" t="s">
        <v>16086</v>
      </c>
      <c r="D28030" s="4" t="s">
        <v>4386</v>
      </c>
      <c r="E28030" s="4" t="s">
        <v>34</v>
      </c>
      <c r="F28030" s="4">
        <v>9899219889</v>
      </c>
      <c r="G28030" s="4"/>
      <c r="H28030" s="4" t="s">
        <v>182625</v>
      </c>
      <c r="I28030" s="4"/>
      <c r="J28030" s="4" t="s">
        <v>182627</v>
      </c>
      <c r="L28030" s="4" t="s">
        <v>56863</v>
      </c>
      <c r="M28030" s="4" t="s">
        <v>319</v>
      </c>
      <c r="N28030" s="4">
        <v>110031</v>
      </c>
      <c r="O28030" s="4" t="s">
        <v>182628</v>
      </c>
      <c r="P28030" s="4">
        <v>8046082532</v>
      </c>
      <c r="Q28030" s="31" t="s">
        <v>210191</v>
      </c>
      <c r="R28030" s="4"/>
      <c r="S28030" s="13" t="s">
        <v>231300</v>
      </c>
      <c r="T28030" s="13"/>
      <c r="U28030" s="13"/>
      <c r="V28030" s="13"/>
      <c r="W28030" s="13"/>
    </row>
    <row r="28031" spans="1:23" ht="30" x14ac:dyDescent="0.25">
      <c r="A28031" s="4" t="s">
        <v>182656</v>
      </c>
      <c r="B28031" s="4" t="s">
        <v>317</v>
      </c>
      <c r="C28031" s="4" t="s">
        <v>1802</v>
      </c>
      <c r="D28031" s="4" t="s">
        <v>655</v>
      </c>
      <c r="E28031" s="4" t="s">
        <v>27</v>
      </c>
      <c r="F28031" s="4">
        <v>9873664084</v>
      </c>
      <c r="G28031" s="4"/>
      <c r="H28031" s="4" t="s">
        <v>182655</v>
      </c>
      <c r="I28031" s="4"/>
      <c r="J28031" s="4" t="s">
        <v>182657</v>
      </c>
      <c r="L28031" s="4" t="s">
        <v>35481</v>
      </c>
      <c r="M28031" s="4" t="s">
        <v>319</v>
      </c>
      <c r="N28031" s="4">
        <v>110033</v>
      </c>
      <c r="O28031" s="4"/>
      <c r="P28031" s="4">
        <v>8048406166</v>
      </c>
      <c r="Q28031" s="31" t="s">
        <v>210192</v>
      </c>
      <c r="R28031" s="4"/>
      <c r="S28031" s="4"/>
      <c r="T28031" s="4"/>
      <c r="U28031" s="4"/>
      <c r="V28031" s="4"/>
      <c r="W28031" s="4"/>
    </row>
    <row r="28032" spans="1:23" ht="45" x14ac:dyDescent="0.25">
      <c r="A28032" s="4" t="s">
        <v>182716</v>
      </c>
      <c r="B28032" s="4" t="s">
        <v>317</v>
      </c>
      <c r="C28032" s="4" t="s">
        <v>5258</v>
      </c>
      <c r="D28032" s="4" t="s">
        <v>149</v>
      </c>
      <c r="E28032" s="4" t="s">
        <v>27</v>
      </c>
      <c r="F28032" s="4">
        <v>9811618998</v>
      </c>
      <c r="G28032" s="4">
        <v>8468874177</v>
      </c>
      <c r="H28032" s="4" t="s">
        <v>182715</v>
      </c>
      <c r="I28032" s="4"/>
      <c r="J28032" s="4" t="s">
        <v>182717</v>
      </c>
      <c r="L28032" s="4" t="s">
        <v>24917</v>
      </c>
      <c r="M28032" s="4" t="s">
        <v>319</v>
      </c>
      <c r="N28032" s="4">
        <v>110006</v>
      </c>
      <c r="O28032" s="4"/>
      <c r="P28032" s="4">
        <v>8045357272</v>
      </c>
      <c r="Q28032" s="31" t="s">
        <v>182714</v>
      </c>
      <c r="R28032" s="4"/>
      <c r="S28032" s="13" t="s">
        <v>202913</v>
      </c>
      <c r="T28032" s="13"/>
      <c r="U28032" s="13"/>
      <c r="V28032" s="13"/>
      <c r="W28032" s="13"/>
    </row>
    <row r="28033" spans="1:23" x14ac:dyDescent="0.25">
      <c r="A28033" s="4" t="s">
        <v>182734</v>
      </c>
      <c r="B28033" s="4" t="s">
        <v>317</v>
      </c>
      <c r="C28033" s="4" t="s">
        <v>18918</v>
      </c>
      <c r="D28033" s="4" t="s">
        <v>182732</v>
      </c>
      <c r="E28033" s="4" t="s">
        <v>65</v>
      </c>
      <c r="F28033" s="4">
        <v>9891377000</v>
      </c>
      <c r="G28033" s="4"/>
      <c r="H28033" s="4" t="s">
        <v>182733</v>
      </c>
      <c r="I28033" s="4"/>
      <c r="J28033" s="4" t="s">
        <v>182735</v>
      </c>
      <c r="L28033" s="4" t="s">
        <v>182736</v>
      </c>
      <c r="M28033" s="4" t="s">
        <v>319</v>
      </c>
      <c r="N28033" s="4">
        <v>110001</v>
      </c>
      <c r="O28033" s="4"/>
      <c r="P28033" s="4"/>
      <c r="Q28033" s="31" t="s">
        <v>182731</v>
      </c>
      <c r="R28033" s="4"/>
      <c r="S28033" s="4"/>
      <c r="T28033" s="4"/>
      <c r="U28033" s="4"/>
      <c r="V28033" s="4"/>
      <c r="W28033" s="4"/>
    </row>
    <row r="28034" spans="1:23" x14ac:dyDescent="0.25">
      <c r="A28034" s="4" t="s">
        <v>182846</v>
      </c>
      <c r="B28034" s="4" t="s">
        <v>317</v>
      </c>
      <c r="C28034" s="4" t="s">
        <v>39807</v>
      </c>
      <c r="D28034" s="4" t="s">
        <v>194</v>
      </c>
      <c r="E28034" s="4" t="s">
        <v>74</v>
      </c>
      <c r="F28034" s="4">
        <v>9811203784</v>
      </c>
      <c r="G28034" s="4"/>
      <c r="H28034" s="4" t="s">
        <v>182844</v>
      </c>
      <c r="I28034" s="4" t="s">
        <v>182845</v>
      </c>
      <c r="J28034" s="4" t="s">
        <v>182847</v>
      </c>
      <c r="L28034" s="4" t="s">
        <v>1717</v>
      </c>
      <c r="M28034" s="4" t="s">
        <v>319</v>
      </c>
      <c r="N28034" s="4">
        <v>110063</v>
      </c>
      <c r="O28034" s="4" t="s">
        <v>182848</v>
      </c>
      <c r="P28034" s="4"/>
      <c r="Q28034" s="31" t="s">
        <v>182843</v>
      </c>
      <c r="R28034" s="4"/>
      <c r="S28034" s="13" t="s">
        <v>222357</v>
      </c>
      <c r="T28034" s="13"/>
      <c r="U28034" s="13"/>
      <c r="V28034" s="13"/>
      <c r="W28034" s="13"/>
    </row>
    <row r="28035" spans="1:23" ht="30" x14ac:dyDescent="0.25">
      <c r="A28035" s="4" t="s">
        <v>182858</v>
      </c>
      <c r="B28035" s="4" t="s">
        <v>317</v>
      </c>
      <c r="C28035" s="4" t="s">
        <v>956</v>
      </c>
      <c r="D28035" s="4" t="s">
        <v>182856</v>
      </c>
      <c r="E28035" s="4" t="s">
        <v>74</v>
      </c>
      <c r="F28035" s="4">
        <v>9310999667</v>
      </c>
      <c r="G28035" s="4"/>
      <c r="H28035" s="4" t="s">
        <v>182857</v>
      </c>
      <c r="I28035" s="4"/>
      <c r="J28035" s="4" t="s">
        <v>182859</v>
      </c>
      <c r="L28035" s="4" t="s">
        <v>7422</v>
      </c>
      <c r="M28035" s="4" t="s">
        <v>319</v>
      </c>
      <c r="N28035" s="4">
        <v>110063</v>
      </c>
      <c r="O28035" s="4" t="s">
        <v>182860</v>
      </c>
      <c r="P28035" s="4">
        <v>8046041089</v>
      </c>
      <c r="Q28035" s="31" t="s">
        <v>182855</v>
      </c>
      <c r="R28035" s="4"/>
      <c r="S28035" s="13" t="s">
        <v>222358</v>
      </c>
      <c r="T28035" s="13"/>
      <c r="U28035" s="13"/>
      <c r="V28035" s="13"/>
      <c r="W28035" s="13"/>
    </row>
    <row r="28036" spans="1:23" x14ac:dyDescent="0.25">
      <c r="A28036" s="4" t="s">
        <v>182916</v>
      </c>
      <c r="B28036" s="4" t="s">
        <v>317</v>
      </c>
      <c r="C28036" s="4" t="s">
        <v>5783</v>
      </c>
      <c r="D28036" s="4" t="s">
        <v>182914</v>
      </c>
      <c r="E28036" s="4" t="s">
        <v>74</v>
      </c>
      <c r="F28036" s="4">
        <v>9310922133</v>
      </c>
      <c r="G28036" s="4">
        <v>8826365771</v>
      </c>
      <c r="H28036" s="4" t="s">
        <v>182915</v>
      </c>
      <c r="I28036" s="4"/>
      <c r="J28036" s="4" t="s">
        <v>182917</v>
      </c>
      <c r="L28036" s="4" t="s">
        <v>865</v>
      </c>
      <c r="M28036" s="4" t="s">
        <v>319</v>
      </c>
      <c r="N28036" s="4">
        <v>110030</v>
      </c>
      <c r="O28036" s="4" t="s">
        <v>182918</v>
      </c>
      <c r="P28036" s="4"/>
      <c r="Q28036" s="31" t="s">
        <v>182913</v>
      </c>
      <c r="R28036" s="4"/>
      <c r="S28036" s="13" t="s">
        <v>222359</v>
      </c>
      <c r="T28036" s="13"/>
      <c r="U28036" s="13"/>
      <c r="V28036" s="13"/>
      <c r="W28036" s="13"/>
    </row>
    <row r="28037" spans="1:23" ht="45" x14ac:dyDescent="0.25">
      <c r="A28037" s="4" t="s">
        <v>182975</v>
      </c>
      <c r="B28037" s="4" t="s">
        <v>317</v>
      </c>
      <c r="C28037" s="4" t="s">
        <v>18260</v>
      </c>
      <c r="D28037" s="4" t="s">
        <v>182973</v>
      </c>
      <c r="E28037" s="4" t="s">
        <v>27</v>
      </c>
      <c r="F28037" s="4">
        <v>9871543666</v>
      </c>
      <c r="G28037" s="4">
        <v>9990543666</v>
      </c>
      <c r="H28037" s="4" t="s">
        <v>182974</v>
      </c>
      <c r="I28037" s="4"/>
      <c r="J28037" s="4" t="s">
        <v>182976</v>
      </c>
      <c r="L28037" s="4" t="s">
        <v>182977</v>
      </c>
      <c r="M28037" s="4" t="s">
        <v>319</v>
      </c>
      <c r="N28037" s="4">
        <v>110001</v>
      </c>
      <c r="O28037" s="4"/>
      <c r="P28037" s="4"/>
      <c r="Q28037" s="31" t="s">
        <v>182972</v>
      </c>
      <c r="R28037" s="4"/>
      <c r="S28037" s="4"/>
      <c r="T28037" s="4"/>
      <c r="U28037" s="4"/>
      <c r="V28037" s="4"/>
      <c r="W28037" s="4"/>
    </row>
    <row r="28038" spans="1:23" ht="45" x14ac:dyDescent="0.25">
      <c r="A28038" s="4" t="s">
        <v>183005</v>
      </c>
      <c r="B28038" s="4" t="s">
        <v>317</v>
      </c>
      <c r="C28038" s="4" t="s">
        <v>1122</v>
      </c>
      <c r="D28038" s="4" t="s">
        <v>234</v>
      </c>
      <c r="E28038" s="4" t="s">
        <v>84</v>
      </c>
      <c r="F28038" s="4">
        <v>9717917979</v>
      </c>
      <c r="G28038" s="4"/>
      <c r="H28038" s="4" t="s">
        <v>183003</v>
      </c>
      <c r="I28038" s="4" t="s">
        <v>183004</v>
      </c>
      <c r="J28038" s="4" t="s">
        <v>183006</v>
      </c>
      <c r="L28038" s="4" t="s">
        <v>10222</v>
      </c>
      <c r="M28038" s="4" t="s">
        <v>319</v>
      </c>
      <c r="N28038" s="4">
        <v>110008</v>
      </c>
      <c r="O28038" s="4" t="s">
        <v>183007</v>
      </c>
      <c r="P28038" s="4">
        <v>8046040289</v>
      </c>
      <c r="Q28038" s="31" t="s">
        <v>183002</v>
      </c>
      <c r="R28038" s="4"/>
      <c r="S28038" s="4"/>
      <c r="T28038" s="4"/>
      <c r="U28038" s="4"/>
      <c r="V28038" s="4"/>
      <c r="W28038" s="4"/>
    </row>
    <row r="28039" spans="1:23" x14ac:dyDescent="0.25">
      <c r="A28039" s="4" t="s">
        <v>183062</v>
      </c>
      <c r="B28039" s="4" t="s">
        <v>317</v>
      </c>
      <c r="C28039" s="4" t="s">
        <v>3568</v>
      </c>
      <c r="D28039" s="4" t="s">
        <v>183059</v>
      </c>
      <c r="E28039" s="4" t="s">
        <v>27</v>
      </c>
      <c r="F28039" s="4">
        <v>9811301231</v>
      </c>
      <c r="G28039" s="4"/>
      <c r="H28039" s="4" t="s">
        <v>183060</v>
      </c>
      <c r="I28039" s="4" t="s">
        <v>183061</v>
      </c>
      <c r="J28039" s="4" t="s">
        <v>183063</v>
      </c>
      <c r="L28039" s="4" t="s">
        <v>4970</v>
      </c>
      <c r="M28039" s="4" t="s">
        <v>319</v>
      </c>
      <c r="N28039" s="4">
        <v>110085</v>
      </c>
      <c r="O28039" s="4"/>
      <c r="P28039" s="4"/>
      <c r="Q28039" s="31" t="s">
        <v>183058</v>
      </c>
      <c r="R28039" s="4"/>
      <c r="S28039" s="4"/>
      <c r="T28039" s="4"/>
      <c r="U28039" s="4"/>
      <c r="V28039" s="4"/>
      <c r="W28039" s="4"/>
    </row>
    <row r="28040" spans="1:23" x14ac:dyDescent="0.25">
      <c r="A28040" s="4" t="s">
        <v>183189</v>
      </c>
      <c r="B28040" s="4" t="s">
        <v>317</v>
      </c>
      <c r="C28040" s="4" t="s">
        <v>148</v>
      </c>
      <c r="D28040" s="4" t="s">
        <v>4789</v>
      </c>
      <c r="E28040" s="4" t="s">
        <v>27</v>
      </c>
      <c r="F28040" s="4">
        <v>9818059685</v>
      </c>
      <c r="G28040" s="4">
        <v>9213253103</v>
      </c>
      <c r="H28040" s="4" t="s">
        <v>183188</v>
      </c>
      <c r="I28040" s="4"/>
      <c r="J28040" s="4" t="s">
        <v>183190</v>
      </c>
      <c r="L28040" s="4" t="s">
        <v>1527</v>
      </c>
      <c r="M28040" s="4" t="s">
        <v>319</v>
      </c>
      <c r="N28040" s="4">
        <v>110005</v>
      </c>
      <c r="O28040" s="4"/>
      <c r="P28040" s="4">
        <v>8071927323</v>
      </c>
      <c r="Q28040" s="31" t="s">
        <v>183187</v>
      </c>
      <c r="R28040" s="4"/>
      <c r="S28040" s="4"/>
      <c r="T28040" s="4"/>
      <c r="U28040" s="4"/>
      <c r="V28040" s="4"/>
      <c r="W28040" s="4"/>
    </row>
    <row r="28041" spans="1:23" x14ac:dyDescent="0.25">
      <c r="A28041" s="4" t="s">
        <v>183230</v>
      </c>
      <c r="B28041" s="4" t="s">
        <v>317</v>
      </c>
      <c r="C28041" s="4" t="s">
        <v>4808</v>
      </c>
      <c r="D28041" s="4" t="s">
        <v>99</v>
      </c>
      <c r="E28041" s="4" t="s">
        <v>74</v>
      </c>
      <c r="F28041" s="4">
        <v>9810155783</v>
      </c>
      <c r="G28041" s="4">
        <v>9540003786</v>
      </c>
      <c r="H28041" s="4" t="s">
        <v>183228</v>
      </c>
      <c r="I28041" s="4" t="s">
        <v>183229</v>
      </c>
      <c r="J28041" s="4" t="s">
        <v>183231</v>
      </c>
      <c r="L28041" s="4" t="s">
        <v>183232</v>
      </c>
      <c r="M28041" s="4" t="s">
        <v>319</v>
      </c>
      <c r="N28041" s="4">
        <v>110025</v>
      </c>
      <c r="O28041" s="4" t="s">
        <v>183233</v>
      </c>
      <c r="P28041" s="4"/>
      <c r="Q28041" s="31" t="s">
        <v>183227</v>
      </c>
      <c r="R28041" s="4"/>
      <c r="S28041" s="13" t="s">
        <v>222360</v>
      </c>
      <c r="T28041" s="13"/>
      <c r="U28041" s="13"/>
      <c r="V28041" s="13"/>
      <c r="W28041" s="13"/>
    </row>
    <row r="28042" spans="1:23" x14ac:dyDescent="0.25">
      <c r="A28042" s="4" t="s">
        <v>183254</v>
      </c>
      <c r="B28042" s="4" t="s">
        <v>317</v>
      </c>
      <c r="C28042" s="4" t="s">
        <v>95380</v>
      </c>
      <c r="D28042" s="4" t="s">
        <v>570</v>
      </c>
      <c r="E28042" s="4" t="s">
        <v>175</v>
      </c>
      <c r="F28042" s="4">
        <v>9811224425</v>
      </c>
      <c r="G28042" s="4"/>
      <c r="H28042" s="4" t="s">
        <v>183253</v>
      </c>
      <c r="I28042" s="4"/>
      <c r="J28042" s="4" t="s">
        <v>183255</v>
      </c>
      <c r="L28042" s="4"/>
      <c r="M28042" s="4" t="s">
        <v>319</v>
      </c>
      <c r="N28042" s="4">
        <v>110058</v>
      </c>
      <c r="O28042" s="4"/>
      <c r="P28042" s="4">
        <v>8071745461</v>
      </c>
      <c r="Q28042" s="31" t="s">
        <v>205672</v>
      </c>
      <c r="R28042" s="4"/>
      <c r="S28042" s="4"/>
      <c r="T28042" s="4"/>
      <c r="U28042" s="4"/>
      <c r="V28042" s="4"/>
      <c r="W28042" s="4"/>
    </row>
    <row r="28043" spans="1:23" x14ac:dyDescent="0.25">
      <c r="A28043" s="4" t="s">
        <v>183281</v>
      </c>
      <c r="B28043" s="4" t="s">
        <v>317</v>
      </c>
      <c r="C28043" s="4" t="s">
        <v>3068</v>
      </c>
      <c r="D28043" s="4" t="s">
        <v>1044</v>
      </c>
      <c r="E28043" s="4" t="s">
        <v>175</v>
      </c>
      <c r="F28043" s="4">
        <v>9810030512</v>
      </c>
      <c r="G28043" s="4"/>
      <c r="H28043" s="4" t="s">
        <v>183280</v>
      </c>
      <c r="I28043" s="4"/>
      <c r="J28043" s="4" t="s">
        <v>183282</v>
      </c>
      <c r="L28043" s="4" t="s">
        <v>33252</v>
      </c>
      <c r="M28043" s="4" t="s">
        <v>319</v>
      </c>
      <c r="N28043" s="4">
        <v>110003</v>
      </c>
      <c r="O28043" s="4"/>
      <c r="P28043" s="4">
        <v>8043051469</v>
      </c>
      <c r="Q28043" s="31" t="s">
        <v>183279</v>
      </c>
      <c r="R28043" s="4"/>
      <c r="S28043" s="4"/>
      <c r="T28043" s="4"/>
      <c r="U28043" s="4"/>
      <c r="V28043" s="4"/>
      <c r="W28043" s="4"/>
    </row>
    <row r="28044" spans="1:23" ht="30" x14ac:dyDescent="0.25">
      <c r="A28044" s="4" t="s">
        <v>183357</v>
      </c>
      <c r="B28044" s="4" t="s">
        <v>317</v>
      </c>
      <c r="C28044" s="4" t="s">
        <v>183355</v>
      </c>
      <c r="D28044" s="4" t="s">
        <v>11083</v>
      </c>
      <c r="E28044" s="4" t="s">
        <v>27</v>
      </c>
      <c r="F28044" s="4">
        <v>9899986773</v>
      </c>
      <c r="G28044" s="4"/>
      <c r="H28044" s="4" t="s">
        <v>183356</v>
      </c>
      <c r="I28044" s="4"/>
      <c r="J28044" s="4" t="s">
        <v>183358</v>
      </c>
      <c r="L28044" s="4" t="s">
        <v>4263</v>
      </c>
      <c r="M28044" s="4" t="s">
        <v>319</v>
      </c>
      <c r="N28044" s="4">
        <v>245304</v>
      </c>
      <c r="O28044" s="4"/>
      <c r="P28044" s="4">
        <v>8048106232</v>
      </c>
      <c r="Q28044" s="31" t="s">
        <v>183354</v>
      </c>
      <c r="R28044" s="4"/>
      <c r="S28044" s="4"/>
      <c r="T28044" s="4"/>
      <c r="U28044" s="4"/>
      <c r="V28044" s="4"/>
      <c r="W28044" s="4"/>
    </row>
    <row r="28045" spans="1:23" x14ac:dyDescent="0.25">
      <c r="A28045" s="4" t="s">
        <v>183446</v>
      </c>
      <c r="B28045" s="4" t="s">
        <v>317</v>
      </c>
      <c r="C28045" s="4" t="s">
        <v>20230</v>
      </c>
      <c r="D28045" s="4" t="s">
        <v>420</v>
      </c>
      <c r="E28045" s="4" t="s">
        <v>34</v>
      </c>
      <c r="F28045" s="4">
        <v>9873403555</v>
      </c>
      <c r="G28045" s="4">
        <v>7838002949</v>
      </c>
      <c r="H28045" s="4" t="s">
        <v>183445</v>
      </c>
      <c r="I28045" s="4"/>
      <c r="J28045" s="4" t="s">
        <v>183447</v>
      </c>
      <c r="L28045" s="4" t="s">
        <v>396</v>
      </c>
      <c r="M28045" s="4" t="s">
        <v>319</v>
      </c>
      <c r="N28045" s="4">
        <v>110058</v>
      </c>
      <c r="O28045" s="4"/>
      <c r="P28045" s="4">
        <v>8042963041</v>
      </c>
      <c r="Q28045" s="31" t="s">
        <v>183444</v>
      </c>
      <c r="R28045" s="4"/>
      <c r="S28045" s="4"/>
      <c r="T28045" s="4"/>
      <c r="U28045" s="4"/>
      <c r="V28045" s="4"/>
      <c r="W28045" s="4"/>
    </row>
    <row r="28046" spans="1:23" x14ac:dyDescent="0.25">
      <c r="A28046" s="4" t="s">
        <v>183786</v>
      </c>
      <c r="B28046" s="4" t="s">
        <v>317</v>
      </c>
      <c r="C28046" s="4" t="s">
        <v>1079</v>
      </c>
      <c r="D28046" s="4" t="s">
        <v>1523</v>
      </c>
      <c r="E28046" s="4" t="s">
        <v>27</v>
      </c>
      <c r="F28046" s="4">
        <v>9716813811</v>
      </c>
      <c r="G28046" s="4"/>
      <c r="H28046" s="4" t="s">
        <v>183785</v>
      </c>
      <c r="I28046" s="4"/>
      <c r="J28046" s="4" t="s">
        <v>183787</v>
      </c>
      <c r="L28046" s="4" t="s">
        <v>61862</v>
      </c>
      <c r="M28046" s="4" t="s">
        <v>319</v>
      </c>
      <c r="N28046" s="4">
        <v>110067</v>
      </c>
      <c r="O28046" s="4"/>
      <c r="P28046" s="4">
        <v>8048609091</v>
      </c>
      <c r="Q28046" s="31" t="s">
        <v>183784</v>
      </c>
      <c r="R28046" s="4"/>
      <c r="S28046" s="4"/>
      <c r="T28046" s="4"/>
      <c r="U28046" s="4"/>
      <c r="V28046" s="4"/>
      <c r="W28046" s="4"/>
    </row>
    <row r="28047" spans="1:23" x14ac:dyDescent="0.25">
      <c r="A28047" s="4" t="s">
        <v>183797</v>
      </c>
      <c r="B28047" s="4" t="s">
        <v>317</v>
      </c>
      <c r="C28047" s="4" t="s">
        <v>16768</v>
      </c>
      <c r="D28047" s="4" t="s">
        <v>149</v>
      </c>
      <c r="E28047" s="4" t="s">
        <v>34</v>
      </c>
      <c r="F28047" s="4">
        <v>8882787233</v>
      </c>
      <c r="G28047" s="4"/>
      <c r="H28047" s="4" t="s">
        <v>183795</v>
      </c>
      <c r="I28047" s="4" t="s">
        <v>183796</v>
      </c>
      <c r="J28047" s="4" t="s">
        <v>183798</v>
      </c>
      <c r="L28047" s="4" t="s">
        <v>183799</v>
      </c>
      <c r="M28047" s="4" t="s">
        <v>319</v>
      </c>
      <c r="N28047" s="4">
        <v>201301</v>
      </c>
      <c r="O28047" s="4" t="s">
        <v>183800</v>
      </c>
      <c r="P28047" s="4">
        <v>8046051476</v>
      </c>
      <c r="Q28047" s="31" t="s">
        <v>183793</v>
      </c>
      <c r="R28047" s="4"/>
      <c r="S28047" s="13" t="s">
        <v>183794</v>
      </c>
      <c r="T28047" s="13"/>
      <c r="U28047" s="13"/>
      <c r="V28047" s="13"/>
      <c r="W28047" s="13"/>
    </row>
    <row r="28048" spans="1:23" x14ac:dyDescent="0.25">
      <c r="A28048" s="4" t="s">
        <v>183884</v>
      </c>
      <c r="B28048" s="4" t="s">
        <v>317</v>
      </c>
      <c r="C28048" s="4" t="s">
        <v>646</v>
      </c>
      <c r="D28048" s="4" t="s">
        <v>69820</v>
      </c>
      <c r="E28048" s="4" t="s">
        <v>27</v>
      </c>
      <c r="F28048" s="4">
        <v>9899886575</v>
      </c>
      <c r="G28048" s="4"/>
      <c r="H28048" s="4" t="s">
        <v>183883</v>
      </c>
      <c r="I28048" s="4"/>
      <c r="J28048" s="4" t="s">
        <v>183885</v>
      </c>
      <c r="L28048" s="4" t="s">
        <v>14246</v>
      </c>
      <c r="M28048" s="4" t="s">
        <v>319</v>
      </c>
      <c r="N28048" s="4">
        <v>110029</v>
      </c>
      <c r="O28048" s="4" t="s">
        <v>183886</v>
      </c>
      <c r="P28048" s="4"/>
      <c r="Q28048" s="31" t="s">
        <v>183882</v>
      </c>
      <c r="R28048" s="4"/>
      <c r="S28048" s="4"/>
      <c r="T28048" s="4"/>
      <c r="U28048" s="4"/>
      <c r="V28048" s="4"/>
      <c r="W28048" s="4"/>
    </row>
    <row r="28049" spans="1:23" x14ac:dyDescent="0.25">
      <c r="A28049" s="4" t="s">
        <v>183944</v>
      </c>
      <c r="B28049" s="4" t="s">
        <v>317</v>
      </c>
      <c r="C28049" s="4" t="s">
        <v>158393</v>
      </c>
      <c r="D28049" s="4" t="s">
        <v>194</v>
      </c>
      <c r="E28049" s="4" t="s">
        <v>27</v>
      </c>
      <c r="F28049" s="4">
        <v>9899601919</v>
      </c>
      <c r="G28049" s="4"/>
      <c r="H28049" s="4" t="s">
        <v>183943</v>
      </c>
      <c r="I28049" s="4"/>
      <c r="J28049" s="4" t="s">
        <v>183945</v>
      </c>
      <c r="L28049" s="4" t="s">
        <v>5684</v>
      </c>
      <c r="M28049" s="4" t="s">
        <v>319</v>
      </c>
      <c r="N28049" s="4">
        <v>110028</v>
      </c>
      <c r="O28049" s="4"/>
      <c r="P28049" s="4">
        <v>8071602856</v>
      </c>
      <c r="Q28049" s="31" t="s">
        <v>183942</v>
      </c>
      <c r="R28049" s="4"/>
      <c r="S28049" s="4"/>
      <c r="T28049" s="4"/>
      <c r="U28049" s="4"/>
      <c r="V28049" s="4"/>
      <c r="W28049" s="4"/>
    </row>
    <row r="28050" spans="1:23" ht="45" x14ac:dyDescent="0.25">
      <c r="A28050" s="4" t="s">
        <v>183949</v>
      </c>
      <c r="B28050" s="4" t="s">
        <v>317</v>
      </c>
      <c r="C28050" s="4" t="s">
        <v>7897</v>
      </c>
      <c r="D28050" s="4" t="s">
        <v>149</v>
      </c>
      <c r="E28050" s="4" t="s">
        <v>183948</v>
      </c>
      <c r="F28050" s="4">
        <v>9911474545</v>
      </c>
      <c r="G28050" s="4">
        <v>9990841818</v>
      </c>
      <c r="H28050" s="4"/>
      <c r="I28050" s="4"/>
      <c r="J28050" s="4" t="s">
        <v>183950</v>
      </c>
      <c r="L28050" s="4"/>
      <c r="M28050" s="4" t="s">
        <v>319</v>
      </c>
      <c r="N28050" s="4">
        <v>110024</v>
      </c>
      <c r="O28050" s="4" t="s">
        <v>183951</v>
      </c>
      <c r="P28050" s="4"/>
      <c r="Q28050" s="31" t="s">
        <v>183946</v>
      </c>
      <c r="R28050" s="4"/>
      <c r="S28050" s="13" t="s">
        <v>183947</v>
      </c>
      <c r="T28050" s="13"/>
      <c r="U28050" s="13"/>
      <c r="V28050" s="13"/>
      <c r="W28050" s="13"/>
    </row>
    <row r="28051" spans="1:23" x14ac:dyDescent="0.25">
      <c r="A28051" s="4" t="s">
        <v>184174</v>
      </c>
      <c r="B28051" s="4" t="s">
        <v>317</v>
      </c>
      <c r="C28051" s="4" t="s">
        <v>81825</v>
      </c>
      <c r="D28051" s="4" t="s">
        <v>194</v>
      </c>
      <c r="E28051" s="4" t="s">
        <v>27</v>
      </c>
      <c r="F28051" s="4">
        <v>8459048989</v>
      </c>
      <c r="G28051" s="4"/>
      <c r="H28051" s="4" t="s">
        <v>184173</v>
      </c>
      <c r="I28051" s="4"/>
      <c r="J28051" s="4" t="s">
        <v>184175</v>
      </c>
      <c r="L28051" s="4" t="s">
        <v>184176</v>
      </c>
      <c r="M28051" s="4" t="s">
        <v>319</v>
      </c>
      <c r="N28051" s="4">
        <v>110006</v>
      </c>
      <c r="O28051" s="4"/>
      <c r="P28051" s="4">
        <v>8048611141</v>
      </c>
      <c r="Q28051" s="31" t="s">
        <v>184172</v>
      </c>
      <c r="R28051" s="4"/>
      <c r="S28051" s="4"/>
      <c r="T28051" s="4"/>
      <c r="U28051" s="4"/>
      <c r="V28051" s="4"/>
      <c r="W28051" s="4"/>
    </row>
    <row r="28052" spans="1:23" ht="30" x14ac:dyDescent="0.25">
      <c r="A28052" s="4" t="s">
        <v>184228</v>
      </c>
      <c r="B28052" s="4" t="s">
        <v>317</v>
      </c>
      <c r="C28052" s="4" t="s">
        <v>1659</v>
      </c>
      <c r="D28052" s="4" t="s">
        <v>89364</v>
      </c>
      <c r="E28052" s="4" t="s">
        <v>175</v>
      </c>
      <c r="F28052" s="4">
        <v>9911983335</v>
      </c>
      <c r="G28052" s="4">
        <v>9871410821</v>
      </c>
      <c r="H28052" s="4" t="s">
        <v>184227</v>
      </c>
      <c r="I28052" s="4"/>
      <c r="J28052" s="4" t="s">
        <v>184229</v>
      </c>
      <c r="L28052" s="4"/>
      <c r="M28052" s="4" t="s">
        <v>319</v>
      </c>
      <c r="N28052" s="4">
        <v>110025</v>
      </c>
      <c r="O28052" s="4" t="s">
        <v>184230</v>
      </c>
      <c r="P28052" s="4"/>
      <c r="Q28052" s="31" t="s">
        <v>184226</v>
      </c>
      <c r="R28052" s="4"/>
      <c r="S28052" s="13" t="s">
        <v>202914</v>
      </c>
      <c r="T28052" s="13"/>
      <c r="U28052" s="13"/>
      <c r="V28052" s="13"/>
      <c r="W28052" s="13"/>
    </row>
    <row r="28053" spans="1:23" x14ac:dyDescent="0.25">
      <c r="A28053" s="4" t="s">
        <v>184234</v>
      </c>
      <c r="B28053" s="4" t="s">
        <v>317</v>
      </c>
      <c r="C28053" s="4" t="s">
        <v>6198</v>
      </c>
      <c r="D28053" s="4" t="s">
        <v>8489</v>
      </c>
      <c r="E28053" s="4"/>
      <c r="F28053" s="4">
        <v>9810031574</v>
      </c>
      <c r="G28053" s="4">
        <v>9310031574</v>
      </c>
      <c r="H28053" s="4" t="s">
        <v>184233</v>
      </c>
      <c r="I28053" s="4"/>
      <c r="J28053" s="4" t="s">
        <v>184235</v>
      </c>
      <c r="L28053" s="4"/>
      <c r="M28053" s="4" t="s">
        <v>319</v>
      </c>
      <c r="N28053" s="4">
        <v>110053</v>
      </c>
      <c r="O28053" s="4" t="s">
        <v>184236</v>
      </c>
      <c r="P28053" s="4"/>
      <c r="Q28053" s="31" t="s">
        <v>184231</v>
      </c>
      <c r="R28053" s="4"/>
      <c r="S28053" s="13" t="s">
        <v>184232</v>
      </c>
      <c r="T28053" s="13"/>
      <c r="U28053" s="13"/>
      <c r="V28053" s="13"/>
      <c r="W28053" s="13"/>
    </row>
    <row r="28054" spans="1:23" ht="45" x14ac:dyDescent="0.25">
      <c r="A28054" s="4" t="s">
        <v>184294</v>
      </c>
      <c r="B28054" s="4" t="s">
        <v>317</v>
      </c>
      <c r="C28054" s="4" t="s">
        <v>5560</v>
      </c>
      <c r="D28054" s="4"/>
      <c r="E28054" s="4" t="s">
        <v>74</v>
      </c>
      <c r="F28054" s="4">
        <v>9212114315</v>
      </c>
      <c r="G28054" s="4">
        <v>9971170204</v>
      </c>
      <c r="H28054" s="4" t="s">
        <v>184292</v>
      </c>
      <c r="I28054" s="4" t="s">
        <v>184293</v>
      </c>
      <c r="J28054" s="4" t="s">
        <v>184295</v>
      </c>
      <c r="L28054" s="4" t="s">
        <v>1527</v>
      </c>
      <c r="M28054" s="4" t="s">
        <v>319</v>
      </c>
      <c r="N28054" s="4">
        <v>110005</v>
      </c>
      <c r="O28054" s="4" t="s">
        <v>184296</v>
      </c>
      <c r="P28054" s="4">
        <v>8046030383</v>
      </c>
      <c r="Q28054" s="31" t="s">
        <v>205673</v>
      </c>
      <c r="R28054" s="4"/>
      <c r="S28054" s="4"/>
      <c r="T28054" s="4"/>
      <c r="U28054" s="4"/>
      <c r="V28054" s="4"/>
      <c r="W28054" s="4"/>
    </row>
    <row r="28055" spans="1:23" x14ac:dyDescent="0.25">
      <c r="A28055" s="4" t="s">
        <v>184306</v>
      </c>
      <c r="B28055" s="4" t="s">
        <v>317</v>
      </c>
      <c r="C28055" s="4" t="s">
        <v>184304</v>
      </c>
      <c r="D28055" s="4" t="s">
        <v>7262</v>
      </c>
      <c r="E28055" s="4" t="s">
        <v>65</v>
      </c>
      <c r="F28055" s="4">
        <v>9818880889</v>
      </c>
      <c r="G28055" s="4"/>
      <c r="H28055" s="4" t="s">
        <v>184305</v>
      </c>
      <c r="I28055" s="4"/>
      <c r="J28055" s="4" t="s">
        <v>184307</v>
      </c>
      <c r="L28055" s="4" t="s">
        <v>33252</v>
      </c>
      <c r="M28055" s="4" t="s">
        <v>319</v>
      </c>
      <c r="N28055" s="4">
        <v>110003</v>
      </c>
      <c r="O28055" s="4" t="s">
        <v>184308</v>
      </c>
      <c r="P28055" s="4">
        <v>8045326869</v>
      </c>
      <c r="Q28055" s="31" t="s">
        <v>184303</v>
      </c>
      <c r="R28055" s="4"/>
      <c r="S28055" s="4"/>
      <c r="T28055" s="4"/>
      <c r="U28055" s="4"/>
      <c r="V28055" s="4"/>
      <c r="W28055" s="4"/>
    </row>
    <row r="28056" spans="1:23" ht="30" x14ac:dyDescent="0.25">
      <c r="A28056" s="4" t="s">
        <v>184319</v>
      </c>
      <c r="B28056" s="4" t="s">
        <v>317</v>
      </c>
      <c r="C28056" s="4" t="s">
        <v>184316</v>
      </c>
      <c r="D28056" s="4" t="s">
        <v>194</v>
      </c>
      <c r="E28056" s="4" t="s">
        <v>7912</v>
      </c>
      <c r="F28056" s="4">
        <v>9811998697</v>
      </c>
      <c r="G28056" s="4">
        <v>9999488834</v>
      </c>
      <c r="H28056" s="4" t="s">
        <v>184317</v>
      </c>
      <c r="I28056" s="4" t="s">
        <v>184318</v>
      </c>
      <c r="J28056" s="4" t="s">
        <v>184320</v>
      </c>
      <c r="L28056" s="4" t="s">
        <v>5616</v>
      </c>
      <c r="M28056" s="4" t="s">
        <v>319</v>
      </c>
      <c r="N28056" s="4">
        <v>110019</v>
      </c>
      <c r="O28056" s="4" t="s">
        <v>184321</v>
      </c>
      <c r="P28056" s="4">
        <v>8042903903</v>
      </c>
      <c r="Q28056" s="31" t="s">
        <v>205674</v>
      </c>
      <c r="R28056" s="4"/>
      <c r="S28056" s="13" t="s">
        <v>222361</v>
      </c>
      <c r="T28056" s="13"/>
      <c r="U28056" s="13"/>
      <c r="V28056" s="13"/>
      <c r="W28056" s="13"/>
    </row>
    <row r="28057" spans="1:23" x14ac:dyDescent="0.25">
      <c r="A28057" s="4" t="s">
        <v>184406</v>
      </c>
      <c r="B28057" s="4" t="s">
        <v>317</v>
      </c>
      <c r="C28057" s="4" t="s">
        <v>184404</v>
      </c>
      <c r="D28057" s="4" t="s">
        <v>54</v>
      </c>
      <c r="E28057" s="4" t="s">
        <v>27</v>
      </c>
      <c r="F28057" s="4">
        <v>9810344997</v>
      </c>
      <c r="G28057" s="4"/>
      <c r="H28057" s="4" t="s">
        <v>184405</v>
      </c>
      <c r="I28057" s="4"/>
      <c r="J28057" s="4" t="s">
        <v>184407</v>
      </c>
      <c r="L28057" s="4"/>
      <c r="M28057" s="4" t="s">
        <v>319</v>
      </c>
      <c r="N28057" s="4">
        <v>110096</v>
      </c>
      <c r="O28057" s="4"/>
      <c r="P28057" s="4"/>
      <c r="Q28057" s="31" t="s">
        <v>184403</v>
      </c>
      <c r="R28057" s="4"/>
      <c r="S28057" s="4"/>
      <c r="T28057" s="4"/>
      <c r="U28057" s="4"/>
      <c r="V28057" s="4"/>
      <c r="W28057" s="4"/>
    </row>
    <row r="28058" spans="1:23" ht="45" x14ac:dyDescent="0.25">
      <c r="A28058" s="4" t="s">
        <v>184424</v>
      </c>
      <c r="B28058" s="4" t="s">
        <v>317</v>
      </c>
      <c r="C28058" s="4" t="s">
        <v>12520</v>
      </c>
      <c r="D28058" s="4" t="s">
        <v>184422</v>
      </c>
      <c r="E28058" s="4" t="s">
        <v>84</v>
      </c>
      <c r="F28058" s="4">
        <v>9312501610</v>
      </c>
      <c r="G28058" s="4">
        <v>9811149955</v>
      </c>
      <c r="H28058" s="4" t="s">
        <v>184423</v>
      </c>
      <c r="I28058" s="4"/>
      <c r="J28058" s="4" t="s">
        <v>184425</v>
      </c>
      <c r="L28058" s="4"/>
      <c r="M28058" s="4" t="s">
        <v>319</v>
      </c>
      <c r="N28058" s="4">
        <v>110003</v>
      </c>
      <c r="O28058" s="4" t="s">
        <v>184426</v>
      </c>
      <c r="P28058" s="4"/>
      <c r="Q28058" s="31" t="s">
        <v>184421</v>
      </c>
      <c r="R28058" s="4"/>
      <c r="S28058" s="4"/>
      <c r="T28058" s="4"/>
      <c r="U28058" s="4"/>
      <c r="V28058" s="4"/>
      <c r="W28058" s="4"/>
    </row>
    <row r="28059" spans="1:23" ht="45" x14ac:dyDescent="0.25">
      <c r="A28059" s="4" t="s">
        <v>184516</v>
      </c>
      <c r="B28059" s="4" t="s">
        <v>317</v>
      </c>
      <c r="C28059" s="4" t="s">
        <v>184513</v>
      </c>
      <c r="D28059" s="4" t="s">
        <v>57966</v>
      </c>
      <c r="E28059" s="4" t="s">
        <v>65</v>
      </c>
      <c r="F28059" s="4">
        <v>9810021602</v>
      </c>
      <c r="G28059" s="4">
        <v>9910030602</v>
      </c>
      <c r="H28059" s="4" t="s">
        <v>184514</v>
      </c>
      <c r="I28059" s="4" t="s">
        <v>184515</v>
      </c>
      <c r="J28059" s="4" t="s">
        <v>184517</v>
      </c>
      <c r="L28059" s="4" t="s">
        <v>184518</v>
      </c>
      <c r="M28059" s="4" t="s">
        <v>319</v>
      </c>
      <c r="N28059" s="4">
        <v>110006</v>
      </c>
      <c r="O28059" s="4"/>
      <c r="P28059" s="4">
        <v>8042966011</v>
      </c>
      <c r="Q28059" s="31" t="s">
        <v>184512</v>
      </c>
      <c r="R28059" s="4"/>
      <c r="S28059" s="4"/>
      <c r="T28059" s="4"/>
      <c r="U28059" s="4"/>
      <c r="V28059" s="4"/>
      <c r="W28059" s="4"/>
    </row>
    <row r="28060" spans="1:23" ht="30" x14ac:dyDescent="0.25">
      <c r="A28060" s="4" t="s">
        <v>184548</v>
      </c>
      <c r="B28060" s="4" t="s">
        <v>317</v>
      </c>
      <c r="C28060" s="4" t="s">
        <v>1414</v>
      </c>
      <c r="D28060" s="4" t="s">
        <v>32153</v>
      </c>
      <c r="E28060" s="4" t="s">
        <v>175</v>
      </c>
      <c r="F28060" s="4">
        <v>9811061193</v>
      </c>
      <c r="G28060" s="4"/>
      <c r="H28060" s="4" t="s">
        <v>184546</v>
      </c>
      <c r="I28060" s="4" t="s">
        <v>184547</v>
      </c>
      <c r="J28060" s="4" t="s">
        <v>184549</v>
      </c>
      <c r="L28060" s="4" t="s">
        <v>184550</v>
      </c>
      <c r="M28060" s="4" t="s">
        <v>319</v>
      </c>
      <c r="N28060" s="4">
        <v>110060</v>
      </c>
      <c r="O28060" s="4"/>
      <c r="P28060" s="4">
        <v>8042902041</v>
      </c>
      <c r="Q28060" s="31" t="s">
        <v>184545</v>
      </c>
      <c r="R28060" s="4"/>
      <c r="S28060" s="4"/>
      <c r="T28060" s="4"/>
      <c r="U28060" s="4"/>
      <c r="V28060" s="4"/>
      <c r="W28060" s="4"/>
    </row>
    <row r="28061" spans="1:23" ht="30" x14ac:dyDescent="0.25">
      <c r="A28061" s="4" t="s">
        <v>184732</v>
      </c>
      <c r="B28061" s="4" t="s">
        <v>317</v>
      </c>
      <c r="C28061" s="4" t="s">
        <v>1461</v>
      </c>
      <c r="D28061" s="4"/>
      <c r="E28061" s="4" t="s">
        <v>27</v>
      </c>
      <c r="F28061" s="4">
        <v>9810199597</v>
      </c>
      <c r="G28061" s="4">
        <v>9873499597</v>
      </c>
      <c r="H28061" s="4" t="s">
        <v>184730</v>
      </c>
      <c r="I28061" s="4" t="s">
        <v>184731</v>
      </c>
      <c r="J28061" s="4" t="s">
        <v>184733</v>
      </c>
      <c r="L28061" s="4" t="s">
        <v>26936</v>
      </c>
      <c r="M28061" s="4" t="s">
        <v>319</v>
      </c>
      <c r="N28061" s="4">
        <v>110015</v>
      </c>
      <c r="O28061" s="4" t="s">
        <v>184734</v>
      </c>
      <c r="P28061" s="4">
        <v>8048008263</v>
      </c>
      <c r="Q28061" s="31" t="s">
        <v>184729</v>
      </c>
      <c r="R28061" s="4"/>
      <c r="S28061" s="13" t="s">
        <v>222362</v>
      </c>
      <c r="T28061" s="13"/>
      <c r="U28061" s="13"/>
      <c r="V28061" s="13"/>
      <c r="W28061" s="13"/>
    </row>
    <row r="28062" spans="1:23" x14ac:dyDescent="0.25">
      <c r="A28062" s="4" t="s">
        <v>184882</v>
      </c>
      <c r="B28062" s="4" t="s">
        <v>317</v>
      </c>
      <c r="C28062" s="4" t="s">
        <v>2297</v>
      </c>
      <c r="D28062" s="4"/>
      <c r="E28062" s="4" t="s">
        <v>27</v>
      </c>
      <c r="F28062" s="4">
        <v>8510055830</v>
      </c>
      <c r="G28062" s="4">
        <v>9971538497</v>
      </c>
      <c r="H28062" s="4"/>
      <c r="I28062" s="4" t="s">
        <v>184881</v>
      </c>
      <c r="J28062" s="4" t="s">
        <v>184883</v>
      </c>
      <c r="L28062" s="4" t="s">
        <v>184884</v>
      </c>
      <c r="M28062" s="4" t="s">
        <v>319</v>
      </c>
      <c r="N28062" s="4">
        <v>110015</v>
      </c>
      <c r="O28062" s="4"/>
      <c r="P28062" s="4"/>
      <c r="Q28062" s="31" t="s">
        <v>184880</v>
      </c>
      <c r="R28062" s="4"/>
      <c r="S28062" s="4"/>
      <c r="T28062" s="4"/>
      <c r="U28062" s="4"/>
      <c r="V28062" s="4"/>
      <c r="W28062" s="4"/>
    </row>
    <row r="28063" spans="1:23" x14ac:dyDescent="0.25">
      <c r="A28063" s="4" t="s">
        <v>184922</v>
      </c>
      <c r="B28063" s="4" t="s">
        <v>317</v>
      </c>
      <c r="C28063" s="4" t="s">
        <v>562</v>
      </c>
      <c r="D28063" s="4" t="s">
        <v>149</v>
      </c>
      <c r="E28063" s="4" t="s">
        <v>27</v>
      </c>
      <c r="F28063" s="4">
        <v>9891365799</v>
      </c>
      <c r="G28063" s="4">
        <v>7838051285</v>
      </c>
      <c r="H28063" s="4" t="s">
        <v>184921</v>
      </c>
      <c r="I28063" s="4"/>
      <c r="J28063" s="4" t="s">
        <v>184923</v>
      </c>
      <c r="L28063" s="4" t="s">
        <v>37403</v>
      </c>
      <c r="M28063" s="4" t="s">
        <v>319</v>
      </c>
      <c r="N28063" s="4">
        <v>110033</v>
      </c>
      <c r="O28063" s="4"/>
      <c r="P28063" s="4">
        <v>8071740565</v>
      </c>
      <c r="Q28063" s="31" t="s">
        <v>184920</v>
      </c>
      <c r="R28063" s="4"/>
      <c r="S28063" s="4"/>
      <c r="T28063" s="4"/>
      <c r="U28063" s="4"/>
      <c r="V28063" s="4"/>
      <c r="W28063" s="4"/>
    </row>
    <row r="28064" spans="1:23" x14ac:dyDescent="0.25">
      <c r="A28064" s="4" t="s">
        <v>185008</v>
      </c>
      <c r="B28064" s="4" t="s">
        <v>317</v>
      </c>
      <c r="C28064" s="4" t="s">
        <v>1079</v>
      </c>
      <c r="D28064" s="4" t="s">
        <v>7272</v>
      </c>
      <c r="E28064" s="4" t="s">
        <v>175</v>
      </c>
      <c r="F28064" s="4">
        <v>9811444006</v>
      </c>
      <c r="G28064" s="4">
        <v>9810590402</v>
      </c>
      <c r="H28064" s="4" t="s">
        <v>185006</v>
      </c>
      <c r="I28064" s="4" t="s">
        <v>185007</v>
      </c>
      <c r="J28064" s="4" t="s">
        <v>185009</v>
      </c>
      <c r="L28064" s="4" t="s">
        <v>6065</v>
      </c>
      <c r="M28064" s="4" t="s">
        <v>319</v>
      </c>
      <c r="N28064" s="4">
        <v>110017</v>
      </c>
      <c r="O28064" s="4" t="s">
        <v>185010</v>
      </c>
      <c r="P28064" s="4">
        <v>8071814661</v>
      </c>
      <c r="Q28064" s="31" t="s">
        <v>185005</v>
      </c>
      <c r="R28064" s="4"/>
      <c r="S28064" s="13" t="s">
        <v>222363</v>
      </c>
      <c r="T28064" s="13"/>
      <c r="U28064" s="13"/>
      <c r="V28064" s="13"/>
      <c r="W28064" s="13"/>
    </row>
    <row r="28065" spans="1:23" x14ac:dyDescent="0.25">
      <c r="A28065" s="4" t="s">
        <v>185031</v>
      </c>
      <c r="B28065" s="4" t="s">
        <v>317</v>
      </c>
      <c r="C28065" s="4" t="s">
        <v>2933</v>
      </c>
      <c r="D28065" s="4" t="s">
        <v>2297</v>
      </c>
      <c r="E28065" s="4" t="s">
        <v>175</v>
      </c>
      <c r="F28065" s="4">
        <v>9811253104</v>
      </c>
      <c r="G28065" s="4">
        <v>9910018500</v>
      </c>
      <c r="H28065" s="4" t="s">
        <v>185029</v>
      </c>
      <c r="I28065" s="4" t="s">
        <v>185030</v>
      </c>
      <c r="J28065" s="4" t="s">
        <v>185032</v>
      </c>
      <c r="L28065" s="4" t="s">
        <v>15959</v>
      </c>
      <c r="M28065" s="4" t="s">
        <v>319</v>
      </c>
      <c r="N28065" s="4">
        <v>110075</v>
      </c>
      <c r="O28065" s="4" t="s">
        <v>185033</v>
      </c>
      <c r="P28065" s="4">
        <v>8045319645</v>
      </c>
      <c r="Q28065" s="31" t="s">
        <v>185028</v>
      </c>
      <c r="R28065" s="4"/>
      <c r="S28065" s="13" t="s">
        <v>231301</v>
      </c>
      <c r="T28065" s="13"/>
      <c r="U28065" s="13"/>
      <c r="V28065" s="13"/>
      <c r="W28065" s="13"/>
    </row>
    <row r="28066" spans="1:23" x14ac:dyDescent="0.25">
      <c r="A28066" s="4" t="s">
        <v>185036</v>
      </c>
      <c r="B28066" s="4" t="s">
        <v>317</v>
      </c>
      <c r="C28066" s="4" t="s">
        <v>14107</v>
      </c>
      <c r="D28066" s="4" t="s">
        <v>99</v>
      </c>
      <c r="E28066" s="4" t="s">
        <v>27</v>
      </c>
      <c r="F28066" s="4">
        <v>8285555828</v>
      </c>
      <c r="G28066" s="4">
        <v>9990150382</v>
      </c>
      <c r="H28066" s="4" t="s">
        <v>185035</v>
      </c>
      <c r="I28066" s="4"/>
      <c r="J28066" s="4" t="s">
        <v>185037</v>
      </c>
      <c r="L28066" s="4" t="s">
        <v>600</v>
      </c>
      <c r="M28066" s="4" t="s">
        <v>319</v>
      </c>
      <c r="N28066" s="4">
        <v>110094</v>
      </c>
      <c r="O28066" s="4"/>
      <c r="P28066" s="4">
        <v>8071597407</v>
      </c>
      <c r="Q28066" s="31" t="s">
        <v>185034</v>
      </c>
      <c r="R28066" s="4"/>
      <c r="S28066" s="13" t="s">
        <v>231302</v>
      </c>
      <c r="T28066" s="13"/>
      <c r="U28066" s="13"/>
      <c r="V28066" s="13"/>
      <c r="W28066" s="13"/>
    </row>
    <row r="28067" spans="1:23" ht="30" x14ac:dyDescent="0.25">
      <c r="A28067" s="4" t="s">
        <v>185043</v>
      </c>
      <c r="B28067" s="4" t="s">
        <v>317</v>
      </c>
      <c r="C28067" s="4" t="s">
        <v>185039</v>
      </c>
      <c r="D28067" s="4" t="s">
        <v>185040</v>
      </c>
      <c r="E28067" s="4" t="s">
        <v>235</v>
      </c>
      <c r="F28067" s="4">
        <v>9868938935</v>
      </c>
      <c r="G28067" s="4">
        <v>9899699875</v>
      </c>
      <c r="H28067" s="4" t="s">
        <v>185041</v>
      </c>
      <c r="I28067" s="4" t="s">
        <v>185042</v>
      </c>
      <c r="J28067" s="4" t="s">
        <v>185044</v>
      </c>
      <c r="L28067" s="4" t="s">
        <v>23584</v>
      </c>
      <c r="M28067" s="4" t="s">
        <v>319</v>
      </c>
      <c r="N28067" s="4">
        <v>110045</v>
      </c>
      <c r="O28067" s="4" t="s">
        <v>185045</v>
      </c>
      <c r="P28067" s="4"/>
      <c r="Q28067" s="31" t="s">
        <v>185038</v>
      </c>
      <c r="R28067" s="4"/>
      <c r="S28067" s="13" t="s">
        <v>222364</v>
      </c>
      <c r="T28067" s="13"/>
      <c r="U28067" s="13"/>
      <c r="V28067" s="13"/>
      <c r="W28067" s="13"/>
    </row>
    <row r="28068" spans="1:23" x14ac:dyDescent="0.25">
      <c r="A28068" s="4" t="s">
        <v>185156</v>
      </c>
      <c r="B28068" s="4" t="s">
        <v>317</v>
      </c>
      <c r="C28068" s="4" t="s">
        <v>126438</v>
      </c>
      <c r="D28068" s="4" t="s">
        <v>185154</v>
      </c>
      <c r="E28068" s="4" t="s">
        <v>34</v>
      </c>
      <c r="F28068" s="4">
        <v>9811049329</v>
      </c>
      <c r="G28068" s="4">
        <v>9953852852</v>
      </c>
      <c r="H28068" s="4" t="s">
        <v>185155</v>
      </c>
      <c r="I28068" s="4"/>
      <c r="J28068" s="4" t="s">
        <v>185157</v>
      </c>
      <c r="L28068" s="4" t="s">
        <v>12714</v>
      </c>
      <c r="M28068" s="4" t="s">
        <v>319</v>
      </c>
      <c r="N28068" s="4">
        <v>110019</v>
      </c>
      <c r="O28068" s="4"/>
      <c r="P28068" s="4">
        <v>8071738405</v>
      </c>
      <c r="Q28068" s="31" t="s">
        <v>185153</v>
      </c>
      <c r="R28068" s="4"/>
      <c r="S28068" s="4"/>
      <c r="T28068" s="4"/>
      <c r="U28068" s="4"/>
      <c r="V28068" s="4"/>
      <c r="W28068" s="4"/>
    </row>
    <row r="28069" spans="1:23" x14ac:dyDescent="0.25">
      <c r="A28069" s="4" t="s">
        <v>185233</v>
      </c>
      <c r="B28069" s="4" t="s">
        <v>317</v>
      </c>
      <c r="C28069" s="4" t="s">
        <v>5620</v>
      </c>
      <c r="D28069" s="4" t="s">
        <v>99</v>
      </c>
      <c r="E28069" s="4" t="s">
        <v>27</v>
      </c>
      <c r="F28069" s="4">
        <v>7838103121</v>
      </c>
      <c r="G28069" s="4">
        <v>9582366996</v>
      </c>
      <c r="H28069" s="4" t="s">
        <v>185232</v>
      </c>
      <c r="I28069" s="4"/>
      <c r="J28069" s="4" t="s">
        <v>185234</v>
      </c>
      <c r="L28069" s="4" t="s">
        <v>185235</v>
      </c>
      <c r="M28069" s="4" t="s">
        <v>319</v>
      </c>
      <c r="N28069" s="4">
        <v>110032</v>
      </c>
      <c r="O28069" s="4"/>
      <c r="P28069" s="4"/>
      <c r="Q28069" s="31" t="s">
        <v>185231</v>
      </c>
      <c r="R28069" s="4"/>
      <c r="S28069" s="4"/>
      <c r="T28069" s="4"/>
      <c r="U28069" s="4"/>
      <c r="V28069" s="4"/>
      <c r="W28069" s="4"/>
    </row>
    <row r="28070" spans="1:23" x14ac:dyDescent="0.25">
      <c r="A28070" s="4" t="s">
        <v>185266</v>
      </c>
      <c r="B28070" s="4" t="s">
        <v>317</v>
      </c>
      <c r="C28070" s="4" t="s">
        <v>514</v>
      </c>
      <c r="D28070" s="4"/>
      <c r="E28070" s="4" t="s">
        <v>74</v>
      </c>
      <c r="F28070" s="4">
        <v>9956114777</v>
      </c>
      <c r="G28070" s="4">
        <v>9990665777</v>
      </c>
      <c r="H28070" s="4" t="s">
        <v>185265</v>
      </c>
      <c r="I28070" s="4"/>
      <c r="J28070" s="4" t="s">
        <v>185267</v>
      </c>
      <c r="L28070" s="4" t="s">
        <v>140375</v>
      </c>
      <c r="M28070" s="4" t="s">
        <v>319</v>
      </c>
      <c r="N28070" s="4">
        <v>110017</v>
      </c>
      <c r="O28070" s="4"/>
      <c r="P28070" s="4">
        <v>8046065971</v>
      </c>
      <c r="Q28070" s="31" t="s">
        <v>185264</v>
      </c>
      <c r="R28070" s="4"/>
      <c r="S28070" s="4"/>
      <c r="T28070" s="4"/>
      <c r="U28070" s="4"/>
      <c r="V28070" s="4"/>
      <c r="W28070" s="4"/>
    </row>
    <row r="28071" spans="1:23" ht="30" x14ac:dyDescent="0.25">
      <c r="A28071" s="4" t="s">
        <v>185301</v>
      </c>
      <c r="B28071" s="4" t="s">
        <v>317</v>
      </c>
      <c r="C28071" s="4" t="s">
        <v>185298</v>
      </c>
      <c r="D28071" s="4" t="s">
        <v>149</v>
      </c>
      <c r="E28071" s="4" t="s">
        <v>27</v>
      </c>
      <c r="F28071" s="4">
        <v>9873931928</v>
      </c>
      <c r="G28071" s="4">
        <v>9458262428</v>
      </c>
      <c r="H28071" s="4" t="s">
        <v>185299</v>
      </c>
      <c r="I28071" s="4" t="s">
        <v>185300</v>
      </c>
      <c r="J28071" s="4" t="s">
        <v>185302</v>
      </c>
      <c r="L28071" s="4" t="s">
        <v>185303</v>
      </c>
      <c r="M28071" s="4" t="s">
        <v>319</v>
      </c>
      <c r="N28071" s="4">
        <v>110025</v>
      </c>
      <c r="O28071" s="4"/>
      <c r="P28071" s="4">
        <v>8046079266</v>
      </c>
      <c r="Q28071" s="31" t="s">
        <v>205675</v>
      </c>
      <c r="R28071" s="4"/>
      <c r="S28071" s="13" t="s">
        <v>222365</v>
      </c>
      <c r="T28071" s="13"/>
      <c r="U28071" s="13"/>
      <c r="V28071" s="13"/>
      <c r="W28071" s="13"/>
    </row>
    <row r="28072" spans="1:23" x14ac:dyDescent="0.25">
      <c r="A28072" s="4" t="s">
        <v>185434</v>
      </c>
      <c r="B28072" s="4" t="s">
        <v>317</v>
      </c>
      <c r="C28072" s="4" t="s">
        <v>4565</v>
      </c>
      <c r="D28072" s="4"/>
      <c r="E28072" s="4" t="s">
        <v>27</v>
      </c>
      <c r="F28072" s="4">
        <v>9818242183</v>
      </c>
      <c r="G28072" s="4">
        <v>9818338052</v>
      </c>
      <c r="H28072" s="4" t="s">
        <v>185433</v>
      </c>
      <c r="I28072" s="4"/>
      <c r="J28072" s="4" t="s">
        <v>185435</v>
      </c>
      <c r="L28072" s="4" t="s">
        <v>185436</v>
      </c>
      <c r="M28072" s="4" t="s">
        <v>319</v>
      </c>
      <c r="N28072" s="4">
        <v>110002</v>
      </c>
      <c r="O28072" s="4"/>
      <c r="P28072" s="4"/>
      <c r="Q28072" s="31" t="s">
        <v>185432</v>
      </c>
      <c r="R28072" s="4"/>
      <c r="S28072" s="4"/>
      <c r="T28072" s="4"/>
      <c r="U28072" s="4"/>
      <c r="V28072" s="4"/>
      <c r="W28072" s="4"/>
    </row>
    <row r="28073" spans="1:23" ht="30" x14ac:dyDescent="0.25">
      <c r="A28073" s="4" t="s">
        <v>185526</v>
      </c>
      <c r="B28073" s="4" t="s">
        <v>317</v>
      </c>
      <c r="C28073" s="4" t="s">
        <v>2412</v>
      </c>
      <c r="D28073" s="4" t="s">
        <v>7828</v>
      </c>
      <c r="E28073" s="4" t="s">
        <v>34</v>
      </c>
      <c r="F28073" s="4">
        <v>8961586236</v>
      </c>
      <c r="G28073" s="4">
        <v>9830269769</v>
      </c>
      <c r="H28073" s="4" t="s">
        <v>185524</v>
      </c>
      <c r="I28073" s="4" t="s">
        <v>185525</v>
      </c>
      <c r="J28073" s="4" t="s">
        <v>185527</v>
      </c>
      <c r="L28073" s="4" t="s">
        <v>27304</v>
      </c>
      <c r="M28073" s="4" t="s">
        <v>319</v>
      </c>
      <c r="N28073" s="4">
        <v>110092</v>
      </c>
      <c r="O28073" s="4" t="s">
        <v>185528</v>
      </c>
      <c r="P28073" s="4"/>
      <c r="Q28073" s="31" t="s">
        <v>185522</v>
      </c>
      <c r="R28073" s="4"/>
      <c r="S28073" s="13" t="s">
        <v>185523</v>
      </c>
      <c r="T28073" s="13"/>
      <c r="U28073" s="13"/>
      <c r="V28073" s="13"/>
      <c r="W28073" s="13"/>
    </row>
    <row r="28074" spans="1:23" x14ac:dyDescent="0.25">
      <c r="A28074" s="4" t="s">
        <v>185645</v>
      </c>
      <c r="B28074" s="4" t="s">
        <v>317</v>
      </c>
      <c r="C28074" s="4" t="s">
        <v>185643</v>
      </c>
      <c r="D28074" s="4" t="s">
        <v>3132</v>
      </c>
      <c r="E28074" s="4" t="s">
        <v>27</v>
      </c>
      <c r="F28074" s="4">
        <v>9811008777</v>
      </c>
      <c r="G28074" s="4">
        <v>9377399247</v>
      </c>
      <c r="H28074" s="4" t="s">
        <v>185644</v>
      </c>
      <c r="I28074" s="4"/>
      <c r="J28074" s="4" t="s">
        <v>185646</v>
      </c>
      <c r="L28074" s="4" t="s">
        <v>185647</v>
      </c>
      <c r="M28074" s="4" t="s">
        <v>319</v>
      </c>
      <c r="N28074" s="4">
        <v>110024</v>
      </c>
      <c r="O28074" s="4"/>
      <c r="P28074" s="4"/>
      <c r="Q28074" s="31" t="s">
        <v>185642</v>
      </c>
      <c r="R28074" s="4"/>
      <c r="S28074" s="4"/>
      <c r="T28074" s="4"/>
      <c r="U28074" s="4"/>
      <c r="V28074" s="4"/>
      <c r="W28074" s="4"/>
    </row>
    <row r="28075" spans="1:23" ht="45" x14ac:dyDescent="0.25">
      <c r="A28075" s="4" t="s">
        <v>185676</v>
      </c>
      <c r="B28075" s="4" t="s">
        <v>317</v>
      </c>
      <c r="C28075" s="4" t="s">
        <v>3505</v>
      </c>
      <c r="D28075" s="4" t="s">
        <v>149</v>
      </c>
      <c r="E28075" s="4" t="s">
        <v>74</v>
      </c>
      <c r="F28075" s="4">
        <v>9891487790</v>
      </c>
      <c r="G28075" s="4">
        <v>9891892790</v>
      </c>
      <c r="H28075" s="4" t="s">
        <v>185674</v>
      </c>
      <c r="I28075" s="4" t="s">
        <v>185675</v>
      </c>
      <c r="J28075" s="4" t="s">
        <v>185677</v>
      </c>
      <c r="L28075" s="4" t="s">
        <v>8804</v>
      </c>
      <c r="M28075" s="4" t="s">
        <v>319</v>
      </c>
      <c r="N28075" s="4">
        <v>110018</v>
      </c>
      <c r="O28075" s="4"/>
      <c r="P28075" s="4">
        <v>8048551822</v>
      </c>
      <c r="Q28075" s="31" t="s">
        <v>185672</v>
      </c>
      <c r="R28075" s="4"/>
      <c r="S28075" s="13" t="s">
        <v>185673</v>
      </c>
      <c r="T28075" s="13"/>
      <c r="U28075" s="13"/>
      <c r="V28075" s="13"/>
      <c r="W28075" s="13"/>
    </row>
    <row r="28076" spans="1:23" ht="30" x14ac:dyDescent="0.25">
      <c r="A28076" s="4" t="s">
        <v>185795</v>
      </c>
      <c r="B28076" s="4" t="s">
        <v>317</v>
      </c>
      <c r="C28076" s="4" t="s">
        <v>1461</v>
      </c>
      <c r="D28076" s="4" t="s">
        <v>10073</v>
      </c>
      <c r="E28076" s="4" t="s">
        <v>27</v>
      </c>
      <c r="F28076" s="4">
        <v>8459347088</v>
      </c>
      <c r="G28076" s="4"/>
      <c r="H28076" s="4" t="s">
        <v>185793</v>
      </c>
      <c r="I28076" s="4" t="s">
        <v>185794</v>
      </c>
      <c r="J28076" s="4" t="s">
        <v>185796</v>
      </c>
      <c r="L28076" s="4" t="s">
        <v>143049</v>
      </c>
      <c r="M28076" s="4" t="s">
        <v>319</v>
      </c>
      <c r="N28076" s="4">
        <v>110051</v>
      </c>
      <c r="O28076" s="4"/>
      <c r="P28076" s="4">
        <v>8071745620</v>
      </c>
      <c r="Q28076" s="31" t="s">
        <v>185791</v>
      </c>
      <c r="R28076" s="4"/>
      <c r="S28076" s="13" t="s">
        <v>185792</v>
      </c>
      <c r="T28076" s="13"/>
      <c r="U28076" s="13"/>
      <c r="V28076" s="13"/>
      <c r="W28076" s="13"/>
    </row>
    <row r="28077" spans="1:23" x14ac:dyDescent="0.25">
      <c r="A28077" s="4" t="s">
        <v>185868</v>
      </c>
      <c r="B28077" s="4" t="s">
        <v>317</v>
      </c>
      <c r="C28077" s="4" t="s">
        <v>5560</v>
      </c>
      <c r="D28077" s="4"/>
      <c r="E28077" s="4" t="s">
        <v>27</v>
      </c>
      <c r="F28077" s="4">
        <v>9810060791</v>
      </c>
      <c r="G28077" s="4">
        <v>9810187674</v>
      </c>
      <c r="H28077" s="4" t="s">
        <v>185867</v>
      </c>
      <c r="I28077" s="4"/>
      <c r="J28077" s="4" t="s">
        <v>185869</v>
      </c>
      <c r="L28077" s="4" t="s">
        <v>630</v>
      </c>
      <c r="M28077" s="4" t="s">
        <v>319</v>
      </c>
      <c r="N28077" s="4">
        <v>110031</v>
      </c>
      <c r="O28077" s="4"/>
      <c r="P28077" s="4">
        <v>8048564024</v>
      </c>
      <c r="Q28077" s="31" t="s">
        <v>185866</v>
      </c>
      <c r="R28077" s="4"/>
      <c r="S28077" s="4"/>
      <c r="T28077" s="4"/>
      <c r="U28077" s="4"/>
      <c r="V28077" s="4"/>
      <c r="W28077" s="4"/>
    </row>
    <row r="28078" spans="1:23" x14ac:dyDescent="0.25">
      <c r="A28078" s="4" t="s">
        <v>185933</v>
      </c>
      <c r="B28078" s="4" t="s">
        <v>317</v>
      </c>
      <c r="C28078" s="4" t="s">
        <v>1461</v>
      </c>
      <c r="D28078" s="4" t="s">
        <v>99</v>
      </c>
      <c r="E28078" s="4" t="s">
        <v>7185</v>
      </c>
      <c r="F28078" s="4">
        <v>9312257359</v>
      </c>
      <c r="G28078" s="4">
        <v>9310057359</v>
      </c>
      <c r="H28078" s="4" t="s">
        <v>185931</v>
      </c>
      <c r="I28078" s="4" t="s">
        <v>185932</v>
      </c>
      <c r="J28078" s="4" t="s">
        <v>185934</v>
      </c>
      <c r="L28078" s="4" t="s">
        <v>39499</v>
      </c>
      <c r="M28078" s="4" t="s">
        <v>319</v>
      </c>
      <c r="N28078" s="4">
        <v>110066</v>
      </c>
      <c r="O28078" s="4"/>
      <c r="P28078" s="4">
        <v>8071649378</v>
      </c>
      <c r="Q28078" s="31" t="s">
        <v>185930</v>
      </c>
      <c r="R28078" s="4"/>
      <c r="S28078" s="4"/>
      <c r="T28078" s="4"/>
      <c r="U28078" s="4"/>
      <c r="V28078" s="4"/>
      <c r="W28078" s="4"/>
    </row>
    <row r="28079" spans="1:23" x14ac:dyDescent="0.25">
      <c r="A28079" s="4" t="s">
        <v>186164</v>
      </c>
      <c r="B28079" s="4" t="s">
        <v>317</v>
      </c>
      <c r="C28079" s="4" t="s">
        <v>186162</v>
      </c>
      <c r="D28079" s="4" t="s">
        <v>194</v>
      </c>
      <c r="E28079" s="4" t="s">
        <v>74</v>
      </c>
      <c r="F28079" s="4">
        <v>9811520889</v>
      </c>
      <c r="G28079" s="4"/>
      <c r="H28079" s="4" t="s">
        <v>186163</v>
      </c>
      <c r="I28079" s="4"/>
      <c r="J28079" s="4" t="s">
        <v>186165</v>
      </c>
      <c r="L28079" s="4" t="s">
        <v>6344</v>
      </c>
      <c r="M28079" s="4" t="s">
        <v>319</v>
      </c>
      <c r="N28079" s="4">
        <v>110058</v>
      </c>
      <c r="O28079" s="4" t="s">
        <v>186166</v>
      </c>
      <c r="P28079" s="4"/>
      <c r="Q28079" s="31" t="s">
        <v>186160</v>
      </c>
      <c r="R28079" s="4"/>
      <c r="S28079" s="13" t="s">
        <v>186161</v>
      </c>
      <c r="T28079" s="13"/>
      <c r="U28079" s="13"/>
      <c r="V28079" s="13"/>
      <c r="W28079" s="13"/>
    </row>
    <row r="28080" spans="1:23" x14ac:dyDescent="0.25">
      <c r="A28080" s="4" t="s">
        <v>186209</v>
      </c>
      <c r="B28080" s="4" t="s">
        <v>317</v>
      </c>
      <c r="C28080" s="4" t="s">
        <v>99724</v>
      </c>
      <c r="D28080" s="4" t="s">
        <v>186206</v>
      </c>
      <c r="E28080" s="4" t="s">
        <v>34</v>
      </c>
      <c r="F28080" s="4">
        <v>9871720611</v>
      </c>
      <c r="G28080" s="4">
        <v>9013834807</v>
      </c>
      <c r="H28080" s="4" t="s">
        <v>186207</v>
      </c>
      <c r="I28080" s="4" t="s">
        <v>186208</v>
      </c>
      <c r="J28080" s="4" t="s">
        <v>186210</v>
      </c>
      <c r="L28080" s="4" t="s">
        <v>126913</v>
      </c>
      <c r="M28080" s="4" t="s">
        <v>319</v>
      </c>
      <c r="N28080" s="4">
        <v>110008</v>
      </c>
      <c r="O28080" s="4"/>
      <c r="P28080" s="4">
        <v>8048106517</v>
      </c>
      <c r="Q28080" s="31" t="s">
        <v>186205</v>
      </c>
      <c r="R28080" s="4"/>
      <c r="S28080" s="4"/>
      <c r="T28080" s="4"/>
      <c r="U28080" s="4"/>
      <c r="V28080" s="4"/>
      <c r="W28080" s="4"/>
    </row>
    <row r="28081" spans="1:23" ht="30" x14ac:dyDescent="0.25">
      <c r="A28081" s="4" t="s">
        <v>186367</v>
      </c>
      <c r="B28081" s="4" t="s">
        <v>317</v>
      </c>
      <c r="C28081" s="4" t="s">
        <v>1414</v>
      </c>
      <c r="D28081" s="4" t="s">
        <v>2470</v>
      </c>
      <c r="E28081" s="4" t="s">
        <v>1472</v>
      </c>
      <c r="F28081" s="4">
        <v>9999422778</v>
      </c>
      <c r="G28081" s="4">
        <v>9212601275</v>
      </c>
      <c r="H28081" s="4" t="s">
        <v>186365</v>
      </c>
      <c r="I28081" s="4" t="s">
        <v>186366</v>
      </c>
      <c r="J28081" s="4" t="s">
        <v>186368</v>
      </c>
      <c r="L28081" s="4" t="s">
        <v>1916</v>
      </c>
      <c r="M28081" s="4" t="s">
        <v>319</v>
      </c>
      <c r="N28081" s="4">
        <v>110015</v>
      </c>
      <c r="O28081" s="4"/>
      <c r="P28081" s="4">
        <v>8046041377</v>
      </c>
      <c r="Q28081" s="31" t="s">
        <v>186363</v>
      </c>
      <c r="R28081" s="4"/>
      <c r="S28081" s="13" t="s">
        <v>186364</v>
      </c>
      <c r="T28081" s="13"/>
      <c r="U28081" s="13"/>
      <c r="V28081" s="13"/>
      <c r="W28081" s="13"/>
    </row>
    <row r="28082" spans="1:23" x14ac:dyDescent="0.25">
      <c r="A28082" s="4" t="s">
        <v>186428</v>
      </c>
      <c r="B28082" s="4" t="s">
        <v>317</v>
      </c>
      <c r="C28082" s="4" t="s">
        <v>97789</v>
      </c>
      <c r="D28082" s="4" t="s">
        <v>337</v>
      </c>
      <c r="E28082" s="4" t="s">
        <v>27</v>
      </c>
      <c r="F28082" s="4">
        <v>9891419103</v>
      </c>
      <c r="G28082" s="4"/>
      <c r="H28082" s="4" t="s">
        <v>186427</v>
      </c>
      <c r="I28082" s="4"/>
      <c r="J28082" s="4" t="s">
        <v>186429</v>
      </c>
      <c r="L28082" s="4" t="s">
        <v>111400</v>
      </c>
      <c r="M28082" s="4" t="s">
        <v>319</v>
      </c>
      <c r="N28082" s="4">
        <v>110016</v>
      </c>
      <c r="O28082" s="4"/>
      <c r="P28082" s="4"/>
      <c r="Q28082" s="31" t="s">
        <v>186426</v>
      </c>
      <c r="R28082" s="4"/>
      <c r="S28082" s="4"/>
      <c r="T28082" s="4"/>
      <c r="U28082" s="4"/>
      <c r="V28082" s="4"/>
      <c r="W28082" s="4"/>
    </row>
    <row r="28083" spans="1:23" x14ac:dyDescent="0.25">
      <c r="A28083" s="4" t="s">
        <v>186495</v>
      </c>
      <c r="B28083" s="4" t="s">
        <v>317</v>
      </c>
      <c r="C28083" s="4" t="s">
        <v>1420</v>
      </c>
      <c r="D28083" s="4" t="s">
        <v>8432</v>
      </c>
      <c r="E28083" s="4" t="s">
        <v>34</v>
      </c>
      <c r="F28083" s="4">
        <v>9212728283</v>
      </c>
      <c r="G28083" s="4">
        <v>9266626667</v>
      </c>
      <c r="H28083" s="4" t="s">
        <v>186494</v>
      </c>
      <c r="I28083" s="4"/>
      <c r="J28083" s="4" t="s">
        <v>186496</v>
      </c>
      <c r="L28083" s="4" t="s">
        <v>7131</v>
      </c>
      <c r="M28083" s="4" t="s">
        <v>319</v>
      </c>
      <c r="N28083" s="4">
        <v>110045</v>
      </c>
      <c r="O28083" s="4"/>
      <c r="P28083" s="4">
        <v>8048115939</v>
      </c>
      <c r="Q28083" s="31" t="s">
        <v>186493</v>
      </c>
      <c r="R28083" s="4"/>
      <c r="S28083" s="4"/>
      <c r="T28083" s="4"/>
      <c r="U28083" s="4"/>
      <c r="V28083" s="4"/>
      <c r="W28083" s="4"/>
    </row>
    <row r="28084" spans="1:23" x14ac:dyDescent="0.25">
      <c r="A28084" s="4" t="s">
        <v>186652</v>
      </c>
      <c r="B28084" s="4" t="s">
        <v>317</v>
      </c>
      <c r="C28084" s="4" t="s">
        <v>1336</v>
      </c>
      <c r="D28084" s="4" t="s">
        <v>5144</v>
      </c>
      <c r="E28084" s="4" t="s">
        <v>27</v>
      </c>
      <c r="F28084" s="4">
        <v>9810058497</v>
      </c>
      <c r="G28084" s="4">
        <v>9818746366</v>
      </c>
      <c r="H28084" s="4" t="s">
        <v>186651</v>
      </c>
      <c r="I28084" s="4"/>
      <c r="J28084" s="4" t="s">
        <v>186653</v>
      </c>
      <c r="L28084" s="4" t="s">
        <v>25980</v>
      </c>
      <c r="M28084" s="4" t="s">
        <v>319</v>
      </c>
      <c r="N28084" s="4">
        <v>110019</v>
      </c>
      <c r="O28084" s="4" t="s">
        <v>186654</v>
      </c>
      <c r="P28084" s="4">
        <v>8048568777</v>
      </c>
      <c r="Q28084" s="31" t="s">
        <v>186650</v>
      </c>
      <c r="R28084" s="4"/>
      <c r="S28084" s="4"/>
      <c r="T28084" s="4"/>
      <c r="U28084" s="4"/>
      <c r="V28084" s="4"/>
      <c r="W28084" s="4"/>
    </row>
    <row r="28085" spans="1:23" x14ac:dyDescent="0.25">
      <c r="A28085" s="4" t="s">
        <v>186674</v>
      </c>
      <c r="B28085" s="4" t="s">
        <v>317</v>
      </c>
      <c r="C28085" s="4" t="s">
        <v>3454</v>
      </c>
      <c r="D28085" s="4" t="s">
        <v>54</v>
      </c>
      <c r="E28085" s="4" t="s">
        <v>27</v>
      </c>
      <c r="F28085" s="4">
        <v>7532021605</v>
      </c>
      <c r="G28085" s="4">
        <v>9582209306</v>
      </c>
      <c r="H28085" s="4" t="s">
        <v>186672</v>
      </c>
      <c r="I28085" s="4" t="s">
        <v>186673</v>
      </c>
      <c r="J28085" s="4" t="s">
        <v>186675</v>
      </c>
      <c r="L28085" s="4" t="s">
        <v>186676</v>
      </c>
      <c r="M28085" s="4" t="s">
        <v>319</v>
      </c>
      <c r="N28085" s="4">
        <v>110053</v>
      </c>
      <c r="O28085" s="4"/>
      <c r="P28085" s="4"/>
      <c r="Q28085" s="31" t="s">
        <v>186671</v>
      </c>
      <c r="R28085" s="4"/>
      <c r="S28085" s="4"/>
      <c r="T28085" s="4"/>
      <c r="U28085" s="4"/>
      <c r="V28085" s="4"/>
      <c r="W28085" s="4"/>
    </row>
    <row r="28086" spans="1:23" x14ac:dyDescent="0.25">
      <c r="A28086" s="4" t="s">
        <v>186690</v>
      </c>
      <c r="B28086" s="4" t="s">
        <v>317</v>
      </c>
      <c r="C28086" s="4" t="s">
        <v>2183</v>
      </c>
      <c r="D28086" s="4"/>
      <c r="E28086" s="4" t="s">
        <v>27</v>
      </c>
      <c r="F28086" s="4">
        <v>9810248085</v>
      </c>
      <c r="G28086" s="4"/>
      <c r="H28086" s="4" t="s">
        <v>186688</v>
      </c>
      <c r="I28086" s="4" t="s">
        <v>186689</v>
      </c>
      <c r="J28086" s="4" t="s">
        <v>186691</v>
      </c>
      <c r="L28086" s="4" t="s">
        <v>4064</v>
      </c>
      <c r="M28086" s="4" t="s">
        <v>319</v>
      </c>
      <c r="N28086" s="4">
        <v>110055</v>
      </c>
      <c r="O28086" s="4" t="s">
        <v>186692</v>
      </c>
      <c r="P28086" s="4"/>
      <c r="Q28086" s="31" t="s">
        <v>186687</v>
      </c>
      <c r="R28086" s="4"/>
      <c r="S28086" s="4"/>
      <c r="T28086" s="4"/>
      <c r="U28086" s="4"/>
      <c r="V28086" s="4"/>
      <c r="W28086" s="4"/>
    </row>
    <row r="28087" spans="1:23" x14ac:dyDescent="0.25">
      <c r="A28087" s="4" t="s">
        <v>186698</v>
      </c>
      <c r="B28087" s="4" t="s">
        <v>317</v>
      </c>
      <c r="C28087" s="4" t="s">
        <v>8029</v>
      </c>
      <c r="D28087" s="4" t="s">
        <v>671</v>
      </c>
      <c r="E28087" s="4" t="s">
        <v>34</v>
      </c>
      <c r="F28087" s="4">
        <v>9650272529</v>
      </c>
      <c r="G28087" s="4">
        <v>9212697465</v>
      </c>
      <c r="H28087" s="4" t="s">
        <v>186697</v>
      </c>
      <c r="I28087" s="4"/>
      <c r="J28087" s="4" t="s">
        <v>186699</v>
      </c>
      <c r="L28087" s="4" t="s">
        <v>186700</v>
      </c>
      <c r="M28087" s="4" t="s">
        <v>319</v>
      </c>
      <c r="N28087" s="4">
        <v>110015</v>
      </c>
      <c r="O28087" s="4"/>
      <c r="P28087" s="4">
        <v>8048424770</v>
      </c>
      <c r="Q28087" s="31" t="s">
        <v>186696</v>
      </c>
      <c r="R28087" s="4"/>
      <c r="S28087" s="4"/>
      <c r="T28087" s="4"/>
      <c r="U28087" s="4"/>
      <c r="V28087" s="4"/>
      <c r="W28087" s="4"/>
    </row>
    <row r="28088" spans="1:23" x14ac:dyDescent="0.25">
      <c r="A28088" s="4" t="s">
        <v>186721</v>
      </c>
      <c r="B28088" s="4" t="s">
        <v>317</v>
      </c>
      <c r="C28088" s="4" t="s">
        <v>3485</v>
      </c>
      <c r="D28088" s="4" t="s">
        <v>957</v>
      </c>
      <c r="E28088" s="4" t="s">
        <v>74</v>
      </c>
      <c r="F28088" s="4">
        <v>9899849583</v>
      </c>
      <c r="G28088" s="4"/>
      <c r="H28088" s="4" t="s">
        <v>186719</v>
      </c>
      <c r="I28088" s="4" t="s">
        <v>186720</v>
      </c>
      <c r="J28088" s="4" t="s">
        <v>186722</v>
      </c>
      <c r="L28088" s="4" t="s">
        <v>1527</v>
      </c>
      <c r="M28088" s="4" t="s">
        <v>319</v>
      </c>
      <c r="N28088" s="4">
        <v>110005</v>
      </c>
      <c r="O28088" s="4"/>
      <c r="P28088" s="4">
        <v>8048417591</v>
      </c>
      <c r="Q28088" s="31" t="s">
        <v>186718</v>
      </c>
      <c r="R28088" s="4"/>
      <c r="S28088" s="13" t="s">
        <v>222366</v>
      </c>
      <c r="T28088" s="13"/>
      <c r="U28088" s="13"/>
      <c r="V28088" s="13"/>
      <c r="W28088" s="13"/>
    </row>
    <row r="28089" spans="1:23" x14ac:dyDescent="0.25">
      <c r="A28089" s="4" t="s">
        <v>92454</v>
      </c>
      <c r="B28089" s="4" t="s">
        <v>317</v>
      </c>
      <c r="C28089" s="4" t="s">
        <v>4156</v>
      </c>
      <c r="D28089" s="4" t="s">
        <v>1918</v>
      </c>
      <c r="E28089" s="4" t="s">
        <v>8588</v>
      </c>
      <c r="F28089" s="4">
        <v>9818833133</v>
      </c>
      <c r="G28089" s="4"/>
      <c r="H28089" s="4" t="s">
        <v>186782</v>
      </c>
      <c r="I28089" s="4"/>
      <c r="J28089" s="4" t="s">
        <v>186783</v>
      </c>
      <c r="L28089" s="4" t="s">
        <v>14981</v>
      </c>
      <c r="M28089" s="4" t="s">
        <v>319</v>
      </c>
      <c r="N28089" s="4">
        <v>110012</v>
      </c>
      <c r="O28089" s="4"/>
      <c r="P28089" s="4"/>
      <c r="Q28089" s="31" t="s">
        <v>186781</v>
      </c>
      <c r="R28089" s="4"/>
      <c r="S28089" s="13" t="s">
        <v>222367</v>
      </c>
      <c r="T28089" s="13"/>
      <c r="U28089" s="13"/>
      <c r="V28089" s="13"/>
      <c r="W28089" s="13"/>
    </row>
    <row r="28090" spans="1:23" x14ac:dyDescent="0.25">
      <c r="A28090" s="4" t="s">
        <v>186861</v>
      </c>
      <c r="B28090" s="4" t="s">
        <v>317</v>
      </c>
      <c r="C28090" s="4" t="s">
        <v>4689</v>
      </c>
      <c r="D28090" s="4" t="s">
        <v>81428</v>
      </c>
      <c r="E28090" s="4" t="s">
        <v>175</v>
      </c>
      <c r="F28090" s="4">
        <v>9899411400</v>
      </c>
      <c r="G28090" s="4"/>
      <c r="H28090" s="4" t="s">
        <v>186860</v>
      </c>
      <c r="I28090" s="4"/>
      <c r="J28090" s="4" t="s">
        <v>186862</v>
      </c>
      <c r="L28090" s="4" t="s">
        <v>73697</v>
      </c>
      <c r="M28090" s="4" t="s">
        <v>319</v>
      </c>
      <c r="N28090" s="4">
        <v>110028</v>
      </c>
      <c r="O28090" s="4"/>
      <c r="P28090" s="4"/>
      <c r="Q28090" s="31" t="s">
        <v>186859</v>
      </c>
      <c r="R28090" s="4"/>
      <c r="S28090" s="4"/>
      <c r="T28090" s="4"/>
      <c r="U28090" s="4"/>
      <c r="V28090" s="4"/>
      <c r="W28090" s="4"/>
    </row>
    <row r="28091" spans="1:23" x14ac:dyDescent="0.25">
      <c r="A28091" s="4" t="s">
        <v>111226</v>
      </c>
      <c r="B28091" s="4" t="s">
        <v>317</v>
      </c>
      <c r="C28091" s="4" t="s">
        <v>186868</v>
      </c>
      <c r="D28091" s="4" t="s">
        <v>149</v>
      </c>
      <c r="E28091" s="4" t="s">
        <v>65</v>
      </c>
      <c r="F28091" s="4">
        <v>9891126236</v>
      </c>
      <c r="G28091" s="4"/>
      <c r="H28091" s="4" t="s">
        <v>186869</v>
      </c>
      <c r="I28091" s="4"/>
      <c r="J28091" s="4" t="s">
        <v>186870</v>
      </c>
      <c r="L28091" s="4" t="s">
        <v>1527</v>
      </c>
      <c r="M28091" s="4" t="s">
        <v>319</v>
      </c>
      <c r="N28091" s="4">
        <v>110005</v>
      </c>
      <c r="O28091" s="4"/>
      <c r="P28091" s="4">
        <v>8071812849</v>
      </c>
      <c r="Q28091" s="31" t="s">
        <v>186867</v>
      </c>
      <c r="R28091" s="4"/>
      <c r="S28091" s="4"/>
      <c r="T28091" s="4"/>
      <c r="U28091" s="4"/>
      <c r="V28091" s="4"/>
      <c r="W28091" s="4"/>
    </row>
    <row r="28092" spans="1:23" x14ac:dyDescent="0.25">
      <c r="A28092" s="4" t="s">
        <v>186873</v>
      </c>
      <c r="B28092" s="4" t="s">
        <v>317</v>
      </c>
      <c r="C28092" s="4" t="s">
        <v>2189</v>
      </c>
      <c r="D28092" s="4" t="s">
        <v>22215</v>
      </c>
      <c r="E28092" s="4" t="s">
        <v>34</v>
      </c>
      <c r="F28092" s="4">
        <v>9811138913</v>
      </c>
      <c r="G28092" s="4">
        <v>9212730629</v>
      </c>
      <c r="H28092" s="4" t="s">
        <v>186872</v>
      </c>
      <c r="I28092" s="4"/>
      <c r="J28092" s="4" t="s">
        <v>186874</v>
      </c>
      <c r="L28092" s="4" t="s">
        <v>1527</v>
      </c>
      <c r="M28092" s="4" t="s">
        <v>319</v>
      </c>
      <c r="N28092" s="4">
        <v>110005</v>
      </c>
      <c r="O28092" s="4"/>
      <c r="P28092" s="4">
        <v>8048566197</v>
      </c>
      <c r="Q28092" s="31" t="s">
        <v>186871</v>
      </c>
      <c r="R28092" s="4"/>
      <c r="S28092" s="4"/>
      <c r="T28092" s="4"/>
      <c r="U28092" s="4"/>
      <c r="V28092" s="4"/>
      <c r="W28092" s="4"/>
    </row>
    <row r="28093" spans="1:23" x14ac:dyDescent="0.25">
      <c r="A28093" s="4" t="s">
        <v>186938</v>
      </c>
      <c r="B28093" s="4" t="s">
        <v>317</v>
      </c>
      <c r="C28093" s="4" t="s">
        <v>999</v>
      </c>
      <c r="D28093" s="4" t="s">
        <v>14907</v>
      </c>
      <c r="E28093" s="4" t="s">
        <v>34</v>
      </c>
      <c r="F28093" s="4">
        <v>9717846466</v>
      </c>
      <c r="G28093" s="4">
        <v>9313000083</v>
      </c>
      <c r="H28093" s="4" t="s">
        <v>186937</v>
      </c>
      <c r="I28093" s="4"/>
      <c r="J28093" s="4" t="s">
        <v>186939</v>
      </c>
      <c r="L28093" s="4" t="s">
        <v>18208</v>
      </c>
      <c r="M28093" s="4" t="s">
        <v>319</v>
      </c>
      <c r="N28093" s="4">
        <v>110001</v>
      </c>
      <c r="O28093" s="4"/>
      <c r="P28093" s="4"/>
      <c r="Q28093" s="31" t="s">
        <v>186936</v>
      </c>
      <c r="R28093" s="4"/>
      <c r="S28093" s="4"/>
      <c r="T28093" s="4"/>
      <c r="U28093" s="4"/>
      <c r="V28093" s="4"/>
      <c r="W28093" s="4"/>
    </row>
    <row r="28094" spans="1:23" x14ac:dyDescent="0.25">
      <c r="A28094" s="4" t="s">
        <v>187019</v>
      </c>
      <c r="B28094" s="4" t="s">
        <v>317</v>
      </c>
      <c r="C28094" s="4" t="s">
        <v>3068</v>
      </c>
      <c r="D28094" s="4" t="s">
        <v>570</v>
      </c>
      <c r="E28094" s="4" t="s">
        <v>34</v>
      </c>
      <c r="F28094" s="4">
        <v>9212124082</v>
      </c>
      <c r="G28094" s="4"/>
      <c r="H28094" s="4" t="s">
        <v>187018</v>
      </c>
      <c r="I28094" s="4"/>
      <c r="J28094" s="4" t="s">
        <v>187020</v>
      </c>
      <c r="L28094" s="4" t="s">
        <v>6857</v>
      </c>
      <c r="M28094" s="4" t="s">
        <v>319</v>
      </c>
      <c r="N28094" s="4">
        <v>110019</v>
      </c>
      <c r="O28094" s="4"/>
      <c r="P28094" s="4">
        <v>8071924347</v>
      </c>
      <c r="Q28094" s="31" t="s">
        <v>187017</v>
      </c>
      <c r="R28094" s="4"/>
      <c r="S28094" s="4"/>
      <c r="T28094" s="4"/>
      <c r="U28094" s="4"/>
      <c r="V28094" s="4"/>
      <c r="W28094" s="4"/>
    </row>
    <row r="28095" spans="1:23" x14ac:dyDescent="0.25">
      <c r="A28095" s="4" t="s">
        <v>187028</v>
      </c>
      <c r="B28095" s="4" t="s">
        <v>317</v>
      </c>
      <c r="C28095" s="4" t="s">
        <v>2848</v>
      </c>
      <c r="D28095" s="4"/>
      <c r="E28095" s="4" t="s">
        <v>27</v>
      </c>
      <c r="F28095" s="4">
        <v>9350864036</v>
      </c>
      <c r="G28095" s="4">
        <v>9958199882</v>
      </c>
      <c r="H28095" s="4" t="s">
        <v>187026</v>
      </c>
      <c r="I28095" s="4" t="s">
        <v>187027</v>
      </c>
      <c r="J28095" s="4" t="s">
        <v>187029</v>
      </c>
      <c r="L28095" s="4" t="s">
        <v>3200</v>
      </c>
      <c r="M28095" s="4" t="s">
        <v>319</v>
      </c>
      <c r="N28095" s="4">
        <v>110070</v>
      </c>
      <c r="O28095" s="4" t="s">
        <v>187030</v>
      </c>
      <c r="P28095" s="4">
        <v>8042904204</v>
      </c>
      <c r="Q28095" s="31" t="s">
        <v>187025</v>
      </c>
      <c r="R28095" s="4"/>
      <c r="S28095" s="13" t="s">
        <v>231303</v>
      </c>
      <c r="T28095" s="13"/>
      <c r="U28095" s="13"/>
      <c r="V28095" s="13"/>
      <c r="W28095" s="13"/>
    </row>
    <row r="28096" spans="1:23" x14ac:dyDescent="0.25">
      <c r="A28096" s="4" t="s">
        <v>187336</v>
      </c>
      <c r="B28096" s="4" t="s">
        <v>317</v>
      </c>
      <c r="C28096" s="4" t="s">
        <v>22334</v>
      </c>
      <c r="D28096" s="4" t="s">
        <v>187333</v>
      </c>
      <c r="E28096" s="4" t="s">
        <v>65</v>
      </c>
      <c r="F28096" s="4">
        <v>9873652202</v>
      </c>
      <c r="G28096" s="4">
        <v>9999212429</v>
      </c>
      <c r="H28096" s="4" t="s">
        <v>187334</v>
      </c>
      <c r="I28096" s="4" t="s">
        <v>187335</v>
      </c>
      <c r="J28096" s="4" t="s">
        <v>187337</v>
      </c>
      <c r="L28096" s="4" t="s">
        <v>11411</v>
      </c>
      <c r="M28096" s="4" t="s">
        <v>319</v>
      </c>
      <c r="N28096" s="4">
        <v>110075</v>
      </c>
      <c r="O28096" s="4" t="s">
        <v>187338</v>
      </c>
      <c r="P28096" s="4">
        <v>8046078799</v>
      </c>
      <c r="Q28096" s="31" t="s">
        <v>187332</v>
      </c>
      <c r="R28096" s="4"/>
      <c r="S28096" s="4"/>
      <c r="T28096" s="4"/>
      <c r="U28096" s="4"/>
      <c r="V28096" s="4"/>
      <c r="W28096" s="4"/>
    </row>
    <row r="28097" spans="1:23" x14ac:dyDescent="0.25">
      <c r="A28097" s="4" t="s">
        <v>187465</v>
      </c>
      <c r="B28097" s="4" t="s">
        <v>317</v>
      </c>
      <c r="C28097" s="4" t="s">
        <v>69642</v>
      </c>
      <c r="D28097" s="4" t="s">
        <v>2926</v>
      </c>
      <c r="E28097" s="4" t="s">
        <v>34</v>
      </c>
      <c r="F28097" s="4">
        <v>9350266672</v>
      </c>
      <c r="G28097" s="4">
        <v>9910457868</v>
      </c>
      <c r="H28097" s="4" t="s">
        <v>187464</v>
      </c>
      <c r="I28097" s="4"/>
      <c r="J28097" s="4" t="s">
        <v>187466</v>
      </c>
      <c r="L28097" s="4" t="s">
        <v>55437</v>
      </c>
      <c r="M28097" s="4" t="s">
        <v>319</v>
      </c>
      <c r="N28097" s="4">
        <v>110045</v>
      </c>
      <c r="O28097" s="4"/>
      <c r="P28097" s="4"/>
      <c r="Q28097" s="31" t="s">
        <v>187463</v>
      </c>
      <c r="R28097" s="4"/>
      <c r="S28097" s="4"/>
      <c r="T28097" s="4"/>
      <c r="U28097" s="4"/>
      <c r="V28097" s="4"/>
      <c r="W28097" s="4"/>
    </row>
    <row r="28098" spans="1:23" x14ac:dyDescent="0.25">
      <c r="A28098" s="4" t="s">
        <v>187539</v>
      </c>
      <c r="B28098" s="4" t="s">
        <v>317</v>
      </c>
      <c r="C28098" s="4" t="s">
        <v>1414</v>
      </c>
      <c r="D28098" s="4" t="s">
        <v>4789</v>
      </c>
      <c r="E28098" s="4" t="s">
        <v>34</v>
      </c>
      <c r="F28098" s="4">
        <v>9891844551</v>
      </c>
      <c r="G28098" s="4"/>
      <c r="H28098" s="4" t="s">
        <v>187538</v>
      </c>
      <c r="I28098" s="4"/>
      <c r="J28098" s="4" t="s">
        <v>187540</v>
      </c>
      <c r="L28098" s="4" t="s">
        <v>24936</v>
      </c>
      <c r="M28098" s="4" t="s">
        <v>319</v>
      </c>
      <c r="N28098" s="4">
        <v>110041</v>
      </c>
      <c r="O28098" s="4"/>
      <c r="P28098" s="4"/>
      <c r="Q28098" s="31" t="s">
        <v>187537</v>
      </c>
      <c r="R28098" s="4"/>
      <c r="S28098" s="4"/>
      <c r="T28098" s="4"/>
      <c r="U28098" s="4"/>
      <c r="V28098" s="4"/>
      <c r="W28098" s="4"/>
    </row>
    <row r="28099" spans="1:23" x14ac:dyDescent="0.25">
      <c r="A28099" s="4" t="s">
        <v>136847</v>
      </c>
      <c r="B28099" s="4" t="s">
        <v>317</v>
      </c>
      <c r="C28099" s="4" t="s">
        <v>1587</v>
      </c>
      <c r="D28099" s="4" t="s">
        <v>242</v>
      </c>
      <c r="E28099" s="4" t="s">
        <v>27</v>
      </c>
      <c r="F28099" s="4">
        <v>9250667054</v>
      </c>
      <c r="G28099" s="4"/>
      <c r="H28099" s="4" t="s">
        <v>187542</v>
      </c>
      <c r="I28099" s="4"/>
      <c r="J28099" s="4" t="s">
        <v>187543</v>
      </c>
      <c r="L28099" s="4" t="s">
        <v>187544</v>
      </c>
      <c r="M28099" s="4" t="s">
        <v>319</v>
      </c>
      <c r="N28099" s="4">
        <v>110041</v>
      </c>
      <c r="O28099" s="4"/>
      <c r="P28099" s="4"/>
      <c r="Q28099" s="31" t="s">
        <v>187541</v>
      </c>
      <c r="R28099" s="4"/>
      <c r="S28099" s="4"/>
      <c r="T28099" s="4"/>
      <c r="U28099" s="4"/>
      <c r="V28099" s="4"/>
      <c r="W28099" s="4"/>
    </row>
    <row r="28100" spans="1:23" x14ac:dyDescent="0.25">
      <c r="A28100" s="4" t="s">
        <v>187566</v>
      </c>
      <c r="B28100" s="4" t="s">
        <v>317</v>
      </c>
      <c r="C28100" s="4" t="s">
        <v>241</v>
      </c>
      <c r="D28100" s="4" t="s">
        <v>242</v>
      </c>
      <c r="E28100" s="4" t="s">
        <v>175</v>
      </c>
      <c r="F28100" s="4">
        <v>9999453388</v>
      </c>
      <c r="G28100" s="4">
        <v>9999513388</v>
      </c>
      <c r="H28100" s="4" t="s">
        <v>187565</v>
      </c>
      <c r="I28100" s="4"/>
      <c r="J28100" s="4" t="s">
        <v>187567</v>
      </c>
      <c r="L28100" s="4" t="s">
        <v>937</v>
      </c>
      <c r="M28100" s="4" t="s">
        <v>319</v>
      </c>
      <c r="N28100" s="4">
        <v>110006</v>
      </c>
      <c r="O28100" s="4" t="s">
        <v>187568</v>
      </c>
      <c r="P28100" s="4">
        <v>8048027977</v>
      </c>
      <c r="Q28100" s="31" t="s">
        <v>187564</v>
      </c>
      <c r="R28100" s="4"/>
      <c r="S28100" s="4"/>
      <c r="T28100" s="4"/>
      <c r="U28100" s="4"/>
      <c r="V28100" s="4"/>
      <c r="W28100" s="4"/>
    </row>
    <row r="28101" spans="1:23" x14ac:dyDescent="0.25">
      <c r="A28101" s="4" t="s">
        <v>187602</v>
      </c>
      <c r="B28101" s="4" t="s">
        <v>317</v>
      </c>
      <c r="C28101" s="4" t="s">
        <v>2387</v>
      </c>
      <c r="D28101" s="4" t="s">
        <v>5131</v>
      </c>
      <c r="E28101" s="4" t="s">
        <v>34</v>
      </c>
      <c r="F28101" s="4">
        <v>9953128794</v>
      </c>
      <c r="G28101" s="4">
        <v>9250241295</v>
      </c>
      <c r="H28101" s="4" t="s">
        <v>187601</v>
      </c>
      <c r="I28101" s="4"/>
      <c r="J28101" s="4" t="s">
        <v>187603</v>
      </c>
      <c r="L28101" s="4" t="s">
        <v>9524</v>
      </c>
      <c r="M28101" s="4" t="s">
        <v>319</v>
      </c>
      <c r="N28101" s="4">
        <v>110015</v>
      </c>
      <c r="O28101" s="4" t="s">
        <v>187604</v>
      </c>
      <c r="P28101" s="4">
        <v>8049187778</v>
      </c>
      <c r="Q28101" s="31" t="s">
        <v>187600</v>
      </c>
      <c r="R28101" s="4"/>
      <c r="S28101" s="4"/>
      <c r="T28101" s="4"/>
      <c r="U28101" s="4"/>
      <c r="V28101" s="4"/>
      <c r="W28101" s="4"/>
    </row>
    <row r="28102" spans="1:23" x14ac:dyDescent="0.25">
      <c r="A28102" s="4" t="s">
        <v>187681</v>
      </c>
      <c r="B28102" s="4" t="s">
        <v>317</v>
      </c>
      <c r="C28102" s="4" t="s">
        <v>1145</v>
      </c>
      <c r="D28102" s="4" t="s">
        <v>187678</v>
      </c>
      <c r="E28102" s="4" t="s">
        <v>187679</v>
      </c>
      <c r="F28102" s="4">
        <v>9999967322</v>
      </c>
      <c r="G28102" s="4">
        <v>9818405599</v>
      </c>
      <c r="H28102" s="4" t="s">
        <v>187680</v>
      </c>
      <c r="I28102" s="4"/>
      <c r="J28102" s="4" t="s">
        <v>187682</v>
      </c>
      <c r="L28102" s="4" t="s">
        <v>187683</v>
      </c>
      <c r="M28102" s="4" t="s">
        <v>319</v>
      </c>
      <c r="N28102" s="4">
        <v>110037</v>
      </c>
      <c r="O28102" s="4" t="s">
        <v>187684</v>
      </c>
      <c r="P28102" s="4"/>
      <c r="Q28102" s="31" t="s">
        <v>187677</v>
      </c>
      <c r="R28102" s="4"/>
      <c r="S28102" s="13" t="s">
        <v>222368</v>
      </c>
      <c r="T28102" s="13"/>
      <c r="U28102" s="13"/>
      <c r="V28102" s="13"/>
      <c r="W28102" s="13"/>
    </row>
    <row r="28103" spans="1:23" x14ac:dyDescent="0.25">
      <c r="A28103" s="4" t="s">
        <v>187795</v>
      </c>
      <c r="B28103" s="4" t="s">
        <v>317</v>
      </c>
      <c r="C28103" s="4" t="s">
        <v>646</v>
      </c>
      <c r="D28103" s="4" t="s">
        <v>187792</v>
      </c>
      <c r="E28103" s="4" t="s">
        <v>27</v>
      </c>
      <c r="F28103" s="4">
        <v>9811060865</v>
      </c>
      <c r="G28103" s="4"/>
      <c r="H28103" s="4" t="s">
        <v>187793</v>
      </c>
      <c r="I28103" s="4" t="s">
        <v>187794</v>
      </c>
      <c r="J28103" s="4" t="s">
        <v>187796</v>
      </c>
      <c r="L28103" s="4" t="s">
        <v>4465</v>
      </c>
      <c r="M28103" s="4" t="s">
        <v>319</v>
      </c>
      <c r="N28103" s="4">
        <v>110023</v>
      </c>
      <c r="O28103" s="4"/>
      <c r="P28103" s="4">
        <v>8048585742</v>
      </c>
      <c r="Q28103" s="31" t="s">
        <v>187791</v>
      </c>
      <c r="R28103" s="4"/>
      <c r="S28103" s="4"/>
      <c r="T28103" s="4"/>
      <c r="U28103" s="4"/>
      <c r="V28103" s="4"/>
      <c r="W28103" s="4"/>
    </row>
    <row r="28104" spans="1:23" x14ac:dyDescent="0.25">
      <c r="A28104" s="4" t="s">
        <v>187867</v>
      </c>
      <c r="B28104" s="4" t="s">
        <v>317</v>
      </c>
      <c r="C28104" s="4" t="s">
        <v>187865</v>
      </c>
      <c r="D28104" s="4" t="s">
        <v>194</v>
      </c>
      <c r="E28104" s="4" t="s">
        <v>1081</v>
      </c>
      <c r="F28104" s="4">
        <v>9810540506</v>
      </c>
      <c r="G28104" s="4"/>
      <c r="H28104" s="4" t="s">
        <v>187866</v>
      </c>
      <c r="I28104" s="4"/>
      <c r="J28104" s="4" t="s">
        <v>187868</v>
      </c>
      <c r="L28104" s="4" t="s">
        <v>7742</v>
      </c>
      <c r="M28104" s="4" t="s">
        <v>319</v>
      </c>
      <c r="N28104" s="4">
        <v>110024</v>
      </c>
      <c r="O28104" s="4"/>
      <c r="P28104" s="4">
        <v>8042909283</v>
      </c>
      <c r="Q28104" s="31" t="s">
        <v>187864</v>
      </c>
      <c r="R28104" s="4"/>
      <c r="S28104" s="4"/>
      <c r="T28104" s="4"/>
      <c r="U28104" s="4"/>
      <c r="V28104" s="4"/>
      <c r="W28104" s="4"/>
    </row>
    <row r="28105" spans="1:23" x14ac:dyDescent="0.25">
      <c r="A28105" s="4" t="s">
        <v>187877</v>
      </c>
      <c r="B28105" s="4" t="s">
        <v>317</v>
      </c>
      <c r="C28105" s="4" t="s">
        <v>187874</v>
      </c>
      <c r="D28105" s="4" t="s">
        <v>187875</v>
      </c>
      <c r="E28105" s="4" t="s">
        <v>34</v>
      </c>
      <c r="F28105" s="4">
        <v>9213143144</v>
      </c>
      <c r="G28105" s="4"/>
      <c r="H28105" s="4" t="s">
        <v>187876</v>
      </c>
      <c r="I28105" s="4"/>
      <c r="J28105" s="4" t="s">
        <v>187878</v>
      </c>
      <c r="L28105" s="4" t="s">
        <v>5338</v>
      </c>
      <c r="M28105" s="4" t="s">
        <v>319</v>
      </c>
      <c r="N28105" s="4">
        <v>110006</v>
      </c>
      <c r="O28105" s="4"/>
      <c r="P28105" s="4"/>
      <c r="Q28105" s="31" t="s">
        <v>187873</v>
      </c>
      <c r="R28105" s="4"/>
      <c r="S28105" s="4"/>
      <c r="T28105" s="4"/>
      <c r="U28105" s="4"/>
      <c r="V28105" s="4"/>
      <c r="W28105" s="4"/>
    </row>
    <row r="28106" spans="1:23" ht="30" x14ac:dyDescent="0.25">
      <c r="A28106" s="4" t="s">
        <v>187893</v>
      </c>
      <c r="B28106" s="4" t="s">
        <v>317</v>
      </c>
      <c r="C28106" s="4" t="s">
        <v>6514</v>
      </c>
      <c r="D28106" s="4" t="s">
        <v>1523</v>
      </c>
      <c r="E28106" s="4" t="s">
        <v>175</v>
      </c>
      <c r="F28106" s="4">
        <v>9810107573</v>
      </c>
      <c r="G28106" s="4">
        <v>9810953409</v>
      </c>
      <c r="H28106" s="4" t="s">
        <v>187891</v>
      </c>
      <c r="I28106" s="4" t="s">
        <v>187892</v>
      </c>
      <c r="J28106" s="4" t="s">
        <v>187894</v>
      </c>
      <c r="L28106" s="4" t="s">
        <v>21706</v>
      </c>
      <c r="M28106" s="4" t="s">
        <v>319</v>
      </c>
      <c r="N28106" s="4">
        <v>110024</v>
      </c>
      <c r="O28106" s="4"/>
      <c r="P28106" s="4">
        <v>8043052463</v>
      </c>
      <c r="Q28106" s="31" t="s">
        <v>187890</v>
      </c>
      <c r="R28106" s="4"/>
      <c r="S28106" s="4"/>
      <c r="T28106" s="4"/>
      <c r="U28106" s="4"/>
      <c r="V28106" s="4"/>
      <c r="W28106" s="4"/>
    </row>
    <row r="28107" spans="1:23" x14ac:dyDescent="0.25">
      <c r="A28107" s="4" t="s">
        <v>187898</v>
      </c>
      <c r="B28107" s="4" t="s">
        <v>317</v>
      </c>
      <c r="C28107" s="4" t="s">
        <v>1659</v>
      </c>
      <c r="D28107" s="4" t="s">
        <v>242</v>
      </c>
      <c r="E28107" s="4" t="s">
        <v>27</v>
      </c>
      <c r="F28107" s="4">
        <v>9810067679</v>
      </c>
      <c r="G28107" s="4"/>
      <c r="H28107" s="4" t="s">
        <v>187896</v>
      </c>
      <c r="I28107" s="4" t="s">
        <v>187897</v>
      </c>
      <c r="J28107" s="4" t="s">
        <v>187899</v>
      </c>
      <c r="L28107" s="4" t="s">
        <v>187900</v>
      </c>
      <c r="M28107" s="4" t="s">
        <v>319</v>
      </c>
      <c r="N28107" s="4">
        <v>110041</v>
      </c>
      <c r="O28107" s="4"/>
      <c r="P28107" s="4"/>
      <c r="Q28107" s="31" t="s">
        <v>187895</v>
      </c>
      <c r="R28107" s="4"/>
      <c r="S28107" s="4"/>
      <c r="T28107" s="4"/>
      <c r="U28107" s="4"/>
      <c r="V28107" s="4"/>
      <c r="W28107" s="4"/>
    </row>
    <row r="28108" spans="1:23" ht="30" x14ac:dyDescent="0.25">
      <c r="A28108" s="4" t="s">
        <v>187906</v>
      </c>
      <c r="B28108" s="4" t="s">
        <v>317</v>
      </c>
      <c r="C28108" s="4" t="s">
        <v>4022</v>
      </c>
      <c r="D28108" s="4" t="s">
        <v>187903</v>
      </c>
      <c r="E28108" s="4"/>
      <c r="F28108" s="4">
        <v>9990202555</v>
      </c>
      <c r="G28108" s="4">
        <v>9999936055</v>
      </c>
      <c r="H28108" s="4" t="s">
        <v>187904</v>
      </c>
      <c r="I28108" s="4" t="s">
        <v>187905</v>
      </c>
      <c r="J28108" s="4" t="s">
        <v>187907</v>
      </c>
      <c r="L28108" s="4" t="s">
        <v>187908</v>
      </c>
      <c r="M28108" s="4" t="s">
        <v>319</v>
      </c>
      <c r="N28108" s="4">
        <v>110008</v>
      </c>
      <c r="O28108" s="4"/>
      <c r="P28108" s="4"/>
      <c r="Q28108" s="31" t="s">
        <v>187901</v>
      </c>
      <c r="R28108" s="4"/>
      <c r="S28108" s="13" t="s">
        <v>187902</v>
      </c>
      <c r="T28108" s="13"/>
      <c r="U28108" s="13"/>
      <c r="V28108" s="13"/>
      <c r="W28108" s="13"/>
    </row>
    <row r="28109" spans="1:23" ht="30" x14ac:dyDescent="0.25">
      <c r="A28109" s="4" t="s">
        <v>187945</v>
      </c>
      <c r="B28109" s="4" t="s">
        <v>317</v>
      </c>
      <c r="C28109" s="4" t="s">
        <v>187943</v>
      </c>
      <c r="D28109" s="4" t="s">
        <v>7828</v>
      </c>
      <c r="E28109" s="4" t="s">
        <v>84</v>
      </c>
      <c r="F28109" s="4">
        <v>9810020598</v>
      </c>
      <c r="G28109" s="4"/>
      <c r="H28109" s="4" t="s">
        <v>187944</v>
      </c>
      <c r="I28109" s="4"/>
      <c r="J28109" s="4" t="s">
        <v>187946</v>
      </c>
      <c r="L28109" s="4" t="s">
        <v>1527</v>
      </c>
      <c r="M28109" s="4" t="s">
        <v>319</v>
      </c>
      <c r="N28109" s="4">
        <v>110058</v>
      </c>
      <c r="O28109" s="4"/>
      <c r="P28109" s="4">
        <v>8048562159</v>
      </c>
      <c r="Q28109" s="31" t="s">
        <v>187942</v>
      </c>
      <c r="R28109" s="4"/>
      <c r="S28109" s="4"/>
      <c r="T28109" s="4"/>
      <c r="U28109" s="4"/>
      <c r="V28109" s="4"/>
      <c r="W28109" s="4"/>
    </row>
    <row r="28110" spans="1:23" ht="45" x14ac:dyDescent="0.25">
      <c r="A28110" s="4" t="s">
        <v>187955</v>
      </c>
      <c r="B28110" s="4" t="s">
        <v>317</v>
      </c>
      <c r="C28110" s="4" t="s">
        <v>24783</v>
      </c>
      <c r="D28110" s="4" t="s">
        <v>99</v>
      </c>
      <c r="E28110" s="4" t="s">
        <v>74</v>
      </c>
      <c r="F28110" s="4">
        <v>9811938910</v>
      </c>
      <c r="G28110" s="4"/>
      <c r="H28110" s="4" t="s">
        <v>187954</v>
      </c>
      <c r="I28110" s="4"/>
      <c r="J28110" s="4" t="s">
        <v>187956</v>
      </c>
      <c r="L28110" s="4" t="s">
        <v>937</v>
      </c>
      <c r="M28110" s="4" t="s">
        <v>319</v>
      </c>
      <c r="N28110" s="4">
        <v>110006</v>
      </c>
      <c r="O28110" s="4" t="s">
        <v>187957</v>
      </c>
      <c r="P28110" s="4">
        <v>8046057469</v>
      </c>
      <c r="Q28110" s="31" t="s">
        <v>187953</v>
      </c>
      <c r="R28110" s="4"/>
      <c r="S28110" s="13" t="s">
        <v>202915</v>
      </c>
      <c r="T28110" s="13"/>
      <c r="U28110" s="13"/>
      <c r="V28110" s="13"/>
      <c r="W28110" s="13"/>
    </row>
    <row r="28111" spans="1:23" ht="30" x14ac:dyDescent="0.25">
      <c r="A28111" s="4" t="s">
        <v>187965</v>
      </c>
      <c r="B28111" s="4" t="s">
        <v>317</v>
      </c>
      <c r="C28111" s="4" t="s">
        <v>1713</v>
      </c>
      <c r="D28111" s="4" t="s">
        <v>54405</v>
      </c>
      <c r="E28111" s="4" t="s">
        <v>27</v>
      </c>
      <c r="F28111" s="4">
        <v>9210764892</v>
      </c>
      <c r="G28111" s="4"/>
      <c r="H28111" s="4" t="s">
        <v>187964</v>
      </c>
      <c r="I28111" s="4"/>
      <c r="J28111" s="4" t="s">
        <v>187966</v>
      </c>
      <c r="L28111" s="4" t="s">
        <v>79214</v>
      </c>
      <c r="M28111" s="4" t="s">
        <v>319</v>
      </c>
      <c r="N28111" s="4">
        <v>110083</v>
      </c>
      <c r="O28111" s="4"/>
      <c r="P28111" s="4"/>
      <c r="Q28111" s="31" t="s">
        <v>187963</v>
      </c>
      <c r="R28111" s="4"/>
      <c r="S28111" s="4"/>
      <c r="T28111" s="4"/>
      <c r="U28111" s="4"/>
      <c r="V28111" s="4"/>
      <c r="W28111" s="4"/>
    </row>
    <row r="28112" spans="1:23" ht="30" x14ac:dyDescent="0.25">
      <c r="A28112" s="4" t="s">
        <v>188026</v>
      </c>
      <c r="B28112" s="4" t="s">
        <v>317</v>
      </c>
      <c r="C28112" s="4" t="s">
        <v>654</v>
      </c>
      <c r="D28112" s="4" t="s">
        <v>188023</v>
      </c>
      <c r="E28112" s="4" t="s">
        <v>74</v>
      </c>
      <c r="F28112" s="4">
        <v>9810480847</v>
      </c>
      <c r="G28112" s="4"/>
      <c r="H28112" s="4" t="s">
        <v>188024</v>
      </c>
      <c r="I28112" s="4" t="s">
        <v>188025</v>
      </c>
      <c r="J28112" s="4" t="s">
        <v>188027</v>
      </c>
      <c r="L28112" s="4" t="s">
        <v>7742</v>
      </c>
      <c r="M28112" s="4" t="s">
        <v>319</v>
      </c>
      <c r="N28112" s="4">
        <v>110024</v>
      </c>
      <c r="O28112" s="4"/>
      <c r="P28112" s="4"/>
      <c r="Q28112" s="31" t="s">
        <v>188022</v>
      </c>
      <c r="R28112" s="4"/>
      <c r="S28112" s="4"/>
      <c r="T28112" s="4"/>
      <c r="U28112" s="4"/>
      <c r="V28112" s="4"/>
      <c r="W28112" s="4"/>
    </row>
    <row r="28113" spans="1:23" ht="45" x14ac:dyDescent="0.25">
      <c r="A28113" s="4" t="s">
        <v>188129</v>
      </c>
      <c r="B28113" s="4" t="s">
        <v>317</v>
      </c>
      <c r="C28113" s="4" t="s">
        <v>2913</v>
      </c>
      <c r="D28113" s="4" t="s">
        <v>194</v>
      </c>
      <c r="E28113" s="4" t="s">
        <v>65</v>
      </c>
      <c r="F28113" s="4">
        <v>8471004404</v>
      </c>
      <c r="G28113" s="4"/>
      <c r="H28113" s="4" t="s">
        <v>188128</v>
      </c>
      <c r="I28113" s="4"/>
      <c r="J28113" s="4" t="s">
        <v>188130</v>
      </c>
      <c r="L28113" s="4" t="s">
        <v>11545</v>
      </c>
      <c r="M28113" s="4" t="s">
        <v>319</v>
      </c>
      <c r="N28113" s="4">
        <v>110070</v>
      </c>
      <c r="O28113" s="4"/>
      <c r="P28113" s="4">
        <v>8071929971</v>
      </c>
      <c r="Q28113" s="31" t="s">
        <v>210193</v>
      </c>
      <c r="R28113" s="4"/>
      <c r="S28113" s="4"/>
      <c r="T28113" s="4"/>
      <c r="U28113" s="4"/>
      <c r="V28113" s="4"/>
      <c r="W28113" s="4"/>
    </row>
    <row r="28114" spans="1:23" ht="45" x14ac:dyDescent="0.25">
      <c r="A28114" s="4" t="s">
        <v>188135</v>
      </c>
      <c r="B28114" s="4" t="s">
        <v>317</v>
      </c>
      <c r="C28114" s="4" t="s">
        <v>3355</v>
      </c>
      <c r="D28114" s="4" t="s">
        <v>7133</v>
      </c>
      <c r="E28114" s="4" t="s">
        <v>175</v>
      </c>
      <c r="F28114" s="4">
        <v>8802565457</v>
      </c>
      <c r="G28114" s="4">
        <v>8506888488</v>
      </c>
      <c r="H28114" s="4" t="s">
        <v>188133</v>
      </c>
      <c r="I28114" s="4" t="s">
        <v>188134</v>
      </c>
      <c r="J28114" s="4" t="s">
        <v>188136</v>
      </c>
      <c r="L28114" s="4" t="s">
        <v>10835</v>
      </c>
      <c r="M28114" s="4" t="s">
        <v>319</v>
      </c>
      <c r="N28114" s="4">
        <v>110059</v>
      </c>
      <c r="O28114" s="4"/>
      <c r="P28114" s="4">
        <v>8046028008</v>
      </c>
      <c r="Q28114" s="31" t="s">
        <v>188131</v>
      </c>
      <c r="R28114" s="4"/>
      <c r="S28114" s="13" t="s">
        <v>188132</v>
      </c>
      <c r="T28114" s="13"/>
      <c r="U28114" s="13"/>
      <c r="V28114" s="13"/>
      <c r="W28114" s="13"/>
    </row>
    <row r="28115" spans="1:23" ht="45" x14ac:dyDescent="0.25">
      <c r="A28115" s="4" t="s">
        <v>188189</v>
      </c>
      <c r="B28115" s="4" t="s">
        <v>317</v>
      </c>
      <c r="C28115" s="4" t="s">
        <v>8213</v>
      </c>
      <c r="D28115" s="4" t="s">
        <v>570</v>
      </c>
      <c r="E28115" s="4" t="s">
        <v>34</v>
      </c>
      <c r="F28115" s="4">
        <v>9971232307</v>
      </c>
      <c r="G28115" s="4"/>
      <c r="H28115" s="4" t="s">
        <v>188188</v>
      </c>
      <c r="I28115" s="4"/>
      <c r="J28115" s="4" t="s">
        <v>188190</v>
      </c>
      <c r="L28115" s="4" t="s">
        <v>4755</v>
      </c>
      <c r="M28115" s="4" t="s">
        <v>319</v>
      </c>
      <c r="N28115" s="4">
        <v>110002</v>
      </c>
      <c r="O28115" s="4" t="s">
        <v>188191</v>
      </c>
      <c r="P28115" s="4">
        <v>8048576557</v>
      </c>
      <c r="Q28115" s="31" t="s">
        <v>188187</v>
      </c>
      <c r="R28115" s="4"/>
      <c r="S28115" s="4"/>
      <c r="T28115" s="4"/>
      <c r="U28115" s="4"/>
      <c r="V28115" s="4"/>
      <c r="W28115" s="4"/>
    </row>
    <row r="28116" spans="1:23" ht="45" x14ac:dyDescent="0.25">
      <c r="A28116" s="4" t="s">
        <v>188387</v>
      </c>
      <c r="B28116" s="4" t="s">
        <v>317</v>
      </c>
      <c r="C28116" s="4" t="s">
        <v>89901</v>
      </c>
      <c r="D28116" s="4" t="s">
        <v>54</v>
      </c>
      <c r="E28116" s="4" t="s">
        <v>34</v>
      </c>
      <c r="F28116" s="4">
        <v>9818498298</v>
      </c>
      <c r="G28116" s="4"/>
      <c r="H28116" s="4" t="s">
        <v>188386</v>
      </c>
      <c r="I28116" s="4"/>
      <c r="J28116" s="4" t="s">
        <v>188388</v>
      </c>
      <c r="L28116" s="4" t="s">
        <v>3352</v>
      </c>
      <c r="M28116" s="4" t="s">
        <v>319</v>
      </c>
      <c r="N28116" s="4">
        <v>110074</v>
      </c>
      <c r="O28116" s="4"/>
      <c r="P28116" s="4"/>
      <c r="Q28116" s="31" t="s">
        <v>210194</v>
      </c>
      <c r="R28116" s="4"/>
      <c r="S28116" s="4"/>
      <c r="T28116" s="4"/>
      <c r="U28116" s="4"/>
      <c r="V28116" s="4"/>
      <c r="W28116" s="4"/>
    </row>
    <row r="28117" spans="1:23" ht="45" x14ac:dyDescent="0.25">
      <c r="A28117" s="4" t="s">
        <v>188397</v>
      </c>
      <c r="B28117" s="4" t="s">
        <v>317</v>
      </c>
      <c r="C28117" s="4" t="s">
        <v>27008</v>
      </c>
      <c r="D28117" s="4" t="s">
        <v>31652</v>
      </c>
      <c r="E28117" s="4" t="s">
        <v>84</v>
      </c>
      <c r="F28117" s="4">
        <v>9312922780</v>
      </c>
      <c r="G28117" s="4"/>
      <c r="H28117" s="4" t="s">
        <v>188395</v>
      </c>
      <c r="I28117" s="4" t="s">
        <v>188396</v>
      </c>
      <c r="J28117" s="4" t="s">
        <v>188398</v>
      </c>
      <c r="L28117" s="4" t="s">
        <v>4755</v>
      </c>
      <c r="M28117" s="4" t="s">
        <v>319</v>
      </c>
      <c r="N28117" s="4">
        <v>110002</v>
      </c>
      <c r="O28117" s="4"/>
      <c r="P28117" s="4">
        <v>8043047579</v>
      </c>
      <c r="Q28117" s="31" t="s">
        <v>188394</v>
      </c>
      <c r="R28117" s="4"/>
      <c r="S28117" s="4"/>
      <c r="T28117" s="4"/>
      <c r="U28117" s="4"/>
      <c r="V28117" s="4"/>
      <c r="W28117" s="4"/>
    </row>
    <row r="28118" spans="1:23" ht="45" x14ac:dyDescent="0.25">
      <c r="A28118" s="4" t="s">
        <v>188448</v>
      </c>
      <c r="B28118" s="4" t="s">
        <v>317</v>
      </c>
      <c r="C28118" s="4" t="s">
        <v>11793</v>
      </c>
      <c r="D28118" s="4" t="s">
        <v>188445</v>
      </c>
      <c r="E28118" s="4" t="s">
        <v>27</v>
      </c>
      <c r="F28118" s="4">
        <v>9810128827</v>
      </c>
      <c r="G28118" s="4">
        <v>8588879381</v>
      </c>
      <c r="H28118" s="4" t="s">
        <v>188446</v>
      </c>
      <c r="I28118" s="4" t="s">
        <v>188447</v>
      </c>
      <c r="J28118" s="4" t="s">
        <v>188449</v>
      </c>
      <c r="L28118" s="4"/>
      <c r="M28118" s="4" t="s">
        <v>319</v>
      </c>
      <c r="N28118" s="4">
        <v>110015</v>
      </c>
      <c r="O28118" s="4" t="s">
        <v>188450</v>
      </c>
      <c r="P28118" s="4"/>
      <c r="Q28118" s="31" t="s">
        <v>188444</v>
      </c>
      <c r="R28118" s="4"/>
      <c r="S28118" s="4"/>
      <c r="T28118" s="4"/>
      <c r="U28118" s="4"/>
      <c r="V28118" s="4"/>
      <c r="W28118" s="4"/>
    </row>
    <row r="28119" spans="1:23" ht="45" x14ac:dyDescent="0.25">
      <c r="A28119" s="4" t="s">
        <v>188474</v>
      </c>
      <c r="B28119" s="4" t="s">
        <v>317</v>
      </c>
      <c r="C28119" s="4" t="s">
        <v>5425</v>
      </c>
      <c r="D28119" s="4" t="s">
        <v>149</v>
      </c>
      <c r="E28119" s="4" t="s">
        <v>27</v>
      </c>
      <c r="F28119" s="4">
        <v>9810618503</v>
      </c>
      <c r="G28119" s="4">
        <v>9810918503</v>
      </c>
      <c r="H28119" s="4" t="s">
        <v>188473</v>
      </c>
      <c r="I28119" s="4"/>
      <c r="J28119" s="4" t="s">
        <v>188475</v>
      </c>
      <c r="L28119" s="4" t="s">
        <v>12861</v>
      </c>
      <c r="M28119" s="4" t="s">
        <v>319</v>
      </c>
      <c r="N28119" s="4">
        <v>110032</v>
      </c>
      <c r="O28119" s="4" t="s">
        <v>188476</v>
      </c>
      <c r="P28119" s="4"/>
      <c r="Q28119" s="31" t="s">
        <v>188472</v>
      </c>
      <c r="R28119" s="4"/>
      <c r="S28119" s="13" t="s">
        <v>202916</v>
      </c>
      <c r="T28119" s="13"/>
      <c r="U28119" s="13"/>
      <c r="V28119" s="13"/>
      <c r="W28119" s="13"/>
    </row>
    <row r="28120" spans="1:23" ht="45" x14ac:dyDescent="0.25">
      <c r="A28120" s="4" t="s">
        <v>188555</v>
      </c>
      <c r="B28120" s="4" t="s">
        <v>317</v>
      </c>
      <c r="C28120" s="4" t="s">
        <v>188552</v>
      </c>
      <c r="D28120" s="4" t="s">
        <v>1523</v>
      </c>
      <c r="E28120" s="4" t="s">
        <v>34</v>
      </c>
      <c r="F28120" s="4">
        <v>9810250009</v>
      </c>
      <c r="G28120" s="4"/>
      <c r="H28120" s="4" t="s">
        <v>188553</v>
      </c>
      <c r="I28120" s="4" t="s">
        <v>188554</v>
      </c>
      <c r="J28120" s="4" t="s">
        <v>188556</v>
      </c>
      <c r="L28120" s="4" t="s">
        <v>119851</v>
      </c>
      <c r="M28120" s="4" t="s">
        <v>319</v>
      </c>
      <c r="N28120" s="4">
        <v>110026</v>
      </c>
      <c r="O28120" s="4"/>
      <c r="P28120" s="4">
        <v>8071930206</v>
      </c>
      <c r="Q28120" s="31" t="s">
        <v>188551</v>
      </c>
      <c r="R28120" s="4"/>
      <c r="S28120" s="4"/>
      <c r="T28120" s="4"/>
      <c r="U28120" s="4"/>
      <c r="V28120" s="4"/>
      <c r="W28120" s="4"/>
    </row>
    <row r="28121" spans="1:23" ht="30" x14ac:dyDescent="0.25">
      <c r="A28121" s="4" t="s">
        <v>188568</v>
      </c>
      <c r="B28121" s="4" t="s">
        <v>317</v>
      </c>
      <c r="C28121" s="4" t="s">
        <v>867</v>
      </c>
      <c r="D28121" s="4" t="s">
        <v>19648</v>
      </c>
      <c r="E28121" s="4" t="s">
        <v>84</v>
      </c>
      <c r="F28121" s="4">
        <v>9711671580</v>
      </c>
      <c r="G28121" s="4">
        <v>9711040790</v>
      </c>
      <c r="H28121" s="4" t="s">
        <v>188566</v>
      </c>
      <c r="I28121" s="4" t="s">
        <v>188567</v>
      </c>
      <c r="J28121" s="4" t="s">
        <v>188569</v>
      </c>
      <c r="L28121" s="4" t="s">
        <v>16953</v>
      </c>
      <c r="M28121" s="4" t="s">
        <v>319</v>
      </c>
      <c r="N28121" s="4">
        <v>110055</v>
      </c>
      <c r="O28121" s="4"/>
      <c r="P28121" s="4"/>
      <c r="Q28121" s="31" t="s">
        <v>188565</v>
      </c>
      <c r="R28121" s="4"/>
      <c r="S28121" s="4"/>
      <c r="T28121" s="4"/>
      <c r="U28121" s="4"/>
      <c r="V28121" s="4"/>
      <c r="W28121" s="4"/>
    </row>
    <row r="28122" spans="1:23" ht="45" x14ac:dyDescent="0.25">
      <c r="A28122" s="4" t="s">
        <v>188610</v>
      </c>
      <c r="B28122" s="4" t="s">
        <v>317</v>
      </c>
      <c r="C28122" s="4" t="s">
        <v>18</v>
      </c>
      <c r="D28122" s="4" t="s">
        <v>98530</v>
      </c>
      <c r="E28122" s="4" t="s">
        <v>100</v>
      </c>
      <c r="F28122" s="4">
        <v>9311138359</v>
      </c>
      <c r="G28122" s="4">
        <v>9811838359</v>
      </c>
      <c r="H28122" s="4" t="s">
        <v>188609</v>
      </c>
      <c r="I28122" s="4"/>
      <c r="J28122" s="4" t="s">
        <v>188611</v>
      </c>
      <c r="L28122" s="4"/>
      <c r="M28122" s="4" t="s">
        <v>319</v>
      </c>
      <c r="N28122" s="4">
        <v>110088</v>
      </c>
      <c r="O28122" s="4" t="s">
        <v>188612</v>
      </c>
      <c r="P28122" s="4">
        <v>8048416689</v>
      </c>
      <c r="Q28122" s="31" t="s">
        <v>188608</v>
      </c>
      <c r="R28122" s="4"/>
      <c r="S28122" s="4"/>
      <c r="T28122" s="4"/>
      <c r="U28122" s="4"/>
      <c r="V28122" s="4"/>
      <c r="W28122" s="4"/>
    </row>
    <row r="28123" spans="1:23" ht="30" x14ac:dyDescent="0.25">
      <c r="A28123" s="4" t="s">
        <v>188649</v>
      </c>
      <c r="B28123" s="4" t="s">
        <v>317</v>
      </c>
      <c r="C28123" s="4" t="s">
        <v>188647</v>
      </c>
      <c r="D28123" s="4"/>
      <c r="E28123" s="4" t="s">
        <v>27</v>
      </c>
      <c r="F28123" s="4">
        <v>9310939370</v>
      </c>
      <c r="G28123" s="4">
        <v>9312498996</v>
      </c>
      <c r="H28123" s="4" t="s">
        <v>188648</v>
      </c>
      <c r="I28123" s="4"/>
      <c r="J28123" s="4" t="s">
        <v>188650</v>
      </c>
      <c r="L28123" s="4" t="s">
        <v>8550</v>
      </c>
      <c r="M28123" s="4" t="s">
        <v>319</v>
      </c>
      <c r="N28123" s="4">
        <v>110092</v>
      </c>
      <c r="O28123" s="4" t="s">
        <v>188651</v>
      </c>
      <c r="P28123" s="4">
        <v>8071598114</v>
      </c>
      <c r="Q28123" s="31" t="s">
        <v>188646</v>
      </c>
      <c r="R28123" s="4"/>
      <c r="S28123" s="13" t="s">
        <v>202917</v>
      </c>
      <c r="T28123" s="13"/>
      <c r="U28123" s="13"/>
      <c r="V28123" s="13"/>
      <c r="W28123" s="13"/>
    </row>
    <row r="28124" spans="1:23" ht="45" x14ac:dyDescent="0.25">
      <c r="A28124" s="4" t="s">
        <v>188799</v>
      </c>
      <c r="B28124" s="4" t="s">
        <v>317</v>
      </c>
      <c r="C28124" s="4" t="s">
        <v>2636</v>
      </c>
      <c r="D28124" s="4" t="s">
        <v>149</v>
      </c>
      <c r="E28124" s="4" t="s">
        <v>34</v>
      </c>
      <c r="F28124" s="4">
        <v>9810113764</v>
      </c>
      <c r="G28124" s="4"/>
      <c r="H28124" s="4" t="s">
        <v>188798</v>
      </c>
      <c r="I28124" s="4"/>
      <c r="J28124" s="4" t="s">
        <v>188800</v>
      </c>
      <c r="L28124" s="4" t="s">
        <v>5148</v>
      </c>
      <c r="M28124" s="4" t="s">
        <v>319</v>
      </c>
      <c r="N28124" s="4">
        <v>110034</v>
      </c>
      <c r="O28124" s="4"/>
      <c r="P28124" s="4">
        <v>8071813245</v>
      </c>
      <c r="Q28124" s="31" t="s">
        <v>188797</v>
      </c>
      <c r="R28124" s="4"/>
      <c r="S28124" s="4"/>
      <c r="T28124" s="4"/>
      <c r="U28124" s="4"/>
      <c r="V28124" s="4"/>
      <c r="W28124" s="4"/>
    </row>
    <row r="28125" spans="1:23" ht="45" x14ac:dyDescent="0.25">
      <c r="A28125" s="4" t="s">
        <v>189050</v>
      </c>
      <c r="B28125" s="4" t="s">
        <v>317</v>
      </c>
      <c r="C28125" s="4" t="s">
        <v>1674</v>
      </c>
      <c r="D28125" s="4"/>
      <c r="E28125" s="4" t="s">
        <v>27</v>
      </c>
      <c r="F28125" s="4">
        <v>9810022854</v>
      </c>
      <c r="G28125" s="4">
        <v>9818016064</v>
      </c>
      <c r="H28125" s="4" t="s">
        <v>189049</v>
      </c>
      <c r="I28125" s="4"/>
      <c r="J28125" s="4" t="s">
        <v>189051</v>
      </c>
      <c r="L28125" s="4" t="s">
        <v>4970</v>
      </c>
      <c r="M28125" s="4" t="s">
        <v>319</v>
      </c>
      <c r="N28125" s="4">
        <v>110085</v>
      </c>
      <c r="O28125" s="4"/>
      <c r="P28125" s="4"/>
      <c r="Q28125" s="31" t="s">
        <v>210195</v>
      </c>
      <c r="R28125" s="4"/>
      <c r="S28125" s="4"/>
      <c r="T28125" s="4"/>
      <c r="U28125" s="4"/>
      <c r="V28125" s="4"/>
      <c r="W28125" s="4"/>
    </row>
    <row r="28126" spans="1:23" ht="30" x14ac:dyDescent="0.25">
      <c r="A28126" s="4" t="s">
        <v>189067</v>
      </c>
      <c r="B28126" s="4" t="s">
        <v>317</v>
      </c>
      <c r="C28126" s="4" t="s">
        <v>514</v>
      </c>
      <c r="D28126" s="4" t="s">
        <v>189065</v>
      </c>
      <c r="E28126" s="4" t="s">
        <v>34</v>
      </c>
      <c r="F28126" s="4">
        <v>9810088518</v>
      </c>
      <c r="G28126" s="4">
        <v>9717830099</v>
      </c>
      <c r="H28126" s="4" t="s">
        <v>189066</v>
      </c>
      <c r="I28126" s="4"/>
      <c r="J28126" s="4" t="s">
        <v>189068</v>
      </c>
      <c r="L28126" s="4" t="s">
        <v>189069</v>
      </c>
      <c r="M28126" s="4" t="s">
        <v>319</v>
      </c>
      <c r="N28126" s="4">
        <v>110016</v>
      </c>
      <c r="O28126" s="4"/>
      <c r="P28126" s="4">
        <v>8048415904</v>
      </c>
      <c r="Q28126" s="31" t="s">
        <v>189064</v>
      </c>
      <c r="R28126" s="4"/>
      <c r="S28126" s="4"/>
      <c r="T28126" s="4"/>
      <c r="U28126" s="4"/>
      <c r="V28126" s="4"/>
      <c r="W28126" s="4"/>
    </row>
    <row r="28127" spans="1:23" ht="45" x14ac:dyDescent="0.25">
      <c r="A28127" s="4" t="s">
        <v>189102</v>
      </c>
      <c r="B28127" s="4" t="s">
        <v>317</v>
      </c>
      <c r="C28127" s="4" t="s">
        <v>1697</v>
      </c>
      <c r="D28127" s="4" t="s">
        <v>1787</v>
      </c>
      <c r="E28127" s="4" t="s">
        <v>34</v>
      </c>
      <c r="F28127" s="4">
        <v>9643478488</v>
      </c>
      <c r="G28127" s="4"/>
      <c r="H28127" s="4" t="s">
        <v>189101</v>
      </c>
      <c r="I28127" s="4"/>
      <c r="J28127" s="4" t="s">
        <v>189103</v>
      </c>
      <c r="L28127" s="4" t="s">
        <v>189104</v>
      </c>
      <c r="M28127" s="4" t="s">
        <v>319</v>
      </c>
      <c r="N28127" s="4">
        <v>110025</v>
      </c>
      <c r="O28127" s="4"/>
      <c r="P28127" s="4">
        <v>8043257545</v>
      </c>
      <c r="Q28127" s="31" t="s">
        <v>205676</v>
      </c>
      <c r="R28127" s="4"/>
      <c r="S28127" s="4"/>
      <c r="T28127" s="4"/>
      <c r="U28127" s="4"/>
      <c r="V28127" s="4"/>
      <c r="W28127" s="4"/>
    </row>
    <row r="28128" spans="1:23" ht="30" x14ac:dyDescent="0.25">
      <c r="A28128" s="4" t="s">
        <v>189121</v>
      </c>
      <c r="B28128" s="4" t="s">
        <v>317</v>
      </c>
      <c r="C28128" s="4" t="s">
        <v>9720</v>
      </c>
      <c r="D28128" s="4" t="s">
        <v>194</v>
      </c>
      <c r="E28128" s="4" t="s">
        <v>189118</v>
      </c>
      <c r="F28128" s="4">
        <v>9899300759</v>
      </c>
      <c r="G28128" s="4"/>
      <c r="H28128" s="4" t="s">
        <v>189119</v>
      </c>
      <c r="I28128" s="4" t="s">
        <v>189120</v>
      </c>
      <c r="J28128" s="4" t="s">
        <v>189122</v>
      </c>
      <c r="L28128" s="4" t="s">
        <v>32255</v>
      </c>
      <c r="M28128" s="4" t="s">
        <v>319</v>
      </c>
      <c r="N28128" s="4">
        <v>110018</v>
      </c>
      <c r="O28128" s="4"/>
      <c r="P28128" s="4">
        <v>8043043819</v>
      </c>
      <c r="Q28128" s="31" t="s">
        <v>189117</v>
      </c>
      <c r="R28128" s="4"/>
      <c r="S28128" s="4"/>
      <c r="T28128" s="4"/>
      <c r="U28128" s="4"/>
      <c r="V28128" s="4"/>
      <c r="W28128" s="4"/>
    </row>
    <row r="28129" spans="1:23" ht="45" x14ac:dyDescent="0.25">
      <c r="A28129" s="4" t="s">
        <v>189183</v>
      </c>
      <c r="B28129" s="4" t="s">
        <v>317</v>
      </c>
      <c r="C28129" s="4" t="s">
        <v>9282</v>
      </c>
      <c r="D28129" s="4" t="s">
        <v>189180</v>
      </c>
      <c r="E28129" s="4" t="s">
        <v>3017</v>
      </c>
      <c r="F28129" s="4">
        <v>9899037990</v>
      </c>
      <c r="G28129" s="4">
        <v>9873812128</v>
      </c>
      <c r="H28129" s="4" t="s">
        <v>189181</v>
      </c>
      <c r="I28129" s="4" t="s">
        <v>189182</v>
      </c>
      <c r="J28129" s="4" t="s">
        <v>189184</v>
      </c>
      <c r="L28129" s="4" t="s">
        <v>317</v>
      </c>
      <c r="M28129" s="4" t="s">
        <v>319</v>
      </c>
      <c r="N28129" s="4">
        <v>110065</v>
      </c>
      <c r="O28129" s="4"/>
      <c r="P28129" s="4"/>
      <c r="Q28129" s="31" t="s">
        <v>189179</v>
      </c>
      <c r="R28129" s="4"/>
      <c r="S28129" s="4"/>
      <c r="T28129" s="4"/>
      <c r="U28129" s="4"/>
      <c r="V28129" s="4"/>
      <c r="W28129" s="4"/>
    </row>
    <row r="28130" spans="1:23" ht="30" x14ac:dyDescent="0.25">
      <c r="A28130" s="4" t="s">
        <v>189264</v>
      </c>
      <c r="B28130" s="4" t="s">
        <v>317</v>
      </c>
      <c r="C28130" s="4" t="s">
        <v>31285</v>
      </c>
      <c r="D28130" s="4" t="s">
        <v>6108</v>
      </c>
      <c r="E28130" s="4"/>
      <c r="F28130" s="4">
        <v>9999882996</v>
      </c>
      <c r="G28130" s="4">
        <v>9999687779</v>
      </c>
      <c r="H28130" s="4" t="s">
        <v>189263</v>
      </c>
      <c r="I28130" s="4"/>
      <c r="J28130" s="4" t="s">
        <v>189265</v>
      </c>
      <c r="L28130" s="4" t="s">
        <v>189266</v>
      </c>
      <c r="M28130" s="4" t="s">
        <v>319</v>
      </c>
      <c r="N28130" s="4">
        <v>110033</v>
      </c>
      <c r="O28130" s="4"/>
      <c r="P28130" s="4"/>
      <c r="Q28130" s="31" t="s">
        <v>189262</v>
      </c>
      <c r="R28130" s="4"/>
      <c r="S28130" s="4"/>
      <c r="T28130" s="4"/>
      <c r="U28130" s="4"/>
      <c r="V28130" s="4"/>
      <c r="W28130" s="4"/>
    </row>
    <row r="28131" spans="1:23" ht="30" x14ac:dyDescent="0.25">
      <c r="A28131" s="4" t="s">
        <v>189365</v>
      </c>
      <c r="B28131" s="4" t="s">
        <v>317</v>
      </c>
      <c r="C28131" s="4" t="s">
        <v>75576</v>
      </c>
      <c r="D28131" s="4" t="s">
        <v>99</v>
      </c>
      <c r="E28131" s="4" t="s">
        <v>100</v>
      </c>
      <c r="F28131" s="4">
        <v>9958904666</v>
      </c>
      <c r="G28131" s="4"/>
      <c r="H28131" s="4" t="s">
        <v>189364</v>
      </c>
      <c r="I28131" s="4"/>
      <c r="J28131" s="4" t="s">
        <v>189366</v>
      </c>
      <c r="L28131" s="4"/>
      <c r="M28131" s="4" t="s">
        <v>319</v>
      </c>
      <c r="N28131" s="4">
        <v>110001</v>
      </c>
      <c r="O28131" s="4" t="s">
        <v>189367</v>
      </c>
      <c r="P28131" s="4">
        <v>8048105770</v>
      </c>
      <c r="Q28131" s="31" t="s">
        <v>189363</v>
      </c>
      <c r="R28131" s="4"/>
      <c r="S28131" s="13" t="s">
        <v>222369</v>
      </c>
      <c r="T28131" s="13"/>
      <c r="U28131" s="13"/>
      <c r="V28131" s="13"/>
      <c r="W28131" s="13"/>
    </row>
    <row r="28132" spans="1:23" ht="45" x14ac:dyDescent="0.25">
      <c r="A28132" s="4" t="s">
        <v>189400</v>
      </c>
      <c r="B28132" s="4" t="s">
        <v>317</v>
      </c>
      <c r="C28132" s="4" t="s">
        <v>189396</v>
      </c>
      <c r="D28132" s="4" t="s">
        <v>189397</v>
      </c>
      <c r="E28132" s="4" t="s">
        <v>74</v>
      </c>
      <c r="F28132" s="4">
        <v>9868164614</v>
      </c>
      <c r="G28132" s="4"/>
      <c r="H28132" s="4" t="s">
        <v>189398</v>
      </c>
      <c r="I28132" s="4" t="s">
        <v>189399</v>
      </c>
      <c r="J28132" s="4" t="s">
        <v>189401</v>
      </c>
      <c r="L28132" s="4"/>
      <c r="M28132" s="4" t="s">
        <v>319</v>
      </c>
      <c r="N28132" s="4">
        <v>110024</v>
      </c>
      <c r="O28132" s="4" t="s">
        <v>189402</v>
      </c>
      <c r="P28132" s="4"/>
      <c r="Q28132" s="31" t="s">
        <v>210196</v>
      </c>
      <c r="R28132" s="4"/>
      <c r="S28132" s="4"/>
      <c r="T28132" s="4"/>
      <c r="U28132" s="4"/>
      <c r="V28132" s="4"/>
      <c r="W28132" s="4"/>
    </row>
    <row r="28133" spans="1:23" ht="45" x14ac:dyDescent="0.25">
      <c r="A28133" s="4" t="s">
        <v>189474</v>
      </c>
      <c r="B28133" s="4" t="s">
        <v>317</v>
      </c>
      <c r="C28133" s="4" t="s">
        <v>7569</v>
      </c>
      <c r="D28133" s="4" t="s">
        <v>189472</v>
      </c>
      <c r="E28133" s="4" t="s">
        <v>27</v>
      </c>
      <c r="F28133" s="4">
        <v>9310023222</v>
      </c>
      <c r="G28133" s="4">
        <v>9810400070</v>
      </c>
      <c r="H28133" s="4" t="s">
        <v>189473</v>
      </c>
      <c r="I28133" s="4"/>
      <c r="J28133" s="4" t="s">
        <v>189475</v>
      </c>
      <c r="L28133" s="4" t="s">
        <v>5148</v>
      </c>
      <c r="M28133" s="4" t="s">
        <v>319</v>
      </c>
      <c r="N28133" s="4">
        <v>110001</v>
      </c>
      <c r="O28133" s="4"/>
      <c r="P28133" s="4">
        <v>8048560819</v>
      </c>
      <c r="Q28133" s="31" t="s">
        <v>205677</v>
      </c>
      <c r="R28133" s="4"/>
      <c r="S28133" s="4"/>
      <c r="T28133" s="4"/>
      <c r="U28133" s="4"/>
      <c r="V28133" s="4"/>
      <c r="W28133" s="4"/>
    </row>
    <row r="28134" spans="1:23" ht="45" x14ac:dyDescent="0.25">
      <c r="A28134" s="4" t="s">
        <v>189478</v>
      </c>
      <c r="B28134" s="4" t="s">
        <v>317</v>
      </c>
      <c r="C28134" s="4" t="s">
        <v>520</v>
      </c>
      <c r="D28134" s="4" t="s">
        <v>9891</v>
      </c>
      <c r="E28134" s="4" t="s">
        <v>65</v>
      </c>
      <c r="F28134" s="4">
        <v>9810060599</v>
      </c>
      <c r="G28134" s="4">
        <v>9844036022</v>
      </c>
      <c r="H28134" s="4" t="s">
        <v>189477</v>
      </c>
      <c r="I28134" s="4"/>
      <c r="J28134" s="4" t="s">
        <v>189479</v>
      </c>
      <c r="L28134" s="4" t="s">
        <v>1527</v>
      </c>
      <c r="M28134" s="4" t="s">
        <v>319</v>
      </c>
      <c r="N28134" s="4">
        <v>110005</v>
      </c>
      <c r="O28134" s="4" t="s">
        <v>189480</v>
      </c>
      <c r="P28134" s="4">
        <v>8042537877</v>
      </c>
      <c r="Q28134" s="31" t="s">
        <v>189476</v>
      </c>
      <c r="R28134" s="4"/>
      <c r="S28134" s="4"/>
      <c r="T28134" s="4"/>
      <c r="U28134" s="4"/>
      <c r="V28134" s="4"/>
      <c r="W28134" s="4"/>
    </row>
    <row r="28135" spans="1:23" ht="45" x14ac:dyDescent="0.25">
      <c r="A28135" s="4" t="s">
        <v>189496</v>
      </c>
      <c r="B28135" s="4" t="s">
        <v>317</v>
      </c>
      <c r="C28135" s="4" t="s">
        <v>2154</v>
      </c>
      <c r="D28135" s="4" t="s">
        <v>18463</v>
      </c>
      <c r="E28135" s="4" t="s">
        <v>74</v>
      </c>
      <c r="F28135" s="4">
        <v>9818023786</v>
      </c>
      <c r="G28135" s="4">
        <v>9560683113</v>
      </c>
      <c r="H28135" s="4" t="s">
        <v>189494</v>
      </c>
      <c r="I28135" s="4" t="s">
        <v>189495</v>
      </c>
      <c r="J28135" s="4" t="s">
        <v>189497</v>
      </c>
      <c r="L28135" s="4" t="s">
        <v>1527</v>
      </c>
      <c r="M28135" s="4" t="s">
        <v>319</v>
      </c>
      <c r="N28135" s="4">
        <v>110005</v>
      </c>
      <c r="O28135" s="4"/>
      <c r="P28135" s="4">
        <v>8071597058</v>
      </c>
      <c r="Q28135" s="31" t="s">
        <v>205678</v>
      </c>
      <c r="R28135" s="4"/>
      <c r="S28135" s="13" t="s">
        <v>189493</v>
      </c>
      <c r="T28135" s="13"/>
      <c r="U28135" s="13"/>
      <c r="V28135" s="13"/>
      <c r="W28135" s="13"/>
    </row>
    <row r="28136" spans="1:23" x14ac:dyDescent="0.25">
      <c r="A28136" s="4" t="s">
        <v>189555</v>
      </c>
      <c r="B28136" s="4" t="s">
        <v>317</v>
      </c>
      <c r="C28136" s="4" t="s">
        <v>1635</v>
      </c>
      <c r="D28136" s="4" t="s">
        <v>1787</v>
      </c>
      <c r="E28136" s="4" t="s">
        <v>27</v>
      </c>
      <c r="F28136" s="4">
        <v>9999629889</v>
      </c>
      <c r="G28136" s="4"/>
      <c r="H28136" s="4" t="s">
        <v>189554</v>
      </c>
      <c r="I28136" s="4"/>
      <c r="J28136" s="4" t="s">
        <v>189556</v>
      </c>
      <c r="L28136" s="4" t="s">
        <v>16953</v>
      </c>
      <c r="M28136" s="4" t="s">
        <v>319</v>
      </c>
      <c r="N28136" s="4">
        <v>110024</v>
      </c>
      <c r="O28136" s="4"/>
      <c r="P28136" s="4">
        <v>8046065703</v>
      </c>
      <c r="Q28136" s="31" t="s">
        <v>189552</v>
      </c>
      <c r="R28136" s="4"/>
      <c r="S28136" s="13" t="s">
        <v>189553</v>
      </c>
      <c r="T28136" s="13"/>
      <c r="U28136" s="13"/>
      <c r="V28136" s="13"/>
      <c r="W28136" s="13"/>
    </row>
    <row r="28137" spans="1:23" ht="30" x14ac:dyDescent="0.25">
      <c r="A28137" s="4" t="s">
        <v>189567</v>
      </c>
      <c r="B28137" s="4" t="s">
        <v>317</v>
      </c>
      <c r="C28137" s="4" t="s">
        <v>6139</v>
      </c>
      <c r="D28137" s="4" t="s">
        <v>337</v>
      </c>
      <c r="E28137" s="4" t="s">
        <v>175</v>
      </c>
      <c r="F28137" s="4">
        <v>9810606848</v>
      </c>
      <c r="G28137" s="4"/>
      <c r="H28137" s="4" t="s">
        <v>189566</v>
      </c>
      <c r="I28137" s="4"/>
      <c r="J28137" s="4" t="s">
        <v>189568</v>
      </c>
      <c r="L28137" s="4" t="s">
        <v>1717</v>
      </c>
      <c r="M28137" s="4" t="s">
        <v>319</v>
      </c>
      <c r="N28137" s="4">
        <v>110063</v>
      </c>
      <c r="O28137" s="4" t="s">
        <v>189569</v>
      </c>
      <c r="P28137" s="4">
        <v>8071651502</v>
      </c>
      <c r="Q28137" s="31" t="s">
        <v>189564</v>
      </c>
      <c r="R28137" s="4"/>
      <c r="S28137" s="13" t="s">
        <v>189565</v>
      </c>
      <c r="T28137" s="13"/>
      <c r="U28137" s="13"/>
      <c r="V28137" s="13"/>
      <c r="W28137" s="13"/>
    </row>
    <row r="28138" spans="1:23" ht="45" x14ac:dyDescent="0.25">
      <c r="A28138" s="4" t="s">
        <v>189667</v>
      </c>
      <c r="B28138" s="4" t="s">
        <v>317</v>
      </c>
      <c r="C28138" s="4" t="s">
        <v>16183</v>
      </c>
      <c r="D28138" s="4"/>
      <c r="E28138" s="4" t="s">
        <v>189664</v>
      </c>
      <c r="F28138" s="4">
        <v>9891316660</v>
      </c>
      <c r="G28138" s="4">
        <v>9891316661</v>
      </c>
      <c r="H28138" s="4" t="s">
        <v>189665</v>
      </c>
      <c r="I28138" s="4" t="s">
        <v>189666</v>
      </c>
      <c r="J28138" s="4" t="s">
        <v>189668</v>
      </c>
      <c r="L28138" s="4" t="s">
        <v>525</v>
      </c>
      <c r="M28138" s="4" t="s">
        <v>319</v>
      </c>
      <c r="N28138" s="4">
        <v>110044</v>
      </c>
      <c r="O28138" s="4"/>
      <c r="P28138" s="4">
        <v>8071809948</v>
      </c>
      <c r="Q28138" s="31" t="s">
        <v>189663</v>
      </c>
      <c r="R28138" s="4"/>
      <c r="S28138" s="4"/>
      <c r="T28138" s="4"/>
      <c r="U28138" s="4"/>
      <c r="V28138" s="4"/>
      <c r="W28138" s="4"/>
    </row>
    <row r="28139" spans="1:23" ht="45" x14ac:dyDescent="0.25">
      <c r="A28139" s="4" t="s">
        <v>189683</v>
      </c>
      <c r="B28139" s="4" t="s">
        <v>317</v>
      </c>
      <c r="C28139" s="4" t="s">
        <v>25793</v>
      </c>
      <c r="D28139" s="4" t="s">
        <v>185325</v>
      </c>
      <c r="E28139" s="4" t="s">
        <v>34</v>
      </c>
      <c r="F28139" s="4">
        <v>9999130310</v>
      </c>
      <c r="G28139" s="4"/>
      <c r="H28139" s="4" t="s">
        <v>189682</v>
      </c>
      <c r="I28139" s="4"/>
      <c r="J28139" s="4" t="s">
        <v>189684</v>
      </c>
      <c r="L28139" s="4"/>
      <c r="M28139" s="4" t="s">
        <v>319</v>
      </c>
      <c r="N28139" s="4">
        <v>110092</v>
      </c>
      <c r="O28139" s="4"/>
      <c r="P28139" s="4">
        <v>8071602665</v>
      </c>
      <c r="Q28139" s="31" t="s">
        <v>189681</v>
      </c>
      <c r="R28139" s="4"/>
      <c r="S28139" s="4"/>
      <c r="T28139" s="4"/>
      <c r="U28139" s="4"/>
      <c r="V28139" s="4"/>
      <c r="W28139" s="4"/>
    </row>
    <row r="28140" spans="1:23" x14ac:dyDescent="0.25">
      <c r="A28140" s="4" t="s">
        <v>189889</v>
      </c>
      <c r="B28140" s="4" t="s">
        <v>317</v>
      </c>
      <c r="C28140" s="4" t="s">
        <v>375</v>
      </c>
      <c r="D28140" s="4" t="s">
        <v>16589</v>
      </c>
      <c r="E28140" s="4" t="s">
        <v>27</v>
      </c>
      <c r="F28140" s="4">
        <v>9868662434</v>
      </c>
      <c r="G28140" s="4">
        <v>9650032434</v>
      </c>
      <c r="H28140" s="4" t="s">
        <v>189888</v>
      </c>
      <c r="I28140" s="4"/>
      <c r="J28140" s="4" t="s">
        <v>189890</v>
      </c>
      <c r="L28140" s="4" t="s">
        <v>6065</v>
      </c>
      <c r="M28140" s="4" t="s">
        <v>319</v>
      </c>
      <c r="N28140" s="4">
        <v>110017</v>
      </c>
      <c r="O28140" s="4"/>
      <c r="P28140" s="4"/>
      <c r="Q28140" s="31" t="s">
        <v>189887</v>
      </c>
      <c r="R28140" s="4"/>
      <c r="S28140" s="13" t="s">
        <v>222370</v>
      </c>
      <c r="T28140" s="13"/>
      <c r="U28140" s="13"/>
      <c r="V28140" s="13"/>
      <c r="W28140" s="13"/>
    </row>
    <row r="28141" spans="1:23" ht="45" x14ac:dyDescent="0.25">
      <c r="A28141" s="4" t="s">
        <v>189911</v>
      </c>
      <c r="B28141" s="4" t="s">
        <v>317</v>
      </c>
      <c r="C28141" s="4" t="s">
        <v>1461</v>
      </c>
      <c r="D28141" s="4" t="s">
        <v>8827</v>
      </c>
      <c r="E28141" s="4" t="s">
        <v>175</v>
      </c>
      <c r="F28141" s="4">
        <v>9810691024</v>
      </c>
      <c r="G28141" s="4">
        <v>9899305991</v>
      </c>
      <c r="H28141" s="4" t="s">
        <v>189910</v>
      </c>
      <c r="I28141" s="4"/>
      <c r="J28141" s="4" t="s">
        <v>189912</v>
      </c>
      <c r="L28141" s="4" t="s">
        <v>10222</v>
      </c>
      <c r="M28141" s="4" t="s">
        <v>319</v>
      </c>
      <c r="N28141" s="4">
        <v>110008</v>
      </c>
      <c r="O28141" s="4"/>
      <c r="P28141" s="4"/>
      <c r="Q28141" s="31" t="s">
        <v>189909</v>
      </c>
      <c r="R28141" s="4"/>
      <c r="S28141" s="4"/>
      <c r="T28141" s="4"/>
      <c r="U28141" s="4"/>
      <c r="V28141" s="4"/>
      <c r="W28141" s="4"/>
    </row>
    <row r="28142" spans="1:23" ht="30" x14ac:dyDescent="0.25">
      <c r="A28142" s="4" t="s">
        <v>189952</v>
      </c>
      <c r="B28142" s="4" t="s">
        <v>317</v>
      </c>
      <c r="C28142" s="4" t="s">
        <v>4560</v>
      </c>
      <c r="D28142" s="4" t="s">
        <v>149</v>
      </c>
      <c r="E28142" s="4" t="s">
        <v>34</v>
      </c>
      <c r="F28142" s="4">
        <v>9718925417</v>
      </c>
      <c r="G28142" s="4"/>
      <c r="H28142" s="4" t="s">
        <v>189950</v>
      </c>
      <c r="I28142" s="4" t="s">
        <v>189951</v>
      </c>
      <c r="J28142" s="4" t="s">
        <v>189953</v>
      </c>
      <c r="L28142" s="4" t="s">
        <v>8550</v>
      </c>
      <c r="M28142" s="4" t="s">
        <v>319</v>
      </c>
      <c r="N28142" s="4">
        <v>110092</v>
      </c>
      <c r="O28142" s="4"/>
      <c r="P28142" s="4">
        <v>8045375261</v>
      </c>
      <c r="Q28142" s="31" t="s">
        <v>189949</v>
      </c>
      <c r="R28142" s="4"/>
      <c r="S28142" s="4"/>
      <c r="T28142" s="4"/>
      <c r="U28142" s="4"/>
      <c r="V28142" s="4"/>
      <c r="W28142" s="4"/>
    </row>
    <row r="28143" spans="1:23" ht="45" x14ac:dyDescent="0.25">
      <c r="A28143" s="4" t="s">
        <v>189978</v>
      </c>
      <c r="B28143" s="4" t="s">
        <v>317</v>
      </c>
      <c r="C28143" s="4" t="s">
        <v>1408</v>
      </c>
      <c r="D28143" s="4" t="s">
        <v>16806</v>
      </c>
      <c r="E28143" s="4" t="s">
        <v>1817</v>
      </c>
      <c r="F28143" s="4">
        <v>9810627890</v>
      </c>
      <c r="G28143" s="4"/>
      <c r="H28143" s="4" t="s">
        <v>189977</v>
      </c>
      <c r="I28143" s="4"/>
      <c r="J28143" s="4" t="s">
        <v>189979</v>
      </c>
      <c r="L28143" s="4" t="s">
        <v>4292</v>
      </c>
      <c r="M28143" s="4" t="s">
        <v>319</v>
      </c>
      <c r="N28143" s="4">
        <v>110052</v>
      </c>
      <c r="O28143" s="4"/>
      <c r="P28143" s="4">
        <v>8045318477</v>
      </c>
      <c r="Q28143" s="31" t="s">
        <v>189976</v>
      </c>
      <c r="R28143" s="4"/>
      <c r="S28143" s="4"/>
      <c r="T28143" s="4"/>
      <c r="U28143" s="4"/>
      <c r="V28143" s="4"/>
      <c r="W28143" s="4"/>
    </row>
    <row r="28144" spans="1:23" ht="45" x14ac:dyDescent="0.25">
      <c r="A28144" s="4" t="s">
        <v>190007</v>
      </c>
      <c r="B28144" s="4" t="s">
        <v>317</v>
      </c>
      <c r="C28144" s="4" t="s">
        <v>99582</v>
      </c>
      <c r="D28144" s="4" t="s">
        <v>3132</v>
      </c>
      <c r="E28144" s="4" t="s">
        <v>27</v>
      </c>
      <c r="F28144" s="4">
        <v>8802337173</v>
      </c>
      <c r="G28144" s="4">
        <v>8802212609</v>
      </c>
      <c r="H28144" s="4" t="s">
        <v>190006</v>
      </c>
      <c r="I28144" s="4"/>
      <c r="J28144" s="4" t="s">
        <v>190008</v>
      </c>
      <c r="L28144" s="4" t="s">
        <v>2815</v>
      </c>
      <c r="M28144" s="4" t="s">
        <v>319</v>
      </c>
      <c r="N28144" s="4">
        <v>110051</v>
      </c>
      <c r="O28144" s="4"/>
      <c r="P28144" s="4"/>
      <c r="Q28144" s="31" t="s">
        <v>190005</v>
      </c>
      <c r="R28144" s="4"/>
      <c r="S28144" s="4"/>
      <c r="T28144" s="4"/>
      <c r="U28144" s="4"/>
      <c r="V28144" s="4"/>
      <c r="W28144" s="4"/>
    </row>
    <row r="28145" spans="1:23" ht="30" x14ac:dyDescent="0.25">
      <c r="A28145" s="4" t="s">
        <v>190056</v>
      </c>
      <c r="B28145" s="4" t="s">
        <v>317</v>
      </c>
      <c r="C28145" s="4" t="s">
        <v>382</v>
      </c>
      <c r="D28145" s="4" t="s">
        <v>190054</v>
      </c>
      <c r="E28145" s="4" t="s">
        <v>9814</v>
      </c>
      <c r="F28145" s="4">
        <v>9810011125</v>
      </c>
      <c r="G28145" s="4">
        <v>9810130633</v>
      </c>
      <c r="H28145" s="4" t="s">
        <v>190055</v>
      </c>
      <c r="I28145" s="4"/>
      <c r="J28145" s="4" t="s">
        <v>190057</v>
      </c>
      <c r="L28145" s="4" t="s">
        <v>11477</v>
      </c>
      <c r="M28145" s="4" t="s">
        <v>319</v>
      </c>
      <c r="N28145" s="4">
        <v>110002</v>
      </c>
      <c r="O28145" s="4"/>
      <c r="P28145" s="4">
        <v>8045358968</v>
      </c>
      <c r="Q28145" s="31" t="s">
        <v>190053</v>
      </c>
      <c r="R28145" s="4"/>
      <c r="S28145" s="13" t="s">
        <v>202918</v>
      </c>
      <c r="T28145" s="13"/>
      <c r="U28145" s="13"/>
      <c r="V28145" s="13"/>
      <c r="W28145" s="13"/>
    </row>
    <row r="28146" spans="1:23" ht="45" x14ac:dyDescent="0.25">
      <c r="A28146" s="4" t="s">
        <v>190088</v>
      </c>
      <c r="B28146" s="4" t="s">
        <v>317</v>
      </c>
      <c r="C28146" s="4" t="s">
        <v>31190</v>
      </c>
      <c r="D28146" s="4" t="s">
        <v>190086</v>
      </c>
      <c r="E28146" s="4" t="s">
        <v>27</v>
      </c>
      <c r="F28146" s="4">
        <v>9811853232</v>
      </c>
      <c r="G28146" s="4"/>
      <c r="H28146" s="4" t="s">
        <v>190087</v>
      </c>
      <c r="I28146" s="4"/>
      <c r="J28146" s="4" t="s">
        <v>190089</v>
      </c>
      <c r="L28146" s="4" t="s">
        <v>937</v>
      </c>
      <c r="M28146" s="4" t="s">
        <v>319</v>
      </c>
      <c r="N28146" s="4">
        <v>110006</v>
      </c>
      <c r="O28146" s="4"/>
      <c r="P28146" s="4">
        <v>8048010909</v>
      </c>
      <c r="Q28146" s="31" t="s">
        <v>190085</v>
      </c>
      <c r="R28146" s="4"/>
      <c r="S28146" s="4"/>
      <c r="T28146" s="4"/>
      <c r="U28146" s="4"/>
      <c r="V28146" s="4"/>
      <c r="W28146" s="4"/>
    </row>
    <row r="28147" spans="1:23" ht="30" x14ac:dyDescent="0.25">
      <c r="A28147" s="4" t="s">
        <v>190142</v>
      </c>
      <c r="B28147" s="4" t="s">
        <v>317</v>
      </c>
      <c r="C28147" s="4" t="s">
        <v>233</v>
      </c>
      <c r="D28147" s="4" t="s">
        <v>570</v>
      </c>
      <c r="E28147" s="4" t="s">
        <v>27</v>
      </c>
      <c r="F28147" s="4">
        <v>9810037982</v>
      </c>
      <c r="G28147" s="4"/>
      <c r="H28147" s="4" t="s">
        <v>190141</v>
      </c>
      <c r="I28147" s="4"/>
      <c r="J28147" s="4" t="s">
        <v>190143</v>
      </c>
      <c r="L28147" s="4" t="s">
        <v>12481</v>
      </c>
      <c r="M28147" s="4" t="s">
        <v>319</v>
      </c>
      <c r="N28147" s="4">
        <v>110041</v>
      </c>
      <c r="O28147" s="4"/>
      <c r="P28147" s="4">
        <v>8043050166</v>
      </c>
      <c r="Q28147" s="31" t="s">
        <v>190140</v>
      </c>
      <c r="R28147" s="4"/>
      <c r="S28147" s="4"/>
      <c r="T28147" s="4"/>
      <c r="U28147" s="4"/>
      <c r="V28147" s="4"/>
      <c r="W28147" s="4"/>
    </row>
    <row r="28148" spans="1:23" ht="30" x14ac:dyDescent="0.25">
      <c r="A28148" s="4" t="s">
        <v>190153</v>
      </c>
      <c r="B28148" s="4" t="s">
        <v>317</v>
      </c>
      <c r="C28148" s="4" t="s">
        <v>58126</v>
      </c>
      <c r="D28148" s="4" t="s">
        <v>111</v>
      </c>
      <c r="E28148" s="4" t="s">
        <v>27</v>
      </c>
      <c r="F28148" s="4">
        <v>9810069322</v>
      </c>
      <c r="G28148" s="4">
        <v>8376874452</v>
      </c>
      <c r="H28148" s="4" t="s">
        <v>190152</v>
      </c>
      <c r="I28148" s="4"/>
      <c r="J28148" s="4" t="s">
        <v>190154</v>
      </c>
      <c r="L28148" s="4" t="s">
        <v>190155</v>
      </c>
      <c r="M28148" s="4" t="s">
        <v>319</v>
      </c>
      <c r="N28148" s="4">
        <v>110017</v>
      </c>
      <c r="O28148" s="4" t="s">
        <v>190156</v>
      </c>
      <c r="P28148" s="4"/>
      <c r="Q28148" s="31" t="s">
        <v>190151</v>
      </c>
      <c r="R28148" s="4"/>
      <c r="S28148" s="13" t="s">
        <v>222371</v>
      </c>
      <c r="T28148" s="13"/>
      <c r="U28148" s="13"/>
      <c r="V28148" s="13"/>
      <c r="W28148" s="13"/>
    </row>
    <row r="28149" spans="1:23" ht="30" x14ac:dyDescent="0.25">
      <c r="A28149" s="4" t="s">
        <v>190166</v>
      </c>
      <c r="B28149" s="4" t="s">
        <v>317</v>
      </c>
      <c r="C28149" s="4" t="s">
        <v>1408</v>
      </c>
      <c r="D28149" s="4" t="s">
        <v>14907</v>
      </c>
      <c r="E28149" s="4" t="s">
        <v>27</v>
      </c>
      <c r="F28149" s="4">
        <v>9810053218</v>
      </c>
      <c r="G28149" s="4"/>
      <c r="H28149" s="4" t="s">
        <v>190165</v>
      </c>
      <c r="I28149" s="4"/>
      <c r="J28149" s="4" t="s">
        <v>190167</v>
      </c>
      <c r="L28149" s="4" t="s">
        <v>4737</v>
      </c>
      <c r="M28149" s="4" t="s">
        <v>319</v>
      </c>
      <c r="N28149" s="4">
        <v>110019</v>
      </c>
      <c r="O28149" s="4"/>
      <c r="P28149" s="4">
        <v>8048561833</v>
      </c>
      <c r="Q28149" s="31" t="s">
        <v>190164</v>
      </c>
      <c r="R28149" s="4"/>
      <c r="S28149" s="4"/>
      <c r="T28149" s="4"/>
      <c r="U28149" s="4"/>
      <c r="V28149" s="4"/>
      <c r="W28149" s="4"/>
    </row>
    <row r="28150" spans="1:23" ht="45" x14ac:dyDescent="0.25">
      <c r="A28150" s="4" t="s">
        <v>190219</v>
      </c>
      <c r="B28150" s="4" t="s">
        <v>317</v>
      </c>
      <c r="C28150" s="4" t="s">
        <v>291</v>
      </c>
      <c r="D28150" s="4" t="s">
        <v>190217</v>
      </c>
      <c r="E28150" s="4" t="s">
        <v>84</v>
      </c>
      <c r="F28150" s="4">
        <v>9818943153</v>
      </c>
      <c r="G28150" s="4">
        <v>9899422352</v>
      </c>
      <c r="H28150" s="4" t="s">
        <v>190218</v>
      </c>
      <c r="I28150" s="4"/>
      <c r="J28150" s="4" t="s">
        <v>190220</v>
      </c>
      <c r="L28150" s="4"/>
      <c r="M28150" s="4" t="s">
        <v>319</v>
      </c>
      <c r="N28150" s="4">
        <v>110034</v>
      </c>
      <c r="O28150" s="4"/>
      <c r="P28150" s="4">
        <v>8079465224</v>
      </c>
      <c r="Q28150" s="31" t="s">
        <v>210197</v>
      </c>
      <c r="R28150" s="4"/>
      <c r="S28150" s="13" t="s">
        <v>222372</v>
      </c>
      <c r="T28150" s="13"/>
      <c r="U28150" s="13"/>
      <c r="V28150" s="13"/>
      <c r="W28150" s="13"/>
    </row>
    <row r="28151" spans="1:23" ht="45" x14ac:dyDescent="0.25">
      <c r="A28151" s="4" t="s">
        <v>190235</v>
      </c>
      <c r="B28151" s="4" t="s">
        <v>317</v>
      </c>
      <c r="C28151" s="4" t="s">
        <v>3580</v>
      </c>
      <c r="D28151" s="4" t="s">
        <v>149</v>
      </c>
      <c r="E28151" s="4" t="s">
        <v>27</v>
      </c>
      <c r="F28151" s="4">
        <v>9810211102</v>
      </c>
      <c r="G28151" s="4"/>
      <c r="H28151" s="4" t="s">
        <v>190234</v>
      </c>
      <c r="I28151" s="4"/>
      <c r="J28151" s="4" t="s">
        <v>190236</v>
      </c>
      <c r="L28151" s="4" t="s">
        <v>47708</v>
      </c>
      <c r="M28151" s="4" t="s">
        <v>319</v>
      </c>
      <c r="N28151" s="4">
        <v>110046</v>
      </c>
      <c r="O28151" s="4"/>
      <c r="P28151" s="4"/>
      <c r="Q28151" s="31" t="s">
        <v>190233</v>
      </c>
      <c r="R28151" s="4"/>
      <c r="S28151" s="13" t="s">
        <v>231304</v>
      </c>
      <c r="T28151" s="13"/>
      <c r="U28151" s="13"/>
      <c r="V28151" s="13"/>
      <c r="W28151" s="13"/>
    </row>
    <row r="28152" spans="1:23" ht="30" x14ac:dyDescent="0.25">
      <c r="A28152" s="4" t="s">
        <v>190286</v>
      </c>
      <c r="B28152" s="4" t="s">
        <v>317</v>
      </c>
      <c r="C28152" s="4" t="s">
        <v>4808</v>
      </c>
      <c r="D28152" s="4" t="s">
        <v>81512</v>
      </c>
      <c r="E28152" s="4" t="s">
        <v>34</v>
      </c>
      <c r="F28152" s="4">
        <v>9810070787</v>
      </c>
      <c r="G28152" s="4">
        <v>9810330787</v>
      </c>
      <c r="H28152" s="4" t="s">
        <v>190285</v>
      </c>
      <c r="I28152" s="4"/>
      <c r="J28152" s="4" t="s">
        <v>190287</v>
      </c>
      <c r="L28152" s="4" t="s">
        <v>8804</v>
      </c>
      <c r="M28152" s="4" t="s">
        <v>319</v>
      </c>
      <c r="N28152" s="4">
        <v>110018</v>
      </c>
      <c r="O28152" s="4" t="s">
        <v>190288</v>
      </c>
      <c r="P28152" s="4"/>
      <c r="Q28152" s="31" t="s">
        <v>205679</v>
      </c>
      <c r="R28152" s="4"/>
      <c r="S28152" s="4"/>
      <c r="T28152" s="4"/>
      <c r="U28152" s="4"/>
      <c r="V28152" s="4"/>
      <c r="W28152" s="4"/>
    </row>
    <row r="28153" spans="1:23" ht="45" x14ac:dyDescent="0.25">
      <c r="A28153" s="4" t="s">
        <v>128848</v>
      </c>
      <c r="B28153" s="4" t="s">
        <v>317</v>
      </c>
      <c r="C28153" s="4" t="s">
        <v>2848</v>
      </c>
      <c r="D28153" s="4" t="s">
        <v>7985</v>
      </c>
      <c r="E28153" s="4" t="s">
        <v>84</v>
      </c>
      <c r="F28153" s="4">
        <v>9810516977</v>
      </c>
      <c r="G28153" s="4">
        <v>8459447772</v>
      </c>
      <c r="H28153" s="4" t="s">
        <v>190301</v>
      </c>
      <c r="I28153" s="4"/>
      <c r="J28153" s="4" t="s">
        <v>190302</v>
      </c>
      <c r="L28153" s="4" t="s">
        <v>7692</v>
      </c>
      <c r="M28153" s="4" t="s">
        <v>319</v>
      </c>
      <c r="N28153" s="4">
        <v>110006</v>
      </c>
      <c r="O28153" s="4"/>
      <c r="P28153" s="4"/>
      <c r="Q28153" s="31" t="s">
        <v>190300</v>
      </c>
      <c r="R28153" s="4"/>
      <c r="S28153" s="4"/>
      <c r="T28153" s="4"/>
      <c r="U28153" s="4"/>
      <c r="V28153" s="4"/>
      <c r="W28153" s="4"/>
    </row>
    <row r="28154" spans="1:23" ht="45" x14ac:dyDescent="0.25">
      <c r="A28154" s="4" t="s">
        <v>190305</v>
      </c>
      <c r="B28154" s="4" t="s">
        <v>317</v>
      </c>
      <c r="C28154" s="4" t="s">
        <v>124718</v>
      </c>
      <c r="D28154" s="4"/>
      <c r="E28154" s="4" t="s">
        <v>31853</v>
      </c>
      <c r="F28154" s="4">
        <v>9811137541</v>
      </c>
      <c r="G28154" s="4">
        <v>9953875120</v>
      </c>
      <c r="H28154" s="4" t="s">
        <v>190304</v>
      </c>
      <c r="I28154" s="4"/>
      <c r="J28154" s="4" t="s">
        <v>190306</v>
      </c>
      <c r="L28154" s="4" t="s">
        <v>45097</v>
      </c>
      <c r="M28154" s="4" t="s">
        <v>319</v>
      </c>
      <c r="N28154" s="4">
        <v>110034</v>
      </c>
      <c r="O28154" s="4" t="s">
        <v>190307</v>
      </c>
      <c r="P28154" s="4"/>
      <c r="Q28154" s="31" t="s">
        <v>190303</v>
      </c>
      <c r="R28154" s="4"/>
      <c r="S28154" s="4"/>
      <c r="T28154" s="4"/>
      <c r="U28154" s="4"/>
      <c r="V28154" s="4"/>
      <c r="W28154" s="4"/>
    </row>
    <row r="28155" spans="1:23" ht="45" x14ac:dyDescent="0.25">
      <c r="A28155" s="4" t="s">
        <v>190408</v>
      </c>
      <c r="B28155" s="4" t="s">
        <v>317</v>
      </c>
      <c r="C28155" s="4" t="s">
        <v>484</v>
      </c>
      <c r="D28155" s="4" t="s">
        <v>35231</v>
      </c>
      <c r="E28155" s="4" t="s">
        <v>34</v>
      </c>
      <c r="F28155" s="4">
        <v>9899439968</v>
      </c>
      <c r="G28155" s="4">
        <v>9811030709</v>
      </c>
      <c r="H28155" s="4" t="s">
        <v>190407</v>
      </c>
      <c r="I28155" s="4"/>
      <c r="J28155" s="4" t="s">
        <v>190409</v>
      </c>
      <c r="L28155" s="4" t="s">
        <v>76047</v>
      </c>
      <c r="M28155" s="4" t="s">
        <v>319</v>
      </c>
      <c r="N28155" s="4">
        <v>110006</v>
      </c>
      <c r="O28155" s="4"/>
      <c r="P28155" s="4">
        <v>8048012482</v>
      </c>
      <c r="Q28155" s="31" t="s">
        <v>190406</v>
      </c>
      <c r="R28155" s="4"/>
      <c r="S28155" s="4"/>
      <c r="T28155" s="4"/>
      <c r="U28155" s="4"/>
      <c r="V28155" s="4"/>
      <c r="W28155" s="4"/>
    </row>
    <row r="28156" spans="1:23" ht="45" x14ac:dyDescent="0.25">
      <c r="A28156" s="4" t="s">
        <v>190420</v>
      </c>
      <c r="B28156" s="4" t="s">
        <v>317</v>
      </c>
      <c r="C28156" s="4" t="s">
        <v>7809</v>
      </c>
      <c r="D28156" s="4" t="s">
        <v>149</v>
      </c>
      <c r="E28156" s="4" t="s">
        <v>34</v>
      </c>
      <c r="F28156" s="4">
        <v>9311974096</v>
      </c>
      <c r="G28156" s="4">
        <v>9350974096</v>
      </c>
      <c r="H28156" s="4" t="s">
        <v>190419</v>
      </c>
      <c r="I28156" s="4"/>
      <c r="J28156" s="4" t="s">
        <v>190421</v>
      </c>
      <c r="L28156" s="4" t="s">
        <v>92517</v>
      </c>
      <c r="M28156" s="4" t="s">
        <v>319</v>
      </c>
      <c r="N28156" s="4">
        <v>110049</v>
      </c>
      <c r="O28156" s="4"/>
      <c r="P28156" s="4">
        <v>8049442825</v>
      </c>
      <c r="Q28156" s="31" t="s">
        <v>190418</v>
      </c>
      <c r="R28156" s="4"/>
      <c r="S28156" s="4"/>
      <c r="T28156" s="4"/>
      <c r="U28156" s="4"/>
      <c r="V28156" s="4"/>
      <c r="W28156" s="4"/>
    </row>
    <row r="28157" spans="1:23" ht="45" x14ac:dyDescent="0.25">
      <c r="A28157" s="4" t="s">
        <v>190428</v>
      </c>
      <c r="B28157" s="4" t="s">
        <v>317</v>
      </c>
      <c r="C28157" s="4" t="s">
        <v>190424</v>
      </c>
      <c r="D28157" s="4" t="s">
        <v>190425</v>
      </c>
      <c r="E28157" s="4" t="s">
        <v>84</v>
      </c>
      <c r="F28157" s="4">
        <v>9810826780</v>
      </c>
      <c r="G28157" s="4"/>
      <c r="H28157" s="4" t="s">
        <v>190426</v>
      </c>
      <c r="I28157" s="4" t="s">
        <v>190427</v>
      </c>
      <c r="J28157" s="4" t="s">
        <v>190429</v>
      </c>
      <c r="L28157" s="4"/>
      <c r="M28157" s="4" t="s">
        <v>319</v>
      </c>
      <c r="N28157" s="4">
        <v>110048</v>
      </c>
      <c r="O28157" s="4" t="s">
        <v>190430</v>
      </c>
      <c r="P28157" s="4"/>
      <c r="Q28157" s="31" t="s">
        <v>190422</v>
      </c>
      <c r="R28157" s="4"/>
      <c r="S28157" s="13" t="s">
        <v>190423</v>
      </c>
      <c r="T28157" s="13"/>
      <c r="U28157" s="13"/>
      <c r="V28157" s="13"/>
      <c r="W28157" s="13"/>
    </row>
    <row r="28158" spans="1:23" ht="45" x14ac:dyDescent="0.25">
      <c r="A28158" s="4" t="s">
        <v>190448</v>
      </c>
      <c r="B28158" s="4" t="s">
        <v>317</v>
      </c>
      <c r="C28158" s="4" t="s">
        <v>3580</v>
      </c>
      <c r="D28158" s="4"/>
      <c r="E28158" s="4" t="s">
        <v>175</v>
      </c>
      <c r="F28158" s="4">
        <v>9310234433</v>
      </c>
      <c r="G28158" s="4">
        <v>9310234436</v>
      </c>
      <c r="H28158" s="4" t="s">
        <v>190447</v>
      </c>
      <c r="I28158" s="4"/>
      <c r="J28158" s="4" t="s">
        <v>190449</v>
      </c>
      <c r="L28158" s="4" t="s">
        <v>23989</v>
      </c>
      <c r="M28158" s="4" t="s">
        <v>319</v>
      </c>
      <c r="N28158" s="4">
        <v>110067</v>
      </c>
      <c r="O28158" s="4"/>
      <c r="P28158" s="4">
        <v>8071812458</v>
      </c>
      <c r="Q28158" s="31" t="s">
        <v>210198</v>
      </c>
      <c r="R28158" s="4"/>
      <c r="S28158" s="4"/>
      <c r="T28158" s="4"/>
      <c r="U28158" s="4"/>
      <c r="V28158" s="4"/>
      <c r="W28158" s="4"/>
    </row>
    <row r="28159" spans="1:23" ht="45" x14ac:dyDescent="0.25">
      <c r="A28159" s="4" t="s">
        <v>190503</v>
      </c>
      <c r="B28159" s="4" t="s">
        <v>317</v>
      </c>
      <c r="C28159" s="4" t="s">
        <v>1122</v>
      </c>
      <c r="D28159" s="4"/>
      <c r="E28159" s="4" t="s">
        <v>74</v>
      </c>
      <c r="F28159" s="4">
        <v>9871795858</v>
      </c>
      <c r="G28159" s="4"/>
      <c r="H28159" s="4" t="s">
        <v>190501</v>
      </c>
      <c r="I28159" s="4" t="s">
        <v>190502</v>
      </c>
      <c r="J28159" s="4" t="s">
        <v>190504</v>
      </c>
      <c r="L28159" s="4" t="s">
        <v>14437</v>
      </c>
      <c r="M28159" s="4" t="s">
        <v>319</v>
      </c>
      <c r="N28159" s="4">
        <v>110048</v>
      </c>
      <c r="O28159" s="4" t="s">
        <v>190505</v>
      </c>
      <c r="P28159" s="4">
        <v>8048558882</v>
      </c>
      <c r="Q28159" s="31" t="s">
        <v>210199</v>
      </c>
      <c r="R28159" s="4"/>
      <c r="S28159" s="13" t="s">
        <v>222373</v>
      </c>
      <c r="T28159" s="13"/>
      <c r="U28159" s="13"/>
      <c r="V28159" s="13"/>
      <c r="W28159" s="13"/>
    </row>
    <row r="28160" spans="1:23" ht="45" x14ac:dyDescent="0.25">
      <c r="A28160" s="4" t="s">
        <v>190515</v>
      </c>
      <c r="B28160" s="4" t="s">
        <v>317</v>
      </c>
      <c r="C28160" s="4" t="s">
        <v>2289</v>
      </c>
      <c r="D28160" s="4" t="s">
        <v>190513</v>
      </c>
      <c r="E28160" s="4" t="s">
        <v>27</v>
      </c>
      <c r="F28160" s="4">
        <v>9717557773</v>
      </c>
      <c r="G28160" s="4">
        <v>9971511117</v>
      </c>
      <c r="H28160" s="4" t="s">
        <v>190514</v>
      </c>
      <c r="I28160" s="4"/>
      <c r="J28160" s="4" t="s">
        <v>190516</v>
      </c>
      <c r="L28160" s="4" t="s">
        <v>5263</v>
      </c>
      <c r="M28160" s="4" t="s">
        <v>319</v>
      </c>
      <c r="N28160" s="4">
        <v>110088</v>
      </c>
      <c r="O28160" s="4"/>
      <c r="P28160" s="4">
        <v>8041947422</v>
      </c>
      <c r="Q28160" s="31" t="s">
        <v>190512</v>
      </c>
      <c r="R28160" s="4"/>
      <c r="S28160" s="4"/>
      <c r="T28160" s="4"/>
      <c r="U28160" s="4"/>
      <c r="V28160" s="4"/>
      <c r="W28160" s="4"/>
    </row>
    <row r="28161" spans="1:23" ht="45" x14ac:dyDescent="0.25">
      <c r="A28161" s="4" t="s">
        <v>190524</v>
      </c>
      <c r="B28161" s="4" t="s">
        <v>317</v>
      </c>
      <c r="C28161" s="4" t="s">
        <v>2636</v>
      </c>
      <c r="D28161" s="4" t="s">
        <v>4703</v>
      </c>
      <c r="E28161" s="4" t="s">
        <v>34</v>
      </c>
      <c r="F28161" s="4">
        <v>9013193317</v>
      </c>
      <c r="G28161" s="4">
        <v>9910532128</v>
      </c>
      <c r="H28161" s="4" t="s">
        <v>190523</v>
      </c>
      <c r="I28161" s="4"/>
      <c r="J28161" s="4" t="s">
        <v>190525</v>
      </c>
      <c r="L28161" s="4" t="s">
        <v>55437</v>
      </c>
      <c r="M28161" s="4" t="s">
        <v>319</v>
      </c>
      <c r="N28161" s="4">
        <v>110045</v>
      </c>
      <c r="O28161" s="4" t="s">
        <v>190526</v>
      </c>
      <c r="P28161" s="4">
        <v>8048406990</v>
      </c>
      <c r="Q28161" s="31" t="s">
        <v>190522</v>
      </c>
      <c r="R28161" s="4"/>
      <c r="S28161" s="13" t="s">
        <v>231305</v>
      </c>
      <c r="T28161" s="13"/>
      <c r="U28161" s="13"/>
      <c r="V28161" s="13"/>
      <c r="W28161" s="13"/>
    </row>
    <row r="28162" spans="1:23" ht="45" x14ac:dyDescent="0.25">
      <c r="A28162" s="4" t="s">
        <v>190625</v>
      </c>
      <c r="B28162" s="4" t="s">
        <v>317</v>
      </c>
      <c r="C28162" s="4" t="s">
        <v>4560</v>
      </c>
      <c r="D28162" s="4" t="s">
        <v>655</v>
      </c>
      <c r="E28162" s="4" t="s">
        <v>272</v>
      </c>
      <c r="F28162" s="4">
        <v>9910700759</v>
      </c>
      <c r="G28162" s="4">
        <v>9910004034</v>
      </c>
      <c r="H28162" s="4" t="s">
        <v>190623</v>
      </c>
      <c r="I28162" s="4" t="s">
        <v>190624</v>
      </c>
      <c r="J28162" s="4" t="s">
        <v>190626</v>
      </c>
      <c r="L28162" s="4" t="s">
        <v>190627</v>
      </c>
      <c r="M28162" s="4" t="s">
        <v>319</v>
      </c>
      <c r="N28162" s="4">
        <v>110020</v>
      </c>
      <c r="O28162" s="4" t="s">
        <v>190628</v>
      </c>
      <c r="P28162" s="4">
        <v>8071739684</v>
      </c>
      <c r="Q28162" s="31" t="s">
        <v>190622</v>
      </c>
      <c r="R28162" s="4"/>
      <c r="S28162" s="13" t="s">
        <v>231306</v>
      </c>
      <c r="T28162" s="13"/>
      <c r="U28162" s="13"/>
      <c r="V28162" s="13"/>
      <c r="W28162" s="13"/>
    </row>
    <row r="28163" spans="1:23" ht="45" x14ac:dyDescent="0.25">
      <c r="A28163" s="4" t="s">
        <v>190638</v>
      </c>
      <c r="B28163" s="4" t="s">
        <v>317</v>
      </c>
      <c r="C28163" s="4" t="s">
        <v>11748</v>
      </c>
      <c r="D28163" s="4" t="s">
        <v>194</v>
      </c>
      <c r="E28163" s="4" t="s">
        <v>27</v>
      </c>
      <c r="F28163" s="4">
        <v>9811137999</v>
      </c>
      <c r="G28163" s="4"/>
      <c r="H28163" s="4" t="s">
        <v>190637</v>
      </c>
      <c r="I28163" s="4"/>
      <c r="J28163" s="4" t="s">
        <v>190639</v>
      </c>
      <c r="L28163" s="4" t="s">
        <v>18095</v>
      </c>
      <c r="M28163" s="4" t="s">
        <v>319</v>
      </c>
      <c r="N28163" s="4">
        <v>110015</v>
      </c>
      <c r="O28163" s="4" t="s">
        <v>190640</v>
      </c>
      <c r="P28163" s="4">
        <v>8071653662</v>
      </c>
      <c r="Q28163" s="31" t="s">
        <v>190636</v>
      </c>
      <c r="R28163" s="4"/>
      <c r="S28163" s="4"/>
      <c r="T28163" s="4"/>
      <c r="U28163" s="4"/>
      <c r="V28163" s="4"/>
      <c r="W28163" s="4"/>
    </row>
    <row r="28164" spans="1:23" ht="45" x14ac:dyDescent="0.25">
      <c r="A28164" s="4" t="s">
        <v>190643</v>
      </c>
      <c r="B28164" s="4" t="s">
        <v>317</v>
      </c>
      <c r="C28164" s="4" t="s">
        <v>2848</v>
      </c>
      <c r="D28164" s="4" t="s">
        <v>2210</v>
      </c>
      <c r="E28164" s="4" t="s">
        <v>27</v>
      </c>
      <c r="F28164" s="4">
        <v>9910988600</v>
      </c>
      <c r="G28164" s="4">
        <v>8076749276</v>
      </c>
      <c r="H28164" s="4" t="s">
        <v>190641</v>
      </c>
      <c r="I28164" s="4" t="s">
        <v>190642</v>
      </c>
      <c r="J28164" s="4" t="s">
        <v>4737</v>
      </c>
      <c r="L28164" s="4" t="s">
        <v>4737</v>
      </c>
      <c r="M28164" s="4" t="s">
        <v>319</v>
      </c>
      <c r="N28164" s="4">
        <v>110019</v>
      </c>
      <c r="O28164" s="4"/>
      <c r="P28164" s="4">
        <v>8071871661</v>
      </c>
      <c r="Q28164" s="31" t="s">
        <v>210200</v>
      </c>
      <c r="R28164" s="4"/>
      <c r="S28164" s="13" t="s">
        <v>196905</v>
      </c>
      <c r="T28164" s="13"/>
      <c r="U28164" s="13"/>
      <c r="V28164" s="13"/>
      <c r="W28164" s="13"/>
    </row>
    <row r="28165" spans="1:23" ht="30" x14ac:dyDescent="0.25">
      <c r="A28165" s="4" t="s">
        <v>190679</v>
      </c>
      <c r="B28165" s="4" t="s">
        <v>317</v>
      </c>
      <c r="C28165" s="4" t="s">
        <v>54494</v>
      </c>
      <c r="D28165" s="4"/>
      <c r="E28165" s="4" t="s">
        <v>141461</v>
      </c>
      <c r="F28165" s="4">
        <v>9711818856</v>
      </c>
      <c r="G28165" s="4">
        <v>9811818856</v>
      </c>
      <c r="H28165" s="4" t="s">
        <v>190678</v>
      </c>
      <c r="I28165" s="4"/>
      <c r="J28165" s="4" t="s">
        <v>190680</v>
      </c>
      <c r="L28165" s="4" t="s">
        <v>190681</v>
      </c>
      <c r="M28165" s="4" t="s">
        <v>319</v>
      </c>
      <c r="N28165" s="4">
        <v>110059</v>
      </c>
      <c r="O28165" s="4"/>
      <c r="P28165" s="4"/>
      <c r="Q28165" s="31" t="s">
        <v>210201</v>
      </c>
      <c r="R28165" s="4"/>
      <c r="S28165" s="4"/>
      <c r="T28165" s="4"/>
      <c r="U28165" s="4"/>
      <c r="V28165" s="4"/>
      <c r="W28165" s="4"/>
    </row>
    <row r="28166" spans="1:23" ht="45" x14ac:dyDescent="0.25">
      <c r="A28166" s="4" t="s">
        <v>190691</v>
      </c>
      <c r="B28166" s="4" t="s">
        <v>317</v>
      </c>
      <c r="C28166" s="4" t="s">
        <v>72</v>
      </c>
      <c r="D28166" s="4" t="s">
        <v>190688</v>
      </c>
      <c r="E28166" s="4"/>
      <c r="F28166" s="4">
        <v>9811646897</v>
      </c>
      <c r="G28166" s="4">
        <v>9810085940</v>
      </c>
      <c r="H28166" s="4" t="s">
        <v>190689</v>
      </c>
      <c r="I28166" s="4" t="s">
        <v>190690</v>
      </c>
      <c r="J28166" s="4" t="s">
        <v>190692</v>
      </c>
      <c r="L28166" s="4" t="s">
        <v>18146</v>
      </c>
      <c r="M28166" s="4" t="s">
        <v>319</v>
      </c>
      <c r="N28166" s="4">
        <v>110024</v>
      </c>
      <c r="O28166" s="4"/>
      <c r="P28166" s="4"/>
      <c r="Q28166" s="31" t="s">
        <v>210202</v>
      </c>
      <c r="R28166" s="4"/>
      <c r="S28166" s="13" t="s">
        <v>222374</v>
      </c>
      <c r="T28166" s="13"/>
      <c r="U28166" s="13"/>
      <c r="V28166" s="13"/>
      <c r="W28166" s="13"/>
    </row>
    <row r="28167" spans="1:23" ht="45" x14ac:dyDescent="0.25">
      <c r="A28167" s="4" t="s">
        <v>190700</v>
      </c>
      <c r="B28167" s="4" t="s">
        <v>317</v>
      </c>
      <c r="C28167" s="4" t="s">
        <v>1145</v>
      </c>
      <c r="D28167" s="4"/>
      <c r="E28167" s="4" t="s">
        <v>1817</v>
      </c>
      <c r="F28167" s="4">
        <v>9910419906</v>
      </c>
      <c r="G28167" s="4">
        <v>9871856826</v>
      </c>
      <c r="H28167" s="4" t="s">
        <v>190699</v>
      </c>
      <c r="I28167" s="4"/>
      <c r="J28167" s="4" t="s">
        <v>190701</v>
      </c>
      <c r="L28167" s="4" t="s">
        <v>20568</v>
      </c>
      <c r="M28167" s="4" t="s">
        <v>319</v>
      </c>
      <c r="N28167" s="4">
        <v>110024</v>
      </c>
      <c r="O28167" s="4"/>
      <c r="P28167" s="4">
        <v>8048405594</v>
      </c>
      <c r="Q28167" s="31" t="s">
        <v>190698</v>
      </c>
      <c r="R28167" s="4"/>
      <c r="S28167" s="13" t="s">
        <v>231307</v>
      </c>
      <c r="T28167" s="13"/>
      <c r="U28167" s="13"/>
      <c r="V28167" s="13"/>
      <c r="W28167" s="13"/>
    </row>
    <row r="28168" spans="1:23" ht="30" x14ac:dyDescent="0.25">
      <c r="A28168" s="4" t="s">
        <v>190719</v>
      </c>
      <c r="B28168" s="4" t="s">
        <v>317</v>
      </c>
      <c r="C28168" s="4" t="s">
        <v>520</v>
      </c>
      <c r="D28168" s="4"/>
      <c r="E28168" s="4" t="s">
        <v>825</v>
      </c>
      <c r="F28168" s="4">
        <v>9560520349</v>
      </c>
      <c r="G28168" s="4">
        <v>9821961759</v>
      </c>
      <c r="H28168" s="4" t="s">
        <v>190717</v>
      </c>
      <c r="I28168" s="4" t="s">
        <v>190718</v>
      </c>
      <c r="J28168" s="4" t="s">
        <v>190720</v>
      </c>
      <c r="L28168" s="4" t="s">
        <v>142625</v>
      </c>
      <c r="M28168" s="4" t="s">
        <v>319</v>
      </c>
      <c r="N28168" s="4">
        <v>110003</v>
      </c>
      <c r="O28168" s="4"/>
      <c r="P28168" s="4"/>
      <c r="Q28168" s="31" t="s">
        <v>210203</v>
      </c>
      <c r="R28168" s="4"/>
      <c r="S28168" s="13" t="s">
        <v>196906</v>
      </c>
      <c r="T28168" s="13"/>
      <c r="U28168" s="13"/>
      <c r="V28168" s="13"/>
      <c r="W28168" s="13"/>
    </row>
    <row r="28169" spans="1:23" ht="45" x14ac:dyDescent="0.25">
      <c r="A28169" s="4" t="s">
        <v>190735</v>
      </c>
      <c r="B28169" s="4" t="s">
        <v>317</v>
      </c>
      <c r="C28169" s="4" t="s">
        <v>1079</v>
      </c>
      <c r="D28169" s="4" t="s">
        <v>1911</v>
      </c>
      <c r="E28169" s="4" t="s">
        <v>27</v>
      </c>
      <c r="F28169" s="4">
        <v>9910070896</v>
      </c>
      <c r="G28169" s="4">
        <v>9311170896</v>
      </c>
      <c r="H28169" s="4" t="s">
        <v>190733</v>
      </c>
      <c r="I28169" s="4" t="s">
        <v>190734</v>
      </c>
      <c r="J28169" s="4" t="s">
        <v>190736</v>
      </c>
      <c r="L28169" s="4" t="s">
        <v>6734</v>
      </c>
      <c r="M28169" s="4" t="s">
        <v>319</v>
      </c>
      <c r="N28169" s="4">
        <v>110055</v>
      </c>
      <c r="O28169" s="4"/>
      <c r="P28169" s="4"/>
      <c r="Q28169" s="31" t="s">
        <v>190732</v>
      </c>
      <c r="R28169" s="4"/>
      <c r="S28169" s="4"/>
      <c r="T28169" s="4"/>
      <c r="U28169" s="4"/>
      <c r="V28169" s="4"/>
      <c r="W28169" s="4"/>
    </row>
    <row r="28170" spans="1:23" ht="30" x14ac:dyDescent="0.25">
      <c r="A28170" s="4" t="s">
        <v>190740</v>
      </c>
      <c r="B28170" s="4" t="s">
        <v>317</v>
      </c>
      <c r="C28170" s="4" t="s">
        <v>1600</v>
      </c>
      <c r="D28170" s="4" t="s">
        <v>8489</v>
      </c>
      <c r="E28170" s="4" t="s">
        <v>175</v>
      </c>
      <c r="F28170" s="4">
        <v>9999004887</v>
      </c>
      <c r="G28170" s="4">
        <v>9212733744</v>
      </c>
      <c r="H28170" s="4" t="s">
        <v>190738</v>
      </c>
      <c r="I28170" s="4" t="s">
        <v>190739</v>
      </c>
      <c r="J28170" s="4" t="s">
        <v>190741</v>
      </c>
      <c r="L28170" s="4" t="s">
        <v>22061</v>
      </c>
      <c r="M28170" s="4" t="s">
        <v>319</v>
      </c>
      <c r="N28170" s="4">
        <v>110064</v>
      </c>
      <c r="O28170" s="4" t="s">
        <v>190742</v>
      </c>
      <c r="P28170" s="4">
        <v>8042962078</v>
      </c>
      <c r="Q28170" s="31" t="s">
        <v>190737</v>
      </c>
      <c r="R28170" s="4"/>
      <c r="S28170" s="13" t="s">
        <v>231308</v>
      </c>
      <c r="T28170" s="13"/>
      <c r="U28170" s="13"/>
      <c r="V28170" s="13"/>
      <c r="W28170" s="13"/>
    </row>
    <row r="28171" spans="1:23" ht="30" x14ac:dyDescent="0.25">
      <c r="A28171" s="4" t="s">
        <v>190790</v>
      </c>
      <c r="B28171" s="4" t="s">
        <v>317</v>
      </c>
      <c r="C28171" s="4" t="s">
        <v>190788</v>
      </c>
      <c r="D28171" s="4" t="s">
        <v>50783</v>
      </c>
      <c r="E28171" s="4" t="s">
        <v>27</v>
      </c>
      <c r="F28171" s="4">
        <v>9312286974</v>
      </c>
      <c r="G28171" s="4">
        <v>8882733746</v>
      </c>
      <c r="H28171" s="4" t="s">
        <v>190789</v>
      </c>
      <c r="I28171" s="4"/>
      <c r="J28171" s="4" t="s">
        <v>190791</v>
      </c>
      <c r="L28171" s="4" t="s">
        <v>1527</v>
      </c>
      <c r="M28171" s="4" t="s">
        <v>319</v>
      </c>
      <c r="N28171" s="4">
        <v>110005</v>
      </c>
      <c r="O28171" s="4"/>
      <c r="P28171" s="4">
        <v>8049591202</v>
      </c>
      <c r="Q28171" s="31" t="s">
        <v>190786</v>
      </c>
      <c r="R28171" s="4"/>
      <c r="S28171" s="13" t="s">
        <v>190787</v>
      </c>
      <c r="T28171" s="13"/>
      <c r="U28171" s="13"/>
      <c r="V28171" s="13"/>
      <c r="W28171" s="13"/>
    </row>
    <row r="28172" spans="1:23" ht="30" x14ac:dyDescent="0.25">
      <c r="A28172" s="4" t="s">
        <v>190795</v>
      </c>
      <c r="B28172" s="4" t="s">
        <v>317</v>
      </c>
      <c r="C28172" s="4" t="s">
        <v>16661</v>
      </c>
      <c r="D28172" s="4" t="s">
        <v>99</v>
      </c>
      <c r="E28172" s="4" t="s">
        <v>175</v>
      </c>
      <c r="F28172" s="4">
        <v>9899588986</v>
      </c>
      <c r="G28172" s="4">
        <v>8700048820</v>
      </c>
      <c r="H28172" s="4" t="s">
        <v>190793</v>
      </c>
      <c r="I28172" s="4" t="s">
        <v>190794</v>
      </c>
      <c r="J28172" s="4" t="s">
        <v>190796</v>
      </c>
      <c r="L28172" s="4" t="s">
        <v>396</v>
      </c>
      <c r="M28172" s="4" t="s">
        <v>319</v>
      </c>
      <c r="N28172" s="4">
        <v>110058</v>
      </c>
      <c r="O28172" s="4" t="s">
        <v>4943</v>
      </c>
      <c r="P28172" s="4"/>
      <c r="Q28172" s="31" t="s">
        <v>205680</v>
      </c>
      <c r="R28172" s="4"/>
      <c r="S28172" s="13" t="s">
        <v>190792</v>
      </c>
      <c r="T28172" s="13"/>
      <c r="U28172" s="13"/>
      <c r="V28172" s="13"/>
      <c r="W28172" s="13"/>
    </row>
    <row r="28173" spans="1:23" ht="30" x14ac:dyDescent="0.25">
      <c r="A28173" s="4" t="s">
        <v>190843</v>
      </c>
      <c r="B28173" s="4" t="s">
        <v>317</v>
      </c>
      <c r="C28173" s="4" t="s">
        <v>2606</v>
      </c>
      <c r="D28173" s="4" t="s">
        <v>54</v>
      </c>
      <c r="E28173" s="4" t="s">
        <v>175</v>
      </c>
      <c r="F28173" s="4">
        <v>9136113703</v>
      </c>
      <c r="G28173" s="4">
        <v>9212204005</v>
      </c>
      <c r="H28173" s="4" t="s">
        <v>190841</v>
      </c>
      <c r="I28173" s="4" t="s">
        <v>190842</v>
      </c>
      <c r="J28173" s="4" t="s">
        <v>190844</v>
      </c>
      <c r="L28173" s="4" t="s">
        <v>62277</v>
      </c>
      <c r="M28173" s="4" t="s">
        <v>319</v>
      </c>
      <c r="N28173" s="4">
        <v>110053</v>
      </c>
      <c r="O28173" s="4"/>
      <c r="P28173" s="4">
        <v>8048116388</v>
      </c>
      <c r="Q28173" s="31" t="s">
        <v>190839</v>
      </c>
      <c r="R28173" s="4"/>
      <c r="S28173" s="13" t="s">
        <v>190840</v>
      </c>
      <c r="T28173" s="13"/>
      <c r="U28173" s="13"/>
      <c r="V28173" s="13"/>
      <c r="W28173" s="13"/>
    </row>
    <row r="28174" spans="1:23" ht="45" x14ac:dyDescent="0.25">
      <c r="A28174" s="4" t="s">
        <v>190862</v>
      </c>
      <c r="B28174" s="4" t="s">
        <v>317</v>
      </c>
      <c r="C28174" s="4" t="s">
        <v>3068</v>
      </c>
      <c r="D28174" s="4" t="s">
        <v>190860</v>
      </c>
      <c r="E28174" s="4" t="s">
        <v>27</v>
      </c>
      <c r="F28174" s="4">
        <v>8800992899</v>
      </c>
      <c r="G28174" s="4"/>
      <c r="H28174" s="4" t="s">
        <v>190861</v>
      </c>
      <c r="I28174" s="4"/>
      <c r="J28174" s="4" t="s">
        <v>190863</v>
      </c>
      <c r="L28174" s="4" t="s">
        <v>11411</v>
      </c>
      <c r="M28174" s="4" t="s">
        <v>319</v>
      </c>
      <c r="N28174" s="4">
        <v>110045</v>
      </c>
      <c r="O28174" s="4"/>
      <c r="P28174" s="4"/>
      <c r="Q28174" s="31" t="s">
        <v>190859</v>
      </c>
      <c r="R28174" s="4"/>
      <c r="S28174" s="4"/>
      <c r="T28174" s="4"/>
      <c r="U28174" s="4"/>
      <c r="V28174" s="4"/>
      <c r="W28174" s="4"/>
    </row>
    <row r="28175" spans="1:23" ht="45" x14ac:dyDescent="0.25">
      <c r="A28175" s="4" t="s">
        <v>190915</v>
      </c>
      <c r="B28175" s="4" t="s">
        <v>317</v>
      </c>
      <c r="C28175" s="4" t="s">
        <v>1461</v>
      </c>
      <c r="D28175" s="4" t="s">
        <v>242</v>
      </c>
      <c r="E28175" s="4" t="s">
        <v>27</v>
      </c>
      <c r="F28175" s="4">
        <v>9811062341</v>
      </c>
      <c r="G28175" s="4"/>
      <c r="H28175" s="4" t="s">
        <v>190914</v>
      </c>
      <c r="I28175" s="4"/>
      <c r="J28175" s="4" t="s">
        <v>190916</v>
      </c>
      <c r="L28175" s="4" t="s">
        <v>937</v>
      </c>
      <c r="M28175" s="4" t="s">
        <v>319</v>
      </c>
      <c r="N28175" s="4">
        <v>110006</v>
      </c>
      <c r="O28175" s="4"/>
      <c r="P28175" s="4"/>
      <c r="Q28175" s="31" t="s">
        <v>190913</v>
      </c>
      <c r="R28175" s="4"/>
      <c r="S28175" s="4"/>
      <c r="T28175" s="4"/>
      <c r="U28175" s="4"/>
      <c r="V28175" s="4"/>
      <c r="W28175" s="4"/>
    </row>
    <row r="28176" spans="1:23" ht="30" x14ac:dyDescent="0.25">
      <c r="A28176" s="4" t="s">
        <v>190920</v>
      </c>
      <c r="B28176" s="4" t="s">
        <v>317</v>
      </c>
      <c r="C28176" s="4" t="s">
        <v>1587</v>
      </c>
      <c r="D28176" s="4" t="s">
        <v>2155</v>
      </c>
      <c r="E28176" s="4" t="s">
        <v>190918</v>
      </c>
      <c r="F28176" s="4">
        <v>9818798746</v>
      </c>
      <c r="G28176" s="4"/>
      <c r="H28176" s="4" t="s">
        <v>190919</v>
      </c>
      <c r="I28176" s="4"/>
      <c r="J28176" s="4" t="s">
        <v>190921</v>
      </c>
      <c r="L28176" s="4" t="s">
        <v>18208</v>
      </c>
      <c r="M28176" s="4" t="s">
        <v>319</v>
      </c>
      <c r="N28176" s="4">
        <v>110001</v>
      </c>
      <c r="O28176" s="4"/>
      <c r="P28176" s="4">
        <v>8048712273</v>
      </c>
      <c r="Q28176" s="31" t="s">
        <v>190917</v>
      </c>
      <c r="R28176" s="4"/>
      <c r="S28176" s="13" t="s">
        <v>231309</v>
      </c>
      <c r="T28176" s="13"/>
      <c r="U28176" s="13"/>
      <c r="V28176" s="13"/>
      <c r="W28176" s="13"/>
    </row>
    <row r="28177" spans="1:23" ht="45" x14ac:dyDescent="0.25">
      <c r="A28177" s="4" t="s">
        <v>190946</v>
      </c>
      <c r="B28177" s="4" t="s">
        <v>317</v>
      </c>
      <c r="C28177" s="4" t="s">
        <v>3799</v>
      </c>
      <c r="D28177" s="4" t="s">
        <v>14153</v>
      </c>
      <c r="E28177" s="4" t="s">
        <v>84</v>
      </c>
      <c r="F28177" s="4">
        <v>9811031860</v>
      </c>
      <c r="G28177" s="4">
        <v>9910037954</v>
      </c>
      <c r="H28177" s="4" t="s">
        <v>190944</v>
      </c>
      <c r="I28177" s="4" t="s">
        <v>190945</v>
      </c>
      <c r="J28177" s="4" t="s">
        <v>190947</v>
      </c>
      <c r="L28177" s="4" t="s">
        <v>29895</v>
      </c>
      <c r="M28177" s="4" t="s">
        <v>319</v>
      </c>
      <c r="N28177" s="4">
        <v>110020</v>
      </c>
      <c r="O28177" s="4"/>
      <c r="P28177" s="4"/>
      <c r="Q28177" s="31" t="s">
        <v>190943</v>
      </c>
      <c r="R28177" s="4"/>
      <c r="S28177" s="13" t="s">
        <v>222375</v>
      </c>
      <c r="T28177" s="13"/>
      <c r="U28177" s="13"/>
      <c r="V28177" s="13"/>
      <c r="W28177" s="13"/>
    </row>
    <row r="28178" spans="1:23" ht="45" x14ac:dyDescent="0.25">
      <c r="A28178" s="4" t="s">
        <v>190954</v>
      </c>
      <c r="B28178" s="4" t="s">
        <v>317</v>
      </c>
      <c r="C28178" s="4" t="s">
        <v>1587</v>
      </c>
      <c r="D28178" s="4" t="s">
        <v>242</v>
      </c>
      <c r="E28178" s="4" t="s">
        <v>84</v>
      </c>
      <c r="F28178" s="4">
        <v>9811826276</v>
      </c>
      <c r="G28178" s="4">
        <v>8510960603</v>
      </c>
      <c r="H28178" s="4" t="s">
        <v>190953</v>
      </c>
      <c r="I28178" s="4"/>
      <c r="J28178" s="4" t="s">
        <v>190955</v>
      </c>
      <c r="L28178" s="4" t="s">
        <v>20098</v>
      </c>
      <c r="M28178" s="4" t="s">
        <v>319</v>
      </c>
      <c r="N28178" s="4">
        <v>110095</v>
      </c>
      <c r="O28178" s="4"/>
      <c r="P28178" s="4">
        <v>8048602631</v>
      </c>
      <c r="Q28178" s="31" t="s">
        <v>190952</v>
      </c>
      <c r="R28178" s="4"/>
      <c r="S28178" s="13" t="s">
        <v>222376</v>
      </c>
      <c r="T28178" s="13"/>
      <c r="U28178" s="13"/>
      <c r="V28178" s="13"/>
      <c r="W28178" s="13"/>
    </row>
    <row r="28179" spans="1:23" ht="30" x14ac:dyDescent="0.25">
      <c r="A28179" s="4" t="s">
        <v>190965</v>
      </c>
      <c r="B28179" s="4" t="s">
        <v>317</v>
      </c>
      <c r="C28179" s="4" t="s">
        <v>2606</v>
      </c>
      <c r="D28179" s="4" t="s">
        <v>1787</v>
      </c>
      <c r="E28179" s="4" t="s">
        <v>27</v>
      </c>
      <c r="F28179" s="4">
        <v>8447615515</v>
      </c>
      <c r="G28179" s="4"/>
      <c r="H28179" s="4" t="s">
        <v>190964</v>
      </c>
      <c r="I28179" s="4"/>
      <c r="J28179" s="4" t="s">
        <v>190966</v>
      </c>
      <c r="L28179" s="4" t="s">
        <v>1419</v>
      </c>
      <c r="M28179" s="4" t="s">
        <v>319</v>
      </c>
      <c r="N28179" s="4">
        <v>110051</v>
      </c>
      <c r="O28179" s="4"/>
      <c r="P28179" s="4"/>
      <c r="Q28179" s="31" t="s">
        <v>190962</v>
      </c>
      <c r="R28179" s="4"/>
      <c r="S28179" s="13" t="s">
        <v>190963</v>
      </c>
      <c r="T28179" s="13"/>
      <c r="U28179" s="13"/>
      <c r="V28179" s="13"/>
      <c r="W28179" s="13"/>
    </row>
    <row r="28180" spans="1:23" ht="30" x14ac:dyDescent="0.25">
      <c r="A28180" s="4" t="s">
        <v>191005</v>
      </c>
      <c r="B28180" s="4" t="s">
        <v>317</v>
      </c>
      <c r="C28180" s="4" t="s">
        <v>21886</v>
      </c>
      <c r="D28180" s="4" t="s">
        <v>2470</v>
      </c>
      <c r="E28180" s="4" t="s">
        <v>175</v>
      </c>
      <c r="F28180" s="4">
        <v>9810804392</v>
      </c>
      <c r="G28180" s="4">
        <v>8510006122</v>
      </c>
      <c r="H28180" s="4" t="s">
        <v>191004</v>
      </c>
      <c r="I28180" s="4"/>
      <c r="J28180" s="4" t="s">
        <v>191006</v>
      </c>
      <c r="L28180" s="4" t="s">
        <v>113987</v>
      </c>
      <c r="M28180" s="4" t="s">
        <v>319</v>
      </c>
      <c r="N28180" s="4">
        <v>110018</v>
      </c>
      <c r="O28180" s="4" t="s">
        <v>191007</v>
      </c>
      <c r="P28180" s="4">
        <v>8071815483</v>
      </c>
      <c r="Q28180" s="31" t="s">
        <v>191003</v>
      </c>
      <c r="R28180" s="4"/>
      <c r="S28180" s="13" t="s">
        <v>202919</v>
      </c>
      <c r="T28180" s="13"/>
      <c r="U28180" s="13"/>
      <c r="V28180" s="13"/>
      <c r="W28180" s="13"/>
    </row>
    <row r="28181" spans="1:23" ht="45" x14ac:dyDescent="0.25">
      <c r="A28181" s="4" t="s">
        <v>191022</v>
      </c>
      <c r="B28181" s="4" t="s">
        <v>317</v>
      </c>
      <c r="C28181" s="4" t="s">
        <v>191019</v>
      </c>
      <c r="D28181" s="4" t="s">
        <v>35453</v>
      </c>
      <c r="E28181" s="4" t="s">
        <v>27</v>
      </c>
      <c r="F28181" s="4">
        <v>8800757028</v>
      </c>
      <c r="G28181" s="4">
        <v>9643981560</v>
      </c>
      <c r="H28181" s="4" t="s">
        <v>191020</v>
      </c>
      <c r="I28181" s="4" t="s">
        <v>191021</v>
      </c>
      <c r="J28181" s="4" t="s">
        <v>191023</v>
      </c>
      <c r="L28181" s="4" t="s">
        <v>35664</v>
      </c>
      <c r="M28181" s="4" t="s">
        <v>319</v>
      </c>
      <c r="N28181" s="4">
        <v>110019</v>
      </c>
      <c r="O28181" s="4"/>
      <c r="P28181" s="4">
        <v>8048607678</v>
      </c>
      <c r="Q28181" s="31" t="s">
        <v>191017</v>
      </c>
      <c r="R28181" s="4"/>
      <c r="S28181" s="13" t="s">
        <v>191018</v>
      </c>
      <c r="T28181" s="13"/>
      <c r="U28181" s="13"/>
      <c r="V28181" s="13"/>
      <c r="W28181" s="13"/>
    </row>
    <row r="28182" spans="1:23" ht="45" x14ac:dyDescent="0.25">
      <c r="A28182" s="4" t="s">
        <v>191047</v>
      </c>
      <c r="B28182" s="4" t="s">
        <v>317</v>
      </c>
      <c r="C28182" s="4" t="s">
        <v>8488</v>
      </c>
      <c r="D28182" s="4" t="s">
        <v>194</v>
      </c>
      <c r="E28182" s="4" t="s">
        <v>34</v>
      </c>
      <c r="F28182" s="4">
        <v>9891342090</v>
      </c>
      <c r="G28182" s="4">
        <v>9999727878</v>
      </c>
      <c r="H28182" s="4" t="s">
        <v>191046</v>
      </c>
      <c r="I28182" s="4"/>
      <c r="J28182" s="4" t="s">
        <v>191048</v>
      </c>
      <c r="L28182" s="4" t="s">
        <v>1419</v>
      </c>
      <c r="M28182" s="4" t="s">
        <v>319</v>
      </c>
      <c r="N28182" s="4">
        <v>110051</v>
      </c>
      <c r="O28182" s="4"/>
      <c r="P28182" s="4">
        <v>8049471090</v>
      </c>
      <c r="Q28182" s="31" t="s">
        <v>191045</v>
      </c>
      <c r="R28182" s="4"/>
      <c r="S28182" s="4"/>
      <c r="T28182" s="4"/>
      <c r="U28182" s="4"/>
      <c r="V28182" s="4"/>
      <c r="W28182" s="4"/>
    </row>
    <row r="28183" spans="1:23" ht="30" x14ac:dyDescent="0.25">
      <c r="A28183" s="4" t="s">
        <v>191074</v>
      </c>
      <c r="B28183" s="4" t="s">
        <v>317</v>
      </c>
      <c r="C28183" s="4" t="s">
        <v>2154</v>
      </c>
      <c r="D28183" s="4" t="s">
        <v>8489</v>
      </c>
      <c r="E28183" s="4" t="s">
        <v>34</v>
      </c>
      <c r="F28183" s="4">
        <v>9999490920</v>
      </c>
      <c r="G28183" s="4">
        <v>9999722203</v>
      </c>
      <c r="H28183" s="4" t="s">
        <v>191073</v>
      </c>
      <c r="I28183" s="4"/>
      <c r="J28183" s="4" t="s">
        <v>191075</v>
      </c>
      <c r="L28183" s="4" t="s">
        <v>28137</v>
      </c>
      <c r="M28183" s="4" t="s">
        <v>319</v>
      </c>
      <c r="N28183" s="4">
        <v>110086</v>
      </c>
      <c r="O28183" s="4"/>
      <c r="P28183" s="4">
        <v>8071594857</v>
      </c>
      <c r="Q28183" s="31" t="s">
        <v>191072</v>
      </c>
      <c r="R28183" s="4"/>
      <c r="S28183" s="13" t="s">
        <v>231310</v>
      </c>
      <c r="T28183" s="13"/>
      <c r="U28183" s="13"/>
      <c r="V28183" s="13"/>
      <c r="W28183" s="13"/>
    </row>
    <row r="28184" spans="1:23" ht="30" x14ac:dyDescent="0.25">
      <c r="A28184" s="4" t="s">
        <v>191134</v>
      </c>
      <c r="B28184" s="4" t="s">
        <v>317</v>
      </c>
      <c r="C28184" s="4" t="s">
        <v>115337</v>
      </c>
      <c r="D28184" s="4" t="s">
        <v>194</v>
      </c>
      <c r="E28184" s="4" t="s">
        <v>27</v>
      </c>
      <c r="F28184" s="4">
        <v>9555437608</v>
      </c>
      <c r="G28184" s="4"/>
      <c r="H28184" s="4" t="s">
        <v>191133</v>
      </c>
      <c r="I28184" s="4"/>
      <c r="J28184" s="4" t="s">
        <v>191135</v>
      </c>
      <c r="L28184" s="4" t="s">
        <v>39499</v>
      </c>
      <c r="M28184" s="4" t="s">
        <v>319</v>
      </c>
      <c r="N28184" s="4">
        <v>110061</v>
      </c>
      <c r="O28184" s="4"/>
      <c r="P28184" s="4"/>
      <c r="Q28184" s="31" t="s">
        <v>205681</v>
      </c>
      <c r="R28184" s="4"/>
      <c r="S28184" s="4"/>
      <c r="T28184" s="4"/>
      <c r="U28184" s="4"/>
      <c r="V28184" s="4"/>
      <c r="W28184" s="4"/>
    </row>
    <row r="28185" spans="1:23" ht="30" x14ac:dyDescent="0.25">
      <c r="A28185" s="4" t="s">
        <v>191160</v>
      </c>
      <c r="B28185" s="4" t="s">
        <v>317</v>
      </c>
      <c r="C28185" s="4" t="s">
        <v>2834</v>
      </c>
      <c r="D28185" s="4" t="s">
        <v>3569</v>
      </c>
      <c r="E28185" s="4" t="s">
        <v>34</v>
      </c>
      <c r="F28185" s="4">
        <v>9716373448</v>
      </c>
      <c r="G28185" s="4">
        <v>9458456669</v>
      </c>
      <c r="H28185" s="4" t="s">
        <v>191158</v>
      </c>
      <c r="I28185" s="4" t="s">
        <v>191159</v>
      </c>
      <c r="J28185" s="4" t="s">
        <v>191161</v>
      </c>
      <c r="L28185" s="4" t="s">
        <v>7692</v>
      </c>
      <c r="M28185" s="4" t="s">
        <v>319</v>
      </c>
      <c r="N28185" s="4">
        <v>110059</v>
      </c>
      <c r="O28185" s="4" t="s">
        <v>191162</v>
      </c>
      <c r="P28185" s="4"/>
      <c r="Q28185" s="31" t="s">
        <v>191157</v>
      </c>
      <c r="R28185" s="4"/>
      <c r="S28185" s="4"/>
      <c r="T28185" s="4"/>
      <c r="U28185" s="4"/>
      <c r="V28185" s="4"/>
      <c r="W28185" s="4"/>
    </row>
    <row r="28186" spans="1:23" ht="45" x14ac:dyDescent="0.25">
      <c r="A28186" s="4" t="s">
        <v>191236</v>
      </c>
      <c r="B28186" s="4" t="s">
        <v>317</v>
      </c>
      <c r="C28186" s="4" t="s">
        <v>191232</v>
      </c>
      <c r="D28186" s="4" t="s">
        <v>191233</v>
      </c>
      <c r="E28186" s="4" t="s">
        <v>27</v>
      </c>
      <c r="F28186" s="4">
        <v>8802245321</v>
      </c>
      <c r="G28186" s="4"/>
      <c r="H28186" s="4" t="s">
        <v>191234</v>
      </c>
      <c r="I28186" s="4" t="s">
        <v>191235</v>
      </c>
      <c r="J28186" s="4" t="s">
        <v>191237</v>
      </c>
      <c r="L28186" s="4" t="s">
        <v>9690</v>
      </c>
      <c r="M28186" s="4" t="s">
        <v>319</v>
      </c>
      <c r="N28186" s="4">
        <v>110092</v>
      </c>
      <c r="O28186" s="4"/>
      <c r="P28186" s="4"/>
      <c r="Q28186" s="31" t="s">
        <v>191230</v>
      </c>
      <c r="R28186" s="4"/>
      <c r="S28186" s="13" t="s">
        <v>191231</v>
      </c>
      <c r="T28186" s="13"/>
      <c r="U28186" s="13"/>
      <c r="V28186" s="13"/>
      <c r="W28186" s="13"/>
    </row>
    <row r="28187" spans="1:23" x14ac:dyDescent="0.25">
      <c r="A28187" s="4" t="s">
        <v>191241</v>
      </c>
      <c r="B28187" s="4" t="s">
        <v>317</v>
      </c>
      <c r="C28187" s="4" t="s">
        <v>562</v>
      </c>
      <c r="D28187" s="4" t="s">
        <v>47703</v>
      </c>
      <c r="E28187" s="4" t="s">
        <v>34</v>
      </c>
      <c r="F28187" s="4">
        <v>9871306987</v>
      </c>
      <c r="G28187" s="4"/>
      <c r="H28187" s="4" t="s">
        <v>191240</v>
      </c>
      <c r="I28187" s="4"/>
      <c r="J28187" s="4" t="s">
        <v>11411</v>
      </c>
      <c r="L28187" s="4" t="s">
        <v>11411</v>
      </c>
      <c r="M28187" s="4" t="s">
        <v>319</v>
      </c>
      <c r="N28187" s="4">
        <v>110075</v>
      </c>
      <c r="O28187" s="4"/>
      <c r="P28187" s="4">
        <v>8043053273</v>
      </c>
      <c r="Q28187" s="31" t="s">
        <v>191238</v>
      </c>
      <c r="R28187" s="4"/>
      <c r="S28187" s="13" t="s">
        <v>191239</v>
      </c>
      <c r="T28187" s="13"/>
      <c r="U28187" s="13"/>
      <c r="V28187" s="13"/>
      <c r="W28187" s="13"/>
    </row>
    <row r="28188" spans="1:23" x14ac:dyDescent="0.25">
      <c r="A28188" s="4" t="s">
        <v>191290</v>
      </c>
      <c r="B28188" s="4" t="s">
        <v>317</v>
      </c>
      <c r="C28188" s="4" t="s">
        <v>1461</v>
      </c>
      <c r="D28188" s="4" t="s">
        <v>1461</v>
      </c>
      <c r="E28188" s="4" t="s">
        <v>27</v>
      </c>
      <c r="F28188" s="4">
        <v>8010017550</v>
      </c>
      <c r="G28188" s="4">
        <v>9013483058</v>
      </c>
      <c r="H28188" s="4" t="s">
        <v>191288</v>
      </c>
      <c r="I28188" s="4" t="s">
        <v>191289</v>
      </c>
      <c r="J28188" s="4" t="s">
        <v>191291</v>
      </c>
      <c r="L28188" s="4" t="s">
        <v>6857</v>
      </c>
      <c r="M28188" s="4" t="s">
        <v>319</v>
      </c>
      <c r="N28188" s="4">
        <v>110019</v>
      </c>
      <c r="O28188" s="4"/>
      <c r="P28188" s="4"/>
      <c r="Q28188" s="31" t="s">
        <v>191287</v>
      </c>
      <c r="R28188" s="4"/>
      <c r="S28188" s="4"/>
      <c r="T28188" s="4"/>
      <c r="U28188" s="4"/>
      <c r="V28188" s="4"/>
      <c r="W28188" s="4"/>
    </row>
    <row r="28189" spans="1:23" ht="30" x14ac:dyDescent="0.25">
      <c r="A28189" s="4" t="s">
        <v>191311</v>
      </c>
      <c r="B28189" s="4" t="s">
        <v>317</v>
      </c>
      <c r="C28189" s="4" t="s">
        <v>2093</v>
      </c>
      <c r="D28189" s="4" t="s">
        <v>191307</v>
      </c>
      <c r="E28189" s="4" t="s">
        <v>191308</v>
      </c>
      <c r="F28189" s="4">
        <v>7838846119</v>
      </c>
      <c r="G28189" s="4">
        <v>9818003472</v>
      </c>
      <c r="H28189" s="4" t="s">
        <v>191309</v>
      </c>
      <c r="I28189" s="4" t="s">
        <v>191310</v>
      </c>
      <c r="J28189" s="4" t="s">
        <v>191312</v>
      </c>
      <c r="L28189" s="4" t="s">
        <v>19687</v>
      </c>
      <c r="M28189" s="4" t="s">
        <v>319</v>
      </c>
      <c r="N28189" s="4">
        <v>110049</v>
      </c>
      <c r="O28189" s="4" t="s">
        <v>191313</v>
      </c>
      <c r="P28189" s="4">
        <v>8071653091</v>
      </c>
      <c r="Q28189" s="31" t="s">
        <v>191306</v>
      </c>
      <c r="R28189" s="4"/>
      <c r="S28189" s="13" t="s">
        <v>202920</v>
      </c>
      <c r="T28189" s="13"/>
      <c r="U28189" s="13"/>
      <c r="V28189" s="13"/>
      <c r="W28189" s="13"/>
    </row>
    <row r="28190" spans="1:23" ht="30" x14ac:dyDescent="0.25">
      <c r="A28190" s="4" t="s">
        <v>191325</v>
      </c>
      <c r="B28190" s="4" t="s">
        <v>317</v>
      </c>
      <c r="C28190" s="4" t="s">
        <v>8443</v>
      </c>
      <c r="D28190" s="4" t="s">
        <v>1911</v>
      </c>
      <c r="E28190" s="4" t="s">
        <v>34</v>
      </c>
      <c r="F28190" s="4">
        <v>9811531665</v>
      </c>
      <c r="G28190" s="4">
        <v>8586825494</v>
      </c>
      <c r="H28190" s="4" t="s">
        <v>191324</v>
      </c>
      <c r="I28190" s="4"/>
      <c r="J28190" s="4" t="s">
        <v>191326</v>
      </c>
      <c r="L28190" s="4" t="s">
        <v>5359</v>
      </c>
      <c r="M28190" s="4" t="s">
        <v>319</v>
      </c>
      <c r="N28190" s="4">
        <v>110052</v>
      </c>
      <c r="O28190" s="4"/>
      <c r="P28190" s="4">
        <v>8048017615</v>
      </c>
      <c r="Q28190" s="31" t="s">
        <v>191323</v>
      </c>
      <c r="R28190" s="4"/>
      <c r="S28190" s="13" t="s">
        <v>222377</v>
      </c>
      <c r="T28190" s="13"/>
      <c r="U28190" s="13"/>
      <c r="V28190" s="13"/>
      <c r="W28190" s="13"/>
    </row>
    <row r="28191" spans="1:23" ht="45" x14ac:dyDescent="0.25">
      <c r="A28191" s="4" t="s">
        <v>191475</v>
      </c>
      <c r="B28191" s="4" t="s">
        <v>317</v>
      </c>
      <c r="C28191" s="4" t="s">
        <v>33534</v>
      </c>
      <c r="D28191" s="4" t="s">
        <v>11647</v>
      </c>
      <c r="E28191" s="4" t="s">
        <v>74</v>
      </c>
      <c r="F28191" s="4">
        <v>7678189814</v>
      </c>
      <c r="G28191" s="4">
        <v>8700198041</v>
      </c>
      <c r="H28191" s="4" t="s">
        <v>191473</v>
      </c>
      <c r="I28191" s="4" t="s">
        <v>191474</v>
      </c>
      <c r="J28191" s="4" t="s">
        <v>191476</v>
      </c>
      <c r="L28191" s="4" t="s">
        <v>135502</v>
      </c>
      <c r="M28191" s="4" t="s">
        <v>319</v>
      </c>
      <c r="N28191" s="4">
        <v>110036</v>
      </c>
      <c r="O28191" s="4"/>
      <c r="P28191" s="4"/>
      <c r="Q28191" s="31" t="s">
        <v>191471</v>
      </c>
      <c r="R28191" s="4"/>
      <c r="S28191" s="13" t="s">
        <v>191472</v>
      </c>
      <c r="T28191" s="13"/>
      <c r="U28191" s="13"/>
      <c r="V28191" s="13"/>
      <c r="W28191" s="13"/>
    </row>
    <row r="28192" spans="1:23" x14ac:dyDescent="0.25">
      <c r="A28192" s="4" t="s">
        <v>191484</v>
      </c>
      <c r="B28192" s="4" t="s">
        <v>317</v>
      </c>
      <c r="C28192" s="4" t="s">
        <v>999</v>
      </c>
      <c r="D28192" s="4" t="s">
        <v>149</v>
      </c>
      <c r="E28192" s="4" t="s">
        <v>27</v>
      </c>
      <c r="F28192" s="4">
        <v>9581796336</v>
      </c>
      <c r="G28192" s="4">
        <v>9958179636</v>
      </c>
      <c r="H28192" s="4" t="s">
        <v>191483</v>
      </c>
      <c r="I28192" s="4"/>
      <c r="J28192" s="4" t="s">
        <v>191485</v>
      </c>
      <c r="L28192" s="4" t="s">
        <v>7422</v>
      </c>
      <c r="M28192" s="4" t="s">
        <v>319</v>
      </c>
      <c r="N28192" s="4">
        <v>110063</v>
      </c>
      <c r="O28192" s="4"/>
      <c r="P28192" s="4">
        <v>8071747146</v>
      </c>
      <c r="Q28192" s="31" t="s">
        <v>191482</v>
      </c>
      <c r="R28192" s="4"/>
      <c r="S28192" s="4"/>
      <c r="T28192" s="4"/>
      <c r="U28192" s="4"/>
      <c r="V28192" s="4"/>
      <c r="W28192" s="4"/>
    </row>
    <row r="28193" spans="1:23" ht="45" x14ac:dyDescent="0.25">
      <c r="A28193" s="4" t="s">
        <v>191504</v>
      </c>
      <c r="B28193" s="4" t="s">
        <v>317</v>
      </c>
      <c r="C28193" s="4" t="s">
        <v>4534</v>
      </c>
      <c r="D28193" s="4" t="s">
        <v>337</v>
      </c>
      <c r="E28193" s="4" t="s">
        <v>697</v>
      </c>
      <c r="F28193" s="4">
        <v>9891026880</v>
      </c>
      <c r="G28193" s="4">
        <v>9717300447</v>
      </c>
      <c r="H28193" s="4" t="s">
        <v>191503</v>
      </c>
      <c r="I28193" s="4"/>
      <c r="J28193" s="4" t="s">
        <v>191505</v>
      </c>
      <c r="L28193" s="4" t="s">
        <v>2182</v>
      </c>
      <c r="M28193" s="4" t="s">
        <v>319</v>
      </c>
      <c r="N28193" s="4">
        <v>110006</v>
      </c>
      <c r="O28193" s="4"/>
      <c r="P28193" s="4"/>
      <c r="Q28193" s="31" t="s">
        <v>191502</v>
      </c>
      <c r="R28193" s="4"/>
      <c r="S28193" s="4"/>
      <c r="T28193" s="4"/>
      <c r="U28193" s="4"/>
      <c r="V28193" s="4"/>
      <c r="W28193" s="4"/>
    </row>
    <row r="28194" spans="1:23" ht="30" x14ac:dyDescent="0.25">
      <c r="A28194" s="4" t="s">
        <v>191696</v>
      </c>
      <c r="B28194" s="4" t="s">
        <v>317</v>
      </c>
      <c r="C28194" s="4" t="s">
        <v>2387</v>
      </c>
      <c r="D28194" s="4" t="s">
        <v>99</v>
      </c>
      <c r="E28194" s="4" t="s">
        <v>34</v>
      </c>
      <c r="F28194" s="4">
        <v>9810800681</v>
      </c>
      <c r="G28194" s="4"/>
      <c r="H28194" s="4" t="s">
        <v>191694</v>
      </c>
      <c r="I28194" s="4" t="s">
        <v>191695</v>
      </c>
      <c r="J28194" s="4" t="s">
        <v>191697</v>
      </c>
      <c r="L28194" s="4" t="s">
        <v>5684</v>
      </c>
      <c r="M28194" s="4" t="s">
        <v>319</v>
      </c>
      <c r="N28194" s="4">
        <v>110028</v>
      </c>
      <c r="O28194" s="4"/>
      <c r="P28194" s="4"/>
      <c r="Q28194" s="31" t="s">
        <v>205682</v>
      </c>
      <c r="R28194" s="4"/>
      <c r="S28194" s="13" t="s">
        <v>191693</v>
      </c>
      <c r="T28194" s="13"/>
      <c r="U28194" s="13"/>
      <c r="V28194" s="13"/>
      <c r="W28194" s="13"/>
    </row>
    <row r="28195" spans="1:23" ht="30" x14ac:dyDescent="0.25">
      <c r="A28195" s="4" t="s">
        <v>191727</v>
      </c>
      <c r="B28195" s="4" t="s">
        <v>317</v>
      </c>
      <c r="C28195" s="4" t="s">
        <v>526</v>
      </c>
      <c r="D28195" s="4" t="s">
        <v>337</v>
      </c>
      <c r="E28195" s="4" t="s">
        <v>27</v>
      </c>
      <c r="F28195" s="4">
        <v>9811170871</v>
      </c>
      <c r="G28195" s="4"/>
      <c r="H28195" s="4" t="s">
        <v>191726</v>
      </c>
      <c r="I28195" s="4"/>
      <c r="J28195" s="4" t="s">
        <v>191728</v>
      </c>
      <c r="L28195" s="4" t="s">
        <v>4292</v>
      </c>
      <c r="M28195" s="4" t="s">
        <v>319</v>
      </c>
      <c r="N28195" s="4">
        <v>110052</v>
      </c>
      <c r="O28195" s="4" t="s">
        <v>191729</v>
      </c>
      <c r="P28195" s="4">
        <v>8071812460</v>
      </c>
      <c r="Q28195" s="31" t="s">
        <v>191725</v>
      </c>
      <c r="R28195" s="4"/>
      <c r="S28195" s="4"/>
      <c r="T28195" s="4"/>
      <c r="U28195" s="4"/>
      <c r="V28195" s="4"/>
      <c r="W28195" s="4"/>
    </row>
    <row r="28196" spans="1:23" ht="45" x14ac:dyDescent="0.25">
      <c r="A28196" s="4" t="s">
        <v>191743</v>
      </c>
      <c r="B28196" s="4" t="s">
        <v>317</v>
      </c>
      <c r="C28196" s="4" t="s">
        <v>1587</v>
      </c>
      <c r="D28196" s="4" t="s">
        <v>149</v>
      </c>
      <c r="E28196" s="4" t="s">
        <v>34</v>
      </c>
      <c r="F28196" s="4">
        <v>9811419176</v>
      </c>
      <c r="G28196" s="4">
        <v>9899737154</v>
      </c>
      <c r="H28196" s="4" t="s">
        <v>191742</v>
      </c>
      <c r="I28196" s="4"/>
      <c r="J28196" s="4" t="s">
        <v>191744</v>
      </c>
      <c r="L28196" s="4" t="s">
        <v>68198</v>
      </c>
      <c r="M28196" s="4" t="s">
        <v>319</v>
      </c>
      <c r="N28196" s="4">
        <v>110063</v>
      </c>
      <c r="O28196" s="4"/>
      <c r="P28196" s="4"/>
      <c r="Q28196" s="31" t="s">
        <v>191741</v>
      </c>
      <c r="R28196" s="4"/>
      <c r="S28196" s="4"/>
      <c r="T28196" s="4"/>
      <c r="U28196" s="4"/>
      <c r="V28196" s="4"/>
      <c r="W28196" s="4"/>
    </row>
    <row r="28197" spans="1:23" ht="30" x14ac:dyDescent="0.25">
      <c r="A28197" s="4" t="s">
        <v>191804</v>
      </c>
      <c r="B28197" s="4" t="s">
        <v>317</v>
      </c>
      <c r="C28197" s="4" t="s">
        <v>2387</v>
      </c>
      <c r="D28197" s="4" t="s">
        <v>74649</v>
      </c>
      <c r="E28197" s="4" t="s">
        <v>34</v>
      </c>
      <c r="F28197" s="4">
        <v>9810727253</v>
      </c>
      <c r="G28197" s="4"/>
      <c r="H28197" s="4" t="s">
        <v>191803</v>
      </c>
      <c r="I28197" s="4"/>
      <c r="J28197" s="4" t="s">
        <v>191805</v>
      </c>
      <c r="L28197" s="4" t="s">
        <v>9524</v>
      </c>
      <c r="M28197" s="4" t="s">
        <v>319</v>
      </c>
      <c r="N28197" s="4">
        <v>110015</v>
      </c>
      <c r="O28197" s="4" t="s">
        <v>191806</v>
      </c>
      <c r="P28197" s="4"/>
      <c r="Q28197" s="31" t="s">
        <v>191802</v>
      </c>
      <c r="R28197" s="4"/>
      <c r="S28197" s="13" t="s">
        <v>222378</v>
      </c>
      <c r="T28197" s="13"/>
      <c r="U28197" s="13"/>
      <c r="V28197" s="13"/>
      <c r="W28197" s="13"/>
    </row>
    <row r="28198" spans="1:23" ht="45" x14ac:dyDescent="0.25">
      <c r="A28198" s="4" t="s">
        <v>191829</v>
      </c>
      <c r="B28198" s="4" t="s">
        <v>317</v>
      </c>
      <c r="C28198" s="4" t="s">
        <v>191827</v>
      </c>
      <c r="D28198" s="4" t="s">
        <v>2094</v>
      </c>
      <c r="E28198" s="4" t="s">
        <v>27</v>
      </c>
      <c r="F28198" s="4">
        <v>8882106741</v>
      </c>
      <c r="G28198" s="4"/>
      <c r="H28198" s="4" t="s">
        <v>191828</v>
      </c>
      <c r="I28198" s="4"/>
      <c r="J28198" s="4" t="s">
        <v>191830</v>
      </c>
      <c r="L28198" s="4" t="s">
        <v>58015</v>
      </c>
      <c r="M28198" s="4" t="s">
        <v>319</v>
      </c>
      <c r="N28198" s="4">
        <v>110044</v>
      </c>
      <c r="O28198" s="4"/>
      <c r="P28198" s="4">
        <v>8048550158</v>
      </c>
      <c r="Q28198" s="31" t="s">
        <v>191826</v>
      </c>
      <c r="R28198" s="4"/>
      <c r="S28198" s="4"/>
      <c r="T28198" s="4"/>
      <c r="U28198" s="4"/>
      <c r="V28198" s="4"/>
      <c r="W28198" s="4"/>
    </row>
    <row r="28199" spans="1:23" ht="30" x14ac:dyDescent="0.25">
      <c r="A28199" s="4" t="s">
        <v>191847</v>
      </c>
      <c r="B28199" s="4" t="s">
        <v>317</v>
      </c>
      <c r="C28199" s="4" t="s">
        <v>23903</v>
      </c>
      <c r="D28199" s="4" t="s">
        <v>54</v>
      </c>
      <c r="E28199" s="4" t="s">
        <v>27</v>
      </c>
      <c r="F28199" s="4">
        <v>9891326053</v>
      </c>
      <c r="G28199" s="4">
        <v>9999700793</v>
      </c>
      <c r="H28199" s="4" t="s">
        <v>191846</v>
      </c>
      <c r="I28199" s="4"/>
      <c r="J28199" s="4" t="s">
        <v>191848</v>
      </c>
      <c r="L28199" s="4" t="s">
        <v>6451</v>
      </c>
      <c r="M28199" s="4" t="s">
        <v>319</v>
      </c>
      <c r="N28199" s="4">
        <v>110053</v>
      </c>
      <c r="O28199" s="4" t="s">
        <v>191849</v>
      </c>
      <c r="P28199" s="4"/>
      <c r="Q28199" s="31" t="s">
        <v>191845</v>
      </c>
      <c r="R28199" s="4"/>
      <c r="S28199" s="13" t="s">
        <v>222379</v>
      </c>
      <c r="T28199" s="13"/>
      <c r="U28199" s="13"/>
      <c r="V28199" s="13"/>
      <c r="W28199" s="13"/>
    </row>
    <row r="28200" spans="1:23" ht="45" x14ac:dyDescent="0.25">
      <c r="A28200" s="4" t="s">
        <v>191915</v>
      </c>
      <c r="B28200" s="4" t="s">
        <v>317</v>
      </c>
      <c r="C28200" s="4" t="s">
        <v>7897</v>
      </c>
      <c r="D28200" s="4" t="s">
        <v>182759</v>
      </c>
      <c r="E28200" s="4" t="s">
        <v>34</v>
      </c>
      <c r="F28200" s="4">
        <v>9350819873</v>
      </c>
      <c r="G28200" s="4"/>
      <c r="H28200" s="4" t="s">
        <v>191913</v>
      </c>
      <c r="I28200" s="4" t="s">
        <v>191914</v>
      </c>
      <c r="J28200" s="4" t="s">
        <v>191916</v>
      </c>
      <c r="L28200" s="4" t="s">
        <v>396</v>
      </c>
      <c r="M28200" s="4" t="s">
        <v>319</v>
      </c>
      <c r="N28200" s="4">
        <v>110058</v>
      </c>
      <c r="O28200" s="4"/>
      <c r="P28200" s="4">
        <v>8079452763</v>
      </c>
      <c r="Q28200" s="31" t="s">
        <v>191912</v>
      </c>
      <c r="R28200" s="4"/>
      <c r="S28200" s="13" t="s">
        <v>222380</v>
      </c>
      <c r="T28200" s="13"/>
      <c r="U28200" s="13"/>
      <c r="V28200" s="13"/>
      <c r="W28200" s="13"/>
    </row>
    <row r="28201" spans="1:23" ht="45" x14ac:dyDescent="0.25">
      <c r="A28201" s="4" t="s">
        <v>191932</v>
      </c>
      <c r="B28201" s="4" t="s">
        <v>317</v>
      </c>
      <c r="C28201" s="4" t="s">
        <v>65616</v>
      </c>
      <c r="D28201" s="4"/>
      <c r="E28201" s="4" t="s">
        <v>175</v>
      </c>
      <c r="F28201" s="4">
        <v>9818351006</v>
      </c>
      <c r="G28201" s="4">
        <v>9818351007</v>
      </c>
      <c r="H28201" s="4" t="s">
        <v>191930</v>
      </c>
      <c r="I28201" s="4" t="s">
        <v>191931</v>
      </c>
      <c r="J28201" s="4" t="s">
        <v>191933</v>
      </c>
      <c r="L28201" s="4" t="s">
        <v>191934</v>
      </c>
      <c r="M28201" s="4" t="s">
        <v>319</v>
      </c>
      <c r="N28201" s="4">
        <v>110019</v>
      </c>
      <c r="O28201" s="4" t="s">
        <v>191935</v>
      </c>
      <c r="P28201" s="4">
        <v>8043046231</v>
      </c>
      <c r="Q28201" s="31" t="s">
        <v>191929</v>
      </c>
      <c r="R28201" s="4"/>
      <c r="S28201" s="13" t="s">
        <v>202921</v>
      </c>
      <c r="T28201" s="13"/>
      <c r="U28201" s="13"/>
      <c r="V28201" s="13"/>
      <c r="W28201" s="13"/>
    </row>
    <row r="28202" spans="1:23" x14ac:dyDescent="0.25">
      <c r="A28202" s="4" t="s">
        <v>192151</v>
      </c>
      <c r="B28202" s="4" t="s">
        <v>317</v>
      </c>
      <c r="C28202" s="4" t="s">
        <v>5090</v>
      </c>
      <c r="D28202" s="4" t="s">
        <v>192149</v>
      </c>
      <c r="E28202" s="4" t="s">
        <v>27</v>
      </c>
      <c r="F28202" s="4">
        <v>9873225554</v>
      </c>
      <c r="G28202" s="4">
        <v>8375857820</v>
      </c>
      <c r="H28202" s="4" t="s">
        <v>192150</v>
      </c>
      <c r="I28202" s="4"/>
      <c r="J28202" s="4" t="s">
        <v>192152</v>
      </c>
      <c r="L28202" s="4" t="s">
        <v>1527</v>
      </c>
      <c r="M28202" s="4" t="s">
        <v>319</v>
      </c>
      <c r="N28202" s="4">
        <v>110005</v>
      </c>
      <c r="O28202" s="4"/>
      <c r="P28202" s="4">
        <v>8071648825</v>
      </c>
      <c r="Q28202" s="31" t="s">
        <v>192148</v>
      </c>
      <c r="R28202" s="4"/>
      <c r="S28202" s="4"/>
      <c r="T28202" s="4"/>
      <c r="U28202" s="4"/>
      <c r="V28202" s="4"/>
      <c r="W28202" s="4"/>
    </row>
    <row r="28203" spans="1:23" x14ac:dyDescent="0.25">
      <c r="A28203" s="4" t="s">
        <v>192224</v>
      </c>
      <c r="B28203" s="4" t="s">
        <v>317</v>
      </c>
      <c r="C28203" s="4" t="s">
        <v>2289</v>
      </c>
      <c r="D28203" s="4" t="s">
        <v>242</v>
      </c>
      <c r="E28203" s="4" t="s">
        <v>34</v>
      </c>
      <c r="F28203" s="4">
        <v>9873067422</v>
      </c>
      <c r="G28203" s="4">
        <v>9250224638</v>
      </c>
      <c r="H28203" s="4" t="s">
        <v>192223</v>
      </c>
      <c r="I28203" s="4"/>
      <c r="J28203" s="4" t="s">
        <v>192225</v>
      </c>
      <c r="L28203" s="4" t="s">
        <v>192226</v>
      </c>
      <c r="M28203" s="4" t="s">
        <v>319</v>
      </c>
      <c r="N28203" s="4">
        <v>110034</v>
      </c>
      <c r="O28203" s="4"/>
      <c r="P28203" s="4"/>
      <c r="Q28203" s="31" t="s">
        <v>192222</v>
      </c>
      <c r="R28203" s="4"/>
      <c r="S28203" s="4"/>
      <c r="T28203" s="4"/>
      <c r="U28203" s="4"/>
      <c r="V28203" s="4"/>
      <c r="W28203" s="4"/>
    </row>
    <row r="28204" spans="1:23" x14ac:dyDescent="0.25">
      <c r="A28204" s="4" t="s">
        <v>192236</v>
      </c>
      <c r="B28204" s="4" t="s">
        <v>317</v>
      </c>
      <c r="C28204" s="4" t="s">
        <v>506</v>
      </c>
      <c r="D28204" s="4" t="s">
        <v>91219</v>
      </c>
      <c r="E28204" s="4" t="s">
        <v>34</v>
      </c>
      <c r="F28204" s="4">
        <v>9810211630</v>
      </c>
      <c r="G28204" s="4">
        <v>9811635822</v>
      </c>
      <c r="H28204" s="4" t="s">
        <v>192235</v>
      </c>
      <c r="I28204" s="4"/>
      <c r="J28204" s="4" t="s">
        <v>192237</v>
      </c>
      <c r="L28204" s="4" t="s">
        <v>6857</v>
      </c>
      <c r="M28204" s="4" t="s">
        <v>319</v>
      </c>
      <c r="N28204" s="4">
        <v>110019</v>
      </c>
      <c r="O28204" s="4"/>
      <c r="P28204" s="4"/>
      <c r="Q28204" s="31" t="s">
        <v>192234</v>
      </c>
      <c r="R28204" s="4"/>
      <c r="S28204" s="4"/>
      <c r="T28204" s="4"/>
      <c r="U28204" s="4"/>
      <c r="V28204" s="4"/>
      <c r="W28204" s="4"/>
    </row>
    <row r="28205" spans="1:23" x14ac:dyDescent="0.25">
      <c r="A28205" s="4" t="s">
        <v>192312</v>
      </c>
      <c r="B28205" s="4" t="s">
        <v>317</v>
      </c>
      <c r="C28205" s="4" t="s">
        <v>1408</v>
      </c>
      <c r="D28205" s="4" t="s">
        <v>47703</v>
      </c>
      <c r="E28205" s="4" t="s">
        <v>74</v>
      </c>
      <c r="F28205" s="4">
        <v>9811973180</v>
      </c>
      <c r="G28205" s="4">
        <v>9313740159</v>
      </c>
      <c r="H28205" s="4" t="s">
        <v>192311</v>
      </c>
      <c r="I28205" s="4"/>
      <c r="J28205" s="4" t="s">
        <v>192313</v>
      </c>
      <c r="L28205" s="4" t="s">
        <v>937</v>
      </c>
      <c r="M28205" s="4" t="s">
        <v>319</v>
      </c>
      <c r="N28205" s="4">
        <v>110006</v>
      </c>
      <c r="O28205" s="4"/>
      <c r="P28205" s="4">
        <v>8046083033</v>
      </c>
      <c r="Q28205" s="31" t="s">
        <v>192310</v>
      </c>
      <c r="R28205" s="4"/>
      <c r="S28205" s="4"/>
      <c r="T28205" s="4"/>
      <c r="U28205" s="4"/>
      <c r="V28205" s="4"/>
      <c r="W28205" s="4"/>
    </row>
    <row r="28206" spans="1:23" ht="30" x14ac:dyDescent="0.25">
      <c r="A28206" s="4" t="s">
        <v>136707</v>
      </c>
      <c r="B28206" s="4" t="s">
        <v>317</v>
      </c>
      <c r="C28206" s="4" t="s">
        <v>9325</v>
      </c>
      <c r="D28206" s="4" t="s">
        <v>18463</v>
      </c>
      <c r="E28206" s="4" t="s">
        <v>27</v>
      </c>
      <c r="F28206" s="4">
        <v>9811132119</v>
      </c>
      <c r="G28206" s="4"/>
      <c r="H28206" s="4" t="s">
        <v>192508</v>
      </c>
      <c r="I28206" s="4"/>
      <c r="J28206" s="4" t="s">
        <v>192509</v>
      </c>
      <c r="L28206" s="4" t="s">
        <v>1527</v>
      </c>
      <c r="M28206" s="4" t="s">
        <v>319</v>
      </c>
      <c r="N28206" s="4">
        <v>110005</v>
      </c>
      <c r="O28206" s="4"/>
      <c r="P28206" s="4">
        <v>8071640246</v>
      </c>
      <c r="Q28206" s="31" t="s">
        <v>192507</v>
      </c>
      <c r="R28206" s="4"/>
      <c r="S28206" s="4"/>
      <c r="T28206" s="4"/>
      <c r="U28206" s="4"/>
      <c r="V28206" s="4"/>
      <c r="W28206" s="4"/>
    </row>
    <row r="28207" spans="1:23" x14ac:dyDescent="0.25">
      <c r="A28207" s="4" t="s">
        <v>192611</v>
      </c>
      <c r="B28207" s="4" t="s">
        <v>317</v>
      </c>
      <c r="C28207" s="4" t="s">
        <v>654</v>
      </c>
      <c r="D28207" s="4"/>
      <c r="E28207" s="4" t="s">
        <v>74</v>
      </c>
      <c r="F28207" s="4">
        <v>9810304214</v>
      </c>
      <c r="G28207" s="4"/>
      <c r="H28207" s="4" t="s">
        <v>192610</v>
      </c>
      <c r="I28207" s="4"/>
      <c r="J28207" s="4" t="s">
        <v>192612</v>
      </c>
      <c r="L28207" s="4" t="s">
        <v>192613</v>
      </c>
      <c r="M28207" s="4" t="s">
        <v>319</v>
      </c>
      <c r="N28207" s="4">
        <v>110017</v>
      </c>
      <c r="O28207" s="4" t="s">
        <v>192614</v>
      </c>
      <c r="P28207" s="4">
        <v>8048005926</v>
      </c>
      <c r="Q28207" s="31" t="s">
        <v>205683</v>
      </c>
      <c r="R28207" s="4"/>
      <c r="S28207" s="13" t="s">
        <v>196907</v>
      </c>
      <c r="T28207" s="13"/>
      <c r="U28207" s="13"/>
      <c r="V28207" s="13"/>
      <c r="W28207" s="13"/>
    </row>
    <row r="28208" spans="1:23" x14ac:dyDescent="0.25">
      <c r="A28208" s="4" t="s">
        <v>192725</v>
      </c>
      <c r="B28208" s="4" t="s">
        <v>317</v>
      </c>
      <c r="C28208" s="4" t="s">
        <v>9241</v>
      </c>
      <c r="D28208" s="4" t="s">
        <v>242</v>
      </c>
      <c r="E28208" s="4" t="s">
        <v>27</v>
      </c>
      <c r="F28208" s="4">
        <v>9873288482</v>
      </c>
      <c r="G28208" s="4">
        <v>9958132681</v>
      </c>
      <c r="H28208" s="4" t="s">
        <v>192724</v>
      </c>
      <c r="I28208" s="4"/>
      <c r="J28208" s="4" t="s">
        <v>192726</v>
      </c>
      <c r="L28208" s="4" t="s">
        <v>12308</v>
      </c>
      <c r="M28208" s="4" t="s">
        <v>319</v>
      </c>
      <c r="N28208" s="4">
        <v>110034</v>
      </c>
      <c r="O28208" s="4"/>
      <c r="P28208" s="4"/>
      <c r="Q28208" s="31" t="s">
        <v>192719</v>
      </c>
      <c r="R28208" s="4"/>
      <c r="S28208" s="4"/>
      <c r="T28208" s="4"/>
      <c r="U28208" s="4"/>
      <c r="V28208" s="4"/>
      <c r="W28208" s="4"/>
    </row>
    <row r="28209" spans="1:23" x14ac:dyDescent="0.25">
      <c r="A28209" s="4" t="s">
        <v>192729</v>
      </c>
      <c r="B28209" s="4" t="s">
        <v>317</v>
      </c>
      <c r="C28209" s="4" t="s">
        <v>867</v>
      </c>
      <c r="D28209" s="4" t="s">
        <v>43670</v>
      </c>
      <c r="E28209" s="4" t="s">
        <v>34</v>
      </c>
      <c r="F28209" s="4">
        <v>9811488577</v>
      </c>
      <c r="G28209" s="4">
        <v>9811488508</v>
      </c>
      <c r="H28209" s="4" t="s">
        <v>192728</v>
      </c>
      <c r="I28209" s="4"/>
      <c r="J28209" s="4" t="s">
        <v>192730</v>
      </c>
      <c r="L28209" s="4" t="s">
        <v>35664</v>
      </c>
      <c r="M28209" s="4" t="s">
        <v>319</v>
      </c>
      <c r="N28209" s="4">
        <v>110019</v>
      </c>
      <c r="O28209" s="4"/>
      <c r="P28209" s="4">
        <v>8048578256</v>
      </c>
      <c r="Q28209" s="31" t="s">
        <v>192727</v>
      </c>
      <c r="R28209" s="4"/>
      <c r="S28209" s="4"/>
      <c r="T28209" s="4"/>
      <c r="U28209" s="4"/>
      <c r="V28209" s="4"/>
      <c r="W28209" s="4"/>
    </row>
    <row r="28210" spans="1:23" x14ac:dyDescent="0.25">
      <c r="A28210" s="4" t="s">
        <v>192802</v>
      </c>
      <c r="B28210" s="4" t="s">
        <v>317</v>
      </c>
      <c r="C28210" s="4" t="s">
        <v>646</v>
      </c>
      <c r="D28210" s="4" t="s">
        <v>1337</v>
      </c>
      <c r="E28210" s="4" t="s">
        <v>34</v>
      </c>
      <c r="F28210" s="4">
        <v>9810027115</v>
      </c>
      <c r="G28210" s="4">
        <v>9810025729</v>
      </c>
      <c r="H28210" s="4" t="s">
        <v>192800</v>
      </c>
      <c r="I28210" s="4" t="s">
        <v>192801</v>
      </c>
      <c r="J28210" s="4" t="s">
        <v>192803</v>
      </c>
      <c r="L28210" s="4" t="s">
        <v>1527</v>
      </c>
      <c r="M28210" s="4" t="s">
        <v>319</v>
      </c>
      <c r="N28210" s="4">
        <v>110005</v>
      </c>
      <c r="O28210" s="4"/>
      <c r="P28210" s="4">
        <v>8071740577</v>
      </c>
      <c r="Q28210" s="31" t="s">
        <v>192799</v>
      </c>
      <c r="R28210" s="4"/>
      <c r="S28210" s="4"/>
      <c r="T28210" s="4"/>
      <c r="U28210" s="4"/>
      <c r="V28210" s="4"/>
      <c r="W28210" s="4"/>
    </row>
    <row r="28211" spans="1:23" x14ac:dyDescent="0.25">
      <c r="A28211" s="4" t="s">
        <v>192870</v>
      </c>
      <c r="B28211" s="4" t="s">
        <v>317</v>
      </c>
      <c r="C28211" s="4" t="s">
        <v>1122</v>
      </c>
      <c r="D28211" s="4" t="s">
        <v>257</v>
      </c>
      <c r="E28211" s="4" t="s">
        <v>27</v>
      </c>
      <c r="F28211" s="4">
        <v>9810633589</v>
      </c>
      <c r="G28211" s="4">
        <v>9212113589</v>
      </c>
      <c r="H28211" s="4" t="s">
        <v>192869</v>
      </c>
      <c r="I28211" s="4"/>
      <c r="J28211" s="4" t="s">
        <v>192871</v>
      </c>
      <c r="L28211" s="4"/>
      <c r="M28211" s="4" t="s">
        <v>319</v>
      </c>
      <c r="N28211" s="4">
        <v>110055</v>
      </c>
      <c r="O28211" s="4"/>
      <c r="P28211" s="4">
        <v>8048004033</v>
      </c>
      <c r="Q28211" s="31" t="s">
        <v>192868</v>
      </c>
      <c r="R28211" s="4"/>
      <c r="S28211" s="4"/>
      <c r="T28211" s="4"/>
      <c r="U28211" s="4"/>
      <c r="V28211" s="4"/>
      <c r="W28211" s="4"/>
    </row>
    <row r="28212" spans="1:23" x14ac:dyDescent="0.25">
      <c r="A28212" s="4" t="s">
        <v>192907</v>
      </c>
      <c r="B28212" s="4" t="s">
        <v>317</v>
      </c>
      <c r="C28212" s="4" t="s">
        <v>38404</v>
      </c>
      <c r="D28212" s="4" t="s">
        <v>6397</v>
      </c>
      <c r="E28212" s="4" t="s">
        <v>34</v>
      </c>
      <c r="F28212" s="4">
        <v>8860028050</v>
      </c>
      <c r="G28212" s="4"/>
      <c r="H28212" s="4" t="s">
        <v>192906</v>
      </c>
      <c r="I28212" s="4"/>
      <c r="J28212" s="4" t="s">
        <v>192908</v>
      </c>
      <c r="L28212" s="4" t="s">
        <v>1527</v>
      </c>
      <c r="M28212" s="4" t="s">
        <v>319</v>
      </c>
      <c r="N28212" s="4">
        <v>110005</v>
      </c>
      <c r="O28212" s="4"/>
      <c r="P28212" s="4"/>
      <c r="Q28212" s="31" t="s">
        <v>192905</v>
      </c>
      <c r="R28212" s="4"/>
      <c r="S28212" s="4"/>
      <c r="T28212" s="4"/>
      <c r="U28212" s="4"/>
      <c r="V28212" s="4"/>
      <c r="W28212" s="4"/>
    </row>
    <row r="28213" spans="1:23" x14ac:dyDescent="0.25">
      <c r="A28213" s="4" t="s">
        <v>192963</v>
      </c>
      <c r="B28213" s="4" t="s">
        <v>317</v>
      </c>
      <c r="C28213" s="4" t="s">
        <v>411</v>
      </c>
      <c r="D28213" s="4" t="s">
        <v>1595</v>
      </c>
      <c r="E28213" s="4" t="s">
        <v>27</v>
      </c>
      <c r="F28213" s="4">
        <v>9999774882</v>
      </c>
      <c r="G28213" s="4">
        <v>9711444774</v>
      </c>
      <c r="H28213" s="4" t="s">
        <v>192961</v>
      </c>
      <c r="I28213" s="4" t="s">
        <v>192962</v>
      </c>
      <c r="J28213" s="4" t="s">
        <v>192964</v>
      </c>
      <c r="L28213" s="4" t="s">
        <v>6145</v>
      </c>
      <c r="M28213" s="4" t="s">
        <v>319</v>
      </c>
      <c r="N28213" s="4">
        <v>110024</v>
      </c>
      <c r="O28213" s="4" t="s">
        <v>192965</v>
      </c>
      <c r="P28213" s="4">
        <v>8048115327</v>
      </c>
      <c r="Q28213" s="31" t="s">
        <v>192959</v>
      </c>
      <c r="R28213" s="4"/>
      <c r="S28213" s="13" t="s">
        <v>192960</v>
      </c>
      <c r="T28213" s="13"/>
      <c r="U28213" s="13"/>
      <c r="V28213" s="13"/>
      <c r="W28213" s="13"/>
    </row>
    <row r="28214" spans="1:23" x14ac:dyDescent="0.25">
      <c r="A28214" s="4" t="s">
        <v>193007</v>
      </c>
      <c r="B28214" s="4" t="s">
        <v>317</v>
      </c>
      <c r="C28214" s="4" t="s">
        <v>256</v>
      </c>
      <c r="D28214" s="4" t="s">
        <v>54</v>
      </c>
      <c r="E28214" s="4" t="s">
        <v>193005</v>
      </c>
      <c r="F28214" s="4">
        <v>9212159066</v>
      </c>
      <c r="G28214" s="4"/>
      <c r="H28214" s="4" t="s">
        <v>193006</v>
      </c>
      <c r="I28214" s="4"/>
      <c r="J28214" s="4" t="s">
        <v>193008</v>
      </c>
      <c r="L28214" s="4" t="s">
        <v>27908</v>
      </c>
      <c r="M28214" s="4" t="s">
        <v>319</v>
      </c>
      <c r="N28214" s="4">
        <v>110006</v>
      </c>
      <c r="O28214" s="4" t="s">
        <v>193009</v>
      </c>
      <c r="P28214" s="4">
        <v>8048611046</v>
      </c>
      <c r="Q28214" s="31" t="s">
        <v>205684</v>
      </c>
      <c r="R28214" s="4"/>
      <c r="S28214" s="13" t="s">
        <v>222381</v>
      </c>
      <c r="T28214" s="13"/>
      <c r="U28214" s="13"/>
      <c r="V28214" s="13"/>
      <c r="W28214" s="13"/>
    </row>
    <row r="28215" spans="1:23" x14ac:dyDescent="0.25">
      <c r="A28215" s="4" t="s">
        <v>193121</v>
      </c>
      <c r="B28215" s="4" t="s">
        <v>317</v>
      </c>
      <c r="C28215" s="4" t="s">
        <v>3915</v>
      </c>
      <c r="D28215" s="4" t="s">
        <v>149</v>
      </c>
      <c r="E28215" s="4" t="s">
        <v>27</v>
      </c>
      <c r="F28215" s="4">
        <v>9718184775</v>
      </c>
      <c r="G28215" s="4">
        <v>9599359169</v>
      </c>
      <c r="H28215" s="4" t="s">
        <v>193120</v>
      </c>
      <c r="I28215" s="4"/>
      <c r="J28215" s="4" t="s">
        <v>193122</v>
      </c>
      <c r="L28215" s="4" t="s">
        <v>53867</v>
      </c>
      <c r="M28215" s="4" t="s">
        <v>319</v>
      </c>
      <c r="N28215" s="4">
        <v>110045</v>
      </c>
      <c r="O28215" s="4"/>
      <c r="P28215" s="4">
        <v>8046069110</v>
      </c>
      <c r="Q28215" s="31" t="s">
        <v>193119</v>
      </c>
      <c r="R28215" s="4"/>
      <c r="S28215" s="4"/>
      <c r="T28215" s="4"/>
      <c r="U28215" s="4"/>
      <c r="V28215" s="4"/>
      <c r="W28215" s="4"/>
    </row>
    <row r="28216" spans="1:23" ht="30" x14ac:dyDescent="0.25">
      <c r="A28216" s="4" t="s">
        <v>193175</v>
      </c>
      <c r="B28216" s="4" t="s">
        <v>317</v>
      </c>
      <c r="C28216" s="4" t="s">
        <v>12303</v>
      </c>
      <c r="D28216" s="4" t="s">
        <v>337</v>
      </c>
      <c r="E28216" s="4" t="s">
        <v>34</v>
      </c>
      <c r="F28216" s="4">
        <v>9818146662</v>
      </c>
      <c r="G28216" s="4"/>
      <c r="H28216" s="4" t="s">
        <v>193173</v>
      </c>
      <c r="I28216" s="4" t="s">
        <v>193174</v>
      </c>
      <c r="J28216" s="4" t="s">
        <v>193176</v>
      </c>
      <c r="L28216" s="4" t="s">
        <v>24917</v>
      </c>
      <c r="M28216" s="4" t="s">
        <v>319</v>
      </c>
      <c r="N28216" s="4">
        <v>110006</v>
      </c>
      <c r="O28216" s="4" t="s">
        <v>193177</v>
      </c>
      <c r="P28216" s="4"/>
      <c r="Q28216" s="31" t="s">
        <v>205685</v>
      </c>
      <c r="R28216" s="4"/>
      <c r="S28216" s="13" t="s">
        <v>222382</v>
      </c>
      <c r="T28216" s="13"/>
      <c r="U28216" s="13"/>
      <c r="V28216" s="13"/>
      <c r="W28216" s="13"/>
    </row>
    <row r="28217" spans="1:23" x14ac:dyDescent="0.25">
      <c r="A28217" s="4" t="s">
        <v>193180</v>
      </c>
      <c r="B28217" s="4" t="s">
        <v>317</v>
      </c>
      <c r="C28217" s="4" t="s">
        <v>1659</v>
      </c>
      <c r="D28217" s="4" t="s">
        <v>1545</v>
      </c>
      <c r="E28217" s="4" t="s">
        <v>27</v>
      </c>
      <c r="F28217" s="4">
        <v>9312522818</v>
      </c>
      <c r="G28217" s="4"/>
      <c r="H28217" s="4" t="s">
        <v>193179</v>
      </c>
      <c r="I28217" s="4"/>
      <c r="J28217" s="4" t="s">
        <v>193181</v>
      </c>
      <c r="L28217" s="4" t="s">
        <v>10434</v>
      </c>
      <c r="M28217" s="4" t="s">
        <v>319</v>
      </c>
      <c r="N28217" s="4">
        <v>110001</v>
      </c>
      <c r="O28217" s="4" t="s">
        <v>193182</v>
      </c>
      <c r="P28217" s="4"/>
      <c r="Q28217" s="31" t="s">
        <v>193178</v>
      </c>
      <c r="R28217" s="4"/>
      <c r="S28217" s="4"/>
      <c r="T28217" s="4"/>
      <c r="U28217" s="4"/>
      <c r="V28217" s="4"/>
      <c r="W28217" s="4"/>
    </row>
    <row r="28218" spans="1:23" x14ac:dyDescent="0.25">
      <c r="A28218" s="4" t="s">
        <v>73250</v>
      </c>
      <c r="B28218" s="4" t="s">
        <v>317</v>
      </c>
      <c r="C28218" s="4" t="s">
        <v>5090</v>
      </c>
      <c r="D28218" s="4" t="s">
        <v>149</v>
      </c>
      <c r="E28218" s="4" t="s">
        <v>34</v>
      </c>
      <c r="F28218" s="4">
        <v>9999881914</v>
      </c>
      <c r="G28218" s="4">
        <v>9999641914</v>
      </c>
      <c r="H28218" s="4" t="s">
        <v>193300</v>
      </c>
      <c r="I28218" s="4"/>
      <c r="J28218" s="4" t="s">
        <v>193301</v>
      </c>
      <c r="L28218" s="4" t="s">
        <v>1527</v>
      </c>
      <c r="M28218" s="4" t="s">
        <v>319</v>
      </c>
      <c r="N28218" s="4">
        <v>110005</v>
      </c>
      <c r="O28218" s="4"/>
      <c r="P28218" s="4">
        <v>8071602837</v>
      </c>
      <c r="Q28218" s="31" t="s">
        <v>193299</v>
      </c>
      <c r="R28218" s="4"/>
      <c r="S28218" s="4"/>
      <c r="T28218" s="4"/>
      <c r="U28218" s="4"/>
      <c r="V28218" s="4"/>
      <c r="W28218" s="4"/>
    </row>
    <row r="28219" spans="1:23" x14ac:dyDescent="0.25">
      <c r="A28219" s="4" t="s">
        <v>193305</v>
      </c>
      <c r="B28219" s="4" t="s">
        <v>317</v>
      </c>
      <c r="C28219" s="4" t="s">
        <v>2362</v>
      </c>
      <c r="D28219" s="4" t="s">
        <v>2470</v>
      </c>
      <c r="E28219" s="4" t="s">
        <v>27</v>
      </c>
      <c r="F28219" s="4">
        <v>9810974272</v>
      </c>
      <c r="G28219" s="4"/>
      <c r="H28219" s="4" t="s">
        <v>193303</v>
      </c>
      <c r="I28219" s="4" t="s">
        <v>193304</v>
      </c>
      <c r="J28219" s="4" t="s">
        <v>193306</v>
      </c>
      <c r="L28219" s="4" t="s">
        <v>1527</v>
      </c>
      <c r="M28219" s="4" t="s">
        <v>319</v>
      </c>
      <c r="N28219" s="4">
        <v>110005</v>
      </c>
      <c r="O28219" s="4"/>
      <c r="P28219" s="4">
        <v>8048418779</v>
      </c>
      <c r="Q28219" s="31" t="s">
        <v>193302</v>
      </c>
      <c r="R28219" s="4"/>
      <c r="S28219" s="4"/>
      <c r="T28219" s="4"/>
      <c r="U28219" s="4"/>
      <c r="V28219" s="4"/>
      <c r="W28219" s="4"/>
    </row>
    <row r="28220" spans="1:23" ht="45" x14ac:dyDescent="0.25">
      <c r="A28220" s="4" t="s">
        <v>193368</v>
      </c>
      <c r="B28220" s="4" t="s">
        <v>317</v>
      </c>
      <c r="C28220" s="4" t="s">
        <v>34427</v>
      </c>
      <c r="D28220" s="4" t="s">
        <v>1587</v>
      </c>
      <c r="E28220" s="4" t="s">
        <v>27</v>
      </c>
      <c r="F28220" s="4">
        <v>8411968822</v>
      </c>
      <c r="G28220" s="4"/>
      <c r="H28220" s="4" t="s">
        <v>193366</v>
      </c>
      <c r="I28220" s="4" t="s">
        <v>193367</v>
      </c>
      <c r="J28220" s="4" t="s">
        <v>193369</v>
      </c>
      <c r="L28220" s="4" t="s">
        <v>396</v>
      </c>
      <c r="M28220" s="4" t="s">
        <v>319</v>
      </c>
      <c r="N28220" s="4">
        <v>110058</v>
      </c>
      <c r="O28220" s="4" t="s">
        <v>193370</v>
      </c>
      <c r="P28220" s="4"/>
      <c r="Q28220" s="31" t="s">
        <v>193365</v>
      </c>
      <c r="R28220" s="4"/>
      <c r="S28220" s="13" t="s">
        <v>231311</v>
      </c>
      <c r="T28220" s="13"/>
      <c r="U28220" s="13"/>
      <c r="V28220" s="13"/>
      <c r="W28220" s="13"/>
    </row>
    <row r="28221" spans="1:23" ht="45" x14ac:dyDescent="0.25">
      <c r="A28221" s="4" t="s">
        <v>193380</v>
      </c>
      <c r="B28221" s="4" t="s">
        <v>317</v>
      </c>
      <c r="C28221" s="4" t="s">
        <v>193378</v>
      </c>
      <c r="D28221" s="4" t="s">
        <v>63713</v>
      </c>
      <c r="E28221" s="4" t="s">
        <v>84</v>
      </c>
      <c r="F28221" s="4">
        <v>9891098108</v>
      </c>
      <c r="G28221" s="4">
        <v>9540692028</v>
      </c>
      <c r="H28221" s="4" t="s">
        <v>193379</v>
      </c>
      <c r="I28221" s="4"/>
      <c r="J28221" s="4" t="s">
        <v>193381</v>
      </c>
      <c r="L28221" s="4" t="s">
        <v>193382</v>
      </c>
      <c r="M28221" s="4" t="s">
        <v>319</v>
      </c>
      <c r="N28221" s="4">
        <v>110025</v>
      </c>
      <c r="O28221" s="4" t="s">
        <v>193383</v>
      </c>
      <c r="P28221" s="4">
        <v>8046080328</v>
      </c>
      <c r="Q28221" s="31" t="s">
        <v>193377</v>
      </c>
      <c r="R28221" s="4"/>
      <c r="S28221" s="4"/>
      <c r="T28221" s="4"/>
      <c r="U28221" s="4"/>
      <c r="V28221" s="4"/>
      <c r="W28221" s="4"/>
    </row>
    <row r="28222" spans="1:23" ht="45" x14ac:dyDescent="0.25">
      <c r="A28222" s="4" t="s">
        <v>148581</v>
      </c>
      <c r="B28222" s="4" t="s">
        <v>148583</v>
      </c>
      <c r="C28222" s="4" t="s">
        <v>103975</v>
      </c>
      <c r="D28222" s="4"/>
      <c r="E28222" s="4" t="s">
        <v>34</v>
      </c>
      <c r="F28222" s="4">
        <v>9629937653</v>
      </c>
      <c r="G28222" s="4">
        <v>9487312493</v>
      </c>
      <c r="H28222" s="4" t="s">
        <v>148580</v>
      </c>
      <c r="I28222" s="4"/>
      <c r="J28222" s="4" t="s">
        <v>148582</v>
      </c>
      <c r="L28222" s="4" t="s">
        <v>148582</v>
      </c>
      <c r="M28222" s="4" t="s">
        <v>127</v>
      </c>
      <c r="N28222" s="4">
        <v>607804</v>
      </c>
      <c r="O28222" s="4"/>
      <c r="P28222" s="4"/>
      <c r="Q28222" s="31" t="s">
        <v>148578</v>
      </c>
      <c r="R28222" s="4"/>
      <c r="S28222" s="13" t="s">
        <v>148579</v>
      </c>
      <c r="T28222" s="13"/>
      <c r="U28222" s="13"/>
      <c r="V28222" s="13"/>
      <c r="W28222" s="13"/>
    </row>
    <row r="28223" spans="1:23" x14ac:dyDescent="0.25">
      <c r="A28223" s="4" t="s">
        <v>112483</v>
      </c>
      <c r="B28223" s="4" t="s">
        <v>112485</v>
      </c>
      <c r="C28223" s="4" t="s">
        <v>1887</v>
      </c>
      <c r="D28223" s="4" t="s">
        <v>2993</v>
      </c>
      <c r="E28223" s="4" t="s">
        <v>84</v>
      </c>
      <c r="F28223" s="4">
        <v>9531837067</v>
      </c>
      <c r="G28223" s="4">
        <v>9434277361</v>
      </c>
      <c r="H28223" s="4" t="s">
        <v>112482</v>
      </c>
      <c r="I28223" s="4"/>
      <c r="J28223" s="4" t="s">
        <v>112484</v>
      </c>
      <c r="L28223" s="4"/>
      <c r="M28223" s="4" t="s">
        <v>112486</v>
      </c>
      <c r="N28223" s="4">
        <v>744102</v>
      </c>
      <c r="O28223" s="4"/>
      <c r="P28223" s="4"/>
      <c r="Q28223" s="31"/>
      <c r="R28223" s="4"/>
      <c r="S28223" s="13" t="s">
        <v>112481</v>
      </c>
      <c r="T28223" s="13"/>
      <c r="U28223" s="13"/>
      <c r="V28223" s="13"/>
      <c r="W28223" s="13"/>
    </row>
    <row r="28224" spans="1:23" ht="30" x14ac:dyDescent="0.25">
      <c r="A28224" s="4" t="s">
        <v>114826</v>
      </c>
      <c r="B28224" s="4" t="s">
        <v>114828</v>
      </c>
      <c r="C28224" s="4" t="s">
        <v>22334</v>
      </c>
      <c r="D28224" s="4"/>
      <c r="E28224" s="4" t="s">
        <v>27</v>
      </c>
      <c r="F28224" s="4">
        <v>9496928191</v>
      </c>
      <c r="G28224" s="4">
        <v>9446420208</v>
      </c>
      <c r="H28224" s="4" t="s">
        <v>114825</v>
      </c>
      <c r="I28224" s="4"/>
      <c r="J28224" s="4" t="s">
        <v>114827</v>
      </c>
      <c r="L28224" s="4"/>
      <c r="M28224" s="4" t="s">
        <v>567</v>
      </c>
      <c r="N28224" s="4">
        <v>679329</v>
      </c>
      <c r="O28224" s="4" t="s">
        <v>114829</v>
      </c>
      <c r="P28224" s="4"/>
      <c r="Q28224" s="31" t="s">
        <v>114824</v>
      </c>
      <c r="R28224" s="4"/>
      <c r="S28224" s="13" t="s">
        <v>231312</v>
      </c>
      <c r="T28224" s="13"/>
      <c r="U28224" s="13"/>
      <c r="V28224" s="13"/>
      <c r="W28224" s="13"/>
    </row>
    <row r="28225" spans="1:23" x14ac:dyDescent="0.25">
      <c r="A28225" s="4" t="s">
        <v>170703</v>
      </c>
      <c r="B28225" s="4" t="s">
        <v>114828</v>
      </c>
      <c r="C28225" s="4" t="s">
        <v>170700</v>
      </c>
      <c r="D28225" s="4" t="s">
        <v>170701</v>
      </c>
      <c r="E28225" s="4" t="s">
        <v>27</v>
      </c>
      <c r="F28225" s="4">
        <v>9400895891</v>
      </c>
      <c r="G28225" s="4">
        <v>9895092277</v>
      </c>
      <c r="H28225" s="4" t="s">
        <v>170702</v>
      </c>
      <c r="I28225" s="4"/>
      <c r="J28225" s="4" t="s">
        <v>170704</v>
      </c>
      <c r="L28225" s="4" t="s">
        <v>170705</v>
      </c>
      <c r="M28225" s="4" t="s">
        <v>567</v>
      </c>
      <c r="N28225" s="4">
        <v>679329</v>
      </c>
      <c r="O28225" s="4"/>
      <c r="P28225" s="4"/>
      <c r="Q28225" s="31" t="s">
        <v>205686</v>
      </c>
      <c r="R28225" s="4"/>
      <c r="S28225" s="4"/>
      <c r="T28225" s="4"/>
      <c r="U28225" s="4"/>
      <c r="V28225" s="4"/>
      <c r="W28225" s="4"/>
    </row>
    <row r="28226" spans="1:23" x14ac:dyDescent="0.25">
      <c r="A28226" s="4" t="s">
        <v>6160</v>
      </c>
      <c r="B28226" s="4" t="s">
        <v>6162</v>
      </c>
      <c r="C28226" s="4" t="s">
        <v>6156</v>
      </c>
      <c r="D28226" s="4" t="s">
        <v>6157</v>
      </c>
      <c r="E28226" s="4" t="s">
        <v>27</v>
      </c>
      <c r="F28226" s="4">
        <v>9447550599</v>
      </c>
      <c r="G28226" s="4">
        <v>9387890049</v>
      </c>
      <c r="H28226" s="4" t="s">
        <v>6158</v>
      </c>
      <c r="I28226" s="4" t="s">
        <v>6159</v>
      </c>
      <c r="J28226" s="4" t="s">
        <v>6161</v>
      </c>
      <c r="L28226" s="4" t="s">
        <v>6163</v>
      </c>
      <c r="M28226" s="4" t="s">
        <v>127</v>
      </c>
      <c r="N28226" s="4">
        <v>643239</v>
      </c>
      <c r="O28226" s="4" t="s">
        <v>6164</v>
      </c>
      <c r="P28226" s="4">
        <v>8042903847</v>
      </c>
      <c r="Q28226" s="31"/>
      <c r="R28226" s="4"/>
      <c r="S28226" s="13" t="s">
        <v>231313</v>
      </c>
      <c r="T28226" s="13"/>
      <c r="U28226" s="13"/>
      <c r="V28226" s="13"/>
      <c r="W28226" s="13"/>
    </row>
    <row r="28227" spans="1:23" ht="45" x14ac:dyDescent="0.25">
      <c r="A28227" s="4" t="s">
        <v>11152</v>
      </c>
      <c r="B28227" s="4" t="s">
        <v>6162</v>
      </c>
      <c r="C28227" s="4" t="s">
        <v>6387</v>
      </c>
      <c r="D28227" s="4" t="s">
        <v>11149</v>
      </c>
      <c r="E28227" s="4" t="s">
        <v>27</v>
      </c>
      <c r="F28227" s="4">
        <v>9788475136</v>
      </c>
      <c r="G28227" s="4"/>
      <c r="H28227" s="4" t="s">
        <v>11150</v>
      </c>
      <c r="I28227" s="4" t="s">
        <v>11151</v>
      </c>
      <c r="J28227" s="4" t="s">
        <v>11153</v>
      </c>
      <c r="L28227" s="4" t="s">
        <v>5377</v>
      </c>
      <c r="M28227" s="4" t="s">
        <v>127</v>
      </c>
      <c r="N28227" s="4">
        <v>643102</v>
      </c>
      <c r="O28227" s="4" t="s">
        <v>11154</v>
      </c>
      <c r="P28227" s="4">
        <v>8048558496</v>
      </c>
      <c r="Q28227" s="31" t="s">
        <v>11148</v>
      </c>
      <c r="R28227" s="4"/>
      <c r="S28227" s="13" t="s">
        <v>202922</v>
      </c>
      <c r="T28227" s="13"/>
      <c r="U28227" s="13"/>
      <c r="V28227" s="13"/>
      <c r="W28227" s="13"/>
    </row>
    <row r="28228" spans="1:23" x14ac:dyDescent="0.25">
      <c r="A28228" s="4" t="s">
        <v>116381</v>
      </c>
      <c r="B28228" s="4" t="s">
        <v>6162</v>
      </c>
      <c r="C28228" s="4" t="s">
        <v>1822</v>
      </c>
      <c r="D28228" s="4" t="s">
        <v>12610</v>
      </c>
      <c r="E28228" s="4" t="s">
        <v>27</v>
      </c>
      <c r="F28228" s="4">
        <v>9444993176</v>
      </c>
      <c r="G28228" s="4"/>
      <c r="H28228" s="4" t="s">
        <v>116379</v>
      </c>
      <c r="I28228" s="4" t="s">
        <v>116380</v>
      </c>
      <c r="J28228" s="4" t="s">
        <v>116382</v>
      </c>
      <c r="L28228" s="4" t="s">
        <v>116383</v>
      </c>
      <c r="M28228" s="4" t="s">
        <v>127</v>
      </c>
      <c r="N28228" s="4">
        <v>643102</v>
      </c>
      <c r="O28228" s="4"/>
      <c r="P28228" s="4"/>
      <c r="Q28228" s="31"/>
      <c r="R28228" s="4"/>
      <c r="S28228" s="13" t="s">
        <v>231314</v>
      </c>
      <c r="T28228" s="13"/>
      <c r="U28228" s="13"/>
      <c r="V28228" s="13"/>
      <c r="W28228" s="13"/>
    </row>
    <row r="28229" spans="1:23" ht="30" x14ac:dyDescent="0.25">
      <c r="A28229" s="4" t="s">
        <v>151232</v>
      </c>
      <c r="B28229" s="4" t="s">
        <v>6162</v>
      </c>
      <c r="C28229" s="4" t="s">
        <v>151229</v>
      </c>
      <c r="D28229" s="4" t="s">
        <v>4131</v>
      </c>
      <c r="E28229" s="4" t="s">
        <v>27</v>
      </c>
      <c r="F28229" s="4">
        <v>9442645922</v>
      </c>
      <c r="G28229" s="4">
        <v>9442624922</v>
      </c>
      <c r="H28229" s="4" t="s">
        <v>151230</v>
      </c>
      <c r="I28229" s="4" t="s">
        <v>151231</v>
      </c>
      <c r="J28229" s="4" t="s">
        <v>151233</v>
      </c>
      <c r="L28229" s="4" t="s">
        <v>99928</v>
      </c>
      <c r="M28229" s="4" t="s">
        <v>127</v>
      </c>
      <c r="N28229" s="4">
        <v>643001</v>
      </c>
      <c r="O28229" s="4" t="s">
        <v>151234</v>
      </c>
      <c r="P28229" s="4"/>
      <c r="Q28229" s="31" t="s">
        <v>151227</v>
      </c>
      <c r="R28229" s="4"/>
      <c r="S28229" s="13" t="s">
        <v>151228</v>
      </c>
      <c r="T28229" s="13"/>
      <c r="U28229" s="13"/>
      <c r="V28229" s="13"/>
      <c r="W28229" s="13"/>
    </row>
    <row r="28230" spans="1:23" x14ac:dyDescent="0.25">
      <c r="A28230" s="4" t="s">
        <v>70241</v>
      </c>
      <c r="B28230" s="4" t="s">
        <v>70243</v>
      </c>
      <c r="C28230" s="4" t="s">
        <v>227</v>
      </c>
      <c r="D28230" s="4" t="s">
        <v>763</v>
      </c>
      <c r="E28230" s="4" t="s">
        <v>175</v>
      </c>
      <c r="F28230" s="4">
        <v>9166491664</v>
      </c>
      <c r="G28230" s="4">
        <v>8955188888</v>
      </c>
      <c r="H28230" s="4" t="s">
        <v>70239</v>
      </c>
      <c r="I28230" s="4" t="s">
        <v>70240</v>
      </c>
      <c r="J28230" s="4" t="s">
        <v>70242</v>
      </c>
      <c r="L28230" s="4" t="s">
        <v>45532</v>
      </c>
      <c r="M28230" s="4" t="s">
        <v>51</v>
      </c>
      <c r="N28230" s="4">
        <v>332713</v>
      </c>
      <c r="O28230" s="4" t="s">
        <v>49440</v>
      </c>
      <c r="P28230" s="4">
        <v>8046050156</v>
      </c>
      <c r="Q28230" s="31"/>
      <c r="R28230" s="4"/>
      <c r="S28230" s="13" t="s">
        <v>231315</v>
      </c>
      <c r="T28230" s="13"/>
      <c r="U28230" s="13"/>
      <c r="V28230" s="13"/>
      <c r="W28230" s="13"/>
    </row>
    <row r="28231" spans="1:23" x14ac:dyDescent="0.25">
      <c r="A28231" s="4" t="s">
        <v>140036</v>
      </c>
      <c r="B28231" s="4" t="s">
        <v>70243</v>
      </c>
      <c r="C28231" s="4" t="s">
        <v>4604</v>
      </c>
      <c r="D28231" s="4" t="s">
        <v>194</v>
      </c>
      <c r="E28231" s="4" t="s">
        <v>235</v>
      </c>
      <c r="F28231" s="4">
        <v>9785467558</v>
      </c>
      <c r="G28231" s="4">
        <v>7425880016</v>
      </c>
      <c r="H28231" s="4" t="s">
        <v>140034</v>
      </c>
      <c r="I28231" s="4" t="s">
        <v>140035</v>
      </c>
      <c r="J28231" s="4" t="s">
        <v>140037</v>
      </c>
      <c r="L28231" s="4" t="s">
        <v>140038</v>
      </c>
      <c r="M28231" s="4" t="s">
        <v>51</v>
      </c>
      <c r="N28231" s="4">
        <v>332713</v>
      </c>
      <c r="O28231" s="4" t="s">
        <v>140039</v>
      </c>
      <c r="P28231" s="4"/>
      <c r="Q28231" s="31"/>
      <c r="R28231" s="4"/>
      <c r="S28231" s="13" t="s">
        <v>231316</v>
      </c>
      <c r="T28231" s="13"/>
      <c r="U28231" s="13"/>
      <c r="V28231" s="13"/>
      <c r="W28231" s="13"/>
    </row>
    <row r="28232" spans="1:23" x14ac:dyDescent="0.25">
      <c r="A28232" s="4" t="s">
        <v>34192</v>
      </c>
      <c r="B28232" s="4" t="s">
        <v>34194</v>
      </c>
      <c r="C28232" s="4" t="s">
        <v>165</v>
      </c>
      <c r="D28232" s="4" t="s">
        <v>5022</v>
      </c>
      <c r="E28232" s="4" t="s">
        <v>27</v>
      </c>
      <c r="F28232" s="4">
        <v>9829297020</v>
      </c>
      <c r="G28232" s="4"/>
      <c r="H28232" s="4" t="s">
        <v>34191</v>
      </c>
      <c r="I28232" s="4"/>
      <c r="J28232" s="4" t="s">
        <v>34193</v>
      </c>
      <c r="L28232" s="4" t="s">
        <v>34195</v>
      </c>
      <c r="M28232" s="4" t="s">
        <v>51</v>
      </c>
      <c r="N28232" s="4">
        <v>312601</v>
      </c>
      <c r="O28232" s="4" t="s">
        <v>34196</v>
      </c>
      <c r="P28232" s="4">
        <v>8043049287</v>
      </c>
      <c r="Q28232" s="31"/>
      <c r="R28232" s="4"/>
      <c r="S28232" s="13" t="s">
        <v>231317</v>
      </c>
      <c r="T28232" s="13"/>
      <c r="U28232" s="13"/>
      <c r="V28232" s="13"/>
      <c r="W28232" s="13"/>
    </row>
    <row r="28233" spans="1:23" x14ac:dyDescent="0.25">
      <c r="A28233" s="4" t="s">
        <v>35607</v>
      </c>
      <c r="B28233" s="4" t="s">
        <v>34194</v>
      </c>
      <c r="C28233" s="4" t="s">
        <v>35604</v>
      </c>
      <c r="D28233" s="4" t="s">
        <v>35605</v>
      </c>
      <c r="E28233" s="4" t="s">
        <v>74</v>
      </c>
      <c r="F28233" s="4">
        <v>8504892704</v>
      </c>
      <c r="G28233" s="4">
        <v>8769977279</v>
      </c>
      <c r="H28233" s="4" t="s">
        <v>35606</v>
      </c>
      <c r="I28233" s="4"/>
      <c r="J28233" s="4" t="s">
        <v>35608</v>
      </c>
      <c r="L28233" s="4" t="s">
        <v>35609</v>
      </c>
      <c r="M28233" s="4" t="s">
        <v>51</v>
      </c>
      <c r="N28233" s="4">
        <v>312601</v>
      </c>
      <c r="O28233" s="4" t="s">
        <v>35610</v>
      </c>
      <c r="P28233" s="4">
        <v>8046040173</v>
      </c>
      <c r="Q28233" s="31"/>
      <c r="R28233" s="4"/>
      <c r="S28233" s="13" t="s">
        <v>222383</v>
      </c>
      <c r="T28233" s="13"/>
      <c r="U28233" s="13"/>
      <c r="V28233" s="13"/>
      <c r="W28233" s="13"/>
    </row>
    <row r="28234" spans="1:23" x14ac:dyDescent="0.25">
      <c r="A28234" s="4" t="s">
        <v>94882</v>
      </c>
      <c r="B28234" s="4" t="s">
        <v>94884</v>
      </c>
      <c r="C28234" s="4" t="s">
        <v>44984</v>
      </c>
      <c r="D28234" s="4" t="s">
        <v>94879</v>
      </c>
      <c r="E28234" s="4" t="s">
        <v>74</v>
      </c>
      <c r="F28234" s="4">
        <v>7353777910</v>
      </c>
      <c r="G28234" s="4">
        <v>8338220728</v>
      </c>
      <c r="H28234" s="4" t="s">
        <v>94880</v>
      </c>
      <c r="I28234" s="4" t="s">
        <v>94881</v>
      </c>
      <c r="J28234" s="4" t="s">
        <v>94883</v>
      </c>
      <c r="L28234" s="4" t="s">
        <v>211</v>
      </c>
      <c r="M28234" s="4" t="s">
        <v>23</v>
      </c>
      <c r="N28234" s="4">
        <v>591237</v>
      </c>
      <c r="O28234" s="4" t="s">
        <v>94885</v>
      </c>
      <c r="P28234" s="4">
        <v>8043044623</v>
      </c>
      <c r="Q28234" s="31" t="s">
        <v>94878</v>
      </c>
      <c r="R28234" s="4"/>
      <c r="S28234" s="13" t="s">
        <v>222384</v>
      </c>
      <c r="T28234" s="13"/>
      <c r="U28234" s="13"/>
      <c r="V28234" s="13"/>
      <c r="W28234" s="13"/>
    </row>
    <row r="28235" spans="1:23" ht="30" x14ac:dyDescent="0.25">
      <c r="A28235" s="4" t="s">
        <v>17417</v>
      </c>
      <c r="B28235" s="4" t="s">
        <v>17418</v>
      </c>
      <c r="C28235" s="4" t="s">
        <v>17415</v>
      </c>
      <c r="D28235" s="4"/>
      <c r="E28235" s="4" t="s">
        <v>27</v>
      </c>
      <c r="F28235" s="4">
        <v>9440004700</v>
      </c>
      <c r="G28235" s="4"/>
      <c r="H28235" s="4" t="s">
        <v>17416</v>
      </c>
      <c r="I28235" s="4"/>
      <c r="J28235" s="4" t="s">
        <v>17417</v>
      </c>
      <c r="L28235" s="4"/>
      <c r="M28235" s="4" t="s">
        <v>61</v>
      </c>
      <c r="N28235" s="4">
        <v>503001</v>
      </c>
      <c r="O28235" s="4"/>
      <c r="P28235" s="4">
        <v>8046049308</v>
      </c>
      <c r="Q28235" s="31" t="s">
        <v>196908</v>
      </c>
      <c r="R28235" s="4"/>
      <c r="S28235" s="13" t="s">
        <v>196908</v>
      </c>
      <c r="T28235" s="13"/>
      <c r="U28235" s="13"/>
      <c r="V28235" s="13"/>
      <c r="W28235" s="13"/>
    </row>
    <row r="28236" spans="1:23" x14ac:dyDescent="0.25">
      <c r="A28236" s="4" t="s">
        <v>86816</v>
      </c>
      <c r="B28236" s="4" t="s">
        <v>17418</v>
      </c>
      <c r="C28236" s="4" t="s">
        <v>867</v>
      </c>
      <c r="D28236" s="4" t="s">
        <v>9626</v>
      </c>
      <c r="E28236" s="4" t="s">
        <v>34</v>
      </c>
      <c r="F28236" s="4">
        <v>9550966673</v>
      </c>
      <c r="G28236" s="4"/>
      <c r="H28236" s="4" t="s">
        <v>86815</v>
      </c>
      <c r="I28236" s="4"/>
      <c r="J28236" s="4" t="s">
        <v>86817</v>
      </c>
      <c r="L28236" s="4"/>
      <c r="M28236" s="4" t="s">
        <v>61</v>
      </c>
      <c r="N28236" s="4">
        <v>503001</v>
      </c>
      <c r="O28236" s="4"/>
      <c r="P28236" s="4">
        <v>8071640549</v>
      </c>
      <c r="Q28236" s="31"/>
      <c r="R28236" s="4"/>
      <c r="S28236" s="13" t="s">
        <v>86814</v>
      </c>
      <c r="T28236" s="13"/>
      <c r="U28236" s="13"/>
      <c r="V28236" s="13"/>
      <c r="W28236" s="13"/>
    </row>
    <row r="28237" spans="1:23" ht="45" x14ac:dyDescent="0.25">
      <c r="A28237" s="4" t="s">
        <v>182187</v>
      </c>
      <c r="B28237" s="4" t="s">
        <v>17418</v>
      </c>
      <c r="C28237" s="4" t="s">
        <v>152933</v>
      </c>
      <c r="D28237" s="4"/>
      <c r="E28237" s="4" t="s">
        <v>34</v>
      </c>
      <c r="F28237" s="4">
        <v>9951908888</v>
      </c>
      <c r="G28237" s="4">
        <v>9848071371</v>
      </c>
      <c r="H28237" s="4" t="s">
        <v>182186</v>
      </c>
      <c r="I28237" s="4"/>
      <c r="J28237" s="4" t="s">
        <v>182188</v>
      </c>
      <c r="L28237" s="4" t="s">
        <v>20710</v>
      </c>
      <c r="M28237" s="4" t="s">
        <v>61</v>
      </c>
      <c r="N28237" s="4">
        <v>503002</v>
      </c>
      <c r="O28237" s="4" t="s">
        <v>182189</v>
      </c>
      <c r="P28237" s="4">
        <v>8071870267</v>
      </c>
      <c r="Q28237" s="31" t="s">
        <v>182184</v>
      </c>
      <c r="R28237" s="4"/>
      <c r="S28237" s="13" t="s">
        <v>182185</v>
      </c>
      <c r="T28237" s="13"/>
      <c r="U28237" s="13"/>
      <c r="V28237" s="13"/>
      <c r="W28237" s="13"/>
    </row>
    <row r="28238" spans="1:23" ht="45" x14ac:dyDescent="0.25">
      <c r="A28238" s="4"/>
      <c r="B28238" s="4" t="s">
        <v>14000</v>
      </c>
      <c r="C28238" s="5" t="s">
        <v>222385</v>
      </c>
      <c r="D28238" s="4"/>
      <c r="E28238" s="4" t="s">
        <v>2693</v>
      </c>
      <c r="F28238" s="4">
        <v>44</v>
      </c>
      <c r="G28238" s="4">
        <v>28117036</v>
      </c>
      <c r="H28238" s="4" t="s">
        <v>1587</v>
      </c>
      <c r="I28238" s="4"/>
      <c r="J28238" s="4" t="s">
        <v>21</v>
      </c>
      <c r="L28238" s="4"/>
      <c r="M28238" s="4"/>
      <c r="N28238" s="4" t="s">
        <v>127</v>
      </c>
      <c r="O28238" s="4">
        <v>6498</v>
      </c>
      <c r="P28238" s="4"/>
      <c r="Q28238" s="31" t="s">
        <v>13999</v>
      </c>
      <c r="R28238" s="4"/>
      <c r="S28238" s="13" t="s">
        <v>231318</v>
      </c>
      <c r="T28238" s="13"/>
      <c r="U28238" s="13"/>
      <c r="V28238" s="13"/>
      <c r="W28238" s="13"/>
    </row>
    <row r="28239" spans="1:23" x14ac:dyDescent="0.25">
      <c r="A28239" s="4"/>
      <c r="B28239" s="4" t="s">
        <v>151509</v>
      </c>
      <c r="C28239" s="4" t="s">
        <v>151508</v>
      </c>
      <c r="D28239" s="4"/>
      <c r="E28239" s="4" t="s">
        <v>3068</v>
      </c>
      <c r="F28239" s="4">
        <v>161</v>
      </c>
      <c r="G28239" s="4">
        <v>5012065</v>
      </c>
      <c r="H28239" s="4" t="s">
        <v>3068</v>
      </c>
      <c r="I28239" s="4" t="s">
        <v>22556</v>
      </c>
      <c r="J28239" s="4" t="s">
        <v>21</v>
      </c>
      <c r="L28239" s="4"/>
      <c r="M28239" s="4"/>
      <c r="N28239" s="4" t="s">
        <v>80</v>
      </c>
      <c r="O28239" s="4">
        <v>6495</v>
      </c>
      <c r="P28239" s="4"/>
      <c r="Q28239" s="31"/>
      <c r="R28239" s="4"/>
      <c r="S28239" s="13" t="s">
        <v>202923</v>
      </c>
      <c r="T28239" s="13"/>
      <c r="U28239" s="13"/>
      <c r="V28239" s="13"/>
      <c r="W28239" s="13"/>
    </row>
    <row r="28240" spans="1:23" ht="45" x14ac:dyDescent="0.25">
      <c r="A28240" s="4"/>
      <c r="B28240" s="4" t="s">
        <v>4941</v>
      </c>
      <c r="C28240" s="4" t="s">
        <v>222386</v>
      </c>
      <c r="D28240" s="4"/>
      <c r="E28240" s="4" t="s">
        <v>4939</v>
      </c>
      <c r="F28240" s="4">
        <v>80</v>
      </c>
      <c r="G28240" s="4">
        <v>22233108</v>
      </c>
      <c r="H28240" s="4"/>
      <c r="I28240" s="4"/>
      <c r="J28240" s="4" t="s">
        <v>21</v>
      </c>
      <c r="L28240" s="4"/>
      <c r="M28240" s="4" t="s">
        <v>4942</v>
      </c>
      <c r="N28240" s="4" t="s">
        <v>351</v>
      </c>
      <c r="O28240" s="4">
        <v>6485</v>
      </c>
      <c r="P28240" s="4"/>
      <c r="Q28240" s="31" t="s">
        <v>222387</v>
      </c>
      <c r="R28240" s="4"/>
      <c r="S28240" s="13" t="s">
        <v>231319</v>
      </c>
      <c r="T28240" s="13"/>
      <c r="U28240" s="13"/>
      <c r="V28240" s="13"/>
      <c r="W28240" s="13"/>
    </row>
    <row r="28241" spans="1:23" x14ac:dyDescent="0.25">
      <c r="A28241" s="4" t="s">
        <v>14960</v>
      </c>
      <c r="B28241" s="4" t="s">
        <v>1625</v>
      </c>
      <c r="C28241" s="4" t="s">
        <v>6818</v>
      </c>
      <c r="D28241" s="4" t="s">
        <v>99</v>
      </c>
      <c r="E28241" s="4" t="s">
        <v>27</v>
      </c>
      <c r="F28241" s="4">
        <v>9650441447</v>
      </c>
      <c r="G28241" s="4"/>
      <c r="H28241" s="4" t="s">
        <v>14958</v>
      </c>
      <c r="I28241" s="4" t="s">
        <v>14959</v>
      </c>
      <c r="J28241" s="4" t="s">
        <v>14961</v>
      </c>
      <c r="L28241" s="4" t="s">
        <v>2348</v>
      </c>
      <c r="M28241" s="4" t="s">
        <v>90</v>
      </c>
      <c r="N28241" s="4">
        <v>201301</v>
      </c>
      <c r="O28241" s="4" t="s">
        <v>14962</v>
      </c>
      <c r="P28241" s="4">
        <v>8042537598</v>
      </c>
      <c r="Q28241" s="31"/>
      <c r="R28241" s="4"/>
      <c r="S28241" s="13" t="s">
        <v>231320</v>
      </c>
      <c r="T28241" s="13"/>
      <c r="U28241" s="13"/>
      <c r="V28241" s="13"/>
      <c r="W28241" s="13"/>
    </row>
    <row r="28242" spans="1:23" ht="30" x14ac:dyDescent="0.25">
      <c r="A28242" s="4" t="s">
        <v>15736</v>
      </c>
      <c r="B28242" s="4" t="s">
        <v>1625</v>
      </c>
      <c r="C28242" s="4" t="s">
        <v>98</v>
      </c>
      <c r="D28242" s="4" t="s">
        <v>15734</v>
      </c>
      <c r="E28242" s="4" t="s">
        <v>84</v>
      </c>
      <c r="F28242" s="4">
        <v>9990051515</v>
      </c>
      <c r="G28242" s="4"/>
      <c r="H28242" s="4" t="s">
        <v>15735</v>
      </c>
      <c r="I28242" s="4"/>
      <c r="J28242" s="4" t="s">
        <v>15737</v>
      </c>
      <c r="L28242" s="4" t="s">
        <v>15739</v>
      </c>
      <c r="M28242" s="4" t="s">
        <v>90</v>
      </c>
      <c r="N28242" s="4">
        <v>201301</v>
      </c>
      <c r="O28242" s="4" t="s">
        <v>15740</v>
      </c>
      <c r="P28242" s="4">
        <v>8048108903</v>
      </c>
      <c r="Q28242" s="31" t="s">
        <v>210204</v>
      </c>
      <c r="R28242" s="4"/>
      <c r="S28242" s="13" t="s">
        <v>231321</v>
      </c>
      <c r="T28242" s="13"/>
      <c r="U28242" s="13"/>
      <c r="V28242" s="13"/>
      <c r="W28242" s="13"/>
    </row>
    <row r="28243" spans="1:23" ht="30" x14ac:dyDescent="0.25">
      <c r="A28243" s="4" t="s">
        <v>19182</v>
      </c>
      <c r="B28243" s="4" t="s">
        <v>1625</v>
      </c>
      <c r="C28243" s="4" t="s">
        <v>241</v>
      </c>
      <c r="D28243" s="4" t="s">
        <v>242</v>
      </c>
      <c r="E28243" s="4" t="s">
        <v>19179</v>
      </c>
      <c r="F28243" s="4">
        <v>9711971755</v>
      </c>
      <c r="G28243" s="4">
        <v>9999767749</v>
      </c>
      <c r="H28243" s="4" t="s">
        <v>19180</v>
      </c>
      <c r="I28243" s="4" t="s">
        <v>19181</v>
      </c>
      <c r="J28243" s="4" t="s">
        <v>19183</v>
      </c>
      <c r="L28243" s="4" t="s">
        <v>2348</v>
      </c>
      <c r="M28243" s="4" t="s">
        <v>90</v>
      </c>
      <c r="N28243" s="4">
        <v>201301</v>
      </c>
      <c r="O28243" s="4" t="s">
        <v>19184</v>
      </c>
      <c r="P28243" s="4">
        <v>8071879399</v>
      </c>
      <c r="Q28243" s="31" t="s">
        <v>222388</v>
      </c>
      <c r="R28243" s="4"/>
      <c r="S28243" s="13" t="s">
        <v>222389</v>
      </c>
      <c r="T28243" s="13"/>
      <c r="U28243" s="13"/>
      <c r="V28243" s="13"/>
      <c r="W28243" s="13"/>
    </row>
    <row r="28244" spans="1:23" ht="30" x14ac:dyDescent="0.25">
      <c r="A28244" s="4" t="s">
        <v>113270</v>
      </c>
      <c r="B28244" s="4" t="s">
        <v>1625</v>
      </c>
      <c r="C28244" s="4" t="s">
        <v>6388</v>
      </c>
      <c r="D28244" s="4"/>
      <c r="E28244" s="4" t="s">
        <v>34</v>
      </c>
      <c r="F28244" s="4">
        <v>9899016401</v>
      </c>
      <c r="G28244" s="4"/>
      <c r="H28244" s="4" t="s">
        <v>113268</v>
      </c>
      <c r="I28244" s="4" t="s">
        <v>113269</v>
      </c>
      <c r="J28244" s="4" t="s">
        <v>113271</v>
      </c>
      <c r="L28244" s="4" t="s">
        <v>113272</v>
      </c>
      <c r="M28244" s="4" t="s">
        <v>90</v>
      </c>
      <c r="N28244" s="4">
        <v>201301</v>
      </c>
      <c r="O28244" s="4" t="s">
        <v>113273</v>
      </c>
      <c r="P28244" s="4"/>
      <c r="Q28244" s="31" t="s">
        <v>113267</v>
      </c>
      <c r="R28244" s="4"/>
      <c r="S28244" s="13" t="s">
        <v>202924</v>
      </c>
      <c r="T28244" s="13"/>
      <c r="U28244" s="13"/>
      <c r="V28244" s="13"/>
      <c r="W28244" s="13"/>
    </row>
    <row r="28245" spans="1:23" ht="45" x14ac:dyDescent="0.25">
      <c r="A28245" s="4" t="s">
        <v>134942</v>
      </c>
      <c r="B28245" s="4" t="s">
        <v>1625</v>
      </c>
      <c r="C28245" s="4" t="s">
        <v>134937</v>
      </c>
      <c r="D28245" s="4" t="s">
        <v>134938</v>
      </c>
      <c r="E28245" s="4" t="s">
        <v>134939</v>
      </c>
      <c r="F28245" s="4">
        <v>9818019870</v>
      </c>
      <c r="G28245" s="4"/>
      <c r="H28245" s="4" t="s">
        <v>134940</v>
      </c>
      <c r="I28245" s="4" t="s">
        <v>134941</v>
      </c>
      <c r="J28245" s="4" t="s">
        <v>134943</v>
      </c>
      <c r="L28245" s="4" t="s">
        <v>32730</v>
      </c>
      <c r="M28245" s="4" t="s">
        <v>90</v>
      </c>
      <c r="N28245" s="4">
        <v>201301</v>
      </c>
      <c r="O28245" s="4" t="s">
        <v>134944</v>
      </c>
      <c r="P28245" s="4"/>
      <c r="Q28245" s="31" t="s">
        <v>134936</v>
      </c>
      <c r="R28245" s="4"/>
      <c r="S28245" s="13" t="s">
        <v>222390</v>
      </c>
      <c r="T28245" s="13"/>
      <c r="U28245" s="13"/>
      <c r="V28245" s="13"/>
      <c r="W28245" s="13"/>
    </row>
    <row r="28246" spans="1:23" ht="45" x14ac:dyDescent="0.25">
      <c r="A28246" s="4" t="s">
        <v>135103</v>
      </c>
      <c r="B28246" s="4" t="s">
        <v>1625</v>
      </c>
      <c r="C28246" s="4" t="s">
        <v>16661</v>
      </c>
      <c r="D28246" s="4"/>
      <c r="E28246" s="4" t="s">
        <v>175</v>
      </c>
      <c r="F28246" s="4">
        <v>9811260310</v>
      </c>
      <c r="G28246" s="4">
        <v>9810849049</v>
      </c>
      <c r="H28246" s="4" t="s">
        <v>135101</v>
      </c>
      <c r="I28246" s="4" t="s">
        <v>135102</v>
      </c>
      <c r="J28246" s="4" t="s">
        <v>135104</v>
      </c>
      <c r="L28246" s="4" t="s">
        <v>8398</v>
      </c>
      <c r="M28246" s="4" t="s">
        <v>90</v>
      </c>
      <c r="N28246" s="4">
        <v>201305</v>
      </c>
      <c r="O28246" s="4" t="s">
        <v>135105</v>
      </c>
      <c r="P28246" s="4"/>
      <c r="Q28246" s="31" t="s">
        <v>205687</v>
      </c>
      <c r="R28246" s="4"/>
      <c r="S28246" s="13" t="s">
        <v>135100</v>
      </c>
      <c r="T28246" s="13"/>
      <c r="U28246" s="13"/>
      <c r="V28246" s="13"/>
      <c r="W28246" s="13"/>
    </row>
    <row r="28247" spans="1:23" ht="30" x14ac:dyDescent="0.25">
      <c r="A28247" s="4" t="s">
        <v>156095</v>
      </c>
      <c r="B28247" s="4" t="s">
        <v>1625</v>
      </c>
      <c r="C28247" s="4" t="s">
        <v>4933</v>
      </c>
      <c r="D28247" s="4" t="s">
        <v>18747</v>
      </c>
      <c r="E28247" s="4" t="s">
        <v>27</v>
      </c>
      <c r="F28247" s="4">
        <v>9971826659</v>
      </c>
      <c r="G28247" s="4">
        <v>9873667030</v>
      </c>
      <c r="H28247" s="4" t="s">
        <v>156093</v>
      </c>
      <c r="I28247" s="4" t="s">
        <v>156094</v>
      </c>
      <c r="J28247" s="4" t="s">
        <v>156096</v>
      </c>
      <c r="L28247" s="4" t="s">
        <v>28000</v>
      </c>
      <c r="M28247" s="4" t="s">
        <v>90</v>
      </c>
      <c r="N28247" s="4">
        <v>201301</v>
      </c>
      <c r="O28247" s="4" t="s">
        <v>156097</v>
      </c>
      <c r="P28247" s="4"/>
      <c r="Q28247" s="31" t="s">
        <v>205688</v>
      </c>
      <c r="R28247" s="4"/>
      <c r="S28247" s="13" t="s">
        <v>231322</v>
      </c>
      <c r="T28247" s="13"/>
      <c r="U28247" s="13"/>
      <c r="V28247" s="13"/>
      <c r="W28247" s="13"/>
    </row>
    <row r="28248" spans="1:23" x14ac:dyDescent="0.25">
      <c r="A28248" s="4" t="s">
        <v>1623</v>
      </c>
      <c r="B28248" s="4" t="s">
        <v>1625</v>
      </c>
      <c r="C28248" s="4" t="s">
        <v>1620</v>
      </c>
      <c r="D28248" s="4" t="s">
        <v>194</v>
      </c>
      <c r="E28248" s="4" t="s">
        <v>27</v>
      </c>
      <c r="F28248" s="4">
        <v>9873252228</v>
      </c>
      <c r="G28248" s="4"/>
      <c r="H28248" s="4" t="s">
        <v>1621</v>
      </c>
      <c r="I28248" s="4" t="s">
        <v>1622</v>
      </c>
      <c r="J28248" s="4" t="s">
        <v>1624</v>
      </c>
      <c r="L28248" s="4" t="s">
        <v>1626</v>
      </c>
      <c r="M28248" s="4" t="s">
        <v>90</v>
      </c>
      <c r="N28248" s="4">
        <v>201301</v>
      </c>
      <c r="O28248" s="4"/>
      <c r="P28248" s="4">
        <v>8048614266</v>
      </c>
      <c r="Q28248" s="31"/>
      <c r="R28248" s="4"/>
      <c r="S28248" s="13" t="s">
        <v>1619</v>
      </c>
      <c r="T28248" s="13"/>
      <c r="U28248" s="13"/>
      <c r="V28248" s="13"/>
      <c r="W28248" s="13"/>
    </row>
    <row r="28249" spans="1:23" ht="30" x14ac:dyDescent="0.25">
      <c r="A28249" s="4" t="s">
        <v>2324</v>
      </c>
      <c r="B28249" s="4" t="s">
        <v>1625</v>
      </c>
      <c r="C28249" s="4" t="s">
        <v>2321</v>
      </c>
      <c r="D28249" s="4"/>
      <c r="E28249" s="4" t="s">
        <v>27</v>
      </c>
      <c r="F28249" s="4">
        <v>9811099198</v>
      </c>
      <c r="G28249" s="4">
        <v>9999970197</v>
      </c>
      <c r="H28249" s="4" t="s">
        <v>2322</v>
      </c>
      <c r="I28249" s="4" t="s">
        <v>2323</v>
      </c>
      <c r="J28249" s="4" t="s">
        <v>2325</v>
      </c>
      <c r="L28249" s="4" t="s">
        <v>2326</v>
      </c>
      <c r="M28249" s="4" t="s">
        <v>90</v>
      </c>
      <c r="N28249" s="4">
        <v>201301</v>
      </c>
      <c r="O28249" s="4" t="s">
        <v>2327</v>
      </c>
      <c r="P28249" s="4">
        <v>8046042845</v>
      </c>
      <c r="Q28249" s="31" t="s">
        <v>2320</v>
      </c>
      <c r="R28249" s="4"/>
      <c r="S28249" s="13" t="s">
        <v>222391</v>
      </c>
      <c r="T28249" s="13"/>
      <c r="U28249" s="13"/>
      <c r="V28249" s="13"/>
      <c r="W28249" s="13"/>
    </row>
    <row r="28250" spans="1:23" ht="45" x14ac:dyDescent="0.25">
      <c r="A28250" s="4" t="s">
        <v>2346</v>
      </c>
      <c r="B28250" s="4" t="s">
        <v>1625</v>
      </c>
      <c r="C28250" s="4" t="s">
        <v>2343</v>
      </c>
      <c r="D28250" s="4" t="s">
        <v>194</v>
      </c>
      <c r="E28250" s="4" t="s">
        <v>235</v>
      </c>
      <c r="F28250" s="4">
        <v>9540563032</v>
      </c>
      <c r="G28250" s="4">
        <v>9990108803</v>
      </c>
      <c r="H28250" s="4" t="s">
        <v>2344</v>
      </c>
      <c r="I28250" s="4" t="s">
        <v>2345</v>
      </c>
      <c r="J28250" s="4" t="s">
        <v>2347</v>
      </c>
      <c r="L28250" s="4" t="s">
        <v>2348</v>
      </c>
      <c r="M28250" s="4" t="s">
        <v>90</v>
      </c>
      <c r="N28250" s="4">
        <v>201301</v>
      </c>
      <c r="O28250" s="4" t="s">
        <v>2349</v>
      </c>
      <c r="P28250" s="4">
        <v>8048402255</v>
      </c>
      <c r="Q28250" s="31" t="s">
        <v>2342</v>
      </c>
      <c r="R28250" s="4"/>
      <c r="S28250" s="13" t="s">
        <v>231323</v>
      </c>
      <c r="T28250" s="13"/>
      <c r="U28250" s="13"/>
      <c r="V28250" s="13"/>
      <c r="W28250" s="13"/>
    </row>
    <row r="28251" spans="1:23" ht="45" x14ac:dyDescent="0.25">
      <c r="A28251" s="4" t="s">
        <v>2565</v>
      </c>
      <c r="B28251" s="4" t="s">
        <v>1625</v>
      </c>
      <c r="C28251" s="4" t="s">
        <v>2563</v>
      </c>
      <c r="D28251" s="4"/>
      <c r="E28251" s="4" t="s">
        <v>34</v>
      </c>
      <c r="F28251" s="4">
        <v>9911503600</v>
      </c>
      <c r="G28251" s="4"/>
      <c r="H28251" s="4" t="s">
        <v>2564</v>
      </c>
      <c r="I28251" s="4"/>
      <c r="J28251" s="4" t="s">
        <v>2566</v>
      </c>
      <c r="L28251" s="4" t="s">
        <v>2567</v>
      </c>
      <c r="M28251" s="4" t="s">
        <v>90</v>
      </c>
      <c r="N28251" s="4">
        <v>201301</v>
      </c>
      <c r="O28251" s="4" t="s">
        <v>2568</v>
      </c>
      <c r="P28251" s="4">
        <v>8041948355</v>
      </c>
      <c r="Q28251" s="31" t="s">
        <v>210205</v>
      </c>
      <c r="R28251" s="4"/>
      <c r="S28251" s="13" t="s">
        <v>231324</v>
      </c>
      <c r="T28251" s="13"/>
      <c r="U28251" s="13"/>
      <c r="V28251" s="13"/>
      <c r="W28251" s="13"/>
    </row>
    <row r="28252" spans="1:23" ht="30" x14ac:dyDescent="0.25">
      <c r="A28252" s="4" t="s">
        <v>3310</v>
      </c>
      <c r="B28252" s="4" t="s">
        <v>1625</v>
      </c>
      <c r="C28252" s="4" t="s">
        <v>3305</v>
      </c>
      <c r="D28252" s="4" t="s">
        <v>3306</v>
      </c>
      <c r="E28252" s="4" t="s">
        <v>3307</v>
      </c>
      <c r="F28252" s="4">
        <v>9891008618</v>
      </c>
      <c r="G28252" s="4"/>
      <c r="H28252" s="4" t="s">
        <v>3308</v>
      </c>
      <c r="I28252" s="4" t="s">
        <v>3309</v>
      </c>
      <c r="J28252" s="4" t="s">
        <v>3311</v>
      </c>
      <c r="L28252" s="4" t="s">
        <v>3312</v>
      </c>
      <c r="M28252" s="4" t="s">
        <v>90</v>
      </c>
      <c r="N28252" s="4">
        <v>201301</v>
      </c>
      <c r="O28252" s="4" t="s">
        <v>3313</v>
      </c>
      <c r="P28252" s="4">
        <v>8071865296</v>
      </c>
      <c r="Q28252" s="31" t="s">
        <v>3304</v>
      </c>
      <c r="R28252" s="4"/>
      <c r="S28252" s="13" t="s">
        <v>222392</v>
      </c>
      <c r="T28252" s="13"/>
      <c r="U28252" s="13"/>
      <c r="V28252" s="13"/>
      <c r="W28252" s="13"/>
    </row>
    <row r="28253" spans="1:23" x14ac:dyDescent="0.25">
      <c r="A28253" s="4" t="s">
        <v>4930</v>
      </c>
      <c r="B28253" s="4" t="s">
        <v>1625</v>
      </c>
      <c r="C28253" s="4" t="s">
        <v>329</v>
      </c>
      <c r="D28253" s="4" t="s">
        <v>4928</v>
      </c>
      <c r="E28253" s="4" t="s">
        <v>27</v>
      </c>
      <c r="F28253" s="4">
        <v>9899403735</v>
      </c>
      <c r="G28253" s="4"/>
      <c r="H28253" s="4" t="s">
        <v>4929</v>
      </c>
      <c r="I28253" s="4"/>
      <c r="J28253" s="4" t="s">
        <v>4931</v>
      </c>
      <c r="L28253" s="4" t="s">
        <v>4932</v>
      </c>
      <c r="M28253" s="4" t="s">
        <v>90</v>
      </c>
      <c r="N28253" s="4">
        <v>201301</v>
      </c>
      <c r="O28253" s="4"/>
      <c r="P28253" s="4">
        <v>8071651925</v>
      </c>
      <c r="Q28253" s="31"/>
      <c r="R28253" s="4"/>
      <c r="S28253" s="13" t="s">
        <v>231325</v>
      </c>
      <c r="T28253" s="13"/>
      <c r="U28253" s="13"/>
      <c r="V28253" s="13"/>
      <c r="W28253" s="13"/>
    </row>
    <row r="28254" spans="1:23" x14ac:dyDescent="0.25">
      <c r="A28254" s="4" t="s">
        <v>5243</v>
      </c>
      <c r="B28254" s="4" t="s">
        <v>1625</v>
      </c>
      <c r="C28254" s="4" t="s">
        <v>5240</v>
      </c>
      <c r="D28254" s="4" t="s">
        <v>553</v>
      </c>
      <c r="E28254" s="4" t="s">
        <v>5241</v>
      </c>
      <c r="F28254" s="4">
        <v>8373954815</v>
      </c>
      <c r="G28254" s="4">
        <v>8506092572</v>
      </c>
      <c r="H28254" s="4" t="s">
        <v>5242</v>
      </c>
      <c r="I28254" s="4"/>
      <c r="J28254" s="4" t="s">
        <v>5244</v>
      </c>
      <c r="L28254" s="4" t="s">
        <v>4932</v>
      </c>
      <c r="M28254" s="4" t="s">
        <v>90</v>
      </c>
      <c r="N28254" s="4"/>
      <c r="O28254" s="4" t="s">
        <v>5245</v>
      </c>
      <c r="P28254" s="4">
        <v>8048414097</v>
      </c>
      <c r="Q28254" s="31"/>
      <c r="R28254" s="4"/>
      <c r="S28254" s="13" t="s">
        <v>231326</v>
      </c>
      <c r="T28254" s="13"/>
      <c r="U28254" s="13"/>
      <c r="V28254" s="13"/>
      <c r="W28254" s="13"/>
    </row>
    <row r="28255" spans="1:23" ht="45" x14ac:dyDescent="0.25">
      <c r="A28255" s="4" t="s">
        <v>5274</v>
      </c>
      <c r="B28255" s="4" t="s">
        <v>1625</v>
      </c>
      <c r="C28255" s="4" t="s">
        <v>2132</v>
      </c>
      <c r="D28255" s="4" t="s">
        <v>763</v>
      </c>
      <c r="E28255" s="4" t="s">
        <v>34</v>
      </c>
      <c r="F28255" s="4">
        <v>9899971719</v>
      </c>
      <c r="G28255" s="4"/>
      <c r="H28255" s="4" t="s">
        <v>5272</v>
      </c>
      <c r="I28255" s="4" t="s">
        <v>5273</v>
      </c>
      <c r="J28255" s="4" t="s">
        <v>5275</v>
      </c>
      <c r="L28255" s="4" t="s">
        <v>3312</v>
      </c>
      <c r="M28255" s="4" t="s">
        <v>90</v>
      </c>
      <c r="N28255" s="4">
        <v>201301</v>
      </c>
      <c r="O28255" s="4"/>
      <c r="P28255" s="4">
        <v>8048565903</v>
      </c>
      <c r="Q28255" s="31" t="s">
        <v>210206</v>
      </c>
      <c r="R28255" s="4"/>
      <c r="S28255" s="13" t="s">
        <v>196909</v>
      </c>
      <c r="T28255" s="13"/>
      <c r="U28255" s="13"/>
      <c r="V28255" s="13"/>
      <c r="W28255" s="13"/>
    </row>
    <row r="28256" spans="1:23" x14ac:dyDescent="0.25">
      <c r="A28256" s="4" t="s">
        <v>5716</v>
      </c>
      <c r="B28256" s="4" t="s">
        <v>1625</v>
      </c>
      <c r="C28256" s="4" t="s">
        <v>5713</v>
      </c>
      <c r="D28256" s="4" t="s">
        <v>194</v>
      </c>
      <c r="E28256" s="4" t="s">
        <v>5714</v>
      </c>
      <c r="F28256" s="4">
        <v>9810833854</v>
      </c>
      <c r="G28256" s="4"/>
      <c r="H28256" s="4" t="s">
        <v>5715</v>
      </c>
      <c r="I28256" s="4"/>
      <c r="J28256" s="4"/>
      <c r="L28256" s="4" t="s">
        <v>4932</v>
      </c>
      <c r="M28256" s="4" t="s">
        <v>90</v>
      </c>
      <c r="N28256" s="4">
        <v>201301</v>
      </c>
      <c r="O28256" s="4"/>
      <c r="P28256" s="4">
        <v>8042954968</v>
      </c>
      <c r="Q28256" s="31"/>
      <c r="R28256" s="4"/>
      <c r="S28256" s="13" t="s">
        <v>202925</v>
      </c>
      <c r="T28256" s="13"/>
      <c r="U28256" s="13"/>
      <c r="V28256" s="13"/>
      <c r="W28256" s="13"/>
    </row>
    <row r="28257" spans="1:23" ht="30" x14ac:dyDescent="0.25">
      <c r="A28257" s="4" t="s">
        <v>5887</v>
      </c>
      <c r="B28257" s="4" t="s">
        <v>1625</v>
      </c>
      <c r="C28257" s="4" t="s">
        <v>5884</v>
      </c>
      <c r="D28257" s="4" t="s">
        <v>5885</v>
      </c>
      <c r="E28257" s="4" t="s">
        <v>65</v>
      </c>
      <c r="F28257" s="4">
        <v>9911795061</v>
      </c>
      <c r="G28257" s="4"/>
      <c r="H28257" s="4" t="s">
        <v>5886</v>
      </c>
      <c r="I28257" s="4"/>
      <c r="J28257" s="4" t="s">
        <v>5888</v>
      </c>
      <c r="L28257" s="4" t="s">
        <v>4932</v>
      </c>
      <c r="M28257" s="4" t="s">
        <v>90</v>
      </c>
      <c r="N28257" s="4">
        <v>201301</v>
      </c>
      <c r="O28257" s="4" t="s">
        <v>5889</v>
      </c>
      <c r="P28257" s="4">
        <v>8071868233</v>
      </c>
      <c r="Q28257" s="31" t="s">
        <v>222393</v>
      </c>
      <c r="R28257" s="4"/>
      <c r="S28257" s="13" t="s">
        <v>222394</v>
      </c>
      <c r="T28257" s="13"/>
      <c r="U28257" s="13"/>
      <c r="V28257" s="13"/>
      <c r="W28257" s="13"/>
    </row>
    <row r="28258" spans="1:23" x14ac:dyDescent="0.25">
      <c r="A28258" s="4" t="s">
        <v>6842</v>
      </c>
      <c r="B28258" s="4" t="s">
        <v>1625</v>
      </c>
      <c r="C28258" s="4" t="s">
        <v>1802</v>
      </c>
      <c r="D28258" s="4" t="s">
        <v>1044</v>
      </c>
      <c r="E28258" s="4" t="s">
        <v>34</v>
      </c>
      <c r="F28258" s="4">
        <v>9810608152</v>
      </c>
      <c r="G28258" s="4"/>
      <c r="H28258" s="4" t="s">
        <v>6841</v>
      </c>
      <c r="I28258" s="4"/>
      <c r="J28258" s="4" t="s">
        <v>6843</v>
      </c>
      <c r="L28258" s="4" t="s">
        <v>6844</v>
      </c>
      <c r="M28258" s="4" t="s">
        <v>90</v>
      </c>
      <c r="N28258" s="4">
        <v>201301</v>
      </c>
      <c r="O28258" s="4" t="s">
        <v>6845</v>
      </c>
      <c r="P28258" s="4">
        <v>8046071785</v>
      </c>
      <c r="Q28258" s="31"/>
      <c r="R28258" s="4"/>
      <c r="S28258" s="13" t="s">
        <v>202926</v>
      </c>
      <c r="T28258" s="13"/>
      <c r="U28258" s="13"/>
      <c r="V28258" s="13"/>
      <c r="W28258" s="13"/>
    </row>
    <row r="28259" spans="1:23" x14ac:dyDescent="0.25">
      <c r="A28259" s="4" t="s">
        <v>6936</v>
      </c>
      <c r="B28259" s="4" t="s">
        <v>1625</v>
      </c>
      <c r="C28259" s="4" t="s">
        <v>6932</v>
      </c>
      <c r="D28259" s="4"/>
      <c r="E28259" s="4" t="s">
        <v>6933</v>
      </c>
      <c r="F28259" s="4">
        <v>9810840549</v>
      </c>
      <c r="G28259" s="4">
        <v>9810064549</v>
      </c>
      <c r="H28259" s="4" t="s">
        <v>6934</v>
      </c>
      <c r="I28259" s="4" t="s">
        <v>6935</v>
      </c>
      <c r="J28259" s="4" t="s">
        <v>6937</v>
      </c>
      <c r="L28259" s="4" t="s">
        <v>6938</v>
      </c>
      <c r="M28259" s="4" t="s">
        <v>90</v>
      </c>
      <c r="N28259" s="4">
        <v>201301</v>
      </c>
      <c r="O28259" s="4" t="s">
        <v>6939</v>
      </c>
      <c r="P28259" s="4">
        <v>8071649445</v>
      </c>
      <c r="Q28259" s="31"/>
      <c r="R28259" s="4"/>
      <c r="S28259" s="13" t="s">
        <v>6931</v>
      </c>
      <c r="T28259" s="13"/>
      <c r="U28259" s="13"/>
      <c r="V28259" s="13"/>
      <c r="W28259" s="13"/>
    </row>
    <row r="28260" spans="1:23" ht="45" x14ac:dyDescent="0.25">
      <c r="A28260" s="4" t="s">
        <v>7438</v>
      </c>
      <c r="B28260" s="4" t="s">
        <v>1625</v>
      </c>
      <c r="C28260" s="4" t="s">
        <v>7436</v>
      </c>
      <c r="D28260" s="4" t="s">
        <v>922</v>
      </c>
      <c r="E28260" s="4" t="s">
        <v>65</v>
      </c>
      <c r="F28260" s="4">
        <v>8826363536</v>
      </c>
      <c r="G28260" s="4">
        <v>7533053486</v>
      </c>
      <c r="H28260" s="4" t="s">
        <v>7437</v>
      </c>
      <c r="I28260" s="4"/>
      <c r="J28260" s="4" t="s">
        <v>7439</v>
      </c>
      <c r="L28260" s="4" t="s">
        <v>7440</v>
      </c>
      <c r="M28260" s="4" t="s">
        <v>90</v>
      </c>
      <c r="N28260" s="4">
        <v>201301</v>
      </c>
      <c r="O28260" s="4"/>
      <c r="P28260" s="4">
        <v>8045350232</v>
      </c>
      <c r="Q28260" s="31" t="s">
        <v>222395</v>
      </c>
      <c r="R28260" s="4"/>
      <c r="S28260" s="13" t="s">
        <v>222396</v>
      </c>
      <c r="T28260" s="13"/>
      <c r="U28260" s="13"/>
      <c r="V28260" s="13"/>
      <c r="W28260" s="13"/>
    </row>
    <row r="28261" spans="1:23" x14ac:dyDescent="0.25">
      <c r="A28261" s="4" t="s">
        <v>7663</v>
      </c>
      <c r="B28261" s="4" t="s">
        <v>1625</v>
      </c>
      <c r="C28261" s="4" t="s">
        <v>7661</v>
      </c>
      <c r="D28261" s="4"/>
      <c r="E28261" s="4" t="s">
        <v>27</v>
      </c>
      <c r="F28261" s="4">
        <v>9910582896</v>
      </c>
      <c r="G28261" s="4"/>
      <c r="H28261" s="4" t="s">
        <v>7662</v>
      </c>
      <c r="I28261" s="4"/>
      <c r="J28261" s="4" t="s">
        <v>7664</v>
      </c>
      <c r="L28261" s="4" t="s">
        <v>7664</v>
      </c>
      <c r="M28261" s="4" t="s">
        <v>90</v>
      </c>
      <c r="N28261" s="4">
        <v>201301</v>
      </c>
      <c r="O28261" s="4" t="s">
        <v>7665</v>
      </c>
      <c r="P28261" s="4">
        <v>8071865920</v>
      </c>
      <c r="Q28261" s="31"/>
      <c r="R28261" s="4"/>
      <c r="S28261" s="13" t="s">
        <v>7660</v>
      </c>
      <c r="T28261" s="13"/>
      <c r="U28261" s="13"/>
      <c r="V28261" s="13"/>
      <c r="W28261" s="13"/>
    </row>
    <row r="28262" spans="1:23" x14ac:dyDescent="0.25">
      <c r="A28262" s="4" t="s">
        <v>8396</v>
      </c>
      <c r="B28262" s="4" t="s">
        <v>1625</v>
      </c>
      <c r="C28262" s="4" t="s">
        <v>8392</v>
      </c>
      <c r="D28262" s="4" t="s">
        <v>8393</v>
      </c>
      <c r="E28262" s="4" t="s">
        <v>74</v>
      </c>
      <c r="F28262" s="4">
        <v>9560991013</v>
      </c>
      <c r="G28262" s="4">
        <v>9871096815</v>
      </c>
      <c r="H28262" s="4" t="s">
        <v>8394</v>
      </c>
      <c r="I28262" s="4" t="s">
        <v>8395</v>
      </c>
      <c r="J28262" s="4" t="s">
        <v>8397</v>
      </c>
      <c r="L28262" s="4" t="s">
        <v>8398</v>
      </c>
      <c r="M28262" s="4" t="s">
        <v>90</v>
      </c>
      <c r="N28262" s="4">
        <v>201305</v>
      </c>
      <c r="O28262" s="4" t="s">
        <v>8399</v>
      </c>
      <c r="P28262" s="4">
        <v>8048011255</v>
      </c>
      <c r="Q28262" s="31"/>
      <c r="R28262" s="4"/>
      <c r="S28262" s="13" t="s">
        <v>8391</v>
      </c>
      <c r="T28262" s="13"/>
      <c r="U28262" s="13"/>
      <c r="V28262" s="13"/>
      <c r="W28262" s="13"/>
    </row>
    <row r="28263" spans="1:23" ht="30" x14ac:dyDescent="0.25">
      <c r="A28263" s="4" t="s">
        <v>9086</v>
      </c>
      <c r="B28263" s="4" t="s">
        <v>1625</v>
      </c>
      <c r="C28263" s="4" t="s">
        <v>1122</v>
      </c>
      <c r="D28263" s="4" t="s">
        <v>1523</v>
      </c>
      <c r="E28263" s="4" t="s">
        <v>175</v>
      </c>
      <c r="F28263" s="4">
        <v>7838387328</v>
      </c>
      <c r="G28263" s="4"/>
      <c r="H28263" s="4" t="s">
        <v>9085</v>
      </c>
      <c r="I28263" s="4"/>
      <c r="J28263" s="4" t="s">
        <v>9087</v>
      </c>
      <c r="L28263" s="4" t="s">
        <v>9088</v>
      </c>
      <c r="M28263" s="4" t="s">
        <v>90</v>
      </c>
      <c r="N28263" s="4">
        <v>110021</v>
      </c>
      <c r="O28263" s="4" t="s">
        <v>9089</v>
      </c>
      <c r="P28263" s="4">
        <v>8048076424</v>
      </c>
      <c r="Q28263" s="31" t="s">
        <v>210207</v>
      </c>
      <c r="R28263" s="4"/>
      <c r="S28263" s="13" t="s">
        <v>222397</v>
      </c>
      <c r="T28263" s="13"/>
      <c r="U28263" s="13"/>
      <c r="V28263" s="13"/>
      <c r="W28263" s="13"/>
    </row>
    <row r="28264" spans="1:23" x14ac:dyDescent="0.25">
      <c r="A28264" s="4" t="s">
        <v>9540</v>
      </c>
      <c r="B28264" s="4" t="s">
        <v>1625</v>
      </c>
      <c r="C28264" s="4" t="s">
        <v>1408</v>
      </c>
      <c r="D28264" s="4" t="s">
        <v>9538</v>
      </c>
      <c r="E28264" s="4" t="s">
        <v>65</v>
      </c>
      <c r="F28264" s="4">
        <v>9873674349</v>
      </c>
      <c r="G28264" s="4">
        <v>9873674347</v>
      </c>
      <c r="H28264" s="4" t="s">
        <v>9539</v>
      </c>
      <c r="I28264" s="4"/>
      <c r="J28264" s="4" t="s">
        <v>9541</v>
      </c>
      <c r="L28264" s="4" t="s">
        <v>9542</v>
      </c>
      <c r="M28264" s="4" t="s">
        <v>90</v>
      </c>
      <c r="N28264" s="4">
        <v>201301</v>
      </c>
      <c r="O28264" s="4" t="s">
        <v>9543</v>
      </c>
      <c r="P28264" s="4">
        <v>8046032078</v>
      </c>
      <c r="Q28264" s="31"/>
      <c r="R28264" s="4"/>
      <c r="S28264" s="13" t="s">
        <v>231327</v>
      </c>
      <c r="T28264" s="13"/>
      <c r="U28264" s="13"/>
      <c r="V28264" s="13"/>
      <c r="W28264" s="13"/>
    </row>
    <row r="28265" spans="1:23" x14ac:dyDescent="0.25">
      <c r="A28265" s="4" t="s">
        <v>9597</v>
      </c>
      <c r="B28265" s="4" t="s">
        <v>1625</v>
      </c>
      <c r="C28265" s="4" t="s">
        <v>5340</v>
      </c>
      <c r="D28265" s="4" t="s">
        <v>4242</v>
      </c>
      <c r="E28265" s="4" t="s">
        <v>1966</v>
      </c>
      <c r="F28265" s="4">
        <v>8010229203</v>
      </c>
      <c r="G28265" s="4"/>
      <c r="H28265" s="4" t="s">
        <v>9596</v>
      </c>
      <c r="I28265" s="4"/>
      <c r="J28265" s="4" t="s">
        <v>9598</v>
      </c>
      <c r="L28265" s="4" t="s">
        <v>9599</v>
      </c>
      <c r="M28265" s="4" t="s">
        <v>90</v>
      </c>
      <c r="N28265" s="4">
        <v>201305</v>
      </c>
      <c r="O28265" s="4" t="s">
        <v>9600</v>
      </c>
      <c r="P28265" s="4">
        <v>8048611866</v>
      </c>
      <c r="Q28265" s="31"/>
      <c r="R28265" s="4"/>
      <c r="S28265" s="13" t="s">
        <v>222398</v>
      </c>
      <c r="T28265" s="13"/>
      <c r="U28265" s="13"/>
      <c r="V28265" s="13"/>
      <c r="W28265" s="13"/>
    </row>
    <row r="28266" spans="1:23" ht="45" x14ac:dyDescent="0.25">
      <c r="A28266" s="4" t="s">
        <v>10494</v>
      </c>
      <c r="B28266" s="4" t="s">
        <v>1625</v>
      </c>
      <c r="C28266" s="4" t="s">
        <v>562</v>
      </c>
      <c r="D28266" s="4" t="s">
        <v>696</v>
      </c>
      <c r="E28266" s="4" t="s">
        <v>27</v>
      </c>
      <c r="F28266" s="4">
        <v>8130753212</v>
      </c>
      <c r="G28266" s="4"/>
      <c r="H28266" s="4" t="s">
        <v>10493</v>
      </c>
      <c r="I28266" s="4"/>
      <c r="J28266" s="4" t="s">
        <v>10495</v>
      </c>
      <c r="L28266" s="4" t="s">
        <v>10343</v>
      </c>
      <c r="M28266" s="4" t="s">
        <v>90</v>
      </c>
      <c r="N28266" s="4">
        <v>201301</v>
      </c>
      <c r="O28266" s="4"/>
      <c r="P28266" s="4">
        <v>8045323366</v>
      </c>
      <c r="Q28266" s="31" t="s">
        <v>210208</v>
      </c>
      <c r="R28266" s="4"/>
      <c r="S28266" s="13" t="s">
        <v>202927</v>
      </c>
      <c r="T28266" s="13"/>
      <c r="U28266" s="13"/>
      <c r="V28266" s="13"/>
      <c r="W28266" s="13"/>
    </row>
    <row r="28267" spans="1:23" ht="30" x14ac:dyDescent="0.25">
      <c r="A28267" s="4" t="s">
        <v>10815</v>
      </c>
      <c r="B28267" s="4" t="s">
        <v>1625</v>
      </c>
      <c r="C28267" s="4" t="s">
        <v>10811</v>
      </c>
      <c r="D28267" s="4" t="s">
        <v>10812</v>
      </c>
      <c r="E28267" s="4" t="s">
        <v>27</v>
      </c>
      <c r="F28267" s="4">
        <v>9811168513</v>
      </c>
      <c r="G28267" s="4">
        <v>9999671816</v>
      </c>
      <c r="H28267" s="4" t="s">
        <v>10813</v>
      </c>
      <c r="I28267" s="4" t="s">
        <v>10814</v>
      </c>
      <c r="J28267" s="4" t="s">
        <v>10816</v>
      </c>
      <c r="L28267" s="4" t="s">
        <v>4932</v>
      </c>
      <c r="M28267" s="4" t="s">
        <v>90</v>
      </c>
      <c r="N28267" s="4">
        <v>201301</v>
      </c>
      <c r="O28267" s="4"/>
      <c r="P28267" s="4">
        <v>8048425466</v>
      </c>
      <c r="Q28267" s="31" t="s">
        <v>222399</v>
      </c>
      <c r="R28267" s="4"/>
      <c r="S28267" s="13" t="s">
        <v>222400</v>
      </c>
      <c r="T28267" s="13"/>
      <c r="U28267" s="13"/>
      <c r="V28267" s="13"/>
      <c r="W28267" s="13"/>
    </row>
    <row r="28268" spans="1:23" x14ac:dyDescent="0.25">
      <c r="A28268" s="4" t="s">
        <v>11437</v>
      </c>
      <c r="B28268" s="4" t="s">
        <v>1625</v>
      </c>
      <c r="C28268" s="4" t="s">
        <v>2848</v>
      </c>
      <c r="D28268" s="4" t="s">
        <v>11434</v>
      </c>
      <c r="E28268" s="4" t="s">
        <v>175</v>
      </c>
      <c r="F28268" s="4">
        <v>9811225700</v>
      </c>
      <c r="G28268" s="4">
        <v>9811229119</v>
      </c>
      <c r="H28268" s="4" t="s">
        <v>11435</v>
      </c>
      <c r="I28268" s="4" t="s">
        <v>11436</v>
      </c>
      <c r="J28268" s="4" t="s">
        <v>11438</v>
      </c>
      <c r="L28268" s="4" t="s">
        <v>4932</v>
      </c>
      <c r="M28268" s="4" t="s">
        <v>90</v>
      </c>
      <c r="N28268" s="4">
        <v>201307</v>
      </c>
      <c r="O28268" s="4" t="s">
        <v>11439</v>
      </c>
      <c r="P28268" s="4">
        <v>8046053459</v>
      </c>
      <c r="Q28268" s="31"/>
      <c r="R28268" s="4"/>
      <c r="S28268" s="13" t="s">
        <v>231328</v>
      </c>
      <c r="T28268" s="13"/>
      <c r="U28268" s="13"/>
      <c r="V28268" s="13"/>
      <c r="W28268" s="13"/>
    </row>
    <row r="28269" spans="1:23" ht="30" x14ac:dyDescent="0.25">
      <c r="A28269" s="4" t="s">
        <v>12196</v>
      </c>
      <c r="B28269" s="4" t="s">
        <v>1625</v>
      </c>
      <c r="C28269" s="4" t="s">
        <v>3485</v>
      </c>
      <c r="D28269" s="4" t="s">
        <v>12193</v>
      </c>
      <c r="E28269" s="4" t="s">
        <v>34</v>
      </c>
      <c r="F28269" s="4">
        <v>7827913211</v>
      </c>
      <c r="G28269" s="4">
        <v>9821292774</v>
      </c>
      <c r="H28269" s="4" t="s">
        <v>12194</v>
      </c>
      <c r="I28269" s="4" t="s">
        <v>12195</v>
      </c>
      <c r="J28269" s="4" t="s">
        <v>12197</v>
      </c>
      <c r="L28269" s="4" t="s">
        <v>12198</v>
      </c>
      <c r="M28269" s="4" t="s">
        <v>90</v>
      </c>
      <c r="N28269" s="4">
        <v>201301</v>
      </c>
      <c r="O28269" s="4"/>
      <c r="P28269" s="4">
        <v>8042959135</v>
      </c>
      <c r="Q28269" s="31" t="s">
        <v>222401</v>
      </c>
      <c r="R28269" s="4"/>
      <c r="S28269" s="13" t="s">
        <v>222402</v>
      </c>
      <c r="T28269" s="13"/>
      <c r="U28269" s="13"/>
      <c r="V28269" s="13"/>
      <c r="W28269" s="13"/>
    </row>
    <row r="28270" spans="1:23" ht="45" x14ac:dyDescent="0.25">
      <c r="A28270" s="4" t="s">
        <v>12443</v>
      </c>
      <c r="B28270" s="4" t="s">
        <v>1625</v>
      </c>
      <c r="C28270" s="4" t="s">
        <v>12441</v>
      </c>
      <c r="D28270" s="4" t="s">
        <v>111</v>
      </c>
      <c r="E28270" s="4" t="s">
        <v>34</v>
      </c>
      <c r="F28270" s="4">
        <v>9968467897</v>
      </c>
      <c r="G28270" s="4">
        <v>8826110701</v>
      </c>
      <c r="H28270" s="4" t="s">
        <v>12442</v>
      </c>
      <c r="I28270" s="4"/>
      <c r="J28270" s="4" t="s">
        <v>12444</v>
      </c>
      <c r="L28270" s="4" t="s">
        <v>12445</v>
      </c>
      <c r="M28270" s="4" t="s">
        <v>90</v>
      </c>
      <c r="N28270" s="4">
        <v>201301</v>
      </c>
      <c r="O28270" s="4"/>
      <c r="P28270" s="4">
        <v>8048564310</v>
      </c>
      <c r="Q28270" s="31" t="s">
        <v>210209</v>
      </c>
      <c r="R28270" s="4"/>
      <c r="S28270" s="13" t="s">
        <v>231329</v>
      </c>
      <c r="T28270" s="13"/>
      <c r="U28270" s="13"/>
      <c r="V28270" s="13"/>
      <c r="W28270" s="13"/>
    </row>
    <row r="28271" spans="1:23" ht="45" x14ac:dyDescent="0.25">
      <c r="A28271" s="4" t="s">
        <v>14097</v>
      </c>
      <c r="B28271" s="4" t="s">
        <v>1625</v>
      </c>
      <c r="C28271" s="4" t="s">
        <v>7651</v>
      </c>
      <c r="D28271" s="4" t="s">
        <v>13351</v>
      </c>
      <c r="E28271" s="4" t="s">
        <v>65</v>
      </c>
      <c r="F28271" s="4">
        <v>8744928352</v>
      </c>
      <c r="G28271" s="4">
        <v>9811090922</v>
      </c>
      <c r="H28271" s="4" t="s">
        <v>14096</v>
      </c>
      <c r="I28271" s="4"/>
      <c r="J28271" s="4" t="s">
        <v>14098</v>
      </c>
      <c r="L28271" s="4" t="s">
        <v>14099</v>
      </c>
      <c r="M28271" s="4" t="s">
        <v>90</v>
      </c>
      <c r="N28271" s="4">
        <v>201301</v>
      </c>
      <c r="O28271" s="4"/>
      <c r="P28271" s="4">
        <v>8048117262</v>
      </c>
      <c r="Q28271" s="31" t="s">
        <v>210210</v>
      </c>
      <c r="R28271" s="4"/>
      <c r="S28271" s="13" t="s">
        <v>222403</v>
      </c>
      <c r="T28271" s="13"/>
      <c r="U28271" s="13"/>
      <c r="V28271" s="13"/>
      <c r="W28271" s="13"/>
    </row>
    <row r="28272" spans="1:23" x14ac:dyDescent="0.25">
      <c r="A28272" s="4" t="s">
        <v>14367</v>
      </c>
      <c r="B28272" s="4" t="s">
        <v>1625</v>
      </c>
      <c r="C28272" s="4" t="s">
        <v>2613</v>
      </c>
      <c r="D28272" s="4" t="s">
        <v>14364</v>
      </c>
      <c r="E28272" s="4" t="s">
        <v>4133</v>
      </c>
      <c r="F28272" s="4">
        <v>9990199968</v>
      </c>
      <c r="G28272" s="4"/>
      <c r="H28272" s="4" t="s">
        <v>14365</v>
      </c>
      <c r="I28272" s="4" t="s">
        <v>14366</v>
      </c>
      <c r="J28272" s="4" t="s">
        <v>14368</v>
      </c>
      <c r="L28272" s="4" t="s">
        <v>4932</v>
      </c>
      <c r="M28272" s="4" t="s">
        <v>90</v>
      </c>
      <c r="N28272" s="4">
        <v>201307</v>
      </c>
      <c r="O28272" s="4" t="s">
        <v>14369</v>
      </c>
      <c r="P28272" s="4">
        <v>8048007662</v>
      </c>
      <c r="Q28272" s="31"/>
      <c r="R28272" s="4"/>
      <c r="S28272" s="13" t="s">
        <v>14363</v>
      </c>
      <c r="T28272" s="13"/>
      <c r="U28272" s="13"/>
      <c r="V28272" s="13"/>
      <c r="W28272" s="13"/>
    </row>
    <row r="28273" spans="1:23" x14ac:dyDescent="0.25">
      <c r="A28273" s="4" t="s">
        <v>15044</v>
      </c>
      <c r="B28273" s="4" t="s">
        <v>1625</v>
      </c>
      <c r="C28273" s="4" t="s">
        <v>2583</v>
      </c>
      <c r="D28273" s="4"/>
      <c r="E28273" s="4" t="s">
        <v>27</v>
      </c>
      <c r="F28273" s="4">
        <v>9662176767</v>
      </c>
      <c r="G28273" s="4"/>
      <c r="H28273" s="4" t="s">
        <v>15042</v>
      </c>
      <c r="I28273" s="4" t="s">
        <v>15043</v>
      </c>
      <c r="J28273" s="4" t="s">
        <v>15045</v>
      </c>
      <c r="L28273" s="4" t="s">
        <v>15046</v>
      </c>
      <c r="M28273" s="4" t="s">
        <v>90</v>
      </c>
      <c r="N28273" s="4">
        <v>201301</v>
      </c>
      <c r="O28273" s="4" t="s">
        <v>15047</v>
      </c>
      <c r="P28273" s="4">
        <v>8046028361</v>
      </c>
      <c r="Q28273" s="31"/>
      <c r="R28273" s="4"/>
      <c r="S28273" s="13" t="s">
        <v>231330</v>
      </c>
      <c r="T28273" s="13"/>
      <c r="U28273" s="13"/>
      <c r="V28273" s="13"/>
      <c r="W28273" s="13"/>
    </row>
    <row r="28274" spans="1:23" ht="45" x14ac:dyDescent="0.25">
      <c r="A28274" s="4" t="s">
        <v>15731</v>
      </c>
      <c r="B28274" s="4" t="s">
        <v>1625</v>
      </c>
      <c r="C28274" s="4" t="s">
        <v>4565</v>
      </c>
      <c r="D28274" s="4" t="s">
        <v>15410</v>
      </c>
      <c r="E28274" s="4" t="s">
        <v>15729</v>
      </c>
      <c r="F28274" s="4">
        <v>8376833213</v>
      </c>
      <c r="G28274" s="4">
        <v>8285476291</v>
      </c>
      <c r="H28274" s="4" t="s">
        <v>15730</v>
      </c>
      <c r="I28274" s="4"/>
      <c r="J28274" s="4" t="s">
        <v>15732</v>
      </c>
      <c r="L28274" s="4" t="s">
        <v>15733</v>
      </c>
      <c r="M28274" s="4" t="s">
        <v>90</v>
      </c>
      <c r="N28274" s="4">
        <v>201301</v>
      </c>
      <c r="O28274" s="4"/>
      <c r="P28274" s="4">
        <v>8048412681</v>
      </c>
      <c r="Q28274" s="31" t="s">
        <v>15728</v>
      </c>
      <c r="R28274" s="4"/>
      <c r="S28274" s="13" t="s">
        <v>196910</v>
      </c>
      <c r="T28274" s="13"/>
      <c r="U28274" s="13"/>
      <c r="V28274" s="13"/>
      <c r="W28274" s="13"/>
    </row>
    <row r="28275" spans="1:23" ht="45" x14ac:dyDescent="0.25">
      <c r="A28275" s="4" t="s">
        <v>15759</v>
      </c>
      <c r="B28275" s="4" t="s">
        <v>1625</v>
      </c>
      <c r="C28275" s="4" t="s">
        <v>3638</v>
      </c>
      <c r="D28275" s="4" t="s">
        <v>337</v>
      </c>
      <c r="E28275" s="4" t="s">
        <v>34</v>
      </c>
      <c r="F28275" s="4">
        <v>9650309795</v>
      </c>
      <c r="G28275" s="4">
        <v>9310082900</v>
      </c>
      <c r="H28275" s="4" t="s">
        <v>15758</v>
      </c>
      <c r="I28275" s="4"/>
      <c r="J28275" s="4" t="s">
        <v>15760</v>
      </c>
      <c r="L28275" s="4" t="s">
        <v>15761</v>
      </c>
      <c r="M28275" s="4" t="s">
        <v>90</v>
      </c>
      <c r="N28275" s="4">
        <v>201301</v>
      </c>
      <c r="O28275" s="4"/>
      <c r="P28275" s="4">
        <v>8048616619</v>
      </c>
      <c r="Q28275" s="31" t="s">
        <v>210211</v>
      </c>
      <c r="R28275" s="4"/>
      <c r="S28275" s="13" t="s">
        <v>231331</v>
      </c>
      <c r="T28275" s="13"/>
      <c r="U28275" s="13"/>
      <c r="V28275" s="13"/>
      <c r="W28275" s="13"/>
    </row>
    <row r="28276" spans="1:23" ht="45" x14ac:dyDescent="0.25">
      <c r="A28276" s="4" t="s">
        <v>15764</v>
      </c>
      <c r="B28276" s="4" t="s">
        <v>1625</v>
      </c>
      <c r="C28276" s="4" t="s">
        <v>15762</v>
      </c>
      <c r="D28276" s="4" t="s">
        <v>242</v>
      </c>
      <c r="E28276" s="4" t="s">
        <v>27</v>
      </c>
      <c r="F28276" s="4">
        <v>8447121958</v>
      </c>
      <c r="G28276" s="4">
        <v>9897643451</v>
      </c>
      <c r="H28276" s="4" t="s">
        <v>15763</v>
      </c>
      <c r="I28276" s="4"/>
      <c r="J28276" s="4" t="s">
        <v>15765</v>
      </c>
      <c r="L28276" s="4" t="s">
        <v>15766</v>
      </c>
      <c r="M28276" s="4" t="s">
        <v>90</v>
      </c>
      <c r="N28276" s="4">
        <v>110064</v>
      </c>
      <c r="O28276" s="4"/>
      <c r="P28276" s="4">
        <v>8079466711</v>
      </c>
      <c r="Q28276" s="31" t="s">
        <v>222404</v>
      </c>
      <c r="R28276" s="4"/>
      <c r="S28276" s="13" t="s">
        <v>231332</v>
      </c>
      <c r="T28276" s="13"/>
      <c r="U28276" s="13"/>
      <c r="V28276" s="13"/>
      <c r="W28276" s="13"/>
    </row>
    <row r="28277" spans="1:23" ht="45" x14ac:dyDescent="0.25">
      <c r="A28277" s="4" t="s">
        <v>15985</v>
      </c>
      <c r="B28277" s="4" t="s">
        <v>1625</v>
      </c>
      <c r="C28277" s="4" t="s">
        <v>520</v>
      </c>
      <c r="D28277" s="4" t="s">
        <v>875</v>
      </c>
      <c r="E28277" s="4" t="s">
        <v>4133</v>
      </c>
      <c r="F28277" s="4">
        <v>7836922268</v>
      </c>
      <c r="G28277" s="4">
        <v>9958676293</v>
      </c>
      <c r="H28277" s="4" t="s">
        <v>15984</v>
      </c>
      <c r="I28277" s="4"/>
      <c r="J28277" s="4" t="s">
        <v>15986</v>
      </c>
      <c r="L28277" s="4" t="s">
        <v>15987</v>
      </c>
      <c r="M28277" s="4" t="s">
        <v>90</v>
      </c>
      <c r="N28277" s="4">
        <v>201301</v>
      </c>
      <c r="O28277" s="4"/>
      <c r="P28277" s="4">
        <v>8048001035</v>
      </c>
      <c r="Q28277" s="31" t="s">
        <v>210212</v>
      </c>
      <c r="R28277" s="4"/>
      <c r="S28277" s="13" t="s">
        <v>196911</v>
      </c>
      <c r="T28277" s="13"/>
      <c r="U28277" s="13"/>
      <c r="V28277" s="13"/>
      <c r="W28277" s="13"/>
    </row>
    <row r="28278" spans="1:23" ht="30" x14ac:dyDescent="0.25">
      <c r="A28278" s="4" t="s">
        <v>16366</v>
      </c>
      <c r="B28278" s="4" t="s">
        <v>1625</v>
      </c>
      <c r="C28278" s="4" t="s">
        <v>16364</v>
      </c>
      <c r="D28278" s="4"/>
      <c r="E28278" s="4" t="s">
        <v>27</v>
      </c>
      <c r="F28278" s="4">
        <v>9958269291</v>
      </c>
      <c r="G28278" s="4"/>
      <c r="H28278" s="4" t="s">
        <v>16365</v>
      </c>
      <c r="I28278" s="4"/>
      <c r="J28278" s="4" t="s">
        <v>16367</v>
      </c>
      <c r="L28278" s="4" t="s">
        <v>16368</v>
      </c>
      <c r="M28278" s="4" t="s">
        <v>90</v>
      </c>
      <c r="N28278" s="4">
        <v>201301</v>
      </c>
      <c r="O28278" s="4" t="s">
        <v>16369</v>
      </c>
      <c r="P28278" s="4">
        <v>8048019153</v>
      </c>
      <c r="Q28278" s="31" t="s">
        <v>16363</v>
      </c>
      <c r="R28278" s="4"/>
      <c r="S28278" s="13" t="s">
        <v>202928</v>
      </c>
      <c r="T28278" s="13"/>
      <c r="U28278" s="13"/>
      <c r="V28278" s="13"/>
      <c r="W28278" s="13"/>
    </row>
    <row r="28279" spans="1:23" ht="30" x14ac:dyDescent="0.25">
      <c r="A28279" s="4" t="s">
        <v>16829</v>
      </c>
      <c r="B28279" s="4" t="s">
        <v>1625</v>
      </c>
      <c r="C28279" s="4" t="s">
        <v>16826</v>
      </c>
      <c r="D28279" s="4" t="s">
        <v>16827</v>
      </c>
      <c r="E28279" s="4" t="s">
        <v>27</v>
      </c>
      <c r="F28279" s="4">
        <v>9910203623</v>
      </c>
      <c r="G28279" s="4"/>
      <c r="H28279" s="4" t="s">
        <v>16828</v>
      </c>
      <c r="I28279" s="4"/>
      <c r="J28279" s="4" t="s">
        <v>16830</v>
      </c>
      <c r="L28279" s="4" t="s">
        <v>16831</v>
      </c>
      <c r="M28279" s="4" t="s">
        <v>90</v>
      </c>
      <c r="N28279" s="4">
        <v>201301</v>
      </c>
      <c r="O28279" s="4" t="s">
        <v>16832</v>
      </c>
      <c r="P28279" s="4">
        <v>8048575183</v>
      </c>
      <c r="Q28279" s="31" t="s">
        <v>210213</v>
      </c>
      <c r="R28279" s="4"/>
      <c r="S28279" s="13" t="s">
        <v>196912</v>
      </c>
      <c r="T28279" s="13"/>
      <c r="U28279" s="13"/>
      <c r="V28279" s="13"/>
      <c r="W28279" s="13"/>
    </row>
    <row r="28280" spans="1:23" ht="45" x14ac:dyDescent="0.25">
      <c r="A28280" s="4" t="s">
        <v>17488</v>
      </c>
      <c r="B28280" s="4" t="s">
        <v>1625</v>
      </c>
      <c r="C28280" s="4" t="s">
        <v>7897</v>
      </c>
      <c r="D28280" s="4" t="s">
        <v>99</v>
      </c>
      <c r="E28280" s="4" t="s">
        <v>27</v>
      </c>
      <c r="F28280" s="4">
        <v>8800571374</v>
      </c>
      <c r="G28280" s="4"/>
      <c r="H28280" s="4" t="s">
        <v>17486</v>
      </c>
      <c r="I28280" s="4" t="s">
        <v>17487</v>
      </c>
      <c r="J28280" s="4" t="s">
        <v>17489</v>
      </c>
      <c r="L28280" s="4" t="s">
        <v>17490</v>
      </c>
      <c r="M28280" s="4" t="s">
        <v>90</v>
      </c>
      <c r="N28280" s="4">
        <v>201301</v>
      </c>
      <c r="O28280" s="4"/>
      <c r="P28280" s="4">
        <v>8042956944</v>
      </c>
      <c r="Q28280" s="31" t="s">
        <v>17485</v>
      </c>
      <c r="R28280" s="4"/>
      <c r="S28280" s="13" t="s">
        <v>196913</v>
      </c>
      <c r="T28280" s="13"/>
      <c r="U28280" s="13"/>
      <c r="V28280" s="13"/>
      <c r="W28280" s="13"/>
    </row>
    <row r="28281" spans="1:23" ht="30" x14ac:dyDescent="0.25">
      <c r="A28281" s="4" t="s">
        <v>18703</v>
      </c>
      <c r="B28281" s="4" t="s">
        <v>1625</v>
      </c>
      <c r="C28281" s="4" t="s">
        <v>14891</v>
      </c>
      <c r="D28281" s="4" t="s">
        <v>18701</v>
      </c>
      <c r="E28281" s="4" t="s">
        <v>34</v>
      </c>
      <c r="F28281" s="4">
        <v>9212408001</v>
      </c>
      <c r="G28281" s="4">
        <v>9999620052</v>
      </c>
      <c r="H28281" s="4" t="s">
        <v>18702</v>
      </c>
      <c r="I28281" s="4"/>
      <c r="J28281" s="4" t="s">
        <v>18704</v>
      </c>
      <c r="L28281" s="4" t="s">
        <v>3312</v>
      </c>
      <c r="M28281" s="4" t="s">
        <v>90</v>
      </c>
      <c r="N28281" s="4">
        <v>201301</v>
      </c>
      <c r="O28281" s="4" t="s">
        <v>18705</v>
      </c>
      <c r="P28281" s="4">
        <v>8045356241</v>
      </c>
      <c r="Q28281" s="31" t="s">
        <v>210214</v>
      </c>
      <c r="R28281" s="4"/>
      <c r="S28281" s="13" t="s">
        <v>202929</v>
      </c>
      <c r="T28281" s="13"/>
      <c r="U28281" s="13"/>
      <c r="V28281" s="13"/>
      <c r="W28281" s="13"/>
    </row>
    <row r="28282" spans="1:23" ht="30" x14ac:dyDescent="0.25">
      <c r="A28282" s="4" t="s">
        <v>18929</v>
      </c>
      <c r="B28282" s="4" t="s">
        <v>1625</v>
      </c>
      <c r="C28282" s="4" t="s">
        <v>18927</v>
      </c>
      <c r="D28282" s="4" t="s">
        <v>149</v>
      </c>
      <c r="E28282" s="4" t="s">
        <v>27</v>
      </c>
      <c r="F28282" s="4">
        <v>9910080745</v>
      </c>
      <c r="G28282" s="4"/>
      <c r="H28282" s="4" t="s">
        <v>18928</v>
      </c>
      <c r="I28282" s="4"/>
      <c r="J28282" s="4" t="s">
        <v>18930</v>
      </c>
      <c r="L28282" s="4" t="s">
        <v>447</v>
      </c>
      <c r="M28282" s="4" t="s">
        <v>90</v>
      </c>
      <c r="N28282" s="4">
        <v>201301</v>
      </c>
      <c r="O28282" s="4"/>
      <c r="P28282" s="4">
        <v>8048024954</v>
      </c>
      <c r="Q28282" s="31" t="s">
        <v>18926</v>
      </c>
      <c r="R28282" s="4"/>
      <c r="S28282" s="13" t="s">
        <v>202930</v>
      </c>
      <c r="T28282" s="13"/>
      <c r="U28282" s="13"/>
      <c r="V28282" s="13"/>
      <c r="W28282" s="13"/>
    </row>
    <row r="28283" spans="1:23" x14ac:dyDescent="0.25">
      <c r="A28283" s="4" t="s">
        <v>19975</v>
      </c>
      <c r="B28283" s="4" t="s">
        <v>1625</v>
      </c>
      <c r="C28283" s="4" t="s">
        <v>514</v>
      </c>
      <c r="D28283" s="4" t="s">
        <v>19973</v>
      </c>
      <c r="E28283" s="4" t="s">
        <v>175</v>
      </c>
      <c r="F28283" s="4">
        <v>9891901121</v>
      </c>
      <c r="G28283" s="4"/>
      <c r="H28283" s="4" t="s">
        <v>19974</v>
      </c>
      <c r="I28283" s="4"/>
      <c r="J28283" s="4" t="s">
        <v>19976</v>
      </c>
      <c r="L28283" s="4" t="s">
        <v>4932</v>
      </c>
      <c r="M28283" s="4" t="s">
        <v>90</v>
      </c>
      <c r="N28283" s="4">
        <v>201307</v>
      </c>
      <c r="O28283" s="4" t="s">
        <v>19977</v>
      </c>
      <c r="P28283" s="4">
        <v>8045335329</v>
      </c>
      <c r="Q28283" s="31"/>
      <c r="R28283" s="4"/>
      <c r="S28283" s="13" t="s">
        <v>202931</v>
      </c>
      <c r="T28283" s="13"/>
      <c r="U28283" s="13"/>
      <c r="V28283" s="13"/>
      <c r="W28283" s="13"/>
    </row>
    <row r="28284" spans="1:23" x14ac:dyDescent="0.25">
      <c r="A28284" s="4" t="s">
        <v>20110</v>
      </c>
      <c r="B28284" s="4" t="s">
        <v>1625</v>
      </c>
      <c r="C28284" s="4" t="s">
        <v>17441</v>
      </c>
      <c r="D28284" s="4" t="s">
        <v>99</v>
      </c>
      <c r="E28284" s="4" t="s">
        <v>435</v>
      </c>
      <c r="F28284" s="4">
        <v>8527091516</v>
      </c>
      <c r="G28284" s="4"/>
      <c r="H28284" s="4" t="s">
        <v>20109</v>
      </c>
      <c r="I28284" s="4"/>
      <c r="J28284" s="4" t="s">
        <v>20111</v>
      </c>
      <c r="L28284" s="4" t="s">
        <v>4932</v>
      </c>
      <c r="M28284" s="4" t="s">
        <v>90</v>
      </c>
      <c r="N28284" s="4">
        <v>201309</v>
      </c>
      <c r="O28284" s="4" t="s">
        <v>20112</v>
      </c>
      <c r="P28284" s="4">
        <v>8048112498</v>
      </c>
      <c r="Q28284" s="31"/>
      <c r="R28284" s="4"/>
      <c r="S28284" s="13" t="s">
        <v>202932</v>
      </c>
      <c r="T28284" s="13"/>
      <c r="U28284" s="13"/>
      <c r="V28284" s="13"/>
      <c r="W28284" s="13"/>
    </row>
    <row r="28285" spans="1:23" ht="30" x14ac:dyDescent="0.25">
      <c r="A28285" s="4" t="s">
        <v>20545</v>
      </c>
      <c r="B28285" s="4" t="s">
        <v>1625</v>
      </c>
      <c r="C28285" s="4" t="s">
        <v>1850</v>
      </c>
      <c r="D28285" s="4" t="s">
        <v>149</v>
      </c>
      <c r="E28285" s="4" t="s">
        <v>65</v>
      </c>
      <c r="F28285" s="4">
        <v>8826267815</v>
      </c>
      <c r="G28285" s="4">
        <v>8287238437</v>
      </c>
      <c r="H28285" s="4" t="s">
        <v>20543</v>
      </c>
      <c r="I28285" s="4" t="s">
        <v>20544</v>
      </c>
      <c r="J28285" s="4" t="s">
        <v>20546</v>
      </c>
      <c r="L28285" s="4" t="s">
        <v>3312</v>
      </c>
      <c r="M28285" s="4" t="s">
        <v>90</v>
      </c>
      <c r="N28285" s="4">
        <v>201301</v>
      </c>
      <c r="O28285" s="4" t="s">
        <v>20547</v>
      </c>
      <c r="P28285" s="4">
        <v>8046050397</v>
      </c>
      <c r="Q28285" s="31" t="s">
        <v>210215</v>
      </c>
      <c r="R28285" s="4"/>
      <c r="S28285" s="13" t="s">
        <v>196914</v>
      </c>
      <c r="T28285" s="13"/>
      <c r="U28285" s="13"/>
      <c r="V28285" s="13"/>
      <c r="W28285" s="13"/>
    </row>
    <row r="28286" spans="1:23" ht="45" x14ac:dyDescent="0.25">
      <c r="A28286" s="4" t="s">
        <v>15268</v>
      </c>
      <c r="B28286" s="4" t="s">
        <v>1625</v>
      </c>
      <c r="C28286" s="4" t="s">
        <v>20683</v>
      </c>
      <c r="D28286" s="4" t="s">
        <v>194</v>
      </c>
      <c r="E28286" s="4" t="s">
        <v>34</v>
      </c>
      <c r="F28286" s="4">
        <v>9654454633</v>
      </c>
      <c r="G28286" s="4">
        <v>9312912240</v>
      </c>
      <c r="H28286" s="4" t="s">
        <v>20684</v>
      </c>
      <c r="I28286" s="4" t="s">
        <v>20685</v>
      </c>
      <c r="J28286" s="4" t="s">
        <v>20686</v>
      </c>
      <c r="L28286" s="4" t="s">
        <v>6938</v>
      </c>
      <c r="M28286" s="4" t="s">
        <v>90</v>
      </c>
      <c r="N28286" s="4">
        <v>201301</v>
      </c>
      <c r="O28286" s="4"/>
      <c r="P28286" s="4">
        <v>8045350004</v>
      </c>
      <c r="Q28286" s="31" t="s">
        <v>20682</v>
      </c>
      <c r="R28286" s="4"/>
      <c r="S28286" s="13" t="s">
        <v>196915</v>
      </c>
      <c r="T28286" s="13"/>
      <c r="U28286" s="13"/>
      <c r="V28286" s="13"/>
      <c r="W28286" s="13"/>
    </row>
    <row r="28287" spans="1:23" ht="30" x14ac:dyDescent="0.25">
      <c r="A28287" s="4" t="s">
        <v>20822</v>
      </c>
      <c r="B28287" s="4" t="s">
        <v>1625</v>
      </c>
      <c r="C28287" s="4" t="s">
        <v>149</v>
      </c>
      <c r="D28287" s="4" t="s">
        <v>20820</v>
      </c>
      <c r="E28287" s="4" t="s">
        <v>120</v>
      </c>
      <c r="F28287" s="4">
        <v>9312821474</v>
      </c>
      <c r="G28287" s="4"/>
      <c r="H28287" s="4" t="s">
        <v>20821</v>
      </c>
      <c r="I28287" s="4"/>
      <c r="J28287" s="4" t="s">
        <v>20823</v>
      </c>
      <c r="L28287" s="4" t="s">
        <v>4932</v>
      </c>
      <c r="M28287" s="4" t="s">
        <v>90</v>
      </c>
      <c r="N28287" s="4">
        <v>201307</v>
      </c>
      <c r="O28287" s="4" t="s">
        <v>20824</v>
      </c>
      <c r="P28287" s="4">
        <v>8046055864</v>
      </c>
      <c r="Q28287" s="31" t="s">
        <v>210216</v>
      </c>
      <c r="R28287" s="4"/>
      <c r="S28287" s="13" t="s">
        <v>231333</v>
      </c>
      <c r="T28287" s="13"/>
      <c r="U28287" s="13"/>
      <c r="V28287" s="13"/>
      <c r="W28287" s="13"/>
    </row>
    <row r="28288" spans="1:23" x14ac:dyDescent="0.25">
      <c r="A28288" s="4" t="s">
        <v>21448</v>
      </c>
      <c r="B28288" s="4" t="s">
        <v>1625</v>
      </c>
      <c r="C28288" s="4" t="s">
        <v>4167</v>
      </c>
      <c r="D28288" s="4" t="s">
        <v>2297</v>
      </c>
      <c r="E28288" s="4" t="s">
        <v>235</v>
      </c>
      <c r="F28288" s="4">
        <v>9971281800</v>
      </c>
      <c r="G28288" s="4"/>
      <c r="H28288" s="4" t="s">
        <v>21447</v>
      </c>
      <c r="I28288" s="4"/>
      <c r="J28288" s="4" t="s">
        <v>21449</v>
      </c>
      <c r="L28288" s="4" t="s">
        <v>15733</v>
      </c>
      <c r="M28288" s="4" t="s">
        <v>90</v>
      </c>
      <c r="N28288" s="4">
        <v>201308</v>
      </c>
      <c r="O28288" s="4"/>
      <c r="P28288" s="4">
        <v>8045329043</v>
      </c>
      <c r="Q28288" s="31"/>
      <c r="R28288" s="4"/>
      <c r="S28288" s="13" t="s">
        <v>231334</v>
      </c>
      <c r="T28288" s="13"/>
      <c r="U28288" s="13"/>
      <c r="V28288" s="13"/>
      <c r="W28288" s="13"/>
    </row>
    <row r="28289" spans="1:23" x14ac:dyDescent="0.25">
      <c r="A28289" s="4" t="s">
        <v>22048</v>
      </c>
      <c r="B28289" s="4" t="s">
        <v>1625</v>
      </c>
      <c r="C28289" s="4" t="s">
        <v>22045</v>
      </c>
      <c r="D28289" s="4" t="s">
        <v>2223</v>
      </c>
      <c r="E28289" s="4" t="s">
        <v>27</v>
      </c>
      <c r="F28289" s="4">
        <v>9711710804</v>
      </c>
      <c r="G28289" s="4">
        <v>9971909563</v>
      </c>
      <c r="H28289" s="4" t="s">
        <v>22046</v>
      </c>
      <c r="I28289" s="4" t="s">
        <v>22047</v>
      </c>
      <c r="J28289" s="4" t="s">
        <v>22049</v>
      </c>
      <c r="L28289" s="4" t="s">
        <v>9542</v>
      </c>
      <c r="M28289" s="4" t="s">
        <v>90</v>
      </c>
      <c r="N28289" s="4">
        <v>201301</v>
      </c>
      <c r="O28289" s="4"/>
      <c r="P28289" s="4">
        <v>8048119910</v>
      </c>
      <c r="Q28289" s="31"/>
      <c r="R28289" s="4"/>
      <c r="S28289" s="13" t="s">
        <v>231335</v>
      </c>
      <c r="T28289" s="13"/>
      <c r="U28289" s="13"/>
      <c r="V28289" s="13"/>
      <c r="W28289" s="13"/>
    </row>
    <row r="28290" spans="1:23" ht="45" x14ac:dyDescent="0.25">
      <c r="A28290" s="4" t="s">
        <v>22953</v>
      </c>
      <c r="B28290" s="4" t="s">
        <v>1625</v>
      </c>
      <c r="C28290" s="4" t="s">
        <v>22950</v>
      </c>
      <c r="D28290" s="4" t="s">
        <v>234</v>
      </c>
      <c r="E28290" s="4" t="s">
        <v>34</v>
      </c>
      <c r="F28290" s="4">
        <v>9811186969</v>
      </c>
      <c r="G28290" s="4">
        <v>9811117979</v>
      </c>
      <c r="H28290" s="4" t="s">
        <v>22951</v>
      </c>
      <c r="I28290" s="4" t="s">
        <v>22952</v>
      </c>
      <c r="J28290" s="4" t="s">
        <v>22954</v>
      </c>
      <c r="L28290" s="4" t="s">
        <v>22955</v>
      </c>
      <c r="M28290" s="4" t="s">
        <v>90</v>
      </c>
      <c r="N28290" s="4">
        <v>201301</v>
      </c>
      <c r="O28290" s="4" t="s">
        <v>22956</v>
      </c>
      <c r="P28290" s="4">
        <v>8048019565</v>
      </c>
      <c r="Q28290" s="31" t="s">
        <v>22949</v>
      </c>
      <c r="R28290" s="4"/>
      <c r="S28290" s="13" t="s">
        <v>196916</v>
      </c>
      <c r="T28290" s="13"/>
      <c r="U28290" s="13"/>
      <c r="V28290" s="13"/>
      <c r="W28290" s="13"/>
    </row>
    <row r="28291" spans="1:23" x14ac:dyDescent="0.25">
      <c r="A28291" s="4" t="s">
        <v>23060</v>
      </c>
      <c r="B28291" s="4" t="s">
        <v>1625</v>
      </c>
      <c r="C28291" s="4" t="s">
        <v>23056</v>
      </c>
      <c r="D28291" s="4" t="s">
        <v>18747</v>
      </c>
      <c r="E28291" s="4" t="s">
        <v>23057</v>
      </c>
      <c r="F28291" s="4">
        <v>7042191522</v>
      </c>
      <c r="G28291" s="4"/>
      <c r="H28291" s="4" t="s">
        <v>23058</v>
      </c>
      <c r="I28291" s="4" t="s">
        <v>23059</v>
      </c>
      <c r="J28291" s="4" t="s">
        <v>23061</v>
      </c>
      <c r="L28291" s="4" t="s">
        <v>23062</v>
      </c>
      <c r="M28291" s="4" t="s">
        <v>90</v>
      </c>
      <c r="N28291" s="4">
        <v>201305</v>
      </c>
      <c r="O28291" s="4" t="s">
        <v>23063</v>
      </c>
      <c r="P28291" s="4">
        <v>8048426566</v>
      </c>
      <c r="Q28291" s="31"/>
      <c r="R28291" s="4"/>
      <c r="S28291" s="13" t="s">
        <v>231336</v>
      </c>
      <c r="T28291" s="13"/>
      <c r="U28291" s="13"/>
      <c r="V28291" s="13"/>
      <c r="W28291" s="13"/>
    </row>
    <row r="28292" spans="1:23" x14ac:dyDescent="0.25">
      <c r="A28292" s="4" t="s">
        <v>23184</v>
      </c>
      <c r="B28292" s="4" t="s">
        <v>1625</v>
      </c>
      <c r="C28292" s="4" t="s">
        <v>23181</v>
      </c>
      <c r="D28292" s="4" t="s">
        <v>23182</v>
      </c>
      <c r="E28292" s="4" t="s">
        <v>27</v>
      </c>
      <c r="F28292" s="4">
        <v>8800561330</v>
      </c>
      <c r="G28292" s="4">
        <v>8750565650</v>
      </c>
      <c r="H28292" s="4" t="s">
        <v>23183</v>
      </c>
      <c r="I28292" s="4"/>
      <c r="J28292" s="4" t="s">
        <v>23185</v>
      </c>
      <c r="L28292" s="4" t="s">
        <v>15966</v>
      </c>
      <c r="M28292" s="4" t="s">
        <v>90</v>
      </c>
      <c r="N28292" s="4">
        <v>201301</v>
      </c>
      <c r="O28292" s="4"/>
      <c r="P28292" s="4">
        <v>8048607867</v>
      </c>
      <c r="Q28292" s="31"/>
      <c r="R28292" s="4"/>
      <c r="S28292" s="13" t="s">
        <v>23180</v>
      </c>
      <c r="T28292" s="13"/>
      <c r="U28292" s="13"/>
      <c r="V28292" s="13"/>
      <c r="W28292" s="13"/>
    </row>
    <row r="28293" spans="1:23" x14ac:dyDescent="0.25">
      <c r="A28293" s="4" t="s">
        <v>23490</v>
      </c>
      <c r="B28293" s="4" t="s">
        <v>1625</v>
      </c>
      <c r="C28293" s="4" t="s">
        <v>20737</v>
      </c>
      <c r="D28293" s="4" t="s">
        <v>234</v>
      </c>
      <c r="E28293" s="4" t="s">
        <v>23488</v>
      </c>
      <c r="F28293" s="4">
        <v>9811795150</v>
      </c>
      <c r="G28293" s="4"/>
      <c r="H28293" s="4" t="s">
        <v>23489</v>
      </c>
      <c r="I28293" s="4"/>
      <c r="J28293" s="4" t="s">
        <v>23491</v>
      </c>
      <c r="L28293" s="4"/>
      <c r="M28293" s="4" t="s">
        <v>90</v>
      </c>
      <c r="N28293" s="4">
        <v>201301</v>
      </c>
      <c r="O28293" s="4" t="s">
        <v>23492</v>
      </c>
      <c r="P28293" s="4">
        <v>8048612648</v>
      </c>
      <c r="Q28293" s="31"/>
      <c r="R28293" s="4"/>
      <c r="S28293" s="13" t="s">
        <v>222405</v>
      </c>
      <c r="T28293" s="13"/>
      <c r="U28293" s="13"/>
      <c r="V28293" s="13"/>
      <c r="W28293" s="13"/>
    </row>
    <row r="28294" spans="1:23" ht="30" x14ac:dyDescent="0.25">
      <c r="A28294" s="4" t="s">
        <v>23696</v>
      </c>
      <c r="B28294" s="4" t="s">
        <v>1625</v>
      </c>
      <c r="C28294" s="4" t="s">
        <v>23692</v>
      </c>
      <c r="D28294" s="4" t="s">
        <v>23693</v>
      </c>
      <c r="E28294" s="4" t="s">
        <v>65</v>
      </c>
      <c r="F28294" s="4">
        <v>9560531735</v>
      </c>
      <c r="G28294" s="4">
        <v>9971225060</v>
      </c>
      <c r="H28294" s="4" t="s">
        <v>23694</v>
      </c>
      <c r="I28294" s="4" t="s">
        <v>23695</v>
      </c>
      <c r="J28294" s="4" t="s">
        <v>23697</v>
      </c>
      <c r="L28294" s="4" t="s">
        <v>23697</v>
      </c>
      <c r="M28294" s="4" t="s">
        <v>90</v>
      </c>
      <c r="N28294" s="4">
        <v>201301</v>
      </c>
      <c r="O28294" s="4"/>
      <c r="P28294" s="4">
        <v>8048608424</v>
      </c>
      <c r="Q28294" s="31" t="s">
        <v>222406</v>
      </c>
      <c r="R28294" s="4"/>
      <c r="S28294" s="13" t="s">
        <v>222407</v>
      </c>
      <c r="T28294" s="13"/>
      <c r="U28294" s="13"/>
      <c r="V28294" s="13"/>
      <c r="W28294" s="13"/>
    </row>
    <row r="28295" spans="1:23" ht="45" x14ac:dyDescent="0.25">
      <c r="A28295" s="4" t="s">
        <v>23929</v>
      </c>
      <c r="B28295" s="4" t="s">
        <v>1625</v>
      </c>
      <c r="C28295" s="4" t="s">
        <v>23927</v>
      </c>
      <c r="D28295" s="4"/>
      <c r="E28295" s="4" t="s">
        <v>34</v>
      </c>
      <c r="F28295" s="4">
        <v>9891502831</v>
      </c>
      <c r="G28295" s="4">
        <v>9212384146</v>
      </c>
      <c r="H28295" s="4" t="s">
        <v>23928</v>
      </c>
      <c r="I28295" s="4"/>
      <c r="J28295" s="4" t="s">
        <v>23930</v>
      </c>
      <c r="L28295" s="4" t="s">
        <v>23931</v>
      </c>
      <c r="M28295" s="4" t="s">
        <v>90</v>
      </c>
      <c r="N28295" s="4">
        <v>201301</v>
      </c>
      <c r="O28295" s="4"/>
      <c r="P28295" s="4">
        <v>8048412053</v>
      </c>
      <c r="Q28295" s="31" t="s">
        <v>210217</v>
      </c>
      <c r="R28295" s="4"/>
      <c r="S28295" s="13" t="s">
        <v>196917</v>
      </c>
      <c r="T28295" s="13"/>
      <c r="U28295" s="13"/>
      <c r="V28295" s="13"/>
      <c r="W28295" s="13"/>
    </row>
    <row r="28296" spans="1:23" ht="30" x14ac:dyDescent="0.25">
      <c r="A28296" s="4" t="s">
        <v>24780</v>
      </c>
      <c r="B28296" s="4" t="s">
        <v>1625</v>
      </c>
      <c r="C28296" s="4" t="s">
        <v>3568</v>
      </c>
      <c r="D28296" s="4" t="s">
        <v>337</v>
      </c>
      <c r="E28296" s="4" t="s">
        <v>34</v>
      </c>
      <c r="F28296" s="4">
        <v>9811032240</v>
      </c>
      <c r="G28296" s="4">
        <v>9811335673</v>
      </c>
      <c r="H28296" s="4" t="s">
        <v>24779</v>
      </c>
      <c r="I28296" s="4"/>
      <c r="J28296" s="4" t="s">
        <v>24781</v>
      </c>
      <c r="L28296" s="4" t="s">
        <v>4932</v>
      </c>
      <c r="M28296" s="4" t="s">
        <v>90</v>
      </c>
      <c r="N28296" s="4">
        <v>201301</v>
      </c>
      <c r="O28296" s="4" t="s">
        <v>24782</v>
      </c>
      <c r="P28296" s="4">
        <v>8048588973</v>
      </c>
      <c r="Q28296" s="31" t="s">
        <v>24778</v>
      </c>
      <c r="R28296" s="4"/>
      <c r="S28296" s="13" t="s">
        <v>202933</v>
      </c>
      <c r="T28296" s="13"/>
      <c r="U28296" s="13"/>
      <c r="V28296" s="13"/>
      <c r="W28296" s="13"/>
    </row>
    <row r="28297" spans="1:23" x14ac:dyDescent="0.25">
      <c r="A28297" s="4" t="s">
        <v>25562</v>
      </c>
      <c r="B28297" s="4" t="s">
        <v>1625</v>
      </c>
      <c r="C28297" s="4" t="s">
        <v>2289</v>
      </c>
      <c r="D28297" s="4"/>
      <c r="E28297" s="4" t="s">
        <v>825</v>
      </c>
      <c r="F28297" s="4">
        <v>8860329109</v>
      </c>
      <c r="G28297" s="4"/>
      <c r="H28297" s="4" t="s">
        <v>25561</v>
      </c>
      <c r="I28297" s="4"/>
      <c r="J28297" s="4" t="s">
        <v>25563</v>
      </c>
      <c r="L28297" s="4" t="s">
        <v>23062</v>
      </c>
      <c r="M28297" s="4" t="s">
        <v>90</v>
      </c>
      <c r="N28297" s="4">
        <v>201301</v>
      </c>
      <c r="O28297" s="4"/>
      <c r="P28297" s="4">
        <v>8045319131</v>
      </c>
      <c r="Q28297" s="31"/>
      <c r="R28297" s="4"/>
      <c r="S28297" s="13" t="s">
        <v>202934</v>
      </c>
      <c r="T28297" s="13"/>
      <c r="U28297" s="13"/>
      <c r="V28297" s="13"/>
      <c r="W28297" s="13"/>
    </row>
    <row r="28298" spans="1:23" ht="45" x14ac:dyDescent="0.25">
      <c r="A28298" s="4" t="s">
        <v>26016</v>
      </c>
      <c r="B28298" s="4" t="s">
        <v>1625</v>
      </c>
      <c r="C28298" s="4" t="s">
        <v>16667</v>
      </c>
      <c r="D28298" s="4" t="s">
        <v>6223</v>
      </c>
      <c r="E28298" s="4" t="s">
        <v>175</v>
      </c>
      <c r="F28298" s="4">
        <v>9811840454</v>
      </c>
      <c r="G28298" s="4"/>
      <c r="H28298" s="4" t="s">
        <v>26014</v>
      </c>
      <c r="I28298" s="4" t="s">
        <v>26015</v>
      </c>
      <c r="J28298" s="4" t="s">
        <v>26017</v>
      </c>
      <c r="L28298" s="4" t="s">
        <v>15088</v>
      </c>
      <c r="M28298" s="4" t="s">
        <v>90</v>
      </c>
      <c r="N28298" s="4">
        <v>201301</v>
      </c>
      <c r="O28298" s="4" t="s">
        <v>26018</v>
      </c>
      <c r="P28298" s="4">
        <v>8048013385</v>
      </c>
      <c r="Q28298" s="31" t="s">
        <v>205689</v>
      </c>
      <c r="R28298" s="4"/>
      <c r="S28298" s="13" t="s">
        <v>202935</v>
      </c>
      <c r="T28298" s="13"/>
      <c r="U28298" s="13"/>
      <c r="V28298" s="13"/>
      <c r="W28298" s="13"/>
    </row>
    <row r="28299" spans="1:23" x14ac:dyDescent="0.25">
      <c r="A28299" s="4" t="s">
        <v>26716</v>
      </c>
      <c r="B28299" s="4" t="s">
        <v>1625</v>
      </c>
      <c r="C28299" s="4" t="s">
        <v>26713</v>
      </c>
      <c r="D28299" s="4"/>
      <c r="E28299" s="4" t="s">
        <v>65</v>
      </c>
      <c r="F28299" s="4">
        <v>8130727666</v>
      </c>
      <c r="G28299" s="4">
        <v>9975419100</v>
      </c>
      <c r="H28299" s="4" t="s">
        <v>26714</v>
      </c>
      <c r="I28299" s="4" t="s">
        <v>26715</v>
      </c>
      <c r="J28299" s="4" t="s">
        <v>26717</v>
      </c>
      <c r="L28299" s="4" t="s">
        <v>26718</v>
      </c>
      <c r="M28299" s="4" t="s">
        <v>90</v>
      </c>
      <c r="N28299" s="4">
        <v>201301</v>
      </c>
      <c r="O28299" s="4" t="s">
        <v>26719</v>
      </c>
      <c r="P28299" s="4">
        <v>8079461121</v>
      </c>
      <c r="Q28299" s="31"/>
      <c r="R28299" s="4"/>
      <c r="S28299" s="13" t="s">
        <v>231337</v>
      </c>
      <c r="T28299" s="13"/>
      <c r="U28299" s="13"/>
      <c r="V28299" s="13"/>
      <c r="W28299" s="13"/>
    </row>
    <row r="28300" spans="1:23" ht="30" x14ac:dyDescent="0.25">
      <c r="A28300" s="4" t="s">
        <v>26738</v>
      </c>
      <c r="B28300" s="4" t="s">
        <v>1625</v>
      </c>
      <c r="C28300" s="4" t="s">
        <v>1461</v>
      </c>
      <c r="D28300" s="4" t="s">
        <v>149</v>
      </c>
      <c r="E28300" s="4" t="s">
        <v>27</v>
      </c>
      <c r="F28300" s="4">
        <v>8130292776</v>
      </c>
      <c r="G28300" s="4"/>
      <c r="H28300" s="4" t="s">
        <v>26736</v>
      </c>
      <c r="I28300" s="4" t="s">
        <v>26737</v>
      </c>
      <c r="J28300" s="4" t="s">
        <v>26739</v>
      </c>
      <c r="L28300" s="4" t="s">
        <v>26740</v>
      </c>
      <c r="M28300" s="4" t="s">
        <v>90</v>
      </c>
      <c r="N28300" s="4">
        <v>201301</v>
      </c>
      <c r="O28300" s="4" t="s">
        <v>26741</v>
      </c>
      <c r="P28300" s="4">
        <v>8048617672</v>
      </c>
      <c r="Q28300" s="32" t="s">
        <v>210218</v>
      </c>
      <c r="R28300" s="10"/>
      <c r="S28300" s="13" t="s">
        <v>222408</v>
      </c>
      <c r="T28300" s="13"/>
      <c r="U28300" s="13"/>
      <c r="V28300" s="13"/>
      <c r="W28300" s="13"/>
    </row>
    <row r="28301" spans="1:23" x14ac:dyDescent="0.25">
      <c r="A28301" s="4" t="s">
        <v>28092</v>
      </c>
      <c r="B28301" s="4" t="s">
        <v>1625</v>
      </c>
      <c r="C28301" s="4" t="s">
        <v>28089</v>
      </c>
      <c r="D28301" s="4" t="s">
        <v>28090</v>
      </c>
      <c r="E28301" s="4" t="s">
        <v>23009</v>
      </c>
      <c r="F28301" s="4">
        <v>9650908666</v>
      </c>
      <c r="G28301" s="4"/>
      <c r="H28301" s="4" t="s">
        <v>28091</v>
      </c>
      <c r="I28301" s="4"/>
      <c r="J28301" s="4" t="s">
        <v>28093</v>
      </c>
      <c r="L28301" s="4" t="s">
        <v>14099</v>
      </c>
      <c r="M28301" s="4" t="s">
        <v>90</v>
      </c>
      <c r="N28301" s="4">
        <v>201301</v>
      </c>
      <c r="O28301" s="4" t="s">
        <v>28094</v>
      </c>
      <c r="P28301" s="4">
        <v>8046077671</v>
      </c>
      <c r="Q28301" s="31" t="s">
        <v>28088</v>
      </c>
      <c r="R28301" s="4"/>
      <c r="S28301" s="13" t="s">
        <v>222409</v>
      </c>
      <c r="T28301" s="13"/>
      <c r="U28301" s="13"/>
      <c r="V28301" s="13"/>
      <c r="W28301" s="13"/>
    </row>
    <row r="28302" spans="1:23" x14ac:dyDescent="0.25">
      <c r="A28302" s="4" t="s">
        <v>28386</v>
      </c>
      <c r="B28302" s="4" t="s">
        <v>1625</v>
      </c>
      <c r="C28302" s="4" t="s">
        <v>5477</v>
      </c>
      <c r="D28302" s="4"/>
      <c r="E28302" s="4" t="s">
        <v>4133</v>
      </c>
      <c r="F28302" s="4">
        <v>9717247642</v>
      </c>
      <c r="G28302" s="4"/>
      <c r="H28302" s="4" t="s">
        <v>28385</v>
      </c>
      <c r="I28302" s="4"/>
      <c r="J28302" s="4" t="s">
        <v>28387</v>
      </c>
      <c r="L28302" s="4" t="s">
        <v>28388</v>
      </c>
      <c r="M28302" s="4" t="s">
        <v>90</v>
      </c>
      <c r="N28302" s="4">
        <v>201307</v>
      </c>
      <c r="O28302" s="4" t="s">
        <v>28389</v>
      </c>
      <c r="P28302" s="4">
        <v>8048612756</v>
      </c>
      <c r="Q28302" s="31"/>
      <c r="R28302" s="4"/>
      <c r="S28302" s="13" t="s">
        <v>231338</v>
      </c>
      <c r="T28302" s="13"/>
      <c r="U28302" s="13"/>
      <c r="V28302" s="13"/>
      <c r="W28302" s="13"/>
    </row>
    <row r="28303" spans="1:23" ht="45" x14ac:dyDescent="0.25">
      <c r="A28303" s="4" t="s">
        <v>28984</v>
      </c>
      <c r="B28303" s="4" t="s">
        <v>1625</v>
      </c>
      <c r="C28303" s="4" t="s">
        <v>24019</v>
      </c>
      <c r="D28303" s="4" t="s">
        <v>28981</v>
      </c>
      <c r="E28303" s="4" t="s">
        <v>27</v>
      </c>
      <c r="F28303" s="4">
        <v>9811544858</v>
      </c>
      <c r="G28303" s="4"/>
      <c r="H28303" s="4" t="s">
        <v>28982</v>
      </c>
      <c r="I28303" s="4" t="s">
        <v>28983</v>
      </c>
      <c r="J28303" s="4" t="s">
        <v>15045</v>
      </c>
      <c r="L28303" s="4" t="s">
        <v>15761</v>
      </c>
      <c r="M28303" s="4" t="s">
        <v>90</v>
      </c>
      <c r="N28303" s="4">
        <v>201301</v>
      </c>
      <c r="O28303" s="4" t="s">
        <v>28985</v>
      </c>
      <c r="P28303" s="4">
        <v>8071808837</v>
      </c>
      <c r="Q28303" s="31" t="s">
        <v>28980</v>
      </c>
      <c r="R28303" s="4"/>
      <c r="S28303" s="13" t="s">
        <v>231339</v>
      </c>
      <c r="T28303" s="13"/>
      <c r="U28303" s="13"/>
      <c r="V28303" s="13"/>
      <c r="W28303" s="13"/>
    </row>
    <row r="28304" spans="1:23" x14ac:dyDescent="0.25">
      <c r="A28304" s="4" t="s">
        <v>29210</v>
      </c>
      <c r="B28304" s="4" t="s">
        <v>1625</v>
      </c>
      <c r="C28304" s="4" t="s">
        <v>29208</v>
      </c>
      <c r="D28304" s="4"/>
      <c r="E28304" s="4" t="s">
        <v>34</v>
      </c>
      <c r="F28304" s="4">
        <v>9899880196</v>
      </c>
      <c r="G28304" s="4"/>
      <c r="H28304" s="4" t="s">
        <v>29209</v>
      </c>
      <c r="I28304" s="4"/>
      <c r="J28304" s="4" t="s">
        <v>29211</v>
      </c>
      <c r="L28304" s="4" t="s">
        <v>29211</v>
      </c>
      <c r="M28304" s="4" t="s">
        <v>90</v>
      </c>
      <c r="N28304" s="4">
        <v>201301</v>
      </c>
      <c r="O28304" s="4"/>
      <c r="P28304" s="4">
        <v>8048117541</v>
      </c>
      <c r="Q28304" s="31" t="s">
        <v>196918</v>
      </c>
      <c r="R28304" s="4"/>
      <c r="S28304" s="13" t="s">
        <v>196918</v>
      </c>
      <c r="T28304" s="13"/>
      <c r="U28304" s="13"/>
      <c r="V28304" s="13"/>
      <c r="W28304" s="13"/>
    </row>
    <row r="28305" spans="1:23" ht="45" x14ac:dyDescent="0.25">
      <c r="A28305" s="4" t="s">
        <v>29666</v>
      </c>
      <c r="B28305" s="4" t="s">
        <v>1625</v>
      </c>
      <c r="C28305" s="4" t="s">
        <v>241</v>
      </c>
      <c r="D28305" s="4" t="s">
        <v>647</v>
      </c>
      <c r="E28305" s="4" t="s">
        <v>74</v>
      </c>
      <c r="F28305" s="4">
        <v>9818213477</v>
      </c>
      <c r="G28305" s="4"/>
      <c r="H28305" s="4" t="s">
        <v>29664</v>
      </c>
      <c r="I28305" s="4" t="s">
        <v>29665</v>
      </c>
      <c r="J28305" s="4" t="s">
        <v>29667</v>
      </c>
      <c r="L28305" s="4" t="s">
        <v>23062</v>
      </c>
      <c r="M28305" s="4" t="s">
        <v>90</v>
      </c>
      <c r="N28305" s="4">
        <v>201305</v>
      </c>
      <c r="O28305" s="4" t="s">
        <v>29668</v>
      </c>
      <c r="P28305" s="4">
        <v>8049591594</v>
      </c>
      <c r="Q28305" s="31" t="s">
        <v>222410</v>
      </c>
      <c r="R28305" s="4"/>
      <c r="S28305" s="13" t="s">
        <v>231340</v>
      </c>
      <c r="T28305" s="13"/>
      <c r="U28305" s="13"/>
      <c r="V28305" s="13"/>
      <c r="W28305" s="13"/>
    </row>
    <row r="28306" spans="1:23" ht="30" x14ac:dyDescent="0.25">
      <c r="A28306" s="4" t="s">
        <v>29917</v>
      </c>
      <c r="B28306" s="4" t="s">
        <v>1625</v>
      </c>
      <c r="C28306" s="4" t="s">
        <v>110</v>
      </c>
      <c r="D28306" s="4" t="s">
        <v>99</v>
      </c>
      <c r="E28306" s="4" t="s">
        <v>74</v>
      </c>
      <c r="F28306" s="4">
        <v>9971979025</v>
      </c>
      <c r="G28306" s="4">
        <v>7503991299</v>
      </c>
      <c r="H28306" s="4" t="s">
        <v>29915</v>
      </c>
      <c r="I28306" s="4" t="s">
        <v>29916</v>
      </c>
      <c r="J28306" s="4" t="s">
        <v>29918</v>
      </c>
      <c r="L28306" s="4" t="s">
        <v>3312</v>
      </c>
      <c r="M28306" s="4" t="s">
        <v>90</v>
      </c>
      <c r="N28306" s="4">
        <v>201301</v>
      </c>
      <c r="O28306" s="4"/>
      <c r="P28306" s="4">
        <v>8045328247</v>
      </c>
      <c r="Q28306" s="31" t="s">
        <v>210219</v>
      </c>
      <c r="R28306" s="4"/>
      <c r="S28306" s="13" t="s">
        <v>196919</v>
      </c>
      <c r="T28306" s="13"/>
      <c r="U28306" s="13"/>
      <c r="V28306" s="13"/>
      <c r="W28306" s="13"/>
    </row>
    <row r="28307" spans="1:23" x14ac:dyDescent="0.25">
      <c r="A28307" s="4" t="s">
        <v>30081</v>
      </c>
      <c r="B28307" s="4" t="s">
        <v>1625</v>
      </c>
      <c r="C28307" s="4" t="s">
        <v>1713</v>
      </c>
      <c r="D28307" s="4" t="s">
        <v>30078</v>
      </c>
      <c r="E28307" s="4" t="s">
        <v>30079</v>
      </c>
      <c r="F28307" s="4">
        <v>8826164147</v>
      </c>
      <c r="G28307" s="4">
        <v>9643495209</v>
      </c>
      <c r="H28307" s="4" t="s">
        <v>30080</v>
      </c>
      <c r="I28307" s="4"/>
      <c r="J28307" s="4" t="s">
        <v>30082</v>
      </c>
      <c r="L28307" s="4" t="s">
        <v>9542</v>
      </c>
      <c r="M28307" s="4" t="s">
        <v>90</v>
      </c>
      <c r="N28307" s="4">
        <v>201301</v>
      </c>
      <c r="O28307" s="4"/>
      <c r="P28307" s="4">
        <v>8042901977</v>
      </c>
      <c r="Q28307" s="31"/>
      <c r="R28307" s="4"/>
      <c r="S28307" s="13" t="s">
        <v>231341</v>
      </c>
      <c r="T28307" s="13"/>
      <c r="U28307" s="13"/>
      <c r="V28307" s="13"/>
      <c r="W28307" s="13"/>
    </row>
    <row r="28308" spans="1:23" x14ac:dyDescent="0.25">
      <c r="A28308" s="4" t="s">
        <v>30121</v>
      </c>
      <c r="B28308" s="4" t="s">
        <v>1625</v>
      </c>
      <c r="C28308" s="4" t="s">
        <v>922</v>
      </c>
      <c r="D28308" s="4" t="s">
        <v>30119</v>
      </c>
      <c r="E28308" s="4" t="s">
        <v>34</v>
      </c>
      <c r="F28308" s="4">
        <v>9911597860</v>
      </c>
      <c r="G28308" s="4"/>
      <c r="H28308" s="4" t="s">
        <v>30120</v>
      </c>
      <c r="I28308" s="4"/>
      <c r="J28308" s="4" t="s">
        <v>30122</v>
      </c>
      <c r="L28308" s="4" t="s">
        <v>30123</v>
      </c>
      <c r="M28308" s="4" t="s">
        <v>90</v>
      </c>
      <c r="N28308" s="4">
        <v>201301</v>
      </c>
      <c r="O28308" s="4"/>
      <c r="P28308" s="4">
        <v>8071876189</v>
      </c>
      <c r="Q28308" s="31"/>
      <c r="R28308" s="4"/>
      <c r="S28308" s="13" t="s">
        <v>202936</v>
      </c>
      <c r="T28308" s="13"/>
      <c r="U28308" s="13"/>
      <c r="V28308" s="13"/>
      <c r="W28308" s="13"/>
    </row>
    <row r="28309" spans="1:23" ht="45" x14ac:dyDescent="0.25">
      <c r="A28309" s="4" t="s">
        <v>30202</v>
      </c>
      <c r="B28309" s="4" t="s">
        <v>1625</v>
      </c>
      <c r="C28309" s="4" t="s">
        <v>375</v>
      </c>
      <c r="D28309" s="4" t="s">
        <v>2670</v>
      </c>
      <c r="E28309" s="4" t="s">
        <v>65</v>
      </c>
      <c r="F28309" s="4">
        <v>9810463285</v>
      </c>
      <c r="G28309" s="4">
        <v>9990036907</v>
      </c>
      <c r="H28309" s="4" t="s">
        <v>30200</v>
      </c>
      <c r="I28309" s="4" t="s">
        <v>30201</v>
      </c>
      <c r="J28309" s="4" t="s">
        <v>30203</v>
      </c>
      <c r="L28309" s="4" t="s">
        <v>4932</v>
      </c>
      <c r="M28309" s="4" t="s">
        <v>90</v>
      </c>
      <c r="N28309" s="4">
        <v>201301</v>
      </c>
      <c r="O28309" s="4" t="s">
        <v>30204</v>
      </c>
      <c r="P28309" s="4">
        <v>8048612815</v>
      </c>
      <c r="Q28309" s="31" t="s">
        <v>210220</v>
      </c>
      <c r="R28309" s="4"/>
      <c r="S28309" s="13" t="s">
        <v>196920</v>
      </c>
      <c r="T28309" s="13"/>
      <c r="U28309" s="13"/>
      <c r="V28309" s="13"/>
      <c r="W28309" s="13"/>
    </row>
    <row r="28310" spans="1:23" ht="45" x14ac:dyDescent="0.25">
      <c r="A28310" s="4" t="s">
        <v>30485</v>
      </c>
      <c r="B28310" s="4" t="s">
        <v>1625</v>
      </c>
      <c r="C28310" s="4" t="s">
        <v>1452</v>
      </c>
      <c r="D28310" s="4" t="s">
        <v>30481</v>
      </c>
      <c r="E28310" s="4" t="s">
        <v>30482</v>
      </c>
      <c r="F28310" s="4">
        <v>8586870017</v>
      </c>
      <c r="G28310" s="4">
        <v>9350027719</v>
      </c>
      <c r="H28310" s="4" t="s">
        <v>30483</v>
      </c>
      <c r="I28310" s="4" t="s">
        <v>30484</v>
      </c>
      <c r="J28310" s="4" t="s">
        <v>30486</v>
      </c>
      <c r="L28310" s="4" t="s">
        <v>30487</v>
      </c>
      <c r="M28310" s="4" t="s">
        <v>90</v>
      </c>
      <c r="N28310" s="4">
        <v>201301</v>
      </c>
      <c r="O28310" s="4"/>
      <c r="P28310" s="4">
        <v>8048701303</v>
      </c>
      <c r="Q28310" s="31" t="s">
        <v>222411</v>
      </c>
      <c r="R28310" s="4"/>
      <c r="S28310" s="13" t="s">
        <v>222412</v>
      </c>
      <c r="T28310" s="13"/>
      <c r="U28310" s="13"/>
      <c r="V28310" s="13"/>
      <c r="W28310" s="13"/>
    </row>
    <row r="28311" spans="1:23" ht="45" x14ac:dyDescent="0.25">
      <c r="A28311" s="4" t="s">
        <v>30566</v>
      </c>
      <c r="B28311" s="4" t="s">
        <v>1625</v>
      </c>
      <c r="C28311" s="4" t="s">
        <v>484</v>
      </c>
      <c r="D28311" s="4" t="s">
        <v>6484</v>
      </c>
      <c r="E28311" s="4" t="s">
        <v>27</v>
      </c>
      <c r="F28311" s="4">
        <v>9971944365</v>
      </c>
      <c r="G28311" s="4"/>
      <c r="H28311" s="4" t="s">
        <v>30564</v>
      </c>
      <c r="I28311" s="4" t="s">
        <v>30565</v>
      </c>
      <c r="J28311" s="4" t="s">
        <v>30567</v>
      </c>
      <c r="L28311" s="4" t="s">
        <v>30568</v>
      </c>
      <c r="M28311" s="4" t="s">
        <v>90</v>
      </c>
      <c r="N28311" s="4">
        <v>201301</v>
      </c>
      <c r="O28311" s="4" t="s">
        <v>30569</v>
      </c>
      <c r="P28311" s="4">
        <v>8043256788</v>
      </c>
      <c r="Q28311" s="31" t="s">
        <v>222413</v>
      </c>
      <c r="R28311" s="4"/>
      <c r="S28311" s="13" t="s">
        <v>196921</v>
      </c>
      <c r="T28311" s="13"/>
      <c r="U28311" s="13"/>
      <c r="V28311" s="13"/>
      <c r="W28311" s="13"/>
    </row>
    <row r="28312" spans="1:23" ht="45" x14ac:dyDescent="0.25">
      <c r="A28312" s="4" t="s">
        <v>30877</v>
      </c>
      <c r="B28312" s="4" t="s">
        <v>1625</v>
      </c>
      <c r="C28312" s="4" t="s">
        <v>1059</v>
      </c>
      <c r="D28312" s="4" t="s">
        <v>6502</v>
      </c>
      <c r="E28312" s="4" t="s">
        <v>84</v>
      </c>
      <c r="F28312" s="4">
        <v>9555919056</v>
      </c>
      <c r="G28312" s="4">
        <v>9911601506</v>
      </c>
      <c r="H28312" s="4" t="s">
        <v>30875</v>
      </c>
      <c r="I28312" s="4" t="s">
        <v>30876</v>
      </c>
      <c r="J28312" s="4" t="s">
        <v>30878</v>
      </c>
      <c r="L28312" s="4" t="s">
        <v>3312</v>
      </c>
      <c r="M28312" s="4" t="s">
        <v>90</v>
      </c>
      <c r="N28312" s="4">
        <v>201031</v>
      </c>
      <c r="O28312" s="4" t="s">
        <v>30879</v>
      </c>
      <c r="P28312" s="4">
        <v>8048711562</v>
      </c>
      <c r="Q28312" s="31" t="s">
        <v>30874</v>
      </c>
      <c r="R28312" s="4"/>
      <c r="S28312" s="13" t="s">
        <v>30874</v>
      </c>
      <c r="T28312" s="13"/>
      <c r="U28312" s="13"/>
      <c r="V28312" s="13"/>
      <c r="W28312" s="13"/>
    </row>
    <row r="28313" spans="1:23" x14ac:dyDescent="0.25">
      <c r="A28313" s="4" t="s">
        <v>31020</v>
      </c>
      <c r="B28313" s="4" t="s">
        <v>1625</v>
      </c>
      <c r="C28313" s="4" t="s">
        <v>5477</v>
      </c>
      <c r="D28313" s="4" t="s">
        <v>4711</v>
      </c>
      <c r="E28313" s="4" t="s">
        <v>27</v>
      </c>
      <c r="F28313" s="4">
        <v>9971412001</v>
      </c>
      <c r="G28313" s="4">
        <v>8010219827</v>
      </c>
      <c r="H28313" s="4" t="s">
        <v>31018</v>
      </c>
      <c r="I28313" s="4" t="s">
        <v>31019</v>
      </c>
      <c r="J28313" s="4" t="s">
        <v>31021</v>
      </c>
      <c r="L28313" s="4" t="s">
        <v>31022</v>
      </c>
      <c r="M28313" s="4" t="s">
        <v>90</v>
      </c>
      <c r="N28313" s="4">
        <v>201304</v>
      </c>
      <c r="O28313" s="4" t="s">
        <v>31023</v>
      </c>
      <c r="P28313" s="4">
        <v>8042781185</v>
      </c>
      <c r="Q28313" s="31"/>
      <c r="R28313" s="4"/>
      <c r="S28313" s="13" t="s">
        <v>202937</v>
      </c>
      <c r="T28313" s="13"/>
      <c r="U28313" s="13"/>
      <c r="V28313" s="13"/>
      <c r="W28313" s="13"/>
    </row>
    <row r="28314" spans="1:23" ht="45" x14ac:dyDescent="0.25">
      <c r="A28314" s="4" t="s">
        <v>31235</v>
      </c>
      <c r="B28314" s="4" t="s">
        <v>1625</v>
      </c>
      <c r="C28314" s="4" t="s">
        <v>24325</v>
      </c>
      <c r="D28314" s="4" t="s">
        <v>54</v>
      </c>
      <c r="E28314" s="4" t="s">
        <v>175</v>
      </c>
      <c r="F28314" s="4">
        <v>7863002006</v>
      </c>
      <c r="G28314" s="4">
        <v>7862002003</v>
      </c>
      <c r="H28314" s="4" t="s">
        <v>31233</v>
      </c>
      <c r="I28314" s="4" t="s">
        <v>31234</v>
      </c>
      <c r="J28314" s="4" t="s">
        <v>31236</v>
      </c>
      <c r="L28314" s="4" t="s">
        <v>6938</v>
      </c>
      <c r="M28314" s="4" t="s">
        <v>90</v>
      </c>
      <c r="N28314" s="4">
        <v>201301</v>
      </c>
      <c r="O28314" s="4" t="s">
        <v>31237</v>
      </c>
      <c r="P28314" s="4">
        <v>8048105703</v>
      </c>
      <c r="Q28314" s="31" t="s">
        <v>31232</v>
      </c>
      <c r="R28314" s="4"/>
      <c r="S28314" s="13" t="s">
        <v>196922</v>
      </c>
      <c r="T28314" s="13"/>
      <c r="U28314" s="13"/>
      <c r="V28314" s="13"/>
      <c r="W28314" s="13"/>
    </row>
    <row r="28315" spans="1:23" ht="45" x14ac:dyDescent="0.25">
      <c r="A28315" s="4" t="s">
        <v>31552</v>
      </c>
      <c r="B28315" s="4" t="s">
        <v>1625</v>
      </c>
      <c r="C28315" s="4" t="s">
        <v>19716</v>
      </c>
      <c r="D28315" s="4" t="s">
        <v>149</v>
      </c>
      <c r="E28315" s="4" t="s">
        <v>175</v>
      </c>
      <c r="F28315" s="4">
        <v>8802395573</v>
      </c>
      <c r="G28315" s="4"/>
      <c r="H28315" s="4" t="s">
        <v>31550</v>
      </c>
      <c r="I28315" s="4" t="s">
        <v>31551</v>
      </c>
      <c r="J28315" s="4" t="s">
        <v>31553</v>
      </c>
      <c r="L28315" s="4" t="s">
        <v>3312</v>
      </c>
      <c r="M28315" s="4" t="s">
        <v>90</v>
      </c>
      <c r="N28315" s="4">
        <v>201301</v>
      </c>
      <c r="O28315" s="4" t="s">
        <v>31554</v>
      </c>
      <c r="P28315" s="4">
        <v>8049473966</v>
      </c>
      <c r="Q28315" s="31" t="s">
        <v>31548</v>
      </c>
      <c r="R28315" s="4"/>
      <c r="S28315" s="13" t="s">
        <v>31549</v>
      </c>
      <c r="T28315" s="13"/>
      <c r="U28315" s="13"/>
      <c r="V28315" s="13"/>
      <c r="W28315" s="13"/>
    </row>
    <row r="28316" spans="1:23" x14ac:dyDescent="0.25">
      <c r="A28316" s="4" t="s">
        <v>32728</v>
      </c>
      <c r="B28316" s="4" t="s">
        <v>1625</v>
      </c>
      <c r="C28316" s="4" t="s">
        <v>4418</v>
      </c>
      <c r="D28316" s="4" t="s">
        <v>149</v>
      </c>
      <c r="E28316" s="4"/>
      <c r="F28316" s="4">
        <v>7428684107</v>
      </c>
      <c r="G28316" s="4"/>
      <c r="H28316" s="4" t="s">
        <v>32727</v>
      </c>
      <c r="I28316" s="4"/>
      <c r="J28316" s="4" t="s">
        <v>32729</v>
      </c>
      <c r="L28316" s="4" t="s">
        <v>32730</v>
      </c>
      <c r="M28316" s="4" t="s">
        <v>90</v>
      </c>
      <c r="N28316" s="4">
        <v>201301</v>
      </c>
      <c r="O28316" s="4" t="s">
        <v>32731</v>
      </c>
      <c r="P28316" s="4">
        <v>8048559926</v>
      </c>
      <c r="Q28316" s="31"/>
      <c r="R28316" s="4"/>
      <c r="S28316" s="13" t="s">
        <v>231342</v>
      </c>
      <c r="T28316" s="13"/>
      <c r="U28316" s="13"/>
      <c r="V28316" s="13"/>
      <c r="W28316" s="13"/>
    </row>
    <row r="28317" spans="1:23" x14ac:dyDescent="0.25">
      <c r="A28317" s="4" t="s">
        <v>30388</v>
      </c>
      <c r="B28317" s="4" t="s">
        <v>1625</v>
      </c>
      <c r="C28317" s="4" t="s">
        <v>16496</v>
      </c>
      <c r="D28317" s="4" t="s">
        <v>23814</v>
      </c>
      <c r="E28317" s="4" t="s">
        <v>34</v>
      </c>
      <c r="F28317" s="4">
        <v>9999974924</v>
      </c>
      <c r="G28317" s="4">
        <v>9560360219</v>
      </c>
      <c r="H28317" s="4" t="s">
        <v>33107</v>
      </c>
      <c r="I28317" s="4" t="s">
        <v>33108</v>
      </c>
      <c r="J28317" s="4" t="s">
        <v>33109</v>
      </c>
      <c r="L28317" s="4" t="s">
        <v>33110</v>
      </c>
      <c r="M28317" s="4" t="s">
        <v>90</v>
      </c>
      <c r="N28317" s="4">
        <v>201301</v>
      </c>
      <c r="O28317" s="4"/>
      <c r="P28317" s="4">
        <v>8042903571</v>
      </c>
      <c r="Q28317" s="31" t="s">
        <v>33106</v>
      </c>
      <c r="R28317" s="4"/>
      <c r="S28317" s="13" t="s">
        <v>231343</v>
      </c>
      <c r="T28317" s="13"/>
      <c r="U28317" s="13"/>
      <c r="V28317" s="13"/>
      <c r="W28317" s="13"/>
    </row>
    <row r="28318" spans="1:23" x14ac:dyDescent="0.25">
      <c r="A28318" s="4" t="s">
        <v>33565</v>
      </c>
      <c r="B28318" s="4" t="s">
        <v>1625</v>
      </c>
      <c r="C28318" s="4" t="s">
        <v>520</v>
      </c>
      <c r="D28318" s="4" t="s">
        <v>149</v>
      </c>
      <c r="E28318" s="4" t="s">
        <v>23488</v>
      </c>
      <c r="F28318" s="4">
        <v>9953011201</v>
      </c>
      <c r="G28318" s="4">
        <v>9717597196</v>
      </c>
      <c r="H28318" s="4" t="s">
        <v>33563</v>
      </c>
      <c r="I28318" s="4" t="s">
        <v>33564</v>
      </c>
      <c r="J28318" s="4" t="s">
        <v>33566</v>
      </c>
      <c r="L28318" s="4" t="s">
        <v>4932</v>
      </c>
      <c r="M28318" s="4" t="s">
        <v>90</v>
      </c>
      <c r="N28318" s="4">
        <v>201309</v>
      </c>
      <c r="O28318" s="4"/>
      <c r="P28318" s="4">
        <v>8046030147</v>
      </c>
      <c r="Q28318" s="31"/>
      <c r="R28318" s="4"/>
      <c r="S28318" s="13" t="s">
        <v>231344</v>
      </c>
      <c r="T28318" s="13"/>
      <c r="U28318" s="13"/>
      <c r="V28318" s="13"/>
      <c r="W28318" s="13"/>
    </row>
    <row r="28319" spans="1:23" x14ac:dyDescent="0.25">
      <c r="A28319" s="4" t="s">
        <v>33604</v>
      </c>
      <c r="B28319" s="4" t="s">
        <v>1625</v>
      </c>
      <c r="C28319" s="4" t="s">
        <v>33601</v>
      </c>
      <c r="D28319" s="4" t="s">
        <v>6223</v>
      </c>
      <c r="E28319" s="4" t="s">
        <v>27</v>
      </c>
      <c r="F28319" s="4">
        <v>9205653753</v>
      </c>
      <c r="G28319" s="4"/>
      <c r="H28319" s="4" t="s">
        <v>33602</v>
      </c>
      <c r="I28319" s="4" t="s">
        <v>33603</v>
      </c>
      <c r="J28319" s="4" t="s">
        <v>33605</v>
      </c>
      <c r="L28319" s="4" t="s">
        <v>15088</v>
      </c>
      <c r="M28319" s="4" t="s">
        <v>90</v>
      </c>
      <c r="N28319" s="4">
        <v>201301</v>
      </c>
      <c r="O28319" s="4" t="s">
        <v>33606</v>
      </c>
      <c r="P28319" s="4">
        <v>8071652376</v>
      </c>
      <c r="Q28319" s="31" t="s">
        <v>33599</v>
      </c>
      <c r="R28319" s="4"/>
      <c r="S28319" s="13" t="s">
        <v>33600</v>
      </c>
      <c r="T28319" s="13"/>
      <c r="U28319" s="13"/>
      <c r="V28319" s="13"/>
      <c r="W28319" s="13"/>
    </row>
    <row r="28320" spans="1:23" ht="45" x14ac:dyDescent="0.25">
      <c r="A28320" s="4" t="s">
        <v>35369</v>
      </c>
      <c r="B28320" s="4" t="s">
        <v>1625</v>
      </c>
      <c r="C28320" s="4" t="s">
        <v>13626</v>
      </c>
      <c r="D28320" s="4" t="s">
        <v>194</v>
      </c>
      <c r="E28320" s="4" t="s">
        <v>74</v>
      </c>
      <c r="F28320" s="4">
        <v>9811101149</v>
      </c>
      <c r="G28320" s="4">
        <v>9811110144</v>
      </c>
      <c r="H28320" s="4" t="s">
        <v>35367</v>
      </c>
      <c r="I28320" s="4" t="s">
        <v>35368</v>
      </c>
      <c r="J28320" s="4" t="s">
        <v>35370</v>
      </c>
      <c r="L28320" s="4" t="s">
        <v>3312</v>
      </c>
      <c r="M28320" s="4" t="s">
        <v>90</v>
      </c>
      <c r="N28320" s="4">
        <v>201301</v>
      </c>
      <c r="O28320" s="4" t="s">
        <v>35371</v>
      </c>
      <c r="P28320" s="4">
        <v>8049592117</v>
      </c>
      <c r="Q28320" s="31" t="s">
        <v>222414</v>
      </c>
      <c r="R28320" s="4"/>
      <c r="S28320" s="13" t="s">
        <v>231345</v>
      </c>
      <c r="T28320" s="13"/>
      <c r="U28320" s="13"/>
      <c r="V28320" s="13"/>
      <c r="W28320" s="13"/>
    </row>
    <row r="28321" spans="1:23" ht="45" x14ac:dyDescent="0.25">
      <c r="A28321" s="4" t="s">
        <v>35944</v>
      </c>
      <c r="B28321" s="4" t="s">
        <v>1625</v>
      </c>
      <c r="C28321" s="4" t="s">
        <v>1079</v>
      </c>
      <c r="D28321" s="4" t="s">
        <v>2993</v>
      </c>
      <c r="E28321" s="4" t="s">
        <v>74</v>
      </c>
      <c r="F28321" s="4">
        <v>9560064357</v>
      </c>
      <c r="G28321" s="4">
        <v>8800594848</v>
      </c>
      <c r="H28321" s="4" t="s">
        <v>35942</v>
      </c>
      <c r="I28321" s="4" t="s">
        <v>35943</v>
      </c>
      <c r="J28321" s="4" t="s">
        <v>35945</v>
      </c>
      <c r="L28321" s="4" t="s">
        <v>3312</v>
      </c>
      <c r="M28321" s="4" t="s">
        <v>90</v>
      </c>
      <c r="N28321" s="4">
        <v>201301</v>
      </c>
      <c r="O28321" s="4" t="s">
        <v>35946</v>
      </c>
      <c r="P28321" s="4">
        <v>8046062436</v>
      </c>
      <c r="Q28321" s="31" t="s">
        <v>210221</v>
      </c>
      <c r="R28321" s="4"/>
      <c r="S28321" s="13" t="s">
        <v>222415</v>
      </c>
      <c r="T28321" s="13"/>
      <c r="U28321" s="13"/>
      <c r="V28321" s="13"/>
      <c r="W28321" s="13"/>
    </row>
    <row r="28322" spans="1:23" ht="45" x14ac:dyDescent="0.25">
      <c r="A28322" s="4" t="s">
        <v>36127</v>
      </c>
      <c r="B28322" s="4" t="s">
        <v>1625</v>
      </c>
      <c r="C28322" s="4" t="s">
        <v>36124</v>
      </c>
      <c r="D28322" s="4" t="s">
        <v>36125</v>
      </c>
      <c r="E28322" s="4" t="s">
        <v>235</v>
      </c>
      <c r="F28322" s="4">
        <v>9810282751</v>
      </c>
      <c r="G28322" s="4"/>
      <c r="H28322" s="4" t="s">
        <v>36126</v>
      </c>
      <c r="I28322" s="4"/>
      <c r="J28322" s="4" t="s">
        <v>36128</v>
      </c>
      <c r="L28322" s="4" t="s">
        <v>36129</v>
      </c>
      <c r="M28322" s="4" t="s">
        <v>90</v>
      </c>
      <c r="N28322" s="4">
        <v>201301</v>
      </c>
      <c r="O28322" s="4"/>
      <c r="P28322" s="4">
        <v>8048004376</v>
      </c>
      <c r="Q28322" s="31" t="s">
        <v>210222</v>
      </c>
      <c r="R28322" s="4"/>
      <c r="S28322" s="13" t="s">
        <v>196923</v>
      </c>
      <c r="T28322" s="13"/>
      <c r="U28322" s="13"/>
      <c r="V28322" s="13"/>
      <c r="W28322" s="13"/>
    </row>
    <row r="28323" spans="1:23" ht="30" x14ac:dyDescent="0.25">
      <c r="A28323" s="4" t="s">
        <v>20860</v>
      </c>
      <c r="B28323" s="4" t="s">
        <v>1625</v>
      </c>
      <c r="C28323" s="4" t="s">
        <v>6108</v>
      </c>
      <c r="D28323" s="4" t="s">
        <v>99</v>
      </c>
      <c r="E28323" s="4" t="s">
        <v>27</v>
      </c>
      <c r="F28323" s="4">
        <v>9810236194</v>
      </c>
      <c r="G28323" s="4"/>
      <c r="H28323" s="4" t="s">
        <v>36812</v>
      </c>
      <c r="I28323" s="4"/>
      <c r="J28323" s="4" t="s">
        <v>36813</v>
      </c>
      <c r="L28323" s="4" t="s">
        <v>36814</v>
      </c>
      <c r="M28323" s="4" t="s">
        <v>90</v>
      </c>
      <c r="N28323" s="4">
        <v>201301</v>
      </c>
      <c r="O28323" s="4"/>
      <c r="P28323" s="4">
        <v>8045329496</v>
      </c>
      <c r="Q28323" s="31" t="s">
        <v>36811</v>
      </c>
      <c r="R28323" s="4"/>
      <c r="S28323" s="13" t="s">
        <v>196924</v>
      </c>
      <c r="T28323" s="13"/>
      <c r="U28323" s="13"/>
      <c r="V28323" s="13"/>
      <c r="W28323" s="13"/>
    </row>
    <row r="28324" spans="1:23" x14ac:dyDescent="0.25">
      <c r="A28324" s="4" t="s">
        <v>37940</v>
      </c>
      <c r="B28324" s="4" t="s">
        <v>1625</v>
      </c>
      <c r="C28324" s="4" t="s">
        <v>1452</v>
      </c>
      <c r="D28324" s="4" t="s">
        <v>32009</v>
      </c>
      <c r="E28324" s="4" t="s">
        <v>8490</v>
      </c>
      <c r="F28324" s="4">
        <v>9999506209</v>
      </c>
      <c r="G28324" s="4">
        <v>8950340494</v>
      </c>
      <c r="H28324" s="4" t="s">
        <v>37938</v>
      </c>
      <c r="I28324" s="4" t="s">
        <v>37939</v>
      </c>
      <c r="J28324" s="4" t="s">
        <v>37941</v>
      </c>
      <c r="L28324" s="4"/>
      <c r="M28324" s="4" t="s">
        <v>90</v>
      </c>
      <c r="N28324" s="4">
        <v>201305</v>
      </c>
      <c r="O28324" s="4" t="s">
        <v>37942</v>
      </c>
      <c r="P28324" s="4">
        <v>8048554113</v>
      </c>
      <c r="Q28324" s="31" t="s">
        <v>37936</v>
      </c>
      <c r="R28324" s="4"/>
      <c r="S28324" s="13" t="s">
        <v>37937</v>
      </c>
      <c r="T28324" s="13"/>
      <c r="U28324" s="13"/>
      <c r="V28324" s="13"/>
      <c r="W28324" s="13"/>
    </row>
    <row r="28325" spans="1:23" ht="30" x14ac:dyDescent="0.25">
      <c r="A28325" s="4" t="s">
        <v>39132</v>
      </c>
      <c r="B28325" s="4" t="s">
        <v>1625</v>
      </c>
      <c r="C28325" s="4" t="s">
        <v>861</v>
      </c>
      <c r="D28325" s="4" t="s">
        <v>39130</v>
      </c>
      <c r="E28325" s="4" t="s">
        <v>34</v>
      </c>
      <c r="F28325" s="4">
        <v>9999460654</v>
      </c>
      <c r="G28325" s="4"/>
      <c r="H28325" s="4" t="s">
        <v>39131</v>
      </c>
      <c r="I28325" s="4"/>
      <c r="J28325" s="4" t="s">
        <v>39133</v>
      </c>
      <c r="L28325" s="4" t="s">
        <v>15088</v>
      </c>
      <c r="M28325" s="4" t="s">
        <v>90</v>
      </c>
      <c r="N28325" s="4">
        <v>201301</v>
      </c>
      <c r="O28325" s="4" t="s">
        <v>39134</v>
      </c>
      <c r="P28325" s="4">
        <v>8048555909</v>
      </c>
      <c r="Q28325" s="31" t="s">
        <v>210223</v>
      </c>
      <c r="R28325" s="4"/>
      <c r="S28325" s="13" t="s">
        <v>196925</v>
      </c>
      <c r="T28325" s="13"/>
      <c r="U28325" s="13"/>
      <c r="V28325" s="13"/>
      <c r="W28325" s="13"/>
    </row>
    <row r="28326" spans="1:23" x14ac:dyDescent="0.25">
      <c r="A28326" s="4" t="s">
        <v>39433</v>
      </c>
      <c r="B28326" s="4" t="s">
        <v>1625</v>
      </c>
      <c r="C28326" s="4" t="s">
        <v>2701</v>
      </c>
      <c r="D28326" s="4" t="s">
        <v>11641</v>
      </c>
      <c r="E28326" s="4" t="s">
        <v>11990</v>
      </c>
      <c r="F28326" s="4">
        <v>9958270383</v>
      </c>
      <c r="G28326" s="4"/>
      <c r="H28326" s="4" t="s">
        <v>39432</v>
      </c>
      <c r="I28326" s="4"/>
      <c r="J28326" s="4" t="s">
        <v>39434</v>
      </c>
      <c r="L28326" s="4" t="s">
        <v>39435</v>
      </c>
      <c r="M28326" s="4" t="s">
        <v>90</v>
      </c>
      <c r="N28326" s="4">
        <v>201301</v>
      </c>
      <c r="O28326" s="4"/>
      <c r="P28326" s="4">
        <v>8045375357</v>
      </c>
      <c r="Q28326" s="31"/>
      <c r="R28326" s="4"/>
      <c r="S28326" s="13" t="s">
        <v>196926</v>
      </c>
      <c r="T28326" s="13"/>
      <c r="U28326" s="13"/>
      <c r="V28326" s="13"/>
      <c r="W28326" s="13"/>
    </row>
    <row r="28327" spans="1:23" ht="30" x14ac:dyDescent="0.25">
      <c r="A28327" s="4" t="s">
        <v>39471</v>
      </c>
      <c r="B28327" s="4" t="s">
        <v>1625</v>
      </c>
      <c r="C28327" s="4" t="s">
        <v>1414</v>
      </c>
      <c r="D28327" s="4" t="s">
        <v>242</v>
      </c>
      <c r="E28327" s="4" t="s">
        <v>34</v>
      </c>
      <c r="F28327" s="4">
        <v>9871113730</v>
      </c>
      <c r="G28327" s="4"/>
      <c r="H28327" s="4" t="s">
        <v>39470</v>
      </c>
      <c r="I28327" s="4"/>
      <c r="J28327" s="4" t="s">
        <v>39472</v>
      </c>
      <c r="L28327" s="4" t="s">
        <v>23062</v>
      </c>
      <c r="M28327" s="4" t="s">
        <v>90</v>
      </c>
      <c r="N28327" s="4">
        <v>201301</v>
      </c>
      <c r="O28327" s="4"/>
      <c r="P28327" s="4">
        <v>8046026788</v>
      </c>
      <c r="Q28327" s="31" t="s">
        <v>39469</v>
      </c>
      <c r="R28327" s="4"/>
      <c r="S28327" s="13" t="s">
        <v>231346</v>
      </c>
      <c r="T28327" s="13"/>
      <c r="U28327" s="13"/>
      <c r="V28327" s="13"/>
      <c r="W28327" s="13"/>
    </row>
    <row r="28328" spans="1:23" ht="45" x14ac:dyDescent="0.25">
      <c r="A28328" s="4" t="s">
        <v>39755</v>
      </c>
      <c r="B28328" s="4" t="s">
        <v>1625</v>
      </c>
      <c r="C28328" s="4" t="s">
        <v>506</v>
      </c>
      <c r="D28328" s="4" t="s">
        <v>39752</v>
      </c>
      <c r="E28328" s="4" t="s">
        <v>34</v>
      </c>
      <c r="F28328" s="4">
        <v>9958150143</v>
      </c>
      <c r="G28328" s="4">
        <v>9871200463</v>
      </c>
      <c r="H28328" s="4" t="s">
        <v>39753</v>
      </c>
      <c r="I28328" s="4" t="s">
        <v>39754</v>
      </c>
      <c r="J28328" s="4" t="s">
        <v>39756</v>
      </c>
      <c r="L28328" s="4" t="s">
        <v>39757</v>
      </c>
      <c r="M28328" s="4" t="s">
        <v>90</v>
      </c>
      <c r="N28328" s="4">
        <v>201301</v>
      </c>
      <c r="O28328" s="4"/>
      <c r="P28328" s="4">
        <v>8071870710</v>
      </c>
      <c r="Q28328" s="31" t="s">
        <v>210224</v>
      </c>
      <c r="R28328" s="4"/>
      <c r="S28328" s="13" t="s">
        <v>231347</v>
      </c>
      <c r="T28328" s="13"/>
      <c r="U28328" s="13"/>
      <c r="V28328" s="13"/>
      <c r="W28328" s="13"/>
    </row>
    <row r="28329" spans="1:23" ht="30" x14ac:dyDescent="0.25">
      <c r="A28329" s="4" t="s">
        <v>40745</v>
      </c>
      <c r="B28329" s="4" t="s">
        <v>1625</v>
      </c>
      <c r="C28329" s="4" t="s">
        <v>141</v>
      </c>
      <c r="D28329" s="4" t="s">
        <v>99</v>
      </c>
      <c r="E28329" s="4" t="s">
        <v>175</v>
      </c>
      <c r="F28329" s="4">
        <v>8505859561</v>
      </c>
      <c r="G28329" s="4">
        <v>9971958963</v>
      </c>
      <c r="H28329" s="4" t="s">
        <v>40743</v>
      </c>
      <c r="I28329" s="4" t="s">
        <v>40744</v>
      </c>
      <c r="J28329" s="4" t="s">
        <v>40746</v>
      </c>
      <c r="L28329" s="4" t="s">
        <v>3312</v>
      </c>
      <c r="M28329" s="4" t="s">
        <v>90</v>
      </c>
      <c r="N28329" s="4">
        <v>201301</v>
      </c>
      <c r="O28329" s="4"/>
      <c r="P28329" s="4">
        <v>8048557615</v>
      </c>
      <c r="Q28329" s="31" t="s">
        <v>210225</v>
      </c>
      <c r="R28329" s="4"/>
      <c r="S28329" s="13" t="s">
        <v>196927</v>
      </c>
      <c r="T28329" s="13"/>
      <c r="U28329" s="13"/>
      <c r="V28329" s="13"/>
      <c r="W28329" s="13"/>
    </row>
    <row r="28330" spans="1:23" ht="45" x14ac:dyDescent="0.25">
      <c r="A28330" s="4" t="s">
        <v>40751</v>
      </c>
      <c r="B28330" s="4" t="s">
        <v>1625</v>
      </c>
      <c r="C28330" s="4" t="s">
        <v>12110</v>
      </c>
      <c r="D28330" s="4" t="s">
        <v>12216</v>
      </c>
      <c r="E28330" s="4" t="s">
        <v>27</v>
      </c>
      <c r="F28330" s="4">
        <v>9711123126</v>
      </c>
      <c r="G28330" s="4"/>
      <c r="H28330" s="4" t="s">
        <v>40749</v>
      </c>
      <c r="I28330" s="4" t="s">
        <v>40750</v>
      </c>
      <c r="J28330" s="4" t="s">
        <v>40752</v>
      </c>
      <c r="L28330" s="4" t="s">
        <v>9542</v>
      </c>
      <c r="M28330" s="4" t="s">
        <v>90</v>
      </c>
      <c r="N28330" s="4">
        <v>201301</v>
      </c>
      <c r="O28330" s="4" t="s">
        <v>40753</v>
      </c>
      <c r="P28330" s="4">
        <v>8071923292</v>
      </c>
      <c r="Q28330" s="31" t="s">
        <v>40747</v>
      </c>
      <c r="R28330" s="4"/>
      <c r="S28330" s="13" t="s">
        <v>40748</v>
      </c>
      <c r="T28330" s="13"/>
      <c r="U28330" s="13"/>
      <c r="V28330" s="13"/>
      <c r="W28330" s="13"/>
    </row>
    <row r="28331" spans="1:23" ht="30" x14ac:dyDescent="0.25">
      <c r="A28331" s="4" t="s">
        <v>40999</v>
      </c>
      <c r="B28331" s="4" t="s">
        <v>1625</v>
      </c>
      <c r="C28331" s="4" t="s">
        <v>484</v>
      </c>
      <c r="D28331" s="4" t="s">
        <v>27426</v>
      </c>
      <c r="E28331" s="4" t="s">
        <v>27</v>
      </c>
      <c r="F28331" s="4">
        <v>9810043962</v>
      </c>
      <c r="G28331" s="4"/>
      <c r="H28331" s="4" t="s">
        <v>40998</v>
      </c>
      <c r="I28331" s="4"/>
      <c r="J28331" s="4" t="s">
        <v>41000</v>
      </c>
      <c r="L28331" s="4" t="s">
        <v>41001</v>
      </c>
      <c r="M28331" s="4" t="s">
        <v>90</v>
      </c>
      <c r="N28331" s="4">
        <v>201301</v>
      </c>
      <c r="O28331" s="4" t="s">
        <v>41002</v>
      </c>
      <c r="P28331" s="4">
        <v>8048552721</v>
      </c>
      <c r="Q28331" s="31" t="s">
        <v>222416</v>
      </c>
      <c r="R28331" s="4"/>
      <c r="S28331" s="13" t="s">
        <v>231348</v>
      </c>
      <c r="T28331" s="13"/>
      <c r="U28331" s="13"/>
      <c r="V28331" s="13"/>
      <c r="W28331" s="13"/>
    </row>
    <row r="28332" spans="1:23" ht="45" x14ac:dyDescent="0.25">
      <c r="A28332" s="4" t="s">
        <v>41725</v>
      </c>
      <c r="B28332" s="4" t="s">
        <v>1625</v>
      </c>
      <c r="C28332" s="4" t="s">
        <v>23960</v>
      </c>
      <c r="D28332" s="4" t="s">
        <v>11346</v>
      </c>
      <c r="E28332" s="4" t="s">
        <v>34</v>
      </c>
      <c r="F28332" s="4">
        <v>9717090049</v>
      </c>
      <c r="G28332" s="4">
        <v>9250090049</v>
      </c>
      <c r="H28332" s="4" t="s">
        <v>41724</v>
      </c>
      <c r="I28332" s="4"/>
      <c r="J28332" s="4" t="s">
        <v>41726</v>
      </c>
      <c r="L28332" s="4" t="s">
        <v>3312</v>
      </c>
      <c r="M28332" s="4" t="s">
        <v>90</v>
      </c>
      <c r="N28332" s="4">
        <v>201301</v>
      </c>
      <c r="O28332" s="4"/>
      <c r="P28332" s="4">
        <v>8048018170</v>
      </c>
      <c r="Q28332" s="31" t="s">
        <v>210226</v>
      </c>
      <c r="R28332" s="4"/>
      <c r="S28332" s="13" t="s">
        <v>196928</v>
      </c>
      <c r="T28332" s="13"/>
      <c r="U28332" s="13"/>
      <c r="V28332" s="13"/>
      <c r="W28332" s="13"/>
    </row>
    <row r="28333" spans="1:23" ht="30" x14ac:dyDescent="0.25">
      <c r="A28333" s="4" t="s">
        <v>42139</v>
      </c>
      <c r="B28333" s="4" t="s">
        <v>1625</v>
      </c>
      <c r="C28333" s="4" t="s">
        <v>42136</v>
      </c>
      <c r="D28333" s="4" t="s">
        <v>655</v>
      </c>
      <c r="E28333" s="4" t="s">
        <v>1061</v>
      </c>
      <c r="F28333" s="4">
        <v>9654866610</v>
      </c>
      <c r="G28333" s="4">
        <v>9811022411</v>
      </c>
      <c r="H28333" s="4" t="s">
        <v>42137</v>
      </c>
      <c r="I28333" s="4" t="s">
        <v>42138</v>
      </c>
      <c r="J28333" s="4" t="s">
        <v>42140</v>
      </c>
      <c r="L28333" s="4" t="s">
        <v>8398</v>
      </c>
      <c r="M28333" s="4" t="s">
        <v>90</v>
      </c>
      <c r="N28333" s="4">
        <v>201305</v>
      </c>
      <c r="O28333" s="4"/>
      <c r="P28333" s="4">
        <v>8042957192</v>
      </c>
      <c r="Q28333" s="31" t="s">
        <v>42135</v>
      </c>
      <c r="R28333" s="4"/>
      <c r="S28333" s="13" t="s">
        <v>231349</v>
      </c>
      <c r="T28333" s="13"/>
      <c r="U28333" s="13"/>
      <c r="V28333" s="13"/>
      <c r="W28333" s="13"/>
    </row>
    <row r="28334" spans="1:23" x14ac:dyDescent="0.25">
      <c r="A28334" s="4" t="s">
        <v>42207</v>
      </c>
      <c r="B28334" s="4" t="s">
        <v>1625</v>
      </c>
      <c r="C28334" s="4" t="s">
        <v>3557</v>
      </c>
      <c r="D28334" s="4" t="s">
        <v>337</v>
      </c>
      <c r="E28334" s="4" t="s">
        <v>27</v>
      </c>
      <c r="F28334" s="4">
        <v>9810192414</v>
      </c>
      <c r="G28334" s="4"/>
      <c r="H28334" s="4" t="s">
        <v>42206</v>
      </c>
      <c r="I28334" s="4"/>
      <c r="J28334" s="4" t="s">
        <v>42208</v>
      </c>
      <c r="L28334" s="4" t="s">
        <v>8678</v>
      </c>
      <c r="M28334" s="4" t="s">
        <v>90</v>
      </c>
      <c r="N28334" s="4">
        <v>201301</v>
      </c>
      <c r="O28334" s="4" t="s">
        <v>42209</v>
      </c>
      <c r="P28334" s="4">
        <v>8046076131</v>
      </c>
      <c r="Q28334" s="31"/>
      <c r="R28334" s="4"/>
      <c r="S28334" s="13" t="s">
        <v>42205</v>
      </c>
      <c r="T28334" s="13"/>
      <c r="U28334" s="13"/>
      <c r="V28334" s="13"/>
      <c r="W28334" s="13"/>
    </row>
    <row r="28335" spans="1:23" x14ac:dyDescent="0.25">
      <c r="A28335" s="4" t="s">
        <v>42291</v>
      </c>
      <c r="B28335" s="4" t="s">
        <v>1625</v>
      </c>
      <c r="C28335" s="4" t="s">
        <v>7314</v>
      </c>
      <c r="D28335" s="4" t="s">
        <v>42288</v>
      </c>
      <c r="E28335" s="4" t="s">
        <v>235</v>
      </c>
      <c r="F28335" s="4">
        <v>9810605029</v>
      </c>
      <c r="G28335" s="4">
        <v>9810127382</v>
      </c>
      <c r="H28335" s="4" t="s">
        <v>42289</v>
      </c>
      <c r="I28335" s="4" t="s">
        <v>42290</v>
      </c>
      <c r="J28335" s="4" t="s">
        <v>42292</v>
      </c>
      <c r="L28335" s="4" t="s">
        <v>32730</v>
      </c>
      <c r="M28335" s="4" t="s">
        <v>90</v>
      </c>
      <c r="N28335" s="4">
        <v>201301</v>
      </c>
      <c r="O28335" s="4" t="s">
        <v>42293</v>
      </c>
      <c r="P28335" s="4">
        <v>8043050326</v>
      </c>
      <c r="Q28335" s="31"/>
      <c r="R28335" s="4"/>
      <c r="S28335" s="13" t="s">
        <v>222417</v>
      </c>
      <c r="T28335" s="13"/>
      <c r="U28335" s="13"/>
      <c r="V28335" s="13"/>
      <c r="W28335" s="13"/>
    </row>
    <row r="28336" spans="1:23" ht="45" x14ac:dyDescent="0.25">
      <c r="A28336" s="4" t="s">
        <v>42769</v>
      </c>
      <c r="B28336" s="4" t="s">
        <v>1625</v>
      </c>
      <c r="C28336" s="4" t="s">
        <v>42766</v>
      </c>
      <c r="D28336" s="4"/>
      <c r="E28336" s="4" t="s">
        <v>34</v>
      </c>
      <c r="F28336" s="4">
        <v>9810048485</v>
      </c>
      <c r="G28336" s="4">
        <v>9868181116</v>
      </c>
      <c r="H28336" s="4" t="s">
        <v>42767</v>
      </c>
      <c r="I28336" s="4" t="s">
        <v>42768</v>
      </c>
      <c r="J28336" s="4" t="s">
        <v>42770</v>
      </c>
      <c r="L28336" s="4" t="s">
        <v>31600</v>
      </c>
      <c r="M28336" s="4" t="s">
        <v>90</v>
      </c>
      <c r="N28336" s="4">
        <v>201301</v>
      </c>
      <c r="O28336" s="4"/>
      <c r="P28336" s="4">
        <v>8048607544</v>
      </c>
      <c r="Q28336" s="31" t="s">
        <v>205690</v>
      </c>
      <c r="R28336" s="4"/>
      <c r="S28336" s="13" t="s">
        <v>196929</v>
      </c>
      <c r="T28336" s="13"/>
      <c r="U28336" s="13"/>
      <c r="V28336" s="13"/>
      <c r="W28336" s="13"/>
    </row>
    <row r="28337" spans="1:23" x14ac:dyDescent="0.25">
      <c r="A28337" s="4" t="s">
        <v>43090</v>
      </c>
      <c r="B28337" s="4" t="s">
        <v>1625</v>
      </c>
      <c r="C28337" s="4" t="s">
        <v>17121</v>
      </c>
      <c r="D28337" s="4"/>
      <c r="E28337" s="4" t="s">
        <v>27</v>
      </c>
      <c r="F28337" s="4">
        <v>8826614570</v>
      </c>
      <c r="G28337" s="4"/>
      <c r="H28337" s="4" t="s">
        <v>43088</v>
      </c>
      <c r="I28337" s="4" t="s">
        <v>43089</v>
      </c>
      <c r="J28337" s="4" t="s">
        <v>43091</v>
      </c>
      <c r="L28337" s="4" t="s">
        <v>4932</v>
      </c>
      <c r="M28337" s="4" t="s">
        <v>90</v>
      </c>
      <c r="N28337" s="4">
        <v>201301</v>
      </c>
      <c r="O28337" s="4"/>
      <c r="P28337" s="4">
        <v>8048108539</v>
      </c>
      <c r="Q28337" s="31"/>
      <c r="R28337" s="4"/>
      <c r="S28337" s="13" t="s">
        <v>222418</v>
      </c>
      <c r="T28337" s="13"/>
      <c r="U28337" s="13"/>
      <c r="V28337" s="13"/>
      <c r="W28337" s="13"/>
    </row>
    <row r="28338" spans="1:23" ht="45" x14ac:dyDescent="0.25">
      <c r="A28338" s="4" t="s">
        <v>29956</v>
      </c>
      <c r="B28338" s="4" t="s">
        <v>1625</v>
      </c>
      <c r="C28338" s="4" t="s">
        <v>4015</v>
      </c>
      <c r="D28338" s="4" t="s">
        <v>149</v>
      </c>
      <c r="E28338" s="4" t="s">
        <v>34</v>
      </c>
      <c r="F28338" s="4">
        <v>9811288165</v>
      </c>
      <c r="G28338" s="4"/>
      <c r="H28338" s="4" t="s">
        <v>43436</v>
      </c>
      <c r="I28338" s="4"/>
      <c r="J28338" s="4" t="s">
        <v>43437</v>
      </c>
      <c r="L28338" s="4" t="s">
        <v>3312</v>
      </c>
      <c r="M28338" s="4" t="s">
        <v>90</v>
      </c>
      <c r="N28338" s="4">
        <v>201301</v>
      </c>
      <c r="O28338" s="4"/>
      <c r="P28338" s="4">
        <v>8071680545</v>
      </c>
      <c r="Q28338" s="31" t="s">
        <v>205691</v>
      </c>
      <c r="R28338" s="4"/>
      <c r="S28338" s="13" t="s">
        <v>196930</v>
      </c>
      <c r="T28338" s="13"/>
      <c r="U28338" s="13"/>
      <c r="V28338" s="13"/>
      <c r="W28338" s="13"/>
    </row>
    <row r="28339" spans="1:23" ht="30" x14ac:dyDescent="0.25">
      <c r="A28339" s="4" t="s">
        <v>44788</v>
      </c>
      <c r="B28339" s="4" t="s">
        <v>1625</v>
      </c>
      <c r="C28339" s="4" t="s">
        <v>3485</v>
      </c>
      <c r="D28339" s="4" t="s">
        <v>8982</v>
      </c>
      <c r="E28339" s="4" t="s">
        <v>27</v>
      </c>
      <c r="F28339" s="4">
        <v>9899397196</v>
      </c>
      <c r="G28339" s="4"/>
      <c r="H28339" s="4" t="s">
        <v>44786</v>
      </c>
      <c r="I28339" s="4" t="s">
        <v>44787</v>
      </c>
      <c r="J28339" s="4" t="s">
        <v>44789</v>
      </c>
      <c r="L28339" s="4" t="s">
        <v>44790</v>
      </c>
      <c r="M28339" s="4" t="s">
        <v>90</v>
      </c>
      <c r="N28339" s="4">
        <v>201305</v>
      </c>
      <c r="O28339" s="4"/>
      <c r="P28339" s="4">
        <v>8048728022</v>
      </c>
      <c r="Q28339" s="31" t="s">
        <v>44785</v>
      </c>
      <c r="R28339" s="4"/>
      <c r="S28339" s="13" t="s">
        <v>44785</v>
      </c>
      <c r="T28339" s="13"/>
      <c r="U28339" s="13"/>
      <c r="V28339" s="13"/>
      <c r="W28339" s="13"/>
    </row>
    <row r="28340" spans="1:23" x14ac:dyDescent="0.25">
      <c r="A28340" s="4" t="s">
        <v>44939</v>
      </c>
      <c r="B28340" s="4" t="s">
        <v>1625</v>
      </c>
      <c r="C28340" s="4" t="s">
        <v>10117</v>
      </c>
      <c r="D28340" s="4" t="s">
        <v>18747</v>
      </c>
      <c r="E28340" s="4" t="s">
        <v>34</v>
      </c>
      <c r="F28340" s="4">
        <v>9990424951</v>
      </c>
      <c r="G28340" s="4"/>
      <c r="H28340" s="4" t="s">
        <v>44938</v>
      </c>
      <c r="I28340" s="4"/>
      <c r="J28340" s="4" t="s">
        <v>44940</v>
      </c>
      <c r="L28340" s="4" t="s">
        <v>44941</v>
      </c>
      <c r="M28340" s="4" t="s">
        <v>90</v>
      </c>
      <c r="N28340" s="4">
        <v>201301</v>
      </c>
      <c r="O28340" s="4" t="s">
        <v>44942</v>
      </c>
      <c r="P28340" s="4">
        <v>8045338246</v>
      </c>
      <c r="Q28340" s="31"/>
      <c r="R28340" s="4"/>
      <c r="S28340" s="13" t="s">
        <v>44937</v>
      </c>
      <c r="T28340" s="13"/>
      <c r="U28340" s="13"/>
      <c r="V28340" s="13"/>
      <c r="W28340" s="13"/>
    </row>
    <row r="28341" spans="1:23" ht="30" x14ac:dyDescent="0.25">
      <c r="A28341" s="4" t="s">
        <v>45095</v>
      </c>
      <c r="B28341" s="4" t="s">
        <v>1625</v>
      </c>
      <c r="C28341" s="4" t="s">
        <v>3355</v>
      </c>
      <c r="D28341" s="4" t="s">
        <v>5790</v>
      </c>
      <c r="E28341" s="4" t="s">
        <v>84</v>
      </c>
      <c r="F28341" s="4">
        <v>9990245588</v>
      </c>
      <c r="G28341" s="4">
        <v>9910717018</v>
      </c>
      <c r="H28341" s="4" t="s">
        <v>45094</v>
      </c>
      <c r="I28341" s="4"/>
      <c r="J28341" s="4" t="s">
        <v>45096</v>
      </c>
      <c r="L28341" s="4" t="s">
        <v>45097</v>
      </c>
      <c r="M28341" s="4" t="s">
        <v>90</v>
      </c>
      <c r="N28341" s="4">
        <v>110034</v>
      </c>
      <c r="O28341" s="4"/>
      <c r="P28341" s="4">
        <v>8041948898</v>
      </c>
      <c r="Q28341" s="31" t="s">
        <v>210227</v>
      </c>
      <c r="R28341" s="4"/>
      <c r="S28341" s="13" t="s">
        <v>196931</v>
      </c>
      <c r="T28341" s="13"/>
      <c r="U28341" s="13"/>
      <c r="V28341" s="13"/>
      <c r="W28341" s="13"/>
    </row>
    <row r="28342" spans="1:23" x14ac:dyDescent="0.25">
      <c r="A28342" s="4" t="s">
        <v>45407</v>
      </c>
      <c r="B28342" s="4" t="s">
        <v>1625</v>
      </c>
      <c r="C28342" s="4" t="s">
        <v>213</v>
      </c>
      <c r="D28342" s="4" t="s">
        <v>45404</v>
      </c>
      <c r="E28342" s="4" t="s">
        <v>45405</v>
      </c>
      <c r="F28342" s="4">
        <v>7838459281</v>
      </c>
      <c r="G28342" s="4"/>
      <c r="H28342" s="4" t="s">
        <v>45406</v>
      </c>
      <c r="I28342" s="4"/>
      <c r="J28342" s="4" t="s">
        <v>45408</v>
      </c>
      <c r="L28342" s="4" t="s">
        <v>12198</v>
      </c>
      <c r="M28342" s="4" t="s">
        <v>90</v>
      </c>
      <c r="N28342" s="4">
        <v>201301</v>
      </c>
      <c r="O28342" s="4" t="s">
        <v>45409</v>
      </c>
      <c r="P28342" s="4">
        <v>8048550826</v>
      </c>
      <c r="Q28342" s="31"/>
      <c r="R28342" s="4"/>
      <c r="S28342" s="13" t="s">
        <v>231350</v>
      </c>
      <c r="T28342" s="13"/>
      <c r="U28342" s="13"/>
      <c r="V28342" s="13"/>
      <c r="W28342" s="13"/>
    </row>
    <row r="28343" spans="1:23" ht="45" x14ac:dyDescent="0.25">
      <c r="A28343" s="4" t="s">
        <v>45606</v>
      </c>
      <c r="B28343" s="4" t="s">
        <v>1625</v>
      </c>
      <c r="C28343" s="4" t="s">
        <v>19356</v>
      </c>
      <c r="D28343" s="4" t="s">
        <v>54</v>
      </c>
      <c r="E28343" s="4" t="s">
        <v>100</v>
      </c>
      <c r="F28343" s="4">
        <v>9958186611</v>
      </c>
      <c r="G28343" s="4">
        <v>9716076347</v>
      </c>
      <c r="H28343" s="4" t="s">
        <v>45604</v>
      </c>
      <c r="I28343" s="4" t="s">
        <v>45605</v>
      </c>
      <c r="J28343" s="4" t="s">
        <v>45607</v>
      </c>
      <c r="L28343" s="4" t="s">
        <v>3312</v>
      </c>
      <c r="M28343" s="4" t="s">
        <v>90</v>
      </c>
      <c r="N28343" s="4">
        <v>201301</v>
      </c>
      <c r="O28343" s="4"/>
      <c r="P28343" s="4">
        <v>8048414766</v>
      </c>
      <c r="Q28343" s="31" t="s">
        <v>210228</v>
      </c>
      <c r="R28343" s="4"/>
      <c r="S28343" s="13" t="s">
        <v>196932</v>
      </c>
      <c r="T28343" s="13"/>
      <c r="U28343" s="13"/>
      <c r="V28343" s="13"/>
      <c r="W28343" s="13"/>
    </row>
    <row r="28344" spans="1:23" ht="30" x14ac:dyDescent="0.25">
      <c r="A28344" s="4" t="s">
        <v>46453</v>
      </c>
      <c r="B28344" s="4" t="s">
        <v>1625</v>
      </c>
      <c r="C28344" s="4" t="s">
        <v>12288</v>
      </c>
      <c r="D28344" s="4" t="s">
        <v>149</v>
      </c>
      <c r="E28344" s="4" t="s">
        <v>175</v>
      </c>
      <c r="F28344" s="4">
        <v>9871592888</v>
      </c>
      <c r="G28344" s="4">
        <v>9818258644</v>
      </c>
      <c r="H28344" s="4" t="s">
        <v>46451</v>
      </c>
      <c r="I28344" s="4" t="s">
        <v>46452</v>
      </c>
      <c r="J28344" s="4" t="s">
        <v>46454</v>
      </c>
      <c r="L28344" s="4" t="s">
        <v>15733</v>
      </c>
      <c r="M28344" s="4" t="s">
        <v>90</v>
      </c>
      <c r="N28344" s="4">
        <v>201301</v>
      </c>
      <c r="O28344" s="4" t="s">
        <v>46455</v>
      </c>
      <c r="P28344" s="4">
        <v>8045353147</v>
      </c>
      <c r="Q28344" s="31" t="s">
        <v>210229</v>
      </c>
      <c r="R28344" s="4"/>
      <c r="S28344" s="13" t="s">
        <v>196933</v>
      </c>
      <c r="T28344" s="13"/>
      <c r="U28344" s="13"/>
      <c r="V28344" s="13"/>
      <c r="W28344" s="13"/>
    </row>
    <row r="28345" spans="1:23" x14ac:dyDescent="0.25">
      <c r="A28345" s="4" t="s">
        <v>47308</v>
      </c>
      <c r="B28345" s="4" t="s">
        <v>1625</v>
      </c>
      <c r="C28345" s="4" t="s">
        <v>3638</v>
      </c>
      <c r="D28345" s="4" t="s">
        <v>4242</v>
      </c>
      <c r="E28345" s="4" t="s">
        <v>47305</v>
      </c>
      <c r="F28345" s="4">
        <v>9810635949</v>
      </c>
      <c r="G28345" s="4"/>
      <c r="H28345" s="4" t="s">
        <v>47306</v>
      </c>
      <c r="I28345" s="4" t="s">
        <v>47307</v>
      </c>
      <c r="J28345" s="4" t="s">
        <v>47309</v>
      </c>
      <c r="L28345" s="4"/>
      <c r="M28345" s="4" t="s">
        <v>90</v>
      </c>
      <c r="N28345" s="4">
        <v>201305</v>
      </c>
      <c r="O28345" s="4" t="s">
        <v>47310</v>
      </c>
      <c r="P28345" s="4">
        <v>8046041490</v>
      </c>
      <c r="Q28345" s="31"/>
      <c r="R28345" s="4"/>
      <c r="S28345" s="13" t="s">
        <v>222419</v>
      </c>
      <c r="T28345" s="13"/>
      <c r="U28345" s="13"/>
      <c r="V28345" s="13"/>
      <c r="W28345" s="13"/>
    </row>
    <row r="28346" spans="1:23" ht="45" x14ac:dyDescent="0.25">
      <c r="A28346" s="4" t="s">
        <v>47500</v>
      </c>
      <c r="B28346" s="4" t="s">
        <v>1625</v>
      </c>
      <c r="C28346" s="4" t="s">
        <v>1600</v>
      </c>
      <c r="D28346" s="4" t="s">
        <v>763</v>
      </c>
      <c r="E28346" s="4" t="s">
        <v>27</v>
      </c>
      <c r="F28346" s="4">
        <v>8105694756</v>
      </c>
      <c r="G28346" s="4"/>
      <c r="H28346" s="4" t="s">
        <v>47499</v>
      </c>
      <c r="I28346" s="4"/>
      <c r="J28346" s="4" t="s">
        <v>47501</v>
      </c>
      <c r="L28346" s="4" t="s">
        <v>16831</v>
      </c>
      <c r="M28346" s="4" t="s">
        <v>90</v>
      </c>
      <c r="N28346" s="4">
        <v>201301</v>
      </c>
      <c r="O28346" s="4"/>
      <c r="P28346" s="4">
        <v>8046062420</v>
      </c>
      <c r="Q28346" s="31" t="s">
        <v>47497</v>
      </c>
      <c r="R28346" s="4"/>
      <c r="S28346" s="13" t="s">
        <v>47498</v>
      </c>
      <c r="T28346" s="13"/>
      <c r="U28346" s="13"/>
      <c r="V28346" s="13"/>
      <c r="W28346" s="13"/>
    </row>
    <row r="28347" spans="1:23" ht="45" x14ac:dyDescent="0.25">
      <c r="A28347" s="4" t="s">
        <v>47608</v>
      </c>
      <c r="B28347" s="4" t="s">
        <v>1625</v>
      </c>
      <c r="C28347" s="4" t="s">
        <v>3068</v>
      </c>
      <c r="D28347" s="4" t="s">
        <v>47605</v>
      </c>
      <c r="E28347" s="4" t="s">
        <v>175</v>
      </c>
      <c r="F28347" s="4">
        <v>8506874167</v>
      </c>
      <c r="G28347" s="4">
        <v>8586916538</v>
      </c>
      <c r="H28347" s="4" t="s">
        <v>47606</v>
      </c>
      <c r="I28347" s="4" t="s">
        <v>47607</v>
      </c>
      <c r="J28347" s="4" t="s">
        <v>47609</v>
      </c>
      <c r="L28347" s="4" t="s">
        <v>47610</v>
      </c>
      <c r="M28347" s="4" t="s">
        <v>90</v>
      </c>
      <c r="N28347" s="4">
        <v>201301</v>
      </c>
      <c r="O28347" s="4" t="s">
        <v>47611</v>
      </c>
      <c r="P28347" s="4">
        <v>8071647478</v>
      </c>
      <c r="Q28347" s="31" t="s">
        <v>222420</v>
      </c>
      <c r="R28347" s="4"/>
      <c r="S28347" s="13" t="s">
        <v>222421</v>
      </c>
      <c r="T28347" s="13"/>
      <c r="U28347" s="13"/>
      <c r="V28347" s="13"/>
      <c r="W28347" s="13"/>
    </row>
    <row r="28348" spans="1:23" ht="45" x14ac:dyDescent="0.25">
      <c r="A28348" s="4" t="s">
        <v>47937</v>
      </c>
      <c r="B28348" s="4" t="s">
        <v>1625</v>
      </c>
      <c r="C28348" s="4" t="s">
        <v>47934</v>
      </c>
      <c r="D28348" s="4" t="s">
        <v>4762</v>
      </c>
      <c r="E28348" s="4" t="s">
        <v>65</v>
      </c>
      <c r="F28348" s="4">
        <v>8447069755</v>
      </c>
      <c r="G28348" s="4">
        <v>9818565076</v>
      </c>
      <c r="H28348" s="4" t="s">
        <v>47935</v>
      </c>
      <c r="I28348" s="4" t="s">
        <v>47936</v>
      </c>
      <c r="J28348" s="4" t="s">
        <v>47938</v>
      </c>
      <c r="L28348" s="4"/>
      <c r="M28348" s="4" t="s">
        <v>90</v>
      </c>
      <c r="N28348" s="4">
        <v>201301</v>
      </c>
      <c r="O28348" s="4"/>
      <c r="P28348" s="4">
        <v>8048084454</v>
      </c>
      <c r="Q28348" s="31" t="s">
        <v>210230</v>
      </c>
      <c r="R28348" s="4"/>
      <c r="S28348" s="13" t="s">
        <v>196934</v>
      </c>
      <c r="T28348" s="13"/>
      <c r="U28348" s="13"/>
      <c r="V28348" s="13"/>
      <c r="W28348" s="13"/>
    </row>
    <row r="28349" spans="1:23" x14ac:dyDescent="0.25">
      <c r="A28349" s="4" t="s">
        <v>48545</v>
      </c>
      <c r="B28349" s="4" t="s">
        <v>1625</v>
      </c>
      <c r="C28349" s="4" t="s">
        <v>646</v>
      </c>
      <c r="D28349" s="4" t="s">
        <v>8060</v>
      </c>
      <c r="E28349" s="4" t="s">
        <v>74</v>
      </c>
      <c r="F28349" s="4">
        <v>9911620054</v>
      </c>
      <c r="G28349" s="4"/>
      <c r="H28349" s="4" t="s">
        <v>48544</v>
      </c>
      <c r="I28349" s="4"/>
      <c r="J28349" s="4" t="s">
        <v>48546</v>
      </c>
      <c r="L28349" s="4" t="s">
        <v>4932</v>
      </c>
      <c r="M28349" s="4" t="s">
        <v>90</v>
      </c>
      <c r="N28349" s="4">
        <v>201301</v>
      </c>
      <c r="O28349" s="4"/>
      <c r="P28349" s="4">
        <v>8048577724</v>
      </c>
      <c r="Q28349" s="31" t="s">
        <v>48542</v>
      </c>
      <c r="R28349" s="4"/>
      <c r="S28349" s="13" t="s">
        <v>48543</v>
      </c>
      <c r="T28349" s="13"/>
      <c r="U28349" s="13"/>
      <c r="V28349" s="13"/>
      <c r="W28349" s="13"/>
    </row>
    <row r="28350" spans="1:23" ht="30" x14ac:dyDescent="0.25">
      <c r="A28350" s="4" t="s">
        <v>48738</v>
      </c>
      <c r="B28350" s="4" t="s">
        <v>1625</v>
      </c>
      <c r="C28350" s="4" t="s">
        <v>1713</v>
      </c>
      <c r="D28350" s="4" t="s">
        <v>99</v>
      </c>
      <c r="E28350" s="4" t="s">
        <v>355</v>
      </c>
      <c r="F28350" s="4">
        <v>9318140007</v>
      </c>
      <c r="G28350" s="4">
        <v>8929884000</v>
      </c>
      <c r="H28350" s="4" t="s">
        <v>48736</v>
      </c>
      <c r="I28350" s="4" t="s">
        <v>48737</v>
      </c>
      <c r="J28350" s="4" t="s">
        <v>48739</v>
      </c>
      <c r="L28350" s="4" t="s">
        <v>32406</v>
      </c>
      <c r="M28350" s="4" t="s">
        <v>90</v>
      </c>
      <c r="N28350" s="4">
        <v>134102</v>
      </c>
      <c r="O28350" s="4"/>
      <c r="P28350" s="4">
        <v>8048607278</v>
      </c>
      <c r="Q28350" s="31" t="s">
        <v>210231</v>
      </c>
      <c r="R28350" s="4"/>
      <c r="S28350" s="13" t="s">
        <v>196935</v>
      </c>
      <c r="T28350" s="13"/>
      <c r="U28350" s="13"/>
      <c r="V28350" s="13"/>
      <c r="W28350" s="13"/>
    </row>
    <row r="28351" spans="1:23" ht="45" x14ac:dyDescent="0.25">
      <c r="A28351" s="4" t="s">
        <v>48899</v>
      </c>
      <c r="B28351" s="4" t="s">
        <v>1625</v>
      </c>
      <c r="C28351" s="4" t="s">
        <v>241</v>
      </c>
      <c r="D28351" s="4"/>
      <c r="E28351" s="4" t="s">
        <v>175</v>
      </c>
      <c r="F28351" s="4">
        <v>9810343339</v>
      </c>
      <c r="G28351" s="4"/>
      <c r="H28351" s="4" t="s">
        <v>48898</v>
      </c>
      <c r="I28351" s="4"/>
      <c r="J28351" s="4" t="s">
        <v>48900</v>
      </c>
      <c r="L28351" s="4" t="s">
        <v>48901</v>
      </c>
      <c r="M28351" s="4" t="s">
        <v>90</v>
      </c>
      <c r="N28351" s="4">
        <v>201304</v>
      </c>
      <c r="O28351" s="4" t="s">
        <v>48902</v>
      </c>
      <c r="P28351" s="4">
        <v>8048609267</v>
      </c>
      <c r="Q28351" s="31" t="s">
        <v>222422</v>
      </c>
      <c r="R28351" s="4"/>
      <c r="S28351" s="13" t="s">
        <v>196936</v>
      </c>
      <c r="T28351" s="13"/>
      <c r="U28351" s="13"/>
      <c r="V28351" s="13"/>
      <c r="W28351" s="13"/>
    </row>
    <row r="28352" spans="1:23" x14ac:dyDescent="0.25">
      <c r="A28352" s="4" t="s">
        <v>49120</v>
      </c>
      <c r="B28352" s="4" t="s">
        <v>1625</v>
      </c>
      <c r="C28352" s="4" t="s">
        <v>26760</v>
      </c>
      <c r="D28352" s="4" t="s">
        <v>4242</v>
      </c>
      <c r="E28352" s="4" t="s">
        <v>74</v>
      </c>
      <c r="F28352" s="4">
        <v>9310691422</v>
      </c>
      <c r="G28352" s="4"/>
      <c r="H28352" s="4" t="s">
        <v>49119</v>
      </c>
      <c r="I28352" s="4"/>
      <c r="J28352" s="4" t="s">
        <v>49121</v>
      </c>
      <c r="L28352" s="4" t="s">
        <v>8678</v>
      </c>
      <c r="M28352" s="4" t="s">
        <v>90</v>
      </c>
      <c r="N28352" s="4">
        <v>201301</v>
      </c>
      <c r="O28352" s="4" t="s">
        <v>49122</v>
      </c>
      <c r="P28352" s="4">
        <v>8048105402</v>
      </c>
      <c r="Q28352" s="31" t="s">
        <v>49118</v>
      </c>
      <c r="R28352" s="4"/>
      <c r="S28352" s="13" t="s">
        <v>231351</v>
      </c>
      <c r="T28352" s="13"/>
      <c r="U28352" s="13"/>
      <c r="V28352" s="13"/>
      <c r="W28352" s="13"/>
    </row>
    <row r="28353" spans="1:23" ht="45" x14ac:dyDescent="0.25">
      <c r="A28353" s="4" t="s">
        <v>50211</v>
      </c>
      <c r="B28353" s="4" t="s">
        <v>1625</v>
      </c>
      <c r="C28353" s="4" t="s">
        <v>4933</v>
      </c>
      <c r="D28353" s="4" t="s">
        <v>242</v>
      </c>
      <c r="E28353" s="4" t="s">
        <v>34</v>
      </c>
      <c r="F28353" s="4">
        <v>9582141625</v>
      </c>
      <c r="G28353" s="4">
        <v>9810045478</v>
      </c>
      <c r="H28353" s="4" t="s">
        <v>50209</v>
      </c>
      <c r="I28353" s="4" t="s">
        <v>50210</v>
      </c>
      <c r="J28353" s="4" t="s">
        <v>50212</v>
      </c>
      <c r="L28353" s="4" t="s">
        <v>50213</v>
      </c>
      <c r="M28353" s="4" t="s">
        <v>90</v>
      </c>
      <c r="N28353" s="4">
        <v>201303</v>
      </c>
      <c r="O28353" s="4"/>
      <c r="P28353" s="4">
        <v>8048077206</v>
      </c>
      <c r="Q28353" s="31" t="s">
        <v>50207</v>
      </c>
      <c r="R28353" s="4"/>
      <c r="S28353" s="13" t="s">
        <v>50208</v>
      </c>
      <c r="T28353" s="13"/>
      <c r="U28353" s="13"/>
      <c r="V28353" s="13"/>
      <c r="W28353" s="13"/>
    </row>
    <row r="28354" spans="1:23" ht="45" x14ac:dyDescent="0.25">
      <c r="A28354" s="4" t="s">
        <v>50285</v>
      </c>
      <c r="B28354" s="4" t="s">
        <v>1625</v>
      </c>
      <c r="C28354" s="4" t="s">
        <v>50282</v>
      </c>
      <c r="D28354" s="4" t="s">
        <v>50283</v>
      </c>
      <c r="E28354" s="4" t="s">
        <v>34</v>
      </c>
      <c r="F28354" s="4">
        <v>9811763723</v>
      </c>
      <c r="G28354" s="4">
        <v>9811937238</v>
      </c>
      <c r="H28354" s="4" t="s">
        <v>50284</v>
      </c>
      <c r="I28354" s="4"/>
      <c r="J28354" s="4" t="s">
        <v>50286</v>
      </c>
      <c r="L28354" s="4" t="s">
        <v>15761</v>
      </c>
      <c r="M28354" s="4" t="s">
        <v>90</v>
      </c>
      <c r="N28354" s="4">
        <v>201301</v>
      </c>
      <c r="O28354" s="4"/>
      <c r="P28354" s="4">
        <v>8042908049</v>
      </c>
      <c r="Q28354" s="31" t="s">
        <v>50281</v>
      </c>
      <c r="R28354" s="4"/>
      <c r="S28354" s="13" t="s">
        <v>202938</v>
      </c>
      <c r="T28354" s="13"/>
      <c r="U28354" s="13"/>
      <c r="V28354" s="13"/>
      <c r="W28354" s="13"/>
    </row>
    <row r="28355" spans="1:23" ht="45" x14ac:dyDescent="0.25">
      <c r="A28355" s="4" t="s">
        <v>50357</v>
      </c>
      <c r="B28355" s="4" t="s">
        <v>1625</v>
      </c>
      <c r="C28355" s="4" t="s">
        <v>12303</v>
      </c>
      <c r="D28355" s="4" t="s">
        <v>1502</v>
      </c>
      <c r="E28355" s="4" t="s">
        <v>175</v>
      </c>
      <c r="F28355" s="4">
        <v>9650172211</v>
      </c>
      <c r="G28355" s="4"/>
      <c r="H28355" s="4" t="s">
        <v>50356</v>
      </c>
      <c r="I28355" s="4"/>
      <c r="J28355" s="4" t="s">
        <v>50358</v>
      </c>
      <c r="L28355" s="4" t="s">
        <v>48901</v>
      </c>
      <c r="M28355" s="4" t="s">
        <v>90</v>
      </c>
      <c r="N28355" s="4">
        <v>201304</v>
      </c>
      <c r="O28355" s="4"/>
      <c r="P28355" s="4">
        <v>8071649050</v>
      </c>
      <c r="Q28355" s="31" t="s">
        <v>222423</v>
      </c>
      <c r="R28355" s="4"/>
      <c r="S28355" s="13" t="s">
        <v>222424</v>
      </c>
      <c r="T28355" s="13"/>
      <c r="U28355" s="13"/>
      <c r="V28355" s="13"/>
      <c r="W28355" s="13"/>
    </row>
    <row r="28356" spans="1:23" ht="45" x14ac:dyDescent="0.25">
      <c r="A28356" s="4" t="s">
        <v>50541</v>
      </c>
      <c r="B28356" s="4" t="s">
        <v>1625</v>
      </c>
      <c r="C28356" s="4" t="s">
        <v>3176</v>
      </c>
      <c r="D28356" s="4" t="s">
        <v>149</v>
      </c>
      <c r="E28356" s="4"/>
      <c r="F28356" s="4">
        <v>9540488177</v>
      </c>
      <c r="G28356" s="4">
        <v>9540488176</v>
      </c>
      <c r="H28356" s="4" t="s">
        <v>50540</v>
      </c>
      <c r="I28356" s="4"/>
      <c r="J28356" s="4" t="s">
        <v>50542</v>
      </c>
      <c r="L28356" s="4" t="s">
        <v>12445</v>
      </c>
      <c r="M28356" s="4" t="s">
        <v>90</v>
      </c>
      <c r="N28356" s="4">
        <v>201301</v>
      </c>
      <c r="O28356" s="4"/>
      <c r="P28356" s="4">
        <v>8048588653</v>
      </c>
      <c r="Q28356" s="31" t="s">
        <v>222425</v>
      </c>
      <c r="R28356" s="4"/>
      <c r="S28356" s="13" t="s">
        <v>202939</v>
      </c>
      <c r="T28356" s="13"/>
      <c r="U28356" s="13"/>
      <c r="V28356" s="13"/>
      <c r="W28356" s="13"/>
    </row>
    <row r="28357" spans="1:23" ht="30" x14ac:dyDescent="0.25">
      <c r="A28357" s="4" t="s">
        <v>50707</v>
      </c>
      <c r="B28357" s="4" t="s">
        <v>1625</v>
      </c>
      <c r="C28357" s="4" t="s">
        <v>491</v>
      </c>
      <c r="D28357" s="4" t="s">
        <v>50703</v>
      </c>
      <c r="E28357" s="4" t="s">
        <v>50704</v>
      </c>
      <c r="F28357" s="4">
        <v>9871810096</v>
      </c>
      <c r="G28357" s="4">
        <v>9540189696</v>
      </c>
      <c r="H28357" s="4" t="s">
        <v>50705</v>
      </c>
      <c r="I28357" s="4" t="s">
        <v>50706</v>
      </c>
      <c r="J28357" s="4" t="s">
        <v>50708</v>
      </c>
      <c r="L28357" s="4" t="s">
        <v>4932</v>
      </c>
      <c r="M28357" s="4" t="s">
        <v>90</v>
      </c>
      <c r="N28357" s="4">
        <v>201301</v>
      </c>
      <c r="O28357" s="4" t="s">
        <v>50709</v>
      </c>
      <c r="P28357" s="4">
        <v>8048557719</v>
      </c>
      <c r="Q28357" s="31" t="s">
        <v>210232</v>
      </c>
      <c r="R28357" s="4"/>
      <c r="S28357" s="13" t="s">
        <v>222426</v>
      </c>
      <c r="T28357" s="13"/>
      <c r="U28357" s="13"/>
      <c r="V28357" s="13"/>
      <c r="W28357" s="13"/>
    </row>
    <row r="28358" spans="1:23" ht="45" x14ac:dyDescent="0.25">
      <c r="A28358" s="4" t="s">
        <v>50937</v>
      </c>
      <c r="B28358" s="4" t="s">
        <v>1625</v>
      </c>
      <c r="C28358" s="4" t="s">
        <v>6094</v>
      </c>
      <c r="D28358" s="4"/>
      <c r="E28358" s="4" t="s">
        <v>65</v>
      </c>
      <c r="F28358" s="4">
        <v>9911077776</v>
      </c>
      <c r="G28358" s="4">
        <v>9717504448</v>
      </c>
      <c r="H28358" s="4" t="s">
        <v>50936</v>
      </c>
      <c r="I28358" s="4"/>
      <c r="J28358" s="4" t="s">
        <v>50938</v>
      </c>
      <c r="L28358" s="4" t="s">
        <v>15739</v>
      </c>
      <c r="M28358" s="4" t="s">
        <v>90</v>
      </c>
      <c r="N28358" s="4">
        <v>210301</v>
      </c>
      <c r="O28358" s="4"/>
      <c r="P28358" s="4">
        <v>8048706471</v>
      </c>
      <c r="Q28358" s="31" t="s">
        <v>50935</v>
      </c>
      <c r="R28358" s="4"/>
      <c r="S28358" s="13" t="s">
        <v>196937</v>
      </c>
      <c r="T28358" s="13"/>
      <c r="U28358" s="13"/>
      <c r="V28358" s="13"/>
      <c r="W28358" s="13"/>
    </row>
    <row r="28359" spans="1:23" ht="45" x14ac:dyDescent="0.25">
      <c r="A28359" s="4" t="s">
        <v>52635</v>
      </c>
      <c r="B28359" s="4" t="s">
        <v>1625</v>
      </c>
      <c r="C28359" s="4" t="s">
        <v>52633</v>
      </c>
      <c r="D28359" s="4" t="s">
        <v>49436</v>
      </c>
      <c r="E28359" s="4" t="s">
        <v>45405</v>
      </c>
      <c r="F28359" s="4">
        <v>9971586925</v>
      </c>
      <c r="G28359" s="4">
        <v>9818392935</v>
      </c>
      <c r="H28359" s="4" t="s">
        <v>52634</v>
      </c>
      <c r="I28359" s="4"/>
      <c r="J28359" s="4" t="s">
        <v>52636</v>
      </c>
      <c r="L28359" s="4" t="s">
        <v>52637</v>
      </c>
      <c r="M28359" s="4" t="s">
        <v>90</v>
      </c>
      <c r="N28359" s="4">
        <v>201304</v>
      </c>
      <c r="O28359" s="4" t="s">
        <v>52638</v>
      </c>
      <c r="P28359" s="4">
        <v>8048556306</v>
      </c>
      <c r="Q28359" s="31" t="s">
        <v>210233</v>
      </c>
      <c r="R28359" s="4"/>
      <c r="S28359" s="13" t="s">
        <v>231352</v>
      </c>
      <c r="T28359" s="13"/>
      <c r="U28359" s="13"/>
      <c r="V28359" s="13"/>
      <c r="W28359" s="13"/>
    </row>
    <row r="28360" spans="1:23" ht="45" x14ac:dyDescent="0.25">
      <c r="A28360" s="4" t="s">
        <v>53924</v>
      </c>
      <c r="B28360" s="4" t="s">
        <v>1625</v>
      </c>
      <c r="C28360" s="4" t="s">
        <v>7177</v>
      </c>
      <c r="D28360" s="4" t="s">
        <v>53921</v>
      </c>
      <c r="E28360" s="4" t="s">
        <v>34</v>
      </c>
      <c r="F28360" s="4">
        <v>8010399622</v>
      </c>
      <c r="G28360" s="4"/>
      <c r="H28360" s="4" t="s">
        <v>53922</v>
      </c>
      <c r="I28360" s="4" t="s">
        <v>53923</v>
      </c>
      <c r="J28360" s="4" t="s">
        <v>53925</v>
      </c>
      <c r="L28360" s="4" t="s">
        <v>53926</v>
      </c>
      <c r="M28360" s="4" t="s">
        <v>90</v>
      </c>
      <c r="N28360" s="4">
        <v>201301</v>
      </c>
      <c r="O28360" s="4"/>
      <c r="P28360" s="4">
        <v>8048004171</v>
      </c>
      <c r="Q28360" s="31" t="s">
        <v>205692</v>
      </c>
      <c r="R28360" s="4"/>
      <c r="S28360" s="13" t="s">
        <v>231353</v>
      </c>
      <c r="T28360" s="13"/>
      <c r="U28360" s="13"/>
      <c r="V28360" s="13"/>
      <c r="W28360" s="13"/>
    </row>
    <row r="28361" spans="1:23" ht="30" x14ac:dyDescent="0.25">
      <c r="A28361" s="4" t="s">
        <v>55210</v>
      </c>
      <c r="B28361" s="4" t="s">
        <v>1625</v>
      </c>
      <c r="C28361" s="4" t="s">
        <v>55207</v>
      </c>
      <c r="D28361" s="4" t="s">
        <v>4242</v>
      </c>
      <c r="E28361" s="4" t="s">
        <v>34</v>
      </c>
      <c r="F28361" s="4">
        <v>9990876876</v>
      </c>
      <c r="G28361" s="4">
        <v>9999222261</v>
      </c>
      <c r="H28361" s="4" t="s">
        <v>55208</v>
      </c>
      <c r="I28361" s="4" t="s">
        <v>55209</v>
      </c>
      <c r="J28361" s="4" t="s">
        <v>55211</v>
      </c>
      <c r="L28361" s="4" t="s">
        <v>4177</v>
      </c>
      <c r="M28361" s="4" t="s">
        <v>90</v>
      </c>
      <c r="N28361" s="4">
        <v>201301</v>
      </c>
      <c r="O28361" s="4" t="s">
        <v>55212</v>
      </c>
      <c r="P28361" s="4">
        <v>8048564534</v>
      </c>
      <c r="Q28361" s="31" t="s">
        <v>222427</v>
      </c>
      <c r="R28361" s="4"/>
      <c r="S28361" s="13" t="s">
        <v>222428</v>
      </c>
      <c r="T28361" s="13"/>
      <c r="U28361" s="13"/>
      <c r="V28361" s="13"/>
      <c r="W28361" s="13"/>
    </row>
    <row r="28362" spans="1:23" ht="30" x14ac:dyDescent="0.25">
      <c r="A28362" s="4" t="s">
        <v>55702</v>
      </c>
      <c r="B28362" s="4" t="s">
        <v>1625</v>
      </c>
      <c r="C28362" s="4" t="s">
        <v>2183</v>
      </c>
      <c r="D28362" s="4" t="s">
        <v>149</v>
      </c>
      <c r="E28362" s="4" t="s">
        <v>34</v>
      </c>
      <c r="F28362" s="4">
        <v>8194000620</v>
      </c>
      <c r="G28362" s="4">
        <v>9958526151</v>
      </c>
      <c r="H28362" s="4" t="s">
        <v>55700</v>
      </c>
      <c r="I28362" s="4" t="s">
        <v>55701</v>
      </c>
      <c r="J28362" s="4" t="s">
        <v>55703</v>
      </c>
      <c r="L28362" s="4" t="s">
        <v>4932</v>
      </c>
      <c r="M28362" s="4" t="s">
        <v>90</v>
      </c>
      <c r="N28362" s="4">
        <v>201301</v>
      </c>
      <c r="O28362" s="4"/>
      <c r="P28362" s="4">
        <v>8048622691</v>
      </c>
      <c r="Q28362" s="31" t="s">
        <v>210234</v>
      </c>
      <c r="R28362" s="4"/>
      <c r="S28362" s="13" t="s">
        <v>196938</v>
      </c>
      <c r="T28362" s="13"/>
      <c r="U28362" s="13"/>
      <c r="V28362" s="13"/>
      <c r="W28362" s="13"/>
    </row>
    <row r="28363" spans="1:23" ht="30" x14ac:dyDescent="0.25">
      <c r="A28363" s="4" t="s">
        <v>56364</v>
      </c>
      <c r="B28363" s="4" t="s">
        <v>1625</v>
      </c>
      <c r="C28363" s="4" t="s">
        <v>28255</v>
      </c>
      <c r="D28363" s="4" t="s">
        <v>149</v>
      </c>
      <c r="E28363" s="4" t="s">
        <v>34</v>
      </c>
      <c r="F28363" s="4">
        <v>9716872967</v>
      </c>
      <c r="G28363" s="4">
        <v>9136750912</v>
      </c>
      <c r="H28363" s="4" t="s">
        <v>56363</v>
      </c>
      <c r="I28363" s="4"/>
      <c r="J28363" s="4" t="s">
        <v>56365</v>
      </c>
      <c r="L28363" s="4" t="s">
        <v>3312</v>
      </c>
      <c r="M28363" s="4" t="s">
        <v>90</v>
      </c>
      <c r="N28363" s="4">
        <v>201301</v>
      </c>
      <c r="O28363" s="4"/>
      <c r="P28363" s="4">
        <v>8071680440</v>
      </c>
      <c r="Q28363" s="31" t="s">
        <v>222429</v>
      </c>
      <c r="R28363" s="4"/>
      <c r="S28363" s="13" t="s">
        <v>222430</v>
      </c>
      <c r="T28363" s="13"/>
      <c r="U28363" s="13"/>
      <c r="V28363" s="13"/>
      <c r="W28363" s="13"/>
    </row>
    <row r="28364" spans="1:23" ht="30" x14ac:dyDescent="0.25">
      <c r="A28364" s="4" t="s">
        <v>56942</v>
      </c>
      <c r="B28364" s="4" t="s">
        <v>1625</v>
      </c>
      <c r="C28364" s="4" t="s">
        <v>56940</v>
      </c>
      <c r="D28364" s="4"/>
      <c r="E28364" s="4" t="s">
        <v>34</v>
      </c>
      <c r="F28364" s="4">
        <v>9990066312</v>
      </c>
      <c r="G28364" s="4"/>
      <c r="H28364" s="4" t="s">
        <v>56941</v>
      </c>
      <c r="I28364" s="4"/>
      <c r="J28364" s="4" t="s">
        <v>56943</v>
      </c>
      <c r="L28364" s="4" t="s">
        <v>7440</v>
      </c>
      <c r="M28364" s="4" t="s">
        <v>90</v>
      </c>
      <c r="N28364" s="4">
        <v>201301</v>
      </c>
      <c r="O28364" s="4"/>
      <c r="P28364" s="4">
        <v>8071592484</v>
      </c>
      <c r="Q28364" s="31" t="s">
        <v>210235</v>
      </c>
      <c r="R28364" s="4"/>
      <c r="S28364" s="13" t="s">
        <v>196939</v>
      </c>
      <c r="T28364" s="13"/>
      <c r="U28364" s="13"/>
      <c r="V28364" s="13"/>
      <c r="W28364" s="13"/>
    </row>
    <row r="28365" spans="1:23" ht="45" x14ac:dyDescent="0.25">
      <c r="A28365" s="4" t="s">
        <v>57040</v>
      </c>
      <c r="B28365" s="4" t="s">
        <v>1625</v>
      </c>
      <c r="C28365" s="4" t="s">
        <v>54667</v>
      </c>
      <c r="D28365" s="4" t="s">
        <v>4762</v>
      </c>
      <c r="E28365" s="4" t="s">
        <v>175</v>
      </c>
      <c r="F28365" s="4">
        <v>9810777576</v>
      </c>
      <c r="G28365" s="4"/>
      <c r="H28365" s="4" t="s">
        <v>57038</v>
      </c>
      <c r="I28365" s="4" t="s">
        <v>57039</v>
      </c>
      <c r="J28365" s="4" t="s">
        <v>57041</v>
      </c>
      <c r="L28365" s="4" t="s">
        <v>46892</v>
      </c>
      <c r="M28365" s="4" t="s">
        <v>90</v>
      </c>
      <c r="N28365" s="4">
        <v>201304</v>
      </c>
      <c r="O28365" s="4" t="s">
        <v>57042</v>
      </c>
      <c r="P28365" s="4">
        <v>8048012862</v>
      </c>
      <c r="Q28365" s="31" t="s">
        <v>210236</v>
      </c>
      <c r="R28365" s="4"/>
      <c r="S28365" s="13" t="s">
        <v>196940</v>
      </c>
      <c r="T28365" s="13"/>
      <c r="U28365" s="13"/>
      <c r="V28365" s="13"/>
      <c r="W28365" s="13"/>
    </row>
    <row r="28366" spans="1:23" x14ac:dyDescent="0.25">
      <c r="A28366" s="4" t="s">
        <v>57121</v>
      </c>
      <c r="B28366" s="4" t="s">
        <v>1625</v>
      </c>
      <c r="C28366" s="4" t="s">
        <v>4486</v>
      </c>
      <c r="D28366" s="4" t="s">
        <v>604</v>
      </c>
      <c r="E28366" s="4" t="s">
        <v>27</v>
      </c>
      <c r="F28366" s="4">
        <v>8800347154</v>
      </c>
      <c r="G28366" s="4">
        <v>7291835084</v>
      </c>
      <c r="H28366" s="4" t="s">
        <v>57119</v>
      </c>
      <c r="I28366" s="4" t="s">
        <v>57120</v>
      </c>
      <c r="J28366" s="4" t="s">
        <v>57122</v>
      </c>
      <c r="L28366" s="4" t="s">
        <v>57123</v>
      </c>
      <c r="M28366" s="4" t="s">
        <v>90</v>
      </c>
      <c r="N28366" s="4">
        <v>201309</v>
      </c>
      <c r="O28366" s="4"/>
      <c r="P28366" s="4">
        <v>8048408443</v>
      </c>
      <c r="Q28366" s="31"/>
      <c r="R28366" s="4"/>
      <c r="S28366" s="13" t="s">
        <v>231354</v>
      </c>
      <c r="T28366" s="13"/>
      <c r="U28366" s="13"/>
      <c r="V28366" s="13"/>
      <c r="W28366" s="13"/>
    </row>
    <row r="28367" spans="1:23" x14ac:dyDescent="0.25">
      <c r="A28367" s="4" t="s">
        <v>57513</v>
      </c>
      <c r="B28367" s="4" t="s">
        <v>1625</v>
      </c>
      <c r="C28367" s="4" t="s">
        <v>956</v>
      </c>
      <c r="D28367" s="4" t="s">
        <v>4711</v>
      </c>
      <c r="E28367" s="4" t="s">
        <v>57510</v>
      </c>
      <c r="F28367" s="4">
        <v>9999133663</v>
      </c>
      <c r="G28367" s="4"/>
      <c r="H28367" s="4" t="s">
        <v>57511</v>
      </c>
      <c r="I28367" s="4" t="s">
        <v>57512</v>
      </c>
      <c r="J28367" s="4" t="s">
        <v>57514</v>
      </c>
      <c r="L28367" s="4" t="s">
        <v>57515</v>
      </c>
      <c r="M28367" s="4" t="s">
        <v>90</v>
      </c>
      <c r="N28367" s="4">
        <v>201301</v>
      </c>
      <c r="O28367" s="4" t="s">
        <v>57516</v>
      </c>
      <c r="P28367" s="4">
        <v>8048712798</v>
      </c>
      <c r="Q28367" s="31"/>
      <c r="R28367" s="4"/>
      <c r="S28367" s="13" t="s">
        <v>231355</v>
      </c>
      <c r="T28367" s="13"/>
      <c r="U28367" s="13"/>
      <c r="V28367" s="13"/>
      <c r="W28367" s="13"/>
    </row>
    <row r="28368" spans="1:23" x14ac:dyDescent="0.25">
      <c r="A28368" s="4" t="s">
        <v>58546</v>
      </c>
      <c r="B28368" s="4" t="s">
        <v>1625</v>
      </c>
      <c r="C28368" s="4" t="s">
        <v>58544</v>
      </c>
      <c r="D28368" s="4"/>
      <c r="E28368" s="4" t="s">
        <v>175</v>
      </c>
      <c r="F28368" s="4">
        <v>9999965161</v>
      </c>
      <c r="G28368" s="4">
        <v>9999966250</v>
      </c>
      <c r="H28368" s="4" t="s">
        <v>58545</v>
      </c>
      <c r="I28368" s="4"/>
      <c r="J28368" s="4" t="s">
        <v>58547</v>
      </c>
      <c r="L28368" s="4"/>
      <c r="M28368" s="4" t="s">
        <v>90</v>
      </c>
      <c r="N28368" s="4">
        <v>201305</v>
      </c>
      <c r="O28368" s="4"/>
      <c r="P28368" s="4">
        <v>8045322313</v>
      </c>
      <c r="Q28368" s="31" t="s">
        <v>58543</v>
      </c>
      <c r="R28368" s="4"/>
      <c r="S28368" s="13" t="s">
        <v>222431</v>
      </c>
      <c r="T28368" s="13"/>
      <c r="U28368" s="13"/>
      <c r="V28368" s="13"/>
      <c r="W28368" s="13"/>
    </row>
    <row r="28369" spans="1:23" ht="45" x14ac:dyDescent="0.25">
      <c r="A28369" s="4" t="s">
        <v>58641</v>
      </c>
      <c r="B28369" s="4" t="s">
        <v>1625</v>
      </c>
      <c r="C28369" s="4" t="s">
        <v>1122</v>
      </c>
      <c r="D28369" s="4" t="s">
        <v>18747</v>
      </c>
      <c r="E28369" s="4" t="s">
        <v>34</v>
      </c>
      <c r="F28369" s="4">
        <v>9811698222</v>
      </c>
      <c r="G28369" s="4">
        <v>9873084515</v>
      </c>
      <c r="H28369" s="4" t="s">
        <v>58639</v>
      </c>
      <c r="I28369" s="4" t="s">
        <v>58640</v>
      </c>
      <c r="J28369" s="4" t="s">
        <v>58642</v>
      </c>
      <c r="L28369" s="4" t="s">
        <v>3312</v>
      </c>
      <c r="M28369" s="4" t="s">
        <v>90</v>
      </c>
      <c r="N28369" s="4">
        <v>201301</v>
      </c>
      <c r="O28369" s="4" t="s">
        <v>58643</v>
      </c>
      <c r="P28369" s="4">
        <v>8071740754</v>
      </c>
      <c r="Q28369" s="31" t="s">
        <v>210237</v>
      </c>
      <c r="R28369" s="4"/>
      <c r="S28369" s="13" t="s">
        <v>231356</v>
      </c>
      <c r="T28369" s="13"/>
      <c r="U28369" s="13"/>
      <c r="V28369" s="13"/>
      <c r="W28369" s="13"/>
    </row>
    <row r="28370" spans="1:23" ht="45" x14ac:dyDescent="0.25">
      <c r="A28370" s="4" t="s">
        <v>58709</v>
      </c>
      <c r="B28370" s="4" t="s">
        <v>1625</v>
      </c>
      <c r="C28370" s="4" t="s">
        <v>1420</v>
      </c>
      <c r="D28370" s="4" t="s">
        <v>1502</v>
      </c>
      <c r="E28370" s="4" t="s">
        <v>74</v>
      </c>
      <c r="F28370" s="4">
        <v>9540083343</v>
      </c>
      <c r="G28370" s="4">
        <v>9560480516</v>
      </c>
      <c r="H28370" s="4" t="s">
        <v>58708</v>
      </c>
      <c r="I28370" s="4"/>
      <c r="J28370" s="4" t="s">
        <v>58710</v>
      </c>
      <c r="L28370" s="4" t="s">
        <v>3312</v>
      </c>
      <c r="M28370" s="4" t="s">
        <v>90</v>
      </c>
      <c r="N28370" s="4">
        <v>201301</v>
      </c>
      <c r="O28370" s="4"/>
      <c r="P28370" s="4">
        <v>8048699873</v>
      </c>
      <c r="Q28370" s="31" t="s">
        <v>58706</v>
      </c>
      <c r="R28370" s="4"/>
      <c r="S28370" s="13" t="s">
        <v>58707</v>
      </c>
      <c r="T28370" s="13"/>
      <c r="U28370" s="13"/>
      <c r="V28370" s="13"/>
      <c r="W28370" s="13"/>
    </row>
    <row r="28371" spans="1:23" x14ac:dyDescent="0.25">
      <c r="A28371" s="4" t="s">
        <v>58765</v>
      </c>
      <c r="B28371" s="4" t="s">
        <v>1625</v>
      </c>
      <c r="C28371" s="4" t="s">
        <v>14873</v>
      </c>
      <c r="D28371" s="4" t="s">
        <v>3177</v>
      </c>
      <c r="E28371" s="4" t="s">
        <v>44347</v>
      </c>
      <c r="F28371" s="4">
        <v>9818515165</v>
      </c>
      <c r="G28371" s="4"/>
      <c r="H28371" s="4" t="s">
        <v>58764</v>
      </c>
      <c r="I28371" s="4"/>
      <c r="J28371" s="4" t="s">
        <v>58766</v>
      </c>
      <c r="L28371" s="4"/>
      <c r="M28371" s="4" t="s">
        <v>90</v>
      </c>
      <c r="N28371" s="4">
        <v>201301</v>
      </c>
      <c r="O28371" s="4"/>
      <c r="P28371" s="4">
        <v>8071810175</v>
      </c>
      <c r="Q28371" s="31"/>
      <c r="R28371" s="4"/>
      <c r="S28371" s="13" t="s">
        <v>58763</v>
      </c>
      <c r="T28371" s="13"/>
      <c r="U28371" s="13"/>
      <c r="V28371" s="13"/>
      <c r="W28371" s="13"/>
    </row>
    <row r="28372" spans="1:23" ht="45" x14ac:dyDescent="0.25">
      <c r="A28372" s="4" t="s">
        <v>58965</v>
      </c>
      <c r="B28372" s="4" t="s">
        <v>1625</v>
      </c>
      <c r="C28372" s="4" t="s">
        <v>382</v>
      </c>
      <c r="D28372" s="4" t="s">
        <v>12814</v>
      </c>
      <c r="E28372" s="4"/>
      <c r="F28372" s="4">
        <v>9971996314</v>
      </c>
      <c r="G28372" s="4">
        <v>9452573840</v>
      </c>
      <c r="H28372" s="4" t="s">
        <v>58963</v>
      </c>
      <c r="I28372" s="4" t="s">
        <v>58964</v>
      </c>
      <c r="J28372" s="4" t="s">
        <v>58966</v>
      </c>
      <c r="L28372" s="4" t="s">
        <v>8678</v>
      </c>
      <c r="M28372" s="4" t="s">
        <v>90</v>
      </c>
      <c r="N28372" s="4">
        <v>201301</v>
      </c>
      <c r="O28372" s="4" t="s">
        <v>58967</v>
      </c>
      <c r="P28372" s="4">
        <v>8046083355</v>
      </c>
      <c r="Q28372" s="31" t="s">
        <v>222432</v>
      </c>
      <c r="R28372" s="4"/>
      <c r="S28372" s="13" t="s">
        <v>202940</v>
      </c>
      <c r="T28372" s="13"/>
      <c r="U28372" s="13"/>
      <c r="V28372" s="13"/>
      <c r="W28372" s="13"/>
    </row>
    <row r="28373" spans="1:23" x14ac:dyDescent="0.25">
      <c r="A28373" s="4" t="s">
        <v>59969</v>
      </c>
      <c r="B28373" s="4" t="s">
        <v>1625</v>
      </c>
      <c r="C28373" s="4" t="s">
        <v>4073</v>
      </c>
      <c r="D28373" s="4" t="s">
        <v>6223</v>
      </c>
      <c r="E28373" s="4"/>
      <c r="F28373" s="4">
        <v>8527696982</v>
      </c>
      <c r="G28373" s="4"/>
      <c r="H28373" s="4" t="s">
        <v>59968</v>
      </c>
      <c r="I28373" s="4"/>
      <c r="J28373" s="4" t="s">
        <v>59970</v>
      </c>
      <c r="L28373" s="4" t="s">
        <v>1625</v>
      </c>
      <c r="M28373" s="4" t="s">
        <v>90</v>
      </c>
      <c r="N28373" s="4">
        <v>201301</v>
      </c>
      <c r="O28373" s="4"/>
      <c r="P28373" s="4">
        <v>8048562662</v>
      </c>
      <c r="Q28373" s="31"/>
      <c r="R28373" s="4"/>
      <c r="S28373" s="13" t="s">
        <v>231357</v>
      </c>
      <c r="T28373" s="13"/>
      <c r="U28373" s="13"/>
      <c r="V28373" s="13"/>
      <c r="W28373" s="13"/>
    </row>
    <row r="28374" spans="1:23" ht="45" x14ac:dyDescent="0.25">
      <c r="A28374" s="4" t="s">
        <v>60243</v>
      </c>
      <c r="B28374" s="4" t="s">
        <v>1625</v>
      </c>
      <c r="C28374" s="4" t="s">
        <v>148</v>
      </c>
      <c r="D28374" s="4" t="s">
        <v>839</v>
      </c>
      <c r="E28374" s="4" t="s">
        <v>11516</v>
      </c>
      <c r="F28374" s="4">
        <v>7053329338</v>
      </c>
      <c r="G28374" s="4">
        <v>9971061614</v>
      </c>
      <c r="H28374" s="4" t="s">
        <v>60241</v>
      </c>
      <c r="I28374" s="4" t="s">
        <v>60242</v>
      </c>
      <c r="J28374" s="4" t="s">
        <v>60244</v>
      </c>
      <c r="L28374" s="4" t="s">
        <v>4996</v>
      </c>
      <c r="M28374" s="4" t="s">
        <v>90</v>
      </c>
      <c r="N28374" s="4">
        <v>201301</v>
      </c>
      <c r="O28374" s="4"/>
      <c r="P28374" s="4">
        <v>8046025172</v>
      </c>
      <c r="Q28374" s="31" t="s">
        <v>210238</v>
      </c>
      <c r="R28374" s="4"/>
      <c r="S28374" s="13" t="s">
        <v>222433</v>
      </c>
      <c r="T28374" s="13"/>
      <c r="U28374" s="13"/>
      <c r="V28374" s="13"/>
      <c r="W28374" s="13"/>
    </row>
    <row r="28375" spans="1:23" x14ac:dyDescent="0.25">
      <c r="A28375" s="4" t="s">
        <v>60425</v>
      </c>
      <c r="B28375" s="4" t="s">
        <v>1625</v>
      </c>
      <c r="C28375" s="4" t="s">
        <v>3068</v>
      </c>
      <c r="D28375" s="4"/>
      <c r="E28375" s="4" t="s">
        <v>27</v>
      </c>
      <c r="F28375" s="4">
        <v>9818155768</v>
      </c>
      <c r="G28375" s="4"/>
      <c r="H28375" s="4" t="s">
        <v>60424</v>
      </c>
      <c r="I28375" s="4"/>
      <c r="J28375" s="4" t="s">
        <v>60426</v>
      </c>
      <c r="L28375" s="4" t="s">
        <v>50213</v>
      </c>
      <c r="M28375" s="4" t="s">
        <v>90</v>
      </c>
      <c r="N28375" s="4">
        <v>201303</v>
      </c>
      <c r="O28375" s="4" t="s">
        <v>60427</v>
      </c>
      <c r="P28375" s="4">
        <v>8048411557</v>
      </c>
      <c r="Q28375" s="31"/>
      <c r="R28375" s="4"/>
      <c r="S28375" s="13" t="s">
        <v>202941</v>
      </c>
      <c r="T28375" s="13"/>
      <c r="U28375" s="13"/>
      <c r="V28375" s="13"/>
      <c r="W28375" s="13"/>
    </row>
    <row r="28376" spans="1:23" x14ac:dyDescent="0.25">
      <c r="A28376" s="4" t="s">
        <v>61908</v>
      </c>
      <c r="B28376" s="4" t="s">
        <v>1625</v>
      </c>
      <c r="C28376" s="4" t="s">
        <v>61905</v>
      </c>
      <c r="D28376" s="4" t="s">
        <v>61906</v>
      </c>
      <c r="E28376" s="4" t="s">
        <v>175</v>
      </c>
      <c r="F28376" s="4">
        <v>9999092290</v>
      </c>
      <c r="G28376" s="4"/>
      <c r="H28376" s="4" t="s">
        <v>61907</v>
      </c>
      <c r="I28376" s="4"/>
      <c r="J28376" s="4" t="s">
        <v>61909</v>
      </c>
      <c r="L28376" s="4" t="s">
        <v>61910</v>
      </c>
      <c r="M28376" s="4" t="s">
        <v>90</v>
      </c>
      <c r="N28376" s="4">
        <v>201301</v>
      </c>
      <c r="O28376" s="4" t="s">
        <v>61911</v>
      </c>
      <c r="P28376" s="4">
        <v>8046031558</v>
      </c>
      <c r="Q28376" s="31" t="s">
        <v>61903</v>
      </c>
      <c r="R28376" s="4"/>
      <c r="S28376" s="13" t="s">
        <v>61904</v>
      </c>
      <c r="T28376" s="13"/>
      <c r="U28376" s="13"/>
      <c r="V28376" s="13"/>
      <c r="W28376" s="13"/>
    </row>
    <row r="28377" spans="1:23" ht="45" x14ac:dyDescent="0.25">
      <c r="A28377" s="4" t="s">
        <v>62017</v>
      </c>
      <c r="B28377" s="4" t="s">
        <v>1625</v>
      </c>
      <c r="C28377" s="4" t="s">
        <v>3568</v>
      </c>
      <c r="D28377" s="4"/>
      <c r="E28377" s="4" t="s">
        <v>84</v>
      </c>
      <c r="F28377" s="4">
        <v>9899699111</v>
      </c>
      <c r="G28377" s="4">
        <v>9873922754</v>
      </c>
      <c r="H28377" s="4" t="s">
        <v>62016</v>
      </c>
      <c r="I28377" s="4"/>
      <c r="J28377" s="4" t="s">
        <v>62018</v>
      </c>
      <c r="L28377" s="4" t="s">
        <v>12445</v>
      </c>
      <c r="M28377" s="4" t="s">
        <v>90</v>
      </c>
      <c r="N28377" s="4">
        <v>201301</v>
      </c>
      <c r="O28377" s="4"/>
      <c r="P28377" s="4">
        <v>8071740957</v>
      </c>
      <c r="Q28377" s="31" t="s">
        <v>62015</v>
      </c>
      <c r="R28377" s="4"/>
      <c r="S28377" s="13" t="s">
        <v>222434</v>
      </c>
      <c r="T28377" s="13"/>
      <c r="U28377" s="13"/>
      <c r="V28377" s="13"/>
      <c r="W28377" s="13"/>
    </row>
    <row r="28378" spans="1:23" x14ac:dyDescent="0.25">
      <c r="A28378" s="4" t="s">
        <v>62059</v>
      </c>
      <c r="B28378" s="4" t="s">
        <v>1625</v>
      </c>
      <c r="C28378" s="4" t="s">
        <v>61394</v>
      </c>
      <c r="D28378" s="4" t="s">
        <v>62056</v>
      </c>
      <c r="E28378" s="4" t="s">
        <v>27</v>
      </c>
      <c r="F28378" s="4">
        <v>9560022774</v>
      </c>
      <c r="G28378" s="4"/>
      <c r="H28378" s="4" t="s">
        <v>62057</v>
      </c>
      <c r="I28378" s="4" t="s">
        <v>62058</v>
      </c>
      <c r="J28378" s="4" t="s">
        <v>62060</v>
      </c>
      <c r="L28378" s="4" t="s">
        <v>59870</v>
      </c>
      <c r="M28378" s="4" t="s">
        <v>90</v>
      </c>
      <c r="N28378" s="4">
        <v>201301</v>
      </c>
      <c r="O28378" s="4"/>
      <c r="P28378" s="4">
        <v>8046033292</v>
      </c>
      <c r="Q28378" s="31" t="s">
        <v>62054</v>
      </c>
      <c r="R28378" s="4"/>
      <c r="S28378" s="13" t="s">
        <v>62055</v>
      </c>
      <c r="T28378" s="13"/>
      <c r="U28378" s="13"/>
      <c r="V28378" s="13"/>
      <c r="W28378" s="13"/>
    </row>
    <row r="28379" spans="1:23" ht="45" x14ac:dyDescent="0.25">
      <c r="A28379" s="4" t="s">
        <v>62652</v>
      </c>
      <c r="B28379" s="4" t="s">
        <v>1625</v>
      </c>
      <c r="C28379" s="4" t="s">
        <v>135</v>
      </c>
      <c r="D28379" s="4" t="s">
        <v>11833</v>
      </c>
      <c r="E28379" s="4" t="s">
        <v>34</v>
      </c>
      <c r="F28379" s="4">
        <v>9871382762</v>
      </c>
      <c r="G28379" s="4"/>
      <c r="H28379" s="4" t="s">
        <v>62651</v>
      </c>
      <c r="I28379" s="4"/>
      <c r="J28379" s="4" t="s">
        <v>62653</v>
      </c>
      <c r="L28379" s="4" t="s">
        <v>7440</v>
      </c>
      <c r="M28379" s="4" t="s">
        <v>90</v>
      </c>
      <c r="N28379" s="4">
        <v>201301</v>
      </c>
      <c r="O28379" s="4"/>
      <c r="P28379" s="4">
        <v>8071738204</v>
      </c>
      <c r="Q28379" s="31" t="s">
        <v>210239</v>
      </c>
      <c r="R28379" s="4"/>
      <c r="S28379" s="13" t="s">
        <v>202942</v>
      </c>
      <c r="T28379" s="13"/>
      <c r="U28379" s="13"/>
      <c r="V28379" s="13"/>
      <c r="W28379" s="13"/>
    </row>
    <row r="28380" spans="1:23" x14ac:dyDescent="0.25">
      <c r="A28380" s="4" t="s">
        <v>63702</v>
      </c>
      <c r="B28380" s="4" t="s">
        <v>1625</v>
      </c>
      <c r="C28380" s="4" t="s">
        <v>1659</v>
      </c>
      <c r="D28380" s="4" t="s">
        <v>149</v>
      </c>
      <c r="E28380" s="4" t="s">
        <v>65</v>
      </c>
      <c r="F28380" s="4">
        <v>9717139858</v>
      </c>
      <c r="G28380" s="4">
        <v>8920665630</v>
      </c>
      <c r="H28380" s="4" t="s">
        <v>63701</v>
      </c>
      <c r="I28380" s="4"/>
      <c r="J28380" s="4" t="s">
        <v>63703</v>
      </c>
      <c r="L28380" s="4" t="s">
        <v>63704</v>
      </c>
      <c r="M28380" s="4" t="s">
        <v>90</v>
      </c>
      <c r="N28380" s="4">
        <v>201301</v>
      </c>
      <c r="O28380" s="4"/>
      <c r="P28380" s="4">
        <v>8048621069</v>
      </c>
      <c r="Q28380" s="31"/>
      <c r="R28380" s="4"/>
      <c r="S28380" s="13" t="s">
        <v>63700</v>
      </c>
      <c r="T28380" s="13"/>
      <c r="U28380" s="13"/>
      <c r="V28380" s="13"/>
      <c r="W28380" s="13"/>
    </row>
    <row r="28381" spans="1:23" ht="45" x14ac:dyDescent="0.25">
      <c r="A28381" s="4" t="s">
        <v>64139</v>
      </c>
      <c r="B28381" s="4" t="s">
        <v>1625</v>
      </c>
      <c r="C28381" s="4" t="s">
        <v>484</v>
      </c>
      <c r="D28381" s="4" t="s">
        <v>31074</v>
      </c>
      <c r="E28381" s="4" t="s">
        <v>27</v>
      </c>
      <c r="F28381" s="4">
        <v>7827403968</v>
      </c>
      <c r="G28381" s="4">
        <v>7210579133</v>
      </c>
      <c r="H28381" s="4" t="s">
        <v>64137</v>
      </c>
      <c r="I28381" s="4" t="s">
        <v>64138</v>
      </c>
      <c r="J28381" s="4" t="s">
        <v>64140</v>
      </c>
      <c r="L28381" s="4" t="s">
        <v>64141</v>
      </c>
      <c r="M28381" s="4" t="s">
        <v>90</v>
      </c>
      <c r="N28381" s="4">
        <v>201301</v>
      </c>
      <c r="O28381" s="4"/>
      <c r="P28381" s="4">
        <v>8042968931</v>
      </c>
      <c r="Q28381" s="31" t="s">
        <v>222435</v>
      </c>
      <c r="R28381" s="4"/>
      <c r="S28381" s="13" t="s">
        <v>196941</v>
      </c>
      <c r="T28381" s="13"/>
      <c r="U28381" s="13"/>
      <c r="V28381" s="13"/>
      <c r="W28381" s="13"/>
    </row>
    <row r="28382" spans="1:23" ht="30" x14ac:dyDescent="0.25">
      <c r="A28382" s="4" t="s">
        <v>64296</v>
      </c>
      <c r="B28382" s="4" t="s">
        <v>1625</v>
      </c>
      <c r="C28382" s="4" t="s">
        <v>1408</v>
      </c>
      <c r="D28382" s="4"/>
      <c r="E28382" s="4" t="s">
        <v>74</v>
      </c>
      <c r="F28382" s="4">
        <v>9810042979</v>
      </c>
      <c r="G28382" s="4"/>
      <c r="H28382" s="4" t="s">
        <v>64295</v>
      </c>
      <c r="I28382" s="4"/>
      <c r="J28382" s="4" t="s">
        <v>64297</v>
      </c>
      <c r="L28382" s="4" t="s">
        <v>23062</v>
      </c>
      <c r="M28382" s="4" t="s">
        <v>90</v>
      </c>
      <c r="N28382" s="4">
        <v>201305</v>
      </c>
      <c r="O28382" s="4" t="s">
        <v>64298</v>
      </c>
      <c r="P28382" s="4">
        <v>8042963955</v>
      </c>
      <c r="Q28382" s="31" t="s">
        <v>64294</v>
      </c>
      <c r="R28382" s="4"/>
      <c r="S28382" s="13" t="s">
        <v>222436</v>
      </c>
      <c r="T28382" s="13"/>
      <c r="U28382" s="13"/>
      <c r="V28382" s="13"/>
      <c r="W28382" s="13"/>
    </row>
    <row r="28383" spans="1:23" x14ac:dyDescent="0.25">
      <c r="A28383" s="4" t="s">
        <v>64763</v>
      </c>
      <c r="B28383" s="4" t="s">
        <v>1625</v>
      </c>
      <c r="C28383" s="4" t="s">
        <v>64760</v>
      </c>
      <c r="D28383" s="4" t="s">
        <v>2670</v>
      </c>
      <c r="E28383" s="4" t="s">
        <v>175</v>
      </c>
      <c r="F28383" s="4">
        <v>9910867934</v>
      </c>
      <c r="G28383" s="4">
        <v>9654183054</v>
      </c>
      <c r="H28383" s="4" t="s">
        <v>64761</v>
      </c>
      <c r="I28383" s="4" t="s">
        <v>64762</v>
      </c>
      <c r="J28383" s="4" t="s">
        <v>64764</v>
      </c>
      <c r="L28383" s="4" t="s">
        <v>525</v>
      </c>
      <c r="M28383" s="4" t="s">
        <v>90</v>
      </c>
      <c r="N28383" s="4">
        <v>110044</v>
      </c>
      <c r="O28383" s="4"/>
      <c r="P28383" s="4">
        <v>8045384424</v>
      </c>
      <c r="Q28383" s="31"/>
      <c r="R28383" s="4"/>
      <c r="S28383" s="13" t="s">
        <v>231358</v>
      </c>
      <c r="T28383" s="13"/>
      <c r="U28383" s="13"/>
      <c r="V28383" s="13"/>
      <c r="W28383" s="13"/>
    </row>
    <row r="28384" spans="1:23" ht="45" x14ac:dyDescent="0.25">
      <c r="A28384" s="4" t="s">
        <v>66031</v>
      </c>
      <c r="B28384" s="4" t="s">
        <v>1625</v>
      </c>
      <c r="C28384" s="4" t="s">
        <v>18311</v>
      </c>
      <c r="D28384" s="4" t="s">
        <v>4242</v>
      </c>
      <c r="E28384" s="4" t="s">
        <v>74</v>
      </c>
      <c r="F28384" s="4">
        <v>9810219621</v>
      </c>
      <c r="G28384" s="4">
        <v>9968136114</v>
      </c>
      <c r="H28384" s="4" t="s">
        <v>66029</v>
      </c>
      <c r="I28384" s="4" t="s">
        <v>66030</v>
      </c>
      <c r="J28384" s="4" t="s">
        <v>66032</v>
      </c>
      <c r="L28384" s="4" t="s">
        <v>3312</v>
      </c>
      <c r="M28384" s="4" t="s">
        <v>90</v>
      </c>
      <c r="N28384" s="4">
        <v>201301</v>
      </c>
      <c r="O28384" s="4"/>
      <c r="P28384" s="4">
        <v>8071868510</v>
      </c>
      <c r="Q28384" s="31" t="s">
        <v>66028</v>
      </c>
      <c r="R28384" s="4"/>
      <c r="S28384" s="13" t="s">
        <v>231359</v>
      </c>
      <c r="T28384" s="13"/>
      <c r="U28384" s="13"/>
      <c r="V28384" s="13"/>
      <c r="W28384" s="13"/>
    </row>
    <row r="28385" spans="1:23" ht="45" x14ac:dyDescent="0.25">
      <c r="A28385" s="4" t="s">
        <v>66155</v>
      </c>
      <c r="B28385" s="4" t="s">
        <v>1625</v>
      </c>
      <c r="C28385" s="4" t="s">
        <v>867</v>
      </c>
      <c r="D28385" s="4" t="s">
        <v>66152</v>
      </c>
      <c r="E28385" s="4" t="s">
        <v>34</v>
      </c>
      <c r="F28385" s="4">
        <v>9810361470</v>
      </c>
      <c r="G28385" s="4">
        <v>9718148899</v>
      </c>
      <c r="H28385" s="4" t="s">
        <v>66153</v>
      </c>
      <c r="I28385" s="4" t="s">
        <v>66154</v>
      </c>
      <c r="J28385" s="4" t="s">
        <v>66156</v>
      </c>
      <c r="L28385" s="4" t="s">
        <v>3312</v>
      </c>
      <c r="M28385" s="4" t="s">
        <v>90</v>
      </c>
      <c r="N28385" s="4">
        <v>201301</v>
      </c>
      <c r="O28385" s="4" t="s">
        <v>66157</v>
      </c>
      <c r="P28385" s="4">
        <v>8071674850</v>
      </c>
      <c r="Q28385" s="31" t="s">
        <v>210240</v>
      </c>
      <c r="R28385" s="4"/>
      <c r="S28385" s="13" t="s">
        <v>202943</v>
      </c>
      <c r="T28385" s="13"/>
      <c r="U28385" s="13"/>
      <c r="V28385" s="13"/>
      <c r="W28385" s="13"/>
    </row>
    <row r="28386" spans="1:23" ht="45" x14ac:dyDescent="0.25">
      <c r="A28386" s="4" t="s">
        <v>66632</v>
      </c>
      <c r="B28386" s="4" t="s">
        <v>1625</v>
      </c>
      <c r="C28386" s="4" t="s">
        <v>31069</v>
      </c>
      <c r="D28386" s="4" t="s">
        <v>1391</v>
      </c>
      <c r="E28386" s="4" t="s">
        <v>34</v>
      </c>
      <c r="F28386" s="4">
        <v>9891998395</v>
      </c>
      <c r="G28386" s="4"/>
      <c r="H28386" s="4" t="s">
        <v>66631</v>
      </c>
      <c r="I28386" s="4"/>
      <c r="J28386" s="4" t="s">
        <v>66633</v>
      </c>
      <c r="L28386" s="4" t="s">
        <v>59870</v>
      </c>
      <c r="M28386" s="4" t="s">
        <v>90</v>
      </c>
      <c r="N28386" s="4">
        <v>201301</v>
      </c>
      <c r="O28386" s="4"/>
      <c r="P28386" s="4">
        <v>8049441938</v>
      </c>
      <c r="Q28386" s="31" t="s">
        <v>66630</v>
      </c>
      <c r="R28386" s="4"/>
      <c r="S28386" s="13" t="s">
        <v>231360</v>
      </c>
      <c r="T28386" s="13"/>
      <c r="U28386" s="13"/>
      <c r="V28386" s="13"/>
      <c r="W28386" s="13"/>
    </row>
    <row r="28387" spans="1:23" ht="45" x14ac:dyDescent="0.25">
      <c r="A28387" s="4" t="s">
        <v>67830</v>
      </c>
      <c r="B28387" s="4" t="s">
        <v>1625</v>
      </c>
      <c r="C28387" s="4" t="s">
        <v>8572</v>
      </c>
      <c r="D28387" s="4" t="s">
        <v>5131</v>
      </c>
      <c r="E28387" s="4" t="s">
        <v>27</v>
      </c>
      <c r="F28387" s="4">
        <v>9999370740</v>
      </c>
      <c r="G28387" s="4">
        <v>9873036961</v>
      </c>
      <c r="H28387" s="4" t="s">
        <v>67828</v>
      </c>
      <c r="I28387" s="4" t="s">
        <v>67829</v>
      </c>
      <c r="J28387" s="4" t="s">
        <v>67831</v>
      </c>
      <c r="L28387" s="4" t="s">
        <v>67832</v>
      </c>
      <c r="M28387" s="4" t="s">
        <v>90</v>
      </c>
      <c r="N28387" s="4">
        <v>201301</v>
      </c>
      <c r="O28387" s="4" t="s">
        <v>67833</v>
      </c>
      <c r="P28387" s="4">
        <v>8046065023</v>
      </c>
      <c r="Q28387" s="31" t="s">
        <v>205693</v>
      </c>
      <c r="R28387" s="4"/>
      <c r="S28387" s="13" t="s">
        <v>202944</v>
      </c>
      <c r="T28387" s="13"/>
      <c r="U28387" s="13"/>
      <c r="V28387" s="13"/>
      <c r="W28387" s="13"/>
    </row>
    <row r="28388" spans="1:23" ht="45" x14ac:dyDescent="0.25">
      <c r="A28388" s="4" t="s">
        <v>68258</v>
      </c>
      <c r="B28388" s="4" t="s">
        <v>1625</v>
      </c>
      <c r="C28388" s="4" t="s">
        <v>2054</v>
      </c>
      <c r="D28388" s="4" t="s">
        <v>14531</v>
      </c>
      <c r="E28388" s="4" t="s">
        <v>68255</v>
      </c>
      <c r="F28388" s="4">
        <v>9999773236</v>
      </c>
      <c r="G28388" s="4"/>
      <c r="H28388" s="4" t="s">
        <v>68256</v>
      </c>
      <c r="I28388" s="4" t="s">
        <v>68257</v>
      </c>
      <c r="J28388" s="4" t="s">
        <v>68259</v>
      </c>
      <c r="L28388" s="4" t="s">
        <v>68260</v>
      </c>
      <c r="M28388" s="4" t="s">
        <v>90</v>
      </c>
      <c r="N28388" s="4">
        <v>411001</v>
      </c>
      <c r="O28388" s="4"/>
      <c r="P28388" s="4">
        <v>8048020557</v>
      </c>
      <c r="Q28388" s="31" t="s">
        <v>68254</v>
      </c>
      <c r="R28388" s="4"/>
      <c r="S28388" s="13" t="s">
        <v>202945</v>
      </c>
      <c r="T28388" s="13"/>
      <c r="U28388" s="13"/>
      <c r="V28388" s="13"/>
      <c r="W28388" s="13"/>
    </row>
    <row r="28389" spans="1:23" ht="30" x14ac:dyDescent="0.25">
      <c r="A28389" s="4" t="s">
        <v>34830</v>
      </c>
      <c r="B28389" s="4" t="s">
        <v>1625</v>
      </c>
      <c r="C28389" s="4" t="s">
        <v>18922</v>
      </c>
      <c r="D28389" s="4" t="s">
        <v>4386</v>
      </c>
      <c r="E28389" s="4" t="s">
        <v>27</v>
      </c>
      <c r="F28389" s="4">
        <v>9654521468</v>
      </c>
      <c r="G28389" s="4">
        <v>7982757688</v>
      </c>
      <c r="H28389" s="4" t="s">
        <v>68297</v>
      </c>
      <c r="I28389" s="4"/>
      <c r="J28389" s="4" t="s">
        <v>68298</v>
      </c>
      <c r="L28389" s="4" t="s">
        <v>4932</v>
      </c>
      <c r="M28389" s="4" t="s">
        <v>90</v>
      </c>
      <c r="N28389" s="4">
        <v>201307</v>
      </c>
      <c r="O28389" s="4"/>
      <c r="P28389" s="4">
        <v>8071596032</v>
      </c>
      <c r="Q28389" s="31" t="s">
        <v>210241</v>
      </c>
      <c r="R28389" s="4"/>
      <c r="S28389" s="13" t="s">
        <v>196942</v>
      </c>
      <c r="T28389" s="13"/>
      <c r="U28389" s="13"/>
      <c r="V28389" s="13"/>
      <c r="W28389" s="13"/>
    </row>
    <row r="28390" spans="1:23" x14ac:dyDescent="0.25">
      <c r="A28390" s="4" t="s">
        <v>68523</v>
      </c>
      <c r="B28390" s="4" t="s">
        <v>1625</v>
      </c>
      <c r="C28390" s="4" t="s">
        <v>68520</v>
      </c>
      <c r="D28390" s="4" t="s">
        <v>3177</v>
      </c>
      <c r="E28390" s="4" t="s">
        <v>27</v>
      </c>
      <c r="F28390" s="4">
        <v>9810291179</v>
      </c>
      <c r="G28390" s="4">
        <v>9868597094</v>
      </c>
      <c r="H28390" s="4" t="s">
        <v>68521</v>
      </c>
      <c r="I28390" s="4" t="s">
        <v>68522</v>
      </c>
      <c r="J28390" s="4" t="s">
        <v>68524</v>
      </c>
      <c r="L28390" s="4" t="s">
        <v>12198</v>
      </c>
      <c r="M28390" s="4" t="s">
        <v>90</v>
      </c>
      <c r="N28390" s="4">
        <v>201301</v>
      </c>
      <c r="O28390" s="4"/>
      <c r="P28390" s="4">
        <v>8049187740</v>
      </c>
      <c r="Q28390" s="31" t="s">
        <v>68519</v>
      </c>
      <c r="R28390" s="4"/>
      <c r="S28390" s="13" t="s">
        <v>231361</v>
      </c>
      <c r="T28390" s="13"/>
      <c r="U28390" s="13"/>
      <c r="V28390" s="13"/>
      <c r="W28390" s="13"/>
    </row>
    <row r="28391" spans="1:23" ht="30" x14ac:dyDescent="0.25">
      <c r="A28391" s="4" t="s">
        <v>68611</v>
      </c>
      <c r="B28391" s="4" t="s">
        <v>1625</v>
      </c>
      <c r="C28391" s="4" t="s">
        <v>72</v>
      </c>
      <c r="D28391" s="4" t="s">
        <v>1523</v>
      </c>
      <c r="E28391" s="4" t="s">
        <v>27</v>
      </c>
      <c r="F28391" s="4">
        <v>9811324066</v>
      </c>
      <c r="G28391" s="4">
        <v>9811161717</v>
      </c>
      <c r="H28391" s="4" t="s">
        <v>68609</v>
      </c>
      <c r="I28391" s="4" t="s">
        <v>68610</v>
      </c>
      <c r="J28391" s="4" t="s">
        <v>68612</v>
      </c>
      <c r="L28391" s="4" t="s">
        <v>6938</v>
      </c>
      <c r="M28391" s="4" t="s">
        <v>90</v>
      </c>
      <c r="N28391" s="4">
        <v>201301</v>
      </c>
      <c r="O28391" s="4" t="s">
        <v>68613</v>
      </c>
      <c r="P28391" s="4">
        <v>8043258741</v>
      </c>
      <c r="Q28391" s="31" t="s">
        <v>210242</v>
      </c>
      <c r="R28391" s="4"/>
      <c r="S28391" s="13" t="s">
        <v>231362</v>
      </c>
      <c r="T28391" s="13"/>
      <c r="U28391" s="13"/>
      <c r="V28391" s="13"/>
      <c r="W28391" s="13"/>
    </row>
    <row r="28392" spans="1:23" ht="30" x14ac:dyDescent="0.25">
      <c r="A28392" s="4" t="s">
        <v>69553</v>
      </c>
      <c r="B28392" s="4" t="s">
        <v>1625</v>
      </c>
      <c r="C28392" s="4" t="s">
        <v>23960</v>
      </c>
      <c r="D28392" s="4" t="s">
        <v>194</v>
      </c>
      <c r="E28392" s="4" t="s">
        <v>69550</v>
      </c>
      <c r="F28392" s="4">
        <v>9891762783</v>
      </c>
      <c r="G28392" s="4"/>
      <c r="H28392" s="4" t="s">
        <v>69551</v>
      </c>
      <c r="I28392" s="4" t="s">
        <v>69552</v>
      </c>
      <c r="J28392" s="4" t="s">
        <v>69554</v>
      </c>
      <c r="L28392" s="4" t="s">
        <v>4932</v>
      </c>
      <c r="M28392" s="4" t="s">
        <v>90</v>
      </c>
      <c r="N28392" s="4">
        <v>201301</v>
      </c>
      <c r="O28392" s="4" t="s">
        <v>69555</v>
      </c>
      <c r="P28392" s="4">
        <v>8071602903</v>
      </c>
      <c r="Q28392" s="31" t="s">
        <v>205694</v>
      </c>
      <c r="R28392" s="4"/>
      <c r="S28392" s="13" t="s">
        <v>69549</v>
      </c>
      <c r="T28392" s="13"/>
      <c r="U28392" s="13"/>
      <c r="V28392" s="13"/>
      <c r="W28392" s="13"/>
    </row>
    <row r="28393" spans="1:23" ht="45" x14ac:dyDescent="0.25">
      <c r="A28393" s="4" t="s">
        <v>70579</v>
      </c>
      <c r="B28393" s="4" t="s">
        <v>1625</v>
      </c>
      <c r="C28393" s="4" t="s">
        <v>70577</v>
      </c>
      <c r="D28393" s="4"/>
      <c r="E28393" s="4" t="s">
        <v>27</v>
      </c>
      <c r="F28393" s="4">
        <v>8299010384</v>
      </c>
      <c r="G28393" s="4">
        <v>7007701046</v>
      </c>
      <c r="H28393" s="4" t="s">
        <v>70578</v>
      </c>
      <c r="I28393" s="4"/>
      <c r="J28393" s="4" t="s">
        <v>70580</v>
      </c>
      <c r="L28393" s="4" t="s">
        <v>4932</v>
      </c>
      <c r="M28393" s="4" t="s">
        <v>90</v>
      </c>
      <c r="N28393" s="4">
        <v>201301</v>
      </c>
      <c r="O28393" s="4"/>
      <c r="P28393" s="4">
        <v>8046050896</v>
      </c>
      <c r="Q28393" s="31" t="s">
        <v>70576</v>
      </c>
      <c r="R28393" s="4"/>
      <c r="S28393" s="13" t="s">
        <v>70576</v>
      </c>
      <c r="T28393" s="13"/>
      <c r="U28393" s="13"/>
      <c r="V28393" s="13"/>
      <c r="W28393" s="13"/>
    </row>
    <row r="28394" spans="1:23" ht="30" x14ac:dyDescent="0.25">
      <c r="A28394" s="4" t="s">
        <v>70908</v>
      </c>
      <c r="B28394" s="4" t="s">
        <v>1625</v>
      </c>
      <c r="C28394" s="4" t="s">
        <v>1530</v>
      </c>
      <c r="D28394" s="4" t="s">
        <v>194</v>
      </c>
      <c r="E28394" s="4" t="s">
        <v>235</v>
      </c>
      <c r="F28394" s="4">
        <v>9643091930</v>
      </c>
      <c r="G28394" s="4">
        <v>9958424535</v>
      </c>
      <c r="H28394" s="4" t="s">
        <v>70906</v>
      </c>
      <c r="I28394" s="4" t="s">
        <v>70907</v>
      </c>
      <c r="J28394" s="4" t="s">
        <v>70909</v>
      </c>
      <c r="L28394" s="4" t="s">
        <v>4932</v>
      </c>
      <c r="M28394" s="4" t="s">
        <v>90</v>
      </c>
      <c r="N28394" s="4">
        <v>201301</v>
      </c>
      <c r="O28394" s="4" t="s">
        <v>70910</v>
      </c>
      <c r="P28394" s="4">
        <v>8042955645</v>
      </c>
      <c r="Q28394" s="31" t="s">
        <v>210243</v>
      </c>
      <c r="R28394" s="4"/>
      <c r="S28394" s="13" t="s">
        <v>196943</v>
      </c>
      <c r="T28394" s="13"/>
      <c r="U28394" s="13"/>
      <c r="V28394" s="13"/>
      <c r="W28394" s="13"/>
    </row>
    <row r="28395" spans="1:23" ht="45" x14ac:dyDescent="0.25">
      <c r="A28395" s="4" t="s">
        <v>71295</v>
      </c>
      <c r="B28395" s="4" t="s">
        <v>1625</v>
      </c>
      <c r="C28395" s="4" t="s">
        <v>13890</v>
      </c>
      <c r="D28395" s="4"/>
      <c r="E28395" s="4" t="s">
        <v>34</v>
      </c>
      <c r="F28395" s="4">
        <v>7835981200</v>
      </c>
      <c r="G28395" s="4">
        <v>8802717290</v>
      </c>
      <c r="H28395" s="4" t="s">
        <v>71294</v>
      </c>
      <c r="I28395" s="4"/>
      <c r="J28395" s="4" t="s">
        <v>71296</v>
      </c>
      <c r="L28395" s="4" t="s">
        <v>71297</v>
      </c>
      <c r="M28395" s="4" t="s">
        <v>90</v>
      </c>
      <c r="N28395" s="4">
        <v>201301</v>
      </c>
      <c r="O28395" s="4"/>
      <c r="P28395" s="4">
        <v>8071599718</v>
      </c>
      <c r="Q28395" s="31" t="s">
        <v>222437</v>
      </c>
      <c r="R28395" s="4"/>
      <c r="S28395" s="13" t="s">
        <v>222438</v>
      </c>
      <c r="T28395" s="13"/>
      <c r="U28395" s="13"/>
      <c r="V28395" s="13"/>
      <c r="W28395" s="13"/>
    </row>
    <row r="28396" spans="1:23" ht="30" x14ac:dyDescent="0.25">
      <c r="A28396" s="4" t="s">
        <v>71980</v>
      </c>
      <c r="B28396" s="4" t="s">
        <v>1625</v>
      </c>
      <c r="C28396" s="4" t="s">
        <v>3068</v>
      </c>
      <c r="D28396" s="4" t="s">
        <v>194</v>
      </c>
      <c r="E28396" s="4" t="s">
        <v>120</v>
      </c>
      <c r="F28396" s="4">
        <v>9818104281</v>
      </c>
      <c r="G28396" s="4">
        <v>9811192502</v>
      </c>
      <c r="H28396" s="4" t="s">
        <v>71979</v>
      </c>
      <c r="I28396" s="4"/>
      <c r="J28396" s="4" t="s">
        <v>71981</v>
      </c>
      <c r="L28396" s="4" t="s">
        <v>28000</v>
      </c>
      <c r="M28396" s="4" t="s">
        <v>90</v>
      </c>
      <c r="N28396" s="4">
        <v>201301</v>
      </c>
      <c r="O28396" s="4"/>
      <c r="P28396" s="4">
        <v>8046028656</v>
      </c>
      <c r="Q28396" s="31" t="s">
        <v>222439</v>
      </c>
      <c r="R28396" s="4"/>
      <c r="S28396" s="13" t="s">
        <v>202946</v>
      </c>
      <c r="T28396" s="13"/>
      <c r="U28396" s="13"/>
      <c r="V28396" s="13"/>
      <c r="W28396" s="13"/>
    </row>
    <row r="28397" spans="1:23" ht="30" x14ac:dyDescent="0.25">
      <c r="A28397" s="4" t="s">
        <v>72068</v>
      </c>
      <c r="B28397" s="4" t="s">
        <v>1625</v>
      </c>
      <c r="C28397" s="4" t="s">
        <v>867</v>
      </c>
      <c r="D28397" s="4" t="s">
        <v>72066</v>
      </c>
      <c r="E28397" s="4" t="s">
        <v>235</v>
      </c>
      <c r="F28397" s="4">
        <v>9958444993</v>
      </c>
      <c r="G28397" s="4">
        <v>9910493316</v>
      </c>
      <c r="H28397" s="4" t="s">
        <v>72067</v>
      </c>
      <c r="I28397" s="4"/>
      <c r="J28397" s="4" t="s">
        <v>72069</v>
      </c>
      <c r="L28397" s="4" t="s">
        <v>72070</v>
      </c>
      <c r="M28397" s="4" t="s">
        <v>90</v>
      </c>
      <c r="N28397" s="4">
        <v>201301</v>
      </c>
      <c r="O28397" s="4" t="s">
        <v>72071</v>
      </c>
      <c r="P28397" s="4">
        <v>8048023141</v>
      </c>
      <c r="Q28397" s="31" t="s">
        <v>222440</v>
      </c>
      <c r="R28397" s="4"/>
      <c r="S28397" s="13" t="s">
        <v>196944</v>
      </c>
      <c r="T28397" s="13"/>
      <c r="U28397" s="13"/>
      <c r="V28397" s="13"/>
      <c r="W28397" s="13"/>
    </row>
    <row r="28398" spans="1:23" ht="45" x14ac:dyDescent="0.25">
      <c r="A28398" s="4" t="s">
        <v>73118</v>
      </c>
      <c r="B28398" s="4" t="s">
        <v>1625</v>
      </c>
      <c r="C28398" s="4" t="s">
        <v>73116</v>
      </c>
      <c r="D28398" s="4"/>
      <c r="E28398" s="4" t="s">
        <v>27</v>
      </c>
      <c r="F28398" s="4">
        <v>9810139340</v>
      </c>
      <c r="G28398" s="4">
        <v>9873409340</v>
      </c>
      <c r="H28398" s="4" t="s">
        <v>73117</v>
      </c>
      <c r="I28398" s="4"/>
      <c r="J28398" s="4" t="s">
        <v>73119</v>
      </c>
      <c r="L28398" s="4" t="s">
        <v>73120</v>
      </c>
      <c r="M28398" s="4" t="s">
        <v>90</v>
      </c>
      <c r="N28398" s="4">
        <v>201301</v>
      </c>
      <c r="O28398" s="4"/>
      <c r="P28398" s="4">
        <v>8049188545</v>
      </c>
      <c r="Q28398" s="31" t="s">
        <v>73115</v>
      </c>
      <c r="R28398" s="4"/>
      <c r="S28398" s="13" t="s">
        <v>222441</v>
      </c>
      <c r="T28398" s="13"/>
      <c r="U28398" s="13"/>
      <c r="V28398" s="13"/>
      <c r="W28398" s="13"/>
    </row>
    <row r="28399" spans="1:23" x14ac:dyDescent="0.25">
      <c r="A28399" s="4" t="s">
        <v>73175</v>
      </c>
      <c r="B28399" s="4" t="s">
        <v>1625</v>
      </c>
      <c r="C28399" s="4" t="s">
        <v>3568</v>
      </c>
      <c r="D28399" s="4" t="s">
        <v>647</v>
      </c>
      <c r="E28399" s="4" t="s">
        <v>27</v>
      </c>
      <c r="F28399" s="4">
        <v>9811292928</v>
      </c>
      <c r="G28399" s="4"/>
      <c r="H28399" s="4" t="s">
        <v>73173</v>
      </c>
      <c r="I28399" s="4" t="s">
        <v>73174</v>
      </c>
      <c r="J28399" s="4" t="s">
        <v>73176</v>
      </c>
      <c r="L28399" s="4" t="s">
        <v>6938</v>
      </c>
      <c r="M28399" s="4" t="s">
        <v>90</v>
      </c>
      <c r="N28399" s="4">
        <v>201301</v>
      </c>
      <c r="O28399" s="4" t="s">
        <v>73177</v>
      </c>
      <c r="P28399" s="4">
        <v>8048423970</v>
      </c>
      <c r="Q28399" s="31"/>
      <c r="R28399" s="4"/>
      <c r="S28399" s="13" t="s">
        <v>231363</v>
      </c>
      <c r="T28399" s="13"/>
      <c r="U28399" s="13"/>
      <c r="V28399" s="13"/>
      <c r="W28399" s="13"/>
    </row>
    <row r="28400" spans="1:23" ht="45" x14ac:dyDescent="0.25">
      <c r="A28400" s="4" t="s">
        <v>73365</v>
      </c>
      <c r="B28400" s="4" t="s">
        <v>1625</v>
      </c>
      <c r="C28400" s="4" t="s">
        <v>328</v>
      </c>
      <c r="D28400" s="4" t="s">
        <v>194</v>
      </c>
      <c r="E28400" s="4" t="s">
        <v>73362</v>
      </c>
      <c r="F28400" s="4">
        <v>9891287457</v>
      </c>
      <c r="G28400" s="4"/>
      <c r="H28400" s="4" t="s">
        <v>73363</v>
      </c>
      <c r="I28400" s="4" t="s">
        <v>73364</v>
      </c>
      <c r="J28400" s="4" t="s">
        <v>73366</v>
      </c>
      <c r="L28400" s="4" t="s">
        <v>8550</v>
      </c>
      <c r="M28400" s="4" t="s">
        <v>90</v>
      </c>
      <c r="N28400" s="4">
        <v>110092</v>
      </c>
      <c r="O28400" s="4" t="s">
        <v>73367</v>
      </c>
      <c r="P28400" s="4">
        <v>8048411817</v>
      </c>
      <c r="Q28400" s="31" t="s">
        <v>222442</v>
      </c>
      <c r="R28400" s="4"/>
      <c r="S28400" s="13" t="s">
        <v>231364</v>
      </c>
      <c r="T28400" s="13"/>
      <c r="U28400" s="13"/>
      <c r="V28400" s="13"/>
      <c r="W28400" s="13"/>
    </row>
    <row r="28401" spans="1:23" x14ac:dyDescent="0.25">
      <c r="A28401" s="4" t="s">
        <v>73672</v>
      </c>
      <c r="B28401" s="4" t="s">
        <v>1625</v>
      </c>
      <c r="C28401" s="4" t="s">
        <v>73669</v>
      </c>
      <c r="D28401" s="4" t="s">
        <v>194</v>
      </c>
      <c r="E28401" s="4" t="s">
        <v>27</v>
      </c>
      <c r="F28401" s="4">
        <v>9115784004</v>
      </c>
      <c r="G28401" s="4">
        <v>9779603412</v>
      </c>
      <c r="H28401" s="4" t="s">
        <v>73670</v>
      </c>
      <c r="I28401" s="4" t="s">
        <v>73671</v>
      </c>
      <c r="J28401" s="4" t="s">
        <v>73673</v>
      </c>
      <c r="L28401" s="4"/>
      <c r="M28401" s="4" t="s">
        <v>90</v>
      </c>
      <c r="N28401" s="4">
        <v>143001</v>
      </c>
      <c r="O28401" s="4"/>
      <c r="P28401" s="4">
        <v>8048429224</v>
      </c>
      <c r="Q28401" s="31" t="s">
        <v>73668</v>
      </c>
      <c r="R28401" s="4"/>
      <c r="S28401" s="13" t="s">
        <v>231365</v>
      </c>
      <c r="T28401" s="13"/>
      <c r="U28401" s="13"/>
      <c r="V28401" s="13"/>
      <c r="W28401" s="13"/>
    </row>
    <row r="28402" spans="1:23" ht="45" x14ac:dyDescent="0.25">
      <c r="A28402" s="4" t="s">
        <v>74057</v>
      </c>
      <c r="B28402" s="4" t="s">
        <v>1625</v>
      </c>
      <c r="C28402" s="4" t="s">
        <v>5477</v>
      </c>
      <c r="D28402" s="4" t="s">
        <v>99</v>
      </c>
      <c r="E28402" s="4" t="s">
        <v>74055</v>
      </c>
      <c r="F28402" s="4">
        <v>9718595625</v>
      </c>
      <c r="G28402" s="4">
        <v>9953825447</v>
      </c>
      <c r="H28402" s="4" t="s">
        <v>74056</v>
      </c>
      <c r="I28402" s="4"/>
      <c r="J28402" s="4" t="s">
        <v>74058</v>
      </c>
      <c r="L28402" s="4" t="s">
        <v>74059</v>
      </c>
      <c r="M28402" s="4" t="s">
        <v>90</v>
      </c>
      <c r="N28402" s="4">
        <v>201303</v>
      </c>
      <c r="O28402" s="4" t="s">
        <v>74060</v>
      </c>
      <c r="P28402" s="4">
        <v>8048400716</v>
      </c>
      <c r="Q28402" s="31" t="s">
        <v>74054</v>
      </c>
      <c r="R28402" s="4"/>
      <c r="S28402" s="13" t="s">
        <v>222443</v>
      </c>
      <c r="T28402" s="13"/>
      <c r="U28402" s="13"/>
      <c r="V28402" s="13"/>
      <c r="W28402" s="13"/>
    </row>
    <row r="28403" spans="1:23" x14ac:dyDescent="0.25">
      <c r="A28403" s="4" t="s">
        <v>74911</v>
      </c>
      <c r="B28403" s="4" t="s">
        <v>1625</v>
      </c>
      <c r="C28403" s="4" t="s">
        <v>6715</v>
      </c>
      <c r="D28403" s="4" t="s">
        <v>337</v>
      </c>
      <c r="E28403" s="4" t="s">
        <v>34</v>
      </c>
      <c r="F28403" s="4">
        <v>9891100711</v>
      </c>
      <c r="G28403" s="4">
        <v>9871500976</v>
      </c>
      <c r="H28403" s="4" t="s">
        <v>74909</v>
      </c>
      <c r="I28403" s="4" t="s">
        <v>74910</v>
      </c>
      <c r="J28403" s="4" t="s">
        <v>74912</v>
      </c>
      <c r="L28403" s="4" t="s">
        <v>74913</v>
      </c>
      <c r="M28403" s="4" t="s">
        <v>90</v>
      </c>
      <c r="N28403" s="4">
        <v>201301</v>
      </c>
      <c r="O28403" s="4"/>
      <c r="P28403" s="4">
        <v>8046069796</v>
      </c>
      <c r="Q28403" s="31"/>
      <c r="R28403" s="4"/>
      <c r="S28403" s="13" t="s">
        <v>202947</v>
      </c>
      <c r="T28403" s="13"/>
      <c r="U28403" s="13"/>
      <c r="V28403" s="13"/>
      <c r="W28403" s="13"/>
    </row>
    <row r="28404" spans="1:23" ht="45" x14ac:dyDescent="0.25">
      <c r="A28404" s="4" t="s">
        <v>75853</v>
      </c>
      <c r="B28404" s="4" t="s">
        <v>1625</v>
      </c>
      <c r="C28404" s="4" t="s">
        <v>3068</v>
      </c>
      <c r="D28404" s="4" t="s">
        <v>242</v>
      </c>
      <c r="E28404" s="4" t="s">
        <v>34</v>
      </c>
      <c r="F28404" s="4">
        <v>9540006280</v>
      </c>
      <c r="G28404" s="4">
        <v>9540006559</v>
      </c>
      <c r="H28404" s="4" t="s">
        <v>75852</v>
      </c>
      <c r="I28404" s="4"/>
      <c r="J28404" s="4" t="s">
        <v>75854</v>
      </c>
      <c r="L28404" s="4" t="s">
        <v>59870</v>
      </c>
      <c r="M28404" s="4" t="s">
        <v>90</v>
      </c>
      <c r="N28404" s="4">
        <v>201301</v>
      </c>
      <c r="O28404" s="4"/>
      <c r="P28404" s="4">
        <v>8048743298</v>
      </c>
      <c r="Q28404" s="31" t="s">
        <v>75851</v>
      </c>
      <c r="R28404" s="4"/>
      <c r="S28404" s="13" t="s">
        <v>75851</v>
      </c>
      <c r="T28404" s="13"/>
      <c r="U28404" s="13"/>
      <c r="V28404" s="13"/>
      <c r="W28404" s="13"/>
    </row>
    <row r="28405" spans="1:23" ht="45" x14ac:dyDescent="0.25">
      <c r="A28405" s="4" t="s">
        <v>76205</v>
      </c>
      <c r="B28405" s="4" t="s">
        <v>1625</v>
      </c>
      <c r="C28405" s="4" t="s">
        <v>848</v>
      </c>
      <c r="D28405" s="4" t="s">
        <v>20070</v>
      </c>
      <c r="E28405" s="4" t="s">
        <v>34</v>
      </c>
      <c r="F28405" s="4">
        <v>9643830288</v>
      </c>
      <c r="G28405" s="4">
        <v>9711782624</v>
      </c>
      <c r="H28405" s="4" t="s">
        <v>76204</v>
      </c>
      <c r="I28405" s="4"/>
      <c r="J28405" s="4" t="s">
        <v>76206</v>
      </c>
      <c r="L28405" s="4" t="s">
        <v>3312</v>
      </c>
      <c r="M28405" s="4" t="s">
        <v>90</v>
      </c>
      <c r="N28405" s="4">
        <v>201301</v>
      </c>
      <c r="O28405" s="4"/>
      <c r="P28405" s="4">
        <v>8048579218</v>
      </c>
      <c r="Q28405" s="31" t="s">
        <v>76203</v>
      </c>
      <c r="R28405" s="4"/>
      <c r="S28405" s="13" t="s">
        <v>196945</v>
      </c>
      <c r="T28405" s="13"/>
      <c r="U28405" s="13"/>
      <c r="V28405" s="13"/>
      <c r="W28405" s="13"/>
    </row>
    <row r="28406" spans="1:23" x14ac:dyDescent="0.25">
      <c r="A28406" s="4" t="s">
        <v>76251</v>
      </c>
      <c r="B28406" s="4" t="s">
        <v>1625</v>
      </c>
      <c r="C28406" s="4" t="s">
        <v>43</v>
      </c>
      <c r="D28406" s="4" t="s">
        <v>76248</v>
      </c>
      <c r="E28406" s="4" t="s">
        <v>34</v>
      </c>
      <c r="F28406" s="4">
        <v>9411845386</v>
      </c>
      <c r="G28406" s="4">
        <v>7840094568</v>
      </c>
      <c r="H28406" s="4" t="s">
        <v>76249</v>
      </c>
      <c r="I28406" s="4" t="s">
        <v>76250</v>
      </c>
      <c r="J28406" s="4" t="s">
        <v>76252</v>
      </c>
      <c r="L28406" s="4" t="s">
        <v>76253</v>
      </c>
      <c r="M28406" s="4" t="s">
        <v>90</v>
      </c>
      <c r="N28406" s="4">
        <v>201301</v>
      </c>
      <c r="O28406" s="4"/>
      <c r="P28406" s="4">
        <v>8049593314</v>
      </c>
      <c r="Q28406" s="31" t="s">
        <v>76246</v>
      </c>
      <c r="R28406" s="4"/>
      <c r="S28406" s="13" t="s">
        <v>76247</v>
      </c>
      <c r="T28406" s="13"/>
      <c r="U28406" s="13"/>
      <c r="V28406" s="13"/>
      <c r="W28406" s="13"/>
    </row>
    <row r="28407" spans="1:23" ht="30" x14ac:dyDescent="0.25">
      <c r="A28407" s="4" t="s">
        <v>76329</v>
      </c>
      <c r="B28407" s="4" t="s">
        <v>1625</v>
      </c>
      <c r="C28407" s="4" t="s">
        <v>76327</v>
      </c>
      <c r="D28407" s="4" t="s">
        <v>1979</v>
      </c>
      <c r="E28407" s="4" t="s">
        <v>74</v>
      </c>
      <c r="F28407" s="4">
        <v>9911077559</v>
      </c>
      <c r="G28407" s="4">
        <v>9350027719</v>
      </c>
      <c r="H28407" s="4" t="s">
        <v>30484</v>
      </c>
      <c r="I28407" s="4" t="s">
        <v>76328</v>
      </c>
      <c r="J28407" s="4" t="s">
        <v>76330</v>
      </c>
      <c r="L28407" s="4" t="s">
        <v>4932</v>
      </c>
      <c r="M28407" s="4" t="s">
        <v>90</v>
      </c>
      <c r="N28407" s="4">
        <v>201301</v>
      </c>
      <c r="O28407" s="4"/>
      <c r="P28407" s="4">
        <v>8071742633</v>
      </c>
      <c r="Q28407" s="31" t="s">
        <v>76325</v>
      </c>
      <c r="R28407" s="4"/>
      <c r="S28407" s="13" t="s">
        <v>76326</v>
      </c>
      <c r="T28407" s="13"/>
      <c r="U28407" s="13"/>
      <c r="V28407" s="13"/>
      <c r="W28407" s="13"/>
    </row>
    <row r="28408" spans="1:23" ht="45" x14ac:dyDescent="0.25">
      <c r="A28408" s="4" t="s">
        <v>78163</v>
      </c>
      <c r="B28408" s="4" t="s">
        <v>1625</v>
      </c>
      <c r="C28408" s="4" t="s">
        <v>1522</v>
      </c>
      <c r="D28408" s="4" t="s">
        <v>696</v>
      </c>
      <c r="E28408" s="4" t="s">
        <v>175</v>
      </c>
      <c r="F28408" s="4">
        <v>9871691692</v>
      </c>
      <c r="G28408" s="4">
        <v>8377072737</v>
      </c>
      <c r="H28408" s="4" t="s">
        <v>78161</v>
      </c>
      <c r="I28408" s="4" t="s">
        <v>78162</v>
      </c>
      <c r="J28408" s="4" t="s">
        <v>78164</v>
      </c>
      <c r="L28408" s="4" t="s">
        <v>12445</v>
      </c>
      <c r="M28408" s="4" t="s">
        <v>90</v>
      </c>
      <c r="N28408" s="4">
        <v>201301</v>
      </c>
      <c r="O28408" s="4"/>
      <c r="P28408" s="4">
        <v>8071593574</v>
      </c>
      <c r="Q28408" s="31" t="s">
        <v>222444</v>
      </c>
      <c r="R28408" s="4"/>
      <c r="S28408" s="13" t="s">
        <v>222445</v>
      </c>
      <c r="T28408" s="13"/>
      <c r="U28408" s="13"/>
      <c r="V28408" s="13"/>
      <c r="W28408" s="13"/>
    </row>
    <row r="28409" spans="1:23" ht="45" x14ac:dyDescent="0.25">
      <c r="A28409" s="4" t="s">
        <v>78354</v>
      </c>
      <c r="B28409" s="4" t="s">
        <v>1625</v>
      </c>
      <c r="C28409" s="4" t="s">
        <v>4022</v>
      </c>
      <c r="D28409" s="4" t="s">
        <v>78352</v>
      </c>
      <c r="E28409" s="4" t="s">
        <v>175</v>
      </c>
      <c r="F28409" s="4">
        <v>9899024767</v>
      </c>
      <c r="G28409" s="4">
        <v>9310402111</v>
      </c>
      <c r="H28409" s="4" t="s">
        <v>78353</v>
      </c>
      <c r="I28409" s="4"/>
      <c r="J28409" s="4" t="s">
        <v>78355</v>
      </c>
      <c r="L28409" s="4" t="s">
        <v>78356</v>
      </c>
      <c r="M28409" s="4" t="s">
        <v>90</v>
      </c>
      <c r="N28409" s="4">
        <v>201301</v>
      </c>
      <c r="O28409" s="4" t="s">
        <v>78357</v>
      </c>
      <c r="P28409" s="4">
        <v>8042968707</v>
      </c>
      <c r="Q28409" s="31" t="s">
        <v>210244</v>
      </c>
      <c r="R28409" s="4"/>
      <c r="S28409" s="13" t="s">
        <v>222446</v>
      </c>
      <c r="T28409" s="13"/>
      <c r="U28409" s="13"/>
      <c r="V28409" s="13"/>
      <c r="W28409" s="13"/>
    </row>
    <row r="28410" spans="1:23" ht="30" x14ac:dyDescent="0.25">
      <c r="A28410" s="4" t="s">
        <v>78731</v>
      </c>
      <c r="B28410" s="4" t="s">
        <v>1625</v>
      </c>
      <c r="C28410" s="4" t="s">
        <v>7661</v>
      </c>
      <c r="D28410" s="4" t="s">
        <v>194</v>
      </c>
      <c r="E28410" s="4" t="s">
        <v>34</v>
      </c>
      <c r="F28410" s="4">
        <v>9899609925</v>
      </c>
      <c r="G28410" s="4"/>
      <c r="H28410" s="4" t="s">
        <v>78730</v>
      </c>
      <c r="I28410" s="4"/>
      <c r="J28410" s="4" t="s">
        <v>78732</v>
      </c>
      <c r="L28410" s="4" t="s">
        <v>6938</v>
      </c>
      <c r="M28410" s="4" t="s">
        <v>90</v>
      </c>
      <c r="N28410" s="4">
        <v>202301</v>
      </c>
      <c r="O28410" s="4"/>
      <c r="P28410" s="4">
        <v>8071926011</v>
      </c>
      <c r="Q28410" s="31" t="s">
        <v>210245</v>
      </c>
      <c r="R28410" s="4"/>
      <c r="S28410" s="13" t="s">
        <v>202948</v>
      </c>
      <c r="T28410" s="13"/>
      <c r="U28410" s="13"/>
      <c r="V28410" s="13"/>
      <c r="W28410" s="13"/>
    </row>
    <row r="28411" spans="1:23" ht="30" x14ac:dyDescent="0.25">
      <c r="A28411" s="4" t="s">
        <v>79473</v>
      </c>
      <c r="B28411" s="4" t="s">
        <v>1625</v>
      </c>
      <c r="C28411" s="4" t="s">
        <v>79470</v>
      </c>
      <c r="D28411" s="4" t="s">
        <v>2606</v>
      </c>
      <c r="E28411" s="4" t="s">
        <v>27</v>
      </c>
      <c r="F28411" s="4">
        <v>8130159101</v>
      </c>
      <c r="G28411" s="4">
        <v>7042721396</v>
      </c>
      <c r="H28411" s="4" t="s">
        <v>79471</v>
      </c>
      <c r="I28411" s="4" t="s">
        <v>79472</v>
      </c>
      <c r="J28411" s="4" t="s">
        <v>79474</v>
      </c>
      <c r="L28411" s="4" t="s">
        <v>15761</v>
      </c>
      <c r="M28411" s="4" t="s">
        <v>90</v>
      </c>
      <c r="N28411" s="4">
        <v>201301</v>
      </c>
      <c r="O28411" s="4"/>
      <c r="P28411" s="4">
        <v>8071813396</v>
      </c>
      <c r="Q28411" s="31" t="s">
        <v>79469</v>
      </c>
      <c r="R28411" s="4"/>
      <c r="S28411" s="13" t="s">
        <v>79469</v>
      </c>
      <c r="T28411" s="13"/>
      <c r="U28411" s="13"/>
      <c r="V28411" s="13"/>
      <c r="W28411" s="13"/>
    </row>
    <row r="28412" spans="1:23" ht="30" x14ac:dyDescent="0.25">
      <c r="A28412" s="4" t="s">
        <v>80189</v>
      </c>
      <c r="B28412" s="4" t="s">
        <v>1625</v>
      </c>
      <c r="C28412" s="4" t="s">
        <v>8029</v>
      </c>
      <c r="D28412" s="4" t="s">
        <v>194</v>
      </c>
      <c r="E28412" s="4" t="s">
        <v>65</v>
      </c>
      <c r="F28412" s="4">
        <v>9811307266</v>
      </c>
      <c r="G28412" s="4"/>
      <c r="H28412" s="4" t="s">
        <v>80188</v>
      </c>
      <c r="I28412" s="4"/>
      <c r="J28412" s="4" t="s">
        <v>80190</v>
      </c>
      <c r="L28412" s="4" t="s">
        <v>12445</v>
      </c>
      <c r="M28412" s="4" t="s">
        <v>90</v>
      </c>
      <c r="N28412" s="4">
        <v>201301</v>
      </c>
      <c r="O28412" s="4"/>
      <c r="P28412" s="4">
        <v>8071653444</v>
      </c>
      <c r="Q28412" s="31" t="s">
        <v>222447</v>
      </c>
      <c r="R28412" s="4"/>
      <c r="S28412" s="13" t="s">
        <v>222448</v>
      </c>
      <c r="T28412" s="13"/>
      <c r="U28412" s="13"/>
      <c r="V28412" s="13"/>
      <c r="W28412" s="13"/>
    </row>
    <row r="28413" spans="1:23" ht="30" x14ac:dyDescent="0.25">
      <c r="A28413" s="4" t="s">
        <v>80572</v>
      </c>
      <c r="B28413" s="4" t="s">
        <v>1625</v>
      </c>
      <c r="C28413" s="4" t="s">
        <v>13414</v>
      </c>
      <c r="D28413" s="4" t="s">
        <v>11184</v>
      </c>
      <c r="E28413" s="4" t="s">
        <v>27</v>
      </c>
      <c r="F28413" s="4">
        <v>9205014970</v>
      </c>
      <c r="G28413" s="4">
        <v>9999203145</v>
      </c>
      <c r="H28413" s="4" t="s">
        <v>80570</v>
      </c>
      <c r="I28413" s="4" t="s">
        <v>80571</v>
      </c>
      <c r="J28413" s="4" t="s">
        <v>80573</v>
      </c>
      <c r="L28413" s="4" t="s">
        <v>20167</v>
      </c>
      <c r="M28413" s="4" t="s">
        <v>90</v>
      </c>
      <c r="N28413" s="4">
        <v>201307</v>
      </c>
      <c r="O28413" s="4"/>
      <c r="P28413" s="4">
        <v>8046070745</v>
      </c>
      <c r="Q28413" s="31" t="s">
        <v>210246</v>
      </c>
      <c r="R28413" s="4"/>
      <c r="S28413" s="13" t="s">
        <v>222449</v>
      </c>
      <c r="T28413" s="13"/>
      <c r="U28413" s="13"/>
      <c r="V28413" s="13"/>
      <c r="W28413" s="13"/>
    </row>
    <row r="28414" spans="1:23" ht="30" x14ac:dyDescent="0.25">
      <c r="A28414" s="4" t="s">
        <v>79473</v>
      </c>
      <c r="B28414" s="4" t="s">
        <v>1625</v>
      </c>
      <c r="C28414" s="4" t="s">
        <v>80588</v>
      </c>
      <c r="D28414" s="4" t="s">
        <v>2606</v>
      </c>
      <c r="E28414" s="4" t="s">
        <v>175</v>
      </c>
      <c r="F28414" s="4">
        <v>9312242719</v>
      </c>
      <c r="G28414" s="4">
        <v>7042721396</v>
      </c>
      <c r="H28414" s="4" t="s">
        <v>79472</v>
      </c>
      <c r="I28414" s="4" t="s">
        <v>79471</v>
      </c>
      <c r="J28414" s="4" t="s">
        <v>80589</v>
      </c>
      <c r="L28414" s="4"/>
      <c r="M28414" s="4" t="s">
        <v>90</v>
      </c>
      <c r="N28414" s="4">
        <v>201301</v>
      </c>
      <c r="O28414" s="4"/>
      <c r="P28414" s="4">
        <v>8046070808</v>
      </c>
      <c r="Q28414" s="31" t="s">
        <v>210247</v>
      </c>
      <c r="R28414" s="4"/>
      <c r="S28414" s="13" t="s">
        <v>196946</v>
      </c>
      <c r="T28414" s="13"/>
      <c r="U28414" s="13"/>
      <c r="V28414" s="13"/>
      <c r="W28414" s="13"/>
    </row>
    <row r="28415" spans="1:23" ht="45" x14ac:dyDescent="0.25">
      <c r="A28415" s="4" t="s">
        <v>80630</v>
      </c>
      <c r="B28415" s="4" t="s">
        <v>1625</v>
      </c>
      <c r="C28415" s="4" t="s">
        <v>80628</v>
      </c>
      <c r="D28415" s="4" t="s">
        <v>99</v>
      </c>
      <c r="E28415" s="4" t="s">
        <v>65</v>
      </c>
      <c r="F28415" s="4">
        <v>9871519091</v>
      </c>
      <c r="G28415" s="4">
        <v>9811611510</v>
      </c>
      <c r="H28415" s="4" t="s">
        <v>80629</v>
      </c>
      <c r="I28415" s="4"/>
      <c r="J28415" s="4" t="s">
        <v>80631</v>
      </c>
      <c r="L28415" s="4" t="s">
        <v>4932</v>
      </c>
      <c r="M28415" s="4" t="s">
        <v>90</v>
      </c>
      <c r="N28415" s="4">
        <v>201301</v>
      </c>
      <c r="O28415" s="4"/>
      <c r="P28415" s="4">
        <v>8048558065</v>
      </c>
      <c r="Q28415" s="31" t="s">
        <v>80627</v>
      </c>
      <c r="R28415" s="4"/>
      <c r="S28415" s="13" t="s">
        <v>196947</v>
      </c>
      <c r="T28415" s="13"/>
      <c r="U28415" s="13"/>
      <c r="V28415" s="13"/>
      <c r="W28415" s="13"/>
    </row>
    <row r="28416" spans="1:23" ht="45" x14ac:dyDescent="0.25">
      <c r="A28416" s="4" t="s">
        <v>80691</v>
      </c>
      <c r="B28416" s="4" t="s">
        <v>1625</v>
      </c>
      <c r="C28416" s="4" t="s">
        <v>6321</v>
      </c>
      <c r="D28416" s="4" t="s">
        <v>80689</v>
      </c>
      <c r="E28416" s="4" t="s">
        <v>34</v>
      </c>
      <c r="F28416" s="4">
        <v>9810171821</v>
      </c>
      <c r="G28416" s="4">
        <v>9810467645</v>
      </c>
      <c r="H28416" s="4" t="s">
        <v>80690</v>
      </c>
      <c r="I28416" s="4"/>
      <c r="J28416" s="4" t="s">
        <v>80692</v>
      </c>
      <c r="L28416" s="4" t="s">
        <v>28000</v>
      </c>
      <c r="M28416" s="4" t="s">
        <v>90</v>
      </c>
      <c r="N28416" s="4">
        <v>201301</v>
      </c>
      <c r="O28416" s="4"/>
      <c r="P28416" s="4">
        <v>8046026156</v>
      </c>
      <c r="Q28416" s="31" t="s">
        <v>222450</v>
      </c>
      <c r="R28416" s="4"/>
      <c r="S28416" s="13" t="s">
        <v>231366</v>
      </c>
      <c r="T28416" s="13"/>
      <c r="U28416" s="13"/>
      <c r="V28416" s="13"/>
      <c r="W28416" s="13"/>
    </row>
    <row r="28417" spans="1:23" ht="30" x14ac:dyDescent="0.25">
      <c r="A28417" s="4" t="s">
        <v>80704</v>
      </c>
      <c r="B28417" s="4" t="s">
        <v>1625</v>
      </c>
      <c r="C28417" s="4" t="s">
        <v>3568</v>
      </c>
      <c r="D28417" s="4" t="s">
        <v>149</v>
      </c>
      <c r="E28417" s="4" t="s">
        <v>27</v>
      </c>
      <c r="F28417" s="4">
        <v>9812107166</v>
      </c>
      <c r="G28417" s="4">
        <v>9254660330</v>
      </c>
      <c r="H28417" s="4" t="s">
        <v>80702</v>
      </c>
      <c r="I28417" s="4" t="s">
        <v>80703</v>
      </c>
      <c r="J28417" s="4" t="s">
        <v>80705</v>
      </c>
      <c r="L28417" s="4" t="s">
        <v>80706</v>
      </c>
      <c r="M28417" s="4" t="s">
        <v>90</v>
      </c>
      <c r="N28417" s="4">
        <v>201301</v>
      </c>
      <c r="O28417" s="4"/>
      <c r="P28417" s="4">
        <v>8046071122</v>
      </c>
      <c r="Q28417" s="31" t="s">
        <v>210248</v>
      </c>
      <c r="R28417" s="4"/>
      <c r="S28417" s="13" t="s">
        <v>222451</v>
      </c>
      <c r="T28417" s="13"/>
      <c r="U28417" s="13"/>
      <c r="V28417" s="13"/>
      <c r="W28417" s="13"/>
    </row>
    <row r="28418" spans="1:23" ht="30" x14ac:dyDescent="0.25">
      <c r="A28418" s="4" t="s">
        <v>80724</v>
      </c>
      <c r="B28418" s="4" t="s">
        <v>1625</v>
      </c>
      <c r="C28418" s="4" t="s">
        <v>2387</v>
      </c>
      <c r="D28418" s="4" t="s">
        <v>42657</v>
      </c>
      <c r="E28418" s="4" t="s">
        <v>27</v>
      </c>
      <c r="F28418" s="4">
        <v>8383939033</v>
      </c>
      <c r="G28418" s="4">
        <v>9899551759</v>
      </c>
      <c r="H28418" s="4" t="s">
        <v>80723</v>
      </c>
      <c r="I28418" s="4"/>
      <c r="J28418" s="4" t="s">
        <v>80725</v>
      </c>
      <c r="L28418" s="4" t="s">
        <v>7440</v>
      </c>
      <c r="M28418" s="4" t="s">
        <v>90</v>
      </c>
      <c r="N28418" s="4">
        <v>201301</v>
      </c>
      <c r="O28418" s="4" t="s">
        <v>80726</v>
      </c>
      <c r="P28418" s="4">
        <v>8071643827</v>
      </c>
      <c r="Q28418" s="31" t="s">
        <v>210249</v>
      </c>
      <c r="R28418" s="4"/>
      <c r="S28418" s="13" t="s">
        <v>196948</v>
      </c>
      <c r="T28418" s="13"/>
      <c r="U28418" s="13"/>
      <c r="V28418" s="13"/>
      <c r="W28418" s="13"/>
    </row>
    <row r="28419" spans="1:23" ht="45" x14ac:dyDescent="0.25">
      <c r="A28419" s="4" t="s">
        <v>80924</v>
      </c>
      <c r="B28419" s="4" t="s">
        <v>1625</v>
      </c>
      <c r="C28419" s="4" t="s">
        <v>80922</v>
      </c>
      <c r="D28419" s="4" t="s">
        <v>149</v>
      </c>
      <c r="E28419" s="4" t="s">
        <v>27</v>
      </c>
      <c r="F28419" s="4">
        <v>9411815136</v>
      </c>
      <c r="G28419" s="4">
        <v>9304804096</v>
      </c>
      <c r="H28419" s="4" t="s">
        <v>80923</v>
      </c>
      <c r="I28419" s="4"/>
      <c r="J28419" s="4" t="s">
        <v>80925</v>
      </c>
      <c r="L28419" s="4" t="s">
        <v>80926</v>
      </c>
      <c r="M28419" s="4" t="s">
        <v>90</v>
      </c>
      <c r="N28419" s="4">
        <v>201301</v>
      </c>
      <c r="O28419" s="4"/>
      <c r="P28419" s="4">
        <v>8048716411</v>
      </c>
      <c r="Q28419" s="31" t="s">
        <v>80920</v>
      </c>
      <c r="R28419" s="4"/>
      <c r="S28419" s="13" t="s">
        <v>80921</v>
      </c>
      <c r="T28419" s="13"/>
      <c r="U28419" s="13"/>
      <c r="V28419" s="13"/>
      <c r="W28419" s="13"/>
    </row>
    <row r="28420" spans="1:23" ht="45" x14ac:dyDescent="0.25">
      <c r="A28420" s="4" t="s">
        <v>81146</v>
      </c>
      <c r="B28420" s="4" t="s">
        <v>1625</v>
      </c>
      <c r="C28420" s="4" t="s">
        <v>13390</v>
      </c>
      <c r="D28420" s="4" t="s">
        <v>69820</v>
      </c>
      <c r="E28420" s="4" t="s">
        <v>34</v>
      </c>
      <c r="F28420" s="4">
        <v>9999375945</v>
      </c>
      <c r="G28420" s="4">
        <v>8375852733</v>
      </c>
      <c r="H28420" s="4" t="s">
        <v>81144</v>
      </c>
      <c r="I28420" s="4" t="s">
        <v>81145</v>
      </c>
      <c r="J28420" s="4" t="s">
        <v>81147</v>
      </c>
      <c r="L28420" s="4" t="s">
        <v>23062</v>
      </c>
      <c r="M28420" s="4" t="s">
        <v>90</v>
      </c>
      <c r="N28420" s="4">
        <v>201305</v>
      </c>
      <c r="O28420" s="4" t="s">
        <v>81148</v>
      </c>
      <c r="P28420" s="4">
        <v>8071595372</v>
      </c>
      <c r="Q28420" s="31" t="s">
        <v>222452</v>
      </c>
      <c r="R28420" s="4"/>
      <c r="S28420" s="13" t="s">
        <v>222453</v>
      </c>
      <c r="T28420" s="13"/>
      <c r="U28420" s="13"/>
      <c r="V28420" s="13"/>
      <c r="W28420" s="13"/>
    </row>
    <row r="28421" spans="1:23" ht="45" x14ac:dyDescent="0.25">
      <c r="A28421" s="4" t="s">
        <v>81610</v>
      </c>
      <c r="B28421" s="4" t="s">
        <v>1625</v>
      </c>
      <c r="C28421" s="4" t="s">
        <v>1059</v>
      </c>
      <c r="D28421" s="4" t="s">
        <v>7126</v>
      </c>
      <c r="E28421" s="4" t="s">
        <v>27</v>
      </c>
      <c r="F28421" s="4">
        <v>9891202680</v>
      </c>
      <c r="G28421" s="4">
        <v>9015274836</v>
      </c>
      <c r="H28421" s="4" t="s">
        <v>81608</v>
      </c>
      <c r="I28421" s="4" t="s">
        <v>81609</v>
      </c>
      <c r="J28421" s="4" t="s">
        <v>81611</v>
      </c>
      <c r="L28421" s="4" t="s">
        <v>3312</v>
      </c>
      <c r="M28421" s="4" t="s">
        <v>90</v>
      </c>
      <c r="N28421" s="4">
        <v>201301</v>
      </c>
      <c r="O28421" s="4"/>
      <c r="P28421" s="4">
        <v>8048560462</v>
      </c>
      <c r="Q28421" s="31" t="s">
        <v>222454</v>
      </c>
      <c r="R28421" s="4"/>
      <c r="S28421" s="13" t="s">
        <v>222455</v>
      </c>
      <c r="T28421" s="13"/>
      <c r="U28421" s="13"/>
      <c r="V28421" s="13"/>
      <c r="W28421" s="13"/>
    </row>
    <row r="28422" spans="1:23" ht="30" x14ac:dyDescent="0.25">
      <c r="A28422" s="4" t="s">
        <v>81784</v>
      </c>
      <c r="B28422" s="4" t="s">
        <v>1625</v>
      </c>
      <c r="C28422" s="4" t="s">
        <v>81781</v>
      </c>
      <c r="D28422" s="4"/>
      <c r="E28422" s="4" t="s">
        <v>11516</v>
      </c>
      <c r="F28422" s="4">
        <v>9654079358</v>
      </c>
      <c r="G28422" s="4">
        <v>9958891360</v>
      </c>
      <c r="H28422" s="4" t="s">
        <v>81782</v>
      </c>
      <c r="I28422" s="4" t="s">
        <v>81783</v>
      </c>
      <c r="J28422" s="4" t="s">
        <v>81785</v>
      </c>
      <c r="L28422" s="4" t="s">
        <v>23062</v>
      </c>
      <c r="M28422" s="4" t="s">
        <v>90</v>
      </c>
      <c r="N28422" s="4">
        <v>201305</v>
      </c>
      <c r="O28422" s="4" t="s">
        <v>81786</v>
      </c>
      <c r="P28422" s="4">
        <v>8071920326</v>
      </c>
      <c r="Q28422" s="31" t="s">
        <v>196949</v>
      </c>
      <c r="R28422" s="4"/>
      <c r="S28422" s="13" t="s">
        <v>196949</v>
      </c>
      <c r="T28422" s="13"/>
      <c r="U28422" s="13"/>
      <c r="V28422" s="13"/>
      <c r="W28422" s="13"/>
    </row>
    <row r="28423" spans="1:23" x14ac:dyDescent="0.25">
      <c r="A28423" s="4" t="s">
        <v>82502</v>
      </c>
      <c r="B28423" s="4" t="s">
        <v>1625</v>
      </c>
      <c r="C28423" s="4" t="s">
        <v>82500</v>
      </c>
      <c r="D28423" s="4" t="s">
        <v>8489</v>
      </c>
      <c r="E28423" s="4" t="s">
        <v>27</v>
      </c>
      <c r="F28423" s="4">
        <v>9312284415</v>
      </c>
      <c r="G28423" s="4"/>
      <c r="H28423" s="4" t="s">
        <v>82501</v>
      </c>
      <c r="I28423" s="4"/>
      <c r="J28423" s="4" t="s">
        <v>82503</v>
      </c>
      <c r="L28423" s="4" t="s">
        <v>8678</v>
      </c>
      <c r="M28423" s="4" t="s">
        <v>90</v>
      </c>
      <c r="N28423" s="4">
        <v>201301</v>
      </c>
      <c r="O28423" s="4" t="s">
        <v>82504</v>
      </c>
      <c r="P28423" s="4">
        <v>8048564514</v>
      </c>
      <c r="Q28423" s="31" t="s">
        <v>82499</v>
      </c>
      <c r="R28423" s="4"/>
      <c r="S28423" s="13" t="s">
        <v>222456</v>
      </c>
      <c r="T28423" s="13"/>
      <c r="U28423" s="13"/>
      <c r="V28423" s="13"/>
      <c r="W28423" s="13"/>
    </row>
    <row r="28424" spans="1:23" ht="45" x14ac:dyDescent="0.25">
      <c r="A28424" s="4" t="s">
        <v>83161</v>
      </c>
      <c r="B28424" s="4" t="s">
        <v>1625</v>
      </c>
      <c r="C28424" s="4" t="s">
        <v>2183</v>
      </c>
      <c r="D28424" s="4" t="s">
        <v>71229</v>
      </c>
      <c r="E28424" s="4" t="s">
        <v>355</v>
      </c>
      <c r="F28424" s="4">
        <v>9990878496</v>
      </c>
      <c r="G28424" s="4">
        <v>9536361919</v>
      </c>
      <c r="H28424" s="4" t="s">
        <v>83159</v>
      </c>
      <c r="I28424" s="4" t="s">
        <v>83160</v>
      </c>
      <c r="J28424" s="4" t="s">
        <v>83162</v>
      </c>
      <c r="L28424" s="4" t="s">
        <v>83163</v>
      </c>
      <c r="M28424" s="4" t="s">
        <v>90</v>
      </c>
      <c r="N28424" s="4">
        <v>201305</v>
      </c>
      <c r="O28424" s="4"/>
      <c r="P28424" s="4">
        <v>8071926720</v>
      </c>
      <c r="Q28424" s="31" t="s">
        <v>83157</v>
      </c>
      <c r="R28424" s="4"/>
      <c r="S28424" s="13" t="s">
        <v>83158</v>
      </c>
      <c r="T28424" s="13"/>
      <c r="U28424" s="13"/>
      <c r="V28424" s="13"/>
      <c r="W28424" s="13"/>
    </row>
    <row r="28425" spans="1:23" ht="45" x14ac:dyDescent="0.25">
      <c r="A28425" s="4" t="s">
        <v>83354</v>
      </c>
      <c r="B28425" s="4" t="s">
        <v>1625</v>
      </c>
      <c r="C28425" s="4" t="s">
        <v>128</v>
      </c>
      <c r="D28425" s="4" t="s">
        <v>83352</v>
      </c>
      <c r="E28425" s="4" t="s">
        <v>34</v>
      </c>
      <c r="F28425" s="4">
        <v>9958812067</v>
      </c>
      <c r="G28425" s="4">
        <v>8368060161</v>
      </c>
      <c r="H28425" s="4" t="s">
        <v>83353</v>
      </c>
      <c r="I28425" s="4"/>
      <c r="J28425" s="4" t="s">
        <v>83355</v>
      </c>
      <c r="L28425" s="4" t="s">
        <v>28388</v>
      </c>
      <c r="M28425" s="4" t="s">
        <v>90</v>
      </c>
      <c r="N28425" s="4">
        <v>201301</v>
      </c>
      <c r="O28425" s="4" t="s">
        <v>83356</v>
      </c>
      <c r="P28425" s="4">
        <v>8048708957</v>
      </c>
      <c r="Q28425" s="31" t="s">
        <v>222457</v>
      </c>
      <c r="R28425" s="4"/>
      <c r="S28425" s="13" t="s">
        <v>231367</v>
      </c>
      <c r="T28425" s="13"/>
      <c r="U28425" s="13"/>
      <c r="V28425" s="13"/>
      <c r="W28425" s="13"/>
    </row>
    <row r="28426" spans="1:23" ht="45" x14ac:dyDescent="0.25">
      <c r="A28426" s="4" t="s">
        <v>84809</v>
      </c>
      <c r="B28426" s="4" t="s">
        <v>1625</v>
      </c>
      <c r="C28426" s="4" t="s">
        <v>2583</v>
      </c>
      <c r="D28426" s="4" t="s">
        <v>763</v>
      </c>
      <c r="E28426" s="4" t="s">
        <v>34</v>
      </c>
      <c r="F28426" s="4">
        <v>9718444475</v>
      </c>
      <c r="G28426" s="4">
        <v>8750444475</v>
      </c>
      <c r="H28426" s="4" t="s">
        <v>84808</v>
      </c>
      <c r="I28426" s="4"/>
      <c r="J28426" s="4" t="s">
        <v>84810</v>
      </c>
      <c r="L28426" s="4"/>
      <c r="M28426" s="4" t="s">
        <v>90</v>
      </c>
      <c r="N28426" s="4">
        <v>201301</v>
      </c>
      <c r="O28426" s="4"/>
      <c r="P28426" s="4">
        <v>8048701225</v>
      </c>
      <c r="Q28426" s="31" t="s">
        <v>84806</v>
      </c>
      <c r="R28426" s="4"/>
      <c r="S28426" s="13" t="s">
        <v>84807</v>
      </c>
      <c r="T28426" s="13"/>
      <c r="U28426" s="13"/>
      <c r="V28426" s="13"/>
      <c r="W28426" s="13"/>
    </row>
    <row r="28427" spans="1:23" ht="30" x14ac:dyDescent="0.25">
      <c r="A28427" s="4" t="s">
        <v>84886</v>
      </c>
      <c r="B28427" s="4" t="s">
        <v>1625</v>
      </c>
      <c r="C28427" s="4" t="s">
        <v>6388</v>
      </c>
      <c r="D28427" s="4" t="s">
        <v>3569</v>
      </c>
      <c r="E28427" s="4" t="s">
        <v>84</v>
      </c>
      <c r="F28427" s="4">
        <v>9818233763</v>
      </c>
      <c r="G28427" s="4"/>
      <c r="H28427" s="4" t="s">
        <v>84884</v>
      </c>
      <c r="I28427" s="4" t="s">
        <v>84885</v>
      </c>
      <c r="J28427" s="4" t="s">
        <v>84887</v>
      </c>
      <c r="L28427" s="4" t="s">
        <v>8678</v>
      </c>
      <c r="M28427" s="4" t="s">
        <v>90</v>
      </c>
      <c r="N28427" s="4">
        <v>201301</v>
      </c>
      <c r="O28427" s="4"/>
      <c r="P28427" s="4">
        <v>8048560057</v>
      </c>
      <c r="Q28427" s="31" t="s">
        <v>210250</v>
      </c>
      <c r="R28427" s="4"/>
      <c r="S28427" s="13" t="s">
        <v>222458</v>
      </c>
      <c r="T28427" s="13"/>
      <c r="U28427" s="13"/>
      <c r="V28427" s="13"/>
      <c r="W28427" s="13"/>
    </row>
    <row r="28428" spans="1:23" x14ac:dyDescent="0.25">
      <c r="A28428" s="4" t="s">
        <v>85378</v>
      </c>
      <c r="B28428" s="4" t="s">
        <v>1625</v>
      </c>
      <c r="C28428" s="4" t="s">
        <v>5802</v>
      </c>
      <c r="D28428" s="4" t="s">
        <v>242</v>
      </c>
      <c r="E28428" s="4" t="s">
        <v>85376</v>
      </c>
      <c r="F28428" s="4">
        <v>9871663191</v>
      </c>
      <c r="G28428" s="4"/>
      <c r="H28428" s="4" t="s">
        <v>85377</v>
      </c>
      <c r="I28428" s="4"/>
      <c r="J28428" s="4" t="s">
        <v>85379</v>
      </c>
      <c r="L28428" s="4" t="s">
        <v>85380</v>
      </c>
      <c r="M28428" s="4" t="s">
        <v>90</v>
      </c>
      <c r="N28428" s="4">
        <v>201301</v>
      </c>
      <c r="O28428" s="4"/>
      <c r="P28428" s="4">
        <v>8071815145</v>
      </c>
      <c r="Q28428" s="31" t="s">
        <v>85374</v>
      </c>
      <c r="R28428" s="4"/>
      <c r="S28428" s="13" t="s">
        <v>85375</v>
      </c>
      <c r="T28428" s="13"/>
      <c r="U28428" s="13"/>
      <c r="V28428" s="13"/>
      <c r="W28428" s="13"/>
    </row>
    <row r="28429" spans="1:23" x14ac:dyDescent="0.25">
      <c r="A28429" s="4" t="s">
        <v>85711</v>
      </c>
      <c r="B28429" s="4" t="s">
        <v>1625</v>
      </c>
      <c r="C28429" s="4" t="s">
        <v>2222</v>
      </c>
      <c r="D28429" s="4" t="s">
        <v>3877</v>
      </c>
      <c r="E28429" s="4" t="s">
        <v>34</v>
      </c>
      <c r="F28429" s="4">
        <v>9810818826</v>
      </c>
      <c r="G28429" s="4">
        <v>9999832213</v>
      </c>
      <c r="H28429" s="4" t="s">
        <v>85709</v>
      </c>
      <c r="I28429" s="4" t="s">
        <v>85710</v>
      </c>
      <c r="J28429" s="4" t="s">
        <v>85712</v>
      </c>
      <c r="L28429" s="4" t="s">
        <v>3312</v>
      </c>
      <c r="M28429" s="4" t="s">
        <v>90</v>
      </c>
      <c r="N28429" s="4">
        <v>201301</v>
      </c>
      <c r="O28429" s="4"/>
      <c r="P28429" s="4">
        <v>8046064715</v>
      </c>
      <c r="Q28429" s="31" t="s">
        <v>85707</v>
      </c>
      <c r="R28429" s="4"/>
      <c r="S28429" s="13" t="s">
        <v>85708</v>
      </c>
      <c r="T28429" s="13"/>
      <c r="U28429" s="13"/>
      <c r="V28429" s="13"/>
      <c r="W28429" s="13"/>
    </row>
    <row r="28430" spans="1:23" ht="30" x14ac:dyDescent="0.25">
      <c r="A28430" s="4" t="s">
        <v>86036</v>
      </c>
      <c r="B28430" s="4" t="s">
        <v>1625</v>
      </c>
      <c r="C28430" s="4" t="s">
        <v>1478</v>
      </c>
      <c r="D28430" s="4" t="s">
        <v>99</v>
      </c>
      <c r="E28430" s="4" t="s">
        <v>27</v>
      </c>
      <c r="F28430" s="4">
        <v>9999473056</v>
      </c>
      <c r="G28430" s="4">
        <v>9958528679</v>
      </c>
      <c r="H28430" s="4" t="s">
        <v>86035</v>
      </c>
      <c r="I28430" s="4"/>
      <c r="J28430" s="4" t="s">
        <v>86037</v>
      </c>
      <c r="L28430" s="4" t="s">
        <v>7440</v>
      </c>
      <c r="M28430" s="4" t="s">
        <v>90</v>
      </c>
      <c r="N28430" s="4">
        <v>201301</v>
      </c>
      <c r="O28430" s="4"/>
      <c r="P28430" s="4">
        <v>8048743456</v>
      </c>
      <c r="Q28430" s="31" t="s">
        <v>202949</v>
      </c>
      <c r="R28430" s="4"/>
      <c r="S28430" s="13" t="s">
        <v>202949</v>
      </c>
      <c r="T28430" s="13"/>
      <c r="U28430" s="13"/>
      <c r="V28430" s="13"/>
      <c r="W28430" s="13"/>
    </row>
    <row r="28431" spans="1:23" ht="45" x14ac:dyDescent="0.25">
      <c r="A28431" s="4" t="s">
        <v>87438</v>
      </c>
      <c r="B28431" s="4" t="s">
        <v>1625</v>
      </c>
      <c r="C28431" s="4" t="s">
        <v>14085</v>
      </c>
      <c r="D28431" s="4" t="s">
        <v>194</v>
      </c>
      <c r="E28431" s="4" t="s">
        <v>27</v>
      </c>
      <c r="F28431" s="4">
        <v>9811029536</v>
      </c>
      <c r="G28431" s="4"/>
      <c r="H28431" s="4" t="s">
        <v>87437</v>
      </c>
      <c r="I28431" s="4"/>
      <c r="J28431" s="4" t="s">
        <v>23062</v>
      </c>
      <c r="L28431" s="4" t="s">
        <v>23062</v>
      </c>
      <c r="M28431" s="4" t="s">
        <v>90</v>
      </c>
      <c r="N28431" s="4">
        <v>201305</v>
      </c>
      <c r="O28431" s="4"/>
      <c r="P28431" s="4">
        <v>8048113248</v>
      </c>
      <c r="Q28431" s="31" t="s">
        <v>205695</v>
      </c>
      <c r="R28431" s="4"/>
      <c r="S28431" s="13" t="s">
        <v>87436</v>
      </c>
      <c r="T28431" s="13"/>
      <c r="U28431" s="13"/>
      <c r="V28431" s="13"/>
      <c r="W28431" s="13"/>
    </row>
    <row r="28432" spans="1:23" ht="45" x14ac:dyDescent="0.25">
      <c r="A28432" s="4" t="s">
        <v>87615</v>
      </c>
      <c r="B28432" s="4" t="s">
        <v>1625</v>
      </c>
      <c r="C28432" s="4" t="s">
        <v>1436</v>
      </c>
      <c r="D28432" s="4" t="s">
        <v>87612</v>
      </c>
      <c r="E28432" s="4" t="s">
        <v>175</v>
      </c>
      <c r="F28432" s="4">
        <v>8802160729</v>
      </c>
      <c r="G28432" s="4">
        <v>9999029697</v>
      </c>
      <c r="H28432" s="4" t="s">
        <v>87613</v>
      </c>
      <c r="I28432" s="4" t="s">
        <v>87614</v>
      </c>
      <c r="J28432" s="4" t="s">
        <v>87616</v>
      </c>
      <c r="L28432" s="4" t="s">
        <v>80706</v>
      </c>
      <c r="M28432" s="4" t="s">
        <v>90</v>
      </c>
      <c r="N28432" s="4">
        <v>201301</v>
      </c>
      <c r="O28432" s="4"/>
      <c r="P28432" s="4">
        <v>8048614836</v>
      </c>
      <c r="Q28432" s="31" t="s">
        <v>87611</v>
      </c>
      <c r="R28432" s="4"/>
      <c r="S28432" s="13" t="s">
        <v>222459</v>
      </c>
      <c r="T28432" s="13"/>
      <c r="U28432" s="13"/>
      <c r="V28432" s="13"/>
      <c r="W28432" s="13"/>
    </row>
    <row r="28433" spans="1:23" x14ac:dyDescent="0.25">
      <c r="A28433" s="4" t="s">
        <v>88591</v>
      </c>
      <c r="B28433" s="4" t="s">
        <v>1625</v>
      </c>
      <c r="C28433" s="4" t="s">
        <v>7113</v>
      </c>
      <c r="D28433" s="4"/>
      <c r="E28433" s="4" t="s">
        <v>23488</v>
      </c>
      <c r="F28433" s="4">
        <v>9810452020</v>
      </c>
      <c r="G28433" s="4"/>
      <c r="H28433" s="4" t="s">
        <v>88590</v>
      </c>
      <c r="I28433" s="4"/>
      <c r="J28433" s="4" t="s">
        <v>88592</v>
      </c>
      <c r="L28433" s="4" t="s">
        <v>88593</v>
      </c>
      <c r="M28433" s="4" t="s">
        <v>90</v>
      </c>
      <c r="N28433" s="4">
        <v>201301</v>
      </c>
      <c r="O28433" s="4" t="s">
        <v>88594</v>
      </c>
      <c r="P28433" s="4">
        <v>8042534365</v>
      </c>
      <c r="Q28433" s="31"/>
      <c r="R28433" s="4"/>
      <c r="S28433" s="13" t="s">
        <v>88589</v>
      </c>
      <c r="T28433" s="13"/>
      <c r="U28433" s="13"/>
      <c r="V28433" s="13"/>
      <c r="W28433" s="13"/>
    </row>
    <row r="28434" spans="1:23" ht="45" x14ac:dyDescent="0.25">
      <c r="A28434" s="4" t="s">
        <v>88757</v>
      </c>
      <c r="B28434" s="4" t="s">
        <v>1625</v>
      </c>
      <c r="C28434" s="4" t="s">
        <v>1122</v>
      </c>
      <c r="D28434" s="4" t="s">
        <v>1502</v>
      </c>
      <c r="E28434" s="4" t="s">
        <v>27</v>
      </c>
      <c r="F28434" s="4">
        <v>9953000115</v>
      </c>
      <c r="G28434" s="4"/>
      <c r="H28434" s="4" t="s">
        <v>88756</v>
      </c>
      <c r="I28434" s="4"/>
      <c r="J28434" s="4" t="s">
        <v>88758</v>
      </c>
      <c r="L28434" s="4" t="s">
        <v>15088</v>
      </c>
      <c r="M28434" s="4" t="s">
        <v>90</v>
      </c>
      <c r="N28434" s="4">
        <v>201301</v>
      </c>
      <c r="O28434" s="4"/>
      <c r="P28434" s="4">
        <v>8046035317</v>
      </c>
      <c r="Q28434" s="31" t="s">
        <v>88755</v>
      </c>
      <c r="R28434" s="4"/>
      <c r="S28434" s="13" t="s">
        <v>231368</v>
      </c>
      <c r="T28434" s="13"/>
      <c r="U28434" s="13"/>
      <c r="V28434" s="13"/>
      <c r="W28434" s="13"/>
    </row>
    <row r="28435" spans="1:23" ht="30" x14ac:dyDescent="0.25">
      <c r="A28435" s="4" t="s">
        <v>88778</v>
      </c>
      <c r="B28435" s="4" t="s">
        <v>1625</v>
      </c>
      <c r="C28435" s="4" t="s">
        <v>88775</v>
      </c>
      <c r="D28435" s="4"/>
      <c r="E28435" s="4" t="s">
        <v>27</v>
      </c>
      <c r="F28435" s="4">
        <v>9718591786</v>
      </c>
      <c r="G28435" s="4">
        <v>8377908004</v>
      </c>
      <c r="H28435" s="4" t="s">
        <v>88776</v>
      </c>
      <c r="I28435" s="4" t="s">
        <v>88777</v>
      </c>
      <c r="J28435" s="4" t="s">
        <v>88779</v>
      </c>
      <c r="L28435" s="4" t="s">
        <v>28000</v>
      </c>
      <c r="M28435" s="4" t="s">
        <v>90</v>
      </c>
      <c r="N28435" s="4">
        <v>201301</v>
      </c>
      <c r="O28435" s="4" t="s">
        <v>88780</v>
      </c>
      <c r="P28435" s="4">
        <v>8048717382</v>
      </c>
      <c r="Q28435" s="31" t="s">
        <v>88774</v>
      </c>
      <c r="R28435" s="4"/>
      <c r="S28435" s="13" t="s">
        <v>88774</v>
      </c>
      <c r="T28435" s="13"/>
      <c r="U28435" s="13"/>
      <c r="V28435" s="13"/>
      <c r="W28435" s="13"/>
    </row>
    <row r="28436" spans="1:23" x14ac:dyDescent="0.25">
      <c r="A28436" s="4" t="s">
        <v>89040</v>
      </c>
      <c r="B28436" s="4" t="s">
        <v>1625</v>
      </c>
      <c r="C28436" s="4" t="s">
        <v>695</v>
      </c>
      <c r="D28436" s="4" t="s">
        <v>149</v>
      </c>
      <c r="E28436" s="4" t="s">
        <v>27</v>
      </c>
      <c r="F28436" s="4">
        <v>9911111484</v>
      </c>
      <c r="G28436" s="4"/>
      <c r="H28436" s="4" t="s">
        <v>89038</v>
      </c>
      <c r="I28436" s="4" t="s">
        <v>89039</v>
      </c>
      <c r="J28436" s="4" t="s">
        <v>89041</v>
      </c>
      <c r="L28436" s="4" t="s">
        <v>4932</v>
      </c>
      <c r="M28436" s="4" t="s">
        <v>90</v>
      </c>
      <c r="N28436" s="4">
        <v>201301</v>
      </c>
      <c r="O28436" s="4" t="s">
        <v>89042</v>
      </c>
      <c r="P28436" s="4">
        <v>8049473808</v>
      </c>
      <c r="Q28436" s="31"/>
      <c r="R28436" s="4"/>
      <c r="S28436" s="13" t="s">
        <v>231369</v>
      </c>
      <c r="T28436" s="13"/>
      <c r="U28436" s="13"/>
      <c r="V28436" s="13"/>
      <c r="W28436" s="13"/>
    </row>
    <row r="28437" spans="1:23" x14ac:dyDescent="0.25">
      <c r="A28437" s="4" t="s">
        <v>89449</v>
      </c>
      <c r="B28437" s="4" t="s">
        <v>1625</v>
      </c>
      <c r="C28437" s="4" t="s">
        <v>3580</v>
      </c>
      <c r="D28437" s="4" t="s">
        <v>604</v>
      </c>
      <c r="E28437" s="4" t="s">
        <v>34</v>
      </c>
      <c r="F28437" s="4">
        <v>9873110932</v>
      </c>
      <c r="G28437" s="4"/>
      <c r="H28437" s="4" t="s">
        <v>89447</v>
      </c>
      <c r="I28437" s="4" t="s">
        <v>89448</v>
      </c>
      <c r="J28437" s="4" t="s">
        <v>89450</v>
      </c>
      <c r="L28437" s="4" t="s">
        <v>89451</v>
      </c>
      <c r="M28437" s="4" t="s">
        <v>90</v>
      </c>
      <c r="N28437" s="4">
        <v>201102</v>
      </c>
      <c r="O28437" s="4"/>
      <c r="P28437" s="4">
        <v>8071928896</v>
      </c>
      <c r="Q28437" s="31" t="s">
        <v>89445</v>
      </c>
      <c r="R28437" s="4"/>
      <c r="S28437" s="13" t="s">
        <v>89446</v>
      </c>
      <c r="T28437" s="13"/>
      <c r="U28437" s="13"/>
      <c r="V28437" s="13"/>
      <c r="W28437" s="13"/>
    </row>
    <row r="28438" spans="1:23" ht="45" x14ac:dyDescent="0.25">
      <c r="A28438" s="4" t="s">
        <v>89662</v>
      </c>
      <c r="B28438" s="4" t="s">
        <v>1625</v>
      </c>
      <c r="C28438" s="4" t="s">
        <v>382</v>
      </c>
      <c r="D28438" s="4" t="s">
        <v>1315</v>
      </c>
      <c r="E28438" s="4" t="s">
        <v>175</v>
      </c>
      <c r="F28438" s="4">
        <v>9312277807</v>
      </c>
      <c r="G28438" s="4">
        <v>9350298273</v>
      </c>
      <c r="H28438" s="4" t="s">
        <v>89661</v>
      </c>
      <c r="I28438" s="4"/>
      <c r="J28438" s="4" t="s">
        <v>89663</v>
      </c>
      <c r="L28438" s="4" t="s">
        <v>3312</v>
      </c>
      <c r="M28438" s="4" t="s">
        <v>90</v>
      </c>
      <c r="N28438" s="4">
        <v>201301</v>
      </c>
      <c r="O28438" s="4"/>
      <c r="P28438" s="4">
        <v>8046037993</v>
      </c>
      <c r="Q28438" s="31" t="s">
        <v>210251</v>
      </c>
      <c r="R28438" s="4"/>
      <c r="S28438" s="13" t="s">
        <v>231370</v>
      </c>
      <c r="T28438" s="13"/>
      <c r="U28438" s="13"/>
      <c r="V28438" s="13"/>
      <c r="W28438" s="13"/>
    </row>
    <row r="28439" spans="1:23" ht="45" x14ac:dyDescent="0.25">
      <c r="A28439" s="4" t="s">
        <v>90342</v>
      </c>
      <c r="B28439" s="4" t="s">
        <v>1625</v>
      </c>
      <c r="C28439" s="4" t="s">
        <v>6501</v>
      </c>
      <c r="D28439" s="4" t="s">
        <v>99</v>
      </c>
      <c r="E28439" s="4" t="s">
        <v>175</v>
      </c>
      <c r="F28439" s="4">
        <v>8802621669</v>
      </c>
      <c r="G28439" s="4">
        <v>9818827879</v>
      </c>
      <c r="H28439" s="4" t="s">
        <v>90340</v>
      </c>
      <c r="I28439" s="4" t="s">
        <v>90341</v>
      </c>
      <c r="J28439" s="4" t="s">
        <v>90343</v>
      </c>
      <c r="L28439" s="4" t="s">
        <v>4932</v>
      </c>
      <c r="M28439" s="4" t="s">
        <v>90</v>
      </c>
      <c r="N28439" s="4">
        <v>201301</v>
      </c>
      <c r="O28439" s="4" t="s">
        <v>90344</v>
      </c>
      <c r="P28439" s="4">
        <v>8046081257</v>
      </c>
      <c r="Q28439" s="31" t="s">
        <v>90338</v>
      </c>
      <c r="R28439" s="4"/>
      <c r="S28439" s="13" t="s">
        <v>90339</v>
      </c>
      <c r="T28439" s="13"/>
      <c r="U28439" s="13"/>
      <c r="V28439" s="13"/>
      <c r="W28439" s="13"/>
    </row>
    <row r="28440" spans="1:23" ht="30" x14ac:dyDescent="0.25">
      <c r="A28440" s="4" t="s">
        <v>90691</v>
      </c>
      <c r="B28440" s="4" t="s">
        <v>1625</v>
      </c>
      <c r="C28440" s="4" t="s">
        <v>2183</v>
      </c>
      <c r="D28440" s="4" t="s">
        <v>8439</v>
      </c>
      <c r="E28440" s="4" t="s">
        <v>235</v>
      </c>
      <c r="F28440" s="4">
        <v>9810157091</v>
      </c>
      <c r="G28440" s="4"/>
      <c r="H28440" s="4" t="s">
        <v>90690</v>
      </c>
      <c r="I28440" s="4"/>
      <c r="J28440" s="4" t="s">
        <v>90692</v>
      </c>
      <c r="L28440" s="4" t="s">
        <v>22955</v>
      </c>
      <c r="M28440" s="4" t="s">
        <v>90</v>
      </c>
      <c r="N28440" s="4">
        <v>201301</v>
      </c>
      <c r="O28440" s="4" t="s">
        <v>90693</v>
      </c>
      <c r="P28440" s="4">
        <v>8048416557</v>
      </c>
      <c r="Q28440" s="31" t="s">
        <v>90689</v>
      </c>
      <c r="R28440" s="4"/>
      <c r="S28440" s="13" t="s">
        <v>202950</v>
      </c>
      <c r="T28440" s="13"/>
      <c r="U28440" s="13"/>
      <c r="V28440" s="13"/>
      <c r="W28440" s="13"/>
    </row>
    <row r="28441" spans="1:23" ht="45" x14ac:dyDescent="0.25">
      <c r="A28441" s="4" t="s">
        <v>90735</v>
      </c>
      <c r="B28441" s="4" t="s">
        <v>1625</v>
      </c>
      <c r="C28441" s="4" t="s">
        <v>434</v>
      </c>
      <c r="D28441" s="4" t="s">
        <v>8982</v>
      </c>
      <c r="E28441" s="4" t="s">
        <v>27</v>
      </c>
      <c r="F28441" s="4">
        <v>9810081735</v>
      </c>
      <c r="G28441" s="4">
        <v>9810531735</v>
      </c>
      <c r="H28441" s="4" t="s">
        <v>90733</v>
      </c>
      <c r="I28441" s="4" t="s">
        <v>90734</v>
      </c>
      <c r="J28441" s="4" t="s">
        <v>90736</v>
      </c>
      <c r="L28441" s="4" t="s">
        <v>8942</v>
      </c>
      <c r="M28441" s="4" t="s">
        <v>90</v>
      </c>
      <c r="N28441" s="4">
        <v>201301</v>
      </c>
      <c r="O28441" s="4"/>
      <c r="P28441" s="4">
        <v>8048583046</v>
      </c>
      <c r="Q28441" s="31" t="s">
        <v>90732</v>
      </c>
      <c r="R28441" s="4"/>
      <c r="S28441" s="13" t="s">
        <v>222460</v>
      </c>
      <c r="T28441" s="13"/>
      <c r="U28441" s="13"/>
      <c r="V28441" s="13"/>
      <c r="W28441" s="13"/>
    </row>
    <row r="28442" spans="1:23" ht="45" x14ac:dyDescent="0.25">
      <c r="A28442" s="4" t="s">
        <v>91031</v>
      </c>
      <c r="B28442" s="4" t="s">
        <v>1625</v>
      </c>
      <c r="C28442" s="4" t="s">
        <v>2189</v>
      </c>
      <c r="D28442" s="4" t="s">
        <v>12138</v>
      </c>
      <c r="E28442" s="4" t="s">
        <v>5426</v>
      </c>
      <c r="F28442" s="4">
        <v>9555295092</v>
      </c>
      <c r="G28442" s="4"/>
      <c r="H28442" s="4" t="s">
        <v>91029</v>
      </c>
      <c r="I28442" s="4" t="s">
        <v>91030</v>
      </c>
      <c r="J28442" s="4" t="s">
        <v>91032</v>
      </c>
      <c r="L28442" s="4"/>
      <c r="M28442" s="4" t="s">
        <v>90</v>
      </c>
      <c r="N28442" s="4">
        <v>201301</v>
      </c>
      <c r="O28442" s="4"/>
      <c r="P28442" s="4">
        <v>8071931002</v>
      </c>
      <c r="Q28442" s="31" t="s">
        <v>222461</v>
      </c>
      <c r="R28442" s="4"/>
      <c r="S28442" s="13" t="s">
        <v>222462</v>
      </c>
      <c r="T28442" s="13"/>
      <c r="U28442" s="13"/>
      <c r="V28442" s="13"/>
      <c r="W28442" s="13"/>
    </row>
    <row r="28443" spans="1:23" x14ac:dyDescent="0.25">
      <c r="A28443" s="4" t="s">
        <v>92054</v>
      </c>
      <c r="B28443" s="4" t="s">
        <v>1625</v>
      </c>
      <c r="C28443" s="4" t="s">
        <v>7651</v>
      </c>
      <c r="D28443" s="4"/>
      <c r="E28443" s="4" t="s">
        <v>175</v>
      </c>
      <c r="F28443" s="4">
        <v>9910008269</v>
      </c>
      <c r="G28443" s="4">
        <v>9650400091</v>
      </c>
      <c r="H28443" s="4" t="s">
        <v>92053</v>
      </c>
      <c r="I28443" s="4"/>
      <c r="J28443" s="4" t="s">
        <v>92055</v>
      </c>
      <c r="L28443" s="4" t="s">
        <v>15733</v>
      </c>
      <c r="M28443" s="4" t="s">
        <v>90</v>
      </c>
      <c r="N28443" s="4">
        <v>201301</v>
      </c>
      <c r="O28443" s="4" t="s">
        <v>92056</v>
      </c>
      <c r="P28443" s="4">
        <v>8071816154</v>
      </c>
      <c r="Q28443" s="31"/>
      <c r="R28443" s="4"/>
      <c r="S28443" s="13" t="s">
        <v>222463</v>
      </c>
      <c r="T28443" s="13"/>
      <c r="U28443" s="13"/>
      <c r="V28443" s="13"/>
      <c r="W28443" s="13"/>
    </row>
    <row r="28444" spans="1:23" x14ac:dyDescent="0.25">
      <c r="A28444" s="4" t="s">
        <v>92230</v>
      </c>
      <c r="B28444" s="4" t="s">
        <v>1625</v>
      </c>
      <c r="C28444" s="4" t="s">
        <v>646</v>
      </c>
      <c r="D28444" s="4"/>
      <c r="E28444" s="4" t="s">
        <v>825</v>
      </c>
      <c r="F28444" s="4">
        <v>9810511204</v>
      </c>
      <c r="G28444" s="4">
        <v>9811019527</v>
      </c>
      <c r="H28444" s="4" t="s">
        <v>92229</v>
      </c>
      <c r="I28444" s="4"/>
      <c r="J28444" s="4" t="s">
        <v>92231</v>
      </c>
      <c r="L28444" s="4" t="s">
        <v>92232</v>
      </c>
      <c r="M28444" s="4" t="s">
        <v>90</v>
      </c>
      <c r="N28444" s="4">
        <v>201301</v>
      </c>
      <c r="O28444" s="4" t="s">
        <v>92233</v>
      </c>
      <c r="P28444" s="4">
        <v>8046036968</v>
      </c>
      <c r="Q28444" s="31" t="s">
        <v>92228</v>
      </c>
      <c r="R28444" s="4"/>
      <c r="S28444" s="13" t="s">
        <v>231371</v>
      </c>
      <c r="T28444" s="13"/>
      <c r="U28444" s="13"/>
      <c r="V28444" s="13"/>
      <c r="W28444" s="13"/>
    </row>
    <row r="28445" spans="1:23" ht="30" x14ac:dyDescent="0.25">
      <c r="A28445" s="4" t="s">
        <v>92264</v>
      </c>
      <c r="B28445" s="4" t="s">
        <v>1625</v>
      </c>
      <c r="C28445" s="4" t="s">
        <v>7984</v>
      </c>
      <c r="D28445" s="4" t="s">
        <v>18191</v>
      </c>
      <c r="E28445" s="4" t="s">
        <v>34</v>
      </c>
      <c r="F28445" s="4">
        <v>8587911198</v>
      </c>
      <c r="G28445" s="4">
        <v>9811152879</v>
      </c>
      <c r="H28445" s="4" t="s">
        <v>92262</v>
      </c>
      <c r="I28445" s="4" t="s">
        <v>92263</v>
      </c>
      <c r="J28445" s="4" t="s">
        <v>92265</v>
      </c>
      <c r="L28445" s="4" t="s">
        <v>92266</v>
      </c>
      <c r="M28445" s="4" t="s">
        <v>90</v>
      </c>
      <c r="N28445" s="4">
        <v>201301</v>
      </c>
      <c r="O28445" s="4" t="s">
        <v>92267</v>
      </c>
      <c r="P28445" s="4">
        <v>8079468778</v>
      </c>
      <c r="Q28445" s="31" t="s">
        <v>205696</v>
      </c>
      <c r="R28445" s="4"/>
      <c r="S28445" s="13" t="s">
        <v>231372</v>
      </c>
      <c r="T28445" s="13"/>
      <c r="U28445" s="13"/>
      <c r="V28445" s="13"/>
      <c r="W28445" s="13"/>
    </row>
    <row r="28446" spans="1:23" ht="45" x14ac:dyDescent="0.25">
      <c r="A28446" s="4" t="s">
        <v>93379</v>
      </c>
      <c r="B28446" s="4" t="s">
        <v>1625</v>
      </c>
      <c r="C28446" s="4" t="s">
        <v>1059</v>
      </c>
      <c r="D28446" s="4" t="s">
        <v>16714</v>
      </c>
      <c r="E28446" s="4" t="s">
        <v>34</v>
      </c>
      <c r="F28446" s="4">
        <v>8447954102</v>
      </c>
      <c r="G28446" s="4">
        <v>9555807583</v>
      </c>
      <c r="H28446" s="4" t="s">
        <v>93377</v>
      </c>
      <c r="I28446" s="4" t="s">
        <v>93378</v>
      </c>
      <c r="J28446" s="4" t="s">
        <v>93380</v>
      </c>
      <c r="L28446" s="4" t="s">
        <v>3312</v>
      </c>
      <c r="M28446" s="4" t="s">
        <v>90</v>
      </c>
      <c r="N28446" s="4">
        <v>201301</v>
      </c>
      <c r="O28446" s="4"/>
      <c r="P28446" s="4">
        <v>8048613861</v>
      </c>
      <c r="Q28446" s="31" t="s">
        <v>222464</v>
      </c>
      <c r="R28446" s="4"/>
      <c r="S28446" s="13" t="s">
        <v>202951</v>
      </c>
      <c r="T28446" s="13"/>
      <c r="U28446" s="13"/>
      <c r="V28446" s="13"/>
      <c r="W28446" s="13"/>
    </row>
    <row r="28447" spans="1:23" ht="45" x14ac:dyDescent="0.25">
      <c r="A28447" s="4" t="s">
        <v>93815</v>
      </c>
      <c r="B28447" s="4" t="s">
        <v>1625</v>
      </c>
      <c r="C28447" s="4" t="s">
        <v>135</v>
      </c>
      <c r="D28447" s="4" t="s">
        <v>2433</v>
      </c>
      <c r="E28447" s="4" t="s">
        <v>84</v>
      </c>
      <c r="F28447" s="4">
        <v>9560827979</v>
      </c>
      <c r="G28447" s="4">
        <v>9873788919</v>
      </c>
      <c r="H28447" s="4" t="s">
        <v>93813</v>
      </c>
      <c r="I28447" s="4" t="s">
        <v>93814</v>
      </c>
      <c r="J28447" s="4" t="s">
        <v>93816</v>
      </c>
      <c r="L28447" s="4" t="s">
        <v>4932</v>
      </c>
      <c r="M28447" s="4" t="s">
        <v>90</v>
      </c>
      <c r="N28447" s="4">
        <v>110092</v>
      </c>
      <c r="O28447" s="4" t="s">
        <v>93817</v>
      </c>
      <c r="P28447" s="4">
        <v>8046069918</v>
      </c>
      <c r="Q28447" s="31" t="s">
        <v>196950</v>
      </c>
      <c r="R28447" s="4"/>
      <c r="S28447" s="13" t="s">
        <v>196950</v>
      </c>
      <c r="T28447" s="13"/>
      <c r="U28447" s="13"/>
      <c r="V28447" s="13"/>
      <c r="W28447" s="13"/>
    </row>
    <row r="28448" spans="1:23" x14ac:dyDescent="0.25">
      <c r="A28448" s="4" t="s">
        <v>94676</v>
      </c>
      <c r="B28448" s="4" t="s">
        <v>1625</v>
      </c>
      <c r="C28448" s="4" t="s">
        <v>47004</v>
      </c>
      <c r="D28448" s="4" t="s">
        <v>149</v>
      </c>
      <c r="E28448" s="4" t="s">
        <v>74</v>
      </c>
      <c r="F28448" s="4">
        <v>9555578727</v>
      </c>
      <c r="G28448" s="4"/>
      <c r="H28448" s="4" t="s">
        <v>94674</v>
      </c>
      <c r="I28448" s="4" t="s">
        <v>94675</v>
      </c>
      <c r="J28448" s="4" t="s">
        <v>94677</v>
      </c>
      <c r="L28448" s="4" t="s">
        <v>8398</v>
      </c>
      <c r="M28448" s="4" t="s">
        <v>90</v>
      </c>
      <c r="N28448" s="4">
        <v>201305</v>
      </c>
      <c r="O28448" s="4" t="s">
        <v>94678</v>
      </c>
      <c r="P28448" s="4">
        <v>8071931586</v>
      </c>
      <c r="Q28448" s="31" t="s">
        <v>94673</v>
      </c>
      <c r="R28448" s="4"/>
      <c r="S28448" s="13" t="s">
        <v>222465</v>
      </c>
      <c r="T28448" s="13"/>
      <c r="U28448" s="13"/>
      <c r="V28448" s="13"/>
      <c r="W28448" s="13"/>
    </row>
    <row r="28449" spans="1:23" ht="30" x14ac:dyDescent="0.25">
      <c r="A28449" s="4" t="s">
        <v>95922</v>
      </c>
      <c r="B28449" s="4" t="s">
        <v>1625</v>
      </c>
      <c r="C28449" s="4" t="s">
        <v>87606</v>
      </c>
      <c r="D28449" s="4" t="s">
        <v>194</v>
      </c>
      <c r="E28449" s="4" t="s">
        <v>95920</v>
      </c>
      <c r="F28449" s="4">
        <v>9873744029</v>
      </c>
      <c r="G28449" s="4">
        <v>9810014117</v>
      </c>
      <c r="H28449" s="4" t="s">
        <v>95921</v>
      </c>
      <c r="I28449" s="4"/>
      <c r="J28449" s="4" t="s">
        <v>95923</v>
      </c>
      <c r="L28449" s="4" t="s">
        <v>7440</v>
      </c>
      <c r="M28449" s="4" t="s">
        <v>90</v>
      </c>
      <c r="N28449" s="4">
        <v>201301</v>
      </c>
      <c r="O28449" s="4" t="s">
        <v>95924</v>
      </c>
      <c r="P28449" s="4">
        <v>8046029883</v>
      </c>
      <c r="Q28449" s="31" t="s">
        <v>95919</v>
      </c>
      <c r="R28449" s="4"/>
      <c r="S28449" s="13" t="s">
        <v>231373</v>
      </c>
      <c r="T28449" s="13"/>
      <c r="U28449" s="13"/>
      <c r="V28449" s="13"/>
      <c r="W28449" s="13"/>
    </row>
    <row r="28450" spans="1:23" ht="30" x14ac:dyDescent="0.25">
      <c r="A28450" s="4" t="s">
        <v>96348</v>
      </c>
      <c r="B28450" s="4" t="s">
        <v>1625</v>
      </c>
      <c r="C28450" s="4" t="s">
        <v>7661</v>
      </c>
      <c r="D28450" s="4" t="s">
        <v>9295</v>
      </c>
      <c r="E28450" s="4" t="s">
        <v>34</v>
      </c>
      <c r="F28450" s="4">
        <v>9868145999</v>
      </c>
      <c r="G28450" s="4">
        <v>9868139992</v>
      </c>
      <c r="H28450" s="4" t="s">
        <v>96346</v>
      </c>
      <c r="I28450" s="4" t="s">
        <v>96347</v>
      </c>
      <c r="J28450" s="4" t="s">
        <v>96349</v>
      </c>
      <c r="L28450" s="4" t="s">
        <v>6938</v>
      </c>
      <c r="M28450" s="4" t="s">
        <v>90</v>
      </c>
      <c r="N28450" s="4">
        <v>201301</v>
      </c>
      <c r="O28450" s="4"/>
      <c r="P28450" s="4">
        <v>8079445931</v>
      </c>
      <c r="Q28450" s="31" t="s">
        <v>210252</v>
      </c>
      <c r="R28450" s="4"/>
      <c r="S28450" s="13" t="s">
        <v>231374</v>
      </c>
      <c r="T28450" s="13"/>
      <c r="U28450" s="13"/>
      <c r="V28450" s="13"/>
      <c r="W28450" s="13"/>
    </row>
    <row r="28451" spans="1:23" x14ac:dyDescent="0.25">
      <c r="A28451" s="4" t="s">
        <v>96582</v>
      </c>
      <c r="B28451" s="4" t="s">
        <v>1625</v>
      </c>
      <c r="C28451" s="4" t="s">
        <v>2952</v>
      </c>
      <c r="D28451" s="4"/>
      <c r="E28451" s="4"/>
      <c r="F28451" s="4">
        <v>9911120648</v>
      </c>
      <c r="G28451" s="4"/>
      <c r="H28451" s="4" t="s">
        <v>96581</v>
      </c>
      <c r="I28451" s="4"/>
      <c r="J28451" s="4" t="s">
        <v>96583</v>
      </c>
      <c r="L28451" s="4" t="s">
        <v>96584</v>
      </c>
      <c r="M28451" s="4" t="s">
        <v>90</v>
      </c>
      <c r="N28451" s="4">
        <v>201301</v>
      </c>
      <c r="O28451" s="4" t="s">
        <v>96585</v>
      </c>
      <c r="P28451" s="4">
        <v>8071879460</v>
      </c>
      <c r="Q28451" s="31"/>
      <c r="R28451" s="4"/>
      <c r="S28451" s="13" t="s">
        <v>231375</v>
      </c>
      <c r="T28451" s="13"/>
      <c r="U28451" s="13"/>
      <c r="V28451" s="13"/>
      <c r="W28451" s="13"/>
    </row>
    <row r="28452" spans="1:23" x14ac:dyDescent="0.25">
      <c r="A28452" s="4" t="s">
        <v>96787</v>
      </c>
      <c r="B28452" s="4" t="s">
        <v>1625</v>
      </c>
      <c r="C28452" s="4" t="s">
        <v>8060</v>
      </c>
      <c r="D28452" s="4" t="s">
        <v>96785</v>
      </c>
      <c r="E28452" s="4" t="s">
        <v>27</v>
      </c>
      <c r="F28452" s="4">
        <v>9990935721</v>
      </c>
      <c r="G28452" s="4">
        <v>9958581017</v>
      </c>
      <c r="H28452" s="4" t="s">
        <v>96786</v>
      </c>
      <c r="I28452" s="4"/>
      <c r="J28452" s="4" t="s">
        <v>96788</v>
      </c>
      <c r="L28452" s="4" t="s">
        <v>96789</v>
      </c>
      <c r="M28452" s="4" t="s">
        <v>90</v>
      </c>
      <c r="N28452" s="4">
        <v>201008</v>
      </c>
      <c r="O28452" s="4" t="s">
        <v>96790</v>
      </c>
      <c r="P28452" s="4">
        <v>8048012933</v>
      </c>
      <c r="Q28452" s="31"/>
      <c r="R28452" s="4"/>
      <c r="S28452" s="13" t="s">
        <v>222466</v>
      </c>
      <c r="T28452" s="13"/>
      <c r="U28452" s="13"/>
      <c r="V28452" s="13"/>
      <c r="W28452" s="13"/>
    </row>
    <row r="28453" spans="1:23" ht="45" x14ac:dyDescent="0.25">
      <c r="A28453" s="4" t="s">
        <v>96904</v>
      </c>
      <c r="B28453" s="4" t="s">
        <v>1625</v>
      </c>
      <c r="C28453" s="4" t="s">
        <v>712</v>
      </c>
      <c r="D28453" s="4" t="s">
        <v>3477</v>
      </c>
      <c r="E28453" s="4" t="s">
        <v>27</v>
      </c>
      <c r="F28453" s="4">
        <v>9717496403</v>
      </c>
      <c r="G28453" s="4">
        <v>8920616620</v>
      </c>
      <c r="H28453" s="4" t="s">
        <v>96902</v>
      </c>
      <c r="I28453" s="4" t="s">
        <v>96903</v>
      </c>
      <c r="J28453" s="4" t="s">
        <v>96905</v>
      </c>
      <c r="L28453" s="4" t="s">
        <v>3312</v>
      </c>
      <c r="M28453" s="4" t="s">
        <v>90</v>
      </c>
      <c r="N28453" s="4">
        <v>201301</v>
      </c>
      <c r="O28453" s="4"/>
      <c r="P28453" s="4">
        <v>8048023557</v>
      </c>
      <c r="Q28453" s="31" t="s">
        <v>222467</v>
      </c>
      <c r="R28453" s="4"/>
      <c r="S28453" s="13" t="s">
        <v>196951</v>
      </c>
      <c r="T28453" s="13"/>
      <c r="U28453" s="13"/>
      <c r="V28453" s="13"/>
      <c r="W28453" s="13"/>
    </row>
    <row r="28454" spans="1:23" ht="45" x14ac:dyDescent="0.25">
      <c r="A28454" s="4" t="s">
        <v>96941</v>
      </c>
      <c r="B28454" s="4" t="s">
        <v>1625</v>
      </c>
      <c r="C28454" s="4" t="s">
        <v>148</v>
      </c>
      <c r="D28454" s="4" t="s">
        <v>696</v>
      </c>
      <c r="E28454" s="4" t="s">
        <v>9814</v>
      </c>
      <c r="F28454" s="4">
        <v>9599224175</v>
      </c>
      <c r="G28454" s="4">
        <v>9718641662</v>
      </c>
      <c r="H28454" s="4" t="s">
        <v>96940</v>
      </c>
      <c r="I28454" s="4"/>
      <c r="J28454" s="4" t="s">
        <v>96942</v>
      </c>
      <c r="L28454" s="4" t="s">
        <v>37131</v>
      </c>
      <c r="M28454" s="4" t="s">
        <v>90</v>
      </c>
      <c r="N28454" s="4">
        <v>203207</v>
      </c>
      <c r="O28454" s="4"/>
      <c r="P28454" s="4">
        <v>8046079119</v>
      </c>
      <c r="Q28454" s="31" t="s">
        <v>96939</v>
      </c>
      <c r="R28454" s="4"/>
      <c r="S28454" s="13" t="s">
        <v>231376</v>
      </c>
      <c r="T28454" s="13"/>
      <c r="U28454" s="13"/>
      <c r="V28454" s="13"/>
      <c r="W28454" s="13"/>
    </row>
    <row r="28455" spans="1:23" ht="45" x14ac:dyDescent="0.25">
      <c r="A28455" s="4" t="s">
        <v>96969</v>
      </c>
      <c r="B28455" s="4" t="s">
        <v>1625</v>
      </c>
      <c r="C28455" s="4" t="s">
        <v>54520</v>
      </c>
      <c r="D28455" s="4" t="s">
        <v>149</v>
      </c>
      <c r="E28455" s="4" t="s">
        <v>175</v>
      </c>
      <c r="F28455" s="4">
        <v>8755731998</v>
      </c>
      <c r="G28455" s="4"/>
      <c r="H28455" s="4" t="s">
        <v>96967</v>
      </c>
      <c r="I28455" s="4" t="s">
        <v>96968</v>
      </c>
      <c r="J28455" s="4" t="s">
        <v>96970</v>
      </c>
      <c r="L28455" s="4" t="s">
        <v>4932</v>
      </c>
      <c r="M28455" s="4" t="s">
        <v>90</v>
      </c>
      <c r="N28455" s="4">
        <v>201301</v>
      </c>
      <c r="O28455" s="4"/>
      <c r="P28455" s="4">
        <v>8046029174</v>
      </c>
      <c r="Q28455" s="31" t="s">
        <v>210253</v>
      </c>
      <c r="R28455" s="4"/>
      <c r="S28455" s="13" t="s">
        <v>196952</v>
      </c>
      <c r="T28455" s="13"/>
      <c r="U28455" s="13"/>
      <c r="V28455" s="13"/>
      <c r="W28455" s="13"/>
    </row>
    <row r="28456" spans="1:23" ht="45" x14ac:dyDescent="0.25">
      <c r="A28456" s="4" t="s">
        <v>97450</v>
      </c>
      <c r="B28456" s="4" t="s">
        <v>1625</v>
      </c>
      <c r="C28456" s="4" t="s">
        <v>97447</v>
      </c>
      <c r="D28456" s="4" t="s">
        <v>75912</v>
      </c>
      <c r="E28456" s="4" t="s">
        <v>84</v>
      </c>
      <c r="F28456" s="4">
        <v>9140474875</v>
      </c>
      <c r="G28456" s="4"/>
      <c r="H28456" s="4" t="s">
        <v>97448</v>
      </c>
      <c r="I28456" s="4" t="s">
        <v>97449</v>
      </c>
      <c r="J28456" s="4" t="s">
        <v>97451</v>
      </c>
      <c r="L28456" s="4" t="s">
        <v>97452</v>
      </c>
      <c r="M28456" s="4" t="s">
        <v>90</v>
      </c>
      <c r="N28456" s="4">
        <v>201305</v>
      </c>
      <c r="O28456" s="4" t="s">
        <v>97453</v>
      </c>
      <c r="P28456" s="4">
        <v>8046054466</v>
      </c>
      <c r="Q28456" s="31" t="s">
        <v>97446</v>
      </c>
      <c r="R28456" s="4"/>
      <c r="S28456" s="13" t="s">
        <v>222468</v>
      </c>
      <c r="T28456" s="13"/>
      <c r="U28456" s="13"/>
      <c r="V28456" s="13"/>
      <c r="W28456" s="13"/>
    </row>
    <row r="28457" spans="1:23" x14ac:dyDescent="0.25">
      <c r="A28457" s="4" t="s">
        <v>97558</v>
      </c>
      <c r="B28457" s="4" t="s">
        <v>1625</v>
      </c>
      <c r="C28457" s="4" t="s">
        <v>7034</v>
      </c>
      <c r="D28457" s="4"/>
      <c r="E28457" s="4" t="s">
        <v>27</v>
      </c>
      <c r="F28457" s="4">
        <v>9891253366</v>
      </c>
      <c r="G28457" s="4"/>
      <c r="H28457" s="4" t="s">
        <v>97556</v>
      </c>
      <c r="I28457" s="4" t="s">
        <v>97557</v>
      </c>
      <c r="J28457" s="4" t="s">
        <v>97559</v>
      </c>
      <c r="L28457" s="4" t="s">
        <v>8678</v>
      </c>
      <c r="M28457" s="4" t="s">
        <v>90</v>
      </c>
      <c r="N28457" s="4">
        <v>201301</v>
      </c>
      <c r="O28457" s="4" t="s">
        <v>97560</v>
      </c>
      <c r="P28457" s="4">
        <v>8046028763</v>
      </c>
      <c r="Q28457" s="31" t="s">
        <v>97554</v>
      </c>
      <c r="R28457" s="4"/>
      <c r="S28457" s="13" t="s">
        <v>97555</v>
      </c>
      <c r="T28457" s="13"/>
      <c r="U28457" s="13"/>
      <c r="V28457" s="13"/>
      <c r="W28457" s="13"/>
    </row>
    <row r="28458" spans="1:23" ht="45" x14ac:dyDescent="0.25">
      <c r="A28458" s="4" t="s">
        <v>97575</v>
      </c>
      <c r="B28458" s="4" t="s">
        <v>1625</v>
      </c>
      <c r="C28458" s="4" t="s">
        <v>4845</v>
      </c>
      <c r="D28458" s="4" t="s">
        <v>8515</v>
      </c>
      <c r="E28458" s="4" t="s">
        <v>34</v>
      </c>
      <c r="F28458" s="4">
        <v>9818044316</v>
      </c>
      <c r="G28458" s="4">
        <v>9560780572</v>
      </c>
      <c r="H28458" s="4" t="s">
        <v>97574</v>
      </c>
      <c r="I28458" s="4"/>
      <c r="J28458" s="4" t="s">
        <v>97576</v>
      </c>
      <c r="L28458" s="4" t="s">
        <v>3312</v>
      </c>
      <c r="M28458" s="4" t="s">
        <v>90</v>
      </c>
      <c r="N28458" s="4">
        <v>201301</v>
      </c>
      <c r="O28458" s="4"/>
      <c r="P28458" s="4">
        <v>8046037009</v>
      </c>
      <c r="Q28458" s="31" t="s">
        <v>97573</v>
      </c>
      <c r="R28458" s="4"/>
      <c r="S28458" s="13" t="s">
        <v>202952</v>
      </c>
      <c r="T28458" s="13"/>
      <c r="U28458" s="13"/>
      <c r="V28458" s="13"/>
      <c r="W28458" s="13"/>
    </row>
    <row r="28459" spans="1:23" ht="30" x14ac:dyDescent="0.25">
      <c r="A28459" s="4" t="s">
        <v>97664</v>
      </c>
      <c r="B28459" s="4" t="s">
        <v>1625</v>
      </c>
      <c r="C28459" s="4" t="s">
        <v>37081</v>
      </c>
      <c r="D28459" s="4" t="s">
        <v>1136</v>
      </c>
      <c r="E28459" s="4" t="s">
        <v>74</v>
      </c>
      <c r="F28459" s="4">
        <v>9971025716</v>
      </c>
      <c r="G28459" s="4">
        <v>9711569667</v>
      </c>
      <c r="H28459" s="4" t="s">
        <v>97662</v>
      </c>
      <c r="I28459" s="4" t="s">
        <v>97663</v>
      </c>
      <c r="J28459" s="4" t="s">
        <v>97665</v>
      </c>
      <c r="L28459" s="4" t="s">
        <v>97666</v>
      </c>
      <c r="M28459" s="4" t="s">
        <v>90</v>
      </c>
      <c r="N28459" s="4">
        <v>201305</v>
      </c>
      <c r="O28459" s="4"/>
      <c r="P28459" s="4">
        <v>8048014588</v>
      </c>
      <c r="Q28459" s="31" t="s">
        <v>205697</v>
      </c>
      <c r="R28459" s="4"/>
      <c r="S28459" s="13" t="s">
        <v>231377</v>
      </c>
      <c r="T28459" s="13"/>
      <c r="U28459" s="13"/>
      <c r="V28459" s="13"/>
      <c r="W28459" s="13"/>
    </row>
    <row r="28460" spans="1:23" ht="30" x14ac:dyDescent="0.25">
      <c r="A28460" s="4" t="s">
        <v>97767</v>
      </c>
      <c r="B28460" s="4" t="s">
        <v>1625</v>
      </c>
      <c r="C28460" s="4" t="s">
        <v>97764</v>
      </c>
      <c r="D28460" s="4" t="s">
        <v>1615</v>
      </c>
      <c r="E28460" s="4" t="s">
        <v>65</v>
      </c>
      <c r="F28460" s="4">
        <v>9811173159</v>
      </c>
      <c r="G28460" s="4">
        <v>9810197773</v>
      </c>
      <c r="H28460" s="4" t="s">
        <v>97765</v>
      </c>
      <c r="I28460" s="4" t="s">
        <v>97766</v>
      </c>
      <c r="J28460" s="4" t="s">
        <v>70622</v>
      </c>
      <c r="L28460" s="4" t="s">
        <v>28000</v>
      </c>
      <c r="M28460" s="4" t="s">
        <v>90</v>
      </c>
      <c r="N28460" s="4">
        <v>201301</v>
      </c>
      <c r="O28460" s="4"/>
      <c r="P28460" s="4">
        <v>8049673683</v>
      </c>
      <c r="Q28460" s="31" t="s">
        <v>210254</v>
      </c>
      <c r="R28460" s="4"/>
      <c r="S28460" s="13" t="s">
        <v>196953</v>
      </c>
      <c r="T28460" s="13"/>
      <c r="U28460" s="13"/>
      <c r="V28460" s="13"/>
      <c r="W28460" s="13"/>
    </row>
    <row r="28461" spans="1:23" x14ac:dyDescent="0.25">
      <c r="A28461" s="4" t="s">
        <v>97772</v>
      </c>
      <c r="B28461" s="4" t="s">
        <v>1625</v>
      </c>
      <c r="C28461" s="4" t="s">
        <v>8720</v>
      </c>
      <c r="D28461" s="4" t="s">
        <v>97770</v>
      </c>
      <c r="E28461" s="4" t="s">
        <v>34</v>
      </c>
      <c r="F28461" s="4">
        <v>8800379577</v>
      </c>
      <c r="G28461" s="4">
        <v>9891078862</v>
      </c>
      <c r="H28461" s="4" t="s">
        <v>97771</v>
      </c>
      <c r="I28461" s="4"/>
      <c r="J28461" s="4" t="s">
        <v>97773</v>
      </c>
      <c r="L28461" s="4" t="s">
        <v>1923</v>
      </c>
      <c r="M28461" s="4" t="s">
        <v>90</v>
      </c>
      <c r="N28461" s="4">
        <v>201301</v>
      </c>
      <c r="O28461" s="4"/>
      <c r="P28461" s="4">
        <v>8046070502</v>
      </c>
      <c r="Q28461" s="31" t="s">
        <v>97768</v>
      </c>
      <c r="R28461" s="4"/>
      <c r="S28461" s="13" t="s">
        <v>97769</v>
      </c>
      <c r="T28461" s="13"/>
      <c r="U28461" s="13"/>
      <c r="V28461" s="13"/>
      <c r="W28461" s="13"/>
    </row>
    <row r="28462" spans="1:23" ht="45" x14ac:dyDescent="0.25">
      <c r="A28462" s="4" t="s">
        <v>98667</v>
      </c>
      <c r="B28462" s="4" t="s">
        <v>1625</v>
      </c>
      <c r="C28462" s="4" t="s">
        <v>1122</v>
      </c>
      <c r="D28462" s="4" t="s">
        <v>7688</v>
      </c>
      <c r="E28462" s="4" t="s">
        <v>175</v>
      </c>
      <c r="F28462" s="4">
        <v>9910090465</v>
      </c>
      <c r="G28462" s="4"/>
      <c r="H28462" s="4" t="s">
        <v>98666</v>
      </c>
      <c r="I28462" s="4"/>
      <c r="J28462" s="4" t="s">
        <v>98668</v>
      </c>
      <c r="L28462" s="4" t="s">
        <v>4932</v>
      </c>
      <c r="M28462" s="4" t="s">
        <v>90</v>
      </c>
      <c r="N28462" s="4">
        <v>201301</v>
      </c>
      <c r="O28462" s="4" t="s">
        <v>98669</v>
      </c>
      <c r="P28462" s="4">
        <v>8048609837</v>
      </c>
      <c r="Q28462" s="31" t="s">
        <v>222469</v>
      </c>
      <c r="R28462" s="4"/>
      <c r="S28462" s="13" t="s">
        <v>222470</v>
      </c>
      <c r="T28462" s="13"/>
      <c r="U28462" s="13"/>
      <c r="V28462" s="13"/>
      <c r="W28462" s="13"/>
    </row>
    <row r="28463" spans="1:23" x14ac:dyDescent="0.25">
      <c r="A28463" s="4" t="s">
        <v>98925</v>
      </c>
      <c r="B28463" s="4" t="s">
        <v>1625</v>
      </c>
      <c r="C28463" s="4" t="s">
        <v>4933</v>
      </c>
      <c r="D28463" s="4" t="s">
        <v>149</v>
      </c>
      <c r="E28463" s="4" t="s">
        <v>84</v>
      </c>
      <c r="F28463" s="4">
        <v>9711005056</v>
      </c>
      <c r="G28463" s="4">
        <v>9811304542</v>
      </c>
      <c r="H28463" s="4" t="s">
        <v>98923</v>
      </c>
      <c r="I28463" s="4" t="s">
        <v>98924</v>
      </c>
      <c r="J28463" s="4" t="s">
        <v>98926</v>
      </c>
      <c r="L28463" s="4" t="s">
        <v>8398</v>
      </c>
      <c r="M28463" s="4" t="s">
        <v>90</v>
      </c>
      <c r="N28463" s="4">
        <v>201305</v>
      </c>
      <c r="O28463" s="4"/>
      <c r="P28463" s="4">
        <v>8045317512</v>
      </c>
      <c r="Q28463" s="31"/>
      <c r="R28463" s="4"/>
      <c r="S28463" s="13" t="s">
        <v>231378</v>
      </c>
      <c r="T28463" s="13"/>
      <c r="U28463" s="13"/>
      <c r="V28463" s="13"/>
      <c r="W28463" s="13"/>
    </row>
    <row r="28464" spans="1:23" ht="45" x14ac:dyDescent="0.25">
      <c r="A28464" s="4" t="s">
        <v>99057</v>
      </c>
      <c r="B28464" s="4" t="s">
        <v>1625</v>
      </c>
      <c r="C28464" s="4" t="s">
        <v>2933</v>
      </c>
      <c r="D28464" s="4" t="s">
        <v>194</v>
      </c>
      <c r="E28464" s="4" t="s">
        <v>175</v>
      </c>
      <c r="F28464" s="4">
        <v>8826554440</v>
      </c>
      <c r="G28464" s="4">
        <v>8373918160</v>
      </c>
      <c r="H28464" s="4" t="s">
        <v>99055</v>
      </c>
      <c r="I28464" s="4" t="s">
        <v>99056</v>
      </c>
      <c r="J28464" s="4" t="s">
        <v>99058</v>
      </c>
      <c r="L28464" s="4" t="s">
        <v>44790</v>
      </c>
      <c r="M28464" s="4" t="s">
        <v>90</v>
      </c>
      <c r="N28464" s="4">
        <v>201305</v>
      </c>
      <c r="O28464" s="4"/>
      <c r="P28464" s="4">
        <v>8079470200</v>
      </c>
      <c r="Q28464" s="31" t="s">
        <v>99054</v>
      </c>
      <c r="R28464" s="4"/>
      <c r="S28464" s="13" t="s">
        <v>196954</v>
      </c>
      <c r="T28464" s="13"/>
      <c r="U28464" s="13"/>
      <c r="V28464" s="13"/>
      <c r="W28464" s="13"/>
    </row>
    <row r="28465" spans="1:23" x14ac:dyDescent="0.25">
      <c r="A28465" s="4" t="s">
        <v>100478</v>
      </c>
      <c r="B28465" s="4" t="s">
        <v>1625</v>
      </c>
      <c r="C28465" s="4" t="s">
        <v>1145</v>
      </c>
      <c r="D28465" s="4" t="s">
        <v>9419</v>
      </c>
      <c r="E28465" s="4" t="s">
        <v>272</v>
      </c>
      <c r="F28465" s="4">
        <v>9560600745</v>
      </c>
      <c r="G28465" s="4"/>
      <c r="H28465" s="4" t="s">
        <v>100477</v>
      </c>
      <c r="I28465" s="4"/>
      <c r="J28465" s="4" t="s">
        <v>100479</v>
      </c>
      <c r="L28465" s="4" t="s">
        <v>44941</v>
      </c>
      <c r="M28465" s="4" t="s">
        <v>90</v>
      </c>
      <c r="N28465" s="4">
        <v>201301</v>
      </c>
      <c r="O28465" s="4" t="s">
        <v>100480</v>
      </c>
      <c r="P28465" s="4">
        <v>8042973340</v>
      </c>
      <c r="Q28465" s="31"/>
      <c r="R28465" s="4"/>
      <c r="S28465" s="13" t="s">
        <v>202953</v>
      </c>
      <c r="T28465" s="13"/>
      <c r="U28465" s="13"/>
      <c r="V28465" s="13"/>
      <c r="W28465" s="13"/>
    </row>
    <row r="28466" spans="1:23" ht="30" x14ac:dyDescent="0.25">
      <c r="A28466" s="4" t="s">
        <v>100629</v>
      </c>
      <c r="B28466" s="4" t="s">
        <v>1625</v>
      </c>
      <c r="C28466" s="4" t="s">
        <v>4689</v>
      </c>
      <c r="D28466" s="4" t="s">
        <v>14531</v>
      </c>
      <c r="E28466" s="4" t="s">
        <v>27</v>
      </c>
      <c r="F28466" s="4">
        <v>9717677996</v>
      </c>
      <c r="G28466" s="4"/>
      <c r="H28466" s="4" t="s">
        <v>100628</v>
      </c>
      <c r="I28466" s="4"/>
      <c r="J28466" s="4" t="s">
        <v>100630</v>
      </c>
      <c r="L28466" s="4" t="s">
        <v>100631</v>
      </c>
      <c r="M28466" s="4" t="s">
        <v>90</v>
      </c>
      <c r="N28466" s="4">
        <v>201301</v>
      </c>
      <c r="O28466" s="4"/>
      <c r="P28466" s="4">
        <v>8048575227</v>
      </c>
      <c r="Q28466" s="31" t="s">
        <v>100627</v>
      </c>
      <c r="R28466" s="4"/>
      <c r="S28466" s="13" t="s">
        <v>202954</v>
      </c>
      <c r="T28466" s="13"/>
      <c r="U28466" s="13"/>
      <c r="V28466" s="13"/>
      <c r="W28466" s="13"/>
    </row>
    <row r="28467" spans="1:23" x14ac:dyDescent="0.25">
      <c r="A28467" s="4" t="s">
        <v>101109</v>
      </c>
      <c r="B28467" s="4" t="s">
        <v>1625</v>
      </c>
      <c r="C28467" s="4" t="s">
        <v>12110</v>
      </c>
      <c r="D28467" s="4" t="s">
        <v>839</v>
      </c>
      <c r="E28467" s="4" t="s">
        <v>175</v>
      </c>
      <c r="F28467" s="4">
        <v>9911952881</v>
      </c>
      <c r="G28467" s="4">
        <v>7011310067</v>
      </c>
      <c r="H28467" s="4" t="s">
        <v>101107</v>
      </c>
      <c r="I28467" s="4" t="s">
        <v>101108</v>
      </c>
      <c r="J28467" s="4" t="s">
        <v>101110</v>
      </c>
      <c r="L28467" s="4" t="s">
        <v>4932</v>
      </c>
      <c r="M28467" s="4" t="s">
        <v>90</v>
      </c>
      <c r="N28467" s="4">
        <v>201301</v>
      </c>
      <c r="O28467" s="4"/>
      <c r="P28467" s="4">
        <v>8048002287</v>
      </c>
      <c r="Q28467" s="31" t="s">
        <v>101106</v>
      </c>
      <c r="R28467" s="4"/>
      <c r="S28467" s="13" t="s">
        <v>231379</v>
      </c>
      <c r="T28467" s="13"/>
      <c r="U28467" s="13"/>
      <c r="V28467" s="13"/>
      <c r="W28467" s="13"/>
    </row>
    <row r="28468" spans="1:23" x14ac:dyDescent="0.25">
      <c r="A28468" s="4" t="s">
        <v>101319</v>
      </c>
      <c r="B28468" s="4" t="s">
        <v>1625</v>
      </c>
      <c r="C28468" s="4" t="s">
        <v>18311</v>
      </c>
      <c r="D28468" s="4" t="s">
        <v>3177</v>
      </c>
      <c r="E28468" s="4" t="s">
        <v>3792</v>
      </c>
      <c r="F28468" s="4">
        <v>9873934662</v>
      </c>
      <c r="G28468" s="4">
        <v>8744007303</v>
      </c>
      <c r="H28468" s="4" t="s">
        <v>101318</v>
      </c>
      <c r="I28468" s="4"/>
      <c r="J28468" s="4" t="s">
        <v>101320</v>
      </c>
      <c r="L28468" s="4" t="s">
        <v>16831</v>
      </c>
      <c r="M28468" s="4" t="s">
        <v>90</v>
      </c>
      <c r="N28468" s="4">
        <v>201301</v>
      </c>
      <c r="O28468" s="4" t="s">
        <v>101321</v>
      </c>
      <c r="P28468" s="4">
        <v>8048587423</v>
      </c>
      <c r="Q28468" s="31"/>
      <c r="R28468" s="4"/>
      <c r="S28468" s="13" t="s">
        <v>101317</v>
      </c>
      <c r="T28468" s="13"/>
      <c r="U28468" s="13"/>
      <c r="V28468" s="13"/>
      <c r="W28468" s="13"/>
    </row>
    <row r="28469" spans="1:23" ht="45" x14ac:dyDescent="0.25">
      <c r="A28469" s="4" t="s">
        <v>101323</v>
      </c>
      <c r="B28469" s="4" t="s">
        <v>1625</v>
      </c>
      <c r="C28469" s="4" t="s">
        <v>12586</v>
      </c>
      <c r="D28469" s="4" t="s">
        <v>3424</v>
      </c>
      <c r="E28469" s="4" t="s">
        <v>34</v>
      </c>
      <c r="F28469" s="4">
        <v>9810441400</v>
      </c>
      <c r="G28469" s="4"/>
      <c r="H28469" s="4" t="s">
        <v>101322</v>
      </c>
      <c r="I28469" s="4"/>
      <c r="J28469" s="4" t="s">
        <v>101324</v>
      </c>
      <c r="L28469" s="4"/>
      <c r="M28469" s="4" t="s">
        <v>90</v>
      </c>
      <c r="N28469" s="4">
        <v>201301</v>
      </c>
      <c r="O28469" s="4"/>
      <c r="P28469" s="4">
        <v>8042962758</v>
      </c>
      <c r="Q28469" s="31" t="s">
        <v>210255</v>
      </c>
      <c r="R28469" s="4"/>
      <c r="S28469" s="13" t="s">
        <v>196955</v>
      </c>
      <c r="T28469" s="13"/>
      <c r="U28469" s="13"/>
      <c r="V28469" s="13"/>
      <c r="W28469" s="13"/>
    </row>
    <row r="28470" spans="1:23" x14ac:dyDescent="0.25">
      <c r="A28470" s="4" t="s">
        <v>101336</v>
      </c>
      <c r="B28470" s="4" t="s">
        <v>1625</v>
      </c>
      <c r="C28470" s="4" t="s">
        <v>141</v>
      </c>
      <c r="D28470" s="4" t="s">
        <v>149</v>
      </c>
      <c r="E28470" s="4" t="s">
        <v>435</v>
      </c>
      <c r="F28470" s="4">
        <v>9540191796</v>
      </c>
      <c r="G28470" s="4">
        <v>9999302347</v>
      </c>
      <c r="H28470" s="4" t="s">
        <v>101334</v>
      </c>
      <c r="I28470" s="4" t="s">
        <v>101335</v>
      </c>
      <c r="J28470" s="4" t="s">
        <v>101337</v>
      </c>
      <c r="L28470" s="4" t="s">
        <v>15088</v>
      </c>
      <c r="M28470" s="4" t="s">
        <v>90</v>
      </c>
      <c r="N28470" s="4">
        <v>201301</v>
      </c>
      <c r="O28470" s="4"/>
      <c r="P28470" s="4">
        <v>8048586188</v>
      </c>
      <c r="Q28470" s="31" t="s">
        <v>101333</v>
      </c>
      <c r="R28470" s="4"/>
      <c r="S28470" s="13" t="s">
        <v>231380</v>
      </c>
      <c r="T28470" s="13"/>
      <c r="U28470" s="13"/>
      <c r="V28470" s="13"/>
      <c r="W28470" s="13"/>
    </row>
    <row r="28471" spans="1:23" ht="30" x14ac:dyDescent="0.25">
      <c r="A28471" s="4" t="s">
        <v>102121</v>
      </c>
      <c r="B28471" s="4" t="s">
        <v>1625</v>
      </c>
      <c r="C28471" s="4" t="s">
        <v>10263</v>
      </c>
      <c r="D28471" s="4"/>
      <c r="E28471" s="4" t="s">
        <v>34</v>
      </c>
      <c r="F28471" s="4">
        <v>7909618769</v>
      </c>
      <c r="G28471" s="4"/>
      <c r="H28471" s="4" t="s">
        <v>102120</v>
      </c>
      <c r="I28471" s="4"/>
      <c r="J28471" s="4" t="s">
        <v>102122</v>
      </c>
      <c r="L28471" s="4"/>
      <c r="M28471" s="4" t="s">
        <v>90</v>
      </c>
      <c r="N28471" s="4">
        <v>201301</v>
      </c>
      <c r="O28471" s="4"/>
      <c r="P28471" s="4">
        <v>8042536354</v>
      </c>
      <c r="Q28471" s="31" t="s">
        <v>210256</v>
      </c>
      <c r="R28471" s="4"/>
      <c r="S28471" s="13" t="s">
        <v>196956</v>
      </c>
      <c r="T28471" s="13"/>
      <c r="U28471" s="13"/>
      <c r="V28471" s="13"/>
      <c r="W28471" s="13"/>
    </row>
    <row r="28472" spans="1:23" x14ac:dyDescent="0.25">
      <c r="A28472" s="4" t="s">
        <v>102419</v>
      </c>
      <c r="B28472" s="4" t="s">
        <v>1625</v>
      </c>
      <c r="C28472" s="4" t="s">
        <v>3799</v>
      </c>
      <c r="D28472" s="4" t="s">
        <v>570</v>
      </c>
      <c r="E28472" s="4" t="s">
        <v>34</v>
      </c>
      <c r="F28472" s="4">
        <v>9811124222</v>
      </c>
      <c r="G28472" s="4">
        <v>9811704651</v>
      </c>
      <c r="H28472" s="4" t="s">
        <v>102417</v>
      </c>
      <c r="I28472" s="4" t="s">
        <v>102418</v>
      </c>
      <c r="J28472" s="4" t="s">
        <v>102420</v>
      </c>
      <c r="L28472" s="4" t="s">
        <v>92266</v>
      </c>
      <c r="M28472" s="4" t="s">
        <v>90</v>
      </c>
      <c r="N28472" s="4">
        <v>201301</v>
      </c>
      <c r="O28472" s="4" t="s">
        <v>102421</v>
      </c>
      <c r="P28472" s="4">
        <v>8071591615</v>
      </c>
      <c r="Q28472" s="31"/>
      <c r="R28472" s="4"/>
      <c r="S28472" s="13" t="s">
        <v>231381</v>
      </c>
      <c r="T28472" s="13"/>
      <c r="U28472" s="13"/>
      <c r="V28472" s="13"/>
      <c r="W28472" s="13"/>
    </row>
    <row r="28473" spans="1:23" ht="45" x14ac:dyDescent="0.25">
      <c r="A28473" s="4" t="s">
        <v>102517</v>
      </c>
      <c r="B28473" s="4" t="s">
        <v>1625</v>
      </c>
      <c r="C28473" s="4" t="s">
        <v>13638</v>
      </c>
      <c r="D28473" s="4" t="s">
        <v>655</v>
      </c>
      <c r="E28473" s="4" t="s">
        <v>102514</v>
      </c>
      <c r="F28473" s="4">
        <v>9953213988</v>
      </c>
      <c r="G28473" s="4">
        <v>9953215577</v>
      </c>
      <c r="H28473" s="4" t="s">
        <v>102515</v>
      </c>
      <c r="I28473" s="4" t="s">
        <v>102516</v>
      </c>
      <c r="J28473" s="4" t="s">
        <v>102518</v>
      </c>
      <c r="L28473" s="4" t="s">
        <v>3312</v>
      </c>
      <c r="M28473" s="4" t="s">
        <v>90</v>
      </c>
      <c r="N28473" s="4">
        <v>201301</v>
      </c>
      <c r="O28473" s="4" t="s">
        <v>102519</v>
      </c>
      <c r="P28473" s="4">
        <v>8046048520</v>
      </c>
      <c r="Q28473" s="31" t="s">
        <v>102513</v>
      </c>
      <c r="R28473" s="4"/>
      <c r="S28473" s="13" t="s">
        <v>196957</v>
      </c>
      <c r="T28473" s="13"/>
      <c r="U28473" s="13"/>
      <c r="V28473" s="13"/>
      <c r="W28473" s="13"/>
    </row>
    <row r="28474" spans="1:23" x14ac:dyDescent="0.25">
      <c r="A28474" s="4" t="s">
        <v>102928</v>
      </c>
      <c r="B28474" s="4" t="s">
        <v>1625</v>
      </c>
      <c r="C28474" s="4" t="s">
        <v>1059</v>
      </c>
      <c r="D28474" s="4"/>
      <c r="E28474" s="4" t="s">
        <v>74</v>
      </c>
      <c r="F28474" s="4">
        <v>9811123226</v>
      </c>
      <c r="G28474" s="4"/>
      <c r="H28474" s="4" t="s">
        <v>102926</v>
      </c>
      <c r="I28474" s="4" t="s">
        <v>102927</v>
      </c>
      <c r="J28474" s="4" t="s">
        <v>102929</v>
      </c>
      <c r="L28474" s="4"/>
      <c r="M28474" s="4" t="s">
        <v>90</v>
      </c>
      <c r="N28474" s="4">
        <v>201301</v>
      </c>
      <c r="O28474" s="4" t="s">
        <v>102930</v>
      </c>
      <c r="P28474" s="4">
        <v>8046073500</v>
      </c>
      <c r="Q28474" s="31"/>
      <c r="R28474" s="4"/>
      <c r="S28474" s="13" t="s">
        <v>231382</v>
      </c>
      <c r="T28474" s="13"/>
      <c r="U28474" s="13"/>
      <c r="V28474" s="13"/>
      <c r="W28474" s="13"/>
    </row>
    <row r="28475" spans="1:23" x14ac:dyDescent="0.25">
      <c r="A28475" s="4" t="s">
        <v>103481</v>
      </c>
      <c r="B28475" s="4" t="s">
        <v>1625</v>
      </c>
      <c r="C28475" s="4" t="s">
        <v>103478</v>
      </c>
      <c r="D28475" s="4" t="s">
        <v>194</v>
      </c>
      <c r="E28475" s="4" t="s">
        <v>16313</v>
      </c>
      <c r="F28475" s="4">
        <v>7042398111</v>
      </c>
      <c r="G28475" s="4">
        <v>7042398114</v>
      </c>
      <c r="H28475" s="4" t="s">
        <v>103479</v>
      </c>
      <c r="I28475" s="4" t="s">
        <v>103480</v>
      </c>
      <c r="J28475" s="4" t="s">
        <v>103482</v>
      </c>
      <c r="L28475" s="4" t="s">
        <v>15088</v>
      </c>
      <c r="M28475" s="4" t="s">
        <v>90</v>
      </c>
      <c r="N28475" s="4">
        <v>201301</v>
      </c>
      <c r="O28475" s="4" t="s">
        <v>103483</v>
      </c>
      <c r="P28475" s="4">
        <v>8045375312</v>
      </c>
      <c r="Q28475" s="31"/>
      <c r="R28475" s="4"/>
      <c r="S28475" s="13" t="s">
        <v>103477</v>
      </c>
      <c r="T28475" s="13"/>
      <c r="U28475" s="13"/>
      <c r="V28475" s="13"/>
      <c r="W28475" s="13"/>
    </row>
    <row r="28476" spans="1:23" x14ac:dyDescent="0.25">
      <c r="A28476" s="4" t="s">
        <v>104291</v>
      </c>
      <c r="B28476" s="4" t="s">
        <v>1625</v>
      </c>
      <c r="C28476" s="4" t="s">
        <v>484</v>
      </c>
      <c r="D28476" s="4" t="s">
        <v>5790</v>
      </c>
      <c r="E28476" s="4" t="s">
        <v>84</v>
      </c>
      <c r="F28476" s="4">
        <v>9910915872</v>
      </c>
      <c r="G28476" s="4"/>
      <c r="H28476" s="4" t="s">
        <v>104289</v>
      </c>
      <c r="I28476" s="4" t="s">
        <v>104290</v>
      </c>
      <c r="J28476" s="4" t="s">
        <v>104292</v>
      </c>
      <c r="L28476" s="4" t="s">
        <v>14099</v>
      </c>
      <c r="M28476" s="4" t="s">
        <v>90</v>
      </c>
      <c r="N28476" s="4">
        <v>201301</v>
      </c>
      <c r="O28476" s="4"/>
      <c r="P28476" s="4">
        <v>8046080531</v>
      </c>
      <c r="Q28476" s="31"/>
      <c r="R28476" s="4"/>
      <c r="S28476" s="13" t="s">
        <v>202955</v>
      </c>
      <c r="T28476" s="13"/>
      <c r="U28476" s="13"/>
      <c r="V28476" s="13"/>
      <c r="W28476" s="13"/>
    </row>
    <row r="28477" spans="1:23" ht="45" x14ac:dyDescent="0.25">
      <c r="A28477" s="4" t="s">
        <v>104643</v>
      </c>
      <c r="B28477" s="4" t="s">
        <v>1625</v>
      </c>
      <c r="C28477" s="4" t="s">
        <v>989</v>
      </c>
      <c r="D28477" s="4" t="s">
        <v>54</v>
      </c>
      <c r="E28477" s="4" t="s">
        <v>27</v>
      </c>
      <c r="F28477" s="4">
        <v>9650582119</v>
      </c>
      <c r="G28477" s="4">
        <v>9910412886</v>
      </c>
      <c r="H28477" s="4" t="s">
        <v>104641</v>
      </c>
      <c r="I28477" s="4" t="s">
        <v>104642</v>
      </c>
      <c r="J28477" s="4" t="s">
        <v>80706</v>
      </c>
      <c r="L28477" s="4" t="s">
        <v>80706</v>
      </c>
      <c r="M28477" s="4" t="s">
        <v>90</v>
      </c>
      <c r="N28477" s="4">
        <v>201301</v>
      </c>
      <c r="O28477" s="4"/>
      <c r="P28477" s="4">
        <v>8071863604</v>
      </c>
      <c r="Q28477" s="31" t="s">
        <v>210257</v>
      </c>
      <c r="R28477" s="4"/>
      <c r="S28477" s="13" t="s">
        <v>104640</v>
      </c>
      <c r="T28477" s="13"/>
      <c r="U28477" s="13"/>
      <c r="V28477" s="13"/>
      <c r="W28477" s="13"/>
    </row>
    <row r="28478" spans="1:23" x14ac:dyDescent="0.25">
      <c r="A28478" s="4" t="s">
        <v>106030</v>
      </c>
      <c r="B28478" s="4" t="s">
        <v>1625</v>
      </c>
      <c r="C28478" s="4" t="s">
        <v>4418</v>
      </c>
      <c r="D28478" s="4" t="s">
        <v>99</v>
      </c>
      <c r="E28478" s="4" t="s">
        <v>27</v>
      </c>
      <c r="F28478" s="4">
        <v>8010151191</v>
      </c>
      <c r="G28478" s="4"/>
      <c r="H28478" s="4" t="s">
        <v>106029</v>
      </c>
      <c r="I28478" s="4"/>
      <c r="J28478" s="4" t="s">
        <v>106031</v>
      </c>
      <c r="L28478" s="4" t="s">
        <v>73559</v>
      </c>
      <c r="M28478" s="4" t="s">
        <v>90</v>
      </c>
      <c r="N28478" s="4">
        <v>201301</v>
      </c>
      <c r="O28478" s="4" t="s">
        <v>106032</v>
      </c>
      <c r="P28478" s="4">
        <v>8048407362</v>
      </c>
      <c r="Q28478" s="31"/>
      <c r="R28478" s="4"/>
      <c r="S28478" s="13" t="s">
        <v>231383</v>
      </c>
      <c r="T28478" s="13"/>
      <c r="U28478" s="13"/>
      <c r="V28478" s="13"/>
      <c r="W28478" s="13"/>
    </row>
    <row r="28479" spans="1:23" x14ac:dyDescent="0.25">
      <c r="A28479" s="4" t="s">
        <v>106631</v>
      </c>
      <c r="B28479" s="4" t="s">
        <v>1625</v>
      </c>
      <c r="C28479" s="4" t="s">
        <v>71670</v>
      </c>
      <c r="D28479" s="4" t="s">
        <v>14432</v>
      </c>
      <c r="E28479" s="4" t="s">
        <v>175</v>
      </c>
      <c r="F28479" s="4">
        <v>9911670935</v>
      </c>
      <c r="G28479" s="4">
        <v>9911488067</v>
      </c>
      <c r="H28479" s="4" t="s">
        <v>106629</v>
      </c>
      <c r="I28479" s="4" t="s">
        <v>106630</v>
      </c>
      <c r="J28479" s="4" t="s">
        <v>106632</v>
      </c>
      <c r="L28479" s="4" t="s">
        <v>3312</v>
      </c>
      <c r="M28479" s="4" t="s">
        <v>90</v>
      </c>
      <c r="N28479" s="4">
        <v>201301</v>
      </c>
      <c r="O28479" s="4" t="s">
        <v>106633</v>
      </c>
      <c r="P28479" s="4">
        <v>8046042390</v>
      </c>
      <c r="Q28479" s="31"/>
      <c r="R28479" s="4"/>
      <c r="S28479" s="13" t="s">
        <v>202956</v>
      </c>
      <c r="T28479" s="13"/>
      <c r="U28479" s="13"/>
      <c r="V28479" s="13"/>
      <c r="W28479" s="13"/>
    </row>
    <row r="28480" spans="1:23" ht="30" x14ac:dyDescent="0.25">
      <c r="A28480" s="4" t="s">
        <v>107630</v>
      </c>
      <c r="B28480" s="4" t="s">
        <v>1625</v>
      </c>
      <c r="C28480" s="4" t="s">
        <v>24572</v>
      </c>
      <c r="D28480" s="4" t="s">
        <v>111</v>
      </c>
      <c r="E28480" s="4" t="s">
        <v>107628</v>
      </c>
      <c r="F28480" s="4">
        <v>8860017985</v>
      </c>
      <c r="G28480" s="4">
        <v>8860641501</v>
      </c>
      <c r="H28480" s="4" t="s">
        <v>107629</v>
      </c>
      <c r="I28480" s="4"/>
      <c r="J28480" s="4" t="s">
        <v>107631</v>
      </c>
      <c r="L28480" s="4" t="s">
        <v>28388</v>
      </c>
      <c r="M28480" s="4" t="s">
        <v>90</v>
      </c>
      <c r="N28480" s="4">
        <v>201301</v>
      </c>
      <c r="O28480" s="4" t="s">
        <v>107632</v>
      </c>
      <c r="P28480" s="4">
        <v>8048086047</v>
      </c>
      <c r="Q28480" s="31" t="s">
        <v>107626</v>
      </c>
      <c r="R28480" s="4"/>
      <c r="S28480" s="13" t="s">
        <v>107627</v>
      </c>
      <c r="T28480" s="13"/>
      <c r="U28480" s="13"/>
      <c r="V28480" s="13"/>
      <c r="W28480" s="13"/>
    </row>
    <row r="28481" spans="1:23" ht="30" x14ac:dyDescent="0.25">
      <c r="A28481" s="4" t="s">
        <v>107742</v>
      </c>
      <c r="B28481" s="4" t="s">
        <v>1625</v>
      </c>
      <c r="C28481" s="4" t="s">
        <v>8164</v>
      </c>
      <c r="D28481" s="4" t="s">
        <v>54</v>
      </c>
      <c r="E28481" s="4" t="s">
        <v>65</v>
      </c>
      <c r="F28481" s="4">
        <v>8826292828</v>
      </c>
      <c r="G28481" s="4">
        <v>9716720798</v>
      </c>
      <c r="H28481" s="4" t="s">
        <v>107741</v>
      </c>
      <c r="I28481" s="4"/>
      <c r="J28481" s="4" t="s">
        <v>107743</v>
      </c>
      <c r="L28481" s="4" t="s">
        <v>3312</v>
      </c>
      <c r="M28481" s="4" t="s">
        <v>90</v>
      </c>
      <c r="N28481" s="4">
        <v>201301</v>
      </c>
      <c r="O28481" s="4"/>
      <c r="P28481" s="4">
        <v>8048574595</v>
      </c>
      <c r="Q28481" s="31" t="s">
        <v>210258</v>
      </c>
      <c r="R28481" s="4"/>
      <c r="S28481" s="13" t="s">
        <v>202957</v>
      </c>
      <c r="T28481" s="13"/>
      <c r="U28481" s="13"/>
      <c r="V28481" s="13"/>
      <c r="W28481" s="13"/>
    </row>
    <row r="28482" spans="1:23" ht="30" x14ac:dyDescent="0.25">
      <c r="A28482" s="4" t="s">
        <v>108488</v>
      </c>
      <c r="B28482" s="4" t="s">
        <v>1625</v>
      </c>
      <c r="C28482" s="4" t="s">
        <v>336</v>
      </c>
      <c r="D28482" s="4" t="s">
        <v>337</v>
      </c>
      <c r="E28482" s="4" t="s">
        <v>175</v>
      </c>
      <c r="F28482" s="4">
        <v>9971190303</v>
      </c>
      <c r="G28482" s="4"/>
      <c r="H28482" s="4" t="s">
        <v>108486</v>
      </c>
      <c r="I28482" s="4" t="s">
        <v>108487</v>
      </c>
      <c r="J28482" s="4" t="s">
        <v>108489</v>
      </c>
      <c r="L28482" s="4" t="s">
        <v>28388</v>
      </c>
      <c r="M28482" s="4" t="s">
        <v>90</v>
      </c>
      <c r="N28482" s="4">
        <v>986611</v>
      </c>
      <c r="O28482" s="4" t="s">
        <v>108490</v>
      </c>
      <c r="P28482" s="4">
        <v>8046048647</v>
      </c>
      <c r="Q28482" s="31" t="s">
        <v>222471</v>
      </c>
      <c r="R28482" s="4"/>
      <c r="S28482" s="13" t="s">
        <v>222472</v>
      </c>
      <c r="T28482" s="13"/>
      <c r="U28482" s="13"/>
      <c r="V28482" s="13"/>
      <c r="W28482" s="13"/>
    </row>
    <row r="28483" spans="1:23" ht="30" x14ac:dyDescent="0.25">
      <c r="A28483" s="4" t="s">
        <v>110070</v>
      </c>
      <c r="B28483" s="4" t="s">
        <v>1625</v>
      </c>
      <c r="C28483" s="4" t="s">
        <v>1059</v>
      </c>
      <c r="D28483" s="4" t="s">
        <v>1471</v>
      </c>
      <c r="E28483" s="4" t="s">
        <v>34</v>
      </c>
      <c r="F28483" s="4">
        <v>9818149465</v>
      </c>
      <c r="G28483" s="4">
        <v>9910220424</v>
      </c>
      <c r="H28483" s="4" t="s">
        <v>110069</v>
      </c>
      <c r="I28483" s="4"/>
      <c r="J28483" s="4" t="s">
        <v>110071</v>
      </c>
      <c r="L28483" s="4" t="s">
        <v>6938</v>
      </c>
      <c r="M28483" s="4" t="s">
        <v>90</v>
      </c>
      <c r="N28483" s="4">
        <v>201301</v>
      </c>
      <c r="O28483" s="4"/>
      <c r="P28483" s="4">
        <v>8071677741</v>
      </c>
      <c r="Q28483" s="31" t="s">
        <v>222473</v>
      </c>
      <c r="R28483" s="4"/>
      <c r="S28483" s="13" t="s">
        <v>196958</v>
      </c>
      <c r="T28483" s="13"/>
      <c r="U28483" s="13"/>
      <c r="V28483" s="13"/>
      <c r="W28483" s="13"/>
    </row>
    <row r="28484" spans="1:23" x14ac:dyDescent="0.25">
      <c r="A28484" s="4" t="s">
        <v>110728</v>
      </c>
      <c r="B28484" s="4" t="s">
        <v>1625</v>
      </c>
      <c r="C28484" s="4" t="s">
        <v>110724</v>
      </c>
      <c r="D28484" s="4" t="s">
        <v>6351</v>
      </c>
      <c r="E28484" s="4" t="s">
        <v>110725</v>
      </c>
      <c r="F28484" s="4">
        <v>9953007601</v>
      </c>
      <c r="G28484" s="4">
        <v>9716953030</v>
      </c>
      <c r="H28484" s="4" t="s">
        <v>110726</v>
      </c>
      <c r="I28484" s="4" t="s">
        <v>110727</v>
      </c>
      <c r="J28484" s="4" t="s">
        <v>110729</v>
      </c>
      <c r="L28484" s="4"/>
      <c r="M28484" s="4" t="s">
        <v>90</v>
      </c>
      <c r="N28484" s="4">
        <v>201307</v>
      </c>
      <c r="O28484" s="4" t="s">
        <v>110730</v>
      </c>
      <c r="P28484" s="4">
        <v>8048558622</v>
      </c>
      <c r="Q28484" s="31"/>
      <c r="R28484" s="4"/>
      <c r="S28484" s="13" t="s">
        <v>202958</v>
      </c>
      <c r="T28484" s="13"/>
      <c r="U28484" s="13"/>
      <c r="V28484" s="13"/>
      <c r="W28484" s="13"/>
    </row>
    <row r="28485" spans="1:23" x14ac:dyDescent="0.25">
      <c r="A28485" s="4" t="s">
        <v>110758</v>
      </c>
      <c r="B28485" s="4" t="s">
        <v>1625</v>
      </c>
      <c r="C28485" s="4" t="s">
        <v>1122</v>
      </c>
      <c r="D28485" s="4" t="s">
        <v>242</v>
      </c>
      <c r="E28485" s="4" t="s">
        <v>27</v>
      </c>
      <c r="F28485" s="4">
        <v>9811923880</v>
      </c>
      <c r="G28485" s="4">
        <v>9810214803</v>
      </c>
      <c r="H28485" s="4" t="s">
        <v>110757</v>
      </c>
      <c r="I28485" s="4"/>
      <c r="J28485" s="4" t="s">
        <v>110759</v>
      </c>
      <c r="L28485" s="4" t="s">
        <v>15733</v>
      </c>
      <c r="M28485" s="4" t="s">
        <v>90</v>
      </c>
      <c r="N28485" s="4">
        <v>201301</v>
      </c>
      <c r="O28485" s="4" t="s">
        <v>110760</v>
      </c>
      <c r="P28485" s="4">
        <v>8046029618</v>
      </c>
      <c r="Q28485" s="31" t="s">
        <v>110755</v>
      </c>
      <c r="R28485" s="4"/>
      <c r="S28485" s="13" t="s">
        <v>110756</v>
      </c>
      <c r="T28485" s="13"/>
      <c r="U28485" s="13"/>
      <c r="V28485" s="13"/>
      <c r="W28485" s="13"/>
    </row>
    <row r="28486" spans="1:23" ht="45" x14ac:dyDescent="0.25">
      <c r="A28486" s="4" t="s">
        <v>111086</v>
      </c>
      <c r="B28486" s="4" t="s">
        <v>1625</v>
      </c>
      <c r="C28486" s="4" t="s">
        <v>2952</v>
      </c>
      <c r="D28486" s="4" t="s">
        <v>3177</v>
      </c>
      <c r="E28486" s="4" t="s">
        <v>175</v>
      </c>
      <c r="F28486" s="4">
        <v>9871426110</v>
      </c>
      <c r="G28486" s="4">
        <v>8287208066</v>
      </c>
      <c r="H28486" s="4" t="s">
        <v>111085</v>
      </c>
      <c r="I28486" s="4"/>
      <c r="J28486" s="4" t="s">
        <v>111087</v>
      </c>
      <c r="L28486" s="4" t="s">
        <v>111088</v>
      </c>
      <c r="M28486" s="4" t="s">
        <v>90</v>
      </c>
      <c r="N28486" s="4">
        <v>201301</v>
      </c>
      <c r="O28486" s="4" t="s">
        <v>111089</v>
      </c>
      <c r="P28486" s="4">
        <v>8048429800</v>
      </c>
      <c r="Q28486" s="31" t="s">
        <v>210259</v>
      </c>
      <c r="R28486" s="4"/>
      <c r="S28486" s="13" t="s">
        <v>202959</v>
      </c>
      <c r="T28486" s="13"/>
      <c r="U28486" s="13"/>
      <c r="V28486" s="13"/>
      <c r="W28486" s="13"/>
    </row>
    <row r="28487" spans="1:23" x14ac:dyDescent="0.25">
      <c r="A28487" s="4" t="s">
        <v>112363</v>
      </c>
      <c r="B28487" s="4" t="s">
        <v>1625</v>
      </c>
      <c r="C28487" s="4" t="s">
        <v>28064</v>
      </c>
      <c r="D28487" s="4" t="s">
        <v>337</v>
      </c>
      <c r="E28487" s="4" t="s">
        <v>3017</v>
      </c>
      <c r="F28487" s="4">
        <v>9810323366</v>
      </c>
      <c r="G28487" s="4">
        <v>9953898868</v>
      </c>
      <c r="H28487" s="4" t="s">
        <v>112361</v>
      </c>
      <c r="I28487" s="4" t="s">
        <v>112362</v>
      </c>
      <c r="J28487" s="4" t="s">
        <v>112364</v>
      </c>
      <c r="L28487" s="4" t="s">
        <v>6857</v>
      </c>
      <c r="M28487" s="4" t="s">
        <v>90</v>
      </c>
      <c r="N28487" s="4">
        <v>110019</v>
      </c>
      <c r="O28487" s="4" t="s">
        <v>112365</v>
      </c>
      <c r="P28487" s="4"/>
      <c r="Q28487" s="31"/>
      <c r="R28487" s="4"/>
      <c r="S28487" s="13" t="s">
        <v>202960</v>
      </c>
      <c r="T28487" s="13"/>
      <c r="U28487" s="13"/>
      <c r="V28487" s="13"/>
      <c r="W28487" s="13"/>
    </row>
    <row r="28488" spans="1:23" ht="45" x14ac:dyDescent="0.25">
      <c r="A28488" s="4" t="s">
        <v>112854</v>
      </c>
      <c r="B28488" s="4" t="s">
        <v>1625</v>
      </c>
      <c r="C28488" s="4" t="s">
        <v>562</v>
      </c>
      <c r="D28488" s="4" t="s">
        <v>242</v>
      </c>
      <c r="E28488" s="4" t="s">
        <v>34</v>
      </c>
      <c r="F28488" s="4">
        <v>9716663883</v>
      </c>
      <c r="G28488" s="4">
        <v>9891402241</v>
      </c>
      <c r="H28488" s="4" t="s">
        <v>112852</v>
      </c>
      <c r="I28488" s="4" t="s">
        <v>112853</v>
      </c>
      <c r="J28488" s="4" t="s">
        <v>112855</v>
      </c>
      <c r="L28488" s="4" t="s">
        <v>6938</v>
      </c>
      <c r="M28488" s="4" t="s">
        <v>90</v>
      </c>
      <c r="N28488" s="4">
        <v>201301</v>
      </c>
      <c r="O28488" s="4"/>
      <c r="P28488" s="4"/>
      <c r="Q28488" s="31" t="s">
        <v>210260</v>
      </c>
      <c r="R28488" s="4"/>
      <c r="S28488" s="13" t="s">
        <v>196959</v>
      </c>
      <c r="T28488" s="13"/>
      <c r="U28488" s="13"/>
      <c r="V28488" s="13"/>
      <c r="W28488" s="13"/>
    </row>
    <row r="28489" spans="1:23" x14ac:dyDescent="0.25">
      <c r="A28489" s="4" t="s">
        <v>112884</v>
      </c>
      <c r="B28489" s="4" t="s">
        <v>1625</v>
      </c>
      <c r="C28489" s="4" t="s">
        <v>390</v>
      </c>
      <c r="D28489" s="4" t="s">
        <v>10744</v>
      </c>
      <c r="E28489" s="4" t="s">
        <v>34</v>
      </c>
      <c r="F28489" s="4">
        <v>9910557474</v>
      </c>
      <c r="G28489" s="4"/>
      <c r="H28489" s="4" t="s">
        <v>112883</v>
      </c>
      <c r="I28489" s="4"/>
      <c r="J28489" s="4" t="s">
        <v>112885</v>
      </c>
      <c r="L28489" s="4" t="s">
        <v>46892</v>
      </c>
      <c r="M28489" s="4" t="s">
        <v>90</v>
      </c>
      <c r="N28489" s="4">
        <v>201304</v>
      </c>
      <c r="O28489" s="4"/>
      <c r="P28489" s="4"/>
      <c r="Q28489" s="31"/>
      <c r="R28489" s="4"/>
      <c r="S28489" s="13" t="s">
        <v>202961</v>
      </c>
      <c r="T28489" s="13"/>
      <c r="U28489" s="13"/>
      <c r="V28489" s="13"/>
      <c r="W28489" s="13"/>
    </row>
    <row r="28490" spans="1:23" x14ac:dyDescent="0.25">
      <c r="A28490" s="4" t="s">
        <v>50626</v>
      </c>
      <c r="B28490" s="4" t="s">
        <v>1625</v>
      </c>
      <c r="C28490" s="4" t="s">
        <v>2890</v>
      </c>
      <c r="D28490" s="4" t="s">
        <v>23780</v>
      </c>
      <c r="E28490" s="4" t="s">
        <v>27</v>
      </c>
      <c r="F28490" s="4">
        <v>9717096821</v>
      </c>
      <c r="G28490" s="4"/>
      <c r="H28490" s="4" t="s">
        <v>113163</v>
      </c>
      <c r="I28490" s="4" t="s">
        <v>113164</v>
      </c>
      <c r="J28490" s="4" t="s">
        <v>1625</v>
      </c>
      <c r="L28490" s="4" t="s">
        <v>1625</v>
      </c>
      <c r="M28490" s="4" t="s">
        <v>90</v>
      </c>
      <c r="N28490" s="4">
        <v>201301</v>
      </c>
      <c r="O28490" s="4" t="s">
        <v>50628</v>
      </c>
      <c r="P28490" s="4"/>
      <c r="Q28490" s="31"/>
      <c r="R28490" s="4"/>
      <c r="S28490" s="13" t="s">
        <v>227850</v>
      </c>
      <c r="T28490" s="13"/>
      <c r="U28490" s="13"/>
      <c r="V28490" s="13"/>
      <c r="W28490" s="13"/>
    </row>
    <row r="28491" spans="1:23" ht="30" x14ac:dyDescent="0.25">
      <c r="A28491" s="4" t="s">
        <v>113282</v>
      </c>
      <c r="B28491" s="4" t="s">
        <v>1625</v>
      </c>
      <c r="C28491" s="4" t="s">
        <v>5884</v>
      </c>
      <c r="D28491" s="4" t="s">
        <v>4910</v>
      </c>
      <c r="E28491" s="4" t="s">
        <v>27</v>
      </c>
      <c r="F28491" s="4">
        <v>9540517260</v>
      </c>
      <c r="G28491" s="4">
        <v>9999314772</v>
      </c>
      <c r="H28491" s="4" t="s">
        <v>113280</v>
      </c>
      <c r="I28491" s="4" t="s">
        <v>113281</v>
      </c>
      <c r="J28491" s="4" t="s">
        <v>113283</v>
      </c>
      <c r="L28491" s="4" t="s">
        <v>7440</v>
      </c>
      <c r="M28491" s="4" t="s">
        <v>90</v>
      </c>
      <c r="N28491" s="4">
        <v>201301</v>
      </c>
      <c r="O28491" s="4" t="s">
        <v>113284</v>
      </c>
      <c r="P28491" s="4"/>
      <c r="Q28491" s="31" t="s">
        <v>210261</v>
      </c>
      <c r="R28491" s="4"/>
      <c r="S28491" s="13" t="s">
        <v>202962</v>
      </c>
      <c r="T28491" s="13"/>
      <c r="U28491" s="13"/>
      <c r="V28491" s="13"/>
      <c r="W28491" s="13"/>
    </row>
    <row r="28492" spans="1:23" x14ac:dyDescent="0.25">
      <c r="A28492" s="4" t="s">
        <v>113848</v>
      </c>
      <c r="B28492" s="4" t="s">
        <v>1625</v>
      </c>
      <c r="C28492" s="4" t="s">
        <v>4534</v>
      </c>
      <c r="D28492" s="4" t="s">
        <v>671</v>
      </c>
      <c r="E28492" s="4" t="s">
        <v>175</v>
      </c>
      <c r="F28492" s="4">
        <v>9911446292</v>
      </c>
      <c r="G28492" s="4">
        <v>8010393154</v>
      </c>
      <c r="H28492" s="4" t="s">
        <v>113847</v>
      </c>
      <c r="I28492" s="4"/>
      <c r="J28492" s="4" t="s">
        <v>113849</v>
      </c>
      <c r="L28492" s="4" t="s">
        <v>113850</v>
      </c>
      <c r="M28492" s="4" t="s">
        <v>90</v>
      </c>
      <c r="N28492" s="4">
        <v>201301</v>
      </c>
      <c r="O28492" s="4" t="s">
        <v>113851</v>
      </c>
      <c r="P28492" s="4"/>
      <c r="Q28492" s="31"/>
      <c r="R28492" s="4"/>
      <c r="S28492" s="13" t="s">
        <v>231384</v>
      </c>
      <c r="T28492" s="13"/>
      <c r="U28492" s="13"/>
      <c r="V28492" s="13"/>
      <c r="W28492" s="13"/>
    </row>
    <row r="28493" spans="1:23" x14ac:dyDescent="0.25">
      <c r="A28493" s="4" t="s">
        <v>114047</v>
      </c>
      <c r="B28493" s="4" t="s">
        <v>1625</v>
      </c>
      <c r="C28493" s="4" t="s">
        <v>4427</v>
      </c>
      <c r="D28493" s="4" t="s">
        <v>18489</v>
      </c>
      <c r="E28493" s="4" t="s">
        <v>74</v>
      </c>
      <c r="F28493" s="4">
        <v>9718078566</v>
      </c>
      <c r="G28493" s="4"/>
      <c r="H28493" s="4" t="s">
        <v>114046</v>
      </c>
      <c r="I28493" s="4"/>
      <c r="J28493" s="4" t="s">
        <v>114048</v>
      </c>
      <c r="L28493" s="4" t="s">
        <v>7440</v>
      </c>
      <c r="M28493" s="4" t="s">
        <v>90</v>
      </c>
      <c r="N28493" s="4">
        <v>201301</v>
      </c>
      <c r="O28493" s="4" t="s">
        <v>114050</v>
      </c>
      <c r="P28493" s="4"/>
      <c r="Q28493" s="31" t="s">
        <v>114045</v>
      </c>
      <c r="R28493" s="4"/>
      <c r="S28493" s="13" t="s">
        <v>231385</v>
      </c>
      <c r="T28493" s="13"/>
      <c r="U28493" s="13"/>
      <c r="V28493" s="13"/>
      <c r="W28493" s="13"/>
    </row>
    <row r="28494" spans="1:23" ht="45" x14ac:dyDescent="0.25">
      <c r="A28494" s="4" t="s">
        <v>114537</v>
      </c>
      <c r="B28494" s="4" t="s">
        <v>1625</v>
      </c>
      <c r="C28494" s="4" t="s">
        <v>4486</v>
      </c>
      <c r="D28494" s="4" t="s">
        <v>149</v>
      </c>
      <c r="E28494" s="4" t="s">
        <v>916</v>
      </c>
      <c r="F28494" s="4">
        <v>9716074868</v>
      </c>
      <c r="G28494" s="4">
        <v>9999115423</v>
      </c>
      <c r="H28494" s="4" t="s">
        <v>114536</v>
      </c>
      <c r="I28494" s="4"/>
      <c r="J28494" s="4" t="s">
        <v>114538</v>
      </c>
      <c r="L28494" s="4" t="s">
        <v>3312</v>
      </c>
      <c r="M28494" s="4" t="s">
        <v>90</v>
      </c>
      <c r="N28494" s="4">
        <v>201301</v>
      </c>
      <c r="O28494" s="4"/>
      <c r="P28494" s="4"/>
      <c r="Q28494" s="31" t="s">
        <v>210262</v>
      </c>
      <c r="R28494" s="4"/>
      <c r="S28494" s="13" t="s">
        <v>196960</v>
      </c>
      <c r="T28494" s="13"/>
      <c r="U28494" s="13"/>
      <c r="V28494" s="13"/>
      <c r="W28494" s="13"/>
    </row>
    <row r="28495" spans="1:23" ht="45" x14ac:dyDescent="0.25">
      <c r="A28495" s="4" t="s">
        <v>114596</v>
      </c>
      <c r="B28495" s="4" t="s">
        <v>1625</v>
      </c>
      <c r="C28495" s="4" t="s">
        <v>114594</v>
      </c>
      <c r="D28495" s="4" t="s">
        <v>8060</v>
      </c>
      <c r="E28495" s="4" t="s">
        <v>34</v>
      </c>
      <c r="F28495" s="4">
        <v>9654969629</v>
      </c>
      <c r="G28495" s="4"/>
      <c r="H28495" s="4" t="s">
        <v>114595</v>
      </c>
      <c r="I28495" s="4"/>
      <c r="J28495" s="4" t="s">
        <v>114597</v>
      </c>
      <c r="L28495" s="4" t="s">
        <v>9753</v>
      </c>
      <c r="M28495" s="4" t="s">
        <v>90</v>
      </c>
      <c r="N28495" s="4">
        <v>201301</v>
      </c>
      <c r="O28495" s="4" t="s">
        <v>114598</v>
      </c>
      <c r="P28495" s="4"/>
      <c r="Q28495" s="31" t="s">
        <v>222474</v>
      </c>
      <c r="R28495" s="4"/>
      <c r="S28495" s="13" t="s">
        <v>222475</v>
      </c>
      <c r="T28495" s="13"/>
      <c r="U28495" s="13"/>
      <c r="V28495" s="13"/>
      <c r="W28495" s="13"/>
    </row>
    <row r="28496" spans="1:23" ht="30" x14ac:dyDescent="0.25">
      <c r="A28496" s="4" t="s">
        <v>114735</v>
      </c>
      <c r="B28496" s="4" t="s">
        <v>1625</v>
      </c>
      <c r="C28496" s="4" t="s">
        <v>114732</v>
      </c>
      <c r="D28496" s="4" t="s">
        <v>54</v>
      </c>
      <c r="E28496" s="4" t="s">
        <v>175</v>
      </c>
      <c r="F28496" s="4">
        <v>9643558474</v>
      </c>
      <c r="G28496" s="4">
        <v>9899112083</v>
      </c>
      <c r="H28496" s="4" t="s">
        <v>114733</v>
      </c>
      <c r="I28496" s="4" t="s">
        <v>114734</v>
      </c>
      <c r="J28496" s="4" t="s">
        <v>114736</v>
      </c>
      <c r="L28496" s="4"/>
      <c r="M28496" s="4" t="s">
        <v>90</v>
      </c>
      <c r="N28496" s="4">
        <v>201301</v>
      </c>
      <c r="O28496" s="4"/>
      <c r="P28496" s="4"/>
      <c r="Q28496" s="31" t="s">
        <v>210263</v>
      </c>
      <c r="R28496" s="4"/>
      <c r="S28496" s="13" t="s">
        <v>222476</v>
      </c>
      <c r="T28496" s="13"/>
      <c r="U28496" s="13"/>
      <c r="V28496" s="13"/>
      <c r="W28496" s="13"/>
    </row>
    <row r="28497" spans="1:23" x14ac:dyDescent="0.25">
      <c r="A28497" s="4" t="s">
        <v>115077</v>
      </c>
      <c r="B28497" s="4" t="s">
        <v>1625</v>
      </c>
      <c r="C28497" s="4" t="s">
        <v>24295</v>
      </c>
      <c r="D28497" s="4" t="s">
        <v>763</v>
      </c>
      <c r="E28497" s="4" t="s">
        <v>27</v>
      </c>
      <c r="F28497" s="4">
        <v>9873259898</v>
      </c>
      <c r="G28497" s="4">
        <v>9410620584</v>
      </c>
      <c r="H28497" s="4" t="s">
        <v>115075</v>
      </c>
      <c r="I28497" s="4" t="s">
        <v>115076</v>
      </c>
      <c r="J28497" s="4" t="s">
        <v>115078</v>
      </c>
      <c r="L28497" s="4" t="s">
        <v>19663</v>
      </c>
      <c r="M28497" s="4" t="s">
        <v>90</v>
      </c>
      <c r="N28497" s="4">
        <v>201007</v>
      </c>
      <c r="O28497" s="4"/>
      <c r="P28497" s="4"/>
      <c r="Q28497" s="31"/>
      <c r="R28497" s="4"/>
      <c r="S28497" s="13" t="s">
        <v>202963</v>
      </c>
      <c r="T28497" s="13"/>
      <c r="U28497" s="13"/>
      <c r="V28497" s="13"/>
      <c r="W28497" s="13"/>
    </row>
    <row r="28498" spans="1:23" ht="45" x14ac:dyDescent="0.25">
      <c r="A28498" s="4" t="s">
        <v>115639</v>
      </c>
      <c r="B28498" s="4" t="s">
        <v>1625</v>
      </c>
      <c r="C28498" s="4" t="s">
        <v>87606</v>
      </c>
      <c r="D28498" s="4" t="s">
        <v>149</v>
      </c>
      <c r="E28498" s="4" t="s">
        <v>34</v>
      </c>
      <c r="F28498" s="4">
        <v>9654228851</v>
      </c>
      <c r="G28498" s="4"/>
      <c r="H28498" s="4" t="s">
        <v>115638</v>
      </c>
      <c r="I28498" s="4"/>
      <c r="J28498" s="4" t="s">
        <v>115640</v>
      </c>
      <c r="L28498" s="4" t="s">
        <v>8365</v>
      </c>
      <c r="M28498" s="4" t="s">
        <v>90</v>
      </c>
      <c r="N28498" s="4">
        <v>201305</v>
      </c>
      <c r="O28498" s="4"/>
      <c r="P28498" s="4"/>
      <c r="Q28498" s="31" t="s">
        <v>210264</v>
      </c>
      <c r="R28498" s="4"/>
      <c r="S28498" s="13" t="s">
        <v>196961</v>
      </c>
      <c r="T28498" s="13"/>
      <c r="U28498" s="13"/>
      <c r="V28498" s="13"/>
      <c r="W28498" s="13"/>
    </row>
    <row r="28499" spans="1:23" ht="45" x14ac:dyDescent="0.25">
      <c r="A28499" s="4" t="s">
        <v>115697</v>
      </c>
      <c r="B28499" s="4" t="s">
        <v>1625</v>
      </c>
      <c r="C28499" s="4" t="s">
        <v>569</v>
      </c>
      <c r="D28499" s="4" t="s">
        <v>18005</v>
      </c>
      <c r="E28499" s="4" t="s">
        <v>175</v>
      </c>
      <c r="F28499" s="4">
        <v>9818551999</v>
      </c>
      <c r="G28499" s="4"/>
      <c r="H28499" s="4" t="s">
        <v>115696</v>
      </c>
      <c r="I28499" s="4"/>
      <c r="J28499" s="4" t="s">
        <v>115698</v>
      </c>
      <c r="L28499" s="4" t="s">
        <v>7440</v>
      </c>
      <c r="M28499" s="4" t="s">
        <v>90</v>
      </c>
      <c r="N28499" s="4">
        <v>201301</v>
      </c>
      <c r="O28499" s="4" t="s">
        <v>115699</v>
      </c>
      <c r="P28499" s="4"/>
      <c r="Q28499" s="31" t="s">
        <v>210265</v>
      </c>
      <c r="R28499" s="4"/>
      <c r="S28499" s="13" t="s">
        <v>196962</v>
      </c>
      <c r="T28499" s="13"/>
      <c r="U28499" s="13"/>
      <c r="V28499" s="13"/>
      <c r="W28499" s="13"/>
    </row>
    <row r="28500" spans="1:23" ht="45" x14ac:dyDescent="0.25">
      <c r="A28500" s="4" t="s">
        <v>115812</v>
      </c>
      <c r="B28500" s="4" t="s">
        <v>1625</v>
      </c>
      <c r="C28500" s="4" t="s">
        <v>449</v>
      </c>
      <c r="D28500" s="4" t="s">
        <v>194</v>
      </c>
      <c r="E28500" s="4" t="s">
        <v>34</v>
      </c>
      <c r="F28500" s="4">
        <v>8882120001</v>
      </c>
      <c r="G28500" s="4"/>
      <c r="H28500" s="4" t="s">
        <v>115811</v>
      </c>
      <c r="I28500" s="4"/>
      <c r="J28500" s="4" t="s">
        <v>115813</v>
      </c>
      <c r="L28500" s="4"/>
      <c r="M28500" s="4" t="s">
        <v>90</v>
      </c>
      <c r="N28500" s="4">
        <v>201304</v>
      </c>
      <c r="O28500" s="4" t="s">
        <v>115814</v>
      </c>
      <c r="P28500" s="4"/>
      <c r="Q28500" s="31" t="s">
        <v>115810</v>
      </c>
      <c r="R28500" s="4"/>
      <c r="S28500" s="13" t="s">
        <v>231386</v>
      </c>
      <c r="T28500" s="13"/>
      <c r="U28500" s="13"/>
      <c r="V28500" s="13"/>
      <c r="W28500" s="13"/>
    </row>
    <row r="28501" spans="1:23" ht="45" x14ac:dyDescent="0.25">
      <c r="A28501" s="4" t="s">
        <v>116033</v>
      </c>
      <c r="B28501" s="4" t="s">
        <v>1625</v>
      </c>
      <c r="C28501" s="4" t="s">
        <v>28009</v>
      </c>
      <c r="D28501" s="4" t="s">
        <v>1502</v>
      </c>
      <c r="E28501" s="4" t="s">
        <v>65</v>
      </c>
      <c r="F28501" s="4">
        <v>9811657525</v>
      </c>
      <c r="G28501" s="4">
        <v>9717752500</v>
      </c>
      <c r="H28501" s="4" t="s">
        <v>116031</v>
      </c>
      <c r="I28501" s="4" t="s">
        <v>116032</v>
      </c>
      <c r="J28501" s="4" t="s">
        <v>116034</v>
      </c>
      <c r="L28501" s="4" t="s">
        <v>4932</v>
      </c>
      <c r="M28501" s="4" t="s">
        <v>90</v>
      </c>
      <c r="N28501" s="4">
        <v>201301</v>
      </c>
      <c r="O28501" s="4"/>
      <c r="P28501" s="4"/>
      <c r="Q28501" s="31" t="s">
        <v>222477</v>
      </c>
      <c r="R28501" s="4"/>
      <c r="S28501" s="13" t="s">
        <v>222478</v>
      </c>
      <c r="T28501" s="13"/>
      <c r="U28501" s="13"/>
      <c r="V28501" s="13"/>
      <c r="W28501" s="13"/>
    </row>
    <row r="28502" spans="1:23" x14ac:dyDescent="0.25">
      <c r="A28502" s="4" t="s">
        <v>116621</v>
      </c>
      <c r="B28502" s="4" t="s">
        <v>1625</v>
      </c>
      <c r="C28502" s="4" t="s">
        <v>1478</v>
      </c>
      <c r="D28502" s="4" t="s">
        <v>3631</v>
      </c>
      <c r="E28502" s="4" t="s">
        <v>27</v>
      </c>
      <c r="F28502" s="4">
        <v>9871234896</v>
      </c>
      <c r="G28502" s="4">
        <v>9891805434</v>
      </c>
      <c r="H28502" s="4" t="s">
        <v>116620</v>
      </c>
      <c r="I28502" s="4"/>
      <c r="J28502" s="4" t="s">
        <v>116622</v>
      </c>
      <c r="L28502" s="4" t="s">
        <v>6938</v>
      </c>
      <c r="M28502" s="4" t="s">
        <v>90</v>
      </c>
      <c r="N28502" s="4">
        <v>201301</v>
      </c>
      <c r="O28502" s="4" t="s">
        <v>116623</v>
      </c>
      <c r="P28502" s="4"/>
      <c r="Q28502" s="31" t="s">
        <v>116618</v>
      </c>
      <c r="R28502" s="4"/>
      <c r="S28502" s="13" t="s">
        <v>116619</v>
      </c>
      <c r="T28502" s="13"/>
      <c r="U28502" s="13"/>
      <c r="V28502" s="13"/>
      <c r="W28502" s="13"/>
    </row>
    <row r="28503" spans="1:23" x14ac:dyDescent="0.25">
      <c r="A28503" s="4" t="s">
        <v>116724</v>
      </c>
      <c r="B28503" s="4" t="s">
        <v>1625</v>
      </c>
      <c r="C28503" s="4" t="s">
        <v>26176</v>
      </c>
      <c r="D28503" s="4"/>
      <c r="E28503" s="4" t="s">
        <v>116722</v>
      </c>
      <c r="F28503" s="4">
        <v>9711942202</v>
      </c>
      <c r="G28503" s="4">
        <v>9871198752</v>
      </c>
      <c r="H28503" s="4" t="s">
        <v>116723</v>
      </c>
      <c r="I28503" s="4"/>
      <c r="J28503" s="4" t="s">
        <v>116725</v>
      </c>
      <c r="L28503" s="4" t="s">
        <v>4932</v>
      </c>
      <c r="M28503" s="4" t="s">
        <v>90</v>
      </c>
      <c r="N28503" s="4">
        <v>201301</v>
      </c>
      <c r="O28503" s="4" t="s">
        <v>116726</v>
      </c>
      <c r="P28503" s="4"/>
      <c r="Q28503" s="31"/>
      <c r="R28503" s="4"/>
      <c r="S28503" s="13" t="s">
        <v>215832</v>
      </c>
      <c r="T28503" s="13"/>
      <c r="U28503" s="13"/>
      <c r="V28503" s="13"/>
      <c r="W28503" s="13"/>
    </row>
    <row r="28504" spans="1:23" x14ac:dyDescent="0.25">
      <c r="A28504" s="4" t="s">
        <v>117403</v>
      </c>
      <c r="B28504" s="4" t="s">
        <v>1625</v>
      </c>
      <c r="C28504" s="4" t="s">
        <v>491</v>
      </c>
      <c r="D28504" s="4" t="s">
        <v>6757</v>
      </c>
      <c r="E28504" s="4" t="s">
        <v>235</v>
      </c>
      <c r="F28504" s="4">
        <v>9084050364</v>
      </c>
      <c r="G28504" s="4">
        <v>9149391791</v>
      </c>
      <c r="H28504" s="4" t="s">
        <v>117401</v>
      </c>
      <c r="I28504" s="4" t="s">
        <v>117402</v>
      </c>
      <c r="J28504" s="4" t="s">
        <v>20680</v>
      </c>
      <c r="L28504" s="4"/>
      <c r="M28504" s="4" t="s">
        <v>90</v>
      </c>
      <c r="N28504" s="4">
        <v>201301</v>
      </c>
      <c r="O28504" s="4" t="s">
        <v>117404</v>
      </c>
      <c r="P28504" s="4"/>
      <c r="Q28504" s="31"/>
      <c r="R28504" s="4"/>
      <c r="S28504" s="13" t="s">
        <v>202964</v>
      </c>
      <c r="T28504" s="13"/>
      <c r="U28504" s="13"/>
      <c r="V28504" s="13"/>
      <c r="W28504" s="13"/>
    </row>
    <row r="28505" spans="1:23" x14ac:dyDescent="0.25">
      <c r="A28505" s="4" t="s">
        <v>117438</v>
      </c>
      <c r="B28505" s="4" t="s">
        <v>1625</v>
      </c>
      <c r="C28505" s="4" t="s">
        <v>92513</v>
      </c>
      <c r="D28505" s="4" t="s">
        <v>194</v>
      </c>
      <c r="E28505" s="4" t="s">
        <v>689</v>
      </c>
      <c r="F28505" s="4">
        <v>9212076627</v>
      </c>
      <c r="G28505" s="4"/>
      <c r="H28505" s="4" t="s">
        <v>117437</v>
      </c>
      <c r="I28505" s="4"/>
      <c r="J28505" s="4" t="s">
        <v>117439</v>
      </c>
      <c r="L28505" s="4" t="s">
        <v>4177</v>
      </c>
      <c r="M28505" s="4" t="s">
        <v>90</v>
      </c>
      <c r="N28505" s="4">
        <v>201301</v>
      </c>
      <c r="O28505" s="4" t="s">
        <v>117440</v>
      </c>
      <c r="P28505" s="4"/>
      <c r="Q28505" s="31"/>
      <c r="R28505" s="4"/>
      <c r="S28505" s="13" t="s">
        <v>117436</v>
      </c>
      <c r="T28505" s="13"/>
      <c r="U28505" s="13"/>
      <c r="V28505" s="13"/>
      <c r="W28505" s="13"/>
    </row>
    <row r="28506" spans="1:23" ht="30" x14ac:dyDescent="0.25">
      <c r="A28506" s="4" t="s">
        <v>117626</v>
      </c>
      <c r="B28506" s="4" t="s">
        <v>1625</v>
      </c>
      <c r="C28506" s="4" t="s">
        <v>11935</v>
      </c>
      <c r="D28506" s="4" t="s">
        <v>18942</v>
      </c>
      <c r="E28506" s="4" t="s">
        <v>2741</v>
      </c>
      <c r="F28506" s="4">
        <v>9811870240</v>
      </c>
      <c r="G28506" s="4">
        <v>9582011919</v>
      </c>
      <c r="H28506" s="4" t="s">
        <v>117625</v>
      </c>
      <c r="I28506" s="4"/>
      <c r="J28506" s="4" t="s">
        <v>117627</v>
      </c>
      <c r="L28506" s="4" t="s">
        <v>3312</v>
      </c>
      <c r="M28506" s="4" t="s">
        <v>90</v>
      </c>
      <c r="N28506" s="4">
        <v>201301</v>
      </c>
      <c r="O28506" s="4" t="s">
        <v>117628</v>
      </c>
      <c r="P28506" s="4"/>
      <c r="Q28506" s="31" t="s">
        <v>117624</v>
      </c>
      <c r="R28506" s="4"/>
      <c r="S28506" s="13" t="s">
        <v>231387</v>
      </c>
      <c r="T28506" s="13"/>
      <c r="U28506" s="13"/>
      <c r="V28506" s="13"/>
      <c r="W28506" s="13"/>
    </row>
    <row r="28507" spans="1:23" ht="45" x14ac:dyDescent="0.25">
      <c r="A28507" s="4" t="s">
        <v>118623</v>
      </c>
      <c r="B28507" s="4" t="s">
        <v>1625</v>
      </c>
      <c r="C28507" s="4" t="s">
        <v>695</v>
      </c>
      <c r="D28507" s="4" t="s">
        <v>41450</v>
      </c>
      <c r="E28507" s="4" t="s">
        <v>175</v>
      </c>
      <c r="F28507" s="4">
        <v>8130684454</v>
      </c>
      <c r="G28507" s="4"/>
      <c r="H28507" s="4" t="s">
        <v>118621</v>
      </c>
      <c r="I28507" s="4" t="s">
        <v>118622</v>
      </c>
      <c r="J28507" s="4" t="s">
        <v>118624</v>
      </c>
      <c r="L28507" s="4" t="s">
        <v>4932</v>
      </c>
      <c r="M28507" s="4" t="s">
        <v>90</v>
      </c>
      <c r="N28507" s="4">
        <v>201301</v>
      </c>
      <c r="O28507" s="4" t="s">
        <v>118625</v>
      </c>
      <c r="P28507" s="4"/>
      <c r="Q28507" s="31" t="s">
        <v>118620</v>
      </c>
      <c r="R28507" s="4"/>
      <c r="S28507" s="13" t="s">
        <v>196963</v>
      </c>
      <c r="T28507" s="13"/>
      <c r="U28507" s="13"/>
      <c r="V28507" s="13"/>
      <c r="W28507" s="13"/>
    </row>
    <row r="28508" spans="1:23" ht="30" x14ac:dyDescent="0.25">
      <c r="A28508" s="4" t="s">
        <v>120041</v>
      </c>
      <c r="B28508" s="4" t="s">
        <v>1625</v>
      </c>
      <c r="C28508" s="4" t="s">
        <v>1257</v>
      </c>
      <c r="D28508" s="4" t="s">
        <v>34367</v>
      </c>
      <c r="E28508" s="4" t="s">
        <v>34</v>
      </c>
      <c r="F28508" s="4">
        <v>9910777194</v>
      </c>
      <c r="G28508" s="4"/>
      <c r="H28508" s="4" t="s">
        <v>120039</v>
      </c>
      <c r="I28508" s="4" t="s">
        <v>120040</v>
      </c>
      <c r="J28508" s="4" t="s">
        <v>120042</v>
      </c>
      <c r="L28508" s="4" t="s">
        <v>2348</v>
      </c>
      <c r="M28508" s="4" t="s">
        <v>90</v>
      </c>
      <c r="N28508" s="4">
        <v>201301</v>
      </c>
      <c r="O28508" s="4" t="s">
        <v>120043</v>
      </c>
      <c r="P28508" s="4"/>
      <c r="Q28508" s="31" t="s">
        <v>222479</v>
      </c>
      <c r="R28508" s="4"/>
      <c r="S28508" s="13" t="s">
        <v>231388</v>
      </c>
      <c r="T28508" s="13"/>
      <c r="U28508" s="13"/>
      <c r="V28508" s="13"/>
      <c r="W28508" s="13"/>
    </row>
    <row r="28509" spans="1:23" ht="45" x14ac:dyDescent="0.25">
      <c r="A28509" s="4" t="s">
        <v>120046</v>
      </c>
      <c r="B28509" s="4" t="s">
        <v>1625</v>
      </c>
      <c r="C28509" s="4" t="s">
        <v>8472</v>
      </c>
      <c r="D28509" s="4" t="s">
        <v>242</v>
      </c>
      <c r="E28509" s="4" t="s">
        <v>916</v>
      </c>
      <c r="F28509" s="4">
        <v>9999666694</v>
      </c>
      <c r="G28509" s="4">
        <v>9899699669</v>
      </c>
      <c r="H28509" s="4" t="s">
        <v>120044</v>
      </c>
      <c r="I28509" s="4" t="s">
        <v>120045</v>
      </c>
      <c r="J28509" s="4" t="s">
        <v>120047</v>
      </c>
      <c r="L28509" s="4" t="s">
        <v>15733</v>
      </c>
      <c r="M28509" s="4" t="s">
        <v>90</v>
      </c>
      <c r="N28509" s="4">
        <v>201301</v>
      </c>
      <c r="O28509" s="4"/>
      <c r="P28509" s="4"/>
      <c r="Q28509" s="31" t="s">
        <v>210266</v>
      </c>
      <c r="R28509" s="4"/>
      <c r="S28509" s="13" t="s">
        <v>231389</v>
      </c>
      <c r="T28509" s="13"/>
      <c r="U28509" s="13"/>
      <c r="V28509" s="13"/>
      <c r="W28509" s="13"/>
    </row>
    <row r="28510" spans="1:23" ht="30" x14ac:dyDescent="0.25">
      <c r="A28510" s="4" t="s">
        <v>120257</v>
      </c>
      <c r="B28510" s="4" t="s">
        <v>1625</v>
      </c>
      <c r="C28510" s="4" t="s">
        <v>18500</v>
      </c>
      <c r="D28510" s="4" t="s">
        <v>194</v>
      </c>
      <c r="E28510" s="4" t="s">
        <v>3816</v>
      </c>
      <c r="F28510" s="4">
        <v>9958892932</v>
      </c>
      <c r="G28510" s="4">
        <v>8826906586</v>
      </c>
      <c r="H28510" s="4" t="s">
        <v>120255</v>
      </c>
      <c r="I28510" s="4" t="s">
        <v>120256</v>
      </c>
      <c r="J28510" s="4" t="s">
        <v>120258</v>
      </c>
      <c r="L28510" s="4" t="s">
        <v>36129</v>
      </c>
      <c r="M28510" s="4" t="s">
        <v>90</v>
      </c>
      <c r="N28510" s="4">
        <v>201301</v>
      </c>
      <c r="O28510" s="4" t="s">
        <v>120259</v>
      </c>
      <c r="P28510" s="4"/>
      <c r="Q28510" s="31" t="s">
        <v>120254</v>
      </c>
      <c r="R28510" s="4"/>
      <c r="S28510" s="13" t="s">
        <v>202965</v>
      </c>
      <c r="T28510" s="13"/>
      <c r="U28510" s="13"/>
      <c r="V28510" s="13"/>
      <c r="W28510" s="13"/>
    </row>
    <row r="28511" spans="1:23" ht="45" x14ac:dyDescent="0.25">
      <c r="A28511" s="4" t="s">
        <v>121040</v>
      </c>
      <c r="B28511" s="4" t="s">
        <v>1625</v>
      </c>
      <c r="C28511" s="4" t="s">
        <v>3580</v>
      </c>
      <c r="D28511" s="4" t="s">
        <v>194</v>
      </c>
      <c r="E28511" s="4" t="s">
        <v>5234</v>
      </c>
      <c r="F28511" s="4">
        <v>8447779912</v>
      </c>
      <c r="G28511" s="4"/>
      <c r="H28511" s="4" t="s">
        <v>121039</v>
      </c>
      <c r="I28511" s="4"/>
      <c r="J28511" s="4" t="s">
        <v>121041</v>
      </c>
      <c r="L28511" s="4" t="s">
        <v>2348</v>
      </c>
      <c r="M28511" s="4" t="s">
        <v>90</v>
      </c>
      <c r="N28511" s="4">
        <v>201858</v>
      </c>
      <c r="O28511" s="4"/>
      <c r="P28511" s="4"/>
      <c r="Q28511" s="31" t="s">
        <v>121038</v>
      </c>
      <c r="R28511" s="4"/>
      <c r="S28511" s="13" t="s">
        <v>196964</v>
      </c>
      <c r="T28511" s="13"/>
      <c r="U28511" s="13"/>
      <c r="V28511" s="13"/>
      <c r="W28511" s="13"/>
    </row>
    <row r="28512" spans="1:23" x14ac:dyDescent="0.25">
      <c r="A28512" s="4" t="s">
        <v>121207</v>
      </c>
      <c r="B28512" s="4" t="s">
        <v>1625</v>
      </c>
      <c r="C28512" s="4" t="s">
        <v>999</v>
      </c>
      <c r="D28512" s="4" t="s">
        <v>671</v>
      </c>
      <c r="E28512" s="4" t="s">
        <v>27</v>
      </c>
      <c r="F28512" s="4">
        <v>9911272918</v>
      </c>
      <c r="G28512" s="4"/>
      <c r="H28512" s="4" t="s">
        <v>121206</v>
      </c>
      <c r="I28512" s="4"/>
      <c r="J28512" s="4" t="s">
        <v>121208</v>
      </c>
      <c r="L28512" s="4"/>
      <c r="M28512" s="4" t="s">
        <v>90</v>
      </c>
      <c r="N28512" s="4">
        <v>201301</v>
      </c>
      <c r="O28512" s="4" t="s">
        <v>121209</v>
      </c>
      <c r="P28512" s="4"/>
      <c r="Q28512" s="31"/>
      <c r="R28512" s="4"/>
      <c r="S28512" s="13" t="s">
        <v>121205</v>
      </c>
      <c r="T28512" s="13"/>
      <c r="U28512" s="13"/>
      <c r="V28512" s="13"/>
      <c r="W28512" s="13"/>
    </row>
    <row r="28513" spans="1:23" ht="30" x14ac:dyDescent="0.25">
      <c r="A28513" s="4" t="s">
        <v>121268</v>
      </c>
      <c r="B28513" s="4" t="s">
        <v>1625</v>
      </c>
      <c r="C28513" s="4" t="s">
        <v>121266</v>
      </c>
      <c r="D28513" s="4" t="s">
        <v>8489</v>
      </c>
      <c r="E28513" s="4" t="s">
        <v>27</v>
      </c>
      <c r="F28513" s="4">
        <v>9716891831</v>
      </c>
      <c r="G28513" s="4">
        <v>9958906964</v>
      </c>
      <c r="H28513" s="4" t="s">
        <v>121267</v>
      </c>
      <c r="I28513" s="4"/>
      <c r="J28513" s="4" t="s">
        <v>121269</v>
      </c>
      <c r="L28513" s="4" t="s">
        <v>447</v>
      </c>
      <c r="M28513" s="4" t="s">
        <v>90</v>
      </c>
      <c r="N28513" s="4">
        <v>201301</v>
      </c>
      <c r="O28513" s="4"/>
      <c r="P28513" s="4"/>
      <c r="Q28513" s="31" t="s">
        <v>210267</v>
      </c>
      <c r="R28513" s="4"/>
      <c r="S28513" s="13" t="s">
        <v>202966</v>
      </c>
      <c r="T28513" s="13"/>
      <c r="U28513" s="13"/>
      <c r="V28513" s="13"/>
      <c r="W28513" s="13"/>
    </row>
    <row r="28514" spans="1:23" x14ac:dyDescent="0.25">
      <c r="A28514" s="4" t="s">
        <v>121390</v>
      </c>
      <c r="B28514" s="4" t="s">
        <v>1625</v>
      </c>
      <c r="C28514" s="4" t="s">
        <v>67694</v>
      </c>
      <c r="D28514" s="4" t="s">
        <v>7570</v>
      </c>
      <c r="E28514" s="4"/>
      <c r="F28514" s="4">
        <v>8882296676</v>
      </c>
      <c r="G28514" s="4">
        <v>8826262567</v>
      </c>
      <c r="H28514" s="4" t="s">
        <v>121389</v>
      </c>
      <c r="I28514" s="4"/>
      <c r="J28514" s="4" t="s">
        <v>121391</v>
      </c>
      <c r="L28514" s="4" t="s">
        <v>4932</v>
      </c>
      <c r="M28514" s="4" t="s">
        <v>90</v>
      </c>
      <c r="N28514" s="4">
        <v>201301</v>
      </c>
      <c r="O28514" s="4" t="s">
        <v>121392</v>
      </c>
      <c r="P28514" s="4"/>
      <c r="Q28514" s="31"/>
      <c r="R28514" s="4"/>
      <c r="S28514" s="13" t="s">
        <v>231390</v>
      </c>
      <c r="T28514" s="13"/>
      <c r="U28514" s="13"/>
      <c r="V28514" s="13"/>
      <c r="W28514" s="13"/>
    </row>
    <row r="28515" spans="1:23" ht="45" x14ac:dyDescent="0.25">
      <c r="A28515" s="4" t="s">
        <v>123606</v>
      </c>
      <c r="B28515" s="4" t="s">
        <v>1625</v>
      </c>
      <c r="C28515" s="4" t="s">
        <v>6340</v>
      </c>
      <c r="D28515" s="4" t="s">
        <v>3631</v>
      </c>
      <c r="E28515" s="4" t="s">
        <v>27</v>
      </c>
      <c r="F28515" s="4">
        <v>7503795070</v>
      </c>
      <c r="G28515" s="4">
        <v>9818654009</v>
      </c>
      <c r="H28515" s="4" t="s">
        <v>123604</v>
      </c>
      <c r="I28515" s="4" t="s">
        <v>123605</v>
      </c>
      <c r="J28515" s="4" t="s">
        <v>123607</v>
      </c>
      <c r="L28515" s="4" t="s">
        <v>3094</v>
      </c>
      <c r="M28515" s="4" t="s">
        <v>90</v>
      </c>
      <c r="N28515" s="4">
        <v>201014</v>
      </c>
      <c r="O28515" s="4" t="s">
        <v>123608</v>
      </c>
      <c r="P28515" s="4"/>
      <c r="Q28515" s="31" t="s">
        <v>123603</v>
      </c>
      <c r="R28515" s="4"/>
      <c r="S28515" s="13" t="s">
        <v>231391</v>
      </c>
      <c r="T28515" s="13"/>
      <c r="U28515" s="13"/>
      <c r="V28515" s="13"/>
      <c r="W28515" s="13"/>
    </row>
    <row r="28516" spans="1:23" x14ac:dyDescent="0.25">
      <c r="A28516" s="4" t="s">
        <v>123908</v>
      </c>
      <c r="B28516" s="4" t="s">
        <v>1625</v>
      </c>
      <c r="C28516" s="4" t="s">
        <v>1587</v>
      </c>
      <c r="D28516" s="4" t="s">
        <v>242</v>
      </c>
      <c r="E28516" s="4" t="s">
        <v>74</v>
      </c>
      <c r="F28516" s="4">
        <v>9958480084</v>
      </c>
      <c r="G28516" s="4"/>
      <c r="H28516" s="4" t="s">
        <v>123906</v>
      </c>
      <c r="I28516" s="4" t="s">
        <v>123907</v>
      </c>
      <c r="J28516" s="4" t="s">
        <v>15733</v>
      </c>
      <c r="L28516" s="4" t="s">
        <v>15733</v>
      </c>
      <c r="M28516" s="4" t="s">
        <v>90</v>
      </c>
      <c r="N28516" s="4">
        <v>201014</v>
      </c>
      <c r="O28516" s="4"/>
      <c r="P28516" s="4"/>
      <c r="Q28516" s="31"/>
      <c r="R28516" s="4"/>
      <c r="S28516" s="13" t="s">
        <v>202967</v>
      </c>
      <c r="T28516" s="13"/>
      <c r="U28516" s="13"/>
      <c r="V28516" s="13"/>
      <c r="W28516" s="13"/>
    </row>
    <row r="28517" spans="1:23" x14ac:dyDescent="0.25">
      <c r="A28517" s="4" t="s">
        <v>123967</v>
      </c>
      <c r="B28517" s="4" t="s">
        <v>1625</v>
      </c>
      <c r="C28517" s="4" t="s">
        <v>514</v>
      </c>
      <c r="D28517" s="4" t="s">
        <v>655</v>
      </c>
      <c r="E28517" s="4" t="s">
        <v>74</v>
      </c>
      <c r="F28517" s="4">
        <v>9811172221</v>
      </c>
      <c r="G28517" s="4"/>
      <c r="H28517" s="4" t="s">
        <v>123966</v>
      </c>
      <c r="I28517" s="4"/>
      <c r="J28517" s="4" t="s">
        <v>123968</v>
      </c>
      <c r="L28517" s="4" t="s">
        <v>123969</v>
      </c>
      <c r="M28517" s="4" t="s">
        <v>90</v>
      </c>
      <c r="N28517" s="4">
        <v>201303</v>
      </c>
      <c r="O28517" s="4"/>
      <c r="P28517" s="4"/>
      <c r="Q28517" s="31"/>
      <c r="R28517" s="4"/>
      <c r="S28517" s="13" t="s">
        <v>222480</v>
      </c>
      <c r="T28517" s="13"/>
      <c r="U28517" s="13"/>
      <c r="V28517" s="13"/>
      <c r="W28517" s="13"/>
    </row>
    <row r="28518" spans="1:23" ht="45" x14ac:dyDescent="0.25">
      <c r="A28518" s="4" t="s">
        <v>124088</v>
      </c>
      <c r="B28518" s="4" t="s">
        <v>1625</v>
      </c>
      <c r="C28518" s="4" t="s">
        <v>1659</v>
      </c>
      <c r="D28518" s="4" t="s">
        <v>194</v>
      </c>
      <c r="E28518" s="4" t="s">
        <v>175</v>
      </c>
      <c r="F28518" s="4">
        <v>7017596036</v>
      </c>
      <c r="G28518" s="4">
        <v>9643378810</v>
      </c>
      <c r="H28518" s="4" t="s">
        <v>124087</v>
      </c>
      <c r="I28518" s="4"/>
      <c r="J28518" s="4" t="s">
        <v>61910</v>
      </c>
      <c r="L28518" s="4" t="s">
        <v>124089</v>
      </c>
      <c r="M28518" s="4" t="s">
        <v>90</v>
      </c>
      <c r="N28518" s="4">
        <v>201001</v>
      </c>
      <c r="O28518" s="4"/>
      <c r="P28518" s="4"/>
      <c r="Q28518" s="31" t="s">
        <v>124085</v>
      </c>
      <c r="R28518" s="4"/>
      <c r="S28518" s="13" t="s">
        <v>124086</v>
      </c>
      <c r="T28518" s="13"/>
      <c r="U28518" s="13"/>
      <c r="V28518" s="13"/>
      <c r="W28518" s="13"/>
    </row>
    <row r="28519" spans="1:23" ht="45" x14ac:dyDescent="0.25">
      <c r="A28519" s="4" t="s">
        <v>124359</v>
      </c>
      <c r="B28519" s="4" t="s">
        <v>1625</v>
      </c>
      <c r="C28519" s="4" t="s">
        <v>3568</v>
      </c>
      <c r="D28519" s="4" t="s">
        <v>24379</v>
      </c>
      <c r="E28519" s="4" t="s">
        <v>235</v>
      </c>
      <c r="F28519" s="4">
        <v>9810162289</v>
      </c>
      <c r="G28519" s="4"/>
      <c r="H28519" s="4" t="s">
        <v>124357</v>
      </c>
      <c r="I28519" s="4" t="s">
        <v>124358</v>
      </c>
      <c r="J28519" s="4" t="s">
        <v>124360</v>
      </c>
      <c r="L28519" s="4" t="s">
        <v>22955</v>
      </c>
      <c r="M28519" s="4" t="s">
        <v>90</v>
      </c>
      <c r="N28519" s="4">
        <v>201301</v>
      </c>
      <c r="O28519" s="4" t="s">
        <v>124361</v>
      </c>
      <c r="P28519" s="4"/>
      <c r="Q28519" s="31" t="s">
        <v>210268</v>
      </c>
      <c r="R28519" s="4"/>
      <c r="S28519" s="13" t="s">
        <v>196965</v>
      </c>
      <c r="T28519" s="13"/>
      <c r="U28519" s="13"/>
      <c r="V28519" s="13"/>
      <c r="W28519" s="13"/>
    </row>
    <row r="28520" spans="1:23" ht="30" x14ac:dyDescent="0.25">
      <c r="A28520" s="4" t="s">
        <v>124483</v>
      </c>
      <c r="B28520" s="4" t="s">
        <v>1625</v>
      </c>
      <c r="C28520" s="4" t="s">
        <v>7575</v>
      </c>
      <c r="D28520" s="4" t="s">
        <v>337</v>
      </c>
      <c r="E28520" s="4" t="s">
        <v>272</v>
      </c>
      <c r="F28520" s="4">
        <v>9971974335</v>
      </c>
      <c r="G28520" s="4"/>
      <c r="H28520" s="4" t="s">
        <v>124482</v>
      </c>
      <c r="I28520" s="4"/>
      <c r="J28520" s="4" t="s">
        <v>124484</v>
      </c>
      <c r="L28520" s="4" t="s">
        <v>8398</v>
      </c>
      <c r="M28520" s="4" t="s">
        <v>90</v>
      </c>
      <c r="N28520" s="4">
        <v>201305</v>
      </c>
      <c r="O28520" s="4"/>
      <c r="P28520" s="4"/>
      <c r="Q28520" s="31" t="s">
        <v>205698</v>
      </c>
      <c r="R28520" s="4"/>
      <c r="S28520" s="13" t="s">
        <v>222481</v>
      </c>
      <c r="T28520" s="13"/>
      <c r="U28520" s="13"/>
      <c r="V28520" s="13"/>
      <c r="W28520" s="13"/>
    </row>
    <row r="28521" spans="1:23" ht="45" x14ac:dyDescent="0.25">
      <c r="A28521" s="4" t="s">
        <v>125126</v>
      </c>
      <c r="B28521" s="4" t="s">
        <v>1625</v>
      </c>
      <c r="C28521" s="4" t="s">
        <v>484</v>
      </c>
      <c r="D28521" s="4" t="s">
        <v>1337</v>
      </c>
      <c r="E28521" s="4" t="s">
        <v>27</v>
      </c>
      <c r="F28521" s="4">
        <v>9810230340</v>
      </c>
      <c r="G28521" s="4">
        <v>9810530603</v>
      </c>
      <c r="H28521" s="4" t="s">
        <v>125124</v>
      </c>
      <c r="I28521" s="4" t="s">
        <v>125125</v>
      </c>
      <c r="J28521" s="4" t="s">
        <v>125127</v>
      </c>
      <c r="L28521" s="4" t="s">
        <v>125128</v>
      </c>
      <c r="M28521" s="4" t="s">
        <v>90</v>
      </c>
      <c r="N28521" s="4">
        <v>201305</v>
      </c>
      <c r="O28521" s="4" t="s">
        <v>125129</v>
      </c>
      <c r="P28521" s="4"/>
      <c r="Q28521" s="31" t="s">
        <v>125123</v>
      </c>
      <c r="R28521" s="4"/>
      <c r="S28521" s="13" t="s">
        <v>231392</v>
      </c>
      <c r="T28521" s="13"/>
      <c r="U28521" s="13"/>
      <c r="V28521" s="13"/>
      <c r="W28521" s="13"/>
    </row>
    <row r="28522" spans="1:23" ht="45" x14ac:dyDescent="0.25">
      <c r="A28522" s="4" t="s">
        <v>125636</v>
      </c>
      <c r="B28522" s="4" t="s">
        <v>1625</v>
      </c>
      <c r="C28522" s="4" t="s">
        <v>24462</v>
      </c>
      <c r="D28522" s="4" t="s">
        <v>404</v>
      </c>
      <c r="E28522" s="4" t="s">
        <v>34</v>
      </c>
      <c r="F28522" s="4">
        <v>9313982313</v>
      </c>
      <c r="G28522" s="4"/>
      <c r="H28522" s="4" t="s">
        <v>125634</v>
      </c>
      <c r="I28522" s="4" t="s">
        <v>125635</v>
      </c>
      <c r="J28522" s="4" t="s">
        <v>125637</v>
      </c>
      <c r="L28522" s="4" t="s">
        <v>7440</v>
      </c>
      <c r="M28522" s="4" t="s">
        <v>90</v>
      </c>
      <c r="N28522" s="4">
        <v>201301</v>
      </c>
      <c r="O28522" s="4" t="s">
        <v>125638</v>
      </c>
      <c r="P28522" s="4"/>
      <c r="Q28522" s="31" t="s">
        <v>222482</v>
      </c>
      <c r="R28522" s="4"/>
      <c r="S28522" s="13" t="s">
        <v>231393</v>
      </c>
      <c r="T28522" s="13"/>
      <c r="U28522" s="13"/>
      <c r="V28522" s="13"/>
      <c r="W28522" s="13"/>
    </row>
    <row r="28523" spans="1:23" x14ac:dyDescent="0.25">
      <c r="A28523" s="4" t="s">
        <v>125710</v>
      </c>
      <c r="B28523" s="4" t="s">
        <v>1625</v>
      </c>
      <c r="C28523" s="4" t="s">
        <v>125707</v>
      </c>
      <c r="D28523" s="4" t="s">
        <v>957</v>
      </c>
      <c r="E28523" s="4" t="s">
        <v>34</v>
      </c>
      <c r="F28523" s="4">
        <v>9990183581</v>
      </c>
      <c r="G28523" s="4">
        <v>9953572841</v>
      </c>
      <c r="H28523" s="4" t="s">
        <v>125708</v>
      </c>
      <c r="I28523" s="4" t="s">
        <v>125709</v>
      </c>
      <c r="J28523" s="4" t="s">
        <v>125711</v>
      </c>
      <c r="L28523" s="4" t="s">
        <v>125712</v>
      </c>
      <c r="M28523" s="4" t="s">
        <v>90</v>
      </c>
      <c r="N28523" s="4">
        <v>201304</v>
      </c>
      <c r="O28523" s="4"/>
      <c r="P28523" s="4"/>
      <c r="Q28523" s="31"/>
      <c r="R28523" s="4"/>
      <c r="S28523" s="13" t="s">
        <v>125706</v>
      </c>
      <c r="T28523" s="13"/>
      <c r="U28523" s="13"/>
      <c r="V28523" s="13"/>
      <c r="W28523" s="13"/>
    </row>
    <row r="28524" spans="1:23" x14ac:dyDescent="0.25">
      <c r="A28524" s="4" t="s">
        <v>125783</v>
      </c>
      <c r="B28524" s="4" t="s">
        <v>1625</v>
      </c>
      <c r="C28524" s="4" t="s">
        <v>949</v>
      </c>
      <c r="D28524" s="4" t="s">
        <v>242</v>
      </c>
      <c r="E28524" s="4" t="s">
        <v>125780</v>
      </c>
      <c r="F28524" s="4">
        <v>9810448201</v>
      </c>
      <c r="G28524" s="4">
        <v>9810817009</v>
      </c>
      <c r="H28524" s="4" t="s">
        <v>125781</v>
      </c>
      <c r="I28524" s="4" t="s">
        <v>125782</v>
      </c>
      <c r="J28524" s="4" t="s">
        <v>125784</v>
      </c>
      <c r="L28524" s="4" t="s">
        <v>125785</v>
      </c>
      <c r="M28524" s="4" t="s">
        <v>90</v>
      </c>
      <c r="N28524" s="4">
        <v>201301</v>
      </c>
      <c r="O28524" s="4"/>
      <c r="P28524" s="4"/>
      <c r="Q28524" s="31"/>
      <c r="R28524" s="4"/>
      <c r="S28524" s="13" t="s">
        <v>125779</v>
      </c>
      <c r="T28524" s="13"/>
      <c r="U28524" s="13"/>
      <c r="V28524" s="13"/>
      <c r="W28524" s="13"/>
    </row>
    <row r="28525" spans="1:23" ht="45" x14ac:dyDescent="0.25">
      <c r="A28525" s="4" t="s">
        <v>125837</v>
      </c>
      <c r="B28525" s="4" t="s">
        <v>1625</v>
      </c>
      <c r="C28525" s="4" t="s">
        <v>16667</v>
      </c>
      <c r="D28525" s="4"/>
      <c r="E28525" s="4" t="s">
        <v>235</v>
      </c>
      <c r="F28525" s="4">
        <v>9919800388</v>
      </c>
      <c r="G28525" s="4"/>
      <c r="H28525" s="4" t="s">
        <v>125836</v>
      </c>
      <c r="I28525" s="4"/>
      <c r="J28525" s="4" t="s">
        <v>125838</v>
      </c>
      <c r="L28525" s="4" t="s">
        <v>125839</v>
      </c>
      <c r="M28525" s="4" t="s">
        <v>90</v>
      </c>
      <c r="N28525" s="4">
        <v>201301</v>
      </c>
      <c r="O28525" s="4" t="s">
        <v>125840</v>
      </c>
      <c r="P28525" s="4"/>
      <c r="Q28525" s="31" t="s">
        <v>125834</v>
      </c>
      <c r="R28525" s="4"/>
      <c r="S28525" s="13" t="s">
        <v>125835</v>
      </c>
      <c r="T28525" s="13"/>
      <c r="U28525" s="13"/>
      <c r="V28525" s="13"/>
      <c r="W28525" s="13"/>
    </row>
    <row r="28526" spans="1:23" x14ac:dyDescent="0.25">
      <c r="A28526" s="4" t="s">
        <v>126112</v>
      </c>
      <c r="B28526" s="4" t="s">
        <v>1625</v>
      </c>
      <c r="C28526" s="4" t="s">
        <v>44383</v>
      </c>
      <c r="D28526" s="4"/>
      <c r="E28526" s="4" t="s">
        <v>175</v>
      </c>
      <c r="F28526" s="4">
        <v>9899333266</v>
      </c>
      <c r="G28526" s="4">
        <v>9999245267</v>
      </c>
      <c r="H28526" s="4" t="s">
        <v>126110</v>
      </c>
      <c r="I28526" s="4" t="s">
        <v>126111</v>
      </c>
      <c r="J28526" s="4" t="s">
        <v>126113</v>
      </c>
      <c r="L28526" s="4" t="s">
        <v>126114</v>
      </c>
      <c r="M28526" s="4" t="s">
        <v>90</v>
      </c>
      <c r="N28526" s="4">
        <v>201301</v>
      </c>
      <c r="O28526" s="4" t="s">
        <v>126115</v>
      </c>
      <c r="P28526" s="4"/>
      <c r="Q28526" s="31"/>
      <c r="R28526" s="4"/>
      <c r="S28526" s="13" t="s">
        <v>231394</v>
      </c>
      <c r="T28526" s="13"/>
      <c r="U28526" s="13"/>
      <c r="V28526" s="13"/>
      <c r="W28526" s="13"/>
    </row>
    <row r="28527" spans="1:23" ht="45" x14ac:dyDescent="0.25">
      <c r="A28527" s="4" t="s">
        <v>126250</v>
      </c>
      <c r="B28527" s="4" t="s">
        <v>1625</v>
      </c>
      <c r="C28527" s="4" t="s">
        <v>1802</v>
      </c>
      <c r="D28527" s="4"/>
      <c r="E28527" s="4" t="s">
        <v>27</v>
      </c>
      <c r="F28527" s="4">
        <v>7042438293</v>
      </c>
      <c r="G28527" s="4">
        <v>9582560133</v>
      </c>
      <c r="H28527" s="4" t="s">
        <v>126249</v>
      </c>
      <c r="I28527" s="4"/>
      <c r="J28527" s="4" t="s">
        <v>59870</v>
      </c>
      <c r="L28527" s="4" t="s">
        <v>59870</v>
      </c>
      <c r="M28527" s="4" t="s">
        <v>90</v>
      </c>
      <c r="N28527" s="4">
        <v>201301</v>
      </c>
      <c r="O28527" s="4" t="s">
        <v>126251</v>
      </c>
      <c r="P28527" s="4"/>
      <c r="Q28527" s="31" t="s">
        <v>126248</v>
      </c>
      <c r="R28527" s="4"/>
      <c r="S28527" s="13" t="s">
        <v>196966</v>
      </c>
      <c r="T28527" s="13"/>
      <c r="U28527" s="13"/>
      <c r="V28527" s="13"/>
      <c r="W28527" s="13"/>
    </row>
    <row r="28528" spans="1:23" ht="45" x14ac:dyDescent="0.25">
      <c r="A28528" s="4" t="s">
        <v>126843</v>
      </c>
      <c r="B28528" s="4" t="s">
        <v>1625</v>
      </c>
      <c r="C28528" s="4" t="s">
        <v>2598</v>
      </c>
      <c r="D28528" s="4" t="s">
        <v>126840</v>
      </c>
      <c r="E28528" s="4" t="s">
        <v>27</v>
      </c>
      <c r="F28528" s="4">
        <v>9582771617</v>
      </c>
      <c r="G28528" s="4">
        <v>9810054681</v>
      </c>
      <c r="H28528" s="4" t="s">
        <v>126841</v>
      </c>
      <c r="I28528" s="4" t="s">
        <v>126842</v>
      </c>
      <c r="J28528" s="4" t="s">
        <v>126844</v>
      </c>
      <c r="L28528" s="4" t="s">
        <v>7440</v>
      </c>
      <c r="M28528" s="4" t="s">
        <v>90</v>
      </c>
      <c r="N28528" s="4">
        <v>201301</v>
      </c>
      <c r="O28528" s="4" t="s">
        <v>126845</v>
      </c>
      <c r="P28528" s="4"/>
      <c r="Q28528" s="31" t="s">
        <v>126839</v>
      </c>
      <c r="R28528" s="4"/>
      <c r="S28528" s="13" t="s">
        <v>196967</v>
      </c>
      <c r="T28528" s="13"/>
      <c r="U28528" s="13"/>
      <c r="V28528" s="13"/>
      <c r="W28528" s="13"/>
    </row>
    <row r="28529" spans="1:23" x14ac:dyDescent="0.25">
      <c r="A28529" s="4" t="s">
        <v>126946</v>
      </c>
      <c r="B28529" s="4" t="s">
        <v>1625</v>
      </c>
      <c r="C28529" s="4" t="s">
        <v>562</v>
      </c>
      <c r="D28529" s="4" t="s">
        <v>2297</v>
      </c>
      <c r="E28529" s="4" t="s">
        <v>32540</v>
      </c>
      <c r="F28529" s="4">
        <v>8527620282</v>
      </c>
      <c r="G28529" s="4"/>
      <c r="H28529" s="4" t="s">
        <v>126945</v>
      </c>
      <c r="I28529" s="4"/>
      <c r="J28529" s="4" t="s">
        <v>126947</v>
      </c>
      <c r="L28529" s="4" t="s">
        <v>126948</v>
      </c>
      <c r="M28529" s="4" t="s">
        <v>90</v>
      </c>
      <c r="N28529" s="4">
        <v>201305</v>
      </c>
      <c r="O28529" s="4" t="s">
        <v>126949</v>
      </c>
      <c r="P28529" s="4"/>
      <c r="Q28529" s="31"/>
      <c r="R28529" s="4"/>
      <c r="S28529" s="13" t="s">
        <v>231395</v>
      </c>
      <c r="T28529" s="13"/>
      <c r="U28529" s="13"/>
      <c r="V28529" s="13"/>
      <c r="W28529" s="13"/>
    </row>
    <row r="28530" spans="1:23" x14ac:dyDescent="0.25">
      <c r="A28530" s="4" t="s">
        <v>127387</v>
      </c>
      <c r="B28530" s="4" t="s">
        <v>1625</v>
      </c>
      <c r="C28530" s="4" t="s">
        <v>74</v>
      </c>
      <c r="D28530" s="4"/>
      <c r="E28530" s="4" t="s">
        <v>74</v>
      </c>
      <c r="F28530" s="4">
        <v>9810396909</v>
      </c>
      <c r="G28530" s="4">
        <v>9810742779</v>
      </c>
      <c r="H28530" s="4" t="s">
        <v>127386</v>
      </c>
      <c r="I28530" s="4"/>
      <c r="J28530" s="4" t="s">
        <v>127388</v>
      </c>
      <c r="L28530" s="4" t="s">
        <v>6938</v>
      </c>
      <c r="M28530" s="4" t="s">
        <v>90</v>
      </c>
      <c r="N28530" s="4">
        <v>201301</v>
      </c>
      <c r="O28530" s="4" t="s">
        <v>127389</v>
      </c>
      <c r="P28530" s="4"/>
      <c r="Q28530" s="31" t="s">
        <v>127385</v>
      </c>
      <c r="R28530" s="4"/>
      <c r="S28530" s="13" t="s">
        <v>222483</v>
      </c>
      <c r="T28530" s="13"/>
      <c r="U28530" s="13"/>
      <c r="V28530" s="13"/>
      <c r="W28530" s="13"/>
    </row>
    <row r="28531" spans="1:23" ht="45" x14ac:dyDescent="0.25">
      <c r="A28531" s="4" t="s">
        <v>127545</v>
      </c>
      <c r="B28531" s="4" t="s">
        <v>1625</v>
      </c>
      <c r="C28531" s="4" t="s">
        <v>17673</v>
      </c>
      <c r="D28531" s="4" t="s">
        <v>242</v>
      </c>
      <c r="E28531" s="4" t="s">
        <v>175</v>
      </c>
      <c r="F28531" s="4">
        <v>9910707071</v>
      </c>
      <c r="G28531" s="4">
        <v>9717716304</v>
      </c>
      <c r="H28531" s="4" t="s">
        <v>127543</v>
      </c>
      <c r="I28531" s="4" t="s">
        <v>127544</v>
      </c>
      <c r="J28531" s="4" t="s">
        <v>127546</v>
      </c>
      <c r="L28531" s="4" t="s">
        <v>71304</v>
      </c>
      <c r="M28531" s="4" t="s">
        <v>90</v>
      </c>
      <c r="N28531" s="4">
        <v>201301</v>
      </c>
      <c r="O28531" s="4" t="s">
        <v>127547</v>
      </c>
      <c r="P28531" s="4"/>
      <c r="Q28531" s="31" t="s">
        <v>127542</v>
      </c>
      <c r="R28531" s="4"/>
      <c r="S28531" s="13" t="s">
        <v>196968</v>
      </c>
      <c r="T28531" s="13"/>
      <c r="U28531" s="13"/>
      <c r="V28531" s="13"/>
      <c r="W28531" s="13"/>
    </row>
    <row r="28532" spans="1:23" ht="30" x14ac:dyDescent="0.25">
      <c r="A28532" s="4" t="s">
        <v>127584</v>
      </c>
      <c r="B28532" s="4" t="s">
        <v>1625</v>
      </c>
      <c r="C28532" s="4" t="s">
        <v>3068</v>
      </c>
      <c r="D28532" s="4" t="s">
        <v>127581</v>
      </c>
      <c r="E28532" s="4" t="s">
        <v>23399</v>
      </c>
      <c r="F28532" s="4">
        <v>9811034205</v>
      </c>
      <c r="G28532" s="4"/>
      <c r="H28532" s="4" t="s">
        <v>127582</v>
      </c>
      <c r="I28532" s="4" t="s">
        <v>127583</v>
      </c>
      <c r="J28532" s="4" t="s">
        <v>127585</v>
      </c>
      <c r="L28532" s="4"/>
      <c r="M28532" s="4" t="s">
        <v>90</v>
      </c>
      <c r="N28532" s="4">
        <v>201305</v>
      </c>
      <c r="O28532" s="4" t="s">
        <v>127586</v>
      </c>
      <c r="P28532" s="4"/>
      <c r="Q28532" s="31" t="s">
        <v>127580</v>
      </c>
      <c r="R28532" s="4"/>
      <c r="S28532" s="13" t="s">
        <v>231396</v>
      </c>
      <c r="T28532" s="13"/>
      <c r="U28532" s="13"/>
      <c r="V28532" s="13"/>
      <c r="W28532" s="13"/>
    </row>
    <row r="28533" spans="1:23" ht="30" x14ac:dyDescent="0.25">
      <c r="A28533" s="4" t="s">
        <v>127931</v>
      </c>
      <c r="B28533" s="4" t="s">
        <v>1625</v>
      </c>
      <c r="C28533" s="4" t="s">
        <v>506</v>
      </c>
      <c r="D28533" s="4" t="s">
        <v>127929</v>
      </c>
      <c r="E28533" s="4" t="s">
        <v>84</v>
      </c>
      <c r="F28533" s="4">
        <v>9899896799</v>
      </c>
      <c r="G28533" s="4"/>
      <c r="H28533" s="4" t="s">
        <v>127930</v>
      </c>
      <c r="I28533" s="4"/>
      <c r="J28533" s="4" t="s">
        <v>127932</v>
      </c>
      <c r="L28533" s="4" t="s">
        <v>4932</v>
      </c>
      <c r="M28533" s="4" t="s">
        <v>90</v>
      </c>
      <c r="N28533" s="4">
        <v>201301</v>
      </c>
      <c r="O28533" s="4"/>
      <c r="P28533" s="4"/>
      <c r="Q28533" s="31" t="s">
        <v>210269</v>
      </c>
      <c r="R28533" s="4"/>
      <c r="S28533" s="13" t="s">
        <v>231397</v>
      </c>
      <c r="T28533" s="13"/>
      <c r="U28533" s="13"/>
      <c r="V28533" s="13"/>
      <c r="W28533" s="13"/>
    </row>
    <row r="28534" spans="1:23" ht="45" x14ac:dyDescent="0.25">
      <c r="A28534" s="4" t="s">
        <v>128404</v>
      </c>
      <c r="B28534" s="4" t="s">
        <v>1625</v>
      </c>
      <c r="C28534" s="4" t="s">
        <v>9282</v>
      </c>
      <c r="D28534" s="4" t="s">
        <v>128402</v>
      </c>
      <c r="E28534" s="4" t="s">
        <v>34</v>
      </c>
      <c r="F28534" s="4">
        <v>9312216122</v>
      </c>
      <c r="G28534" s="4"/>
      <c r="H28534" s="4" t="s">
        <v>128403</v>
      </c>
      <c r="I28534" s="4"/>
      <c r="J28534" s="4" t="s">
        <v>128405</v>
      </c>
      <c r="L28534" s="4" t="s">
        <v>3312</v>
      </c>
      <c r="M28534" s="4" t="s">
        <v>90</v>
      </c>
      <c r="N28534" s="4">
        <v>201301</v>
      </c>
      <c r="O28534" s="4" t="s">
        <v>128406</v>
      </c>
      <c r="P28534" s="4"/>
      <c r="Q28534" s="31" t="s">
        <v>128401</v>
      </c>
      <c r="R28534" s="4"/>
      <c r="S28534" s="13" t="s">
        <v>231398</v>
      </c>
      <c r="T28534" s="13"/>
      <c r="U28534" s="13"/>
      <c r="V28534" s="13"/>
      <c r="W28534" s="13"/>
    </row>
    <row r="28535" spans="1:23" ht="30" x14ac:dyDescent="0.25">
      <c r="A28535" s="4" t="s">
        <v>129009</v>
      </c>
      <c r="B28535" s="4" t="s">
        <v>1625</v>
      </c>
      <c r="C28535" s="4" t="s">
        <v>312</v>
      </c>
      <c r="D28535" s="4" t="s">
        <v>242</v>
      </c>
      <c r="E28535" s="4" t="s">
        <v>235</v>
      </c>
      <c r="F28535" s="4">
        <v>9311079463</v>
      </c>
      <c r="G28535" s="4"/>
      <c r="H28535" s="4" t="s">
        <v>129007</v>
      </c>
      <c r="I28535" s="4" t="s">
        <v>129008</v>
      </c>
      <c r="J28535" s="4" t="s">
        <v>129010</v>
      </c>
      <c r="L28535" s="4" t="s">
        <v>15733</v>
      </c>
      <c r="M28535" s="4" t="s">
        <v>90</v>
      </c>
      <c r="N28535" s="4">
        <v>201301</v>
      </c>
      <c r="O28535" s="4"/>
      <c r="P28535" s="4"/>
      <c r="Q28535" s="31" t="s">
        <v>129006</v>
      </c>
      <c r="R28535" s="4"/>
      <c r="S28535" s="13" t="s">
        <v>231399</v>
      </c>
      <c r="T28535" s="13"/>
      <c r="U28535" s="13"/>
      <c r="V28535" s="13"/>
      <c r="W28535" s="13"/>
    </row>
    <row r="28536" spans="1:23" x14ac:dyDescent="0.25">
      <c r="A28536" s="4" t="s">
        <v>129101</v>
      </c>
      <c r="B28536" s="4" t="s">
        <v>1625</v>
      </c>
      <c r="C28536" s="4" t="s">
        <v>312</v>
      </c>
      <c r="D28536" s="4" t="s">
        <v>2470</v>
      </c>
      <c r="E28536" s="4" t="s">
        <v>34</v>
      </c>
      <c r="F28536" s="4">
        <v>9958286378</v>
      </c>
      <c r="G28536" s="4">
        <v>9910589595</v>
      </c>
      <c r="H28536" s="4" t="s">
        <v>129099</v>
      </c>
      <c r="I28536" s="4" t="s">
        <v>129100</v>
      </c>
      <c r="J28536" s="4" t="s">
        <v>129102</v>
      </c>
      <c r="L28536" s="4" t="s">
        <v>3312</v>
      </c>
      <c r="M28536" s="4" t="s">
        <v>90</v>
      </c>
      <c r="N28536" s="4">
        <v>201301</v>
      </c>
      <c r="O28536" s="4" t="s">
        <v>129103</v>
      </c>
      <c r="P28536" s="4"/>
      <c r="Q28536" s="31"/>
      <c r="R28536" s="4"/>
      <c r="S28536" s="13" t="s">
        <v>231400</v>
      </c>
      <c r="T28536" s="13"/>
      <c r="U28536" s="13"/>
      <c r="V28536" s="13"/>
      <c r="W28536" s="13"/>
    </row>
    <row r="28537" spans="1:23" ht="45" x14ac:dyDescent="0.25">
      <c r="A28537" s="4" t="s">
        <v>129225</v>
      </c>
      <c r="B28537" s="4" t="s">
        <v>1625</v>
      </c>
      <c r="C28537" s="4" t="s">
        <v>8042</v>
      </c>
      <c r="D28537" s="4"/>
      <c r="E28537" s="4" t="s">
        <v>355</v>
      </c>
      <c r="F28537" s="4">
        <v>9999287679</v>
      </c>
      <c r="G28537" s="4">
        <v>9711365568</v>
      </c>
      <c r="H28537" s="4" t="s">
        <v>129223</v>
      </c>
      <c r="I28537" s="4" t="s">
        <v>129224</v>
      </c>
      <c r="J28537" s="4" t="s">
        <v>129226</v>
      </c>
      <c r="L28537" s="4" t="s">
        <v>8678</v>
      </c>
      <c r="M28537" s="4" t="s">
        <v>90</v>
      </c>
      <c r="N28537" s="4">
        <v>201301</v>
      </c>
      <c r="O28537" s="4"/>
      <c r="P28537" s="4"/>
      <c r="Q28537" s="31" t="s">
        <v>196969</v>
      </c>
      <c r="R28537" s="4"/>
      <c r="S28537" s="13" t="s">
        <v>196969</v>
      </c>
      <c r="T28537" s="13"/>
      <c r="U28537" s="13"/>
      <c r="V28537" s="13"/>
      <c r="W28537" s="13"/>
    </row>
    <row r="28538" spans="1:23" ht="45" x14ac:dyDescent="0.25">
      <c r="A28538" s="4" t="s">
        <v>129230</v>
      </c>
      <c r="B28538" s="4" t="s">
        <v>1625</v>
      </c>
      <c r="C28538" s="4" t="s">
        <v>434</v>
      </c>
      <c r="D28538" s="4"/>
      <c r="E28538" s="4" t="s">
        <v>34</v>
      </c>
      <c r="F28538" s="4">
        <v>9810230063</v>
      </c>
      <c r="G28538" s="4">
        <v>9971384690</v>
      </c>
      <c r="H28538" s="4" t="s">
        <v>129228</v>
      </c>
      <c r="I28538" s="4" t="s">
        <v>129229</v>
      </c>
      <c r="J28538" s="4" t="s">
        <v>129231</v>
      </c>
      <c r="L28538" s="4" t="s">
        <v>7440</v>
      </c>
      <c r="M28538" s="4" t="s">
        <v>90</v>
      </c>
      <c r="N28538" s="4">
        <v>201301</v>
      </c>
      <c r="O28538" s="4" t="s">
        <v>129232</v>
      </c>
      <c r="P28538" s="4"/>
      <c r="Q28538" s="31" t="s">
        <v>129227</v>
      </c>
      <c r="R28538" s="4"/>
      <c r="S28538" s="13" t="s">
        <v>231401</v>
      </c>
      <c r="T28538" s="13"/>
      <c r="U28538" s="13"/>
      <c r="V28538" s="13"/>
      <c r="W28538" s="13"/>
    </row>
    <row r="28539" spans="1:23" ht="30" x14ac:dyDescent="0.25">
      <c r="A28539" s="4" t="s">
        <v>129386</v>
      </c>
      <c r="B28539" s="4" t="s">
        <v>1625</v>
      </c>
      <c r="C28539" s="4" t="s">
        <v>2054</v>
      </c>
      <c r="D28539" s="4" t="s">
        <v>194</v>
      </c>
      <c r="E28539" s="4" t="s">
        <v>689</v>
      </c>
      <c r="F28539" s="4">
        <v>9643989539</v>
      </c>
      <c r="G28539" s="4"/>
      <c r="H28539" s="4" t="s">
        <v>129384</v>
      </c>
      <c r="I28539" s="4" t="s">
        <v>129385</v>
      </c>
      <c r="J28539" s="4" t="s">
        <v>129387</v>
      </c>
      <c r="L28539" s="4" t="s">
        <v>129388</v>
      </c>
      <c r="M28539" s="4" t="s">
        <v>90</v>
      </c>
      <c r="N28539" s="4">
        <v>201301</v>
      </c>
      <c r="O28539" s="4" t="s">
        <v>129389</v>
      </c>
      <c r="P28539" s="4"/>
      <c r="Q28539" s="31" t="s">
        <v>129383</v>
      </c>
      <c r="R28539" s="4"/>
      <c r="S28539" s="13" t="s">
        <v>196970</v>
      </c>
      <c r="T28539" s="13"/>
      <c r="U28539" s="13"/>
      <c r="V28539" s="13"/>
      <c r="W28539" s="13"/>
    </row>
    <row r="28540" spans="1:23" x14ac:dyDescent="0.25">
      <c r="A28540" s="4" t="s">
        <v>129503</v>
      </c>
      <c r="B28540" s="4" t="s">
        <v>1625</v>
      </c>
      <c r="C28540" s="4" t="s">
        <v>1478</v>
      </c>
      <c r="D28540" s="4" t="s">
        <v>6388</v>
      </c>
      <c r="E28540" s="4" t="s">
        <v>27</v>
      </c>
      <c r="F28540" s="4">
        <v>9899941449</v>
      </c>
      <c r="G28540" s="4">
        <v>9953477454</v>
      </c>
      <c r="H28540" s="4" t="s">
        <v>129502</v>
      </c>
      <c r="I28540" s="4"/>
      <c r="J28540" s="4" t="s">
        <v>129504</v>
      </c>
      <c r="L28540" s="4" t="s">
        <v>129505</v>
      </c>
      <c r="M28540" s="4" t="s">
        <v>90</v>
      </c>
      <c r="N28540" s="4">
        <v>201301</v>
      </c>
      <c r="O28540" s="4" t="s">
        <v>129506</v>
      </c>
      <c r="P28540" s="4"/>
      <c r="Q28540" s="31"/>
      <c r="R28540" s="4"/>
      <c r="S28540" s="13" t="s">
        <v>231402</v>
      </c>
      <c r="T28540" s="13"/>
      <c r="U28540" s="13"/>
      <c r="V28540" s="13"/>
      <c r="W28540" s="13"/>
    </row>
    <row r="28541" spans="1:23" ht="45" x14ac:dyDescent="0.25">
      <c r="A28541" s="4" t="s">
        <v>129639</v>
      </c>
      <c r="B28541" s="4" t="s">
        <v>1625</v>
      </c>
      <c r="C28541" s="4" t="s">
        <v>3505</v>
      </c>
      <c r="D28541" s="4" t="s">
        <v>8982</v>
      </c>
      <c r="E28541" s="4" t="s">
        <v>175</v>
      </c>
      <c r="F28541" s="4">
        <v>9811207344</v>
      </c>
      <c r="G28541" s="4">
        <v>9310104158</v>
      </c>
      <c r="H28541" s="4" t="s">
        <v>129637</v>
      </c>
      <c r="I28541" s="4" t="s">
        <v>129638</v>
      </c>
      <c r="J28541" s="4" t="s">
        <v>129640</v>
      </c>
      <c r="L28541" s="4"/>
      <c r="M28541" s="4" t="s">
        <v>90</v>
      </c>
      <c r="N28541" s="4">
        <v>201301</v>
      </c>
      <c r="O28541" s="4" t="s">
        <v>129641</v>
      </c>
      <c r="P28541" s="4"/>
      <c r="Q28541" s="31" t="s">
        <v>129636</v>
      </c>
      <c r="R28541" s="4"/>
      <c r="S28541" s="13" t="s">
        <v>231403</v>
      </c>
      <c r="T28541" s="13"/>
      <c r="U28541" s="13"/>
      <c r="V28541" s="13"/>
      <c r="W28541" s="13"/>
    </row>
    <row r="28542" spans="1:23" x14ac:dyDescent="0.25">
      <c r="A28542" s="4" t="s">
        <v>130352</v>
      </c>
      <c r="B28542" s="4" t="s">
        <v>1625</v>
      </c>
      <c r="C28542" s="4" t="s">
        <v>1145</v>
      </c>
      <c r="D28542" s="4" t="s">
        <v>647</v>
      </c>
      <c r="E28542" s="4" t="s">
        <v>74</v>
      </c>
      <c r="F28542" s="4">
        <v>9810146380</v>
      </c>
      <c r="G28542" s="4">
        <v>9999477977</v>
      </c>
      <c r="H28542" s="4" t="s">
        <v>130351</v>
      </c>
      <c r="I28542" s="4"/>
      <c r="J28542" s="4" t="s">
        <v>130353</v>
      </c>
      <c r="L28542" s="4" t="s">
        <v>16831</v>
      </c>
      <c r="M28542" s="4" t="s">
        <v>90</v>
      </c>
      <c r="N28542" s="4">
        <v>201301</v>
      </c>
      <c r="O28542" s="4"/>
      <c r="P28542" s="4"/>
      <c r="Q28542" s="31" t="s">
        <v>130349</v>
      </c>
      <c r="R28542" s="4"/>
      <c r="S28542" s="13" t="s">
        <v>130350</v>
      </c>
      <c r="T28542" s="13"/>
      <c r="U28542" s="13"/>
      <c r="V28542" s="13"/>
      <c r="W28542" s="13"/>
    </row>
    <row r="28543" spans="1:23" ht="45" x14ac:dyDescent="0.25">
      <c r="A28543" s="4" t="s">
        <v>130368</v>
      </c>
      <c r="B28543" s="4" t="s">
        <v>1625</v>
      </c>
      <c r="C28543" s="4" t="s">
        <v>39862</v>
      </c>
      <c r="D28543" s="4" t="s">
        <v>194</v>
      </c>
      <c r="E28543" s="4" t="s">
        <v>4280</v>
      </c>
      <c r="F28543" s="4">
        <v>9250005928</v>
      </c>
      <c r="G28543" s="4">
        <v>8383962529</v>
      </c>
      <c r="H28543" s="4" t="s">
        <v>130367</v>
      </c>
      <c r="I28543" s="4"/>
      <c r="J28543" s="4" t="s">
        <v>130369</v>
      </c>
      <c r="L28543" s="4" t="s">
        <v>28388</v>
      </c>
      <c r="M28543" s="4" t="s">
        <v>90</v>
      </c>
      <c r="N28543" s="4">
        <v>201309</v>
      </c>
      <c r="O28543" s="4" t="s">
        <v>130370</v>
      </c>
      <c r="P28543" s="4"/>
      <c r="Q28543" s="31" t="s">
        <v>222484</v>
      </c>
      <c r="R28543" s="4"/>
      <c r="S28543" s="13" t="s">
        <v>222485</v>
      </c>
      <c r="T28543" s="13"/>
      <c r="U28543" s="13"/>
      <c r="V28543" s="13"/>
      <c r="W28543" s="13"/>
    </row>
    <row r="28544" spans="1:23" ht="45" x14ac:dyDescent="0.25">
      <c r="A28544" s="4" t="s">
        <v>130806</v>
      </c>
      <c r="B28544" s="4" t="s">
        <v>1625</v>
      </c>
      <c r="C28544" s="4" t="s">
        <v>130802</v>
      </c>
      <c r="D28544" s="4" t="s">
        <v>130803</v>
      </c>
      <c r="E28544" s="4" t="s">
        <v>27</v>
      </c>
      <c r="F28544" s="4">
        <v>9899858555</v>
      </c>
      <c r="G28544" s="4"/>
      <c r="H28544" s="4" t="s">
        <v>130804</v>
      </c>
      <c r="I28544" s="4" t="s">
        <v>130805</v>
      </c>
      <c r="J28544" s="4" t="s">
        <v>130807</v>
      </c>
      <c r="L28544" s="4" t="s">
        <v>4932</v>
      </c>
      <c r="M28544" s="4" t="s">
        <v>90</v>
      </c>
      <c r="N28544" s="4">
        <v>201301</v>
      </c>
      <c r="O28544" s="4" t="s">
        <v>130808</v>
      </c>
      <c r="P28544" s="4"/>
      <c r="Q28544" s="31" t="s">
        <v>130801</v>
      </c>
      <c r="R28544" s="4"/>
      <c r="S28544" s="13" t="s">
        <v>222486</v>
      </c>
      <c r="T28544" s="13"/>
      <c r="U28544" s="13"/>
      <c r="V28544" s="13"/>
      <c r="W28544" s="13"/>
    </row>
    <row r="28545" spans="1:23" x14ac:dyDescent="0.25">
      <c r="A28545" s="4" t="s">
        <v>130898</v>
      </c>
      <c r="B28545" s="4" t="s">
        <v>1625</v>
      </c>
      <c r="C28545" s="4" t="s">
        <v>28009</v>
      </c>
      <c r="D28545" s="4" t="s">
        <v>194</v>
      </c>
      <c r="E28545" s="4" t="s">
        <v>27</v>
      </c>
      <c r="F28545" s="4">
        <v>9811773709</v>
      </c>
      <c r="G28545" s="4">
        <v>9971995630</v>
      </c>
      <c r="H28545" s="4" t="s">
        <v>130897</v>
      </c>
      <c r="I28545" s="4"/>
      <c r="J28545" s="4" t="s">
        <v>130899</v>
      </c>
      <c r="L28545" s="4" t="s">
        <v>130900</v>
      </c>
      <c r="M28545" s="4" t="s">
        <v>90</v>
      </c>
      <c r="N28545" s="4">
        <v>201301</v>
      </c>
      <c r="O28545" s="4" t="s">
        <v>130901</v>
      </c>
      <c r="P28545" s="4"/>
      <c r="Q28545" s="31"/>
      <c r="R28545" s="4"/>
      <c r="S28545" s="13" t="s">
        <v>202968</v>
      </c>
      <c r="T28545" s="13"/>
      <c r="U28545" s="13"/>
      <c r="V28545" s="13"/>
      <c r="W28545" s="13"/>
    </row>
    <row r="28546" spans="1:23" x14ac:dyDescent="0.25">
      <c r="A28546" s="4" t="s">
        <v>131314</v>
      </c>
      <c r="B28546" s="4" t="s">
        <v>1625</v>
      </c>
      <c r="C28546" s="4" t="s">
        <v>1674</v>
      </c>
      <c r="D28546" s="4" t="s">
        <v>7934</v>
      </c>
      <c r="E28546" s="4" t="s">
        <v>916</v>
      </c>
      <c r="F28546" s="4">
        <v>8107595301</v>
      </c>
      <c r="G28546" s="4"/>
      <c r="H28546" s="4" t="s">
        <v>131313</v>
      </c>
      <c r="I28546" s="4"/>
      <c r="J28546" s="4" t="s">
        <v>131315</v>
      </c>
      <c r="L28546" s="4" t="s">
        <v>131316</v>
      </c>
      <c r="M28546" s="4" t="s">
        <v>90</v>
      </c>
      <c r="N28546" s="4">
        <v>201301</v>
      </c>
      <c r="O28546" s="4" t="s">
        <v>131317</v>
      </c>
      <c r="P28546" s="4"/>
      <c r="Q28546" s="31"/>
      <c r="R28546" s="4"/>
      <c r="S28546" s="13" t="s">
        <v>231404</v>
      </c>
      <c r="T28546" s="13"/>
      <c r="U28546" s="13"/>
      <c r="V28546" s="13"/>
      <c r="W28546" s="13"/>
    </row>
    <row r="28547" spans="1:23" x14ac:dyDescent="0.25">
      <c r="A28547" s="4" t="s">
        <v>131412</v>
      </c>
      <c r="B28547" s="4" t="s">
        <v>1625</v>
      </c>
      <c r="C28547" s="4" t="s">
        <v>1336</v>
      </c>
      <c r="D28547" s="4" t="s">
        <v>149</v>
      </c>
      <c r="E28547" s="4" t="s">
        <v>34</v>
      </c>
      <c r="F28547" s="4">
        <v>7827456390</v>
      </c>
      <c r="G28547" s="4"/>
      <c r="H28547" s="4" t="s">
        <v>131411</v>
      </c>
      <c r="I28547" s="4"/>
      <c r="J28547" s="4" t="s">
        <v>131413</v>
      </c>
      <c r="L28547" s="4" t="s">
        <v>28000</v>
      </c>
      <c r="M28547" s="4" t="s">
        <v>90</v>
      </c>
      <c r="N28547" s="4">
        <v>201301</v>
      </c>
      <c r="O28547" s="4"/>
      <c r="P28547" s="4"/>
      <c r="Q28547" s="31"/>
      <c r="R28547" s="4"/>
      <c r="S28547" s="13" t="s">
        <v>202969</v>
      </c>
      <c r="T28547" s="13"/>
      <c r="U28547" s="13"/>
      <c r="V28547" s="13"/>
      <c r="W28547" s="13"/>
    </row>
    <row r="28548" spans="1:23" ht="45" x14ac:dyDescent="0.25">
      <c r="A28548" s="4" t="s">
        <v>132388</v>
      </c>
      <c r="B28548" s="4" t="s">
        <v>1625</v>
      </c>
      <c r="C28548" s="4" t="s">
        <v>491</v>
      </c>
      <c r="D28548" s="4" t="s">
        <v>132385</v>
      </c>
      <c r="E28548" s="4" t="s">
        <v>175</v>
      </c>
      <c r="F28548" s="4">
        <v>9873700657</v>
      </c>
      <c r="G28548" s="4">
        <v>9360651000</v>
      </c>
      <c r="H28548" s="4" t="s">
        <v>132386</v>
      </c>
      <c r="I28548" s="4" t="s">
        <v>132387</v>
      </c>
      <c r="J28548" s="4" t="s">
        <v>132389</v>
      </c>
      <c r="L28548" s="4" t="s">
        <v>15733</v>
      </c>
      <c r="M28548" s="4" t="s">
        <v>90</v>
      </c>
      <c r="N28548" s="4">
        <v>201301</v>
      </c>
      <c r="O28548" s="4" t="s">
        <v>132390</v>
      </c>
      <c r="P28548" s="4"/>
      <c r="Q28548" s="31" t="s">
        <v>222487</v>
      </c>
      <c r="R28548" s="4"/>
      <c r="S28548" s="13" t="s">
        <v>196971</v>
      </c>
      <c r="T28548" s="13"/>
      <c r="U28548" s="13"/>
      <c r="V28548" s="13"/>
      <c r="W28548" s="13"/>
    </row>
    <row r="28549" spans="1:23" ht="30" x14ac:dyDescent="0.25">
      <c r="A28549" s="4" t="s">
        <v>132489</v>
      </c>
      <c r="B28549" s="4" t="s">
        <v>1625</v>
      </c>
      <c r="C28549" s="4" t="s">
        <v>17665</v>
      </c>
      <c r="D28549" s="4" t="s">
        <v>132486</v>
      </c>
      <c r="E28549" s="4" t="s">
        <v>34</v>
      </c>
      <c r="F28549" s="4">
        <v>9810444801</v>
      </c>
      <c r="G28549" s="4"/>
      <c r="H28549" s="4" t="s">
        <v>132487</v>
      </c>
      <c r="I28549" s="4" t="s">
        <v>132488</v>
      </c>
      <c r="J28549" s="4" t="s">
        <v>132490</v>
      </c>
      <c r="L28549" s="4" t="s">
        <v>50213</v>
      </c>
      <c r="M28549" s="4" t="s">
        <v>90</v>
      </c>
      <c r="N28549" s="4">
        <v>201301</v>
      </c>
      <c r="O28549" s="4"/>
      <c r="P28549" s="4"/>
      <c r="Q28549" s="31" t="s">
        <v>210270</v>
      </c>
      <c r="R28549" s="4"/>
      <c r="S28549" s="13" t="s">
        <v>222488</v>
      </c>
      <c r="T28549" s="13"/>
      <c r="U28549" s="13"/>
      <c r="V28549" s="13"/>
      <c r="W28549" s="13"/>
    </row>
    <row r="28550" spans="1:23" ht="45" x14ac:dyDescent="0.25">
      <c r="A28550" s="4" t="s">
        <v>133070</v>
      </c>
      <c r="B28550" s="4" t="s">
        <v>1625</v>
      </c>
      <c r="C28550" s="4" t="s">
        <v>12083</v>
      </c>
      <c r="D28550" s="4" t="s">
        <v>5851</v>
      </c>
      <c r="E28550" s="4" t="s">
        <v>34</v>
      </c>
      <c r="F28550" s="4">
        <v>9873385602</v>
      </c>
      <c r="G28550" s="4"/>
      <c r="H28550" s="4" t="s">
        <v>133069</v>
      </c>
      <c r="I28550" s="4"/>
      <c r="J28550" s="4" t="s">
        <v>8179</v>
      </c>
      <c r="L28550" s="4" t="s">
        <v>8179</v>
      </c>
      <c r="M28550" s="4" t="s">
        <v>90</v>
      </c>
      <c r="N28550" s="4">
        <v>110096</v>
      </c>
      <c r="O28550" s="4"/>
      <c r="P28550" s="4"/>
      <c r="Q28550" s="31" t="s">
        <v>210271</v>
      </c>
      <c r="R28550" s="4"/>
      <c r="S28550" s="13" t="s">
        <v>222489</v>
      </c>
      <c r="T28550" s="13"/>
      <c r="U28550" s="13"/>
      <c r="V28550" s="13"/>
      <c r="W28550" s="13"/>
    </row>
    <row r="28551" spans="1:23" x14ac:dyDescent="0.25">
      <c r="A28551" s="4" t="s">
        <v>133487</v>
      </c>
      <c r="B28551" s="4" t="s">
        <v>1625</v>
      </c>
      <c r="C28551" s="4" t="s">
        <v>562</v>
      </c>
      <c r="D28551" s="4" t="s">
        <v>4242</v>
      </c>
      <c r="E28551" s="4" t="s">
        <v>133485</v>
      </c>
      <c r="F28551" s="4">
        <v>7042555114</v>
      </c>
      <c r="G28551" s="4"/>
      <c r="H28551" s="4" t="s">
        <v>133486</v>
      </c>
      <c r="I28551" s="4"/>
      <c r="J28551" s="4" t="s">
        <v>133488</v>
      </c>
      <c r="L28551" s="4" t="s">
        <v>30487</v>
      </c>
      <c r="M28551" s="4" t="s">
        <v>90</v>
      </c>
      <c r="N28551" s="4">
        <v>201301</v>
      </c>
      <c r="O28551" s="4" t="s">
        <v>133489</v>
      </c>
      <c r="P28551" s="4"/>
      <c r="Q28551" s="31"/>
      <c r="R28551" s="4"/>
      <c r="S28551" s="13" t="s">
        <v>133484</v>
      </c>
      <c r="T28551" s="13"/>
      <c r="U28551" s="13"/>
      <c r="V28551" s="13"/>
      <c r="W28551" s="13"/>
    </row>
    <row r="28552" spans="1:23" x14ac:dyDescent="0.25">
      <c r="A28552" s="4" t="s">
        <v>133706</v>
      </c>
      <c r="B28552" s="4" t="s">
        <v>1625</v>
      </c>
      <c r="C28552" s="4" t="s">
        <v>932</v>
      </c>
      <c r="D28552" s="4" t="s">
        <v>15410</v>
      </c>
      <c r="E28552" s="4" t="s">
        <v>27</v>
      </c>
      <c r="F28552" s="4">
        <v>9810269433</v>
      </c>
      <c r="G28552" s="4"/>
      <c r="H28552" s="4" t="s">
        <v>133705</v>
      </c>
      <c r="I28552" s="4"/>
      <c r="J28552" s="4" t="s">
        <v>133707</v>
      </c>
      <c r="L28552" s="4" t="s">
        <v>133708</v>
      </c>
      <c r="M28552" s="4" t="s">
        <v>90</v>
      </c>
      <c r="N28552" s="4">
        <v>201301</v>
      </c>
      <c r="O28552" s="4" t="s">
        <v>133709</v>
      </c>
      <c r="P28552" s="4"/>
      <c r="Q28552" s="31"/>
      <c r="R28552" s="4"/>
      <c r="S28552" s="13" t="s">
        <v>202970</v>
      </c>
      <c r="T28552" s="13"/>
      <c r="U28552" s="13"/>
      <c r="V28552" s="13"/>
      <c r="W28552" s="13"/>
    </row>
    <row r="28553" spans="1:23" x14ac:dyDescent="0.25">
      <c r="A28553" s="4" t="s">
        <v>134104</v>
      </c>
      <c r="B28553" s="4" t="s">
        <v>1625</v>
      </c>
      <c r="C28553" s="4" t="s">
        <v>839</v>
      </c>
      <c r="D28553" s="4"/>
      <c r="E28553" s="4" t="s">
        <v>12144</v>
      </c>
      <c r="F28553" s="4">
        <v>9810083769</v>
      </c>
      <c r="G28553" s="4"/>
      <c r="H28553" s="4" t="s">
        <v>134103</v>
      </c>
      <c r="I28553" s="4"/>
      <c r="J28553" s="4" t="s">
        <v>134105</v>
      </c>
      <c r="L28553" s="4" t="s">
        <v>134106</v>
      </c>
      <c r="M28553" s="4" t="s">
        <v>90</v>
      </c>
      <c r="N28553" s="4">
        <v>201301</v>
      </c>
      <c r="O28553" s="4" t="s">
        <v>134107</v>
      </c>
      <c r="P28553" s="4"/>
      <c r="Q28553" s="31"/>
      <c r="R28553" s="4"/>
      <c r="S28553" s="13" t="s">
        <v>222490</v>
      </c>
      <c r="T28553" s="13"/>
      <c r="U28553" s="13"/>
      <c r="V28553" s="13"/>
      <c r="W28553" s="13"/>
    </row>
    <row r="28554" spans="1:23" ht="45" x14ac:dyDescent="0.25">
      <c r="A28554" s="4" t="s">
        <v>134115</v>
      </c>
      <c r="B28554" s="4" t="s">
        <v>1625</v>
      </c>
      <c r="C28554" s="4" t="s">
        <v>3505</v>
      </c>
      <c r="D28554" s="4" t="s">
        <v>2470</v>
      </c>
      <c r="E28554" s="4" t="s">
        <v>27</v>
      </c>
      <c r="F28554" s="4">
        <v>9810066292</v>
      </c>
      <c r="G28554" s="4"/>
      <c r="H28554" s="4" t="s">
        <v>134113</v>
      </c>
      <c r="I28554" s="4" t="s">
        <v>134114</v>
      </c>
      <c r="J28554" s="4" t="s">
        <v>134116</v>
      </c>
      <c r="L28554" s="4" t="s">
        <v>31572</v>
      </c>
      <c r="M28554" s="4" t="s">
        <v>90</v>
      </c>
      <c r="N28554" s="4">
        <v>201301</v>
      </c>
      <c r="O28554" s="4"/>
      <c r="P28554" s="4"/>
      <c r="Q28554" s="31" t="s">
        <v>222491</v>
      </c>
      <c r="R28554" s="4"/>
      <c r="S28554" s="13" t="s">
        <v>231405</v>
      </c>
      <c r="T28554" s="13"/>
      <c r="U28554" s="13"/>
      <c r="V28554" s="13"/>
      <c r="W28554" s="13"/>
    </row>
    <row r="28555" spans="1:23" x14ac:dyDescent="0.25">
      <c r="A28555" s="4" t="s">
        <v>134220</v>
      </c>
      <c r="B28555" s="4" t="s">
        <v>1625</v>
      </c>
      <c r="C28555" s="4" t="s">
        <v>134217</v>
      </c>
      <c r="D28555" s="4" t="s">
        <v>2155</v>
      </c>
      <c r="E28555" s="4" t="s">
        <v>4133</v>
      </c>
      <c r="F28555" s="4">
        <v>9716184424</v>
      </c>
      <c r="G28555" s="4"/>
      <c r="H28555" s="4" t="s">
        <v>134218</v>
      </c>
      <c r="I28555" s="4" t="s">
        <v>134219</v>
      </c>
      <c r="J28555" s="4" t="s">
        <v>134221</v>
      </c>
      <c r="L28555" s="4" t="s">
        <v>114049</v>
      </c>
      <c r="M28555" s="4" t="s">
        <v>90</v>
      </c>
      <c r="N28555" s="4">
        <v>201301</v>
      </c>
      <c r="O28555" s="4" t="s">
        <v>134222</v>
      </c>
      <c r="P28555" s="4"/>
      <c r="Q28555" s="31"/>
      <c r="R28555" s="4"/>
      <c r="S28555" s="13" t="s">
        <v>202971</v>
      </c>
      <c r="T28555" s="13"/>
      <c r="U28555" s="13"/>
      <c r="V28555" s="13"/>
      <c r="W28555" s="13"/>
    </row>
    <row r="28556" spans="1:23" x14ac:dyDescent="0.25">
      <c r="A28556" s="4" t="s">
        <v>135212</v>
      </c>
      <c r="B28556" s="4" t="s">
        <v>1625</v>
      </c>
      <c r="C28556" s="4" t="s">
        <v>19992</v>
      </c>
      <c r="D28556" s="4" t="s">
        <v>11346</v>
      </c>
      <c r="E28556" s="4" t="s">
        <v>27</v>
      </c>
      <c r="F28556" s="4">
        <v>7827485854</v>
      </c>
      <c r="G28556" s="4"/>
      <c r="H28556" s="4" t="s">
        <v>135211</v>
      </c>
      <c r="I28556" s="4"/>
      <c r="J28556" s="4" t="s">
        <v>135213</v>
      </c>
      <c r="L28556" s="4"/>
      <c r="M28556" s="4" t="s">
        <v>90</v>
      </c>
      <c r="N28556" s="4">
        <v>201303</v>
      </c>
      <c r="O28556" s="4" t="s">
        <v>131317</v>
      </c>
      <c r="P28556" s="4"/>
      <c r="Q28556" s="31"/>
      <c r="R28556" s="4"/>
      <c r="S28556" s="13" t="s">
        <v>231406</v>
      </c>
      <c r="T28556" s="13"/>
      <c r="U28556" s="13"/>
      <c r="V28556" s="13"/>
      <c r="W28556" s="13"/>
    </row>
    <row r="28557" spans="1:23" ht="30" x14ac:dyDescent="0.25">
      <c r="A28557" s="4" t="s">
        <v>135573</v>
      </c>
      <c r="B28557" s="4" t="s">
        <v>1625</v>
      </c>
      <c r="C28557" s="4" t="s">
        <v>1587</v>
      </c>
      <c r="D28557" s="4" t="s">
        <v>149</v>
      </c>
      <c r="E28557" s="4" t="s">
        <v>34</v>
      </c>
      <c r="F28557" s="4">
        <v>8178885984</v>
      </c>
      <c r="G28557" s="4">
        <v>9990140888</v>
      </c>
      <c r="H28557" s="4" t="s">
        <v>135571</v>
      </c>
      <c r="I28557" s="4" t="s">
        <v>135572</v>
      </c>
      <c r="J28557" s="4" t="s">
        <v>135574</v>
      </c>
      <c r="L28557" s="4" t="s">
        <v>3312</v>
      </c>
      <c r="M28557" s="4" t="s">
        <v>90</v>
      </c>
      <c r="N28557" s="4">
        <v>201301</v>
      </c>
      <c r="O28557" s="4" t="s">
        <v>135575</v>
      </c>
      <c r="P28557" s="4"/>
      <c r="Q28557" s="31" t="s">
        <v>222492</v>
      </c>
      <c r="R28557" s="4"/>
      <c r="S28557" s="14" t="s">
        <v>222493</v>
      </c>
      <c r="T28557" s="14"/>
      <c r="U28557" s="14"/>
      <c r="V28557" s="14"/>
      <c r="W28557" s="14"/>
    </row>
    <row r="28558" spans="1:23" ht="45" x14ac:dyDescent="0.25">
      <c r="A28558" s="4" t="s">
        <v>135856</v>
      </c>
      <c r="B28558" s="4" t="s">
        <v>1625</v>
      </c>
      <c r="C28558" s="4" t="s">
        <v>233</v>
      </c>
      <c r="D28558" s="4" t="s">
        <v>1462</v>
      </c>
      <c r="E28558" s="4" t="s">
        <v>84</v>
      </c>
      <c r="F28558" s="4">
        <v>9899014112</v>
      </c>
      <c r="G28558" s="4"/>
      <c r="H28558" s="4" t="s">
        <v>135854</v>
      </c>
      <c r="I28558" s="4" t="s">
        <v>135855</v>
      </c>
      <c r="J28558" s="4" t="s">
        <v>135857</v>
      </c>
      <c r="L28558" s="4" t="s">
        <v>4932</v>
      </c>
      <c r="M28558" s="4" t="s">
        <v>90</v>
      </c>
      <c r="N28558" s="4">
        <v>201301</v>
      </c>
      <c r="O28558" s="4" t="s">
        <v>135858</v>
      </c>
      <c r="P28558" s="4"/>
      <c r="Q28558" s="31" t="s">
        <v>210272</v>
      </c>
      <c r="R28558" s="4"/>
      <c r="S28558" s="13" t="s">
        <v>202972</v>
      </c>
      <c r="T28558" s="13"/>
      <c r="U28558" s="13"/>
      <c r="V28558" s="13"/>
      <c r="W28558" s="13"/>
    </row>
    <row r="28559" spans="1:23" x14ac:dyDescent="0.25">
      <c r="A28559" s="4" t="s">
        <v>135975</v>
      </c>
      <c r="B28559" s="4" t="s">
        <v>1625</v>
      </c>
      <c r="C28559" s="4" t="s">
        <v>3346</v>
      </c>
      <c r="D28559" s="4" t="s">
        <v>54</v>
      </c>
      <c r="E28559" s="4" t="s">
        <v>74</v>
      </c>
      <c r="F28559" s="4">
        <v>9911129431</v>
      </c>
      <c r="G28559" s="4"/>
      <c r="H28559" s="4" t="s">
        <v>135974</v>
      </c>
      <c r="I28559" s="4"/>
      <c r="J28559" s="4" t="s">
        <v>135976</v>
      </c>
      <c r="L28559" s="4" t="s">
        <v>26024</v>
      </c>
      <c r="M28559" s="4" t="s">
        <v>90</v>
      </c>
      <c r="N28559" s="4">
        <v>201301</v>
      </c>
      <c r="O28559" s="4" t="s">
        <v>135977</v>
      </c>
      <c r="P28559" s="4"/>
      <c r="Q28559" s="31"/>
      <c r="R28559" s="4"/>
      <c r="S28559" s="13" t="s">
        <v>222494</v>
      </c>
      <c r="T28559" s="13"/>
      <c r="U28559" s="13"/>
      <c r="V28559" s="13"/>
      <c r="W28559" s="13"/>
    </row>
    <row r="28560" spans="1:23" x14ac:dyDescent="0.25">
      <c r="A28560" s="4" t="s">
        <v>136067</v>
      </c>
      <c r="B28560" s="4" t="s">
        <v>1625</v>
      </c>
      <c r="C28560" s="4" t="s">
        <v>82843</v>
      </c>
      <c r="D28560" s="4" t="s">
        <v>1523</v>
      </c>
      <c r="E28560" s="4" t="s">
        <v>175</v>
      </c>
      <c r="F28560" s="4">
        <v>9818183637</v>
      </c>
      <c r="G28560" s="4"/>
      <c r="H28560" s="4" t="s">
        <v>136066</v>
      </c>
      <c r="I28560" s="4"/>
      <c r="J28560" s="4" t="s">
        <v>136068</v>
      </c>
      <c r="L28560" s="4" t="s">
        <v>8398</v>
      </c>
      <c r="M28560" s="4" t="s">
        <v>90</v>
      </c>
      <c r="N28560" s="4">
        <v>201305</v>
      </c>
      <c r="O28560" s="4"/>
      <c r="P28560" s="4"/>
      <c r="Q28560" s="31" t="s">
        <v>136065</v>
      </c>
      <c r="R28560" s="4"/>
      <c r="S28560" s="13" t="s">
        <v>231407</v>
      </c>
      <c r="T28560" s="13"/>
      <c r="U28560" s="13"/>
      <c r="V28560" s="13"/>
      <c r="W28560" s="13"/>
    </row>
    <row r="28561" spans="1:23" ht="45" x14ac:dyDescent="0.25">
      <c r="A28561" s="4" t="s">
        <v>136548</v>
      </c>
      <c r="B28561" s="4" t="s">
        <v>1625</v>
      </c>
      <c r="C28561" s="4" t="s">
        <v>1408</v>
      </c>
      <c r="D28561" s="4" t="s">
        <v>6108</v>
      </c>
      <c r="E28561" s="4" t="s">
        <v>65</v>
      </c>
      <c r="F28561" s="4">
        <v>9999034990</v>
      </c>
      <c r="G28561" s="4"/>
      <c r="H28561" s="4" t="s">
        <v>136546</v>
      </c>
      <c r="I28561" s="4" t="s">
        <v>136547</v>
      </c>
      <c r="J28561" s="4" t="s">
        <v>136549</v>
      </c>
      <c r="L28561" s="4" t="s">
        <v>136550</v>
      </c>
      <c r="M28561" s="4" t="s">
        <v>90</v>
      </c>
      <c r="N28561" s="4">
        <v>201301</v>
      </c>
      <c r="O28561" s="4"/>
      <c r="P28561" s="4"/>
      <c r="Q28561" s="31" t="s">
        <v>136545</v>
      </c>
      <c r="R28561" s="4"/>
      <c r="S28561" s="13" t="s">
        <v>196972</v>
      </c>
      <c r="T28561" s="13"/>
      <c r="U28561" s="13"/>
      <c r="V28561" s="13"/>
      <c r="W28561" s="13"/>
    </row>
    <row r="28562" spans="1:23" ht="45" x14ac:dyDescent="0.25">
      <c r="A28562" s="4" t="s">
        <v>136658</v>
      </c>
      <c r="B28562" s="4" t="s">
        <v>1625</v>
      </c>
      <c r="C28562" s="4" t="s">
        <v>2583</v>
      </c>
      <c r="D28562" s="4" t="s">
        <v>149</v>
      </c>
      <c r="E28562" s="4" t="s">
        <v>27</v>
      </c>
      <c r="F28562" s="4">
        <v>9891610720</v>
      </c>
      <c r="G28562" s="4">
        <v>9555942088</v>
      </c>
      <c r="H28562" s="4" t="s">
        <v>136657</v>
      </c>
      <c r="I28562" s="4"/>
      <c r="J28562" s="4" t="s">
        <v>136659</v>
      </c>
      <c r="L28562" s="4" t="s">
        <v>4932</v>
      </c>
      <c r="M28562" s="4" t="s">
        <v>90</v>
      </c>
      <c r="N28562" s="4">
        <v>201307</v>
      </c>
      <c r="O28562" s="4"/>
      <c r="P28562" s="4"/>
      <c r="Q28562" s="31" t="s">
        <v>210273</v>
      </c>
      <c r="R28562" s="4"/>
      <c r="S28562" s="13" t="s">
        <v>196973</v>
      </c>
      <c r="T28562" s="13"/>
      <c r="U28562" s="13"/>
      <c r="V28562" s="13"/>
      <c r="W28562" s="13"/>
    </row>
    <row r="28563" spans="1:23" ht="30" x14ac:dyDescent="0.25">
      <c r="A28563" s="4" t="s">
        <v>137224</v>
      </c>
      <c r="B28563" s="4" t="s">
        <v>1625</v>
      </c>
      <c r="C28563" s="4" t="s">
        <v>104668</v>
      </c>
      <c r="D28563" s="4" t="s">
        <v>149</v>
      </c>
      <c r="E28563" s="4" t="s">
        <v>34</v>
      </c>
      <c r="F28563" s="4">
        <v>9911491184</v>
      </c>
      <c r="G28563" s="4">
        <v>9910646346</v>
      </c>
      <c r="H28563" s="4" t="s">
        <v>137222</v>
      </c>
      <c r="I28563" s="4" t="s">
        <v>137223</v>
      </c>
      <c r="J28563" s="4" t="s">
        <v>137225</v>
      </c>
      <c r="L28563" s="4" t="s">
        <v>3312</v>
      </c>
      <c r="M28563" s="4" t="s">
        <v>90</v>
      </c>
      <c r="N28563" s="4">
        <v>201301</v>
      </c>
      <c r="O28563" s="4" t="s">
        <v>137226</v>
      </c>
      <c r="P28563" s="4"/>
      <c r="Q28563" s="31" t="s">
        <v>137221</v>
      </c>
      <c r="R28563" s="4"/>
      <c r="S28563" s="13" t="s">
        <v>196974</v>
      </c>
      <c r="T28563" s="13"/>
      <c r="U28563" s="13"/>
      <c r="V28563" s="13"/>
      <c r="W28563" s="13"/>
    </row>
    <row r="28564" spans="1:23" x14ac:dyDescent="0.25">
      <c r="A28564" s="4" t="s">
        <v>137781</v>
      </c>
      <c r="B28564" s="4" t="s">
        <v>1625</v>
      </c>
      <c r="C28564" s="4" t="s">
        <v>30525</v>
      </c>
      <c r="D28564" s="4"/>
      <c r="E28564" s="4" t="s">
        <v>74</v>
      </c>
      <c r="F28564" s="4">
        <v>9205020832</v>
      </c>
      <c r="G28564" s="4"/>
      <c r="H28564" s="4" t="s">
        <v>137780</v>
      </c>
      <c r="I28564" s="4"/>
      <c r="J28564" s="4" t="s">
        <v>137782</v>
      </c>
      <c r="L28564" s="4" t="s">
        <v>14099</v>
      </c>
      <c r="M28564" s="4" t="s">
        <v>90</v>
      </c>
      <c r="N28564" s="4">
        <v>201301</v>
      </c>
      <c r="O28564" s="4" t="s">
        <v>137783</v>
      </c>
      <c r="P28564" s="4"/>
      <c r="Q28564" s="31"/>
      <c r="R28564" s="4"/>
      <c r="S28564" s="13" t="s">
        <v>202973</v>
      </c>
      <c r="T28564" s="13"/>
      <c r="U28564" s="13"/>
      <c r="V28564" s="13"/>
      <c r="W28564" s="13"/>
    </row>
    <row r="28565" spans="1:23" x14ac:dyDescent="0.25">
      <c r="A28565" s="4" t="s">
        <v>138005</v>
      </c>
      <c r="B28565" s="4" t="s">
        <v>1625</v>
      </c>
      <c r="C28565" s="4" t="s">
        <v>2792</v>
      </c>
      <c r="D28565" s="4" t="s">
        <v>1523</v>
      </c>
      <c r="E28565" s="4" t="s">
        <v>27</v>
      </c>
      <c r="F28565" s="4">
        <v>9717290534</v>
      </c>
      <c r="G28565" s="4"/>
      <c r="H28565" s="4" t="s">
        <v>138004</v>
      </c>
      <c r="I28565" s="4"/>
      <c r="J28565" s="4" t="s">
        <v>138006</v>
      </c>
      <c r="L28565" s="4" t="s">
        <v>31022</v>
      </c>
      <c r="M28565" s="4" t="s">
        <v>90</v>
      </c>
      <c r="N28565" s="4">
        <v>201301</v>
      </c>
      <c r="O28565" s="4" t="s">
        <v>138007</v>
      </c>
      <c r="P28565" s="4"/>
      <c r="Q28565" s="31"/>
      <c r="R28565" s="4"/>
      <c r="S28565" s="13" t="s">
        <v>222495</v>
      </c>
      <c r="T28565" s="13"/>
      <c r="U28565" s="13"/>
      <c r="V28565" s="13"/>
      <c r="W28565" s="13"/>
    </row>
    <row r="28566" spans="1:23" x14ac:dyDescent="0.25">
      <c r="A28566" s="4" t="s">
        <v>138073</v>
      </c>
      <c r="B28566" s="4" t="s">
        <v>1625</v>
      </c>
      <c r="C28566" s="4" t="s">
        <v>6351</v>
      </c>
      <c r="D28566" s="4" t="s">
        <v>99</v>
      </c>
      <c r="E28566" s="4" t="s">
        <v>8174</v>
      </c>
      <c r="F28566" s="4">
        <v>9891989380</v>
      </c>
      <c r="G28566" s="4">
        <v>9717466005</v>
      </c>
      <c r="H28566" s="4" t="s">
        <v>138071</v>
      </c>
      <c r="I28566" s="4" t="s">
        <v>138072</v>
      </c>
      <c r="J28566" s="4" t="s">
        <v>138074</v>
      </c>
      <c r="L28566" s="4" t="s">
        <v>14099</v>
      </c>
      <c r="M28566" s="4" t="s">
        <v>90</v>
      </c>
      <c r="N28566" s="4">
        <v>201301</v>
      </c>
      <c r="O28566" s="4" t="s">
        <v>138075</v>
      </c>
      <c r="P28566" s="4"/>
      <c r="Q28566" s="31"/>
      <c r="R28566" s="4"/>
      <c r="S28566" s="13" t="s">
        <v>202974</v>
      </c>
      <c r="T28566" s="13"/>
      <c r="U28566" s="13"/>
      <c r="V28566" s="13"/>
      <c r="W28566" s="13"/>
    </row>
    <row r="28567" spans="1:23" ht="45" x14ac:dyDescent="0.25">
      <c r="A28567" s="4" t="s">
        <v>138352</v>
      </c>
      <c r="B28567" s="4" t="s">
        <v>1625</v>
      </c>
      <c r="C28567" s="4" t="s">
        <v>138348</v>
      </c>
      <c r="D28567" s="4" t="s">
        <v>2210</v>
      </c>
      <c r="E28567" s="4" t="s">
        <v>138349</v>
      </c>
      <c r="F28567" s="4">
        <v>9810270384</v>
      </c>
      <c r="G28567" s="4">
        <v>9312225895</v>
      </c>
      <c r="H28567" s="4" t="s">
        <v>138350</v>
      </c>
      <c r="I28567" s="4" t="s">
        <v>138351</v>
      </c>
      <c r="J28567" s="4" t="s">
        <v>138353</v>
      </c>
      <c r="L28567" s="4" t="s">
        <v>14099</v>
      </c>
      <c r="M28567" s="4" t="s">
        <v>90</v>
      </c>
      <c r="N28567" s="4">
        <v>201301</v>
      </c>
      <c r="O28567" s="4" t="s">
        <v>49057</v>
      </c>
      <c r="P28567" s="4"/>
      <c r="Q28567" s="31" t="s">
        <v>210274</v>
      </c>
      <c r="R28567" s="4"/>
      <c r="S28567" s="13" t="s">
        <v>138347</v>
      </c>
      <c r="T28567" s="13"/>
      <c r="U28567" s="13"/>
      <c r="V28567" s="13"/>
      <c r="W28567" s="13"/>
    </row>
    <row r="28568" spans="1:23" x14ac:dyDescent="0.25">
      <c r="A28568" s="4" t="s">
        <v>116851</v>
      </c>
      <c r="B28568" s="4" t="s">
        <v>1625</v>
      </c>
      <c r="C28568" s="4" t="s">
        <v>15934</v>
      </c>
      <c r="D28568" s="4" t="s">
        <v>2184</v>
      </c>
      <c r="E28568" s="4" t="s">
        <v>27</v>
      </c>
      <c r="F28568" s="4">
        <v>9582303134</v>
      </c>
      <c r="G28568" s="4"/>
      <c r="H28568" s="4" t="s">
        <v>138373</v>
      </c>
      <c r="I28568" s="4"/>
      <c r="J28568" s="4" t="s">
        <v>138374</v>
      </c>
      <c r="L28568" s="4" t="s">
        <v>1074</v>
      </c>
      <c r="M28568" s="4" t="s">
        <v>90</v>
      </c>
      <c r="N28568" s="4">
        <v>110096</v>
      </c>
      <c r="O28568" s="4" t="s">
        <v>138375</v>
      </c>
      <c r="P28568" s="4"/>
      <c r="Q28568" s="31"/>
      <c r="R28568" s="4"/>
      <c r="S28568" s="13" t="s">
        <v>231408</v>
      </c>
      <c r="T28568" s="13"/>
      <c r="U28568" s="13"/>
      <c r="V28568" s="13"/>
      <c r="W28568" s="13"/>
    </row>
    <row r="28569" spans="1:23" ht="30" x14ac:dyDescent="0.25">
      <c r="A28569" s="4" t="s">
        <v>138399</v>
      </c>
      <c r="B28569" s="4" t="s">
        <v>1625</v>
      </c>
      <c r="C28569" s="4" t="s">
        <v>11641</v>
      </c>
      <c r="D28569" s="4" t="s">
        <v>149</v>
      </c>
      <c r="E28569" s="4" t="s">
        <v>44347</v>
      </c>
      <c r="F28569" s="4">
        <v>7042773618</v>
      </c>
      <c r="G28569" s="4"/>
      <c r="H28569" s="4" t="s">
        <v>138398</v>
      </c>
      <c r="I28569" s="4"/>
      <c r="J28569" s="4" t="s">
        <v>138400</v>
      </c>
      <c r="L28569" s="4" t="s">
        <v>138401</v>
      </c>
      <c r="M28569" s="4" t="s">
        <v>90</v>
      </c>
      <c r="N28569" s="4">
        <v>201301</v>
      </c>
      <c r="O28569" s="4" t="s">
        <v>138402</v>
      </c>
      <c r="P28569" s="4"/>
      <c r="Q28569" s="31" t="s">
        <v>138397</v>
      </c>
      <c r="R28569" s="4"/>
      <c r="S28569" s="13" t="s">
        <v>231409</v>
      </c>
      <c r="T28569" s="13"/>
      <c r="U28569" s="13"/>
      <c r="V28569" s="13"/>
      <c r="W28569" s="13"/>
    </row>
    <row r="28570" spans="1:23" ht="45" x14ac:dyDescent="0.25">
      <c r="A28570" s="4" t="s">
        <v>139122</v>
      </c>
      <c r="B28570" s="4" t="s">
        <v>1625</v>
      </c>
      <c r="C28570" s="4" t="s">
        <v>2792</v>
      </c>
      <c r="D28570" s="4" t="s">
        <v>139120</v>
      </c>
      <c r="E28570" s="4" t="s">
        <v>175</v>
      </c>
      <c r="F28570" s="4">
        <v>9910638393</v>
      </c>
      <c r="G28570" s="4"/>
      <c r="H28570" s="4" t="s">
        <v>139121</v>
      </c>
      <c r="I28570" s="4"/>
      <c r="J28570" s="4" t="s">
        <v>139123</v>
      </c>
      <c r="L28570" s="4" t="s">
        <v>15966</v>
      </c>
      <c r="M28570" s="4" t="s">
        <v>90</v>
      </c>
      <c r="N28570" s="4">
        <v>201301</v>
      </c>
      <c r="O28570" s="4"/>
      <c r="P28570" s="4"/>
      <c r="Q28570" s="31" t="s">
        <v>210275</v>
      </c>
      <c r="R28570" s="4"/>
      <c r="S28570" s="13" t="s">
        <v>231410</v>
      </c>
      <c r="T28570" s="13"/>
      <c r="U28570" s="13"/>
      <c r="V28570" s="13"/>
      <c r="W28570" s="13"/>
    </row>
    <row r="28571" spans="1:23" x14ac:dyDescent="0.25">
      <c r="A28571" s="4" t="s">
        <v>139430</v>
      </c>
      <c r="B28571" s="4" t="s">
        <v>1625</v>
      </c>
      <c r="C28571" s="4" t="s">
        <v>3485</v>
      </c>
      <c r="D28571" s="4" t="s">
        <v>671</v>
      </c>
      <c r="E28571" s="4" t="s">
        <v>27</v>
      </c>
      <c r="F28571" s="4">
        <v>9810243138</v>
      </c>
      <c r="G28571" s="4"/>
      <c r="H28571" s="4" t="s">
        <v>139429</v>
      </c>
      <c r="I28571" s="4"/>
      <c r="J28571" s="4" t="s">
        <v>139431</v>
      </c>
      <c r="L28571" s="4" t="s">
        <v>20167</v>
      </c>
      <c r="M28571" s="4" t="s">
        <v>90</v>
      </c>
      <c r="N28571" s="4">
        <v>201307</v>
      </c>
      <c r="O28571" s="4" t="s">
        <v>139432</v>
      </c>
      <c r="P28571" s="4"/>
      <c r="Q28571" s="31"/>
      <c r="R28571" s="4"/>
      <c r="S28571" s="13" t="s">
        <v>231411</v>
      </c>
      <c r="T28571" s="13"/>
      <c r="U28571" s="13"/>
      <c r="V28571" s="13"/>
      <c r="W28571" s="13"/>
    </row>
    <row r="28572" spans="1:23" ht="45" x14ac:dyDescent="0.25">
      <c r="A28572" s="4" t="s">
        <v>140090</v>
      </c>
      <c r="B28572" s="4" t="s">
        <v>1625</v>
      </c>
      <c r="C28572" s="4" t="s">
        <v>11582</v>
      </c>
      <c r="D28572" s="4" t="s">
        <v>14153</v>
      </c>
      <c r="E28572" s="4" t="s">
        <v>175</v>
      </c>
      <c r="F28572" s="4">
        <v>9810412010</v>
      </c>
      <c r="G28572" s="4"/>
      <c r="H28572" s="4" t="s">
        <v>140088</v>
      </c>
      <c r="I28572" s="4" t="s">
        <v>140089</v>
      </c>
      <c r="J28572" s="4" t="s">
        <v>140091</v>
      </c>
      <c r="L28572" s="4" t="s">
        <v>14099</v>
      </c>
      <c r="M28572" s="4" t="s">
        <v>90</v>
      </c>
      <c r="N28572" s="4">
        <v>201301</v>
      </c>
      <c r="O28572" s="4" t="s">
        <v>140092</v>
      </c>
      <c r="P28572" s="4"/>
      <c r="Q28572" s="31" t="s">
        <v>140087</v>
      </c>
      <c r="R28572" s="4"/>
      <c r="S28572" s="13" t="s">
        <v>222496</v>
      </c>
      <c r="T28572" s="13"/>
      <c r="U28572" s="13"/>
      <c r="V28572" s="13"/>
      <c r="W28572" s="13"/>
    </row>
    <row r="28573" spans="1:23" x14ac:dyDescent="0.25">
      <c r="A28573" s="4" t="s">
        <v>140374</v>
      </c>
      <c r="B28573" s="4" t="s">
        <v>1625</v>
      </c>
      <c r="C28573" s="4" t="s">
        <v>9149</v>
      </c>
      <c r="D28573" s="4" t="s">
        <v>194</v>
      </c>
      <c r="E28573" s="4" t="s">
        <v>140372</v>
      </c>
      <c r="F28573" s="4">
        <v>8860319321</v>
      </c>
      <c r="G28573" s="4"/>
      <c r="H28573" s="4" t="s">
        <v>140373</v>
      </c>
      <c r="I28573" s="4"/>
      <c r="J28573" s="4" t="s">
        <v>140375</v>
      </c>
      <c r="L28573" s="4" t="s">
        <v>140375</v>
      </c>
      <c r="M28573" s="4" t="s">
        <v>90</v>
      </c>
      <c r="N28573" s="4">
        <v>201301</v>
      </c>
      <c r="O28573" s="4" t="s">
        <v>140376</v>
      </c>
      <c r="P28573" s="4"/>
      <c r="Q28573" s="31"/>
      <c r="R28573" s="4"/>
      <c r="S28573" s="13" t="s">
        <v>231412</v>
      </c>
      <c r="T28573" s="13"/>
      <c r="U28573" s="13"/>
      <c r="V28573" s="13"/>
      <c r="W28573" s="13"/>
    </row>
    <row r="28574" spans="1:23" ht="30" x14ac:dyDescent="0.25">
      <c r="A28574" s="4" t="s">
        <v>140385</v>
      </c>
      <c r="B28574" s="4" t="s">
        <v>1625</v>
      </c>
      <c r="C28574" s="4" t="s">
        <v>888</v>
      </c>
      <c r="D28574" s="4" t="s">
        <v>11346</v>
      </c>
      <c r="E28574" s="4" t="s">
        <v>34</v>
      </c>
      <c r="F28574" s="4">
        <v>9990527143</v>
      </c>
      <c r="G28574" s="4"/>
      <c r="H28574" s="4" t="s">
        <v>140383</v>
      </c>
      <c r="I28574" s="4" t="s">
        <v>140384</v>
      </c>
      <c r="J28574" s="4" t="s">
        <v>140386</v>
      </c>
      <c r="L28574" s="4" t="s">
        <v>140387</v>
      </c>
      <c r="M28574" s="4" t="s">
        <v>90</v>
      </c>
      <c r="N28574" s="4">
        <v>201301</v>
      </c>
      <c r="O28574" s="4" t="s">
        <v>140388</v>
      </c>
      <c r="P28574" s="4"/>
      <c r="Q28574" s="31" t="s">
        <v>210276</v>
      </c>
      <c r="R28574" s="4"/>
      <c r="S28574" s="13" t="s">
        <v>196975</v>
      </c>
      <c r="T28574" s="13"/>
      <c r="U28574" s="13"/>
      <c r="V28574" s="13"/>
      <c r="W28574" s="13"/>
    </row>
    <row r="28575" spans="1:23" ht="45" x14ac:dyDescent="0.25">
      <c r="A28575" s="4" t="s">
        <v>141315</v>
      </c>
      <c r="B28575" s="4" t="s">
        <v>1625</v>
      </c>
      <c r="C28575" s="4" t="s">
        <v>1595</v>
      </c>
      <c r="D28575" s="4" t="s">
        <v>1787</v>
      </c>
      <c r="E28575" s="4" t="s">
        <v>74</v>
      </c>
      <c r="F28575" s="4">
        <v>9891100123</v>
      </c>
      <c r="G28575" s="4">
        <v>9717275114</v>
      </c>
      <c r="H28575" s="4" t="s">
        <v>141313</v>
      </c>
      <c r="I28575" s="4" t="s">
        <v>141314</v>
      </c>
      <c r="J28575" s="4" t="s">
        <v>141316</v>
      </c>
      <c r="L28575" s="4" t="s">
        <v>141317</v>
      </c>
      <c r="M28575" s="4" t="s">
        <v>90</v>
      </c>
      <c r="N28575" s="4">
        <v>201301</v>
      </c>
      <c r="O28575" s="4"/>
      <c r="P28575" s="4"/>
      <c r="Q28575" s="31" t="s">
        <v>210277</v>
      </c>
      <c r="R28575" s="4"/>
      <c r="S28575" s="13" t="s">
        <v>231413</v>
      </c>
      <c r="T28575" s="13"/>
      <c r="U28575" s="13"/>
      <c r="V28575" s="13"/>
      <c r="W28575" s="13"/>
    </row>
    <row r="28576" spans="1:23" ht="30" x14ac:dyDescent="0.25">
      <c r="A28576" s="4" t="s">
        <v>141444</v>
      </c>
      <c r="B28576" s="4" t="s">
        <v>1625</v>
      </c>
      <c r="C28576" s="4" t="s">
        <v>1461</v>
      </c>
      <c r="D28576" s="4" t="s">
        <v>3654</v>
      </c>
      <c r="E28576" s="4" t="s">
        <v>175</v>
      </c>
      <c r="F28576" s="4">
        <v>7291977107</v>
      </c>
      <c r="G28576" s="4">
        <v>7291977109</v>
      </c>
      <c r="H28576" s="4" t="s">
        <v>141442</v>
      </c>
      <c r="I28576" s="4" t="s">
        <v>141443</v>
      </c>
      <c r="J28576" s="4" t="s">
        <v>141445</v>
      </c>
      <c r="L28576" s="4" t="s">
        <v>15733</v>
      </c>
      <c r="M28576" s="4" t="s">
        <v>90</v>
      </c>
      <c r="N28576" s="4">
        <v>201301</v>
      </c>
      <c r="O28576" s="4" t="s">
        <v>141446</v>
      </c>
      <c r="P28576" s="4"/>
      <c r="Q28576" s="31" t="s">
        <v>210278</v>
      </c>
      <c r="R28576" s="4"/>
      <c r="S28576" s="13" t="s">
        <v>196976</v>
      </c>
      <c r="T28576" s="13"/>
      <c r="U28576" s="13"/>
      <c r="V28576" s="13"/>
      <c r="W28576" s="13"/>
    </row>
    <row r="28577" spans="1:23" x14ac:dyDescent="0.25">
      <c r="A28577" s="4" t="s">
        <v>141463</v>
      </c>
      <c r="B28577" s="4" t="s">
        <v>1625</v>
      </c>
      <c r="C28577" s="4" t="s">
        <v>148</v>
      </c>
      <c r="D28577" s="4" t="s">
        <v>141460</v>
      </c>
      <c r="E28577" s="4" t="s">
        <v>141461</v>
      </c>
      <c r="F28577" s="4">
        <v>8287597005</v>
      </c>
      <c r="G28577" s="4"/>
      <c r="H28577" s="4" t="s">
        <v>141462</v>
      </c>
      <c r="I28577" s="4"/>
      <c r="J28577" s="4" t="s">
        <v>141464</v>
      </c>
      <c r="L28577" s="4" t="s">
        <v>141465</v>
      </c>
      <c r="M28577" s="4" t="s">
        <v>90</v>
      </c>
      <c r="N28577" s="4">
        <v>201305</v>
      </c>
      <c r="O28577" s="4" t="s">
        <v>141466</v>
      </c>
      <c r="P28577" s="4"/>
      <c r="Q28577" s="31"/>
      <c r="R28577" s="4"/>
      <c r="S28577" s="13" t="s">
        <v>231414</v>
      </c>
      <c r="T28577" s="13"/>
      <c r="U28577" s="13"/>
      <c r="V28577" s="13"/>
      <c r="W28577" s="13"/>
    </row>
    <row r="28578" spans="1:23" x14ac:dyDescent="0.25">
      <c r="A28578" s="4" t="s">
        <v>141536</v>
      </c>
      <c r="B28578" s="4" t="s">
        <v>1625</v>
      </c>
      <c r="C28578" s="4" t="s">
        <v>434</v>
      </c>
      <c r="D28578" s="4" t="s">
        <v>99</v>
      </c>
      <c r="E28578" s="4" t="s">
        <v>141534</v>
      </c>
      <c r="F28578" s="4">
        <v>9711314801</v>
      </c>
      <c r="G28578" s="4"/>
      <c r="H28578" s="4" t="s">
        <v>141535</v>
      </c>
      <c r="I28578" s="4"/>
      <c r="J28578" s="4" t="s">
        <v>141537</v>
      </c>
      <c r="L28578" s="4" t="s">
        <v>12198</v>
      </c>
      <c r="M28578" s="4" t="s">
        <v>90</v>
      </c>
      <c r="N28578" s="4">
        <v>201301</v>
      </c>
      <c r="O28578" s="4" t="s">
        <v>141538</v>
      </c>
      <c r="P28578" s="4"/>
      <c r="Q28578" s="31"/>
      <c r="R28578" s="4"/>
      <c r="S28578" s="13" t="s">
        <v>231415</v>
      </c>
      <c r="T28578" s="13"/>
      <c r="U28578" s="13"/>
      <c r="V28578" s="13"/>
      <c r="W28578" s="13"/>
    </row>
    <row r="28579" spans="1:23" x14ac:dyDescent="0.25">
      <c r="A28579" s="4" t="s">
        <v>141591</v>
      </c>
      <c r="B28579" s="4" t="s">
        <v>1625</v>
      </c>
      <c r="C28579" s="4" t="s">
        <v>6388</v>
      </c>
      <c r="D28579" s="4"/>
      <c r="E28579" s="4" t="s">
        <v>27</v>
      </c>
      <c r="F28579" s="4">
        <v>8506902274</v>
      </c>
      <c r="G28579" s="4"/>
      <c r="H28579" s="4" t="s">
        <v>141590</v>
      </c>
      <c r="I28579" s="4"/>
      <c r="J28579" s="4" t="s">
        <v>141592</v>
      </c>
      <c r="L28579" s="4" t="s">
        <v>6938</v>
      </c>
      <c r="M28579" s="4" t="s">
        <v>90</v>
      </c>
      <c r="N28579" s="4">
        <v>201301</v>
      </c>
      <c r="O28579" s="4"/>
      <c r="P28579" s="4"/>
      <c r="Q28579" s="31"/>
      <c r="R28579" s="4"/>
      <c r="S28579" s="13" t="s">
        <v>196977</v>
      </c>
      <c r="T28579" s="13"/>
      <c r="U28579" s="13"/>
      <c r="V28579" s="13"/>
      <c r="W28579" s="13"/>
    </row>
    <row r="28580" spans="1:23" ht="45" x14ac:dyDescent="0.25">
      <c r="A28580" s="4" t="s">
        <v>141936</v>
      </c>
      <c r="B28580" s="4" t="s">
        <v>1625</v>
      </c>
      <c r="C28580" s="4" t="s">
        <v>867</v>
      </c>
      <c r="D28580" s="4" t="s">
        <v>3398</v>
      </c>
      <c r="E28580" s="4" t="s">
        <v>175</v>
      </c>
      <c r="F28580" s="4">
        <v>9999090128</v>
      </c>
      <c r="G28580" s="4"/>
      <c r="H28580" s="4" t="s">
        <v>141934</v>
      </c>
      <c r="I28580" s="4" t="s">
        <v>141935</v>
      </c>
      <c r="J28580" s="4" t="s">
        <v>141937</v>
      </c>
      <c r="L28580" s="4"/>
      <c r="M28580" s="4" t="s">
        <v>90</v>
      </c>
      <c r="N28580" s="4">
        <v>201301</v>
      </c>
      <c r="O28580" s="4" t="s">
        <v>141938</v>
      </c>
      <c r="P28580" s="4"/>
      <c r="Q28580" s="31" t="s">
        <v>141933</v>
      </c>
      <c r="R28580" s="4"/>
      <c r="S28580" s="13" t="s">
        <v>231416</v>
      </c>
      <c r="T28580" s="13"/>
      <c r="U28580" s="13"/>
      <c r="V28580" s="13"/>
      <c r="W28580" s="13"/>
    </row>
    <row r="28581" spans="1:23" x14ac:dyDescent="0.25">
      <c r="A28581" s="4" t="s">
        <v>142105</v>
      </c>
      <c r="B28581" s="4" t="s">
        <v>1625</v>
      </c>
      <c r="C28581" s="4" t="s">
        <v>8135</v>
      </c>
      <c r="D28581" s="4" t="s">
        <v>3496</v>
      </c>
      <c r="E28581" s="4" t="s">
        <v>65</v>
      </c>
      <c r="F28581" s="4">
        <v>9350107364</v>
      </c>
      <c r="G28581" s="4"/>
      <c r="H28581" s="4" t="s">
        <v>142103</v>
      </c>
      <c r="I28581" s="4" t="s">
        <v>142104</v>
      </c>
      <c r="J28581" s="4" t="s">
        <v>142106</v>
      </c>
      <c r="L28581" s="4" t="s">
        <v>142107</v>
      </c>
      <c r="M28581" s="4" t="s">
        <v>90</v>
      </c>
      <c r="N28581" s="4">
        <v>201301</v>
      </c>
      <c r="O28581" s="4"/>
      <c r="P28581" s="4"/>
      <c r="Q28581" s="31" t="s">
        <v>142101</v>
      </c>
      <c r="R28581" s="4"/>
      <c r="S28581" s="13" t="s">
        <v>142102</v>
      </c>
      <c r="T28581" s="13"/>
      <c r="U28581" s="13"/>
      <c r="V28581" s="13"/>
      <c r="W28581" s="13"/>
    </row>
    <row r="28582" spans="1:23" ht="45" x14ac:dyDescent="0.25">
      <c r="A28582" s="4" t="s">
        <v>142121</v>
      </c>
      <c r="B28582" s="4" t="s">
        <v>1625</v>
      </c>
      <c r="C28582" s="4" t="s">
        <v>2862</v>
      </c>
      <c r="D28582" s="4" t="s">
        <v>142119</v>
      </c>
      <c r="E28582" s="4" t="s">
        <v>34</v>
      </c>
      <c r="F28582" s="4">
        <v>8800191081</v>
      </c>
      <c r="G28582" s="4">
        <v>9412865519</v>
      </c>
      <c r="H28582" s="4" t="s">
        <v>142120</v>
      </c>
      <c r="I28582" s="4"/>
      <c r="J28582" s="4" t="s">
        <v>142122</v>
      </c>
      <c r="L28582" s="4" t="s">
        <v>3312</v>
      </c>
      <c r="M28582" s="4" t="s">
        <v>90</v>
      </c>
      <c r="N28582" s="4">
        <v>201301</v>
      </c>
      <c r="O28582" s="4"/>
      <c r="P28582" s="4"/>
      <c r="Q28582" s="31" t="s">
        <v>142118</v>
      </c>
      <c r="R28582" s="4"/>
      <c r="S28582" s="13" t="s">
        <v>202975</v>
      </c>
      <c r="T28582" s="13"/>
      <c r="U28582" s="13"/>
      <c r="V28582" s="13"/>
      <c r="W28582" s="13"/>
    </row>
    <row r="28583" spans="1:23" x14ac:dyDescent="0.25">
      <c r="A28583" s="4" t="s">
        <v>137245</v>
      </c>
      <c r="B28583" s="4" t="s">
        <v>1625</v>
      </c>
      <c r="C28583" s="4" t="s">
        <v>3068</v>
      </c>
      <c r="D28583" s="4" t="s">
        <v>99</v>
      </c>
      <c r="E28583" s="4" t="s">
        <v>74</v>
      </c>
      <c r="F28583" s="4">
        <v>9442639091</v>
      </c>
      <c r="G28583" s="4">
        <v>8586900495</v>
      </c>
      <c r="H28583" s="4" t="s">
        <v>142338</v>
      </c>
      <c r="I28583" s="4" t="s">
        <v>142339</v>
      </c>
      <c r="J28583" s="4" t="s">
        <v>142340</v>
      </c>
      <c r="L28583" s="4" t="s">
        <v>142341</v>
      </c>
      <c r="M28583" s="4" t="s">
        <v>90</v>
      </c>
      <c r="N28583" s="4">
        <v>201301</v>
      </c>
      <c r="O28583" s="4" t="s">
        <v>142342</v>
      </c>
      <c r="P28583" s="4"/>
      <c r="Q28583" s="31" t="s">
        <v>142337</v>
      </c>
      <c r="R28583" s="4"/>
      <c r="S28583" s="13" t="s">
        <v>231417</v>
      </c>
      <c r="T28583" s="13"/>
      <c r="U28583" s="13"/>
      <c r="V28583" s="13"/>
      <c r="W28583" s="13"/>
    </row>
    <row r="28584" spans="1:23" x14ac:dyDescent="0.25">
      <c r="A28584" s="4" t="s">
        <v>142785</v>
      </c>
      <c r="B28584" s="4" t="s">
        <v>1625</v>
      </c>
      <c r="C28584" s="4" t="s">
        <v>142782</v>
      </c>
      <c r="D28584" s="4"/>
      <c r="E28584" s="4" t="s">
        <v>27</v>
      </c>
      <c r="F28584" s="4">
        <v>9310365545</v>
      </c>
      <c r="G28584" s="4"/>
      <c r="H28584" s="4" t="s">
        <v>142783</v>
      </c>
      <c r="I28584" s="4" t="s">
        <v>142784</v>
      </c>
      <c r="J28584" s="4" t="s">
        <v>142786</v>
      </c>
      <c r="L28584" s="4" t="s">
        <v>23062</v>
      </c>
      <c r="M28584" s="4" t="s">
        <v>90</v>
      </c>
      <c r="N28584" s="4">
        <v>201305</v>
      </c>
      <c r="O28584" s="4" t="s">
        <v>142787</v>
      </c>
      <c r="P28584" s="4"/>
      <c r="Q28584" s="31" t="s">
        <v>142781</v>
      </c>
      <c r="R28584" s="4"/>
      <c r="S28584" s="13" t="s">
        <v>231418</v>
      </c>
      <c r="T28584" s="13"/>
      <c r="U28584" s="13"/>
      <c r="V28584" s="13"/>
      <c r="W28584" s="13"/>
    </row>
    <row r="28585" spans="1:23" ht="45" x14ac:dyDescent="0.25">
      <c r="A28585" s="4" t="s">
        <v>142946</v>
      </c>
      <c r="B28585" s="4" t="s">
        <v>1625</v>
      </c>
      <c r="C28585" s="4" t="s">
        <v>142943</v>
      </c>
      <c r="D28585" s="4" t="s">
        <v>922</v>
      </c>
      <c r="E28585" s="4" t="s">
        <v>34</v>
      </c>
      <c r="F28585" s="4">
        <v>9810720713</v>
      </c>
      <c r="G28585" s="4">
        <v>8375815046</v>
      </c>
      <c r="H28585" s="4" t="s">
        <v>142944</v>
      </c>
      <c r="I28585" s="4" t="s">
        <v>142945</v>
      </c>
      <c r="J28585" s="4" t="s">
        <v>142947</v>
      </c>
      <c r="L28585" s="4" t="s">
        <v>15761</v>
      </c>
      <c r="M28585" s="4" t="s">
        <v>90</v>
      </c>
      <c r="N28585" s="4">
        <v>201301</v>
      </c>
      <c r="O28585" s="4"/>
      <c r="P28585" s="4"/>
      <c r="Q28585" s="31" t="s">
        <v>210279</v>
      </c>
      <c r="R28585" s="4"/>
      <c r="S28585" s="13" t="s">
        <v>222497</v>
      </c>
      <c r="T28585" s="13"/>
      <c r="U28585" s="13"/>
      <c r="V28585" s="13"/>
      <c r="W28585" s="13"/>
    </row>
    <row r="28586" spans="1:23" x14ac:dyDescent="0.25">
      <c r="A28586" s="4" t="s">
        <v>142969</v>
      </c>
      <c r="B28586" s="4" t="s">
        <v>1625</v>
      </c>
      <c r="C28586" s="4" t="s">
        <v>695</v>
      </c>
      <c r="D28586" s="4" t="s">
        <v>9419</v>
      </c>
      <c r="E28586" s="4" t="s">
        <v>97316</v>
      </c>
      <c r="F28586" s="4">
        <v>9999363954</v>
      </c>
      <c r="G28586" s="4"/>
      <c r="H28586" s="4" t="s">
        <v>142968</v>
      </c>
      <c r="I28586" s="4"/>
      <c r="J28586" s="4" t="s">
        <v>32730</v>
      </c>
      <c r="L28586" s="4" t="s">
        <v>32730</v>
      </c>
      <c r="M28586" s="4" t="s">
        <v>90</v>
      </c>
      <c r="N28586" s="4">
        <v>201301</v>
      </c>
      <c r="O28586" s="4" t="s">
        <v>142970</v>
      </c>
      <c r="P28586" s="4"/>
      <c r="Q28586" s="31"/>
      <c r="R28586" s="4"/>
      <c r="S28586" s="13" t="s">
        <v>231419</v>
      </c>
      <c r="T28586" s="13"/>
      <c r="U28586" s="13"/>
      <c r="V28586" s="13"/>
      <c r="W28586" s="13"/>
    </row>
    <row r="28587" spans="1:23" x14ac:dyDescent="0.25">
      <c r="A28587" s="4" t="s">
        <v>143224</v>
      </c>
      <c r="B28587" s="4" t="s">
        <v>1625</v>
      </c>
      <c r="C28587" s="4" t="s">
        <v>143222</v>
      </c>
      <c r="D28587" s="4"/>
      <c r="E28587" s="4" t="s">
        <v>1061</v>
      </c>
      <c r="F28587" s="4">
        <v>8800301666</v>
      </c>
      <c r="G28587" s="4"/>
      <c r="H28587" s="4" t="s">
        <v>143223</v>
      </c>
      <c r="I28587" s="4"/>
      <c r="J28587" s="4" t="s">
        <v>143225</v>
      </c>
      <c r="L28587" s="4" t="s">
        <v>28388</v>
      </c>
      <c r="M28587" s="4" t="s">
        <v>90</v>
      </c>
      <c r="N28587" s="4">
        <v>201301</v>
      </c>
      <c r="O28587" s="4" t="s">
        <v>143226</v>
      </c>
      <c r="P28587" s="4"/>
      <c r="Q28587" s="31"/>
      <c r="R28587" s="4"/>
      <c r="S28587" s="13" t="s">
        <v>222498</v>
      </c>
      <c r="T28587" s="13"/>
      <c r="U28587" s="13"/>
      <c r="V28587" s="13"/>
      <c r="W28587" s="13"/>
    </row>
    <row r="28588" spans="1:23" ht="45" x14ac:dyDescent="0.25">
      <c r="A28588" s="4" t="s">
        <v>143555</v>
      </c>
      <c r="B28588" s="4" t="s">
        <v>1625</v>
      </c>
      <c r="C28588" s="4" t="s">
        <v>77762</v>
      </c>
      <c r="D28588" s="4" t="s">
        <v>143552</v>
      </c>
      <c r="E28588" s="4" t="s">
        <v>5379</v>
      </c>
      <c r="F28588" s="4">
        <v>8750052249</v>
      </c>
      <c r="G28588" s="4">
        <v>8750052245</v>
      </c>
      <c r="H28588" s="4" t="s">
        <v>143553</v>
      </c>
      <c r="I28588" s="4" t="s">
        <v>143554</v>
      </c>
      <c r="J28588" s="4" t="s">
        <v>143556</v>
      </c>
      <c r="L28588" s="4" t="s">
        <v>6938</v>
      </c>
      <c r="M28588" s="4" t="s">
        <v>90</v>
      </c>
      <c r="N28588" s="4">
        <v>201301</v>
      </c>
      <c r="O28588" s="4" t="s">
        <v>143557</v>
      </c>
      <c r="P28588" s="4"/>
      <c r="Q28588" s="31" t="s">
        <v>143551</v>
      </c>
      <c r="R28588" s="4"/>
      <c r="S28588" s="13" t="s">
        <v>202976</v>
      </c>
      <c r="T28588" s="13"/>
      <c r="U28588" s="13"/>
      <c r="V28588" s="13"/>
      <c r="W28588" s="13"/>
    </row>
    <row r="28589" spans="1:23" ht="45" x14ac:dyDescent="0.25">
      <c r="A28589" s="4" t="s">
        <v>52388</v>
      </c>
      <c r="B28589" s="4" t="s">
        <v>1625</v>
      </c>
      <c r="C28589" s="4" t="s">
        <v>4891</v>
      </c>
      <c r="D28589" s="4" t="s">
        <v>194</v>
      </c>
      <c r="E28589" s="4" t="s">
        <v>74</v>
      </c>
      <c r="F28589" s="4">
        <v>8802112266</v>
      </c>
      <c r="G28589" s="4">
        <v>9718135324</v>
      </c>
      <c r="H28589" s="4" t="s">
        <v>143615</v>
      </c>
      <c r="I28589" s="4"/>
      <c r="J28589" s="4" t="s">
        <v>143616</v>
      </c>
      <c r="L28589" s="4" t="s">
        <v>3312</v>
      </c>
      <c r="M28589" s="4" t="s">
        <v>90</v>
      </c>
      <c r="N28589" s="4">
        <v>201301</v>
      </c>
      <c r="O28589" s="4"/>
      <c r="P28589" s="4"/>
      <c r="Q28589" s="31" t="s">
        <v>205699</v>
      </c>
      <c r="R28589" s="4"/>
      <c r="S28589" s="13" t="s">
        <v>222499</v>
      </c>
      <c r="T28589" s="13"/>
      <c r="U28589" s="13"/>
      <c r="V28589" s="13"/>
      <c r="W28589" s="13"/>
    </row>
    <row r="28590" spans="1:23" x14ac:dyDescent="0.25">
      <c r="A28590" s="4" t="s">
        <v>143633</v>
      </c>
      <c r="B28590" s="4" t="s">
        <v>1625</v>
      </c>
      <c r="C28590" s="4" t="s">
        <v>47677</v>
      </c>
      <c r="D28590" s="4" t="s">
        <v>149</v>
      </c>
      <c r="E28590" s="4" t="s">
        <v>235</v>
      </c>
      <c r="F28590" s="4">
        <v>9810489554</v>
      </c>
      <c r="G28590" s="4"/>
      <c r="H28590" s="4" t="s">
        <v>143632</v>
      </c>
      <c r="I28590" s="4"/>
      <c r="J28590" s="4" t="s">
        <v>143634</v>
      </c>
      <c r="L28590" s="4" t="s">
        <v>6938</v>
      </c>
      <c r="M28590" s="4" t="s">
        <v>90</v>
      </c>
      <c r="N28590" s="4">
        <v>201301</v>
      </c>
      <c r="O28590" s="4"/>
      <c r="P28590" s="4"/>
      <c r="Q28590" s="31" t="s">
        <v>143630</v>
      </c>
      <c r="R28590" s="4"/>
      <c r="S28590" s="13" t="s">
        <v>143631</v>
      </c>
      <c r="T28590" s="13"/>
      <c r="U28590" s="13"/>
      <c r="V28590" s="13"/>
      <c r="W28590" s="13"/>
    </row>
    <row r="28591" spans="1:23" ht="30" x14ac:dyDescent="0.25">
      <c r="A28591" s="4" t="s">
        <v>144240</v>
      </c>
      <c r="B28591" s="4" t="s">
        <v>1625</v>
      </c>
      <c r="C28591" s="4" t="s">
        <v>144238</v>
      </c>
      <c r="D28591" s="4" t="s">
        <v>30608</v>
      </c>
      <c r="E28591" s="4" t="s">
        <v>84</v>
      </c>
      <c r="F28591" s="4">
        <v>9811086071</v>
      </c>
      <c r="G28591" s="4"/>
      <c r="H28591" s="4" t="s">
        <v>144239</v>
      </c>
      <c r="I28591" s="4"/>
      <c r="J28591" s="4" t="s">
        <v>144241</v>
      </c>
      <c r="L28591" s="4" t="s">
        <v>6938</v>
      </c>
      <c r="M28591" s="4" t="s">
        <v>90</v>
      </c>
      <c r="N28591" s="4">
        <v>201301</v>
      </c>
      <c r="O28591" s="4"/>
      <c r="P28591" s="4"/>
      <c r="Q28591" s="31" t="s">
        <v>222500</v>
      </c>
      <c r="R28591" s="4"/>
      <c r="S28591" s="13" t="s">
        <v>222501</v>
      </c>
      <c r="T28591" s="13"/>
      <c r="U28591" s="13"/>
      <c r="V28591" s="13"/>
      <c r="W28591" s="13"/>
    </row>
    <row r="28592" spans="1:23" ht="45" x14ac:dyDescent="0.25">
      <c r="A28592" s="4" t="s">
        <v>144689</v>
      </c>
      <c r="B28592" s="4" t="s">
        <v>1625</v>
      </c>
      <c r="C28592" s="4" t="s">
        <v>201</v>
      </c>
      <c r="D28592" s="4" t="s">
        <v>149</v>
      </c>
      <c r="E28592" s="4" t="s">
        <v>1817</v>
      </c>
      <c r="F28592" s="4">
        <v>9810903571</v>
      </c>
      <c r="G28592" s="4">
        <v>9310244711</v>
      </c>
      <c r="H28592" s="4" t="s">
        <v>144687</v>
      </c>
      <c r="I28592" s="4" t="s">
        <v>144688</v>
      </c>
      <c r="J28592" s="4" t="s">
        <v>144690</v>
      </c>
      <c r="L28592" s="4"/>
      <c r="M28592" s="4" t="s">
        <v>90</v>
      </c>
      <c r="N28592" s="4">
        <v>201301</v>
      </c>
      <c r="O28592" s="4"/>
      <c r="P28592" s="4"/>
      <c r="Q28592" s="31" t="s">
        <v>222502</v>
      </c>
      <c r="R28592" s="4"/>
      <c r="S28592" s="13" t="s">
        <v>222503</v>
      </c>
      <c r="T28592" s="13"/>
      <c r="U28592" s="13"/>
      <c r="V28592" s="13"/>
      <c r="W28592" s="13"/>
    </row>
    <row r="28593" spans="1:23" x14ac:dyDescent="0.25">
      <c r="A28593" s="4" t="s">
        <v>145046</v>
      </c>
      <c r="B28593" s="4" t="s">
        <v>1625</v>
      </c>
      <c r="C28593" s="4" t="s">
        <v>9754</v>
      </c>
      <c r="D28593" s="4" t="s">
        <v>84708</v>
      </c>
      <c r="E28593" s="4" t="s">
        <v>27</v>
      </c>
      <c r="F28593" s="4">
        <v>9718891630</v>
      </c>
      <c r="G28593" s="4">
        <v>9711531047</v>
      </c>
      <c r="H28593" s="4" t="s">
        <v>145044</v>
      </c>
      <c r="I28593" s="4" t="s">
        <v>145045</v>
      </c>
      <c r="J28593" s="4" t="s">
        <v>145047</v>
      </c>
      <c r="L28593" s="4" t="s">
        <v>10343</v>
      </c>
      <c r="M28593" s="4" t="s">
        <v>90</v>
      </c>
      <c r="N28593" s="4">
        <v>201307</v>
      </c>
      <c r="O28593" s="4"/>
      <c r="P28593" s="4"/>
      <c r="Q28593" s="31"/>
      <c r="R28593" s="4"/>
      <c r="S28593" s="13" t="s">
        <v>222504</v>
      </c>
      <c r="T28593" s="13"/>
      <c r="U28593" s="13"/>
      <c r="V28593" s="13"/>
      <c r="W28593" s="13"/>
    </row>
    <row r="28594" spans="1:23" x14ac:dyDescent="0.25">
      <c r="A28594" s="4" t="s">
        <v>145284</v>
      </c>
      <c r="B28594" s="4" t="s">
        <v>1625</v>
      </c>
      <c r="C28594" s="4" t="s">
        <v>148</v>
      </c>
      <c r="D28594" s="4" t="s">
        <v>4487</v>
      </c>
      <c r="E28594" s="4" t="s">
        <v>27</v>
      </c>
      <c r="F28594" s="4">
        <v>9811537417</v>
      </c>
      <c r="G28594" s="4"/>
      <c r="H28594" s="4" t="s">
        <v>145283</v>
      </c>
      <c r="I28594" s="4"/>
      <c r="J28594" s="4" t="s">
        <v>145285</v>
      </c>
      <c r="L28594" s="4" t="s">
        <v>6938</v>
      </c>
      <c r="M28594" s="4" t="s">
        <v>90</v>
      </c>
      <c r="N28594" s="4">
        <v>201301</v>
      </c>
      <c r="O28594" s="4"/>
      <c r="P28594" s="4"/>
      <c r="Q28594" s="31"/>
      <c r="R28594" s="4"/>
      <c r="S28594" s="13" t="s">
        <v>231420</v>
      </c>
      <c r="T28594" s="13"/>
      <c r="U28594" s="13"/>
      <c r="V28594" s="13"/>
      <c r="W28594" s="13"/>
    </row>
    <row r="28595" spans="1:23" ht="30" x14ac:dyDescent="0.25">
      <c r="A28595" s="4" t="s">
        <v>145585</v>
      </c>
      <c r="B28595" s="4" t="s">
        <v>1625</v>
      </c>
      <c r="C28595" s="4" t="s">
        <v>5406</v>
      </c>
      <c r="D28595" s="4" t="s">
        <v>145582</v>
      </c>
      <c r="E28595" s="4" t="s">
        <v>84</v>
      </c>
      <c r="F28595" s="4">
        <v>9560634946</v>
      </c>
      <c r="G28595" s="4"/>
      <c r="H28595" s="4" t="s">
        <v>145583</v>
      </c>
      <c r="I28595" s="4" t="s">
        <v>145584</v>
      </c>
      <c r="J28595" s="4" t="s">
        <v>145586</v>
      </c>
      <c r="L28595" s="4" t="s">
        <v>31600</v>
      </c>
      <c r="M28595" s="4" t="s">
        <v>90</v>
      </c>
      <c r="N28595" s="4">
        <v>201301</v>
      </c>
      <c r="O28595" s="4"/>
      <c r="P28595" s="4"/>
      <c r="Q28595" s="31" t="s">
        <v>210280</v>
      </c>
      <c r="R28595" s="4"/>
      <c r="S28595" s="13" t="s">
        <v>196978</v>
      </c>
      <c r="T28595" s="13"/>
      <c r="U28595" s="13"/>
      <c r="V28595" s="13"/>
      <c r="W28595" s="13"/>
    </row>
    <row r="28596" spans="1:23" ht="45" x14ac:dyDescent="0.25">
      <c r="A28596" s="4" t="s">
        <v>77160</v>
      </c>
      <c r="B28596" s="4" t="s">
        <v>1625</v>
      </c>
      <c r="C28596" s="4" t="s">
        <v>2289</v>
      </c>
      <c r="D28596" s="4" t="s">
        <v>1471</v>
      </c>
      <c r="E28596" s="4" t="s">
        <v>27</v>
      </c>
      <c r="F28596" s="4">
        <v>7827474295</v>
      </c>
      <c r="G28596" s="4"/>
      <c r="H28596" s="4" t="s">
        <v>145608</v>
      </c>
      <c r="I28596" s="4"/>
      <c r="J28596" s="4" t="s">
        <v>4932</v>
      </c>
      <c r="L28596" s="4" t="s">
        <v>4932</v>
      </c>
      <c r="M28596" s="4" t="s">
        <v>90</v>
      </c>
      <c r="N28596" s="4">
        <v>201307</v>
      </c>
      <c r="O28596" s="4"/>
      <c r="P28596" s="4"/>
      <c r="Q28596" s="31" t="s">
        <v>145606</v>
      </c>
      <c r="R28596" s="4"/>
      <c r="S28596" s="13" t="s">
        <v>145607</v>
      </c>
      <c r="T28596" s="13"/>
      <c r="U28596" s="13"/>
      <c r="V28596" s="13"/>
      <c r="W28596" s="13"/>
    </row>
    <row r="28597" spans="1:23" ht="30" x14ac:dyDescent="0.25">
      <c r="A28597" s="4" t="s">
        <v>145782</v>
      </c>
      <c r="B28597" s="4" t="s">
        <v>1625</v>
      </c>
      <c r="C28597" s="4" t="s">
        <v>1145</v>
      </c>
      <c r="D28597" s="4" t="s">
        <v>18922</v>
      </c>
      <c r="E28597" s="4" t="s">
        <v>84</v>
      </c>
      <c r="F28597" s="4">
        <v>9711346119</v>
      </c>
      <c r="G28597" s="4"/>
      <c r="H28597" s="4" t="s">
        <v>145781</v>
      </c>
      <c r="I28597" s="4"/>
      <c r="J28597" s="4" t="s">
        <v>145783</v>
      </c>
      <c r="L28597" s="4" t="s">
        <v>61910</v>
      </c>
      <c r="M28597" s="4" t="s">
        <v>90</v>
      </c>
      <c r="N28597" s="4">
        <v>201301</v>
      </c>
      <c r="O28597" s="4" t="s">
        <v>145784</v>
      </c>
      <c r="P28597" s="4"/>
      <c r="Q28597" s="31" t="s">
        <v>145780</v>
      </c>
      <c r="R28597" s="4"/>
      <c r="S28597" s="13" t="s">
        <v>145780</v>
      </c>
      <c r="T28597" s="13"/>
      <c r="U28597" s="13"/>
      <c r="V28597" s="13"/>
      <c r="W28597" s="13"/>
    </row>
    <row r="28598" spans="1:23" ht="45" x14ac:dyDescent="0.25">
      <c r="A28598" s="4" t="s">
        <v>47807</v>
      </c>
      <c r="B28598" s="4" t="s">
        <v>1625</v>
      </c>
      <c r="C28598" s="4" t="s">
        <v>1748</v>
      </c>
      <c r="D28598" s="4" t="s">
        <v>145909</v>
      </c>
      <c r="E28598" s="4" t="s">
        <v>145072</v>
      </c>
      <c r="F28598" s="4">
        <v>9910675511</v>
      </c>
      <c r="G28598" s="4"/>
      <c r="H28598" s="4" t="s">
        <v>145910</v>
      </c>
      <c r="I28598" s="4" t="s">
        <v>145911</v>
      </c>
      <c r="J28598" s="4" t="s">
        <v>145912</v>
      </c>
      <c r="L28598" s="4" t="s">
        <v>6938</v>
      </c>
      <c r="M28598" s="4" t="s">
        <v>90</v>
      </c>
      <c r="N28598" s="4">
        <v>201301</v>
      </c>
      <c r="O28598" s="4"/>
      <c r="P28598" s="4"/>
      <c r="Q28598" s="31" t="s">
        <v>210281</v>
      </c>
      <c r="R28598" s="4"/>
      <c r="S28598" s="13" t="s">
        <v>196979</v>
      </c>
      <c r="T28598" s="13"/>
      <c r="U28598" s="13"/>
      <c r="V28598" s="13"/>
      <c r="W28598" s="13"/>
    </row>
    <row r="28599" spans="1:23" ht="45" x14ac:dyDescent="0.25">
      <c r="A28599" s="4" t="s">
        <v>146178</v>
      </c>
      <c r="B28599" s="4" t="s">
        <v>1625</v>
      </c>
      <c r="C28599" s="4" t="s">
        <v>1461</v>
      </c>
      <c r="D28599" s="4" t="s">
        <v>3631</v>
      </c>
      <c r="E28599" s="4" t="s">
        <v>34</v>
      </c>
      <c r="F28599" s="4">
        <v>8077440623</v>
      </c>
      <c r="G28599" s="4">
        <v>9897306047</v>
      </c>
      <c r="H28599" s="4" t="s">
        <v>146177</v>
      </c>
      <c r="I28599" s="4"/>
      <c r="J28599" s="4" t="s">
        <v>146179</v>
      </c>
      <c r="L28599" s="4" t="s">
        <v>4932</v>
      </c>
      <c r="M28599" s="4" t="s">
        <v>90</v>
      </c>
      <c r="N28599" s="4">
        <v>201301</v>
      </c>
      <c r="O28599" s="4"/>
      <c r="P28599" s="4"/>
      <c r="Q28599" s="31" t="s">
        <v>210282</v>
      </c>
      <c r="R28599" s="4"/>
      <c r="S28599" s="13" t="s">
        <v>202977</v>
      </c>
      <c r="T28599" s="13"/>
      <c r="U28599" s="13"/>
      <c r="V28599" s="13"/>
      <c r="W28599" s="13"/>
    </row>
    <row r="28600" spans="1:23" ht="45" x14ac:dyDescent="0.25">
      <c r="A28600" s="4" t="s">
        <v>146272</v>
      </c>
      <c r="B28600" s="4" t="s">
        <v>1625</v>
      </c>
      <c r="C28600" s="4" t="s">
        <v>146270</v>
      </c>
      <c r="D28600" s="4" t="s">
        <v>27510</v>
      </c>
      <c r="E28600" s="4" t="s">
        <v>34</v>
      </c>
      <c r="F28600" s="4">
        <v>9818983766</v>
      </c>
      <c r="G28600" s="4">
        <v>9212566190</v>
      </c>
      <c r="H28600" s="4" t="s">
        <v>146271</v>
      </c>
      <c r="I28600" s="4"/>
      <c r="J28600" s="4" t="s">
        <v>146273</v>
      </c>
      <c r="L28600" s="4" t="s">
        <v>15761</v>
      </c>
      <c r="M28600" s="4" t="s">
        <v>90</v>
      </c>
      <c r="N28600" s="4">
        <v>201301</v>
      </c>
      <c r="O28600" s="4"/>
      <c r="P28600" s="4"/>
      <c r="Q28600" s="31" t="s">
        <v>222505</v>
      </c>
      <c r="R28600" s="4"/>
      <c r="S28600" s="13" t="s">
        <v>222506</v>
      </c>
      <c r="T28600" s="13"/>
      <c r="U28600" s="13"/>
      <c r="V28600" s="13"/>
      <c r="W28600" s="13"/>
    </row>
    <row r="28601" spans="1:23" ht="30" x14ac:dyDescent="0.25">
      <c r="A28601" s="4" t="s">
        <v>146357</v>
      </c>
      <c r="B28601" s="4" t="s">
        <v>1625</v>
      </c>
      <c r="C28601" s="4" t="s">
        <v>146355</v>
      </c>
      <c r="D28601" s="4" t="s">
        <v>194</v>
      </c>
      <c r="E28601" s="4" t="s">
        <v>27</v>
      </c>
      <c r="F28601" s="4">
        <v>7840827729</v>
      </c>
      <c r="G28601" s="4"/>
      <c r="H28601" s="4" t="s">
        <v>146356</v>
      </c>
      <c r="I28601" s="4"/>
      <c r="J28601" s="4" t="s">
        <v>146358</v>
      </c>
      <c r="L28601" s="4" t="s">
        <v>2348</v>
      </c>
      <c r="M28601" s="4" t="s">
        <v>90</v>
      </c>
      <c r="N28601" s="4">
        <v>201301</v>
      </c>
      <c r="O28601" s="4"/>
      <c r="P28601" s="4"/>
      <c r="Q28601" s="31" t="s">
        <v>146354</v>
      </c>
      <c r="R28601" s="4"/>
      <c r="S28601" s="13" t="s">
        <v>146354</v>
      </c>
      <c r="T28601" s="13"/>
      <c r="U28601" s="13"/>
      <c r="V28601" s="13"/>
      <c r="W28601" s="13"/>
    </row>
    <row r="28602" spans="1:23" ht="45" x14ac:dyDescent="0.25">
      <c r="A28602" s="4" t="s">
        <v>146476</v>
      </c>
      <c r="B28602" s="4" t="s">
        <v>1625</v>
      </c>
      <c r="C28602" s="4" t="s">
        <v>7177</v>
      </c>
      <c r="D28602" s="4" t="s">
        <v>85904</v>
      </c>
      <c r="E28602" s="4" t="s">
        <v>27</v>
      </c>
      <c r="F28602" s="4">
        <v>9717988815</v>
      </c>
      <c r="G28602" s="4">
        <v>8826362523</v>
      </c>
      <c r="H28602" s="4" t="s">
        <v>146474</v>
      </c>
      <c r="I28602" s="4" t="s">
        <v>146475</v>
      </c>
      <c r="J28602" s="4" t="s">
        <v>146477</v>
      </c>
      <c r="L28602" s="4" t="s">
        <v>18100</v>
      </c>
      <c r="M28602" s="4" t="s">
        <v>90</v>
      </c>
      <c r="N28602" s="4">
        <v>201301</v>
      </c>
      <c r="O28602" s="4"/>
      <c r="P28602" s="4"/>
      <c r="Q28602" s="31" t="s">
        <v>146472</v>
      </c>
      <c r="R28602" s="4"/>
      <c r="S28602" s="13" t="s">
        <v>146473</v>
      </c>
      <c r="T28602" s="13"/>
      <c r="U28602" s="13"/>
      <c r="V28602" s="13"/>
      <c r="W28602" s="13"/>
    </row>
    <row r="28603" spans="1:23" x14ac:dyDescent="0.25">
      <c r="A28603" s="4" t="s">
        <v>147587</v>
      </c>
      <c r="B28603" s="4" t="s">
        <v>1625</v>
      </c>
      <c r="C28603" s="4" t="s">
        <v>147585</v>
      </c>
      <c r="D28603" s="4" t="s">
        <v>744</v>
      </c>
      <c r="E28603" s="4" t="s">
        <v>235</v>
      </c>
      <c r="F28603" s="4">
        <v>7838874830</v>
      </c>
      <c r="G28603" s="4"/>
      <c r="H28603" s="4" t="s">
        <v>147586</v>
      </c>
      <c r="I28603" s="4"/>
      <c r="J28603" s="4" t="s">
        <v>147588</v>
      </c>
      <c r="L28603" s="4" t="s">
        <v>4932</v>
      </c>
      <c r="M28603" s="4" t="s">
        <v>90</v>
      </c>
      <c r="N28603" s="4">
        <v>201301</v>
      </c>
      <c r="O28603" s="4"/>
      <c r="P28603" s="4"/>
      <c r="Q28603" s="31"/>
      <c r="R28603" s="4"/>
      <c r="S28603" s="13" t="s">
        <v>202978</v>
      </c>
      <c r="T28603" s="13"/>
      <c r="U28603" s="13"/>
      <c r="V28603" s="13"/>
      <c r="W28603" s="13"/>
    </row>
    <row r="28604" spans="1:23" ht="45" x14ac:dyDescent="0.25">
      <c r="A28604" s="4" t="s">
        <v>147769</v>
      </c>
      <c r="B28604" s="4" t="s">
        <v>1625</v>
      </c>
      <c r="C28604" s="4" t="s">
        <v>27753</v>
      </c>
      <c r="D28604" s="4"/>
      <c r="E28604" s="4" t="s">
        <v>34</v>
      </c>
      <c r="F28604" s="4">
        <v>9350041484</v>
      </c>
      <c r="G28604" s="4">
        <v>9891777922</v>
      </c>
      <c r="H28604" s="4" t="s">
        <v>147767</v>
      </c>
      <c r="I28604" s="4" t="s">
        <v>147768</v>
      </c>
      <c r="J28604" s="4" t="s">
        <v>147770</v>
      </c>
      <c r="L28604" s="4" t="s">
        <v>15733</v>
      </c>
      <c r="M28604" s="4" t="s">
        <v>90</v>
      </c>
      <c r="N28604" s="4">
        <v>301201</v>
      </c>
      <c r="O28604" s="4"/>
      <c r="P28604" s="4"/>
      <c r="Q28604" s="31" t="s">
        <v>147766</v>
      </c>
      <c r="R28604" s="4"/>
      <c r="S28604" s="13" t="s">
        <v>222507</v>
      </c>
      <c r="T28604" s="13"/>
      <c r="U28604" s="13"/>
      <c r="V28604" s="13"/>
      <c r="W28604" s="13"/>
    </row>
    <row r="28605" spans="1:23" x14ac:dyDescent="0.25">
      <c r="A28605" s="4" t="s">
        <v>148113</v>
      </c>
      <c r="B28605" s="4" t="s">
        <v>1625</v>
      </c>
      <c r="C28605" s="4" t="s">
        <v>520</v>
      </c>
      <c r="D28605" s="4" t="s">
        <v>149</v>
      </c>
      <c r="E28605" s="4" t="s">
        <v>825</v>
      </c>
      <c r="F28605" s="4">
        <v>9810106809</v>
      </c>
      <c r="G28605" s="4"/>
      <c r="H28605" s="4" t="s">
        <v>148112</v>
      </c>
      <c r="I28605" s="4"/>
      <c r="J28605" s="4" t="s">
        <v>148114</v>
      </c>
      <c r="L28605" s="4" t="s">
        <v>14099</v>
      </c>
      <c r="M28605" s="4" t="s">
        <v>90</v>
      </c>
      <c r="N28605" s="4">
        <v>201301</v>
      </c>
      <c r="O28605" s="4" t="s">
        <v>148115</v>
      </c>
      <c r="P28605" s="4"/>
      <c r="Q28605" s="31"/>
      <c r="R28605" s="4"/>
      <c r="S28605" s="13" t="s">
        <v>231421</v>
      </c>
      <c r="T28605" s="13"/>
      <c r="U28605" s="13"/>
      <c r="V28605" s="13"/>
      <c r="W28605" s="13"/>
    </row>
    <row r="28606" spans="1:23" ht="45" x14ac:dyDescent="0.25">
      <c r="A28606" s="4" t="s">
        <v>149033</v>
      </c>
      <c r="B28606" s="4" t="s">
        <v>1625</v>
      </c>
      <c r="C28606" s="4" t="s">
        <v>27802</v>
      </c>
      <c r="D28606" s="4" t="s">
        <v>5727</v>
      </c>
      <c r="E28606" s="4" t="s">
        <v>100</v>
      </c>
      <c r="F28606" s="4">
        <v>9811400439</v>
      </c>
      <c r="G28606" s="4">
        <v>9830875554</v>
      </c>
      <c r="H28606" s="4" t="s">
        <v>149031</v>
      </c>
      <c r="I28606" s="4" t="s">
        <v>149032</v>
      </c>
      <c r="J28606" s="4" t="s">
        <v>149034</v>
      </c>
      <c r="L28606" s="4" t="s">
        <v>8398</v>
      </c>
      <c r="M28606" s="4" t="s">
        <v>90</v>
      </c>
      <c r="N28606" s="4">
        <v>201305</v>
      </c>
      <c r="O28606" s="4" t="s">
        <v>149035</v>
      </c>
      <c r="P28606" s="4"/>
      <c r="Q28606" s="31" t="s">
        <v>149030</v>
      </c>
      <c r="R28606" s="4"/>
      <c r="S28606" s="13" t="s">
        <v>231422</v>
      </c>
      <c r="T28606" s="13"/>
      <c r="U28606" s="13"/>
      <c r="V28606" s="13"/>
      <c r="W28606" s="13"/>
    </row>
    <row r="28607" spans="1:23" ht="30" x14ac:dyDescent="0.25">
      <c r="A28607" s="4" t="s">
        <v>149050</v>
      </c>
      <c r="B28607" s="4" t="s">
        <v>1625</v>
      </c>
      <c r="C28607" s="4" t="s">
        <v>233</v>
      </c>
      <c r="D28607" s="4" t="s">
        <v>73770</v>
      </c>
      <c r="E28607" s="4" t="s">
        <v>4339</v>
      </c>
      <c r="F28607" s="4">
        <v>9911108313</v>
      </c>
      <c r="G28607" s="4"/>
      <c r="H28607" s="4" t="s">
        <v>149049</v>
      </c>
      <c r="I28607" s="4"/>
      <c r="J28607" s="4" t="s">
        <v>149051</v>
      </c>
      <c r="L28607" s="4" t="s">
        <v>8398</v>
      </c>
      <c r="M28607" s="4" t="s">
        <v>90</v>
      </c>
      <c r="N28607" s="4">
        <v>201305</v>
      </c>
      <c r="O28607" s="4" t="s">
        <v>149052</v>
      </c>
      <c r="P28607" s="4"/>
      <c r="Q28607" s="31" t="s">
        <v>149048</v>
      </c>
      <c r="R28607" s="4"/>
      <c r="S28607" s="13" t="s">
        <v>149048</v>
      </c>
      <c r="T28607" s="13"/>
      <c r="U28607" s="13"/>
      <c r="V28607" s="13"/>
      <c r="W28607" s="13"/>
    </row>
    <row r="28608" spans="1:23" ht="30" x14ac:dyDescent="0.25">
      <c r="A28608" s="4" t="s">
        <v>149314</v>
      </c>
      <c r="B28608" s="4" t="s">
        <v>1625</v>
      </c>
      <c r="C28608" s="4" t="s">
        <v>7314</v>
      </c>
      <c r="D28608" s="4" t="s">
        <v>149</v>
      </c>
      <c r="E28608" s="4" t="s">
        <v>34</v>
      </c>
      <c r="F28608" s="4">
        <v>9910554491</v>
      </c>
      <c r="G28608" s="4">
        <v>8750727251</v>
      </c>
      <c r="H28608" s="4" t="s">
        <v>149312</v>
      </c>
      <c r="I28608" s="4" t="s">
        <v>149313</v>
      </c>
      <c r="J28608" s="4" t="s">
        <v>149315</v>
      </c>
      <c r="L28608" s="4" t="s">
        <v>149316</v>
      </c>
      <c r="M28608" s="4" t="s">
        <v>90</v>
      </c>
      <c r="N28608" s="4">
        <v>201301</v>
      </c>
      <c r="O28608" s="4"/>
      <c r="P28608" s="4"/>
      <c r="Q28608" s="31" t="s">
        <v>149311</v>
      </c>
      <c r="R28608" s="4"/>
      <c r="S28608" s="13" t="s">
        <v>149311</v>
      </c>
      <c r="T28608" s="13"/>
      <c r="U28608" s="13"/>
      <c r="V28608" s="13"/>
      <c r="W28608" s="13"/>
    </row>
    <row r="28609" spans="1:23" ht="30" x14ac:dyDescent="0.25">
      <c r="A28609" s="4" t="s">
        <v>150005</v>
      </c>
      <c r="B28609" s="4" t="s">
        <v>1625</v>
      </c>
      <c r="C28609" s="4" t="s">
        <v>150002</v>
      </c>
      <c r="D28609" s="4" t="s">
        <v>2670</v>
      </c>
      <c r="E28609" s="4" t="s">
        <v>150003</v>
      </c>
      <c r="F28609" s="4">
        <v>9654270001</v>
      </c>
      <c r="G28609" s="4">
        <v>9971912906</v>
      </c>
      <c r="H28609" s="4" t="s">
        <v>150004</v>
      </c>
      <c r="I28609" s="4"/>
      <c r="J28609" s="4" t="s">
        <v>150006</v>
      </c>
      <c r="L28609" s="4" t="s">
        <v>31600</v>
      </c>
      <c r="M28609" s="4" t="s">
        <v>90</v>
      </c>
      <c r="N28609" s="4">
        <v>201301</v>
      </c>
      <c r="O28609" s="4" t="s">
        <v>150007</v>
      </c>
      <c r="P28609" s="4"/>
      <c r="Q28609" s="31" t="s">
        <v>222508</v>
      </c>
      <c r="R28609" s="4"/>
      <c r="S28609" s="13" t="s">
        <v>231423</v>
      </c>
      <c r="T28609" s="13"/>
      <c r="U28609" s="13"/>
      <c r="V28609" s="13"/>
      <c r="W28609" s="13"/>
    </row>
    <row r="28610" spans="1:23" ht="45" x14ac:dyDescent="0.25">
      <c r="A28610" s="4" t="s">
        <v>151290</v>
      </c>
      <c r="B28610" s="4" t="s">
        <v>1625</v>
      </c>
      <c r="C28610" s="4" t="s">
        <v>778</v>
      </c>
      <c r="D28610" s="4" t="s">
        <v>2155</v>
      </c>
      <c r="E28610" s="4" t="s">
        <v>175</v>
      </c>
      <c r="F28610" s="4">
        <v>8979655556</v>
      </c>
      <c r="G28610" s="4">
        <v>9997942666</v>
      </c>
      <c r="H28610" s="4" t="s">
        <v>151288</v>
      </c>
      <c r="I28610" s="4" t="s">
        <v>151289</v>
      </c>
      <c r="J28610" s="4" t="s">
        <v>151291</v>
      </c>
      <c r="L28610" s="4" t="s">
        <v>3312</v>
      </c>
      <c r="M28610" s="4" t="s">
        <v>90</v>
      </c>
      <c r="N28610" s="4">
        <v>201301</v>
      </c>
      <c r="O28610" s="4" t="s">
        <v>151292</v>
      </c>
      <c r="P28610" s="4"/>
      <c r="Q28610" s="31" t="s">
        <v>151287</v>
      </c>
      <c r="R28610" s="4"/>
      <c r="S28610" s="13" t="s">
        <v>196980</v>
      </c>
      <c r="T28610" s="13"/>
      <c r="U28610" s="13"/>
      <c r="V28610" s="13"/>
      <c r="W28610" s="13"/>
    </row>
    <row r="28611" spans="1:23" ht="30" x14ac:dyDescent="0.25">
      <c r="A28611" s="4" t="s">
        <v>152221</v>
      </c>
      <c r="B28611" s="4" t="s">
        <v>1625</v>
      </c>
      <c r="C28611" s="4" t="s">
        <v>5618</v>
      </c>
      <c r="D28611" s="4" t="s">
        <v>5909</v>
      </c>
      <c r="E28611" s="4" t="s">
        <v>34</v>
      </c>
      <c r="F28611" s="4">
        <v>9911023790</v>
      </c>
      <c r="G28611" s="4"/>
      <c r="H28611" s="4" t="s">
        <v>152219</v>
      </c>
      <c r="I28611" s="4" t="s">
        <v>152220</v>
      </c>
      <c r="J28611" s="4" t="s">
        <v>152222</v>
      </c>
      <c r="L28611" s="4"/>
      <c r="M28611" s="4" t="s">
        <v>90</v>
      </c>
      <c r="N28611" s="4">
        <v>201301</v>
      </c>
      <c r="O28611" s="4"/>
      <c r="P28611" s="4"/>
      <c r="Q28611" s="31" t="s">
        <v>210283</v>
      </c>
      <c r="R28611" s="4"/>
      <c r="S28611" s="13" t="s">
        <v>196981</v>
      </c>
      <c r="T28611" s="13"/>
      <c r="U28611" s="13"/>
      <c r="V28611" s="13"/>
      <c r="W28611" s="13"/>
    </row>
    <row r="28612" spans="1:23" ht="45" x14ac:dyDescent="0.25">
      <c r="A28612" s="4" t="s">
        <v>152394</v>
      </c>
      <c r="B28612" s="4" t="s">
        <v>1625</v>
      </c>
      <c r="C28612" s="4" t="s">
        <v>6108</v>
      </c>
      <c r="D28612" s="4" t="s">
        <v>94039</v>
      </c>
      <c r="E28612" s="4" t="s">
        <v>175</v>
      </c>
      <c r="F28612" s="4">
        <v>9810397845</v>
      </c>
      <c r="G28612" s="4">
        <v>9810922845</v>
      </c>
      <c r="H28612" s="4" t="s">
        <v>152392</v>
      </c>
      <c r="I28612" s="4" t="s">
        <v>152393</v>
      </c>
      <c r="J28612" s="4" t="s">
        <v>152395</v>
      </c>
      <c r="L28612" s="4" t="s">
        <v>4932</v>
      </c>
      <c r="M28612" s="4" t="s">
        <v>90</v>
      </c>
      <c r="N28612" s="4">
        <v>201307</v>
      </c>
      <c r="O28612" s="4" t="s">
        <v>152396</v>
      </c>
      <c r="P28612" s="4"/>
      <c r="Q28612" s="31" t="s">
        <v>210284</v>
      </c>
      <c r="R28612" s="4"/>
      <c r="S28612" s="13" t="s">
        <v>222509</v>
      </c>
      <c r="T28612" s="13"/>
      <c r="U28612" s="13"/>
      <c r="V28612" s="13"/>
      <c r="W28612" s="13"/>
    </row>
    <row r="28613" spans="1:23" ht="30" x14ac:dyDescent="0.25">
      <c r="A28613" s="4" t="s">
        <v>18976</v>
      </c>
      <c r="B28613" s="4" t="s">
        <v>1625</v>
      </c>
      <c r="C28613" s="4" t="s">
        <v>152419</v>
      </c>
      <c r="D28613" s="4" t="s">
        <v>15410</v>
      </c>
      <c r="E28613" s="4" t="s">
        <v>34</v>
      </c>
      <c r="F28613" s="4">
        <v>9811301190</v>
      </c>
      <c r="G28613" s="4">
        <v>9311301190</v>
      </c>
      <c r="H28613" s="4" t="s">
        <v>152420</v>
      </c>
      <c r="I28613" s="4"/>
      <c r="J28613" s="4" t="s">
        <v>152421</v>
      </c>
      <c r="L28613" s="4" t="s">
        <v>152422</v>
      </c>
      <c r="M28613" s="4" t="s">
        <v>90</v>
      </c>
      <c r="N28613" s="4">
        <v>201306</v>
      </c>
      <c r="O28613" s="4" t="s">
        <v>152423</v>
      </c>
      <c r="P28613" s="4"/>
      <c r="Q28613" s="31" t="s">
        <v>152418</v>
      </c>
      <c r="R28613" s="4"/>
      <c r="S28613" s="13" t="s">
        <v>222510</v>
      </c>
      <c r="T28613" s="13"/>
      <c r="U28613" s="13"/>
      <c r="V28613" s="13"/>
      <c r="W28613" s="13"/>
    </row>
    <row r="28614" spans="1:23" ht="45" x14ac:dyDescent="0.25">
      <c r="A28614" s="4" t="s">
        <v>153023</v>
      </c>
      <c r="B28614" s="4" t="s">
        <v>1625</v>
      </c>
      <c r="C28614" s="4" t="s">
        <v>1452</v>
      </c>
      <c r="D28614" s="4"/>
      <c r="E28614" s="4" t="s">
        <v>34</v>
      </c>
      <c r="F28614" s="4">
        <v>9810315605</v>
      </c>
      <c r="G28614" s="4">
        <v>9810061904</v>
      </c>
      <c r="H28614" s="4" t="s">
        <v>153021</v>
      </c>
      <c r="I28614" s="4" t="s">
        <v>153022</v>
      </c>
      <c r="J28614" s="4" t="s">
        <v>153024</v>
      </c>
      <c r="L28614" s="4" t="s">
        <v>6938</v>
      </c>
      <c r="M28614" s="4" t="s">
        <v>90</v>
      </c>
      <c r="N28614" s="4">
        <v>201301</v>
      </c>
      <c r="O28614" s="4" t="s">
        <v>153025</v>
      </c>
      <c r="P28614" s="4"/>
      <c r="Q28614" s="31" t="s">
        <v>153020</v>
      </c>
      <c r="R28614" s="4"/>
      <c r="S28614" s="13" t="s">
        <v>231424</v>
      </c>
      <c r="T28614" s="13"/>
      <c r="U28614" s="13"/>
      <c r="V28614" s="13"/>
      <c r="W28614" s="13"/>
    </row>
    <row r="28615" spans="1:23" ht="30" x14ac:dyDescent="0.25">
      <c r="A28615" s="4" t="s">
        <v>153150</v>
      </c>
      <c r="B28615" s="4" t="s">
        <v>1625</v>
      </c>
      <c r="C28615" s="4" t="s">
        <v>19992</v>
      </c>
      <c r="D28615" s="4" t="s">
        <v>4789</v>
      </c>
      <c r="E28615" s="4" t="s">
        <v>4339</v>
      </c>
      <c r="F28615" s="4">
        <v>9971995536</v>
      </c>
      <c r="G28615" s="4">
        <v>9971995864</v>
      </c>
      <c r="H28615" s="4" t="s">
        <v>153149</v>
      </c>
      <c r="I28615" s="4"/>
      <c r="J28615" s="4" t="s">
        <v>153151</v>
      </c>
      <c r="L28615" s="4"/>
      <c r="M28615" s="4" t="s">
        <v>90</v>
      </c>
      <c r="N28615" s="4">
        <v>201305</v>
      </c>
      <c r="O28615" s="4" t="s">
        <v>153152</v>
      </c>
      <c r="P28615" s="4"/>
      <c r="Q28615" s="31" t="s">
        <v>222511</v>
      </c>
      <c r="R28615" s="4"/>
      <c r="S28615" s="13" t="s">
        <v>231425</v>
      </c>
      <c r="T28615" s="13"/>
      <c r="U28615" s="13"/>
      <c r="V28615" s="13"/>
      <c r="W28615" s="13"/>
    </row>
    <row r="28616" spans="1:23" ht="45" x14ac:dyDescent="0.25">
      <c r="A28616" s="4" t="s">
        <v>153242</v>
      </c>
      <c r="B28616" s="4" t="s">
        <v>1625</v>
      </c>
      <c r="C28616" s="4" t="s">
        <v>3723</v>
      </c>
      <c r="D28616" s="4" t="s">
        <v>153239</v>
      </c>
      <c r="E28616" s="4" t="s">
        <v>34</v>
      </c>
      <c r="F28616" s="4">
        <v>9958888552</v>
      </c>
      <c r="G28616" s="4">
        <v>9873667077</v>
      </c>
      <c r="H28616" s="4" t="s">
        <v>153240</v>
      </c>
      <c r="I28616" s="4" t="s">
        <v>153241</v>
      </c>
      <c r="J28616" s="4" t="s">
        <v>153243</v>
      </c>
      <c r="L28616" s="4" t="s">
        <v>101389</v>
      </c>
      <c r="M28616" s="4" t="s">
        <v>90</v>
      </c>
      <c r="N28616" s="4">
        <v>201301</v>
      </c>
      <c r="O28616" s="4"/>
      <c r="P28616" s="4"/>
      <c r="Q28616" s="31" t="s">
        <v>205700</v>
      </c>
      <c r="R28616" s="4"/>
      <c r="S28616" s="13" t="s">
        <v>196982</v>
      </c>
      <c r="T28616" s="13"/>
      <c r="U28616" s="13"/>
      <c r="V28616" s="13"/>
      <c r="W28616" s="13"/>
    </row>
    <row r="28617" spans="1:23" ht="30" x14ac:dyDescent="0.25">
      <c r="A28617" s="4" t="s">
        <v>153981</v>
      </c>
      <c r="B28617" s="4" t="s">
        <v>1625</v>
      </c>
      <c r="C28617" s="4" t="s">
        <v>2031</v>
      </c>
      <c r="D28617" s="4" t="s">
        <v>16714</v>
      </c>
      <c r="E28617" s="4" t="s">
        <v>27</v>
      </c>
      <c r="F28617" s="4">
        <v>9891219423</v>
      </c>
      <c r="G28617" s="4"/>
      <c r="H28617" s="4" t="s">
        <v>153979</v>
      </c>
      <c r="I28617" s="4" t="s">
        <v>153980</v>
      </c>
      <c r="J28617" s="4" t="s">
        <v>153982</v>
      </c>
      <c r="L28617" s="4" t="s">
        <v>6187</v>
      </c>
      <c r="M28617" s="4" t="s">
        <v>90</v>
      </c>
      <c r="N28617" s="4">
        <v>201303</v>
      </c>
      <c r="O28617" s="4" t="s">
        <v>153983</v>
      </c>
      <c r="P28617" s="4"/>
      <c r="Q28617" s="31" t="s">
        <v>205701</v>
      </c>
      <c r="R28617" s="4"/>
      <c r="S28617" s="13" t="s">
        <v>202979</v>
      </c>
      <c r="T28617" s="13"/>
      <c r="U28617" s="13"/>
      <c r="V28617" s="13"/>
      <c r="W28617" s="13"/>
    </row>
    <row r="28618" spans="1:23" x14ac:dyDescent="0.25">
      <c r="A28618" s="4" t="s">
        <v>154234</v>
      </c>
      <c r="B28618" s="4" t="s">
        <v>1625</v>
      </c>
      <c r="C28618" s="4" t="s">
        <v>3594</v>
      </c>
      <c r="D28618" s="4" t="s">
        <v>49191</v>
      </c>
      <c r="E28618" s="4" t="s">
        <v>7339</v>
      </c>
      <c r="F28618" s="4">
        <v>9818111193</v>
      </c>
      <c r="G28618" s="4"/>
      <c r="H28618" s="4" t="s">
        <v>154232</v>
      </c>
      <c r="I28618" s="4" t="s">
        <v>154233</v>
      </c>
      <c r="J28618" s="4" t="s">
        <v>154235</v>
      </c>
      <c r="L28618" s="4" t="s">
        <v>4932</v>
      </c>
      <c r="M28618" s="4" t="s">
        <v>90</v>
      </c>
      <c r="N28618" s="4">
        <v>201301</v>
      </c>
      <c r="O28618" s="4"/>
      <c r="P28618" s="4"/>
      <c r="Q28618" s="31" t="s">
        <v>154231</v>
      </c>
      <c r="R28618" s="4"/>
      <c r="S28618" s="13" t="s">
        <v>202980</v>
      </c>
      <c r="T28618" s="13"/>
      <c r="U28618" s="13"/>
      <c r="V28618" s="13"/>
      <c r="W28618" s="13"/>
    </row>
    <row r="28619" spans="1:23" x14ac:dyDescent="0.25">
      <c r="A28619" s="4" t="s">
        <v>154473</v>
      </c>
      <c r="B28619" s="4" t="s">
        <v>1625</v>
      </c>
      <c r="C28619" s="4" t="s">
        <v>1614</v>
      </c>
      <c r="D28619" s="4"/>
      <c r="E28619" s="4" t="s">
        <v>175</v>
      </c>
      <c r="F28619" s="4">
        <v>9717566330</v>
      </c>
      <c r="G28619" s="4">
        <v>9999676630</v>
      </c>
      <c r="H28619" s="4" t="s">
        <v>154471</v>
      </c>
      <c r="I28619" s="4" t="s">
        <v>154472</v>
      </c>
      <c r="J28619" s="4" t="s">
        <v>154474</v>
      </c>
      <c r="L28619" s="4" t="s">
        <v>154475</v>
      </c>
      <c r="M28619" s="4" t="s">
        <v>90</v>
      </c>
      <c r="N28619" s="4">
        <v>201301</v>
      </c>
      <c r="O28619" s="4" t="s">
        <v>154476</v>
      </c>
      <c r="P28619" s="4"/>
      <c r="Q28619" s="31" t="s">
        <v>154470</v>
      </c>
      <c r="R28619" s="4"/>
      <c r="S28619" s="13" t="s">
        <v>231426</v>
      </c>
      <c r="T28619" s="13"/>
      <c r="U28619" s="13"/>
      <c r="V28619" s="13"/>
      <c r="W28619" s="13"/>
    </row>
    <row r="28620" spans="1:23" ht="30" x14ac:dyDescent="0.25">
      <c r="A28620" s="4" t="s">
        <v>154937</v>
      </c>
      <c r="B28620" s="4" t="s">
        <v>1625</v>
      </c>
      <c r="C28620" s="4" t="s">
        <v>1850</v>
      </c>
      <c r="D28620" s="4" t="s">
        <v>149</v>
      </c>
      <c r="E28620" s="4" t="s">
        <v>34</v>
      </c>
      <c r="F28620" s="4">
        <v>7060049644</v>
      </c>
      <c r="G28620" s="4">
        <v>9358892690</v>
      </c>
      <c r="H28620" s="4" t="s">
        <v>154936</v>
      </c>
      <c r="I28620" s="4"/>
      <c r="J28620" s="4" t="s">
        <v>154938</v>
      </c>
      <c r="L28620" s="4" t="s">
        <v>154939</v>
      </c>
      <c r="M28620" s="4" t="s">
        <v>90</v>
      </c>
      <c r="N28620" s="4">
        <v>244901</v>
      </c>
      <c r="O28620" s="4"/>
      <c r="P28620" s="4"/>
      <c r="Q28620" s="31" t="s">
        <v>154935</v>
      </c>
      <c r="R28620" s="4"/>
      <c r="S28620" s="13" t="s">
        <v>202981</v>
      </c>
      <c r="T28620" s="13"/>
      <c r="U28620" s="13"/>
      <c r="V28620" s="13"/>
      <c r="W28620" s="13"/>
    </row>
    <row r="28621" spans="1:23" x14ac:dyDescent="0.25">
      <c r="A28621" s="4" t="s">
        <v>155078</v>
      </c>
      <c r="B28621" s="4" t="s">
        <v>1625</v>
      </c>
      <c r="C28621" s="4" t="s">
        <v>3799</v>
      </c>
      <c r="D28621" s="4"/>
      <c r="E28621" s="4" t="s">
        <v>34</v>
      </c>
      <c r="F28621" s="4">
        <v>9910665412</v>
      </c>
      <c r="G28621" s="4">
        <v>9560074419</v>
      </c>
      <c r="H28621" s="4" t="s">
        <v>155076</v>
      </c>
      <c r="I28621" s="4" t="s">
        <v>155077</v>
      </c>
      <c r="J28621" s="4" t="s">
        <v>155079</v>
      </c>
      <c r="L28621" s="4" t="s">
        <v>3312</v>
      </c>
      <c r="M28621" s="4" t="s">
        <v>90</v>
      </c>
      <c r="N28621" s="4">
        <v>201301</v>
      </c>
      <c r="O28621" s="4"/>
      <c r="P28621" s="4"/>
      <c r="Q28621" s="31"/>
      <c r="R28621" s="4"/>
      <c r="S28621" s="13" t="s">
        <v>231427</v>
      </c>
      <c r="T28621" s="13"/>
      <c r="U28621" s="13"/>
      <c r="V28621" s="13"/>
      <c r="W28621" s="13"/>
    </row>
    <row r="28622" spans="1:23" x14ac:dyDescent="0.25">
      <c r="A28622" s="4" t="s">
        <v>155174</v>
      </c>
      <c r="B28622" s="4" t="s">
        <v>1625</v>
      </c>
      <c r="C28622" s="4" t="s">
        <v>1122</v>
      </c>
      <c r="D28622" s="4" t="s">
        <v>155171</v>
      </c>
      <c r="E28622" s="4" t="s">
        <v>7512</v>
      </c>
      <c r="F28622" s="4">
        <v>9811007492</v>
      </c>
      <c r="G28622" s="4">
        <v>9811927592</v>
      </c>
      <c r="H28622" s="4" t="s">
        <v>155172</v>
      </c>
      <c r="I28622" s="4" t="s">
        <v>155173</v>
      </c>
      <c r="J28622" s="4" t="s">
        <v>155175</v>
      </c>
      <c r="L28622" s="4" t="s">
        <v>16831</v>
      </c>
      <c r="M28622" s="4" t="s">
        <v>90</v>
      </c>
      <c r="N28622" s="4">
        <v>201301</v>
      </c>
      <c r="O28622" s="4" t="s">
        <v>155176</v>
      </c>
      <c r="P28622" s="4"/>
      <c r="Q28622" s="31" t="s">
        <v>155170</v>
      </c>
      <c r="R28622" s="4"/>
      <c r="S28622" s="13" t="s">
        <v>231428</v>
      </c>
      <c r="T28622" s="13"/>
      <c r="U28622" s="13"/>
      <c r="V28622" s="13"/>
      <c r="W28622" s="13"/>
    </row>
    <row r="28623" spans="1:23" ht="30" x14ac:dyDescent="0.25">
      <c r="A28623" s="4" t="s">
        <v>156024</v>
      </c>
      <c r="B28623" s="4" t="s">
        <v>1625</v>
      </c>
      <c r="C28623" s="4" t="s">
        <v>4167</v>
      </c>
      <c r="D28623" s="4"/>
      <c r="E28623" s="4" t="s">
        <v>27186</v>
      </c>
      <c r="F28623" s="4">
        <v>9650264848</v>
      </c>
      <c r="G28623" s="4"/>
      <c r="H28623" s="4" t="s">
        <v>156023</v>
      </c>
      <c r="I28623" s="4"/>
      <c r="J28623" s="4" t="s">
        <v>156025</v>
      </c>
      <c r="L28623" s="4" t="s">
        <v>45589</v>
      </c>
      <c r="M28623" s="4" t="s">
        <v>90</v>
      </c>
      <c r="N28623" s="4">
        <v>201307</v>
      </c>
      <c r="O28623" s="4" t="s">
        <v>156026</v>
      </c>
      <c r="P28623" s="4"/>
      <c r="Q28623" s="31" t="s">
        <v>156021</v>
      </c>
      <c r="R28623" s="4"/>
      <c r="S28623" s="13" t="s">
        <v>156022</v>
      </c>
      <c r="T28623" s="13"/>
      <c r="U28623" s="13"/>
      <c r="V28623" s="13"/>
      <c r="W28623" s="13"/>
    </row>
    <row r="28624" spans="1:23" ht="30" x14ac:dyDescent="0.25">
      <c r="A28624" s="4" t="s">
        <v>156065</v>
      </c>
      <c r="B28624" s="4" t="s">
        <v>1625</v>
      </c>
      <c r="C28624" s="4" t="s">
        <v>540</v>
      </c>
      <c r="D28624" s="4"/>
      <c r="E28624" s="4" t="s">
        <v>74</v>
      </c>
      <c r="F28624" s="4">
        <v>8800822957</v>
      </c>
      <c r="G28624" s="4"/>
      <c r="H28624" s="4" t="s">
        <v>156064</v>
      </c>
      <c r="I28624" s="4"/>
      <c r="J28624" s="4" t="s">
        <v>156066</v>
      </c>
      <c r="L28624" s="4"/>
      <c r="M28624" s="4" t="s">
        <v>90</v>
      </c>
      <c r="N28624" s="4">
        <v>201307</v>
      </c>
      <c r="O28624" s="4" t="s">
        <v>156067</v>
      </c>
      <c r="P28624" s="4"/>
      <c r="Q28624" s="31" t="s">
        <v>156063</v>
      </c>
      <c r="R28624" s="4"/>
      <c r="S28624" s="13" t="s">
        <v>202982</v>
      </c>
      <c r="T28624" s="13"/>
      <c r="U28624" s="13"/>
      <c r="V28624" s="13"/>
      <c r="W28624" s="13"/>
    </row>
    <row r="28625" spans="1:23" x14ac:dyDescent="0.25">
      <c r="A28625" s="4" t="s">
        <v>156309</v>
      </c>
      <c r="B28625" s="4" t="s">
        <v>1625</v>
      </c>
      <c r="C28625" s="4" t="s">
        <v>12110</v>
      </c>
      <c r="D28625" s="4" t="s">
        <v>234</v>
      </c>
      <c r="E28625" s="4" t="s">
        <v>27</v>
      </c>
      <c r="F28625" s="4">
        <v>9818099243</v>
      </c>
      <c r="G28625" s="4"/>
      <c r="H28625" s="4" t="s">
        <v>156308</v>
      </c>
      <c r="I28625" s="4"/>
      <c r="J28625" s="4" t="s">
        <v>156310</v>
      </c>
      <c r="L28625" s="4" t="s">
        <v>28388</v>
      </c>
      <c r="M28625" s="4" t="s">
        <v>90</v>
      </c>
      <c r="N28625" s="4">
        <v>201301</v>
      </c>
      <c r="O28625" s="4"/>
      <c r="P28625" s="4"/>
      <c r="Q28625" s="31"/>
      <c r="R28625" s="4"/>
      <c r="S28625" s="13" t="s">
        <v>231429</v>
      </c>
      <c r="T28625" s="13"/>
      <c r="U28625" s="13"/>
      <c r="V28625" s="13"/>
      <c r="W28625" s="13"/>
    </row>
    <row r="28626" spans="1:23" x14ac:dyDescent="0.25">
      <c r="A28626" s="4" t="s">
        <v>156436</v>
      </c>
      <c r="B28626" s="4" t="s">
        <v>1625</v>
      </c>
      <c r="C28626" s="4" t="s">
        <v>1659</v>
      </c>
      <c r="D28626" s="4" t="s">
        <v>604</v>
      </c>
      <c r="E28626" s="4" t="s">
        <v>175</v>
      </c>
      <c r="F28626" s="4">
        <v>9457757760</v>
      </c>
      <c r="G28626" s="4">
        <v>9540494929</v>
      </c>
      <c r="H28626" s="4" t="s">
        <v>156435</v>
      </c>
      <c r="I28626" s="4"/>
      <c r="J28626" s="4" t="s">
        <v>156437</v>
      </c>
      <c r="L28626" s="4"/>
      <c r="M28626" s="4" t="s">
        <v>90</v>
      </c>
      <c r="N28626" s="4">
        <v>201301</v>
      </c>
      <c r="O28626" s="4" t="s">
        <v>156438</v>
      </c>
      <c r="P28626" s="4"/>
      <c r="Q28626" s="31"/>
      <c r="R28626" s="4"/>
      <c r="S28626" s="13" t="s">
        <v>156434</v>
      </c>
      <c r="T28626" s="13"/>
      <c r="U28626" s="13"/>
      <c r="V28626" s="13"/>
      <c r="W28626" s="13"/>
    </row>
    <row r="28627" spans="1:23" ht="45" x14ac:dyDescent="0.25">
      <c r="A28627" s="4" t="s">
        <v>156596</v>
      </c>
      <c r="B28627" s="4" t="s">
        <v>1625</v>
      </c>
      <c r="C28627" s="4" t="s">
        <v>156593</v>
      </c>
      <c r="D28627" s="4" t="s">
        <v>234</v>
      </c>
      <c r="E28627" s="4" t="s">
        <v>34</v>
      </c>
      <c r="F28627" s="4">
        <v>9650998166</v>
      </c>
      <c r="G28627" s="4">
        <v>9810123859</v>
      </c>
      <c r="H28627" s="4" t="s">
        <v>156594</v>
      </c>
      <c r="I28627" s="4" t="s">
        <v>156595</v>
      </c>
      <c r="J28627" s="4" t="s">
        <v>156597</v>
      </c>
      <c r="L28627" s="4" t="s">
        <v>12445</v>
      </c>
      <c r="M28627" s="4" t="s">
        <v>90</v>
      </c>
      <c r="N28627" s="4">
        <v>201301</v>
      </c>
      <c r="O28627" s="4"/>
      <c r="P28627" s="4"/>
      <c r="Q28627" s="31" t="s">
        <v>210285</v>
      </c>
      <c r="R28627" s="4"/>
      <c r="S28627" s="13" t="s">
        <v>202983</v>
      </c>
      <c r="T28627" s="13"/>
      <c r="U28627" s="13"/>
      <c r="V28627" s="13"/>
      <c r="W28627" s="13"/>
    </row>
    <row r="28628" spans="1:23" ht="45" x14ac:dyDescent="0.25">
      <c r="A28628" s="4" t="s">
        <v>156666</v>
      </c>
      <c r="B28628" s="4" t="s">
        <v>1625</v>
      </c>
      <c r="C28628" s="4" t="s">
        <v>2289</v>
      </c>
      <c r="D28628" s="4" t="s">
        <v>149</v>
      </c>
      <c r="E28628" s="4" t="s">
        <v>27</v>
      </c>
      <c r="F28628" s="4">
        <v>9990182538</v>
      </c>
      <c r="G28628" s="4">
        <v>9871254457</v>
      </c>
      <c r="H28628" s="4" t="s">
        <v>156665</v>
      </c>
      <c r="I28628" s="4"/>
      <c r="J28628" s="4" t="s">
        <v>156667</v>
      </c>
      <c r="L28628" s="4" t="s">
        <v>156668</v>
      </c>
      <c r="M28628" s="4" t="s">
        <v>90</v>
      </c>
      <c r="N28628" s="4">
        <v>201308</v>
      </c>
      <c r="O28628" s="4"/>
      <c r="P28628" s="4"/>
      <c r="Q28628" s="31" t="s">
        <v>156664</v>
      </c>
      <c r="R28628" s="4"/>
      <c r="S28628" s="13" t="s">
        <v>196983</v>
      </c>
      <c r="T28628" s="13"/>
      <c r="U28628" s="13"/>
      <c r="V28628" s="13"/>
      <c r="W28628" s="13"/>
    </row>
    <row r="28629" spans="1:23" x14ac:dyDescent="0.25">
      <c r="A28629" s="4" t="s">
        <v>156698</v>
      </c>
      <c r="B28629" s="4" t="s">
        <v>1625</v>
      </c>
      <c r="C28629" s="4" t="s">
        <v>867</v>
      </c>
      <c r="D28629" s="4" t="s">
        <v>38375</v>
      </c>
      <c r="E28629" s="4" t="s">
        <v>27</v>
      </c>
      <c r="F28629" s="4">
        <v>9990302610</v>
      </c>
      <c r="G28629" s="4">
        <v>9136357271</v>
      </c>
      <c r="H28629" s="4" t="s">
        <v>156696</v>
      </c>
      <c r="I28629" s="4" t="s">
        <v>156697</v>
      </c>
      <c r="J28629" s="4" t="s">
        <v>156699</v>
      </c>
      <c r="L28629" s="4" t="s">
        <v>4932</v>
      </c>
      <c r="M28629" s="4" t="s">
        <v>90</v>
      </c>
      <c r="N28629" s="4">
        <v>201301</v>
      </c>
      <c r="O28629" s="4" t="s">
        <v>156700</v>
      </c>
      <c r="P28629" s="4"/>
      <c r="Q28629" s="31"/>
      <c r="R28629" s="4"/>
      <c r="S28629" s="13" t="s">
        <v>231430</v>
      </c>
      <c r="T28629" s="13"/>
      <c r="U28629" s="13"/>
      <c r="V28629" s="13"/>
      <c r="W28629" s="13"/>
    </row>
    <row r="28630" spans="1:23" x14ac:dyDescent="0.25">
      <c r="A28630" s="4" t="s">
        <v>157049</v>
      </c>
      <c r="B28630" s="4" t="s">
        <v>1625</v>
      </c>
      <c r="C28630" s="4" t="s">
        <v>71670</v>
      </c>
      <c r="D28630" s="4" t="s">
        <v>149</v>
      </c>
      <c r="E28630" s="4" t="s">
        <v>175</v>
      </c>
      <c r="F28630" s="4">
        <v>9811057166</v>
      </c>
      <c r="G28630" s="4">
        <v>9818500211</v>
      </c>
      <c r="H28630" s="4" t="s">
        <v>157047</v>
      </c>
      <c r="I28630" s="4" t="s">
        <v>157048</v>
      </c>
      <c r="J28630" s="4" t="s">
        <v>157050</v>
      </c>
      <c r="L28630" s="4" t="s">
        <v>157051</v>
      </c>
      <c r="M28630" s="4" t="s">
        <v>90</v>
      </c>
      <c r="N28630" s="4">
        <v>201301</v>
      </c>
      <c r="O28630" s="4" t="s">
        <v>157052</v>
      </c>
      <c r="P28630" s="4"/>
      <c r="Q28630" s="31"/>
      <c r="R28630" s="4"/>
      <c r="S28630" s="13" t="s">
        <v>222512</v>
      </c>
      <c r="T28630" s="13"/>
      <c r="U28630" s="13"/>
      <c r="V28630" s="13"/>
      <c r="W28630" s="13"/>
    </row>
    <row r="28631" spans="1:23" ht="30" x14ac:dyDescent="0.25">
      <c r="A28631" s="4" t="s">
        <v>157255</v>
      </c>
      <c r="B28631" s="4" t="s">
        <v>1625</v>
      </c>
      <c r="C28631" s="4" t="s">
        <v>1478</v>
      </c>
      <c r="D28631" s="4" t="s">
        <v>99</v>
      </c>
      <c r="E28631" s="4" t="s">
        <v>175</v>
      </c>
      <c r="F28631" s="4">
        <v>9811211534</v>
      </c>
      <c r="G28631" s="4">
        <v>9250912042</v>
      </c>
      <c r="H28631" s="4" t="s">
        <v>157253</v>
      </c>
      <c r="I28631" s="4" t="s">
        <v>157254</v>
      </c>
      <c r="J28631" s="4" t="s">
        <v>157256</v>
      </c>
      <c r="L28631" s="4" t="s">
        <v>12445</v>
      </c>
      <c r="M28631" s="4" t="s">
        <v>90</v>
      </c>
      <c r="N28631" s="4">
        <v>201301</v>
      </c>
      <c r="O28631" s="4" t="s">
        <v>157257</v>
      </c>
      <c r="P28631" s="4"/>
      <c r="Q28631" s="31" t="s">
        <v>210286</v>
      </c>
      <c r="R28631" s="4"/>
      <c r="S28631" s="13" t="s">
        <v>196984</v>
      </c>
      <c r="T28631" s="13"/>
      <c r="U28631" s="13"/>
      <c r="V28631" s="13"/>
      <c r="W28631" s="13"/>
    </row>
    <row r="28632" spans="1:23" ht="45" x14ac:dyDescent="0.25">
      <c r="A28632" s="4" t="s">
        <v>158493</v>
      </c>
      <c r="B28632" s="4" t="s">
        <v>1625</v>
      </c>
      <c r="C28632" s="4" t="s">
        <v>158490</v>
      </c>
      <c r="D28632" s="4"/>
      <c r="E28632" s="4" t="s">
        <v>27</v>
      </c>
      <c r="F28632" s="4">
        <v>9891364412</v>
      </c>
      <c r="G28632" s="4">
        <v>9818888649</v>
      </c>
      <c r="H28632" s="4" t="s">
        <v>158491</v>
      </c>
      <c r="I28632" s="4" t="s">
        <v>158492</v>
      </c>
      <c r="J28632" s="4" t="s">
        <v>158494</v>
      </c>
      <c r="L28632" s="4" t="s">
        <v>14099</v>
      </c>
      <c r="M28632" s="4" t="s">
        <v>90</v>
      </c>
      <c r="N28632" s="4">
        <v>201301</v>
      </c>
      <c r="O28632" s="4" t="s">
        <v>158495</v>
      </c>
      <c r="P28632" s="4"/>
      <c r="Q28632" s="31" t="s">
        <v>158489</v>
      </c>
      <c r="R28632" s="4"/>
      <c r="S28632" s="13" t="s">
        <v>202984</v>
      </c>
      <c r="T28632" s="13"/>
      <c r="U28632" s="13"/>
      <c r="V28632" s="13"/>
      <c r="W28632" s="13"/>
    </row>
    <row r="28633" spans="1:23" ht="30" x14ac:dyDescent="0.25">
      <c r="A28633" s="4" t="s">
        <v>158762</v>
      </c>
      <c r="B28633" s="4" t="s">
        <v>1625</v>
      </c>
      <c r="C28633" s="4" t="s">
        <v>158759</v>
      </c>
      <c r="D28633" s="4" t="s">
        <v>158760</v>
      </c>
      <c r="E28633" s="4" t="s">
        <v>34</v>
      </c>
      <c r="F28633" s="4">
        <v>9810108013</v>
      </c>
      <c r="G28633" s="4"/>
      <c r="H28633" s="4" t="s">
        <v>158761</v>
      </c>
      <c r="I28633" s="4"/>
      <c r="J28633" s="4" t="s">
        <v>158763</v>
      </c>
      <c r="L28633" s="4" t="s">
        <v>8577</v>
      </c>
      <c r="M28633" s="4" t="s">
        <v>90</v>
      </c>
      <c r="N28633" s="4">
        <v>201301</v>
      </c>
      <c r="O28633" s="4" t="s">
        <v>158764</v>
      </c>
      <c r="P28633" s="4"/>
      <c r="Q28633" s="31" t="s">
        <v>205702</v>
      </c>
      <c r="R28633" s="4"/>
      <c r="S28633" s="13" t="s">
        <v>202985</v>
      </c>
      <c r="T28633" s="13"/>
      <c r="U28633" s="13"/>
      <c r="V28633" s="13"/>
      <c r="W28633" s="13"/>
    </row>
    <row r="28634" spans="1:23" ht="45" x14ac:dyDescent="0.25">
      <c r="A28634" s="4" t="s">
        <v>159145</v>
      </c>
      <c r="B28634" s="4" t="s">
        <v>1625</v>
      </c>
      <c r="C28634" s="4" t="s">
        <v>67909</v>
      </c>
      <c r="D28634" s="4" t="s">
        <v>194</v>
      </c>
      <c r="E28634" s="4" t="s">
        <v>93720</v>
      </c>
      <c r="F28634" s="4">
        <v>9650009733</v>
      </c>
      <c r="G28634" s="4">
        <v>9650001411</v>
      </c>
      <c r="H28634" s="4" t="s">
        <v>159143</v>
      </c>
      <c r="I28634" s="4" t="s">
        <v>159144</v>
      </c>
      <c r="J28634" s="4" t="s">
        <v>159146</v>
      </c>
      <c r="L28634" s="4" t="s">
        <v>15733</v>
      </c>
      <c r="M28634" s="4" t="s">
        <v>90</v>
      </c>
      <c r="N28634" s="4">
        <v>201307</v>
      </c>
      <c r="O28634" s="4" t="s">
        <v>159147</v>
      </c>
      <c r="P28634" s="4"/>
      <c r="Q28634" s="31" t="s">
        <v>205703</v>
      </c>
      <c r="R28634" s="4"/>
      <c r="S28634" s="13" t="s">
        <v>196985</v>
      </c>
      <c r="T28634" s="13"/>
      <c r="U28634" s="13"/>
      <c r="V28634" s="13"/>
      <c r="W28634" s="13"/>
    </row>
    <row r="28635" spans="1:23" ht="45" x14ac:dyDescent="0.25">
      <c r="A28635" s="4" t="s">
        <v>159170</v>
      </c>
      <c r="B28635" s="4" t="s">
        <v>1625</v>
      </c>
      <c r="C28635" s="4" t="s">
        <v>1079</v>
      </c>
      <c r="D28635" s="4" t="s">
        <v>149</v>
      </c>
      <c r="E28635" s="4" t="s">
        <v>27</v>
      </c>
      <c r="F28635" s="4">
        <v>9268650838</v>
      </c>
      <c r="G28635" s="4">
        <v>8860090418</v>
      </c>
      <c r="H28635" s="4" t="s">
        <v>159168</v>
      </c>
      <c r="I28635" s="4" t="s">
        <v>159169</v>
      </c>
      <c r="J28635" s="4" t="s">
        <v>159171</v>
      </c>
      <c r="L28635" s="4" t="s">
        <v>44941</v>
      </c>
      <c r="M28635" s="4" t="s">
        <v>90</v>
      </c>
      <c r="N28635" s="4">
        <v>201307</v>
      </c>
      <c r="O28635" s="4" t="s">
        <v>159172</v>
      </c>
      <c r="P28635" s="4"/>
      <c r="Q28635" s="31" t="s">
        <v>159167</v>
      </c>
      <c r="R28635" s="4"/>
      <c r="S28635" s="13" t="s">
        <v>222513</v>
      </c>
      <c r="T28635" s="13"/>
      <c r="U28635" s="13"/>
      <c r="V28635" s="13"/>
      <c r="W28635" s="13"/>
    </row>
    <row r="28636" spans="1:23" ht="45" x14ac:dyDescent="0.25">
      <c r="A28636" s="4" t="s">
        <v>159755</v>
      </c>
      <c r="B28636" s="4" t="s">
        <v>1625</v>
      </c>
      <c r="C28636" s="4" t="s">
        <v>4565</v>
      </c>
      <c r="D28636" s="4" t="s">
        <v>570</v>
      </c>
      <c r="E28636" s="4" t="s">
        <v>27</v>
      </c>
      <c r="F28636" s="4">
        <v>9803822700</v>
      </c>
      <c r="G28636" s="4">
        <v>8591682232</v>
      </c>
      <c r="H28636" s="4" t="s">
        <v>159754</v>
      </c>
      <c r="I28636" s="4"/>
      <c r="J28636" s="4" t="s">
        <v>159756</v>
      </c>
      <c r="L28636" s="4" t="s">
        <v>159757</v>
      </c>
      <c r="M28636" s="4" t="s">
        <v>90</v>
      </c>
      <c r="N28636" s="4">
        <v>201301</v>
      </c>
      <c r="O28636" s="4" t="s">
        <v>159758</v>
      </c>
      <c r="P28636" s="4"/>
      <c r="Q28636" s="31" t="s">
        <v>159753</v>
      </c>
      <c r="R28636" s="4"/>
      <c r="S28636" s="13" t="s">
        <v>231431</v>
      </c>
      <c r="T28636" s="13"/>
      <c r="U28636" s="13"/>
      <c r="V28636" s="13"/>
      <c r="W28636" s="13"/>
    </row>
    <row r="28637" spans="1:23" ht="45" x14ac:dyDescent="0.25">
      <c r="A28637" s="4" t="s">
        <v>159890</v>
      </c>
      <c r="B28637" s="4" t="s">
        <v>1625</v>
      </c>
      <c r="C28637" s="4" t="s">
        <v>15934</v>
      </c>
      <c r="D28637" s="4" t="s">
        <v>4242</v>
      </c>
      <c r="E28637" s="4" t="s">
        <v>27</v>
      </c>
      <c r="F28637" s="4">
        <v>9711303237</v>
      </c>
      <c r="G28637" s="4">
        <v>7827570077</v>
      </c>
      <c r="H28637" s="4" t="s">
        <v>159889</v>
      </c>
      <c r="I28637" s="4"/>
      <c r="J28637" s="4" t="s">
        <v>159891</v>
      </c>
      <c r="L28637" s="4" t="s">
        <v>159892</v>
      </c>
      <c r="M28637" s="4" t="s">
        <v>90</v>
      </c>
      <c r="N28637" s="4">
        <v>201301</v>
      </c>
      <c r="O28637" s="4"/>
      <c r="P28637" s="4"/>
      <c r="Q28637" s="31" t="s">
        <v>205704</v>
      </c>
      <c r="R28637" s="4"/>
      <c r="S28637" s="13" t="s">
        <v>231432</v>
      </c>
      <c r="T28637" s="13"/>
      <c r="U28637" s="13"/>
      <c r="V28637" s="13"/>
      <c r="W28637" s="13"/>
    </row>
    <row r="28638" spans="1:23" x14ac:dyDescent="0.25">
      <c r="A28638" s="4" t="s">
        <v>160203</v>
      </c>
      <c r="B28638" s="4" t="s">
        <v>1625</v>
      </c>
      <c r="C28638" s="4" t="s">
        <v>74</v>
      </c>
      <c r="D28638" s="4"/>
      <c r="E28638" s="4"/>
      <c r="F28638" s="4">
        <v>9811247808</v>
      </c>
      <c r="G28638" s="4"/>
      <c r="H28638" s="4" t="s">
        <v>160202</v>
      </c>
      <c r="I28638" s="4"/>
      <c r="J28638" s="4" t="s">
        <v>160204</v>
      </c>
      <c r="L28638" s="4" t="s">
        <v>160205</v>
      </c>
      <c r="M28638" s="4" t="s">
        <v>90</v>
      </c>
      <c r="N28638" s="4">
        <v>201301</v>
      </c>
      <c r="O28638" s="4" t="s">
        <v>160206</v>
      </c>
      <c r="P28638" s="4"/>
      <c r="Q28638" s="31"/>
      <c r="R28638" s="4"/>
      <c r="S28638" s="13" t="s">
        <v>202986</v>
      </c>
      <c r="T28638" s="13"/>
      <c r="U28638" s="13"/>
      <c r="V28638" s="13"/>
      <c r="W28638" s="13"/>
    </row>
    <row r="28639" spans="1:23" ht="45" x14ac:dyDescent="0.25">
      <c r="A28639" s="4" t="s">
        <v>161066</v>
      </c>
      <c r="B28639" s="4" t="s">
        <v>1625</v>
      </c>
      <c r="C28639" s="4" t="s">
        <v>161063</v>
      </c>
      <c r="D28639" s="4" t="s">
        <v>3090</v>
      </c>
      <c r="E28639" s="4" t="s">
        <v>161064</v>
      </c>
      <c r="F28639" s="4">
        <v>9810153815</v>
      </c>
      <c r="G28639" s="4"/>
      <c r="H28639" s="4" t="s">
        <v>161065</v>
      </c>
      <c r="I28639" s="4"/>
      <c r="J28639" s="4" t="s">
        <v>161067</v>
      </c>
      <c r="L28639" s="4" t="s">
        <v>4932</v>
      </c>
      <c r="M28639" s="4" t="s">
        <v>90</v>
      </c>
      <c r="N28639" s="4">
        <v>201301</v>
      </c>
      <c r="O28639" s="4"/>
      <c r="P28639" s="4">
        <v>8046041561</v>
      </c>
      <c r="Q28639" s="31" t="s">
        <v>222514</v>
      </c>
      <c r="R28639" s="4"/>
      <c r="S28639" s="13" t="s">
        <v>222515</v>
      </c>
      <c r="T28639" s="13"/>
      <c r="U28639" s="13"/>
      <c r="V28639" s="13"/>
      <c r="W28639" s="13"/>
    </row>
    <row r="28640" spans="1:23" x14ac:dyDescent="0.25">
      <c r="A28640" s="4" t="s">
        <v>161698</v>
      </c>
      <c r="B28640" s="4" t="s">
        <v>1625</v>
      </c>
      <c r="C28640" s="4" t="s">
        <v>1509</v>
      </c>
      <c r="D28640" s="4" t="s">
        <v>161695</v>
      </c>
      <c r="E28640" s="4" t="s">
        <v>65</v>
      </c>
      <c r="F28640" s="4">
        <v>9810292100</v>
      </c>
      <c r="G28640" s="4"/>
      <c r="H28640" s="4" t="s">
        <v>161696</v>
      </c>
      <c r="I28640" s="4" t="s">
        <v>161697</v>
      </c>
      <c r="J28640" s="4" t="s">
        <v>161699</v>
      </c>
      <c r="L28640" s="4" t="s">
        <v>6938</v>
      </c>
      <c r="M28640" s="4" t="s">
        <v>90</v>
      </c>
      <c r="N28640" s="4">
        <v>201301</v>
      </c>
      <c r="O28640" s="4" t="s">
        <v>161700</v>
      </c>
      <c r="P28640" s="4"/>
      <c r="Q28640" s="31" t="s">
        <v>205705</v>
      </c>
      <c r="R28640" s="4"/>
      <c r="S28640" s="13" t="s">
        <v>222516</v>
      </c>
      <c r="T28640" s="13"/>
      <c r="U28640" s="13"/>
      <c r="V28640" s="13"/>
      <c r="W28640" s="13"/>
    </row>
    <row r="28641" spans="1:23" ht="30" x14ac:dyDescent="0.25">
      <c r="A28641" s="4" t="s">
        <v>161811</v>
      </c>
      <c r="B28641" s="4" t="s">
        <v>1625</v>
      </c>
      <c r="C28641" s="4" t="s">
        <v>6610</v>
      </c>
      <c r="D28641" s="4" t="s">
        <v>18005</v>
      </c>
      <c r="E28641" s="4" t="s">
        <v>175</v>
      </c>
      <c r="F28641" s="4">
        <v>9871468883</v>
      </c>
      <c r="G28641" s="4"/>
      <c r="H28641" s="4" t="s">
        <v>161810</v>
      </c>
      <c r="I28641" s="4"/>
      <c r="J28641" s="4" t="s">
        <v>161812</v>
      </c>
      <c r="L28641" s="4"/>
      <c r="M28641" s="4" t="s">
        <v>90</v>
      </c>
      <c r="N28641" s="4">
        <v>201303</v>
      </c>
      <c r="O28641" s="4"/>
      <c r="P28641" s="4"/>
      <c r="Q28641" s="31" t="s">
        <v>210287</v>
      </c>
      <c r="R28641" s="4"/>
      <c r="S28641" s="13" t="s">
        <v>222517</v>
      </c>
      <c r="T28641" s="13"/>
      <c r="U28641" s="13"/>
      <c r="V28641" s="13"/>
      <c r="W28641" s="13"/>
    </row>
    <row r="28642" spans="1:23" ht="30" x14ac:dyDescent="0.25">
      <c r="A28642" s="4" t="s">
        <v>161864</v>
      </c>
      <c r="B28642" s="4" t="s">
        <v>1625</v>
      </c>
      <c r="C28642" s="4" t="s">
        <v>161862</v>
      </c>
      <c r="D28642" s="4" t="s">
        <v>194</v>
      </c>
      <c r="E28642" s="4" t="s">
        <v>27</v>
      </c>
      <c r="F28642" s="4">
        <v>9953681367</v>
      </c>
      <c r="G28642" s="4"/>
      <c r="H28642" s="4" t="s">
        <v>161863</v>
      </c>
      <c r="I28642" s="4"/>
      <c r="J28642" s="4" t="s">
        <v>161865</v>
      </c>
      <c r="L28642" s="4" t="s">
        <v>20680</v>
      </c>
      <c r="M28642" s="4" t="s">
        <v>90</v>
      </c>
      <c r="N28642" s="4">
        <v>201301</v>
      </c>
      <c r="O28642" s="4"/>
      <c r="P28642" s="4">
        <v>8049188762</v>
      </c>
      <c r="Q28642" s="31" t="s">
        <v>210288</v>
      </c>
      <c r="R28642" s="4"/>
      <c r="S28642" s="13" t="s">
        <v>231433</v>
      </c>
      <c r="T28642" s="13"/>
      <c r="U28642" s="13"/>
      <c r="V28642" s="13"/>
      <c r="W28642" s="13"/>
    </row>
    <row r="28643" spans="1:23" ht="30" x14ac:dyDescent="0.25">
      <c r="A28643" s="4" t="s">
        <v>161950</v>
      </c>
      <c r="B28643" s="4" t="s">
        <v>1625</v>
      </c>
      <c r="C28643" s="4" t="s">
        <v>241</v>
      </c>
      <c r="D28643" s="4" t="s">
        <v>1391</v>
      </c>
      <c r="E28643" s="4" t="s">
        <v>697</v>
      </c>
      <c r="F28643" s="4">
        <v>8744000555</v>
      </c>
      <c r="G28643" s="4">
        <v>8744000666</v>
      </c>
      <c r="H28643" s="4" t="s">
        <v>161949</v>
      </c>
      <c r="I28643" s="4"/>
      <c r="J28643" s="4" t="s">
        <v>161951</v>
      </c>
      <c r="L28643" s="4"/>
      <c r="M28643" s="4" t="s">
        <v>90</v>
      </c>
      <c r="N28643" s="4">
        <v>201301</v>
      </c>
      <c r="O28643" s="4" t="s">
        <v>161952</v>
      </c>
      <c r="P28643" s="4">
        <v>8045337434</v>
      </c>
      <c r="Q28643" s="31" t="s">
        <v>210289</v>
      </c>
      <c r="R28643" s="4"/>
      <c r="S28643" s="13" t="s">
        <v>196986</v>
      </c>
      <c r="T28643" s="13"/>
      <c r="U28643" s="13"/>
      <c r="V28643" s="13"/>
      <c r="W28643" s="13"/>
    </row>
    <row r="28644" spans="1:23" ht="45" x14ac:dyDescent="0.25">
      <c r="A28644" s="4" t="s">
        <v>161969</v>
      </c>
      <c r="B28644" s="4" t="s">
        <v>1625</v>
      </c>
      <c r="C28644" s="4" t="s">
        <v>5090</v>
      </c>
      <c r="D28644" s="4" t="s">
        <v>161966</v>
      </c>
      <c r="E28644" s="4" t="s">
        <v>4280</v>
      </c>
      <c r="F28644" s="4">
        <v>9711000119</v>
      </c>
      <c r="G28644" s="4"/>
      <c r="H28644" s="4" t="s">
        <v>161967</v>
      </c>
      <c r="I28644" s="4" t="s">
        <v>161968</v>
      </c>
      <c r="J28644" s="4" t="s">
        <v>161970</v>
      </c>
      <c r="L28644" s="4" t="s">
        <v>61910</v>
      </c>
      <c r="M28644" s="4" t="s">
        <v>90</v>
      </c>
      <c r="N28644" s="4">
        <v>201301</v>
      </c>
      <c r="O28644" s="4" t="s">
        <v>161971</v>
      </c>
      <c r="P28644" s="4">
        <v>8048425689</v>
      </c>
      <c r="Q28644" s="31" t="s">
        <v>210290</v>
      </c>
      <c r="R28644" s="4"/>
      <c r="S28644" s="13" t="s">
        <v>231434</v>
      </c>
      <c r="T28644" s="13"/>
      <c r="U28644" s="13"/>
      <c r="V28644" s="13"/>
      <c r="W28644" s="13"/>
    </row>
    <row r="28645" spans="1:23" ht="30" x14ac:dyDescent="0.25">
      <c r="A28645" s="4" t="s">
        <v>162085</v>
      </c>
      <c r="B28645" s="4" t="s">
        <v>1625</v>
      </c>
      <c r="C28645" s="4" t="s">
        <v>1336</v>
      </c>
      <c r="D28645" s="4" t="s">
        <v>149</v>
      </c>
      <c r="E28645" s="4" t="s">
        <v>34</v>
      </c>
      <c r="F28645" s="4">
        <v>9990284111</v>
      </c>
      <c r="G28645" s="4">
        <v>9999915318</v>
      </c>
      <c r="H28645" s="4" t="s">
        <v>162083</v>
      </c>
      <c r="I28645" s="4" t="s">
        <v>162084</v>
      </c>
      <c r="J28645" s="4" t="s">
        <v>162086</v>
      </c>
      <c r="L28645" s="4" t="s">
        <v>15761</v>
      </c>
      <c r="M28645" s="4" t="s">
        <v>90</v>
      </c>
      <c r="N28645" s="4">
        <v>201301</v>
      </c>
      <c r="O28645" s="4" t="s">
        <v>162087</v>
      </c>
      <c r="P28645" s="4"/>
      <c r="Q28645" s="31" t="s">
        <v>210291</v>
      </c>
      <c r="R28645" s="4"/>
      <c r="S28645" s="13" t="s">
        <v>202987</v>
      </c>
      <c r="T28645" s="13"/>
      <c r="U28645" s="13"/>
      <c r="V28645" s="13"/>
      <c r="W28645" s="13"/>
    </row>
    <row r="28646" spans="1:23" ht="30" x14ac:dyDescent="0.25">
      <c r="A28646" s="4" t="s">
        <v>162423</v>
      </c>
      <c r="B28646" s="4" t="s">
        <v>1625</v>
      </c>
      <c r="C28646" s="4" t="s">
        <v>1408</v>
      </c>
      <c r="D28646" s="4" t="s">
        <v>149</v>
      </c>
      <c r="E28646" s="4" t="s">
        <v>16406</v>
      </c>
      <c r="F28646" s="4">
        <v>9891196390</v>
      </c>
      <c r="G28646" s="4"/>
      <c r="H28646" s="4" t="s">
        <v>162422</v>
      </c>
      <c r="I28646" s="4"/>
      <c r="J28646" s="4" t="s">
        <v>162424</v>
      </c>
      <c r="L28646" s="4" t="s">
        <v>1923</v>
      </c>
      <c r="M28646" s="4" t="s">
        <v>90</v>
      </c>
      <c r="N28646" s="4">
        <v>201301</v>
      </c>
      <c r="O28646" s="4" t="s">
        <v>162425</v>
      </c>
      <c r="P28646" s="4"/>
      <c r="Q28646" s="31" t="s">
        <v>222518</v>
      </c>
      <c r="R28646" s="4"/>
      <c r="S28646" s="4"/>
      <c r="T28646" s="4"/>
      <c r="U28646" s="4"/>
      <c r="V28646" s="4"/>
      <c r="W28646" s="4"/>
    </row>
    <row r="28647" spans="1:23" ht="45" x14ac:dyDescent="0.25">
      <c r="A28647" s="4" t="s">
        <v>162589</v>
      </c>
      <c r="B28647" s="4" t="s">
        <v>1625</v>
      </c>
      <c r="C28647" s="4" t="s">
        <v>2387</v>
      </c>
      <c r="D28647" s="4"/>
      <c r="E28647" s="4" t="s">
        <v>34</v>
      </c>
      <c r="F28647" s="4">
        <v>9818547858</v>
      </c>
      <c r="G28647" s="4">
        <v>9818547970</v>
      </c>
      <c r="H28647" s="4" t="s">
        <v>162588</v>
      </c>
      <c r="I28647" s="4"/>
      <c r="J28647" s="4" t="s">
        <v>162590</v>
      </c>
      <c r="L28647" s="4" t="s">
        <v>20167</v>
      </c>
      <c r="M28647" s="4" t="s">
        <v>90</v>
      </c>
      <c r="N28647" s="4">
        <v>201301</v>
      </c>
      <c r="O28647" s="4"/>
      <c r="P28647" s="4"/>
      <c r="Q28647" s="31" t="s">
        <v>222519</v>
      </c>
      <c r="R28647" s="4"/>
      <c r="S28647" s="4"/>
      <c r="T28647" s="4"/>
      <c r="U28647" s="4"/>
      <c r="V28647" s="4"/>
      <c r="W28647" s="4"/>
    </row>
    <row r="28648" spans="1:23" ht="30" x14ac:dyDescent="0.25">
      <c r="A28648" s="4" t="s">
        <v>162625</v>
      </c>
      <c r="B28648" s="4" t="s">
        <v>1625</v>
      </c>
      <c r="C28648" s="4" t="s">
        <v>2235</v>
      </c>
      <c r="D28648" s="4" t="s">
        <v>4074</v>
      </c>
      <c r="E28648" s="4" t="s">
        <v>34</v>
      </c>
      <c r="F28648" s="4">
        <v>8800541897</v>
      </c>
      <c r="G28648" s="4"/>
      <c r="H28648" s="4" t="s">
        <v>162623</v>
      </c>
      <c r="I28648" s="4" t="s">
        <v>162624</v>
      </c>
      <c r="J28648" s="4" t="s">
        <v>162626</v>
      </c>
      <c r="L28648" s="4" t="s">
        <v>12445</v>
      </c>
      <c r="M28648" s="4" t="s">
        <v>90</v>
      </c>
      <c r="N28648" s="4">
        <v>201301</v>
      </c>
      <c r="O28648" s="4" t="s">
        <v>162627</v>
      </c>
      <c r="P28648" s="4"/>
      <c r="Q28648" s="31" t="s">
        <v>222520</v>
      </c>
      <c r="R28648" s="4"/>
      <c r="S28648" s="13" t="s">
        <v>222521</v>
      </c>
      <c r="T28648" s="13"/>
      <c r="U28648" s="13"/>
      <c r="V28648" s="13"/>
      <c r="W28648" s="13"/>
    </row>
    <row r="28649" spans="1:23" ht="45" x14ac:dyDescent="0.25">
      <c r="A28649" s="4" t="s">
        <v>162947</v>
      </c>
      <c r="B28649" s="4" t="s">
        <v>1625</v>
      </c>
      <c r="C28649" s="4" t="s">
        <v>2583</v>
      </c>
      <c r="D28649" s="4" t="s">
        <v>14907</v>
      </c>
      <c r="E28649" s="4" t="s">
        <v>27</v>
      </c>
      <c r="F28649" s="4">
        <v>9971538012</v>
      </c>
      <c r="G28649" s="4"/>
      <c r="H28649" s="4" t="s">
        <v>162946</v>
      </c>
      <c r="I28649" s="4"/>
      <c r="J28649" s="4" t="s">
        <v>162948</v>
      </c>
      <c r="L28649" s="4"/>
      <c r="M28649" s="4" t="s">
        <v>90</v>
      </c>
      <c r="N28649" s="4">
        <v>201305</v>
      </c>
      <c r="O28649" s="4"/>
      <c r="P28649" s="4"/>
      <c r="Q28649" s="31" t="s">
        <v>222522</v>
      </c>
      <c r="R28649" s="4"/>
      <c r="S28649" s="13" t="s">
        <v>162945</v>
      </c>
      <c r="T28649" s="13"/>
      <c r="U28649" s="13"/>
      <c r="V28649" s="13"/>
      <c r="W28649" s="13"/>
    </row>
    <row r="28650" spans="1:23" ht="30" x14ac:dyDescent="0.25">
      <c r="A28650" s="4" t="s">
        <v>163416</v>
      </c>
      <c r="B28650" s="4" t="s">
        <v>1625</v>
      </c>
      <c r="C28650" s="4" t="s">
        <v>18495</v>
      </c>
      <c r="D28650" s="4" t="s">
        <v>570</v>
      </c>
      <c r="E28650" s="4"/>
      <c r="F28650" s="4">
        <v>9891121618</v>
      </c>
      <c r="G28650" s="4">
        <v>9999417666</v>
      </c>
      <c r="H28650" s="4" t="s">
        <v>163415</v>
      </c>
      <c r="I28650" s="4"/>
      <c r="J28650" s="4" t="s">
        <v>163417</v>
      </c>
      <c r="L28650" s="4" t="s">
        <v>15088</v>
      </c>
      <c r="M28650" s="4" t="s">
        <v>90</v>
      </c>
      <c r="N28650" s="4">
        <v>201301</v>
      </c>
      <c r="O28650" s="4"/>
      <c r="P28650" s="4">
        <v>8048614544</v>
      </c>
      <c r="Q28650" s="31" t="s">
        <v>222523</v>
      </c>
      <c r="R28650" s="4"/>
      <c r="S28650" s="4"/>
      <c r="T28650" s="4"/>
      <c r="U28650" s="4"/>
      <c r="V28650" s="4"/>
      <c r="W28650" s="4"/>
    </row>
    <row r="28651" spans="1:23" ht="45" x14ac:dyDescent="0.25">
      <c r="A28651" s="4" t="s">
        <v>163785</v>
      </c>
      <c r="B28651" s="4" t="s">
        <v>1625</v>
      </c>
      <c r="C28651" s="4" t="s">
        <v>1362</v>
      </c>
      <c r="D28651" s="4" t="s">
        <v>99</v>
      </c>
      <c r="E28651" s="4" t="s">
        <v>175</v>
      </c>
      <c r="F28651" s="4">
        <v>9811600727</v>
      </c>
      <c r="G28651" s="4">
        <v>9759550954</v>
      </c>
      <c r="H28651" s="4" t="s">
        <v>163784</v>
      </c>
      <c r="I28651" s="4"/>
      <c r="J28651" s="4" t="s">
        <v>163786</v>
      </c>
      <c r="L28651" s="4" t="s">
        <v>15733</v>
      </c>
      <c r="M28651" s="4" t="s">
        <v>90</v>
      </c>
      <c r="N28651" s="4">
        <v>201301</v>
      </c>
      <c r="O28651" s="4" t="s">
        <v>163787</v>
      </c>
      <c r="P28651" s="4"/>
      <c r="Q28651" s="31" t="s">
        <v>163783</v>
      </c>
      <c r="R28651" s="4"/>
      <c r="S28651" s="4"/>
      <c r="T28651" s="4"/>
      <c r="U28651" s="4"/>
      <c r="V28651" s="4"/>
      <c r="W28651" s="4"/>
    </row>
    <row r="28652" spans="1:23" x14ac:dyDescent="0.25">
      <c r="A28652" s="4" t="s">
        <v>163865</v>
      </c>
      <c r="B28652" s="4" t="s">
        <v>1625</v>
      </c>
      <c r="C28652" s="4" t="s">
        <v>25096</v>
      </c>
      <c r="D28652" s="4" t="s">
        <v>922</v>
      </c>
      <c r="E28652" s="4" t="s">
        <v>27</v>
      </c>
      <c r="F28652" s="4">
        <v>9953514936</v>
      </c>
      <c r="G28652" s="4">
        <v>9999817121</v>
      </c>
      <c r="H28652" s="4" t="s">
        <v>163864</v>
      </c>
      <c r="I28652" s="4"/>
      <c r="J28652" s="4" t="s">
        <v>163866</v>
      </c>
      <c r="L28652" s="4" t="s">
        <v>163867</v>
      </c>
      <c r="M28652" s="4" t="s">
        <v>90</v>
      </c>
      <c r="N28652" s="4">
        <v>201301</v>
      </c>
      <c r="O28652" s="4"/>
      <c r="P28652" s="4"/>
      <c r="Q28652" s="31" t="s">
        <v>163863</v>
      </c>
      <c r="R28652" s="4"/>
      <c r="S28652" s="4"/>
      <c r="T28652" s="4"/>
      <c r="U28652" s="4"/>
      <c r="V28652" s="4"/>
      <c r="W28652" s="4"/>
    </row>
    <row r="28653" spans="1:23" ht="45" x14ac:dyDescent="0.25">
      <c r="A28653" s="4" t="s">
        <v>164075</v>
      </c>
      <c r="B28653" s="4" t="s">
        <v>1625</v>
      </c>
      <c r="C28653" s="4" t="s">
        <v>1336</v>
      </c>
      <c r="D28653" s="4" t="s">
        <v>9694</v>
      </c>
      <c r="E28653" s="4" t="s">
        <v>164073</v>
      </c>
      <c r="F28653" s="4">
        <v>9873297654</v>
      </c>
      <c r="G28653" s="4">
        <v>9811030926</v>
      </c>
      <c r="H28653" s="4" t="s">
        <v>164074</v>
      </c>
      <c r="I28653" s="4"/>
      <c r="J28653" s="4" t="s">
        <v>164076</v>
      </c>
      <c r="L28653" s="4" t="s">
        <v>4932</v>
      </c>
      <c r="M28653" s="4" t="s">
        <v>90</v>
      </c>
      <c r="N28653" s="4">
        <v>201301</v>
      </c>
      <c r="O28653" s="4"/>
      <c r="P28653" s="4"/>
      <c r="Q28653" s="31" t="s">
        <v>164071</v>
      </c>
      <c r="R28653" s="4"/>
      <c r="S28653" s="13" t="s">
        <v>164072</v>
      </c>
      <c r="T28653" s="13"/>
      <c r="U28653" s="13"/>
      <c r="V28653" s="13"/>
      <c r="W28653" s="13"/>
    </row>
    <row r="28654" spans="1:23" x14ac:dyDescent="0.25">
      <c r="A28654" s="4" t="s">
        <v>164279</v>
      </c>
      <c r="B28654" s="4" t="s">
        <v>1625</v>
      </c>
      <c r="C28654" s="4" t="s">
        <v>419</v>
      </c>
      <c r="D28654" s="4" t="s">
        <v>3132</v>
      </c>
      <c r="E28654" s="4" t="s">
        <v>11516</v>
      </c>
      <c r="F28654" s="4">
        <v>9999986223</v>
      </c>
      <c r="G28654" s="4"/>
      <c r="H28654" s="4" t="s">
        <v>164278</v>
      </c>
      <c r="I28654" s="4"/>
      <c r="J28654" s="4" t="s">
        <v>164280</v>
      </c>
      <c r="L28654" s="4"/>
      <c r="M28654" s="4" t="s">
        <v>90</v>
      </c>
      <c r="N28654" s="4">
        <v>209625</v>
      </c>
      <c r="O28654" s="4"/>
      <c r="P28654" s="4">
        <v>8046074642</v>
      </c>
      <c r="Q28654" s="31" t="s">
        <v>164277</v>
      </c>
      <c r="R28654" s="4"/>
      <c r="S28654" s="4"/>
      <c r="T28654" s="4"/>
      <c r="U28654" s="4"/>
      <c r="V28654" s="4"/>
      <c r="W28654" s="4"/>
    </row>
    <row r="28655" spans="1:23" x14ac:dyDescent="0.25">
      <c r="A28655" s="4" t="s">
        <v>164928</v>
      </c>
      <c r="B28655" s="4" t="s">
        <v>1625</v>
      </c>
      <c r="C28655" s="4" t="s">
        <v>20419</v>
      </c>
      <c r="D28655" s="4" t="s">
        <v>3562</v>
      </c>
      <c r="E28655" s="4" t="s">
        <v>27</v>
      </c>
      <c r="F28655" s="4">
        <v>9811110498</v>
      </c>
      <c r="G28655" s="4">
        <v>9811040308</v>
      </c>
      <c r="H28655" s="4" t="s">
        <v>164927</v>
      </c>
      <c r="I28655" s="4"/>
      <c r="J28655" s="4" t="s">
        <v>164929</v>
      </c>
      <c r="L28655" s="4" t="s">
        <v>15761</v>
      </c>
      <c r="M28655" s="4" t="s">
        <v>90</v>
      </c>
      <c r="N28655" s="4">
        <v>201331</v>
      </c>
      <c r="O28655" s="4"/>
      <c r="P28655" s="4">
        <v>8046074172</v>
      </c>
      <c r="Q28655" s="31" t="s">
        <v>164926</v>
      </c>
      <c r="R28655" s="4"/>
      <c r="S28655" s="4"/>
      <c r="T28655" s="4"/>
      <c r="U28655" s="4"/>
      <c r="V28655" s="4"/>
      <c r="W28655" s="4"/>
    </row>
    <row r="28656" spans="1:23" x14ac:dyDescent="0.25">
      <c r="A28656" s="4" t="s">
        <v>165012</v>
      </c>
      <c r="B28656" s="4" t="s">
        <v>1625</v>
      </c>
      <c r="C28656" s="4" t="s">
        <v>19648</v>
      </c>
      <c r="D28656" s="4" t="s">
        <v>16307</v>
      </c>
      <c r="E28656" s="4" t="s">
        <v>34</v>
      </c>
      <c r="F28656" s="4">
        <v>9990244668</v>
      </c>
      <c r="G28656" s="4">
        <v>9910758618</v>
      </c>
      <c r="H28656" s="4" t="s">
        <v>165010</v>
      </c>
      <c r="I28656" s="4" t="s">
        <v>165011</v>
      </c>
      <c r="J28656" s="4" t="s">
        <v>165013</v>
      </c>
      <c r="L28656" s="4" t="s">
        <v>12445</v>
      </c>
      <c r="M28656" s="4" t="s">
        <v>90</v>
      </c>
      <c r="N28656" s="4">
        <v>201301</v>
      </c>
      <c r="O28656" s="4"/>
      <c r="P28656" s="4"/>
      <c r="Q28656" s="31" t="s">
        <v>165008</v>
      </c>
      <c r="R28656" s="4"/>
      <c r="S28656" s="13" t="s">
        <v>165009</v>
      </c>
      <c r="T28656" s="13"/>
      <c r="U28656" s="13"/>
      <c r="V28656" s="13"/>
      <c r="W28656" s="13"/>
    </row>
    <row r="28657" spans="1:23" ht="30" x14ac:dyDescent="0.25">
      <c r="A28657" s="4" t="s">
        <v>165198</v>
      </c>
      <c r="B28657" s="4" t="s">
        <v>1625</v>
      </c>
      <c r="C28657" s="4" t="s">
        <v>241</v>
      </c>
      <c r="D28657" s="4" t="s">
        <v>99</v>
      </c>
      <c r="E28657" s="4" t="s">
        <v>34</v>
      </c>
      <c r="F28657" s="4">
        <v>9891755158</v>
      </c>
      <c r="G28657" s="4">
        <v>8510003400</v>
      </c>
      <c r="H28657" s="4" t="s">
        <v>165197</v>
      </c>
      <c r="I28657" s="4"/>
      <c r="J28657" s="4" t="s">
        <v>165199</v>
      </c>
      <c r="L28657" s="4" t="s">
        <v>44790</v>
      </c>
      <c r="M28657" s="4" t="s">
        <v>90</v>
      </c>
      <c r="N28657" s="4">
        <v>201301</v>
      </c>
      <c r="O28657" s="4" t="s">
        <v>165200</v>
      </c>
      <c r="P28657" s="4">
        <v>8046069997</v>
      </c>
      <c r="Q28657" s="31" t="s">
        <v>165196</v>
      </c>
      <c r="R28657" s="4"/>
      <c r="S28657" s="13" t="s">
        <v>222524</v>
      </c>
      <c r="T28657" s="13"/>
      <c r="U28657" s="13"/>
      <c r="V28657" s="13"/>
      <c r="W28657" s="13"/>
    </row>
    <row r="28658" spans="1:23" ht="30" x14ac:dyDescent="0.25">
      <c r="A28658" s="4" t="s">
        <v>166306</v>
      </c>
      <c r="B28658" s="4" t="s">
        <v>1625</v>
      </c>
      <c r="C28658" s="4" t="s">
        <v>1010</v>
      </c>
      <c r="D28658" s="4" t="s">
        <v>7934</v>
      </c>
      <c r="E28658" s="4" t="s">
        <v>34</v>
      </c>
      <c r="F28658" s="4">
        <v>9818847201</v>
      </c>
      <c r="G28658" s="4"/>
      <c r="H28658" s="4" t="s">
        <v>166305</v>
      </c>
      <c r="I28658" s="4"/>
      <c r="J28658" s="4" t="s">
        <v>166307</v>
      </c>
      <c r="L28658" s="4" t="s">
        <v>4932</v>
      </c>
      <c r="M28658" s="4" t="s">
        <v>90</v>
      </c>
      <c r="N28658" s="4">
        <v>201301</v>
      </c>
      <c r="O28658" s="4"/>
      <c r="P28658" s="4"/>
      <c r="Q28658" s="31" t="s">
        <v>166304</v>
      </c>
      <c r="R28658" s="4"/>
      <c r="S28658" s="4"/>
      <c r="T28658" s="4"/>
      <c r="U28658" s="4"/>
      <c r="V28658" s="4"/>
      <c r="W28658" s="4"/>
    </row>
    <row r="28659" spans="1:23" x14ac:dyDescent="0.25">
      <c r="A28659" s="4" t="s">
        <v>126004</v>
      </c>
      <c r="B28659" s="4" t="s">
        <v>1625</v>
      </c>
      <c r="C28659" s="4" t="s">
        <v>1079</v>
      </c>
      <c r="D28659" s="4" t="s">
        <v>166383</v>
      </c>
      <c r="E28659" s="4" t="s">
        <v>65</v>
      </c>
      <c r="F28659" s="4">
        <v>9811086977</v>
      </c>
      <c r="G28659" s="4">
        <v>9811647904</v>
      </c>
      <c r="H28659" s="4" t="s">
        <v>166384</v>
      </c>
      <c r="I28659" s="4" t="s">
        <v>166385</v>
      </c>
      <c r="J28659" s="4" t="s">
        <v>166386</v>
      </c>
      <c r="L28659" s="4" t="s">
        <v>9542</v>
      </c>
      <c r="M28659" s="4" t="s">
        <v>90</v>
      </c>
      <c r="N28659" s="4">
        <v>201301</v>
      </c>
      <c r="O28659" s="4" t="s">
        <v>166387</v>
      </c>
      <c r="P28659" s="4"/>
      <c r="Q28659" s="31" t="s">
        <v>166382</v>
      </c>
      <c r="R28659" s="4"/>
      <c r="S28659" s="4"/>
      <c r="T28659" s="4"/>
      <c r="U28659" s="4"/>
      <c r="V28659" s="4"/>
      <c r="W28659" s="4"/>
    </row>
    <row r="28660" spans="1:23" x14ac:dyDescent="0.25">
      <c r="A28660" s="4" t="s">
        <v>166986</v>
      </c>
      <c r="B28660" s="4" t="s">
        <v>1625</v>
      </c>
      <c r="C28660" s="4" t="s">
        <v>4167</v>
      </c>
      <c r="D28660" s="4" t="s">
        <v>194</v>
      </c>
      <c r="E28660" s="4" t="s">
        <v>27</v>
      </c>
      <c r="F28660" s="4">
        <v>8802513624</v>
      </c>
      <c r="G28660" s="4">
        <v>8510001846</v>
      </c>
      <c r="H28660" s="4" t="s">
        <v>166985</v>
      </c>
      <c r="I28660" s="4"/>
      <c r="J28660" s="4" t="s">
        <v>166987</v>
      </c>
      <c r="L28660" s="4" t="s">
        <v>4932</v>
      </c>
      <c r="M28660" s="4" t="s">
        <v>90</v>
      </c>
      <c r="N28660" s="4">
        <v>201301</v>
      </c>
      <c r="O28660" s="4"/>
      <c r="P28660" s="4">
        <v>8048565604</v>
      </c>
      <c r="Q28660" s="31" t="s">
        <v>166984</v>
      </c>
      <c r="R28660" s="4"/>
      <c r="S28660" s="4"/>
      <c r="T28660" s="4"/>
      <c r="U28660" s="4"/>
      <c r="V28660" s="4"/>
      <c r="W28660" s="4"/>
    </row>
    <row r="28661" spans="1:23" x14ac:dyDescent="0.25">
      <c r="A28661" s="4" t="s">
        <v>167079</v>
      </c>
      <c r="B28661" s="4" t="s">
        <v>1625</v>
      </c>
      <c r="C28661" s="4" t="s">
        <v>1748</v>
      </c>
      <c r="D28661" s="4"/>
      <c r="E28661" s="4" t="s">
        <v>34</v>
      </c>
      <c r="F28661" s="4">
        <v>9350301018</v>
      </c>
      <c r="G28661" s="4">
        <v>9818154159</v>
      </c>
      <c r="H28661" s="4" t="s">
        <v>167078</v>
      </c>
      <c r="I28661" s="4"/>
      <c r="J28661" s="4" t="s">
        <v>167080</v>
      </c>
      <c r="L28661" s="4" t="s">
        <v>7440</v>
      </c>
      <c r="M28661" s="4" t="s">
        <v>90</v>
      </c>
      <c r="N28661" s="4">
        <v>201301</v>
      </c>
      <c r="O28661" s="4"/>
      <c r="P28661" s="4">
        <v>8046080933</v>
      </c>
      <c r="Q28661" s="31" t="s">
        <v>167077</v>
      </c>
      <c r="R28661" s="4"/>
      <c r="S28661" s="4"/>
      <c r="T28661" s="4"/>
      <c r="U28661" s="4"/>
      <c r="V28661" s="4"/>
      <c r="W28661" s="4"/>
    </row>
    <row r="28662" spans="1:23" ht="30" x14ac:dyDescent="0.25">
      <c r="A28662" s="4" t="s">
        <v>167097</v>
      </c>
      <c r="B28662" s="4" t="s">
        <v>1625</v>
      </c>
      <c r="C28662" s="4" t="s">
        <v>167095</v>
      </c>
      <c r="D28662" s="4" t="s">
        <v>12138</v>
      </c>
      <c r="E28662" s="4" t="s">
        <v>27</v>
      </c>
      <c r="F28662" s="4">
        <v>7042250865</v>
      </c>
      <c r="G28662" s="4"/>
      <c r="H28662" s="4" t="s">
        <v>167096</v>
      </c>
      <c r="I28662" s="4"/>
      <c r="J28662" s="4" t="s">
        <v>167098</v>
      </c>
      <c r="L28662" s="4" t="s">
        <v>7139</v>
      </c>
      <c r="M28662" s="4" t="s">
        <v>90</v>
      </c>
      <c r="N28662" s="4">
        <v>201301</v>
      </c>
      <c r="O28662" s="4"/>
      <c r="P28662" s="4"/>
      <c r="Q28662" s="31" t="s">
        <v>167094</v>
      </c>
      <c r="R28662" s="4"/>
      <c r="S28662" s="4"/>
      <c r="T28662" s="4"/>
      <c r="U28662" s="4"/>
      <c r="V28662" s="4"/>
      <c r="W28662" s="4"/>
    </row>
    <row r="28663" spans="1:23" x14ac:dyDescent="0.25">
      <c r="A28663" s="4" t="s">
        <v>66366</v>
      </c>
      <c r="B28663" s="4" t="s">
        <v>1625</v>
      </c>
      <c r="C28663" s="4" t="s">
        <v>1461</v>
      </c>
      <c r="D28663" s="4" t="s">
        <v>1523</v>
      </c>
      <c r="E28663" s="4" t="s">
        <v>27</v>
      </c>
      <c r="F28663" s="4">
        <v>9911551991</v>
      </c>
      <c r="G28663" s="4">
        <v>9911551771</v>
      </c>
      <c r="H28663" s="4" t="s">
        <v>167136</v>
      </c>
      <c r="I28663" s="4"/>
      <c r="J28663" s="4" t="s">
        <v>167137</v>
      </c>
      <c r="L28663" s="4"/>
      <c r="M28663" s="4" t="s">
        <v>90</v>
      </c>
      <c r="N28663" s="4">
        <v>201301</v>
      </c>
      <c r="O28663" s="4"/>
      <c r="P28663" s="4">
        <v>8071810067</v>
      </c>
      <c r="Q28663" s="31" t="s">
        <v>167135</v>
      </c>
      <c r="R28663" s="4"/>
      <c r="S28663" s="4"/>
      <c r="T28663" s="4"/>
      <c r="U28663" s="4"/>
      <c r="V28663" s="4"/>
      <c r="W28663" s="4"/>
    </row>
    <row r="28664" spans="1:23" x14ac:dyDescent="0.25">
      <c r="A28664" s="4" t="s">
        <v>167605</v>
      </c>
      <c r="B28664" s="4" t="s">
        <v>1625</v>
      </c>
      <c r="C28664" s="4" t="s">
        <v>18883</v>
      </c>
      <c r="D28664" s="4"/>
      <c r="E28664" s="4" t="s">
        <v>27</v>
      </c>
      <c r="F28664" s="4">
        <v>7503355323</v>
      </c>
      <c r="G28664" s="4">
        <v>9899972208</v>
      </c>
      <c r="H28664" s="4" t="s">
        <v>167603</v>
      </c>
      <c r="I28664" s="4" t="s">
        <v>167604</v>
      </c>
      <c r="J28664" s="4" t="s">
        <v>167606</v>
      </c>
      <c r="L28664" s="4" t="s">
        <v>16831</v>
      </c>
      <c r="M28664" s="4" t="s">
        <v>90</v>
      </c>
      <c r="N28664" s="4">
        <v>201301</v>
      </c>
      <c r="O28664" s="4"/>
      <c r="P28664" s="4"/>
      <c r="Q28664" s="31" t="s">
        <v>167601</v>
      </c>
      <c r="R28664" s="4"/>
      <c r="S28664" s="13" t="s">
        <v>167602</v>
      </c>
      <c r="T28664" s="13"/>
      <c r="U28664" s="13"/>
      <c r="V28664" s="13"/>
      <c r="W28664" s="13"/>
    </row>
    <row r="28665" spans="1:23" ht="45" x14ac:dyDescent="0.25">
      <c r="A28665" s="4" t="s">
        <v>167610</v>
      </c>
      <c r="B28665" s="4" t="s">
        <v>1625</v>
      </c>
      <c r="C28665" s="4" t="s">
        <v>3381</v>
      </c>
      <c r="D28665" s="4" t="s">
        <v>234</v>
      </c>
      <c r="E28665" s="4" t="s">
        <v>27</v>
      </c>
      <c r="F28665" s="4">
        <v>8800986828</v>
      </c>
      <c r="G28665" s="4">
        <v>7065548699</v>
      </c>
      <c r="H28665" s="4" t="s">
        <v>167608</v>
      </c>
      <c r="I28665" s="4" t="s">
        <v>167609</v>
      </c>
      <c r="J28665" s="4" t="s">
        <v>167611</v>
      </c>
      <c r="L28665" s="4" t="s">
        <v>20680</v>
      </c>
      <c r="M28665" s="4" t="s">
        <v>90</v>
      </c>
      <c r="N28665" s="4">
        <v>201301</v>
      </c>
      <c r="O28665" s="4"/>
      <c r="P28665" s="4"/>
      <c r="Q28665" s="31" t="s">
        <v>210292</v>
      </c>
      <c r="R28665" s="4"/>
      <c r="S28665" s="13" t="s">
        <v>167607</v>
      </c>
      <c r="T28665" s="13"/>
      <c r="U28665" s="13"/>
      <c r="V28665" s="13"/>
      <c r="W28665" s="13"/>
    </row>
    <row r="28666" spans="1:23" ht="30" x14ac:dyDescent="0.25">
      <c r="A28666" s="4" t="s">
        <v>167627</v>
      </c>
      <c r="B28666" s="4" t="s">
        <v>1625</v>
      </c>
      <c r="C28666" s="4" t="s">
        <v>16826</v>
      </c>
      <c r="D28666" s="4" t="s">
        <v>194</v>
      </c>
      <c r="E28666" s="4" t="s">
        <v>27</v>
      </c>
      <c r="F28666" s="4">
        <v>9599498612</v>
      </c>
      <c r="G28666" s="4"/>
      <c r="H28666" s="4" t="s">
        <v>167626</v>
      </c>
      <c r="I28666" s="4"/>
      <c r="J28666" s="4" t="s">
        <v>167628</v>
      </c>
      <c r="L28666" s="4" t="s">
        <v>163421</v>
      </c>
      <c r="M28666" s="4" t="s">
        <v>90</v>
      </c>
      <c r="N28666" s="4">
        <v>201301</v>
      </c>
      <c r="O28666" s="4"/>
      <c r="P28666" s="4"/>
      <c r="Q28666" s="31" t="s">
        <v>210293</v>
      </c>
      <c r="R28666" s="4"/>
      <c r="S28666" s="13" t="s">
        <v>196987</v>
      </c>
      <c r="T28666" s="13"/>
      <c r="U28666" s="13"/>
      <c r="V28666" s="13"/>
      <c r="W28666" s="13"/>
    </row>
    <row r="28667" spans="1:23" ht="30" x14ac:dyDescent="0.25">
      <c r="A28667" s="4" t="s">
        <v>168235</v>
      </c>
      <c r="B28667" s="4" t="s">
        <v>1625</v>
      </c>
      <c r="C28667" s="4" t="s">
        <v>168233</v>
      </c>
      <c r="D28667" s="4" t="s">
        <v>6235</v>
      </c>
      <c r="E28667" s="4" t="s">
        <v>84</v>
      </c>
      <c r="F28667" s="4">
        <v>9891217416</v>
      </c>
      <c r="G28667" s="4"/>
      <c r="H28667" s="4" t="s">
        <v>168234</v>
      </c>
      <c r="I28667" s="4"/>
      <c r="J28667" s="4" t="s">
        <v>168236</v>
      </c>
      <c r="L28667" s="4" t="s">
        <v>20680</v>
      </c>
      <c r="M28667" s="4" t="s">
        <v>90</v>
      </c>
      <c r="N28667" s="4">
        <v>201301</v>
      </c>
      <c r="O28667" s="4" t="s">
        <v>168237</v>
      </c>
      <c r="P28667" s="4"/>
      <c r="Q28667" s="31" t="s">
        <v>168232</v>
      </c>
      <c r="R28667" s="4"/>
      <c r="S28667" s="4"/>
      <c r="T28667" s="4"/>
      <c r="U28667" s="4"/>
      <c r="V28667" s="4"/>
      <c r="W28667" s="4"/>
    </row>
    <row r="28668" spans="1:23" ht="30" x14ac:dyDescent="0.25">
      <c r="A28668" s="4" t="s">
        <v>168325</v>
      </c>
      <c r="B28668" s="4" t="s">
        <v>1625</v>
      </c>
      <c r="C28668" s="4" t="s">
        <v>108104</v>
      </c>
      <c r="D28668" s="4" t="s">
        <v>194</v>
      </c>
      <c r="E28668" s="4" t="s">
        <v>175</v>
      </c>
      <c r="F28668" s="4">
        <v>9810315709</v>
      </c>
      <c r="G28668" s="4"/>
      <c r="H28668" s="4" t="s">
        <v>168324</v>
      </c>
      <c r="I28668" s="4"/>
      <c r="J28668" s="4" t="s">
        <v>168326</v>
      </c>
      <c r="L28668" s="4" t="s">
        <v>32730</v>
      </c>
      <c r="M28668" s="4" t="s">
        <v>90</v>
      </c>
      <c r="N28668" s="4">
        <v>201301</v>
      </c>
      <c r="O28668" s="4"/>
      <c r="P28668" s="4">
        <v>8071922216</v>
      </c>
      <c r="Q28668" s="31" t="s">
        <v>168323</v>
      </c>
      <c r="R28668" s="4"/>
      <c r="S28668" s="4"/>
      <c r="T28668" s="4"/>
      <c r="U28668" s="4"/>
      <c r="V28668" s="4"/>
      <c r="W28668" s="4"/>
    </row>
    <row r="28669" spans="1:23" ht="45" x14ac:dyDescent="0.25">
      <c r="A28669" s="4" t="s">
        <v>168997</v>
      </c>
      <c r="B28669" s="4" t="s">
        <v>1625</v>
      </c>
      <c r="C28669" s="4" t="s">
        <v>5968</v>
      </c>
      <c r="D28669" s="4" t="s">
        <v>149</v>
      </c>
      <c r="E28669" s="4" t="s">
        <v>84</v>
      </c>
      <c r="F28669" s="4">
        <v>9958231280</v>
      </c>
      <c r="G28669" s="4"/>
      <c r="H28669" s="4" t="s">
        <v>168995</v>
      </c>
      <c r="I28669" s="4" t="s">
        <v>168996</v>
      </c>
      <c r="J28669" s="4" t="s">
        <v>168998</v>
      </c>
      <c r="L28669" s="4" t="s">
        <v>123205</v>
      </c>
      <c r="M28669" s="4" t="s">
        <v>90</v>
      </c>
      <c r="N28669" s="4">
        <v>201301</v>
      </c>
      <c r="O28669" s="4" t="s">
        <v>168999</v>
      </c>
      <c r="P28669" s="4">
        <v>8071590792</v>
      </c>
      <c r="Q28669" s="31" t="s">
        <v>205706</v>
      </c>
      <c r="R28669" s="4"/>
      <c r="S28669" s="13" t="s">
        <v>202988</v>
      </c>
      <c r="T28669" s="13"/>
      <c r="U28669" s="13"/>
      <c r="V28669" s="13"/>
      <c r="W28669" s="13"/>
    </row>
    <row r="28670" spans="1:23" ht="45" x14ac:dyDescent="0.25">
      <c r="A28670" s="4" t="s">
        <v>169200</v>
      </c>
      <c r="B28670" s="4" t="s">
        <v>1625</v>
      </c>
      <c r="C28670" s="4" t="s">
        <v>25193</v>
      </c>
      <c r="D28670" s="4" t="s">
        <v>234</v>
      </c>
      <c r="E28670" s="4" t="s">
        <v>169197</v>
      </c>
      <c r="F28670" s="4">
        <v>9811842251</v>
      </c>
      <c r="G28670" s="4"/>
      <c r="H28670" s="4" t="s">
        <v>169198</v>
      </c>
      <c r="I28670" s="4" t="s">
        <v>169199</v>
      </c>
      <c r="J28670" s="4" t="s">
        <v>169201</v>
      </c>
      <c r="L28670" s="4" t="s">
        <v>3245</v>
      </c>
      <c r="M28670" s="4" t="s">
        <v>90</v>
      </c>
      <c r="N28670" s="4">
        <v>201301</v>
      </c>
      <c r="O28670" s="4" t="s">
        <v>169202</v>
      </c>
      <c r="P28670" s="4">
        <v>8079460918</v>
      </c>
      <c r="Q28670" s="31" t="s">
        <v>169196</v>
      </c>
      <c r="R28670" s="4"/>
      <c r="S28670" s="4"/>
      <c r="T28670" s="4"/>
      <c r="U28670" s="4"/>
      <c r="V28670" s="4"/>
      <c r="W28670" s="4"/>
    </row>
    <row r="28671" spans="1:23" ht="45" x14ac:dyDescent="0.25">
      <c r="A28671" s="4" t="s">
        <v>169965</v>
      </c>
      <c r="B28671" s="4" t="s">
        <v>1625</v>
      </c>
      <c r="C28671" s="4" t="s">
        <v>169962</v>
      </c>
      <c r="D28671" s="4" t="s">
        <v>99</v>
      </c>
      <c r="E28671" s="4" t="s">
        <v>175</v>
      </c>
      <c r="F28671" s="4">
        <v>9717144406</v>
      </c>
      <c r="G28671" s="4"/>
      <c r="H28671" s="4" t="s">
        <v>169963</v>
      </c>
      <c r="I28671" s="4" t="s">
        <v>169964</v>
      </c>
      <c r="J28671" s="4" t="s">
        <v>169966</v>
      </c>
      <c r="L28671" s="4" t="s">
        <v>28000</v>
      </c>
      <c r="M28671" s="4" t="s">
        <v>90</v>
      </c>
      <c r="N28671" s="4">
        <v>201301</v>
      </c>
      <c r="O28671" s="4"/>
      <c r="P28671" s="4">
        <v>8049188419</v>
      </c>
      <c r="Q28671" s="31" t="s">
        <v>169961</v>
      </c>
      <c r="R28671" s="4"/>
      <c r="S28671" s="13" t="s">
        <v>231435</v>
      </c>
      <c r="T28671" s="13"/>
      <c r="U28671" s="13"/>
      <c r="V28671" s="13"/>
      <c r="W28671" s="13"/>
    </row>
    <row r="28672" spans="1:23" ht="30" x14ac:dyDescent="0.25">
      <c r="A28672" s="4" t="s">
        <v>170159</v>
      </c>
      <c r="B28672" s="4" t="s">
        <v>1625</v>
      </c>
      <c r="C28672" s="4" t="s">
        <v>5090</v>
      </c>
      <c r="D28672" s="4" t="s">
        <v>169507</v>
      </c>
      <c r="E28672" s="4" t="s">
        <v>27</v>
      </c>
      <c r="F28672" s="4">
        <v>9212343578</v>
      </c>
      <c r="G28672" s="4">
        <v>9312243578</v>
      </c>
      <c r="H28672" s="4" t="s">
        <v>170158</v>
      </c>
      <c r="I28672" s="4"/>
      <c r="J28672" s="4" t="s">
        <v>170160</v>
      </c>
      <c r="L28672" s="4" t="s">
        <v>15761</v>
      </c>
      <c r="M28672" s="4" t="s">
        <v>90</v>
      </c>
      <c r="N28672" s="4">
        <v>201301</v>
      </c>
      <c r="O28672" s="4"/>
      <c r="P28672" s="4"/>
      <c r="Q28672" s="31" t="s">
        <v>170157</v>
      </c>
      <c r="R28672" s="4"/>
      <c r="S28672" s="4"/>
      <c r="T28672" s="4"/>
      <c r="U28672" s="4"/>
      <c r="V28672" s="4"/>
      <c r="W28672" s="4"/>
    </row>
    <row r="28673" spans="1:23" ht="45" x14ac:dyDescent="0.25">
      <c r="A28673" s="4" t="s">
        <v>170321</v>
      </c>
      <c r="B28673" s="4" t="s">
        <v>1625</v>
      </c>
      <c r="C28673" s="4" t="s">
        <v>170318</v>
      </c>
      <c r="D28673" s="4" t="s">
        <v>170319</v>
      </c>
      <c r="E28673" s="4" t="s">
        <v>27</v>
      </c>
      <c r="F28673" s="4">
        <v>9811067861</v>
      </c>
      <c r="G28673" s="4"/>
      <c r="H28673" s="4" t="s">
        <v>170320</v>
      </c>
      <c r="I28673" s="4"/>
      <c r="J28673" s="4" t="s">
        <v>170322</v>
      </c>
      <c r="L28673" s="4" t="s">
        <v>4932</v>
      </c>
      <c r="M28673" s="4" t="s">
        <v>90</v>
      </c>
      <c r="N28673" s="4">
        <v>201301</v>
      </c>
      <c r="O28673" s="4"/>
      <c r="P28673" s="4"/>
      <c r="Q28673" s="31" t="s">
        <v>170317</v>
      </c>
      <c r="R28673" s="4"/>
      <c r="S28673" s="4"/>
      <c r="T28673" s="4"/>
      <c r="U28673" s="4"/>
      <c r="V28673" s="4"/>
      <c r="W28673" s="4"/>
    </row>
    <row r="28674" spans="1:23" x14ac:dyDescent="0.25">
      <c r="A28674" s="4" t="s">
        <v>170791</v>
      </c>
      <c r="B28674" s="4" t="s">
        <v>1625</v>
      </c>
      <c r="C28674" s="4" t="s">
        <v>4933</v>
      </c>
      <c r="D28674" s="4" t="s">
        <v>194</v>
      </c>
      <c r="E28674" s="4" t="s">
        <v>74</v>
      </c>
      <c r="F28674" s="4">
        <v>8130944996</v>
      </c>
      <c r="G28674" s="4">
        <v>9999461010</v>
      </c>
      <c r="H28674" s="4" t="s">
        <v>170790</v>
      </c>
      <c r="I28674" s="4"/>
      <c r="J28674" s="4" t="s">
        <v>170792</v>
      </c>
      <c r="L28674" s="4" t="s">
        <v>4932</v>
      </c>
      <c r="M28674" s="4" t="s">
        <v>90</v>
      </c>
      <c r="N28674" s="4">
        <v>201301</v>
      </c>
      <c r="O28674" s="4" t="s">
        <v>170793</v>
      </c>
      <c r="P28674" s="4">
        <v>8041948151</v>
      </c>
      <c r="Q28674" s="31" t="s">
        <v>170789</v>
      </c>
      <c r="R28674" s="4"/>
      <c r="S28674" s="4"/>
      <c r="T28674" s="4"/>
      <c r="U28674" s="4"/>
      <c r="V28674" s="4"/>
      <c r="W28674" s="4"/>
    </row>
    <row r="28675" spans="1:23" ht="30" x14ac:dyDescent="0.25">
      <c r="A28675" s="4" t="s">
        <v>171080</v>
      </c>
      <c r="B28675" s="4" t="s">
        <v>1625</v>
      </c>
      <c r="C28675" s="4" t="s">
        <v>28961</v>
      </c>
      <c r="D28675" s="4" t="s">
        <v>1502</v>
      </c>
      <c r="E28675" s="4" t="s">
        <v>34</v>
      </c>
      <c r="F28675" s="4">
        <v>9458496717</v>
      </c>
      <c r="G28675" s="4">
        <v>9953812967</v>
      </c>
      <c r="H28675" s="4" t="s">
        <v>171078</v>
      </c>
      <c r="I28675" s="4" t="s">
        <v>171079</v>
      </c>
      <c r="J28675" s="4" t="s">
        <v>171081</v>
      </c>
      <c r="L28675" s="4" t="s">
        <v>14099</v>
      </c>
      <c r="M28675" s="4" t="s">
        <v>90</v>
      </c>
      <c r="N28675" s="4">
        <v>201301</v>
      </c>
      <c r="O28675" s="4"/>
      <c r="P28675" s="4"/>
      <c r="Q28675" s="31" t="s">
        <v>171076</v>
      </c>
      <c r="R28675" s="4"/>
      <c r="S28675" s="13" t="s">
        <v>171077</v>
      </c>
      <c r="T28675" s="13"/>
      <c r="U28675" s="13"/>
      <c r="V28675" s="13"/>
      <c r="W28675" s="13"/>
    </row>
    <row r="28676" spans="1:23" ht="30" x14ac:dyDescent="0.25">
      <c r="A28676" s="4" t="s">
        <v>172076</v>
      </c>
      <c r="B28676" s="4" t="s">
        <v>1625</v>
      </c>
      <c r="C28676" s="4" t="s">
        <v>110</v>
      </c>
      <c r="D28676" s="4" t="s">
        <v>99</v>
      </c>
      <c r="E28676" s="4" t="s">
        <v>34</v>
      </c>
      <c r="F28676" s="4">
        <v>9810048957</v>
      </c>
      <c r="G28676" s="4"/>
      <c r="H28676" s="4" t="s">
        <v>172074</v>
      </c>
      <c r="I28676" s="4" t="s">
        <v>172075</v>
      </c>
      <c r="J28676" s="4" t="s">
        <v>172077</v>
      </c>
      <c r="L28676" s="4"/>
      <c r="M28676" s="4" t="s">
        <v>90</v>
      </c>
      <c r="N28676" s="4">
        <v>201301</v>
      </c>
      <c r="O28676" s="4" t="s">
        <v>172078</v>
      </c>
      <c r="P28676" s="4"/>
      <c r="Q28676" s="31" t="s">
        <v>172073</v>
      </c>
      <c r="R28676" s="4"/>
      <c r="S28676" s="13" t="s">
        <v>222525</v>
      </c>
      <c r="T28676" s="13"/>
      <c r="U28676" s="13"/>
      <c r="V28676" s="13"/>
      <c r="W28676" s="13"/>
    </row>
    <row r="28677" spans="1:23" x14ac:dyDescent="0.25">
      <c r="A28677" s="4" t="s">
        <v>172347</v>
      </c>
      <c r="B28677" s="4" t="s">
        <v>1625</v>
      </c>
      <c r="C28677" s="4" t="s">
        <v>55950</v>
      </c>
      <c r="D28677" s="4" t="s">
        <v>160191</v>
      </c>
      <c r="E28677" s="4" t="s">
        <v>27</v>
      </c>
      <c r="F28677" s="4">
        <v>9899370006</v>
      </c>
      <c r="G28677" s="4"/>
      <c r="H28677" s="4" t="s">
        <v>172346</v>
      </c>
      <c r="I28677" s="4"/>
      <c r="J28677" s="4" t="s">
        <v>172348</v>
      </c>
      <c r="L28677" s="4" t="s">
        <v>172349</v>
      </c>
      <c r="M28677" s="4" t="s">
        <v>90</v>
      </c>
      <c r="N28677" s="4">
        <v>201301</v>
      </c>
      <c r="O28677" s="4" t="s">
        <v>172350</v>
      </c>
      <c r="P28677" s="4"/>
      <c r="Q28677" s="31" t="s">
        <v>172345</v>
      </c>
      <c r="R28677" s="4"/>
      <c r="S28677" s="4"/>
      <c r="T28677" s="4"/>
      <c r="U28677" s="4"/>
      <c r="V28677" s="4"/>
      <c r="W28677" s="4"/>
    </row>
    <row r="28678" spans="1:23" x14ac:dyDescent="0.25">
      <c r="A28678" s="4" t="s">
        <v>172523</v>
      </c>
      <c r="B28678" s="4" t="s">
        <v>1625</v>
      </c>
      <c r="C28678" s="4" t="s">
        <v>291</v>
      </c>
      <c r="D28678" s="4" t="s">
        <v>44093</v>
      </c>
      <c r="E28678" s="4" t="s">
        <v>27</v>
      </c>
      <c r="F28678" s="4">
        <v>9891803266</v>
      </c>
      <c r="G28678" s="4"/>
      <c r="H28678" s="4" t="s">
        <v>172522</v>
      </c>
      <c r="I28678" s="4"/>
      <c r="J28678" s="4" t="s">
        <v>172524</v>
      </c>
      <c r="L28678" s="4" t="s">
        <v>4737</v>
      </c>
      <c r="M28678" s="4" t="s">
        <v>90</v>
      </c>
      <c r="N28678" s="4">
        <v>110019</v>
      </c>
      <c r="O28678" s="4"/>
      <c r="P28678" s="4">
        <v>8048566132</v>
      </c>
      <c r="Q28678" s="31" t="s">
        <v>172521</v>
      </c>
      <c r="R28678" s="4"/>
      <c r="S28678" s="4"/>
      <c r="T28678" s="4"/>
      <c r="U28678" s="4"/>
      <c r="V28678" s="4"/>
      <c r="W28678" s="4"/>
    </row>
    <row r="28679" spans="1:23" x14ac:dyDescent="0.25">
      <c r="A28679" s="4" t="s">
        <v>173298</v>
      </c>
      <c r="B28679" s="4" t="s">
        <v>1625</v>
      </c>
      <c r="C28679" s="4" t="s">
        <v>18311</v>
      </c>
      <c r="D28679" s="4" t="s">
        <v>194</v>
      </c>
      <c r="E28679" s="4" t="s">
        <v>27</v>
      </c>
      <c r="F28679" s="4">
        <v>9910777671</v>
      </c>
      <c r="G28679" s="4"/>
      <c r="H28679" s="4" t="s">
        <v>173297</v>
      </c>
      <c r="I28679" s="4"/>
      <c r="J28679" s="4" t="s">
        <v>173299</v>
      </c>
      <c r="L28679" s="4" t="s">
        <v>3312</v>
      </c>
      <c r="M28679" s="4" t="s">
        <v>90</v>
      </c>
      <c r="N28679" s="4">
        <v>201001</v>
      </c>
      <c r="O28679" s="4" t="s">
        <v>173300</v>
      </c>
      <c r="P28679" s="4"/>
      <c r="Q28679" s="31" t="s">
        <v>173296</v>
      </c>
      <c r="R28679" s="4"/>
      <c r="S28679" s="4"/>
      <c r="T28679" s="4"/>
      <c r="U28679" s="4"/>
      <c r="V28679" s="4"/>
      <c r="W28679" s="4"/>
    </row>
    <row r="28680" spans="1:23" x14ac:dyDescent="0.25">
      <c r="A28680" s="4" t="s">
        <v>174166</v>
      </c>
      <c r="B28680" s="4" t="s">
        <v>1625</v>
      </c>
      <c r="C28680" s="4" t="s">
        <v>115690</v>
      </c>
      <c r="D28680" s="4" t="s">
        <v>10368</v>
      </c>
      <c r="E28680" s="4" t="s">
        <v>1302</v>
      </c>
      <c r="F28680" s="4">
        <v>9953695231</v>
      </c>
      <c r="G28680" s="4">
        <v>9873096922</v>
      </c>
      <c r="H28680" s="4" t="s">
        <v>174165</v>
      </c>
      <c r="I28680" s="4"/>
      <c r="J28680" s="4" t="s">
        <v>174167</v>
      </c>
      <c r="L28680" s="4" t="s">
        <v>6938</v>
      </c>
      <c r="M28680" s="4" t="s">
        <v>90</v>
      </c>
      <c r="N28680" s="4">
        <v>201301</v>
      </c>
      <c r="O28680" s="4" t="s">
        <v>174168</v>
      </c>
      <c r="P28680" s="4"/>
      <c r="Q28680" s="31" t="s">
        <v>174164</v>
      </c>
      <c r="R28680" s="4"/>
      <c r="S28680" s="4"/>
      <c r="T28680" s="4"/>
      <c r="U28680" s="4"/>
      <c r="V28680" s="4"/>
      <c r="W28680" s="4"/>
    </row>
    <row r="28681" spans="1:23" ht="30" x14ac:dyDescent="0.25">
      <c r="A28681" s="4" t="s">
        <v>174579</v>
      </c>
      <c r="B28681" s="4" t="s">
        <v>1625</v>
      </c>
      <c r="C28681" s="4" t="s">
        <v>6039</v>
      </c>
      <c r="D28681" s="4" t="s">
        <v>149</v>
      </c>
      <c r="E28681" s="4" t="s">
        <v>27</v>
      </c>
      <c r="F28681" s="4">
        <v>9811405578</v>
      </c>
      <c r="G28681" s="4"/>
      <c r="H28681" s="4" t="s">
        <v>174578</v>
      </c>
      <c r="I28681" s="4"/>
      <c r="J28681" s="4" t="s">
        <v>174580</v>
      </c>
      <c r="L28681" s="4" t="s">
        <v>22955</v>
      </c>
      <c r="M28681" s="4" t="s">
        <v>90</v>
      </c>
      <c r="N28681" s="4">
        <v>201301</v>
      </c>
      <c r="O28681" s="4" t="s">
        <v>174581</v>
      </c>
      <c r="P28681" s="4"/>
      <c r="Q28681" s="31" t="s">
        <v>174576</v>
      </c>
      <c r="R28681" s="4"/>
      <c r="S28681" s="13" t="s">
        <v>174577</v>
      </c>
      <c r="T28681" s="13"/>
      <c r="U28681" s="13"/>
      <c r="V28681" s="13"/>
      <c r="W28681" s="13"/>
    </row>
    <row r="28682" spans="1:23" x14ac:dyDescent="0.25">
      <c r="A28682" s="4" t="s">
        <v>175300</v>
      </c>
      <c r="B28682" s="4" t="s">
        <v>1625</v>
      </c>
      <c r="C28682" s="4" t="s">
        <v>12941</v>
      </c>
      <c r="D28682" s="4" t="s">
        <v>5783</v>
      </c>
      <c r="E28682" s="4" t="s">
        <v>34</v>
      </c>
      <c r="F28682" s="4">
        <v>9953524825</v>
      </c>
      <c r="G28682" s="4">
        <v>8802628108</v>
      </c>
      <c r="H28682" s="4" t="s">
        <v>175299</v>
      </c>
      <c r="I28682" s="4"/>
      <c r="J28682" s="4" t="s">
        <v>175301</v>
      </c>
      <c r="L28682" s="4" t="s">
        <v>3312</v>
      </c>
      <c r="M28682" s="4" t="s">
        <v>90</v>
      </c>
      <c r="N28682" s="4">
        <v>201301</v>
      </c>
      <c r="O28682" s="4"/>
      <c r="P28682" s="4">
        <v>8049472791</v>
      </c>
      <c r="Q28682" s="31" t="s">
        <v>175298</v>
      </c>
      <c r="R28682" s="4"/>
      <c r="S28682" s="4"/>
      <c r="T28682" s="4"/>
      <c r="U28682" s="4"/>
      <c r="V28682" s="4"/>
      <c r="W28682" s="4"/>
    </row>
    <row r="28683" spans="1:23" x14ac:dyDescent="0.25">
      <c r="A28683" s="4" t="s">
        <v>176155</v>
      </c>
      <c r="B28683" s="4" t="s">
        <v>1625</v>
      </c>
      <c r="C28683" s="4" t="s">
        <v>176153</v>
      </c>
      <c r="D28683" s="4"/>
      <c r="E28683" s="4" t="s">
        <v>27</v>
      </c>
      <c r="F28683" s="4">
        <v>9711120133</v>
      </c>
      <c r="G28683" s="4">
        <v>7840866033</v>
      </c>
      <c r="H28683" s="4" t="s">
        <v>176154</v>
      </c>
      <c r="I28683" s="4"/>
      <c r="J28683" s="4" t="s">
        <v>176156</v>
      </c>
      <c r="L28683" s="4" t="s">
        <v>4970</v>
      </c>
      <c r="M28683" s="4" t="s">
        <v>90</v>
      </c>
      <c r="N28683" s="4">
        <v>201301</v>
      </c>
      <c r="O28683" s="4" t="s">
        <v>176157</v>
      </c>
      <c r="P28683" s="4"/>
      <c r="Q28683" s="31" t="s">
        <v>176151</v>
      </c>
      <c r="R28683" s="4"/>
      <c r="S28683" s="13" t="s">
        <v>176152</v>
      </c>
      <c r="T28683" s="13"/>
      <c r="U28683" s="13"/>
      <c r="V28683" s="13"/>
      <c r="W28683" s="13"/>
    </row>
    <row r="28684" spans="1:23" x14ac:dyDescent="0.25">
      <c r="A28684" s="4" t="s">
        <v>176205</v>
      </c>
      <c r="B28684" s="4" t="s">
        <v>1625</v>
      </c>
      <c r="C28684" s="4" t="s">
        <v>1850</v>
      </c>
      <c r="D28684" s="4" t="s">
        <v>337</v>
      </c>
      <c r="E28684" s="4" t="s">
        <v>27</v>
      </c>
      <c r="F28684" s="4">
        <v>9810513422</v>
      </c>
      <c r="G28684" s="4"/>
      <c r="H28684" s="4" t="s">
        <v>176204</v>
      </c>
      <c r="I28684" s="4"/>
      <c r="J28684" s="4" t="s">
        <v>176206</v>
      </c>
      <c r="L28684" s="4" t="s">
        <v>16831</v>
      </c>
      <c r="M28684" s="4" t="s">
        <v>90</v>
      </c>
      <c r="N28684" s="4">
        <v>201301</v>
      </c>
      <c r="O28684" s="4"/>
      <c r="P28684" s="4">
        <v>8048113218</v>
      </c>
      <c r="Q28684" s="31" t="s">
        <v>176203</v>
      </c>
      <c r="R28684" s="4"/>
      <c r="S28684" s="4"/>
      <c r="T28684" s="4"/>
      <c r="U28684" s="4"/>
      <c r="V28684" s="4"/>
      <c r="W28684" s="4"/>
    </row>
    <row r="28685" spans="1:23" x14ac:dyDescent="0.25">
      <c r="A28685" s="4" t="s">
        <v>177078</v>
      </c>
      <c r="B28685" s="4" t="s">
        <v>1625</v>
      </c>
      <c r="C28685" s="4" t="s">
        <v>5258</v>
      </c>
      <c r="D28685" s="4" t="s">
        <v>957</v>
      </c>
      <c r="E28685" s="4" t="s">
        <v>74</v>
      </c>
      <c r="F28685" s="4">
        <v>9810780318</v>
      </c>
      <c r="G28685" s="4">
        <v>9810080873</v>
      </c>
      <c r="H28685" s="4" t="s">
        <v>177077</v>
      </c>
      <c r="I28685" s="4"/>
      <c r="J28685" s="4" t="s">
        <v>177079</v>
      </c>
      <c r="L28685" s="4" t="s">
        <v>4932</v>
      </c>
      <c r="M28685" s="4" t="s">
        <v>90</v>
      </c>
      <c r="N28685" s="4">
        <v>201301</v>
      </c>
      <c r="O28685" s="4"/>
      <c r="P28685" s="4">
        <v>8042909837</v>
      </c>
      <c r="Q28685" s="31" t="s">
        <v>177075</v>
      </c>
      <c r="R28685" s="4"/>
      <c r="S28685" s="13" t="s">
        <v>177076</v>
      </c>
      <c r="T28685" s="13"/>
      <c r="U28685" s="13"/>
      <c r="V28685" s="13"/>
      <c r="W28685" s="13"/>
    </row>
    <row r="28686" spans="1:23" x14ac:dyDescent="0.25">
      <c r="A28686" s="4" t="s">
        <v>177315</v>
      </c>
      <c r="B28686" s="4" t="s">
        <v>1625</v>
      </c>
      <c r="C28686" s="4" t="s">
        <v>434</v>
      </c>
      <c r="D28686" s="4" t="s">
        <v>242</v>
      </c>
      <c r="E28686" s="4" t="s">
        <v>74</v>
      </c>
      <c r="F28686" s="4">
        <v>9811006159</v>
      </c>
      <c r="G28686" s="4"/>
      <c r="H28686" s="4" t="s">
        <v>177314</v>
      </c>
      <c r="I28686" s="4"/>
      <c r="J28686" s="4" t="s">
        <v>177316</v>
      </c>
      <c r="L28686" s="4" t="s">
        <v>28000</v>
      </c>
      <c r="M28686" s="4" t="s">
        <v>90</v>
      </c>
      <c r="N28686" s="4">
        <v>201301</v>
      </c>
      <c r="O28686" s="4" t="s">
        <v>177317</v>
      </c>
      <c r="P28686" s="4"/>
      <c r="Q28686" s="31" t="s">
        <v>177312</v>
      </c>
      <c r="R28686" s="4"/>
      <c r="S28686" s="13" t="s">
        <v>177313</v>
      </c>
      <c r="T28686" s="13"/>
      <c r="U28686" s="13"/>
      <c r="V28686" s="13"/>
      <c r="W28686" s="13"/>
    </row>
    <row r="28687" spans="1:23" x14ac:dyDescent="0.25">
      <c r="A28687" s="4" t="s">
        <v>177634</v>
      </c>
      <c r="B28687" s="4" t="s">
        <v>1625</v>
      </c>
      <c r="C28687" s="4" t="s">
        <v>8051</v>
      </c>
      <c r="D28687" s="4" t="s">
        <v>7278</v>
      </c>
      <c r="E28687" s="4" t="s">
        <v>1105</v>
      </c>
      <c r="F28687" s="4">
        <v>9811935291</v>
      </c>
      <c r="G28687" s="4"/>
      <c r="H28687" s="4" t="s">
        <v>177633</v>
      </c>
      <c r="I28687" s="4"/>
      <c r="J28687" s="4" t="s">
        <v>177635</v>
      </c>
      <c r="L28687" s="4" t="s">
        <v>3312</v>
      </c>
      <c r="M28687" s="4" t="s">
        <v>90</v>
      </c>
      <c r="N28687" s="4">
        <v>201301</v>
      </c>
      <c r="O28687" s="4"/>
      <c r="P28687" s="4"/>
      <c r="Q28687" s="31" t="s">
        <v>177632</v>
      </c>
      <c r="R28687" s="4"/>
      <c r="S28687" s="4"/>
      <c r="T28687" s="4"/>
      <c r="U28687" s="4"/>
      <c r="V28687" s="4"/>
      <c r="W28687" s="4"/>
    </row>
    <row r="28688" spans="1:23" x14ac:dyDescent="0.25">
      <c r="A28688" s="4" t="s">
        <v>178223</v>
      </c>
      <c r="B28688" s="4" t="s">
        <v>1625</v>
      </c>
      <c r="C28688" s="4" t="s">
        <v>7922</v>
      </c>
      <c r="D28688" s="4" t="s">
        <v>178221</v>
      </c>
      <c r="E28688" s="4" t="s">
        <v>27</v>
      </c>
      <c r="F28688" s="4">
        <v>9311112154</v>
      </c>
      <c r="G28688" s="4">
        <v>9212712154</v>
      </c>
      <c r="H28688" s="4" t="s">
        <v>178222</v>
      </c>
      <c r="I28688" s="4"/>
      <c r="J28688" s="4" t="s">
        <v>178224</v>
      </c>
      <c r="L28688" s="4" t="s">
        <v>3312</v>
      </c>
      <c r="M28688" s="4" t="s">
        <v>90</v>
      </c>
      <c r="N28688" s="4">
        <v>201301</v>
      </c>
      <c r="O28688" s="4"/>
      <c r="P28688" s="4"/>
      <c r="Q28688" s="31" t="s">
        <v>178220</v>
      </c>
      <c r="R28688" s="4"/>
      <c r="S28688" s="4"/>
      <c r="T28688" s="4"/>
      <c r="U28688" s="4"/>
      <c r="V28688" s="4"/>
      <c r="W28688" s="4"/>
    </row>
    <row r="28689" spans="1:23" x14ac:dyDescent="0.25">
      <c r="A28689" s="4" t="s">
        <v>178465</v>
      </c>
      <c r="B28689" s="4" t="s">
        <v>1625</v>
      </c>
      <c r="C28689" s="4" t="s">
        <v>770</v>
      </c>
      <c r="D28689" s="4" t="s">
        <v>175916</v>
      </c>
      <c r="E28689" s="4" t="s">
        <v>27</v>
      </c>
      <c r="F28689" s="4">
        <v>7503280247</v>
      </c>
      <c r="G28689" s="4">
        <v>9540005658</v>
      </c>
      <c r="H28689" s="4" t="s">
        <v>178464</v>
      </c>
      <c r="I28689" s="4"/>
      <c r="J28689" s="4" t="s">
        <v>178466</v>
      </c>
      <c r="L28689" s="4" t="s">
        <v>4932</v>
      </c>
      <c r="M28689" s="4" t="s">
        <v>90</v>
      </c>
      <c r="N28689" s="4">
        <v>201301</v>
      </c>
      <c r="O28689" s="4"/>
      <c r="P28689" s="4"/>
      <c r="Q28689" s="31" t="s">
        <v>178463</v>
      </c>
      <c r="R28689" s="4"/>
      <c r="S28689" s="4"/>
      <c r="T28689" s="4"/>
      <c r="U28689" s="4"/>
      <c r="V28689" s="4"/>
      <c r="W28689" s="4"/>
    </row>
    <row r="28690" spans="1:23" ht="30" x14ac:dyDescent="0.25">
      <c r="A28690" s="4" t="s">
        <v>182490</v>
      </c>
      <c r="B28690" s="4" t="s">
        <v>1625</v>
      </c>
      <c r="C28690" s="4" t="s">
        <v>2289</v>
      </c>
      <c r="D28690" s="4" t="s">
        <v>149</v>
      </c>
      <c r="E28690" s="4" t="s">
        <v>8113</v>
      </c>
      <c r="F28690" s="4">
        <v>9818642330</v>
      </c>
      <c r="G28690" s="4"/>
      <c r="H28690" s="4" t="s">
        <v>182488</v>
      </c>
      <c r="I28690" s="4" t="s">
        <v>182489</v>
      </c>
      <c r="J28690" s="4" t="s">
        <v>182491</v>
      </c>
      <c r="L28690" s="4" t="s">
        <v>4932</v>
      </c>
      <c r="M28690" s="4" t="s">
        <v>90</v>
      </c>
      <c r="N28690" s="4">
        <v>201301</v>
      </c>
      <c r="O28690" s="4" t="s">
        <v>182492</v>
      </c>
      <c r="P28690" s="4">
        <v>8048421131</v>
      </c>
      <c r="Q28690" s="31" t="s">
        <v>182487</v>
      </c>
      <c r="R28690" s="4"/>
      <c r="S28690" s="13" t="s">
        <v>222526</v>
      </c>
      <c r="T28690" s="13"/>
      <c r="U28690" s="13"/>
      <c r="V28690" s="13"/>
      <c r="W28690" s="13"/>
    </row>
    <row r="28691" spans="1:23" x14ac:dyDescent="0.25">
      <c r="A28691" s="4" t="s">
        <v>111561</v>
      </c>
      <c r="B28691" s="4" t="s">
        <v>1625</v>
      </c>
      <c r="C28691" s="4" t="s">
        <v>2693</v>
      </c>
      <c r="D28691" s="4" t="s">
        <v>183879</v>
      </c>
      <c r="E28691" s="4" t="s">
        <v>27</v>
      </c>
      <c r="F28691" s="4">
        <v>9899147182</v>
      </c>
      <c r="G28691" s="4">
        <v>9899140174</v>
      </c>
      <c r="H28691" s="4" t="s">
        <v>183880</v>
      </c>
      <c r="I28691" s="4"/>
      <c r="J28691" s="4" t="s">
        <v>183881</v>
      </c>
      <c r="L28691" s="4" t="s">
        <v>3312</v>
      </c>
      <c r="M28691" s="4" t="s">
        <v>90</v>
      </c>
      <c r="N28691" s="4">
        <v>201301</v>
      </c>
      <c r="O28691" s="4"/>
      <c r="P28691" s="4"/>
      <c r="Q28691" s="31" t="s">
        <v>183878</v>
      </c>
      <c r="R28691" s="4"/>
      <c r="S28691" s="4"/>
      <c r="T28691" s="4"/>
      <c r="U28691" s="4"/>
      <c r="V28691" s="4"/>
      <c r="W28691" s="4"/>
    </row>
    <row r="28692" spans="1:23" ht="45" x14ac:dyDescent="0.25">
      <c r="A28692" s="4" t="s">
        <v>184861</v>
      </c>
      <c r="B28692" s="4" t="s">
        <v>1625</v>
      </c>
      <c r="C28692" s="4" t="s">
        <v>2834</v>
      </c>
      <c r="D28692" s="4" t="s">
        <v>194</v>
      </c>
      <c r="E28692" s="4" t="s">
        <v>235</v>
      </c>
      <c r="F28692" s="4">
        <v>8510003420</v>
      </c>
      <c r="G28692" s="4"/>
      <c r="H28692" s="4" t="s">
        <v>184860</v>
      </c>
      <c r="I28692" s="4"/>
      <c r="J28692" s="4" t="s">
        <v>184862</v>
      </c>
      <c r="L28692" s="4" t="s">
        <v>3312</v>
      </c>
      <c r="M28692" s="4" t="s">
        <v>90</v>
      </c>
      <c r="N28692" s="4">
        <v>201301</v>
      </c>
      <c r="O28692" s="4"/>
      <c r="P28692" s="4"/>
      <c r="Q28692" s="31" t="s">
        <v>205707</v>
      </c>
      <c r="R28692" s="4"/>
      <c r="S28692" s="13" t="s">
        <v>231436</v>
      </c>
      <c r="T28692" s="13"/>
      <c r="U28692" s="13"/>
      <c r="V28692" s="13"/>
      <c r="W28692" s="13"/>
    </row>
    <row r="28693" spans="1:23" x14ac:dyDescent="0.25">
      <c r="A28693" s="4" t="s">
        <v>185238</v>
      </c>
      <c r="B28693" s="4" t="s">
        <v>1625</v>
      </c>
      <c r="C28693" s="4" t="s">
        <v>449</v>
      </c>
      <c r="D28693" s="4" t="s">
        <v>3165</v>
      </c>
      <c r="E28693" s="4" t="s">
        <v>34</v>
      </c>
      <c r="F28693" s="4">
        <v>9811408644</v>
      </c>
      <c r="G28693" s="4"/>
      <c r="H28693" s="4" t="s">
        <v>185237</v>
      </c>
      <c r="I28693" s="4"/>
      <c r="J28693" s="4" t="s">
        <v>185239</v>
      </c>
      <c r="L28693" s="4" t="s">
        <v>8398</v>
      </c>
      <c r="M28693" s="4" t="s">
        <v>90</v>
      </c>
      <c r="N28693" s="4">
        <v>201305</v>
      </c>
      <c r="O28693" s="4"/>
      <c r="P28693" s="4">
        <v>8046036071</v>
      </c>
      <c r="Q28693" s="31" t="s">
        <v>185236</v>
      </c>
      <c r="R28693" s="4"/>
      <c r="S28693" s="13" t="s">
        <v>222527</v>
      </c>
      <c r="T28693" s="13"/>
      <c r="U28693" s="13"/>
      <c r="V28693" s="13"/>
      <c r="W28693" s="13"/>
    </row>
    <row r="28694" spans="1:23" x14ac:dyDescent="0.25">
      <c r="A28694" s="4" t="s">
        <v>185351</v>
      </c>
      <c r="B28694" s="4" t="s">
        <v>1625</v>
      </c>
      <c r="C28694" s="4" t="s">
        <v>1478</v>
      </c>
      <c r="D28694" s="4" t="s">
        <v>1523</v>
      </c>
      <c r="E28694" s="4" t="s">
        <v>74</v>
      </c>
      <c r="F28694" s="4">
        <v>9810026513</v>
      </c>
      <c r="G28694" s="4">
        <v>7531941894</v>
      </c>
      <c r="H28694" s="4" t="s">
        <v>185350</v>
      </c>
      <c r="I28694" s="4"/>
      <c r="J28694" s="4" t="s">
        <v>185352</v>
      </c>
      <c r="L28694" s="4" t="s">
        <v>4932</v>
      </c>
      <c r="M28694" s="4" t="s">
        <v>90</v>
      </c>
      <c r="N28694" s="4">
        <v>201301</v>
      </c>
      <c r="O28694" s="4" t="s">
        <v>185353</v>
      </c>
      <c r="P28694" s="4">
        <v>8071922058</v>
      </c>
      <c r="Q28694" s="31" t="s">
        <v>185348</v>
      </c>
      <c r="R28694" s="4"/>
      <c r="S28694" s="13" t="s">
        <v>185349</v>
      </c>
      <c r="T28694" s="13"/>
      <c r="U28694" s="13"/>
      <c r="V28694" s="13"/>
      <c r="W28694" s="13"/>
    </row>
    <row r="28695" spans="1:23" x14ac:dyDescent="0.25">
      <c r="A28695" s="4" t="s">
        <v>186563</v>
      </c>
      <c r="B28695" s="4" t="s">
        <v>1625</v>
      </c>
      <c r="C28695" s="4" t="s">
        <v>1336</v>
      </c>
      <c r="D28695" s="4" t="s">
        <v>149</v>
      </c>
      <c r="E28695" s="4" t="s">
        <v>27</v>
      </c>
      <c r="F28695" s="4">
        <v>9717303598</v>
      </c>
      <c r="G28695" s="4"/>
      <c r="H28695" s="4" t="s">
        <v>186562</v>
      </c>
      <c r="I28695" s="4"/>
      <c r="J28695" s="4" t="s">
        <v>186564</v>
      </c>
      <c r="L28695" s="4"/>
      <c r="M28695" s="4" t="s">
        <v>90</v>
      </c>
      <c r="N28695" s="4">
        <v>201301</v>
      </c>
      <c r="O28695" s="4" t="s">
        <v>186565</v>
      </c>
      <c r="P28695" s="4">
        <v>8045384954</v>
      </c>
      <c r="Q28695" s="31" t="s">
        <v>186561</v>
      </c>
      <c r="R28695" s="4"/>
      <c r="S28695" s="13" t="s">
        <v>222528</v>
      </c>
      <c r="T28695" s="13"/>
      <c r="U28695" s="13"/>
      <c r="V28695" s="13"/>
      <c r="W28695" s="13"/>
    </row>
    <row r="28696" spans="1:23" x14ac:dyDescent="0.25">
      <c r="A28696" s="4" t="s">
        <v>187003</v>
      </c>
      <c r="B28696" s="4" t="s">
        <v>1625</v>
      </c>
      <c r="C28696" s="4" t="s">
        <v>1595</v>
      </c>
      <c r="D28696" s="4" t="s">
        <v>187000</v>
      </c>
      <c r="E28696" s="4" t="s">
        <v>27</v>
      </c>
      <c r="F28696" s="4">
        <v>8800445548</v>
      </c>
      <c r="G28696" s="4"/>
      <c r="H28696" s="4" t="s">
        <v>187001</v>
      </c>
      <c r="I28696" s="4" t="s">
        <v>187002</v>
      </c>
      <c r="J28696" s="4" t="s">
        <v>187004</v>
      </c>
      <c r="L28696" s="4" t="s">
        <v>6938</v>
      </c>
      <c r="M28696" s="4" t="s">
        <v>90</v>
      </c>
      <c r="N28696" s="4">
        <v>201301</v>
      </c>
      <c r="O28696" s="4" t="s">
        <v>187005</v>
      </c>
      <c r="P28696" s="4"/>
      <c r="Q28696" s="31" t="s">
        <v>186999</v>
      </c>
      <c r="R28696" s="4"/>
      <c r="S28696" s="4"/>
      <c r="T28696" s="4"/>
      <c r="U28696" s="4"/>
      <c r="V28696" s="4"/>
      <c r="W28696" s="4"/>
    </row>
    <row r="28697" spans="1:23" x14ac:dyDescent="0.25">
      <c r="A28697" s="4" t="s">
        <v>187156</v>
      </c>
      <c r="B28697" s="4" t="s">
        <v>1625</v>
      </c>
      <c r="C28697" s="4" t="s">
        <v>2183</v>
      </c>
      <c r="D28697" s="4" t="s">
        <v>957</v>
      </c>
      <c r="E28697" s="4" t="s">
        <v>27</v>
      </c>
      <c r="F28697" s="4">
        <v>9868646902</v>
      </c>
      <c r="G28697" s="4"/>
      <c r="H28697" s="4" t="s">
        <v>187155</v>
      </c>
      <c r="I28697" s="4"/>
      <c r="J28697" s="4" t="s">
        <v>187157</v>
      </c>
      <c r="L28697" s="4" t="s">
        <v>14099</v>
      </c>
      <c r="M28697" s="4" t="s">
        <v>90</v>
      </c>
      <c r="N28697" s="4">
        <v>201301</v>
      </c>
      <c r="O28697" s="4"/>
      <c r="P28697" s="4">
        <v>8071738321</v>
      </c>
      <c r="Q28697" s="31" t="s">
        <v>187153</v>
      </c>
      <c r="R28697" s="4"/>
      <c r="S28697" s="13" t="s">
        <v>187154</v>
      </c>
      <c r="T28697" s="13"/>
      <c r="U28697" s="13"/>
      <c r="V28697" s="13"/>
      <c r="W28697" s="13"/>
    </row>
    <row r="28698" spans="1:23" x14ac:dyDescent="0.25">
      <c r="A28698" s="4" t="s">
        <v>187397</v>
      </c>
      <c r="B28698" s="4" t="s">
        <v>1625</v>
      </c>
      <c r="C28698" s="4" t="s">
        <v>3557</v>
      </c>
      <c r="D28698" s="4" t="s">
        <v>4074</v>
      </c>
      <c r="E28698" s="4" t="s">
        <v>175</v>
      </c>
      <c r="F28698" s="4">
        <v>9873685533</v>
      </c>
      <c r="G28698" s="4">
        <v>9810665533</v>
      </c>
      <c r="H28698" s="4" t="s">
        <v>187395</v>
      </c>
      <c r="I28698" s="4" t="s">
        <v>187396</v>
      </c>
      <c r="J28698" s="4" t="s">
        <v>187398</v>
      </c>
      <c r="L28698" s="4" t="s">
        <v>15761</v>
      </c>
      <c r="M28698" s="4" t="s">
        <v>90</v>
      </c>
      <c r="N28698" s="4">
        <v>201301</v>
      </c>
      <c r="O28698" s="4" t="s">
        <v>187399</v>
      </c>
      <c r="P28698" s="4">
        <v>8046036010</v>
      </c>
      <c r="Q28698" s="31" t="s">
        <v>187394</v>
      </c>
      <c r="R28698" s="4"/>
      <c r="S28698" s="4"/>
      <c r="T28698" s="4"/>
      <c r="U28698" s="4"/>
      <c r="V28698" s="4"/>
      <c r="W28698" s="4"/>
    </row>
    <row r="28699" spans="1:23" ht="30" x14ac:dyDescent="0.25">
      <c r="A28699" s="4" t="s">
        <v>187979</v>
      </c>
      <c r="B28699" s="4" t="s">
        <v>1625</v>
      </c>
      <c r="C28699" s="4" t="s">
        <v>1748</v>
      </c>
      <c r="D28699" s="4" t="s">
        <v>187977</v>
      </c>
      <c r="E28699" s="4" t="s">
        <v>27</v>
      </c>
      <c r="F28699" s="4">
        <v>8284873227</v>
      </c>
      <c r="G28699" s="4"/>
      <c r="H28699" s="4" t="s">
        <v>187978</v>
      </c>
      <c r="I28699" s="4"/>
      <c r="J28699" s="4" t="s">
        <v>187980</v>
      </c>
      <c r="L28699" s="4" t="s">
        <v>7071</v>
      </c>
      <c r="M28699" s="4" t="s">
        <v>90</v>
      </c>
      <c r="N28699" s="4">
        <v>201301</v>
      </c>
      <c r="O28699" s="4"/>
      <c r="P28699" s="4">
        <v>8046065469</v>
      </c>
      <c r="Q28699" s="31" t="s">
        <v>187976</v>
      </c>
      <c r="R28699" s="4"/>
      <c r="S28699" s="4"/>
      <c r="T28699" s="4"/>
      <c r="U28699" s="4"/>
      <c r="V28699" s="4"/>
      <c r="W28699" s="4"/>
    </row>
    <row r="28700" spans="1:23" ht="45" x14ac:dyDescent="0.25">
      <c r="A28700" s="4" t="s">
        <v>188753</v>
      </c>
      <c r="B28700" s="4" t="s">
        <v>1625</v>
      </c>
      <c r="C28700" s="4" t="s">
        <v>15762</v>
      </c>
      <c r="D28700" s="4" t="s">
        <v>242</v>
      </c>
      <c r="E28700" s="4" t="s">
        <v>175</v>
      </c>
      <c r="F28700" s="4">
        <v>9818383003</v>
      </c>
      <c r="G28700" s="4">
        <v>9818122207</v>
      </c>
      <c r="H28700" s="4" t="s">
        <v>188751</v>
      </c>
      <c r="I28700" s="4" t="s">
        <v>188752</v>
      </c>
      <c r="J28700" s="4" t="s">
        <v>188754</v>
      </c>
      <c r="L28700" s="4" t="s">
        <v>6196</v>
      </c>
      <c r="M28700" s="4" t="s">
        <v>90</v>
      </c>
      <c r="N28700" s="4">
        <v>201301</v>
      </c>
      <c r="O28700" s="4"/>
      <c r="P28700" s="4">
        <v>8079463123</v>
      </c>
      <c r="Q28700" s="31" t="s">
        <v>188750</v>
      </c>
      <c r="R28700" s="4"/>
      <c r="S28700" s="13" t="s">
        <v>222529</v>
      </c>
      <c r="T28700" s="13"/>
      <c r="U28700" s="13"/>
      <c r="V28700" s="13"/>
      <c r="W28700" s="13"/>
    </row>
    <row r="28701" spans="1:23" ht="30" x14ac:dyDescent="0.25">
      <c r="A28701" s="4" t="s">
        <v>189017</v>
      </c>
      <c r="B28701" s="4" t="s">
        <v>1625</v>
      </c>
      <c r="C28701" s="4" t="s">
        <v>124279</v>
      </c>
      <c r="D28701" s="4" t="s">
        <v>3132</v>
      </c>
      <c r="E28701" s="4" t="s">
        <v>34</v>
      </c>
      <c r="F28701" s="4">
        <v>9968701793</v>
      </c>
      <c r="G28701" s="4"/>
      <c r="H28701" s="4" t="s">
        <v>189015</v>
      </c>
      <c r="I28701" s="4" t="s">
        <v>189016</v>
      </c>
      <c r="J28701" s="4" t="s">
        <v>189018</v>
      </c>
      <c r="L28701" s="4" t="s">
        <v>8365</v>
      </c>
      <c r="M28701" s="4" t="s">
        <v>90</v>
      </c>
      <c r="N28701" s="4">
        <v>201305</v>
      </c>
      <c r="O28701" s="4"/>
      <c r="P28701" s="4">
        <v>8046076667</v>
      </c>
      <c r="Q28701" s="31" t="s">
        <v>205708</v>
      </c>
      <c r="R28701" s="4"/>
      <c r="S28701" s="13" t="s">
        <v>222530</v>
      </c>
      <c r="T28701" s="13"/>
      <c r="U28701" s="13"/>
      <c r="V28701" s="13"/>
      <c r="W28701" s="13"/>
    </row>
    <row r="28702" spans="1:23" ht="30" x14ac:dyDescent="0.25">
      <c r="A28702" s="4" t="s">
        <v>189099</v>
      </c>
      <c r="B28702" s="4" t="s">
        <v>1625</v>
      </c>
      <c r="C28702" s="4" t="s">
        <v>6039</v>
      </c>
      <c r="D28702" s="4" t="s">
        <v>14153</v>
      </c>
      <c r="E28702" s="4" t="s">
        <v>164073</v>
      </c>
      <c r="F28702" s="4">
        <v>9811036601</v>
      </c>
      <c r="G28702" s="4">
        <v>9873327336</v>
      </c>
      <c r="H28702" s="4" t="s">
        <v>189097</v>
      </c>
      <c r="I28702" s="4" t="s">
        <v>189098</v>
      </c>
      <c r="J28702" s="4" t="s">
        <v>189100</v>
      </c>
      <c r="L28702" s="4" t="s">
        <v>15733</v>
      </c>
      <c r="M28702" s="4" t="s">
        <v>90</v>
      </c>
      <c r="N28702" s="4">
        <v>201301</v>
      </c>
      <c r="O28702" s="4"/>
      <c r="P28702" s="4"/>
      <c r="Q28702" s="31" t="s">
        <v>189096</v>
      </c>
      <c r="R28702" s="4"/>
      <c r="S28702" s="4"/>
      <c r="T28702" s="4"/>
      <c r="U28702" s="4"/>
      <c r="V28702" s="4"/>
      <c r="W28702" s="4"/>
    </row>
    <row r="28703" spans="1:23" ht="30" x14ac:dyDescent="0.25">
      <c r="A28703" s="4" t="s">
        <v>189695</v>
      </c>
      <c r="B28703" s="4" t="s">
        <v>1625</v>
      </c>
      <c r="C28703" s="4" t="s">
        <v>2432</v>
      </c>
      <c r="D28703" s="4" t="s">
        <v>1523</v>
      </c>
      <c r="E28703" s="4" t="s">
        <v>27</v>
      </c>
      <c r="F28703" s="4">
        <v>9873752054</v>
      </c>
      <c r="G28703" s="4"/>
      <c r="H28703" s="4" t="s">
        <v>189693</v>
      </c>
      <c r="I28703" s="4" t="s">
        <v>189694</v>
      </c>
      <c r="J28703" s="4" t="s">
        <v>189696</v>
      </c>
      <c r="L28703" s="4" t="s">
        <v>7138</v>
      </c>
      <c r="M28703" s="4" t="s">
        <v>90</v>
      </c>
      <c r="N28703" s="4">
        <v>110031</v>
      </c>
      <c r="O28703" s="4"/>
      <c r="P28703" s="4"/>
      <c r="Q28703" s="31" t="s">
        <v>189692</v>
      </c>
      <c r="R28703" s="4"/>
      <c r="S28703" s="4"/>
      <c r="T28703" s="4"/>
      <c r="U28703" s="4"/>
      <c r="V28703" s="4"/>
      <c r="W28703" s="4"/>
    </row>
    <row r="28704" spans="1:23" ht="45" x14ac:dyDescent="0.25">
      <c r="A28704" s="4" t="s">
        <v>189731</v>
      </c>
      <c r="B28704" s="4" t="s">
        <v>1625</v>
      </c>
      <c r="C28704" s="4" t="s">
        <v>22726</v>
      </c>
      <c r="D28704" s="4" t="s">
        <v>194</v>
      </c>
      <c r="E28704" s="4" t="s">
        <v>84</v>
      </c>
      <c r="F28704" s="4">
        <v>9910002407</v>
      </c>
      <c r="G28704" s="4">
        <v>9717828641</v>
      </c>
      <c r="H28704" s="4" t="s">
        <v>189729</v>
      </c>
      <c r="I28704" s="4" t="s">
        <v>189730</v>
      </c>
      <c r="J28704" s="4" t="s">
        <v>189732</v>
      </c>
      <c r="L28704" s="4" t="s">
        <v>140387</v>
      </c>
      <c r="M28704" s="4" t="s">
        <v>90</v>
      </c>
      <c r="N28704" s="4">
        <v>201301</v>
      </c>
      <c r="O28704" s="4" t="s">
        <v>189733</v>
      </c>
      <c r="P28704" s="4">
        <v>8049592818</v>
      </c>
      <c r="Q28704" s="31" t="s">
        <v>189728</v>
      </c>
      <c r="R28704" s="4"/>
      <c r="S28704" s="13" t="s">
        <v>231437</v>
      </c>
      <c r="T28704" s="13"/>
      <c r="U28704" s="13"/>
      <c r="V28704" s="13"/>
      <c r="W28704" s="13"/>
    </row>
    <row r="28705" spans="1:23" ht="45" x14ac:dyDescent="0.25">
      <c r="A28705" s="4" t="s">
        <v>190003</v>
      </c>
      <c r="B28705" s="4" t="s">
        <v>1625</v>
      </c>
      <c r="C28705" s="4" t="s">
        <v>5618</v>
      </c>
      <c r="D28705" s="4" t="s">
        <v>1615</v>
      </c>
      <c r="E28705" s="4" t="s">
        <v>27</v>
      </c>
      <c r="F28705" s="4">
        <v>9319108926</v>
      </c>
      <c r="G28705" s="4">
        <v>9897049444</v>
      </c>
      <c r="H28705" s="4" t="s">
        <v>190001</v>
      </c>
      <c r="I28705" s="4" t="s">
        <v>190002</v>
      </c>
      <c r="J28705" s="4" t="s">
        <v>190004</v>
      </c>
      <c r="L28705" s="4" t="s">
        <v>142341</v>
      </c>
      <c r="M28705" s="4" t="s">
        <v>90</v>
      </c>
      <c r="N28705" s="4">
        <v>201301</v>
      </c>
      <c r="O28705" s="4"/>
      <c r="P28705" s="4">
        <v>8048400311</v>
      </c>
      <c r="Q28705" s="31" t="s">
        <v>190000</v>
      </c>
      <c r="R28705" s="4"/>
      <c r="S28705" s="4"/>
      <c r="T28705" s="4"/>
      <c r="U28705" s="4"/>
      <c r="V28705" s="4"/>
      <c r="W28705" s="4"/>
    </row>
    <row r="28706" spans="1:23" ht="45" x14ac:dyDescent="0.25">
      <c r="A28706" s="4" t="s">
        <v>190012</v>
      </c>
      <c r="B28706" s="4" t="s">
        <v>1625</v>
      </c>
      <c r="C28706" s="4" t="s">
        <v>80416</v>
      </c>
      <c r="D28706" s="4" t="s">
        <v>99</v>
      </c>
      <c r="E28706" s="4" t="s">
        <v>34</v>
      </c>
      <c r="F28706" s="4">
        <v>9891997800</v>
      </c>
      <c r="G28706" s="4">
        <v>9891997880</v>
      </c>
      <c r="H28706" s="4" t="s">
        <v>190010</v>
      </c>
      <c r="I28706" s="4" t="s">
        <v>190011</v>
      </c>
      <c r="J28706" s="4" t="s">
        <v>190013</v>
      </c>
      <c r="L28706" s="4" t="s">
        <v>15733</v>
      </c>
      <c r="M28706" s="4" t="s">
        <v>90</v>
      </c>
      <c r="N28706" s="4">
        <v>201307</v>
      </c>
      <c r="O28706" s="4" t="s">
        <v>190014</v>
      </c>
      <c r="P28706" s="4"/>
      <c r="Q28706" s="31" t="s">
        <v>190009</v>
      </c>
      <c r="R28706" s="4"/>
      <c r="S28706" s="4"/>
      <c r="T28706" s="4"/>
      <c r="U28706" s="4"/>
      <c r="V28706" s="4"/>
      <c r="W28706" s="4"/>
    </row>
    <row r="28707" spans="1:23" ht="45" x14ac:dyDescent="0.25">
      <c r="A28707" s="4" t="s">
        <v>190097</v>
      </c>
      <c r="B28707" s="4" t="s">
        <v>1625</v>
      </c>
      <c r="C28707" s="4" t="s">
        <v>3580</v>
      </c>
      <c r="D28707" s="4" t="s">
        <v>99</v>
      </c>
      <c r="E28707" s="4" t="s">
        <v>175</v>
      </c>
      <c r="F28707" s="4">
        <v>9899472907</v>
      </c>
      <c r="G28707" s="4"/>
      <c r="H28707" s="4" t="s">
        <v>190095</v>
      </c>
      <c r="I28707" s="4" t="s">
        <v>190096</v>
      </c>
      <c r="J28707" s="4" t="s">
        <v>190098</v>
      </c>
      <c r="L28707" s="4" t="s">
        <v>15733</v>
      </c>
      <c r="M28707" s="4" t="s">
        <v>90</v>
      </c>
      <c r="N28707" s="4">
        <v>201301</v>
      </c>
      <c r="O28707" s="4" t="s">
        <v>190099</v>
      </c>
      <c r="P28707" s="4"/>
      <c r="Q28707" s="31" t="s">
        <v>190094</v>
      </c>
      <c r="R28707" s="4"/>
      <c r="S28707" s="4"/>
      <c r="T28707" s="4"/>
      <c r="U28707" s="4"/>
      <c r="V28707" s="4"/>
      <c r="W28707" s="4"/>
    </row>
    <row r="28708" spans="1:23" ht="45" x14ac:dyDescent="0.25">
      <c r="A28708" s="4" t="s">
        <v>190659</v>
      </c>
      <c r="B28708" s="4" t="s">
        <v>1625</v>
      </c>
      <c r="C28708" s="4" t="s">
        <v>78469</v>
      </c>
      <c r="D28708" s="4" t="s">
        <v>3132</v>
      </c>
      <c r="E28708" s="4" t="s">
        <v>27</v>
      </c>
      <c r="F28708" s="4">
        <v>9811362831</v>
      </c>
      <c r="G28708" s="4">
        <v>9810691886</v>
      </c>
      <c r="H28708" s="4" t="s">
        <v>190657</v>
      </c>
      <c r="I28708" s="4" t="s">
        <v>190658</v>
      </c>
      <c r="J28708" s="4" t="s">
        <v>190660</v>
      </c>
      <c r="L28708" s="4" t="s">
        <v>190661</v>
      </c>
      <c r="M28708" s="4" t="s">
        <v>90</v>
      </c>
      <c r="N28708" s="4">
        <v>201301</v>
      </c>
      <c r="O28708" s="4" t="s">
        <v>190662</v>
      </c>
      <c r="P28708" s="4"/>
      <c r="Q28708" s="31" t="s">
        <v>190655</v>
      </c>
      <c r="R28708" s="4"/>
      <c r="S28708" s="13" t="s">
        <v>190656</v>
      </c>
      <c r="T28708" s="13"/>
      <c r="U28708" s="13"/>
      <c r="V28708" s="13"/>
      <c r="W28708" s="13"/>
    </row>
    <row r="28709" spans="1:23" ht="45" x14ac:dyDescent="0.25">
      <c r="A28709" s="4" t="s">
        <v>190976</v>
      </c>
      <c r="B28709" s="4" t="s">
        <v>1625</v>
      </c>
      <c r="C28709" s="4" t="s">
        <v>2890</v>
      </c>
      <c r="D28709" s="4" t="s">
        <v>4242</v>
      </c>
      <c r="E28709" s="4" t="s">
        <v>27</v>
      </c>
      <c r="F28709" s="4">
        <v>9990947268</v>
      </c>
      <c r="G28709" s="4">
        <v>9818129568</v>
      </c>
      <c r="H28709" s="4" t="s">
        <v>190974</v>
      </c>
      <c r="I28709" s="4" t="s">
        <v>190975</v>
      </c>
      <c r="J28709" s="4" t="s">
        <v>190977</v>
      </c>
      <c r="L28709" s="4" t="s">
        <v>3312</v>
      </c>
      <c r="M28709" s="4" t="s">
        <v>90</v>
      </c>
      <c r="N28709" s="4">
        <v>201301</v>
      </c>
      <c r="O28709" s="4" t="s">
        <v>190978</v>
      </c>
      <c r="P28709" s="4">
        <v>8048111994</v>
      </c>
      <c r="Q28709" s="31" t="s">
        <v>210294</v>
      </c>
      <c r="R28709" s="4"/>
      <c r="S28709" s="13" t="s">
        <v>231438</v>
      </c>
      <c r="T28709" s="13"/>
      <c r="U28709" s="13"/>
      <c r="V28709" s="13"/>
      <c r="W28709" s="13"/>
    </row>
    <row r="28710" spans="1:23" x14ac:dyDescent="0.25">
      <c r="A28710" s="4" t="s">
        <v>191316</v>
      </c>
      <c r="B28710" s="4" t="s">
        <v>1625</v>
      </c>
      <c r="C28710" s="4" t="s">
        <v>13873</v>
      </c>
      <c r="D28710" s="4" t="s">
        <v>11346</v>
      </c>
      <c r="E28710" s="4" t="s">
        <v>34</v>
      </c>
      <c r="F28710" s="4">
        <v>9711019056</v>
      </c>
      <c r="G28710" s="4">
        <v>9953425282</v>
      </c>
      <c r="H28710" s="4" t="s">
        <v>191315</v>
      </c>
      <c r="I28710" s="4"/>
      <c r="J28710" s="4" t="s">
        <v>191317</v>
      </c>
      <c r="L28710" s="4" t="s">
        <v>4932</v>
      </c>
      <c r="M28710" s="4" t="s">
        <v>90</v>
      </c>
      <c r="N28710" s="4">
        <v>201301</v>
      </c>
      <c r="O28710" s="4"/>
      <c r="P28710" s="4"/>
      <c r="Q28710" s="31" t="s">
        <v>191314</v>
      </c>
      <c r="R28710" s="4"/>
      <c r="S28710" s="4"/>
      <c r="T28710" s="4"/>
      <c r="U28710" s="4"/>
      <c r="V28710" s="4"/>
      <c r="W28710" s="4"/>
    </row>
    <row r="28711" spans="1:23" ht="30" x14ac:dyDescent="0.25">
      <c r="A28711" s="4" t="s">
        <v>191909</v>
      </c>
      <c r="B28711" s="4" t="s">
        <v>1625</v>
      </c>
      <c r="C28711" s="4" t="s">
        <v>74</v>
      </c>
      <c r="D28711" s="4"/>
      <c r="E28711" s="4" t="s">
        <v>74</v>
      </c>
      <c r="F28711" s="4">
        <v>9818345263</v>
      </c>
      <c r="G28711" s="4"/>
      <c r="H28711" s="4" t="s">
        <v>191907</v>
      </c>
      <c r="I28711" s="4" t="s">
        <v>191908</v>
      </c>
      <c r="J28711" s="4" t="s">
        <v>191910</v>
      </c>
      <c r="L28711" s="4" t="s">
        <v>136550</v>
      </c>
      <c r="M28711" s="4" t="s">
        <v>90</v>
      </c>
      <c r="N28711" s="4">
        <v>201301</v>
      </c>
      <c r="O28711" s="4" t="s">
        <v>191911</v>
      </c>
      <c r="P28711" s="4"/>
      <c r="Q28711" s="31" t="s">
        <v>205709</v>
      </c>
      <c r="R28711" s="4"/>
      <c r="S28711" s="13" t="s">
        <v>222531</v>
      </c>
      <c r="T28711" s="13"/>
      <c r="U28711" s="13"/>
      <c r="V28711" s="13"/>
      <c r="W28711" s="13"/>
    </row>
    <row r="28712" spans="1:23" ht="30" x14ac:dyDescent="0.25">
      <c r="A28712" s="4" t="s">
        <v>191975</v>
      </c>
      <c r="B28712" s="4" t="s">
        <v>1625</v>
      </c>
      <c r="C28712" s="4" t="s">
        <v>25547</v>
      </c>
      <c r="D28712" s="4" t="s">
        <v>257</v>
      </c>
      <c r="E28712" s="4" t="s">
        <v>191973</v>
      </c>
      <c r="F28712" s="4">
        <v>9891570451</v>
      </c>
      <c r="G28712" s="4"/>
      <c r="H28712" s="4" t="s">
        <v>191974</v>
      </c>
      <c r="I28712" s="4"/>
      <c r="J28712" s="4" t="s">
        <v>191976</v>
      </c>
      <c r="L28712" s="4"/>
      <c r="M28712" s="4" t="s">
        <v>90</v>
      </c>
      <c r="N28712" s="4">
        <v>201301</v>
      </c>
      <c r="O28712" s="4" t="s">
        <v>191977</v>
      </c>
      <c r="P28712" s="4">
        <v>8079460085</v>
      </c>
      <c r="Q28712" s="31" t="s">
        <v>191972</v>
      </c>
      <c r="R28712" s="4"/>
      <c r="S28712" s="13" t="s">
        <v>202989</v>
      </c>
      <c r="T28712" s="13"/>
      <c r="U28712" s="13"/>
      <c r="V28712" s="13"/>
      <c r="W28712" s="13"/>
    </row>
    <row r="28713" spans="1:23" ht="30" x14ac:dyDescent="0.25">
      <c r="A28713" s="4" t="s">
        <v>191997</v>
      </c>
      <c r="B28713" s="4" t="s">
        <v>1625</v>
      </c>
      <c r="C28713" s="4" t="s">
        <v>321</v>
      </c>
      <c r="D28713" s="4" t="s">
        <v>149</v>
      </c>
      <c r="E28713" s="4" t="s">
        <v>27</v>
      </c>
      <c r="F28713" s="4">
        <v>7210066264</v>
      </c>
      <c r="G28713" s="4"/>
      <c r="H28713" s="4" t="s">
        <v>191996</v>
      </c>
      <c r="I28713" s="4"/>
      <c r="J28713" s="4" t="s">
        <v>191998</v>
      </c>
      <c r="L28713" s="4" t="s">
        <v>15627</v>
      </c>
      <c r="M28713" s="4" t="s">
        <v>90</v>
      </c>
      <c r="N28713" s="4">
        <v>201301</v>
      </c>
      <c r="O28713" s="4"/>
      <c r="P28713" s="4"/>
      <c r="Q28713" s="31" t="s">
        <v>205710</v>
      </c>
      <c r="R28713" s="4"/>
      <c r="S28713" s="4"/>
      <c r="T28713" s="4"/>
      <c r="U28713" s="4"/>
      <c r="V28713" s="4"/>
      <c r="W28713" s="4"/>
    </row>
    <row r="28714" spans="1:23" ht="30" x14ac:dyDescent="0.25">
      <c r="A28714" s="4" t="s">
        <v>192009</v>
      </c>
      <c r="B28714" s="4" t="s">
        <v>1625</v>
      </c>
      <c r="C28714" s="4" t="s">
        <v>4219</v>
      </c>
      <c r="D28714" s="4"/>
      <c r="E28714" s="4" t="s">
        <v>1061</v>
      </c>
      <c r="F28714" s="4">
        <v>9650498020</v>
      </c>
      <c r="G28714" s="4"/>
      <c r="H28714" s="4" t="s">
        <v>192007</v>
      </c>
      <c r="I28714" s="4" t="s">
        <v>192008</v>
      </c>
      <c r="J28714" s="4" t="s">
        <v>192010</v>
      </c>
      <c r="L28714" s="4" t="s">
        <v>8398</v>
      </c>
      <c r="M28714" s="4" t="s">
        <v>90</v>
      </c>
      <c r="N28714" s="4">
        <v>201305</v>
      </c>
      <c r="O28714" s="4" t="s">
        <v>192011</v>
      </c>
      <c r="P28714" s="4"/>
      <c r="Q28714" s="31" t="s">
        <v>210295</v>
      </c>
      <c r="R28714" s="4"/>
      <c r="S28714" s="4"/>
      <c r="T28714" s="4"/>
      <c r="U28714" s="4"/>
      <c r="V28714" s="4"/>
      <c r="W28714" s="4"/>
    </row>
    <row r="28715" spans="1:23" ht="30" x14ac:dyDescent="0.25">
      <c r="A28715" s="4" t="s">
        <v>192471</v>
      </c>
      <c r="B28715" s="4" t="s">
        <v>1625</v>
      </c>
      <c r="C28715" s="4" t="s">
        <v>3485</v>
      </c>
      <c r="D28715" s="4" t="s">
        <v>1918</v>
      </c>
      <c r="E28715" s="4" t="s">
        <v>175</v>
      </c>
      <c r="F28715" s="4">
        <v>9650739388</v>
      </c>
      <c r="G28715" s="4">
        <v>9899056057</v>
      </c>
      <c r="H28715" s="4" t="s">
        <v>192469</v>
      </c>
      <c r="I28715" s="4" t="s">
        <v>192470</v>
      </c>
      <c r="J28715" s="4" t="s">
        <v>192472</v>
      </c>
      <c r="L28715" s="4" t="s">
        <v>3312</v>
      </c>
      <c r="M28715" s="4" t="s">
        <v>90</v>
      </c>
      <c r="N28715" s="4">
        <v>201301</v>
      </c>
      <c r="O28715" s="4" t="s">
        <v>192473</v>
      </c>
      <c r="P28715" s="4">
        <v>8049462738</v>
      </c>
      <c r="Q28715" s="31" t="s">
        <v>192468</v>
      </c>
      <c r="R28715" s="4"/>
      <c r="S28715" s="13" t="s">
        <v>231439</v>
      </c>
      <c r="T28715" s="13"/>
      <c r="U28715" s="13"/>
      <c r="V28715" s="13"/>
      <c r="W28715" s="13"/>
    </row>
    <row r="28716" spans="1:23" ht="30" x14ac:dyDescent="0.25">
      <c r="A28716" s="4" t="s">
        <v>192857</v>
      </c>
      <c r="B28716" s="4" t="s">
        <v>1625</v>
      </c>
      <c r="C28716" s="4" t="s">
        <v>45267</v>
      </c>
      <c r="D28716" s="4" t="s">
        <v>18054</v>
      </c>
      <c r="E28716" s="4" t="s">
        <v>65</v>
      </c>
      <c r="F28716" s="4">
        <v>9818598940</v>
      </c>
      <c r="G28716" s="4"/>
      <c r="H28716" s="4" t="s">
        <v>192856</v>
      </c>
      <c r="I28716" s="4"/>
      <c r="J28716" s="4" t="s">
        <v>192858</v>
      </c>
      <c r="L28716" s="4" t="s">
        <v>4996</v>
      </c>
      <c r="M28716" s="4" t="s">
        <v>90</v>
      </c>
      <c r="N28716" s="4">
        <v>201301</v>
      </c>
      <c r="O28716" s="4"/>
      <c r="P28716" s="4">
        <v>8071871126</v>
      </c>
      <c r="Q28716" s="31" t="s">
        <v>205711</v>
      </c>
      <c r="R28716" s="4"/>
      <c r="S28716" s="4"/>
      <c r="T28716" s="4"/>
      <c r="U28716" s="4"/>
      <c r="V28716" s="4"/>
      <c r="W28716" s="4"/>
    </row>
    <row r="28717" spans="1:23" x14ac:dyDescent="0.25">
      <c r="A28717" s="4" t="s">
        <v>23674</v>
      </c>
      <c r="B28717" s="4" t="s">
        <v>1625</v>
      </c>
      <c r="C28717" s="4" t="s">
        <v>1930</v>
      </c>
      <c r="D28717" s="4" t="s">
        <v>99</v>
      </c>
      <c r="E28717" s="4" t="s">
        <v>65</v>
      </c>
      <c r="F28717" s="4">
        <v>9212662516</v>
      </c>
      <c r="G28717" s="4">
        <v>9212662515</v>
      </c>
      <c r="H28717" s="4" t="s">
        <v>193213</v>
      </c>
      <c r="I28717" s="4" t="s">
        <v>193214</v>
      </c>
      <c r="J28717" s="4" t="s">
        <v>193215</v>
      </c>
      <c r="L28717" s="4" t="s">
        <v>45589</v>
      </c>
      <c r="M28717" s="4" t="s">
        <v>90</v>
      </c>
      <c r="N28717" s="4">
        <v>201301</v>
      </c>
      <c r="O28717" s="4"/>
      <c r="P28717" s="4">
        <v>8042958501</v>
      </c>
      <c r="Q28717" s="31" t="s">
        <v>193212</v>
      </c>
      <c r="R28717" s="4"/>
      <c r="S28717" s="4"/>
      <c r="T28717" s="4"/>
      <c r="U28717" s="4"/>
      <c r="V28717" s="4"/>
      <c r="W28717" s="4"/>
    </row>
    <row r="28718" spans="1:23" x14ac:dyDescent="0.25">
      <c r="A28718" s="4" t="s">
        <v>73080</v>
      </c>
      <c r="B28718" s="4" t="s">
        <v>73082</v>
      </c>
      <c r="C28718" s="4" t="s">
        <v>695</v>
      </c>
      <c r="D28718" s="4" t="s">
        <v>73078</v>
      </c>
      <c r="E28718" s="4" t="s">
        <v>175</v>
      </c>
      <c r="F28718" s="4">
        <v>9983950009</v>
      </c>
      <c r="G28718" s="4">
        <v>9509383852</v>
      </c>
      <c r="H28718" s="4" t="s">
        <v>73079</v>
      </c>
      <c r="I28718" s="4"/>
      <c r="J28718" s="4" t="s">
        <v>73081</v>
      </c>
      <c r="L28718" s="4" t="s">
        <v>73082</v>
      </c>
      <c r="M28718" s="4" t="s">
        <v>51</v>
      </c>
      <c r="N28718" s="4">
        <v>334803</v>
      </c>
      <c r="O28718" s="4" t="s">
        <v>73083</v>
      </c>
      <c r="P28718" s="4">
        <v>8042904516</v>
      </c>
      <c r="Q28718" s="31"/>
      <c r="R28718" s="4"/>
      <c r="S28718" s="13" t="s">
        <v>231440</v>
      </c>
      <c r="T28718" s="13"/>
      <c r="U28718" s="13"/>
      <c r="V28718" s="13"/>
      <c r="W28718" s="13"/>
    </row>
    <row r="28719" spans="1:23" x14ac:dyDescent="0.25">
      <c r="A28719" s="4" t="s">
        <v>1737</v>
      </c>
      <c r="B28719" s="4" t="s">
        <v>1739</v>
      </c>
      <c r="C28719" s="4" t="s">
        <v>1734</v>
      </c>
      <c r="D28719" s="4" t="s">
        <v>1735</v>
      </c>
      <c r="E28719" s="4" t="s">
        <v>34</v>
      </c>
      <c r="F28719" s="4">
        <v>9331894185</v>
      </c>
      <c r="G28719" s="4">
        <v>9831162512</v>
      </c>
      <c r="H28719" s="4" t="s">
        <v>1736</v>
      </c>
      <c r="I28719" s="4"/>
      <c r="J28719" s="4" t="s">
        <v>1738</v>
      </c>
      <c r="L28719" s="4" t="s">
        <v>1740</v>
      </c>
      <c r="M28719" s="4" t="s">
        <v>39</v>
      </c>
      <c r="N28719" s="4">
        <v>711102</v>
      </c>
      <c r="O28719" s="4"/>
      <c r="P28719" s="4">
        <v>8071589813</v>
      </c>
      <c r="Q28719" s="31"/>
      <c r="R28719" s="4"/>
      <c r="S28719" s="13" t="s">
        <v>222532</v>
      </c>
      <c r="T28719" s="13"/>
      <c r="U28719" s="13"/>
      <c r="V28719" s="13"/>
      <c r="W28719" s="13"/>
    </row>
    <row r="28720" spans="1:23" x14ac:dyDescent="0.25">
      <c r="A28720" s="4" t="s">
        <v>21631</v>
      </c>
      <c r="B28720" s="4" t="s">
        <v>1739</v>
      </c>
      <c r="C28720" s="4" t="s">
        <v>3025</v>
      </c>
      <c r="D28720" s="4" t="s">
        <v>6484</v>
      </c>
      <c r="E28720" s="4" t="s">
        <v>74</v>
      </c>
      <c r="F28720" s="4">
        <v>8282864669</v>
      </c>
      <c r="G28720" s="4"/>
      <c r="H28720" s="4" t="s">
        <v>21630</v>
      </c>
      <c r="I28720" s="4"/>
      <c r="J28720" s="4" t="s">
        <v>21632</v>
      </c>
      <c r="L28720" s="4" t="s">
        <v>21633</v>
      </c>
      <c r="M28720" s="4" t="s">
        <v>39</v>
      </c>
      <c r="N28720" s="4">
        <v>743135</v>
      </c>
      <c r="O28720" s="4" t="s">
        <v>21634</v>
      </c>
      <c r="P28720" s="4"/>
      <c r="Q28720" s="31"/>
      <c r="R28720" s="4"/>
      <c r="S28720" s="13" t="s">
        <v>231441</v>
      </c>
      <c r="T28720" s="13"/>
      <c r="U28720" s="13"/>
      <c r="V28720" s="13"/>
      <c r="W28720" s="13"/>
    </row>
    <row r="28721" spans="1:23" ht="30" x14ac:dyDescent="0.25">
      <c r="A28721" s="4" t="s">
        <v>40882</v>
      </c>
      <c r="B28721" s="4" t="s">
        <v>1739</v>
      </c>
      <c r="C28721" s="4" t="s">
        <v>40878</v>
      </c>
      <c r="D28721" s="4" t="s">
        <v>40879</v>
      </c>
      <c r="E28721" s="4" t="s">
        <v>40880</v>
      </c>
      <c r="F28721" s="4">
        <v>9339778363</v>
      </c>
      <c r="G28721" s="4">
        <v>9088188680</v>
      </c>
      <c r="H28721" s="4" t="s">
        <v>40881</v>
      </c>
      <c r="I28721" s="4"/>
      <c r="J28721" s="4" t="s">
        <v>40883</v>
      </c>
      <c r="L28721" s="4" t="s">
        <v>40884</v>
      </c>
      <c r="M28721" s="4" t="s">
        <v>39</v>
      </c>
      <c r="N28721" s="4">
        <v>743193</v>
      </c>
      <c r="O28721" s="4"/>
      <c r="P28721" s="4">
        <v>8045323500</v>
      </c>
      <c r="Q28721" s="31" t="s">
        <v>210296</v>
      </c>
      <c r="R28721" s="4"/>
      <c r="S28721" s="13" t="s">
        <v>222533</v>
      </c>
      <c r="T28721" s="13"/>
      <c r="U28721" s="13"/>
      <c r="V28721" s="13"/>
      <c r="W28721" s="13"/>
    </row>
    <row r="28722" spans="1:23" ht="45" x14ac:dyDescent="0.25">
      <c r="A28722" s="4" t="s">
        <v>139605</v>
      </c>
      <c r="B28722" s="4" t="s">
        <v>1739</v>
      </c>
      <c r="C28722" s="4" t="s">
        <v>139602</v>
      </c>
      <c r="D28722" s="4" t="s">
        <v>113972</v>
      </c>
      <c r="E28722" s="4" t="s">
        <v>175</v>
      </c>
      <c r="F28722" s="4">
        <v>9836133325</v>
      </c>
      <c r="G28722" s="4">
        <v>9903664202</v>
      </c>
      <c r="H28722" s="4" t="s">
        <v>139603</v>
      </c>
      <c r="I28722" s="4" t="s">
        <v>139604</v>
      </c>
      <c r="J28722" s="4" t="s">
        <v>139606</v>
      </c>
      <c r="L28722" s="4"/>
      <c r="M28722" s="4" t="s">
        <v>39</v>
      </c>
      <c r="N28722" s="4">
        <v>743702</v>
      </c>
      <c r="O28722" s="4"/>
      <c r="P28722" s="4"/>
      <c r="Q28722" s="31" t="s">
        <v>139601</v>
      </c>
      <c r="R28722" s="4"/>
      <c r="S28722" s="13" t="s">
        <v>222534</v>
      </c>
      <c r="T28722" s="13"/>
      <c r="U28722" s="13"/>
      <c r="V28722" s="13"/>
      <c r="W28722" s="13"/>
    </row>
    <row r="28723" spans="1:23" x14ac:dyDescent="0.25">
      <c r="A28723" s="4" t="s">
        <v>185374</v>
      </c>
      <c r="B28723" s="4" t="s">
        <v>1739</v>
      </c>
      <c r="C28723" s="4" t="s">
        <v>185372</v>
      </c>
      <c r="D28723" s="4" t="s">
        <v>23468</v>
      </c>
      <c r="E28723" s="4" t="s">
        <v>34</v>
      </c>
      <c r="F28723" s="4">
        <v>9331042335</v>
      </c>
      <c r="G28723" s="4">
        <v>9830138975</v>
      </c>
      <c r="H28723" s="4" t="s">
        <v>185373</v>
      </c>
      <c r="I28723" s="4"/>
      <c r="J28723" s="4" t="s">
        <v>185375</v>
      </c>
      <c r="L28723" s="4" t="s">
        <v>185376</v>
      </c>
      <c r="M28723" s="4" t="s">
        <v>39</v>
      </c>
      <c r="N28723" s="4">
        <v>743126</v>
      </c>
      <c r="O28723" s="4"/>
      <c r="P28723" s="4"/>
      <c r="Q28723" s="31" t="s">
        <v>185371</v>
      </c>
      <c r="R28723" s="4"/>
      <c r="S28723" s="13" t="s">
        <v>222535</v>
      </c>
      <c r="T28723" s="13"/>
      <c r="U28723" s="13"/>
      <c r="V28723" s="13"/>
      <c r="W28723" s="13"/>
    </row>
    <row r="28724" spans="1:23" x14ac:dyDescent="0.25">
      <c r="A28724" s="4" t="s">
        <v>28364</v>
      </c>
      <c r="B28724" s="4" t="s">
        <v>28367</v>
      </c>
      <c r="C28724" s="4" t="s">
        <v>839</v>
      </c>
      <c r="D28724" s="4" t="s">
        <v>6121</v>
      </c>
      <c r="E28724" s="4" t="s">
        <v>65</v>
      </c>
      <c r="F28724" s="4">
        <v>9825054428</v>
      </c>
      <c r="G28724" s="4"/>
      <c r="H28724" s="4" t="s">
        <v>28362</v>
      </c>
      <c r="I28724" s="4" t="s">
        <v>28363</v>
      </c>
      <c r="J28724" s="4" t="s">
        <v>28365</v>
      </c>
      <c r="L28724" s="4" t="s">
        <v>28366</v>
      </c>
      <c r="M28724" s="4" t="s">
        <v>171</v>
      </c>
      <c r="N28724" s="4">
        <v>384001</v>
      </c>
      <c r="O28724" s="4"/>
      <c r="P28724" s="4">
        <v>8046074633</v>
      </c>
      <c r="Q28724" s="31"/>
      <c r="R28724" s="4"/>
      <c r="S28724" s="13" t="s">
        <v>202990</v>
      </c>
      <c r="T28724" s="13"/>
      <c r="U28724" s="13"/>
      <c r="V28724" s="13"/>
      <c r="W28724" s="13"/>
    </row>
    <row r="28725" spans="1:23" ht="30" x14ac:dyDescent="0.25">
      <c r="A28725" s="4" t="s">
        <v>134425</v>
      </c>
      <c r="B28725" s="4" t="s">
        <v>134427</v>
      </c>
      <c r="C28725" s="4" t="s">
        <v>134422</v>
      </c>
      <c r="D28725" s="4" t="s">
        <v>134423</v>
      </c>
      <c r="E28725" s="4" t="s">
        <v>27</v>
      </c>
      <c r="F28725" s="4">
        <v>8885757199</v>
      </c>
      <c r="G28725" s="4">
        <v>8885757133</v>
      </c>
      <c r="H28725" s="4" t="s">
        <v>134424</v>
      </c>
      <c r="I28725" s="4"/>
      <c r="J28725" s="4" t="s">
        <v>134426</v>
      </c>
      <c r="L28725" s="4" t="s">
        <v>134428</v>
      </c>
      <c r="M28725" s="4" t="s">
        <v>1732</v>
      </c>
      <c r="N28725" s="4">
        <v>521201</v>
      </c>
      <c r="O28725" s="4" t="s">
        <v>134429</v>
      </c>
      <c r="P28725" s="4"/>
      <c r="Q28725" s="31" t="s">
        <v>210297</v>
      </c>
      <c r="R28725" s="4"/>
      <c r="S28725" s="13" t="s">
        <v>202991</v>
      </c>
      <c r="T28725" s="13"/>
      <c r="U28725" s="13"/>
      <c r="V28725" s="13"/>
      <c r="W28725" s="13"/>
    </row>
    <row r="28726" spans="1:23" x14ac:dyDescent="0.25">
      <c r="A28726" s="4" t="s">
        <v>182073</v>
      </c>
      <c r="B28726" s="4" t="s">
        <v>182075</v>
      </c>
      <c r="C28726" s="4" t="s">
        <v>182071</v>
      </c>
      <c r="D28726" s="4" t="s">
        <v>99</v>
      </c>
      <c r="E28726" s="4" t="s">
        <v>27</v>
      </c>
      <c r="F28726" s="4">
        <v>8090070128</v>
      </c>
      <c r="G28726" s="4">
        <v>9451626664</v>
      </c>
      <c r="H28726" s="4" t="s">
        <v>182072</v>
      </c>
      <c r="I28726" s="4"/>
      <c r="J28726" s="4" t="s">
        <v>182074</v>
      </c>
      <c r="L28726" s="4" t="s">
        <v>182076</v>
      </c>
      <c r="M28726" s="4" t="s">
        <v>90</v>
      </c>
      <c r="N28726" s="4">
        <v>231219</v>
      </c>
      <c r="O28726" s="4"/>
      <c r="P28726" s="4"/>
      <c r="Q28726" s="31" t="s">
        <v>182070</v>
      </c>
      <c r="R28726" s="4"/>
      <c r="S28726" s="4"/>
      <c r="T28726" s="4"/>
      <c r="U28726" s="4"/>
      <c r="V28726" s="4"/>
      <c r="W28726" s="4"/>
    </row>
    <row r="28727" spans="1:23" ht="45" x14ac:dyDescent="0.25">
      <c r="A28727" s="4" t="s">
        <v>106920</v>
      </c>
      <c r="B28727" s="4" t="s">
        <v>106922</v>
      </c>
      <c r="C28727" s="4" t="s">
        <v>7474</v>
      </c>
      <c r="D28727" s="4" t="s">
        <v>13305</v>
      </c>
      <c r="E28727" s="4" t="s">
        <v>34</v>
      </c>
      <c r="F28727" s="4">
        <v>9440265218</v>
      </c>
      <c r="G28727" s="4"/>
      <c r="H28727" s="4" t="s">
        <v>106919</v>
      </c>
      <c r="I28727" s="4"/>
      <c r="J28727" s="4" t="s">
        <v>106921</v>
      </c>
      <c r="L28727" s="4" t="s">
        <v>106923</v>
      </c>
      <c r="M28727" s="4" t="s">
        <v>1732</v>
      </c>
      <c r="N28727" s="4">
        <v>523002</v>
      </c>
      <c r="O28727" s="4"/>
      <c r="P28727" s="4">
        <v>8046054126</v>
      </c>
      <c r="Q28727" s="31" t="s">
        <v>106918</v>
      </c>
      <c r="R28727" s="4"/>
      <c r="S28727" s="13" t="s">
        <v>202992</v>
      </c>
      <c r="T28727" s="13"/>
      <c r="U28727" s="13"/>
      <c r="V28727" s="13"/>
      <c r="W28727" s="13"/>
    </row>
    <row r="28728" spans="1:23" ht="30" x14ac:dyDescent="0.25">
      <c r="A28728" s="4" t="s">
        <v>118916</v>
      </c>
      <c r="B28728" s="4" t="s">
        <v>106922</v>
      </c>
      <c r="C28728" s="4" t="s">
        <v>118914</v>
      </c>
      <c r="D28728" s="4" t="s">
        <v>1461</v>
      </c>
      <c r="E28728" s="4" t="s">
        <v>27</v>
      </c>
      <c r="F28728" s="4">
        <v>9704707249</v>
      </c>
      <c r="G28728" s="4"/>
      <c r="H28728" s="4" t="s">
        <v>118915</v>
      </c>
      <c r="I28728" s="4"/>
      <c r="J28728" s="4" t="s">
        <v>118917</v>
      </c>
      <c r="L28728" s="4" t="s">
        <v>118918</v>
      </c>
      <c r="M28728" s="4" t="s">
        <v>1732</v>
      </c>
      <c r="N28728" s="4">
        <v>523001</v>
      </c>
      <c r="O28728" s="4" t="s">
        <v>118919</v>
      </c>
      <c r="P28728" s="4"/>
      <c r="Q28728" s="31" t="s">
        <v>202993</v>
      </c>
      <c r="R28728" s="4"/>
      <c r="S28728" s="13" t="s">
        <v>202993</v>
      </c>
      <c r="T28728" s="13"/>
      <c r="U28728" s="13"/>
      <c r="V28728" s="13"/>
      <c r="W28728" s="13"/>
    </row>
    <row r="28729" spans="1:23" x14ac:dyDescent="0.25">
      <c r="A28729" s="4" t="s">
        <v>191569</v>
      </c>
      <c r="B28729" s="4" t="s">
        <v>106922</v>
      </c>
      <c r="C28729" s="4" t="s">
        <v>191566</v>
      </c>
      <c r="D28729" s="4" t="s">
        <v>191567</v>
      </c>
      <c r="E28729" s="4" t="s">
        <v>7752</v>
      </c>
      <c r="F28729" s="4">
        <v>9440931467</v>
      </c>
      <c r="G28729" s="4"/>
      <c r="H28729" s="4" t="s">
        <v>191568</v>
      </c>
      <c r="I28729" s="4"/>
      <c r="J28729" s="4" t="s">
        <v>191570</v>
      </c>
      <c r="L28729" s="4" t="s">
        <v>191571</v>
      </c>
      <c r="M28729" s="4" t="s">
        <v>1732</v>
      </c>
      <c r="N28729" s="4">
        <v>523001</v>
      </c>
      <c r="O28729" s="4"/>
      <c r="P28729" s="4"/>
      <c r="Q28729" s="31" t="s">
        <v>191565</v>
      </c>
      <c r="R28729" s="4"/>
      <c r="S28729" s="4"/>
      <c r="T28729" s="4"/>
      <c r="U28729" s="4"/>
      <c r="V28729" s="4"/>
      <c r="W28729" s="4"/>
    </row>
    <row r="28730" spans="1:23" x14ac:dyDescent="0.25">
      <c r="A28730" s="4" t="s">
        <v>99926</v>
      </c>
      <c r="B28730" s="4" t="s">
        <v>99928</v>
      </c>
      <c r="C28730" s="4" t="s">
        <v>17016</v>
      </c>
      <c r="D28730" s="4" t="s">
        <v>99924</v>
      </c>
      <c r="E28730" s="4" t="s">
        <v>3307</v>
      </c>
      <c r="F28730" s="4">
        <v>9655589404</v>
      </c>
      <c r="G28730" s="4">
        <v>8870208285</v>
      </c>
      <c r="H28730" s="4" t="s">
        <v>99925</v>
      </c>
      <c r="I28730" s="4"/>
      <c r="J28730" s="4" t="s">
        <v>99927</v>
      </c>
      <c r="L28730" s="4" t="s">
        <v>99929</v>
      </c>
      <c r="M28730" s="4" t="s">
        <v>127</v>
      </c>
      <c r="N28730" s="4">
        <v>643001</v>
      </c>
      <c r="O28730" s="4" t="s">
        <v>99930</v>
      </c>
      <c r="P28730" s="4">
        <v>8046071542</v>
      </c>
      <c r="Q28730" s="31"/>
      <c r="R28730" s="4"/>
      <c r="S28730" s="13" t="s">
        <v>202994</v>
      </c>
      <c r="T28730" s="13"/>
      <c r="U28730" s="13"/>
      <c r="V28730" s="13"/>
      <c r="W28730" s="13"/>
    </row>
    <row r="28731" spans="1:23" x14ac:dyDescent="0.25">
      <c r="A28731" s="4" t="s">
        <v>158668</v>
      </c>
      <c r="B28731" s="4" t="s">
        <v>99928</v>
      </c>
      <c r="C28731" s="4" t="s">
        <v>68684</v>
      </c>
      <c r="D28731" s="4" t="s">
        <v>68130</v>
      </c>
      <c r="E28731" s="4" t="s">
        <v>235</v>
      </c>
      <c r="F28731" s="4">
        <v>8903042373</v>
      </c>
      <c r="G28731" s="4"/>
      <c r="H28731" s="4" t="s">
        <v>158666</v>
      </c>
      <c r="I28731" s="4" t="s">
        <v>158667</v>
      </c>
      <c r="J28731" s="4" t="s">
        <v>158669</v>
      </c>
      <c r="L28731" s="4" t="s">
        <v>158670</v>
      </c>
      <c r="M28731" s="4" t="s">
        <v>127</v>
      </c>
      <c r="N28731" s="4">
        <v>643001</v>
      </c>
      <c r="O28731" s="4" t="s">
        <v>158671</v>
      </c>
      <c r="P28731" s="4"/>
      <c r="Q28731" s="31"/>
      <c r="R28731" s="4"/>
      <c r="S28731" s="13" t="s">
        <v>231442</v>
      </c>
      <c r="T28731" s="13"/>
      <c r="U28731" s="13"/>
      <c r="V28731" s="13"/>
      <c r="W28731" s="13"/>
    </row>
    <row r="28732" spans="1:23" x14ac:dyDescent="0.25">
      <c r="A28732" s="4"/>
      <c r="B28732" s="4" t="s">
        <v>72169</v>
      </c>
      <c r="C28732" s="4"/>
      <c r="D28732" s="4" t="s">
        <v>3989</v>
      </c>
      <c r="E28732" s="4" t="s">
        <v>111</v>
      </c>
      <c r="F28732" s="4">
        <v>24156772</v>
      </c>
      <c r="G28732" s="4">
        <v>9820794566</v>
      </c>
      <c r="H28732" s="4" t="s">
        <v>111</v>
      </c>
      <c r="I28732" s="4" t="s">
        <v>72168</v>
      </c>
      <c r="J28732" s="4" t="s">
        <v>4940</v>
      </c>
      <c r="L28732" s="4" t="s">
        <v>22</v>
      </c>
      <c r="M28732" s="4">
        <v>70624</v>
      </c>
      <c r="N28732" s="4">
        <v>6489</v>
      </c>
      <c r="O28732" s="4">
        <v>400001</v>
      </c>
      <c r="P28732" s="4"/>
      <c r="Q28732" s="31" t="s">
        <v>72167</v>
      </c>
      <c r="R28732" s="4"/>
      <c r="S28732" s="13" t="s">
        <v>202995</v>
      </c>
      <c r="T28732" s="13"/>
      <c r="U28732" s="13"/>
      <c r="V28732" s="13"/>
      <c r="W28732" s="13"/>
    </row>
    <row r="28733" spans="1:23" ht="45" x14ac:dyDescent="0.25">
      <c r="A28733" s="4" t="s">
        <v>122796</v>
      </c>
      <c r="B28733" s="4" t="s">
        <v>122798</v>
      </c>
      <c r="C28733" s="4" t="s">
        <v>3799</v>
      </c>
      <c r="D28733" s="4" t="s">
        <v>10927</v>
      </c>
      <c r="E28733" s="4" t="s">
        <v>34</v>
      </c>
      <c r="F28733" s="4">
        <v>9721181100</v>
      </c>
      <c r="G28733" s="4">
        <v>9506704323</v>
      </c>
      <c r="H28733" s="4" t="s">
        <v>122794</v>
      </c>
      <c r="I28733" s="4" t="s">
        <v>122795</v>
      </c>
      <c r="J28733" s="4" t="s">
        <v>122797</v>
      </c>
      <c r="L28733" s="4"/>
      <c r="M28733" s="4" t="s">
        <v>90</v>
      </c>
      <c r="N28733" s="4">
        <v>285001</v>
      </c>
      <c r="O28733" s="4"/>
      <c r="P28733" s="4"/>
      <c r="Q28733" s="31" t="s">
        <v>122793</v>
      </c>
      <c r="R28733" s="4"/>
      <c r="S28733" s="13" t="s">
        <v>122793</v>
      </c>
      <c r="T28733" s="13"/>
      <c r="U28733" s="13"/>
      <c r="V28733" s="13"/>
      <c r="W28733" s="13"/>
    </row>
    <row r="28734" spans="1:23" x14ac:dyDescent="0.25">
      <c r="A28734" s="4" t="s">
        <v>10851</v>
      </c>
      <c r="B28734" s="4" t="s">
        <v>10853</v>
      </c>
      <c r="C28734" s="4" t="s">
        <v>10848</v>
      </c>
      <c r="D28734" s="4" t="s">
        <v>10849</v>
      </c>
      <c r="E28734" s="4" t="s">
        <v>65</v>
      </c>
      <c r="F28734" s="4">
        <v>9890980709</v>
      </c>
      <c r="G28734" s="4"/>
      <c r="H28734" s="4" t="s">
        <v>10850</v>
      </c>
      <c r="I28734" s="4"/>
      <c r="J28734" s="4" t="s">
        <v>10852</v>
      </c>
      <c r="L28734" s="4"/>
      <c r="M28734" s="4" t="s">
        <v>23</v>
      </c>
      <c r="N28734" s="4">
        <v>413501</v>
      </c>
      <c r="O28734" s="4" t="s">
        <v>10854</v>
      </c>
      <c r="P28734" s="4">
        <v>8048549044</v>
      </c>
      <c r="Q28734" s="31"/>
      <c r="R28734" s="4"/>
      <c r="S28734" s="13" t="s">
        <v>231443</v>
      </c>
      <c r="T28734" s="13"/>
      <c r="U28734" s="13"/>
      <c r="V28734" s="13"/>
      <c r="W28734" s="13"/>
    </row>
    <row r="28735" spans="1:23" ht="45" x14ac:dyDescent="0.25">
      <c r="A28735" s="4" t="s">
        <v>26498</v>
      </c>
      <c r="B28735" s="4" t="s">
        <v>10853</v>
      </c>
      <c r="C28735" s="4" t="s">
        <v>26494</v>
      </c>
      <c r="D28735" s="4" t="s">
        <v>26495</v>
      </c>
      <c r="E28735" s="4" t="s">
        <v>34</v>
      </c>
      <c r="F28735" s="4">
        <v>9422001851</v>
      </c>
      <c r="G28735" s="4">
        <v>9422561150</v>
      </c>
      <c r="H28735" s="4" t="s">
        <v>26496</v>
      </c>
      <c r="I28735" s="4" t="s">
        <v>26497</v>
      </c>
      <c r="J28735" s="4" t="s">
        <v>26499</v>
      </c>
      <c r="L28735" s="4" t="s">
        <v>26500</v>
      </c>
      <c r="M28735" s="4" t="s">
        <v>23</v>
      </c>
      <c r="N28735" s="4">
        <v>413526</v>
      </c>
      <c r="O28735" s="4"/>
      <c r="P28735" s="4">
        <v>8071648936</v>
      </c>
      <c r="Q28735" s="31" t="s">
        <v>210298</v>
      </c>
      <c r="R28735" s="4"/>
      <c r="S28735" s="13" t="s">
        <v>222536</v>
      </c>
      <c r="T28735" s="13"/>
      <c r="U28735" s="13"/>
      <c r="V28735" s="13"/>
      <c r="W28735" s="13"/>
    </row>
    <row r="28736" spans="1:23" ht="30" x14ac:dyDescent="0.25">
      <c r="A28736" s="4" t="s">
        <v>81678</v>
      </c>
      <c r="B28736" s="4" t="s">
        <v>10853</v>
      </c>
      <c r="C28736" s="4" t="s">
        <v>81676</v>
      </c>
      <c r="D28736" s="4" t="s">
        <v>2607</v>
      </c>
      <c r="E28736" s="4" t="s">
        <v>34</v>
      </c>
      <c r="F28736" s="4">
        <v>9850028005</v>
      </c>
      <c r="G28736" s="4">
        <v>9403400003</v>
      </c>
      <c r="H28736" s="4" t="s">
        <v>81677</v>
      </c>
      <c r="I28736" s="4"/>
      <c r="J28736" s="4" t="s">
        <v>81679</v>
      </c>
      <c r="L28736" s="4" t="s">
        <v>81680</v>
      </c>
      <c r="M28736" s="4" t="s">
        <v>23</v>
      </c>
      <c r="N28736" s="4">
        <v>413501</v>
      </c>
      <c r="O28736" s="4"/>
      <c r="P28736" s="4">
        <v>8048422094</v>
      </c>
      <c r="Q28736" s="31" t="s">
        <v>81674</v>
      </c>
      <c r="R28736" s="4"/>
      <c r="S28736" s="13" t="s">
        <v>81675</v>
      </c>
      <c r="T28736" s="13"/>
      <c r="U28736" s="13"/>
      <c r="V28736" s="13"/>
      <c r="W28736" s="13"/>
    </row>
    <row r="28737" spans="1:23" ht="45" x14ac:dyDescent="0.25">
      <c r="A28737" s="4" t="s">
        <v>97605</v>
      </c>
      <c r="B28737" s="4" t="s">
        <v>10853</v>
      </c>
      <c r="C28737" s="4" t="s">
        <v>1315</v>
      </c>
      <c r="D28737" s="4" t="s">
        <v>5399</v>
      </c>
      <c r="E28737" s="4" t="s">
        <v>74</v>
      </c>
      <c r="F28737" s="4">
        <v>9423767768</v>
      </c>
      <c r="G28737" s="4">
        <v>7588937351</v>
      </c>
      <c r="H28737" s="4" t="s">
        <v>97604</v>
      </c>
      <c r="I28737" s="4"/>
      <c r="J28737" s="4" t="s">
        <v>97606</v>
      </c>
      <c r="L28737" s="4" t="s">
        <v>97607</v>
      </c>
      <c r="M28737" s="4" t="s">
        <v>23</v>
      </c>
      <c r="N28737" s="4">
        <v>413501</v>
      </c>
      <c r="O28737" s="4"/>
      <c r="P28737" s="4">
        <v>8045335872</v>
      </c>
      <c r="Q28737" s="31" t="s">
        <v>210299</v>
      </c>
      <c r="R28737" s="4"/>
      <c r="S28737" s="13" t="s">
        <v>196988</v>
      </c>
      <c r="T28737" s="13"/>
      <c r="U28737" s="13"/>
      <c r="V28737" s="13"/>
      <c r="W28737" s="13"/>
    </row>
    <row r="28738" spans="1:23" ht="30" x14ac:dyDescent="0.25">
      <c r="A28738" s="4" t="s">
        <v>115896</v>
      </c>
      <c r="B28738" s="4" t="s">
        <v>10853</v>
      </c>
      <c r="C28738" s="4" t="s">
        <v>115893</v>
      </c>
      <c r="D28738" s="4"/>
      <c r="E28738" s="4" t="s">
        <v>115894</v>
      </c>
      <c r="F28738" s="4">
        <v>8879158382</v>
      </c>
      <c r="G28738" s="4"/>
      <c r="H28738" s="4" t="s">
        <v>115895</v>
      </c>
      <c r="I28738" s="4"/>
      <c r="J28738" s="4" t="s">
        <v>115897</v>
      </c>
      <c r="L28738" s="4" t="s">
        <v>115898</v>
      </c>
      <c r="M28738" s="4" t="s">
        <v>23</v>
      </c>
      <c r="N28738" s="4">
        <v>413501</v>
      </c>
      <c r="O28738" s="4" t="s">
        <v>115899</v>
      </c>
      <c r="P28738" s="4"/>
      <c r="Q28738" s="31" t="s">
        <v>115892</v>
      </c>
      <c r="R28738" s="4"/>
      <c r="S28738" s="13" t="s">
        <v>202996</v>
      </c>
      <c r="T28738" s="13"/>
      <c r="U28738" s="13"/>
      <c r="V28738" s="13"/>
      <c r="W28738" s="13"/>
    </row>
    <row r="28739" spans="1:23" ht="45" x14ac:dyDescent="0.25">
      <c r="A28739" s="4" t="s">
        <v>27298</v>
      </c>
      <c r="B28739" s="4" t="s">
        <v>27300</v>
      </c>
      <c r="C28739" s="4" t="s">
        <v>27296</v>
      </c>
      <c r="D28739" s="4"/>
      <c r="E28739" s="4" t="s">
        <v>65</v>
      </c>
      <c r="F28739" s="4">
        <v>8129936235</v>
      </c>
      <c r="G28739" s="4"/>
      <c r="H28739" s="4" t="s">
        <v>27297</v>
      </c>
      <c r="I28739" s="4"/>
      <c r="J28739" s="4" t="s">
        <v>27299</v>
      </c>
      <c r="L28739" s="4"/>
      <c r="M28739" s="4" t="s">
        <v>567</v>
      </c>
      <c r="N28739" s="4">
        <v>679104</v>
      </c>
      <c r="O28739" s="4"/>
      <c r="P28739" s="4">
        <v>8048011021</v>
      </c>
      <c r="Q28739" s="31" t="s">
        <v>27295</v>
      </c>
      <c r="R28739" s="4"/>
      <c r="S28739" s="13" t="s">
        <v>27295</v>
      </c>
      <c r="T28739" s="13"/>
      <c r="U28739" s="13"/>
      <c r="V28739" s="13"/>
      <c r="W28739" s="13"/>
    </row>
    <row r="28740" spans="1:23" x14ac:dyDescent="0.25">
      <c r="A28740" s="4" t="s">
        <v>73659</v>
      </c>
      <c r="B28740" s="4" t="s">
        <v>27300</v>
      </c>
      <c r="C28740" s="4" t="s">
        <v>73657</v>
      </c>
      <c r="D28740" s="4" t="s">
        <v>2598</v>
      </c>
      <c r="E28740" s="4" t="s">
        <v>34</v>
      </c>
      <c r="F28740" s="4">
        <v>9947424906</v>
      </c>
      <c r="G28740" s="4"/>
      <c r="H28740" s="4" t="s">
        <v>73658</v>
      </c>
      <c r="I28740" s="4"/>
      <c r="J28740" s="4" t="s">
        <v>73660</v>
      </c>
      <c r="L28740" s="4" t="s">
        <v>73661</v>
      </c>
      <c r="M28740" s="4" t="s">
        <v>567</v>
      </c>
      <c r="N28740" s="4">
        <v>679101</v>
      </c>
      <c r="O28740" s="4" t="s">
        <v>73662</v>
      </c>
      <c r="P28740" s="4">
        <v>8048119697</v>
      </c>
      <c r="Q28740" s="31" t="s">
        <v>73656</v>
      </c>
      <c r="R28740" s="4"/>
      <c r="S28740" s="13" t="s">
        <v>231444</v>
      </c>
      <c r="T28740" s="13"/>
      <c r="U28740" s="13"/>
      <c r="V28740" s="13"/>
      <c r="W28740" s="13"/>
    </row>
    <row r="28741" spans="1:23" x14ac:dyDescent="0.25">
      <c r="A28741" s="4" t="s">
        <v>113033</v>
      </c>
      <c r="B28741" s="4" t="s">
        <v>27300</v>
      </c>
      <c r="C28741" s="4" t="s">
        <v>3723</v>
      </c>
      <c r="D28741" s="4" t="s">
        <v>3580</v>
      </c>
      <c r="E28741" s="4" t="s">
        <v>1105</v>
      </c>
      <c r="F28741" s="4">
        <v>9447418408</v>
      </c>
      <c r="G28741" s="4">
        <v>7736245021</v>
      </c>
      <c r="H28741" s="4" t="s">
        <v>113031</v>
      </c>
      <c r="I28741" s="4" t="s">
        <v>113032</v>
      </c>
      <c r="J28741" s="4" t="s">
        <v>113034</v>
      </c>
      <c r="L28741" s="4" t="s">
        <v>57838</v>
      </c>
      <c r="M28741" s="4" t="s">
        <v>567</v>
      </c>
      <c r="N28741" s="4">
        <v>679104</v>
      </c>
      <c r="O28741" s="4" t="s">
        <v>113035</v>
      </c>
      <c r="P28741" s="4"/>
      <c r="Q28741" s="31"/>
      <c r="R28741" s="4"/>
      <c r="S28741" s="13" t="s">
        <v>202997</v>
      </c>
      <c r="T28741" s="13"/>
      <c r="U28741" s="13"/>
      <c r="V28741" s="13"/>
      <c r="W28741" s="13"/>
    </row>
    <row r="28742" spans="1:23" ht="30" x14ac:dyDescent="0.25">
      <c r="A28742" s="4" t="s">
        <v>148296</v>
      </c>
      <c r="B28742" s="4" t="s">
        <v>148298</v>
      </c>
      <c r="C28742" s="4" t="s">
        <v>426</v>
      </c>
      <c r="D28742" s="4" t="s">
        <v>6306</v>
      </c>
      <c r="E28742" s="4" t="s">
        <v>7512</v>
      </c>
      <c r="F28742" s="4">
        <v>9352359107</v>
      </c>
      <c r="G28742" s="4">
        <v>9351288910</v>
      </c>
      <c r="H28742" s="4" t="s">
        <v>148294</v>
      </c>
      <c r="I28742" s="4" t="s">
        <v>148295</v>
      </c>
      <c r="J28742" s="4" t="s">
        <v>148297</v>
      </c>
      <c r="L28742" s="4" t="s">
        <v>148299</v>
      </c>
      <c r="M28742" s="4" t="s">
        <v>51</v>
      </c>
      <c r="N28742" s="4"/>
      <c r="O28742" s="4" t="s">
        <v>148300</v>
      </c>
      <c r="P28742" s="4"/>
      <c r="Q28742" s="31" t="s">
        <v>148292</v>
      </c>
      <c r="R28742" s="4"/>
      <c r="S28742" s="13" t="s">
        <v>148293</v>
      </c>
      <c r="T28742" s="13"/>
      <c r="U28742" s="13"/>
      <c r="V28742" s="13"/>
      <c r="W28742" s="13"/>
    </row>
    <row r="28743" spans="1:23" ht="45" x14ac:dyDescent="0.25">
      <c r="A28743" s="4" t="s">
        <v>65236</v>
      </c>
      <c r="B28743" s="4" t="s">
        <v>65238</v>
      </c>
      <c r="C28743" s="4" t="s">
        <v>65233</v>
      </c>
      <c r="D28743" s="4" t="s">
        <v>6715</v>
      </c>
      <c r="E28743" s="4" t="s">
        <v>23287</v>
      </c>
      <c r="F28743" s="4">
        <v>8144652339</v>
      </c>
      <c r="G28743" s="4">
        <v>9840272169</v>
      </c>
      <c r="H28743" s="4" t="s">
        <v>65234</v>
      </c>
      <c r="I28743" s="4" t="s">
        <v>65235</v>
      </c>
      <c r="J28743" s="4" t="s">
        <v>65237</v>
      </c>
      <c r="L28743" s="4" t="s">
        <v>65239</v>
      </c>
      <c r="M28743" s="4" t="s">
        <v>127</v>
      </c>
      <c r="N28743" s="4">
        <v>601301</v>
      </c>
      <c r="O28743" s="4"/>
      <c r="P28743" s="4">
        <v>8048609327</v>
      </c>
      <c r="Q28743" s="31" t="s">
        <v>222537</v>
      </c>
      <c r="R28743" s="4"/>
      <c r="S28743" s="13" t="s">
        <v>222538</v>
      </c>
      <c r="T28743" s="13"/>
      <c r="U28743" s="13"/>
      <c r="V28743" s="13"/>
      <c r="W28743" s="13"/>
    </row>
    <row r="28744" spans="1:23" x14ac:dyDescent="0.25">
      <c r="A28744" s="4" t="s">
        <v>19398</v>
      </c>
      <c r="B28744" s="4" t="s">
        <v>19400</v>
      </c>
      <c r="C28744" s="4" t="s">
        <v>4959</v>
      </c>
      <c r="D28744" s="4" t="s">
        <v>188</v>
      </c>
      <c r="E28744" s="4" t="s">
        <v>16178</v>
      </c>
      <c r="F28744" s="4">
        <v>9913777707</v>
      </c>
      <c r="G28744" s="4">
        <v>9426460516</v>
      </c>
      <c r="H28744" s="4" t="s">
        <v>19397</v>
      </c>
      <c r="I28744" s="4"/>
      <c r="J28744" s="4" t="s">
        <v>19399</v>
      </c>
      <c r="L28744" s="4" t="s">
        <v>19401</v>
      </c>
      <c r="M28744" s="4" t="s">
        <v>171</v>
      </c>
      <c r="N28744" s="4">
        <v>360110</v>
      </c>
      <c r="O28744" s="4"/>
      <c r="P28744" s="4"/>
      <c r="Q28744" s="31"/>
      <c r="R28744" s="4"/>
      <c r="S28744" s="13" t="s">
        <v>202998</v>
      </c>
      <c r="T28744" s="13"/>
      <c r="U28744" s="13"/>
      <c r="V28744" s="13"/>
      <c r="W28744" s="13"/>
    </row>
    <row r="28745" spans="1:23" x14ac:dyDescent="0.25">
      <c r="A28745" s="4" t="s">
        <v>32355</v>
      </c>
      <c r="B28745" s="4" t="s">
        <v>32357</v>
      </c>
      <c r="C28745" s="4" t="s">
        <v>2054</v>
      </c>
      <c r="D28745" s="4" t="s">
        <v>32353</v>
      </c>
      <c r="E28745" s="4" t="s">
        <v>27</v>
      </c>
      <c r="F28745" s="4">
        <v>9890528598</v>
      </c>
      <c r="G28745" s="4"/>
      <c r="H28745" s="4" t="s">
        <v>32354</v>
      </c>
      <c r="I28745" s="4"/>
      <c r="J28745" s="4" t="s">
        <v>32356</v>
      </c>
      <c r="L28745" s="4" t="s">
        <v>32358</v>
      </c>
      <c r="M28745" s="4" t="s">
        <v>23</v>
      </c>
      <c r="N28745" s="4">
        <v>431107</v>
      </c>
      <c r="O28745" s="4"/>
      <c r="P28745" s="4">
        <v>8043049159</v>
      </c>
      <c r="Q28745" s="31" t="s">
        <v>32351</v>
      </c>
      <c r="R28745" s="4"/>
      <c r="S28745" s="13" t="s">
        <v>32352</v>
      </c>
      <c r="T28745" s="13"/>
      <c r="U28745" s="13"/>
      <c r="V28745" s="13"/>
      <c r="W28745" s="13"/>
    </row>
    <row r="28746" spans="1:23" ht="30" x14ac:dyDescent="0.25">
      <c r="A28746" s="4" t="s">
        <v>37284</v>
      </c>
      <c r="B28746" s="4" t="s">
        <v>37286</v>
      </c>
      <c r="C28746" s="4" t="s">
        <v>16293</v>
      </c>
      <c r="D28746" s="4" t="s">
        <v>149</v>
      </c>
      <c r="E28746" s="4" t="s">
        <v>34</v>
      </c>
      <c r="F28746" s="4">
        <v>9332571705</v>
      </c>
      <c r="G28746" s="4"/>
      <c r="H28746" s="4" t="s">
        <v>37283</v>
      </c>
      <c r="I28746" s="4"/>
      <c r="J28746" s="4" t="s">
        <v>37285</v>
      </c>
      <c r="L28746" s="4" t="s">
        <v>37287</v>
      </c>
      <c r="M28746" s="4" t="s">
        <v>155</v>
      </c>
      <c r="N28746" s="4">
        <v>816107</v>
      </c>
      <c r="O28746" s="4"/>
      <c r="P28746" s="4">
        <v>8048621022</v>
      </c>
      <c r="Q28746" s="31" t="s">
        <v>37281</v>
      </c>
      <c r="R28746" s="4"/>
      <c r="S28746" s="13" t="s">
        <v>37282</v>
      </c>
      <c r="T28746" s="13"/>
      <c r="U28746" s="13"/>
      <c r="V28746" s="13"/>
      <c r="W28746" s="13"/>
    </row>
    <row r="28747" spans="1:23" x14ac:dyDescent="0.25">
      <c r="A28747" s="4" t="s">
        <v>166373</v>
      </c>
      <c r="B28747" s="4" t="s">
        <v>56340</v>
      </c>
      <c r="C28747" s="4" t="s">
        <v>90868</v>
      </c>
      <c r="D28747" s="4" t="s">
        <v>1257</v>
      </c>
      <c r="E28747" s="4"/>
      <c r="F28747" s="4">
        <v>9961022534</v>
      </c>
      <c r="G28747" s="4">
        <v>9446167231</v>
      </c>
      <c r="H28747" s="4" t="s">
        <v>166372</v>
      </c>
      <c r="I28747" s="4"/>
      <c r="J28747" s="4" t="s">
        <v>166374</v>
      </c>
      <c r="L28747" s="4" t="s">
        <v>56340</v>
      </c>
      <c r="M28747" s="4" t="s">
        <v>567</v>
      </c>
      <c r="N28747" s="4">
        <v>686575</v>
      </c>
      <c r="O28747" s="4" t="s">
        <v>166375</v>
      </c>
      <c r="P28747" s="4">
        <v>8071875517</v>
      </c>
      <c r="Q28747" s="31" t="s">
        <v>166371</v>
      </c>
      <c r="R28747" s="4"/>
      <c r="S28747" s="13" t="s">
        <v>222539</v>
      </c>
      <c r="T28747" s="13"/>
      <c r="U28747" s="13"/>
      <c r="V28747" s="13"/>
      <c r="W28747" s="13"/>
    </row>
    <row r="28748" spans="1:23" ht="30" x14ac:dyDescent="0.25">
      <c r="A28748" s="4" t="s">
        <v>8987</v>
      </c>
      <c r="B28748" s="4" t="s">
        <v>8989</v>
      </c>
      <c r="C28748" s="4" t="s">
        <v>6198</v>
      </c>
      <c r="D28748" s="4" t="s">
        <v>4590</v>
      </c>
      <c r="E28748" s="4" t="s">
        <v>27</v>
      </c>
      <c r="F28748" s="4">
        <v>9447152497</v>
      </c>
      <c r="G28748" s="4"/>
      <c r="H28748" s="4" t="s">
        <v>8986</v>
      </c>
      <c r="I28748" s="4"/>
      <c r="J28748" s="4" t="s">
        <v>8988</v>
      </c>
      <c r="L28748" s="4"/>
      <c r="M28748" s="4" t="s">
        <v>567</v>
      </c>
      <c r="N28748" s="4">
        <v>678001</v>
      </c>
      <c r="O28748" s="4"/>
      <c r="P28748" s="4">
        <v>8048114847</v>
      </c>
      <c r="Q28748" s="31" t="s">
        <v>210300</v>
      </c>
      <c r="R28748" s="4"/>
      <c r="S28748" s="13" t="s">
        <v>202999</v>
      </c>
      <c r="T28748" s="13"/>
      <c r="U28748" s="13"/>
      <c r="V28748" s="13"/>
      <c r="W28748" s="13"/>
    </row>
    <row r="28749" spans="1:23" x14ac:dyDescent="0.25">
      <c r="A28749" s="4" t="s">
        <v>10288</v>
      </c>
      <c r="B28749" s="4" t="s">
        <v>8989</v>
      </c>
      <c r="C28749" s="4" t="s">
        <v>10286</v>
      </c>
      <c r="D28749" s="4" t="s">
        <v>2598</v>
      </c>
      <c r="E28749" s="4" t="s">
        <v>34</v>
      </c>
      <c r="F28749" s="4">
        <v>9446344284</v>
      </c>
      <c r="G28749" s="4"/>
      <c r="H28749" s="4" t="s">
        <v>10287</v>
      </c>
      <c r="I28749" s="4"/>
      <c r="J28749" s="4" t="s">
        <v>10289</v>
      </c>
      <c r="L28749" s="4"/>
      <c r="M28749" s="4" t="s">
        <v>567</v>
      </c>
      <c r="N28749" s="4">
        <v>678621</v>
      </c>
      <c r="O28749" s="4"/>
      <c r="P28749" s="4">
        <v>8046078171</v>
      </c>
      <c r="Q28749" s="31"/>
      <c r="R28749" s="4"/>
      <c r="S28749" s="13" t="s">
        <v>203000</v>
      </c>
      <c r="T28749" s="13"/>
      <c r="U28749" s="13"/>
      <c r="V28749" s="13"/>
      <c r="W28749" s="13"/>
    </row>
    <row r="28750" spans="1:23" ht="30" x14ac:dyDescent="0.25">
      <c r="A28750" s="4" t="s">
        <v>12938</v>
      </c>
      <c r="B28750" s="4" t="s">
        <v>8989</v>
      </c>
      <c r="C28750" s="4" t="s">
        <v>12936</v>
      </c>
      <c r="D28750" s="4" t="s">
        <v>1294</v>
      </c>
      <c r="E28750" s="4" t="s">
        <v>27</v>
      </c>
      <c r="F28750" s="4">
        <v>9746753820</v>
      </c>
      <c r="G28750" s="4">
        <v>9746485075</v>
      </c>
      <c r="H28750" s="4" t="s">
        <v>12937</v>
      </c>
      <c r="I28750" s="4"/>
      <c r="J28750" s="4" t="s">
        <v>12939</v>
      </c>
      <c r="L28750" s="4" t="s">
        <v>12940</v>
      </c>
      <c r="M28750" s="4" t="s">
        <v>567</v>
      </c>
      <c r="N28750" s="4">
        <v>678684</v>
      </c>
      <c r="O28750" s="4"/>
      <c r="P28750" s="4">
        <v>8048084594</v>
      </c>
      <c r="Q28750" s="31" t="s">
        <v>12934</v>
      </c>
      <c r="R28750" s="4"/>
      <c r="S28750" s="13" t="s">
        <v>12935</v>
      </c>
      <c r="T28750" s="13"/>
      <c r="U28750" s="13"/>
      <c r="V28750" s="13"/>
      <c r="W28750" s="13"/>
    </row>
    <row r="28751" spans="1:23" ht="45" x14ac:dyDescent="0.25">
      <c r="A28751" s="4" t="s">
        <v>19839</v>
      </c>
      <c r="B28751" s="4" t="s">
        <v>8989</v>
      </c>
      <c r="C28751" s="4" t="s">
        <v>19835</v>
      </c>
      <c r="D28751" s="4" t="s">
        <v>19836</v>
      </c>
      <c r="E28751" s="4" t="s">
        <v>34</v>
      </c>
      <c r="F28751" s="4">
        <v>9447822357</v>
      </c>
      <c r="G28751" s="4"/>
      <c r="H28751" s="4" t="s">
        <v>19837</v>
      </c>
      <c r="I28751" s="4" t="s">
        <v>19838</v>
      </c>
      <c r="J28751" s="4" t="s">
        <v>19840</v>
      </c>
      <c r="L28751" s="4" t="s">
        <v>19841</v>
      </c>
      <c r="M28751" s="4" t="s">
        <v>567</v>
      </c>
      <c r="N28751" s="4">
        <v>678506</v>
      </c>
      <c r="O28751" s="4"/>
      <c r="P28751" s="4">
        <v>8046037314</v>
      </c>
      <c r="Q28751" s="31" t="s">
        <v>19834</v>
      </c>
      <c r="R28751" s="4"/>
      <c r="S28751" s="13" t="s">
        <v>231445</v>
      </c>
      <c r="T28751" s="13"/>
      <c r="U28751" s="13"/>
      <c r="V28751" s="13"/>
      <c r="W28751" s="13"/>
    </row>
    <row r="28752" spans="1:23" ht="30" x14ac:dyDescent="0.25">
      <c r="A28752" s="4" t="s">
        <v>23135</v>
      </c>
      <c r="B28752" s="4" t="s">
        <v>8989</v>
      </c>
      <c r="C28752" s="4" t="s">
        <v>3557</v>
      </c>
      <c r="D28752" s="4" t="s">
        <v>149</v>
      </c>
      <c r="E28752" s="4" t="s">
        <v>34</v>
      </c>
      <c r="F28752" s="4">
        <v>9895658867</v>
      </c>
      <c r="G28752" s="4">
        <v>9400718300</v>
      </c>
      <c r="H28752" s="4" t="s">
        <v>23133</v>
      </c>
      <c r="I28752" s="4" t="s">
        <v>23134</v>
      </c>
      <c r="J28752" s="4" t="s">
        <v>23136</v>
      </c>
      <c r="L28752" s="4" t="s">
        <v>23137</v>
      </c>
      <c r="M28752" s="4" t="s">
        <v>567</v>
      </c>
      <c r="N28752" s="4">
        <v>678102</v>
      </c>
      <c r="O28752" s="4"/>
      <c r="P28752" s="4"/>
      <c r="Q28752" s="31" t="s">
        <v>23132</v>
      </c>
      <c r="R28752" s="4"/>
      <c r="S28752" s="13" t="s">
        <v>231446</v>
      </c>
      <c r="T28752" s="13"/>
      <c r="U28752" s="13"/>
      <c r="V28752" s="13"/>
      <c r="W28752" s="13"/>
    </row>
    <row r="28753" spans="1:23" ht="45" x14ac:dyDescent="0.25">
      <c r="A28753" s="4" t="s">
        <v>23609</v>
      </c>
      <c r="B28753" s="4" t="s">
        <v>8989</v>
      </c>
      <c r="C28753" s="4" t="s">
        <v>23607</v>
      </c>
      <c r="D28753" s="4"/>
      <c r="E28753" s="4" t="s">
        <v>27</v>
      </c>
      <c r="F28753" s="4">
        <v>9562406159</v>
      </c>
      <c r="G28753" s="4"/>
      <c r="H28753" s="4" t="s">
        <v>23608</v>
      </c>
      <c r="I28753" s="4"/>
      <c r="J28753" s="4" t="s">
        <v>23610</v>
      </c>
      <c r="L28753" s="4" t="s">
        <v>23611</v>
      </c>
      <c r="M28753" s="4" t="s">
        <v>567</v>
      </c>
      <c r="N28753" s="4">
        <v>678004</v>
      </c>
      <c r="O28753" s="4"/>
      <c r="P28753" s="4">
        <v>8071868741</v>
      </c>
      <c r="Q28753" s="31" t="s">
        <v>23605</v>
      </c>
      <c r="R28753" s="4"/>
      <c r="S28753" s="13" t="s">
        <v>23606</v>
      </c>
      <c r="T28753" s="13"/>
      <c r="U28753" s="13"/>
      <c r="V28753" s="13"/>
      <c r="W28753" s="13"/>
    </row>
    <row r="28754" spans="1:23" x14ac:dyDescent="0.25">
      <c r="A28754" s="4" t="s">
        <v>59406</v>
      </c>
      <c r="B28754" s="4" t="s">
        <v>8989</v>
      </c>
      <c r="C28754" s="4" t="s">
        <v>4418</v>
      </c>
      <c r="D28754" s="4"/>
      <c r="E28754" s="4" t="s">
        <v>12971</v>
      </c>
      <c r="F28754" s="4">
        <v>9349600053</v>
      </c>
      <c r="G28754" s="4"/>
      <c r="H28754" s="4" t="s">
        <v>59405</v>
      </c>
      <c r="I28754" s="4"/>
      <c r="J28754" s="4" t="s">
        <v>59407</v>
      </c>
      <c r="L28754" s="4" t="s">
        <v>18646</v>
      </c>
      <c r="M28754" s="4" t="s">
        <v>567</v>
      </c>
      <c r="N28754" s="4">
        <v>678001</v>
      </c>
      <c r="O28754" s="4" t="s">
        <v>59408</v>
      </c>
      <c r="P28754" s="4">
        <v>8048411028</v>
      </c>
      <c r="Q28754" s="31"/>
      <c r="R28754" s="4"/>
      <c r="S28754" s="13" t="s">
        <v>222540</v>
      </c>
      <c r="T28754" s="13"/>
      <c r="U28754" s="13"/>
      <c r="V28754" s="13"/>
      <c r="W28754" s="13"/>
    </row>
    <row r="28755" spans="1:23" x14ac:dyDescent="0.25">
      <c r="A28755" s="4" t="s">
        <v>65037</v>
      </c>
      <c r="B28755" s="4" t="s">
        <v>8989</v>
      </c>
      <c r="C28755" s="4" t="s">
        <v>24369</v>
      </c>
      <c r="D28755" s="4" t="s">
        <v>3580</v>
      </c>
      <c r="E28755" s="4" t="s">
        <v>27</v>
      </c>
      <c r="F28755" s="4">
        <v>9645657123</v>
      </c>
      <c r="G28755" s="4">
        <v>9387666001</v>
      </c>
      <c r="H28755" s="4" t="s">
        <v>65036</v>
      </c>
      <c r="I28755" s="4"/>
      <c r="J28755" s="4" t="s">
        <v>65038</v>
      </c>
      <c r="L28755" s="4" t="s">
        <v>65039</v>
      </c>
      <c r="M28755" s="4" t="s">
        <v>567</v>
      </c>
      <c r="N28755" s="4">
        <v>678001</v>
      </c>
      <c r="O28755" s="4"/>
      <c r="P28755" s="4">
        <v>8048403315</v>
      </c>
      <c r="Q28755" s="31"/>
      <c r="R28755" s="4"/>
      <c r="S28755" s="13" t="s">
        <v>203001</v>
      </c>
      <c r="T28755" s="13"/>
      <c r="U28755" s="13"/>
      <c r="V28755" s="13"/>
      <c r="W28755" s="13"/>
    </row>
    <row r="28756" spans="1:23" x14ac:dyDescent="0.25">
      <c r="A28756" s="4" t="s">
        <v>65564</v>
      </c>
      <c r="B28756" s="4" t="s">
        <v>8989</v>
      </c>
      <c r="C28756" s="4" t="s">
        <v>65561</v>
      </c>
      <c r="D28756" s="4" t="s">
        <v>65562</v>
      </c>
      <c r="E28756" s="4" t="s">
        <v>27</v>
      </c>
      <c r="F28756" s="4">
        <v>9847069643</v>
      </c>
      <c r="G28756" s="4">
        <v>9246874463</v>
      </c>
      <c r="H28756" s="4" t="s">
        <v>65563</v>
      </c>
      <c r="I28756" s="4"/>
      <c r="J28756" s="4" t="s">
        <v>65565</v>
      </c>
      <c r="L28756" s="4" t="s">
        <v>65566</v>
      </c>
      <c r="M28756" s="4" t="s">
        <v>567</v>
      </c>
      <c r="N28756" s="4">
        <v>678001</v>
      </c>
      <c r="O28756" s="4"/>
      <c r="P28756" s="4">
        <v>8071925282</v>
      </c>
      <c r="Q28756" s="31" t="s">
        <v>65559</v>
      </c>
      <c r="R28756" s="4"/>
      <c r="S28756" s="13" t="s">
        <v>65560</v>
      </c>
      <c r="T28756" s="13"/>
      <c r="U28756" s="13"/>
      <c r="V28756" s="13"/>
      <c r="W28756" s="13"/>
    </row>
    <row r="28757" spans="1:23" x14ac:dyDescent="0.25">
      <c r="A28757" s="4" t="s">
        <v>66437</v>
      </c>
      <c r="B28757" s="4" t="s">
        <v>8989</v>
      </c>
      <c r="C28757" s="4" t="s">
        <v>66435</v>
      </c>
      <c r="D28757" s="4"/>
      <c r="E28757" s="4" t="s">
        <v>34</v>
      </c>
      <c r="F28757" s="4">
        <v>9847023522</v>
      </c>
      <c r="G28757" s="4">
        <v>9847023622</v>
      </c>
      <c r="H28757" s="4" t="s">
        <v>66436</v>
      </c>
      <c r="I28757" s="4"/>
      <c r="J28757" s="4" t="s">
        <v>66438</v>
      </c>
      <c r="L28757" s="4" t="s">
        <v>66439</v>
      </c>
      <c r="M28757" s="4" t="s">
        <v>567</v>
      </c>
      <c r="N28757" s="4"/>
      <c r="O28757" s="4"/>
      <c r="P28757" s="4">
        <v>8043043519</v>
      </c>
      <c r="Q28757" s="31"/>
      <c r="R28757" s="4"/>
      <c r="S28757" s="13" t="s">
        <v>66434</v>
      </c>
      <c r="T28757" s="13"/>
      <c r="U28757" s="13"/>
      <c r="V28757" s="13"/>
      <c r="W28757" s="13"/>
    </row>
    <row r="28758" spans="1:23" x14ac:dyDescent="0.25">
      <c r="A28758" s="4" t="s">
        <v>70826</v>
      </c>
      <c r="B28758" s="4" t="s">
        <v>8989</v>
      </c>
      <c r="C28758" s="4" t="s">
        <v>70823</v>
      </c>
      <c r="D28758" s="4" t="s">
        <v>5577</v>
      </c>
      <c r="E28758" s="4" t="s">
        <v>27</v>
      </c>
      <c r="F28758" s="4">
        <v>9895180608</v>
      </c>
      <c r="G28758" s="4">
        <v>9895569669</v>
      </c>
      <c r="H28758" s="4" t="s">
        <v>70824</v>
      </c>
      <c r="I28758" s="4" t="s">
        <v>70825</v>
      </c>
      <c r="J28758" s="4" t="s">
        <v>70827</v>
      </c>
      <c r="L28758" s="4"/>
      <c r="M28758" s="4" t="s">
        <v>567</v>
      </c>
      <c r="N28758" s="4">
        <v>678001</v>
      </c>
      <c r="O28758" s="4"/>
      <c r="P28758" s="4">
        <v>8042968122</v>
      </c>
      <c r="Q28758" s="31" t="s">
        <v>70821</v>
      </c>
      <c r="R28758" s="4"/>
      <c r="S28758" s="13" t="s">
        <v>70822</v>
      </c>
      <c r="T28758" s="13"/>
      <c r="U28758" s="13"/>
      <c r="V28758" s="13"/>
      <c r="W28758" s="13"/>
    </row>
    <row r="28759" spans="1:23" x14ac:dyDescent="0.25">
      <c r="A28759" s="4" t="s">
        <v>79736</v>
      </c>
      <c r="B28759" s="4" t="s">
        <v>8989</v>
      </c>
      <c r="C28759" s="4" t="s">
        <v>55683</v>
      </c>
      <c r="D28759" s="4" t="s">
        <v>585</v>
      </c>
      <c r="E28759" s="4" t="s">
        <v>34</v>
      </c>
      <c r="F28759" s="4">
        <v>9895500095</v>
      </c>
      <c r="G28759" s="4">
        <v>9447308383</v>
      </c>
      <c r="H28759" s="4" t="s">
        <v>79735</v>
      </c>
      <c r="I28759" s="4"/>
      <c r="J28759" s="4" t="s">
        <v>79737</v>
      </c>
      <c r="L28759" s="4" t="s">
        <v>79738</v>
      </c>
      <c r="M28759" s="4" t="s">
        <v>567</v>
      </c>
      <c r="N28759" s="4">
        <v>678001</v>
      </c>
      <c r="O28759" s="4"/>
      <c r="P28759" s="4">
        <v>8043045582</v>
      </c>
      <c r="Q28759" s="31" t="s">
        <v>79733</v>
      </c>
      <c r="R28759" s="4"/>
      <c r="S28759" s="13" t="s">
        <v>79734</v>
      </c>
      <c r="T28759" s="13"/>
      <c r="U28759" s="13"/>
      <c r="V28759" s="13"/>
      <c r="W28759" s="13"/>
    </row>
    <row r="28760" spans="1:23" ht="30" x14ac:dyDescent="0.25">
      <c r="A28760" s="4" t="s">
        <v>83314</v>
      </c>
      <c r="B28760" s="4" t="s">
        <v>8989</v>
      </c>
      <c r="C28760" s="4" t="s">
        <v>569</v>
      </c>
      <c r="D28760" s="4" t="s">
        <v>3557</v>
      </c>
      <c r="E28760" s="4" t="s">
        <v>27</v>
      </c>
      <c r="F28760" s="4">
        <v>9846199729</v>
      </c>
      <c r="G28760" s="4">
        <v>9745070034</v>
      </c>
      <c r="H28760" s="4" t="s">
        <v>83312</v>
      </c>
      <c r="I28760" s="4" t="s">
        <v>83313</v>
      </c>
      <c r="J28760" s="4" t="s">
        <v>83315</v>
      </c>
      <c r="L28760" s="4" t="s">
        <v>83316</v>
      </c>
      <c r="M28760" s="4" t="s">
        <v>567</v>
      </c>
      <c r="N28760" s="4">
        <v>678001</v>
      </c>
      <c r="O28760" s="4" t="s">
        <v>83317</v>
      </c>
      <c r="P28760" s="4">
        <v>8043048055</v>
      </c>
      <c r="Q28760" s="31" t="s">
        <v>83311</v>
      </c>
      <c r="R28760" s="4"/>
      <c r="S28760" s="13" t="s">
        <v>222541</v>
      </c>
      <c r="T28760" s="13"/>
      <c r="U28760" s="13"/>
      <c r="V28760" s="13"/>
      <c r="W28760" s="13"/>
    </row>
    <row r="28761" spans="1:23" x14ac:dyDescent="0.25">
      <c r="A28761" s="4" t="s">
        <v>86760</v>
      </c>
      <c r="B28761" s="4" t="s">
        <v>8989</v>
      </c>
      <c r="C28761" s="4" t="s">
        <v>646</v>
      </c>
      <c r="D28761" s="4"/>
      <c r="E28761" s="4" t="s">
        <v>27</v>
      </c>
      <c r="F28761" s="4">
        <v>9349039944</v>
      </c>
      <c r="G28761" s="4">
        <v>9349039911</v>
      </c>
      <c r="H28761" s="4" t="s">
        <v>86759</v>
      </c>
      <c r="I28761" s="4"/>
      <c r="J28761" s="4" t="s">
        <v>86761</v>
      </c>
      <c r="L28761" s="4" t="s">
        <v>52864</v>
      </c>
      <c r="M28761" s="4" t="s">
        <v>567</v>
      </c>
      <c r="N28761" s="4">
        <v>678014</v>
      </c>
      <c r="O28761" s="4"/>
      <c r="P28761" s="4">
        <v>8042909408</v>
      </c>
      <c r="Q28761" s="31"/>
      <c r="R28761" s="4"/>
      <c r="S28761" s="13" t="s">
        <v>222542</v>
      </c>
      <c r="T28761" s="13"/>
      <c r="U28761" s="13"/>
      <c r="V28761" s="13"/>
      <c r="W28761" s="13"/>
    </row>
    <row r="28762" spans="1:23" ht="45" x14ac:dyDescent="0.25">
      <c r="A28762" s="4" t="s">
        <v>95329</v>
      </c>
      <c r="B28762" s="4" t="s">
        <v>8989</v>
      </c>
      <c r="C28762" s="4" t="s">
        <v>2093</v>
      </c>
      <c r="D28762" s="4" t="s">
        <v>95326</v>
      </c>
      <c r="E28762" s="4" t="s">
        <v>27</v>
      </c>
      <c r="F28762" s="4">
        <v>7025216663</v>
      </c>
      <c r="G28762" s="4">
        <v>9446040470</v>
      </c>
      <c r="H28762" s="4" t="s">
        <v>95327</v>
      </c>
      <c r="I28762" s="4" t="s">
        <v>95328</v>
      </c>
      <c r="J28762" s="4" t="s">
        <v>95330</v>
      </c>
      <c r="L28762" s="4" t="s">
        <v>95331</v>
      </c>
      <c r="M28762" s="4" t="s">
        <v>567</v>
      </c>
      <c r="N28762" s="4">
        <v>678623</v>
      </c>
      <c r="O28762" s="4"/>
      <c r="P28762" s="4">
        <v>8046069199</v>
      </c>
      <c r="Q28762" s="31" t="s">
        <v>222543</v>
      </c>
      <c r="R28762" s="4"/>
      <c r="S28762" s="13" t="s">
        <v>231447</v>
      </c>
      <c r="T28762" s="13"/>
      <c r="U28762" s="13"/>
      <c r="V28762" s="13"/>
      <c r="W28762" s="13"/>
    </row>
    <row r="28763" spans="1:23" x14ac:dyDescent="0.25">
      <c r="A28763" s="4" t="s">
        <v>107618</v>
      </c>
      <c r="B28763" s="4" t="s">
        <v>8989</v>
      </c>
      <c r="C28763" s="4" t="s">
        <v>6388</v>
      </c>
      <c r="D28763" s="4" t="s">
        <v>149</v>
      </c>
      <c r="E28763" s="4" t="s">
        <v>84</v>
      </c>
      <c r="F28763" s="4">
        <v>9895775487</v>
      </c>
      <c r="G28763" s="4"/>
      <c r="H28763" s="4" t="s">
        <v>107616</v>
      </c>
      <c r="I28763" s="4" t="s">
        <v>107617</v>
      </c>
      <c r="J28763" s="4" t="s">
        <v>107619</v>
      </c>
      <c r="L28763" s="4" t="s">
        <v>107620</v>
      </c>
      <c r="M28763" s="4" t="s">
        <v>567</v>
      </c>
      <c r="N28763" s="4">
        <v>679503</v>
      </c>
      <c r="O28763" s="4"/>
      <c r="P28763" s="4">
        <v>8042985361</v>
      </c>
      <c r="Q28763" s="31"/>
      <c r="R28763" s="4"/>
      <c r="S28763" s="13" t="s">
        <v>203002</v>
      </c>
      <c r="T28763" s="13"/>
      <c r="U28763" s="13"/>
      <c r="V28763" s="13"/>
      <c r="W28763" s="13"/>
    </row>
    <row r="28764" spans="1:23" ht="30" x14ac:dyDescent="0.25">
      <c r="A28764" s="4" t="s">
        <v>114569</v>
      </c>
      <c r="B28764" s="4" t="s">
        <v>8989</v>
      </c>
      <c r="C28764" s="4" t="s">
        <v>114567</v>
      </c>
      <c r="D28764" s="4"/>
      <c r="E28764" s="4" t="s">
        <v>27</v>
      </c>
      <c r="F28764" s="4">
        <v>9895696225</v>
      </c>
      <c r="G28764" s="4">
        <v>9020256180</v>
      </c>
      <c r="H28764" s="4" t="s">
        <v>114568</v>
      </c>
      <c r="I28764" s="4"/>
      <c r="J28764" s="4" t="s">
        <v>114570</v>
      </c>
      <c r="L28764" s="4" t="s">
        <v>66289</v>
      </c>
      <c r="M28764" s="4" t="s">
        <v>567</v>
      </c>
      <c r="N28764" s="4">
        <v>678001</v>
      </c>
      <c r="O28764" s="4"/>
      <c r="P28764" s="4"/>
      <c r="Q28764" s="31" t="s">
        <v>114565</v>
      </c>
      <c r="R28764" s="4"/>
      <c r="S28764" s="13" t="s">
        <v>114566</v>
      </c>
      <c r="T28764" s="13"/>
      <c r="U28764" s="13"/>
      <c r="V28764" s="13"/>
      <c r="W28764" s="13"/>
    </row>
    <row r="28765" spans="1:23" ht="45" x14ac:dyDescent="0.25">
      <c r="A28765" s="4" t="s">
        <v>124242</v>
      </c>
      <c r="B28765" s="4" t="s">
        <v>8989</v>
      </c>
      <c r="C28765" s="4" t="s">
        <v>124239</v>
      </c>
      <c r="D28765" s="4" t="s">
        <v>2993</v>
      </c>
      <c r="E28765" s="4" t="s">
        <v>27</v>
      </c>
      <c r="F28765" s="4">
        <v>9495447748</v>
      </c>
      <c r="G28765" s="4">
        <v>8891871714</v>
      </c>
      <c r="H28765" s="4" t="s">
        <v>124240</v>
      </c>
      <c r="I28765" s="4" t="s">
        <v>124241</v>
      </c>
      <c r="J28765" s="4" t="s">
        <v>124243</v>
      </c>
      <c r="L28765" s="4" t="s">
        <v>8989</v>
      </c>
      <c r="M28765" s="4" t="s">
        <v>567</v>
      </c>
      <c r="N28765" s="4">
        <v>678581</v>
      </c>
      <c r="O28765" s="4" t="s">
        <v>124244</v>
      </c>
      <c r="P28765" s="4"/>
      <c r="Q28765" s="31" t="s">
        <v>222544</v>
      </c>
      <c r="R28765" s="4"/>
      <c r="S28765" s="13" t="s">
        <v>222545</v>
      </c>
      <c r="T28765" s="13"/>
      <c r="U28765" s="13"/>
      <c r="V28765" s="13"/>
      <c r="W28765" s="13"/>
    </row>
    <row r="28766" spans="1:23" x14ac:dyDescent="0.25">
      <c r="A28766" s="4" t="s">
        <v>124382</v>
      </c>
      <c r="B28766" s="4" t="s">
        <v>8989</v>
      </c>
      <c r="C28766" s="4" t="s">
        <v>124379</v>
      </c>
      <c r="D28766" s="4" t="s">
        <v>124380</v>
      </c>
      <c r="E28766" s="4" t="s">
        <v>31853</v>
      </c>
      <c r="F28766" s="4">
        <v>9567852828</v>
      </c>
      <c r="G28766" s="4"/>
      <c r="H28766" s="4" t="s">
        <v>124381</v>
      </c>
      <c r="I28766" s="4"/>
      <c r="J28766" s="4" t="s">
        <v>124383</v>
      </c>
      <c r="L28766" s="4" t="s">
        <v>124384</v>
      </c>
      <c r="M28766" s="4" t="s">
        <v>567</v>
      </c>
      <c r="N28766" s="4">
        <v>678016</v>
      </c>
      <c r="O28766" s="4"/>
      <c r="P28766" s="4"/>
      <c r="Q28766" s="31"/>
      <c r="R28766" s="4"/>
      <c r="S28766" s="13" t="s">
        <v>203003</v>
      </c>
      <c r="T28766" s="13"/>
      <c r="U28766" s="13"/>
      <c r="V28766" s="13"/>
      <c r="W28766" s="13"/>
    </row>
    <row r="28767" spans="1:23" x14ac:dyDescent="0.25">
      <c r="A28767" s="4" t="s">
        <v>138782</v>
      </c>
      <c r="B28767" s="4" t="s">
        <v>8989</v>
      </c>
      <c r="C28767" s="4" t="s">
        <v>131138</v>
      </c>
      <c r="D28767" s="4" t="s">
        <v>138780</v>
      </c>
      <c r="E28767" s="4" t="s">
        <v>235</v>
      </c>
      <c r="F28767" s="4">
        <v>9447167366</v>
      </c>
      <c r="G28767" s="4">
        <v>9447973125</v>
      </c>
      <c r="H28767" s="4" t="s">
        <v>138781</v>
      </c>
      <c r="I28767" s="4"/>
      <c r="J28767" s="4" t="s">
        <v>138783</v>
      </c>
      <c r="L28767" s="4"/>
      <c r="M28767" s="4" t="s">
        <v>567</v>
      </c>
      <c r="N28767" s="4">
        <v>679533</v>
      </c>
      <c r="O28767" s="4"/>
      <c r="P28767" s="4"/>
      <c r="Q28767" s="31"/>
      <c r="R28767" s="4"/>
      <c r="S28767" s="13" t="s">
        <v>222546</v>
      </c>
      <c r="T28767" s="13"/>
      <c r="U28767" s="13"/>
      <c r="V28767" s="13"/>
      <c r="W28767" s="13"/>
    </row>
    <row r="28768" spans="1:23" x14ac:dyDescent="0.25">
      <c r="A28768" s="4" t="s">
        <v>147730</v>
      </c>
      <c r="B28768" s="4" t="s">
        <v>8989</v>
      </c>
      <c r="C28768" s="4" t="s">
        <v>27660</v>
      </c>
      <c r="D28768" s="4"/>
      <c r="E28768" s="4" t="s">
        <v>235</v>
      </c>
      <c r="F28768" s="4">
        <v>9895978333</v>
      </c>
      <c r="G28768" s="4"/>
      <c r="H28768" s="4" t="s">
        <v>147729</v>
      </c>
      <c r="I28768" s="4"/>
      <c r="J28768" s="4" t="s">
        <v>147731</v>
      </c>
      <c r="L28768" s="4" t="s">
        <v>147732</v>
      </c>
      <c r="M28768" s="4" t="s">
        <v>567</v>
      </c>
      <c r="N28768" s="4">
        <v>678001</v>
      </c>
      <c r="O28768" s="4" t="s">
        <v>147733</v>
      </c>
      <c r="P28768" s="4"/>
      <c r="Q28768" s="31"/>
      <c r="R28768" s="4"/>
      <c r="S28768" s="13" t="s">
        <v>222547</v>
      </c>
      <c r="T28768" s="13"/>
      <c r="U28768" s="13"/>
      <c r="V28768" s="13"/>
      <c r="W28768" s="13"/>
    </row>
    <row r="28769" spans="1:23" x14ac:dyDescent="0.25">
      <c r="A28769" s="4" t="s">
        <v>148278</v>
      </c>
      <c r="B28769" s="4" t="s">
        <v>8989</v>
      </c>
      <c r="C28769" s="4" t="s">
        <v>1850</v>
      </c>
      <c r="D28769" s="4" t="s">
        <v>3285</v>
      </c>
      <c r="E28769" s="4" t="s">
        <v>34</v>
      </c>
      <c r="F28769" s="4">
        <v>9745593888</v>
      </c>
      <c r="G28769" s="4"/>
      <c r="H28769" s="4" t="s">
        <v>148277</v>
      </c>
      <c r="I28769" s="4"/>
      <c r="J28769" s="4" t="s">
        <v>148279</v>
      </c>
      <c r="L28769" s="4" t="s">
        <v>148280</v>
      </c>
      <c r="M28769" s="4" t="s">
        <v>567</v>
      </c>
      <c r="N28769" s="4">
        <v>678555</v>
      </c>
      <c r="O28769" s="4"/>
      <c r="P28769" s="4"/>
      <c r="Q28769" s="31" t="s">
        <v>148275</v>
      </c>
      <c r="R28769" s="4"/>
      <c r="S28769" s="13" t="s">
        <v>148276</v>
      </c>
      <c r="T28769" s="13"/>
      <c r="U28769" s="13"/>
      <c r="V28769" s="13"/>
      <c r="W28769" s="13"/>
    </row>
    <row r="28770" spans="1:23" x14ac:dyDescent="0.25">
      <c r="A28770" s="4" t="s">
        <v>158819</v>
      </c>
      <c r="B28770" s="4" t="s">
        <v>8989</v>
      </c>
      <c r="C28770" s="4" t="s">
        <v>158815</v>
      </c>
      <c r="D28770" s="4" t="s">
        <v>158816</v>
      </c>
      <c r="E28770" s="4" t="s">
        <v>74</v>
      </c>
      <c r="F28770" s="4">
        <v>9747042409</v>
      </c>
      <c r="G28770" s="4">
        <v>9447768456</v>
      </c>
      <c r="H28770" s="4" t="s">
        <v>158817</v>
      </c>
      <c r="I28770" s="4" t="s">
        <v>158818</v>
      </c>
      <c r="J28770" s="4" t="s">
        <v>158820</v>
      </c>
      <c r="L28770" s="4" t="s">
        <v>158821</v>
      </c>
      <c r="M28770" s="4" t="s">
        <v>567</v>
      </c>
      <c r="N28770" s="4">
        <v>678685</v>
      </c>
      <c r="O28770" s="4" t="s">
        <v>158822</v>
      </c>
      <c r="P28770" s="4"/>
      <c r="Q28770" s="31"/>
      <c r="R28770" s="4"/>
      <c r="S28770" s="13" t="s">
        <v>222548</v>
      </c>
      <c r="T28770" s="13"/>
      <c r="U28770" s="13"/>
      <c r="V28770" s="13"/>
      <c r="W28770" s="13"/>
    </row>
    <row r="28771" spans="1:23" ht="30" x14ac:dyDescent="0.25">
      <c r="A28771" s="4" t="s">
        <v>159185</v>
      </c>
      <c r="B28771" s="4" t="s">
        <v>8989</v>
      </c>
      <c r="C28771" s="4" t="s">
        <v>97323</v>
      </c>
      <c r="D28771" s="4"/>
      <c r="E28771" s="4" t="s">
        <v>129426</v>
      </c>
      <c r="F28771" s="4">
        <v>9946670109</v>
      </c>
      <c r="G28771" s="4"/>
      <c r="H28771" s="4" t="s">
        <v>159184</v>
      </c>
      <c r="I28771" s="4"/>
      <c r="J28771" s="4" t="s">
        <v>159186</v>
      </c>
      <c r="L28771" s="4" t="s">
        <v>159187</v>
      </c>
      <c r="M28771" s="4" t="s">
        <v>567</v>
      </c>
      <c r="N28771" s="4">
        <v>679303</v>
      </c>
      <c r="O28771" s="4" t="s">
        <v>159188</v>
      </c>
      <c r="P28771" s="4"/>
      <c r="Q28771" s="31" t="s">
        <v>159183</v>
      </c>
      <c r="R28771" s="4"/>
      <c r="S28771" s="13" t="s">
        <v>203004</v>
      </c>
      <c r="T28771" s="13"/>
      <c r="U28771" s="13"/>
      <c r="V28771" s="13"/>
      <c r="W28771" s="13"/>
    </row>
    <row r="28772" spans="1:23" ht="30" x14ac:dyDescent="0.25">
      <c r="A28772" s="4" t="s">
        <v>171289</v>
      </c>
      <c r="B28772" s="4" t="s">
        <v>8989</v>
      </c>
      <c r="C28772" s="4" t="s">
        <v>18806</v>
      </c>
      <c r="D28772" s="4" t="s">
        <v>171286</v>
      </c>
      <c r="E28772" s="4" t="s">
        <v>27</v>
      </c>
      <c r="F28772" s="4">
        <v>9846743906</v>
      </c>
      <c r="G28772" s="4">
        <v>8113837888</v>
      </c>
      <c r="H28772" s="4" t="s">
        <v>171287</v>
      </c>
      <c r="I28772" s="4" t="s">
        <v>171288</v>
      </c>
      <c r="J28772" s="4" t="s">
        <v>171290</v>
      </c>
      <c r="L28772" s="4" t="s">
        <v>171291</v>
      </c>
      <c r="M28772" s="4" t="s">
        <v>567</v>
      </c>
      <c r="N28772" s="4">
        <v>678621</v>
      </c>
      <c r="O28772" s="4"/>
      <c r="P28772" s="4">
        <v>8048563443</v>
      </c>
      <c r="Q28772" s="31" t="s">
        <v>171285</v>
      </c>
      <c r="R28772" s="4"/>
      <c r="S28772" s="4"/>
      <c r="T28772" s="4"/>
      <c r="U28772" s="4"/>
      <c r="V28772" s="4"/>
      <c r="W28772" s="4"/>
    </row>
    <row r="28773" spans="1:23" x14ac:dyDescent="0.25">
      <c r="A28773" s="4" t="s">
        <v>175572</v>
      </c>
      <c r="B28773" s="4" t="s">
        <v>8989</v>
      </c>
      <c r="C28773" s="4" t="s">
        <v>1436</v>
      </c>
      <c r="D28773" s="4" t="s">
        <v>175570</v>
      </c>
      <c r="E28773" s="4" t="s">
        <v>27</v>
      </c>
      <c r="F28773" s="4">
        <v>8870838586</v>
      </c>
      <c r="G28773" s="4">
        <v>7871844101</v>
      </c>
      <c r="H28773" s="4" t="s">
        <v>175571</v>
      </c>
      <c r="I28773" s="4"/>
      <c r="J28773" s="4" t="s">
        <v>175573</v>
      </c>
      <c r="L28773" s="4" t="s">
        <v>268</v>
      </c>
      <c r="M28773" s="4" t="s">
        <v>567</v>
      </c>
      <c r="N28773" s="4">
        <v>641652</v>
      </c>
      <c r="O28773" s="4"/>
      <c r="P28773" s="4">
        <v>8046038476</v>
      </c>
      <c r="Q28773" s="31" t="s">
        <v>205712</v>
      </c>
      <c r="R28773" s="4"/>
      <c r="S28773" s="4"/>
      <c r="T28773" s="4"/>
      <c r="U28773" s="4"/>
      <c r="V28773" s="4"/>
      <c r="W28773" s="4"/>
    </row>
    <row r="28774" spans="1:23" x14ac:dyDescent="0.25">
      <c r="A28774" s="4" t="s">
        <v>180585</v>
      </c>
      <c r="B28774" s="4" t="s">
        <v>8989</v>
      </c>
      <c r="C28774" s="4" t="s">
        <v>233</v>
      </c>
      <c r="D28774" s="4" t="s">
        <v>1224</v>
      </c>
      <c r="E28774" s="4" t="s">
        <v>74</v>
      </c>
      <c r="F28774" s="4">
        <v>9446479999</v>
      </c>
      <c r="G28774" s="4"/>
      <c r="H28774" s="4" t="s">
        <v>180584</v>
      </c>
      <c r="I28774" s="4"/>
      <c r="J28774" s="4" t="s">
        <v>180586</v>
      </c>
      <c r="L28774" s="4"/>
      <c r="M28774" s="4" t="s">
        <v>567</v>
      </c>
      <c r="N28774" s="4">
        <v>678014</v>
      </c>
      <c r="O28774" s="4" t="s">
        <v>180587</v>
      </c>
      <c r="P28774" s="4">
        <v>8042906778</v>
      </c>
      <c r="Q28774" s="31" t="s">
        <v>180582</v>
      </c>
      <c r="R28774" s="4"/>
      <c r="S28774" s="13" t="s">
        <v>180583</v>
      </c>
      <c r="T28774" s="13"/>
      <c r="U28774" s="13"/>
      <c r="V28774" s="13"/>
      <c r="W28774" s="13"/>
    </row>
    <row r="28775" spans="1:23" x14ac:dyDescent="0.25">
      <c r="A28775" s="4" t="s">
        <v>29956</v>
      </c>
      <c r="B28775" s="4" t="s">
        <v>32054</v>
      </c>
      <c r="C28775" s="4" t="s">
        <v>13331</v>
      </c>
      <c r="D28775" s="4" t="s">
        <v>1869</v>
      </c>
      <c r="E28775" s="4" t="s">
        <v>34</v>
      </c>
      <c r="F28775" s="4">
        <v>9908975588</v>
      </c>
      <c r="G28775" s="4">
        <v>9030697567</v>
      </c>
      <c r="H28775" s="4" t="s">
        <v>32052</v>
      </c>
      <c r="I28775" s="4"/>
      <c r="J28775" s="4" t="s">
        <v>32053</v>
      </c>
      <c r="L28775" s="4" t="s">
        <v>32055</v>
      </c>
      <c r="M28775" s="4" t="s">
        <v>1732</v>
      </c>
      <c r="N28775" s="4">
        <v>534260</v>
      </c>
      <c r="O28775" s="4"/>
      <c r="P28775" s="4">
        <v>8048567397</v>
      </c>
      <c r="Q28775" s="31" t="s">
        <v>32051</v>
      </c>
      <c r="R28775" s="4"/>
      <c r="S28775" s="13" t="s">
        <v>231448</v>
      </c>
      <c r="T28775" s="13"/>
      <c r="U28775" s="13"/>
      <c r="V28775" s="13"/>
      <c r="W28775" s="13"/>
    </row>
    <row r="28776" spans="1:23" x14ac:dyDescent="0.25">
      <c r="A28776" s="4" t="s">
        <v>57092</v>
      </c>
      <c r="B28776" s="4" t="s">
        <v>32054</v>
      </c>
      <c r="C28776" s="4" t="s">
        <v>7651</v>
      </c>
      <c r="D28776" s="4" t="s">
        <v>57090</v>
      </c>
      <c r="E28776" s="4" t="s">
        <v>84</v>
      </c>
      <c r="F28776" s="4">
        <v>9397151690</v>
      </c>
      <c r="G28776" s="4">
        <v>9440183737</v>
      </c>
      <c r="H28776" s="4" t="s">
        <v>57091</v>
      </c>
      <c r="I28776" s="4"/>
      <c r="J28776" s="4" t="s">
        <v>57093</v>
      </c>
      <c r="L28776" s="4" t="s">
        <v>57094</v>
      </c>
      <c r="M28776" s="4" t="s">
        <v>1732</v>
      </c>
      <c r="N28776" s="4">
        <v>534260</v>
      </c>
      <c r="O28776" s="4" t="s">
        <v>57095</v>
      </c>
      <c r="P28776" s="4">
        <v>8071812030</v>
      </c>
      <c r="Q28776" s="31"/>
      <c r="R28776" s="4"/>
      <c r="S28776" s="13" t="s">
        <v>222549</v>
      </c>
      <c r="T28776" s="13"/>
      <c r="U28776" s="13"/>
      <c r="V28776" s="13"/>
      <c r="W28776" s="13"/>
    </row>
    <row r="28777" spans="1:23" x14ac:dyDescent="0.25">
      <c r="A28777" s="4" t="s">
        <v>146266</v>
      </c>
      <c r="B28777" s="4" t="s">
        <v>455</v>
      </c>
      <c r="C28777" s="4" t="s">
        <v>956</v>
      </c>
      <c r="D28777" s="4" t="s">
        <v>149</v>
      </c>
      <c r="E28777" s="4" t="s">
        <v>27</v>
      </c>
      <c r="F28777" s="4">
        <v>9816055015</v>
      </c>
      <c r="G28777" s="4">
        <v>9816733344</v>
      </c>
      <c r="H28777" s="4" t="s">
        <v>146265</v>
      </c>
      <c r="I28777" s="4"/>
      <c r="J28777" s="4" t="s">
        <v>146267</v>
      </c>
      <c r="L28777" s="4" t="s">
        <v>146268</v>
      </c>
      <c r="M28777" s="4" t="s">
        <v>457</v>
      </c>
      <c r="N28777" s="4">
        <v>176061</v>
      </c>
      <c r="O28777" s="4" t="s">
        <v>146269</v>
      </c>
      <c r="P28777" s="4"/>
      <c r="Q28777" s="31" t="s">
        <v>146264</v>
      </c>
      <c r="R28777" s="4"/>
      <c r="S28777" s="13" t="s">
        <v>231449</v>
      </c>
      <c r="T28777" s="13"/>
      <c r="U28777" s="13"/>
      <c r="V28777" s="13"/>
      <c r="W28777" s="13"/>
    </row>
    <row r="28778" spans="1:23" x14ac:dyDescent="0.25">
      <c r="A28778" s="4" t="s">
        <v>1130</v>
      </c>
      <c r="B28778" s="4" t="s">
        <v>1132</v>
      </c>
      <c r="C28778" s="4" t="s">
        <v>532</v>
      </c>
      <c r="D28778" s="4" t="s">
        <v>188</v>
      </c>
      <c r="E28778" s="4" t="s">
        <v>34</v>
      </c>
      <c r="F28778" s="4">
        <v>9428675076</v>
      </c>
      <c r="G28778" s="4">
        <v>8000131415</v>
      </c>
      <c r="H28778" s="4" t="s">
        <v>1129</v>
      </c>
      <c r="I28778" s="4"/>
      <c r="J28778" s="4" t="s">
        <v>1131</v>
      </c>
      <c r="L28778" s="4" t="s">
        <v>1133</v>
      </c>
      <c r="M28778" s="4" t="s">
        <v>171</v>
      </c>
      <c r="N28778" s="4">
        <v>385001</v>
      </c>
      <c r="O28778" s="4"/>
      <c r="P28778" s="4">
        <v>8071589975</v>
      </c>
      <c r="Q28778" s="31"/>
      <c r="R28778" s="4"/>
      <c r="S28778" s="13" t="s">
        <v>203005</v>
      </c>
      <c r="T28778" s="13"/>
      <c r="U28778" s="13"/>
      <c r="V28778" s="13"/>
      <c r="W28778" s="13"/>
    </row>
    <row r="28779" spans="1:23" ht="30" x14ac:dyDescent="0.25">
      <c r="A28779" s="4" t="s">
        <v>27769</v>
      </c>
      <c r="B28779" s="4" t="s">
        <v>1132</v>
      </c>
      <c r="C28779" s="4" t="s">
        <v>27767</v>
      </c>
      <c r="D28779" s="4" t="s">
        <v>21294</v>
      </c>
      <c r="E28779" s="4" t="s">
        <v>27</v>
      </c>
      <c r="F28779" s="4">
        <v>9426584605</v>
      </c>
      <c r="G28779" s="4"/>
      <c r="H28779" s="4" t="s">
        <v>27768</v>
      </c>
      <c r="I28779" s="4"/>
      <c r="J28779" s="4" t="s">
        <v>27770</v>
      </c>
      <c r="L28779" s="4" t="s">
        <v>10464</v>
      </c>
      <c r="M28779" s="4" t="s">
        <v>171</v>
      </c>
      <c r="N28779" s="4">
        <v>385001</v>
      </c>
      <c r="O28779" s="4"/>
      <c r="P28779" s="4">
        <v>8046034115</v>
      </c>
      <c r="Q28779" s="31" t="s">
        <v>210301</v>
      </c>
      <c r="R28779" s="4"/>
      <c r="S28779" s="13" t="s">
        <v>196989</v>
      </c>
      <c r="T28779" s="13"/>
      <c r="U28779" s="13"/>
      <c r="V28779" s="13"/>
      <c r="W28779" s="13"/>
    </row>
    <row r="28780" spans="1:23" x14ac:dyDescent="0.25">
      <c r="A28780" s="4" t="s">
        <v>32513</v>
      </c>
      <c r="B28780" s="4" t="s">
        <v>1132</v>
      </c>
      <c r="C28780" s="4" t="s">
        <v>9277</v>
      </c>
      <c r="D28780" s="4" t="s">
        <v>129</v>
      </c>
      <c r="E28780" s="4" t="s">
        <v>84</v>
      </c>
      <c r="F28780" s="4">
        <v>8401405106</v>
      </c>
      <c r="G28780" s="4">
        <v>9428505239</v>
      </c>
      <c r="H28780" s="4" t="s">
        <v>32512</v>
      </c>
      <c r="I28780" s="4"/>
      <c r="J28780" s="4" t="s">
        <v>32514</v>
      </c>
      <c r="L28780" s="4"/>
      <c r="M28780" s="4" t="s">
        <v>171</v>
      </c>
      <c r="N28780" s="4">
        <v>385001</v>
      </c>
      <c r="O28780" s="4"/>
      <c r="P28780" s="4">
        <v>8046037215</v>
      </c>
      <c r="Q28780" s="31"/>
      <c r="R28780" s="4"/>
      <c r="S28780" s="13" t="s">
        <v>203006</v>
      </c>
      <c r="T28780" s="13"/>
      <c r="U28780" s="13"/>
      <c r="V28780" s="13"/>
      <c r="W28780" s="13"/>
    </row>
    <row r="28781" spans="1:23" x14ac:dyDescent="0.25">
      <c r="A28781" s="4" t="s">
        <v>53782</v>
      </c>
      <c r="B28781" s="4" t="s">
        <v>1132</v>
      </c>
      <c r="C28781" s="4" t="s">
        <v>53779</v>
      </c>
      <c r="D28781" s="4" t="s">
        <v>6623</v>
      </c>
      <c r="E28781" s="4" t="s">
        <v>65</v>
      </c>
      <c r="F28781" s="4">
        <v>9726221296</v>
      </c>
      <c r="G28781" s="4">
        <v>9825504226</v>
      </c>
      <c r="H28781" s="4" t="s">
        <v>53780</v>
      </c>
      <c r="I28781" s="4" t="s">
        <v>53781</v>
      </c>
      <c r="J28781" s="4" t="s">
        <v>53783</v>
      </c>
      <c r="L28781" s="4"/>
      <c r="M28781" s="4" t="s">
        <v>171</v>
      </c>
      <c r="N28781" s="4">
        <v>385001</v>
      </c>
      <c r="O28781" s="4"/>
      <c r="P28781" s="4">
        <v>8046079323</v>
      </c>
      <c r="Q28781" s="31"/>
      <c r="R28781" s="4"/>
      <c r="S28781" s="13" t="s">
        <v>203007</v>
      </c>
      <c r="T28781" s="13"/>
      <c r="U28781" s="13"/>
      <c r="V28781" s="13"/>
      <c r="W28781" s="13"/>
    </row>
    <row r="28782" spans="1:23" x14ac:dyDescent="0.25">
      <c r="A28782" s="4" t="s">
        <v>115263</v>
      </c>
      <c r="B28782" s="4" t="s">
        <v>1132</v>
      </c>
      <c r="C28782" s="4" t="s">
        <v>2321</v>
      </c>
      <c r="D28782" s="4" t="s">
        <v>8036</v>
      </c>
      <c r="E28782" s="4" t="s">
        <v>34</v>
      </c>
      <c r="F28782" s="4">
        <v>8980509343</v>
      </c>
      <c r="G28782" s="4"/>
      <c r="H28782" s="4" t="s">
        <v>115261</v>
      </c>
      <c r="I28782" s="4" t="s">
        <v>115262</v>
      </c>
      <c r="J28782" s="4" t="s">
        <v>115264</v>
      </c>
      <c r="L28782" s="4" t="s">
        <v>115265</v>
      </c>
      <c r="M28782" s="4" t="s">
        <v>171</v>
      </c>
      <c r="N28782" s="4">
        <v>385001</v>
      </c>
      <c r="O28782" s="4" t="s">
        <v>115266</v>
      </c>
      <c r="P28782" s="4"/>
      <c r="Q28782" s="31"/>
      <c r="R28782" s="4"/>
      <c r="S28782" s="13" t="s">
        <v>231450</v>
      </c>
      <c r="T28782" s="13"/>
      <c r="U28782" s="13"/>
      <c r="V28782" s="13"/>
      <c r="W28782" s="13"/>
    </row>
    <row r="28783" spans="1:23" ht="45" x14ac:dyDescent="0.25">
      <c r="A28783" s="4" t="s">
        <v>155652</v>
      </c>
      <c r="B28783" s="4" t="s">
        <v>1132</v>
      </c>
      <c r="C28783" s="4" t="s">
        <v>155650</v>
      </c>
      <c r="D28783" s="4" t="s">
        <v>61581</v>
      </c>
      <c r="E28783" s="4" t="s">
        <v>34</v>
      </c>
      <c r="F28783" s="4">
        <v>9825426594</v>
      </c>
      <c r="G28783" s="4">
        <v>9408849584</v>
      </c>
      <c r="H28783" s="4" t="s">
        <v>155651</v>
      </c>
      <c r="I28783" s="4"/>
      <c r="J28783" s="4" t="s">
        <v>155653</v>
      </c>
      <c r="L28783" s="4" t="s">
        <v>155654</v>
      </c>
      <c r="M28783" s="4" t="s">
        <v>171</v>
      </c>
      <c r="N28783" s="4">
        <v>385001</v>
      </c>
      <c r="O28783" s="4" t="s">
        <v>155655</v>
      </c>
      <c r="P28783" s="4"/>
      <c r="Q28783" s="31" t="s">
        <v>155648</v>
      </c>
      <c r="R28783" s="4"/>
      <c r="S28783" s="13" t="s">
        <v>155649</v>
      </c>
      <c r="T28783" s="13"/>
      <c r="U28783" s="13"/>
      <c r="V28783" s="13"/>
      <c r="W28783" s="13"/>
    </row>
    <row r="28784" spans="1:23" x14ac:dyDescent="0.25">
      <c r="A28784" s="4" t="s">
        <v>175348</v>
      </c>
      <c r="B28784" s="4" t="s">
        <v>1132</v>
      </c>
      <c r="C28784" s="4" t="s">
        <v>4167</v>
      </c>
      <c r="D28784" s="4" t="s">
        <v>175346</v>
      </c>
      <c r="E28784" s="4" t="s">
        <v>34</v>
      </c>
      <c r="F28784" s="4">
        <v>9824358446</v>
      </c>
      <c r="G28784" s="4"/>
      <c r="H28784" s="4" t="s">
        <v>175347</v>
      </c>
      <c r="I28784" s="4"/>
      <c r="J28784" s="4" t="s">
        <v>175349</v>
      </c>
      <c r="L28784" s="4" t="s">
        <v>63311</v>
      </c>
      <c r="M28784" s="4" t="s">
        <v>171</v>
      </c>
      <c r="N28784" s="4">
        <v>385001</v>
      </c>
      <c r="O28784" s="4" t="s">
        <v>175350</v>
      </c>
      <c r="P28784" s="4"/>
      <c r="Q28784" s="31" t="s">
        <v>175345</v>
      </c>
      <c r="R28784" s="4"/>
      <c r="S28784" s="4"/>
      <c r="T28784" s="4"/>
      <c r="U28784" s="4"/>
      <c r="V28784" s="4"/>
      <c r="W28784" s="4"/>
    </row>
    <row r="28785" spans="1:23" ht="30" x14ac:dyDescent="0.25">
      <c r="A28785" s="4" t="s">
        <v>184909</v>
      </c>
      <c r="B28785" s="4" t="s">
        <v>1132</v>
      </c>
      <c r="C28785" s="4" t="s">
        <v>6139</v>
      </c>
      <c r="D28785" s="4"/>
      <c r="E28785" s="4" t="s">
        <v>34</v>
      </c>
      <c r="F28785" s="4">
        <v>9427392202</v>
      </c>
      <c r="G28785" s="4">
        <v>8401332749</v>
      </c>
      <c r="H28785" s="4" t="s">
        <v>184907</v>
      </c>
      <c r="I28785" s="4" t="s">
        <v>184908</v>
      </c>
      <c r="J28785" s="4" t="s">
        <v>184910</v>
      </c>
      <c r="L28785" s="4" t="s">
        <v>2840</v>
      </c>
      <c r="M28785" s="4" t="s">
        <v>171</v>
      </c>
      <c r="N28785" s="4">
        <v>385001</v>
      </c>
      <c r="O28785" s="4"/>
      <c r="P28785" s="4"/>
      <c r="Q28785" s="31" t="s">
        <v>184906</v>
      </c>
      <c r="R28785" s="4"/>
      <c r="S28785" s="13" t="s">
        <v>222550</v>
      </c>
      <c r="T28785" s="13"/>
      <c r="U28785" s="13"/>
      <c r="V28785" s="13"/>
      <c r="W28785" s="13"/>
    </row>
    <row r="28786" spans="1:23" ht="30" x14ac:dyDescent="0.25">
      <c r="A28786" s="4" t="s">
        <v>191758</v>
      </c>
      <c r="B28786" s="4" t="s">
        <v>1132</v>
      </c>
      <c r="C28786" s="4" t="s">
        <v>5928</v>
      </c>
      <c r="D28786" s="4" t="s">
        <v>191756</v>
      </c>
      <c r="E28786" s="4" t="s">
        <v>34</v>
      </c>
      <c r="F28786" s="4">
        <v>7069119098</v>
      </c>
      <c r="G28786" s="4">
        <v>9619544334</v>
      </c>
      <c r="H28786" s="4" t="s">
        <v>191757</v>
      </c>
      <c r="I28786" s="4"/>
      <c r="J28786" s="4" t="s">
        <v>191759</v>
      </c>
      <c r="L28786" s="4" t="s">
        <v>191760</v>
      </c>
      <c r="M28786" s="4" t="s">
        <v>171</v>
      </c>
      <c r="N28786" s="4">
        <v>385001</v>
      </c>
      <c r="O28786" s="4"/>
      <c r="P28786" s="4">
        <v>8048420690</v>
      </c>
      <c r="Q28786" s="31" t="s">
        <v>205713</v>
      </c>
      <c r="R28786" s="4"/>
      <c r="S28786" s="4"/>
      <c r="T28786" s="4"/>
      <c r="U28786" s="4"/>
      <c r="V28786" s="4"/>
      <c r="W28786" s="4"/>
    </row>
    <row r="28787" spans="1:23" ht="30" x14ac:dyDescent="0.25">
      <c r="A28787" s="4" t="s">
        <v>24868</v>
      </c>
      <c r="B28787" s="4" t="s">
        <v>24870</v>
      </c>
      <c r="C28787" s="4" t="s">
        <v>24865</v>
      </c>
      <c r="D28787" s="4" t="s">
        <v>4149</v>
      </c>
      <c r="E28787" s="4" t="s">
        <v>65</v>
      </c>
      <c r="F28787" s="4">
        <v>9029458570</v>
      </c>
      <c r="G28787" s="4">
        <v>9029458572</v>
      </c>
      <c r="H28787" s="4" t="s">
        <v>24866</v>
      </c>
      <c r="I28787" s="4" t="s">
        <v>24867</v>
      </c>
      <c r="J28787" s="4" t="s">
        <v>24869</v>
      </c>
      <c r="L28787" s="4" t="s">
        <v>24871</v>
      </c>
      <c r="M28787" s="4" t="s">
        <v>23</v>
      </c>
      <c r="N28787" s="4">
        <v>401208</v>
      </c>
      <c r="O28787" s="4"/>
      <c r="P28787" s="4">
        <v>8079465976</v>
      </c>
      <c r="Q28787" s="31" t="s">
        <v>222551</v>
      </c>
      <c r="R28787" s="4"/>
      <c r="S28787" s="13" t="s">
        <v>222552</v>
      </c>
      <c r="T28787" s="13"/>
      <c r="U28787" s="13"/>
      <c r="V28787" s="13"/>
      <c r="W28787" s="13"/>
    </row>
    <row r="28788" spans="1:23" ht="30" x14ac:dyDescent="0.25">
      <c r="A28788" s="4" t="s">
        <v>37083</v>
      </c>
      <c r="B28788" s="4" t="s">
        <v>24870</v>
      </c>
      <c r="C28788" s="4" t="s">
        <v>37081</v>
      </c>
      <c r="D28788" s="4" t="s">
        <v>194</v>
      </c>
      <c r="E28788" s="4" t="s">
        <v>34</v>
      </c>
      <c r="F28788" s="4">
        <v>9028622245</v>
      </c>
      <c r="G28788" s="4">
        <v>7461099777</v>
      </c>
      <c r="H28788" s="4" t="s">
        <v>37082</v>
      </c>
      <c r="I28788" s="4"/>
      <c r="J28788" s="4" t="s">
        <v>37084</v>
      </c>
      <c r="L28788" s="4" t="s">
        <v>10734</v>
      </c>
      <c r="M28788" s="4" t="s">
        <v>23</v>
      </c>
      <c r="N28788" s="4">
        <v>401501</v>
      </c>
      <c r="O28788" s="4"/>
      <c r="P28788" s="4">
        <v>8048021551</v>
      </c>
      <c r="Q28788" s="31" t="s">
        <v>222553</v>
      </c>
      <c r="R28788" s="4"/>
      <c r="S28788" s="13" t="s">
        <v>196990</v>
      </c>
      <c r="T28788" s="13"/>
      <c r="U28788" s="13"/>
      <c r="V28788" s="13"/>
      <c r="W28788" s="13"/>
    </row>
    <row r="28789" spans="1:23" x14ac:dyDescent="0.25">
      <c r="A28789" s="4" t="s">
        <v>54578</v>
      </c>
      <c r="B28789" s="4" t="s">
        <v>24870</v>
      </c>
      <c r="C28789" s="4" t="s">
        <v>54576</v>
      </c>
      <c r="D28789" s="4"/>
      <c r="E28789" s="4" t="s">
        <v>23904</v>
      </c>
      <c r="F28789" s="4">
        <v>9619962938</v>
      </c>
      <c r="G28789" s="4"/>
      <c r="H28789" s="4" t="s">
        <v>54577</v>
      </c>
      <c r="I28789" s="4"/>
      <c r="J28789" s="4" t="s">
        <v>54579</v>
      </c>
      <c r="L28789" s="4" t="s">
        <v>54580</v>
      </c>
      <c r="M28789" s="4" t="s">
        <v>23</v>
      </c>
      <c r="N28789" s="4">
        <v>401208</v>
      </c>
      <c r="O28789" s="4"/>
      <c r="P28789" s="4">
        <v>8048550990</v>
      </c>
      <c r="Q28789" s="31"/>
      <c r="R28789" s="4"/>
      <c r="S28789" s="13" t="s">
        <v>203008</v>
      </c>
      <c r="T28789" s="13"/>
      <c r="U28789" s="13"/>
      <c r="V28789" s="13"/>
      <c r="W28789" s="13"/>
    </row>
    <row r="28790" spans="1:23" ht="30" x14ac:dyDescent="0.25">
      <c r="A28790" s="4" t="s">
        <v>90817</v>
      </c>
      <c r="B28790" s="4" t="s">
        <v>24870</v>
      </c>
      <c r="C28790" s="4" t="s">
        <v>187</v>
      </c>
      <c r="D28790" s="4" t="s">
        <v>90815</v>
      </c>
      <c r="E28790" s="4" t="s">
        <v>27</v>
      </c>
      <c r="F28790" s="4">
        <v>8007551801</v>
      </c>
      <c r="G28790" s="4">
        <v>7709678887</v>
      </c>
      <c r="H28790" s="4" t="s">
        <v>90816</v>
      </c>
      <c r="I28790" s="4"/>
      <c r="J28790" s="4" t="s">
        <v>90818</v>
      </c>
      <c r="L28790" s="4" t="s">
        <v>90819</v>
      </c>
      <c r="M28790" s="4" t="s">
        <v>23</v>
      </c>
      <c r="N28790" s="4">
        <v>401404</v>
      </c>
      <c r="O28790" s="4" t="s">
        <v>90820</v>
      </c>
      <c r="P28790" s="4">
        <v>8048732901</v>
      </c>
      <c r="Q28790" s="31" t="s">
        <v>222554</v>
      </c>
      <c r="R28790" s="4"/>
      <c r="S28790" s="13" t="s">
        <v>222555</v>
      </c>
      <c r="T28790" s="13"/>
      <c r="U28790" s="13"/>
      <c r="V28790" s="13"/>
      <c r="W28790" s="13"/>
    </row>
    <row r="28791" spans="1:23" ht="30" x14ac:dyDescent="0.25">
      <c r="A28791" s="4" t="s">
        <v>91950</v>
      </c>
      <c r="B28791" s="4" t="s">
        <v>24870</v>
      </c>
      <c r="C28791" s="4" t="s">
        <v>19992</v>
      </c>
      <c r="D28791" s="4" t="s">
        <v>11184</v>
      </c>
      <c r="E28791" s="4" t="s">
        <v>91948</v>
      </c>
      <c r="F28791" s="4">
        <v>9822812224</v>
      </c>
      <c r="G28791" s="4"/>
      <c r="H28791" s="4" t="s">
        <v>91949</v>
      </c>
      <c r="I28791" s="4"/>
      <c r="J28791" s="4" t="s">
        <v>91951</v>
      </c>
      <c r="L28791" s="4" t="s">
        <v>28148</v>
      </c>
      <c r="M28791" s="4" t="s">
        <v>23</v>
      </c>
      <c r="N28791" s="4">
        <v>401303</v>
      </c>
      <c r="O28791" s="4"/>
      <c r="P28791" s="4">
        <v>8079446476</v>
      </c>
      <c r="Q28791" s="31" t="s">
        <v>222556</v>
      </c>
      <c r="R28791" s="4"/>
      <c r="S28791" s="13" t="s">
        <v>222557</v>
      </c>
      <c r="T28791" s="13"/>
      <c r="U28791" s="13"/>
      <c r="V28791" s="13"/>
      <c r="W28791" s="13"/>
    </row>
    <row r="28792" spans="1:23" x14ac:dyDescent="0.25">
      <c r="A28792" s="4" t="s">
        <v>105137</v>
      </c>
      <c r="B28792" s="4" t="s">
        <v>24870</v>
      </c>
      <c r="C28792" s="4" t="s">
        <v>419</v>
      </c>
      <c r="D28792" s="4" t="s">
        <v>188</v>
      </c>
      <c r="E28792" s="4" t="s">
        <v>27</v>
      </c>
      <c r="F28792" s="4">
        <v>7709577780</v>
      </c>
      <c r="G28792" s="4">
        <v>8806888943</v>
      </c>
      <c r="H28792" s="4" t="s">
        <v>105136</v>
      </c>
      <c r="I28792" s="4"/>
      <c r="J28792" s="4" t="s">
        <v>105138</v>
      </c>
      <c r="L28792" s="4" t="s">
        <v>105139</v>
      </c>
      <c r="M28792" s="4" t="s">
        <v>23</v>
      </c>
      <c r="N28792" s="4">
        <v>401404</v>
      </c>
      <c r="O28792" s="4"/>
      <c r="P28792" s="4">
        <v>8048011910</v>
      </c>
      <c r="Q28792" s="31"/>
      <c r="R28792" s="4"/>
      <c r="S28792" s="13" t="s">
        <v>203009</v>
      </c>
      <c r="T28792" s="13"/>
      <c r="U28792" s="13"/>
      <c r="V28792" s="13"/>
      <c r="W28792" s="13"/>
    </row>
    <row r="28793" spans="1:23" ht="30" x14ac:dyDescent="0.25">
      <c r="A28793" s="4" t="s">
        <v>106253</v>
      </c>
      <c r="B28793" s="4" t="s">
        <v>24870</v>
      </c>
      <c r="C28793" s="4" t="s">
        <v>520</v>
      </c>
      <c r="D28793" s="4" t="s">
        <v>106250</v>
      </c>
      <c r="E28793" s="4" t="s">
        <v>65</v>
      </c>
      <c r="F28793" s="4">
        <v>9657145582</v>
      </c>
      <c r="G28793" s="4">
        <v>9833444387</v>
      </c>
      <c r="H28793" s="4" t="s">
        <v>106251</v>
      </c>
      <c r="I28793" s="4" t="s">
        <v>106252</v>
      </c>
      <c r="J28793" s="4" t="s">
        <v>106254</v>
      </c>
      <c r="L28793" s="4" t="s">
        <v>106255</v>
      </c>
      <c r="M28793" s="4" t="s">
        <v>23</v>
      </c>
      <c r="N28793" s="4">
        <v>401202</v>
      </c>
      <c r="O28793" s="4" t="s">
        <v>106256</v>
      </c>
      <c r="P28793" s="4">
        <v>8048010042</v>
      </c>
      <c r="Q28793" s="31" t="s">
        <v>210302</v>
      </c>
      <c r="R28793" s="4"/>
      <c r="S28793" s="13" t="s">
        <v>231451</v>
      </c>
      <c r="T28793" s="13"/>
      <c r="U28793" s="13"/>
      <c r="V28793" s="13"/>
      <c r="W28793" s="13"/>
    </row>
    <row r="28794" spans="1:23" x14ac:dyDescent="0.25">
      <c r="A28794" s="4" t="s">
        <v>115943</v>
      </c>
      <c r="B28794" s="4" t="s">
        <v>24870</v>
      </c>
      <c r="C28794" s="4" t="s">
        <v>115941</v>
      </c>
      <c r="D28794" s="4" t="s">
        <v>115801</v>
      </c>
      <c r="E28794" s="4" t="s">
        <v>34</v>
      </c>
      <c r="F28794" s="4">
        <v>9272242413</v>
      </c>
      <c r="G28794" s="4">
        <v>9689900871</v>
      </c>
      <c r="H28794" s="4" t="s">
        <v>115942</v>
      </c>
      <c r="I28794" s="4"/>
      <c r="J28794" s="4" t="s">
        <v>115944</v>
      </c>
      <c r="L28794" s="4"/>
      <c r="M28794" s="4" t="s">
        <v>23</v>
      </c>
      <c r="N28794" s="4">
        <v>401210</v>
      </c>
      <c r="O28794" s="4"/>
      <c r="P28794" s="4"/>
      <c r="Q28794" s="31"/>
      <c r="R28794" s="4"/>
      <c r="S28794" s="13" t="s">
        <v>203010</v>
      </c>
      <c r="T28794" s="13"/>
      <c r="U28794" s="13"/>
      <c r="V28794" s="13"/>
      <c r="W28794" s="13"/>
    </row>
    <row r="28795" spans="1:23" x14ac:dyDescent="0.25">
      <c r="A28795" s="4" t="s">
        <v>132284</v>
      </c>
      <c r="B28795" s="4" t="s">
        <v>24870</v>
      </c>
      <c r="C28795" s="4" t="s">
        <v>4167</v>
      </c>
      <c r="D28795" s="4" t="s">
        <v>13351</v>
      </c>
      <c r="E28795" s="4" t="s">
        <v>84</v>
      </c>
      <c r="F28795" s="4">
        <v>9823220544</v>
      </c>
      <c r="G28795" s="4">
        <v>9879524344</v>
      </c>
      <c r="H28795" s="4" t="s">
        <v>132283</v>
      </c>
      <c r="I28795" s="4"/>
      <c r="J28795" s="4" t="s">
        <v>132285</v>
      </c>
      <c r="L28795" s="4"/>
      <c r="M28795" s="4" t="s">
        <v>23</v>
      </c>
      <c r="N28795" s="4">
        <v>401404</v>
      </c>
      <c r="O28795" s="4"/>
      <c r="P28795" s="4"/>
      <c r="Q28795" s="31"/>
      <c r="R28795" s="4"/>
      <c r="S28795" s="13" t="s">
        <v>203011</v>
      </c>
      <c r="T28795" s="13"/>
      <c r="U28795" s="13"/>
      <c r="V28795" s="13"/>
      <c r="W28795" s="13"/>
    </row>
    <row r="28796" spans="1:23" ht="45" x14ac:dyDescent="0.25">
      <c r="A28796" s="4" t="s">
        <v>134690</v>
      </c>
      <c r="B28796" s="4" t="s">
        <v>24870</v>
      </c>
      <c r="C28796" s="4" t="s">
        <v>4461</v>
      </c>
      <c r="D28796" s="4"/>
      <c r="E28796" s="4" t="s">
        <v>825</v>
      </c>
      <c r="F28796" s="4">
        <v>8149779079</v>
      </c>
      <c r="G28796" s="4"/>
      <c r="H28796" s="4" t="s">
        <v>134688</v>
      </c>
      <c r="I28796" s="4" t="s">
        <v>134689</v>
      </c>
      <c r="J28796" s="4" t="s">
        <v>134691</v>
      </c>
      <c r="L28796" s="4" t="s">
        <v>31380</v>
      </c>
      <c r="M28796" s="4" t="s">
        <v>23</v>
      </c>
      <c r="N28796" s="4">
        <v>401208</v>
      </c>
      <c r="O28796" s="4" t="s">
        <v>134692</v>
      </c>
      <c r="P28796" s="4"/>
      <c r="Q28796" s="31" t="s">
        <v>134687</v>
      </c>
      <c r="R28796" s="4"/>
      <c r="S28796" s="13" t="s">
        <v>222558</v>
      </c>
      <c r="T28796" s="13"/>
      <c r="U28796" s="13"/>
      <c r="V28796" s="13"/>
      <c r="W28796" s="13"/>
    </row>
    <row r="28797" spans="1:23" x14ac:dyDescent="0.25">
      <c r="A28797" s="4" t="s">
        <v>138103</v>
      </c>
      <c r="B28797" s="4" t="s">
        <v>24870</v>
      </c>
      <c r="C28797" s="4" t="s">
        <v>138100</v>
      </c>
      <c r="D28797" s="4" t="s">
        <v>6908</v>
      </c>
      <c r="E28797" s="4" t="s">
        <v>27</v>
      </c>
      <c r="F28797" s="4">
        <v>9665035299</v>
      </c>
      <c r="G28797" s="4"/>
      <c r="H28797" s="4" t="s">
        <v>138101</v>
      </c>
      <c r="I28797" s="4" t="s">
        <v>138102</v>
      </c>
      <c r="J28797" s="4" t="s">
        <v>138104</v>
      </c>
      <c r="L28797" s="4" t="s">
        <v>24870</v>
      </c>
      <c r="M28797" s="4" t="s">
        <v>23</v>
      </c>
      <c r="N28797" s="4">
        <v>401404</v>
      </c>
      <c r="O28797" s="4" t="s">
        <v>138105</v>
      </c>
      <c r="P28797" s="4"/>
      <c r="Q28797" s="31"/>
      <c r="R28797" s="4"/>
      <c r="S28797" s="13" t="s">
        <v>203012</v>
      </c>
      <c r="T28797" s="13"/>
      <c r="U28797" s="13"/>
      <c r="V28797" s="13"/>
      <c r="W28797" s="13"/>
    </row>
    <row r="28798" spans="1:23" ht="45" x14ac:dyDescent="0.25">
      <c r="A28798" s="4" t="s">
        <v>145501</v>
      </c>
      <c r="B28798" s="4" t="s">
        <v>24870</v>
      </c>
      <c r="C28798" s="4" t="s">
        <v>312</v>
      </c>
      <c r="D28798" s="4" t="s">
        <v>145499</v>
      </c>
      <c r="E28798" s="4" t="s">
        <v>175</v>
      </c>
      <c r="F28798" s="4">
        <v>9921529110</v>
      </c>
      <c r="G28798" s="4"/>
      <c r="H28798" s="4" t="s">
        <v>145500</v>
      </c>
      <c r="I28798" s="4"/>
      <c r="J28798" s="4" t="s">
        <v>145502</v>
      </c>
      <c r="L28798" s="4" t="s">
        <v>145503</v>
      </c>
      <c r="M28798" s="4" t="s">
        <v>23</v>
      </c>
      <c r="N28798" s="4">
        <v>401301</v>
      </c>
      <c r="O28798" s="4"/>
      <c r="P28798" s="4"/>
      <c r="Q28798" s="31" t="s">
        <v>145498</v>
      </c>
      <c r="R28798" s="4"/>
      <c r="S28798" s="13" t="s">
        <v>231452</v>
      </c>
      <c r="T28798" s="13"/>
      <c r="U28798" s="13"/>
      <c r="V28798" s="13"/>
      <c r="W28798" s="13"/>
    </row>
    <row r="28799" spans="1:23" ht="45" x14ac:dyDescent="0.25">
      <c r="A28799" s="4" t="s">
        <v>164153</v>
      </c>
      <c r="B28799" s="4" t="s">
        <v>24870</v>
      </c>
      <c r="C28799" s="4" t="s">
        <v>1122</v>
      </c>
      <c r="D28799" s="4" t="s">
        <v>111</v>
      </c>
      <c r="E28799" s="4" t="s">
        <v>27</v>
      </c>
      <c r="F28799" s="4">
        <v>7798987704</v>
      </c>
      <c r="G28799" s="4">
        <v>7798377863</v>
      </c>
      <c r="H28799" s="4" t="s">
        <v>164151</v>
      </c>
      <c r="I28799" s="4" t="s">
        <v>164152</v>
      </c>
      <c r="J28799" s="4" t="s">
        <v>164154</v>
      </c>
      <c r="L28799" s="4" t="s">
        <v>164155</v>
      </c>
      <c r="M28799" s="4" t="s">
        <v>23</v>
      </c>
      <c r="N28799" s="4">
        <v>401404</v>
      </c>
      <c r="O28799" s="4" t="s">
        <v>164156</v>
      </c>
      <c r="P28799" s="4">
        <v>8048012827</v>
      </c>
      <c r="Q28799" s="31" t="s">
        <v>164149</v>
      </c>
      <c r="R28799" s="4"/>
      <c r="S28799" s="13" t="s">
        <v>164150</v>
      </c>
      <c r="T28799" s="13"/>
      <c r="U28799" s="13"/>
      <c r="V28799" s="13"/>
      <c r="W28799" s="13"/>
    </row>
    <row r="28800" spans="1:23" x14ac:dyDescent="0.25">
      <c r="A28800" s="4" t="s">
        <v>85830</v>
      </c>
      <c r="B28800" s="4" t="s">
        <v>24870</v>
      </c>
      <c r="C28800" s="4" t="s">
        <v>177852</v>
      </c>
      <c r="D28800" s="4" t="s">
        <v>16030</v>
      </c>
      <c r="E28800" s="4" t="s">
        <v>34</v>
      </c>
      <c r="F28800" s="4">
        <v>9323210600</v>
      </c>
      <c r="G28800" s="4">
        <v>9821026477</v>
      </c>
      <c r="H28800" s="4" t="s">
        <v>177853</v>
      </c>
      <c r="I28800" s="4"/>
      <c r="J28800" s="4" t="s">
        <v>177854</v>
      </c>
      <c r="L28800" s="4" t="s">
        <v>177855</v>
      </c>
      <c r="M28800" s="4" t="s">
        <v>23</v>
      </c>
      <c r="N28800" s="4">
        <v>401208</v>
      </c>
      <c r="O28800" s="4"/>
      <c r="P28800" s="4">
        <v>8045139108</v>
      </c>
      <c r="Q28800" s="31" t="s">
        <v>177851</v>
      </c>
      <c r="R28800" s="4"/>
      <c r="S28800" s="4"/>
      <c r="T28800" s="4"/>
      <c r="U28800" s="4"/>
      <c r="V28800" s="4"/>
      <c r="W28800" s="4"/>
    </row>
    <row r="28801" spans="1:23" ht="45" x14ac:dyDescent="0.25">
      <c r="A28801" s="4" t="s">
        <v>12957</v>
      </c>
      <c r="B28801" s="4" t="s">
        <v>12959</v>
      </c>
      <c r="C28801" s="4" t="s">
        <v>514</v>
      </c>
      <c r="D28801" s="4" t="s">
        <v>12955</v>
      </c>
      <c r="E28801" s="4" t="s">
        <v>34</v>
      </c>
      <c r="F28801" s="4">
        <v>9828543061</v>
      </c>
      <c r="G28801" s="4"/>
      <c r="H28801" s="4" t="s">
        <v>12956</v>
      </c>
      <c r="I28801" s="4"/>
      <c r="J28801" s="4" t="s">
        <v>12958</v>
      </c>
      <c r="L28801" s="4" t="s">
        <v>12958</v>
      </c>
      <c r="M28801" s="4" t="s">
        <v>51</v>
      </c>
      <c r="N28801" s="4">
        <v>306401</v>
      </c>
      <c r="O28801" s="4"/>
      <c r="P28801" s="4">
        <v>8071654203</v>
      </c>
      <c r="Q28801" s="31" t="s">
        <v>12953</v>
      </c>
      <c r="R28801" s="4"/>
      <c r="S28801" s="13" t="s">
        <v>12954</v>
      </c>
      <c r="T28801" s="13"/>
      <c r="U28801" s="13"/>
      <c r="V28801" s="13"/>
      <c r="W28801" s="13"/>
    </row>
    <row r="28802" spans="1:23" x14ac:dyDescent="0.25">
      <c r="A28802" s="4" t="s">
        <v>20212</v>
      </c>
      <c r="B28802" s="4" t="s">
        <v>12959</v>
      </c>
      <c r="C28802" s="4" t="s">
        <v>1850</v>
      </c>
      <c r="D28802" s="4" t="s">
        <v>149</v>
      </c>
      <c r="E28802" s="4" t="s">
        <v>27</v>
      </c>
      <c r="F28802" s="4">
        <v>9414121878</v>
      </c>
      <c r="G28802" s="4">
        <v>9414120878</v>
      </c>
      <c r="H28802" s="4" t="s">
        <v>20210</v>
      </c>
      <c r="I28802" s="4" t="s">
        <v>20211</v>
      </c>
      <c r="J28802" s="4" t="s">
        <v>20213</v>
      </c>
      <c r="L28802" s="4" t="s">
        <v>20214</v>
      </c>
      <c r="M28802" s="4" t="s">
        <v>51</v>
      </c>
      <c r="N28802" s="4">
        <v>306401</v>
      </c>
      <c r="O28802" s="4" t="s">
        <v>20216</v>
      </c>
      <c r="P28802" s="4">
        <v>8046068227</v>
      </c>
      <c r="Q28802" s="31"/>
      <c r="R28802" s="4"/>
      <c r="S28802" s="13" t="s">
        <v>231453</v>
      </c>
      <c r="T28802" s="13"/>
      <c r="U28802" s="13"/>
      <c r="V28802" s="13"/>
      <c r="W28802" s="13"/>
    </row>
    <row r="28803" spans="1:23" x14ac:dyDescent="0.25">
      <c r="A28803" s="4" t="s">
        <v>31391</v>
      </c>
      <c r="B28803" s="4" t="s">
        <v>12959</v>
      </c>
      <c r="C28803" s="4" t="s">
        <v>1635</v>
      </c>
      <c r="D28803" s="4" t="s">
        <v>12814</v>
      </c>
      <c r="E28803" s="4" t="s">
        <v>34</v>
      </c>
      <c r="F28803" s="4">
        <v>8003520155</v>
      </c>
      <c r="G28803" s="4">
        <v>9214420344</v>
      </c>
      <c r="H28803" s="4" t="s">
        <v>31390</v>
      </c>
      <c r="I28803" s="4"/>
      <c r="J28803" s="4" t="s">
        <v>31392</v>
      </c>
      <c r="L28803" s="4"/>
      <c r="M28803" s="4" t="s">
        <v>51</v>
      </c>
      <c r="N28803" s="4">
        <v>306401</v>
      </c>
      <c r="O28803" s="4"/>
      <c r="P28803" s="4">
        <v>8048573249</v>
      </c>
      <c r="Q28803" s="31"/>
      <c r="R28803" s="4"/>
      <c r="S28803" s="13" t="s">
        <v>203013</v>
      </c>
      <c r="T28803" s="13"/>
      <c r="U28803" s="13"/>
      <c r="V28803" s="13"/>
      <c r="W28803" s="13"/>
    </row>
    <row r="28804" spans="1:23" x14ac:dyDescent="0.25">
      <c r="A28804" s="4" t="s">
        <v>34041</v>
      </c>
      <c r="B28804" s="4" t="s">
        <v>12959</v>
      </c>
      <c r="C28804" s="4" t="s">
        <v>6340</v>
      </c>
      <c r="D28804" s="4" t="s">
        <v>34038</v>
      </c>
      <c r="E28804" s="4" t="s">
        <v>27</v>
      </c>
      <c r="F28804" s="4">
        <v>7689888197</v>
      </c>
      <c r="G28804" s="4">
        <v>9660691491</v>
      </c>
      <c r="H28804" s="4" t="s">
        <v>34039</v>
      </c>
      <c r="I28804" s="4" t="s">
        <v>34040</v>
      </c>
      <c r="J28804" s="4" t="s">
        <v>34042</v>
      </c>
      <c r="L28804" s="4" t="s">
        <v>34043</v>
      </c>
      <c r="M28804" s="4" t="s">
        <v>51</v>
      </c>
      <c r="N28804" s="4">
        <v>306401</v>
      </c>
      <c r="O28804" s="4"/>
      <c r="P28804" s="4">
        <v>8049592931</v>
      </c>
      <c r="Q28804" s="31"/>
      <c r="R28804" s="4"/>
      <c r="S28804" s="13" t="s">
        <v>203014</v>
      </c>
      <c r="T28804" s="13"/>
      <c r="U28804" s="13"/>
      <c r="V28804" s="13"/>
      <c r="W28804" s="13"/>
    </row>
    <row r="28805" spans="1:23" x14ac:dyDescent="0.25">
      <c r="A28805" s="4" t="s">
        <v>37104</v>
      </c>
      <c r="B28805" s="4" t="s">
        <v>12959</v>
      </c>
      <c r="C28805" s="4" t="s">
        <v>37101</v>
      </c>
      <c r="D28805" s="4" t="s">
        <v>922</v>
      </c>
      <c r="E28805" s="4" t="s">
        <v>34</v>
      </c>
      <c r="F28805" s="4">
        <v>9251425825</v>
      </c>
      <c r="G28805" s="4">
        <v>7737598616</v>
      </c>
      <c r="H28805" s="4" t="s">
        <v>37102</v>
      </c>
      <c r="I28805" s="4" t="s">
        <v>37103</v>
      </c>
      <c r="J28805" s="4" t="s">
        <v>37105</v>
      </c>
      <c r="L28805" s="4" t="s">
        <v>37106</v>
      </c>
      <c r="M28805" s="4" t="s">
        <v>51</v>
      </c>
      <c r="N28805" s="4">
        <v>306401</v>
      </c>
      <c r="O28805" s="4" t="s">
        <v>37107</v>
      </c>
      <c r="P28805" s="4">
        <v>8071739968</v>
      </c>
      <c r="Q28805" s="31" t="s">
        <v>37099</v>
      </c>
      <c r="R28805" s="4"/>
      <c r="S28805" s="13" t="s">
        <v>37100</v>
      </c>
      <c r="T28805" s="13"/>
      <c r="U28805" s="13"/>
      <c r="V28805" s="13"/>
      <c r="W28805" s="13"/>
    </row>
    <row r="28806" spans="1:23" ht="30" x14ac:dyDescent="0.25">
      <c r="A28806" s="4" t="s">
        <v>45334</v>
      </c>
      <c r="B28806" s="4" t="s">
        <v>12959</v>
      </c>
      <c r="C28806" s="4" t="s">
        <v>45331</v>
      </c>
      <c r="D28806" s="4" t="s">
        <v>45332</v>
      </c>
      <c r="E28806" s="4" t="s">
        <v>34</v>
      </c>
      <c r="F28806" s="4">
        <v>9251485200</v>
      </c>
      <c r="G28806" s="4"/>
      <c r="H28806" s="4" t="s">
        <v>45333</v>
      </c>
      <c r="I28806" s="4"/>
      <c r="J28806" s="4" t="s">
        <v>45335</v>
      </c>
      <c r="L28806" s="4"/>
      <c r="M28806" s="4" t="s">
        <v>51</v>
      </c>
      <c r="N28806" s="4">
        <v>306401</v>
      </c>
      <c r="O28806" s="4" t="s">
        <v>45336</v>
      </c>
      <c r="P28806" s="4">
        <v>8048560756</v>
      </c>
      <c r="Q28806" s="31" t="s">
        <v>210303</v>
      </c>
      <c r="R28806" s="4"/>
      <c r="S28806" s="13" t="s">
        <v>231454</v>
      </c>
      <c r="T28806" s="13"/>
      <c r="U28806" s="13"/>
      <c r="V28806" s="13"/>
      <c r="W28806" s="13"/>
    </row>
    <row r="28807" spans="1:23" x14ac:dyDescent="0.25">
      <c r="A28807" s="4" t="s">
        <v>46984</v>
      </c>
      <c r="B28807" s="4" t="s">
        <v>12959</v>
      </c>
      <c r="C28807" s="4" t="s">
        <v>46981</v>
      </c>
      <c r="D28807" s="4"/>
      <c r="E28807" s="4" t="s">
        <v>74</v>
      </c>
      <c r="F28807" s="4">
        <v>9414121671</v>
      </c>
      <c r="G28807" s="4">
        <v>9462567896</v>
      </c>
      <c r="H28807" s="4" t="s">
        <v>46982</v>
      </c>
      <c r="I28807" s="4" t="s">
        <v>46983</v>
      </c>
      <c r="J28807" s="4" t="s">
        <v>46985</v>
      </c>
      <c r="L28807" s="4" t="s">
        <v>46986</v>
      </c>
      <c r="M28807" s="4" t="s">
        <v>51</v>
      </c>
      <c r="N28807" s="4">
        <v>306401</v>
      </c>
      <c r="O28807" s="4" t="s">
        <v>46987</v>
      </c>
      <c r="P28807" s="4">
        <v>8049674073</v>
      </c>
      <c r="Q28807" s="31" t="s">
        <v>46980</v>
      </c>
      <c r="R28807" s="4"/>
      <c r="S28807" s="13" t="s">
        <v>231455</v>
      </c>
      <c r="T28807" s="13"/>
      <c r="U28807" s="13"/>
      <c r="V28807" s="13"/>
      <c r="W28807" s="13"/>
    </row>
    <row r="28808" spans="1:23" x14ac:dyDescent="0.25">
      <c r="A28808" s="4" t="s">
        <v>49426</v>
      </c>
      <c r="B28808" s="4" t="s">
        <v>12959</v>
      </c>
      <c r="C28808" s="4" t="s">
        <v>867</v>
      </c>
      <c r="D28808" s="4" t="s">
        <v>43872</v>
      </c>
      <c r="E28808" s="4" t="s">
        <v>27</v>
      </c>
      <c r="F28808" s="4">
        <v>9251721807</v>
      </c>
      <c r="G28808" s="4">
        <v>9214375800</v>
      </c>
      <c r="H28808" s="4" t="s">
        <v>49425</v>
      </c>
      <c r="I28808" s="4"/>
      <c r="J28808" s="4" t="s">
        <v>49427</v>
      </c>
      <c r="L28808" s="4" t="s">
        <v>22948</v>
      </c>
      <c r="M28808" s="4" t="s">
        <v>51</v>
      </c>
      <c r="N28808" s="4">
        <v>306401</v>
      </c>
      <c r="O28808" s="4"/>
      <c r="P28808" s="4">
        <v>8048567319</v>
      </c>
      <c r="Q28808" s="31"/>
      <c r="R28808" s="4"/>
      <c r="S28808" s="13" t="s">
        <v>49424</v>
      </c>
      <c r="T28808" s="13"/>
      <c r="U28808" s="13"/>
      <c r="V28808" s="13"/>
      <c r="W28808" s="13"/>
    </row>
    <row r="28809" spans="1:23" x14ac:dyDescent="0.25">
      <c r="A28809" s="4" t="s">
        <v>55850</v>
      </c>
      <c r="B28809" s="4" t="s">
        <v>12959</v>
      </c>
      <c r="C28809" s="4" t="s">
        <v>55848</v>
      </c>
      <c r="D28809" s="4" t="s">
        <v>1044</v>
      </c>
      <c r="E28809" s="4" t="s">
        <v>65</v>
      </c>
      <c r="F28809" s="4">
        <v>9414121498</v>
      </c>
      <c r="G28809" s="4">
        <v>9352937788</v>
      </c>
      <c r="H28809" s="4" t="s">
        <v>55849</v>
      </c>
      <c r="I28809" s="4"/>
      <c r="J28809" s="4" t="s">
        <v>55851</v>
      </c>
      <c r="L28809" s="4" t="s">
        <v>34195</v>
      </c>
      <c r="M28809" s="4" t="s">
        <v>51</v>
      </c>
      <c r="N28809" s="4">
        <v>306401</v>
      </c>
      <c r="O28809" s="4"/>
      <c r="P28809" s="4">
        <v>8071653213</v>
      </c>
      <c r="Q28809" s="31"/>
      <c r="R28809" s="4"/>
      <c r="S28809" s="13" t="s">
        <v>222559</v>
      </c>
      <c r="T28809" s="13"/>
      <c r="U28809" s="13"/>
      <c r="V28809" s="13"/>
      <c r="W28809" s="13"/>
    </row>
    <row r="28810" spans="1:23" ht="45" x14ac:dyDescent="0.25">
      <c r="A28810" s="4" t="s">
        <v>56829</v>
      </c>
      <c r="B28810" s="4" t="s">
        <v>12959</v>
      </c>
      <c r="C28810" s="4" t="s">
        <v>56826</v>
      </c>
      <c r="D28810" s="4" t="s">
        <v>26</v>
      </c>
      <c r="E28810" s="4" t="s">
        <v>34</v>
      </c>
      <c r="F28810" s="4">
        <v>8432396099</v>
      </c>
      <c r="G28810" s="4">
        <v>8955025180</v>
      </c>
      <c r="H28810" s="4" t="s">
        <v>56827</v>
      </c>
      <c r="I28810" s="4" t="s">
        <v>56828</v>
      </c>
      <c r="J28810" s="4" t="s">
        <v>56830</v>
      </c>
      <c r="L28810" s="4" t="s">
        <v>56831</v>
      </c>
      <c r="M28810" s="4" t="s">
        <v>51</v>
      </c>
      <c r="N28810" s="4">
        <v>306401</v>
      </c>
      <c r="O28810" s="4"/>
      <c r="P28810" s="4">
        <v>8048017655</v>
      </c>
      <c r="Q28810" s="31" t="s">
        <v>210304</v>
      </c>
      <c r="R28810" s="4"/>
      <c r="S28810" s="13" t="s">
        <v>196991</v>
      </c>
      <c r="T28810" s="13"/>
      <c r="U28810" s="13"/>
      <c r="V28810" s="13"/>
      <c r="W28810" s="13"/>
    </row>
    <row r="28811" spans="1:23" x14ac:dyDescent="0.25">
      <c r="A28811" s="4" t="s">
        <v>60595</v>
      </c>
      <c r="B28811" s="4" t="s">
        <v>12959</v>
      </c>
      <c r="C28811" s="4" t="s">
        <v>55677</v>
      </c>
      <c r="D28811" s="4" t="s">
        <v>60593</v>
      </c>
      <c r="E28811" s="4" t="s">
        <v>27</v>
      </c>
      <c r="F28811" s="4">
        <v>9828283403</v>
      </c>
      <c r="G28811" s="4">
        <v>9001649004</v>
      </c>
      <c r="H28811" s="4" t="s">
        <v>60594</v>
      </c>
      <c r="I28811" s="4"/>
      <c r="J28811" s="4" t="s">
        <v>60596</v>
      </c>
      <c r="L28811" s="4" t="s">
        <v>60597</v>
      </c>
      <c r="M28811" s="4" t="s">
        <v>51</v>
      </c>
      <c r="N28811" s="4">
        <v>306401</v>
      </c>
      <c r="O28811" s="4" t="s">
        <v>60598</v>
      </c>
      <c r="P28811" s="4">
        <v>8048018844</v>
      </c>
      <c r="Q28811" s="31" t="s">
        <v>60592</v>
      </c>
      <c r="R28811" s="4"/>
      <c r="S28811" s="13" t="s">
        <v>231456</v>
      </c>
      <c r="T28811" s="13"/>
      <c r="U28811" s="13"/>
      <c r="V28811" s="13"/>
      <c r="W28811" s="13"/>
    </row>
    <row r="28812" spans="1:23" x14ac:dyDescent="0.25">
      <c r="A28812" s="4" t="s">
        <v>62116</v>
      </c>
      <c r="B28812" s="4" t="s">
        <v>12959</v>
      </c>
      <c r="C28812" s="4" t="s">
        <v>1697</v>
      </c>
      <c r="D28812" s="4" t="s">
        <v>922</v>
      </c>
      <c r="E28812" s="4" t="s">
        <v>27</v>
      </c>
      <c r="F28812" s="4">
        <v>9571921358</v>
      </c>
      <c r="G28812" s="4">
        <v>9251478682</v>
      </c>
      <c r="H28812" s="4" t="s">
        <v>62115</v>
      </c>
      <c r="I28812" s="4"/>
      <c r="J28812" s="4" t="s">
        <v>62117</v>
      </c>
      <c r="L28812" s="4" t="s">
        <v>62118</v>
      </c>
      <c r="M28812" s="4" t="s">
        <v>51</v>
      </c>
      <c r="N28812" s="4">
        <v>306401</v>
      </c>
      <c r="O28812" s="4"/>
      <c r="P28812" s="4">
        <v>8045324773</v>
      </c>
      <c r="Q28812" s="31"/>
      <c r="R28812" s="4"/>
      <c r="S28812" s="13" t="s">
        <v>203015</v>
      </c>
      <c r="T28812" s="13"/>
      <c r="U28812" s="13"/>
      <c r="V28812" s="13"/>
      <c r="W28812" s="13"/>
    </row>
    <row r="28813" spans="1:23" x14ac:dyDescent="0.25">
      <c r="A28813" s="4" t="s">
        <v>62823</v>
      </c>
      <c r="B28813" s="4" t="s">
        <v>12959</v>
      </c>
      <c r="C28813" s="4" t="s">
        <v>62820</v>
      </c>
      <c r="D28813" s="4" t="s">
        <v>62821</v>
      </c>
      <c r="E28813" s="4" t="s">
        <v>27</v>
      </c>
      <c r="F28813" s="4">
        <v>9214480570</v>
      </c>
      <c r="G28813" s="4">
        <v>9214420570</v>
      </c>
      <c r="H28813" s="4" t="s">
        <v>62822</v>
      </c>
      <c r="I28813" s="4"/>
      <c r="J28813" s="4" t="s">
        <v>62824</v>
      </c>
      <c r="L28813" s="4"/>
      <c r="M28813" s="4" t="s">
        <v>51</v>
      </c>
      <c r="N28813" s="4">
        <v>306401</v>
      </c>
      <c r="O28813" s="4"/>
      <c r="P28813" s="4">
        <v>8042963443</v>
      </c>
      <c r="Q28813" s="31" t="s">
        <v>62818</v>
      </c>
      <c r="R28813" s="4"/>
      <c r="S28813" s="13" t="s">
        <v>62819</v>
      </c>
      <c r="T28813" s="13"/>
      <c r="U28813" s="13"/>
      <c r="V28813" s="13"/>
      <c r="W28813" s="13"/>
    </row>
    <row r="28814" spans="1:23" x14ac:dyDescent="0.25">
      <c r="A28814" s="4" t="s">
        <v>68694</v>
      </c>
      <c r="B28814" s="4" t="s">
        <v>12959</v>
      </c>
      <c r="C28814" s="4" t="s">
        <v>68691</v>
      </c>
      <c r="D28814" s="4" t="s">
        <v>35311</v>
      </c>
      <c r="E28814" s="4" t="s">
        <v>27</v>
      </c>
      <c r="F28814" s="4">
        <v>9414524620</v>
      </c>
      <c r="G28814" s="4">
        <v>9214452068</v>
      </c>
      <c r="H28814" s="4" t="s">
        <v>68692</v>
      </c>
      <c r="I28814" s="4" t="s">
        <v>68693</v>
      </c>
      <c r="J28814" s="4" t="s">
        <v>68695</v>
      </c>
      <c r="L28814" s="4" t="s">
        <v>68696</v>
      </c>
      <c r="M28814" s="4" t="s">
        <v>51</v>
      </c>
      <c r="N28814" s="4">
        <v>306401</v>
      </c>
      <c r="O28814" s="4" t="s">
        <v>68697</v>
      </c>
      <c r="P28814" s="4">
        <v>8045322384</v>
      </c>
      <c r="Q28814" s="31"/>
      <c r="R28814" s="4"/>
      <c r="S28814" s="13" t="s">
        <v>68690</v>
      </c>
      <c r="T28814" s="13"/>
      <c r="U28814" s="13"/>
      <c r="V28814" s="13"/>
      <c r="W28814" s="13"/>
    </row>
    <row r="28815" spans="1:23" ht="30" x14ac:dyDescent="0.25">
      <c r="A28815" s="4" t="s">
        <v>77530</v>
      </c>
      <c r="B28815" s="4" t="s">
        <v>12959</v>
      </c>
      <c r="C28815" s="4" t="s">
        <v>77527</v>
      </c>
      <c r="D28815" s="4" t="s">
        <v>22145</v>
      </c>
      <c r="E28815" s="4" t="s">
        <v>175</v>
      </c>
      <c r="F28815" s="4">
        <v>7742428422</v>
      </c>
      <c r="G28815" s="4"/>
      <c r="H28815" s="4" t="s">
        <v>77528</v>
      </c>
      <c r="I28815" s="4" t="s">
        <v>77529</v>
      </c>
      <c r="J28815" s="4" t="s">
        <v>77531</v>
      </c>
      <c r="L28815" s="4"/>
      <c r="M28815" s="4" t="s">
        <v>51</v>
      </c>
      <c r="N28815" s="4">
        <v>306401</v>
      </c>
      <c r="O28815" s="4"/>
      <c r="P28815" s="4">
        <v>8043046769</v>
      </c>
      <c r="Q28815" s="31" t="s">
        <v>210305</v>
      </c>
      <c r="R28815" s="4"/>
      <c r="S28815" s="13" t="s">
        <v>77526</v>
      </c>
      <c r="T28815" s="13"/>
      <c r="U28815" s="13"/>
      <c r="V28815" s="13"/>
      <c r="W28815" s="13"/>
    </row>
    <row r="28816" spans="1:23" ht="30" x14ac:dyDescent="0.25">
      <c r="A28816" s="4" t="s">
        <v>83867</v>
      </c>
      <c r="B28816" s="4" t="s">
        <v>12959</v>
      </c>
      <c r="C28816" s="4" t="s">
        <v>4808</v>
      </c>
      <c r="D28816" s="4" t="s">
        <v>4074</v>
      </c>
      <c r="E28816" s="4" t="s">
        <v>34</v>
      </c>
      <c r="F28816" s="4">
        <v>9414121298</v>
      </c>
      <c r="G28816" s="4">
        <v>9414021298</v>
      </c>
      <c r="H28816" s="4" t="s">
        <v>83865</v>
      </c>
      <c r="I28816" s="4" t="s">
        <v>83866</v>
      </c>
      <c r="J28816" s="4" t="s">
        <v>83868</v>
      </c>
      <c r="L28816" s="4" t="s">
        <v>761</v>
      </c>
      <c r="M28816" s="4" t="s">
        <v>51</v>
      </c>
      <c r="N28816" s="4">
        <v>306401</v>
      </c>
      <c r="O28816" s="4"/>
      <c r="P28816" s="4">
        <v>8071741812</v>
      </c>
      <c r="Q28816" s="31" t="s">
        <v>83863</v>
      </c>
      <c r="R28816" s="4"/>
      <c r="S28816" s="13" t="s">
        <v>83864</v>
      </c>
      <c r="T28816" s="13"/>
      <c r="U28816" s="13"/>
      <c r="V28816" s="13"/>
      <c r="W28816" s="13"/>
    </row>
    <row r="28817" spans="1:23" x14ac:dyDescent="0.25">
      <c r="A28817" s="4" t="s">
        <v>68694</v>
      </c>
      <c r="B28817" s="4" t="s">
        <v>12959</v>
      </c>
      <c r="C28817" s="4" t="s">
        <v>87376</v>
      </c>
      <c r="D28817" s="4" t="s">
        <v>35311</v>
      </c>
      <c r="E28817" s="4" t="s">
        <v>84</v>
      </c>
      <c r="F28817" s="4">
        <v>9214452068</v>
      </c>
      <c r="G28817" s="4">
        <v>9214892090</v>
      </c>
      <c r="H28817" s="4" t="s">
        <v>87377</v>
      </c>
      <c r="I28817" s="4"/>
      <c r="J28817" s="4" t="s">
        <v>87378</v>
      </c>
      <c r="L28817" s="4" t="s">
        <v>56831</v>
      </c>
      <c r="M28817" s="4" t="s">
        <v>51</v>
      </c>
      <c r="N28817" s="4">
        <v>306401</v>
      </c>
      <c r="O28817" s="4" t="s">
        <v>87379</v>
      </c>
      <c r="P28817" s="4">
        <v>8048560589</v>
      </c>
      <c r="Q28817" s="31"/>
      <c r="R28817" s="4"/>
      <c r="S28817" s="13" t="s">
        <v>203016</v>
      </c>
      <c r="T28817" s="13"/>
      <c r="U28817" s="13"/>
      <c r="V28817" s="13"/>
      <c r="W28817" s="13"/>
    </row>
    <row r="28818" spans="1:23" x14ac:dyDescent="0.25">
      <c r="A28818" s="4" t="s">
        <v>94343</v>
      </c>
      <c r="B28818" s="4" t="s">
        <v>12959</v>
      </c>
      <c r="C28818" s="4" t="s">
        <v>3165</v>
      </c>
      <c r="D28818" s="4" t="s">
        <v>337</v>
      </c>
      <c r="E28818" s="4" t="s">
        <v>34</v>
      </c>
      <c r="F28818" s="4">
        <v>9460521967</v>
      </c>
      <c r="G28818" s="4"/>
      <c r="H28818" s="4" t="s">
        <v>94342</v>
      </c>
      <c r="I28818" s="4"/>
      <c r="J28818" s="4" t="s">
        <v>94344</v>
      </c>
      <c r="L28818" s="4" t="s">
        <v>46904</v>
      </c>
      <c r="M28818" s="4" t="s">
        <v>51</v>
      </c>
      <c r="N28818" s="4">
        <v>306401</v>
      </c>
      <c r="O28818" s="4"/>
      <c r="P28818" s="4">
        <v>8042962219</v>
      </c>
      <c r="Q28818" s="31" t="s">
        <v>94340</v>
      </c>
      <c r="R28818" s="4"/>
      <c r="S28818" s="13" t="s">
        <v>94341</v>
      </c>
      <c r="T28818" s="13"/>
      <c r="U28818" s="13"/>
      <c r="V28818" s="13"/>
      <c r="W28818" s="13"/>
    </row>
    <row r="28819" spans="1:23" ht="45" x14ac:dyDescent="0.25">
      <c r="A28819" s="4" t="s">
        <v>99350</v>
      </c>
      <c r="B28819" s="4" t="s">
        <v>12959</v>
      </c>
      <c r="C28819" s="4" t="s">
        <v>1050</v>
      </c>
      <c r="D28819" s="4" t="s">
        <v>129</v>
      </c>
      <c r="E28819" s="4" t="s">
        <v>175</v>
      </c>
      <c r="F28819" s="4">
        <v>9462205332</v>
      </c>
      <c r="G28819" s="4"/>
      <c r="H28819" s="4" t="s">
        <v>99348</v>
      </c>
      <c r="I28819" s="4" t="s">
        <v>99349</v>
      </c>
      <c r="J28819" s="4" t="s">
        <v>99351</v>
      </c>
      <c r="L28819" s="4" t="s">
        <v>99352</v>
      </c>
      <c r="M28819" s="4" t="s">
        <v>51</v>
      </c>
      <c r="N28819" s="4">
        <v>306401</v>
      </c>
      <c r="O28819" s="4" t="s">
        <v>99353</v>
      </c>
      <c r="P28819" s="4">
        <v>8071596372</v>
      </c>
      <c r="Q28819" s="31" t="s">
        <v>210306</v>
      </c>
      <c r="R28819" s="4"/>
      <c r="S28819" s="13" t="s">
        <v>231457</v>
      </c>
      <c r="T28819" s="13"/>
      <c r="U28819" s="13"/>
      <c r="V28819" s="13"/>
      <c r="W28819" s="13"/>
    </row>
    <row r="28820" spans="1:23" x14ac:dyDescent="0.25">
      <c r="A28820" s="4" t="s">
        <v>103095</v>
      </c>
      <c r="B28820" s="4" t="s">
        <v>12959</v>
      </c>
      <c r="C28820" s="4" t="s">
        <v>103093</v>
      </c>
      <c r="D28820" s="4" t="s">
        <v>922</v>
      </c>
      <c r="E28820" s="4" t="s">
        <v>34</v>
      </c>
      <c r="F28820" s="4">
        <v>7737741053</v>
      </c>
      <c r="G28820" s="4">
        <v>7737741061</v>
      </c>
      <c r="H28820" s="4" t="s">
        <v>103094</v>
      </c>
      <c r="I28820" s="4"/>
      <c r="J28820" s="4" t="s">
        <v>103096</v>
      </c>
      <c r="L28820" s="4" t="s">
        <v>103097</v>
      </c>
      <c r="M28820" s="4" t="s">
        <v>51</v>
      </c>
      <c r="N28820" s="4">
        <v>306401</v>
      </c>
      <c r="O28820" s="4"/>
      <c r="P28820" s="4">
        <v>8048567981</v>
      </c>
      <c r="Q28820" s="31" t="s">
        <v>103092</v>
      </c>
      <c r="R28820" s="4"/>
      <c r="S28820" s="13" t="s">
        <v>196992</v>
      </c>
      <c r="T28820" s="13"/>
      <c r="U28820" s="13"/>
      <c r="V28820" s="13"/>
      <c r="W28820" s="13"/>
    </row>
    <row r="28821" spans="1:23" ht="30" x14ac:dyDescent="0.25">
      <c r="A28821" s="4" t="s">
        <v>103180</v>
      </c>
      <c r="B28821" s="4" t="s">
        <v>12959</v>
      </c>
      <c r="C28821" s="4" t="s">
        <v>34322</v>
      </c>
      <c r="D28821" s="4" t="s">
        <v>103178</v>
      </c>
      <c r="E28821" s="4" t="s">
        <v>27</v>
      </c>
      <c r="F28821" s="4">
        <v>8963831141</v>
      </c>
      <c r="G28821" s="4"/>
      <c r="H28821" s="4" t="s">
        <v>103179</v>
      </c>
      <c r="I28821" s="4"/>
      <c r="J28821" s="4" t="s">
        <v>103181</v>
      </c>
      <c r="L28821" s="4"/>
      <c r="M28821" s="4" t="s">
        <v>51</v>
      </c>
      <c r="N28821" s="4">
        <v>306421</v>
      </c>
      <c r="O28821" s="4"/>
      <c r="P28821" s="4">
        <v>8046049754</v>
      </c>
      <c r="Q28821" s="31" t="s">
        <v>205714</v>
      </c>
      <c r="R28821" s="4"/>
      <c r="S28821" s="13" t="s">
        <v>203017</v>
      </c>
      <c r="T28821" s="13"/>
      <c r="U28821" s="13"/>
      <c r="V28821" s="13"/>
      <c r="W28821" s="13"/>
    </row>
    <row r="28822" spans="1:23" x14ac:dyDescent="0.25">
      <c r="A28822" s="4" t="s">
        <v>123312</v>
      </c>
      <c r="B28822" s="4" t="s">
        <v>12959</v>
      </c>
      <c r="C28822" s="4" t="s">
        <v>60563</v>
      </c>
      <c r="D28822" s="4" t="s">
        <v>3550</v>
      </c>
      <c r="E28822" s="4" t="s">
        <v>27</v>
      </c>
      <c r="F28822" s="4">
        <v>9461738241</v>
      </c>
      <c r="G28822" s="4"/>
      <c r="H28822" s="4" t="s">
        <v>123311</v>
      </c>
      <c r="I28822" s="4"/>
      <c r="J28822" s="4" t="s">
        <v>123313</v>
      </c>
      <c r="L28822" s="4" t="s">
        <v>72911</v>
      </c>
      <c r="M28822" s="4" t="s">
        <v>51</v>
      </c>
      <c r="N28822" s="4">
        <v>306401</v>
      </c>
      <c r="O28822" s="4"/>
      <c r="P28822" s="4"/>
      <c r="Q28822" s="31"/>
      <c r="R28822" s="4"/>
      <c r="S28822" s="13" t="s">
        <v>123310</v>
      </c>
      <c r="T28822" s="13"/>
      <c r="U28822" s="13"/>
      <c r="V28822" s="13"/>
      <c r="W28822" s="13"/>
    </row>
    <row r="28823" spans="1:23" x14ac:dyDescent="0.25">
      <c r="A28823" s="4" t="s">
        <v>124249</v>
      </c>
      <c r="B28823" s="4" t="s">
        <v>12959</v>
      </c>
      <c r="C28823" s="4" t="s">
        <v>77527</v>
      </c>
      <c r="D28823" s="4" t="s">
        <v>44</v>
      </c>
      <c r="E28823" s="4" t="s">
        <v>27</v>
      </c>
      <c r="F28823" s="4">
        <v>9414122122</v>
      </c>
      <c r="G28823" s="4">
        <v>9636122122</v>
      </c>
      <c r="H28823" s="4" t="s">
        <v>124247</v>
      </c>
      <c r="I28823" s="4" t="s">
        <v>124248</v>
      </c>
      <c r="J28823" s="4" t="s">
        <v>124250</v>
      </c>
      <c r="L28823" s="4" t="s">
        <v>20215</v>
      </c>
      <c r="M28823" s="4" t="s">
        <v>3075</v>
      </c>
      <c r="N28823" s="4">
        <v>306401</v>
      </c>
      <c r="O28823" s="4"/>
      <c r="P28823" s="4"/>
      <c r="Q28823" s="31" t="s">
        <v>124245</v>
      </c>
      <c r="R28823" s="4"/>
      <c r="S28823" s="13" t="s">
        <v>124246</v>
      </c>
      <c r="T28823" s="13"/>
      <c r="U28823" s="13"/>
      <c r="V28823" s="13"/>
      <c r="W28823" s="13"/>
    </row>
    <row r="28824" spans="1:23" x14ac:dyDescent="0.25">
      <c r="A28824" s="4" t="s">
        <v>137171</v>
      </c>
      <c r="B28824" s="4" t="s">
        <v>12959</v>
      </c>
      <c r="C28824" s="4" t="s">
        <v>137169</v>
      </c>
      <c r="D28824" s="4" t="s">
        <v>33988</v>
      </c>
      <c r="E28824" s="4" t="s">
        <v>74</v>
      </c>
      <c r="F28824" s="4">
        <v>9413079754</v>
      </c>
      <c r="G28824" s="4"/>
      <c r="H28824" s="4" t="s">
        <v>137170</v>
      </c>
      <c r="I28824" s="4"/>
      <c r="J28824" s="4" t="s">
        <v>137172</v>
      </c>
      <c r="L28824" s="4"/>
      <c r="M28824" s="4" t="s">
        <v>51</v>
      </c>
      <c r="N28824" s="4">
        <v>306401</v>
      </c>
      <c r="O28824" s="4"/>
      <c r="P28824" s="4"/>
      <c r="Q28824" s="31"/>
      <c r="R28824" s="4"/>
      <c r="S28824" s="13" t="s">
        <v>137168</v>
      </c>
      <c r="T28824" s="13"/>
      <c r="U28824" s="13"/>
      <c r="V28824" s="13"/>
      <c r="W28824" s="13"/>
    </row>
    <row r="28825" spans="1:23" ht="45" x14ac:dyDescent="0.25">
      <c r="A28825" s="4" t="s">
        <v>148419</v>
      </c>
      <c r="B28825" s="4" t="s">
        <v>12959</v>
      </c>
      <c r="C28825" s="4" t="s">
        <v>148417</v>
      </c>
      <c r="D28825" s="4" t="s">
        <v>1037</v>
      </c>
      <c r="E28825" s="4" t="s">
        <v>84</v>
      </c>
      <c r="F28825" s="4">
        <v>9414120371</v>
      </c>
      <c r="G28825" s="4">
        <v>9214430371</v>
      </c>
      <c r="H28825" s="4" t="s">
        <v>148418</v>
      </c>
      <c r="I28825" s="4"/>
      <c r="J28825" s="4" t="s">
        <v>148420</v>
      </c>
      <c r="L28825" s="4" t="s">
        <v>600</v>
      </c>
      <c r="M28825" s="4" t="s">
        <v>51</v>
      </c>
      <c r="N28825" s="4"/>
      <c r="O28825" s="4" t="s">
        <v>148421</v>
      </c>
      <c r="P28825" s="4"/>
      <c r="Q28825" s="31" t="s">
        <v>148416</v>
      </c>
      <c r="R28825" s="4"/>
      <c r="S28825" s="13" t="s">
        <v>231458</v>
      </c>
      <c r="T28825" s="13"/>
      <c r="U28825" s="13"/>
      <c r="V28825" s="13"/>
      <c r="W28825" s="13"/>
    </row>
    <row r="28826" spans="1:23" x14ac:dyDescent="0.25">
      <c r="A28826" s="4" t="s">
        <v>151115</v>
      </c>
      <c r="B28826" s="4" t="s">
        <v>12959</v>
      </c>
      <c r="C28826" s="4" t="s">
        <v>778</v>
      </c>
      <c r="D28826" s="4" t="s">
        <v>151113</v>
      </c>
      <c r="E28826" s="4" t="s">
        <v>74</v>
      </c>
      <c r="F28826" s="4">
        <v>9352945277</v>
      </c>
      <c r="G28826" s="4"/>
      <c r="H28826" s="4" t="s">
        <v>151114</v>
      </c>
      <c r="I28826" s="4"/>
      <c r="J28826" s="4" t="s">
        <v>151116</v>
      </c>
      <c r="L28826" s="4" t="s">
        <v>600</v>
      </c>
      <c r="M28826" s="4" t="s">
        <v>51</v>
      </c>
      <c r="N28826" s="4">
        <v>306401</v>
      </c>
      <c r="O28826" s="4"/>
      <c r="P28826" s="4"/>
      <c r="Q28826" s="31" t="s">
        <v>151112</v>
      </c>
      <c r="R28826" s="4"/>
      <c r="S28826" s="13" t="s">
        <v>222560</v>
      </c>
      <c r="T28826" s="13"/>
      <c r="U28826" s="13"/>
      <c r="V28826" s="13"/>
      <c r="W28826" s="13"/>
    </row>
    <row r="28827" spans="1:23" x14ac:dyDescent="0.25">
      <c r="A28827" s="4" t="s">
        <v>151800</v>
      </c>
      <c r="B28827" s="4" t="s">
        <v>12959</v>
      </c>
      <c r="C28827" s="4" t="s">
        <v>3118</v>
      </c>
      <c r="D28827" s="4" t="s">
        <v>4264</v>
      </c>
      <c r="E28827" s="4" t="s">
        <v>34</v>
      </c>
      <c r="F28827" s="4">
        <v>9610012002</v>
      </c>
      <c r="G28827" s="4">
        <v>9799407333</v>
      </c>
      <c r="H28827" s="4" t="s">
        <v>151799</v>
      </c>
      <c r="I28827" s="4"/>
      <c r="J28827" s="4" t="s">
        <v>151801</v>
      </c>
      <c r="L28827" s="4"/>
      <c r="M28827" s="4" t="s">
        <v>51</v>
      </c>
      <c r="N28827" s="4">
        <v>306401</v>
      </c>
      <c r="O28827" s="4"/>
      <c r="P28827" s="4"/>
      <c r="Q28827" s="31"/>
      <c r="R28827" s="4"/>
      <c r="S28827" s="13" t="s">
        <v>222561</v>
      </c>
      <c r="T28827" s="13"/>
      <c r="U28827" s="13"/>
      <c r="V28827" s="13"/>
      <c r="W28827" s="13"/>
    </row>
    <row r="28828" spans="1:23" x14ac:dyDescent="0.25">
      <c r="A28828" s="4" t="s">
        <v>165506</v>
      </c>
      <c r="B28828" s="4" t="s">
        <v>12959</v>
      </c>
      <c r="C28828" s="4" t="s">
        <v>520</v>
      </c>
      <c r="D28828" s="4" t="s">
        <v>7934</v>
      </c>
      <c r="E28828" s="4"/>
      <c r="F28828" s="4">
        <v>9352324185</v>
      </c>
      <c r="G28828" s="4"/>
      <c r="H28828" s="4" t="s">
        <v>165505</v>
      </c>
      <c r="I28828" s="4"/>
      <c r="J28828" s="4" t="s">
        <v>165507</v>
      </c>
      <c r="L28828" s="4" t="s">
        <v>165508</v>
      </c>
      <c r="M28828" s="4" t="s">
        <v>51</v>
      </c>
      <c r="N28828" s="4"/>
      <c r="O28828" s="4"/>
      <c r="P28828" s="4"/>
      <c r="Q28828" s="31" t="s">
        <v>165504</v>
      </c>
      <c r="R28828" s="4"/>
      <c r="S28828" s="4"/>
      <c r="T28828" s="4"/>
      <c r="U28828" s="4"/>
      <c r="V28828" s="4"/>
      <c r="W28828" s="4"/>
    </row>
    <row r="28829" spans="1:23" x14ac:dyDescent="0.25">
      <c r="A28829" s="4" t="s">
        <v>187047</v>
      </c>
      <c r="B28829" s="4" t="s">
        <v>12959</v>
      </c>
      <c r="C28829" s="4" t="s">
        <v>42316</v>
      </c>
      <c r="D28829" s="4"/>
      <c r="E28829" s="4" t="s">
        <v>74</v>
      </c>
      <c r="F28829" s="4">
        <v>9414120118</v>
      </c>
      <c r="G28829" s="4">
        <v>9251765119</v>
      </c>
      <c r="H28829" s="4" t="s">
        <v>187045</v>
      </c>
      <c r="I28829" s="4" t="s">
        <v>187046</v>
      </c>
      <c r="J28829" s="4" t="s">
        <v>187048</v>
      </c>
      <c r="L28829" s="4" t="s">
        <v>668</v>
      </c>
      <c r="M28829" s="4" t="s">
        <v>51</v>
      </c>
      <c r="N28829" s="4">
        <v>306401</v>
      </c>
      <c r="O28829" s="4"/>
      <c r="P28829" s="4">
        <v>8048557846</v>
      </c>
      <c r="Q28829" s="31" t="s">
        <v>187044</v>
      </c>
      <c r="R28829" s="4"/>
      <c r="S28829" s="4"/>
      <c r="T28829" s="4"/>
      <c r="U28829" s="4"/>
      <c r="V28829" s="4"/>
      <c r="W28829" s="4"/>
    </row>
    <row r="28830" spans="1:23" ht="30" x14ac:dyDescent="0.25">
      <c r="A28830" s="4" t="s">
        <v>188253</v>
      </c>
      <c r="B28830" s="4" t="s">
        <v>12959</v>
      </c>
      <c r="C28830" s="4" t="s">
        <v>62257</v>
      </c>
      <c r="D28830" s="4" t="s">
        <v>188250</v>
      </c>
      <c r="E28830" s="4" t="s">
        <v>74</v>
      </c>
      <c r="F28830" s="4">
        <v>9414610277</v>
      </c>
      <c r="G28830" s="4">
        <v>9867189488</v>
      </c>
      <c r="H28830" s="4" t="s">
        <v>188251</v>
      </c>
      <c r="I28830" s="4" t="s">
        <v>188252</v>
      </c>
      <c r="J28830" s="4" t="s">
        <v>188254</v>
      </c>
      <c r="L28830" s="4" t="s">
        <v>188255</v>
      </c>
      <c r="M28830" s="4" t="s">
        <v>51</v>
      </c>
      <c r="N28830" s="4">
        <v>306401</v>
      </c>
      <c r="O28830" s="4"/>
      <c r="P28830" s="4">
        <v>8043048066</v>
      </c>
      <c r="Q28830" s="31" t="s">
        <v>205715</v>
      </c>
      <c r="R28830" s="4"/>
      <c r="S28830" s="13" t="s">
        <v>188249</v>
      </c>
      <c r="T28830" s="13"/>
      <c r="U28830" s="13"/>
      <c r="V28830" s="13"/>
      <c r="W28830" s="13"/>
    </row>
    <row r="28831" spans="1:23" x14ac:dyDescent="0.25">
      <c r="A28831" s="4" t="s">
        <v>30373</v>
      </c>
      <c r="B28831" s="4" t="s">
        <v>30375</v>
      </c>
      <c r="C28831" s="4" t="s">
        <v>30371</v>
      </c>
      <c r="D28831" s="4" t="s">
        <v>1787</v>
      </c>
      <c r="E28831" s="4"/>
      <c r="F28831" s="4">
        <v>9125822097</v>
      </c>
      <c r="G28831" s="4"/>
      <c r="H28831" s="4" t="s">
        <v>30372</v>
      </c>
      <c r="I28831" s="4"/>
      <c r="J28831" s="4" t="s">
        <v>30374</v>
      </c>
      <c r="L28831" s="4" t="s">
        <v>30376</v>
      </c>
      <c r="M28831" s="4" t="s">
        <v>90</v>
      </c>
      <c r="N28831" s="4">
        <v>262902</v>
      </c>
      <c r="O28831" s="4"/>
      <c r="P28831" s="4">
        <v>8046084606</v>
      </c>
      <c r="Q28831" s="31"/>
      <c r="R28831" s="4"/>
      <c r="S28831" s="13" t="s">
        <v>203018</v>
      </c>
      <c r="T28831" s="13"/>
      <c r="U28831" s="13"/>
      <c r="V28831" s="13"/>
      <c r="W28831" s="13"/>
    </row>
    <row r="28832" spans="1:23" x14ac:dyDescent="0.25">
      <c r="A28832" s="4" t="s">
        <v>39126</v>
      </c>
      <c r="B28832" s="4" t="s">
        <v>34048</v>
      </c>
      <c r="C28832" s="4" t="s">
        <v>2147</v>
      </c>
      <c r="D28832" s="4" t="s">
        <v>39123</v>
      </c>
      <c r="E28832" s="4" t="s">
        <v>175</v>
      </c>
      <c r="F28832" s="4">
        <v>9677945454</v>
      </c>
      <c r="G28832" s="4"/>
      <c r="H28832" s="4" t="s">
        <v>39124</v>
      </c>
      <c r="I28832" s="4" t="s">
        <v>39125</v>
      </c>
      <c r="J28832" s="4" t="s">
        <v>39127</v>
      </c>
      <c r="L28832" s="4" t="s">
        <v>39128</v>
      </c>
      <c r="M28832" s="4" t="s">
        <v>127</v>
      </c>
      <c r="N28832" s="4">
        <v>641663</v>
      </c>
      <c r="O28832" s="4" t="s">
        <v>39129</v>
      </c>
      <c r="P28832" s="4">
        <v>8071931068</v>
      </c>
      <c r="Q28832" s="31"/>
      <c r="R28832" s="4"/>
      <c r="S28832" s="13" t="s">
        <v>203019</v>
      </c>
      <c r="T28832" s="13"/>
      <c r="U28832" s="13"/>
      <c r="V28832" s="13"/>
      <c r="W28832" s="13"/>
    </row>
    <row r="28833" spans="1:23" ht="45" x14ac:dyDescent="0.25">
      <c r="A28833" s="4" t="s">
        <v>88514</v>
      </c>
      <c r="B28833" s="4" t="s">
        <v>34048</v>
      </c>
      <c r="C28833" s="4" t="s">
        <v>17291</v>
      </c>
      <c r="D28833" s="4" t="s">
        <v>88511</v>
      </c>
      <c r="E28833" s="4" t="s">
        <v>916</v>
      </c>
      <c r="F28833" s="4">
        <v>9791300705</v>
      </c>
      <c r="G28833" s="4">
        <v>9715606423</v>
      </c>
      <c r="H28833" s="4" t="s">
        <v>88512</v>
      </c>
      <c r="I28833" s="4" t="s">
        <v>88513</v>
      </c>
      <c r="J28833" s="4" t="s">
        <v>88515</v>
      </c>
      <c r="L28833" s="4"/>
      <c r="M28833" s="4" t="s">
        <v>127</v>
      </c>
      <c r="N28833" s="4">
        <v>641605</v>
      </c>
      <c r="O28833" s="4"/>
      <c r="P28833" s="4">
        <v>8071653524</v>
      </c>
      <c r="Q28833" s="31" t="s">
        <v>222562</v>
      </c>
      <c r="R28833" s="4"/>
      <c r="S28833" s="13" t="s">
        <v>222563</v>
      </c>
      <c r="T28833" s="13"/>
      <c r="U28833" s="13"/>
      <c r="V28833" s="13"/>
      <c r="W28833" s="13"/>
    </row>
    <row r="28834" spans="1:23" ht="45" x14ac:dyDescent="0.25">
      <c r="A28834" s="4" t="s">
        <v>136139</v>
      </c>
      <c r="B28834" s="4" t="s">
        <v>34048</v>
      </c>
      <c r="C28834" s="4" t="s">
        <v>7358</v>
      </c>
      <c r="D28834" s="4" t="s">
        <v>136136</v>
      </c>
      <c r="E28834" s="4" t="s">
        <v>235</v>
      </c>
      <c r="F28834" s="4">
        <v>9944485588</v>
      </c>
      <c r="G28834" s="4">
        <v>9944465588</v>
      </c>
      <c r="H28834" s="4" t="s">
        <v>136137</v>
      </c>
      <c r="I28834" s="4" t="s">
        <v>136138</v>
      </c>
      <c r="J28834" s="4" t="s">
        <v>136140</v>
      </c>
      <c r="L28834" s="4" t="s">
        <v>136141</v>
      </c>
      <c r="M28834" s="4" t="s">
        <v>127</v>
      </c>
      <c r="N28834" s="4">
        <v>641664</v>
      </c>
      <c r="O28834" s="4" t="s">
        <v>136142</v>
      </c>
      <c r="P28834" s="4"/>
      <c r="Q28834" s="31" t="s">
        <v>136135</v>
      </c>
      <c r="R28834" s="4"/>
      <c r="S28834" s="13" t="s">
        <v>222564</v>
      </c>
      <c r="T28834" s="13"/>
      <c r="U28834" s="13"/>
      <c r="V28834" s="13"/>
      <c r="W28834" s="13"/>
    </row>
    <row r="28835" spans="1:23" x14ac:dyDescent="0.25">
      <c r="A28835" s="4" t="s">
        <v>141510</v>
      </c>
      <c r="B28835" s="4" t="s">
        <v>34048</v>
      </c>
      <c r="C28835" s="4" t="s">
        <v>506</v>
      </c>
      <c r="D28835" s="4" t="s">
        <v>33662</v>
      </c>
      <c r="E28835" s="4" t="s">
        <v>34</v>
      </c>
      <c r="F28835" s="4">
        <v>9003945268</v>
      </c>
      <c r="G28835" s="4"/>
      <c r="H28835" s="4" t="s">
        <v>141508</v>
      </c>
      <c r="I28835" s="4" t="s">
        <v>141509</v>
      </c>
      <c r="J28835" s="4" t="s">
        <v>141511</v>
      </c>
      <c r="L28835" s="4" t="s">
        <v>141512</v>
      </c>
      <c r="M28835" s="4" t="s">
        <v>127</v>
      </c>
      <c r="N28835" s="4">
        <v>641664</v>
      </c>
      <c r="O28835" s="4" t="s">
        <v>141513</v>
      </c>
      <c r="P28835" s="4"/>
      <c r="Q28835" s="31" t="s">
        <v>141507</v>
      </c>
      <c r="R28835" s="4"/>
      <c r="S28835" s="13" t="s">
        <v>222565</v>
      </c>
      <c r="T28835" s="13"/>
      <c r="U28835" s="13"/>
      <c r="V28835" s="13"/>
      <c r="W28835" s="13"/>
    </row>
    <row r="28836" spans="1:23" x14ac:dyDescent="0.25">
      <c r="A28836" s="4" t="s">
        <v>144969</v>
      </c>
      <c r="B28836" s="4" t="s">
        <v>34048</v>
      </c>
      <c r="C28836" s="4" t="s">
        <v>2418</v>
      </c>
      <c r="D28836" s="4" t="s">
        <v>144967</v>
      </c>
      <c r="E28836" s="4" t="s">
        <v>27</v>
      </c>
      <c r="F28836" s="4">
        <v>9003644049</v>
      </c>
      <c r="G28836" s="4"/>
      <c r="H28836" s="4" t="s">
        <v>144968</v>
      </c>
      <c r="I28836" s="4"/>
      <c r="J28836" s="4" t="s">
        <v>144970</v>
      </c>
      <c r="L28836" s="4" t="s">
        <v>144971</v>
      </c>
      <c r="M28836" s="4" t="s">
        <v>127</v>
      </c>
      <c r="N28836" s="4">
        <v>641664</v>
      </c>
      <c r="O28836" s="4" t="s">
        <v>144972</v>
      </c>
      <c r="P28836" s="4"/>
      <c r="Q28836" s="31" t="s">
        <v>129926</v>
      </c>
      <c r="R28836" s="4"/>
      <c r="S28836" s="13" t="s">
        <v>222566</v>
      </c>
      <c r="T28836" s="13"/>
      <c r="U28836" s="13"/>
      <c r="V28836" s="13"/>
      <c r="W28836" s="13"/>
    </row>
    <row r="28837" spans="1:23" x14ac:dyDescent="0.25">
      <c r="A28837" s="4" t="s">
        <v>147547</v>
      </c>
      <c r="B28837" s="4" t="s">
        <v>34048</v>
      </c>
      <c r="C28837" s="4" t="s">
        <v>147545</v>
      </c>
      <c r="D28837" s="4" t="s">
        <v>149</v>
      </c>
      <c r="E28837" s="4" t="s">
        <v>27</v>
      </c>
      <c r="F28837" s="4">
        <v>9345766966</v>
      </c>
      <c r="G28837" s="4"/>
      <c r="H28837" s="4" t="s">
        <v>147546</v>
      </c>
      <c r="I28837" s="4"/>
      <c r="J28837" s="4" t="s">
        <v>147548</v>
      </c>
      <c r="L28837" s="4" t="s">
        <v>6058</v>
      </c>
      <c r="M28837" s="4" t="s">
        <v>127</v>
      </c>
      <c r="N28837" s="4">
        <v>641604</v>
      </c>
      <c r="O28837" s="4" t="s">
        <v>147549</v>
      </c>
      <c r="P28837" s="4"/>
      <c r="Q28837" s="31" t="s">
        <v>147544</v>
      </c>
      <c r="R28837" s="4"/>
      <c r="S28837" s="13" t="s">
        <v>222567</v>
      </c>
      <c r="T28837" s="13"/>
      <c r="U28837" s="13"/>
      <c r="V28837" s="13"/>
      <c r="W28837" s="13"/>
    </row>
    <row r="28838" spans="1:23" x14ac:dyDescent="0.25">
      <c r="A28838" s="4" t="s">
        <v>166109</v>
      </c>
      <c r="B28838" s="4" t="s">
        <v>34048</v>
      </c>
      <c r="C28838" s="4" t="s">
        <v>3491</v>
      </c>
      <c r="D28838" s="4" t="s">
        <v>149</v>
      </c>
      <c r="E28838" s="4" t="s">
        <v>65</v>
      </c>
      <c r="F28838" s="4">
        <v>9843618911</v>
      </c>
      <c r="G28838" s="4">
        <v>7092945678</v>
      </c>
      <c r="H28838" s="4" t="s">
        <v>166108</v>
      </c>
      <c r="I28838" s="4"/>
      <c r="J28838" s="4" t="s">
        <v>166110</v>
      </c>
      <c r="L28838" s="4" t="s">
        <v>131129</v>
      </c>
      <c r="M28838" s="4" t="s">
        <v>127</v>
      </c>
      <c r="N28838" s="4">
        <v>641664</v>
      </c>
      <c r="O28838" s="4"/>
      <c r="P28838" s="4">
        <v>8049443020</v>
      </c>
      <c r="Q28838" s="31" t="s">
        <v>166107</v>
      </c>
      <c r="R28838" s="4"/>
      <c r="S28838" s="4"/>
      <c r="T28838" s="4"/>
      <c r="U28838" s="4"/>
      <c r="V28838" s="4"/>
      <c r="W28838" s="4"/>
    </row>
    <row r="28839" spans="1:23" x14ac:dyDescent="0.25">
      <c r="A28839" s="4" t="s">
        <v>21585</v>
      </c>
      <c r="B28839" s="4" t="s">
        <v>21586</v>
      </c>
      <c r="C28839" s="4" t="s">
        <v>562</v>
      </c>
      <c r="D28839" s="4" t="s">
        <v>1234</v>
      </c>
      <c r="E28839" s="4" t="s">
        <v>27</v>
      </c>
      <c r="F28839" s="4">
        <v>9355757003</v>
      </c>
      <c r="G28839" s="4">
        <v>9416066001</v>
      </c>
      <c r="H28839" s="4" t="s">
        <v>21584</v>
      </c>
      <c r="I28839" s="4"/>
      <c r="J28839" s="4" t="s">
        <v>14569</v>
      </c>
      <c r="L28839" s="4" t="s">
        <v>14569</v>
      </c>
      <c r="M28839" s="4" t="s">
        <v>163</v>
      </c>
      <c r="N28839" s="4">
        <v>121102</v>
      </c>
      <c r="O28839" s="4"/>
      <c r="P28839" s="4">
        <v>8046027653</v>
      </c>
      <c r="Q28839" s="31"/>
      <c r="R28839" s="4"/>
      <c r="S28839" s="13" t="s">
        <v>203020</v>
      </c>
      <c r="T28839" s="13"/>
      <c r="U28839" s="13"/>
      <c r="V28839" s="13"/>
      <c r="W28839" s="13"/>
    </row>
    <row r="28840" spans="1:23" ht="30" x14ac:dyDescent="0.25">
      <c r="A28840" s="4" t="s">
        <v>56286</v>
      </c>
      <c r="B28840" s="4" t="s">
        <v>21586</v>
      </c>
      <c r="C28840" s="4" t="s">
        <v>5425</v>
      </c>
      <c r="D28840" s="4" t="s">
        <v>56284</v>
      </c>
      <c r="E28840" s="4" t="s">
        <v>34</v>
      </c>
      <c r="F28840" s="4">
        <v>9050283283</v>
      </c>
      <c r="G28840" s="4">
        <v>8930637808</v>
      </c>
      <c r="H28840" s="4" t="s">
        <v>56285</v>
      </c>
      <c r="I28840" s="4"/>
      <c r="J28840" s="4" t="s">
        <v>56287</v>
      </c>
      <c r="L28840" s="4" t="s">
        <v>56288</v>
      </c>
      <c r="M28840" s="4" t="s">
        <v>163</v>
      </c>
      <c r="N28840" s="4">
        <v>121102</v>
      </c>
      <c r="O28840" s="4"/>
      <c r="P28840" s="4">
        <v>8048559744</v>
      </c>
      <c r="Q28840" s="31" t="s">
        <v>222568</v>
      </c>
      <c r="R28840" s="4"/>
      <c r="S28840" s="13" t="s">
        <v>222569</v>
      </c>
      <c r="T28840" s="13"/>
      <c r="U28840" s="13"/>
      <c r="V28840" s="13"/>
      <c r="W28840" s="13"/>
    </row>
    <row r="28841" spans="1:23" x14ac:dyDescent="0.25">
      <c r="A28841" s="4" t="s">
        <v>92321</v>
      </c>
      <c r="B28841" s="4" t="s">
        <v>21586</v>
      </c>
      <c r="C28841" s="4" t="s">
        <v>1059</v>
      </c>
      <c r="D28841" s="4" t="s">
        <v>149</v>
      </c>
      <c r="E28841" s="4"/>
      <c r="F28841" s="4">
        <v>9560906196</v>
      </c>
      <c r="G28841" s="4">
        <v>9467213331</v>
      </c>
      <c r="H28841" s="4" t="s">
        <v>92319</v>
      </c>
      <c r="I28841" s="4" t="s">
        <v>92320</v>
      </c>
      <c r="J28841" s="4" t="s">
        <v>92322</v>
      </c>
      <c r="L28841" s="4" t="s">
        <v>8826</v>
      </c>
      <c r="M28841" s="4" t="s">
        <v>163</v>
      </c>
      <c r="N28841" s="4">
        <v>121102</v>
      </c>
      <c r="O28841" s="4"/>
      <c r="P28841" s="4">
        <v>8079469076</v>
      </c>
      <c r="Q28841" s="31"/>
      <c r="R28841" s="4"/>
      <c r="S28841" s="13" t="s">
        <v>92318</v>
      </c>
      <c r="T28841" s="13"/>
      <c r="U28841" s="13"/>
      <c r="V28841" s="13"/>
      <c r="W28841" s="13"/>
    </row>
    <row r="28842" spans="1:23" x14ac:dyDescent="0.25">
      <c r="A28842" s="4" t="s">
        <v>93449</v>
      </c>
      <c r="B28842" s="4" t="s">
        <v>21586</v>
      </c>
      <c r="C28842" s="4" t="s">
        <v>8707</v>
      </c>
      <c r="D28842" s="4" t="s">
        <v>149</v>
      </c>
      <c r="E28842" s="4" t="s">
        <v>27</v>
      </c>
      <c r="F28842" s="4">
        <v>9466865491</v>
      </c>
      <c r="G28842" s="4">
        <v>7206739871</v>
      </c>
      <c r="H28842" s="4" t="s">
        <v>93448</v>
      </c>
      <c r="I28842" s="4"/>
      <c r="J28842" s="4" t="s">
        <v>93450</v>
      </c>
      <c r="L28842" s="4" t="s">
        <v>93451</v>
      </c>
      <c r="M28842" s="4" t="s">
        <v>163</v>
      </c>
      <c r="N28842" s="4">
        <v>121102</v>
      </c>
      <c r="O28842" s="4"/>
      <c r="P28842" s="4">
        <v>8043051930</v>
      </c>
      <c r="Q28842" s="31"/>
      <c r="R28842" s="4"/>
      <c r="S28842" s="13" t="s">
        <v>203021</v>
      </c>
      <c r="T28842" s="13"/>
      <c r="U28842" s="13"/>
      <c r="V28842" s="13"/>
      <c r="W28842" s="13"/>
    </row>
    <row r="28843" spans="1:23" x14ac:dyDescent="0.25">
      <c r="A28843" s="4" t="s">
        <v>106329</v>
      </c>
      <c r="B28843" s="4" t="s">
        <v>21586</v>
      </c>
      <c r="C28843" s="4" t="s">
        <v>2387</v>
      </c>
      <c r="D28843" s="4" t="s">
        <v>4074</v>
      </c>
      <c r="E28843" s="4" t="s">
        <v>27</v>
      </c>
      <c r="F28843" s="4">
        <v>9813073424</v>
      </c>
      <c r="G28843" s="4">
        <v>9991385968</v>
      </c>
      <c r="H28843" s="4" t="s">
        <v>106327</v>
      </c>
      <c r="I28843" s="4" t="s">
        <v>106328</v>
      </c>
      <c r="J28843" s="4" t="s">
        <v>106330</v>
      </c>
      <c r="L28843" s="4"/>
      <c r="M28843" s="4" t="s">
        <v>163</v>
      </c>
      <c r="N28843" s="4">
        <v>121102</v>
      </c>
      <c r="O28843" s="4"/>
      <c r="P28843" s="4">
        <v>8042908459</v>
      </c>
      <c r="Q28843" s="31"/>
      <c r="R28843" s="4"/>
      <c r="S28843" s="13" t="s">
        <v>203022</v>
      </c>
      <c r="T28843" s="13"/>
      <c r="U28843" s="13"/>
      <c r="V28843" s="13"/>
      <c r="W28843" s="13"/>
    </row>
    <row r="28844" spans="1:23" x14ac:dyDescent="0.25">
      <c r="A28844" s="4" t="s">
        <v>129841</v>
      </c>
      <c r="B28844" s="4" t="s">
        <v>21586</v>
      </c>
      <c r="C28844" s="4" t="s">
        <v>12216</v>
      </c>
      <c r="D28844" s="4" t="s">
        <v>194</v>
      </c>
      <c r="E28844" s="4" t="s">
        <v>27</v>
      </c>
      <c r="F28844" s="4">
        <v>9215100946</v>
      </c>
      <c r="G28844" s="4">
        <v>9468000946</v>
      </c>
      <c r="H28844" s="4" t="s">
        <v>129839</v>
      </c>
      <c r="I28844" s="4" t="s">
        <v>129840</v>
      </c>
      <c r="J28844" s="4" t="s">
        <v>129842</v>
      </c>
      <c r="L28844" s="4" t="s">
        <v>129843</v>
      </c>
      <c r="M28844" s="4" t="s">
        <v>163</v>
      </c>
      <c r="N28844" s="4">
        <v>121102</v>
      </c>
      <c r="O28844" s="4" t="s">
        <v>129844</v>
      </c>
      <c r="P28844" s="4"/>
      <c r="Q28844" s="31"/>
      <c r="R28844" s="4"/>
      <c r="S28844" s="13" t="s">
        <v>231459</v>
      </c>
      <c r="T28844" s="13"/>
      <c r="U28844" s="13"/>
      <c r="V28844" s="13"/>
      <c r="W28844" s="13"/>
    </row>
    <row r="28845" spans="1:23" ht="30" x14ac:dyDescent="0.25">
      <c r="A28845" s="4" t="s">
        <v>162199</v>
      </c>
      <c r="B28845" s="4" t="s">
        <v>21586</v>
      </c>
      <c r="C28845" s="4" t="s">
        <v>162197</v>
      </c>
      <c r="D28845" s="4" t="s">
        <v>242</v>
      </c>
      <c r="E28845" s="4" t="s">
        <v>3931</v>
      </c>
      <c r="F28845" s="4">
        <v>8950602445</v>
      </c>
      <c r="G28845" s="4">
        <v>8222892011</v>
      </c>
      <c r="H28845" s="4" t="s">
        <v>162198</v>
      </c>
      <c r="I28845" s="4"/>
      <c r="J28845" s="4" t="s">
        <v>162200</v>
      </c>
      <c r="L28845" s="4" t="s">
        <v>21966</v>
      </c>
      <c r="M28845" s="4" t="s">
        <v>163</v>
      </c>
      <c r="N28845" s="4">
        <v>121102</v>
      </c>
      <c r="O28845" s="4"/>
      <c r="P28845" s="4">
        <v>8046080155</v>
      </c>
      <c r="Q28845" s="31" t="s">
        <v>222570</v>
      </c>
      <c r="R28845" s="4"/>
      <c r="S28845" s="13" t="s">
        <v>222571</v>
      </c>
      <c r="T28845" s="13"/>
      <c r="U28845" s="13"/>
      <c r="V28845" s="13"/>
      <c r="W28845" s="13"/>
    </row>
    <row r="28846" spans="1:23" ht="45" x14ac:dyDescent="0.25">
      <c r="A28846" s="4" t="s">
        <v>162719</v>
      </c>
      <c r="B28846" s="4" t="s">
        <v>21586</v>
      </c>
      <c r="C28846" s="4" t="s">
        <v>624</v>
      </c>
      <c r="D28846" s="4" t="s">
        <v>149</v>
      </c>
      <c r="E28846" s="4" t="s">
        <v>27</v>
      </c>
      <c r="F28846" s="4">
        <v>9991801299</v>
      </c>
      <c r="G28846" s="4">
        <v>9813221299</v>
      </c>
      <c r="H28846" s="4" t="s">
        <v>162717</v>
      </c>
      <c r="I28846" s="4" t="s">
        <v>162718</v>
      </c>
      <c r="J28846" s="4" t="s">
        <v>162720</v>
      </c>
      <c r="L28846" s="4" t="s">
        <v>162721</v>
      </c>
      <c r="M28846" s="4" t="s">
        <v>163</v>
      </c>
      <c r="N28846" s="4">
        <v>121102</v>
      </c>
      <c r="O28846" s="4" t="s">
        <v>162722</v>
      </c>
      <c r="P28846" s="4">
        <v>8046074206</v>
      </c>
      <c r="Q28846" s="31" t="s">
        <v>222572</v>
      </c>
      <c r="R28846" s="4"/>
      <c r="S28846" s="4"/>
      <c r="T28846" s="4"/>
      <c r="U28846" s="4"/>
      <c r="V28846" s="4"/>
      <c r="W28846" s="4"/>
    </row>
    <row r="28847" spans="1:23" x14ac:dyDescent="0.25">
      <c r="A28847" s="4" t="s">
        <v>4652</v>
      </c>
      <c r="B28847" s="4" t="s">
        <v>4654</v>
      </c>
      <c r="C28847" s="4" t="s">
        <v>593</v>
      </c>
      <c r="D28847" s="4"/>
      <c r="E28847" s="4" t="s">
        <v>4650</v>
      </c>
      <c r="F28847" s="4">
        <v>9764654200</v>
      </c>
      <c r="G28847" s="4">
        <v>9822130977</v>
      </c>
      <c r="H28847" s="4" t="s">
        <v>4651</v>
      </c>
      <c r="I28847" s="4"/>
      <c r="J28847" s="4" t="s">
        <v>4653</v>
      </c>
      <c r="L28847" s="4"/>
      <c r="M28847" s="4" t="s">
        <v>789</v>
      </c>
      <c r="N28847" s="4">
        <v>403001</v>
      </c>
      <c r="O28847" s="4" t="s">
        <v>4655</v>
      </c>
      <c r="P28847" s="4">
        <v>8048575330</v>
      </c>
      <c r="Q28847" s="31"/>
      <c r="R28847" s="4"/>
      <c r="S28847" s="13" t="s">
        <v>4649</v>
      </c>
      <c r="T28847" s="13"/>
      <c r="U28847" s="13"/>
      <c r="V28847" s="13"/>
      <c r="W28847" s="13"/>
    </row>
    <row r="28848" spans="1:23" ht="30" x14ac:dyDescent="0.25">
      <c r="A28848" s="4" t="s">
        <v>13975</v>
      </c>
      <c r="B28848" s="4" t="s">
        <v>4654</v>
      </c>
      <c r="C28848" s="4" t="s">
        <v>13973</v>
      </c>
      <c r="D28848" s="4"/>
      <c r="E28848" s="4" t="s">
        <v>7752</v>
      </c>
      <c r="F28848" s="4">
        <v>9422060438</v>
      </c>
      <c r="G28848" s="4"/>
      <c r="H28848" s="4" t="s">
        <v>13974</v>
      </c>
      <c r="I28848" s="4"/>
      <c r="J28848" s="4" t="s">
        <v>13976</v>
      </c>
      <c r="L28848" s="4" t="s">
        <v>13977</v>
      </c>
      <c r="M28848" s="4" t="s">
        <v>789</v>
      </c>
      <c r="N28848" s="4">
        <v>403001</v>
      </c>
      <c r="O28848" s="4"/>
      <c r="P28848" s="4">
        <v>8071642698</v>
      </c>
      <c r="Q28848" s="31" t="s">
        <v>13971</v>
      </c>
      <c r="R28848" s="4"/>
      <c r="S28848" s="13" t="s">
        <v>13972</v>
      </c>
      <c r="T28848" s="13"/>
      <c r="U28848" s="13"/>
      <c r="V28848" s="13"/>
      <c r="W28848" s="13"/>
    </row>
    <row r="28849" spans="1:23" ht="30" x14ac:dyDescent="0.25">
      <c r="A28849" s="4" t="s">
        <v>18522</v>
      </c>
      <c r="B28849" s="4" t="s">
        <v>4654</v>
      </c>
      <c r="C28849" s="4" t="s">
        <v>264</v>
      </c>
      <c r="D28849" s="4"/>
      <c r="E28849" s="4" t="s">
        <v>1061</v>
      </c>
      <c r="F28849" s="4">
        <v>8322424874</v>
      </c>
      <c r="G28849" s="4"/>
      <c r="H28849" s="4" t="s">
        <v>18520</v>
      </c>
      <c r="I28849" s="4" t="s">
        <v>18521</v>
      </c>
      <c r="J28849" s="4" t="s">
        <v>18523</v>
      </c>
      <c r="L28849" s="4"/>
      <c r="M28849" s="4" t="s">
        <v>789</v>
      </c>
      <c r="N28849" s="4">
        <v>403001</v>
      </c>
      <c r="O28849" s="4" t="s">
        <v>18524</v>
      </c>
      <c r="P28849" s="4">
        <v>8046073100</v>
      </c>
      <c r="Q28849" s="31" t="s">
        <v>18518</v>
      </c>
      <c r="R28849" s="4"/>
      <c r="S28849" s="13" t="s">
        <v>18519</v>
      </c>
      <c r="T28849" s="13"/>
      <c r="U28849" s="13"/>
      <c r="V28849" s="13"/>
      <c r="W28849" s="13"/>
    </row>
    <row r="28850" spans="1:23" ht="30" x14ac:dyDescent="0.25">
      <c r="A28850" s="4" t="s">
        <v>22095</v>
      </c>
      <c r="B28850" s="4" t="s">
        <v>4654</v>
      </c>
      <c r="C28850" s="4" t="s">
        <v>6374</v>
      </c>
      <c r="D28850" s="4" t="s">
        <v>22093</v>
      </c>
      <c r="E28850" s="4" t="s">
        <v>34</v>
      </c>
      <c r="F28850" s="4">
        <v>9527856530</v>
      </c>
      <c r="G28850" s="4"/>
      <c r="H28850" s="4" t="s">
        <v>22094</v>
      </c>
      <c r="I28850" s="4"/>
      <c r="J28850" s="4" t="s">
        <v>22096</v>
      </c>
      <c r="L28850" s="4"/>
      <c r="M28850" s="4" t="s">
        <v>789</v>
      </c>
      <c r="N28850" s="4">
        <v>403001</v>
      </c>
      <c r="O28850" s="4"/>
      <c r="P28850" s="4">
        <v>8048079702</v>
      </c>
      <c r="Q28850" s="31" t="s">
        <v>22091</v>
      </c>
      <c r="R28850" s="4"/>
      <c r="S28850" s="13" t="s">
        <v>22092</v>
      </c>
      <c r="T28850" s="13"/>
      <c r="U28850" s="13"/>
      <c r="V28850" s="13"/>
      <c r="W28850" s="13"/>
    </row>
    <row r="28851" spans="1:23" x14ac:dyDescent="0.25">
      <c r="A28851" s="4" t="s">
        <v>32140</v>
      </c>
      <c r="B28851" s="4" t="s">
        <v>4654</v>
      </c>
      <c r="C28851" s="4" t="s">
        <v>1461</v>
      </c>
      <c r="D28851" s="4" t="s">
        <v>32138</v>
      </c>
      <c r="E28851" s="4" t="s">
        <v>27</v>
      </c>
      <c r="F28851" s="4">
        <v>7030971288</v>
      </c>
      <c r="G28851" s="4"/>
      <c r="H28851" s="4" t="s">
        <v>32139</v>
      </c>
      <c r="I28851" s="4"/>
      <c r="J28851" s="4" t="s">
        <v>32141</v>
      </c>
      <c r="L28851" s="4" t="s">
        <v>32142</v>
      </c>
      <c r="M28851" s="4" t="s">
        <v>789</v>
      </c>
      <c r="N28851" s="4">
        <v>403001</v>
      </c>
      <c r="O28851" s="4" t="s">
        <v>32143</v>
      </c>
      <c r="P28851" s="4">
        <v>8048008209</v>
      </c>
      <c r="Q28851" s="31"/>
      <c r="R28851" s="4"/>
      <c r="S28851" s="13" t="s">
        <v>225784</v>
      </c>
      <c r="T28851" s="13"/>
      <c r="U28851" s="13"/>
      <c r="V28851" s="13"/>
      <c r="W28851" s="13"/>
    </row>
    <row r="28852" spans="1:23" ht="30" x14ac:dyDescent="0.25">
      <c r="A28852" s="4" t="s">
        <v>46528</v>
      </c>
      <c r="B28852" s="4" t="s">
        <v>4654</v>
      </c>
      <c r="C28852" s="4" t="s">
        <v>220</v>
      </c>
      <c r="D28852" s="4" t="s">
        <v>46526</v>
      </c>
      <c r="E28852" s="4" t="s">
        <v>74</v>
      </c>
      <c r="F28852" s="4">
        <v>9370569378</v>
      </c>
      <c r="G28852" s="4">
        <v>9923124162</v>
      </c>
      <c r="H28852" s="4" t="s">
        <v>46527</v>
      </c>
      <c r="I28852" s="4"/>
      <c r="J28852" s="4" t="s">
        <v>46529</v>
      </c>
      <c r="L28852" s="4" t="s">
        <v>46530</v>
      </c>
      <c r="M28852" s="4" t="s">
        <v>789</v>
      </c>
      <c r="N28852" s="4">
        <v>403001</v>
      </c>
      <c r="O28852" s="4"/>
      <c r="P28852" s="4">
        <v>8042958596</v>
      </c>
      <c r="Q28852" s="31" t="s">
        <v>46524</v>
      </c>
      <c r="R28852" s="4"/>
      <c r="S28852" s="13" t="s">
        <v>46525</v>
      </c>
      <c r="T28852" s="13"/>
      <c r="U28852" s="13"/>
      <c r="V28852" s="13"/>
      <c r="W28852" s="13"/>
    </row>
    <row r="28853" spans="1:23" ht="45" x14ac:dyDescent="0.25">
      <c r="A28853" s="4" t="s">
        <v>50082</v>
      </c>
      <c r="B28853" s="4" t="s">
        <v>4654</v>
      </c>
      <c r="C28853" s="4" t="s">
        <v>50079</v>
      </c>
      <c r="D28853" s="4" t="s">
        <v>50080</v>
      </c>
      <c r="E28853" s="4" t="s">
        <v>34</v>
      </c>
      <c r="F28853" s="4">
        <v>9158063030</v>
      </c>
      <c r="G28853" s="4"/>
      <c r="H28853" s="4" t="s">
        <v>50081</v>
      </c>
      <c r="I28853" s="4"/>
      <c r="J28853" s="4" t="s">
        <v>50083</v>
      </c>
      <c r="L28853" s="4" t="s">
        <v>50084</v>
      </c>
      <c r="M28853" s="4" t="s">
        <v>789</v>
      </c>
      <c r="N28853" s="4">
        <v>403106</v>
      </c>
      <c r="O28853" s="4" t="s">
        <v>50085</v>
      </c>
      <c r="P28853" s="4">
        <v>8071594037</v>
      </c>
      <c r="Q28853" s="31" t="s">
        <v>222573</v>
      </c>
      <c r="R28853" s="4"/>
      <c r="S28853" s="13" t="s">
        <v>222574</v>
      </c>
      <c r="T28853" s="13"/>
      <c r="U28853" s="13"/>
      <c r="V28853" s="13"/>
      <c r="W28853" s="13"/>
    </row>
    <row r="28854" spans="1:23" x14ac:dyDescent="0.25">
      <c r="A28854" s="4" t="s">
        <v>65301</v>
      </c>
      <c r="B28854" s="4" t="s">
        <v>4654</v>
      </c>
      <c r="C28854" s="4" t="s">
        <v>65298</v>
      </c>
      <c r="D28854" s="4" t="s">
        <v>65299</v>
      </c>
      <c r="E28854" s="4" t="s">
        <v>27</v>
      </c>
      <c r="F28854" s="4">
        <v>9545535919</v>
      </c>
      <c r="G28854" s="4"/>
      <c r="H28854" s="4" t="s">
        <v>65300</v>
      </c>
      <c r="I28854" s="4"/>
      <c r="J28854" s="4" t="s">
        <v>65302</v>
      </c>
      <c r="L28854" s="4" t="s">
        <v>65303</v>
      </c>
      <c r="M28854" s="4" t="s">
        <v>789</v>
      </c>
      <c r="N28854" s="4">
        <v>403001</v>
      </c>
      <c r="O28854" s="4"/>
      <c r="P28854" s="4">
        <v>8071595749</v>
      </c>
      <c r="Q28854" s="31"/>
      <c r="R28854" s="4"/>
      <c r="S28854" s="13" t="s">
        <v>222575</v>
      </c>
      <c r="T28854" s="13"/>
      <c r="U28854" s="13"/>
      <c r="V28854" s="13"/>
      <c r="W28854" s="13"/>
    </row>
    <row r="28855" spans="1:23" ht="30" x14ac:dyDescent="0.25">
      <c r="A28855" s="4" t="s">
        <v>111875</v>
      </c>
      <c r="B28855" s="4" t="s">
        <v>4654</v>
      </c>
      <c r="C28855" s="4" t="s">
        <v>5928</v>
      </c>
      <c r="D28855" s="4" t="s">
        <v>111873</v>
      </c>
      <c r="E28855" s="4" t="s">
        <v>65</v>
      </c>
      <c r="F28855" s="4">
        <v>8888999499</v>
      </c>
      <c r="G28855" s="4">
        <v>9225499499</v>
      </c>
      <c r="H28855" s="4" t="s">
        <v>111874</v>
      </c>
      <c r="I28855" s="4"/>
      <c r="J28855" s="4" t="s">
        <v>111876</v>
      </c>
      <c r="L28855" s="4" t="s">
        <v>111877</v>
      </c>
      <c r="M28855" s="4" t="s">
        <v>789</v>
      </c>
      <c r="N28855" s="4">
        <v>403001</v>
      </c>
      <c r="O28855" s="4" t="s">
        <v>111878</v>
      </c>
      <c r="P28855" s="4">
        <v>8042953532</v>
      </c>
      <c r="Q28855" s="31" t="s">
        <v>210307</v>
      </c>
      <c r="R28855" s="4"/>
      <c r="S28855" s="13" t="s">
        <v>203023</v>
      </c>
      <c r="T28855" s="13"/>
      <c r="U28855" s="13"/>
      <c r="V28855" s="13"/>
      <c r="W28855" s="13"/>
    </row>
    <row r="28856" spans="1:23" x14ac:dyDescent="0.25">
      <c r="A28856" s="4" t="s">
        <v>116395</v>
      </c>
      <c r="B28856" s="4" t="s">
        <v>4654</v>
      </c>
      <c r="C28856" s="4" t="s">
        <v>1010</v>
      </c>
      <c r="D28856" s="4" t="s">
        <v>10909</v>
      </c>
      <c r="E28856" s="4" t="s">
        <v>27</v>
      </c>
      <c r="F28856" s="4">
        <v>9822149519</v>
      </c>
      <c r="G28856" s="4"/>
      <c r="H28856" s="4" t="s">
        <v>116393</v>
      </c>
      <c r="I28856" s="4" t="s">
        <v>116394</v>
      </c>
      <c r="J28856" s="4" t="s">
        <v>116396</v>
      </c>
      <c r="L28856" s="4" t="s">
        <v>116397</v>
      </c>
      <c r="M28856" s="4" t="s">
        <v>789</v>
      </c>
      <c r="N28856" s="4">
        <v>403114</v>
      </c>
      <c r="O28856" s="4" t="s">
        <v>116398</v>
      </c>
      <c r="P28856" s="4"/>
      <c r="Q28856" s="31"/>
      <c r="R28856" s="4"/>
      <c r="S28856" s="13" t="s">
        <v>222576</v>
      </c>
      <c r="T28856" s="13"/>
      <c r="U28856" s="13"/>
      <c r="V28856" s="13"/>
      <c r="W28856" s="13"/>
    </row>
    <row r="28857" spans="1:23" ht="30" x14ac:dyDescent="0.25">
      <c r="A28857" s="4" t="s">
        <v>118477</v>
      </c>
      <c r="B28857" s="4" t="s">
        <v>4654</v>
      </c>
      <c r="C28857" s="4" t="s">
        <v>31285</v>
      </c>
      <c r="D28857" s="4" t="s">
        <v>118474</v>
      </c>
      <c r="E28857" s="4" t="s">
        <v>27</v>
      </c>
      <c r="F28857" s="4">
        <v>8007695165</v>
      </c>
      <c r="G28857" s="4">
        <v>9823747646</v>
      </c>
      <c r="H28857" s="4" t="s">
        <v>118475</v>
      </c>
      <c r="I28857" s="4" t="s">
        <v>118476</v>
      </c>
      <c r="J28857" s="4" t="s">
        <v>118478</v>
      </c>
      <c r="L28857" s="4" t="s">
        <v>790</v>
      </c>
      <c r="M28857" s="4" t="s">
        <v>789</v>
      </c>
      <c r="N28857" s="4">
        <v>403001</v>
      </c>
      <c r="O28857" s="4" t="s">
        <v>118479</v>
      </c>
      <c r="P28857" s="4"/>
      <c r="Q28857" s="31" t="s">
        <v>118473</v>
      </c>
      <c r="R28857" s="4"/>
      <c r="S28857" s="13" t="s">
        <v>231460</v>
      </c>
      <c r="T28857" s="13"/>
      <c r="U28857" s="13"/>
      <c r="V28857" s="13"/>
      <c r="W28857" s="13"/>
    </row>
    <row r="28858" spans="1:23" ht="45" x14ac:dyDescent="0.25">
      <c r="A28858" s="4" t="s">
        <v>124253</v>
      </c>
      <c r="B28858" s="4" t="s">
        <v>4654</v>
      </c>
      <c r="C28858" s="4" t="s">
        <v>16183</v>
      </c>
      <c r="D28858" s="4"/>
      <c r="E28858" s="4" t="s">
        <v>27</v>
      </c>
      <c r="F28858" s="4">
        <v>8322230134</v>
      </c>
      <c r="G28858" s="4"/>
      <c r="H28858" s="4" t="s">
        <v>124252</v>
      </c>
      <c r="I28858" s="4"/>
      <c r="J28858" s="4" t="s">
        <v>124254</v>
      </c>
      <c r="L28858" s="4"/>
      <c r="M28858" s="4" t="s">
        <v>789</v>
      </c>
      <c r="N28858" s="4">
        <v>403001</v>
      </c>
      <c r="O28858" s="4"/>
      <c r="P28858" s="4"/>
      <c r="Q28858" s="31" t="s">
        <v>124251</v>
      </c>
      <c r="R28858" s="4"/>
      <c r="S28858" s="13" t="s">
        <v>231461</v>
      </c>
      <c r="T28858" s="13"/>
      <c r="U28858" s="13"/>
      <c r="V28858" s="13"/>
      <c r="W28858" s="13"/>
    </row>
    <row r="28859" spans="1:23" x14ac:dyDescent="0.25">
      <c r="A28859" s="4" t="s">
        <v>128191</v>
      </c>
      <c r="B28859" s="4" t="s">
        <v>4654</v>
      </c>
      <c r="C28859" s="4" t="s">
        <v>20845</v>
      </c>
      <c r="D28859" s="4" t="s">
        <v>4739</v>
      </c>
      <c r="E28859" s="4" t="s">
        <v>235</v>
      </c>
      <c r="F28859" s="4">
        <v>9420220433</v>
      </c>
      <c r="G28859" s="4"/>
      <c r="H28859" s="4" t="s">
        <v>128190</v>
      </c>
      <c r="I28859" s="4"/>
      <c r="J28859" s="4" t="s">
        <v>128192</v>
      </c>
      <c r="L28859" s="4" t="s">
        <v>128193</v>
      </c>
      <c r="M28859" s="4" t="s">
        <v>789</v>
      </c>
      <c r="N28859" s="4">
        <v>403001</v>
      </c>
      <c r="O28859" s="4" t="s">
        <v>128194</v>
      </c>
      <c r="P28859" s="4"/>
      <c r="Q28859" s="31"/>
      <c r="R28859" s="4"/>
      <c r="S28859" s="13" t="s">
        <v>231462</v>
      </c>
      <c r="T28859" s="13"/>
      <c r="U28859" s="13"/>
      <c r="V28859" s="13"/>
      <c r="W28859" s="13"/>
    </row>
    <row r="28860" spans="1:23" x14ac:dyDescent="0.25">
      <c r="A28860" s="4" t="s">
        <v>142840</v>
      </c>
      <c r="B28860" s="4" t="s">
        <v>4654</v>
      </c>
      <c r="C28860" s="4" t="s">
        <v>142836</v>
      </c>
      <c r="D28860" s="4" t="s">
        <v>142837</v>
      </c>
      <c r="E28860" s="4" t="s">
        <v>142838</v>
      </c>
      <c r="F28860" s="4">
        <v>9922454111</v>
      </c>
      <c r="G28860" s="4">
        <v>9604002287</v>
      </c>
      <c r="H28860" s="4" t="s">
        <v>142839</v>
      </c>
      <c r="I28860" s="4"/>
      <c r="J28860" s="4" t="s">
        <v>142841</v>
      </c>
      <c r="L28860" s="4"/>
      <c r="M28860" s="4" t="s">
        <v>789</v>
      </c>
      <c r="N28860" s="4">
        <v>403001</v>
      </c>
      <c r="O28860" s="4"/>
      <c r="P28860" s="4"/>
      <c r="Q28860" s="31" t="s">
        <v>142835</v>
      </c>
      <c r="R28860" s="4"/>
      <c r="S28860" s="13" t="s">
        <v>222577</v>
      </c>
      <c r="T28860" s="13"/>
      <c r="U28860" s="13"/>
      <c r="V28860" s="13"/>
      <c r="W28860" s="13"/>
    </row>
    <row r="28861" spans="1:23" x14ac:dyDescent="0.25">
      <c r="A28861" s="4" t="s">
        <v>143089</v>
      </c>
      <c r="B28861" s="4" t="s">
        <v>4654</v>
      </c>
      <c r="C28861" s="4" t="s">
        <v>3580</v>
      </c>
      <c r="D28861" s="4" t="s">
        <v>80080</v>
      </c>
      <c r="E28861" s="4" t="s">
        <v>84</v>
      </c>
      <c r="F28861" s="4">
        <v>9923526728</v>
      </c>
      <c r="G28861" s="4">
        <v>7588448751</v>
      </c>
      <c r="H28861" s="4" t="s">
        <v>143087</v>
      </c>
      <c r="I28861" s="4" t="s">
        <v>143088</v>
      </c>
      <c r="J28861" s="4" t="s">
        <v>143090</v>
      </c>
      <c r="L28861" s="4" t="s">
        <v>143091</v>
      </c>
      <c r="M28861" s="4" t="s">
        <v>789</v>
      </c>
      <c r="N28861" s="4">
        <v>416516</v>
      </c>
      <c r="O28861" s="4" t="s">
        <v>143092</v>
      </c>
      <c r="P28861" s="4"/>
      <c r="Q28861" s="31"/>
      <c r="R28861" s="4"/>
      <c r="S28861" s="13" t="s">
        <v>203024</v>
      </c>
      <c r="T28861" s="13"/>
      <c r="U28861" s="13"/>
      <c r="V28861" s="13"/>
      <c r="W28861" s="13"/>
    </row>
    <row r="28862" spans="1:23" ht="45" x14ac:dyDescent="0.25">
      <c r="A28862" s="4" t="s">
        <v>157146</v>
      </c>
      <c r="B28862" s="4" t="s">
        <v>4654</v>
      </c>
      <c r="C28862" s="4" t="s">
        <v>2952</v>
      </c>
      <c r="D28862" s="4" t="s">
        <v>1951</v>
      </c>
      <c r="E28862" s="4" t="s">
        <v>10466</v>
      </c>
      <c r="F28862" s="4">
        <v>9273478988</v>
      </c>
      <c r="G28862" s="4">
        <v>7083532654</v>
      </c>
      <c r="H28862" s="4" t="s">
        <v>157145</v>
      </c>
      <c r="I28862" s="4"/>
      <c r="J28862" s="4" t="s">
        <v>157147</v>
      </c>
      <c r="L28862" s="4" t="s">
        <v>157148</v>
      </c>
      <c r="M28862" s="4" t="s">
        <v>789</v>
      </c>
      <c r="N28862" s="4">
        <v>403521</v>
      </c>
      <c r="O28862" s="4"/>
      <c r="P28862" s="4"/>
      <c r="Q28862" s="31" t="s">
        <v>210308</v>
      </c>
      <c r="R28862" s="4"/>
      <c r="S28862" s="13" t="s">
        <v>196993</v>
      </c>
      <c r="T28862" s="13"/>
      <c r="U28862" s="13"/>
      <c r="V28862" s="13"/>
      <c r="W28862" s="13"/>
    </row>
    <row r="28863" spans="1:23" ht="30" x14ac:dyDescent="0.25">
      <c r="A28863" s="4" t="s">
        <v>162675</v>
      </c>
      <c r="B28863" s="4" t="s">
        <v>4654</v>
      </c>
      <c r="C28863" s="4" t="s">
        <v>162671</v>
      </c>
      <c r="D28863" s="4" t="s">
        <v>162672</v>
      </c>
      <c r="E28863" s="4" t="s">
        <v>34</v>
      </c>
      <c r="F28863" s="4">
        <v>9011450935</v>
      </c>
      <c r="G28863" s="4">
        <v>9422058131</v>
      </c>
      <c r="H28863" s="4" t="s">
        <v>162673</v>
      </c>
      <c r="I28863" s="4" t="s">
        <v>162674</v>
      </c>
      <c r="J28863" s="4" t="s">
        <v>162676</v>
      </c>
      <c r="L28863" s="4" t="s">
        <v>162677</v>
      </c>
      <c r="M28863" s="4" t="s">
        <v>789</v>
      </c>
      <c r="N28863" s="4">
        <v>403001</v>
      </c>
      <c r="O28863" s="4" t="s">
        <v>162678</v>
      </c>
      <c r="P28863" s="4"/>
      <c r="Q28863" s="31" t="s">
        <v>222578</v>
      </c>
      <c r="R28863" s="4"/>
      <c r="S28863" s="13" t="s">
        <v>196994</v>
      </c>
      <c r="T28863" s="13"/>
      <c r="U28863" s="13"/>
      <c r="V28863" s="13"/>
      <c r="W28863" s="13"/>
    </row>
    <row r="28864" spans="1:23" x14ac:dyDescent="0.25">
      <c r="A28864" s="4" t="s">
        <v>116754</v>
      </c>
      <c r="B28864" s="4" t="s">
        <v>15626</v>
      </c>
      <c r="C28864" s="4" t="s">
        <v>17121</v>
      </c>
      <c r="D28864" s="4" t="s">
        <v>116752</v>
      </c>
      <c r="E28864" s="4" t="s">
        <v>84</v>
      </c>
      <c r="F28864" s="4">
        <v>9023955004</v>
      </c>
      <c r="G28864" s="4">
        <v>9780177210</v>
      </c>
      <c r="H28864" s="4" t="s">
        <v>116753</v>
      </c>
      <c r="I28864" s="4"/>
      <c r="J28864" s="4" t="s">
        <v>116755</v>
      </c>
      <c r="L28864" s="4" t="s">
        <v>28000</v>
      </c>
      <c r="M28864" s="4" t="s">
        <v>163</v>
      </c>
      <c r="N28864" s="4">
        <v>134112</v>
      </c>
      <c r="O28864" s="4" t="s">
        <v>116756</v>
      </c>
      <c r="P28864" s="4"/>
      <c r="Q28864" s="31"/>
      <c r="R28864" s="4"/>
      <c r="S28864" s="13" t="s">
        <v>231463</v>
      </c>
      <c r="T28864" s="13"/>
      <c r="U28864" s="13"/>
      <c r="V28864" s="13"/>
      <c r="W28864" s="13"/>
    </row>
    <row r="28865" spans="1:23" x14ac:dyDescent="0.25">
      <c r="A28865" s="4" t="s">
        <v>15624</v>
      </c>
      <c r="B28865" s="4" t="s">
        <v>15626</v>
      </c>
      <c r="C28865" s="4" t="s">
        <v>484</v>
      </c>
      <c r="D28865" s="4" t="s">
        <v>11301</v>
      </c>
      <c r="E28865" s="4" t="s">
        <v>27</v>
      </c>
      <c r="F28865" s="4">
        <v>9530615125</v>
      </c>
      <c r="G28865" s="4"/>
      <c r="H28865" s="4" t="s">
        <v>15623</v>
      </c>
      <c r="I28865" s="4"/>
      <c r="J28865" s="4" t="s">
        <v>15625</v>
      </c>
      <c r="L28865" s="4" t="s">
        <v>15627</v>
      </c>
      <c r="M28865" s="4" t="s">
        <v>163</v>
      </c>
      <c r="N28865" s="4">
        <v>134209</v>
      </c>
      <c r="O28865" s="4"/>
      <c r="P28865" s="4">
        <v>8046061779</v>
      </c>
      <c r="Q28865" s="31"/>
      <c r="R28865" s="4"/>
      <c r="S28865" s="13" t="s">
        <v>203025</v>
      </c>
      <c r="T28865" s="13"/>
      <c r="U28865" s="13"/>
      <c r="V28865" s="13"/>
      <c r="W28865" s="13"/>
    </row>
    <row r="28866" spans="1:23" ht="45" x14ac:dyDescent="0.25">
      <c r="A28866" s="4" t="s">
        <v>19931</v>
      </c>
      <c r="B28866" s="4" t="s">
        <v>15626</v>
      </c>
      <c r="C28866" s="4" t="s">
        <v>19928</v>
      </c>
      <c r="D28866" s="4"/>
      <c r="E28866" s="4" t="s">
        <v>27</v>
      </c>
      <c r="F28866" s="4">
        <v>8558066800</v>
      </c>
      <c r="G28866" s="4"/>
      <c r="H28866" s="4" t="s">
        <v>19929</v>
      </c>
      <c r="I28866" s="4" t="s">
        <v>19930</v>
      </c>
      <c r="J28866" s="4" t="s">
        <v>19932</v>
      </c>
      <c r="L28866" s="4" t="s">
        <v>14099</v>
      </c>
      <c r="M28866" s="4" t="s">
        <v>163</v>
      </c>
      <c r="N28866" s="4">
        <v>134112</v>
      </c>
      <c r="O28866" s="4"/>
      <c r="P28866" s="4">
        <v>8071599727</v>
      </c>
      <c r="Q28866" s="31" t="s">
        <v>210309</v>
      </c>
      <c r="R28866" s="4"/>
      <c r="S28866" s="13" t="s">
        <v>196995</v>
      </c>
      <c r="T28866" s="13"/>
      <c r="U28866" s="13"/>
      <c r="V28866" s="13"/>
      <c r="W28866" s="13"/>
    </row>
    <row r="28867" spans="1:23" x14ac:dyDescent="0.25">
      <c r="A28867" s="4" t="s">
        <v>27033</v>
      </c>
      <c r="B28867" s="4" t="s">
        <v>15626</v>
      </c>
      <c r="C28867" s="4" t="s">
        <v>27029</v>
      </c>
      <c r="D28867" s="4" t="s">
        <v>99</v>
      </c>
      <c r="E28867" s="4" t="s">
        <v>27030</v>
      </c>
      <c r="F28867" s="4">
        <v>7837865111</v>
      </c>
      <c r="G28867" s="4">
        <v>7355655099</v>
      </c>
      <c r="H28867" s="4" t="s">
        <v>27031</v>
      </c>
      <c r="I28867" s="4" t="s">
        <v>27032</v>
      </c>
      <c r="J28867" s="4" t="s">
        <v>27034</v>
      </c>
      <c r="L28867" s="4"/>
      <c r="M28867" s="4" t="s">
        <v>163</v>
      </c>
      <c r="N28867" s="4">
        <v>134113</v>
      </c>
      <c r="O28867" s="4" t="s">
        <v>27035</v>
      </c>
      <c r="P28867" s="4">
        <v>8079456619</v>
      </c>
      <c r="Q28867" s="31"/>
      <c r="R28867" s="4"/>
      <c r="S28867" s="13" t="s">
        <v>231464</v>
      </c>
      <c r="T28867" s="13"/>
      <c r="U28867" s="13"/>
      <c r="V28867" s="13"/>
      <c r="W28867" s="13"/>
    </row>
    <row r="28868" spans="1:23" ht="45" x14ac:dyDescent="0.25">
      <c r="A28868" s="4" t="s">
        <v>27998</v>
      </c>
      <c r="B28868" s="4" t="s">
        <v>15626</v>
      </c>
      <c r="C28868" s="4" t="s">
        <v>2792</v>
      </c>
      <c r="D28868" s="4" t="s">
        <v>27996</v>
      </c>
      <c r="E28868" s="4" t="s">
        <v>34</v>
      </c>
      <c r="F28868" s="4">
        <v>9888897933</v>
      </c>
      <c r="G28868" s="4"/>
      <c r="H28868" s="4" t="s">
        <v>27997</v>
      </c>
      <c r="I28868" s="4"/>
      <c r="J28868" s="4" t="s">
        <v>27999</v>
      </c>
      <c r="L28868" s="4" t="s">
        <v>28000</v>
      </c>
      <c r="M28868" s="4" t="s">
        <v>163</v>
      </c>
      <c r="N28868" s="4">
        <v>134112</v>
      </c>
      <c r="O28868" s="4"/>
      <c r="P28868" s="4">
        <v>8071810012</v>
      </c>
      <c r="Q28868" s="31" t="s">
        <v>222579</v>
      </c>
      <c r="R28868" s="4"/>
      <c r="S28868" s="13" t="s">
        <v>196996</v>
      </c>
      <c r="T28868" s="13"/>
      <c r="U28868" s="13"/>
      <c r="V28868" s="13"/>
      <c r="W28868" s="13"/>
    </row>
    <row r="28869" spans="1:23" x14ac:dyDescent="0.25">
      <c r="A28869" s="4" t="s">
        <v>30105</v>
      </c>
      <c r="B28869" s="4" t="s">
        <v>15626</v>
      </c>
      <c r="C28869" s="4" t="s">
        <v>30102</v>
      </c>
      <c r="D28869" s="4" t="s">
        <v>30103</v>
      </c>
      <c r="E28869" s="4" t="s">
        <v>34</v>
      </c>
      <c r="F28869" s="4">
        <v>9914094444</v>
      </c>
      <c r="G28869" s="4"/>
      <c r="H28869" s="4" t="s">
        <v>30104</v>
      </c>
      <c r="I28869" s="4"/>
      <c r="J28869" s="4" t="s">
        <v>30106</v>
      </c>
      <c r="L28869" s="4" t="s">
        <v>15627</v>
      </c>
      <c r="M28869" s="4" t="s">
        <v>163</v>
      </c>
      <c r="N28869" s="4">
        <v>134112</v>
      </c>
      <c r="O28869" s="4"/>
      <c r="P28869" s="4">
        <v>8048572703</v>
      </c>
      <c r="Q28869" s="31"/>
      <c r="R28869" s="4"/>
      <c r="S28869" s="13" t="s">
        <v>203026</v>
      </c>
      <c r="T28869" s="13"/>
      <c r="U28869" s="13"/>
      <c r="V28869" s="13"/>
      <c r="W28869" s="13"/>
    </row>
    <row r="28870" spans="1:23" x14ac:dyDescent="0.25">
      <c r="A28870" s="4" t="s">
        <v>31951</v>
      </c>
      <c r="B28870" s="4" t="s">
        <v>15626</v>
      </c>
      <c r="C28870" s="4" t="s">
        <v>5928</v>
      </c>
      <c r="D28870" s="4"/>
      <c r="E28870" s="4" t="s">
        <v>100</v>
      </c>
      <c r="F28870" s="4">
        <v>8894331215</v>
      </c>
      <c r="G28870" s="4"/>
      <c r="H28870" s="4" t="s">
        <v>31950</v>
      </c>
      <c r="I28870" s="4"/>
      <c r="J28870" s="4" t="s">
        <v>31952</v>
      </c>
      <c r="L28870" s="4" t="s">
        <v>600</v>
      </c>
      <c r="M28870" s="4" t="s">
        <v>163</v>
      </c>
      <c r="N28870" s="4">
        <v>134113</v>
      </c>
      <c r="O28870" s="4" t="s">
        <v>31953</v>
      </c>
      <c r="P28870" s="4">
        <v>8071878596</v>
      </c>
      <c r="Q28870" s="31"/>
      <c r="R28870" s="4"/>
      <c r="S28870" s="13" t="s">
        <v>231465</v>
      </c>
      <c r="T28870" s="13"/>
      <c r="U28870" s="13"/>
      <c r="V28870" s="13"/>
      <c r="W28870" s="13"/>
    </row>
    <row r="28871" spans="1:23" x14ac:dyDescent="0.25">
      <c r="A28871" s="4" t="s">
        <v>37378</v>
      </c>
      <c r="B28871" s="4" t="s">
        <v>15626</v>
      </c>
      <c r="C28871" s="4" t="s">
        <v>233</v>
      </c>
      <c r="D28871" s="4" t="s">
        <v>9295</v>
      </c>
      <c r="E28871" s="4" t="s">
        <v>27</v>
      </c>
      <c r="F28871" s="4">
        <v>9216853911</v>
      </c>
      <c r="G28871" s="4"/>
      <c r="H28871" s="4" t="s">
        <v>37377</v>
      </c>
      <c r="I28871" s="4"/>
      <c r="J28871" s="4" t="s">
        <v>37379</v>
      </c>
      <c r="L28871" s="4" t="s">
        <v>37380</v>
      </c>
      <c r="M28871" s="4" t="s">
        <v>163</v>
      </c>
      <c r="N28871" s="4">
        <v>134113</v>
      </c>
      <c r="O28871" s="4"/>
      <c r="P28871" s="4">
        <v>8046026957</v>
      </c>
      <c r="Q28871" s="31"/>
      <c r="R28871" s="4"/>
      <c r="S28871" s="13" t="s">
        <v>231466</v>
      </c>
      <c r="T28871" s="13"/>
      <c r="U28871" s="13"/>
      <c r="V28871" s="13"/>
      <c r="W28871" s="13"/>
    </row>
    <row r="28872" spans="1:23" ht="45" x14ac:dyDescent="0.25">
      <c r="A28872" s="4" t="s">
        <v>39903</v>
      </c>
      <c r="B28872" s="4" t="s">
        <v>15626</v>
      </c>
      <c r="C28872" s="4" t="s">
        <v>6932</v>
      </c>
      <c r="D28872" s="4" t="s">
        <v>2297</v>
      </c>
      <c r="E28872" s="4" t="s">
        <v>27</v>
      </c>
      <c r="F28872" s="4">
        <v>9418462724</v>
      </c>
      <c r="G28872" s="4"/>
      <c r="H28872" s="4" t="s">
        <v>39901</v>
      </c>
      <c r="I28872" s="4" t="s">
        <v>39902</v>
      </c>
      <c r="J28872" s="4" t="s">
        <v>39904</v>
      </c>
      <c r="L28872" s="4" t="s">
        <v>27782</v>
      </c>
      <c r="M28872" s="4" t="s">
        <v>163</v>
      </c>
      <c r="N28872" s="4">
        <v>134109</v>
      </c>
      <c r="O28872" s="4"/>
      <c r="P28872" s="4">
        <v>8048582672</v>
      </c>
      <c r="Q28872" s="31" t="s">
        <v>39900</v>
      </c>
      <c r="R28872" s="4"/>
      <c r="S28872" s="13" t="s">
        <v>222580</v>
      </c>
      <c r="T28872" s="13"/>
      <c r="U28872" s="13"/>
      <c r="V28872" s="13"/>
      <c r="W28872" s="13"/>
    </row>
    <row r="28873" spans="1:23" ht="45" x14ac:dyDescent="0.25">
      <c r="A28873" s="4" t="s">
        <v>41984</v>
      </c>
      <c r="B28873" s="4" t="s">
        <v>15626</v>
      </c>
      <c r="C28873" s="4" t="s">
        <v>1336</v>
      </c>
      <c r="D28873" s="4" t="s">
        <v>1502</v>
      </c>
      <c r="E28873" s="4" t="s">
        <v>175</v>
      </c>
      <c r="F28873" s="4">
        <v>9814212677</v>
      </c>
      <c r="G28873" s="4">
        <v>9316104577</v>
      </c>
      <c r="H28873" s="4" t="s">
        <v>41983</v>
      </c>
      <c r="I28873" s="4"/>
      <c r="J28873" s="4" t="s">
        <v>41985</v>
      </c>
      <c r="L28873" s="4" t="s">
        <v>41986</v>
      </c>
      <c r="M28873" s="4" t="s">
        <v>163</v>
      </c>
      <c r="N28873" s="4">
        <v>134109</v>
      </c>
      <c r="O28873" s="4" t="s">
        <v>41987</v>
      </c>
      <c r="P28873" s="4">
        <v>8048616315</v>
      </c>
      <c r="Q28873" s="31" t="s">
        <v>210310</v>
      </c>
      <c r="R28873" s="4"/>
      <c r="S28873" s="13" t="s">
        <v>196997</v>
      </c>
      <c r="T28873" s="13"/>
      <c r="U28873" s="13"/>
      <c r="V28873" s="13"/>
      <c r="W28873" s="13"/>
    </row>
    <row r="28874" spans="1:23" ht="30" x14ac:dyDescent="0.25">
      <c r="A28874" s="4" t="s">
        <v>46538</v>
      </c>
      <c r="B28874" s="4" t="s">
        <v>15626</v>
      </c>
      <c r="C28874" s="4" t="s">
        <v>8467</v>
      </c>
      <c r="D28874" s="4" t="s">
        <v>46535</v>
      </c>
      <c r="E28874" s="4" t="s">
        <v>3017</v>
      </c>
      <c r="F28874" s="4">
        <v>8968177542</v>
      </c>
      <c r="G28874" s="4">
        <v>8699203504</v>
      </c>
      <c r="H28874" s="4" t="s">
        <v>46536</v>
      </c>
      <c r="I28874" s="4" t="s">
        <v>46537</v>
      </c>
      <c r="J28874" s="4" t="s">
        <v>46539</v>
      </c>
      <c r="L28874" s="4" t="s">
        <v>15626</v>
      </c>
      <c r="M28874" s="4" t="s">
        <v>163</v>
      </c>
      <c r="N28874" s="4">
        <v>134109</v>
      </c>
      <c r="O28874" s="4" t="s">
        <v>46540</v>
      </c>
      <c r="P28874" s="4">
        <v>8046064759</v>
      </c>
      <c r="Q28874" s="31" t="s">
        <v>210311</v>
      </c>
      <c r="R28874" s="4"/>
      <c r="S28874" s="13" t="s">
        <v>231467</v>
      </c>
      <c r="T28874" s="13"/>
      <c r="U28874" s="13"/>
      <c r="V28874" s="13"/>
      <c r="W28874" s="13"/>
    </row>
    <row r="28875" spans="1:23" ht="30" x14ac:dyDescent="0.25">
      <c r="A28875" s="4" t="s">
        <v>52135</v>
      </c>
      <c r="B28875" s="4" t="s">
        <v>15626</v>
      </c>
      <c r="C28875" s="4" t="s">
        <v>956</v>
      </c>
      <c r="D28875" s="4" t="s">
        <v>4789</v>
      </c>
      <c r="E28875" s="4" t="s">
        <v>27</v>
      </c>
      <c r="F28875" s="4">
        <v>9316000181</v>
      </c>
      <c r="G28875" s="4">
        <v>9041093016</v>
      </c>
      <c r="H28875" s="4" t="s">
        <v>52133</v>
      </c>
      <c r="I28875" s="4" t="s">
        <v>52134</v>
      </c>
      <c r="J28875" s="4" t="s">
        <v>52136</v>
      </c>
      <c r="L28875" s="4" t="s">
        <v>600</v>
      </c>
      <c r="M28875" s="4" t="s">
        <v>163</v>
      </c>
      <c r="N28875" s="4">
        <v>134113</v>
      </c>
      <c r="O28875" s="4"/>
      <c r="P28875" s="4">
        <v>8046037980</v>
      </c>
      <c r="Q28875" s="31" t="s">
        <v>210312</v>
      </c>
      <c r="R28875" s="4"/>
      <c r="S28875" s="13" t="s">
        <v>231468</v>
      </c>
      <c r="T28875" s="13"/>
      <c r="U28875" s="13"/>
      <c r="V28875" s="13"/>
      <c r="W28875" s="13"/>
    </row>
    <row r="28876" spans="1:23" ht="45" x14ac:dyDescent="0.25">
      <c r="A28876" s="4" t="s">
        <v>37874</v>
      </c>
      <c r="B28876" s="4" t="s">
        <v>15626</v>
      </c>
      <c r="C28876" s="4" t="s">
        <v>5802</v>
      </c>
      <c r="D28876" s="4" t="s">
        <v>4074</v>
      </c>
      <c r="E28876" s="4" t="s">
        <v>74</v>
      </c>
      <c r="F28876" s="4">
        <v>9996621689</v>
      </c>
      <c r="G28876" s="4"/>
      <c r="H28876" s="4" t="s">
        <v>53436</v>
      </c>
      <c r="I28876" s="4"/>
      <c r="J28876" s="4" t="s">
        <v>53437</v>
      </c>
      <c r="L28876" s="4" t="s">
        <v>48829</v>
      </c>
      <c r="M28876" s="4" t="s">
        <v>163</v>
      </c>
      <c r="N28876" s="4">
        <v>134109</v>
      </c>
      <c r="O28876" s="4"/>
      <c r="P28876" s="4">
        <v>8048007352</v>
      </c>
      <c r="Q28876" s="31" t="s">
        <v>210313</v>
      </c>
      <c r="R28876" s="4"/>
      <c r="S28876" s="13" t="s">
        <v>196998</v>
      </c>
      <c r="T28876" s="13"/>
      <c r="U28876" s="13"/>
      <c r="V28876" s="13"/>
      <c r="W28876" s="13"/>
    </row>
    <row r="28877" spans="1:23" ht="30" x14ac:dyDescent="0.25">
      <c r="A28877" s="4" t="s">
        <v>17657</v>
      </c>
      <c r="B28877" s="4" t="s">
        <v>15626</v>
      </c>
      <c r="C28877" s="4" t="s">
        <v>40935</v>
      </c>
      <c r="D28877" s="4" t="s">
        <v>194</v>
      </c>
      <c r="E28877" s="4" t="s">
        <v>916</v>
      </c>
      <c r="F28877" s="4">
        <v>8128110622</v>
      </c>
      <c r="G28877" s="4">
        <v>8284872285</v>
      </c>
      <c r="H28877" s="4" t="s">
        <v>55615</v>
      </c>
      <c r="I28877" s="4"/>
      <c r="J28877" s="4" t="s">
        <v>55616</v>
      </c>
      <c r="L28877" s="4" t="s">
        <v>600</v>
      </c>
      <c r="M28877" s="4" t="s">
        <v>163</v>
      </c>
      <c r="N28877" s="4">
        <v>134109</v>
      </c>
      <c r="O28877" s="4" t="s">
        <v>55617</v>
      </c>
      <c r="P28877" s="4">
        <v>8046052675</v>
      </c>
      <c r="Q28877" s="31" t="s">
        <v>55614</v>
      </c>
      <c r="R28877" s="4"/>
      <c r="S28877" s="13" t="s">
        <v>231469</v>
      </c>
      <c r="T28877" s="13"/>
      <c r="U28877" s="13"/>
      <c r="V28877" s="13"/>
      <c r="W28877" s="13"/>
    </row>
    <row r="28878" spans="1:23" ht="45" x14ac:dyDescent="0.25">
      <c r="A28878" s="4" t="s">
        <v>56966</v>
      </c>
      <c r="B28878" s="4" t="s">
        <v>15626</v>
      </c>
      <c r="C28878" s="4" t="s">
        <v>5406</v>
      </c>
      <c r="D28878" s="4" t="s">
        <v>56964</v>
      </c>
      <c r="E28878" s="4" t="s">
        <v>34</v>
      </c>
      <c r="F28878" s="4">
        <v>9463396144</v>
      </c>
      <c r="G28878" s="4">
        <v>9569091815</v>
      </c>
      <c r="H28878" s="4" t="s">
        <v>56965</v>
      </c>
      <c r="I28878" s="4"/>
      <c r="J28878" s="4" t="s">
        <v>56967</v>
      </c>
      <c r="L28878" s="4"/>
      <c r="M28878" s="4" t="s">
        <v>163</v>
      </c>
      <c r="N28878" s="4">
        <v>134112</v>
      </c>
      <c r="O28878" s="4"/>
      <c r="P28878" s="4">
        <v>8048568190</v>
      </c>
      <c r="Q28878" s="31" t="s">
        <v>222581</v>
      </c>
      <c r="R28878" s="4"/>
      <c r="S28878" s="13" t="s">
        <v>222582</v>
      </c>
      <c r="T28878" s="13"/>
      <c r="U28878" s="13"/>
      <c r="V28878" s="13"/>
      <c r="W28878" s="13"/>
    </row>
    <row r="28879" spans="1:23" ht="30" x14ac:dyDescent="0.25">
      <c r="A28879" s="4" t="s">
        <v>61211</v>
      </c>
      <c r="B28879" s="4" t="s">
        <v>15626</v>
      </c>
      <c r="C28879" s="4" t="s">
        <v>7133</v>
      </c>
      <c r="D28879" s="4" t="s">
        <v>194</v>
      </c>
      <c r="E28879" s="4" t="s">
        <v>355</v>
      </c>
      <c r="F28879" s="4">
        <v>9915749308</v>
      </c>
      <c r="G28879" s="4">
        <v>9805021771</v>
      </c>
      <c r="H28879" s="4" t="s">
        <v>61210</v>
      </c>
      <c r="I28879" s="4"/>
      <c r="J28879" s="4" t="s">
        <v>61212</v>
      </c>
      <c r="L28879" s="4"/>
      <c r="M28879" s="4" t="s">
        <v>163</v>
      </c>
      <c r="N28879" s="4">
        <v>134109</v>
      </c>
      <c r="O28879" s="4"/>
      <c r="P28879" s="4">
        <v>8045358092</v>
      </c>
      <c r="Q28879" s="31" t="s">
        <v>210314</v>
      </c>
      <c r="R28879" s="4"/>
      <c r="S28879" s="13" t="s">
        <v>231470</v>
      </c>
      <c r="T28879" s="13"/>
      <c r="U28879" s="13"/>
      <c r="V28879" s="13"/>
      <c r="W28879" s="13"/>
    </row>
    <row r="28880" spans="1:23" ht="45" x14ac:dyDescent="0.25">
      <c r="A28880" s="4" t="s">
        <v>73169</v>
      </c>
      <c r="B28880" s="4" t="s">
        <v>15626</v>
      </c>
      <c r="C28880" s="4" t="s">
        <v>4689</v>
      </c>
      <c r="D28880" s="4" t="s">
        <v>242</v>
      </c>
      <c r="E28880" s="4" t="s">
        <v>235</v>
      </c>
      <c r="F28880" s="4">
        <v>9876858996</v>
      </c>
      <c r="G28880" s="4">
        <v>9216996130</v>
      </c>
      <c r="H28880" s="4" t="s">
        <v>73168</v>
      </c>
      <c r="I28880" s="4"/>
      <c r="J28880" s="4" t="s">
        <v>73170</v>
      </c>
      <c r="L28880" s="4" t="s">
        <v>73171</v>
      </c>
      <c r="M28880" s="4" t="s">
        <v>163</v>
      </c>
      <c r="N28880" s="4">
        <v>160104</v>
      </c>
      <c r="O28880" s="4" t="s">
        <v>73172</v>
      </c>
      <c r="P28880" s="4">
        <v>8071926144</v>
      </c>
      <c r="Q28880" s="31" t="s">
        <v>222583</v>
      </c>
      <c r="R28880" s="4"/>
      <c r="S28880" s="13" t="s">
        <v>222584</v>
      </c>
      <c r="T28880" s="13"/>
      <c r="U28880" s="13"/>
      <c r="V28880" s="13"/>
      <c r="W28880" s="13"/>
    </row>
    <row r="28881" spans="1:23" ht="45" x14ac:dyDescent="0.25">
      <c r="A28881" s="4" t="s">
        <v>74337</v>
      </c>
      <c r="B28881" s="4" t="s">
        <v>15626</v>
      </c>
      <c r="C28881" s="4" t="s">
        <v>817</v>
      </c>
      <c r="D28881" s="4" t="s">
        <v>99</v>
      </c>
      <c r="E28881" s="4" t="s">
        <v>34</v>
      </c>
      <c r="F28881" s="4">
        <v>9216811991</v>
      </c>
      <c r="G28881" s="4">
        <v>9872896217</v>
      </c>
      <c r="H28881" s="4" t="s">
        <v>74336</v>
      </c>
      <c r="I28881" s="4"/>
      <c r="J28881" s="4" t="s">
        <v>74338</v>
      </c>
      <c r="L28881" s="4" t="s">
        <v>74339</v>
      </c>
      <c r="M28881" s="4" t="s">
        <v>163</v>
      </c>
      <c r="N28881" s="4">
        <v>134134</v>
      </c>
      <c r="O28881" s="4"/>
      <c r="P28881" s="4">
        <v>8042973909</v>
      </c>
      <c r="Q28881" s="31" t="s">
        <v>205716</v>
      </c>
      <c r="R28881" s="4"/>
      <c r="S28881" s="13" t="s">
        <v>222585</v>
      </c>
      <c r="T28881" s="13"/>
      <c r="U28881" s="13"/>
      <c r="V28881" s="13"/>
      <c r="W28881" s="13"/>
    </row>
    <row r="28882" spans="1:23" ht="30" x14ac:dyDescent="0.25">
      <c r="A28882" s="4" t="s">
        <v>77360</v>
      </c>
      <c r="B28882" s="4" t="s">
        <v>15626</v>
      </c>
      <c r="C28882" s="4" t="s">
        <v>712</v>
      </c>
      <c r="D28882" s="4" t="s">
        <v>6397</v>
      </c>
      <c r="E28882" s="4" t="s">
        <v>74</v>
      </c>
      <c r="F28882" s="4">
        <v>9729365449</v>
      </c>
      <c r="G28882" s="4"/>
      <c r="H28882" s="4" t="s">
        <v>77359</v>
      </c>
      <c r="I28882" s="4"/>
      <c r="J28882" s="4" t="s">
        <v>32406</v>
      </c>
      <c r="L28882" s="4" t="s">
        <v>32406</v>
      </c>
      <c r="M28882" s="4" t="s">
        <v>163</v>
      </c>
      <c r="N28882" s="4">
        <v>133302</v>
      </c>
      <c r="O28882" s="4"/>
      <c r="P28882" s="4">
        <v>8046063346</v>
      </c>
      <c r="Q28882" s="31" t="s">
        <v>210315</v>
      </c>
      <c r="R28882" s="4"/>
      <c r="S28882" s="13" t="s">
        <v>196999</v>
      </c>
      <c r="T28882" s="13"/>
      <c r="U28882" s="13"/>
      <c r="V28882" s="13"/>
      <c r="W28882" s="13"/>
    </row>
    <row r="28883" spans="1:23" x14ac:dyDescent="0.25">
      <c r="A28883" s="4" t="s">
        <v>77770</v>
      </c>
      <c r="B28883" s="4" t="s">
        <v>15626</v>
      </c>
      <c r="C28883" s="4" t="s">
        <v>654</v>
      </c>
      <c r="D28883" s="4" t="s">
        <v>6397</v>
      </c>
      <c r="E28883" s="4" t="s">
        <v>27</v>
      </c>
      <c r="F28883" s="4">
        <v>9888269026</v>
      </c>
      <c r="G28883" s="4">
        <v>9216438299</v>
      </c>
      <c r="H28883" s="4" t="s">
        <v>77768</v>
      </c>
      <c r="I28883" s="4" t="s">
        <v>77769</v>
      </c>
      <c r="J28883" s="4" t="s">
        <v>77771</v>
      </c>
      <c r="L28883" s="4" t="s">
        <v>3312</v>
      </c>
      <c r="M28883" s="4" t="s">
        <v>163</v>
      </c>
      <c r="N28883" s="4">
        <v>134109</v>
      </c>
      <c r="O28883" s="4"/>
      <c r="P28883" s="4">
        <v>8045138600</v>
      </c>
      <c r="Q28883" s="31"/>
      <c r="R28883" s="4"/>
      <c r="S28883" s="13" t="s">
        <v>77767</v>
      </c>
      <c r="T28883" s="13"/>
      <c r="U28883" s="13"/>
      <c r="V28883" s="13"/>
      <c r="W28883" s="13"/>
    </row>
    <row r="28884" spans="1:23" x14ac:dyDescent="0.25">
      <c r="A28884" s="4" t="s">
        <v>79650</v>
      </c>
      <c r="B28884" s="4" t="s">
        <v>15626</v>
      </c>
      <c r="C28884" s="4" t="s">
        <v>74134</v>
      </c>
      <c r="D28884" s="4" t="s">
        <v>25990</v>
      </c>
      <c r="E28884" s="4" t="s">
        <v>27</v>
      </c>
      <c r="F28884" s="4">
        <v>9569910095</v>
      </c>
      <c r="G28884" s="4"/>
      <c r="H28884" s="4" t="s">
        <v>79649</v>
      </c>
      <c r="I28884" s="4"/>
      <c r="J28884" s="4" t="s">
        <v>79651</v>
      </c>
      <c r="L28884" s="4" t="s">
        <v>9542</v>
      </c>
      <c r="M28884" s="4" t="s">
        <v>163</v>
      </c>
      <c r="N28884" s="4">
        <v>134112</v>
      </c>
      <c r="O28884" s="4"/>
      <c r="P28884" s="4">
        <v>8046081271</v>
      </c>
      <c r="Q28884" s="31" t="s">
        <v>79648</v>
      </c>
      <c r="R28884" s="4"/>
      <c r="S28884" s="13" t="s">
        <v>222586</v>
      </c>
      <c r="T28884" s="13"/>
      <c r="U28884" s="13"/>
      <c r="V28884" s="13"/>
      <c r="W28884" s="13"/>
    </row>
    <row r="28885" spans="1:23" x14ac:dyDescent="0.25">
      <c r="A28885" s="4" t="s">
        <v>80064</v>
      </c>
      <c r="B28885" s="4" t="s">
        <v>15626</v>
      </c>
      <c r="C28885" s="4" t="s">
        <v>80061</v>
      </c>
      <c r="D28885" s="4" t="s">
        <v>9295</v>
      </c>
      <c r="E28885" s="4" t="s">
        <v>27</v>
      </c>
      <c r="F28885" s="4">
        <v>9216494465</v>
      </c>
      <c r="G28885" s="4">
        <v>8569021109</v>
      </c>
      <c r="H28885" s="4" t="s">
        <v>80062</v>
      </c>
      <c r="I28885" s="4" t="s">
        <v>80063</v>
      </c>
      <c r="J28885" s="4" t="s">
        <v>80065</v>
      </c>
      <c r="L28885" s="4" t="s">
        <v>80066</v>
      </c>
      <c r="M28885" s="4" t="s">
        <v>163</v>
      </c>
      <c r="N28885" s="4">
        <v>134113</v>
      </c>
      <c r="O28885" s="4" t="s">
        <v>80067</v>
      </c>
      <c r="P28885" s="4">
        <v>8042537216</v>
      </c>
      <c r="Q28885" s="31"/>
      <c r="R28885" s="4"/>
      <c r="S28885" s="13" t="s">
        <v>231471</v>
      </c>
      <c r="T28885" s="13"/>
      <c r="U28885" s="13"/>
      <c r="V28885" s="13"/>
      <c r="W28885" s="13"/>
    </row>
    <row r="28886" spans="1:23" x14ac:dyDescent="0.25">
      <c r="A28886" s="4" t="s">
        <v>90319</v>
      </c>
      <c r="B28886" s="4" t="s">
        <v>15626</v>
      </c>
      <c r="C28886" s="4" t="s">
        <v>8964</v>
      </c>
      <c r="D28886" s="4" t="s">
        <v>1502</v>
      </c>
      <c r="E28886" s="4" t="s">
        <v>34</v>
      </c>
      <c r="F28886" s="4">
        <v>9216788038</v>
      </c>
      <c r="G28886" s="4"/>
      <c r="H28886" s="4" t="s">
        <v>90317</v>
      </c>
      <c r="I28886" s="4" t="s">
        <v>90318</v>
      </c>
      <c r="J28886" s="4" t="s">
        <v>90320</v>
      </c>
      <c r="L28886" s="4" t="s">
        <v>27782</v>
      </c>
      <c r="M28886" s="4" t="s">
        <v>163</v>
      </c>
      <c r="N28886" s="4">
        <v>134109</v>
      </c>
      <c r="O28886" s="4"/>
      <c r="P28886" s="4">
        <v>8071867319</v>
      </c>
      <c r="Q28886" s="31"/>
      <c r="R28886" s="4"/>
      <c r="S28886" s="13" t="s">
        <v>231472</v>
      </c>
      <c r="T28886" s="13"/>
      <c r="U28886" s="13"/>
      <c r="V28886" s="13"/>
      <c r="W28886" s="13"/>
    </row>
    <row r="28887" spans="1:23" x14ac:dyDescent="0.25">
      <c r="A28887" s="4" t="s">
        <v>114443</v>
      </c>
      <c r="B28887" s="4" t="s">
        <v>15626</v>
      </c>
      <c r="C28887" s="4" t="s">
        <v>114441</v>
      </c>
      <c r="D28887" s="4" t="s">
        <v>194</v>
      </c>
      <c r="E28887" s="4" t="s">
        <v>34</v>
      </c>
      <c r="F28887" s="4">
        <v>9466955908</v>
      </c>
      <c r="G28887" s="4">
        <v>8814955908</v>
      </c>
      <c r="H28887" s="4" t="s">
        <v>114442</v>
      </c>
      <c r="I28887" s="4"/>
      <c r="J28887" s="4" t="s">
        <v>114444</v>
      </c>
      <c r="L28887" s="4" t="s">
        <v>114444</v>
      </c>
      <c r="M28887" s="4" t="s">
        <v>163</v>
      </c>
      <c r="N28887" s="4">
        <v>134109</v>
      </c>
      <c r="O28887" s="4" t="s">
        <v>114445</v>
      </c>
      <c r="P28887" s="4"/>
      <c r="Q28887" s="31"/>
      <c r="R28887" s="4"/>
      <c r="S28887" s="13" t="s">
        <v>222587</v>
      </c>
      <c r="T28887" s="13"/>
      <c r="U28887" s="13"/>
      <c r="V28887" s="13"/>
      <c r="W28887" s="13"/>
    </row>
    <row r="28888" spans="1:23" ht="30" x14ac:dyDescent="0.25">
      <c r="A28888" s="4" t="s">
        <v>116214</v>
      </c>
      <c r="B28888" s="4" t="s">
        <v>15626</v>
      </c>
      <c r="C28888" s="4" t="s">
        <v>434</v>
      </c>
      <c r="D28888" s="4" t="s">
        <v>149</v>
      </c>
      <c r="E28888" s="4" t="s">
        <v>34</v>
      </c>
      <c r="F28888" s="4">
        <v>9896252610</v>
      </c>
      <c r="G28888" s="4"/>
      <c r="H28888" s="4" t="s">
        <v>116213</v>
      </c>
      <c r="I28888" s="4"/>
      <c r="J28888" s="4" t="s">
        <v>116215</v>
      </c>
      <c r="L28888" s="4" t="s">
        <v>48829</v>
      </c>
      <c r="M28888" s="4" t="s">
        <v>163</v>
      </c>
      <c r="N28888" s="4">
        <v>134118</v>
      </c>
      <c r="O28888" s="4"/>
      <c r="P28888" s="4"/>
      <c r="Q28888" s="31" t="s">
        <v>210316</v>
      </c>
      <c r="R28888" s="4"/>
      <c r="S28888" s="13" t="s">
        <v>197000</v>
      </c>
      <c r="T28888" s="13"/>
      <c r="U28888" s="13"/>
      <c r="V28888" s="13"/>
      <c r="W28888" s="13"/>
    </row>
    <row r="28889" spans="1:23" ht="45" x14ac:dyDescent="0.25">
      <c r="A28889" s="4" t="s">
        <v>120015</v>
      </c>
      <c r="B28889" s="4" t="s">
        <v>15626</v>
      </c>
      <c r="C28889" s="4" t="s">
        <v>3799</v>
      </c>
      <c r="D28889" s="4" t="s">
        <v>1995</v>
      </c>
      <c r="E28889" s="4" t="s">
        <v>27</v>
      </c>
      <c r="F28889" s="4">
        <v>9876900485</v>
      </c>
      <c r="G28889" s="4"/>
      <c r="H28889" s="4" t="s">
        <v>120014</v>
      </c>
      <c r="I28889" s="4"/>
      <c r="J28889" s="4" t="s">
        <v>120016</v>
      </c>
      <c r="L28889" s="4" t="s">
        <v>12445</v>
      </c>
      <c r="M28889" s="4" t="s">
        <v>163</v>
      </c>
      <c r="N28889" s="4">
        <v>134109</v>
      </c>
      <c r="O28889" s="4" t="s">
        <v>120017</v>
      </c>
      <c r="P28889" s="4"/>
      <c r="Q28889" s="31" t="s">
        <v>120013</v>
      </c>
      <c r="R28889" s="4"/>
      <c r="S28889" s="13" t="s">
        <v>120013</v>
      </c>
      <c r="T28889" s="13"/>
      <c r="U28889" s="13"/>
      <c r="V28889" s="13"/>
      <c r="W28889" s="13"/>
    </row>
    <row r="28890" spans="1:23" ht="45" x14ac:dyDescent="0.25">
      <c r="A28890" s="4" t="s">
        <v>125789</v>
      </c>
      <c r="B28890" s="4" t="s">
        <v>15626</v>
      </c>
      <c r="C28890" s="4" t="s">
        <v>12483</v>
      </c>
      <c r="D28890" s="4" t="s">
        <v>570</v>
      </c>
      <c r="E28890" s="4" t="s">
        <v>27</v>
      </c>
      <c r="F28890" s="4">
        <v>9815887788</v>
      </c>
      <c r="G28890" s="4"/>
      <c r="H28890" s="4" t="s">
        <v>125787</v>
      </c>
      <c r="I28890" s="4" t="s">
        <v>125788</v>
      </c>
      <c r="J28890" s="4" t="s">
        <v>125790</v>
      </c>
      <c r="L28890" s="4"/>
      <c r="M28890" s="4" t="s">
        <v>163</v>
      </c>
      <c r="N28890" s="4">
        <v>134112</v>
      </c>
      <c r="O28890" s="4" t="s">
        <v>125791</v>
      </c>
      <c r="P28890" s="4"/>
      <c r="Q28890" s="31" t="s">
        <v>125786</v>
      </c>
      <c r="R28890" s="4"/>
      <c r="S28890" s="13" t="s">
        <v>203027</v>
      </c>
      <c r="T28890" s="13"/>
      <c r="U28890" s="13"/>
      <c r="V28890" s="13"/>
      <c r="W28890" s="13"/>
    </row>
    <row r="28891" spans="1:23" x14ac:dyDescent="0.25">
      <c r="A28891" s="4" t="s">
        <v>145938</v>
      </c>
      <c r="B28891" s="4" t="s">
        <v>15626</v>
      </c>
      <c r="C28891" s="4" t="s">
        <v>145935</v>
      </c>
      <c r="D28891" s="4" t="s">
        <v>102269</v>
      </c>
      <c r="E28891" s="4" t="s">
        <v>34</v>
      </c>
      <c r="F28891" s="4">
        <v>9815886471</v>
      </c>
      <c r="G28891" s="4">
        <v>9814015130</v>
      </c>
      <c r="H28891" s="4" t="s">
        <v>145936</v>
      </c>
      <c r="I28891" s="4" t="s">
        <v>145937</v>
      </c>
      <c r="J28891" s="4" t="s">
        <v>145939</v>
      </c>
      <c r="L28891" s="4" t="s">
        <v>139382</v>
      </c>
      <c r="M28891" s="4" t="s">
        <v>163</v>
      </c>
      <c r="N28891" s="4">
        <v>134116</v>
      </c>
      <c r="O28891" s="4" t="s">
        <v>145940</v>
      </c>
      <c r="P28891" s="4"/>
      <c r="Q28891" s="31" t="s">
        <v>145934</v>
      </c>
      <c r="R28891" s="4"/>
      <c r="S28891" s="13" t="s">
        <v>231473</v>
      </c>
      <c r="T28891" s="13"/>
      <c r="U28891" s="13"/>
      <c r="V28891" s="13"/>
      <c r="W28891" s="13"/>
    </row>
    <row r="28892" spans="1:23" x14ac:dyDescent="0.25">
      <c r="A28892" s="4" t="s">
        <v>150331</v>
      </c>
      <c r="B28892" s="4" t="s">
        <v>15626</v>
      </c>
      <c r="C28892" s="4" t="s">
        <v>10278</v>
      </c>
      <c r="D28892" s="4" t="s">
        <v>150328</v>
      </c>
      <c r="E28892" s="4" t="s">
        <v>27</v>
      </c>
      <c r="F28892" s="4">
        <v>9968405901</v>
      </c>
      <c r="G28892" s="4">
        <v>9816920241</v>
      </c>
      <c r="H28892" s="4" t="s">
        <v>150329</v>
      </c>
      <c r="I28892" s="4" t="s">
        <v>150330</v>
      </c>
      <c r="J28892" s="4" t="s">
        <v>150332</v>
      </c>
      <c r="L28892" s="4" t="s">
        <v>8678</v>
      </c>
      <c r="M28892" s="4" t="s">
        <v>163</v>
      </c>
      <c r="N28892" s="4">
        <v>201301</v>
      </c>
      <c r="O28892" s="4" t="s">
        <v>150333</v>
      </c>
      <c r="P28892" s="4"/>
      <c r="Q28892" s="31"/>
      <c r="R28892" s="4"/>
      <c r="S28892" s="13" t="s">
        <v>231474</v>
      </c>
      <c r="T28892" s="13"/>
      <c r="U28892" s="13"/>
      <c r="V28892" s="13"/>
      <c r="W28892" s="13"/>
    </row>
    <row r="28893" spans="1:23" ht="30" x14ac:dyDescent="0.25">
      <c r="A28893" s="4" t="s">
        <v>152260</v>
      </c>
      <c r="B28893" s="4" t="s">
        <v>15626</v>
      </c>
      <c r="C28893" s="4" t="s">
        <v>3068</v>
      </c>
      <c r="D28893" s="4" t="s">
        <v>149</v>
      </c>
      <c r="E28893" s="4" t="s">
        <v>74</v>
      </c>
      <c r="F28893" s="4">
        <v>8699009900</v>
      </c>
      <c r="G28893" s="4"/>
      <c r="H28893" s="4" t="s">
        <v>152259</v>
      </c>
      <c r="I28893" s="4"/>
      <c r="J28893" s="4" t="s">
        <v>152261</v>
      </c>
      <c r="L28893" s="4"/>
      <c r="M28893" s="4" t="s">
        <v>163</v>
      </c>
      <c r="N28893" s="4">
        <v>140028</v>
      </c>
      <c r="O28893" s="4"/>
      <c r="P28893" s="4"/>
      <c r="Q28893" s="31" t="s">
        <v>222588</v>
      </c>
      <c r="R28893" s="4"/>
      <c r="S28893" s="13" t="s">
        <v>222589</v>
      </c>
      <c r="T28893" s="13"/>
      <c r="U28893" s="13"/>
      <c r="V28893" s="13"/>
      <c r="W28893" s="13"/>
    </row>
    <row r="28894" spans="1:23" ht="45" x14ac:dyDescent="0.25">
      <c r="A28894" s="4" t="s">
        <v>153009</v>
      </c>
      <c r="B28894" s="4" t="s">
        <v>15626</v>
      </c>
      <c r="C28894" s="4" t="s">
        <v>8707</v>
      </c>
      <c r="D28894" s="4" t="s">
        <v>194</v>
      </c>
      <c r="E28894" s="4" t="s">
        <v>65</v>
      </c>
      <c r="F28894" s="4">
        <v>9876369966</v>
      </c>
      <c r="G28894" s="4"/>
      <c r="H28894" s="4" t="s">
        <v>153008</v>
      </c>
      <c r="I28894" s="4"/>
      <c r="J28894" s="4" t="s">
        <v>153010</v>
      </c>
      <c r="L28894" s="4" t="s">
        <v>30973</v>
      </c>
      <c r="M28894" s="4" t="s">
        <v>163</v>
      </c>
      <c r="N28894" s="4">
        <v>134001</v>
      </c>
      <c r="O28894" s="4"/>
      <c r="P28894" s="4"/>
      <c r="Q28894" s="31" t="s">
        <v>153007</v>
      </c>
      <c r="R28894" s="4"/>
      <c r="S28894" s="13" t="s">
        <v>231475</v>
      </c>
      <c r="T28894" s="13"/>
      <c r="U28894" s="13"/>
      <c r="V28894" s="13"/>
      <c r="W28894" s="13"/>
    </row>
    <row r="28895" spans="1:23" x14ac:dyDescent="0.25">
      <c r="A28895" s="4" t="s">
        <v>153503</v>
      </c>
      <c r="B28895" s="4" t="s">
        <v>15626</v>
      </c>
      <c r="C28895" s="4" t="s">
        <v>1239</v>
      </c>
      <c r="D28895" s="4" t="s">
        <v>839</v>
      </c>
      <c r="E28895" s="4" t="s">
        <v>27</v>
      </c>
      <c r="F28895" s="4">
        <v>9417016261</v>
      </c>
      <c r="G28895" s="4"/>
      <c r="H28895" s="4" t="s">
        <v>153502</v>
      </c>
      <c r="I28895" s="4"/>
      <c r="J28895" s="4" t="s">
        <v>153504</v>
      </c>
      <c r="L28895" s="4" t="s">
        <v>21961</v>
      </c>
      <c r="M28895" s="4" t="s">
        <v>163</v>
      </c>
      <c r="N28895" s="4">
        <v>134112</v>
      </c>
      <c r="O28895" s="4" t="s">
        <v>153505</v>
      </c>
      <c r="P28895" s="4"/>
      <c r="Q28895" s="31"/>
      <c r="R28895" s="4"/>
      <c r="S28895" s="13" t="s">
        <v>231476</v>
      </c>
      <c r="T28895" s="13"/>
      <c r="U28895" s="13"/>
      <c r="V28895" s="13"/>
      <c r="W28895" s="13"/>
    </row>
    <row r="28896" spans="1:23" x14ac:dyDescent="0.25">
      <c r="A28896" s="4" t="s">
        <v>154531</v>
      </c>
      <c r="B28896" s="4" t="s">
        <v>15626</v>
      </c>
      <c r="C28896" s="4" t="s">
        <v>1614</v>
      </c>
      <c r="D28896" s="4"/>
      <c r="E28896" s="4" t="s">
        <v>175</v>
      </c>
      <c r="F28896" s="4">
        <v>9780999000</v>
      </c>
      <c r="G28896" s="4"/>
      <c r="H28896" s="4" t="s">
        <v>154529</v>
      </c>
      <c r="I28896" s="4" t="s">
        <v>154530</v>
      </c>
      <c r="J28896" s="4" t="s">
        <v>154532</v>
      </c>
      <c r="L28896" s="4"/>
      <c r="M28896" s="4" t="s">
        <v>163</v>
      </c>
      <c r="N28896" s="4">
        <v>134113</v>
      </c>
      <c r="O28896" s="4" t="s">
        <v>154533</v>
      </c>
      <c r="P28896" s="4"/>
      <c r="Q28896" s="31"/>
      <c r="R28896" s="4"/>
      <c r="S28896" s="13" t="s">
        <v>203028</v>
      </c>
      <c r="T28896" s="13"/>
      <c r="U28896" s="13"/>
      <c r="V28896" s="13"/>
      <c r="W28896" s="13"/>
    </row>
    <row r="28897" spans="1:23" ht="30" x14ac:dyDescent="0.25">
      <c r="A28897" s="4" t="s">
        <v>163437</v>
      </c>
      <c r="B28897" s="4" t="s">
        <v>15626</v>
      </c>
      <c r="C28897" s="4" t="s">
        <v>163435</v>
      </c>
      <c r="D28897" s="4" t="s">
        <v>4386</v>
      </c>
      <c r="E28897" s="4" t="s">
        <v>27</v>
      </c>
      <c r="F28897" s="4">
        <v>9815561818</v>
      </c>
      <c r="G28897" s="4">
        <v>9814245255</v>
      </c>
      <c r="H28897" s="4" t="s">
        <v>163436</v>
      </c>
      <c r="I28897" s="4"/>
      <c r="J28897" s="4" t="s">
        <v>163438</v>
      </c>
      <c r="L28897" s="4" t="s">
        <v>600</v>
      </c>
      <c r="M28897" s="4" t="s">
        <v>163</v>
      </c>
      <c r="N28897" s="4">
        <v>133001</v>
      </c>
      <c r="O28897" s="4"/>
      <c r="P28897" s="4">
        <v>8048427349</v>
      </c>
      <c r="Q28897" s="31" t="s">
        <v>163434</v>
      </c>
      <c r="R28897" s="4"/>
      <c r="S28897" s="4"/>
      <c r="T28897" s="4"/>
      <c r="U28897" s="4"/>
      <c r="V28897" s="4"/>
      <c r="W28897" s="4"/>
    </row>
    <row r="28898" spans="1:23" x14ac:dyDescent="0.25">
      <c r="A28898" s="4" t="s">
        <v>174699</v>
      </c>
      <c r="B28898" s="4" t="s">
        <v>15626</v>
      </c>
      <c r="C28898" s="4" t="s">
        <v>3485</v>
      </c>
      <c r="D28898" s="4" t="s">
        <v>1523</v>
      </c>
      <c r="E28898" s="4" t="s">
        <v>27</v>
      </c>
      <c r="F28898" s="4">
        <v>9888804647</v>
      </c>
      <c r="G28898" s="4">
        <v>9888023879</v>
      </c>
      <c r="H28898" s="4" t="s">
        <v>174697</v>
      </c>
      <c r="I28898" s="4" t="s">
        <v>174698</v>
      </c>
      <c r="J28898" s="4" t="s">
        <v>174700</v>
      </c>
      <c r="L28898" s="4" t="s">
        <v>600</v>
      </c>
      <c r="M28898" s="4" t="s">
        <v>163</v>
      </c>
      <c r="N28898" s="4">
        <v>134109</v>
      </c>
      <c r="O28898" s="4" t="s">
        <v>174701</v>
      </c>
      <c r="P28898" s="4"/>
      <c r="Q28898" s="31" t="s">
        <v>174695</v>
      </c>
      <c r="R28898" s="4"/>
      <c r="S28898" s="13" t="s">
        <v>174696</v>
      </c>
      <c r="T28898" s="13"/>
      <c r="U28898" s="13"/>
      <c r="V28898" s="13"/>
      <c r="W28898" s="13"/>
    </row>
    <row r="28899" spans="1:23" ht="30" x14ac:dyDescent="0.25">
      <c r="A28899" s="4" t="s">
        <v>175216</v>
      </c>
      <c r="B28899" s="4" t="s">
        <v>15626</v>
      </c>
      <c r="C28899" s="4" t="s">
        <v>1461</v>
      </c>
      <c r="D28899" s="4" t="s">
        <v>18747</v>
      </c>
      <c r="E28899" s="4" t="s">
        <v>74</v>
      </c>
      <c r="F28899" s="4">
        <v>9216547118</v>
      </c>
      <c r="G28899" s="4">
        <v>9216547115</v>
      </c>
      <c r="H28899" s="4" t="s">
        <v>175214</v>
      </c>
      <c r="I28899" s="4" t="s">
        <v>175215</v>
      </c>
      <c r="J28899" s="4" t="s">
        <v>175217</v>
      </c>
      <c r="L28899" s="4" t="s">
        <v>175218</v>
      </c>
      <c r="M28899" s="4" t="s">
        <v>163</v>
      </c>
      <c r="N28899" s="4">
        <v>134109</v>
      </c>
      <c r="O28899" s="4" t="s">
        <v>175219</v>
      </c>
      <c r="P28899" s="4">
        <v>8071595564</v>
      </c>
      <c r="Q28899" s="31" t="s">
        <v>175213</v>
      </c>
      <c r="R28899" s="4"/>
      <c r="S28899" s="13" t="s">
        <v>222590</v>
      </c>
      <c r="T28899" s="13"/>
      <c r="U28899" s="13"/>
      <c r="V28899" s="13"/>
      <c r="W28899" s="13"/>
    </row>
    <row r="28900" spans="1:23" x14ac:dyDescent="0.25">
      <c r="A28900" s="4" t="s">
        <v>184957</v>
      </c>
      <c r="B28900" s="4" t="s">
        <v>15626</v>
      </c>
      <c r="C28900" s="4" t="s">
        <v>434</v>
      </c>
      <c r="D28900" s="4" t="s">
        <v>149</v>
      </c>
      <c r="E28900" s="4" t="s">
        <v>34</v>
      </c>
      <c r="F28900" s="4">
        <v>7087298881</v>
      </c>
      <c r="G28900" s="4">
        <v>9988438984</v>
      </c>
      <c r="H28900" s="4" t="s">
        <v>184956</v>
      </c>
      <c r="I28900" s="4"/>
      <c r="J28900" s="4" t="s">
        <v>184958</v>
      </c>
      <c r="L28900" s="4" t="s">
        <v>15627</v>
      </c>
      <c r="M28900" s="4" t="s">
        <v>163</v>
      </c>
      <c r="N28900" s="4">
        <v>134011</v>
      </c>
      <c r="O28900" s="4"/>
      <c r="P28900" s="4"/>
      <c r="Q28900" s="31" t="s">
        <v>184955</v>
      </c>
      <c r="R28900" s="4"/>
      <c r="S28900" s="4"/>
      <c r="T28900" s="4"/>
      <c r="U28900" s="4"/>
      <c r="V28900" s="4"/>
      <c r="W28900" s="4"/>
    </row>
    <row r="28901" spans="1:23" ht="30" x14ac:dyDescent="0.25">
      <c r="A28901" s="4" t="s">
        <v>191294</v>
      </c>
      <c r="B28901" s="4" t="s">
        <v>15626</v>
      </c>
      <c r="C28901" s="4" t="s">
        <v>7651</v>
      </c>
      <c r="D28901" s="4" t="s">
        <v>99</v>
      </c>
      <c r="E28901" s="4" t="s">
        <v>27</v>
      </c>
      <c r="F28901" s="4">
        <v>9417201114</v>
      </c>
      <c r="G28901" s="4">
        <v>9779109114</v>
      </c>
      <c r="H28901" s="4" t="s">
        <v>191293</v>
      </c>
      <c r="I28901" s="4"/>
      <c r="J28901" s="4" t="s">
        <v>191295</v>
      </c>
      <c r="L28901" s="4" t="s">
        <v>191296</v>
      </c>
      <c r="M28901" s="4" t="s">
        <v>163</v>
      </c>
      <c r="N28901" s="4">
        <v>134109</v>
      </c>
      <c r="O28901" s="4" t="s">
        <v>191297</v>
      </c>
      <c r="P28901" s="4"/>
      <c r="Q28901" s="31" t="s">
        <v>191292</v>
      </c>
      <c r="R28901" s="4"/>
      <c r="S28901" s="4"/>
      <c r="T28901" s="4"/>
      <c r="U28901" s="4"/>
      <c r="V28901" s="4"/>
      <c r="W28901" s="4"/>
    </row>
    <row r="28902" spans="1:23" x14ac:dyDescent="0.25">
      <c r="A28902" s="4" t="s">
        <v>193269</v>
      </c>
      <c r="B28902" s="4" t="s">
        <v>15626</v>
      </c>
      <c r="C28902" s="4" t="s">
        <v>2792</v>
      </c>
      <c r="D28902" s="4" t="s">
        <v>18005</v>
      </c>
      <c r="E28902" s="4" t="s">
        <v>27</v>
      </c>
      <c r="F28902" s="4">
        <v>9888490063</v>
      </c>
      <c r="G28902" s="4">
        <v>9888901999</v>
      </c>
      <c r="H28902" s="4" t="s">
        <v>193268</v>
      </c>
      <c r="I28902" s="4"/>
      <c r="J28902" s="4" t="s">
        <v>193270</v>
      </c>
      <c r="L28902" s="4" t="s">
        <v>8678</v>
      </c>
      <c r="M28902" s="4" t="s">
        <v>163</v>
      </c>
      <c r="N28902" s="4">
        <v>134109</v>
      </c>
      <c r="O28902" s="4"/>
      <c r="P28902" s="4"/>
      <c r="Q28902" s="31" t="s">
        <v>193267</v>
      </c>
      <c r="R28902" s="4"/>
      <c r="S28902" s="4"/>
      <c r="T28902" s="4"/>
      <c r="U28902" s="4"/>
      <c r="V28902" s="4"/>
      <c r="W28902" s="4"/>
    </row>
    <row r="28903" spans="1:23" ht="45" x14ac:dyDescent="0.25">
      <c r="A28903" s="4" t="s">
        <v>111989</v>
      </c>
      <c r="B28903" s="4" t="s">
        <v>46433</v>
      </c>
      <c r="C28903" s="4" t="s">
        <v>71670</v>
      </c>
      <c r="D28903" s="4" t="s">
        <v>47903</v>
      </c>
      <c r="E28903" s="4" t="s">
        <v>100</v>
      </c>
      <c r="F28903" s="4">
        <v>9099039839</v>
      </c>
      <c r="G28903" s="4">
        <v>9898090012</v>
      </c>
      <c r="H28903" s="4" t="s">
        <v>111988</v>
      </c>
      <c r="I28903" s="4"/>
      <c r="J28903" s="4" t="s">
        <v>111990</v>
      </c>
      <c r="L28903" s="4" t="s">
        <v>111991</v>
      </c>
      <c r="M28903" s="4" t="s">
        <v>171</v>
      </c>
      <c r="N28903" s="4">
        <v>389350</v>
      </c>
      <c r="O28903" s="4" t="s">
        <v>111992</v>
      </c>
      <c r="P28903" s="4">
        <v>8048112804</v>
      </c>
      <c r="Q28903" s="31" t="s">
        <v>111987</v>
      </c>
      <c r="R28903" s="4"/>
      <c r="S28903" s="13" t="s">
        <v>203029</v>
      </c>
      <c r="T28903" s="13"/>
      <c r="U28903" s="13"/>
      <c r="V28903" s="13"/>
      <c r="W28903" s="13"/>
    </row>
    <row r="28904" spans="1:23" ht="45" x14ac:dyDescent="0.25">
      <c r="A28904" s="4" t="s">
        <v>188116</v>
      </c>
      <c r="B28904" s="4" t="s">
        <v>46433</v>
      </c>
      <c r="C28904" s="4" t="s">
        <v>3430</v>
      </c>
      <c r="D28904" s="4" t="s">
        <v>922</v>
      </c>
      <c r="E28904" s="4" t="s">
        <v>34</v>
      </c>
      <c r="F28904" s="4">
        <v>8128026384</v>
      </c>
      <c r="G28904" s="4"/>
      <c r="H28904" s="4" t="s">
        <v>188115</v>
      </c>
      <c r="I28904" s="4"/>
      <c r="J28904" s="4" t="s">
        <v>188117</v>
      </c>
      <c r="L28904" s="4" t="s">
        <v>38912</v>
      </c>
      <c r="M28904" s="4" t="s">
        <v>171</v>
      </c>
      <c r="N28904" s="4">
        <v>389001</v>
      </c>
      <c r="O28904" s="4"/>
      <c r="P28904" s="4"/>
      <c r="Q28904" s="31" t="s">
        <v>210317</v>
      </c>
      <c r="R28904" s="4"/>
      <c r="S28904" s="13" t="s">
        <v>231477</v>
      </c>
      <c r="T28904" s="13"/>
      <c r="U28904" s="13"/>
      <c r="V28904" s="13"/>
      <c r="W28904" s="13"/>
    </row>
    <row r="28905" spans="1:23" ht="30" x14ac:dyDescent="0.25">
      <c r="A28905" s="4" t="s">
        <v>22588</v>
      </c>
      <c r="B28905" s="4" t="s">
        <v>22590</v>
      </c>
      <c r="C28905" s="4" t="s">
        <v>22586</v>
      </c>
      <c r="D28905" s="4" t="s">
        <v>5399</v>
      </c>
      <c r="E28905" s="4" t="s">
        <v>175</v>
      </c>
      <c r="F28905" s="4">
        <v>8551863333</v>
      </c>
      <c r="G28905" s="4"/>
      <c r="H28905" s="4" t="s">
        <v>22587</v>
      </c>
      <c r="I28905" s="4"/>
      <c r="J28905" s="4" t="s">
        <v>22589</v>
      </c>
      <c r="L28905" s="4"/>
      <c r="M28905" s="4" t="s">
        <v>23</v>
      </c>
      <c r="N28905" s="4">
        <v>413304</v>
      </c>
      <c r="O28905" s="4"/>
      <c r="P28905" s="4">
        <v>8048081394</v>
      </c>
      <c r="Q28905" s="31" t="s">
        <v>22585</v>
      </c>
      <c r="R28905" s="4"/>
      <c r="S28905" s="13" t="s">
        <v>22585</v>
      </c>
      <c r="T28905" s="13"/>
      <c r="U28905" s="13"/>
      <c r="V28905" s="13"/>
      <c r="W28905" s="13"/>
    </row>
    <row r="28906" spans="1:23" x14ac:dyDescent="0.25">
      <c r="A28906" s="4" t="s">
        <v>4706</v>
      </c>
      <c r="B28906" s="4" t="s">
        <v>4708</v>
      </c>
      <c r="C28906" s="4" t="s">
        <v>1850</v>
      </c>
      <c r="D28906" s="4" t="s">
        <v>4703</v>
      </c>
      <c r="E28906" s="4" t="s">
        <v>825</v>
      </c>
      <c r="F28906" s="4">
        <v>9034901067</v>
      </c>
      <c r="G28906" s="4">
        <v>9671801067</v>
      </c>
      <c r="H28906" s="4" t="s">
        <v>4704</v>
      </c>
      <c r="I28906" s="4" t="s">
        <v>4705</v>
      </c>
      <c r="J28906" s="4" t="s">
        <v>4707</v>
      </c>
      <c r="L28906" s="4" t="s">
        <v>4709</v>
      </c>
      <c r="M28906" s="4" t="s">
        <v>163</v>
      </c>
      <c r="N28906" s="4">
        <v>132103</v>
      </c>
      <c r="O28906" s="4" t="s">
        <v>4710</v>
      </c>
      <c r="P28906" s="4">
        <v>8049440994</v>
      </c>
      <c r="Q28906" s="31"/>
      <c r="R28906" s="4"/>
      <c r="S28906" s="13" t="s">
        <v>231478</v>
      </c>
      <c r="T28906" s="13"/>
      <c r="U28906" s="13"/>
      <c r="V28906" s="13"/>
      <c r="W28906" s="13"/>
    </row>
    <row r="28907" spans="1:23" x14ac:dyDescent="0.25">
      <c r="A28907" s="4" t="s">
        <v>9948</v>
      </c>
      <c r="B28907" s="4" t="s">
        <v>4708</v>
      </c>
      <c r="C28907" s="4" t="s">
        <v>9944</v>
      </c>
      <c r="D28907" s="4" t="s">
        <v>9945</v>
      </c>
      <c r="E28907" s="4" t="s">
        <v>27</v>
      </c>
      <c r="F28907" s="4">
        <v>9996465681</v>
      </c>
      <c r="G28907" s="4">
        <v>9671268735</v>
      </c>
      <c r="H28907" s="4" t="s">
        <v>9946</v>
      </c>
      <c r="I28907" s="4" t="s">
        <v>9947</v>
      </c>
      <c r="J28907" s="4" t="s">
        <v>9949</v>
      </c>
      <c r="L28907" s="4" t="s">
        <v>9951</v>
      </c>
      <c r="M28907" s="4" t="s">
        <v>163</v>
      </c>
      <c r="N28907" s="4">
        <v>132103</v>
      </c>
      <c r="O28907" s="4"/>
      <c r="P28907" s="4">
        <v>8046028659</v>
      </c>
      <c r="Q28907" s="31"/>
      <c r="R28907" s="4"/>
      <c r="S28907" s="13" t="s">
        <v>9943</v>
      </c>
      <c r="T28907" s="13"/>
      <c r="U28907" s="13"/>
      <c r="V28907" s="13"/>
      <c r="W28907" s="13"/>
    </row>
    <row r="28908" spans="1:23" ht="30" x14ac:dyDescent="0.25">
      <c r="A28908" s="4" t="s">
        <v>12774</v>
      </c>
      <c r="B28908" s="4" t="s">
        <v>4708</v>
      </c>
      <c r="C28908" s="4" t="s">
        <v>491</v>
      </c>
      <c r="D28908" s="4" t="s">
        <v>12772</v>
      </c>
      <c r="E28908" s="4" t="s">
        <v>34</v>
      </c>
      <c r="F28908" s="4">
        <v>9896316378</v>
      </c>
      <c r="G28908" s="4">
        <v>8950509293</v>
      </c>
      <c r="H28908" s="4" t="s">
        <v>12773</v>
      </c>
      <c r="I28908" s="4"/>
      <c r="J28908" s="4" t="s">
        <v>12775</v>
      </c>
      <c r="L28908" s="4" t="s">
        <v>12776</v>
      </c>
      <c r="M28908" s="4" t="s">
        <v>163</v>
      </c>
      <c r="N28908" s="4">
        <v>132103</v>
      </c>
      <c r="O28908" s="4"/>
      <c r="P28908" s="4">
        <v>8048700819</v>
      </c>
      <c r="Q28908" s="31" t="s">
        <v>210318</v>
      </c>
      <c r="R28908" s="4"/>
      <c r="S28908" s="13" t="s">
        <v>197001</v>
      </c>
      <c r="T28908" s="13"/>
      <c r="U28908" s="13"/>
      <c r="V28908" s="13"/>
      <c r="W28908" s="13"/>
    </row>
    <row r="28909" spans="1:23" ht="30" x14ac:dyDescent="0.25">
      <c r="A28909" s="4" t="s">
        <v>16108</v>
      </c>
      <c r="B28909" s="4" t="s">
        <v>4708</v>
      </c>
      <c r="C28909" s="4" t="s">
        <v>4689</v>
      </c>
      <c r="D28909" s="4" t="s">
        <v>8827</v>
      </c>
      <c r="E28909" s="4" t="s">
        <v>27</v>
      </c>
      <c r="F28909" s="4">
        <v>9254100442</v>
      </c>
      <c r="G28909" s="4">
        <v>8059511336</v>
      </c>
      <c r="H28909" s="4" t="s">
        <v>16107</v>
      </c>
      <c r="I28909" s="4"/>
      <c r="J28909" s="4" t="s">
        <v>16109</v>
      </c>
      <c r="L28909" s="4"/>
      <c r="M28909" s="4" t="s">
        <v>163</v>
      </c>
      <c r="N28909" s="4">
        <v>132103</v>
      </c>
      <c r="O28909" s="4"/>
      <c r="P28909" s="4">
        <v>8045324697</v>
      </c>
      <c r="Q28909" s="31" t="s">
        <v>16106</v>
      </c>
      <c r="R28909" s="4"/>
      <c r="S28909" s="13" t="s">
        <v>16106</v>
      </c>
      <c r="T28909" s="13"/>
      <c r="U28909" s="13"/>
      <c r="V28909" s="13"/>
      <c r="W28909" s="13"/>
    </row>
    <row r="28910" spans="1:23" x14ac:dyDescent="0.25">
      <c r="A28910" s="4" t="s">
        <v>18644</v>
      </c>
      <c r="B28910" s="4" t="s">
        <v>4708</v>
      </c>
      <c r="C28910" s="4" t="s">
        <v>3557</v>
      </c>
      <c r="D28910" s="4" t="s">
        <v>18642</v>
      </c>
      <c r="E28910" s="4" t="s">
        <v>74</v>
      </c>
      <c r="F28910" s="4">
        <v>9355595423</v>
      </c>
      <c r="G28910" s="4">
        <v>7404074040</v>
      </c>
      <c r="H28910" s="4" t="s">
        <v>18643</v>
      </c>
      <c r="I28910" s="4"/>
      <c r="J28910" s="4" t="s">
        <v>18645</v>
      </c>
      <c r="L28910" s="4" t="s">
        <v>18646</v>
      </c>
      <c r="M28910" s="4" t="s">
        <v>163</v>
      </c>
      <c r="N28910" s="4">
        <v>132103</v>
      </c>
      <c r="O28910" s="4" t="s">
        <v>18647</v>
      </c>
      <c r="P28910" s="4">
        <v>8045386690</v>
      </c>
      <c r="Q28910" s="31"/>
      <c r="R28910" s="4"/>
      <c r="S28910" s="13" t="s">
        <v>231479</v>
      </c>
      <c r="T28910" s="13"/>
      <c r="U28910" s="13"/>
      <c r="V28910" s="13"/>
      <c r="W28910" s="13"/>
    </row>
    <row r="28911" spans="1:23" x14ac:dyDescent="0.25">
      <c r="A28911" s="4" t="s">
        <v>20007</v>
      </c>
      <c r="B28911" s="4" t="s">
        <v>4708</v>
      </c>
      <c r="C28911" s="4" t="s">
        <v>2031</v>
      </c>
      <c r="D28911" s="4" t="s">
        <v>4789</v>
      </c>
      <c r="E28911" s="4"/>
      <c r="F28911" s="4">
        <v>8930400099</v>
      </c>
      <c r="G28911" s="4"/>
      <c r="H28911" s="4" t="s">
        <v>20006</v>
      </c>
      <c r="I28911" s="4"/>
      <c r="J28911" s="4" t="s">
        <v>20008</v>
      </c>
      <c r="L28911" s="4"/>
      <c r="M28911" s="4" t="s">
        <v>163</v>
      </c>
      <c r="N28911" s="4">
        <v>132103</v>
      </c>
      <c r="O28911" s="4"/>
      <c r="P28911" s="4">
        <v>8045315453</v>
      </c>
      <c r="Q28911" s="31"/>
      <c r="R28911" s="4"/>
      <c r="S28911" s="13" t="s">
        <v>203030</v>
      </c>
      <c r="T28911" s="13"/>
      <c r="U28911" s="13"/>
      <c r="V28911" s="13"/>
      <c r="W28911" s="13"/>
    </row>
    <row r="28912" spans="1:23" ht="30" x14ac:dyDescent="0.25">
      <c r="A28912" s="4" t="s">
        <v>20933</v>
      </c>
      <c r="B28912" s="4" t="s">
        <v>4708</v>
      </c>
      <c r="C28912" s="4" t="s">
        <v>20930</v>
      </c>
      <c r="D28912" s="4"/>
      <c r="E28912" s="4" t="s">
        <v>27</v>
      </c>
      <c r="F28912" s="4">
        <v>9034366040</v>
      </c>
      <c r="G28912" s="4">
        <v>9992100700</v>
      </c>
      <c r="H28912" s="4" t="s">
        <v>20931</v>
      </c>
      <c r="I28912" s="4" t="s">
        <v>20932</v>
      </c>
      <c r="J28912" s="4" t="s">
        <v>20934</v>
      </c>
      <c r="L28912" s="4"/>
      <c r="M28912" s="4" t="s">
        <v>163</v>
      </c>
      <c r="N28912" s="4">
        <v>132103</v>
      </c>
      <c r="O28912" s="4"/>
      <c r="P28912" s="4">
        <v>8048011455</v>
      </c>
      <c r="Q28912" s="31" t="s">
        <v>197002</v>
      </c>
      <c r="R28912" s="4"/>
      <c r="S28912" s="13" t="s">
        <v>197002</v>
      </c>
      <c r="T28912" s="13"/>
      <c r="U28912" s="13"/>
      <c r="V28912" s="13"/>
      <c r="W28912" s="13"/>
    </row>
    <row r="28913" spans="1:23" ht="30" x14ac:dyDescent="0.25">
      <c r="A28913" s="4" t="s">
        <v>22725</v>
      </c>
      <c r="B28913" s="4" t="s">
        <v>4708</v>
      </c>
      <c r="C28913" s="4" t="s">
        <v>1043</v>
      </c>
      <c r="D28913" s="4" t="s">
        <v>420</v>
      </c>
      <c r="E28913" s="4" t="s">
        <v>3931</v>
      </c>
      <c r="F28913" s="4">
        <v>9996468966</v>
      </c>
      <c r="G28913" s="4">
        <v>9812235500</v>
      </c>
      <c r="H28913" s="4" t="s">
        <v>22723</v>
      </c>
      <c r="I28913" s="4" t="s">
        <v>22724</v>
      </c>
      <c r="J28913" s="4" t="s">
        <v>14569</v>
      </c>
      <c r="L28913" s="4" t="s">
        <v>14569</v>
      </c>
      <c r="M28913" s="4" t="s">
        <v>163</v>
      </c>
      <c r="N28913" s="4">
        <v>132103</v>
      </c>
      <c r="O28913" s="4"/>
      <c r="P28913" s="4">
        <v>8071745427</v>
      </c>
      <c r="Q28913" s="31" t="s">
        <v>210319</v>
      </c>
      <c r="R28913" s="4"/>
      <c r="S28913" s="13" t="s">
        <v>197003</v>
      </c>
      <c r="T28913" s="13"/>
      <c r="U28913" s="13"/>
      <c r="V28913" s="13"/>
      <c r="W28913" s="13"/>
    </row>
    <row r="28914" spans="1:23" x14ac:dyDescent="0.25">
      <c r="A28914" s="4" t="s">
        <v>28825</v>
      </c>
      <c r="B28914" s="4" t="s">
        <v>4708</v>
      </c>
      <c r="C28914" s="4" t="s">
        <v>4891</v>
      </c>
      <c r="D28914" s="4" t="s">
        <v>18911</v>
      </c>
      <c r="E28914" s="4" t="s">
        <v>27</v>
      </c>
      <c r="F28914" s="4">
        <v>7206789893</v>
      </c>
      <c r="G28914" s="4">
        <v>8295410898</v>
      </c>
      <c r="H28914" s="4" t="s">
        <v>28823</v>
      </c>
      <c r="I28914" s="4" t="s">
        <v>28824</v>
      </c>
      <c r="J28914" s="4" t="s">
        <v>28826</v>
      </c>
      <c r="L28914" s="4"/>
      <c r="M28914" s="4" t="s">
        <v>163</v>
      </c>
      <c r="N28914" s="4">
        <v>132103</v>
      </c>
      <c r="O28914" s="4"/>
      <c r="P28914" s="4">
        <v>8048578198</v>
      </c>
      <c r="Q28914" s="31"/>
      <c r="R28914" s="4"/>
      <c r="S28914" s="13" t="s">
        <v>28822</v>
      </c>
      <c r="T28914" s="13"/>
      <c r="U28914" s="13"/>
      <c r="V28914" s="13"/>
      <c r="W28914" s="13"/>
    </row>
    <row r="28915" spans="1:23" x14ac:dyDescent="0.25">
      <c r="A28915" s="4" t="s">
        <v>4853</v>
      </c>
      <c r="B28915" s="4" t="s">
        <v>4708</v>
      </c>
      <c r="C28915" s="4" t="s">
        <v>35405</v>
      </c>
      <c r="D28915" s="4" t="s">
        <v>35406</v>
      </c>
      <c r="E28915" s="4" t="s">
        <v>175</v>
      </c>
      <c r="F28915" s="4">
        <v>9812239747</v>
      </c>
      <c r="G28915" s="4">
        <v>9996643445</v>
      </c>
      <c r="H28915" s="4" t="s">
        <v>35407</v>
      </c>
      <c r="I28915" s="4" t="s">
        <v>35408</v>
      </c>
      <c r="J28915" s="4" t="s">
        <v>35409</v>
      </c>
      <c r="L28915" s="4" t="s">
        <v>35410</v>
      </c>
      <c r="M28915" s="4" t="s">
        <v>163</v>
      </c>
      <c r="N28915" s="4">
        <v>132103</v>
      </c>
      <c r="O28915" s="4"/>
      <c r="P28915" s="4">
        <v>8048009558</v>
      </c>
      <c r="Q28915" s="31"/>
      <c r="R28915" s="4"/>
      <c r="S28915" s="13" t="s">
        <v>222591</v>
      </c>
      <c r="T28915" s="13"/>
      <c r="U28915" s="13"/>
      <c r="V28915" s="13"/>
      <c r="W28915" s="13"/>
    </row>
    <row r="28916" spans="1:23" x14ac:dyDescent="0.25">
      <c r="A28916" s="4" t="s">
        <v>36729</v>
      </c>
      <c r="B28916" s="4" t="s">
        <v>4708</v>
      </c>
      <c r="C28916" s="4" t="s">
        <v>36726</v>
      </c>
      <c r="D28916" s="4" t="s">
        <v>337</v>
      </c>
      <c r="E28916" s="4" t="s">
        <v>74</v>
      </c>
      <c r="F28916" s="4">
        <v>9215011111</v>
      </c>
      <c r="G28916" s="4">
        <v>9254000251</v>
      </c>
      <c r="H28916" s="4" t="s">
        <v>36727</v>
      </c>
      <c r="I28916" s="4" t="s">
        <v>36728</v>
      </c>
      <c r="J28916" s="4" t="s">
        <v>36730</v>
      </c>
      <c r="L28916" s="4"/>
      <c r="M28916" s="4" t="s">
        <v>163</v>
      </c>
      <c r="N28916" s="4">
        <v>132103</v>
      </c>
      <c r="O28916" s="4" t="s">
        <v>36731</v>
      </c>
      <c r="P28916" s="4">
        <v>8042534849</v>
      </c>
      <c r="Q28916" s="31" t="s">
        <v>36725</v>
      </c>
      <c r="R28916" s="4"/>
      <c r="S28916" s="13" t="s">
        <v>222592</v>
      </c>
      <c r="T28916" s="13"/>
      <c r="U28916" s="13"/>
      <c r="V28916" s="13"/>
      <c r="W28916" s="13"/>
    </row>
    <row r="28917" spans="1:23" x14ac:dyDescent="0.25">
      <c r="A28917" s="4" t="s">
        <v>4853</v>
      </c>
      <c r="B28917" s="4" t="s">
        <v>4708</v>
      </c>
      <c r="C28917" s="4" t="s">
        <v>14922</v>
      </c>
      <c r="D28917" s="4" t="s">
        <v>194</v>
      </c>
      <c r="E28917" s="4" t="s">
        <v>34</v>
      </c>
      <c r="F28917" s="4">
        <v>9896366665</v>
      </c>
      <c r="G28917" s="4">
        <v>9728900222</v>
      </c>
      <c r="H28917" s="4" t="s">
        <v>39342</v>
      </c>
      <c r="I28917" s="4" t="s">
        <v>39343</v>
      </c>
      <c r="J28917" s="4" t="s">
        <v>39344</v>
      </c>
      <c r="L28917" s="4" t="s">
        <v>7765</v>
      </c>
      <c r="M28917" s="4" t="s">
        <v>163</v>
      </c>
      <c r="N28917" s="4">
        <v>132106</v>
      </c>
      <c r="O28917" s="4" t="s">
        <v>39345</v>
      </c>
      <c r="P28917" s="4">
        <v>8071868616</v>
      </c>
      <c r="Q28917" s="31"/>
      <c r="R28917" s="4"/>
      <c r="S28917" s="13" t="s">
        <v>203031</v>
      </c>
      <c r="T28917" s="13"/>
      <c r="U28917" s="13"/>
      <c r="V28917" s="13"/>
      <c r="W28917" s="13"/>
    </row>
    <row r="28918" spans="1:23" x14ac:dyDescent="0.25">
      <c r="A28918" s="4" t="s">
        <v>43123</v>
      </c>
      <c r="B28918" s="4" t="s">
        <v>4708</v>
      </c>
      <c r="C28918" s="4" t="s">
        <v>43121</v>
      </c>
      <c r="D28918" s="4" t="s">
        <v>32642</v>
      </c>
      <c r="E28918" s="4" t="s">
        <v>84</v>
      </c>
      <c r="F28918" s="4">
        <v>9050621130</v>
      </c>
      <c r="G28918" s="4"/>
      <c r="H28918" s="4" t="s">
        <v>43122</v>
      </c>
      <c r="I28918" s="4"/>
      <c r="J28918" s="4" t="s">
        <v>43124</v>
      </c>
      <c r="L28918" s="4" t="s">
        <v>668</v>
      </c>
      <c r="M28918" s="4" t="s">
        <v>163</v>
      </c>
      <c r="N28918" s="4">
        <v>132103</v>
      </c>
      <c r="O28918" s="4" t="s">
        <v>43125</v>
      </c>
      <c r="P28918" s="4">
        <v>8048408569</v>
      </c>
      <c r="Q28918" s="31"/>
      <c r="R28918" s="4"/>
      <c r="S28918" s="13" t="s">
        <v>203032</v>
      </c>
      <c r="T28918" s="13"/>
      <c r="U28918" s="13"/>
      <c r="V28918" s="13"/>
      <c r="W28918" s="13"/>
    </row>
    <row r="28919" spans="1:23" x14ac:dyDescent="0.25">
      <c r="A28919" s="4" t="s">
        <v>43594</v>
      </c>
      <c r="B28919" s="4" t="s">
        <v>4708</v>
      </c>
      <c r="C28919" s="4" t="s">
        <v>1748</v>
      </c>
      <c r="D28919" s="4" t="s">
        <v>1502</v>
      </c>
      <c r="E28919" s="4" t="s">
        <v>235</v>
      </c>
      <c r="F28919" s="4">
        <v>9991100051</v>
      </c>
      <c r="G28919" s="4">
        <v>9416210217</v>
      </c>
      <c r="H28919" s="4" t="s">
        <v>43593</v>
      </c>
      <c r="I28919" s="4"/>
      <c r="J28919" s="4" t="s">
        <v>43595</v>
      </c>
      <c r="L28919" s="4" t="s">
        <v>43596</v>
      </c>
      <c r="M28919" s="4" t="s">
        <v>163</v>
      </c>
      <c r="N28919" s="4">
        <v>132113</v>
      </c>
      <c r="O28919" s="4" t="s">
        <v>43597</v>
      </c>
      <c r="P28919" s="4">
        <v>8048076890</v>
      </c>
      <c r="Q28919" s="31"/>
      <c r="R28919" s="4"/>
      <c r="S28919" s="13" t="s">
        <v>231480</v>
      </c>
      <c r="T28919" s="13"/>
      <c r="U28919" s="13"/>
      <c r="V28919" s="13"/>
      <c r="W28919" s="13"/>
    </row>
    <row r="28920" spans="1:23" x14ac:dyDescent="0.25">
      <c r="A28920" s="4" t="s">
        <v>47362</v>
      </c>
      <c r="B28920" s="4" t="s">
        <v>4708</v>
      </c>
      <c r="C28920" s="4" t="s">
        <v>15762</v>
      </c>
      <c r="D28920" s="4" t="s">
        <v>4789</v>
      </c>
      <c r="E28920" s="4" t="s">
        <v>27</v>
      </c>
      <c r="F28920" s="4">
        <v>8607777742</v>
      </c>
      <c r="G28920" s="4">
        <v>9896006646</v>
      </c>
      <c r="H28920" s="4" t="s">
        <v>47361</v>
      </c>
      <c r="I28920" s="4"/>
      <c r="J28920" s="4" t="s">
        <v>47363</v>
      </c>
      <c r="L28920" s="4"/>
      <c r="M28920" s="4" t="s">
        <v>163</v>
      </c>
      <c r="N28920" s="4">
        <v>132103</v>
      </c>
      <c r="O28920" s="4"/>
      <c r="P28920" s="4">
        <v>8048620221</v>
      </c>
      <c r="Q28920" s="31"/>
      <c r="R28920" s="4"/>
      <c r="S28920" s="13" t="s">
        <v>47360</v>
      </c>
      <c r="T28920" s="13"/>
      <c r="U28920" s="13"/>
      <c r="V28920" s="13"/>
      <c r="W28920" s="13"/>
    </row>
    <row r="28921" spans="1:23" x14ac:dyDescent="0.25">
      <c r="A28921" s="4" t="s">
        <v>48023</v>
      </c>
      <c r="B28921" s="4" t="s">
        <v>4708</v>
      </c>
      <c r="C28921" s="4" t="s">
        <v>16896</v>
      </c>
      <c r="D28921" s="4" t="s">
        <v>48021</v>
      </c>
      <c r="E28921" s="4" t="s">
        <v>27</v>
      </c>
      <c r="F28921" s="4">
        <v>8221900639</v>
      </c>
      <c r="G28921" s="4"/>
      <c r="H28921" s="4" t="s">
        <v>48022</v>
      </c>
      <c r="I28921" s="4"/>
      <c r="J28921" s="4" t="s">
        <v>48024</v>
      </c>
      <c r="L28921" s="4" t="s">
        <v>48025</v>
      </c>
      <c r="M28921" s="4" t="s">
        <v>163</v>
      </c>
      <c r="N28921" s="4">
        <v>132103</v>
      </c>
      <c r="O28921" s="4" t="s">
        <v>48026</v>
      </c>
      <c r="P28921" s="4">
        <v>8048075752</v>
      </c>
      <c r="Q28921" s="31"/>
      <c r="R28921" s="4"/>
      <c r="S28921" s="13" t="s">
        <v>231481</v>
      </c>
      <c r="T28921" s="13"/>
      <c r="U28921" s="13"/>
      <c r="V28921" s="13"/>
      <c r="W28921" s="13"/>
    </row>
    <row r="28922" spans="1:23" x14ac:dyDescent="0.25">
      <c r="A28922" s="4" t="s">
        <v>54265</v>
      </c>
      <c r="B28922" s="4" t="s">
        <v>4708</v>
      </c>
      <c r="C28922" s="4" t="s">
        <v>1408</v>
      </c>
      <c r="D28922" s="4" t="s">
        <v>54263</v>
      </c>
      <c r="E28922" s="4" t="s">
        <v>74</v>
      </c>
      <c r="F28922" s="4">
        <v>8708659127</v>
      </c>
      <c r="G28922" s="4">
        <v>9896653700</v>
      </c>
      <c r="H28922" s="4" t="s">
        <v>54264</v>
      </c>
      <c r="I28922" s="4"/>
      <c r="J28922" s="4" t="s">
        <v>54266</v>
      </c>
      <c r="L28922" s="4" t="s">
        <v>12776</v>
      </c>
      <c r="M28922" s="4" t="s">
        <v>163</v>
      </c>
      <c r="N28922" s="4">
        <v>132103</v>
      </c>
      <c r="O28922" s="4" t="s">
        <v>54267</v>
      </c>
      <c r="P28922" s="4">
        <v>8046035175</v>
      </c>
      <c r="Q28922" s="31"/>
      <c r="R28922" s="4"/>
      <c r="S28922" s="13" t="s">
        <v>203033</v>
      </c>
      <c r="T28922" s="13"/>
      <c r="U28922" s="13"/>
      <c r="V28922" s="13"/>
      <c r="W28922" s="13"/>
    </row>
    <row r="28923" spans="1:23" x14ac:dyDescent="0.25">
      <c r="A28923" s="4" t="s">
        <v>58682</v>
      </c>
      <c r="B28923" s="4" t="s">
        <v>4708</v>
      </c>
      <c r="C28923" s="4" t="s">
        <v>32973</v>
      </c>
      <c r="D28923" s="4" t="s">
        <v>58680</v>
      </c>
      <c r="E28923" s="4" t="s">
        <v>27</v>
      </c>
      <c r="F28923" s="4">
        <v>9729500222</v>
      </c>
      <c r="G28923" s="4">
        <v>9812025035</v>
      </c>
      <c r="H28923" s="4" t="s">
        <v>58681</v>
      </c>
      <c r="I28923" s="4"/>
      <c r="J28923" s="4" t="s">
        <v>58683</v>
      </c>
      <c r="L28923" s="4" t="s">
        <v>58684</v>
      </c>
      <c r="M28923" s="4" t="s">
        <v>163</v>
      </c>
      <c r="N28923" s="4">
        <v>132103</v>
      </c>
      <c r="O28923" s="4"/>
      <c r="P28923" s="4">
        <v>8049462343</v>
      </c>
      <c r="Q28923" s="31"/>
      <c r="R28923" s="4"/>
      <c r="S28923" s="13" t="s">
        <v>231482</v>
      </c>
      <c r="T28923" s="13"/>
      <c r="U28923" s="13"/>
      <c r="V28923" s="13"/>
      <c r="W28923" s="13"/>
    </row>
    <row r="28924" spans="1:23" x14ac:dyDescent="0.25">
      <c r="A28924" s="4" t="s">
        <v>62828</v>
      </c>
      <c r="B28924" s="4" t="s">
        <v>4708</v>
      </c>
      <c r="C28924" s="4" t="s">
        <v>3568</v>
      </c>
      <c r="D28924" s="4" t="s">
        <v>2470</v>
      </c>
      <c r="E28924" s="4" t="s">
        <v>34</v>
      </c>
      <c r="F28924" s="4">
        <v>9812592046</v>
      </c>
      <c r="G28924" s="4">
        <v>9416412045</v>
      </c>
      <c r="H28924" s="4" t="s">
        <v>62826</v>
      </c>
      <c r="I28924" s="4" t="s">
        <v>62827</v>
      </c>
      <c r="J28924" s="4" t="s">
        <v>62829</v>
      </c>
      <c r="L28924" s="4" t="s">
        <v>62830</v>
      </c>
      <c r="M28924" s="4" t="s">
        <v>163</v>
      </c>
      <c r="N28924" s="4">
        <v>132103</v>
      </c>
      <c r="O28924" s="4" t="s">
        <v>62831</v>
      </c>
      <c r="P28924" s="4">
        <v>8042959772</v>
      </c>
      <c r="Q28924" s="31" t="s">
        <v>62825</v>
      </c>
      <c r="R28924" s="4"/>
      <c r="S28924" s="13" t="s">
        <v>222593</v>
      </c>
      <c r="T28924" s="13"/>
      <c r="U28924" s="13"/>
      <c r="V28924" s="13"/>
      <c r="W28924" s="13"/>
    </row>
    <row r="28925" spans="1:23" ht="30" x14ac:dyDescent="0.25">
      <c r="A28925" s="4" t="s">
        <v>64985</v>
      </c>
      <c r="B28925" s="4" t="s">
        <v>4708</v>
      </c>
      <c r="C28925" s="4" t="s">
        <v>64982</v>
      </c>
      <c r="D28925" s="4" t="s">
        <v>1044</v>
      </c>
      <c r="E28925" s="4" t="s">
        <v>235</v>
      </c>
      <c r="F28925" s="4">
        <v>9802000968</v>
      </c>
      <c r="G28925" s="4">
        <v>9034070968</v>
      </c>
      <c r="H28925" s="4" t="s">
        <v>64983</v>
      </c>
      <c r="I28925" s="4" t="s">
        <v>64984</v>
      </c>
      <c r="J28925" s="4" t="s">
        <v>64986</v>
      </c>
      <c r="L28925" s="4"/>
      <c r="M28925" s="4" t="s">
        <v>163</v>
      </c>
      <c r="N28925" s="4">
        <v>132103</v>
      </c>
      <c r="O28925" s="4" t="s">
        <v>64987</v>
      </c>
      <c r="P28925" s="4">
        <v>8045350048</v>
      </c>
      <c r="Q28925" s="31" t="s">
        <v>64981</v>
      </c>
      <c r="R28925" s="4"/>
      <c r="S28925" s="13" t="s">
        <v>197004</v>
      </c>
      <c r="T28925" s="13"/>
      <c r="U28925" s="13"/>
      <c r="V28925" s="13"/>
      <c r="W28925" s="13"/>
    </row>
    <row r="28926" spans="1:23" ht="30" x14ac:dyDescent="0.25">
      <c r="A28926" s="4" t="s">
        <v>81293</v>
      </c>
      <c r="B28926" s="4" t="s">
        <v>4708</v>
      </c>
      <c r="C28926" s="4" t="s">
        <v>1452</v>
      </c>
      <c r="D28926" s="4" t="s">
        <v>242</v>
      </c>
      <c r="E28926" s="4" t="s">
        <v>34</v>
      </c>
      <c r="F28926" s="4">
        <v>9253023003</v>
      </c>
      <c r="G28926" s="4"/>
      <c r="H28926" s="4" t="s">
        <v>81291</v>
      </c>
      <c r="I28926" s="4" t="s">
        <v>81292</v>
      </c>
      <c r="J28926" s="4" t="s">
        <v>81294</v>
      </c>
      <c r="L28926" s="4" t="s">
        <v>600</v>
      </c>
      <c r="M28926" s="4" t="s">
        <v>163</v>
      </c>
      <c r="N28926" s="4">
        <v>132103</v>
      </c>
      <c r="O28926" s="4"/>
      <c r="P28926" s="4">
        <v>8048558745</v>
      </c>
      <c r="Q28926" s="31" t="s">
        <v>81290</v>
      </c>
      <c r="R28926" s="4"/>
      <c r="S28926" s="13" t="s">
        <v>222594</v>
      </c>
      <c r="T28926" s="13"/>
      <c r="U28926" s="13"/>
      <c r="V28926" s="13"/>
      <c r="W28926" s="13"/>
    </row>
    <row r="28927" spans="1:23" x14ac:dyDescent="0.25">
      <c r="A28927" s="4" t="s">
        <v>84394</v>
      </c>
      <c r="B28927" s="4" t="s">
        <v>4708</v>
      </c>
      <c r="C28927" s="4" t="s">
        <v>375</v>
      </c>
      <c r="D28927" s="4" t="s">
        <v>5612</v>
      </c>
      <c r="E28927" s="4" t="s">
        <v>175</v>
      </c>
      <c r="F28927" s="4">
        <v>7206728014</v>
      </c>
      <c r="G28927" s="4">
        <v>8295275375</v>
      </c>
      <c r="H28927" s="4" t="s">
        <v>84392</v>
      </c>
      <c r="I28927" s="4" t="s">
        <v>84393</v>
      </c>
      <c r="J28927" s="4" t="s">
        <v>84395</v>
      </c>
      <c r="L28927" s="4" t="s">
        <v>13138</v>
      </c>
      <c r="M28927" s="4" t="s">
        <v>163</v>
      </c>
      <c r="N28927" s="4">
        <v>132103</v>
      </c>
      <c r="O28927" s="4"/>
      <c r="P28927" s="4">
        <v>8046059488</v>
      </c>
      <c r="Q28927" s="31"/>
      <c r="R28927" s="4"/>
      <c r="S28927" s="13" t="s">
        <v>231483</v>
      </c>
      <c r="T28927" s="13"/>
      <c r="U28927" s="13"/>
      <c r="V28927" s="13"/>
      <c r="W28927" s="13"/>
    </row>
    <row r="28928" spans="1:23" ht="45" x14ac:dyDescent="0.25">
      <c r="A28928" s="4" t="s">
        <v>86145</v>
      </c>
      <c r="B28928" s="4" t="s">
        <v>4708</v>
      </c>
      <c r="C28928" s="4" t="s">
        <v>646</v>
      </c>
      <c r="D28928" s="4" t="s">
        <v>1918</v>
      </c>
      <c r="E28928" s="4" t="s">
        <v>175</v>
      </c>
      <c r="F28928" s="4">
        <v>9812059863</v>
      </c>
      <c r="G28928" s="4">
        <v>8950524100</v>
      </c>
      <c r="H28928" s="4" t="s">
        <v>86144</v>
      </c>
      <c r="I28928" s="4"/>
      <c r="J28928" s="4" t="s">
        <v>86146</v>
      </c>
      <c r="L28928" s="4" t="s">
        <v>86147</v>
      </c>
      <c r="M28928" s="4" t="s">
        <v>163</v>
      </c>
      <c r="N28928" s="4">
        <v>132103</v>
      </c>
      <c r="O28928" s="4" t="s">
        <v>86148</v>
      </c>
      <c r="P28928" s="4">
        <v>8045352059</v>
      </c>
      <c r="Q28928" s="31" t="s">
        <v>86143</v>
      </c>
      <c r="R28928" s="4"/>
      <c r="S28928" s="13" t="s">
        <v>203034</v>
      </c>
      <c r="T28928" s="13"/>
      <c r="U28928" s="13"/>
      <c r="V28928" s="13"/>
      <c r="W28928" s="13"/>
    </row>
    <row r="28929" spans="1:23" x14ac:dyDescent="0.25">
      <c r="A28929" s="4" t="s">
        <v>86833</v>
      </c>
      <c r="B28929" s="4" t="s">
        <v>4708</v>
      </c>
      <c r="C28929" s="4" t="s">
        <v>4565</v>
      </c>
      <c r="D28929" s="4" t="s">
        <v>194</v>
      </c>
      <c r="E28929" s="4" t="s">
        <v>27</v>
      </c>
      <c r="F28929" s="4">
        <v>9812366623</v>
      </c>
      <c r="G28929" s="4">
        <v>9896400011</v>
      </c>
      <c r="H28929" s="4" t="s">
        <v>86832</v>
      </c>
      <c r="I28929" s="4"/>
      <c r="J28929" s="4" t="s">
        <v>86834</v>
      </c>
      <c r="L28929" s="4"/>
      <c r="M28929" s="4" t="s">
        <v>163</v>
      </c>
      <c r="N28929" s="4">
        <v>132103</v>
      </c>
      <c r="O28929" s="4" t="s">
        <v>86835</v>
      </c>
      <c r="P28929" s="4">
        <v>8046036432</v>
      </c>
      <c r="Q28929" s="31"/>
      <c r="R28929" s="4"/>
      <c r="S28929" s="13" t="s">
        <v>222595</v>
      </c>
      <c r="T28929" s="13"/>
      <c r="U28929" s="13"/>
      <c r="V28929" s="13"/>
      <c r="W28929" s="13"/>
    </row>
    <row r="28930" spans="1:23" ht="30" x14ac:dyDescent="0.25">
      <c r="A28930" s="4" t="s">
        <v>88006</v>
      </c>
      <c r="B28930" s="4" t="s">
        <v>4708</v>
      </c>
      <c r="C28930" s="4" t="s">
        <v>4933</v>
      </c>
      <c r="D28930" s="4" t="s">
        <v>520</v>
      </c>
      <c r="E28930" s="4" t="s">
        <v>27</v>
      </c>
      <c r="F28930" s="4">
        <v>8199937807</v>
      </c>
      <c r="G28930" s="4">
        <v>9896392244</v>
      </c>
      <c r="H28930" s="4" t="s">
        <v>88004</v>
      </c>
      <c r="I28930" s="4" t="s">
        <v>88005</v>
      </c>
      <c r="J28930" s="4" t="s">
        <v>88007</v>
      </c>
      <c r="L28930" s="4" t="s">
        <v>88008</v>
      </c>
      <c r="M28930" s="4" t="s">
        <v>163</v>
      </c>
      <c r="N28930" s="4">
        <v>132103</v>
      </c>
      <c r="O28930" s="4" t="s">
        <v>88009</v>
      </c>
      <c r="P28930" s="4">
        <v>8045357593</v>
      </c>
      <c r="Q28930" s="31" t="s">
        <v>222596</v>
      </c>
      <c r="R28930" s="4"/>
      <c r="S28930" s="13" t="s">
        <v>215704</v>
      </c>
      <c r="T28930" s="13"/>
      <c r="U28930" s="13"/>
      <c r="V28930" s="13"/>
      <c r="W28930" s="13"/>
    </row>
    <row r="28931" spans="1:23" x14ac:dyDescent="0.25">
      <c r="A28931" s="4" t="s">
        <v>88184</v>
      </c>
      <c r="B28931" s="4" t="s">
        <v>4708</v>
      </c>
      <c r="C28931" s="4" t="s">
        <v>13384</v>
      </c>
      <c r="D28931" s="4" t="s">
        <v>88182</v>
      </c>
      <c r="E28931" s="4" t="s">
        <v>27</v>
      </c>
      <c r="F28931" s="4">
        <v>9254600004</v>
      </c>
      <c r="G28931" s="4">
        <v>7404374943</v>
      </c>
      <c r="H28931" s="4" t="s">
        <v>88183</v>
      </c>
      <c r="I28931" s="4"/>
      <c r="J28931" s="4" t="s">
        <v>88185</v>
      </c>
      <c r="L28931" s="4" t="s">
        <v>88186</v>
      </c>
      <c r="M28931" s="4" t="s">
        <v>163</v>
      </c>
      <c r="N28931" s="4">
        <v>132103</v>
      </c>
      <c r="O28931" s="4" t="s">
        <v>88187</v>
      </c>
      <c r="P28931" s="4">
        <v>8045358093</v>
      </c>
      <c r="Q28931" s="31" t="s">
        <v>205717</v>
      </c>
      <c r="R28931" s="4"/>
      <c r="S28931" s="13" t="s">
        <v>231484</v>
      </c>
      <c r="T28931" s="13"/>
      <c r="U28931" s="13"/>
      <c r="V28931" s="13"/>
      <c r="W28931" s="13"/>
    </row>
    <row r="28932" spans="1:23" ht="45" x14ac:dyDescent="0.25">
      <c r="A28932" s="4" t="s">
        <v>95612</v>
      </c>
      <c r="B28932" s="4" t="s">
        <v>4708</v>
      </c>
      <c r="C28932" s="4" t="s">
        <v>4392</v>
      </c>
      <c r="D28932" s="4" t="s">
        <v>95609</v>
      </c>
      <c r="E28932" s="4" t="s">
        <v>34</v>
      </c>
      <c r="F28932" s="4">
        <v>9812416121</v>
      </c>
      <c r="G28932" s="4">
        <v>7015726387</v>
      </c>
      <c r="H28932" s="4" t="s">
        <v>95610</v>
      </c>
      <c r="I28932" s="4" t="s">
        <v>95611</v>
      </c>
      <c r="J28932" s="4" t="s">
        <v>95613</v>
      </c>
      <c r="L28932" s="4" t="s">
        <v>95614</v>
      </c>
      <c r="M28932" s="4" t="s">
        <v>163</v>
      </c>
      <c r="N28932" s="4">
        <v>132103</v>
      </c>
      <c r="O28932" s="4"/>
      <c r="P28932" s="4">
        <v>8071812727</v>
      </c>
      <c r="Q28932" s="31" t="s">
        <v>210320</v>
      </c>
      <c r="R28932" s="4"/>
      <c r="S28932" s="13" t="s">
        <v>197005</v>
      </c>
      <c r="T28932" s="13"/>
      <c r="U28932" s="13"/>
      <c r="V28932" s="13"/>
      <c r="W28932" s="13"/>
    </row>
    <row r="28933" spans="1:23" ht="30" x14ac:dyDescent="0.25">
      <c r="A28933" s="4" t="s">
        <v>100570</v>
      </c>
      <c r="B28933" s="4" t="s">
        <v>4708</v>
      </c>
      <c r="C28933" s="4" t="s">
        <v>100567</v>
      </c>
      <c r="D28933" s="4" t="s">
        <v>194</v>
      </c>
      <c r="E28933" s="4" t="s">
        <v>34</v>
      </c>
      <c r="F28933" s="4">
        <v>9215301515</v>
      </c>
      <c r="G28933" s="4">
        <v>9215201515</v>
      </c>
      <c r="H28933" s="4" t="s">
        <v>100568</v>
      </c>
      <c r="I28933" s="4" t="s">
        <v>100569</v>
      </c>
      <c r="J28933" s="4" t="s">
        <v>100571</v>
      </c>
      <c r="L28933" s="4"/>
      <c r="M28933" s="4" t="s">
        <v>163</v>
      </c>
      <c r="N28933" s="4">
        <v>132103</v>
      </c>
      <c r="O28933" s="4"/>
      <c r="P28933" s="4">
        <v>8045350165</v>
      </c>
      <c r="Q28933" s="31" t="s">
        <v>197006</v>
      </c>
      <c r="R28933" s="4"/>
      <c r="S28933" s="13" t="s">
        <v>197006</v>
      </c>
      <c r="T28933" s="13"/>
      <c r="U28933" s="13"/>
      <c r="V28933" s="13"/>
      <c r="W28933" s="13"/>
    </row>
    <row r="28934" spans="1:23" x14ac:dyDescent="0.25">
      <c r="A28934" s="4" t="s">
        <v>102285</v>
      </c>
      <c r="B28934" s="4" t="s">
        <v>4708</v>
      </c>
      <c r="C28934" s="4" t="s">
        <v>33355</v>
      </c>
      <c r="D28934" s="4" t="s">
        <v>194</v>
      </c>
      <c r="E28934" s="4" t="s">
        <v>34</v>
      </c>
      <c r="F28934" s="4">
        <v>9992574840</v>
      </c>
      <c r="G28934" s="4"/>
      <c r="H28934" s="4" t="s">
        <v>102284</v>
      </c>
      <c r="I28934" s="4"/>
      <c r="J28934" s="4" t="s">
        <v>95614</v>
      </c>
      <c r="L28934" s="4" t="s">
        <v>95614</v>
      </c>
      <c r="M28934" s="4" t="s">
        <v>163</v>
      </c>
      <c r="N28934" s="4">
        <v>132103</v>
      </c>
      <c r="O28934" s="4" t="s">
        <v>102286</v>
      </c>
      <c r="P28934" s="4">
        <v>8048611322</v>
      </c>
      <c r="Q28934" s="31"/>
      <c r="R28934" s="4"/>
      <c r="S28934" s="13" t="s">
        <v>203035</v>
      </c>
      <c r="T28934" s="13"/>
      <c r="U28934" s="13"/>
      <c r="V28934" s="13"/>
      <c r="W28934" s="13"/>
    </row>
    <row r="28935" spans="1:23" x14ac:dyDescent="0.25">
      <c r="A28935" s="4" t="s">
        <v>114766</v>
      </c>
      <c r="B28935" s="4" t="s">
        <v>4708</v>
      </c>
      <c r="C28935" s="4" t="s">
        <v>17229</v>
      </c>
      <c r="D28935" s="4" t="s">
        <v>99</v>
      </c>
      <c r="E28935" s="4" t="s">
        <v>27</v>
      </c>
      <c r="F28935" s="4">
        <v>9034005991</v>
      </c>
      <c r="G28935" s="4">
        <v>7876767855</v>
      </c>
      <c r="H28935" s="4" t="s">
        <v>114764</v>
      </c>
      <c r="I28935" s="4" t="s">
        <v>114765</v>
      </c>
      <c r="J28935" s="4" t="s">
        <v>114767</v>
      </c>
      <c r="L28935" s="4" t="s">
        <v>114768</v>
      </c>
      <c r="M28935" s="4" t="s">
        <v>163</v>
      </c>
      <c r="N28935" s="4">
        <v>132103</v>
      </c>
      <c r="O28935" s="4"/>
      <c r="P28935" s="4"/>
      <c r="Q28935" s="31"/>
      <c r="R28935" s="4"/>
      <c r="S28935" s="13" t="s">
        <v>114763</v>
      </c>
      <c r="T28935" s="13"/>
      <c r="U28935" s="13"/>
      <c r="V28935" s="13"/>
      <c r="W28935" s="13"/>
    </row>
    <row r="28936" spans="1:23" ht="30" x14ac:dyDescent="0.25">
      <c r="A28936" s="4" t="s">
        <v>115636</v>
      </c>
      <c r="B28936" s="4" t="s">
        <v>4708</v>
      </c>
      <c r="C28936" s="4" t="s">
        <v>1408</v>
      </c>
      <c r="D28936" s="4"/>
      <c r="E28936" s="4" t="s">
        <v>27</v>
      </c>
      <c r="F28936" s="4">
        <v>9050302382</v>
      </c>
      <c r="G28936" s="4"/>
      <c r="H28936" s="4" t="s">
        <v>115635</v>
      </c>
      <c r="I28936" s="4"/>
      <c r="J28936" s="4" t="s">
        <v>115637</v>
      </c>
      <c r="L28936" s="4" t="s">
        <v>30595</v>
      </c>
      <c r="M28936" s="4" t="s">
        <v>163</v>
      </c>
      <c r="N28936" s="4">
        <v>132103</v>
      </c>
      <c r="O28936" s="4"/>
      <c r="P28936" s="4"/>
      <c r="Q28936" s="31" t="s">
        <v>205718</v>
      </c>
      <c r="R28936" s="4"/>
      <c r="S28936" s="13" t="s">
        <v>203036</v>
      </c>
      <c r="T28936" s="13"/>
      <c r="U28936" s="13"/>
      <c r="V28936" s="13"/>
      <c r="W28936" s="13"/>
    </row>
    <row r="28937" spans="1:23" ht="30" x14ac:dyDescent="0.25">
      <c r="A28937" s="4" t="s">
        <v>118722</v>
      </c>
      <c r="B28937" s="4" t="s">
        <v>4708</v>
      </c>
      <c r="C28937" s="4" t="s">
        <v>35511</v>
      </c>
      <c r="D28937" s="4" t="s">
        <v>1545</v>
      </c>
      <c r="E28937" s="4" t="s">
        <v>34</v>
      </c>
      <c r="F28937" s="4">
        <v>9729855598</v>
      </c>
      <c r="G28937" s="4"/>
      <c r="H28937" s="4" t="s">
        <v>118721</v>
      </c>
      <c r="I28937" s="4"/>
      <c r="J28937" s="4" t="s">
        <v>118723</v>
      </c>
      <c r="L28937" s="4" t="s">
        <v>9950</v>
      </c>
      <c r="M28937" s="4" t="s">
        <v>163</v>
      </c>
      <c r="N28937" s="4">
        <v>132103</v>
      </c>
      <c r="O28937" s="4"/>
      <c r="P28937" s="4"/>
      <c r="Q28937" s="31" t="s">
        <v>118720</v>
      </c>
      <c r="R28937" s="4"/>
      <c r="S28937" s="13" t="s">
        <v>203037</v>
      </c>
      <c r="T28937" s="13"/>
      <c r="U28937" s="13"/>
      <c r="V28937" s="13"/>
      <c r="W28937" s="13"/>
    </row>
    <row r="28938" spans="1:23" ht="45" x14ac:dyDescent="0.25">
      <c r="A28938" s="4" t="s">
        <v>120939</v>
      </c>
      <c r="B28938" s="4" t="s">
        <v>4708</v>
      </c>
      <c r="C28938" s="4" t="s">
        <v>312</v>
      </c>
      <c r="D28938" s="4"/>
      <c r="E28938" s="4" t="s">
        <v>235</v>
      </c>
      <c r="F28938" s="4">
        <v>9255779157</v>
      </c>
      <c r="G28938" s="4"/>
      <c r="H28938" s="4" t="s">
        <v>120937</v>
      </c>
      <c r="I28938" s="4" t="s">
        <v>120938</v>
      </c>
      <c r="J28938" s="4" t="s">
        <v>120940</v>
      </c>
      <c r="L28938" s="4" t="s">
        <v>9542</v>
      </c>
      <c r="M28938" s="4" t="s">
        <v>163</v>
      </c>
      <c r="N28938" s="4">
        <v>132103</v>
      </c>
      <c r="O28938" s="4" t="s">
        <v>120941</v>
      </c>
      <c r="P28938" s="4"/>
      <c r="Q28938" s="31" t="s">
        <v>120936</v>
      </c>
      <c r="R28938" s="4"/>
      <c r="S28938" s="13" t="s">
        <v>203038</v>
      </c>
      <c r="T28938" s="13"/>
      <c r="U28938" s="13"/>
      <c r="V28938" s="13"/>
      <c r="W28938" s="13"/>
    </row>
    <row r="28939" spans="1:23" ht="30" x14ac:dyDescent="0.25">
      <c r="A28939" s="4" t="s">
        <v>122305</v>
      </c>
      <c r="B28939" s="4" t="s">
        <v>4708</v>
      </c>
      <c r="C28939" s="4" t="s">
        <v>122303</v>
      </c>
      <c r="D28939" s="4" t="s">
        <v>194</v>
      </c>
      <c r="E28939" s="4" t="s">
        <v>34</v>
      </c>
      <c r="F28939" s="4">
        <v>9255501160</v>
      </c>
      <c r="G28939" s="4"/>
      <c r="H28939" s="4" t="s">
        <v>122304</v>
      </c>
      <c r="I28939" s="4"/>
      <c r="J28939" s="4" t="s">
        <v>122306</v>
      </c>
      <c r="L28939" s="4" t="s">
        <v>122307</v>
      </c>
      <c r="M28939" s="4" t="s">
        <v>163</v>
      </c>
      <c r="N28939" s="4">
        <v>132103</v>
      </c>
      <c r="O28939" s="4"/>
      <c r="P28939" s="4"/>
      <c r="Q28939" s="31" t="s">
        <v>122302</v>
      </c>
      <c r="R28939" s="4"/>
      <c r="S28939" s="13" t="s">
        <v>222597</v>
      </c>
      <c r="T28939" s="13"/>
      <c r="U28939" s="13"/>
      <c r="V28939" s="13"/>
      <c r="W28939" s="13"/>
    </row>
    <row r="28940" spans="1:23" x14ac:dyDescent="0.25">
      <c r="A28940" s="4" t="s">
        <v>128982</v>
      </c>
      <c r="B28940" s="4" t="s">
        <v>4708</v>
      </c>
      <c r="C28940" s="4" t="s">
        <v>514</v>
      </c>
      <c r="D28940" s="4" t="s">
        <v>16806</v>
      </c>
      <c r="E28940" s="4" t="s">
        <v>27</v>
      </c>
      <c r="F28940" s="4">
        <v>9813063113</v>
      </c>
      <c r="G28940" s="4"/>
      <c r="H28940" s="4" t="s">
        <v>128981</v>
      </c>
      <c r="I28940" s="4"/>
      <c r="J28940" s="4" t="s">
        <v>128983</v>
      </c>
      <c r="L28940" s="4" t="s">
        <v>128984</v>
      </c>
      <c r="M28940" s="4" t="s">
        <v>163</v>
      </c>
      <c r="N28940" s="4">
        <v>132103</v>
      </c>
      <c r="O28940" s="4"/>
      <c r="P28940" s="4"/>
      <c r="Q28940" s="31" t="s">
        <v>128979</v>
      </c>
      <c r="R28940" s="4"/>
      <c r="S28940" s="13" t="s">
        <v>128980</v>
      </c>
      <c r="T28940" s="13"/>
      <c r="U28940" s="13"/>
      <c r="V28940" s="13"/>
      <c r="W28940" s="13"/>
    </row>
    <row r="28941" spans="1:23" x14ac:dyDescent="0.25">
      <c r="A28941" s="4" t="s">
        <v>133698</v>
      </c>
      <c r="B28941" s="4" t="s">
        <v>4708</v>
      </c>
      <c r="C28941" s="4" t="s">
        <v>62839</v>
      </c>
      <c r="D28941" s="4" t="s">
        <v>13738</v>
      </c>
      <c r="E28941" s="4" t="s">
        <v>27</v>
      </c>
      <c r="F28941" s="4">
        <v>9896618136</v>
      </c>
      <c r="G28941" s="4"/>
      <c r="H28941" s="4" t="s">
        <v>133696</v>
      </c>
      <c r="I28941" s="4" t="s">
        <v>133697</v>
      </c>
      <c r="J28941" s="4" t="s">
        <v>133699</v>
      </c>
      <c r="L28941" s="4" t="s">
        <v>49995</v>
      </c>
      <c r="M28941" s="4" t="s">
        <v>163</v>
      </c>
      <c r="N28941" s="4">
        <v>132103</v>
      </c>
      <c r="O28941" s="4"/>
      <c r="P28941" s="4"/>
      <c r="Q28941" s="31"/>
      <c r="R28941" s="4"/>
      <c r="S28941" s="13" t="s">
        <v>197007</v>
      </c>
      <c r="T28941" s="13"/>
      <c r="U28941" s="13"/>
      <c r="V28941" s="13"/>
      <c r="W28941" s="13"/>
    </row>
    <row r="28942" spans="1:23" ht="30" x14ac:dyDescent="0.25">
      <c r="A28942" s="4" t="s">
        <v>164345</v>
      </c>
      <c r="B28942" s="4" t="s">
        <v>4708</v>
      </c>
      <c r="C28942" s="4" t="s">
        <v>484</v>
      </c>
      <c r="D28942" s="4" t="s">
        <v>242</v>
      </c>
      <c r="E28942" s="4" t="s">
        <v>34</v>
      </c>
      <c r="F28942" s="4">
        <v>9255247157</v>
      </c>
      <c r="G28942" s="4">
        <v>9896396927</v>
      </c>
      <c r="H28942" s="4" t="s">
        <v>164343</v>
      </c>
      <c r="I28942" s="4" t="s">
        <v>164344</v>
      </c>
      <c r="J28942" s="4" t="s">
        <v>164346</v>
      </c>
      <c r="L28942" s="4" t="s">
        <v>164347</v>
      </c>
      <c r="M28942" s="4" t="s">
        <v>163</v>
      </c>
      <c r="N28942" s="4">
        <v>132103</v>
      </c>
      <c r="O28942" s="4"/>
      <c r="P28942" s="4">
        <v>8042969775</v>
      </c>
      <c r="Q28942" s="31" t="s">
        <v>164342</v>
      </c>
      <c r="R28942" s="4"/>
      <c r="S28942" s="13" t="s">
        <v>203039</v>
      </c>
      <c r="T28942" s="13"/>
      <c r="U28942" s="13"/>
      <c r="V28942" s="13"/>
      <c r="W28942" s="13"/>
    </row>
    <row r="28943" spans="1:23" x14ac:dyDescent="0.25">
      <c r="A28943" s="4" t="s">
        <v>164981</v>
      </c>
      <c r="B28943" s="4" t="s">
        <v>4708</v>
      </c>
      <c r="C28943" s="4" t="s">
        <v>375</v>
      </c>
      <c r="D28943" s="4" t="s">
        <v>164979</v>
      </c>
      <c r="E28943" s="4" t="s">
        <v>34</v>
      </c>
      <c r="F28943" s="4">
        <v>9034844210</v>
      </c>
      <c r="G28943" s="4"/>
      <c r="H28943" s="4" t="s">
        <v>164980</v>
      </c>
      <c r="I28943" s="4"/>
      <c r="J28943" s="4" t="s">
        <v>164982</v>
      </c>
      <c r="L28943" s="4" t="s">
        <v>164983</v>
      </c>
      <c r="M28943" s="4" t="s">
        <v>163</v>
      </c>
      <c r="N28943" s="4">
        <v>132103</v>
      </c>
      <c r="O28943" s="4"/>
      <c r="P28943" s="4"/>
      <c r="Q28943" s="31" t="s">
        <v>164978</v>
      </c>
      <c r="R28943" s="4"/>
      <c r="S28943" s="4"/>
      <c r="T28943" s="4"/>
      <c r="U28943" s="4"/>
      <c r="V28943" s="4"/>
      <c r="W28943" s="4"/>
    </row>
    <row r="28944" spans="1:23" x14ac:dyDescent="0.25">
      <c r="A28944" s="4" t="s">
        <v>173168</v>
      </c>
      <c r="B28944" s="4" t="s">
        <v>4708</v>
      </c>
      <c r="C28944" s="4" t="s">
        <v>956</v>
      </c>
      <c r="D28944" s="4" t="s">
        <v>148814</v>
      </c>
      <c r="E28944" s="4" t="s">
        <v>27</v>
      </c>
      <c r="F28944" s="4">
        <v>9416318314</v>
      </c>
      <c r="G28944" s="4">
        <v>9991026364</v>
      </c>
      <c r="H28944" s="4" t="s">
        <v>173166</v>
      </c>
      <c r="I28944" s="4" t="s">
        <v>173167</v>
      </c>
      <c r="J28944" s="4" t="s">
        <v>173169</v>
      </c>
      <c r="L28944" s="4" t="s">
        <v>172276</v>
      </c>
      <c r="M28944" s="4" t="s">
        <v>163</v>
      </c>
      <c r="N28944" s="4">
        <v>132103</v>
      </c>
      <c r="O28944" s="4"/>
      <c r="P28944" s="4"/>
      <c r="Q28944" s="31" t="s">
        <v>173164</v>
      </c>
      <c r="R28944" s="4"/>
      <c r="S28944" s="13" t="s">
        <v>173165</v>
      </c>
      <c r="T28944" s="13"/>
      <c r="U28944" s="13"/>
      <c r="V28944" s="13"/>
      <c r="W28944" s="13"/>
    </row>
    <row r="28945" spans="1:23" x14ac:dyDescent="0.25">
      <c r="A28945" s="4" t="s">
        <v>175054</v>
      </c>
      <c r="B28945" s="4" t="s">
        <v>4708</v>
      </c>
      <c r="C28945" s="4" t="s">
        <v>3485</v>
      </c>
      <c r="D28945" s="4" t="s">
        <v>1502</v>
      </c>
      <c r="E28945" s="4" t="s">
        <v>27</v>
      </c>
      <c r="F28945" s="4">
        <v>7876500009</v>
      </c>
      <c r="G28945" s="4">
        <v>9873016013</v>
      </c>
      <c r="H28945" s="4" t="s">
        <v>175052</v>
      </c>
      <c r="I28945" s="4" t="s">
        <v>175053</v>
      </c>
      <c r="J28945" s="4" t="s">
        <v>175055</v>
      </c>
      <c r="L28945" s="4" t="s">
        <v>175056</v>
      </c>
      <c r="M28945" s="4" t="s">
        <v>163</v>
      </c>
      <c r="N28945" s="4">
        <v>132103</v>
      </c>
      <c r="O28945" s="4"/>
      <c r="P28945" s="4"/>
      <c r="Q28945" s="31" t="s">
        <v>175051</v>
      </c>
      <c r="R28945" s="4"/>
      <c r="S28945" s="4"/>
      <c r="T28945" s="4"/>
      <c r="U28945" s="4"/>
      <c r="V28945" s="4"/>
      <c r="W28945" s="4"/>
    </row>
    <row r="28946" spans="1:23" x14ac:dyDescent="0.25">
      <c r="A28946" s="4" t="s">
        <v>181099</v>
      </c>
      <c r="B28946" s="4" t="s">
        <v>4708</v>
      </c>
      <c r="C28946" s="4" t="s">
        <v>2183</v>
      </c>
      <c r="D28946" s="4" t="s">
        <v>763</v>
      </c>
      <c r="E28946" s="4" t="s">
        <v>175</v>
      </c>
      <c r="F28946" s="4">
        <v>9416000384</v>
      </c>
      <c r="G28946" s="4">
        <v>9416018685</v>
      </c>
      <c r="H28946" s="4" t="s">
        <v>181098</v>
      </c>
      <c r="I28946" s="4"/>
      <c r="J28946" s="4" t="s">
        <v>181100</v>
      </c>
      <c r="L28946" s="4" t="s">
        <v>181101</v>
      </c>
      <c r="M28946" s="4" t="s">
        <v>163</v>
      </c>
      <c r="N28946" s="4">
        <v>132103</v>
      </c>
      <c r="O28946" s="4"/>
      <c r="P28946" s="4">
        <v>8046066217</v>
      </c>
      <c r="Q28946" s="31" t="s">
        <v>181097</v>
      </c>
      <c r="R28946" s="4"/>
      <c r="S28946" s="13" t="s">
        <v>197008</v>
      </c>
      <c r="T28946" s="13"/>
      <c r="U28946" s="13"/>
      <c r="V28946" s="13"/>
      <c r="W28946" s="13"/>
    </row>
    <row r="28947" spans="1:23" x14ac:dyDescent="0.25">
      <c r="A28947" s="4" t="s">
        <v>184192</v>
      </c>
      <c r="B28947" s="4" t="s">
        <v>4708</v>
      </c>
      <c r="C28947" s="4" t="s">
        <v>28961</v>
      </c>
      <c r="D28947" s="4" t="s">
        <v>14153</v>
      </c>
      <c r="E28947" s="4" t="s">
        <v>34</v>
      </c>
      <c r="F28947" s="4">
        <v>8059080540</v>
      </c>
      <c r="G28947" s="4"/>
      <c r="H28947" s="4" t="s">
        <v>184191</v>
      </c>
      <c r="I28947" s="4"/>
      <c r="J28947" s="4" t="s">
        <v>184193</v>
      </c>
      <c r="L28947" s="4" t="s">
        <v>184194</v>
      </c>
      <c r="M28947" s="4" t="s">
        <v>163</v>
      </c>
      <c r="N28947" s="4">
        <v>132103</v>
      </c>
      <c r="O28947" s="4"/>
      <c r="P28947" s="4"/>
      <c r="Q28947" s="31" t="s">
        <v>184190</v>
      </c>
      <c r="R28947" s="4"/>
      <c r="S28947" s="4"/>
      <c r="T28947" s="4"/>
      <c r="U28947" s="4"/>
      <c r="V28947" s="4"/>
      <c r="W28947" s="4"/>
    </row>
    <row r="28948" spans="1:23" x14ac:dyDescent="0.25">
      <c r="A28948" s="4" t="s">
        <v>185127</v>
      </c>
      <c r="B28948" s="4" t="s">
        <v>4708</v>
      </c>
      <c r="C28948" s="4" t="s">
        <v>233</v>
      </c>
      <c r="D28948" s="4" t="s">
        <v>696</v>
      </c>
      <c r="E28948" s="4" t="s">
        <v>27</v>
      </c>
      <c r="F28948" s="4">
        <v>9416019956</v>
      </c>
      <c r="G28948" s="4">
        <v>9416016715</v>
      </c>
      <c r="H28948" s="4" t="s">
        <v>185125</v>
      </c>
      <c r="I28948" s="4" t="s">
        <v>185126</v>
      </c>
      <c r="J28948" s="4" t="s">
        <v>185128</v>
      </c>
      <c r="L28948" s="4" t="s">
        <v>50213</v>
      </c>
      <c r="M28948" s="4" t="s">
        <v>163</v>
      </c>
      <c r="N28948" s="4">
        <v>132103</v>
      </c>
      <c r="O28948" s="4" t="s">
        <v>185129</v>
      </c>
      <c r="P28948" s="4">
        <v>8071593516</v>
      </c>
      <c r="Q28948" s="31" t="s">
        <v>185124</v>
      </c>
      <c r="R28948" s="4"/>
      <c r="S28948" s="13" t="s">
        <v>231485</v>
      </c>
      <c r="T28948" s="13"/>
      <c r="U28948" s="13"/>
      <c r="V28948" s="13"/>
      <c r="W28948" s="13"/>
    </row>
    <row r="28949" spans="1:23" x14ac:dyDescent="0.25">
      <c r="A28949" s="4" t="s">
        <v>192546</v>
      </c>
      <c r="B28949" s="4" t="s">
        <v>4708</v>
      </c>
      <c r="C28949" s="4" t="s">
        <v>321</v>
      </c>
      <c r="D28949" s="4" t="s">
        <v>48701</v>
      </c>
      <c r="E28949" s="4" t="s">
        <v>74</v>
      </c>
      <c r="F28949" s="4">
        <v>9254900065</v>
      </c>
      <c r="G28949" s="4">
        <v>8685000065</v>
      </c>
      <c r="H28949" s="4" t="s">
        <v>192545</v>
      </c>
      <c r="I28949" s="4"/>
      <c r="J28949" s="4" t="s">
        <v>192547</v>
      </c>
      <c r="L28949" s="4"/>
      <c r="M28949" s="4" t="s">
        <v>163</v>
      </c>
      <c r="N28949" s="4">
        <v>132103</v>
      </c>
      <c r="O28949" s="4"/>
      <c r="P28949" s="4"/>
      <c r="Q28949" s="31" t="s">
        <v>192543</v>
      </c>
      <c r="R28949" s="4"/>
      <c r="S28949" s="13" t="s">
        <v>192544</v>
      </c>
      <c r="T28949" s="13"/>
      <c r="U28949" s="13"/>
      <c r="V28949" s="13"/>
      <c r="W28949" s="13"/>
    </row>
    <row r="28950" spans="1:23" ht="30" x14ac:dyDescent="0.25">
      <c r="A28950" s="4" t="s">
        <v>75091</v>
      </c>
      <c r="B28950" s="4" t="s">
        <v>75093</v>
      </c>
      <c r="C28950" s="4" t="s">
        <v>24325</v>
      </c>
      <c r="D28950" s="4" t="s">
        <v>867</v>
      </c>
      <c r="E28950" s="4" t="s">
        <v>34</v>
      </c>
      <c r="F28950" s="4">
        <v>8989952568</v>
      </c>
      <c r="G28950" s="4">
        <v>7000829563</v>
      </c>
      <c r="H28950" s="4" t="s">
        <v>75089</v>
      </c>
      <c r="I28950" s="4" t="s">
        <v>75090</v>
      </c>
      <c r="J28950" s="4" t="s">
        <v>75092</v>
      </c>
      <c r="L28950" s="4" t="s">
        <v>75094</v>
      </c>
      <c r="M28950" s="4" t="s">
        <v>433</v>
      </c>
      <c r="N28950" s="4">
        <v>488001</v>
      </c>
      <c r="O28950" s="4" t="s">
        <v>75095</v>
      </c>
      <c r="P28950" s="4">
        <v>8046057845</v>
      </c>
      <c r="Q28950" s="31" t="s">
        <v>222598</v>
      </c>
      <c r="R28950" s="4"/>
      <c r="S28950" s="13" t="s">
        <v>222599</v>
      </c>
      <c r="T28950" s="13"/>
      <c r="U28950" s="13"/>
      <c r="V28950" s="13"/>
      <c r="W28950" s="13"/>
    </row>
    <row r="28951" spans="1:23" x14ac:dyDescent="0.25">
      <c r="A28951" s="4" t="s">
        <v>24465</v>
      </c>
      <c r="B28951" s="4" t="s">
        <v>73345</v>
      </c>
      <c r="C28951" s="4" t="s">
        <v>22739</v>
      </c>
      <c r="D28951" s="4" t="s">
        <v>7922</v>
      </c>
      <c r="E28951" s="4" t="s">
        <v>27</v>
      </c>
      <c r="F28951" s="4">
        <v>9944264277</v>
      </c>
      <c r="G28951" s="4">
        <v>9790966078</v>
      </c>
      <c r="H28951" s="4" t="s">
        <v>73343</v>
      </c>
      <c r="I28951" s="4"/>
      <c r="J28951" s="4" t="s">
        <v>73344</v>
      </c>
      <c r="L28951" s="4" t="s">
        <v>73346</v>
      </c>
      <c r="M28951" s="4" t="s">
        <v>127</v>
      </c>
      <c r="N28951" s="4">
        <v>607106</v>
      </c>
      <c r="O28951" s="4"/>
      <c r="P28951" s="4">
        <v>8046081252</v>
      </c>
      <c r="Q28951" s="31"/>
      <c r="R28951" s="4"/>
      <c r="S28951" s="13" t="s">
        <v>73342</v>
      </c>
      <c r="T28951" s="13"/>
      <c r="U28951" s="13"/>
      <c r="V28951" s="13"/>
      <c r="W28951" s="13"/>
    </row>
    <row r="28952" spans="1:23" ht="30" x14ac:dyDescent="0.25">
      <c r="A28952" s="4" t="s">
        <v>162079</v>
      </c>
      <c r="B28952" s="4" t="s">
        <v>73345</v>
      </c>
      <c r="C28952" s="4" t="s">
        <v>2598</v>
      </c>
      <c r="D28952" s="4" t="s">
        <v>162077</v>
      </c>
      <c r="E28952" s="4" t="s">
        <v>34</v>
      </c>
      <c r="F28952" s="4">
        <v>7010006556</v>
      </c>
      <c r="G28952" s="4">
        <v>7418118893</v>
      </c>
      <c r="H28952" s="4" t="s">
        <v>162078</v>
      </c>
      <c r="I28952" s="4"/>
      <c r="J28952" s="4" t="s">
        <v>162080</v>
      </c>
      <c r="L28952" s="4" t="s">
        <v>162081</v>
      </c>
      <c r="M28952" s="4" t="s">
        <v>127</v>
      </c>
      <c r="N28952" s="4">
        <v>607106</v>
      </c>
      <c r="O28952" s="4" t="s">
        <v>162082</v>
      </c>
      <c r="P28952" s="4"/>
      <c r="Q28952" s="31" t="s">
        <v>210321</v>
      </c>
      <c r="R28952" s="4"/>
      <c r="S28952" s="13" t="s">
        <v>162076</v>
      </c>
      <c r="T28952" s="13"/>
      <c r="U28952" s="13"/>
      <c r="V28952" s="13"/>
      <c r="W28952" s="13"/>
    </row>
    <row r="28953" spans="1:23" x14ac:dyDescent="0.25">
      <c r="A28953" s="4" t="s">
        <v>21649</v>
      </c>
      <c r="B28953" s="4" t="s">
        <v>9662</v>
      </c>
      <c r="C28953" s="4" t="s">
        <v>21647</v>
      </c>
      <c r="D28953" s="4" t="s">
        <v>7985</v>
      </c>
      <c r="E28953" s="4" t="s">
        <v>34</v>
      </c>
      <c r="F28953" s="4">
        <v>7021811563</v>
      </c>
      <c r="G28953" s="4">
        <v>7718877604</v>
      </c>
      <c r="H28953" s="4" t="s">
        <v>21648</v>
      </c>
      <c r="I28953" s="4"/>
      <c r="J28953" s="4" t="s">
        <v>21650</v>
      </c>
      <c r="L28953" s="4" t="s">
        <v>21651</v>
      </c>
      <c r="M28953" s="4" t="s">
        <v>23</v>
      </c>
      <c r="N28953" s="4">
        <v>410206</v>
      </c>
      <c r="O28953" s="4" t="s">
        <v>21652</v>
      </c>
      <c r="P28953" s="4">
        <v>8048555793</v>
      </c>
      <c r="Q28953" s="31"/>
      <c r="R28953" s="4"/>
      <c r="S28953" s="13" t="s">
        <v>203040</v>
      </c>
      <c r="T28953" s="13"/>
      <c r="U28953" s="13"/>
      <c r="V28953" s="13"/>
      <c r="W28953" s="13"/>
    </row>
    <row r="28954" spans="1:23" ht="45" x14ac:dyDescent="0.25">
      <c r="A28954" s="4" t="s">
        <v>56690</v>
      </c>
      <c r="B28954" s="4" t="s">
        <v>9662</v>
      </c>
      <c r="C28954" s="4" t="s">
        <v>6108</v>
      </c>
      <c r="D28954" s="4" t="s">
        <v>15535</v>
      </c>
      <c r="E28954" s="4" t="s">
        <v>34</v>
      </c>
      <c r="F28954" s="4">
        <v>9323198824</v>
      </c>
      <c r="G28954" s="4">
        <v>9223878004</v>
      </c>
      <c r="H28954" s="4" t="s">
        <v>56688</v>
      </c>
      <c r="I28954" s="4" t="s">
        <v>56689</v>
      </c>
      <c r="J28954" s="4" t="s">
        <v>56691</v>
      </c>
      <c r="L28954" s="4" t="s">
        <v>56692</v>
      </c>
      <c r="M28954" s="4" t="s">
        <v>23</v>
      </c>
      <c r="N28954" s="4"/>
      <c r="O28954" s="4" t="s">
        <v>56693</v>
      </c>
      <c r="P28954" s="4">
        <v>8048404583</v>
      </c>
      <c r="Q28954" s="31" t="s">
        <v>210322</v>
      </c>
      <c r="R28954" s="4"/>
      <c r="S28954" s="13" t="s">
        <v>197009</v>
      </c>
      <c r="T28954" s="13"/>
      <c r="U28954" s="13"/>
      <c r="V28954" s="13"/>
      <c r="W28954" s="13"/>
    </row>
    <row r="28955" spans="1:23" ht="45" x14ac:dyDescent="0.25">
      <c r="A28955" s="4" t="s">
        <v>71541</v>
      </c>
      <c r="B28955" s="4" t="s">
        <v>9662</v>
      </c>
      <c r="C28955" s="4" t="s">
        <v>7272</v>
      </c>
      <c r="D28955" s="4" t="s">
        <v>71538</v>
      </c>
      <c r="E28955" s="4" t="s">
        <v>27</v>
      </c>
      <c r="F28955" s="4">
        <v>9820831970</v>
      </c>
      <c r="G28955" s="4"/>
      <c r="H28955" s="4" t="s">
        <v>71539</v>
      </c>
      <c r="I28955" s="4" t="s">
        <v>71540</v>
      </c>
      <c r="J28955" s="4" t="s">
        <v>71542</v>
      </c>
      <c r="L28955" s="4" t="s">
        <v>70236</v>
      </c>
      <c r="M28955" s="4" t="s">
        <v>23</v>
      </c>
      <c r="N28955" s="4">
        <v>410218</v>
      </c>
      <c r="O28955" s="4"/>
      <c r="P28955" s="4">
        <v>8071673595</v>
      </c>
      <c r="Q28955" s="31" t="s">
        <v>71537</v>
      </c>
      <c r="R28955" s="4"/>
      <c r="S28955" s="13" t="s">
        <v>197010</v>
      </c>
      <c r="T28955" s="13"/>
      <c r="U28955" s="13"/>
      <c r="V28955" s="13"/>
      <c r="W28955" s="13"/>
    </row>
    <row r="28956" spans="1:23" ht="45" x14ac:dyDescent="0.25">
      <c r="A28956" s="4" t="s">
        <v>75958</v>
      </c>
      <c r="B28956" s="4" t="s">
        <v>9662</v>
      </c>
      <c r="C28956" s="4" t="s">
        <v>491</v>
      </c>
      <c r="D28956" s="4" t="s">
        <v>75955</v>
      </c>
      <c r="E28956" s="4" t="s">
        <v>34</v>
      </c>
      <c r="F28956" s="4">
        <v>7045260493</v>
      </c>
      <c r="G28956" s="4">
        <v>7045260529</v>
      </c>
      <c r="H28956" s="4" t="s">
        <v>75956</v>
      </c>
      <c r="I28956" s="4" t="s">
        <v>75957</v>
      </c>
      <c r="J28956" s="4" t="s">
        <v>75959</v>
      </c>
      <c r="L28956" s="4" t="s">
        <v>55884</v>
      </c>
      <c r="M28956" s="4" t="s">
        <v>23</v>
      </c>
      <c r="N28956" s="4">
        <v>410206</v>
      </c>
      <c r="O28956" s="4"/>
      <c r="P28956" s="4">
        <v>8048606318</v>
      </c>
      <c r="Q28956" s="31" t="s">
        <v>197011</v>
      </c>
      <c r="R28956" s="4"/>
      <c r="S28956" s="13" t="s">
        <v>197011</v>
      </c>
      <c r="T28956" s="13"/>
      <c r="U28956" s="13"/>
      <c r="V28956" s="13"/>
      <c r="W28956" s="13"/>
    </row>
    <row r="28957" spans="1:23" x14ac:dyDescent="0.25">
      <c r="A28957" s="4" t="s">
        <v>165107</v>
      </c>
      <c r="B28957" s="4" t="s">
        <v>9662</v>
      </c>
      <c r="C28957" s="4" t="s">
        <v>165105</v>
      </c>
      <c r="D28957" s="4" t="s">
        <v>1951</v>
      </c>
      <c r="E28957" s="4"/>
      <c r="F28957" s="4">
        <v>9370462641</v>
      </c>
      <c r="G28957" s="4">
        <v>7757004650</v>
      </c>
      <c r="H28957" s="4" t="s">
        <v>165106</v>
      </c>
      <c r="I28957" s="4"/>
      <c r="J28957" s="4" t="s">
        <v>165108</v>
      </c>
      <c r="L28957" s="4" t="s">
        <v>165109</v>
      </c>
      <c r="M28957" s="4" t="s">
        <v>23</v>
      </c>
      <c r="N28957" s="4">
        <v>410220</v>
      </c>
      <c r="O28957" s="4"/>
      <c r="P28957" s="4"/>
      <c r="Q28957" s="31" t="s">
        <v>165104</v>
      </c>
      <c r="R28957" s="4"/>
      <c r="S28957" s="4"/>
      <c r="T28957" s="4"/>
      <c r="U28957" s="4"/>
      <c r="V28957" s="4"/>
      <c r="W28957" s="4"/>
    </row>
    <row r="28958" spans="1:23" x14ac:dyDescent="0.25">
      <c r="A28958" s="4" t="s">
        <v>166272</v>
      </c>
      <c r="B28958" s="4" t="s">
        <v>9662</v>
      </c>
      <c r="C28958" s="4" t="s">
        <v>2693</v>
      </c>
      <c r="D28958" s="4" t="s">
        <v>1851</v>
      </c>
      <c r="E28958" s="4" t="s">
        <v>27</v>
      </c>
      <c r="F28958" s="4">
        <v>8286438482</v>
      </c>
      <c r="G28958" s="4">
        <v>8108876403</v>
      </c>
      <c r="H28958" s="4" t="s">
        <v>166271</v>
      </c>
      <c r="I28958" s="4"/>
      <c r="J28958" s="4" t="s">
        <v>166273</v>
      </c>
      <c r="L28958" s="4" t="s">
        <v>17845</v>
      </c>
      <c r="M28958" s="4" t="s">
        <v>23</v>
      </c>
      <c r="N28958" s="4">
        <v>410209</v>
      </c>
      <c r="O28958" s="4"/>
      <c r="P28958" s="4">
        <v>8071811734</v>
      </c>
      <c r="Q28958" s="31" t="s">
        <v>166270</v>
      </c>
      <c r="R28958" s="4"/>
      <c r="S28958" s="4"/>
      <c r="T28958" s="4"/>
      <c r="U28958" s="4"/>
      <c r="V28958" s="4"/>
      <c r="W28958" s="4"/>
    </row>
    <row r="28959" spans="1:23" x14ac:dyDescent="0.25">
      <c r="A28959" s="4" t="s">
        <v>12508</v>
      </c>
      <c r="B28959" s="4" t="s">
        <v>12510</v>
      </c>
      <c r="C28959" s="4" t="s">
        <v>12505</v>
      </c>
      <c r="D28959" s="4" t="s">
        <v>12506</v>
      </c>
      <c r="E28959" s="4" t="s">
        <v>27</v>
      </c>
      <c r="F28959" s="4">
        <v>9816678291</v>
      </c>
      <c r="G28959" s="4"/>
      <c r="H28959" s="4" t="s">
        <v>12507</v>
      </c>
      <c r="I28959" s="4"/>
      <c r="J28959" s="4" t="s">
        <v>12509</v>
      </c>
      <c r="L28959" s="4" t="s">
        <v>12511</v>
      </c>
      <c r="M28959" s="4" t="s">
        <v>457</v>
      </c>
      <c r="N28959" s="4">
        <v>172530</v>
      </c>
      <c r="O28959" s="4"/>
      <c r="P28959" s="4">
        <v>8046048797</v>
      </c>
      <c r="Q28959" s="31"/>
      <c r="R28959" s="4"/>
      <c r="S28959" s="13" t="s">
        <v>203041</v>
      </c>
      <c r="T28959" s="13"/>
      <c r="U28959" s="13"/>
      <c r="V28959" s="13"/>
      <c r="W28959" s="13"/>
    </row>
    <row r="28960" spans="1:23" ht="45" x14ac:dyDescent="0.25">
      <c r="A28960" s="4" t="s">
        <v>102063</v>
      </c>
      <c r="B28960" s="4" t="s">
        <v>12510</v>
      </c>
      <c r="C28960" s="4" t="s">
        <v>2583</v>
      </c>
      <c r="D28960" s="4" t="s">
        <v>15934</v>
      </c>
      <c r="E28960" s="4" t="s">
        <v>3792</v>
      </c>
      <c r="F28960" s="4">
        <v>9816022546</v>
      </c>
      <c r="G28960" s="4">
        <v>9218560185</v>
      </c>
      <c r="H28960" s="4" t="s">
        <v>102061</v>
      </c>
      <c r="I28960" s="4" t="s">
        <v>102062</v>
      </c>
      <c r="J28960" s="4" t="s">
        <v>102064</v>
      </c>
      <c r="L28960" s="4" t="s">
        <v>102064</v>
      </c>
      <c r="M28960" s="4" t="s">
        <v>457</v>
      </c>
      <c r="N28960" s="4">
        <v>173025</v>
      </c>
      <c r="O28960" s="4" t="s">
        <v>102065</v>
      </c>
      <c r="P28960" s="4">
        <v>8071928429</v>
      </c>
      <c r="Q28960" s="31" t="s">
        <v>102060</v>
      </c>
      <c r="R28960" s="4"/>
      <c r="S28960" s="13" t="s">
        <v>197012</v>
      </c>
      <c r="T28960" s="13"/>
      <c r="U28960" s="13"/>
      <c r="V28960" s="13"/>
      <c r="W28960" s="13"/>
    </row>
    <row r="28961" spans="1:23" ht="30" x14ac:dyDescent="0.25">
      <c r="A28961" s="4" t="s">
        <v>74666</v>
      </c>
      <c r="B28961" s="4" t="s">
        <v>74669</v>
      </c>
      <c r="C28961" s="4" t="s">
        <v>74662</v>
      </c>
      <c r="D28961" s="4" t="s">
        <v>74663</v>
      </c>
      <c r="E28961" s="4" t="s">
        <v>65</v>
      </c>
      <c r="F28961" s="4">
        <v>8838985309</v>
      </c>
      <c r="G28961" s="4">
        <v>9791421339</v>
      </c>
      <c r="H28961" s="4" t="s">
        <v>74664</v>
      </c>
      <c r="I28961" s="4" t="s">
        <v>74665</v>
      </c>
      <c r="J28961" s="4" t="s">
        <v>74667</v>
      </c>
      <c r="L28961" s="4" t="s">
        <v>74668</v>
      </c>
      <c r="M28961" s="4" t="s">
        <v>127</v>
      </c>
      <c r="N28961" s="4">
        <v>623707</v>
      </c>
      <c r="O28961" s="4"/>
      <c r="P28961" s="4">
        <v>8071675185</v>
      </c>
      <c r="Q28961" s="31" t="s">
        <v>222600</v>
      </c>
      <c r="R28961" s="4"/>
      <c r="S28961" s="13" t="s">
        <v>222601</v>
      </c>
      <c r="T28961" s="13"/>
      <c r="U28961" s="13"/>
      <c r="V28961" s="13"/>
      <c r="W28961" s="13"/>
    </row>
    <row r="28962" spans="1:23" x14ac:dyDescent="0.25">
      <c r="A28962" s="4" t="s">
        <v>120788</v>
      </c>
      <c r="B28962" s="4" t="s">
        <v>74669</v>
      </c>
      <c r="C28962" s="4" t="s">
        <v>120786</v>
      </c>
      <c r="D28962" s="4"/>
      <c r="E28962" s="4" t="s">
        <v>428</v>
      </c>
      <c r="F28962" s="4">
        <v>8122089303</v>
      </c>
      <c r="G28962" s="4"/>
      <c r="H28962" s="4" t="s">
        <v>120787</v>
      </c>
      <c r="I28962" s="4"/>
      <c r="J28962" s="4" t="s">
        <v>120789</v>
      </c>
      <c r="L28962" s="4"/>
      <c r="M28962" s="4" t="s">
        <v>127</v>
      </c>
      <c r="N28962" s="4">
        <v>623707</v>
      </c>
      <c r="O28962" s="4" t="s">
        <v>120790</v>
      </c>
      <c r="P28962" s="4"/>
      <c r="Q28962" s="31"/>
      <c r="R28962" s="4"/>
      <c r="S28962" s="13" t="s">
        <v>120785</v>
      </c>
      <c r="T28962" s="13"/>
      <c r="U28962" s="13"/>
      <c r="V28962" s="13"/>
      <c r="W28962" s="13"/>
    </row>
    <row r="28963" spans="1:23" ht="45" x14ac:dyDescent="0.25">
      <c r="A28963" s="4" t="s">
        <v>20918</v>
      </c>
      <c r="B28963" s="4" t="s">
        <v>20920</v>
      </c>
      <c r="C28963" s="4" t="s">
        <v>12227</v>
      </c>
      <c r="D28963" s="4" t="s">
        <v>20916</v>
      </c>
      <c r="E28963" s="4" t="s">
        <v>27</v>
      </c>
      <c r="F28963" s="4">
        <v>9890024594</v>
      </c>
      <c r="G28963" s="4">
        <v>9561855885</v>
      </c>
      <c r="H28963" s="4" t="s">
        <v>20917</v>
      </c>
      <c r="I28963" s="4"/>
      <c r="J28963" s="4" t="s">
        <v>20919</v>
      </c>
      <c r="L28963" s="4" t="s">
        <v>20921</v>
      </c>
      <c r="M28963" s="4" t="s">
        <v>23</v>
      </c>
      <c r="N28963" s="4">
        <v>431401</v>
      </c>
      <c r="O28963" s="4"/>
      <c r="P28963" s="4">
        <v>8048075226</v>
      </c>
      <c r="Q28963" s="31" t="s">
        <v>20914</v>
      </c>
      <c r="R28963" s="4"/>
      <c r="S28963" s="13" t="s">
        <v>20915</v>
      </c>
      <c r="T28963" s="13"/>
      <c r="U28963" s="13"/>
      <c r="V28963" s="13"/>
      <c r="W28963" s="13"/>
    </row>
    <row r="28964" spans="1:23" ht="45" x14ac:dyDescent="0.25">
      <c r="A28964" s="4" t="s">
        <v>96198</v>
      </c>
      <c r="B28964" s="4" t="s">
        <v>20920</v>
      </c>
      <c r="C28964" s="4" t="s">
        <v>79590</v>
      </c>
      <c r="D28964" s="4" t="s">
        <v>103060</v>
      </c>
      <c r="E28964" s="4" t="s">
        <v>15312</v>
      </c>
      <c r="F28964" s="4">
        <v>9422877616</v>
      </c>
      <c r="G28964" s="4">
        <v>7387572472</v>
      </c>
      <c r="H28964" s="4" t="s">
        <v>103061</v>
      </c>
      <c r="I28964" s="4" t="s">
        <v>103062</v>
      </c>
      <c r="J28964" s="4" t="s">
        <v>103063</v>
      </c>
      <c r="L28964" s="4" t="s">
        <v>103064</v>
      </c>
      <c r="M28964" s="4" t="s">
        <v>23</v>
      </c>
      <c r="N28964" s="4">
        <v>431401</v>
      </c>
      <c r="O28964" s="4"/>
      <c r="P28964" s="4">
        <v>8042984686</v>
      </c>
      <c r="Q28964" s="31" t="s">
        <v>103058</v>
      </c>
      <c r="R28964" s="4"/>
      <c r="S28964" s="13" t="s">
        <v>103059</v>
      </c>
      <c r="T28964" s="13"/>
      <c r="U28964" s="13"/>
      <c r="V28964" s="13"/>
      <c r="W28964" s="13"/>
    </row>
    <row r="28965" spans="1:23" x14ac:dyDescent="0.25">
      <c r="A28965" s="4" t="s">
        <v>155204</v>
      </c>
      <c r="B28965" s="4" t="s">
        <v>155206</v>
      </c>
      <c r="C28965" s="4" t="s">
        <v>5477</v>
      </c>
      <c r="D28965" s="4" t="s">
        <v>155201</v>
      </c>
      <c r="E28965" s="4" t="s">
        <v>27</v>
      </c>
      <c r="F28965" s="4">
        <v>8805468800</v>
      </c>
      <c r="G28965" s="4">
        <v>9421777855</v>
      </c>
      <c r="H28965" s="4" t="s">
        <v>155202</v>
      </c>
      <c r="I28965" s="4" t="s">
        <v>155203</v>
      </c>
      <c r="J28965" s="4" t="s">
        <v>155205</v>
      </c>
      <c r="L28965" s="4" t="s">
        <v>155207</v>
      </c>
      <c r="M28965" s="4" t="s">
        <v>23</v>
      </c>
      <c r="N28965" s="4">
        <v>431515</v>
      </c>
      <c r="O28965" s="4"/>
      <c r="P28965" s="4"/>
      <c r="Q28965" s="31"/>
      <c r="R28965" s="4"/>
      <c r="S28965" s="13" t="s">
        <v>155200</v>
      </c>
      <c r="T28965" s="13"/>
      <c r="U28965" s="13"/>
      <c r="V28965" s="13"/>
      <c r="W28965" s="13"/>
    </row>
    <row r="28966" spans="1:23" ht="45" x14ac:dyDescent="0.25">
      <c r="A28966" s="4" t="s">
        <v>133453</v>
      </c>
      <c r="B28966" s="4" t="s">
        <v>133455</v>
      </c>
      <c r="C28966" s="4" t="s">
        <v>133451</v>
      </c>
      <c r="D28966" s="4"/>
      <c r="E28966" s="4" t="s">
        <v>34</v>
      </c>
      <c r="F28966" s="4">
        <v>9805872678</v>
      </c>
      <c r="G28966" s="4"/>
      <c r="H28966" s="4" t="s">
        <v>133452</v>
      </c>
      <c r="I28966" s="4"/>
      <c r="J28966" s="4" t="s">
        <v>133454</v>
      </c>
      <c r="L28966" s="4" t="s">
        <v>6938</v>
      </c>
      <c r="M28966" s="4" t="s">
        <v>457</v>
      </c>
      <c r="N28966" s="4">
        <v>173220</v>
      </c>
      <c r="O28966" s="4"/>
      <c r="P28966" s="4"/>
      <c r="Q28966" s="31" t="s">
        <v>205719</v>
      </c>
      <c r="R28966" s="4"/>
      <c r="S28966" s="13" t="s">
        <v>203042</v>
      </c>
      <c r="T28966" s="13"/>
      <c r="U28966" s="13"/>
      <c r="V28966" s="13"/>
      <c r="W28966" s="13"/>
    </row>
    <row r="28967" spans="1:23" ht="45" x14ac:dyDescent="0.25">
      <c r="A28967" s="4" t="s">
        <v>162478</v>
      </c>
      <c r="B28967" s="4" t="s">
        <v>133455</v>
      </c>
      <c r="C28967" s="4" t="s">
        <v>4167</v>
      </c>
      <c r="D28967" s="4" t="s">
        <v>99</v>
      </c>
      <c r="E28967" s="4" t="s">
        <v>27</v>
      </c>
      <c r="F28967" s="4">
        <v>9816002149</v>
      </c>
      <c r="G28967" s="4"/>
      <c r="H28967" s="4" t="s">
        <v>162477</v>
      </c>
      <c r="I28967" s="4"/>
      <c r="J28967" s="4" t="s">
        <v>133455</v>
      </c>
      <c r="L28967" s="4"/>
      <c r="M28967" s="4" t="s">
        <v>457</v>
      </c>
      <c r="N28967" s="4">
        <v>173220</v>
      </c>
      <c r="O28967" s="4" t="s">
        <v>162479</v>
      </c>
      <c r="P28967" s="4">
        <v>8046084462</v>
      </c>
      <c r="Q28967" s="31" t="s">
        <v>222602</v>
      </c>
      <c r="R28967" s="4"/>
      <c r="S28967" s="4"/>
      <c r="T28967" s="4"/>
      <c r="U28967" s="4"/>
      <c r="V28967" s="4"/>
      <c r="W28967" s="4"/>
    </row>
    <row r="28968" spans="1:23" x14ac:dyDescent="0.25">
      <c r="A28968" s="4" t="s">
        <v>192806</v>
      </c>
      <c r="B28968" s="4" t="s">
        <v>133455</v>
      </c>
      <c r="C28968" s="4" t="s">
        <v>1659</v>
      </c>
      <c r="D28968" s="4" t="s">
        <v>31306</v>
      </c>
      <c r="E28968" s="4" t="s">
        <v>34</v>
      </c>
      <c r="F28968" s="4">
        <v>9418094998</v>
      </c>
      <c r="G28968" s="4">
        <v>9882022000</v>
      </c>
      <c r="H28968" s="4" t="s">
        <v>192805</v>
      </c>
      <c r="I28968" s="4"/>
      <c r="J28968" s="4" t="s">
        <v>192807</v>
      </c>
      <c r="L28968" s="4" t="s">
        <v>39435</v>
      </c>
      <c r="M28968" s="4" t="s">
        <v>457</v>
      </c>
      <c r="N28968" s="4">
        <v>173220</v>
      </c>
      <c r="O28968" s="4"/>
      <c r="P28968" s="4">
        <v>8048020869</v>
      </c>
      <c r="Q28968" s="31" t="s">
        <v>192804</v>
      </c>
      <c r="R28968" s="4"/>
      <c r="S28968" s="4"/>
      <c r="T28968" s="4"/>
      <c r="U28968" s="4"/>
      <c r="V28968" s="4"/>
      <c r="W28968" s="4"/>
    </row>
    <row r="28969" spans="1:23" x14ac:dyDescent="0.25">
      <c r="A28969" s="4" t="s">
        <v>12200</v>
      </c>
      <c r="B28969" s="4" t="s">
        <v>12202</v>
      </c>
      <c r="C28969" s="4" t="s">
        <v>1887</v>
      </c>
      <c r="D28969" s="4" t="s">
        <v>6121</v>
      </c>
      <c r="E28969" s="4" t="s">
        <v>34</v>
      </c>
      <c r="F28969" s="4">
        <v>9687434310</v>
      </c>
      <c r="G28969" s="4"/>
      <c r="H28969" s="4" t="s">
        <v>12199</v>
      </c>
      <c r="I28969" s="4"/>
      <c r="J28969" s="4" t="s">
        <v>12201</v>
      </c>
      <c r="L28969" s="4" t="s">
        <v>12203</v>
      </c>
      <c r="M28969" s="4" t="s">
        <v>171</v>
      </c>
      <c r="N28969" s="4">
        <v>384265</v>
      </c>
      <c r="O28969" s="4" t="s">
        <v>12205</v>
      </c>
      <c r="P28969" s="4">
        <v>8048573051</v>
      </c>
      <c r="Q28969" s="31"/>
      <c r="R28969" s="4"/>
      <c r="S28969" s="13" t="s">
        <v>231486</v>
      </c>
      <c r="T28969" s="13"/>
      <c r="U28969" s="13"/>
      <c r="V28969" s="13"/>
      <c r="W28969" s="13"/>
    </row>
    <row r="28970" spans="1:23" x14ac:dyDescent="0.25">
      <c r="A28970" s="4" t="s">
        <v>45233</v>
      </c>
      <c r="B28970" s="4" t="s">
        <v>12202</v>
      </c>
      <c r="C28970" s="4" t="s">
        <v>18513</v>
      </c>
      <c r="D28970" s="4" t="s">
        <v>8959</v>
      </c>
      <c r="E28970" s="4" t="s">
        <v>34</v>
      </c>
      <c r="F28970" s="4">
        <v>7359931498</v>
      </c>
      <c r="G28970" s="4"/>
      <c r="H28970" s="4" t="s">
        <v>45232</v>
      </c>
      <c r="I28970" s="4"/>
      <c r="J28970" s="4" t="s">
        <v>45234</v>
      </c>
      <c r="L28970" s="4"/>
      <c r="M28970" s="4" t="s">
        <v>171</v>
      </c>
      <c r="N28970" s="4">
        <v>384265</v>
      </c>
      <c r="O28970" s="4"/>
      <c r="P28970" s="4">
        <v>8042537218</v>
      </c>
      <c r="Q28970" s="31"/>
      <c r="R28970" s="4"/>
      <c r="S28970" s="13" t="s">
        <v>45231</v>
      </c>
      <c r="T28970" s="13"/>
      <c r="U28970" s="13"/>
      <c r="V28970" s="13"/>
      <c r="W28970" s="13"/>
    </row>
    <row r="28971" spans="1:23" x14ac:dyDescent="0.25">
      <c r="A28971" s="4" t="s">
        <v>111633</v>
      </c>
      <c r="B28971" s="4" t="s">
        <v>12202</v>
      </c>
      <c r="C28971" s="4" t="s">
        <v>475</v>
      </c>
      <c r="D28971" s="4" t="s">
        <v>2357</v>
      </c>
      <c r="E28971" s="4" t="s">
        <v>27</v>
      </c>
      <c r="F28971" s="4">
        <v>9427474496</v>
      </c>
      <c r="G28971" s="4"/>
      <c r="H28971" s="4" t="s">
        <v>111631</v>
      </c>
      <c r="I28971" s="4" t="s">
        <v>111632</v>
      </c>
      <c r="J28971" s="4" t="s">
        <v>111634</v>
      </c>
      <c r="L28971" s="4" t="s">
        <v>111635</v>
      </c>
      <c r="M28971" s="4" t="s">
        <v>23</v>
      </c>
      <c r="N28971" s="4">
        <v>384265</v>
      </c>
      <c r="O28971" s="4" t="s">
        <v>111636</v>
      </c>
      <c r="P28971" s="4">
        <v>8048571594</v>
      </c>
      <c r="Q28971" s="31"/>
      <c r="R28971" s="4"/>
      <c r="S28971" s="13" t="s">
        <v>203043</v>
      </c>
      <c r="T28971" s="13"/>
      <c r="U28971" s="13"/>
      <c r="V28971" s="13"/>
      <c r="W28971" s="13"/>
    </row>
    <row r="28972" spans="1:23" ht="30" x14ac:dyDescent="0.25">
      <c r="A28972" s="4" t="s">
        <v>119477</v>
      </c>
      <c r="B28972" s="4" t="s">
        <v>12202</v>
      </c>
      <c r="C28972" s="4" t="s">
        <v>41738</v>
      </c>
      <c r="D28972" s="4" t="s">
        <v>5117</v>
      </c>
      <c r="E28972" s="4" t="s">
        <v>34</v>
      </c>
      <c r="F28972" s="4">
        <v>9978757247</v>
      </c>
      <c r="G28972" s="4"/>
      <c r="H28972" s="4" t="s">
        <v>119476</v>
      </c>
      <c r="I28972" s="4"/>
      <c r="J28972" s="4" t="s">
        <v>119478</v>
      </c>
      <c r="L28972" s="4" t="s">
        <v>119479</v>
      </c>
      <c r="M28972" s="4" t="s">
        <v>171</v>
      </c>
      <c r="N28972" s="4">
        <v>384265</v>
      </c>
      <c r="O28972" s="4"/>
      <c r="P28972" s="4"/>
      <c r="Q28972" s="31" t="s">
        <v>197013</v>
      </c>
      <c r="R28972" s="4"/>
      <c r="S28972" s="13" t="s">
        <v>197013</v>
      </c>
      <c r="T28972" s="13"/>
      <c r="U28972" s="13"/>
      <c r="V28972" s="13"/>
      <c r="W28972" s="13"/>
    </row>
    <row r="28973" spans="1:23" x14ac:dyDescent="0.25">
      <c r="A28973" s="4" t="s">
        <v>125870</v>
      </c>
      <c r="B28973" s="4" t="s">
        <v>12202</v>
      </c>
      <c r="C28973" s="4" t="s">
        <v>125868</v>
      </c>
      <c r="D28973" s="4" t="s">
        <v>5117</v>
      </c>
      <c r="E28973" s="4" t="s">
        <v>689</v>
      </c>
      <c r="F28973" s="4">
        <v>9408729467</v>
      </c>
      <c r="G28973" s="4">
        <v>8141258797</v>
      </c>
      <c r="H28973" s="4" t="s">
        <v>125869</v>
      </c>
      <c r="I28973" s="4"/>
      <c r="J28973" s="4" t="s">
        <v>125871</v>
      </c>
      <c r="L28973" s="4" t="s">
        <v>125872</v>
      </c>
      <c r="M28973" s="4" t="s">
        <v>171</v>
      </c>
      <c r="N28973" s="4">
        <v>384265</v>
      </c>
      <c r="O28973" s="4" t="s">
        <v>125873</v>
      </c>
      <c r="P28973" s="4"/>
      <c r="Q28973" s="31"/>
      <c r="R28973" s="4"/>
      <c r="S28973" s="13" t="s">
        <v>231487</v>
      </c>
      <c r="T28973" s="13"/>
      <c r="U28973" s="13"/>
      <c r="V28973" s="13"/>
      <c r="W28973" s="13"/>
    </row>
    <row r="28974" spans="1:23" ht="30" x14ac:dyDescent="0.25">
      <c r="A28974" s="4" t="s">
        <v>180689</v>
      </c>
      <c r="B28974" s="4" t="s">
        <v>12202</v>
      </c>
      <c r="C28974" s="4" t="s">
        <v>180686</v>
      </c>
      <c r="D28974" s="4" t="s">
        <v>89091</v>
      </c>
      <c r="E28974" s="4" t="s">
        <v>27</v>
      </c>
      <c r="F28974" s="4">
        <v>9898775748</v>
      </c>
      <c r="G28974" s="4">
        <v>9427377376</v>
      </c>
      <c r="H28974" s="4" t="s">
        <v>180687</v>
      </c>
      <c r="I28974" s="4" t="s">
        <v>180688</v>
      </c>
      <c r="J28974" s="4" t="s">
        <v>180690</v>
      </c>
      <c r="L28974" s="4" t="s">
        <v>668</v>
      </c>
      <c r="M28974" s="4" t="s">
        <v>23</v>
      </c>
      <c r="N28974" s="4">
        <v>384265</v>
      </c>
      <c r="O28974" s="4" t="s">
        <v>180691</v>
      </c>
      <c r="P28974" s="4">
        <v>8048577293</v>
      </c>
      <c r="Q28974" s="31" t="s">
        <v>180685</v>
      </c>
      <c r="R28974" s="4"/>
      <c r="S28974" s="13" t="s">
        <v>222603</v>
      </c>
      <c r="T28974" s="13"/>
      <c r="U28974" s="13"/>
      <c r="V28974" s="13"/>
      <c r="W28974" s="13"/>
    </row>
    <row r="28975" spans="1:23" x14ac:dyDescent="0.25">
      <c r="A28975" s="4" t="s">
        <v>5827</v>
      </c>
      <c r="B28975" s="4" t="s">
        <v>5829</v>
      </c>
      <c r="C28975" s="4" t="s">
        <v>3557</v>
      </c>
      <c r="D28975" s="4" t="s">
        <v>149</v>
      </c>
      <c r="E28975" s="4" t="s">
        <v>27</v>
      </c>
      <c r="F28975" s="4">
        <v>9567572339</v>
      </c>
      <c r="G28975" s="4">
        <v>8943344064</v>
      </c>
      <c r="H28975" s="4" t="s">
        <v>5825</v>
      </c>
      <c r="I28975" s="4" t="s">
        <v>5826</v>
      </c>
      <c r="J28975" s="4" t="s">
        <v>5828</v>
      </c>
      <c r="L28975" s="4" t="s">
        <v>5830</v>
      </c>
      <c r="M28975" s="4" t="s">
        <v>567</v>
      </c>
      <c r="N28975" s="4">
        <v>689101</v>
      </c>
      <c r="O28975" s="4" t="s">
        <v>5831</v>
      </c>
      <c r="P28975" s="4">
        <v>8071862919</v>
      </c>
      <c r="Q28975" s="31"/>
      <c r="R28975" s="4"/>
      <c r="S28975" s="13" t="s">
        <v>203044</v>
      </c>
      <c r="T28975" s="13"/>
      <c r="U28975" s="13"/>
      <c r="V28975" s="13"/>
      <c r="W28975" s="13"/>
    </row>
    <row r="28976" spans="1:23" ht="30" x14ac:dyDescent="0.25">
      <c r="A28976" s="4" t="s">
        <v>24064</v>
      </c>
      <c r="B28976" s="4" t="s">
        <v>5829</v>
      </c>
      <c r="C28976" s="4" t="s">
        <v>24062</v>
      </c>
      <c r="D28976" s="4"/>
      <c r="E28976" s="4" t="s">
        <v>27</v>
      </c>
      <c r="F28976" s="4">
        <v>9946233468</v>
      </c>
      <c r="G28976" s="4"/>
      <c r="H28976" s="4" t="s">
        <v>24063</v>
      </c>
      <c r="I28976" s="4"/>
      <c r="J28976" s="4" t="s">
        <v>24065</v>
      </c>
      <c r="L28976" s="4" t="s">
        <v>24065</v>
      </c>
      <c r="M28976" s="4" t="s">
        <v>567</v>
      </c>
      <c r="N28976" s="4">
        <v>689514</v>
      </c>
      <c r="O28976" s="4"/>
      <c r="P28976" s="4"/>
      <c r="Q28976" s="31" t="s">
        <v>197014</v>
      </c>
      <c r="R28976" s="4"/>
      <c r="S28976" s="13" t="s">
        <v>197014</v>
      </c>
      <c r="T28976" s="13"/>
      <c r="U28976" s="13"/>
      <c r="V28976" s="13"/>
      <c r="W28976" s="13"/>
    </row>
    <row r="28977" spans="1:23" x14ac:dyDescent="0.25">
      <c r="A28977" s="4" t="s">
        <v>61017</v>
      </c>
      <c r="B28977" s="4" t="s">
        <v>5829</v>
      </c>
      <c r="C28977" s="4" t="s">
        <v>460</v>
      </c>
      <c r="D28977" s="4" t="s">
        <v>61014</v>
      </c>
      <c r="E28977" s="4" t="s">
        <v>27</v>
      </c>
      <c r="F28977" s="4">
        <v>8606722708</v>
      </c>
      <c r="G28977" s="4"/>
      <c r="H28977" s="4" t="s">
        <v>61015</v>
      </c>
      <c r="I28977" s="4" t="s">
        <v>61016</v>
      </c>
      <c r="J28977" s="4" t="s">
        <v>61018</v>
      </c>
      <c r="L28977" s="4" t="s">
        <v>61019</v>
      </c>
      <c r="M28977" s="4" t="s">
        <v>567</v>
      </c>
      <c r="N28977" s="4">
        <v>689672</v>
      </c>
      <c r="O28977" s="4"/>
      <c r="P28977" s="4">
        <v>8046073853</v>
      </c>
      <c r="Q28977" s="31"/>
      <c r="R28977" s="4"/>
      <c r="S28977" s="13" t="s">
        <v>61013</v>
      </c>
      <c r="T28977" s="13"/>
      <c r="U28977" s="13"/>
      <c r="V28977" s="13"/>
      <c r="W28977" s="13"/>
    </row>
    <row r="28978" spans="1:23" x14ac:dyDescent="0.25">
      <c r="A28978" s="4" t="s">
        <v>154431</v>
      </c>
      <c r="B28978" s="4" t="s">
        <v>5829</v>
      </c>
      <c r="C28978" s="4" t="s">
        <v>11045</v>
      </c>
      <c r="D28978" s="4" t="s">
        <v>11418</v>
      </c>
      <c r="E28978" s="4" t="s">
        <v>27</v>
      </c>
      <c r="F28978" s="4">
        <v>9961221901</v>
      </c>
      <c r="G28978" s="4"/>
      <c r="H28978" s="4" t="s">
        <v>154430</v>
      </c>
      <c r="I28978" s="4"/>
      <c r="J28978" s="4" t="s">
        <v>154432</v>
      </c>
      <c r="L28978" s="4" t="s">
        <v>108910</v>
      </c>
      <c r="M28978" s="4" t="s">
        <v>567</v>
      </c>
      <c r="N28978" s="4">
        <v>689673</v>
      </c>
      <c r="O28978" s="4" t="s">
        <v>154433</v>
      </c>
      <c r="P28978" s="4"/>
      <c r="Q28978" s="31" t="s">
        <v>154428</v>
      </c>
      <c r="R28978" s="4"/>
      <c r="S28978" s="13" t="s">
        <v>154429</v>
      </c>
      <c r="T28978" s="13"/>
      <c r="U28978" s="13"/>
      <c r="V28978" s="13"/>
      <c r="W28978" s="13"/>
    </row>
    <row r="28979" spans="1:23" x14ac:dyDescent="0.25">
      <c r="A28979" s="4" t="s">
        <v>155836</v>
      </c>
      <c r="B28979" s="4" t="s">
        <v>5829</v>
      </c>
      <c r="C28979" s="4" t="s">
        <v>9306</v>
      </c>
      <c r="D28979" s="4"/>
      <c r="E28979" s="4" t="s">
        <v>155834</v>
      </c>
      <c r="F28979" s="4">
        <v>9819826721</v>
      </c>
      <c r="G28979" s="4"/>
      <c r="H28979" s="4" t="s">
        <v>155835</v>
      </c>
      <c r="I28979" s="4"/>
      <c r="J28979" s="4" t="s">
        <v>5830</v>
      </c>
      <c r="L28979" s="4" t="s">
        <v>5830</v>
      </c>
      <c r="M28979" s="4" t="s">
        <v>567</v>
      </c>
      <c r="N28979" s="4">
        <v>689621</v>
      </c>
      <c r="O28979" s="4" t="s">
        <v>19683</v>
      </c>
      <c r="P28979" s="4"/>
      <c r="Q28979" s="31"/>
      <c r="R28979" s="4"/>
      <c r="S28979" s="13" t="s">
        <v>231488</v>
      </c>
      <c r="T28979" s="13"/>
      <c r="U28979" s="13"/>
      <c r="V28979" s="13"/>
      <c r="W28979" s="13"/>
    </row>
    <row r="28980" spans="1:23" x14ac:dyDescent="0.25">
      <c r="A28980" s="4" t="s">
        <v>159514</v>
      </c>
      <c r="B28980" s="4" t="s">
        <v>5829</v>
      </c>
      <c r="C28980" s="4" t="s">
        <v>12611</v>
      </c>
      <c r="D28980" s="4" t="s">
        <v>20613</v>
      </c>
      <c r="E28980" s="4" t="s">
        <v>27</v>
      </c>
      <c r="F28980" s="4">
        <v>9495554335</v>
      </c>
      <c r="G28980" s="4">
        <v>7503864435</v>
      </c>
      <c r="H28980" s="4" t="s">
        <v>159513</v>
      </c>
      <c r="I28980" s="4"/>
      <c r="J28980" s="4" t="s">
        <v>159515</v>
      </c>
      <c r="L28980" s="4" t="s">
        <v>159516</v>
      </c>
      <c r="M28980" s="4" t="s">
        <v>567</v>
      </c>
      <c r="N28980" s="4">
        <v>689612</v>
      </c>
      <c r="O28980" s="4" t="s">
        <v>159517</v>
      </c>
      <c r="P28980" s="4"/>
      <c r="Q28980" s="31"/>
      <c r="R28980" s="4"/>
      <c r="S28980" s="13" t="s">
        <v>203045</v>
      </c>
      <c r="T28980" s="13"/>
      <c r="U28980" s="13"/>
      <c r="V28980" s="13"/>
      <c r="W28980" s="13"/>
    </row>
    <row r="28981" spans="1:23" x14ac:dyDescent="0.25">
      <c r="A28981" s="4" t="s">
        <v>180021</v>
      </c>
      <c r="B28981" s="4" t="s">
        <v>5829</v>
      </c>
      <c r="C28981" s="4" t="s">
        <v>180019</v>
      </c>
      <c r="D28981" s="4" t="s">
        <v>11418</v>
      </c>
      <c r="E28981" s="4" t="s">
        <v>27</v>
      </c>
      <c r="F28981" s="4">
        <v>9495822526</v>
      </c>
      <c r="G28981" s="4"/>
      <c r="H28981" s="4" t="s">
        <v>180020</v>
      </c>
      <c r="I28981" s="4"/>
      <c r="J28981" s="4" t="s">
        <v>180022</v>
      </c>
      <c r="L28981" s="4" t="s">
        <v>180023</v>
      </c>
      <c r="M28981" s="4" t="s">
        <v>567</v>
      </c>
      <c r="N28981" s="4">
        <v>689645</v>
      </c>
      <c r="O28981" s="4" t="s">
        <v>180024</v>
      </c>
      <c r="P28981" s="4"/>
      <c r="Q28981" s="31" t="s">
        <v>180018</v>
      </c>
      <c r="R28981" s="4"/>
      <c r="S28981" s="13" t="s">
        <v>222604</v>
      </c>
      <c r="T28981" s="13"/>
      <c r="U28981" s="13"/>
      <c r="V28981" s="13"/>
      <c r="W28981" s="13"/>
    </row>
    <row r="28982" spans="1:23" x14ac:dyDescent="0.25">
      <c r="A28982" s="4" t="s">
        <v>4681</v>
      </c>
      <c r="B28982" s="4" t="s">
        <v>4683</v>
      </c>
      <c r="C28982" s="4" t="s">
        <v>4678</v>
      </c>
      <c r="D28982" s="4" t="s">
        <v>4679</v>
      </c>
      <c r="E28982" s="4" t="s">
        <v>34</v>
      </c>
      <c r="F28982" s="4">
        <v>9646831637</v>
      </c>
      <c r="G28982" s="4">
        <v>9417073781</v>
      </c>
      <c r="H28982" s="4" t="s">
        <v>4680</v>
      </c>
      <c r="I28982" s="4"/>
      <c r="J28982" s="4" t="s">
        <v>4682</v>
      </c>
      <c r="L28982" s="4" t="s">
        <v>668</v>
      </c>
      <c r="M28982" s="4" t="s">
        <v>80</v>
      </c>
      <c r="N28982" s="4">
        <v>145001</v>
      </c>
      <c r="O28982" s="4"/>
      <c r="P28982" s="4">
        <v>8048011685</v>
      </c>
      <c r="Q28982" s="31"/>
      <c r="R28982" s="4"/>
      <c r="S28982" s="13" t="s">
        <v>203046</v>
      </c>
      <c r="T28982" s="13"/>
      <c r="U28982" s="13"/>
      <c r="V28982" s="13"/>
      <c r="W28982" s="13"/>
    </row>
    <row r="28983" spans="1:23" ht="30" x14ac:dyDescent="0.25">
      <c r="A28983" s="4" t="s">
        <v>17232</v>
      </c>
      <c r="B28983" s="4" t="s">
        <v>4683</v>
      </c>
      <c r="C28983" s="4" t="s">
        <v>17229</v>
      </c>
      <c r="D28983" s="4"/>
      <c r="E28983" s="4" t="s">
        <v>27</v>
      </c>
      <c r="F28983" s="4">
        <v>9888551947</v>
      </c>
      <c r="G28983" s="4">
        <v>9417603232</v>
      </c>
      <c r="H28983" s="4" t="s">
        <v>17230</v>
      </c>
      <c r="I28983" s="4" t="s">
        <v>17231</v>
      </c>
      <c r="J28983" s="4" t="s">
        <v>17233</v>
      </c>
      <c r="L28983" s="4"/>
      <c r="M28983" s="4" t="s">
        <v>80</v>
      </c>
      <c r="N28983" s="4">
        <v>145001</v>
      </c>
      <c r="O28983" s="4"/>
      <c r="P28983" s="4">
        <v>8042906588</v>
      </c>
      <c r="Q28983" s="31" t="s">
        <v>203047</v>
      </c>
      <c r="R28983" s="4"/>
      <c r="S28983" s="13" t="s">
        <v>203047</v>
      </c>
      <c r="T28983" s="13"/>
      <c r="U28983" s="13"/>
      <c r="V28983" s="13"/>
      <c r="W28983" s="13"/>
    </row>
    <row r="28984" spans="1:23" x14ac:dyDescent="0.25">
      <c r="A28984" s="4" t="s">
        <v>29803</v>
      </c>
      <c r="B28984" s="4" t="s">
        <v>4683</v>
      </c>
      <c r="C28984" s="4" t="s">
        <v>18495</v>
      </c>
      <c r="D28984" s="4" t="s">
        <v>7262</v>
      </c>
      <c r="E28984" s="4"/>
      <c r="F28984" s="4">
        <v>8196888777</v>
      </c>
      <c r="G28984" s="4"/>
      <c r="H28984" s="4" t="s">
        <v>29802</v>
      </c>
      <c r="I28984" s="4"/>
      <c r="J28984" s="4" t="s">
        <v>29804</v>
      </c>
      <c r="L28984" s="4" t="s">
        <v>29805</v>
      </c>
      <c r="M28984" s="4" t="s">
        <v>80</v>
      </c>
      <c r="N28984" s="4">
        <v>145001</v>
      </c>
      <c r="O28984" s="4"/>
      <c r="P28984" s="4">
        <v>8045338615</v>
      </c>
      <c r="Q28984" s="31"/>
      <c r="R28984" s="4"/>
      <c r="S28984" s="13" t="s">
        <v>203048</v>
      </c>
      <c r="T28984" s="13"/>
      <c r="U28984" s="13"/>
      <c r="V28984" s="13"/>
      <c r="W28984" s="13"/>
    </row>
    <row r="28985" spans="1:23" x14ac:dyDescent="0.25">
      <c r="A28985" s="4" t="s">
        <v>34347</v>
      </c>
      <c r="B28985" s="4" t="s">
        <v>4683</v>
      </c>
      <c r="C28985" s="4" t="s">
        <v>34344</v>
      </c>
      <c r="D28985" s="4" t="s">
        <v>4679</v>
      </c>
      <c r="E28985" s="4" t="s">
        <v>27</v>
      </c>
      <c r="F28985" s="4">
        <v>9988000790</v>
      </c>
      <c r="G28985" s="4">
        <v>7696066401</v>
      </c>
      <c r="H28985" s="4" t="s">
        <v>34345</v>
      </c>
      <c r="I28985" s="4" t="s">
        <v>34346</v>
      </c>
      <c r="J28985" s="4" t="s">
        <v>34348</v>
      </c>
      <c r="L28985" s="4"/>
      <c r="M28985" s="4" t="s">
        <v>80</v>
      </c>
      <c r="N28985" s="4">
        <v>145023</v>
      </c>
      <c r="O28985" s="4"/>
      <c r="P28985" s="4">
        <v>8048007506</v>
      </c>
      <c r="Q28985" s="31"/>
      <c r="R28985" s="4"/>
      <c r="S28985" s="13" t="s">
        <v>34343</v>
      </c>
      <c r="T28985" s="13"/>
      <c r="U28985" s="13"/>
      <c r="V28985" s="13"/>
      <c r="W28985" s="13"/>
    </row>
    <row r="28986" spans="1:23" ht="30" x14ac:dyDescent="0.25">
      <c r="A28986" s="4" t="s">
        <v>40512</v>
      </c>
      <c r="B28986" s="4" t="s">
        <v>4683</v>
      </c>
      <c r="C28986" s="4" t="s">
        <v>3485</v>
      </c>
      <c r="D28986" s="4"/>
      <c r="E28986" s="4" t="s">
        <v>27</v>
      </c>
      <c r="F28986" s="4">
        <v>9988994377</v>
      </c>
      <c r="G28986" s="4">
        <v>9988936790</v>
      </c>
      <c r="H28986" s="4" t="s">
        <v>40511</v>
      </c>
      <c r="I28986" s="4"/>
      <c r="J28986" s="4" t="s">
        <v>40513</v>
      </c>
      <c r="L28986" s="4" t="s">
        <v>40514</v>
      </c>
      <c r="M28986" s="4" t="s">
        <v>80</v>
      </c>
      <c r="N28986" s="4">
        <v>145001</v>
      </c>
      <c r="O28986" s="4"/>
      <c r="P28986" s="4">
        <v>8045385095</v>
      </c>
      <c r="Q28986" s="31" t="s">
        <v>210323</v>
      </c>
      <c r="R28986" s="4"/>
      <c r="S28986" s="13" t="s">
        <v>231489</v>
      </c>
      <c r="T28986" s="13"/>
      <c r="U28986" s="13"/>
      <c r="V28986" s="13"/>
      <c r="W28986" s="13"/>
    </row>
    <row r="28987" spans="1:23" x14ac:dyDescent="0.25">
      <c r="A28987" s="4" t="s">
        <v>49283</v>
      </c>
      <c r="B28987" s="4" t="s">
        <v>4683</v>
      </c>
      <c r="C28987" s="4" t="s">
        <v>3217</v>
      </c>
      <c r="D28987" s="4" t="s">
        <v>8982</v>
      </c>
      <c r="E28987" s="4" t="s">
        <v>7577</v>
      </c>
      <c r="F28987" s="4">
        <v>9888040170</v>
      </c>
      <c r="G28987" s="4">
        <v>9888543014</v>
      </c>
      <c r="H28987" s="4" t="s">
        <v>49281</v>
      </c>
      <c r="I28987" s="4" t="s">
        <v>49282</v>
      </c>
      <c r="J28987" s="4" t="s">
        <v>49284</v>
      </c>
      <c r="L28987" s="4"/>
      <c r="M28987" s="4" t="s">
        <v>80</v>
      </c>
      <c r="N28987" s="4">
        <v>145023</v>
      </c>
      <c r="O28987" s="4" t="s">
        <v>49285</v>
      </c>
      <c r="P28987" s="4">
        <v>8048426662</v>
      </c>
      <c r="Q28987" s="31"/>
      <c r="R28987" s="4"/>
      <c r="S28987" s="13" t="s">
        <v>222605</v>
      </c>
      <c r="T28987" s="13"/>
      <c r="U28987" s="13"/>
      <c r="V28987" s="13"/>
      <c r="W28987" s="13"/>
    </row>
    <row r="28988" spans="1:23" ht="30" x14ac:dyDescent="0.25">
      <c r="A28988" s="4" t="s">
        <v>79137</v>
      </c>
      <c r="B28988" s="4" t="s">
        <v>4683</v>
      </c>
      <c r="C28988" s="4" t="s">
        <v>4891</v>
      </c>
      <c r="D28988" s="4" t="s">
        <v>194</v>
      </c>
      <c r="E28988" s="4" t="s">
        <v>74</v>
      </c>
      <c r="F28988" s="4">
        <v>7347268222</v>
      </c>
      <c r="G28988" s="4"/>
      <c r="H28988" s="4" t="s">
        <v>79136</v>
      </c>
      <c r="I28988" s="4"/>
      <c r="J28988" s="4" t="s">
        <v>79138</v>
      </c>
      <c r="L28988" s="4" t="s">
        <v>5359</v>
      </c>
      <c r="M28988" s="4" t="s">
        <v>80</v>
      </c>
      <c r="N28988" s="4">
        <v>145001</v>
      </c>
      <c r="O28988" s="4"/>
      <c r="P28988" s="4">
        <v>8071742895</v>
      </c>
      <c r="Q28988" s="31" t="s">
        <v>210324</v>
      </c>
      <c r="R28988" s="4"/>
      <c r="S28988" s="13" t="s">
        <v>197015</v>
      </c>
      <c r="T28988" s="13"/>
      <c r="U28988" s="13"/>
      <c r="V28988" s="13"/>
      <c r="W28988" s="13"/>
    </row>
    <row r="28989" spans="1:23" x14ac:dyDescent="0.25">
      <c r="A28989" s="4" t="s">
        <v>113600</v>
      </c>
      <c r="B28989" s="4" t="s">
        <v>4683</v>
      </c>
      <c r="C28989" s="4" t="s">
        <v>1112</v>
      </c>
      <c r="D28989" s="4" t="s">
        <v>149</v>
      </c>
      <c r="E28989" s="4" t="s">
        <v>7512</v>
      </c>
      <c r="F28989" s="4">
        <v>9814449117</v>
      </c>
      <c r="G28989" s="4">
        <v>9888625858</v>
      </c>
      <c r="H28989" s="4" t="s">
        <v>113599</v>
      </c>
      <c r="I28989" s="4"/>
      <c r="J28989" s="4" t="s">
        <v>113601</v>
      </c>
      <c r="L28989" s="4" t="s">
        <v>4683</v>
      </c>
      <c r="M28989" s="4" t="s">
        <v>80</v>
      </c>
      <c r="N28989" s="4">
        <v>145001</v>
      </c>
      <c r="O28989" s="4" t="s">
        <v>113602</v>
      </c>
      <c r="P28989" s="4"/>
      <c r="Q28989" s="31"/>
      <c r="R28989" s="4"/>
      <c r="S28989" s="13" t="s">
        <v>203049</v>
      </c>
      <c r="T28989" s="13"/>
      <c r="U28989" s="13"/>
      <c r="V28989" s="13"/>
      <c r="W28989" s="13"/>
    </row>
    <row r="28990" spans="1:23" ht="30" x14ac:dyDescent="0.25">
      <c r="A28990" s="4" t="s">
        <v>169129</v>
      </c>
      <c r="B28990" s="4" t="s">
        <v>4683</v>
      </c>
      <c r="C28990" s="4" t="s">
        <v>12520</v>
      </c>
      <c r="D28990" s="4" t="s">
        <v>149</v>
      </c>
      <c r="E28990" s="4" t="s">
        <v>84</v>
      </c>
      <c r="F28990" s="4">
        <v>9888450333</v>
      </c>
      <c r="G28990" s="4">
        <v>9317905940</v>
      </c>
      <c r="H28990" s="4" t="s">
        <v>169128</v>
      </c>
      <c r="I28990" s="4"/>
      <c r="J28990" s="4" t="s">
        <v>169130</v>
      </c>
      <c r="L28990" s="4" t="s">
        <v>169131</v>
      </c>
      <c r="M28990" s="4" t="s">
        <v>80</v>
      </c>
      <c r="N28990" s="4">
        <v>145001</v>
      </c>
      <c r="O28990" s="4"/>
      <c r="P28990" s="4"/>
      <c r="Q28990" s="31" t="s">
        <v>169127</v>
      </c>
      <c r="R28990" s="4"/>
      <c r="S28990" s="13" t="s">
        <v>231490</v>
      </c>
      <c r="T28990" s="13"/>
      <c r="U28990" s="13"/>
      <c r="V28990" s="13"/>
      <c r="W28990" s="13"/>
    </row>
    <row r="28991" spans="1:23" x14ac:dyDescent="0.25">
      <c r="A28991" s="4" t="s">
        <v>178031</v>
      </c>
      <c r="B28991" s="4" t="s">
        <v>178033</v>
      </c>
      <c r="C28991" s="4" t="s">
        <v>47947</v>
      </c>
      <c r="D28991" s="4" t="s">
        <v>178029</v>
      </c>
      <c r="E28991" s="4" t="s">
        <v>34</v>
      </c>
      <c r="F28991" s="4">
        <v>9613375237</v>
      </c>
      <c r="G28991" s="4"/>
      <c r="H28991" s="4" t="s">
        <v>178030</v>
      </c>
      <c r="I28991" s="4"/>
      <c r="J28991" s="4" t="s">
        <v>178032</v>
      </c>
      <c r="L28991" s="4"/>
      <c r="M28991" s="4" t="s">
        <v>418</v>
      </c>
      <c r="N28991" s="4">
        <v>781325</v>
      </c>
      <c r="O28991" s="4" t="s">
        <v>178034</v>
      </c>
      <c r="P28991" s="4">
        <v>8071925295</v>
      </c>
      <c r="Q28991" s="31" t="s">
        <v>178028</v>
      </c>
      <c r="R28991" s="4"/>
      <c r="S28991" s="4"/>
      <c r="T28991" s="4"/>
      <c r="U28991" s="4"/>
      <c r="V28991" s="4"/>
      <c r="W28991" s="4"/>
    </row>
    <row r="28992" spans="1:23" ht="45" x14ac:dyDescent="0.25">
      <c r="A28992" s="4" t="s">
        <v>143497</v>
      </c>
      <c r="B28992" s="4" t="s">
        <v>6776</v>
      </c>
      <c r="C28992" s="4" t="s">
        <v>3082</v>
      </c>
      <c r="D28992" s="4" t="s">
        <v>45028</v>
      </c>
      <c r="E28992" s="4" t="s">
        <v>24505</v>
      </c>
      <c r="F28992" s="4">
        <v>9872897862</v>
      </c>
      <c r="G28992" s="4"/>
      <c r="H28992" s="4" t="s">
        <v>143496</v>
      </c>
      <c r="I28992" s="4"/>
      <c r="J28992" s="4" t="s">
        <v>143498</v>
      </c>
      <c r="L28992" s="4" t="s">
        <v>143498</v>
      </c>
      <c r="M28992" s="4" t="s">
        <v>80</v>
      </c>
      <c r="N28992" s="4">
        <v>147001</v>
      </c>
      <c r="O28992" s="4" t="s">
        <v>143499</v>
      </c>
      <c r="P28992" s="4"/>
      <c r="Q28992" s="31" t="s">
        <v>143495</v>
      </c>
      <c r="R28992" s="4"/>
      <c r="S28992" s="13" t="s">
        <v>231491</v>
      </c>
      <c r="T28992" s="13"/>
      <c r="U28992" s="13"/>
      <c r="V28992" s="13"/>
      <c r="W28992" s="13"/>
    </row>
    <row r="28993" spans="1:23" x14ac:dyDescent="0.25">
      <c r="A28993" s="4" t="s">
        <v>6774</v>
      </c>
      <c r="B28993" s="4" t="s">
        <v>6776</v>
      </c>
      <c r="C28993" s="4" t="s">
        <v>6772</v>
      </c>
      <c r="D28993" s="4" t="s">
        <v>194</v>
      </c>
      <c r="E28993" s="4" t="s">
        <v>27</v>
      </c>
      <c r="F28993" s="4">
        <v>9988773670</v>
      </c>
      <c r="G28993" s="4"/>
      <c r="H28993" s="4" t="s">
        <v>6773</v>
      </c>
      <c r="I28993" s="4"/>
      <c r="J28993" s="4" t="s">
        <v>6775</v>
      </c>
      <c r="L28993" s="4" t="s">
        <v>6777</v>
      </c>
      <c r="M28993" s="4" t="s">
        <v>80</v>
      </c>
      <c r="N28993" s="4">
        <v>147001</v>
      </c>
      <c r="O28993" s="4" t="s">
        <v>6778</v>
      </c>
      <c r="P28993" s="4">
        <v>8041949490</v>
      </c>
      <c r="Q28993" s="31"/>
      <c r="R28993" s="4"/>
      <c r="S28993" s="13" t="s">
        <v>203050</v>
      </c>
      <c r="T28993" s="13"/>
      <c r="U28993" s="13"/>
      <c r="V28993" s="13"/>
      <c r="W28993" s="13"/>
    </row>
    <row r="28994" spans="1:23" x14ac:dyDescent="0.25">
      <c r="A28994" s="4" t="s">
        <v>12392</v>
      </c>
      <c r="B28994" s="4" t="s">
        <v>6776</v>
      </c>
      <c r="C28994" s="4" t="s">
        <v>7228</v>
      </c>
      <c r="D28994" s="4" t="s">
        <v>257</v>
      </c>
      <c r="E28994" s="4" t="s">
        <v>8490</v>
      </c>
      <c r="F28994" s="4">
        <v>8699766696</v>
      </c>
      <c r="G28994" s="4">
        <v>9814656807</v>
      </c>
      <c r="H28994" s="4" t="s">
        <v>12390</v>
      </c>
      <c r="I28994" s="4" t="s">
        <v>12391</v>
      </c>
      <c r="J28994" s="4" t="s">
        <v>12393</v>
      </c>
      <c r="L28994" s="4" t="s">
        <v>12394</v>
      </c>
      <c r="M28994" s="4" t="s">
        <v>80</v>
      </c>
      <c r="N28994" s="4">
        <v>147001</v>
      </c>
      <c r="O28994" s="4"/>
      <c r="P28994" s="4">
        <v>8046040904</v>
      </c>
      <c r="Q28994" s="31"/>
      <c r="R28994" s="4"/>
      <c r="S28994" s="13" t="s">
        <v>203051</v>
      </c>
      <c r="T28994" s="13"/>
      <c r="U28994" s="13"/>
      <c r="V28994" s="13"/>
      <c r="W28994" s="13"/>
    </row>
    <row r="28995" spans="1:23" ht="30" x14ac:dyDescent="0.25">
      <c r="A28995" s="4" t="s">
        <v>26638</v>
      </c>
      <c r="B28995" s="4" t="s">
        <v>6776</v>
      </c>
      <c r="C28995" s="4" t="s">
        <v>2792</v>
      </c>
      <c r="D28995" s="4" t="s">
        <v>13738</v>
      </c>
      <c r="E28995" s="4" t="s">
        <v>27</v>
      </c>
      <c r="F28995" s="4">
        <v>9815376733</v>
      </c>
      <c r="G28995" s="4"/>
      <c r="H28995" s="4" t="s">
        <v>26637</v>
      </c>
      <c r="I28995" s="4"/>
      <c r="J28995" s="4" t="s">
        <v>26639</v>
      </c>
      <c r="L28995" s="4" t="s">
        <v>760</v>
      </c>
      <c r="M28995" s="4" t="s">
        <v>80</v>
      </c>
      <c r="N28995" s="4">
        <v>147201</v>
      </c>
      <c r="O28995" s="4"/>
      <c r="P28995" s="4">
        <v>8048112615</v>
      </c>
      <c r="Q28995" s="31" t="s">
        <v>197016</v>
      </c>
      <c r="R28995" s="4"/>
      <c r="S28995" s="13" t="s">
        <v>197016</v>
      </c>
      <c r="T28995" s="13"/>
      <c r="U28995" s="13"/>
      <c r="V28995" s="13"/>
      <c r="W28995" s="13"/>
    </row>
    <row r="28996" spans="1:23" x14ac:dyDescent="0.25">
      <c r="A28996" s="4" t="s">
        <v>32207</v>
      </c>
      <c r="B28996" s="4" t="s">
        <v>6776</v>
      </c>
      <c r="C28996" s="4" t="s">
        <v>526</v>
      </c>
      <c r="D28996" s="4" t="s">
        <v>194</v>
      </c>
      <c r="E28996" s="4" t="s">
        <v>235</v>
      </c>
      <c r="F28996" s="4">
        <v>9814246535</v>
      </c>
      <c r="G28996" s="4"/>
      <c r="H28996" s="4" t="s">
        <v>32206</v>
      </c>
      <c r="I28996" s="4"/>
      <c r="J28996" s="4" t="s">
        <v>32208</v>
      </c>
      <c r="L28996" s="4" t="s">
        <v>32209</v>
      </c>
      <c r="M28996" s="4" t="s">
        <v>80</v>
      </c>
      <c r="N28996" s="4">
        <v>147001</v>
      </c>
      <c r="O28996" s="4"/>
      <c r="P28996" s="4">
        <v>8046071845</v>
      </c>
      <c r="Q28996" s="31"/>
      <c r="R28996" s="4"/>
      <c r="S28996" s="13" t="s">
        <v>222606</v>
      </c>
      <c r="T28996" s="13"/>
      <c r="U28996" s="13"/>
      <c r="V28996" s="13"/>
      <c r="W28996" s="13"/>
    </row>
    <row r="28997" spans="1:23" x14ac:dyDescent="0.25">
      <c r="A28997" s="4" t="s">
        <v>37760</v>
      </c>
      <c r="B28997" s="4" t="s">
        <v>6776</v>
      </c>
      <c r="C28997" s="4" t="s">
        <v>26259</v>
      </c>
      <c r="D28997" s="4" t="s">
        <v>11647</v>
      </c>
      <c r="E28997" s="4" t="s">
        <v>27</v>
      </c>
      <c r="F28997" s="4">
        <v>7696317777</v>
      </c>
      <c r="G28997" s="4">
        <v>9888836306</v>
      </c>
      <c r="H28997" s="4" t="s">
        <v>37759</v>
      </c>
      <c r="I28997" s="4"/>
      <c r="J28997" s="4" t="s">
        <v>37761</v>
      </c>
      <c r="L28997" s="4" t="s">
        <v>37762</v>
      </c>
      <c r="M28997" s="4" t="s">
        <v>80</v>
      </c>
      <c r="N28997" s="4">
        <v>147001</v>
      </c>
      <c r="O28997" s="4" t="s">
        <v>37763</v>
      </c>
      <c r="P28997" s="4">
        <v>8046054302</v>
      </c>
      <c r="Q28997" s="31"/>
      <c r="R28997" s="4"/>
      <c r="S28997" s="13" t="s">
        <v>222607</v>
      </c>
      <c r="T28997" s="13"/>
      <c r="U28997" s="13"/>
      <c r="V28997" s="13"/>
      <c r="W28997" s="13"/>
    </row>
    <row r="28998" spans="1:23" x14ac:dyDescent="0.25">
      <c r="A28998" s="4" t="s">
        <v>39099</v>
      </c>
      <c r="B28998" s="4" t="s">
        <v>6776</v>
      </c>
      <c r="C28998" s="4" t="s">
        <v>9479</v>
      </c>
      <c r="D28998" s="4" t="s">
        <v>194</v>
      </c>
      <c r="E28998" s="4" t="s">
        <v>27</v>
      </c>
      <c r="F28998" s="4">
        <v>9646274754</v>
      </c>
      <c r="G28998" s="4">
        <v>9041725781</v>
      </c>
      <c r="H28998" s="4" t="s">
        <v>39098</v>
      </c>
      <c r="I28998" s="4"/>
      <c r="J28998" s="4" t="s">
        <v>39100</v>
      </c>
      <c r="L28998" s="4" t="s">
        <v>39101</v>
      </c>
      <c r="M28998" s="4" t="s">
        <v>80</v>
      </c>
      <c r="N28998" s="4">
        <v>147001</v>
      </c>
      <c r="O28998" s="4"/>
      <c r="P28998" s="4">
        <v>8048013536</v>
      </c>
      <c r="Q28998" s="31"/>
      <c r="R28998" s="4"/>
      <c r="S28998" s="13" t="s">
        <v>197017</v>
      </c>
      <c r="T28998" s="13"/>
      <c r="U28998" s="13"/>
      <c r="V28998" s="13"/>
      <c r="W28998" s="13"/>
    </row>
    <row r="28999" spans="1:23" x14ac:dyDescent="0.25">
      <c r="A28999" s="4" t="s">
        <v>53893</v>
      </c>
      <c r="B28999" s="4" t="s">
        <v>6776</v>
      </c>
      <c r="C28999" s="4" t="s">
        <v>882</v>
      </c>
      <c r="D28999" s="4" t="s">
        <v>149</v>
      </c>
      <c r="E28999" s="4" t="s">
        <v>27</v>
      </c>
      <c r="F28999" s="4">
        <v>8437994444</v>
      </c>
      <c r="G28999" s="4">
        <v>7087416446</v>
      </c>
      <c r="H28999" s="4" t="s">
        <v>53891</v>
      </c>
      <c r="I28999" s="4" t="s">
        <v>53892</v>
      </c>
      <c r="J28999" s="4" t="s">
        <v>53894</v>
      </c>
      <c r="L28999" s="4"/>
      <c r="M28999" s="4" t="s">
        <v>80</v>
      </c>
      <c r="N28999" s="4">
        <v>147001</v>
      </c>
      <c r="O28999" s="4"/>
      <c r="P28999" s="4">
        <v>8049473267</v>
      </c>
      <c r="Q28999" s="31"/>
      <c r="R28999" s="4"/>
      <c r="S28999" s="13" t="s">
        <v>222608</v>
      </c>
      <c r="T28999" s="13"/>
      <c r="U28999" s="13"/>
      <c r="V28999" s="13"/>
      <c r="W28999" s="13"/>
    </row>
    <row r="29000" spans="1:23" ht="45" x14ac:dyDescent="0.25">
      <c r="A29000" s="4" t="s">
        <v>61360</v>
      </c>
      <c r="B29000" s="4" t="s">
        <v>6776</v>
      </c>
      <c r="C29000" s="4" t="s">
        <v>7228</v>
      </c>
      <c r="D29000" s="4"/>
      <c r="E29000" s="4" t="s">
        <v>3931</v>
      </c>
      <c r="F29000" s="4">
        <v>9888587301</v>
      </c>
      <c r="G29000" s="4">
        <v>8728850255</v>
      </c>
      <c r="H29000" s="4" t="s">
        <v>61358</v>
      </c>
      <c r="I29000" s="4" t="s">
        <v>61359</v>
      </c>
      <c r="J29000" s="4" t="s">
        <v>61361</v>
      </c>
      <c r="L29000" s="4" t="s">
        <v>12394</v>
      </c>
      <c r="M29000" s="4" t="s">
        <v>80</v>
      </c>
      <c r="N29000" s="4">
        <v>147001</v>
      </c>
      <c r="O29000" s="4"/>
      <c r="P29000" s="4">
        <v>8043050221</v>
      </c>
      <c r="Q29000" s="31" t="s">
        <v>210325</v>
      </c>
      <c r="R29000" s="4"/>
      <c r="S29000" s="13" t="s">
        <v>231492</v>
      </c>
      <c r="T29000" s="13"/>
      <c r="U29000" s="13"/>
      <c r="V29000" s="13"/>
      <c r="W29000" s="13"/>
    </row>
    <row r="29001" spans="1:23" ht="45" x14ac:dyDescent="0.25">
      <c r="A29001" s="4" t="s">
        <v>29352</v>
      </c>
      <c r="B29001" s="4" t="s">
        <v>6776</v>
      </c>
      <c r="C29001" s="4" t="s">
        <v>562</v>
      </c>
      <c r="D29001" s="4" t="s">
        <v>337</v>
      </c>
      <c r="E29001" s="4" t="s">
        <v>27</v>
      </c>
      <c r="F29001" s="4">
        <v>9915410009</v>
      </c>
      <c r="G29001" s="4">
        <v>9915410004</v>
      </c>
      <c r="H29001" s="4" t="s">
        <v>61706</v>
      </c>
      <c r="I29001" s="4" t="s">
        <v>61707</v>
      </c>
      <c r="J29001" s="4" t="s">
        <v>2182</v>
      </c>
      <c r="L29001" s="4" t="s">
        <v>2182</v>
      </c>
      <c r="M29001" s="4" t="s">
        <v>80</v>
      </c>
      <c r="N29001" s="4">
        <v>147001</v>
      </c>
      <c r="O29001" s="4"/>
      <c r="P29001" s="4">
        <v>8048612400</v>
      </c>
      <c r="Q29001" s="31" t="s">
        <v>205720</v>
      </c>
      <c r="R29001" s="4"/>
      <c r="S29001" s="13" t="s">
        <v>203052</v>
      </c>
      <c r="T29001" s="13"/>
      <c r="U29001" s="13"/>
      <c r="V29001" s="13"/>
      <c r="W29001" s="13"/>
    </row>
    <row r="29002" spans="1:23" ht="30" x14ac:dyDescent="0.25">
      <c r="A29002" s="4" t="s">
        <v>65962</v>
      </c>
      <c r="B29002" s="4" t="s">
        <v>6776</v>
      </c>
      <c r="C29002" s="4" t="s">
        <v>712</v>
      </c>
      <c r="D29002" s="4" t="s">
        <v>647</v>
      </c>
      <c r="E29002" s="4" t="s">
        <v>27</v>
      </c>
      <c r="F29002" s="4">
        <v>8054738440</v>
      </c>
      <c r="G29002" s="4">
        <v>9396950002</v>
      </c>
      <c r="H29002" s="4" t="s">
        <v>65960</v>
      </c>
      <c r="I29002" s="4" t="s">
        <v>65961</v>
      </c>
      <c r="J29002" s="4" t="s">
        <v>65963</v>
      </c>
      <c r="L29002" s="4" t="s">
        <v>65964</v>
      </c>
      <c r="M29002" s="4" t="s">
        <v>80</v>
      </c>
      <c r="N29002" s="4">
        <v>147001</v>
      </c>
      <c r="O29002" s="4" t="s">
        <v>65965</v>
      </c>
      <c r="P29002" s="4">
        <v>8048617244</v>
      </c>
      <c r="Q29002" s="31" t="s">
        <v>210326</v>
      </c>
      <c r="R29002" s="4"/>
      <c r="S29002" s="13" t="s">
        <v>203053</v>
      </c>
      <c r="T29002" s="13"/>
      <c r="U29002" s="13"/>
      <c r="V29002" s="13"/>
      <c r="W29002" s="13"/>
    </row>
    <row r="29003" spans="1:23" ht="30" x14ac:dyDescent="0.25">
      <c r="A29003" s="4" t="s">
        <v>68317</v>
      </c>
      <c r="B29003" s="4" t="s">
        <v>6776</v>
      </c>
      <c r="C29003" s="4" t="s">
        <v>68315</v>
      </c>
      <c r="D29003" s="4" t="s">
        <v>13738</v>
      </c>
      <c r="E29003" s="4"/>
      <c r="F29003" s="4">
        <v>9914600956</v>
      </c>
      <c r="G29003" s="4">
        <v>9815386828</v>
      </c>
      <c r="H29003" s="4" t="s">
        <v>68316</v>
      </c>
      <c r="I29003" s="4"/>
      <c r="J29003" s="4" t="s">
        <v>68318</v>
      </c>
      <c r="L29003" s="4" t="s">
        <v>68318</v>
      </c>
      <c r="M29003" s="4" t="s">
        <v>80</v>
      </c>
      <c r="N29003" s="4">
        <v>147001</v>
      </c>
      <c r="O29003" s="4" t="s">
        <v>68319</v>
      </c>
      <c r="P29003" s="4">
        <v>8043045993</v>
      </c>
      <c r="Q29003" s="31" t="s">
        <v>210327</v>
      </c>
      <c r="R29003" s="4"/>
      <c r="S29003" s="13" t="s">
        <v>197018</v>
      </c>
      <c r="T29003" s="13"/>
      <c r="U29003" s="13"/>
      <c r="V29003" s="13"/>
      <c r="W29003" s="13"/>
    </row>
    <row r="29004" spans="1:23" x14ac:dyDescent="0.25">
      <c r="A29004" s="4" t="s">
        <v>71951</v>
      </c>
      <c r="B29004" s="4" t="s">
        <v>6776</v>
      </c>
      <c r="C29004" s="4" t="s">
        <v>11748</v>
      </c>
      <c r="D29004" s="4" t="s">
        <v>194</v>
      </c>
      <c r="E29004" s="4" t="s">
        <v>27</v>
      </c>
      <c r="F29004" s="4">
        <v>9814625542</v>
      </c>
      <c r="G29004" s="4"/>
      <c r="H29004" s="4" t="s">
        <v>71950</v>
      </c>
      <c r="I29004" s="4"/>
      <c r="J29004" s="4" t="s">
        <v>71952</v>
      </c>
      <c r="L29004" s="4" t="s">
        <v>71953</v>
      </c>
      <c r="M29004" s="4" t="s">
        <v>80</v>
      </c>
      <c r="N29004" s="4">
        <v>147001</v>
      </c>
      <c r="O29004" s="4" t="s">
        <v>71954</v>
      </c>
      <c r="P29004" s="4">
        <v>8048559670</v>
      </c>
      <c r="Q29004" s="31"/>
      <c r="R29004" s="4"/>
      <c r="S29004" s="13" t="s">
        <v>231493</v>
      </c>
      <c r="T29004" s="13"/>
      <c r="U29004" s="13"/>
      <c r="V29004" s="13"/>
      <c r="W29004" s="13"/>
    </row>
    <row r="29005" spans="1:23" ht="30" x14ac:dyDescent="0.25">
      <c r="A29005" s="4" t="s">
        <v>81907</v>
      </c>
      <c r="B29005" s="4" t="s">
        <v>6776</v>
      </c>
      <c r="C29005" s="4" t="s">
        <v>8964</v>
      </c>
      <c r="D29005" s="4" t="s">
        <v>81904</v>
      </c>
      <c r="E29005" s="4" t="s">
        <v>100</v>
      </c>
      <c r="F29005" s="4">
        <v>9876131863</v>
      </c>
      <c r="G29005" s="4">
        <v>9915421200</v>
      </c>
      <c r="H29005" s="4" t="s">
        <v>81905</v>
      </c>
      <c r="I29005" s="4" t="s">
        <v>81906</v>
      </c>
      <c r="J29005" s="4" t="s">
        <v>81908</v>
      </c>
      <c r="L29005" s="4" t="s">
        <v>81909</v>
      </c>
      <c r="M29005" s="4" t="s">
        <v>80</v>
      </c>
      <c r="N29005" s="4">
        <v>147001</v>
      </c>
      <c r="O29005" s="4"/>
      <c r="P29005" s="4">
        <v>8048709207</v>
      </c>
      <c r="Q29005" s="31" t="s">
        <v>205721</v>
      </c>
      <c r="R29005" s="4"/>
      <c r="S29005" s="13" t="s">
        <v>203054</v>
      </c>
      <c r="T29005" s="13"/>
      <c r="U29005" s="13"/>
      <c r="V29005" s="13"/>
      <c r="W29005" s="13"/>
    </row>
    <row r="29006" spans="1:23" ht="30" x14ac:dyDescent="0.25">
      <c r="A29006" s="4" t="s">
        <v>93746</v>
      </c>
      <c r="B29006" s="4" t="s">
        <v>6776</v>
      </c>
      <c r="C29006" s="4" t="s">
        <v>7694</v>
      </c>
      <c r="D29006" s="4" t="s">
        <v>194</v>
      </c>
      <c r="E29006" s="4" t="s">
        <v>34</v>
      </c>
      <c r="F29006" s="4">
        <v>9888371770</v>
      </c>
      <c r="G29006" s="4"/>
      <c r="H29006" s="4" t="s">
        <v>93744</v>
      </c>
      <c r="I29006" s="4" t="s">
        <v>93745</v>
      </c>
      <c r="J29006" s="4" t="s">
        <v>93747</v>
      </c>
      <c r="L29006" s="4"/>
      <c r="M29006" s="4" t="s">
        <v>80</v>
      </c>
      <c r="N29006" s="4">
        <v>147001</v>
      </c>
      <c r="O29006" s="4" t="s">
        <v>93748</v>
      </c>
      <c r="P29006" s="4">
        <v>8043052829</v>
      </c>
      <c r="Q29006" s="31" t="s">
        <v>93743</v>
      </c>
      <c r="R29006" s="4"/>
      <c r="S29006" s="13" t="s">
        <v>222609</v>
      </c>
      <c r="T29006" s="13"/>
      <c r="U29006" s="13"/>
      <c r="V29006" s="13"/>
      <c r="W29006" s="13"/>
    </row>
    <row r="29007" spans="1:23" x14ac:dyDescent="0.25">
      <c r="A29007" s="4" t="s">
        <v>104230</v>
      </c>
      <c r="B29007" s="4" t="s">
        <v>6776</v>
      </c>
      <c r="C29007" s="4" t="s">
        <v>16496</v>
      </c>
      <c r="D29007" s="4" t="s">
        <v>4789</v>
      </c>
      <c r="E29007" s="4" t="s">
        <v>65</v>
      </c>
      <c r="F29007" s="4">
        <v>9855677711</v>
      </c>
      <c r="G29007" s="4">
        <v>9888277117</v>
      </c>
      <c r="H29007" s="4" t="s">
        <v>104229</v>
      </c>
      <c r="I29007" s="4"/>
      <c r="J29007" s="4" t="s">
        <v>104231</v>
      </c>
      <c r="L29007" s="4" t="s">
        <v>7706</v>
      </c>
      <c r="M29007" s="4" t="s">
        <v>80</v>
      </c>
      <c r="N29007" s="4">
        <v>147001</v>
      </c>
      <c r="O29007" s="4"/>
      <c r="P29007" s="4">
        <v>8046051960</v>
      </c>
      <c r="Q29007" s="31"/>
      <c r="R29007" s="4"/>
      <c r="S29007" s="13" t="s">
        <v>203055</v>
      </c>
      <c r="T29007" s="13"/>
      <c r="U29007" s="13"/>
      <c r="V29007" s="13"/>
      <c r="W29007" s="13"/>
    </row>
    <row r="29008" spans="1:23" x14ac:dyDescent="0.25">
      <c r="A29008" s="4" t="s">
        <v>105912</v>
      </c>
      <c r="B29008" s="4" t="s">
        <v>6776</v>
      </c>
      <c r="C29008" s="4" t="s">
        <v>2890</v>
      </c>
      <c r="D29008" s="4" t="s">
        <v>149</v>
      </c>
      <c r="E29008" s="4" t="s">
        <v>27</v>
      </c>
      <c r="F29008" s="4">
        <v>9888828777</v>
      </c>
      <c r="G29008" s="4"/>
      <c r="H29008" s="4" t="s">
        <v>105910</v>
      </c>
      <c r="I29008" s="4" t="s">
        <v>105911</v>
      </c>
      <c r="J29008" s="4" t="s">
        <v>105913</v>
      </c>
      <c r="L29008" s="4" t="s">
        <v>105914</v>
      </c>
      <c r="M29008" s="4" t="s">
        <v>80</v>
      </c>
      <c r="N29008" s="4"/>
      <c r="O29008" s="4" t="s">
        <v>105915</v>
      </c>
      <c r="P29008" s="4">
        <v>8045384456</v>
      </c>
      <c r="Q29008" s="31"/>
      <c r="R29008" s="4"/>
      <c r="S29008" s="13" t="s">
        <v>105909</v>
      </c>
      <c r="T29008" s="13"/>
      <c r="U29008" s="13"/>
      <c r="V29008" s="13"/>
      <c r="W29008" s="13"/>
    </row>
    <row r="29009" spans="1:23" x14ac:dyDescent="0.25">
      <c r="A29009" s="4" t="s">
        <v>118808</v>
      </c>
      <c r="B29009" s="4" t="s">
        <v>6776</v>
      </c>
      <c r="C29009" s="4" t="s">
        <v>8800</v>
      </c>
      <c r="D29009" s="4" t="s">
        <v>194</v>
      </c>
      <c r="E29009" s="4" t="s">
        <v>34</v>
      </c>
      <c r="F29009" s="4">
        <v>9041219494</v>
      </c>
      <c r="G29009" s="4">
        <v>9888219494</v>
      </c>
      <c r="H29009" s="4" t="s">
        <v>118807</v>
      </c>
      <c r="I29009" s="4"/>
      <c r="J29009" s="4" t="s">
        <v>118809</v>
      </c>
      <c r="L29009" s="4" t="s">
        <v>118810</v>
      </c>
      <c r="M29009" s="4" t="s">
        <v>80</v>
      </c>
      <c r="N29009" s="4">
        <v>147001</v>
      </c>
      <c r="O29009" s="4" t="s">
        <v>118811</v>
      </c>
      <c r="P29009" s="4"/>
      <c r="Q29009" s="31"/>
      <c r="R29009" s="4"/>
      <c r="S29009" s="13" t="s">
        <v>222610</v>
      </c>
      <c r="T29009" s="13"/>
      <c r="U29009" s="13"/>
      <c r="V29009" s="13"/>
      <c r="W29009" s="13"/>
    </row>
    <row r="29010" spans="1:23" ht="30" x14ac:dyDescent="0.25">
      <c r="A29010" s="4" t="s">
        <v>119265</v>
      </c>
      <c r="B29010" s="4" t="s">
        <v>6776</v>
      </c>
      <c r="C29010" s="4" t="s">
        <v>119263</v>
      </c>
      <c r="D29010" s="4"/>
      <c r="E29010" s="4" t="s">
        <v>27</v>
      </c>
      <c r="F29010" s="4">
        <v>9872603720</v>
      </c>
      <c r="G29010" s="4"/>
      <c r="H29010" s="4" t="s">
        <v>119264</v>
      </c>
      <c r="I29010" s="4"/>
      <c r="J29010" s="4" t="s">
        <v>119266</v>
      </c>
      <c r="L29010" s="4" t="s">
        <v>119266</v>
      </c>
      <c r="M29010" s="4" t="s">
        <v>80</v>
      </c>
      <c r="N29010" s="4">
        <v>147001</v>
      </c>
      <c r="O29010" s="4"/>
      <c r="P29010" s="4"/>
      <c r="Q29010" s="31" t="s">
        <v>197019</v>
      </c>
      <c r="R29010" s="4"/>
      <c r="S29010" s="13" t="s">
        <v>197019</v>
      </c>
      <c r="T29010" s="13"/>
      <c r="U29010" s="13"/>
      <c r="V29010" s="13"/>
      <c r="W29010" s="13"/>
    </row>
    <row r="29011" spans="1:23" ht="45" x14ac:dyDescent="0.25">
      <c r="A29011" s="4" t="s">
        <v>120324</v>
      </c>
      <c r="B29011" s="4" t="s">
        <v>6776</v>
      </c>
      <c r="C29011" s="4" t="s">
        <v>120322</v>
      </c>
      <c r="D29011" s="4" t="s">
        <v>194</v>
      </c>
      <c r="E29011" s="4" t="s">
        <v>34</v>
      </c>
      <c r="F29011" s="4">
        <v>7508930824</v>
      </c>
      <c r="G29011" s="4">
        <v>9915656159</v>
      </c>
      <c r="H29011" s="4" t="s">
        <v>120323</v>
      </c>
      <c r="I29011" s="4"/>
      <c r="J29011" s="4" t="s">
        <v>120325</v>
      </c>
      <c r="L29011" s="4" t="s">
        <v>120326</v>
      </c>
      <c r="M29011" s="4" t="s">
        <v>80</v>
      </c>
      <c r="N29011" s="4">
        <v>140401</v>
      </c>
      <c r="O29011" s="4"/>
      <c r="P29011" s="4"/>
      <c r="Q29011" s="31" t="s">
        <v>205722</v>
      </c>
      <c r="R29011" s="4"/>
      <c r="S29011" s="13" t="s">
        <v>222611</v>
      </c>
      <c r="T29011" s="13"/>
      <c r="U29011" s="13"/>
      <c r="V29011" s="13"/>
      <c r="W29011" s="13"/>
    </row>
    <row r="29012" spans="1:23" ht="45" x14ac:dyDescent="0.25">
      <c r="A29012" s="4" t="s">
        <v>135153</v>
      </c>
      <c r="B29012" s="4" t="s">
        <v>6776</v>
      </c>
      <c r="C29012" s="4" t="s">
        <v>26259</v>
      </c>
      <c r="D29012" s="4" t="s">
        <v>135150</v>
      </c>
      <c r="E29012" s="4" t="s">
        <v>916</v>
      </c>
      <c r="F29012" s="4">
        <v>9256001500</v>
      </c>
      <c r="G29012" s="4">
        <v>9256007400</v>
      </c>
      <c r="H29012" s="4" t="s">
        <v>135151</v>
      </c>
      <c r="I29012" s="4" t="s">
        <v>135152</v>
      </c>
      <c r="J29012" s="4" t="s">
        <v>135154</v>
      </c>
      <c r="L29012" s="4" t="s">
        <v>135155</v>
      </c>
      <c r="M29012" s="4" t="s">
        <v>80</v>
      </c>
      <c r="N29012" s="4">
        <v>147001</v>
      </c>
      <c r="O29012" s="4" t="s">
        <v>135156</v>
      </c>
      <c r="P29012" s="4"/>
      <c r="Q29012" s="31" t="s">
        <v>135149</v>
      </c>
      <c r="R29012" s="4"/>
      <c r="S29012" s="13" t="s">
        <v>231494</v>
      </c>
      <c r="T29012" s="13"/>
      <c r="U29012" s="13"/>
      <c r="V29012" s="13"/>
      <c r="W29012" s="13"/>
    </row>
    <row r="29013" spans="1:23" x14ac:dyDescent="0.25">
      <c r="A29013" s="4" t="s">
        <v>146023</v>
      </c>
      <c r="B29013" s="4" t="s">
        <v>6776</v>
      </c>
      <c r="C29013" s="4" t="s">
        <v>74</v>
      </c>
      <c r="D29013" s="4"/>
      <c r="E29013" s="4" t="s">
        <v>74</v>
      </c>
      <c r="F29013" s="4">
        <v>9417142306</v>
      </c>
      <c r="G29013" s="4">
        <v>9876642306</v>
      </c>
      <c r="H29013" s="4" t="s">
        <v>146022</v>
      </c>
      <c r="I29013" s="4"/>
      <c r="J29013" s="4" t="s">
        <v>146024</v>
      </c>
      <c r="L29013" s="4"/>
      <c r="M29013" s="4" t="s">
        <v>80</v>
      </c>
      <c r="N29013" s="4">
        <v>147001</v>
      </c>
      <c r="O29013" s="4" t="s">
        <v>146025</v>
      </c>
      <c r="P29013" s="4"/>
      <c r="Q29013" s="31" t="s">
        <v>146020</v>
      </c>
      <c r="R29013" s="4"/>
      <c r="S29013" s="13" t="s">
        <v>146021</v>
      </c>
      <c r="T29013" s="13"/>
      <c r="U29013" s="13"/>
      <c r="V29013" s="13"/>
      <c r="W29013" s="13"/>
    </row>
    <row r="29014" spans="1:23" x14ac:dyDescent="0.25">
      <c r="A29014" s="4" t="s">
        <v>157962</v>
      </c>
      <c r="B29014" s="4" t="s">
        <v>6776</v>
      </c>
      <c r="C29014" s="4" t="s">
        <v>7897</v>
      </c>
      <c r="D29014" s="4" t="s">
        <v>354</v>
      </c>
      <c r="E29014" s="4" t="s">
        <v>65</v>
      </c>
      <c r="F29014" s="4">
        <v>9417812950</v>
      </c>
      <c r="G29014" s="4"/>
      <c r="H29014" s="4" t="s">
        <v>157960</v>
      </c>
      <c r="I29014" s="4" t="s">
        <v>157961</v>
      </c>
      <c r="J29014" s="4" t="s">
        <v>68318</v>
      </c>
      <c r="L29014" s="4" t="s">
        <v>68318</v>
      </c>
      <c r="M29014" s="4" t="s">
        <v>80</v>
      </c>
      <c r="N29014" s="4">
        <v>147001</v>
      </c>
      <c r="O29014" s="4"/>
      <c r="P29014" s="4"/>
      <c r="Q29014" s="31"/>
      <c r="R29014" s="4"/>
      <c r="S29014" s="13" t="s">
        <v>157959</v>
      </c>
      <c r="T29014" s="13"/>
      <c r="U29014" s="13"/>
      <c r="V29014" s="13"/>
      <c r="W29014" s="13"/>
    </row>
    <row r="29015" spans="1:23" x14ac:dyDescent="0.25">
      <c r="A29015" s="4" t="s">
        <v>166720</v>
      </c>
      <c r="B29015" s="4" t="s">
        <v>6776</v>
      </c>
      <c r="C29015" s="4" t="s">
        <v>8278</v>
      </c>
      <c r="D29015" s="4" t="s">
        <v>6108</v>
      </c>
      <c r="E29015" s="4"/>
      <c r="F29015" s="4">
        <v>9646553105</v>
      </c>
      <c r="G29015" s="4"/>
      <c r="H29015" s="4" t="s">
        <v>166719</v>
      </c>
      <c r="I29015" s="4"/>
      <c r="J29015" s="4" t="s">
        <v>166721</v>
      </c>
      <c r="L29015" s="4" t="s">
        <v>51790</v>
      </c>
      <c r="M29015" s="4" t="s">
        <v>80</v>
      </c>
      <c r="N29015" s="4"/>
      <c r="O29015" s="4"/>
      <c r="P29015" s="4"/>
      <c r="Q29015" s="31" t="s">
        <v>166718</v>
      </c>
      <c r="R29015" s="4"/>
      <c r="S29015" s="4"/>
      <c r="T29015" s="4"/>
      <c r="U29015" s="4"/>
      <c r="V29015" s="4"/>
      <c r="W29015" s="4"/>
    </row>
    <row r="29016" spans="1:23" x14ac:dyDescent="0.25">
      <c r="A29016" s="4" t="s">
        <v>175309</v>
      </c>
      <c r="B29016" s="4" t="s">
        <v>6776</v>
      </c>
      <c r="C29016" s="4" t="s">
        <v>499</v>
      </c>
      <c r="D29016" s="4" t="s">
        <v>91335</v>
      </c>
      <c r="E29016" s="4" t="s">
        <v>34</v>
      </c>
      <c r="F29016" s="4">
        <v>9815925125</v>
      </c>
      <c r="G29016" s="4"/>
      <c r="H29016" s="4" t="s">
        <v>175308</v>
      </c>
      <c r="I29016" s="4"/>
      <c r="J29016" s="4" t="s">
        <v>175310</v>
      </c>
      <c r="L29016" s="4" t="s">
        <v>175311</v>
      </c>
      <c r="M29016" s="4" t="s">
        <v>80</v>
      </c>
      <c r="N29016" s="4">
        <v>147001</v>
      </c>
      <c r="O29016" s="4" t="s">
        <v>175312</v>
      </c>
      <c r="P29016" s="4">
        <v>8071815468</v>
      </c>
      <c r="Q29016" s="31" t="s">
        <v>175306</v>
      </c>
      <c r="R29016" s="4"/>
      <c r="S29016" s="13" t="s">
        <v>175307</v>
      </c>
      <c r="T29016" s="13"/>
      <c r="U29016" s="13"/>
      <c r="V29016" s="13"/>
      <c r="W29016" s="13"/>
    </row>
    <row r="29017" spans="1:23" ht="30" x14ac:dyDescent="0.25">
      <c r="A29017" s="4" t="s">
        <v>178545</v>
      </c>
      <c r="B29017" s="4" t="s">
        <v>6776</v>
      </c>
      <c r="C29017" s="4" t="s">
        <v>11982</v>
      </c>
      <c r="D29017" s="4" t="s">
        <v>194</v>
      </c>
      <c r="E29017" s="4" t="s">
        <v>65</v>
      </c>
      <c r="F29017" s="4">
        <v>9855791111</v>
      </c>
      <c r="G29017" s="4">
        <v>9914604111</v>
      </c>
      <c r="H29017" s="4" t="s">
        <v>178544</v>
      </c>
      <c r="I29017" s="4"/>
      <c r="J29017" s="4" t="s">
        <v>178546</v>
      </c>
      <c r="L29017" s="4" t="s">
        <v>178547</v>
      </c>
      <c r="M29017" s="4" t="s">
        <v>80</v>
      </c>
      <c r="N29017" s="4">
        <v>147001</v>
      </c>
      <c r="O29017" s="4" t="s">
        <v>178548</v>
      </c>
      <c r="P29017" s="4">
        <v>8048562097</v>
      </c>
      <c r="Q29017" s="31" t="s">
        <v>178542</v>
      </c>
      <c r="R29017" s="4"/>
      <c r="S29017" s="13" t="s">
        <v>178543</v>
      </c>
      <c r="T29017" s="13"/>
      <c r="U29017" s="13"/>
      <c r="V29017" s="13"/>
      <c r="W29017" s="13"/>
    </row>
    <row r="29018" spans="1:23" ht="30" x14ac:dyDescent="0.25">
      <c r="A29018" s="4" t="s">
        <v>182360</v>
      </c>
      <c r="B29018" s="4" t="s">
        <v>6776</v>
      </c>
      <c r="C29018" s="4" t="s">
        <v>33437</v>
      </c>
      <c r="D29018" s="4" t="s">
        <v>3496</v>
      </c>
      <c r="E29018" s="4" t="s">
        <v>5426</v>
      </c>
      <c r="F29018" s="4">
        <v>9814177009</v>
      </c>
      <c r="G29018" s="4">
        <v>9592307812</v>
      </c>
      <c r="H29018" s="4" t="s">
        <v>182358</v>
      </c>
      <c r="I29018" s="4" t="s">
        <v>182359</v>
      </c>
      <c r="J29018" s="4" t="s">
        <v>182361</v>
      </c>
      <c r="L29018" s="4" t="s">
        <v>182362</v>
      </c>
      <c r="M29018" s="4" t="s">
        <v>80</v>
      </c>
      <c r="N29018" s="4">
        <v>147001</v>
      </c>
      <c r="O29018" s="4"/>
      <c r="P29018" s="4">
        <v>8071738325</v>
      </c>
      <c r="Q29018" s="31" t="s">
        <v>182357</v>
      </c>
      <c r="R29018" s="4"/>
      <c r="S29018" s="4"/>
      <c r="T29018" s="4"/>
      <c r="U29018" s="4"/>
      <c r="V29018" s="4"/>
      <c r="W29018" s="4"/>
    </row>
    <row r="29019" spans="1:23" x14ac:dyDescent="0.25">
      <c r="A29019" s="4" t="s">
        <v>103</v>
      </c>
      <c r="B29019" s="4" t="s">
        <v>106</v>
      </c>
      <c r="C29019" s="4" t="s">
        <v>98</v>
      </c>
      <c r="D29019" s="4" t="s">
        <v>99</v>
      </c>
      <c r="E29019" s="4" t="s">
        <v>100</v>
      </c>
      <c r="F29019" s="4">
        <v>9470442741</v>
      </c>
      <c r="G29019" s="4"/>
      <c r="H29019" s="4" t="s">
        <v>101</v>
      </c>
      <c r="I29019" s="4" t="s">
        <v>102</v>
      </c>
      <c r="J29019" s="4" t="s">
        <v>104</v>
      </c>
      <c r="L29019" s="4" t="s">
        <v>107</v>
      </c>
      <c r="M29019" s="4" t="s">
        <v>108</v>
      </c>
      <c r="N29019" s="4">
        <v>800001</v>
      </c>
      <c r="O29019" s="4" t="s">
        <v>109</v>
      </c>
      <c r="P29019" s="4">
        <v>8046060930</v>
      </c>
      <c r="Q29019" s="31"/>
      <c r="R29019" s="4"/>
      <c r="S29019" s="13" t="s">
        <v>231495</v>
      </c>
      <c r="T29019" s="13"/>
      <c r="U29019" s="13"/>
      <c r="V29019" s="13"/>
      <c r="W29019" s="13"/>
    </row>
    <row r="29020" spans="1:23" x14ac:dyDescent="0.25">
      <c r="A29020" s="4" t="s">
        <v>2158</v>
      </c>
      <c r="B29020" s="4" t="s">
        <v>106</v>
      </c>
      <c r="C29020" s="4" t="s">
        <v>2154</v>
      </c>
      <c r="D29020" s="4" t="s">
        <v>2155</v>
      </c>
      <c r="E29020" s="4" t="s">
        <v>65</v>
      </c>
      <c r="F29020" s="4">
        <v>9334401701</v>
      </c>
      <c r="G29020" s="4"/>
      <c r="H29020" s="4" t="s">
        <v>2156</v>
      </c>
      <c r="I29020" s="4" t="s">
        <v>2157</v>
      </c>
      <c r="J29020" s="4" t="s">
        <v>2159</v>
      </c>
      <c r="L29020" s="4" t="s">
        <v>2160</v>
      </c>
      <c r="M29020" s="4" t="s">
        <v>108</v>
      </c>
      <c r="N29020" s="4">
        <v>800001</v>
      </c>
      <c r="O29020" s="4"/>
      <c r="P29020" s="4">
        <v>8046073950</v>
      </c>
      <c r="Q29020" s="31"/>
      <c r="R29020" s="4"/>
      <c r="S29020" s="13" t="s">
        <v>231496</v>
      </c>
      <c r="T29020" s="13"/>
      <c r="U29020" s="13"/>
      <c r="V29020" s="13"/>
      <c r="W29020" s="13"/>
    </row>
    <row r="29021" spans="1:23" ht="30" x14ac:dyDescent="0.25">
      <c r="A29021" s="4" t="s">
        <v>2254</v>
      </c>
      <c r="B29021" s="4" t="s">
        <v>106</v>
      </c>
      <c r="C29021" s="4" t="s">
        <v>2252</v>
      </c>
      <c r="D29021" s="4" t="s">
        <v>149</v>
      </c>
      <c r="E29021" s="4" t="s">
        <v>34</v>
      </c>
      <c r="F29021" s="4">
        <v>9386834434</v>
      </c>
      <c r="G29021" s="4">
        <v>9430033194</v>
      </c>
      <c r="H29021" s="4" t="s">
        <v>2253</v>
      </c>
      <c r="I29021" s="4"/>
      <c r="J29021" s="4" t="s">
        <v>2255</v>
      </c>
      <c r="L29021" s="4" t="s">
        <v>2256</v>
      </c>
      <c r="M29021" s="4" t="s">
        <v>108</v>
      </c>
      <c r="N29021" s="4">
        <v>800001</v>
      </c>
      <c r="O29021" s="4" t="s">
        <v>2257</v>
      </c>
      <c r="P29021" s="4">
        <v>8048554612</v>
      </c>
      <c r="Q29021" s="31" t="s">
        <v>2250</v>
      </c>
      <c r="R29021" s="4"/>
      <c r="S29021" s="13" t="s">
        <v>2251</v>
      </c>
      <c r="T29021" s="13"/>
      <c r="U29021" s="13"/>
      <c r="V29021" s="13"/>
      <c r="W29021" s="13"/>
    </row>
    <row r="29022" spans="1:23" ht="45" x14ac:dyDescent="0.25">
      <c r="A29022" s="4" t="s">
        <v>3827</v>
      </c>
      <c r="B29022" s="4" t="s">
        <v>106</v>
      </c>
      <c r="C29022" s="4" t="s">
        <v>1930</v>
      </c>
      <c r="D29022" s="4" t="s">
        <v>763</v>
      </c>
      <c r="E29022" s="4" t="s">
        <v>74</v>
      </c>
      <c r="F29022" s="4">
        <v>9334990288</v>
      </c>
      <c r="G29022" s="4">
        <v>9835255906</v>
      </c>
      <c r="H29022" s="4" t="s">
        <v>3826</v>
      </c>
      <c r="I29022" s="4"/>
      <c r="J29022" s="4" t="s">
        <v>3828</v>
      </c>
      <c r="L29022" s="4" t="s">
        <v>3829</v>
      </c>
      <c r="M29022" s="4" t="s">
        <v>108</v>
      </c>
      <c r="N29022" s="4">
        <v>800004</v>
      </c>
      <c r="O29022" s="4"/>
      <c r="P29022" s="4">
        <v>8046062604</v>
      </c>
      <c r="Q29022" s="31" t="s">
        <v>222612</v>
      </c>
      <c r="R29022" s="4"/>
      <c r="S29022" s="13" t="s">
        <v>222613</v>
      </c>
      <c r="T29022" s="13"/>
      <c r="U29022" s="13"/>
      <c r="V29022" s="13"/>
      <c r="W29022" s="13"/>
    </row>
    <row r="29023" spans="1:23" ht="45" x14ac:dyDescent="0.25">
      <c r="A29023" s="4" t="s">
        <v>6583</v>
      </c>
      <c r="B29023" s="4" t="s">
        <v>106</v>
      </c>
      <c r="C29023" s="4" t="s">
        <v>491</v>
      </c>
      <c r="D29023" s="4" t="s">
        <v>6580</v>
      </c>
      <c r="E29023" s="4" t="s">
        <v>34</v>
      </c>
      <c r="F29023" s="4">
        <v>9334101442</v>
      </c>
      <c r="G29023" s="4">
        <v>9973437498</v>
      </c>
      <c r="H29023" s="4" t="s">
        <v>6581</v>
      </c>
      <c r="I29023" s="4" t="s">
        <v>6582</v>
      </c>
      <c r="J29023" s="4" t="s">
        <v>6584</v>
      </c>
      <c r="L29023" s="4" t="s">
        <v>6585</v>
      </c>
      <c r="M29023" s="4" t="s">
        <v>108</v>
      </c>
      <c r="N29023" s="4">
        <v>800020</v>
      </c>
      <c r="O29023" s="4"/>
      <c r="P29023" s="4">
        <v>8046080818</v>
      </c>
      <c r="Q29023" s="31" t="s">
        <v>6579</v>
      </c>
      <c r="R29023" s="4"/>
      <c r="S29023" s="13" t="s">
        <v>197020</v>
      </c>
      <c r="T29023" s="13"/>
      <c r="U29023" s="13"/>
      <c r="V29023" s="13"/>
      <c r="W29023" s="13"/>
    </row>
    <row r="29024" spans="1:23" x14ac:dyDescent="0.25">
      <c r="A29024" s="4" t="s">
        <v>7520</v>
      </c>
      <c r="B29024" s="4" t="s">
        <v>106</v>
      </c>
      <c r="C29024" s="4" t="s">
        <v>2848</v>
      </c>
      <c r="D29024" s="4" t="s">
        <v>149</v>
      </c>
      <c r="E29024" s="4" t="s">
        <v>34</v>
      </c>
      <c r="F29024" s="4">
        <v>9771403307</v>
      </c>
      <c r="G29024" s="4">
        <v>9471000772</v>
      </c>
      <c r="H29024" s="4" t="s">
        <v>7519</v>
      </c>
      <c r="I29024" s="4"/>
      <c r="J29024" s="4" t="s">
        <v>7521</v>
      </c>
      <c r="L29024" s="4" t="s">
        <v>7522</v>
      </c>
      <c r="M29024" s="4" t="s">
        <v>108</v>
      </c>
      <c r="N29024" s="4">
        <v>800007</v>
      </c>
      <c r="O29024" s="4" t="s">
        <v>7523</v>
      </c>
      <c r="P29024" s="4">
        <v>8042906703</v>
      </c>
      <c r="Q29024" s="31"/>
      <c r="R29024" s="4"/>
      <c r="S29024" s="13" t="s">
        <v>203056</v>
      </c>
      <c r="T29024" s="13"/>
      <c r="U29024" s="13"/>
      <c r="V29024" s="13"/>
      <c r="W29024" s="13"/>
    </row>
    <row r="29025" spans="1:23" ht="30" x14ac:dyDescent="0.25">
      <c r="A29025" s="4" t="s">
        <v>9494</v>
      </c>
      <c r="B29025" s="4" t="s">
        <v>106</v>
      </c>
      <c r="C29025" s="4" t="s">
        <v>9492</v>
      </c>
      <c r="D29025" s="4" t="s">
        <v>149</v>
      </c>
      <c r="E29025" s="4" t="s">
        <v>34</v>
      </c>
      <c r="F29025" s="4">
        <v>8809181999</v>
      </c>
      <c r="G29025" s="4"/>
      <c r="H29025" s="4" t="s">
        <v>9493</v>
      </c>
      <c r="I29025" s="4"/>
      <c r="J29025" s="4" t="s">
        <v>9495</v>
      </c>
      <c r="L29025" s="4" t="s">
        <v>6585</v>
      </c>
      <c r="M29025" s="4" t="s">
        <v>108</v>
      </c>
      <c r="N29025" s="4">
        <v>800020</v>
      </c>
      <c r="O29025" s="4"/>
      <c r="P29025" s="4">
        <v>8071931019</v>
      </c>
      <c r="Q29025" s="31" t="s">
        <v>9491</v>
      </c>
      <c r="R29025" s="4"/>
      <c r="S29025" s="13" t="s">
        <v>9491</v>
      </c>
      <c r="T29025" s="13"/>
      <c r="U29025" s="13"/>
      <c r="V29025" s="13"/>
      <c r="W29025" s="13"/>
    </row>
    <row r="29026" spans="1:23" x14ac:dyDescent="0.25">
      <c r="A29026" s="4" t="s">
        <v>10593</v>
      </c>
      <c r="B29026" s="4" t="s">
        <v>106</v>
      </c>
      <c r="C29026" s="4" t="s">
        <v>10589</v>
      </c>
      <c r="D29026" s="4" t="s">
        <v>2155</v>
      </c>
      <c r="E29026" s="4" t="s">
        <v>10590</v>
      </c>
      <c r="F29026" s="4">
        <v>9534828558</v>
      </c>
      <c r="G29026" s="4">
        <v>8229042851</v>
      </c>
      <c r="H29026" s="4" t="s">
        <v>10591</v>
      </c>
      <c r="I29026" s="4" t="s">
        <v>10592</v>
      </c>
      <c r="J29026" s="4" t="s">
        <v>10594</v>
      </c>
      <c r="L29026" s="4" t="s">
        <v>10596</v>
      </c>
      <c r="M29026" s="4" t="s">
        <v>108</v>
      </c>
      <c r="N29026" s="4">
        <v>800001</v>
      </c>
      <c r="O29026" s="4"/>
      <c r="P29026" s="4">
        <v>8048610498</v>
      </c>
      <c r="Q29026" s="31"/>
      <c r="R29026" s="4"/>
      <c r="S29026" s="13" t="s">
        <v>10588</v>
      </c>
      <c r="T29026" s="13"/>
      <c r="U29026" s="13"/>
      <c r="V29026" s="13"/>
      <c r="W29026" s="13"/>
    </row>
    <row r="29027" spans="1:23" ht="30" x14ac:dyDescent="0.25">
      <c r="A29027" s="4" t="s">
        <v>12095</v>
      </c>
      <c r="B29027" s="4" t="s">
        <v>106</v>
      </c>
      <c r="C29027" s="4" t="s">
        <v>12092</v>
      </c>
      <c r="D29027" s="4" t="s">
        <v>12093</v>
      </c>
      <c r="E29027" s="4" t="s">
        <v>34</v>
      </c>
      <c r="F29027" s="4">
        <v>8583828016</v>
      </c>
      <c r="G29027" s="4">
        <v>8583826944</v>
      </c>
      <c r="H29027" s="4" t="s">
        <v>12094</v>
      </c>
      <c r="I29027" s="4"/>
      <c r="J29027" s="4" t="s">
        <v>3503</v>
      </c>
      <c r="L29027" s="4"/>
      <c r="M29027" s="4" t="s">
        <v>108</v>
      </c>
      <c r="N29027" s="4">
        <v>800001</v>
      </c>
      <c r="O29027" s="4"/>
      <c r="P29027" s="4">
        <v>8079461061</v>
      </c>
      <c r="Q29027" s="31" t="s">
        <v>12091</v>
      </c>
      <c r="R29027" s="4"/>
      <c r="S29027" s="13" t="s">
        <v>197021</v>
      </c>
      <c r="T29027" s="13"/>
      <c r="U29027" s="13"/>
      <c r="V29027" s="13"/>
      <c r="W29027" s="13"/>
    </row>
    <row r="29028" spans="1:23" ht="30" x14ac:dyDescent="0.25">
      <c r="A29028" s="4" t="s">
        <v>12300</v>
      </c>
      <c r="B29028" s="4" t="s">
        <v>106</v>
      </c>
      <c r="C29028" s="4" t="s">
        <v>3068</v>
      </c>
      <c r="D29028" s="4" t="s">
        <v>194</v>
      </c>
      <c r="E29028" s="4" t="s">
        <v>235</v>
      </c>
      <c r="F29028" s="4">
        <v>9204652207</v>
      </c>
      <c r="G29028" s="4">
        <v>8578000082</v>
      </c>
      <c r="H29028" s="4" t="s">
        <v>12299</v>
      </c>
      <c r="I29028" s="4"/>
      <c r="J29028" s="4" t="s">
        <v>12301</v>
      </c>
      <c r="L29028" s="4" t="s">
        <v>12302</v>
      </c>
      <c r="M29028" s="4" t="s">
        <v>108</v>
      </c>
      <c r="N29028" s="4">
        <v>800023</v>
      </c>
      <c r="O29028" s="4"/>
      <c r="P29028" s="4">
        <v>8071922122</v>
      </c>
      <c r="Q29028" s="31" t="s">
        <v>12298</v>
      </c>
      <c r="R29028" s="4"/>
      <c r="S29028" s="13" t="s">
        <v>231497</v>
      </c>
      <c r="T29028" s="13"/>
      <c r="U29028" s="13"/>
      <c r="V29028" s="13"/>
      <c r="W29028" s="13"/>
    </row>
    <row r="29029" spans="1:23" ht="30" x14ac:dyDescent="0.25">
      <c r="A29029" s="4" t="s">
        <v>12604</v>
      </c>
      <c r="B29029" s="4" t="s">
        <v>106</v>
      </c>
      <c r="C29029" s="4" t="s">
        <v>6388</v>
      </c>
      <c r="D29029" s="4" t="s">
        <v>149</v>
      </c>
      <c r="E29029" s="4" t="s">
        <v>27</v>
      </c>
      <c r="F29029" s="4">
        <v>8507127354</v>
      </c>
      <c r="G29029" s="4"/>
      <c r="H29029" s="4" t="s">
        <v>12603</v>
      </c>
      <c r="I29029" s="4"/>
      <c r="J29029" s="4" t="s">
        <v>12605</v>
      </c>
      <c r="L29029" s="4" t="s">
        <v>12606</v>
      </c>
      <c r="M29029" s="4" t="s">
        <v>108</v>
      </c>
      <c r="N29029" s="4">
        <v>800023</v>
      </c>
      <c r="O29029" s="4"/>
      <c r="P29029" s="4">
        <v>8048119815</v>
      </c>
      <c r="Q29029" s="31" t="s">
        <v>12602</v>
      </c>
      <c r="R29029" s="4"/>
      <c r="S29029" s="13" t="s">
        <v>12602</v>
      </c>
      <c r="T29029" s="13"/>
      <c r="U29029" s="13"/>
      <c r="V29029" s="13"/>
      <c r="W29029" s="13"/>
    </row>
    <row r="29030" spans="1:23" x14ac:dyDescent="0.25">
      <c r="A29030" s="4" t="s">
        <v>15796</v>
      </c>
      <c r="B29030" s="4" t="s">
        <v>106</v>
      </c>
      <c r="C29030" s="4" t="s">
        <v>15792</v>
      </c>
      <c r="D29030" s="4" t="s">
        <v>15793</v>
      </c>
      <c r="E29030" s="4" t="s">
        <v>27</v>
      </c>
      <c r="F29030" s="4">
        <v>9852925154</v>
      </c>
      <c r="G29030" s="4">
        <v>9386333122</v>
      </c>
      <c r="H29030" s="4" t="s">
        <v>15794</v>
      </c>
      <c r="I29030" s="4" t="s">
        <v>15795</v>
      </c>
      <c r="J29030" s="4" t="s">
        <v>15797</v>
      </c>
      <c r="L29030" s="4" t="s">
        <v>6585</v>
      </c>
      <c r="M29030" s="4" t="s">
        <v>108</v>
      </c>
      <c r="N29030" s="4">
        <v>800020</v>
      </c>
      <c r="O29030" s="4"/>
      <c r="P29030" s="4">
        <v>8045357359</v>
      </c>
      <c r="Q29030" s="31"/>
      <c r="R29030" s="4"/>
      <c r="S29030" s="13" t="s">
        <v>203057</v>
      </c>
      <c r="T29030" s="13"/>
      <c r="U29030" s="13"/>
      <c r="V29030" s="13"/>
      <c r="W29030" s="13"/>
    </row>
    <row r="29031" spans="1:23" ht="45" x14ac:dyDescent="0.25">
      <c r="A29031" s="4" t="s">
        <v>15845</v>
      </c>
      <c r="B29031" s="4" t="s">
        <v>106</v>
      </c>
      <c r="C29031" s="4" t="s">
        <v>5406</v>
      </c>
      <c r="D29031" s="4" t="s">
        <v>15843</v>
      </c>
      <c r="E29031" s="4" t="s">
        <v>74</v>
      </c>
      <c r="F29031" s="4">
        <v>9334430432</v>
      </c>
      <c r="G29031" s="4"/>
      <c r="H29031" s="4" t="s">
        <v>15844</v>
      </c>
      <c r="I29031" s="4"/>
      <c r="J29031" s="4" t="s">
        <v>15846</v>
      </c>
      <c r="L29031" s="4" t="s">
        <v>105</v>
      </c>
      <c r="M29031" s="4" t="s">
        <v>108</v>
      </c>
      <c r="N29031" s="4">
        <v>800001</v>
      </c>
      <c r="O29031" s="4"/>
      <c r="P29031" s="4">
        <v>8071642715</v>
      </c>
      <c r="Q29031" s="31" t="s">
        <v>15841</v>
      </c>
      <c r="R29031" s="4"/>
      <c r="S29031" s="13" t="s">
        <v>15842</v>
      </c>
      <c r="T29031" s="13"/>
      <c r="U29031" s="13"/>
      <c r="V29031" s="13"/>
      <c r="W29031" s="13"/>
    </row>
    <row r="29032" spans="1:23" ht="30" x14ac:dyDescent="0.25">
      <c r="A29032" s="4" t="s">
        <v>17011</v>
      </c>
      <c r="B29032" s="4" t="s">
        <v>106</v>
      </c>
      <c r="C29032" s="4" t="s">
        <v>9573</v>
      </c>
      <c r="D29032" s="4" t="s">
        <v>4789</v>
      </c>
      <c r="E29032" s="4" t="s">
        <v>27</v>
      </c>
      <c r="F29032" s="4">
        <v>9934288303</v>
      </c>
      <c r="G29032" s="4"/>
      <c r="H29032" s="4" t="s">
        <v>17010</v>
      </c>
      <c r="I29032" s="4"/>
      <c r="J29032" s="4" t="s">
        <v>17012</v>
      </c>
      <c r="L29032" s="4" t="s">
        <v>17013</v>
      </c>
      <c r="M29032" s="4" t="s">
        <v>108</v>
      </c>
      <c r="N29032" s="4">
        <v>800001</v>
      </c>
      <c r="O29032" s="4"/>
      <c r="P29032" s="4">
        <v>8079459311</v>
      </c>
      <c r="Q29032" s="31" t="s">
        <v>210328</v>
      </c>
      <c r="R29032" s="4"/>
      <c r="S29032" s="13" t="s">
        <v>203058</v>
      </c>
      <c r="T29032" s="13"/>
      <c r="U29032" s="13"/>
      <c r="V29032" s="13"/>
      <c r="W29032" s="13"/>
    </row>
    <row r="29033" spans="1:23" ht="30" x14ac:dyDescent="0.25">
      <c r="A29033" s="4" t="s">
        <v>17675</v>
      </c>
      <c r="B29033" s="4" t="s">
        <v>106</v>
      </c>
      <c r="C29033" s="4" t="s">
        <v>17673</v>
      </c>
      <c r="D29033" s="4"/>
      <c r="E29033" s="4" t="s">
        <v>65</v>
      </c>
      <c r="F29033" s="4">
        <v>9308714936</v>
      </c>
      <c r="G29033" s="4">
        <v>9386834386</v>
      </c>
      <c r="H29033" s="4" t="s">
        <v>17674</v>
      </c>
      <c r="I29033" s="4"/>
      <c r="J29033" s="4" t="s">
        <v>17676</v>
      </c>
      <c r="L29033" s="4" t="s">
        <v>17677</v>
      </c>
      <c r="M29033" s="4" t="s">
        <v>108</v>
      </c>
      <c r="N29033" s="4">
        <v>800001</v>
      </c>
      <c r="O29033" s="4" t="s">
        <v>17678</v>
      </c>
      <c r="P29033" s="4">
        <v>8046032425</v>
      </c>
      <c r="Q29033" s="31" t="s">
        <v>17671</v>
      </c>
      <c r="R29033" s="4"/>
      <c r="S29033" s="13" t="s">
        <v>17672</v>
      </c>
      <c r="T29033" s="13"/>
      <c r="U29033" s="13"/>
      <c r="V29033" s="13"/>
      <c r="W29033" s="13"/>
    </row>
    <row r="29034" spans="1:23" ht="30" x14ac:dyDescent="0.25">
      <c r="A29034" s="4" t="s">
        <v>18360</v>
      </c>
      <c r="B29034" s="4" t="s">
        <v>106</v>
      </c>
      <c r="C29034" s="4" t="s">
        <v>18357</v>
      </c>
      <c r="D29034" s="4" t="s">
        <v>242</v>
      </c>
      <c r="E29034" s="4" t="s">
        <v>27</v>
      </c>
      <c r="F29034" s="4">
        <v>8252476474</v>
      </c>
      <c r="G29034" s="4">
        <v>9334123649</v>
      </c>
      <c r="H29034" s="4" t="s">
        <v>18358</v>
      </c>
      <c r="I29034" s="4" t="s">
        <v>18359</v>
      </c>
      <c r="J29034" s="4" t="s">
        <v>18361</v>
      </c>
      <c r="L29034" s="4"/>
      <c r="M29034" s="4" t="s">
        <v>108</v>
      </c>
      <c r="N29034" s="4">
        <v>800004</v>
      </c>
      <c r="O29034" s="4"/>
      <c r="P29034" s="4">
        <v>8046052076</v>
      </c>
      <c r="Q29034" s="31" t="s">
        <v>18356</v>
      </c>
      <c r="R29034" s="4"/>
      <c r="S29034" s="13" t="s">
        <v>18356</v>
      </c>
      <c r="T29034" s="13"/>
      <c r="U29034" s="13"/>
      <c r="V29034" s="13"/>
      <c r="W29034" s="13"/>
    </row>
    <row r="29035" spans="1:23" ht="30" x14ac:dyDescent="0.25">
      <c r="A29035" s="4" t="s">
        <v>18365</v>
      </c>
      <c r="B29035" s="4" t="s">
        <v>106</v>
      </c>
      <c r="C29035" s="4" t="s">
        <v>18363</v>
      </c>
      <c r="D29035" s="4" t="s">
        <v>839</v>
      </c>
      <c r="E29035" s="4" t="s">
        <v>27</v>
      </c>
      <c r="F29035" s="4">
        <v>9308750916</v>
      </c>
      <c r="G29035" s="4"/>
      <c r="H29035" s="4" t="s">
        <v>18364</v>
      </c>
      <c r="I29035" s="4"/>
      <c r="J29035" s="4" t="s">
        <v>18366</v>
      </c>
      <c r="L29035" s="4" t="s">
        <v>18367</v>
      </c>
      <c r="M29035" s="4" t="s">
        <v>108</v>
      </c>
      <c r="N29035" s="4">
        <v>800025</v>
      </c>
      <c r="O29035" s="4"/>
      <c r="P29035" s="4">
        <v>8048570109</v>
      </c>
      <c r="Q29035" s="31" t="s">
        <v>18362</v>
      </c>
      <c r="R29035" s="4"/>
      <c r="S29035" s="13" t="s">
        <v>18362</v>
      </c>
      <c r="T29035" s="13"/>
      <c r="U29035" s="13"/>
      <c r="V29035" s="13"/>
      <c r="W29035" s="13"/>
    </row>
    <row r="29036" spans="1:23" ht="30" x14ac:dyDescent="0.25">
      <c r="A29036" s="4" t="s">
        <v>18372</v>
      </c>
      <c r="B29036" s="4" t="s">
        <v>106</v>
      </c>
      <c r="C29036" s="4" t="s">
        <v>16661</v>
      </c>
      <c r="D29036" s="4" t="s">
        <v>18370</v>
      </c>
      <c r="E29036" s="4" t="s">
        <v>34</v>
      </c>
      <c r="F29036" s="4">
        <v>9304634150</v>
      </c>
      <c r="G29036" s="4"/>
      <c r="H29036" s="4" t="s">
        <v>18371</v>
      </c>
      <c r="I29036" s="4"/>
      <c r="J29036" s="4" t="s">
        <v>18373</v>
      </c>
      <c r="L29036" s="4" t="s">
        <v>18374</v>
      </c>
      <c r="M29036" s="4" t="s">
        <v>108</v>
      </c>
      <c r="N29036" s="4">
        <v>800001</v>
      </c>
      <c r="O29036" s="4"/>
      <c r="P29036" s="4">
        <v>8048008708</v>
      </c>
      <c r="Q29036" s="31" t="s">
        <v>18368</v>
      </c>
      <c r="R29036" s="4"/>
      <c r="S29036" s="13" t="s">
        <v>18369</v>
      </c>
      <c r="T29036" s="13"/>
      <c r="U29036" s="13"/>
      <c r="V29036" s="13"/>
      <c r="W29036" s="13"/>
    </row>
    <row r="29037" spans="1:23" ht="45" x14ac:dyDescent="0.25">
      <c r="A29037" s="4" t="s">
        <v>18379</v>
      </c>
      <c r="B29037" s="4" t="s">
        <v>106</v>
      </c>
      <c r="C29037" s="4" t="s">
        <v>426</v>
      </c>
      <c r="D29037" s="4" t="s">
        <v>18377</v>
      </c>
      <c r="E29037" s="4" t="s">
        <v>27</v>
      </c>
      <c r="F29037" s="4">
        <v>9693428119</v>
      </c>
      <c r="G29037" s="4"/>
      <c r="H29037" s="4" t="s">
        <v>18378</v>
      </c>
      <c r="I29037" s="4"/>
      <c r="J29037" s="4" t="s">
        <v>18380</v>
      </c>
      <c r="L29037" s="4" t="s">
        <v>18381</v>
      </c>
      <c r="M29037" s="4" t="s">
        <v>108</v>
      </c>
      <c r="N29037" s="4">
        <v>800004</v>
      </c>
      <c r="O29037" s="4"/>
      <c r="P29037" s="4">
        <v>8048008604</v>
      </c>
      <c r="Q29037" s="31" t="s">
        <v>18375</v>
      </c>
      <c r="R29037" s="4"/>
      <c r="S29037" s="13" t="s">
        <v>18376</v>
      </c>
      <c r="T29037" s="13"/>
      <c r="U29037" s="13"/>
      <c r="V29037" s="13"/>
      <c r="W29037" s="13"/>
    </row>
    <row r="29038" spans="1:23" ht="60" x14ac:dyDescent="0.25">
      <c r="A29038" s="4" t="s">
        <v>18971</v>
      </c>
      <c r="B29038" s="4" t="s">
        <v>106</v>
      </c>
      <c r="C29038" s="4" t="s">
        <v>15552</v>
      </c>
      <c r="D29038" s="4" t="s">
        <v>149</v>
      </c>
      <c r="E29038" s="4" t="s">
        <v>8588</v>
      </c>
      <c r="F29038" s="4">
        <v>9771883471</v>
      </c>
      <c r="G29038" s="4">
        <v>9431431862</v>
      </c>
      <c r="H29038" s="4" t="s">
        <v>18969</v>
      </c>
      <c r="I29038" s="4" t="s">
        <v>18970</v>
      </c>
      <c r="J29038" s="4" t="s">
        <v>18972</v>
      </c>
      <c r="L29038" s="4" t="s">
        <v>18973</v>
      </c>
      <c r="M29038" s="4" t="s">
        <v>108</v>
      </c>
      <c r="N29038" s="4">
        <v>800001</v>
      </c>
      <c r="O29038" s="4" t="s">
        <v>18974</v>
      </c>
      <c r="P29038" s="4">
        <v>8045352401</v>
      </c>
      <c r="Q29038" s="31" t="s">
        <v>222614</v>
      </c>
      <c r="R29038" s="4"/>
      <c r="S29038" s="13" t="s">
        <v>231498</v>
      </c>
      <c r="T29038" s="13"/>
      <c r="U29038" s="13"/>
      <c r="V29038" s="13"/>
      <c r="W29038" s="13"/>
    </row>
    <row r="29039" spans="1:23" ht="30" x14ac:dyDescent="0.25">
      <c r="A29039" s="4" t="s">
        <v>19727</v>
      </c>
      <c r="B29039" s="4" t="s">
        <v>106</v>
      </c>
      <c r="C29039" s="4" t="s">
        <v>18883</v>
      </c>
      <c r="D29039" s="4" t="s">
        <v>149</v>
      </c>
      <c r="E29039" s="4" t="s">
        <v>74</v>
      </c>
      <c r="F29039" s="4">
        <v>8539067536</v>
      </c>
      <c r="G29039" s="4"/>
      <c r="H29039" s="4" t="s">
        <v>19726</v>
      </c>
      <c r="I29039" s="4"/>
      <c r="J29039" s="4" t="s">
        <v>19728</v>
      </c>
      <c r="L29039" s="4"/>
      <c r="M29039" s="4" t="s">
        <v>108</v>
      </c>
      <c r="N29039" s="4">
        <v>800014</v>
      </c>
      <c r="O29039" s="4"/>
      <c r="P29039" s="4">
        <v>8048612393</v>
      </c>
      <c r="Q29039" s="31" t="s">
        <v>19725</v>
      </c>
      <c r="R29039" s="4"/>
      <c r="S29039" s="13" t="s">
        <v>19725</v>
      </c>
      <c r="T29039" s="13"/>
      <c r="U29039" s="13"/>
      <c r="V29039" s="13"/>
      <c r="W29039" s="13"/>
    </row>
    <row r="29040" spans="1:23" x14ac:dyDescent="0.25">
      <c r="A29040" s="4" t="s">
        <v>22524</v>
      </c>
      <c r="B29040" s="4" t="s">
        <v>106</v>
      </c>
      <c r="C29040" s="4" t="s">
        <v>1157</v>
      </c>
      <c r="D29040" s="4"/>
      <c r="E29040" s="4" t="s">
        <v>84</v>
      </c>
      <c r="F29040" s="4">
        <v>8877647484</v>
      </c>
      <c r="G29040" s="4">
        <v>7301240473</v>
      </c>
      <c r="H29040" s="4" t="s">
        <v>22522</v>
      </c>
      <c r="I29040" s="4" t="s">
        <v>22523</v>
      </c>
      <c r="J29040" s="4" t="s">
        <v>22525</v>
      </c>
      <c r="L29040" s="4" t="s">
        <v>22526</v>
      </c>
      <c r="M29040" s="4" t="s">
        <v>108</v>
      </c>
      <c r="N29040" s="4">
        <v>800013</v>
      </c>
      <c r="O29040" s="4"/>
      <c r="P29040" s="4">
        <v>8048406674</v>
      </c>
      <c r="Q29040" s="31"/>
      <c r="R29040" s="4"/>
      <c r="S29040" s="13" t="s">
        <v>231499</v>
      </c>
      <c r="T29040" s="13"/>
      <c r="U29040" s="13"/>
      <c r="V29040" s="13"/>
      <c r="W29040" s="13"/>
    </row>
    <row r="29041" spans="1:23" ht="30" x14ac:dyDescent="0.25">
      <c r="A29041" s="4" t="s">
        <v>23422</v>
      </c>
      <c r="B29041" s="4" t="s">
        <v>106</v>
      </c>
      <c r="C29041" s="4" t="s">
        <v>23420</v>
      </c>
      <c r="D29041" s="4" t="s">
        <v>16714</v>
      </c>
      <c r="E29041" s="4" t="s">
        <v>27</v>
      </c>
      <c r="F29041" s="4">
        <v>9431041322</v>
      </c>
      <c r="G29041" s="4"/>
      <c r="H29041" s="4" t="s">
        <v>23421</v>
      </c>
      <c r="I29041" s="4"/>
      <c r="J29041" s="4" t="s">
        <v>23423</v>
      </c>
      <c r="L29041" s="4" t="s">
        <v>23424</v>
      </c>
      <c r="M29041" s="4" t="s">
        <v>108</v>
      </c>
      <c r="N29041" s="4">
        <v>800001</v>
      </c>
      <c r="O29041" s="4"/>
      <c r="P29041" s="4">
        <v>8071865155</v>
      </c>
      <c r="Q29041" s="31" t="s">
        <v>23419</v>
      </c>
      <c r="R29041" s="4"/>
      <c r="S29041" s="13" t="s">
        <v>23419</v>
      </c>
      <c r="T29041" s="13"/>
      <c r="U29041" s="13"/>
      <c r="V29041" s="13"/>
      <c r="W29041" s="13"/>
    </row>
    <row r="29042" spans="1:23" x14ac:dyDescent="0.25">
      <c r="A29042" s="4" t="s">
        <v>29645</v>
      </c>
      <c r="B29042" s="4" t="s">
        <v>106</v>
      </c>
      <c r="C29042" s="4" t="s">
        <v>29642</v>
      </c>
      <c r="D29042" s="4" t="s">
        <v>29643</v>
      </c>
      <c r="E29042" s="4" t="s">
        <v>34</v>
      </c>
      <c r="F29042" s="4">
        <v>9304831900</v>
      </c>
      <c r="G29042" s="4">
        <v>7808790900</v>
      </c>
      <c r="H29042" s="4" t="s">
        <v>29644</v>
      </c>
      <c r="I29042" s="4"/>
      <c r="J29042" s="4" t="s">
        <v>29646</v>
      </c>
      <c r="L29042" s="4" t="s">
        <v>29647</v>
      </c>
      <c r="M29042" s="4" t="s">
        <v>108</v>
      </c>
      <c r="N29042" s="4">
        <v>800020</v>
      </c>
      <c r="O29042" s="4" t="s">
        <v>29648</v>
      </c>
      <c r="P29042" s="4">
        <v>8043041768</v>
      </c>
      <c r="Q29042" s="31"/>
      <c r="R29042" s="4"/>
      <c r="S29042" s="13" t="s">
        <v>231500</v>
      </c>
      <c r="T29042" s="13"/>
      <c r="U29042" s="13"/>
      <c r="V29042" s="13"/>
      <c r="W29042" s="13"/>
    </row>
    <row r="29043" spans="1:23" x14ac:dyDescent="0.25">
      <c r="A29043" s="4" t="s">
        <v>36183</v>
      </c>
      <c r="B29043" s="4" t="s">
        <v>106</v>
      </c>
      <c r="C29043" s="4" t="s">
        <v>1059</v>
      </c>
      <c r="D29043" s="4" t="s">
        <v>6502</v>
      </c>
      <c r="E29043" s="4" t="s">
        <v>27</v>
      </c>
      <c r="F29043" s="4">
        <v>7677644733</v>
      </c>
      <c r="G29043" s="4"/>
      <c r="H29043" s="4" t="s">
        <v>36182</v>
      </c>
      <c r="I29043" s="4"/>
      <c r="J29043" s="4" t="s">
        <v>36184</v>
      </c>
      <c r="L29043" s="4" t="s">
        <v>36185</v>
      </c>
      <c r="M29043" s="4" t="s">
        <v>108</v>
      </c>
      <c r="N29043" s="4">
        <v>800001</v>
      </c>
      <c r="O29043" s="4" t="s">
        <v>30507</v>
      </c>
      <c r="P29043" s="4">
        <v>8046064826</v>
      </c>
      <c r="Q29043" s="31"/>
      <c r="R29043" s="4"/>
      <c r="S29043" s="13" t="s">
        <v>228865</v>
      </c>
      <c r="T29043" s="13"/>
      <c r="U29043" s="13"/>
      <c r="V29043" s="13"/>
      <c r="W29043" s="13"/>
    </row>
    <row r="29044" spans="1:23" ht="45" x14ac:dyDescent="0.25">
      <c r="A29044" s="4" t="s">
        <v>38811</v>
      </c>
      <c r="B29044" s="4" t="s">
        <v>106</v>
      </c>
      <c r="C29044" s="4" t="s">
        <v>1939</v>
      </c>
      <c r="D29044" s="4" t="s">
        <v>194</v>
      </c>
      <c r="E29044" s="4" t="s">
        <v>38808</v>
      </c>
      <c r="F29044" s="4">
        <v>7377262828</v>
      </c>
      <c r="G29044" s="4">
        <v>7677862828</v>
      </c>
      <c r="H29044" s="4" t="s">
        <v>38809</v>
      </c>
      <c r="I29044" s="4" t="s">
        <v>38810</v>
      </c>
      <c r="J29044" s="4" t="s">
        <v>38812</v>
      </c>
      <c r="L29044" s="4" t="s">
        <v>38813</v>
      </c>
      <c r="M29044" s="4" t="s">
        <v>108</v>
      </c>
      <c r="N29044" s="4">
        <v>800013</v>
      </c>
      <c r="O29044" s="4" t="s">
        <v>38814</v>
      </c>
      <c r="P29044" s="4">
        <v>8043047080</v>
      </c>
      <c r="Q29044" s="31" t="s">
        <v>38807</v>
      </c>
      <c r="R29044" s="4"/>
      <c r="S29044" s="13" t="s">
        <v>203059</v>
      </c>
      <c r="T29044" s="13"/>
      <c r="U29044" s="13"/>
      <c r="V29044" s="13"/>
      <c r="W29044" s="13"/>
    </row>
    <row r="29045" spans="1:23" x14ac:dyDescent="0.25">
      <c r="A29045" s="4" t="s">
        <v>48314</v>
      </c>
      <c r="B29045" s="4" t="s">
        <v>106</v>
      </c>
      <c r="C29045" s="4" t="s">
        <v>4029</v>
      </c>
      <c r="D29045" s="4" t="s">
        <v>242</v>
      </c>
      <c r="E29045" s="4" t="s">
        <v>27</v>
      </c>
      <c r="F29045" s="4">
        <v>9334115848</v>
      </c>
      <c r="G29045" s="4"/>
      <c r="H29045" s="4" t="s">
        <v>48313</v>
      </c>
      <c r="I29045" s="4"/>
      <c r="J29045" s="4" t="s">
        <v>48315</v>
      </c>
      <c r="L29045" s="4" t="s">
        <v>48316</v>
      </c>
      <c r="M29045" s="4" t="s">
        <v>108</v>
      </c>
      <c r="N29045" s="4">
        <v>800003</v>
      </c>
      <c r="O29045" s="4" t="s">
        <v>48317</v>
      </c>
      <c r="P29045" s="4">
        <v>8071740363</v>
      </c>
      <c r="Q29045" s="31" t="s">
        <v>48312</v>
      </c>
      <c r="R29045" s="4"/>
      <c r="S29045" s="13" t="s">
        <v>231501</v>
      </c>
      <c r="T29045" s="13"/>
      <c r="U29045" s="13"/>
      <c r="V29045" s="13"/>
      <c r="W29045" s="13"/>
    </row>
    <row r="29046" spans="1:23" ht="45" x14ac:dyDescent="0.25">
      <c r="A29046" s="4" t="s">
        <v>51323</v>
      </c>
      <c r="B29046" s="4" t="s">
        <v>106</v>
      </c>
      <c r="C29046" s="4" t="s">
        <v>30695</v>
      </c>
      <c r="D29046" s="4" t="s">
        <v>655</v>
      </c>
      <c r="E29046" s="4" t="s">
        <v>34</v>
      </c>
      <c r="F29046" s="4">
        <v>9006660693</v>
      </c>
      <c r="G29046" s="4">
        <v>7903230343</v>
      </c>
      <c r="H29046" s="4" t="s">
        <v>51322</v>
      </c>
      <c r="I29046" s="4"/>
      <c r="J29046" s="4" t="s">
        <v>51324</v>
      </c>
      <c r="L29046" s="4" t="s">
        <v>2508</v>
      </c>
      <c r="M29046" s="4" t="s">
        <v>108</v>
      </c>
      <c r="N29046" s="4">
        <v>800001</v>
      </c>
      <c r="O29046" s="4"/>
      <c r="P29046" s="4">
        <v>8048582482</v>
      </c>
      <c r="Q29046" s="31" t="s">
        <v>222615</v>
      </c>
      <c r="R29046" s="4"/>
      <c r="S29046" s="13" t="s">
        <v>231502</v>
      </c>
      <c r="T29046" s="13"/>
      <c r="U29046" s="13"/>
      <c r="V29046" s="13"/>
      <c r="W29046" s="13"/>
    </row>
    <row r="29047" spans="1:23" x14ac:dyDescent="0.25">
      <c r="A29047" s="4" t="s">
        <v>51687</v>
      </c>
      <c r="B29047" s="4" t="s">
        <v>106</v>
      </c>
      <c r="C29047" s="4" t="s">
        <v>4167</v>
      </c>
      <c r="D29047" s="4"/>
      <c r="E29047" s="4" t="s">
        <v>27</v>
      </c>
      <c r="F29047" s="4">
        <v>9334483723</v>
      </c>
      <c r="G29047" s="4"/>
      <c r="H29047" s="4" t="s">
        <v>51686</v>
      </c>
      <c r="I29047" s="4"/>
      <c r="J29047" s="4" t="s">
        <v>51688</v>
      </c>
      <c r="L29047" s="4" t="s">
        <v>48316</v>
      </c>
      <c r="M29047" s="4" t="s">
        <v>108</v>
      </c>
      <c r="N29047" s="4">
        <v>800003</v>
      </c>
      <c r="O29047" s="4"/>
      <c r="P29047" s="4">
        <v>8049472899</v>
      </c>
      <c r="Q29047" s="31"/>
      <c r="R29047" s="4"/>
      <c r="S29047" s="13" t="s">
        <v>203060</v>
      </c>
      <c r="T29047" s="13"/>
      <c r="U29047" s="13"/>
      <c r="V29047" s="13"/>
      <c r="W29047" s="13"/>
    </row>
    <row r="29048" spans="1:23" ht="30" x14ac:dyDescent="0.25">
      <c r="A29048" s="4" t="s">
        <v>52371</v>
      </c>
      <c r="B29048" s="4" t="s">
        <v>106</v>
      </c>
      <c r="C29048" s="4" t="s">
        <v>52369</v>
      </c>
      <c r="D29048" s="4" t="s">
        <v>149</v>
      </c>
      <c r="E29048" s="4" t="s">
        <v>27</v>
      </c>
      <c r="F29048" s="4">
        <v>7250207025</v>
      </c>
      <c r="G29048" s="4">
        <v>9798401415</v>
      </c>
      <c r="H29048" s="4" t="s">
        <v>52370</v>
      </c>
      <c r="I29048" s="4"/>
      <c r="J29048" s="4" t="s">
        <v>52372</v>
      </c>
      <c r="L29048" s="4" t="s">
        <v>52373</v>
      </c>
      <c r="M29048" s="4" t="s">
        <v>108</v>
      </c>
      <c r="N29048" s="4">
        <v>803213</v>
      </c>
      <c r="O29048" s="4"/>
      <c r="P29048" s="4">
        <v>8048568829</v>
      </c>
      <c r="Q29048" s="31" t="s">
        <v>210329</v>
      </c>
      <c r="R29048" s="4"/>
      <c r="S29048" s="13" t="s">
        <v>197022</v>
      </c>
      <c r="T29048" s="13"/>
      <c r="U29048" s="13"/>
      <c r="V29048" s="13"/>
      <c r="W29048" s="13"/>
    </row>
    <row r="29049" spans="1:23" x14ac:dyDescent="0.25">
      <c r="A29049" s="4" t="s">
        <v>54407</v>
      </c>
      <c r="B29049" s="4" t="s">
        <v>106</v>
      </c>
      <c r="C29049" s="4" t="s">
        <v>328</v>
      </c>
      <c r="D29049" s="4" t="s">
        <v>54405</v>
      </c>
      <c r="E29049" s="4" t="s">
        <v>27</v>
      </c>
      <c r="F29049" s="4">
        <v>9430964622</v>
      </c>
      <c r="G29049" s="4">
        <v>9472836034</v>
      </c>
      <c r="H29049" s="4" t="s">
        <v>54406</v>
      </c>
      <c r="I29049" s="4"/>
      <c r="J29049" s="4" t="s">
        <v>54408</v>
      </c>
      <c r="L29049" s="4" t="s">
        <v>54409</v>
      </c>
      <c r="M29049" s="4" t="s">
        <v>108</v>
      </c>
      <c r="N29049" s="4">
        <v>800016</v>
      </c>
      <c r="O29049" s="4"/>
      <c r="P29049" s="4">
        <v>8048583219</v>
      </c>
      <c r="Q29049" s="31"/>
      <c r="R29049" s="4"/>
      <c r="S29049" s="13" t="s">
        <v>54404</v>
      </c>
      <c r="T29049" s="13"/>
      <c r="U29049" s="13"/>
      <c r="V29049" s="13"/>
      <c r="W29049" s="13"/>
    </row>
    <row r="29050" spans="1:23" x14ac:dyDescent="0.25">
      <c r="A29050" s="4" t="s">
        <v>55860</v>
      </c>
      <c r="B29050" s="4" t="s">
        <v>106</v>
      </c>
      <c r="C29050" s="4" t="s">
        <v>328</v>
      </c>
      <c r="D29050" s="4" t="s">
        <v>99</v>
      </c>
      <c r="E29050" s="4" t="s">
        <v>74</v>
      </c>
      <c r="F29050" s="4">
        <v>9835217899</v>
      </c>
      <c r="G29050" s="4">
        <v>9470881618</v>
      </c>
      <c r="H29050" s="4" t="s">
        <v>55859</v>
      </c>
      <c r="I29050" s="4"/>
      <c r="J29050" s="4" t="s">
        <v>55861</v>
      </c>
      <c r="L29050" s="4" t="s">
        <v>55862</v>
      </c>
      <c r="M29050" s="4" t="s">
        <v>108</v>
      </c>
      <c r="N29050" s="4">
        <v>800001</v>
      </c>
      <c r="O29050" s="4" t="s">
        <v>55863</v>
      </c>
      <c r="P29050" s="4">
        <v>8048118041</v>
      </c>
      <c r="Q29050" s="31"/>
      <c r="R29050" s="4"/>
      <c r="S29050" s="13" t="s">
        <v>222616</v>
      </c>
      <c r="T29050" s="13"/>
      <c r="U29050" s="13"/>
      <c r="V29050" s="13"/>
      <c r="W29050" s="13"/>
    </row>
    <row r="29051" spans="1:23" x14ac:dyDescent="0.25">
      <c r="A29051" s="4" t="s">
        <v>56421</v>
      </c>
      <c r="B29051" s="4" t="s">
        <v>106</v>
      </c>
      <c r="C29051" s="4" t="s">
        <v>8472</v>
      </c>
      <c r="D29051" s="4"/>
      <c r="E29051" s="4" t="s">
        <v>9029</v>
      </c>
      <c r="F29051" s="4">
        <v>9334571614</v>
      </c>
      <c r="G29051" s="4">
        <v>8809840988</v>
      </c>
      <c r="H29051" s="4" t="s">
        <v>56420</v>
      </c>
      <c r="I29051" s="4"/>
      <c r="J29051" s="4" t="s">
        <v>56422</v>
      </c>
      <c r="L29051" s="4" t="s">
        <v>56423</v>
      </c>
      <c r="M29051" s="4" t="s">
        <v>108</v>
      </c>
      <c r="N29051" s="4">
        <v>800001</v>
      </c>
      <c r="O29051" s="4" t="s">
        <v>56424</v>
      </c>
      <c r="P29051" s="4">
        <v>8048589156</v>
      </c>
      <c r="Q29051" s="31"/>
      <c r="R29051" s="4"/>
      <c r="S29051" s="13" t="s">
        <v>203061</v>
      </c>
      <c r="T29051" s="13"/>
      <c r="U29051" s="13"/>
      <c r="V29051" s="13"/>
      <c r="W29051" s="13"/>
    </row>
    <row r="29052" spans="1:23" ht="45" x14ac:dyDescent="0.25">
      <c r="A29052" s="4" t="s">
        <v>56557</v>
      </c>
      <c r="B29052" s="4" t="s">
        <v>106</v>
      </c>
      <c r="C29052" s="4" t="s">
        <v>4524</v>
      </c>
      <c r="D29052" s="4" t="s">
        <v>6484</v>
      </c>
      <c r="E29052" s="4" t="s">
        <v>34</v>
      </c>
      <c r="F29052" s="4">
        <v>9311812583</v>
      </c>
      <c r="G29052" s="4">
        <v>9334374465</v>
      </c>
      <c r="H29052" s="4" t="s">
        <v>56556</v>
      </c>
      <c r="I29052" s="4"/>
      <c r="J29052" s="4" t="s">
        <v>56558</v>
      </c>
      <c r="L29052" s="4" t="s">
        <v>2840</v>
      </c>
      <c r="M29052" s="4" t="s">
        <v>108</v>
      </c>
      <c r="N29052" s="4">
        <v>800001</v>
      </c>
      <c r="O29052" s="4"/>
      <c r="P29052" s="4">
        <v>8071925257</v>
      </c>
      <c r="Q29052" s="31" t="s">
        <v>56555</v>
      </c>
      <c r="R29052" s="4"/>
      <c r="S29052" s="13" t="s">
        <v>203062</v>
      </c>
      <c r="T29052" s="13"/>
      <c r="U29052" s="13"/>
      <c r="V29052" s="13"/>
      <c r="W29052" s="13"/>
    </row>
    <row r="29053" spans="1:23" ht="45" x14ac:dyDescent="0.25">
      <c r="A29053" s="4" t="s">
        <v>57179</v>
      </c>
      <c r="B29053" s="4" t="s">
        <v>106</v>
      </c>
      <c r="C29053" s="4" t="s">
        <v>6747</v>
      </c>
      <c r="D29053" s="4" t="s">
        <v>6340</v>
      </c>
      <c r="E29053" s="4" t="s">
        <v>175</v>
      </c>
      <c r="F29053" s="4">
        <v>7033337221</v>
      </c>
      <c r="G29053" s="4">
        <v>9334003932</v>
      </c>
      <c r="H29053" s="4" t="s">
        <v>57177</v>
      </c>
      <c r="I29053" s="4" t="s">
        <v>57178</v>
      </c>
      <c r="J29053" s="4" t="s">
        <v>57180</v>
      </c>
      <c r="L29053" s="4" t="s">
        <v>57181</v>
      </c>
      <c r="M29053" s="4" t="s">
        <v>108</v>
      </c>
      <c r="N29053" s="4">
        <v>800002</v>
      </c>
      <c r="O29053" s="4"/>
      <c r="P29053" s="4">
        <v>8048557922</v>
      </c>
      <c r="Q29053" s="31" t="s">
        <v>210330</v>
      </c>
      <c r="R29053" s="4"/>
      <c r="S29053" s="13" t="s">
        <v>197023</v>
      </c>
      <c r="T29053" s="13"/>
      <c r="U29053" s="13"/>
      <c r="V29053" s="13"/>
      <c r="W29053" s="13"/>
    </row>
    <row r="29054" spans="1:23" x14ac:dyDescent="0.25">
      <c r="A29054" s="4" t="s">
        <v>57201</v>
      </c>
      <c r="B29054" s="4" t="s">
        <v>106</v>
      </c>
      <c r="C29054" s="4" t="s">
        <v>57199</v>
      </c>
      <c r="D29054" s="4"/>
      <c r="E29054" s="4" t="s">
        <v>235</v>
      </c>
      <c r="F29054" s="4">
        <v>9835975748</v>
      </c>
      <c r="G29054" s="4"/>
      <c r="H29054" s="4" t="s">
        <v>57200</v>
      </c>
      <c r="I29054" s="4"/>
      <c r="J29054" s="4" t="s">
        <v>57202</v>
      </c>
      <c r="L29054" s="4" t="s">
        <v>57203</v>
      </c>
      <c r="M29054" s="4" t="s">
        <v>108</v>
      </c>
      <c r="N29054" s="4">
        <v>800001</v>
      </c>
      <c r="O29054" s="4" t="s">
        <v>57204</v>
      </c>
      <c r="P29054" s="4">
        <v>8071601893</v>
      </c>
      <c r="Q29054" s="31"/>
      <c r="R29054" s="4"/>
      <c r="S29054" s="13" t="s">
        <v>197024</v>
      </c>
      <c r="T29054" s="13"/>
      <c r="U29054" s="13"/>
      <c r="V29054" s="13"/>
      <c r="W29054" s="13"/>
    </row>
    <row r="29055" spans="1:23" x14ac:dyDescent="0.25">
      <c r="A29055" s="4" t="s">
        <v>58823</v>
      </c>
      <c r="B29055" s="4" t="s">
        <v>106</v>
      </c>
      <c r="C29055" s="4" t="s">
        <v>58821</v>
      </c>
      <c r="D29055" s="4"/>
      <c r="E29055" s="4" t="s">
        <v>27</v>
      </c>
      <c r="F29055" s="4">
        <v>9431011112</v>
      </c>
      <c r="G29055" s="4"/>
      <c r="H29055" s="4" t="s">
        <v>58822</v>
      </c>
      <c r="I29055" s="4"/>
      <c r="J29055" s="4" t="s">
        <v>58824</v>
      </c>
      <c r="L29055" s="4"/>
      <c r="M29055" s="4" t="s">
        <v>108</v>
      </c>
      <c r="N29055" s="4">
        <v>800004</v>
      </c>
      <c r="O29055" s="4" t="s">
        <v>58825</v>
      </c>
      <c r="P29055" s="4">
        <v>8046026818</v>
      </c>
      <c r="Q29055" s="31" t="s">
        <v>58820</v>
      </c>
      <c r="R29055" s="4"/>
      <c r="S29055" s="13" t="s">
        <v>231503</v>
      </c>
      <c r="T29055" s="13"/>
      <c r="U29055" s="13"/>
      <c r="V29055" s="13"/>
      <c r="W29055" s="13"/>
    </row>
    <row r="29056" spans="1:23" ht="30" x14ac:dyDescent="0.25">
      <c r="A29056" s="4" t="s">
        <v>59443</v>
      </c>
      <c r="B29056" s="4" t="s">
        <v>106</v>
      </c>
      <c r="C29056" s="4" t="s">
        <v>59441</v>
      </c>
      <c r="D29056" s="4" t="s">
        <v>9580</v>
      </c>
      <c r="E29056" s="4" t="s">
        <v>84</v>
      </c>
      <c r="F29056" s="4">
        <v>9263592979</v>
      </c>
      <c r="G29056" s="4"/>
      <c r="H29056" s="4" t="s">
        <v>59442</v>
      </c>
      <c r="I29056" s="4"/>
      <c r="J29056" s="4" t="s">
        <v>59444</v>
      </c>
      <c r="L29056" s="4" t="s">
        <v>59445</v>
      </c>
      <c r="M29056" s="4" t="s">
        <v>108</v>
      </c>
      <c r="N29056" s="4">
        <v>800001</v>
      </c>
      <c r="O29056" s="4"/>
      <c r="P29056" s="4">
        <v>8079467643</v>
      </c>
      <c r="Q29056" s="31" t="s">
        <v>222617</v>
      </c>
      <c r="R29056" s="4"/>
      <c r="S29056" s="13" t="s">
        <v>231504</v>
      </c>
      <c r="T29056" s="13"/>
      <c r="U29056" s="13"/>
      <c r="V29056" s="13"/>
      <c r="W29056" s="13"/>
    </row>
    <row r="29057" spans="1:23" x14ac:dyDescent="0.25">
      <c r="A29057" s="4" t="s">
        <v>60486</v>
      </c>
      <c r="B29057" s="4" t="s">
        <v>106</v>
      </c>
      <c r="C29057" s="4" t="s">
        <v>3453</v>
      </c>
      <c r="D29057" s="4" t="s">
        <v>60483</v>
      </c>
      <c r="E29057" s="4" t="s">
        <v>34</v>
      </c>
      <c r="F29057" s="4">
        <v>9708485283</v>
      </c>
      <c r="G29057" s="4"/>
      <c r="H29057" s="4" t="s">
        <v>60484</v>
      </c>
      <c r="I29057" s="4" t="s">
        <v>60485</v>
      </c>
      <c r="J29057" s="4" t="s">
        <v>60487</v>
      </c>
      <c r="L29057" s="4" t="s">
        <v>60488</v>
      </c>
      <c r="M29057" s="4" t="s">
        <v>108</v>
      </c>
      <c r="N29057" s="4">
        <v>801505</v>
      </c>
      <c r="O29057" s="4"/>
      <c r="P29057" s="4">
        <v>8048566628</v>
      </c>
      <c r="Q29057" s="31" t="s">
        <v>60481</v>
      </c>
      <c r="R29057" s="4"/>
      <c r="S29057" s="13" t="s">
        <v>60482</v>
      </c>
      <c r="T29057" s="13"/>
      <c r="U29057" s="13"/>
      <c r="V29057" s="13"/>
      <c r="W29057" s="13"/>
    </row>
    <row r="29058" spans="1:23" x14ac:dyDescent="0.25">
      <c r="A29058" s="4" t="s">
        <v>61124</v>
      </c>
      <c r="B29058" s="4" t="s">
        <v>106</v>
      </c>
      <c r="C29058" s="4" t="s">
        <v>2084</v>
      </c>
      <c r="D29058" s="4"/>
      <c r="E29058" s="4" t="s">
        <v>27</v>
      </c>
      <c r="F29058" s="4">
        <v>7319666655</v>
      </c>
      <c r="G29058" s="4"/>
      <c r="H29058" s="4" t="s">
        <v>61123</v>
      </c>
      <c r="I29058" s="4"/>
      <c r="J29058" s="4" t="s">
        <v>61125</v>
      </c>
      <c r="L29058" s="4" t="s">
        <v>61126</v>
      </c>
      <c r="M29058" s="4" t="s">
        <v>108</v>
      </c>
      <c r="N29058" s="4">
        <v>800001</v>
      </c>
      <c r="O29058" s="4" t="s">
        <v>61127</v>
      </c>
      <c r="P29058" s="4">
        <v>8071880673</v>
      </c>
      <c r="Q29058" s="31"/>
      <c r="R29058" s="4"/>
      <c r="S29058" s="13" t="s">
        <v>222618</v>
      </c>
      <c r="T29058" s="13"/>
      <c r="U29058" s="13"/>
      <c r="V29058" s="13"/>
      <c r="W29058" s="13"/>
    </row>
    <row r="29059" spans="1:23" ht="45" x14ac:dyDescent="0.25">
      <c r="A29059" s="4" t="s">
        <v>64067</v>
      </c>
      <c r="B29059" s="4" t="s">
        <v>106</v>
      </c>
      <c r="C29059" s="4" t="s">
        <v>4418</v>
      </c>
      <c r="D29059" s="4" t="s">
        <v>3177</v>
      </c>
      <c r="E29059" s="4" t="s">
        <v>689</v>
      </c>
      <c r="F29059" s="4">
        <v>9835431117</v>
      </c>
      <c r="G29059" s="4">
        <v>9576026005</v>
      </c>
      <c r="H29059" s="4" t="s">
        <v>64066</v>
      </c>
      <c r="I29059" s="4"/>
      <c r="J29059" s="4" t="s">
        <v>64068</v>
      </c>
      <c r="L29059" s="4" t="s">
        <v>64069</v>
      </c>
      <c r="M29059" s="4" t="s">
        <v>108</v>
      </c>
      <c r="N29059" s="4">
        <v>800001</v>
      </c>
      <c r="O29059" s="4" t="s">
        <v>64070</v>
      </c>
      <c r="P29059" s="4">
        <v>8071934101</v>
      </c>
      <c r="Q29059" s="31" t="s">
        <v>64065</v>
      </c>
      <c r="R29059" s="4"/>
      <c r="S29059" s="13" t="s">
        <v>231505</v>
      </c>
      <c r="T29059" s="13"/>
      <c r="U29059" s="13"/>
      <c r="V29059" s="13"/>
      <c r="W29059" s="13"/>
    </row>
    <row r="29060" spans="1:23" x14ac:dyDescent="0.25">
      <c r="A29060" s="4" t="s">
        <v>64338</v>
      </c>
      <c r="B29060" s="4" t="s">
        <v>106</v>
      </c>
      <c r="C29060" s="4" t="s">
        <v>2387</v>
      </c>
      <c r="D29060" s="4" t="s">
        <v>242</v>
      </c>
      <c r="E29060" s="4" t="s">
        <v>34</v>
      </c>
      <c r="F29060" s="4">
        <v>9525094328</v>
      </c>
      <c r="G29060" s="4">
        <v>9431218999</v>
      </c>
      <c r="H29060" s="4" t="s">
        <v>64337</v>
      </c>
      <c r="I29060" s="4"/>
      <c r="J29060" s="4" t="s">
        <v>64339</v>
      </c>
      <c r="L29060" s="4" t="s">
        <v>6585</v>
      </c>
      <c r="M29060" s="4" t="s">
        <v>108</v>
      </c>
      <c r="N29060" s="4">
        <v>800001</v>
      </c>
      <c r="O29060" s="4"/>
      <c r="P29060" s="4">
        <v>8048427264</v>
      </c>
      <c r="Q29060" s="31" t="s">
        <v>64336</v>
      </c>
      <c r="R29060" s="4"/>
      <c r="S29060" s="13" t="s">
        <v>222619</v>
      </c>
      <c r="T29060" s="13"/>
      <c r="U29060" s="13"/>
      <c r="V29060" s="13"/>
      <c r="W29060" s="13"/>
    </row>
    <row r="29061" spans="1:23" x14ac:dyDescent="0.25">
      <c r="A29061" s="4" t="s">
        <v>67118</v>
      </c>
      <c r="B29061" s="4" t="s">
        <v>106</v>
      </c>
      <c r="C29061" s="4" t="s">
        <v>67116</v>
      </c>
      <c r="D29061" s="4" t="s">
        <v>149</v>
      </c>
      <c r="E29061" s="4" t="s">
        <v>27</v>
      </c>
      <c r="F29061" s="4">
        <v>7272978045</v>
      </c>
      <c r="G29061" s="4"/>
      <c r="H29061" s="4" t="s">
        <v>67117</v>
      </c>
      <c r="I29061" s="4"/>
      <c r="J29061" s="4" t="s">
        <v>67119</v>
      </c>
      <c r="L29061" s="4" t="s">
        <v>67120</v>
      </c>
      <c r="M29061" s="4" t="s">
        <v>108</v>
      </c>
      <c r="N29061" s="4">
        <v>800001</v>
      </c>
      <c r="O29061" s="4"/>
      <c r="P29061" s="4">
        <v>8049676019</v>
      </c>
      <c r="Q29061" s="31"/>
      <c r="R29061" s="4"/>
      <c r="S29061" s="13" t="s">
        <v>67115</v>
      </c>
      <c r="T29061" s="13"/>
      <c r="U29061" s="13"/>
      <c r="V29061" s="13"/>
      <c r="W29061" s="13"/>
    </row>
    <row r="29062" spans="1:23" ht="45" x14ac:dyDescent="0.25">
      <c r="A29062" s="4" t="s">
        <v>70604</v>
      </c>
      <c r="B29062" s="4" t="s">
        <v>106</v>
      </c>
      <c r="C29062" s="4" t="s">
        <v>6052</v>
      </c>
      <c r="D29062" s="4" t="s">
        <v>37291</v>
      </c>
      <c r="E29062" s="4" t="s">
        <v>27</v>
      </c>
      <c r="F29062" s="4">
        <v>9931991757</v>
      </c>
      <c r="G29062" s="4"/>
      <c r="H29062" s="4" t="s">
        <v>70603</v>
      </c>
      <c r="I29062" s="4"/>
      <c r="J29062" s="4" t="s">
        <v>70605</v>
      </c>
      <c r="L29062" s="4" t="s">
        <v>38813</v>
      </c>
      <c r="M29062" s="4" t="s">
        <v>108</v>
      </c>
      <c r="N29062" s="4">
        <v>800013</v>
      </c>
      <c r="O29062" s="4"/>
      <c r="P29062" s="4">
        <v>8048733614</v>
      </c>
      <c r="Q29062" s="31" t="s">
        <v>70602</v>
      </c>
      <c r="R29062" s="4"/>
      <c r="S29062" s="13" t="s">
        <v>70602</v>
      </c>
      <c r="T29062" s="13"/>
      <c r="U29062" s="13"/>
      <c r="V29062" s="13"/>
      <c r="W29062" s="13"/>
    </row>
    <row r="29063" spans="1:23" x14ac:dyDescent="0.25">
      <c r="A29063" s="4" t="s">
        <v>71186</v>
      </c>
      <c r="B29063" s="4" t="s">
        <v>106</v>
      </c>
      <c r="C29063" s="4" t="s">
        <v>33332</v>
      </c>
      <c r="D29063" s="4" t="s">
        <v>13904</v>
      </c>
      <c r="E29063" s="4" t="s">
        <v>27</v>
      </c>
      <c r="F29063" s="4">
        <v>9769921938</v>
      </c>
      <c r="G29063" s="4"/>
      <c r="H29063" s="4" t="s">
        <v>71185</v>
      </c>
      <c r="I29063" s="4"/>
      <c r="J29063" s="4" t="s">
        <v>71187</v>
      </c>
      <c r="L29063" s="4" t="s">
        <v>6585</v>
      </c>
      <c r="M29063" s="4" t="s">
        <v>108</v>
      </c>
      <c r="N29063" s="4">
        <v>800001</v>
      </c>
      <c r="O29063" s="4"/>
      <c r="P29063" s="4">
        <v>8048607784</v>
      </c>
      <c r="Q29063" s="31"/>
      <c r="R29063" s="4"/>
      <c r="S29063" s="13" t="s">
        <v>71184</v>
      </c>
      <c r="T29063" s="13"/>
      <c r="U29063" s="13"/>
      <c r="V29063" s="13"/>
      <c r="W29063" s="13"/>
    </row>
    <row r="29064" spans="1:23" ht="45" x14ac:dyDescent="0.25">
      <c r="A29064" s="4" t="s">
        <v>78078</v>
      </c>
      <c r="B29064" s="4" t="s">
        <v>106</v>
      </c>
      <c r="C29064" s="4" t="s">
        <v>78076</v>
      </c>
      <c r="D29064" s="4" t="s">
        <v>149</v>
      </c>
      <c r="E29064" s="4" t="s">
        <v>84</v>
      </c>
      <c r="F29064" s="4">
        <v>9199954116</v>
      </c>
      <c r="G29064" s="4"/>
      <c r="H29064" s="4" t="s">
        <v>78077</v>
      </c>
      <c r="I29064" s="4"/>
      <c r="J29064" s="4" t="s">
        <v>78079</v>
      </c>
      <c r="L29064" s="4" t="s">
        <v>78080</v>
      </c>
      <c r="M29064" s="4" t="s">
        <v>108</v>
      </c>
      <c r="N29064" s="4">
        <v>800001</v>
      </c>
      <c r="O29064" s="4"/>
      <c r="P29064" s="4">
        <v>8048715821</v>
      </c>
      <c r="Q29064" s="31" t="s">
        <v>78075</v>
      </c>
      <c r="R29064" s="4"/>
      <c r="S29064" s="13" t="s">
        <v>78075</v>
      </c>
      <c r="T29064" s="13"/>
      <c r="U29064" s="13"/>
      <c r="V29064" s="13"/>
      <c r="W29064" s="13"/>
    </row>
    <row r="29065" spans="1:23" ht="45" x14ac:dyDescent="0.25">
      <c r="A29065" s="4" t="s">
        <v>86000</v>
      </c>
      <c r="B29065" s="4" t="s">
        <v>106</v>
      </c>
      <c r="C29065" s="4" t="s">
        <v>149</v>
      </c>
      <c r="D29065" s="4" t="s">
        <v>50485</v>
      </c>
      <c r="E29065" s="4" t="s">
        <v>34</v>
      </c>
      <c r="F29065" s="4">
        <v>7766932169</v>
      </c>
      <c r="G29065" s="4">
        <v>7903068900</v>
      </c>
      <c r="H29065" s="4" t="s">
        <v>85998</v>
      </c>
      <c r="I29065" s="4" t="s">
        <v>85999</v>
      </c>
      <c r="J29065" s="4" t="s">
        <v>86001</v>
      </c>
      <c r="L29065" s="4" t="s">
        <v>86002</v>
      </c>
      <c r="M29065" s="4" t="s">
        <v>108</v>
      </c>
      <c r="N29065" s="4">
        <v>800023</v>
      </c>
      <c r="O29065" s="4"/>
      <c r="P29065" s="4">
        <v>8048714783</v>
      </c>
      <c r="Q29065" s="31" t="s">
        <v>197025</v>
      </c>
      <c r="R29065" s="4"/>
      <c r="S29065" s="13" t="s">
        <v>197025</v>
      </c>
      <c r="T29065" s="13"/>
      <c r="U29065" s="13"/>
      <c r="V29065" s="13"/>
      <c r="W29065" s="13"/>
    </row>
    <row r="29066" spans="1:23" x14ac:dyDescent="0.25">
      <c r="A29066" s="4" t="s">
        <v>86859</v>
      </c>
      <c r="B29066" s="4" t="s">
        <v>106</v>
      </c>
      <c r="C29066" s="4" t="s">
        <v>86855</v>
      </c>
      <c r="D29066" s="4" t="s">
        <v>86856</v>
      </c>
      <c r="E29066" s="4" t="s">
        <v>175</v>
      </c>
      <c r="F29066" s="4">
        <v>8862899844</v>
      </c>
      <c r="G29066" s="4">
        <v>9334478919</v>
      </c>
      <c r="H29066" s="4" t="s">
        <v>86857</v>
      </c>
      <c r="I29066" s="4" t="s">
        <v>86858</v>
      </c>
      <c r="J29066" s="4" t="s">
        <v>86860</v>
      </c>
      <c r="L29066" s="4" t="s">
        <v>86861</v>
      </c>
      <c r="M29066" s="4" t="s">
        <v>108</v>
      </c>
      <c r="N29066" s="4">
        <v>800013</v>
      </c>
      <c r="O29066" s="4" t="s">
        <v>86862</v>
      </c>
      <c r="P29066" s="4">
        <v>8071815400</v>
      </c>
      <c r="Q29066" s="31"/>
      <c r="R29066" s="4"/>
      <c r="S29066" s="13" t="s">
        <v>203063</v>
      </c>
      <c r="T29066" s="13"/>
      <c r="U29066" s="13"/>
      <c r="V29066" s="13"/>
      <c r="W29066" s="13"/>
    </row>
    <row r="29067" spans="1:23" x14ac:dyDescent="0.25">
      <c r="A29067" s="4" t="s">
        <v>86924</v>
      </c>
      <c r="B29067" s="4" t="s">
        <v>106</v>
      </c>
      <c r="C29067" s="4" t="s">
        <v>624</v>
      </c>
      <c r="D29067" s="4" t="s">
        <v>149</v>
      </c>
      <c r="E29067" s="4" t="s">
        <v>34</v>
      </c>
      <c r="F29067" s="4">
        <v>9835050350</v>
      </c>
      <c r="G29067" s="4">
        <v>9304167540</v>
      </c>
      <c r="H29067" s="4" t="s">
        <v>86922</v>
      </c>
      <c r="I29067" s="4" t="s">
        <v>86923</v>
      </c>
      <c r="J29067" s="4" t="s">
        <v>86925</v>
      </c>
      <c r="L29067" s="4" t="s">
        <v>86926</v>
      </c>
      <c r="M29067" s="4" t="s">
        <v>108</v>
      </c>
      <c r="N29067" s="4">
        <v>800001</v>
      </c>
      <c r="O29067" s="4"/>
      <c r="P29067" s="4">
        <v>8071595187</v>
      </c>
      <c r="Q29067" s="31"/>
      <c r="R29067" s="4"/>
      <c r="S29067" s="13" t="s">
        <v>203064</v>
      </c>
      <c r="T29067" s="13"/>
      <c r="U29067" s="13"/>
      <c r="V29067" s="13"/>
      <c r="W29067" s="13"/>
    </row>
    <row r="29068" spans="1:23" x14ac:dyDescent="0.25">
      <c r="A29068" s="4" t="s">
        <v>87636</v>
      </c>
      <c r="B29068" s="4" t="s">
        <v>106</v>
      </c>
      <c r="C29068" s="4" t="s">
        <v>2952</v>
      </c>
      <c r="D29068" s="4" t="s">
        <v>2155</v>
      </c>
      <c r="E29068" s="4" t="s">
        <v>65</v>
      </c>
      <c r="F29068" s="4">
        <v>9931027322</v>
      </c>
      <c r="G29068" s="4">
        <v>8540807857</v>
      </c>
      <c r="H29068" s="4" t="s">
        <v>87634</v>
      </c>
      <c r="I29068" s="4" t="s">
        <v>87635</v>
      </c>
      <c r="J29068" s="4" t="s">
        <v>87637</v>
      </c>
      <c r="L29068" s="4" t="s">
        <v>10595</v>
      </c>
      <c r="M29068" s="4" t="s">
        <v>108</v>
      </c>
      <c r="N29068" s="4">
        <v>800001</v>
      </c>
      <c r="O29068" s="4"/>
      <c r="P29068" s="4">
        <v>8048405801</v>
      </c>
      <c r="Q29068" s="31" t="s">
        <v>87632</v>
      </c>
      <c r="R29068" s="4"/>
      <c r="S29068" s="13" t="s">
        <v>87633</v>
      </c>
      <c r="T29068" s="13"/>
      <c r="U29068" s="13"/>
      <c r="V29068" s="13"/>
      <c r="W29068" s="13"/>
    </row>
    <row r="29069" spans="1:23" x14ac:dyDescent="0.25">
      <c r="A29069" s="4" t="s">
        <v>91766</v>
      </c>
      <c r="B29069" s="4" t="s">
        <v>106</v>
      </c>
      <c r="C29069" s="4" t="s">
        <v>8964</v>
      </c>
      <c r="D29069" s="4" t="s">
        <v>99</v>
      </c>
      <c r="E29069" s="4" t="s">
        <v>27</v>
      </c>
      <c r="F29069" s="4">
        <v>9334421724</v>
      </c>
      <c r="G29069" s="4"/>
      <c r="H29069" s="4" t="s">
        <v>91764</v>
      </c>
      <c r="I29069" s="4" t="s">
        <v>91765</v>
      </c>
      <c r="J29069" s="4" t="s">
        <v>91767</v>
      </c>
      <c r="L29069" s="4" t="s">
        <v>91767</v>
      </c>
      <c r="M29069" s="4" t="s">
        <v>108</v>
      </c>
      <c r="N29069" s="4">
        <v>800024</v>
      </c>
      <c r="O29069" s="4" t="s">
        <v>91768</v>
      </c>
      <c r="P29069" s="4">
        <v>8071594289</v>
      </c>
      <c r="Q29069" s="31"/>
      <c r="R29069" s="4"/>
      <c r="S29069" s="13" t="s">
        <v>91763</v>
      </c>
      <c r="T29069" s="13"/>
      <c r="U29069" s="13"/>
      <c r="V29069" s="13"/>
      <c r="W29069" s="13"/>
    </row>
    <row r="29070" spans="1:23" x14ac:dyDescent="0.25">
      <c r="A29070" s="4" t="s">
        <v>92284</v>
      </c>
      <c r="B29070" s="4" t="s">
        <v>106</v>
      </c>
      <c r="C29070" s="4" t="s">
        <v>5425</v>
      </c>
      <c r="D29070" s="4" t="s">
        <v>149</v>
      </c>
      <c r="E29070" s="4" t="s">
        <v>27</v>
      </c>
      <c r="F29070" s="4">
        <v>9934002346</v>
      </c>
      <c r="G29070" s="4">
        <v>9308616136</v>
      </c>
      <c r="H29070" s="4" t="s">
        <v>92283</v>
      </c>
      <c r="I29070" s="4"/>
      <c r="J29070" s="4" t="s">
        <v>92285</v>
      </c>
      <c r="L29070" s="4" t="s">
        <v>17677</v>
      </c>
      <c r="M29070" s="4" t="s">
        <v>108</v>
      </c>
      <c r="N29070" s="4">
        <v>800001</v>
      </c>
      <c r="O29070" s="4"/>
      <c r="P29070" s="4">
        <v>8048117497</v>
      </c>
      <c r="Q29070" s="31"/>
      <c r="R29070" s="4"/>
      <c r="S29070" s="13" t="s">
        <v>231506</v>
      </c>
      <c r="T29070" s="13"/>
      <c r="U29070" s="13"/>
      <c r="V29070" s="13"/>
      <c r="W29070" s="13"/>
    </row>
    <row r="29071" spans="1:23" ht="45" x14ac:dyDescent="0.25">
      <c r="A29071" s="4" t="s">
        <v>92365</v>
      </c>
      <c r="B29071" s="4" t="s">
        <v>106</v>
      </c>
      <c r="C29071" s="4" t="s">
        <v>1122</v>
      </c>
      <c r="D29071" s="4" t="s">
        <v>234</v>
      </c>
      <c r="E29071" s="4" t="s">
        <v>34</v>
      </c>
      <c r="F29071" s="4">
        <v>9006691247</v>
      </c>
      <c r="G29071" s="4">
        <v>9308215967</v>
      </c>
      <c r="H29071" s="4" t="s">
        <v>92364</v>
      </c>
      <c r="I29071" s="4"/>
      <c r="J29071" s="4" t="s">
        <v>92366</v>
      </c>
      <c r="L29071" s="4" t="s">
        <v>19728</v>
      </c>
      <c r="M29071" s="4" t="s">
        <v>108</v>
      </c>
      <c r="N29071" s="4">
        <v>800004</v>
      </c>
      <c r="O29071" s="4" t="s">
        <v>92367</v>
      </c>
      <c r="P29071" s="4">
        <v>8041948733</v>
      </c>
      <c r="Q29071" s="31" t="s">
        <v>92363</v>
      </c>
      <c r="R29071" s="4"/>
      <c r="S29071" s="13" t="s">
        <v>231507</v>
      </c>
      <c r="T29071" s="13"/>
      <c r="U29071" s="13"/>
      <c r="V29071" s="13"/>
      <c r="W29071" s="13"/>
    </row>
    <row r="29072" spans="1:23" ht="30" x14ac:dyDescent="0.25">
      <c r="A29072" s="4" t="s">
        <v>92771</v>
      </c>
      <c r="B29072" s="4" t="s">
        <v>106</v>
      </c>
      <c r="C29072" s="4" t="s">
        <v>4486</v>
      </c>
      <c r="D29072" s="4" t="s">
        <v>242</v>
      </c>
      <c r="E29072" s="4" t="s">
        <v>92769</v>
      </c>
      <c r="F29072" s="4">
        <v>9006633829</v>
      </c>
      <c r="G29072" s="4"/>
      <c r="H29072" s="4" t="s">
        <v>92770</v>
      </c>
      <c r="I29072" s="4"/>
      <c r="J29072" s="4" t="s">
        <v>92772</v>
      </c>
      <c r="L29072" s="4"/>
      <c r="M29072" s="4" t="s">
        <v>108</v>
      </c>
      <c r="N29072" s="4">
        <v>800001</v>
      </c>
      <c r="O29072" s="4"/>
      <c r="P29072" s="4">
        <v>8048611062</v>
      </c>
      <c r="Q29072" s="31" t="s">
        <v>92768</v>
      </c>
      <c r="R29072" s="4"/>
      <c r="S29072" s="13" t="s">
        <v>92768</v>
      </c>
      <c r="T29072" s="13"/>
      <c r="U29072" s="13"/>
      <c r="V29072" s="13"/>
      <c r="W29072" s="13"/>
    </row>
    <row r="29073" spans="1:23" x14ac:dyDescent="0.25">
      <c r="A29073" s="4" t="s">
        <v>93347</v>
      </c>
      <c r="B29073" s="4" t="s">
        <v>106</v>
      </c>
      <c r="C29073" s="4" t="s">
        <v>93345</v>
      </c>
      <c r="D29073" s="4" t="s">
        <v>9602</v>
      </c>
      <c r="E29073" s="4" t="s">
        <v>27</v>
      </c>
      <c r="F29073" s="4">
        <v>7352419803</v>
      </c>
      <c r="G29073" s="4"/>
      <c r="H29073" s="4" t="s">
        <v>93346</v>
      </c>
      <c r="I29073" s="4"/>
      <c r="J29073" s="4" t="s">
        <v>93348</v>
      </c>
      <c r="L29073" s="4" t="s">
        <v>17677</v>
      </c>
      <c r="M29073" s="4" t="s">
        <v>108</v>
      </c>
      <c r="N29073" s="4">
        <v>800020</v>
      </c>
      <c r="O29073" s="4"/>
      <c r="P29073" s="4">
        <v>8046075676</v>
      </c>
      <c r="Q29073" s="31"/>
      <c r="R29073" s="4"/>
      <c r="S29073" s="13" t="s">
        <v>231508</v>
      </c>
      <c r="T29073" s="13"/>
      <c r="U29073" s="13"/>
      <c r="V29073" s="13"/>
      <c r="W29073" s="13"/>
    </row>
    <row r="29074" spans="1:23" ht="60" x14ac:dyDescent="0.25">
      <c r="A29074" s="4" t="s">
        <v>95283</v>
      </c>
      <c r="B29074" s="4" t="s">
        <v>106</v>
      </c>
      <c r="C29074" s="4" t="s">
        <v>956</v>
      </c>
      <c r="D29074" s="4" t="s">
        <v>149</v>
      </c>
      <c r="E29074" s="4" t="s">
        <v>34</v>
      </c>
      <c r="F29074" s="4">
        <v>9835368473</v>
      </c>
      <c r="G29074" s="4">
        <v>9199500272</v>
      </c>
      <c r="H29074" s="4" t="s">
        <v>95281</v>
      </c>
      <c r="I29074" s="4" t="s">
        <v>95282</v>
      </c>
      <c r="J29074" s="4" t="s">
        <v>95284</v>
      </c>
      <c r="L29074" s="4" t="s">
        <v>95285</v>
      </c>
      <c r="M29074" s="4" t="s">
        <v>108</v>
      </c>
      <c r="N29074" s="4">
        <v>800001</v>
      </c>
      <c r="O29074" s="4" t="s">
        <v>95286</v>
      </c>
      <c r="P29074" s="4">
        <v>8048411223</v>
      </c>
      <c r="Q29074" s="33" t="s">
        <v>205723</v>
      </c>
      <c r="R29074" s="5"/>
      <c r="S29074" s="13" t="s">
        <v>222620</v>
      </c>
      <c r="T29074" s="13"/>
      <c r="U29074" s="13"/>
      <c r="V29074" s="13"/>
      <c r="W29074" s="13"/>
    </row>
    <row r="29075" spans="1:23" x14ac:dyDescent="0.25">
      <c r="A29075" s="4" t="s">
        <v>96441</v>
      </c>
      <c r="B29075" s="4" t="s">
        <v>106</v>
      </c>
      <c r="C29075" s="4" t="s">
        <v>7043</v>
      </c>
      <c r="D29075" s="4" t="s">
        <v>14971</v>
      </c>
      <c r="E29075" s="4" t="s">
        <v>34</v>
      </c>
      <c r="F29075" s="4">
        <v>9334488585</v>
      </c>
      <c r="G29075" s="4">
        <v>9431081910</v>
      </c>
      <c r="H29075" s="4" t="s">
        <v>96440</v>
      </c>
      <c r="I29075" s="4"/>
      <c r="J29075" s="4" t="s">
        <v>96442</v>
      </c>
      <c r="L29075" s="4" t="s">
        <v>96443</v>
      </c>
      <c r="M29075" s="4" t="s">
        <v>108</v>
      </c>
      <c r="N29075" s="4">
        <v>800012</v>
      </c>
      <c r="O29075" s="4"/>
      <c r="P29075" s="4">
        <v>8048603898</v>
      </c>
      <c r="Q29075" s="31"/>
      <c r="R29075" s="4"/>
      <c r="S29075" s="13" t="s">
        <v>96439</v>
      </c>
      <c r="T29075" s="13"/>
      <c r="U29075" s="13"/>
      <c r="V29075" s="13"/>
      <c r="W29075" s="13"/>
    </row>
    <row r="29076" spans="1:23" x14ac:dyDescent="0.25">
      <c r="A29076" s="4" t="s">
        <v>97440</v>
      </c>
      <c r="B29076" s="4" t="s">
        <v>106</v>
      </c>
      <c r="C29076" s="4" t="s">
        <v>449</v>
      </c>
      <c r="D29076" s="4" t="s">
        <v>149</v>
      </c>
      <c r="E29076" s="4" t="s">
        <v>97437</v>
      </c>
      <c r="F29076" s="4">
        <v>9199310192</v>
      </c>
      <c r="G29076" s="4">
        <v>8409101347</v>
      </c>
      <c r="H29076" s="4" t="s">
        <v>97438</v>
      </c>
      <c r="I29076" s="4" t="s">
        <v>97439</v>
      </c>
      <c r="J29076" s="4" t="s">
        <v>97441</v>
      </c>
      <c r="L29076" s="4" t="s">
        <v>6585</v>
      </c>
      <c r="M29076" s="4" t="s">
        <v>108</v>
      </c>
      <c r="N29076" s="4">
        <v>800001</v>
      </c>
      <c r="O29076" s="4"/>
      <c r="P29076" s="4">
        <v>8045384780</v>
      </c>
      <c r="Q29076" s="31" t="s">
        <v>205724</v>
      </c>
      <c r="R29076" s="4"/>
      <c r="S29076" s="13" t="s">
        <v>231509</v>
      </c>
      <c r="T29076" s="13"/>
      <c r="U29076" s="13"/>
      <c r="V29076" s="13"/>
      <c r="W29076" s="13"/>
    </row>
    <row r="29077" spans="1:23" ht="45" x14ac:dyDescent="0.25">
      <c r="A29077" s="4" t="s">
        <v>100306</v>
      </c>
      <c r="B29077" s="4" t="s">
        <v>106</v>
      </c>
      <c r="C29077" s="4" t="s">
        <v>24572</v>
      </c>
      <c r="D29077" s="4" t="s">
        <v>100303</v>
      </c>
      <c r="E29077" s="4" t="s">
        <v>175</v>
      </c>
      <c r="F29077" s="4">
        <v>8877449958</v>
      </c>
      <c r="G29077" s="4">
        <v>8877797711</v>
      </c>
      <c r="H29077" s="4" t="s">
        <v>100304</v>
      </c>
      <c r="I29077" s="4" t="s">
        <v>100305</v>
      </c>
      <c r="J29077" s="4" t="s">
        <v>100307</v>
      </c>
      <c r="L29077" s="4" t="s">
        <v>6585</v>
      </c>
      <c r="M29077" s="4" t="s">
        <v>108</v>
      </c>
      <c r="N29077" s="4">
        <v>800020</v>
      </c>
      <c r="O29077" s="4" t="s">
        <v>100308</v>
      </c>
      <c r="P29077" s="4">
        <v>8045351730</v>
      </c>
      <c r="Q29077" s="31" t="s">
        <v>210331</v>
      </c>
      <c r="R29077" s="4"/>
      <c r="S29077" s="13" t="s">
        <v>231510</v>
      </c>
      <c r="T29077" s="13"/>
      <c r="U29077" s="13"/>
      <c r="V29077" s="13"/>
      <c r="W29077" s="13"/>
    </row>
    <row r="29078" spans="1:23" x14ac:dyDescent="0.25">
      <c r="A29078" s="4" t="s">
        <v>100688</v>
      </c>
      <c r="B29078" s="4" t="s">
        <v>106</v>
      </c>
      <c r="C29078" s="4" t="s">
        <v>526</v>
      </c>
      <c r="D29078" s="4" t="s">
        <v>149</v>
      </c>
      <c r="E29078" s="4" t="s">
        <v>175</v>
      </c>
      <c r="F29078" s="4">
        <v>7654805622</v>
      </c>
      <c r="G29078" s="4"/>
      <c r="H29078" s="4" t="s">
        <v>100687</v>
      </c>
      <c r="I29078" s="4"/>
      <c r="J29078" s="4" t="s">
        <v>100689</v>
      </c>
      <c r="L29078" s="4"/>
      <c r="M29078" s="4" t="s">
        <v>108</v>
      </c>
      <c r="N29078" s="4">
        <v>110045</v>
      </c>
      <c r="O29078" s="4"/>
      <c r="P29078" s="4">
        <v>8048002891</v>
      </c>
      <c r="Q29078" s="31"/>
      <c r="R29078" s="4"/>
      <c r="S29078" s="13" t="s">
        <v>222621</v>
      </c>
      <c r="T29078" s="13"/>
      <c r="U29078" s="13"/>
      <c r="V29078" s="13"/>
      <c r="W29078" s="13"/>
    </row>
    <row r="29079" spans="1:23" x14ac:dyDescent="0.25">
      <c r="A29079" s="4" t="s">
        <v>102343</v>
      </c>
      <c r="B29079" s="4" t="s">
        <v>106</v>
      </c>
      <c r="C29079" s="4" t="s">
        <v>3638</v>
      </c>
      <c r="D29079" s="4" t="s">
        <v>194</v>
      </c>
      <c r="E29079" s="4" t="s">
        <v>100</v>
      </c>
      <c r="F29079" s="4">
        <v>9934869389</v>
      </c>
      <c r="G29079" s="4">
        <v>8102900900</v>
      </c>
      <c r="H29079" s="4" t="s">
        <v>102341</v>
      </c>
      <c r="I29079" s="4" t="s">
        <v>102342</v>
      </c>
      <c r="J29079" s="4" t="s">
        <v>102344</v>
      </c>
      <c r="L29079" s="4" t="s">
        <v>6585</v>
      </c>
      <c r="M29079" s="4" t="s">
        <v>108</v>
      </c>
      <c r="N29079" s="4">
        <v>800020</v>
      </c>
      <c r="O29079" s="4"/>
      <c r="P29079" s="4">
        <v>8045356030</v>
      </c>
      <c r="Q29079" s="31"/>
      <c r="R29079" s="4"/>
      <c r="S29079" s="13" t="s">
        <v>231511</v>
      </c>
      <c r="T29079" s="13"/>
      <c r="U29079" s="13"/>
      <c r="V29079" s="13"/>
      <c r="W29079" s="13"/>
    </row>
    <row r="29080" spans="1:23" x14ac:dyDescent="0.25">
      <c r="A29080" s="4" t="s">
        <v>104856</v>
      </c>
      <c r="B29080" s="4" t="s">
        <v>106</v>
      </c>
      <c r="C29080" s="4" t="s">
        <v>484</v>
      </c>
      <c r="D29080" s="4" t="s">
        <v>104853</v>
      </c>
      <c r="E29080" s="4" t="s">
        <v>27</v>
      </c>
      <c r="F29080" s="4">
        <v>9006044583</v>
      </c>
      <c r="G29080" s="4">
        <v>9473490641</v>
      </c>
      <c r="H29080" s="4" t="s">
        <v>104854</v>
      </c>
      <c r="I29080" s="4" t="s">
        <v>104855</v>
      </c>
      <c r="J29080" s="4" t="s">
        <v>104857</v>
      </c>
      <c r="L29080" s="4" t="s">
        <v>6585</v>
      </c>
      <c r="M29080" s="4" t="s">
        <v>108</v>
      </c>
      <c r="N29080" s="4">
        <v>800001</v>
      </c>
      <c r="O29080" s="4" t="s">
        <v>104858</v>
      </c>
      <c r="P29080" s="4">
        <v>8046077798</v>
      </c>
      <c r="Q29080" s="31"/>
      <c r="R29080" s="4"/>
      <c r="S29080" s="13" t="s">
        <v>231512</v>
      </c>
      <c r="T29080" s="13"/>
      <c r="U29080" s="13"/>
      <c r="V29080" s="13"/>
      <c r="W29080" s="13"/>
    </row>
    <row r="29081" spans="1:23" ht="45" x14ac:dyDescent="0.25">
      <c r="A29081" s="4" t="s">
        <v>106203</v>
      </c>
      <c r="B29081" s="4" t="s">
        <v>106</v>
      </c>
      <c r="C29081" s="4" t="s">
        <v>5904</v>
      </c>
      <c r="D29081" s="4" t="s">
        <v>149</v>
      </c>
      <c r="E29081" s="4" t="s">
        <v>34</v>
      </c>
      <c r="F29081" s="4">
        <v>9308338762</v>
      </c>
      <c r="G29081" s="4">
        <v>8084267346</v>
      </c>
      <c r="H29081" s="4" t="s">
        <v>106201</v>
      </c>
      <c r="I29081" s="4" t="s">
        <v>106202</v>
      </c>
      <c r="J29081" s="4" t="s">
        <v>106204</v>
      </c>
      <c r="L29081" s="4" t="s">
        <v>78080</v>
      </c>
      <c r="M29081" s="4" t="s">
        <v>108</v>
      </c>
      <c r="N29081" s="4">
        <v>800003</v>
      </c>
      <c r="O29081" s="4" t="s">
        <v>106205</v>
      </c>
      <c r="P29081" s="4">
        <v>8048117568</v>
      </c>
      <c r="Q29081" s="31" t="s">
        <v>210332</v>
      </c>
      <c r="R29081" s="4"/>
      <c r="S29081" s="13" t="s">
        <v>203065</v>
      </c>
      <c r="T29081" s="13"/>
      <c r="U29081" s="13"/>
      <c r="V29081" s="13"/>
      <c r="W29081" s="13"/>
    </row>
    <row r="29082" spans="1:23" x14ac:dyDescent="0.25">
      <c r="A29082" s="4" t="s">
        <v>106492</v>
      </c>
      <c r="B29082" s="4" t="s">
        <v>106</v>
      </c>
      <c r="C29082" s="4" t="s">
        <v>32424</v>
      </c>
      <c r="D29082" s="4" t="s">
        <v>604</v>
      </c>
      <c r="E29082" s="4" t="s">
        <v>34</v>
      </c>
      <c r="F29082" s="4">
        <v>9431202499</v>
      </c>
      <c r="G29082" s="4"/>
      <c r="H29082" s="4" t="s">
        <v>106490</v>
      </c>
      <c r="I29082" s="4" t="s">
        <v>106491</v>
      </c>
      <c r="J29082" s="4" t="s">
        <v>106493</v>
      </c>
      <c r="L29082" s="4" t="s">
        <v>106494</v>
      </c>
      <c r="M29082" s="4" t="s">
        <v>108</v>
      </c>
      <c r="N29082" s="4">
        <v>800025</v>
      </c>
      <c r="O29082" s="4"/>
      <c r="P29082" s="4">
        <v>8045316376</v>
      </c>
      <c r="Q29082" s="31"/>
      <c r="R29082" s="4"/>
      <c r="S29082" s="13" t="s">
        <v>222622</v>
      </c>
      <c r="T29082" s="13"/>
      <c r="U29082" s="13"/>
      <c r="V29082" s="13"/>
      <c r="W29082" s="13"/>
    </row>
    <row r="29083" spans="1:23" ht="45" x14ac:dyDescent="0.25">
      <c r="A29083" s="4" t="s">
        <v>107329</v>
      </c>
      <c r="B29083" s="4" t="s">
        <v>106</v>
      </c>
      <c r="C29083" s="4" t="s">
        <v>2418</v>
      </c>
      <c r="D29083" s="4" t="s">
        <v>107326</v>
      </c>
      <c r="E29083" s="4" t="s">
        <v>27</v>
      </c>
      <c r="F29083" s="4">
        <v>9934941892</v>
      </c>
      <c r="G29083" s="4">
        <v>7903963902</v>
      </c>
      <c r="H29083" s="4" t="s">
        <v>107327</v>
      </c>
      <c r="I29083" s="4" t="s">
        <v>107328</v>
      </c>
      <c r="J29083" s="4" t="s">
        <v>107330</v>
      </c>
      <c r="L29083" s="4" t="s">
        <v>107331</v>
      </c>
      <c r="M29083" s="4" t="s">
        <v>108</v>
      </c>
      <c r="N29083" s="4">
        <v>800026</v>
      </c>
      <c r="O29083" s="4"/>
      <c r="P29083" s="4">
        <v>8048402049</v>
      </c>
      <c r="Q29083" s="31" t="s">
        <v>107325</v>
      </c>
      <c r="R29083" s="4"/>
      <c r="S29083" s="13" t="s">
        <v>203066</v>
      </c>
      <c r="T29083" s="13"/>
      <c r="U29083" s="13"/>
      <c r="V29083" s="13"/>
      <c r="W29083" s="13"/>
    </row>
    <row r="29084" spans="1:23" x14ac:dyDescent="0.25">
      <c r="A29084" s="4" t="s">
        <v>111699</v>
      </c>
      <c r="B29084" s="4" t="s">
        <v>106</v>
      </c>
      <c r="C29084" s="4" t="s">
        <v>7228</v>
      </c>
      <c r="D29084" s="4" t="s">
        <v>234</v>
      </c>
      <c r="E29084" s="4" t="s">
        <v>235</v>
      </c>
      <c r="F29084" s="4">
        <v>9031591916</v>
      </c>
      <c r="G29084" s="4"/>
      <c r="H29084" s="4" t="s">
        <v>111698</v>
      </c>
      <c r="I29084" s="4"/>
      <c r="J29084" s="4" t="s">
        <v>111700</v>
      </c>
      <c r="L29084" s="4" t="s">
        <v>105</v>
      </c>
      <c r="M29084" s="4" t="s">
        <v>108</v>
      </c>
      <c r="N29084" s="4">
        <v>800001</v>
      </c>
      <c r="O29084" s="4" t="s">
        <v>111701</v>
      </c>
      <c r="P29084" s="4">
        <v>8048570638</v>
      </c>
      <c r="Q29084" s="31"/>
      <c r="R29084" s="4"/>
      <c r="S29084" s="13" t="s">
        <v>111697</v>
      </c>
      <c r="T29084" s="13"/>
      <c r="U29084" s="13"/>
      <c r="V29084" s="13"/>
      <c r="W29084" s="13"/>
    </row>
    <row r="29085" spans="1:23" ht="45" x14ac:dyDescent="0.25">
      <c r="A29085" s="4" t="s">
        <v>111957</v>
      </c>
      <c r="B29085" s="4" t="s">
        <v>106</v>
      </c>
      <c r="C29085" s="4" t="s">
        <v>3557</v>
      </c>
      <c r="D29085" s="4" t="s">
        <v>3177</v>
      </c>
      <c r="E29085" s="4" t="s">
        <v>27</v>
      </c>
      <c r="F29085" s="4">
        <v>8604452620</v>
      </c>
      <c r="G29085" s="4">
        <v>8765380617</v>
      </c>
      <c r="H29085" s="4" t="s">
        <v>111956</v>
      </c>
      <c r="I29085" s="4"/>
      <c r="J29085" s="4" t="s">
        <v>111958</v>
      </c>
      <c r="L29085" s="4" t="s">
        <v>111959</v>
      </c>
      <c r="M29085" s="4" t="s">
        <v>108</v>
      </c>
      <c r="N29085" s="4">
        <v>208022</v>
      </c>
      <c r="O29085" s="4"/>
      <c r="P29085" s="4">
        <v>8048552842</v>
      </c>
      <c r="Q29085" s="31" t="s">
        <v>111955</v>
      </c>
      <c r="R29085" s="4"/>
      <c r="S29085" s="13" t="s">
        <v>231513</v>
      </c>
      <c r="T29085" s="13"/>
      <c r="U29085" s="13"/>
      <c r="V29085" s="13"/>
      <c r="W29085" s="13"/>
    </row>
    <row r="29086" spans="1:23" ht="30" x14ac:dyDescent="0.25">
      <c r="A29086" s="4" t="s">
        <v>116600</v>
      </c>
      <c r="B29086" s="4" t="s">
        <v>106</v>
      </c>
      <c r="C29086" s="4" t="s">
        <v>1614</v>
      </c>
      <c r="D29086" s="4" t="s">
        <v>194</v>
      </c>
      <c r="E29086" s="4" t="s">
        <v>27</v>
      </c>
      <c r="F29086" s="4">
        <v>9472282688</v>
      </c>
      <c r="G29086" s="4"/>
      <c r="H29086" s="4" t="s">
        <v>116599</v>
      </c>
      <c r="I29086" s="4"/>
      <c r="J29086" s="4" t="s">
        <v>116601</v>
      </c>
      <c r="L29086" s="4" t="s">
        <v>116602</v>
      </c>
      <c r="M29086" s="4" t="s">
        <v>108</v>
      </c>
      <c r="N29086" s="4">
        <v>801503</v>
      </c>
      <c r="O29086" s="4"/>
      <c r="P29086" s="4"/>
      <c r="Q29086" s="31" t="s">
        <v>210333</v>
      </c>
      <c r="R29086" s="4"/>
      <c r="S29086" s="13" t="s">
        <v>203067</v>
      </c>
      <c r="T29086" s="13"/>
      <c r="U29086" s="13"/>
      <c r="V29086" s="13"/>
      <c r="W29086" s="13"/>
    </row>
    <row r="29087" spans="1:23" x14ac:dyDescent="0.25">
      <c r="A29087" s="4" t="s">
        <v>117297</v>
      </c>
      <c r="B29087" s="4" t="s">
        <v>106</v>
      </c>
      <c r="C29087" s="4" t="s">
        <v>1336</v>
      </c>
      <c r="D29087" s="4" t="s">
        <v>117295</v>
      </c>
      <c r="E29087" s="4" t="s">
        <v>41909</v>
      </c>
      <c r="F29087" s="4">
        <v>7779894479</v>
      </c>
      <c r="G29087" s="4">
        <v>9308382654</v>
      </c>
      <c r="H29087" s="4" t="s">
        <v>117296</v>
      </c>
      <c r="I29087" s="4"/>
      <c r="J29087" s="4" t="s">
        <v>117298</v>
      </c>
      <c r="L29087" s="4" t="s">
        <v>54893</v>
      </c>
      <c r="M29087" s="4" t="s">
        <v>108</v>
      </c>
      <c r="N29087" s="4">
        <v>800007</v>
      </c>
      <c r="O29087" s="4" t="s">
        <v>117299</v>
      </c>
      <c r="P29087" s="4"/>
      <c r="Q29087" s="31"/>
      <c r="R29087" s="4"/>
      <c r="S29087" s="13" t="s">
        <v>203068</v>
      </c>
      <c r="T29087" s="13"/>
      <c r="U29087" s="13"/>
      <c r="V29087" s="13"/>
      <c r="W29087" s="13"/>
    </row>
    <row r="29088" spans="1:23" ht="30" x14ac:dyDescent="0.25">
      <c r="A29088" s="4" t="s">
        <v>39087</v>
      </c>
      <c r="B29088" s="4" t="s">
        <v>106</v>
      </c>
      <c r="C29088" s="4" t="s">
        <v>12110</v>
      </c>
      <c r="D29088" s="4" t="s">
        <v>120724</v>
      </c>
      <c r="E29088" s="4" t="s">
        <v>27</v>
      </c>
      <c r="F29088" s="4">
        <v>9386188187</v>
      </c>
      <c r="G29088" s="4"/>
      <c r="H29088" s="4" t="s">
        <v>120725</v>
      </c>
      <c r="I29088" s="4"/>
      <c r="J29088" s="4" t="s">
        <v>120726</v>
      </c>
      <c r="L29088" s="4" t="s">
        <v>120727</v>
      </c>
      <c r="M29088" s="4" t="s">
        <v>108</v>
      </c>
      <c r="N29088" s="4">
        <v>800001</v>
      </c>
      <c r="O29088" s="4"/>
      <c r="P29088" s="4"/>
      <c r="Q29088" s="31" t="s">
        <v>197026</v>
      </c>
      <c r="R29088" s="4"/>
      <c r="S29088" s="13" t="s">
        <v>197026</v>
      </c>
      <c r="T29088" s="13"/>
      <c r="U29088" s="13"/>
      <c r="V29088" s="13"/>
      <c r="W29088" s="13"/>
    </row>
    <row r="29089" spans="1:23" x14ac:dyDescent="0.25">
      <c r="A29089" s="4" t="s">
        <v>121188</v>
      </c>
      <c r="B29089" s="4" t="s">
        <v>106</v>
      </c>
      <c r="C29089" s="4" t="s">
        <v>6818</v>
      </c>
      <c r="D29089" s="4" t="s">
        <v>121185</v>
      </c>
      <c r="E29089" s="4" t="s">
        <v>27</v>
      </c>
      <c r="F29089" s="4">
        <v>9334741060</v>
      </c>
      <c r="G29089" s="4">
        <v>9934334007</v>
      </c>
      <c r="H29089" s="4" t="s">
        <v>121186</v>
      </c>
      <c r="I29089" s="4" t="s">
        <v>121187</v>
      </c>
      <c r="J29089" s="4" t="s">
        <v>121189</v>
      </c>
      <c r="L29089" s="4" t="s">
        <v>121190</v>
      </c>
      <c r="M29089" s="4" t="s">
        <v>108</v>
      </c>
      <c r="N29089" s="4">
        <v>800004</v>
      </c>
      <c r="O29089" s="4" t="s">
        <v>121191</v>
      </c>
      <c r="P29089" s="4"/>
      <c r="Q29089" s="31" t="s">
        <v>121184</v>
      </c>
      <c r="R29089" s="4"/>
      <c r="S29089" s="13" t="s">
        <v>231514</v>
      </c>
      <c r="T29089" s="13"/>
      <c r="U29089" s="13"/>
      <c r="V29089" s="13"/>
      <c r="W29089" s="13"/>
    </row>
    <row r="29090" spans="1:23" ht="45" x14ac:dyDescent="0.25">
      <c r="A29090" s="4" t="s">
        <v>121834</v>
      </c>
      <c r="B29090" s="4" t="s">
        <v>106</v>
      </c>
      <c r="C29090" s="4" t="s">
        <v>2556</v>
      </c>
      <c r="D29090" s="4" t="s">
        <v>4565</v>
      </c>
      <c r="E29090" s="4" t="s">
        <v>235</v>
      </c>
      <c r="F29090" s="4">
        <v>7677755556</v>
      </c>
      <c r="G29090" s="4">
        <v>8877365555</v>
      </c>
      <c r="H29090" s="4" t="s">
        <v>121832</v>
      </c>
      <c r="I29090" s="4" t="s">
        <v>121833</v>
      </c>
      <c r="J29090" s="4" t="s">
        <v>121835</v>
      </c>
      <c r="L29090" s="4" t="s">
        <v>121836</v>
      </c>
      <c r="M29090" s="4" t="s">
        <v>108</v>
      </c>
      <c r="N29090" s="4">
        <v>800001</v>
      </c>
      <c r="O29090" s="4" t="s">
        <v>121837</v>
      </c>
      <c r="P29090" s="4"/>
      <c r="Q29090" s="31" t="s">
        <v>205725</v>
      </c>
      <c r="R29090" s="4"/>
      <c r="S29090" s="13" t="s">
        <v>231515</v>
      </c>
      <c r="T29090" s="13"/>
      <c r="U29090" s="13"/>
      <c r="V29090" s="13"/>
      <c r="W29090" s="13"/>
    </row>
    <row r="29091" spans="1:23" ht="45" x14ac:dyDescent="0.25">
      <c r="A29091" s="4" t="s">
        <v>40413</v>
      </c>
      <c r="B29091" s="4" t="s">
        <v>106</v>
      </c>
      <c r="C29091" s="4" t="s">
        <v>4486</v>
      </c>
      <c r="D29091" s="4" t="s">
        <v>6108</v>
      </c>
      <c r="E29091" s="4" t="s">
        <v>34</v>
      </c>
      <c r="F29091" s="4">
        <v>9523096301</v>
      </c>
      <c r="G29091" s="4">
        <v>8676935769</v>
      </c>
      <c r="H29091" s="4" t="s">
        <v>130946</v>
      </c>
      <c r="I29091" s="4"/>
      <c r="J29091" s="4" t="s">
        <v>130947</v>
      </c>
      <c r="L29091" s="4" t="s">
        <v>105</v>
      </c>
      <c r="M29091" s="4" t="s">
        <v>108</v>
      </c>
      <c r="N29091" s="4">
        <v>800001</v>
      </c>
      <c r="O29091" s="4"/>
      <c r="P29091" s="4"/>
      <c r="Q29091" s="31" t="s">
        <v>130945</v>
      </c>
      <c r="R29091" s="4"/>
      <c r="S29091" s="13" t="s">
        <v>203069</v>
      </c>
      <c r="T29091" s="13"/>
      <c r="U29091" s="13"/>
      <c r="V29091" s="13"/>
      <c r="W29091" s="13"/>
    </row>
    <row r="29092" spans="1:23" ht="30" x14ac:dyDescent="0.25">
      <c r="A29092" s="4" t="s">
        <v>140228</v>
      </c>
      <c r="B29092" s="4" t="s">
        <v>106</v>
      </c>
      <c r="C29092" s="4" t="s">
        <v>140224</v>
      </c>
      <c r="D29092" s="4" t="s">
        <v>140225</v>
      </c>
      <c r="E29092" s="4" t="s">
        <v>662</v>
      </c>
      <c r="F29092" s="4">
        <v>9835287900</v>
      </c>
      <c r="G29092" s="4"/>
      <c r="H29092" s="4" t="s">
        <v>140226</v>
      </c>
      <c r="I29092" s="4" t="s">
        <v>140227</v>
      </c>
      <c r="J29092" s="4" t="s">
        <v>140229</v>
      </c>
      <c r="L29092" s="4" t="s">
        <v>38813</v>
      </c>
      <c r="M29092" s="4" t="s">
        <v>108</v>
      </c>
      <c r="N29092" s="4">
        <v>800013</v>
      </c>
      <c r="O29092" s="4" t="s">
        <v>140230</v>
      </c>
      <c r="P29092" s="4"/>
      <c r="Q29092" s="31" t="s">
        <v>222623</v>
      </c>
      <c r="R29092" s="4"/>
      <c r="S29092" s="13" t="s">
        <v>222624</v>
      </c>
      <c r="T29092" s="13"/>
      <c r="U29092" s="13"/>
      <c r="V29092" s="13"/>
      <c r="W29092" s="13"/>
    </row>
    <row r="29093" spans="1:23" x14ac:dyDescent="0.25">
      <c r="A29093" s="4" t="s">
        <v>140414</v>
      </c>
      <c r="B29093" s="4" t="s">
        <v>106</v>
      </c>
      <c r="C29093" s="4" t="s">
        <v>25547</v>
      </c>
      <c r="D29093" s="4" t="s">
        <v>149</v>
      </c>
      <c r="E29093" s="4" t="s">
        <v>9029</v>
      </c>
      <c r="F29093" s="4">
        <v>9798888262</v>
      </c>
      <c r="G29093" s="4">
        <v>9471950109</v>
      </c>
      <c r="H29093" s="4" t="s">
        <v>140413</v>
      </c>
      <c r="I29093" s="4"/>
      <c r="J29093" s="4" t="s">
        <v>140415</v>
      </c>
      <c r="L29093" s="4" t="s">
        <v>106</v>
      </c>
      <c r="M29093" s="4" t="s">
        <v>108</v>
      </c>
      <c r="N29093" s="4">
        <v>800002</v>
      </c>
      <c r="O29093" s="4" t="s">
        <v>140416</v>
      </c>
      <c r="P29093" s="4"/>
      <c r="Q29093" s="31"/>
      <c r="R29093" s="4"/>
      <c r="S29093" s="13" t="s">
        <v>231516</v>
      </c>
      <c r="T29093" s="13"/>
      <c r="U29093" s="13"/>
      <c r="V29093" s="13"/>
      <c r="W29093" s="13"/>
    </row>
    <row r="29094" spans="1:23" x14ac:dyDescent="0.25">
      <c r="A29094" s="4" t="s">
        <v>142931</v>
      </c>
      <c r="B29094" s="4" t="s">
        <v>106</v>
      </c>
      <c r="C29094" s="4" t="s">
        <v>6108</v>
      </c>
      <c r="D29094" s="4" t="s">
        <v>142928</v>
      </c>
      <c r="E29094" s="4" t="s">
        <v>27</v>
      </c>
      <c r="F29094" s="4">
        <v>7210584521</v>
      </c>
      <c r="G29094" s="4">
        <v>8709744144</v>
      </c>
      <c r="H29094" s="4" t="s">
        <v>142929</v>
      </c>
      <c r="I29094" s="4" t="s">
        <v>142930</v>
      </c>
      <c r="J29094" s="4" t="s">
        <v>142932</v>
      </c>
      <c r="L29094" s="4" t="s">
        <v>142933</v>
      </c>
      <c r="M29094" s="4" t="s">
        <v>108</v>
      </c>
      <c r="N29094" s="4">
        <v>800027</v>
      </c>
      <c r="O29094" s="4" t="s">
        <v>142934</v>
      </c>
      <c r="P29094" s="4"/>
      <c r="Q29094" s="31"/>
      <c r="R29094" s="4"/>
      <c r="S29094" s="13" t="s">
        <v>231517</v>
      </c>
      <c r="T29094" s="13"/>
      <c r="U29094" s="13"/>
      <c r="V29094" s="13"/>
      <c r="W29094" s="13"/>
    </row>
    <row r="29095" spans="1:23" ht="45" x14ac:dyDescent="0.25">
      <c r="A29095" s="4" t="s">
        <v>143713</v>
      </c>
      <c r="B29095" s="4" t="s">
        <v>106</v>
      </c>
      <c r="C29095" s="4" t="s">
        <v>1485</v>
      </c>
      <c r="D29095" s="4" t="s">
        <v>194</v>
      </c>
      <c r="E29095" s="4" t="s">
        <v>74</v>
      </c>
      <c r="F29095" s="4">
        <v>7280066422</v>
      </c>
      <c r="G29095" s="4">
        <v>9304337110</v>
      </c>
      <c r="H29095" s="4" t="s">
        <v>143711</v>
      </c>
      <c r="I29095" s="4" t="s">
        <v>143712</v>
      </c>
      <c r="J29095" s="4" t="s">
        <v>143714</v>
      </c>
      <c r="L29095" s="4" t="s">
        <v>143715</v>
      </c>
      <c r="M29095" s="4" t="s">
        <v>108</v>
      </c>
      <c r="N29095" s="4">
        <v>800004</v>
      </c>
      <c r="O29095" s="4" t="s">
        <v>143716</v>
      </c>
      <c r="P29095" s="4"/>
      <c r="Q29095" s="31" t="s">
        <v>143709</v>
      </c>
      <c r="R29095" s="4"/>
      <c r="S29095" s="13" t="s">
        <v>143710</v>
      </c>
      <c r="T29095" s="13"/>
      <c r="U29095" s="13"/>
      <c r="V29095" s="13"/>
      <c r="W29095" s="13"/>
    </row>
    <row r="29096" spans="1:23" ht="30" x14ac:dyDescent="0.25">
      <c r="A29096" s="4" t="s">
        <v>147527</v>
      </c>
      <c r="B29096" s="4" t="s">
        <v>106</v>
      </c>
      <c r="C29096" s="4" t="s">
        <v>484</v>
      </c>
      <c r="D29096" s="4" t="s">
        <v>6502</v>
      </c>
      <c r="E29096" s="4" t="s">
        <v>27</v>
      </c>
      <c r="F29096" s="4">
        <v>9973921011</v>
      </c>
      <c r="G29096" s="4">
        <v>9431475335</v>
      </c>
      <c r="H29096" s="4" t="s">
        <v>147526</v>
      </c>
      <c r="I29096" s="4"/>
      <c r="J29096" s="4" t="s">
        <v>147528</v>
      </c>
      <c r="L29096" s="4" t="s">
        <v>147529</v>
      </c>
      <c r="M29096" s="4" t="s">
        <v>108</v>
      </c>
      <c r="N29096" s="4">
        <v>800001</v>
      </c>
      <c r="O29096" s="4" t="s">
        <v>147530</v>
      </c>
      <c r="P29096" s="4"/>
      <c r="Q29096" s="31" t="s">
        <v>147525</v>
      </c>
      <c r="R29096" s="4"/>
      <c r="S29096" s="13" t="s">
        <v>231518</v>
      </c>
      <c r="T29096" s="13"/>
      <c r="U29096" s="13"/>
      <c r="V29096" s="13"/>
      <c r="W29096" s="13"/>
    </row>
    <row r="29097" spans="1:23" x14ac:dyDescent="0.25">
      <c r="A29097" s="4" t="s">
        <v>151139</v>
      </c>
      <c r="B29097" s="4" t="s">
        <v>106</v>
      </c>
      <c r="C29097" s="4" t="s">
        <v>18500</v>
      </c>
      <c r="D29097" s="4" t="s">
        <v>11641</v>
      </c>
      <c r="E29097" s="4" t="s">
        <v>27</v>
      </c>
      <c r="F29097" s="4">
        <v>9431815836</v>
      </c>
      <c r="G29097" s="4"/>
      <c r="H29097" s="4" t="s">
        <v>151138</v>
      </c>
      <c r="I29097" s="4"/>
      <c r="J29097" s="4" t="s">
        <v>151140</v>
      </c>
      <c r="L29097" s="4" t="s">
        <v>6585</v>
      </c>
      <c r="M29097" s="4" t="s">
        <v>108</v>
      </c>
      <c r="N29097" s="4">
        <v>800020</v>
      </c>
      <c r="O29097" s="4" t="s">
        <v>151141</v>
      </c>
      <c r="P29097" s="4"/>
      <c r="Q29097" s="31"/>
      <c r="R29097" s="4"/>
      <c r="S29097" s="13" t="s">
        <v>151137</v>
      </c>
      <c r="T29097" s="13"/>
      <c r="U29097" s="13"/>
      <c r="V29097" s="13"/>
      <c r="W29097" s="13"/>
    </row>
    <row r="29098" spans="1:23" x14ac:dyDescent="0.25">
      <c r="A29098" s="4" t="s">
        <v>111699</v>
      </c>
      <c r="B29098" s="4" t="s">
        <v>106</v>
      </c>
      <c r="C29098" s="4" t="s">
        <v>867</v>
      </c>
      <c r="D29098" s="4" t="s">
        <v>43330</v>
      </c>
      <c r="E29098" s="4" t="s">
        <v>74</v>
      </c>
      <c r="F29098" s="4">
        <v>8210344609</v>
      </c>
      <c r="G29098" s="4">
        <v>8797577642</v>
      </c>
      <c r="H29098" s="4" t="s">
        <v>151833</v>
      </c>
      <c r="I29098" s="4" t="s">
        <v>151834</v>
      </c>
      <c r="J29098" s="4" t="s">
        <v>151835</v>
      </c>
      <c r="L29098" s="4" t="s">
        <v>105</v>
      </c>
      <c r="M29098" s="4" t="s">
        <v>108</v>
      </c>
      <c r="N29098" s="4">
        <v>800001</v>
      </c>
      <c r="O29098" s="4" t="s">
        <v>151836</v>
      </c>
      <c r="P29098" s="4"/>
      <c r="Q29098" s="31"/>
      <c r="R29098" s="4"/>
      <c r="S29098" s="13" t="s">
        <v>151832</v>
      </c>
      <c r="T29098" s="13"/>
      <c r="U29098" s="13"/>
      <c r="V29098" s="13"/>
      <c r="W29098" s="13"/>
    </row>
    <row r="29099" spans="1:23" ht="30" x14ac:dyDescent="0.25">
      <c r="A29099" s="4" t="s">
        <v>155716</v>
      </c>
      <c r="B29099" s="4" t="s">
        <v>106</v>
      </c>
      <c r="C29099" s="4" t="s">
        <v>8443</v>
      </c>
      <c r="D29099" s="4" t="s">
        <v>194</v>
      </c>
      <c r="E29099" s="4" t="s">
        <v>27</v>
      </c>
      <c r="F29099" s="4">
        <v>9135532507</v>
      </c>
      <c r="G29099" s="4">
        <v>9693837767</v>
      </c>
      <c r="H29099" s="4" t="s">
        <v>155715</v>
      </c>
      <c r="I29099" s="4"/>
      <c r="J29099" s="4" t="s">
        <v>155717</v>
      </c>
      <c r="L29099" s="4"/>
      <c r="M29099" s="4" t="s">
        <v>108</v>
      </c>
      <c r="N29099" s="4">
        <v>800020</v>
      </c>
      <c r="O29099" s="4"/>
      <c r="P29099" s="4"/>
      <c r="Q29099" s="31" t="s">
        <v>210334</v>
      </c>
      <c r="R29099" s="4"/>
      <c r="S29099" s="13" t="s">
        <v>231519</v>
      </c>
      <c r="T29099" s="13"/>
      <c r="U29099" s="13"/>
      <c r="V29099" s="13"/>
      <c r="W29099" s="13"/>
    </row>
    <row r="29100" spans="1:23" ht="45" x14ac:dyDescent="0.25">
      <c r="A29100" s="4" t="s">
        <v>156046</v>
      </c>
      <c r="B29100" s="4" t="s">
        <v>106</v>
      </c>
      <c r="C29100" s="4" t="s">
        <v>932</v>
      </c>
      <c r="D29100" s="4" t="s">
        <v>149</v>
      </c>
      <c r="E29100" s="4" t="s">
        <v>34</v>
      </c>
      <c r="F29100" s="4">
        <v>9234210062</v>
      </c>
      <c r="G29100" s="4">
        <v>9304293799</v>
      </c>
      <c r="H29100" s="4" t="s">
        <v>156044</v>
      </c>
      <c r="I29100" s="4" t="s">
        <v>156045</v>
      </c>
      <c r="J29100" s="4" t="s">
        <v>156047</v>
      </c>
      <c r="L29100" s="4" t="s">
        <v>156048</v>
      </c>
      <c r="M29100" s="4" t="s">
        <v>108</v>
      </c>
      <c r="N29100" s="4">
        <v>803201</v>
      </c>
      <c r="O29100" s="4"/>
      <c r="P29100" s="4"/>
      <c r="Q29100" s="31" t="s">
        <v>210335</v>
      </c>
      <c r="R29100" s="4"/>
      <c r="S29100" s="13" t="s">
        <v>197027</v>
      </c>
      <c r="T29100" s="13"/>
      <c r="U29100" s="13"/>
      <c r="V29100" s="13"/>
      <c r="W29100" s="13"/>
    </row>
    <row r="29101" spans="1:23" x14ac:dyDescent="0.25">
      <c r="A29101" s="4" t="s">
        <v>102343</v>
      </c>
      <c r="B29101" s="4" t="s">
        <v>106</v>
      </c>
      <c r="C29101" s="4" t="s">
        <v>839</v>
      </c>
      <c r="D29101" s="4" t="s">
        <v>1122</v>
      </c>
      <c r="E29101" s="4" t="s">
        <v>175</v>
      </c>
      <c r="F29101" s="4">
        <v>9611100554</v>
      </c>
      <c r="G29101" s="4">
        <v>9471949411</v>
      </c>
      <c r="H29101" s="4" t="s">
        <v>156397</v>
      </c>
      <c r="I29101" s="4" t="s">
        <v>102341</v>
      </c>
      <c r="J29101" s="4" t="s">
        <v>156398</v>
      </c>
      <c r="L29101" s="4" t="s">
        <v>6585</v>
      </c>
      <c r="M29101" s="4" t="s">
        <v>108</v>
      </c>
      <c r="N29101" s="4">
        <v>800020</v>
      </c>
      <c r="O29101" s="4" t="s">
        <v>156399</v>
      </c>
      <c r="P29101" s="4"/>
      <c r="Q29101" s="31"/>
      <c r="R29101" s="4"/>
      <c r="S29101" s="13" t="s">
        <v>222625</v>
      </c>
      <c r="T29101" s="13"/>
      <c r="U29101" s="13"/>
      <c r="V29101" s="13"/>
      <c r="W29101" s="13"/>
    </row>
    <row r="29102" spans="1:23" ht="45" x14ac:dyDescent="0.25">
      <c r="A29102" s="4" t="s">
        <v>157028</v>
      </c>
      <c r="B29102" s="4" t="s">
        <v>106</v>
      </c>
      <c r="C29102" s="4" t="s">
        <v>157026</v>
      </c>
      <c r="D29102" s="4" t="s">
        <v>149</v>
      </c>
      <c r="E29102" s="4" t="s">
        <v>34</v>
      </c>
      <c r="F29102" s="4">
        <v>9905529837</v>
      </c>
      <c r="G29102" s="4">
        <v>7061333331</v>
      </c>
      <c r="H29102" s="4" t="s">
        <v>157027</v>
      </c>
      <c r="I29102" s="4"/>
      <c r="J29102" s="4" t="s">
        <v>157029</v>
      </c>
      <c r="L29102" s="4" t="s">
        <v>157030</v>
      </c>
      <c r="M29102" s="4" t="s">
        <v>108</v>
      </c>
      <c r="N29102" s="4">
        <v>800020</v>
      </c>
      <c r="O29102" s="4" t="s">
        <v>157031</v>
      </c>
      <c r="P29102" s="4"/>
      <c r="Q29102" s="31" t="s">
        <v>222626</v>
      </c>
      <c r="R29102" s="4"/>
      <c r="S29102" s="13" t="s">
        <v>203070</v>
      </c>
      <c r="T29102" s="13"/>
      <c r="U29102" s="13"/>
      <c r="V29102" s="13"/>
      <c r="W29102" s="13"/>
    </row>
    <row r="29103" spans="1:23" x14ac:dyDescent="0.25">
      <c r="A29103" s="4" t="s">
        <v>159711</v>
      </c>
      <c r="B29103" s="4" t="s">
        <v>106</v>
      </c>
      <c r="C29103" s="4" t="s">
        <v>1674</v>
      </c>
      <c r="D29103" s="4" t="s">
        <v>6502</v>
      </c>
      <c r="E29103" s="4" t="s">
        <v>159709</v>
      </c>
      <c r="F29103" s="4">
        <v>9650488152</v>
      </c>
      <c r="G29103" s="4"/>
      <c r="H29103" s="4" t="s">
        <v>159710</v>
      </c>
      <c r="I29103" s="4"/>
      <c r="J29103" s="4" t="s">
        <v>159712</v>
      </c>
      <c r="L29103" s="4" t="s">
        <v>47559</v>
      </c>
      <c r="M29103" s="4" t="s">
        <v>108</v>
      </c>
      <c r="N29103" s="4">
        <v>122016</v>
      </c>
      <c r="O29103" s="4" t="s">
        <v>159713</v>
      </c>
      <c r="P29103" s="4"/>
      <c r="Q29103" s="31"/>
      <c r="R29103" s="4"/>
      <c r="S29103" s="13" t="s">
        <v>231520</v>
      </c>
      <c r="T29103" s="13"/>
      <c r="U29103" s="13"/>
      <c r="V29103" s="13"/>
      <c r="W29103" s="13"/>
    </row>
    <row r="29104" spans="1:23" ht="30" x14ac:dyDescent="0.25">
      <c r="A29104" s="4" t="s">
        <v>161117</v>
      </c>
      <c r="B29104" s="4" t="s">
        <v>106</v>
      </c>
      <c r="C29104" s="4" t="s">
        <v>241</v>
      </c>
      <c r="D29104" s="4" t="s">
        <v>149</v>
      </c>
      <c r="E29104" s="4" t="s">
        <v>27</v>
      </c>
      <c r="F29104" s="4">
        <v>9122132000</v>
      </c>
      <c r="G29104" s="4">
        <v>9117775000</v>
      </c>
      <c r="H29104" s="4" t="s">
        <v>161116</v>
      </c>
      <c r="I29104" s="4"/>
      <c r="J29104" s="4" t="s">
        <v>161118</v>
      </c>
      <c r="L29104" s="4" t="s">
        <v>161119</v>
      </c>
      <c r="M29104" s="4" t="s">
        <v>108</v>
      </c>
      <c r="N29104" s="4">
        <v>800001</v>
      </c>
      <c r="O29104" s="4"/>
      <c r="P29104" s="4"/>
      <c r="Q29104" s="31" t="s">
        <v>222627</v>
      </c>
      <c r="R29104" s="4"/>
      <c r="S29104" s="13" t="s">
        <v>222628</v>
      </c>
      <c r="T29104" s="13"/>
      <c r="U29104" s="13"/>
      <c r="V29104" s="13"/>
      <c r="W29104" s="13"/>
    </row>
    <row r="29105" spans="1:23" ht="30" x14ac:dyDescent="0.25">
      <c r="A29105" s="4" t="s">
        <v>163677</v>
      </c>
      <c r="B29105" s="4" t="s">
        <v>106</v>
      </c>
      <c r="C29105" s="4" t="s">
        <v>646</v>
      </c>
      <c r="D29105" s="4" t="s">
        <v>4074</v>
      </c>
      <c r="E29105" s="4" t="s">
        <v>34</v>
      </c>
      <c r="F29105" s="4">
        <v>9430002956</v>
      </c>
      <c r="G29105" s="4"/>
      <c r="H29105" s="4" t="s">
        <v>163676</v>
      </c>
      <c r="I29105" s="4"/>
      <c r="J29105" s="4" t="s">
        <v>163678</v>
      </c>
      <c r="L29105" s="4" t="s">
        <v>2160</v>
      </c>
      <c r="M29105" s="4" t="s">
        <v>108</v>
      </c>
      <c r="N29105" s="4">
        <v>800001</v>
      </c>
      <c r="O29105" s="4" t="s">
        <v>163679</v>
      </c>
      <c r="P29105" s="4">
        <v>8048404077</v>
      </c>
      <c r="Q29105" s="31" t="s">
        <v>163675</v>
      </c>
      <c r="R29105" s="4"/>
      <c r="S29105" s="4"/>
      <c r="T29105" s="4"/>
      <c r="U29105" s="4"/>
      <c r="V29105" s="4"/>
      <c r="W29105" s="4"/>
    </row>
    <row r="29106" spans="1:23" ht="30" x14ac:dyDescent="0.25">
      <c r="A29106" s="4" t="s">
        <v>164632</v>
      </c>
      <c r="B29106" s="4" t="s">
        <v>106</v>
      </c>
      <c r="C29106" s="4" t="s">
        <v>7088</v>
      </c>
      <c r="D29106" s="4" t="s">
        <v>23780</v>
      </c>
      <c r="E29106" s="4" t="s">
        <v>175</v>
      </c>
      <c r="F29106" s="4">
        <v>9973801801</v>
      </c>
      <c r="G29106" s="4">
        <v>9334839006</v>
      </c>
      <c r="H29106" s="4" t="s">
        <v>164631</v>
      </c>
      <c r="I29106" s="4"/>
      <c r="J29106" s="4" t="s">
        <v>164633</v>
      </c>
      <c r="L29106" s="4" t="s">
        <v>6585</v>
      </c>
      <c r="M29106" s="4" t="s">
        <v>108</v>
      </c>
      <c r="N29106" s="4">
        <v>800020</v>
      </c>
      <c r="O29106" s="4" t="s">
        <v>164634</v>
      </c>
      <c r="P29106" s="4">
        <v>8048428003</v>
      </c>
      <c r="Q29106" s="31" t="s">
        <v>164630</v>
      </c>
      <c r="R29106" s="4"/>
      <c r="S29106" s="13" t="s">
        <v>197028</v>
      </c>
      <c r="T29106" s="13"/>
      <c r="U29106" s="13"/>
      <c r="V29106" s="13"/>
      <c r="W29106" s="13"/>
    </row>
    <row r="29107" spans="1:23" ht="30" x14ac:dyDescent="0.25">
      <c r="A29107" s="4" t="s">
        <v>165005</v>
      </c>
      <c r="B29107" s="4" t="s">
        <v>106</v>
      </c>
      <c r="C29107" s="4" t="s">
        <v>165002</v>
      </c>
      <c r="D29107" s="4" t="s">
        <v>149</v>
      </c>
      <c r="E29107" s="4" t="s">
        <v>34</v>
      </c>
      <c r="F29107" s="4">
        <v>9386137093</v>
      </c>
      <c r="G29107" s="4">
        <v>7677771858</v>
      </c>
      <c r="H29107" s="4" t="s">
        <v>165003</v>
      </c>
      <c r="I29107" s="4" t="s">
        <v>165004</v>
      </c>
      <c r="J29107" s="4" t="s">
        <v>165006</v>
      </c>
      <c r="L29107" s="4" t="s">
        <v>165007</v>
      </c>
      <c r="M29107" s="4" t="s">
        <v>108</v>
      </c>
      <c r="N29107" s="4">
        <v>800004</v>
      </c>
      <c r="O29107" s="4"/>
      <c r="P29107" s="4"/>
      <c r="Q29107" s="31" t="s">
        <v>165001</v>
      </c>
      <c r="R29107" s="4"/>
      <c r="S29107" s="4"/>
      <c r="T29107" s="4"/>
      <c r="U29107" s="4"/>
      <c r="V29107" s="4"/>
      <c r="W29107" s="4"/>
    </row>
    <row r="29108" spans="1:23" x14ac:dyDescent="0.25">
      <c r="A29108" s="4" t="s">
        <v>165123</v>
      </c>
      <c r="B29108" s="4" t="s">
        <v>106</v>
      </c>
      <c r="C29108" s="4" t="s">
        <v>4534</v>
      </c>
      <c r="D29108" s="4" t="s">
        <v>149</v>
      </c>
      <c r="E29108" s="4" t="s">
        <v>175</v>
      </c>
      <c r="F29108" s="4">
        <v>9835839999</v>
      </c>
      <c r="G29108" s="4"/>
      <c r="H29108" s="4" t="s">
        <v>165122</v>
      </c>
      <c r="I29108" s="4"/>
      <c r="J29108" s="4" t="s">
        <v>165124</v>
      </c>
      <c r="L29108" s="4" t="s">
        <v>105</v>
      </c>
      <c r="M29108" s="4" t="s">
        <v>108</v>
      </c>
      <c r="N29108" s="4">
        <v>800001</v>
      </c>
      <c r="O29108" s="4" t="s">
        <v>165125</v>
      </c>
      <c r="P29108" s="4">
        <v>8049471142</v>
      </c>
      <c r="Q29108" s="31" t="s">
        <v>165121</v>
      </c>
      <c r="R29108" s="4"/>
      <c r="S29108" s="13" t="s">
        <v>222629</v>
      </c>
      <c r="T29108" s="13"/>
      <c r="U29108" s="13"/>
      <c r="V29108" s="13"/>
      <c r="W29108" s="13"/>
    </row>
    <row r="29109" spans="1:23" x14ac:dyDescent="0.25">
      <c r="A29109" s="4" t="s">
        <v>165452</v>
      </c>
      <c r="B29109" s="4" t="s">
        <v>106</v>
      </c>
      <c r="C29109" s="4" t="s">
        <v>28009</v>
      </c>
      <c r="D29109" s="4"/>
      <c r="E29109" s="4" t="s">
        <v>825</v>
      </c>
      <c r="F29109" s="4">
        <v>9386607977</v>
      </c>
      <c r="G29109" s="4">
        <v>9334447975</v>
      </c>
      <c r="H29109" s="4" t="s">
        <v>165451</v>
      </c>
      <c r="I29109" s="4"/>
      <c r="J29109" s="4" t="s">
        <v>165453</v>
      </c>
      <c r="L29109" s="4"/>
      <c r="M29109" s="4" t="s">
        <v>108</v>
      </c>
      <c r="N29109" s="4">
        <v>800016</v>
      </c>
      <c r="O29109" s="4" t="s">
        <v>165454</v>
      </c>
      <c r="P29109" s="4"/>
      <c r="Q29109" s="31" t="s">
        <v>165450</v>
      </c>
      <c r="R29109" s="4"/>
      <c r="S29109" s="4"/>
      <c r="T29109" s="4"/>
      <c r="U29109" s="4"/>
      <c r="V29109" s="4"/>
      <c r="W29109" s="4"/>
    </row>
    <row r="29110" spans="1:23" x14ac:dyDescent="0.25">
      <c r="A29110" s="4" t="s">
        <v>165582</v>
      </c>
      <c r="B29110" s="4" t="s">
        <v>106</v>
      </c>
      <c r="C29110" s="4" t="s">
        <v>328</v>
      </c>
      <c r="D29110" s="4" t="s">
        <v>2670</v>
      </c>
      <c r="E29110" s="4"/>
      <c r="F29110" s="4">
        <v>9570940418</v>
      </c>
      <c r="G29110" s="4">
        <v>9835040418</v>
      </c>
      <c r="H29110" s="4" t="s">
        <v>165581</v>
      </c>
      <c r="I29110" s="4"/>
      <c r="J29110" s="4" t="s">
        <v>165583</v>
      </c>
      <c r="L29110" s="4" t="s">
        <v>6585</v>
      </c>
      <c r="M29110" s="4" t="s">
        <v>108</v>
      </c>
      <c r="N29110" s="4">
        <v>800020</v>
      </c>
      <c r="O29110" s="4"/>
      <c r="P29110" s="4"/>
      <c r="Q29110" s="31" t="s">
        <v>165580</v>
      </c>
      <c r="R29110" s="4"/>
      <c r="S29110" s="4"/>
      <c r="T29110" s="4"/>
      <c r="U29110" s="4"/>
      <c r="V29110" s="4"/>
      <c r="W29110" s="4"/>
    </row>
    <row r="29111" spans="1:23" x14ac:dyDescent="0.25">
      <c r="A29111" s="4" t="s">
        <v>179847</v>
      </c>
      <c r="B29111" s="4" t="s">
        <v>106</v>
      </c>
      <c r="C29111" s="4" t="s">
        <v>514</v>
      </c>
      <c r="D29111" s="4" t="s">
        <v>149</v>
      </c>
      <c r="E29111" s="4" t="s">
        <v>65</v>
      </c>
      <c r="F29111" s="4">
        <v>9431082740</v>
      </c>
      <c r="G29111" s="4"/>
      <c r="H29111" s="4" t="s">
        <v>179846</v>
      </c>
      <c r="I29111" s="4"/>
      <c r="J29111" s="4" t="s">
        <v>179848</v>
      </c>
      <c r="L29111" s="4"/>
      <c r="M29111" s="4" t="s">
        <v>108</v>
      </c>
      <c r="N29111" s="4">
        <v>842001</v>
      </c>
      <c r="O29111" s="4" t="s">
        <v>60173</v>
      </c>
      <c r="P29111" s="4">
        <v>8071601489</v>
      </c>
      <c r="Q29111" s="31" t="s">
        <v>179845</v>
      </c>
      <c r="R29111" s="4"/>
      <c r="S29111" s="4"/>
      <c r="T29111" s="4"/>
      <c r="U29111" s="4"/>
      <c r="V29111" s="4"/>
      <c r="W29111" s="4"/>
    </row>
    <row r="29112" spans="1:23" x14ac:dyDescent="0.25">
      <c r="A29112" s="4" t="s">
        <v>182040</v>
      </c>
      <c r="B29112" s="4" t="s">
        <v>106</v>
      </c>
      <c r="C29112" s="4" t="s">
        <v>2387</v>
      </c>
      <c r="D29112" s="4" t="s">
        <v>242</v>
      </c>
      <c r="E29112" s="4" t="s">
        <v>27</v>
      </c>
      <c r="F29112" s="4">
        <v>9334011006</v>
      </c>
      <c r="G29112" s="4"/>
      <c r="H29112" s="4" t="s">
        <v>182039</v>
      </c>
      <c r="I29112" s="4"/>
      <c r="J29112" s="4" t="s">
        <v>182041</v>
      </c>
      <c r="L29112" s="4"/>
      <c r="M29112" s="4" t="s">
        <v>108</v>
      </c>
      <c r="N29112" s="4">
        <v>800001</v>
      </c>
      <c r="O29112" s="4"/>
      <c r="P29112" s="4">
        <v>8045358409</v>
      </c>
      <c r="Q29112" s="31" t="s">
        <v>182038</v>
      </c>
      <c r="R29112" s="4"/>
      <c r="S29112" s="4"/>
      <c r="T29112" s="4"/>
      <c r="U29112" s="4"/>
      <c r="V29112" s="4"/>
      <c r="W29112" s="4"/>
    </row>
    <row r="29113" spans="1:23" ht="30" x14ac:dyDescent="0.25">
      <c r="A29113" s="4" t="s">
        <v>183511</v>
      </c>
      <c r="B29113" s="4" t="s">
        <v>106</v>
      </c>
      <c r="C29113" s="4" t="s">
        <v>6235</v>
      </c>
      <c r="D29113" s="4" t="s">
        <v>183509</v>
      </c>
      <c r="E29113" s="4" t="s">
        <v>27</v>
      </c>
      <c r="F29113" s="4">
        <v>9835235364</v>
      </c>
      <c r="G29113" s="4">
        <v>9334446161</v>
      </c>
      <c r="H29113" s="4" t="s">
        <v>183510</v>
      </c>
      <c r="I29113" s="4"/>
      <c r="J29113" s="4" t="s">
        <v>183512</v>
      </c>
      <c r="L29113" s="4" t="s">
        <v>183513</v>
      </c>
      <c r="M29113" s="4" t="s">
        <v>108</v>
      </c>
      <c r="N29113" s="4">
        <v>801503</v>
      </c>
      <c r="O29113" s="4" t="s">
        <v>60173</v>
      </c>
      <c r="P29113" s="4">
        <v>8042985539</v>
      </c>
      <c r="Q29113" s="31" t="s">
        <v>183508</v>
      </c>
      <c r="R29113" s="4"/>
      <c r="S29113" s="4"/>
      <c r="T29113" s="4"/>
      <c r="U29113" s="4"/>
      <c r="V29113" s="4"/>
      <c r="W29113" s="4"/>
    </row>
    <row r="29114" spans="1:23" ht="45" x14ac:dyDescent="0.25">
      <c r="A29114" s="4" t="s">
        <v>188108</v>
      </c>
      <c r="B29114" s="4" t="s">
        <v>106</v>
      </c>
      <c r="C29114" s="4" t="s">
        <v>4933</v>
      </c>
      <c r="D29114" s="4" t="s">
        <v>194</v>
      </c>
      <c r="E29114" s="4" t="s">
        <v>8113</v>
      </c>
      <c r="F29114" s="4">
        <v>8804708929</v>
      </c>
      <c r="G29114" s="4">
        <v>7280002815</v>
      </c>
      <c r="H29114" s="4" t="s">
        <v>188107</v>
      </c>
      <c r="I29114" s="4"/>
      <c r="J29114" s="4" t="s">
        <v>188109</v>
      </c>
      <c r="L29114" s="4"/>
      <c r="M29114" s="4" t="s">
        <v>108</v>
      </c>
      <c r="N29114" s="4">
        <v>800001</v>
      </c>
      <c r="O29114" s="4" t="s">
        <v>188110</v>
      </c>
      <c r="P29114" s="4">
        <v>8048610303</v>
      </c>
      <c r="Q29114" s="31" t="s">
        <v>210336</v>
      </c>
      <c r="R29114" s="4"/>
      <c r="S29114" s="13" t="s">
        <v>197029</v>
      </c>
      <c r="T29114" s="13"/>
      <c r="U29114" s="13"/>
      <c r="V29114" s="13"/>
      <c r="W29114" s="13"/>
    </row>
    <row r="29115" spans="1:23" ht="30" x14ac:dyDescent="0.25">
      <c r="A29115" s="4" t="s">
        <v>17973</v>
      </c>
      <c r="B29115" s="4" t="s">
        <v>17975</v>
      </c>
      <c r="C29115" s="4" t="s">
        <v>17970</v>
      </c>
      <c r="D29115" s="4" t="s">
        <v>17971</v>
      </c>
      <c r="E29115" s="4" t="s">
        <v>74</v>
      </c>
      <c r="F29115" s="4">
        <v>9895939840</v>
      </c>
      <c r="G29115" s="4"/>
      <c r="H29115" s="4" t="s">
        <v>17972</v>
      </c>
      <c r="I29115" s="4"/>
      <c r="J29115" s="4" t="s">
        <v>17974</v>
      </c>
      <c r="L29115" s="4"/>
      <c r="M29115" s="4" t="s">
        <v>567</v>
      </c>
      <c r="N29115" s="4">
        <v>670307</v>
      </c>
      <c r="O29115" s="4"/>
      <c r="P29115" s="4">
        <v>8046078458</v>
      </c>
      <c r="Q29115" s="31" t="s">
        <v>197030</v>
      </c>
      <c r="R29115" s="4"/>
      <c r="S29115" s="13" t="s">
        <v>197030</v>
      </c>
      <c r="T29115" s="13"/>
      <c r="U29115" s="13"/>
      <c r="V29115" s="13"/>
      <c r="W29115" s="13"/>
    </row>
    <row r="29116" spans="1:23" ht="30" x14ac:dyDescent="0.25">
      <c r="A29116" s="4" t="s">
        <v>123404</v>
      </c>
      <c r="B29116" s="4" t="s">
        <v>17975</v>
      </c>
      <c r="C29116" s="4" t="s">
        <v>104224</v>
      </c>
      <c r="D29116" s="4" t="s">
        <v>86452</v>
      </c>
      <c r="E29116" s="4" t="s">
        <v>65</v>
      </c>
      <c r="F29116" s="4">
        <v>7736319202</v>
      </c>
      <c r="G29116" s="4">
        <v>8593061345</v>
      </c>
      <c r="H29116" s="4" t="s">
        <v>123402</v>
      </c>
      <c r="I29116" s="4" t="s">
        <v>123403</v>
      </c>
      <c r="J29116" s="4" t="s">
        <v>123405</v>
      </c>
      <c r="L29116" s="4" t="s">
        <v>123406</v>
      </c>
      <c r="M29116" s="4" t="s">
        <v>567</v>
      </c>
      <c r="N29116" s="4">
        <v>670307</v>
      </c>
      <c r="O29116" s="4"/>
      <c r="P29116" s="4"/>
      <c r="Q29116" s="31" t="s">
        <v>197031</v>
      </c>
      <c r="R29116" s="4"/>
      <c r="S29116" s="13" t="s">
        <v>197031</v>
      </c>
      <c r="T29116" s="13"/>
      <c r="U29116" s="13"/>
      <c r="V29116" s="13"/>
      <c r="W29116" s="13"/>
    </row>
    <row r="29117" spans="1:23" ht="45" x14ac:dyDescent="0.25">
      <c r="A29117" s="4" t="s">
        <v>20688</v>
      </c>
      <c r="B29117" s="4" t="s">
        <v>20690</v>
      </c>
      <c r="C29117" s="4" t="s">
        <v>5577</v>
      </c>
      <c r="D29117" s="4"/>
      <c r="E29117" s="4" t="s">
        <v>34</v>
      </c>
      <c r="F29117" s="4">
        <v>9701205270</v>
      </c>
      <c r="G29117" s="4"/>
      <c r="H29117" s="4" t="s">
        <v>20687</v>
      </c>
      <c r="I29117" s="4"/>
      <c r="J29117" s="4" t="s">
        <v>20689</v>
      </c>
      <c r="L29117" s="4" t="s">
        <v>20691</v>
      </c>
      <c r="M29117" s="4" t="s">
        <v>1732</v>
      </c>
      <c r="N29117" s="4">
        <v>521366</v>
      </c>
      <c r="O29117" s="4"/>
      <c r="P29117" s="4">
        <v>8048729418</v>
      </c>
      <c r="Q29117" s="31" t="s">
        <v>222630</v>
      </c>
      <c r="R29117" s="4"/>
      <c r="S29117" s="13" t="s">
        <v>231521</v>
      </c>
      <c r="T29117" s="13"/>
      <c r="U29117" s="13"/>
      <c r="V29117" s="13"/>
      <c r="W29117" s="13"/>
    </row>
    <row r="29118" spans="1:23" ht="45" x14ac:dyDescent="0.25">
      <c r="A29118" s="4" t="s">
        <v>76094</v>
      </c>
      <c r="B29118" s="4" t="s">
        <v>20690</v>
      </c>
      <c r="C29118" s="4" t="s">
        <v>149</v>
      </c>
      <c r="D29118" s="4" t="s">
        <v>44033</v>
      </c>
      <c r="E29118" s="4" t="s">
        <v>27</v>
      </c>
      <c r="F29118" s="4">
        <v>7574833194</v>
      </c>
      <c r="G29118" s="4"/>
      <c r="H29118" s="4" t="s">
        <v>76093</v>
      </c>
      <c r="I29118" s="4"/>
      <c r="J29118" s="4" t="s">
        <v>76095</v>
      </c>
      <c r="L29118" s="4" t="s">
        <v>35748</v>
      </c>
      <c r="M29118" s="4" t="s">
        <v>1732</v>
      </c>
      <c r="N29118" s="4">
        <v>521366</v>
      </c>
      <c r="O29118" s="4"/>
      <c r="P29118" s="4">
        <v>8048400125</v>
      </c>
      <c r="Q29118" s="31" t="s">
        <v>205726</v>
      </c>
      <c r="R29118" s="4"/>
      <c r="S29118" s="13" t="s">
        <v>203071</v>
      </c>
      <c r="T29118" s="13"/>
      <c r="U29118" s="13"/>
      <c r="V29118" s="13"/>
      <c r="W29118" s="13"/>
    </row>
    <row r="29119" spans="1:23" x14ac:dyDescent="0.25">
      <c r="A29119" s="4" t="s">
        <v>149609</v>
      </c>
      <c r="B29119" s="4" t="s">
        <v>28013</v>
      </c>
      <c r="C29119" s="4" t="s">
        <v>2183</v>
      </c>
      <c r="D29119" s="4"/>
      <c r="E29119" s="4" t="s">
        <v>149607</v>
      </c>
      <c r="F29119" s="4">
        <v>7082316534</v>
      </c>
      <c r="G29119" s="4"/>
      <c r="H29119" s="4" t="s">
        <v>149608</v>
      </c>
      <c r="I29119" s="4"/>
      <c r="J29119" s="4" t="s">
        <v>149610</v>
      </c>
      <c r="L29119" s="4" t="s">
        <v>149611</v>
      </c>
      <c r="M29119" s="4" t="s">
        <v>163</v>
      </c>
      <c r="N29119" s="4">
        <v>136128</v>
      </c>
      <c r="O29119" s="4" t="s">
        <v>32859</v>
      </c>
      <c r="P29119" s="4"/>
      <c r="Q29119" s="31"/>
      <c r="R29119" s="4"/>
      <c r="S29119" s="13" t="s">
        <v>203072</v>
      </c>
      <c r="T29119" s="13"/>
      <c r="U29119" s="13"/>
      <c r="V29119" s="13"/>
      <c r="W29119" s="13"/>
    </row>
    <row r="29120" spans="1:23" x14ac:dyDescent="0.25">
      <c r="A29120" s="4" t="s">
        <v>165887</v>
      </c>
      <c r="B29120" s="4" t="s">
        <v>28013</v>
      </c>
      <c r="C29120" s="4" t="s">
        <v>1452</v>
      </c>
      <c r="D29120" s="4" t="s">
        <v>6242</v>
      </c>
      <c r="E29120" s="4"/>
      <c r="F29120" s="4">
        <v>9802644994</v>
      </c>
      <c r="G29120" s="4"/>
      <c r="H29120" s="4" t="s">
        <v>165886</v>
      </c>
      <c r="I29120" s="4"/>
      <c r="J29120" s="4" t="s">
        <v>165888</v>
      </c>
      <c r="L29120" s="4" t="s">
        <v>10233</v>
      </c>
      <c r="M29120" s="4" t="s">
        <v>163</v>
      </c>
      <c r="N29120" s="4"/>
      <c r="O29120" s="4"/>
      <c r="P29120" s="4"/>
      <c r="Q29120" s="31" t="s">
        <v>165885</v>
      </c>
      <c r="R29120" s="4"/>
      <c r="S29120" s="4"/>
      <c r="T29120" s="4"/>
      <c r="U29120" s="4"/>
      <c r="V29120" s="4"/>
      <c r="W29120" s="4"/>
    </row>
    <row r="29121" spans="1:23" x14ac:dyDescent="0.25">
      <c r="A29121" s="4" t="s">
        <v>29984</v>
      </c>
      <c r="B29121" s="4" t="s">
        <v>29987</v>
      </c>
      <c r="C29121" s="4" t="s">
        <v>6108</v>
      </c>
      <c r="D29121" s="4" t="s">
        <v>2993</v>
      </c>
      <c r="E29121" s="4" t="s">
        <v>235</v>
      </c>
      <c r="F29121" s="4">
        <v>9566247651</v>
      </c>
      <c r="G29121" s="4"/>
      <c r="H29121" s="4" t="s">
        <v>29983</v>
      </c>
      <c r="I29121" s="4"/>
      <c r="J29121" s="4" t="s">
        <v>29985</v>
      </c>
      <c r="L29121" s="4" t="s">
        <v>29986</v>
      </c>
      <c r="M29121" s="4" t="s">
        <v>127</v>
      </c>
      <c r="N29121" s="4">
        <v>621220</v>
      </c>
      <c r="O29121" s="4"/>
      <c r="P29121" s="4">
        <v>8049473615</v>
      </c>
      <c r="Q29121" s="31"/>
      <c r="R29121" s="4"/>
      <c r="S29121" s="13" t="s">
        <v>231522</v>
      </c>
      <c r="T29121" s="13"/>
      <c r="U29121" s="13"/>
      <c r="V29121" s="13"/>
      <c r="W29121" s="13"/>
    </row>
    <row r="29122" spans="1:23" ht="30" x14ac:dyDescent="0.25">
      <c r="A29122" s="4" t="s">
        <v>76998</v>
      </c>
      <c r="B29122" s="4" t="s">
        <v>77000</v>
      </c>
      <c r="C29122" s="4" t="s">
        <v>29085</v>
      </c>
      <c r="D29122" s="4" t="s">
        <v>76995</v>
      </c>
      <c r="E29122" s="4" t="s">
        <v>1105</v>
      </c>
      <c r="F29122" s="4">
        <v>9809076484</v>
      </c>
      <c r="G29122" s="4">
        <v>9656993209</v>
      </c>
      <c r="H29122" s="4" t="s">
        <v>76996</v>
      </c>
      <c r="I29122" s="4" t="s">
        <v>76997</v>
      </c>
      <c r="J29122" s="4" t="s">
        <v>76999</v>
      </c>
      <c r="L29122" s="4" t="s">
        <v>77001</v>
      </c>
      <c r="M29122" s="4" t="s">
        <v>567</v>
      </c>
      <c r="N29122" s="4">
        <v>679321</v>
      </c>
      <c r="O29122" s="4"/>
      <c r="P29122" s="4">
        <v>8045357558</v>
      </c>
      <c r="Q29122" s="31" t="s">
        <v>205727</v>
      </c>
      <c r="R29122" s="4"/>
      <c r="S29122" s="13" t="s">
        <v>76994</v>
      </c>
      <c r="T29122" s="13"/>
      <c r="U29122" s="13"/>
      <c r="V29122" s="13"/>
      <c r="W29122" s="13"/>
    </row>
    <row r="29123" spans="1:23" x14ac:dyDescent="0.25">
      <c r="A29123" s="4" t="s">
        <v>24541</v>
      </c>
      <c r="B29123" s="4" t="s">
        <v>24543</v>
      </c>
      <c r="C29123" s="4" t="s">
        <v>24539</v>
      </c>
      <c r="D29123" s="4" t="s">
        <v>1037</v>
      </c>
      <c r="E29123" s="4" t="s">
        <v>84</v>
      </c>
      <c r="F29123" s="4">
        <v>9894335057</v>
      </c>
      <c r="G29123" s="4">
        <v>9894884475</v>
      </c>
      <c r="H29123" s="4" t="s">
        <v>24540</v>
      </c>
      <c r="I29123" s="4"/>
      <c r="J29123" s="4" t="s">
        <v>24542</v>
      </c>
      <c r="L29123" s="4" t="s">
        <v>24544</v>
      </c>
      <c r="M29123" s="4" t="s">
        <v>127</v>
      </c>
      <c r="N29123" s="4">
        <v>635810</v>
      </c>
      <c r="O29123" s="4"/>
      <c r="P29123" s="4">
        <v>8048119858</v>
      </c>
      <c r="Q29123" s="31"/>
      <c r="R29123" s="4"/>
      <c r="S29123" s="13" t="s">
        <v>203073</v>
      </c>
      <c r="T29123" s="13"/>
      <c r="U29123" s="13"/>
      <c r="V29123" s="13"/>
      <c r="W29123" s="13"/>
    </row>
    <row r="29124" spans="1:23" x14ac:dyDescent="0.25">
      <c r="A29124" s="4" t="s">
        <v>29685</v>
      </c>
      <c r="B29124" s="4" t="s">
        <v>29687</v>
      </c>
      <c r="C29124" s="4" t="s">
        <v>29683</v>
      </c>
      <c r="D29124" s="4"/>
      <c r="E29124" s="4"/>
      <c r="F29124" s="4">
        <v>9048785700</v>
      </c>
      <c r="G29124" s="4"/>
      <c r="H29124" s="4" t="s">
        <v>29684</v>
      </c>
      <c r="I29124" s="4"/>
      <c r="J29124" s="4" t="s">
        <v>29686</v>
      </c>
      <c r="L29124" s="4"/>
      <c r="M29124" s="4" t="s">
        <v>567</v>
      </c>
      <c r="N29124" s="4">
        <v>683542</v>
      </c>
      <c r="O29124" s="4" t="s">
        <v>29688</v>
      </c>
      <c r="P29124" s="4">
        <v>8048027937</v>
      </c>
      <c r="Q29124" s="31"/>
      <c r="R29124" s="4"/>
      <c r="S29124" s="13" t="s">
        <v>203074</v>
      </c>
      <c r="T29124" s="13"/>
      <c r="U29124" s="13"/>
      <c r="V29124" s="13"/>
      <c r="W29124" s="13"/>
    </row>
    <row r="29125" spans="1:23" x14ac:dyDescent="0.25">
      <c r="A29125" s="4" t="s">
        <v>183750</v>
      </c>
      <c r="B29125" s="4" t="s">
        <v>25660</v>
      </c>
      <c r="C29125" s="4" t="s">
        <v>167744</v>
      </c>
      <c r="D29125" s="4" t="s">
        <v>12131</v>
      </c>
      <c r="E29125" s="4" t="s">
        <v>34</v>
      </c>
      <c r="F29125" s="4">
        <v>9791934056</v>
      </c>
      <c r="G29125" s="4"/>
      <c r="H29125" s="4" t="s">
        <v>183749</v>
      </c>
      <c r="I29125" s="4"/>
      <c r="J29125" s="4" t="s">
        <v>183751</v>
      </c>
      <c r="L29125" s="4"/>
      <c r="M29125" s="4" t="s">
        <v>127</v>
      </c>
      <c r="N29125" s="4">
        <v>638052</v>
      </c>
      <c r="O29125" s="4"/>
      <c r="P29125" s="4"/>
      <c r="Q29125" s="31" t="s">
        <v>205728</v>
      </c>
      <c r="R29125" s="4"/>
      <c r="S29125" s="13" t="s">
        <v>183748</v>
      </c>
      <c r="T29125" s="13"/>
      <c r="U29125" s="13"/>
      <c r="V29125" s="13"/>
      <c r="W29125" s="13"/>
    </row>
    <row r="29126" spans="1:23" x14ac:dyDescent="0.25">
      <c r="A29126" s="4" t="s">
        <v>2807</v>
      </c>
      <c r="B29126" s="4" t="s">
        <v>2809</v>
      </c>
      <c r="C29126" s="4" t="s">
        <v>1122</v>
      </c>
      <c r="D29126" s="4" t="s">
        <v>2805</v>
      </c>
      <c r="E29126" s="4" t="s">
        <v>27</v>
      </c>
      <c r="F29126" s="4">
        <v>9915742000</v>
      </c>
      <c r="G29126" s="4">
        <v>9915283768</v>
      </c>
      <c r="H29126" s="4" t="s">
        <v>2806</v>
      </c>
      <c r="I29126" s="4"/>
      <c r="J29126" s="4" t="s">
        <v>2808</v>
      </c>
      <c r="L29126" s="4" t="s">
        <v>2808</v>
      </c>
      <c r="M29126" s="4" t="s">
        <v>80</v>
      </c>
      <c r="N29126" s="4">
        <v>144401</v>
      </c>
      <c r="O29126" s="4"/>
      <c r="P29126" s="4">
        <v>8048006079</v>
      </c>
      <c r="Q29126" s="31"/>
      <c r="R29126" s="4"/>
      <c r="S29126" s="13" t="s">
        <v>2804</v>
      </c>
      <c r="T29126" s="13"/>
      <c r="U29126" s="13"/>
      <c r="V29126" s="13"/>
      <c r="W29126" s="13"/>
    </row>
    <row r="29127" spans="1:23" ht="30" x14ac:dyDescent="0.25">
      <c r="A29127" s="4" t="s">
        <v>12962</v>
      </c>
      <c r="B29127" s="4" t="s">
        <v>2809</v>
      </c>
      <c r="C29127" s="4" t="s">
        <v>2636</v>
      </c>
      <c r="D29127" s="4" t="s">
        <v>194</v>
      </c>
      <c r="E29127" s="4" t="s">
        <v>27</v>
      </c>
      <c r="F29127" s="4">
        <v>9914027216</v>
      </c>
      <c r="G29127" s="4">
        <v>9915110199</v>
      </c>
      <c r="H29127" s="4" t="s">
        <v>12961</v>
      </c>
      <c r="I29127" s="4"/>
      <c r="J29127" s="4" t="s">
        <v>12963</v>
      </c>
      <c r="L29127" s="4" t="s">
        <v>12964</v>
      </c>
      <c r="M29127" s="4" t="s">
        <v>80</v>
      </c>
      <c r="N29127" s="4">
        <v>144401</v>
      </c>
      <c r="O29127" s="4"/>
      <c r="P29127" s="4">
        <v>8048012388</v>
      </c>
      <c r="Q29127" s="31" t="s">
        <v>12960</v>
      </c>
      <c r="R29127" s="4"/>
      <c r="S29127" s="13" t="s">
        <v>222631</v>
      </c>
      <c r="T29127" s="13"/>
      <c r="U29127" s="13"/>
      <c r="V29127" s="13"/>
      <c r="W29127" s="13"/>
    </row>
    <row r="29128" spans="1:23" ht="45" x14ac:dyDescent="0.25">
      <c r="A29128" s="4" t="s">
        <v>17354</v>
      </c>
      <c r="B29128" s="4" t="s">
        <v>2809</v>
      </c>
      <c r="C29128" s="4" t="s">
        <v>13593</v>
      </c>
      <c r="D29128" s="4" t="s">
        <v>763</v>
      </c>
      <c r="E29128" s="4" t="s">
        <v>27</v>
      </c>
      <c r="F29128" s="4">
        <v>9781196362</v>
      </c>
      <c r="G29128" s="4">
        <v>7837652249</v>
      </c>
      <c r="H29128" s="4" t="s">
        <v>17353</v>
      </c>
      <c r="I29128" s="4"/>
      <c r="J29128" s="4" t="s">
        <v>17355</v>
      </c>
      <c r="L29128" s="4" t="s">
        <v>17356</v>
      </c>
      <c r="M29128" s="4" t="s">
        <v>80</v>
      </c>
      <c r="N29128" s="4">
        <v>144401</v>
      </c>
      <c r="O29128" s="4"/>
      <c r="P29128" s="4">
        <v>8048017123</v>
      </c>
      <c r="Q29128" s="31" t="s">
        <v>17352</v>
      </c>
      <c r="R29128" s="4"/>
      <c r="S29128" s="13" t="s">
        <v>17352</v>
      </c>
      <c r="T29128" s="13"/>
      <c r="U29128" s="13"/>
      <c r="V29128" s="13"/>
      <c r="W29128" s="13"/>
    </row>
    <row r="29129" spans="1:23" ht="30" x14ac:dyDescent="0.25">
      <c r="A29129" s="4" t="s">
        <v>31942</v>
      </c>
      <c r="B29129" s="4" t="s">
        <v>2809</v>
      </c>
      <c r="C29129" s="4" t="s">
        <v>31939</v>
      </c>
      <c r="D29129" s="4" t="s">
        <v>22556</v>
      </c>
      <c r="E29129" s="4" t="s">
        <v>34</v>
      </c>
      <c r="F29129" s="4">
        <v>7508757388</v>
      </c>
      <c r="G29129" s="4"/>
      <c r="H29129" s="4" t="s">
        <v>31940</v>
      </c>
      <c r="I29129" s="4" t="s">
        <v>31941</v>
      </c>
      <c r="J29129" s="4" t="s">
        <v>31943</v>
      </c>
      <c r="L29129" s="4" t="s">
        <v>31943</v>
      </c>
      <c r="M29129" s="4" t="s">
        <v>80</v>
      </c>
      <c r="N29129" s="4">
        <v>144401</v>
      </c>
      <c r="O29129" s="4"/>
      <c r="P29129" s="4">
        <v>8071928161</v>
      </c>
      <c r="Q29129" s="31" t="s">
        <v>222632</v>
      </c>
      <c r="R29129" s="4"/>
      <c r="S29129" s="13" t="s">
        <v>222633</v>
      </c>
      <c r="T29129" s="13"/>
      <c r="U29129" s="13"/>
      <c r="V29129" s="13"/>
      <c r="W29129" s="13"/>
    </row>
    <row r="29130" spans="1:23" ht="45" x14ac:dyDescent="0.25">
      <c r="A29130" s="4" t="s">
        <v>84741</v>
      </c>
      <c r="B29130" s="4" t="s">
        <v>2809</v>
      </c>
      <c r="C29130" s="4" t="s">
        <v>1930</v>
      </c>
      <c r="D29130" s="4" t="s">
        <v>149</v>
      </c>
      <c r="E29130" s="4" t="s">
        <v>34</v>
      </c>
      <c r="F29130" s="4">
        <v>9888356152</v>
      </c>
      <c r="G29130" s="4">
        <v>8437058570</v>
      </c>
      <c r="H29130" s="4" t="s">
        <v>84739</v>
      </c>
      <c r="I29130" s="4" t="s">
        <v>84740</v>
      </c>
      <c r="J29130" s="4" t="s">
        <v>84742</v>
      </c>
      <c r="L29130" s="4" t="s">
        <v>46011</v>
      </c>
      <c r="M29130" s="4" t="s">
        <v>80</v>
      </c>
      <c r="N29130" s="4">
        <v>144401</v>
      </c>
      <c r="O29130" s="4"/>
      <c r="P29130" s="4">
        <v>8048702595</v>
      </c>
      <c r="Q29130" s="31" t="s">
        <v>84738</v>
      </c>
      <c r="R29130" s="4"/>
      <c r="S29130" s="13" t="s">
        <v>84738</v>
      </c>
      <c r="T29130" s="13"/>
      <c r="U29130" s="13"/>
      <c r="V29130" s="13"/>
      <c r="W29130" s="13"/>
    </row>
    <row r="29131" spans="1:23" x14ac:dyDescent="0.25">
      <c r="A29131" s="4" t="s">
        <v>84869</v>
      </c>
      <c r="B29131" s="4" t="s">
        <v>2809</v>
      </c>
      <c r="C29131" s="4" t="s">
        <v>3799</v>
      </c>
      <c r="D29131" s="4" t="s">
        <v>84866</v>
      </c>
      <c r="E29131" s="4" t="s">
        <v>34</v>
      </c>
      <c r="F29131" s="4">
        <v>9780033999</v>
      </c>
      <c r="G29131" s="4">
        <v>9814414875</v>
      </c>
      <c r="H29131" s="4" t="s">
        <v>84867</v>
      </c>
      <c r="I29131" s="4" t="s">
        <v>84868</v>
      </c>
      <c r="J29131" s="4" t="s">
        <v>84870</v>
      </c>
      <c r="L29131" s="4" t="s">
        <v>81085</v>
      </c>
      <c r="M29131" s="4" t="s">
        <v>80</v>
      </c>
      <c r="N29131" s="4">
        <v>144401</v>
      </c>
      <c r="O29131" s="4" t="s">
        <v>84871</v>
      </c>
      <c r="P29131" s="4">
        <v>8046081166</v>
      </c>
      <c r="Q29131" s="31"/>
      <c r="R29131" s="4"/>
      <c r="S29131" s="13" t="s">
        <v>203075</v>
      </c>
      <c r="T29131" s="13"/>
      <c r="U29131" s="13"/>
      <c r="V29131" s="13"/>
      <c r="W29131" s="13"/>
    </row>
    <row r="29132" spans="1:23" x14ac:dyDescent="0.25">
      <c r="A29132" s="4" t="s">
        <v>90702</v>
      </c>
      <c r="B29132" s="4" t="s">
        <v>2809</v>
      </c>
      <c r="C29132" s="4" t="s">
        <v>11045</v>
      </c>
      <c r="D29132" s="4"/>
      <c r="E29132" s="4" t="s">
        <v>27</v>
      </c>
      <c r="F29132" s="4">
        <v>8427500852</v>
      </c>
      <c r="G29132" s="4">
        <v>9888515257</v>
      </c>
      <c r="H29132" s="4" t="s">
        <v>90701</v>
      </c>
      <c r="I29132" s="4"/>
      <c r="J29132" s="4" t="s">
        <v>90703</v>
      </c>
      <c r="L29132" s="4" t="s">
        <v>90704</v>
      </c>
      <c r="M29132" s="4" t="s">
        <v>80</v>
      </c>
      <c r="N29132" s="4">
        <v>144401</v>
      </c>
      <c r="O29132" s="4"/>
      <c r="P29132" s="4">
        <v>8071815956</v>
      </c>
      <c r="Q29132" s="31"/>
      <c r="R29132" s="4"/>
      <c r="S29132" s="13" t="s">
        <v>231523</v>
      </c>
      <c r="T29132" s="13"/>
      <c r="U29132" s="13"/>
      <c r="V29132" s="13"/>
      <c r="W29132" s="13"/>
    </row>
    <row r="29133" spans="1:23" ht="30" x14ac:dyDescent="0.25">
      <c r="A29133" s="4" t="s">
        <v>98866</v>
      </c>
      <c r="B29133" s="4" t="s">
        <v>2809</v>
      </c>
      <c r="C29133" s="4" t="s">
        <v>79012</v>
      </c>
      <c r="D29133" s="4" t="s">
        <v>194</v>
      </c>
      <c r="E29133" s="4" t="s">
        <v>27</v>
      </c>
      <c r="F29133" s="4">
        <v>9814063219</v>
      </c>
      <c r="G29133" s="4"/>
      <c r="H29133" s="4" t="s">
        <v>98865</v>
      </c>
      <c r="I29133" s="4"/>
      <c r="J29133" s="4" t="s">
        <v>98867</v>
      </c>
      <c r="L29133" s="4" t="s">
        <v>98868</v>
      </c>
      <c r="M29133" s="4" t="s">
        <v>80</v>
      </c>
      <c r="N29133" s="4">
        <v>144401</v>
      </c>
      <c r="O29133" s="4"/>
      <c r="P29133" s="4">
        <v>8045321994</v>
      </c>
      <c r="Q29133" s="31" t="s">
        <v>98864</v>
      </c>
      <c r="R29133" s="4"/>
      <c r="S29133" s="13" t="s">
        <v>231524</v>
      </c>
      <c r="T29133" s="13"/>
      <c r="U29133" s="13"/>
      <c r="V29133" s="13"/>
      <c r="W29133" s="13"/>
    </row>
    <row r="29134" spans="1:23" ht="30" x14ac:dyDescent="0.25">
      <c r="A29134" s="4" t="s">
        <v>99105</v>
      </c>
      <c r="B29134" s="4" t="s">
        <v>2809</v>
      </c>
      <c r="C29134" s="4" t="s">
        <v>99103</v>
      </c>
      <c r="D29134" s="4" t="s">
        <v>11440</v>
      </c>
      <c r="E29134" s="4" t="s">
        <v>65</v>
      </c>
      <c r="F29134" s="4">
        <v>9216232217</v>
      </c>
      <c r="G29134" s="4">
        <v>9216832217</v>
      </c>
      <c r="H29134" s="4" t="s">
        <v>99104</v>
      </c>
      <c r="I29134" s="4"/>
      <c r="J29134" s="4" t="s">
        <v>99106</v>
      </c>
      <c r="L29134" s="4" t="s">
        <v>90704</v>
      </c>
      <c r="M29134" s="4" t="s">
        <v>80</v>
      </c>
      <c r="N29134" s="4">
        <v>144402</v>
      </c>
      <c r="O29134" s="4" t="s">
        <v>99107</v>
      </c>
      <c r="P29134" s="4">
        <v>8045351670</v>
      </c>
      <c r="Q29134" s="31" t="s">
        <v>99102</v>
      </c>
      <c r="R29134" s="4"/>
      <c r="S29134" s="13" t="s">
        <v>231525</v>
      </c>
      <c r="T29134" s="13"/>
      <c r="U29134" s="13"/>
      <c r="V29134" s="13"/>
      <c r="W29134" s="13"/>
    </row>
    <row r="29135" spans="1:23" x14ac:dyDescent="0.25">
      <c r="A29135" s="4" t="s">
        <v>108409</v>
      </c>
      <c r="B29135" s="4" t="s">
        <v>2809</v>
      </c>
      <c r="C29135" s="4" t="s">
        <v>108407</v>
      </c>
      <c r="D29135" s="4"/>
      <c r="E29135" s="4" t="s">
        <v>34</v>
      </c>
      <c r="F29135" s="4">
        <v>9855819218</v>
      </c>
      <c r="G29135" s="4">
        <v>9041409022</v>
      </c>
      <c r="H29135" s="4" t="s">
        <v>108408</v>
      </c>
      <c r="I29135" s="4"/>
      <c r="J29135" s="4" t="s">
        <v>108410</v>
      </c>
      <c r="L29135" s="4" t="s">
        <v>108410</v>
      </c>
      <c r="M29135" s="4" t="s">
        <v>80</v>
      </c>
      <c r="N29135" s="4">
        <v>144402</v>
      </c>
      <c r="O29135" s="4" t="s">
        <v>108411</v>
      </c>
      <c r="P29135" s="4">
        <v>8046054303</v>
      </c>
      <c r="Q29135" s="31"/>
      <c r="R29135" s="4"/>
      <c r="S29135" s="13" t="s">
        <v>222634</v>
      </c>
      <c r="T29135" s="13"/>
      <c r="U29135" s="13"/>
      <c r="V29135" s="13"/>
      <c r="W29135" s="13"/>
    </row>
    <row r="29136" spans="1:23" x14ac:dyDescent="0.25">
      <c r="A29136" s="4" t="s">
        <v>129207</v>
      </c>
      <c r="B29136" s="4" t="s">
        <v>2809</v>
      </c>
      <c r="C29136" s="4" t="s">
        <v>129204</v>
      </c>
      <c r="D29136" s="4" t="s">
        <v>129205</v>
      </c>
      <c r="E29136" s="4" t="s">
        <v>65</v>
      </c>
      <c r="F29136" s="4">
        <v>9988000009</v>
      </c>
      <c r="G29136" s="4">
        <v>9988699999</v>
      </c>
      <c r="H29136" s="4" t="s">
        <v>129206</v>
      </c>
      <c r="I29136" s="4"/>
      <c r="J29136" s="4" t="s">
        <v>129208</v>
      </c>
      <c r="L29136" s="4"/>
      <c r="M29136" s="4" t="s">
        <v>80</v>
      </c>
      <c r="N29136" s="4">
        <v>144401</v>
      </c>
      <c r="O29136" s="4"/>
      <c r="P29136" s="4"/>
      <c r="Q29136" s="31"/>
      <c r="R29136" s="4"/>
      <c r="S29136" s="13" t="s">
        <v>222635</v>
      </c>
      <c r="T29136" s="13"/>
      <c r="U29136" s="13"/>
      <c r="V29136" s="13"/>
      <c r="W29136" s="13"/>
    </row>
    <row r="29137" spans="1:23" x14ac:dyDescent="0.25">
      <c r="A29137" s="4" t="s">
        <v>129316</v>
      </c>
      <c r="B29137" s="4" t="s">
        <v>2809</v>
      </c>
      <c r="C29137" s="4" t="s">
        <v>129313</v>
      </c>
      <c r="D29137" s="4" t="s">
        <v>129314</v>
      </c>
      <c r="E29137" s="4" t="s">
        <v>34</v>
      </c>
      <c r="F29137" s="4">
        <v>9814156444</v>
      </c>
      <c r="G29137" s="4">
        <v>9877000045</v>
      </c>
      <c r="H29137" s="4" t="s">
        <v>129315</v>
      </c>
      <c r="I29137" s="4"/>
      <c r="J29137" s="4" t="s">
        <v>129317</v>
      </c>
      <c r="L29137" s="4" t="s">
        <v>30595</v>
      </c>
      <c r="M29137" s="4" t="s">
        <v>80</v>
      </c>
      <c r="N29137" s="4">
        <v>144401</v>
      </c>
      <c r="O29137" s="4"/>
      <c r="P29137" s="4"/>
      <c r="Q29137" s="31" t="s">
        <v>129311</v>
      </c>
      <c r="R29137" s="4"/>
      <c r="S29137" s="13" t="s">
        <v>129312</v>
      </c>
      <c r="T29137" s="13"/>
      <c r="U29137" s="13"/>
      <c r="V29137" s="13"/>
      <c r="W29137" s="13"/>
    </row>
    <row r="29138" spans="1:23" ht="30" x14ac:dyDescent="0.25">
      <c r="A29138" s="4" t="s">
        <v>161012</v>
      </c>
      <c r="B29138" s="4" t="s">
        <v>2809</v>
      </c>
      <c r="C29138" s="4" t="s">
        <v>16496</v>
      </c>
      <c r="D29138" s="4" t="s">
        <v>28168</v>
      </c>
      <c r="E29138" s="4" t="s">
        <v>27</v>
      </c>
      <c r="F29138" s="4">
        <v>9814077793</v>
      </c>
      <c r="G29138" s="4">
        <v>9914677793</v>
      </c>
      <c r="H29138" s="4" t="s">
        <v>161011</v>
      </c>
      <c r="I29138" s="4"/>
      <c r="J29138" s="4" t="s">
        <v>82872</v>
      </c>
      <c r="L29138" s="4"/>
      <c r="M29138" s="4" t="s">
        <v>80</v>
      </c>
      <c r="N29138" s="4">
        <v>144401</v>
      </c>
      <c r="O29138" s="4" t="s">
        <v>161013</v>
      </c>
      <c r="P29138" s="4"/>
      <c r="Q29138" s="31" t="s">
        <v>222636</v>
      </c>
      <c r="R29138" s="4"/>
      <c r="S29138" s="13" t="s">
        <v>222637</v>
      </c>
      <c r="T29138" s="13"/>
      <c r="U29138" s="13"/>
      <c r="V29138" s="13"/>
      <c r="W29138" s="13"/>
    </row>
    <row r="29139" spans="1:23" ht="45" x14ac:dyDescent="0.25">
      <c r="A29139" s="4" t="s">
        <v>170100</v>
      </c>
      <c r="B29139" s="4" t="s">
        <v>2809</v>
      </c>
      <c r="C29139" s="4" t="s">
        <v>18554</v>
      </c>
      <c r="D29139" s="4" t="s">
        <v>47794</v>
      </c>
      <c r="E29139" s="4" t="s">
        <v>235</v>
      </c>
      <c r="F29139" s="4">
        <v>7837590030</v>
      </c>
      <c r="G29139" s="4">
        <v>9257206206</v>
      </c>
      <c r="H29139" s="4" t="s">
        <v>170098</v>
      </c>
      <c r="I29139" s="4" t="s">
        <v>170099</v>
      </c>
      <c r="J29139" s="4" t="s">
        <v>170101</v>
      </c>
      <c r="L29139" s="4" t="s">
        <v>170102</v>
      </c>
      <c r="M29139" s="4" t="s">
        <v>80</v>
      </c>
      <c r="N29139" s="4">
        <v>144403</v>
      </c>
      <c r="O29139" s="4" t="s">
        <v>170103</v>
      </c>
      <c r="P29139" s="4">
        <v>8048115657</v>
      </c>
      <c r="Q29139" s="31" t="s">
        <v>170096</v>
      </c>
      <c r="R29139" s="4"/>
      <c r="S29139" s="13" t="s">
        <v>170097</v>
      </c>
      <c r="T29139" s="13"/>
      <c r="U29139" s="13"/>
      <c r="V29139" s="13"/>
      <c r="W29139" s="13"/>
    </row>
    <row r="29140" spans="1:23" ht="30" x14ac:dyDescent="0.25">
      <c r="A29140" s="4" t="s">
        <v>172158</v>
      </c>
      <c r="B29140" s="4" t="s">
        <v>2809</v>
      </c>
      <c r="C29140" s="4" t="s">
        <v>9796</v>
      </c>
      <c r="D29140" s="4" t="s">
        <v>671</v>
      </c>
      <c r="E29140" s="4" t="s">
        <v>27</v>
      </c>
      <c r="F29140" s="4">
        <v>9878988875</v>
      </c>
      <c r="G29140" s="4"/>
      <c r="H29140" s="4" t="s">
        <v>172157</v>
      </c>
      <c r="I29140" s="4"/>
      <c r="J29140" s="4" t="s">
        <v>172159</v>
      </c>
      <c r="L29140" s="4" t="s">
        <v>172159</v>
      </c>
      <c r="M29140" s="4" t="s">
        <v>80</v>
      </c>
      <c r="N29140" s="4">
        <v>144401</v>
      </c>
      <c r="O29140" s="4"/>
      <c r="P29140" s="4">
        <v>8042902616</v>
      </c>
      <c r="Q29140" s="31" t="s">
        <v>172156</v>
      </c>
      <c r="R29140" s="4"/>
      <c r="S29140" s="13" t="s">
        <v>231526</v>
      </c>
      <c r="T29140" s="13"/>
      <c r="U29140" s="13"/>
      <c r="V29140" s="13"/>
      <c r="W29140" s="13"/>
    </row>
    <row r="29141" spans="1:23" ht="45" x14ac:dyDescent="0.25">
      <c r="A29141" s="4" t="s">
        <v>187809</v>
      </c>
      <c r="B29141" s="4" t="s">
        <v>2809</v>
      </c>
      <c r="C29141" s="4" t="s">
        <v>18922</v>
      </c>
      <c r="D29141" s="4" t="s">
        <v>6242</v>
      </c>
      <c r="E29141" s="4" t="s">
        <v>65</v>
      </c>
      <c r="F29141" s="4">
        <v>9855292000</v>
      </c>
      <c r="G29141" s="4">
        <v>8528592000</v>
      </c>
      <c r="H29141" s="4" t="s">
        <v>187807</v>
      </c>
      <c r="I29141" s="4" t="s">
        <v>187808</v>
      </c>
      <c r="J29141" s="4" t="s">
        <v>187810</v>
      </c>
      <c r="L29141" s="4" t="s">
        <v>187811</v>
      </c>
      <c r="M29141" s="4" t="s">
        <v>80</v>
      </c>
      <c r="N29141" s="4">
        <v>144401</v>
      </c>
      <c r="O29141" s="4"/>
      <c r="P29141" s="4">
        <v>8043052899</v>
      </c>
      <c r="Q29141" s="31" t="s">
        <v>205729</v>
      </c>
      <c r="R29141" s="4"/>
      <c r="S29141" s="4"/>
      <c r="T29141" s="4"/>
      <c r="U29141" s="4"/>
      <c r="V29141" s="4"/>
      <c r="W29141" s="4"/>
    </row>
    <row r="29142" spans="1:23" x14ac:dyDescent="0.25">
      <c r="A29142" s="4" t="s">
        <v>21103</v>
      </c>
      <c r="B29142" s="4" t="s">
        <v>21105</v>
      </c>
      <c r="C29142" s="4" t="s">
        <v>999</v>
      </c>
      <c r="D29142" s="4" t="s">
        <v>12084</v>
      </c>
      <c r="E29142" s="4" t="s">
        <v>27</v>
      </c>
      <c r="F29142" s="4">
        <v>9829401443</v>
      </c>
      <c r="G29142" s="4">
        <v>7791971000</v>
      </c>
      <c r="H29142" s="4" t="s">
        <v>21102</v>
      </c>
      <c r="I29142" s="4"/>
      <c r="J29142" s="4" t="s">
        <v>21104</v>
      </c>
      <c r="L29142" s="4" t="s">
        <v>21106</v>
      </c>
      <c r="M29142" s="4" t="s">
        <v>51</v>
      </c>
      <c r="N29142" s="4">
        <v>342301</v>
      </c>
      <c r="O29142" s="4" t="s">
        <v>21107</v>
      </c>
      <c r="P29142" s="4">
        <v>8045327219</v>
      </c>
      <c r="Q29142" s="31"/>
      <c r="R29142" s="4"/>
      <c r="S29142" s="14" t="s">
        <v>222638</v>
      </c>
      <c r="T29142" s="14"/>
      <c r="U29142" s="14"/>
      <c r="V29142" s="14"/>
      <c r="W29142" s="14"/>
    </row>
    <row r="29143" spans="1:23" x14ac:dyDescent="0.25">
      <c r="A29143" s="4" t="s">
        <v>177533</v>
      </c>
      <c r="B29143" s="4" t="s">
        <v>177535</v>
      </c>
      <c r="C29143" s="4" t="s">
        <v>9479</v>
      </c>
      <c r="D29143" s="4" t="s">
        <v>194</v>
      </c>
      <c r="E29143" s="4" t="s">
        <v>34</v>
      </c>
      <c r="F29143" s="4">
        <v>9878321004</v>
      </c>
      <c r="G29143" s="4"/>
      <c r="H29143" s="4" t="s">
        <v>177532</v>
      </c>
      <c r="I29143" s="4"/>
      <c r="J29143" s="4" t="s">
        <v>177534</v>
      </c>
      <c r="L29143" s="4" t="s">
        <v>177536</v>
      </c>
      <c r="M29143" s="4" t="s">
        <v>80</v>
      </c>
      <c r="N29143" s="4">
        <v>144410</v>
      </c>
      <c r="O29143" s="4" t="s">
        <v>177537</v>
      </c>
      <c r="P29143" s="4">
        <v>8071599180</v>
      </c>
      <c r="Q29143" s="31" t="s">
        <v>177531</v>
      </c>
      <c r="R29143" s="4"/>
      <c r="S29143" s="13" t="s">
        <v>203076</v>
      </c>
      <c r="T29143" s="13"/>
      <c r="U29143" s="13"/>
      <c r="V29143" s="13"/>
      <c r="W29143" s="13"/>
    </row>
    <row r="29144" spans="1:23" x14ac:dyDescent="0.25">
      <c r="A29144" s="4" t="s">
        <v>55034</v>
      </c>
      <c r="B29144" s="4" t="s">
        <v>55036</v>
      </c>
      <c r="C29144" s="4" t="s">
        <v>2189</v>
      </c>
      <c r="D29144" s="4" t="s">
        <v>337</v>
      </c>
      <c r="E29144" s="4" t="s">
        <v>74</v>
      </c>
      <c r="F29144" s="4">
        <v>9414873955</v>
      </c>
      <c r="G29144" s="4">
        <v>9460643915</v>
      </c>
      <c r="H29144" s="4" t="s">
        <v>55033</v>
      </c>
      <c r="I29144" s="4"/>
      <c r="J29144" s="4" t="s">
        <v>55035</v>
      </c>
      <c r="L29144" s="4"/>
      <c r="M29144" s="4" t="s">
        <v>51</v>
      </c>
      <c r="N29144" s="4">
        <v>335803</v>
      </c>
      <c r="O29144" s="4"/>
      <c r="P29144" s="4">
        <v>8049440888</v>
      </c>
      <c r="Q29144" s="31"/>
      <c r="R29144" s="4"/>
      <c r="S29144" s="13" t="s">
        <v>222639</v>
      </c>
      <c r="T29144" s="13"/>
      <c r="U29144" s="13"/>
      <c r="V29144" s="13"/>
      <c r="W29144" s="13"/>
    </row>
    <row r="29145" spans="1:23" ht="30" x14ac:dyDescent="0.25">
      <c r="A29145" s="4" t="s">
        <v>89832</v>
      </c>
      <c r="B29145" s="4" t="s">
        <v>55036</v>
      </c>
      <c r="C29145" s="4" t="s">
        <v>36385</v>
      </c>
      <c r="D29145" s="4"/>
      <c r="E29145" s="4" t="s">
        <v>27</v>
      </c>
      <c r="F29145" s="4">
        <v>8696270007</v>
      </c>
      <c r="G29145" s="4"/>
      <c r="H29145" s="4" t="s">
        <v>89831</v>
      </c>
      <c r="I29145" s="4"/>
      <c r="J29145" s="4" t="s">
        <v>89833</v>
      </c>
      <c r="L29145" s="4" t="s">
        <v>55036</v>
      </c>
      <c r="M29145" s="4" t="s">
        <v>51</v>
      </c>
      <c r="N29145" s="4">
        <v>335803</v>
      </c>
      <c r="O29145" s="4"/>
      <c r="P29145" s="4">
        <v>8048744009</v>
      </c>
      <c r="Q29145" s="31" t="s">
        <v>222640</v>
      </c>
      <c r="R29145" s="4"/>
      <c r="S29145" s="13" t="s">
        <v>222641</v>
      </c>
      <c r="T29145" s="13"/>
      <c r="U29145" s="13"/>
      <c r="V29145" s="13"/>
      <c r="W29145" s="13"/>
    </row>
    <row r="29146" spans="1:23" ht="30" x14ac:dyDescent="0.25">
      <c r="A29146" s="4" t="s">
        <v>68023</v>
      </c>
      <c r="B29146" s="4" t="s">
        <v>68025</v>
      </c>
      <c r="C29146" s="4" t="s">
        <v>2556</v>
      </c>
      <c r="D29146" s="4" t="s">
        <v>149</v>
      </c>
      <c r="E29146" s="4" t="s">
        <v>27</v>
      </c>
      <c r="F29146" s="4">
        <v>9634045819</v>
      </c>
      <c r="G29146" s="4"/>
      <c r="H29146" s="4" t="s">
        <v>68022</v>
      </c>
      <c r="I29146" s="4"/>
      <c r="J29146" s="4" t="s">
        <v>68024</v>
      </c>
      <c r="L29146" s="4" t="s">
        <v>68026</v>
      </c>
      <c r="M29146" s="4" t="s">
        <v>90</v>
      </c>
      <c r="N29146" s="4">
        <v>262001</v>
      </c>
      <c r="O29146" s="4"/>
      <c r="P29146" s="4">
        <v>8048714051</v>
      </c>
      <c r="Q29146" s="31" t="s">
        <v>222642</v>
      </c>
      <c r="R29146" s="4"/>
      <c r="S29146" s="13" t="s">
        <v>222643</v>
      </c>
      <c r="T29146" s="13"/>
      <c r="U29146" s="13"/>
      <c r="V29146" s="13"/>
      <c r="W29146" s="13"/>
    </row>
    <row r="29147" spans="1:23" ht="45" x14ac:dyDescent="0.25">
      <c r="A29147" s="4" t="s">
        <v>93469</v>
      </c>
      <c r="B29147" s="4" t="s">
        <v>68025</v>
      </c>
      <c r="C29147" s="4" t="s">
        <v>25308</v>
      </c>
      <c r="D29147" s="4" t="s">
        <v>763</v>
      </c>
      <c r="E29147" s="4" t="s">
        <v>27</v>
      </c>
      <c r="F29147" s="4">
        <v>9457431290</v>
      </c>
      <c r="G29147" s="4"/>
      <c r="H29147" s="4" t="s">
        <v>93468</v>
      </c>
      <c r="I29147" s="4"/>
      <c r="J29147" s="4" t="s">
        <v>93470</v>
      </c>
      <c r="L29147" s="4" t="s">
        <v>19898</v>
      </c>
      <c r="M29147" s="4" t="s">
        <v>90</v>
      </c>
      <c r="N29147" s="4">
        <v>262001</v>
      </c>
      <c r="O29147" s="4"/>
      <c r="P29147" s="4">
        <v>8048575131</v>
      </c>
      <c r="Q29147" s="31" t="s">
        <v>93467</v>
      </c>
      <c r="R29147" s="4"/>
      <c r="S29147" s="13" t="s">
        <v>203077</v>
      </c>
      <c r="T29147" s="13"/>
      <c r="U29147" s="13"/>
      <c r="V29147" s="13"/>
      <c r="W29147" s="13"/>
    </row>
    <row r="29148" spans="1:23" x14ac:dyDescent="0.25">
      <c r="A29148" s="4" t="s">
        <v>158336</v>
      </c>
      <c r="B29148" s="4" t="s">
        <v>68025</v>
      </c>
      <c r="C29148" s="4" t="s">
        <v>11231</v>
      </c>
      <c r="D29148" s="4" t="s">
        <v>54</v>
      </c>
      <c r="E29148" s="4" t="s">
        <v>1081</v>
      </c>
      <c r="F29148" s="4">
        <v>9997524542</v>
      </c>
      <c r="G29148" s="4">
        <v>9412433926</v>
      </c>
      <c r="H29148" s="4" t="s">
        <v>158335</v>
      </c>
      <c r="I29148" s="4"/>
      <c r="J29148" s="4" t="s">
        <v>13367</v>
      </c>
      <c r="L29148" s="4" t="s">
        <v>13367</v>
      </c>
      <c r="M29148" s="4" t="s">
        <v>90</v>
      </c>
      <c r="N29148" s="4">
        <v>262122</v>
      </c>
      <c r="O29148" s="4" t="s">
        <v>158337</v>
      </c>
      <c r="P29148" s="4"/>
      <c r="Q29148" s="31"/>
      <c r="R29148" s="4"/>
      <c r="S29148" s="13" t="s">
        <v>231527</v>
      </c>
      <c r="T29148" s="13"/>
      <c r="U29148" s="13"/>
      <c r="V29148" s="13"/>
      <c r="W29148" s="13"/>
    </row>
    <row r="29149" spans="1:23" x14ac:dyDescent="0.25">
      <c r="A29149" s="4" t="s">
        <v>47291</v>
      </c>
      <c r="B29149" s="4" t="s">
        <v>16152</v>
      </c>
      <c r="C29149" s="4" t="s">
        <v>2189</v>
      </c>
      <c r="D29149" s="4" t="s">
        <v>1979</v>
      </c>
      <c r="E29149" s="4" t="s">
        <v>27</v>
      </c>
      <c r="F29149" s="4">
        <v>9210151641</v>
      </c>
      <c r="G29149" s="4">
        <v>9211151641</v>
      </c>
      <c r="H29149" s="4" t="s">
        <v>47290</v>
      </c>
      <c r="I29149" s="4"/>
      <c r="J29149" s="4" t="s">
        <v>47292</v>
      </c>
      <c r="L29149" s="4" t="s">
        <v>47292</v>
      </c>
      <c r="M29149" s="4" t="s">
        <v>90</v>
      </c>
      <c r="N29149" s="4">
        <v>245304</v>
      </c>
      <c r="O29149" s="4" t="s">
        <v>47293</v>
      </c>
      <c r="P29149" s="4">
        <v>8048558783</v>
      </c>
      <c r="Q29149" s="31"/>
      <c r="R29149" s="4"/>
      <c r="S29149" s="13" t="s">
        <v>47289</v>
      </c>
      <c r="T29149" s="13"/>
      <c r="U29149" s="13"/>
      <c r="V29149" s="13"/>
      <c r="W29149" s="13"/>
    </row>
    <row r="29150" spans="1:23" ht="30" x14ac:dyDescent="0.25">
      <c r="A29150" s="4" t="s">
        <v>58151</v>
      </c>
      <c r="B29150" s="4" t="s">
        <v>16152</v>
      </c>
      <c r="C29150" s="4" t="s">
        <v>3799</v>
      </c>
      <c r="D29150" s="4" t="s">
        <v>696</v>
      </c>
      <c r="E29150" s="4" t="s">
        <v>27</v>
      </c>
      <c r="F29150" s="4">
        <v>8477007872</v>
      </c>
      <c r="G29150" s="4">
        <v>7417227872</v>
      </c>
      <c r="H29150" s="4" t="s">
        <v>58150</v>
      </c>
      <c r="I29150" s="4"/>
      <c r="J29150" s="4" t="s">
        <v>58152</v>
      </c>
      <c r="L29150" s="4" t="s">
        <v>3117</v>
      </c>
      <c r="M29150" s="4" t="s">
        <v>90</v>
      </c>
      <c r="N29150" s="4">
        <v>245304</v>
      </c>
      <c r="O29150" s="4"/>
      <c r="P29150" s="4">
        <v>8071674338</v>
      </c>
      <c r="Q29150" s="31" t="s">
        <v>210337</v>
      </c>
      <c r="R29150" s="4"/>
      <c r="S29150" s="13" t="s">
        <v>231528</v>
      </c>
      <c r="T29150" s="13"/>
      <c r="U29150" s="13"/>
      <c r="V29150" s="13"/>
      <c r="W29150" s="13"/>
    </row>
    <row r="29151" spans="1:23" ht="30" x14ac:dyDescent="0.25">
      <c r="A29151" s="4" t="s">
        <v>65971</v>
      </c>
      <c r="B29151" s="4" t="s">
        <v>16152</v>
      </c>
      <c r="C29151" s="4" t="s">
        <v>8996</v>
      </c>
      <c r="D29151" s="4" t="s">
        <v>1044</v>
      </c>
      <c r="E29151" s="4" t="s">
        <v>27</v>
      </c>
      <c r="F29151" s="4">
        <v>8449142135</v>
      </c>
      <c r="G29151" s="4">
        <v>9412618933</v>
      </c>
      <c r="H29151" s="4" t="s">
        <v>65970</v>
      </c>
      <c r="I29151" s="4"/>
      <c r="J29151" s="4" t="s">
        <v>65972</v>
      </c>
      <c r="L29151" s="4" t="s">
        <v>65973</v>
      </c>
      <c r="M29151" s="4" t="s">
        <v>90</v>
      </c>
      <c r="N29151" s="4">
        <v>245304</v>
      </c>
      <c r="O29151" s="4"/>
      <c r="P29151" s="4">
        <v>8071922497</v>
      </c>
      <c r="Q29151" s="31" t="s">
        <v>210338</v>
      </c>
      <c r="R29151" s="4"/>
      <c r="S29151" s="13" t="s">
        <v>197032</v>
      </c>
      <c r="T29151" s="13"/>
      <c r="U29151" s="13"/>
      <c r="V29151" s="13"/>
      <c r="W29151" s="13"/>
    </row>
    <row r="29152" spans="1:23" x14ac:dyDescent="0.25">
      <c r="A29152" s="4" t="s">
        <v>148076</v>
      </c>
      <c r="B29152" s="4" t="s">
        <v>16152</v>
      </c>
      <c r="C29152" s="4" t="s">
        <v>5560</v>
      </c>
      <c r="D29152" s="4" t="s">
        <v>696</v>
      </c>
      <c r="E29152" s="4" t="s">
        <v>34</v>
      </c>
      <c r="F29152" s="4">
        <v>9968774575</v>
      </c>
      <c r="G29152" s="4">
        <v>9953555517</v>
      </c>
      <c r="H29152" s="4" t="s">
        <v>148075</v>
      </c>
      <c r="I29152" s="4"/>
      <c r="J29152" s="4" t="s">
        <v>148077</v>
      </c>
      <c r="L29152" s="4" t="s">
        <v>148077</v>
      </c>
      <c r="M29152" s="4" t="s">
        <v>90</v>
      </c>
      <c r="N29152" s="4">
        <v>245304</v>
      </c>
      <c r="O29152" s="4"/>
      <c r="P29152" s="4"/>
      <c r="Q29152" s="31" t="s">
        <v>148073</v>
      </c>
      <c r="R29152" s="4"/>
      <c r="S29152" s="13" t="s">
        <v>148074</v>
      </c>
      <c r="T29152" s="13"/>
      <c r="U29152" s="13"/>
      <c r="V29152" s="13"/>
      <c r="W29152" s="13"/>
    </row>
    <row r="29153" spans="1:23" ht="45" x14ac:dyDescent="0.25">
      <c r="A29153" s="4" t="s">
        <v>46740</v>
      </c>
      <c r="B29153" s="4" t="s">
        <v>46743</v>
      </c>
      <c r="C29153" s="4" t="s">
        <v>1563</v>
      </c>
      <c r="D29153" s="4" t="s">
        <v>4739</v>
      </c>
      <c r="E29153" s="4" t="s">
        <v>34</v>
      </c>
      <c r="F29153" s="4">
        <v>9130960051</v>
      </c>
      <c r="G29153" s="4">
        <v>9579578859</v>
      </c>
      <c r="H29153" s="4" t="s">
        <v>46738</v>
      </c>
      <c r="I29153" s="4" t="s">
        <v>46739</v>
      </c>
      <c r="J29153" s="4" t="s">
        <v>46741</v>
      </c>
      <c r="L29153" s="4" t="s">
        <v>46742</v>
      </c>
      <c r="M29153" s="4" t="s">
        <v>23</v>
      </c>
      <c r="N29153" s="4">
        <v>411033</v>
      </c>
      <c r="O29153" s="4"/>
      <c r="P29153" s="4">
        <v>8071815252</v>
      </c>
      <c r="Q29153" s="31" t="s">
        <v>222644</v>
      </c>
      <c r="R29153" s="4"/>
      <c r="S29153" s="13" t="s">
        <v>222645</v>
      </c>
      <c r="T29153" s="13"/>
      <c r="U29153" s="13"/>
      <c r="V29153" s="13"/>
      <c r="W29153" s="13"/>
    </row>
    <row r="29154" spans="1:23" ht="45" x14ac:dyDescent="0.25">
      <c r="A29154" s="4" t="s">
        <v>92037</v>
      </c>
      <c r="B29154" s="4" t="s">
        <v>46743</v>
      </c>
      <c r="C29154" s="4" t="s">
        <v>2183</v>
      </c>
      <c r="D29154" s="4" t="s">
        <v>63966</v>
      </c>
      <c r="E29154" s="4" t="s">
        <v>257</v>
      </c>
      <c r="F29154" s="4">
        <v>9823304242</v>
      </c>
      <c r="G29154" s="4">
        <v>9923744763</v>
      </c>
      <c r="H29154" s="4" t="s">
        <v>92035</v>
      </c>
      <c r="I29154" s="4" t="s">
        <v>92036</v>
      </c>
      <c r="J29154" s="4" t="s">
        <v>92038</v>
      </c>
      <c r="L29154" s="4" t="s">
        <v>92039</v>
      </c>
      <c r="M29154" s="4" t="s">
        <v>23</v>
      </c>
      <c r="N29154" s="4">
        <v>411033</v>
      </c>
      <c r="O29154" s="4"/>
      <c r="P29154" s="4">
        <v>8071679796</v>
      </c>
      <c r="Q29154" s="31" t="s">
        <v>222646</v>
      </c>
      <c r="R29154" s="4"/>
      <c r="S29154" s="13" t="s">
        <v>222647</v>
      </c>
      <c r="T29154" s="13"/>
      <c r="U29154" s="13"/>
      <c r="V29154" s="13"/>
      <c r="W29154" s="13"/>
    </row>
    <row r="29155" spans="1:23" ht="30" x14ac:dyDescent="0.25">
      <c r="A29155" s="4" t="s">
        <v>121142</v>
      </c>
      <c r="B29155" s="4" t="s">
        <v>46743</v>
      </c>
      <c r="C29155" s="4" t="s">
        <v>74</v>
      </c>
      <c r="D29155" s="4"/>
      <c r="E29155" s="4" t="s">
        <v>2211</v>
      </c>
      <c r="F29155" s="4">
        <v>8178447805</v>
      </c>
      <c r="G29155" s="4"/>
      <c r="H29155" s="4" t="s">
        <v>121141</v>
      </c>
      <c r="I29155" s="4"/>
      <c r="J29155" s="4" t="s">
        <v>121143</v>
      </c>
      <c r="L29155" s="4" t="s">
        <v>121143</v>
      </c>
      <c r="M29155" s="4" t="s">
        <v>23</v>
      </c>
      <c r="N29155" s="4">
        <v>400080</v>
      </c>
      <c r="O29155" s="4"/>
      <c r="P29155" s="4"/>
      <c r="Q29155" s="31" t="s">
        <v>222648</v>
      </c>
      <c r="R29155" s="4"/>
      <c r="S29155" s="13" t="s">
        <v>231529</v>
      </c>
      <c r="T29155" s="13"/>
      <c r="U29155" s="13"/>
      <c r="V29155" s="13"/>
      <c r="W29155" s="13"/>
    </row>
    <row r="29156" spans="1:23" x14ac:dyDescent="0.25">
      <c r="A29156" s="4" t="s">
        <v>153205</v>
      </c>
      <c r="B29156" s="4" t="s">
        <v>153207</v>
      </c>
      <c r="C29156" s="4" t="s">
        <v>2848</v>
      </c>
      <c r="D29156" s="4" t="s">
        <v>8982</v>
      </c>
      <c r="E29156" s="4" t="s">
        <v>7512</v>
      </c>
      <c r="F29156" s="4">
        <v>7404336393</v>
      </c>
      <c r="G29156" s="4"/>
      <c r="H29156" s="4" t="s">
        <v>153204</v>
      </c>
      <c r="I29156" s="4"/>
      <c r="J29156" s="4" t="s">
        <v>153206</v>
      </c>
      <c r="L29156" s="4"/>
      <c r="M29156" s="4" t="s">
        <v>163</v>
      </c>
      <c r="N29156" s="4">
        <v>164101</v>
      </c>
      <c r="O29156" s="4"/>
      <c r="P29156" s="4"/>
      <c r="Q29156" s="31"/>
      <c r="R29156" s="4"/>
      <c r="S29156" s="13" t="s">
        <v>203078</v>
      </c>
      <c r="T29156" s="13"/>
      <c r="U29156" s="13"/>
      <c r="V29156" s="13"/>
      <c r="W29156" s="13"/>
    </row>
    <row r="29157" spans="1:23" ht="45" x14ac:dyDescent="0.25">
      <c r="A29157" s="4" t="s">
        <v>597</v>
      </c>
      <c r="B29157" s="4" t="s">
        <v>599</v>
      </c>
      <c r="C29157" s="4" t="s">
        <v>593</v>
      </c>
      <c r="D29157" s="4" t="s">
        <v>594</v>
      </c>
      <c r="E29157" s="4" t="s">
        <v>175</v>
      </c>
      <c r="F29157" s="4">
        <v>9302108014</v>
      </c>
      <c r="G29157" s="4">
        <v>9302173796</v>
      </c>
      <c r="H29157" s="4" t="s">
        <v>595</v>
      </c>
      <c r="I29157" s="4" t="s">
        <v>596</v>
      </c>
      <c r="J29157" s="4" t="s">
        <v>598</v>
      </c>
      <c r="L29157" s="4" t="s">
        <v>600</v>
      </c>
      <c r="M29157" s="4" t="s">
        <v>433</v>
      </c>
      <c r="N29157" s="4">
        <v>454775</v>
      </c>
      <c r="O29157" s="4" t="s">
        <v>601</v>
      </c>
      <c r="P29157" s="4">
        <v>8071650912</v>
      </c>
      <c r="Q29157" s="31" t="s">
        <v>592</v>
      </c>
      <c r="R29157" s="4"/>
      <c r="S29157" s="13" t="s">
        <v>231530</v>
      </c>
      <c r="T29157" s="13"/>
      <c r="U29157" s="13"/>
      <c r="V29157" s="13"/>
      <c r="W29157" s="13"/>
    </row>
    <row r="29158" spans="1:23" x14ac:dyDescent="0.25">
      <c r="A29158" s="4" t="s">
        <v>28724</v>
      </c>
      <c r="B29158" s="4" t="s">
        <v>599</v>
      </c>
      <c r="C29158" s="4" t="s">
        <v>2054</v>
      </c>
      <c r="D29158" s="4" t="s">
        <v>1462</v>
      </c>
      <c r="E29158" s="4" t="s">
        <v>74</v>
      </c>
      <c r="F29158" s="4">
        <v>9229371603</v>
      </c>
      <c r="G29158" s="4">
        <v>9229371626</v>
      </c>
      <c r="H29158" s="4" t="s">
        <v>28723</v>
      </c>
      <c r="I29158" s="4"/>
      <c r="J29158" s="4" t="s">
        <v>28725</v>
      </c>
      <c r="L29158" s="4" t="s">
        <v>28726</v>
      </c>
      <c r="M29158" s="4" t="s">
        <v>433</v>
      </c>
      <c r="N29158" s="4">
        <v>456010</v>
      </c>
      <c r="O29158" s="4" t="s">
        <v>26523</v>
      </c>
      <c r="P29158" s="4">
        <v>8046060770</v>
      </c>
      <c r="Q29158" s="31"/>
      <c r="R29158" s="4"/>
      <c r="S29158" s="13" t="s">
        <v>222649</v>
      </c>
      <c r="T29158" s="13"/>
      <c r="U29158" s="13"/>
      <c r="V29158" s="13"/>
      <c r="W29158" s="13"/>
    </row>
    <row r="29159" spans="1:23" x14ac:dyDescent="0.25">
      <c r="A29159" s="4" t="s">
        <v>74225</v>
      </c>
      <c r="B29159" s="4" t="s">
        <v>599</v>
      </c>
      <c r="C29159" s="4" t="s">
        <v>2556</v>
      </c>
      <c r="D29159" s="4" t="s">
        <v>74222</v>
      </c>
      <c r="E29159" s="4" t="s">
        <v>235</v>
      </c>
      <c r="F29159" s="4">
        <v>8349469191</v>
      </c>
      <c r="G29159" s="4"/>
      <c r="H29159" s="4" t="s">
        <v>74223</v>
      </c>
      <c r="I29159" s="4" t="s">
        <v>74224</v>
      </c>
      <c r="J29159" s="4" t="s">
        <v>74226</v>
      </c>
      <c r="L29159" s="4" t="s">
        <v>4177</v>
      </c>
      <c r="M29159" s="4" t="s">
        <v>433</v>
      </c>
      <c r="N29159" s="4">
        <v>454775</v>
      </c>
      <c r="O29159" s="4"/>
      <c r="P29159" s="4">
        <v>8079461870</v>
      </c>
      <c r="Q29159" s="31"/>
      <c r="R29159" s="4"/>
      <c r="S29159" s="13" t="s">
        <v>74221</v>
      </c>
      <c r="T29159" s="13"/>
      <c r="U29159" s="13"/>
      <c r="V29159" s="13"/>
      <c r="W29159" s="13"/>
    </row>
    <row r="29160" spans="1:23" ht="30" x14ac:dyDescent="0.25">
      <c r="A29160" s="4" t="s">
        <v>117469</v>
      </c>
      <c r="B29160" s="4" t="s">
        <v>599</v>
      </c>
      <c r="C29160" s="4" t="s">
        <v>6321</v>
      </c>
      <c r="D29160" s="4" t="s">
        <v>3077</v>
      </c>
      <c r="E29160" s="4" t="s">
        <v>175</v>
      </c>
      <c r="F29160" s="4">
        <v>9009681886</v>
      </c>
      <c r="G29160" s="4">
        <v>9827270919</v>
      </c>
      <c r="H29160" s="4" t="s">
        <v>117467</v>
      </c>
      <c r="I29160" s="4" t="s">
        <v>117468</v>
      </c>
      <c r="J29160" s="4" t="s">
        <v>117470</v>
      </c>
      <c r="L29160" s="4" t="s">
        <v>4177</v>
      </c>
      <c r="M29160" s="4" t="s">
        <v>433</v>
      </c>
      <c r="N29160" s="4">
        <v>454775</v>
      </c>
      <c r="O29160" s="4"/>
      <c r="P29160" s="4"/>
      <c r="Q29160" s="31" t="s">
        <v>210339</v>
      </c>
      <c r="R29160" s="4"/>
      <c r="S29160" s="13" t="s">
        <v>222650</v>
      </c>
      <c r="T29160" s="13"/>
      <c r="U29160" s="13"/>
      <c r="V29160" s="13"/>
      <c r="W29160" s="13"/>
    </row>
    <row r="29161" spans="1:23" ht="30" x14ac:dyDescent="0.25">
      <c r="A29161" s="4" t="s">
        <v>77799</v>
      </c>
      <c r="B29161" s="4" t="s">
        <v>60041</v>
      </c>
      <c r="C29161" s="4" t="s">
        <v>1607</v>
      </c>
      <c r="D29161" s="4" t="s">
        <v>77797</v>
      </c>
      <c r="E29161" s="4" t="s">
        <v>34</v>
      </c>
      <c r="F29161" s="4">
        <v>7402222111</v>
      </c>
      <c r="G29161" s="4">
        <v>9442127266</v>
      </c>
      <c r="H29161" s="4" t="s">
        <v>77798</v>
      </c>
      <c r="I29161" s="4"/>
      <c r="J29161" s="4" t="s">
        <v>77800</v>
      </c>
      <c r="L29161" s="4"/>
      <c r="M29161" s="4" t="s">
        <v>127</v>
      </c>
      <c r="N29161" s="4">
        <v>642001</v>
      </c>
      <c r="O29161" s="4" t="s">
        <v>77801</v>
      </c>
      <c r="P29161" s="4">
        <v>8046035148</v>
      </c>
      <c r="Q29161" s="31" t="s">
        <v>77796</v>
      </c>
      <c r="R29161" s="4"/>
      <c r="S29161" s="13" t="s">
        <v>203079</v>
      </c>
      <c r="T29161" s="13"/>
      <c r="U29161" s="13"/>
      <c r="V29161" s="13"/>
      <c r="W29161" s="13"/>
    </row>
    <row r="29162" spans="1:23" x14ac:dyDescent="0.25">
      <c r="A29162" s="4" t="s">
        <v>10851</v>
      </c>
      <c r="B29162" s="4" t="s">
        <v>60041</v>
      </c>
      <c r="C29162" s="4" t="s">
        <v>60036</v>
      </c>
      <c r="D29162" s="4" t="s">
        <v>60037</v>
      </c>
      <c r="E29162" s="4" t="s">
        <v>34</v>
      </c>
      <c r="F29162" s="4">
        <v>7402299215</v>
      </c>
      <c r="G29162" s="4">
        <v>9976992621</v>
      </c>
      <c r="H29162" s="4" t="s">
        <v>60038</v>
      </c>
      <c r="I29162" s="4" t="s">
        <v>60039</v>
      </c>
      <c r="J29162" s="4" t="s">
        <v>60040</v>
      </c>
      <c r="L29162" s="4" t="s">
        <v>60042</v>
      </c>
      <c r="M29162" s="4" t="s">
        <v>127</v>
      </c>
      <c r="N29162" s="4">
        <v>642001</v>
      </c>
      <c r="O29162" s="4" t="s">
        <v>10854</v>
      </c>
      <c r="P29162" s="4">
        <v>8042907222</v>
      </c>
      <c r="Q29162" s="31" t="s">
        <v>60035</v>
      </c>
      <c r="R29162" s="4"/>
      <c r="S29162" s="13" t="s">
        <v>231531</v>
      </c>
      <c r="T29162" s="13"/>
      <c r="U29162" s="13"/>
      <c r="V29162" s="13"/>
      <c r="W29162" s="13"/>
    </row>
    <row r="29163" spans="1:23" ht="45" x14ac:dyDescent="0.25">
      <c r="A29163" s="4" t="s">
        <v>65142</v>
      </c>
      <c r="B29163" s="4" t="s">
        <v>60041</v>
      </c>
      <c r="C29163" s="4" t="s">
        <v>65140</v>
      </c>
      <c r="D29163" s="4" t="s">
        <v>5863</v>
      </c>
      <c r="E29163" s="4" t="s">
        <v>175</v>
      </c>
      <c r="F29163" s="4">
        <v>9600611122</v>
      </c>
      <c r="G29163" s="4"/>
      <c r="H29163" s="4" t="s">
        <v>65141</v>
      </c>
      <c r="I29163" s="4"/>
      <c r="J29163" s="4" t="s">
        <v>65143</v>
      </c>
      <c r="L29163" s="4" t="s">
        <v>65144</v>
      </c>
      <c r="M29163" s="4" t="s">
        <v>127</v>
      </c>
      <c r="N29163" s="4">
        <v>642001</v>
      </c>
      <c r="O29163" s="4" t="s">
        <v>65145</v>
      </c>
      <c r="P29163" s="4">
        <v>8071680874</v>
      </c>
      <c r="Q29163" s="31" t="s">
        <v>222651</v>
      </c>
      <c r="R29163" s="4"/>
      <c r="S29163" s="13" t="s">
        <v>222652</v>
      </c>
      <c r="T29163" s="13"/>
      <c r="U29163" s="13"/>
      <c r="V29163" s="13"/>
      <c r="W29163" s="13"/>
    </row>
    <row r="29164" spans="1:23" x14ac:dyDescent="0.25">
      <c r="A29164" s="4" t="s">
        <v>68264</v>
      </c>
      <c r="B29164" s="4" t="s">
        <v>60041</v>
      </c>
      <c r="C29164" s="4" t="s">
        <v>491</v>
      </c>
      <c r="D29164" s="4" t="s">
        <v>68261</v>
      </c>
      <c r="E29164" s="4" t="s">
        <v>235</v>
      </c>
      <c r="F29164" s="4">
        <v>9944960701</v>
      </c>
      <c r="G29164" s="4">
        <v>9787660711</v>
      </c>
      <c r="H29164" s="4" t="s">
        <v>68262</v>
      </c>
      <c r="I29164" s="4" t="s">
        <v>68263</v>
      </c>
      <c r="J29164" s="4" t="s">
        <v>68265</v>
      </c>
      <c r="L29164" s="4" t="s">
        <v>68266</v>
      </c>
      <c r="M29164" s="4" t="s">
        <v>127</v>
      </c>
      <c r="N29164" s="4">
        <v>642006</v>
      </c>
      <c r="O29164" s="4" t="s">
        <v>68267</v>
      </c>
      <c r="P29164" s="4">
        <v>8071738545</v>
      </c>
      <c r="Q29164" s="31"/>
      <c r="R29164" s="4"/>
      <c r="S29164" s="13" t="s">
        <v>222653</v>
      </c>
      <c r="T29164" s="13"/>
      <c r="U29164" s="13"/>
      <c r="V29164" s="13"/>
      <c r="W29164" s="13"/>
    </row>
    <row r="29165" spans="1:23" ht="45" x14ac:dyDescent="0.25">
      <c r="A29165" s="4" t="s">
        <v>69515</v>
      </c>
      <c r="B29165" s="4" t="s">
        <v>60041</v>
      </c>
      <c r="C29165" s="4" t="s">
        <v>4034</v>
      </c>
      <c r="D29165" s="4" t="s">
        <v>20113</v>
      </c>
      <c r="E29165" s="4" t="s">
        <v>235</v>
      </c>
      <c r="F29165" s="4">
        <v>9788355665</v>
      </c>
      <c r="G29165" s="4">
        <v>8526355665</v>
      </c>
      <c r="H29165" s="4" t="s">
        <v>69514</v>
      </c>
      <c r="I29165" s="4"/>
      <c r="J29165" s="4" t="s">
        <v>69516</v>
      </c>
      <c r="L29165" s="4" t="s">
        <v>69517</v>
      </c>
      <c r="M29165" s="4" t="s">
        <v>127</v>
      </c>
      <c r="N29165" s="4">
        <v>642004</v>
      </c>
      <c r="O29165" s="4"/>
      <c r="P29165" s="4">
        <v>8048605724</v>
      </c>
      <c r="Q29165" s="31" t="s">
        <v>69513</v>
      </c>
      <c r="R29165" s="4"/>
      <c r="S29165" s="13" t="s">
        <v>231532</v>
      </c>
      <c r="T29165" s="13"/>
      <c r="U29165" s="13"/>
      <c r="V29165" s="13"/>
      <c r="W29165" s="13"/>
    </row>
    <row r="29166" spans="1:23" x14ac:dyDescent="0.25">
      <c r="A29166" s="4" t="s">
        <v>82004</v>
      </c>
      <c r="B29166" s="4" t="s">
        <v>60041</v>
      </c>
      <c r="C29166" s="4" t="s">
        <v>82002</v>
      </c>
      <c r="D29166" s="4"/>
      <c r="E29166" s="4" t="s">
        <v>27</v>
      </c>
      <c r="F29166" s="4">
        <v>9095261737</v>
      </c>
      <c r="G29166" s="4"/>
      <c r="H29166" s="4" t="s">
        <v>82003</v>
      </c>
      <c r="I29166" s="4"/>
      <c r="J29166" s="4" t="s">
        <v>82005</v>
      </c>
      <c r="L29166" s="4" t="s">
        <v>14642</v>
      </c>
      <c r="M29166" s="4" t="s">
        <v>127</v>
      </c>
      <c r="N29166" s="4">
        <v>642120</v>
      </c>
      <c r="O29166" s="4"/>
      <c r="P29166" s="4">
        <v>8046075190</v>
      </c>
      <c r="Q29166" s="31"/>
      <c r="R29166" s="4"/>
      <c r="S29166" s="13" t="s">
        <v>82001</v>
      </c>
      <c r="T29166" s="13"/>
      <c r="U29166" s="13"/>
      <c r="V29166" s="13"/>
      <c r="W29166" s="13"/>
    </row>
    <row r="29167" spans="1:23" ht="30" x14ac:dyDescent="0.25">
      <c r="A29167" s="4" t="s">
        <v>83746</v>
      </c>
      <c r="B29167" s="4" t="s">
        <v>60041</v>
      </c>
      <c r="C29167" s="4" t="s">
        <v>1595</v>
      </c>
      <c r="D29167" s="4" t="s">
        <v>83743</v>
      </c>
      <c r="E29167" s="4" t="s">
        <v>34</v>
      </c>
      <c r="F29167" s="4">
        <v>8903433205</v>
      </c>
      <c r="G29167" s="4">
        <v>9488733205</v>
      </c>
      <c r="H29167" s="4" t="s">
        <v>83744</v>
      </c>
      <c r="I29167" s="4" t="s">
        <v>83745</v>
      </c>
      <c r="J29167" s="4" t="s">
        <v>83747</v>
      </c>
      <c r="L29167" s="4" t="s">
        <v>83748</v>
      </c>
      <c r="M29167" s="4" t="s">
        <v>127</v>
      </c>
      <c r="N29167" s="4">
        <v>642004</v>
      </c>
      <c r="O29167" s="4"/>
      <c r="P29167" s="4">
        <v>8045336209</v>
      </c>
      <c r="Q29167" s="31" t="s">
        <v>83742</v>
      </c>
      <c r="R29167" s="4"/>
      <c r="S29167" s="13" t="s">
        <v>222654</v>
      </c>
      <c r="T29167" s="13"/>
      <c r="U29167" s="13"/>
      <c r="V29167" s="13"/>
      <c r="W29167" s="13"/>
    </row>
    <row r="29168" spans="1:23" x14ac:dyDescent="0.25">
      <c r="A29168" s="4" t="s">
        <v>92840</v>
      </c>
      <c r="B29168" s="4" t="s">
        <v>60041</v>
      </c>
      <c r="C29168" s="4" t="s">
        <v>654</v>
      </c>
      <c r="D29168" s="4" t="s">
        <v>11418</v>
      </c>
      <c r="E29168" s="4" t="s">
        <v>916</v>
      </c>
      <c r="F29168" s="4">
        <v>9400113366</v>
      </c>
      <c r="G29168" s="4"/>
      <c r="H29168" s="4" t="s">
        <v>92838</v>
      </c>
      <c r="I29168" s="4" t="s">
        <v>92839</v>
      </c>
      <c r="J29168" s="4" t="s">
        <v>92841</v>
      </c>
      <c r="L29168" s="4" t="s">
        <v>92842</v>
      </c>
      <c r="M29168" s="4" t="s">
        <v>127</v>
      </c>
      <c r="N29168" s="4"/>
      <c r="O29168" s="4" t="s">
        <v>92843</v>
      </c>
      <c r="P29168" s="4">
        <v>8046073274</v>
      </c>
      <c r="Q29168" s="31"/>
      <c r="R29168" s="4"/>
      <c r="S29168" s="13" t="s">
        <v>231533</v>
      </c>
      <c r="T29168" s="13"/>
      <c r="U29168" s="13"/>
      <c r="V29168" s="13"/>
      <c r="W29168" s="13"/>
    </row>
    <row r="29169" spans="1:23" ht="45" x14ac:dyDescent="0.25">
      <c r="A29169" s="4" t="s">
        <v>105242</v>
      </c>
      <c r="B29169" s="4" t="s">
        <v>60041</v>
      </c>
      <c r="C29169" s="4" t="s">
        <v>105239</v>
      </c>
      <c r="D29169" s="4"/>
      <c r="E29169" s="4" t="s">
        <v>34</v>
      </c>
      <c r="F29169" s="4">
        <v>9894727323</v>
      </c>
      <c r="G29169" s="4">
        <v>9865699909</v>
      </c>
      <c r="H29169" s="4" t="s">
        <v>105240</v>
      </c>
      <c r="I29169" s="4" t="s">
        <v>105241</v>
      </c>
      <c r="J29169" s="4" t="s">
        <v>105243</v>
      </c>
      <c r="L29169" s="4" t="s">
        <v>105244</v>
      </c>
      <c r="M29169" s="4" t="s">
        <v>127</v>
      </c>
      <c r="N29169" s="4">
        <v>642001</v>
      </c>
      <c r="O29169" s="4" t="s">
        <v>105245</v>
      </c>
      <c r="P29169" s="4">
        <v>8048405929</v>
      </c>
      <c r="Q29169" s="31" t="s">
        <v>222655</v>
      </c>
      <c r="R29169" s="4"/>
      <c r="S29169" s="13" t="s">
        <v>222656</v>
      </c>
      <c r="T29169" s="13"/>
      <c r="U29169" s="13"/>
      <c r="V29169" s="13"/>
      <c r="W29169" s="13"/>
    </row>
    <row r="29170" spans="1:23" x14ac:dyDescent="0.25">
      <c r="A29170" s="4" t="s">
        <v>136484</v>
      </c>
      <c r="B29170" s="4" t="s">
        <v>60041</v>
      </c>
      <c r="C29170" s="4" t="s">
        <v>136482</v>
      </c>
      <c r="D29170" s="4" t="s">
        <v>1436</v>
      </c>
      <c r="E29170" s="4" t="s">
        <v>34</v>
      </c>
      <c r="F29170" s="4">
        <v>9842299416</v>
      </c>
      <c r="G29170" s="4"/>
      <c r="H29170" s="4" t="s">
        <v>136483</v>
      </c>
      <c r="I29170" s="4"/>
      <c r="J29170" s="4" t="s">
        <v>136485</v>
      </c>
      <c r="L29170" s="4" t="s">
        <v>136486</v>
      </c>
      <c r="M29170" s="4" t="s">
        <v>127</v>
      </c>
      <c r="N29170" s="4">
        <v>642120</v>
      </c>
      <c r="O29170" s="4" t="s">
        <v>136487</v>
      </c>
      <c r="P29170" s="4"/>
      <c r="Q29170" s="31"/>
      <c r="R29170" s="4"/>
      <c r="S29170" s="13" t="s">
        <v>136481</v>
      </c>
      <c r="T29170" s="13"/>
      <c r="U29170" s="13"/>
      <c r="V29170" s="13"/>
      <c r="W29170" s="13"/>
    </row>
    <row r="29171" spans="1:23" x14ac:dyDescent="0.25">
      <c r="A29171" s="4" t="s">
        <v>137722</v>
      </c>
      <c r="B29171" s="4" t="s">
        <v>60041</v>
      </c>
      <c r="C29171" s="4" t="s">
        <v>137720</v>
      </c>
      <c r="D29171" s="4"/>
      <c r="E29171" s="4" t="s">
        <v>27</v>
      </c>
      <c r="F29171" s="4">
        <v>7373733322</v>
      </c>
      <c r="G29171" s="4"/>
      <c r="H29171" s="4" t="s">
        <v>137721</v>
      </c>
      <c r="I29171" s="4"/>
      <c r="J29171" s="4" t="s">
        <v>137723</v>
      </c>
      <c r="L29171" s="4" t="s">
        <v>137724</v>
      </c>
      <c r="M29171" s="4" t="s">
        <v>127</v>
      </c>
      <c r="N29171" s="4">
        <v>642001</v>
      </c>
      <c r="O29171" s="4" t="s">
        <v>137725</v>
      </c>
      <c r="P29171" s="4"/>
      <c r="Q29171" s="31"/>
      <c r="R29171" s="4"/>
      <c r="S29171" s="13" t="s">
        <v>231534</v>
      </c>
      <c r="T29171" s="13"/>
      <c r="U29171" s="13"/>
      <c r="V29171" s="13"/>
      <c r="W29171" s="13"/>
    </row>
    <row r="29172" spans="1:23" ht="45" x14ac:dyDescent="0.25">
      <c r="A29172" s="4" t="s">
        <v>145155</v>
      </c>
      <c r="B29172" s="4" t="s">
        <v>60041</v>
      </c>
      <c r="C29172" s="4" t="s">
        <v>593</v>
      </c>
      <c r="D29172" s="4"/>
      <c r="E29172" s="4" t="s">
        <v>74</v>
      </c>
      <c r="F29172" s="4">
        <v>8825950574</v>
      </c>
      <c r="G29172" s="4"/>
      <c r="H29172" s="4" t="s">
        <v>145154</v>
      </c>
      <c r="I29172" s="4"/>
      <c r="J29172" s="4" t="s">
        <v>145156</v>
      </c>
      <c r="L29172" s="4" t="s">
        <v>684</v>
      </c>
      <c r="M29172" s="4" t="s">
        <v>127</v>
      </c>
      <c r="N29172" s="4">
        <v>642001</v>
      </c>
      <c r="O29172" s="4"/>
      <c r="P29172" s="4"/>
      <c r="Q29172" s="31" t="s">
        <v>222657</v>
      </c>
      <c r="R29172" s="4"/>
      <c r="S29172" s="13" t="s">
        <v>222658</v>
      </c>
      <c r="T29172" s="13"/>
      <c r="U29172" s="13"/>
      <c r="V29172" s="13"/>
      <c r="W29172" s="13"/>
    </row>
    <row r="29173" spans="1:23" x14ac:dyDescent="0.25">
      <c r="A29173" s="4" t="s">
        <v>160754</v>
      </c>
      <c r="B29173" s="4" t="s">
        <v>60041</v>
      </c>
      <c r="C29173" s="4" t="s">
        <v>160752</v>
      </c>
      <c r="D29173" s="4"/>
      <c r="E29173" s="4" t="s">
        <v>27</v>
      </c>
      <c r="F29173" s="4">
        <v>9600999632</v>
      </c>
      <c r="G29173" s="4">
        <v>9486056293</v>
      </c>
      <c r="H29173" s="4" t="s">
        <v>160753</v>
      </c>
      <c r="I29173" s="4"/>
      <c r="J29173" s="4" t="s">
        <v>160755</v>
      </c>
      <c r="L29173" s="4" t="s">
        <v>160756</v>
      </c>
      <c r="M29173" s="4" t="s">
        <v>127</v>
      </c>
      <c r="N29173" s="4">
        <v>642001</v>
      </c>
      <c r="O29173" s="4" t="s">
        <v>160757</v>
      </c>
      <c r="P29173" s="4"/>
      <c r="Q29173" s="31"/>
      <c r="R29173" s="4"/>
      <c r="S29173" s="13" t="s">
        <v>231535</v>
      </c>
      <c r="T29173" s="13"/>
      <c r="U29173" s="13"/>
      <c r="V29173" s="13"/>
      <c r="W29173" s="13"/>
    </row>
    <row r="29174" spans="1:23" x14ac:dyDescent="0.25">
      <c r="A29174" s="4" t="s">
        <v>182181</v>
      </c>
      <c r="B29174" s="4" t="s">
        <v>60041</v>
      </c>
      <c r="C29174" s="4" t="s">
        <v>182178</v>
      </c>
      <c r="D29174" s="4"/>
      <c r="E29174" s="4" t="s">
        <v>34</v>
      </c>
      <c r="F29174" s="4">
        <v>9443551285</v>
      </c>
      <c r="G29174" s="4">
        <v>9698078308</v>
      </c>
      <c r="H29174" s="4" t="s">
        <v>182179</v>
      </c>
      <c r="I29174" s="4" t="s">
        <v>182180</v>
      </c>
      <c r="J29174" s="4" t="s">
        <v>182182</v>
      </c>
      <c r="L29174" s="4" t="s">
        <v>182183</v>
      </c>
      <c r="M29174" s="4" t="s">
        <v>127</v>
      </c>
      <c r="N29174" s="4">
        <v>642006</v>
      </c>
      <c r="O29174" s="4"/>
      <c r="P29174" s="4">
        <v>8045322322</v>
      </c>
      <c r="Q29174" s="31" t="s">
        <v>182177</v>
      </c>
      <c r="R29174" s="4"/>
      <c r="S29174" s="4"/>
      <c r="T29174" s="4"/>
      <c r="U29174" s="4"/>
      <c r="V29174" s="4"/>
      <c r="W29174" s="4"/>
    </row>
    <row r="29175" spans="1:23" x14ac:dyDescent="0.25">
      <c r="A29175" s="4" t="s">
        <v>4197</v>
      </c>
      <c r="B29175" s="4" t="s">
        <v>4199</v>
      </c>
      <c r="C29175" s="4" t="s">
        <v>4194</v>
      </c>
      <c r="D29175" s="4" t="s">
        <v>4195</v>
      </c>
      <c r="E29175" s="4" t="s">
        <v>34</v>
      </c>
      <c r="F29175" s="4">
        <v>9270887187</v>
      </c>
      <c r="G29175" s="4">
        <v>7775049893</v>
      </c>
      <c r="H29175" s="4" t="s">
        <v>4196</v>
      </c>
      <c r="I29175" s="4"/>
      <c r="J29175" s="4" t="s">
        <v>4198</v>
      </c>
      <c r="L29175" s="4" t="s">
        <v>4200</v>
      </c>
      <c r="M29175" s="4" t="s">
        <v>789</v>
      </c>
      <c r="N29175" s="4">
        <v>403401</v>
      </c>
      <c r="O29175" s="4"/>
      <c r="P29175" s="4">
        <v>8045316766</v>
      </c>
      <c r="Q29175" s="31"/>
      <c r="R29175" s="4"/>
      <c r="S29175" s="13" t="s">
        <v>203080</v>
      </c>
      <c r="T29175" s="13"/>
      <c r="U29175" s="13"/>
      <c r="V29175" s="13"/>
      <c r="W29175" s="13"/>
    </row>
    <row r="29176" spans="1:23" x14ac:dyDescent="0.25">
      <c r="A29176" s="4" t="s">
        <v>89256</v>
      </c>
      <c r="B29176" s="4" t="s">
        <v>4199</v>
      </c>
      <c r="C29176" s="4" t="s">
        <v>23182</v>
      </c>
      <c r="D29176" s="4" t="s">
        <v>89253</v>
      </c>
      <c r="E29176" s="4" t="s">
        <v>65</v>
      </c>
      <c r="F29176" s="4">
        <v>9552571613</v>
      </c>
      <c r="G29176" s="4">
        <v>9765527064</v>
      </c>
      <c r="H29176" s="4" t="s">
        <v>89254</v>
      </c>
      <c r="I29176" s="4" t="s">
        <v>89255</v>
      </c>
      <c r="J29176" s="4" t="s">
        <v>89257</v>
      </c>
      <c r="L29176" s="4" t="s">
        <v>89257</v>
      </c>
      <c r="M29176" s="4" t="s">
        <v>789</v>
      </c>
      <c r="N29176" s="4">
        <v>403404</v>
      </c>
      <c r="O29176" s="4"/>
      <c r="P29176" s="4">
        <v>8048107187</v>
      </c>
      <c r="Q29176" s="31"/>
      <c r="R29176" s="4"/>
      <c r="S29176" s="13" t="s">
        <v>203081</v>
      </c>
      <c r="T29176" s="13"/>
      <c r="U29176" s="13"/>
      <c r="V29176" s="13"/>
      <c r="W29176" s="13"/>
    </row>
    <row r="29177" spans="1:23" x14ac:dyDescent="0.25">
      <c r="A29177" s="4" t="s">
        <v>115270</v>
      </c>
      <c r="B29177" s="4" t="s">
        <v>4199</v>
      </c>
      <c r="C29177" s="4" t="s">
        <v>97377</v>
      </c>
      <c r="D29177" s="4" t="s">
        <v>115268</v>
      </c>
      <c r="E29177" s="4" t="s">
        <v>27</v>
      </c>
      <c r="F29177" s="4">
        <v>9823504703</v>
      </c>
      <c r="G29177" s="4"/>
      <c r="H29177" s="4" t="s">
        <v>115269</v>
      </c>
      <c r="I29177" s="4"/>
      <c r="J29177" s="4" t="s">
        <v>115271</v>
      </c>
      <c r="L29177" s="4" t="s">
        <v>115271</v>
      </c>
      <c r="M29177" s="4" t="s">
        <v>789</v>
      </c>
      <c r="N29177" s="4">
        <v>403103</v>
      </c>
      <c r="O29177" s="4"/>
      <c r="P29177" s="4"/>
      <c r="Q29177" s="31"/>
      <c r="R29177" s="4"/>
      <c r="S29177" s="13" t="s">
        <v>115267</v>
      </c>
      <c r="T29177" s="13"/>
      <c r="U29177" s="13"/>
      <c r="V29177" s="13"/>
      <c r="W29177" s="13"/>
    </row>
    <row r="29178" spans="1:23" x14ac:dyDescent="0.25">
      <c r="A29178" s="4" t="s">
        <v>124558</v>
      </c>
      <c r="B29178" s="4" t="s">
        <v>4199</v>
      </c>
      <c r="C29178" s="4" t="s">
        <v>124555</v>
      </c>
      <c r="D29178" s="4" t="s">
        <v>124556</v>
      </c>
      <c r="E29178" s="4" t="s">
        <v>38388</v>
      </c>
      <c r="F29178" s="4">
        <v>9975244305</v>
      </c>
      <c r="G29178" s="4"/>
      <c r="H29178" s="4" t="s">
        <v>124557</v>
      </c>
      <c r="I29178" s="4"/>
      <c r="J29178" s="4" t="s">
        <v>124559</v>
      </c>
      <c r="L29178" s="4" t="s">
        <v>124560</v>
      </c>
      <c r="M29178" s="4" t="s">
        <v>789</v>
      </c>
      <c r="N29178" s="4">
        <v>403401</v>
      </c>
      <c r="O29178" s="4"/>
      <c r="P29178" s="4"/>
      <c r="Q29178" s="31"/>
      <c r="R29178" s="4"/>
      <c r="S29178" s="13" t="s">
        <v>203082</v>
      </c>
      <c r="T29178" s="13"/>
      <c r="U29178" s="13"/>
      <c r="V29178" s="13"/>
      <c r="W29178" s="13"/>
    </row>
    <row r="29179" spans="1:23" x14ac:dyDescent="0.25">
      <c r="A29179" s="4" t="s">
        <v>154558</v>
      </c>
      <c r="B29179" s="4" t="s">
        <v>4199</v>
      </c>
      <c r="C29179" s="4" t="s">
        <v>154555</v>
      </c>
      <c r="D29179" s="4" t="s">
        <v>154556</v>
      </c>
      <c r="E29179" s="4" t="s">
        <v>50147</v>
      </c>
      <c r="F29179" s="4">
        <v>9764007721</v>
      </c>
      <c r="G29179" s="4"/>
      <c r="H29179" s="4" t="s">
        <v>154557</v>
      </c>
      <c r="I29179" s="4"/>
      <c r="J29179" s="4" t="s">
        <v>154559</v>
      </c>
      <c r="L29179" s="4" t="s">
        <v>154560</v>
      </c>
      <c r="M29179" s="4" t="s">
        <v>789</v>
      </c>
      <c r="N29179" s="4"/>
      <c r="O29179" s="4" t="s">
        <v>154561</v>
      </c>
      <c r="P29179" s="4"/>
      <c r="Q29179" s="31"/>
      <c r="R29179" s="4"/>
      <c r="S29179" s="13" t="s">
        <v>154554</v>
      </c>
      <c r="T29179" s="13"/>
      <c r="U29179" s="13"/>
      <c r="V29179" s="13"/>
      <c r="W29179" s="13"/>
    </row>
    <row r="29180" spans="1:23" x14ac:dyDescent="0.25">
      <c r="A29180" s="4" t="s">
        <v>167196</v>
      </c>
      <c r="B29180" s="4" t="s">
        <v>4199</v>
      </c>
      <c r="C29180" s="4" t="s">
        <v>167193</v>
      </c>
      <c r="D29180" s="4" t="s">
        <v>89253</v>
      </c>
      <c r="E29180" s="4" t="s">
        <v>27</v>
      </c>
      <c r="F29180" s="4">
        <v>9970620720</v>
      </c>
      <c r="G29180" s="4">
        <v>9049049974</v>
      </c>
      <c r="H29180" s="4" t="s">
        <v>167194</v>
      </c>
      <c r="I29180" s="4" t="s">
        <v>167195</v>
      </c>
      <c r="J29180" s="4" t="s">
        <v>167197</v>
      </c>
      <c r="L29180" s="4" t="s">
        <v>167198</v>
      </c>
      <c r="M29180" s="4" t="s">
        <v>789</v>
      </c>
      <c r="N29180" s="4">
        <v>403401</v>
      </c>
      <c r="O29180" s="4"/>
      <c r="P29180" s="4"/>
      <c r="Q29180" s="31" t="s">
        <v>205730</v>
      </c>
      <c r="R29180" s="4"/>
      <c r="S29180" s="13" t="s">
        <v>222659</v>
      </c>
      <c r="T29180" s="13"/>
      <c r="U29180" s="13"/>
      <c r="V29180" s="13"/>
      <c r="W29180" s="13"/>
    </row>
    <row r="29181" spans="1:23" x14ac:dyDescent="0.25">
      <c r="A29181" s="4" t="s">
        <v>154177</v>
      </c>
      <c r="B29181" s="4" t="s">
        <v>4199</v>
      </c>
      <c r="C29181" s="4" t="s">
        <v>2432</v>
      </c>
      <c r="D29181" s="4" t="s">
        <v>187490</v>
      </c>
      <c r="E29181" s="4" t="s">
        <v>34</v>
      </c>
      <c r="F29181" s="4">
        <v>9422453479</v>
      </c>
      <c r="G29181" s="4"/>
      <c r="H29181" s="4" t="s">
        <v>187491</v>
      </c>
      <c r="I29181" s="4"/>
      <c r="J29181" s="4" t="s">
        <v>187492</v>
      </c>
      <c r="L29181" s="4" t="s">
        <v>187493</v>
      </c>
      <c r="M29181" s="4" t="s">
        <v>789</v>
      </c>
      <c r="N29181" s="4">
        <v>403404</v>
      </c>
      <c r="O29181" s="4"/>
      <c r="P29181" s="4">
        <v>8045137061</v>
      </c>
      <c r="Q29181" s="31" t="s">
        <v>187488</v>
      </c>
      <c r="R29181" s="4"/>
      <c r="S29181" s="13" t="s">
        <v>187489</v>
      </c>
      <c r="T29181" s="13"/>
      <c r="U29181" s="13"/>
      <c r="V29181" s="13"/>
      <c r="W29181" s="13"/>
    </row>
    <row r="29182" spans="1:23" x14ac:dyDescent="0.25">
      <c r="A29182" s="4" t="s">
        <v>187727</v>
      </c>
      <c r="B29182" s="4" t="s">
        <v>4199</v>
      </c>
      <c r="C29182" s="4" t="s">
        <v>187725</v>
      </c>
      <c r="D29182" s="4" t="s">
        <v>152154</v>
      </c>
      <c r="E29182" s="4" t="s">
        <v>27</v>
      </c>
      <c r="F29182" s="4">
        <v>9822143024</v>
      </c>
      <c r="G29182" s="4">
        <v>9923140209</v>
      </c>
      <c r="H29182" s="4" t="s">
        <v>187726</v>
      </c>
      <c r="I29182" s="4"/>
      <c r="J29182" s="4" t="s">
        <v>187728</v>
      </c>
      <c r="L29182" s="4"/>
      <c r="M29182" s="4" t="s">
        <v>789</v>
      </c>
      <c r="N29182" s="4">
        <v>403401</v>
      </c>
      <c r="O29182" s="4" t="s">
        <v>187729</v>
      </c>
      <c r="P29182" s="4"/>
      <c r="Q29182" s="31" t="s">
        <v>187724</v>
      </c>
      <c r="R29182" s="4"/>
      <c r="S29182" s="13" t="s">
        <v>222660</v>
      </c>
      <c r="T29182" s="13"/>
      <c r="U29182" s="13"/>
      <c r="V29182" s="13"/>
      <c r="W29182" s="13"/>
    </row>
    <row r="29183" spans="1:23" x14ac:dyDescent="0.25">
      <c r="A29183" s="4" t="s">
        <v>1296</v>
      </c>
      <c r="B29183" s="4" t="s">
        <v>1298</v>
      </c>
      <c r="C29183" s="4" t="s">
        <v>1294</v>
      </c>
      <c r="D29183" s="4"/>
      <c r="E29183" s="4"/>
      <c r="F29183" s="4">
        <v>9787867022</v>
      </c>
      <c r="G29183" s="4"/>
      <c r="H29183" s="4" t="s">
        <v>1295</v>
      </c>
      <c r="I29183" s="4"/>
      <c r="J29183" s="4" t="s">
        <v>1297</v>
      </c>
      <c r="L29183" s="4"/>
      <c r="M29183" s="4" t="s">
        <v>1298</v>
      </c>
      <c r="N29183" s="4">
        <v>605001</v>
      </c>
      <c r="O29183" s="4" t="s">
        <v>1299</v>
      </c>
      <c r="P29183" s="4">
        <v>8046072544</v>
      </c>
      <c r="Q29183" s="31"/>
      <c r="R29183" s="4"/>
      <c r="S29183" s="13" t="s">
        <v>203083</v>
      </c>
      <c r="T29183" s="13"/>
      <c r="U29183" s="13"/>
      <c r="V29183" s="13"/>
      <c r="W29183" s="13"/>
    </row>
    <row r="29184" spans="1:23" ht="30" x14ac:dyDescent="0.25">
      <c r="A29184" s="4" t="s">
        <v>2631</v>
      </c>
      <c r="B29184" s="4" t="s">
        <v>1298</v>
      </c>
      <c r="C29184" s="4" t="s">
        <v>491</v>
      </c>
      <c r="D29184" s="4" t="s">
        <v>2629</v>
      </c>
      <c r="E29184" s="4" t="s">
        <v>764</v>
      </c>
      <c r="F29184" s="4">
        <v>9952651771</v>
      </c>
      <c r="G29184" s="4">
        <v>9943432988</v>
      </c>
      <c r="H29184" s="4" t="s">
        <v>2630</v>
      </c>
      <c r="I29184" s="4"/>
      <c r="J29184" s="4" t="s">
        <v>2632</v>
      </c>
      <c r="L29184" s="4" t="s">
        <v>2633</v>
      </c>
      <c r="M29184" s="4" t="s">
        <v>1298</v>
      </c>
      <c r="N29184" s="4">
        <v>605001</v>
      </c>
      <c r="O29184" s="4" t="s">
        <v>2634</v>
      </c>
      <c r="P29184" s="4">
        <v>8046033456</v>
      </c>
      <c r="Q29184" s="31" t="s">
        <v>2627</v>
      </c>
      <c r="R29184" s="4"/>
      <c r="S29184" s="13" t="s">
        <v>2628</v>
      </c>
      <c r="T29184" s="13"/>
      <c r="U29184" s="13"/>
      <c r="V29184" s="13"/>
      <c r="W29184" s="13"/>
    </row>
    <row r="29185" spans="1:23" ht="30" x14ac:dyDescent="0.25">
      <c r="A29185" s="4" t="s">
        <v>3108</v>
      </c>
      <c r="B29185" s="4" t="s">
        <v>1298</v>
      </c>
      <c r="C29185" s="4" t="s">
        <v>1336</v>
      </c>
      <c r="D29185" s="4" t="s">
        <v>149</v>
      </c>
      <c r="E29185" s="4" t="s">
        <v>27</v>
      </c>
      <c r="F29185" s="4">
        <v>9150207073</v>
      </c>
      <c r="G29185" s="4">
        <v>9443958172</v>
      </c>
      <c r="H29185" s="4" t="s">
        <v>3107</v>
      </c>
      <c r="I29185" s="4"/>
      <c r="J29185" s="4" t="s">
        <v>3109</v>
      </c>
      <c r="L29185" s="4" t="s">
        <v>3110</v>
      </c>
      <c r="M29185" s="4" t="s">
        <v>1298</v>
      </c>
      <c r="N29185" s="4">
        <v>605502</v>
      </c>
      <c r="O29185" s="4"/>
      <c r="P29185" s="4">
        <v>8048564071</v>
      </c>
      <c r="Q29185" s="31" t="s">
        <v>205731</v>
      </c>
      <c r="R29185" s="4"/>
      <c r="S29185" s="13" t="s">
        <v>231536</v>
      </c>
      <c r="T29185" s="13"/>
      <c r="U29185" s="13"/>
      <c r="V29185" s="13"/>
      <c r="W29185" s="13"/>
    </row>
    <row r="29186" spans="1:23" ht="45" x14ac:dyDescent="0.25">
      <c r="A29186" s="4" t="s">
        <v>11219</v>
      </c>
      <c r="B29186" s="4" t="s">
        <v>1298</v>
      </c>
      <c r="C29186" s="4" t="s">
        <v>11216</v>
      </c>
      <c r="D29186" s="4" t="s">
        <v>1608</v>
      </c>
      <c r="E29186" s="4" t="s">
        <v>34</v>
      </c>
      <c r="F29186" s="4">
        <v>9003855674</v>
      </c>
      <c r="G29186" s="4">
        <v>9047655674</v>
      </c>
      <c r="H29186" s="4" t="s">
        <v>11217</v>
      </c>
      <c r="I29186" s="4" t="s">
        <v>11218</v>
      </c>
      <c r="J29186" s="4" t="s">
        <v>11220</v>
      </c>
      <c r="L29186" s="4" t="s">
        <v>11221</v>
      </c>
      <c r="M29186" s="4" t="s">
        <v>1298</v>
      </c>
      <c r="N29186" s="4">
        <v>605111</v>
      </c>
      <c r="O29186" s="4"/>
      <c r="P29186" s="4">
        <v>8071747900</v>
      </c>
      <c r="Q29186" s="31" t="s">
        <v>222661</v>
      </c>
      <c r="R29186" s="4"/>
      <c r="S29186" s="13" t="s">
        <v>222662</v>
      </c>
      <c r="T29186" s="13"/>
      <c r="U29186" s="13"/>
      <c r="V29186" s="13"/>
      <c r="W29186" s="13"/>
    </row>
    <row r="29187" spans="1:23" ht="30" x14ac:dyDescent="0.25">
      <c r="A29187" s="4" t="s">
        <v>14677</v>
      </c>
      <c r="B29187" s="4" t="s">
        <v>1298</v>
      </c>
      <c r="C29187" s="4" t="s">
        <v>506</v>
      </c>
      <c r="D29187" s="4" t="s">
        <v>14675</v>
      </c>
      <c r="E29187" s="4" t="s">
        <v>27</v>
      </c>
      <c r="F29187" s="4">
        <v>9443187003</v>
      </c>
      <c r="G29187" s="4">
        <v>9486870554</v>
      </c>
      <c r="H29187" s="4" t="s">
        <v>14676</v>
      </c>
      <c r="I29187" s="4"/>
      <c r="J29187" s="4" t="s">
        <v>14678</v>
      </c>
      <c r="L29187" s="4" t="s">
        <v>14679</v>
      </c>
      <c r="M29187" s="4" t="s">
        <v>1298</v>
      </c>
      <c r="N29187" s="4">
        <v>605110</v>
      </c>
      <c r="O29187" s="4"/>
      <c r="P29187" s="4">
        <v>8042904482</v>
      </c>
      <c r="Q29187" s="31" t="s">
        <v>14674</v>
      </c>
      <c r="R29187" s="4"/>
      <c r="S29187" s="13" t="s">
        <v>203084</v>
      </c>
      <c r="T29187" s="13"/>
      <c r="U29187" s="13"/>
      <c r="V29187" s="13"/>
      <c r="W29187" s="13"/>
    </row>
    <row r="29188" spans="1:23" x14ac:dyDescent="0.25">
      <c r="A29188" s="4" t="s">
        <v>25311</v>
      </c>
      <c r="B29188" s="4" t="s">
        <v>1298</v>
      </c>
      <c r="C29188" s="4" t="s">
        <v>25308</v>
      </c>
      <c r="D29188" s="4" t="s">
        <v>25309</v>
      </c>
      <c r="E29188" s="4" t="s">
        <v>27</v>
      </c>
      <c r="F29188" s="4">
        <v>9894444108</v>
      </c>
      <c r="G29188" s="4"/>
      <c r="H29188" s="4" t="s">
        <v>25310</v>
      </c>
      <c r="I29188" s="4"/>
      <c r="J29188" s="4" t="s">
        <v>25312</v>
      </c>
      <c r="L29188" s="4" t="s">
        <v>25313</v>
      </c>
      <c r="M29188" s="4" t="s">
        <v>1298</v>
      </c>
      <c r="N29188" s="4">
        <v>605012</v>
      </c>
      <c r="O29188" s="4" t="s">
        <v>25314</v>
      </c>
      <c r="P29188" s="4">
        <v>8071594157</v>
      </c>
      <c r="Q29188" s="31"/>
      <c r="R29188" s="4"/>
      <c r="S29188" s="13" t="s">
        <v>231537</v>
      </c>
      <c r="T29188" s="13"/>
      <c r="U29188" s="13"/>
      <c r="V29188" s="13"/>
      <c r="W29188" s="13"/>
    </row>
    <row r="29189" spans="1:23" ht="45" x14ac:dyDescent="0.25">
      <c r="A29189" s="4" t="s">
        <v>30140</v>
      </c>
      <c r="B29189" s="4" t="s">
        <v>1298</v>
      </c>
      <c r="C29189" s="4" t="s">
        <v>30138</v>
      </c>
      <c r="D29189" s="4"/>
      <c r="E29189" s="4" t="s">
        <v>34</v>
      </c>
      <c r="F29189" s="4">
        <v>8220040023</v>
      </c>
      <c r="G29189" s="4"/>
      <c r="H29189" s="4" t="s">
        <v>30139</v>
      </c>
      <c r="I29189" s="4"/>
      <c r="J29189" s="4" t="s">
        <v>30141</v>
      </c>
      <c r="L29189" s="4"/>
      <c r="M29189" s="4" t="s">
        <v>1298</v>
      </c>
      <c r="N29189" s="4">
        <v>605005</v>
      </c>
      <c r="O29189" s="4"/>
      <c r="P29189" s="4">
        <v>8048707605</v>
      </c>
      <c r="Q29189" s="31" t="s">
        <v>222663</v>
      </c>
      <c r="R29189" s="4"/>
      <c r="S29189" s="13" t="s">
        <v>222664</v>
      </c>
      <c r="T29189" s="13"/>
      <c r="U29189" s="13"/>
      <c r="V29189" s="13"/>
      <c r="W29189" s="13"/>
    </row>
    <row r="29190" spans="1:23" x14ac:dyDescent="0.25">
      <c r="A29190" s="4" t="s">
        <v>34180</v>
      </c>
      <c r="B29190" s="4" t="s">
        <v>1298</v>
      </c>
      <c r="C29190" s="4" t="s">
        <v>839</v>
      </c>
      <c r="D29190" s="4"/>
      <c r="E29190" s="4" t="s">
        <v>65</v>
      </c>
      <c r="F29190" s="4">
        <v>9843127371</v>
      </c>
      <c r="G29190" s="4">
        <v>9655247371</v>
      </c>
      <c r="H29190" s="4" t="s">
        <v>34179</v>
      </c>
      <c r="I29190" s="4"/>
      <c r="J29190" s="4" t="s">
        <v>34181</v>
      </c>
      <c r="L29190" s="4"/>
      <c r="M29190" s="4" t="s">
        <v>1298</v>
      </c>
      <c r="N29190" s="4">
        <v>605001</v>
      </c>
      <c r="O29190" s="4"/>
      <c r="P29190" s="4">
        <v>8045329086</v>
      </c>
      <c r="Q29190" s="31"/>
      <c r="R29190" s="4"/>
      <c r="S29190" s="13" t="s">
        <v>222665</v>
      </c>
      <c r="T29190" s="13"/>
      <c r="U29190" s="13"/>
      <c r="V29190" s="13"/>
      <c r="W29190" s="13"/>
    </row>
    <row r="29191" spans="1:23" ht="30" x14ac:dyDescent="0.25">
      <c r="A29191" s="4" t="s">
        <v>38838</v>
      </c>
      <c r="B29191" s="4" t="s">
        <v>1298</v>
      </c>
      <c r="C29191" s="4" t="s">
        <v>38835</v>
      </c>
      <c r="D29191" s="4" t="s">
        <v>38836</v>
      </c>
      <c r="E29191" s="4" t="s">
        <v>34</v>
      </c>
      <c r="F29191" s="4">
        <v>9789199827</v>
      </c>
      <c r="G29191" s="4">
        <v>9894221598</v>
      </c>
      <c r="H29191" s="4" t="s">
        <v>38837</v>
      </c>
      <c r="I29191" s="4"/>
      <c r="J29191" s="4" t="s">
        <v>38839</v>
      </c>
      <c r="L29191" s="4" t="s">
        <v>38840</v>
      </c>
      <c r="M29191" s="4" t="s">
        <v>1298</v>
      </c>
      <c r="N29191" s="4">
        <v>605004</v>
      </c>
      <c r="O29191" s="4"/>
      <c r="P29191" s="4">
        <v>8043050645</v>
      </c>
      <c r="Q29191" s="31" t="s">
        <v>38834</v>
      </c>
      <c r="R29191" s="4"/>
      <c r="S29191" s="13" t="s">
        <v>231538</v>
      </c>
      <c r="T29191" s="13"/>
      <c r="U29191" s="13"/>
      <c r="V29191" s="13"/>
      <c r="W29191" s="13"/>
    </row>
    <row r="29192" spans="1:23" x14ac:dyDescent="0.25">
      <c r="A29192" s="4" t="s">
        <v>44558</v>
      </c>
      <c r="B29192" s="4" t="s">
        <v>1298</v>
      </c>
      <c r="C29192" s="4" t="s">
        <v>5560</v>
      </c>
      <c r="D29192" s="4" t="s">
        <v>37698</v>
      </c>
      <c r="E29192" s="4" t="s">
        <v>27</v>
      </c>
      <c r="F29192" s="4">
        <v>9994022660</v>
      </c>
      <c r="G29192" s="4">
        <v>9842322660</v>
      </c>
      <c r="H29192" s="4" t="s">
        <v>44557</v>
      </c>
      <c r="I29192" s="4"/>
      <c r="J29192" s="4" t="s">
        <v>44559</v>
      </c>
      <c r="L29192" s="4"/>
      <c r="M29192" s="4" t="s">
        <v>1298</v>
      </c>
      <c r="N29192" s="4">
        <v>605104</v>
      </c>
      <c r="O29192" s="4"/>
      <c r="P29192" s="4">
        <v>8042902954</v>
      </c>
      <c r="Q29192" s="31" t="s">
        <v>44555</v>
      </c>
      <c r="R29192" s="4"/>
      <c r="S29192" s="13" t="s">
        <v>44556</v>
      </c>
      <c r="T29192" s="13"/>
      <c r="U29192" s="13"/>
      <c r="V29192" s="13"/>
      <c r="W29192" s="13"/>
    </row>
    <row r="29193" spans="1:23" x14ac:dyDescent="0.25">
      <c r="A29193" s="4" t="s">
        <v>45813</v>
      </c>
      <c r="B29193" s="4" t="s">
        <v>1298</v>
      </c>
      <c r="C29193" s="4" t="s">
        <v>45810</v>
      </c>
      <c r="D29193" s="4" t="s">
        <v>5576</v>
      </c>
      <c r="E29193" s="4" t="s">
        <v>16178</v>
      </c>
      <c r="F29193" s="4">
        <v>9047373785</v>
      </c>
      <c r="G29193" s="4"/>
      <c r="H29193" s="4" t="s">
        <v>45811</v>
      </c>
      <c r="I29193" s="4" t="s">
        <v>45812</v>
      </c>
      <c r="J29193" s="4" t="s">
        <v>45814</v>
      </c>
      <c r="L29193" s="4" t="s">
        <v>45815</v>
      </c>
      <c r="M29193" s="4" t="s">
        <v>1298</v>
      </c>
      <c r="N29193" s="4">
        <v>605012</v>
      </c>
      <c r="O29193" s="4" t="s">
        <v>45816</v>
      </c>
      <c r="P29193" s="4">
        <v>8048414235</v>
      </c>
      <c r="Q29193" s="31"/>
      <c r="R29193" s="4"/>
      <c r="S29193" s="13" t="s">
        <v>231539</v>
      </c>
      <c r="T29193" s="13"/>
      <c r="U29193" s="13"/>
      <c r="V29193" s="13"/>
      <c r="W29193" s="13"/>
    </row>
    <row r="29194" spans="1:23" x14ac:dyDescent="0.25">
      <c r="A29194" s="4" t="s">
        <v>45838</v>
      </c>
      <c r="B29194" s="4" t="s">
        <v>1298</v>
      </c>
      <c r="C29194" s="4" t="s">
        <v>291</v>
      </c>
      <c r="D29194" s="4" t="s">
        <v>6108</v>
      </c>
      <c r="E29194" s="4" t="s">
        <v>34</v>
      </c>
      <c r="F29194" s="4">
        <v>9942366519</v>
      </c>
      <c r="G29194" s="4"/>
      <c r="H29194" s="4" t="s">
        <v>45836</v>
      </c>
      <c r="I29194" s="4" t="s">
        <v>45837</v>
      </c>
      <c r="J29194" s="4" t="s">
        <v>45839</v>
      </c>
      <c r="L29194" s="4"/>
      <c r="M29194" s="4" t="s">
        <v>1298</v>
      </c>
      <c r="N29194" s="4">
        <v>605009</v>
      </c>
      <c r="O29194" s="4"/>
      <c r="P29194" s="4">
        <v>8042538871</v>
      </c>
      <c r="Q29194" s="31" t="s">
        <v>45834</v>
      </c>
      <c r="R29194" s="4"/>
      <c r="S29194" s="13" t="s">
        <v>45835</v>
      </c>
      <c r="T29194" s="13"/>
      <c r="U29194" s="13"/>
      <c r="V29194" s="13"/>
      <c r="W29194" s="13"/>
    </row>
    <row r="29195" spans="1:23" x14ac:dyDescent="0.25">
      <c r="A29195" s="4" t="s">
        <v>53327</v>
      </c>
      <c r="B29195" s="4" t="s">
        <v>1298</v>
      </c>
      <c r="C29195" s="4" t="s">
        <v>7113</v>
      </c>
      <c r="D29195" s="4" t="s">
        <v>149</v>
      </c>
      <c r="E29195" s="4" t="s">
        <v>34</v>
      </c>
      <c r="F29195" s="4">
        <v>7373739466</v>
      </c>
      <c r="G29195" s="4">
        <v>9566603021</v>
      </c>
      <c r="H29195" s="4" t="s">
        <v>53325</v>
      </c>
      <c r="I29195" s="4" t="s">
        <v>53326</v>
      </c>
      <c r="J29195" s="4" t="s">
        <v>53328</v>
      </c>
      <c r="L29195" s="4"/>
      <c r="M29195" s="4" t="s">
        <v>1298</v>
      </c>
      <c r="N29195" s="4">
        <v>605010</v>
      </c>
      <c r="O29195" s="4"/>
      <c r="P29195" s="4">
        <v>8048588834</v>
      </c>
      <c r="Q29195" s="31"/>
      <c r="R29195" s="4"/>
      <c r="S29195" s="13" t="s">
        <v>53324</v>
      </c>
      <c r="T29195" s="13"/>
      <c r="U29195" s="13"/>
      <c r="V29195" s="13"/>
      <c r="W29195" s="13"/>
    </row>
    <row r="29196" spans="1:23" x14ac:dyDescent="0.25">
      <c r="A29196" s="4" t="s">
        <v>55697</v>
      </c>
      <c r="B29196" s="4" t="s">
        <v>1298</v>
      </c>
      <c r="C29196" s="4" t="s">
        <v>399</v>
      </c>
      <c r="D29196" s="4" t="s">
        <v>55695</v>
      </c>
      <c r="E29196" s="4" t="s">
        <v>235</v>
      </c>
      <c r="F29196" s="4">
        <v>9791792943</v>
      </c>
      <c r="G29196" s="4"/>
      <c r="H29196" s="4" t="s">
        <v>55696</v>
      </c>
      <c r="I29196" s="4"/>
      <c r="J29196" s="4" t="s">
        <v>55698</v>
      </c>
      <c r="L29196" s="4" t="s">
        <v>55699</v>
      </c>
      <c r="M29196" s="4" t="s">
        <v>1298</v>
      </c>
      <c r="N29196" s="4">
        <v>605008</v>
      </c>
      <c r="O29196" s="4"/>
      <c r="P29196" s="4">
        <v>8048005378</v>
      </c>
      <c r="Q29196" s="31"/>
      <c r="R29196" s="4"/>
      <c r="S29196" s="13" t="s">
        <v>203085</v>
      </c>
      <c r="T29196" s="13"/>
      <c r="U29196" s="13"/>
      <c r="V29196" s="13"/>
      <c r="W29196" s="13"/>
    </row>
    <row r="29197" spans="1:23" x14ac:dyDescent="0.25">
      <c r="A29197" s="4" t="s">
        <v>56676</v>
      </c>
      <c r="B29197" s="4" t="s">
        <v>1298</v>
      </c>
      <c r="C29197" s="4" t="s">
        <v>1266</v>
      </c>
      <c r="D29197" s="4" t="s">
        <v>149</v>
      </c>
      <c r="E29197" s="4" t="s">
        <v>27</v>
      </c>
      <c r="F29197" s="4">
        <v>9894857965</v>
      </c>
      <c r="G29197" s="4"/>
      <c r="H29197" s="4" t="s">
        <v>56675</v>
      </c>
      <c r="I29197" s="4"/>
      <c r="J29197" s="4" t="s">
        <v>56677</v>
      </c>
      <c r="L29197" s="4" t="s">
        <v>56678</v>
      </c>
      <c r="M29197" s="4" t="s">
        <v>1298</v>
      </c>
      <c r="N29197" s="4">
        <v>605008</v>
      </c>
      <c r="O29197" s="4"/>
      <c r="P29197" s="4">
        <v>8043043487</v>
      </c>
      <c r="Q29197" s="31"/>
      <c r="R29197" s="4"/>
      <c r="S29197" s="13" t="s">
        <v>222666</v>
      </c>
      <c r="T29197" s="13"/>
      <c r="U29197" s="13"/>
      <c r="V29197" s="13"/>
      <c r="W29197" s="13"/>
    </row>
    <row r="29198" spans="1:23" ht="45" x14ac:dyDescent="0.25">
      <c r="A29198" s="4" t="s">
        <v>60457</v>
      </c>
      <c r="B29198" s="4" t="s">
        <v>1298</v>
      </c>
      <c r="C29198" s="4" t="s">
        <v>60455</v>
      </c>
      <c r="D29198" s="4" t="s">
        <v>4527</v>
      </c>
      <c r="E29198" s="4" t="s">
        <v>34</v>
      </c>
      <c r="F29198" s="4">
        <v>9445765182</v>
      </c>
      <c r="G29198" s="4">
        <v>9443055618</v>
      </c>
      <c r="H29198" s="4" t="s">
        <v>60456</v>
      </c>
      <c r="I29198" s="4"/>
      <c r="J29198" s="4" t="s">
        <v>60458</v>
      </c>
      <c r="L29198" s="4" t="s">
        <v>60459</v>
      </c>
      <c r="M29198" s="4" t="s">
        <v>1298</v>
      </c>
      <c r="N29198" s="4">
        <v>605004</v>
      </c>
      <c r="O29198" s="4" t="s">
        <v>60460</v>
      </c>
      <c r="P29198" s="4">
        <v>8046039758</v>
      </c>
      <c r="Q29198" s="31" t="s">
        <v>222667</v>
      </c>
      <c r="R29198" s="4"/>
      <c r="S29198" s="13" t="s">
        <v>222668</v>
      </c>
      <c r="T29198" s="13"/>
      <c r="U29198" s="13"/>
      <c r="V29198" s="13"/>
      <c r="W29198" s="13"/>
    </row>
    <row r="29199" spans="1:23" x14ac:dyDescent="0.25">
      <c r="A29199" s="4" t="s">
        <v>60730</v>
      </c>
      <c r="B29199" s="4" t="s">
        <v>1298</v>
      </c>
      <c r="C29199" s="4" t="s">
        <v>13167</v>
      </c>
      <c r="D29199" s="4"/>
      <c r="E29199" s="4" t="s">
        <v>27</v>
      </c>
      <c r="F29199" s="4">
        <v>9345411015</v>
      </c>
      <c r="G29199" s="4">
        <v>9500467028</v>
      </c>
      <c r="H29199" s="4" t="s">
        <v>60728</v>
      </c>
      <c r="I29199" s="4" t="s">
        <v>60729</v>
      </c>
      <c r="J29199" s="4" t="s">
        <v>60731</v>
      </c>
      <c r="L29199" s="4" t="s">
        <v>60732</v>
      </c>
      <c r="M29199" s="4" t="s">
        <v>1298</v>
      </c>
      <c r="N29199" s="4">
        <v>605001</v>
      </c>
      <c r="O29199" s="4"/>
      <c r="P29199" s="4">
        <v>8048584832</v>
      </c>
      <c r="Q29199" s="31"/>
      <c r="R29199" s="4"/>
      <c r="S29199" s="13" t="s">
        <v>60727</v>
      </c>
      <c r="T29199" s="13"/>
      <c r="U29199" s="13"/>
      <c r="V29199" s="13"/>
      <c r="W29199" s="13"/>
    </row>
    <row r="29200" spans="1:23" ht="45" x14ac:dyDescent="0.25">
      <c r="A29200" s="4" t="s">
        <v>65148</v>
      </c>
      <c r="B29200" s="4" t="s">
        <v>1298</v>
      </c>
      <c r="C29200" s="4" t="s">
        <v>173</v>
      </c>
      <c r="D29200" s="4" t="s">
        <v>65146</v>
      </c>
      <c r="E29200" s="4" t="s">
        <v>34</v>
      </c>
      <c r="F29200" s="4">
        <v>9787333388</v>
      </c>
      <c r="G29200" s="4">
        <v>9787703731</v>
      </c>
      <c r="H29200" s="4" t="s">
        <v>65147</v>
      </c>
      <c r="I29200" s="4"/>
      <c r="J29200" s="4" t="s">
        <v>65149</v>
      </c>
      <c r="L29200" s="4" t="s">
        <v>65150</v>
      </c>
      <c r="M29200" s="4" t="s">
        <v>1298</v>
      </c>
      <c r="N29200" s="4">
        <v>605010</v>
      </c>
      <c r="O29200" s="4"/>
      <c r="P29200" s="4">
        <v>8049441718</v>
      </c>
      <c r="Q29200" s="31" t="s">
        <v>222669</v>
      </c>
      <c r="R29200" s="4"/>
      <c r="S29200" s="13" t="s">
        <v>222670</v>
      </c>
      <c r="T29200" s="13"/>
      <c r="U29200" s="13"/>
      <c r="V29200" s="13"/>
      <c r="W29200" s="13"/>
    </row>
    <row r="29201" spans="1:23" x14ac:dyDescent="0.25">
      <c r="A29201" s="4" t="s">
        <v>66130</v>
      </c>
      <c r="B29201" s="4" t="s">
        <v>1298</v>
      </c>
      <c r="C29201" s="4" t="s">
        <v>66127</v>
      </c>
      <c r="D29201" s="4" t="s">
        <v>66128</v>
      </c>
      <c r="E29201" s="4" t="s">
        <v>27</v>
      </c>
      <c r="F29201" s="4">
        <v>7604864644</v>
      </c>
      <c r="G29201" s="4"/>
      <c r="H29201" s="4" t="s">
        <v>66129</v>
      </c>
      <c r="I29201" s="4"/>
      <c r="J29201" s="4" t="s">
        <v>66131</v>
      </c>
      <c r="L29201" s="4"/>
      <c r="M29201" s="4" t="s">
        <v>1298</v>
      </c>
      <c r="N29201" s="4">
        <v>605001</v>
      </c>
      <c r="O29201" s="4" t="s">
        <v>66132</v>
      </c>
      <c r="P29201" s="4">
        <v>8049443415</v>
      </c>
      <c r="Q29201" s="31"/>
      <c r="R29201" s="4"/>
      <c r="S29201" s="13" t="s">
        <v>222671</v>
      </c>
      <c r="T29201" s="13"/>
      <c r="U29201" s="13"/>
      <c r="V29201" s="13"/>
      <c r="W29201" s="13"/>
    </row>
    <row r="29202" spans="1:23" ht="45" x14ac:dyDescent="0.25">
      <c r="A29202" s="4" t="s">
        <v>66481</v>
      </c>
      <c r="B29202" s="4" t="s">
        <v>1298</v>
      </c>
      <c r="C29202" s="4" t="s">
        <v>1608</v>
      </c>
      <c r="D29202" s="4" t="s">
        <v>66478</v>
      </c>
      <c r="E29202" s="4" t="s">
        <v>66479</v>
      </c>
      <c r="F29202" s="4">
        <v>9486948087</v>
      </c>
      <c r="G29202" s="4">
        <v>9486347043</v>
      </c>
      <c r="H29202" s="4" t="s">
        <v>66480</v>
      </c>
      <c r="I29202" s="4"/>
      <c r="J29202" s="4" t="s">
        <v>66482</v>
      </c>
      <c r="L29202" s="4" t="s">
        <v>66483</v>
      </c>
      <c r="M29202" s="4" t="s">
        <v>1298</v>
      </c>
      <c r="N29202" s="4">
        <v>605110</v>
      </c>
      <c r="O29202" s="4"/>
      <c r="P29202" s="4">
        <v>8048707840</v>
      </c>
      <c r="Q29202" s="31" t="s">
        <v>66476</v>
      </c>
      <c r="R29202" s="4"/>
      <c r="S29202" s="13" t="s">
        <v>66477</v>
      </c>
      <c r="T29202" s="13"/>
      <c r="U29202" s="13"/>
      <c r="V29202" s="13"/>
      <c r="W29202" s="13"/>
    </row>
    <row r="29203" spans="1:23" x14ac:dyDescent="0.25">
      <c r="A29203" s="4" t="s">
        <v>68714</v>
      </c>
      <c r="B29203" s="4" t="s">
        <v>1298</v>
      </c>
      <c r="C29203" s="4" t="s">
        <v>4405</v>
      </c>
      <c r="D29203" s="4" t="s">
        <v>68712</v>
      </c>
      <c r="E29203" s="4" t="s">
        <v>34</v>
      </c>
      <c r="F29203" s="4">
        <v>9944002255</v>
      </c>
      <c r="G29203" s="4"/>
      <c r="H29203" s="4" t="s">
        <v>68713</v>
      </c>
      <c r="I29203" s="4"/>
      <c r="J29203" s="4" t="s">
        <v>68715</v>
      </c>
      <c r="L29203" s="4"/>
      <c r="M29203" s="4" t="s">
        <v>1298</v>
      </c>
      <c r="N29203" s="4">
        <v>605004</v>
      </c>
      <c r="O29203" s="4" t="s">
        <v>68716</v>
      </c>
      <c r="P29203" s="4">
        <v>8048116581</v>
      </c>
      <c r="Q29203" s="31"/>
      <c r="R29203" s="4"/>
      <c r="S29203" s="13" t="s">
        <v>203086</v>
      </c>
      <c r="T29203" s="13"/>
      <c r="U29203" s="13"/>
      <c r="V29203" s="13"/>
      <c r="W29203" s="13"/>
    </row>
    <row r="29204" spans="1:23" x14ac:dyDescent="0.25">
      <c r="A29204" s="4" t="s">
        <v>75255</v>
      </c>
      <c r="B29204" s="4" t="s">
        <v>1298</v>
      </c>
      <c r="C29204" s="4" t="s">
        <v>2993</v>
      </c>
      <c r="D29204" s="4" t="s">
        <v>75253</v>
      </c>
      <c r="E29204" s="4" t="s">
        <v>34</v>
      </c>
      <c r="F29204" s="4">
        <v>9843274089</v>
      </c>
      <c r="G29204" s="4"/>
      <c r="H29204" s="4" t="s">
        <v>75254</v>
      </c>
      <c r="I29204" s="4"/>
      <c r="J29204" s="4" t="s">
        <v>75256</v>
      </c>
      <c r="L29204" s="4"/>
      <c r="M29204" s="4" t="s">
        <v>1298</v>
      </c>
      <c r="N29204" s="4">
        <v>605001</v>
      </c>
      <c r="O29204" s="4"/>
      <c r="P29204" s="4">
        <v>8042974161</v>
      </c>
      <c r="Q29204" s="31"/>
      <c r="R29204" s="4"/>
      <c r="S29204" s="13" t="s">
        <v>203087</v>
      </c>
      <c r="T29204" s="13"/>
      <c r="U29204" s="13"/>
      <c r="V29204" s="13"/>
      <c r="W29204" s="13"/>
    </row>
    <row r="29205" spans="1:23" ht="30" x14ac:dyDescent="0.25">
      <c r="A29205" s="4" t="s">
        <v>75903</v>
      </c>
      <c r="B29205" s="4" t="s">
        <v>1298</v>
      </c>
      <c r="C29205" s="4" t="s">
        <v>75900</v>
      </c>
      <c r="D29205" s="4"/>
      <c r="E29205" s="4"/>
      <c r="F29205" s="4">
        <v>9487854093</v>
      </c>
      <c r="G29205" s="4">
        <v>9952798612</v>
      </c>
      <c r="H29205" s="4" t="s">
        <v>75901</v>
      </c>
      <c r="I29205" s="4" t="s">
        <v>75902</v>
      </c>
      <c r="J29205" s="4" t="s">
        <v>75904</v>
      </c>
      <c r="L29205" s="4" t="s">
        <v>560</v>
      </c>
      <c r="M29205" s="4" t="s">
        <v>1298</v>
      </c>
      <c r="N29205" s="4">
        <v>605001</v>
      </c>
      <c r="O29205" s="4" t="s">
        <v>75905</v>
      </c>
      <c r="P29205" s="4">
        <v>8046052746</v>
      </c>
      <c r="Q29205" s="31" t="s">
        <v>222672</v>
      </c>
      <c r="R29205" s="4"/>
      <c r="S29205" s="13" t="s">
        <v>222673</v>
      </c>
      <c r="T29205" s="13"/>
      <c r="U29205" s="13"/>
      <c r="V29205" s="13"/>
      <c r="W29205" s="13"/>
    </row>
    <row r="29206" spans="1:23" ht="30" x14ac:dyDescent="0.25">
      <c r="A29206" s="4" t="s">
        <v>78001</v>
      </c>
      <c r="B29206" s="4" t="s">
        <v>1298</v>
      </c>
      <c r="C29206" s="4" t="s">
        <v>77998</v>
      </c>
      <c r="D29206" s="4"/>
      <c r="E29206" s="4" t="s">
        <v>34</v>
      </c>
      <c r="F29206" s="4">
        <v>9345171919</v>
      </c>
      <c r="G29206" s="4"/>
      <c r="H29206" s="4" t="s">
        <v>77999</v>
      </c>
      <c r="I29206" s="4" t="s">
        <v>78000</v>
      </c>
      <c r="J29206" s="4" t="s">
        <v>78002</v>
      </c>
      <c r="L29206" s="4" t="s">
        <v>78003</v>
      </c>
      <c r="M29206" s="4" t="s">
        <v>1298</v>
      </c>
      <c r="N29206" s="4">
        <v>605111</v>
      </c>
      <c r="O29206" s="4"/>
      <c r="P29206" s="4">
        <v>8071743535</v>
      </c>
      <c r="Q29206" s="31" t="s">
        <v>222674</v>
      </c>
      <c r="R29206" s="4"/>
      <c r="S29206" s="13" t="s">
        <v>222675</v>
      </c>
      <c r="T29206" s="13"/>
      <c r="U29206" s="13"/>
      <c r="V29206" s="13"/>
      <c r="W29206" s="13"/>
    </row>
    <row r="29207" spans="1:23" ht="30" x14ac:dyDescent="0.25">
      <c r="A29207" s="4" t="s">
        <v>84624</v>
      </c>
      <c r="B29207" s="4" t="s">
        <v>1298</v>
      </c>
      <c r="C29207" s="4" t="s">
        <v>3568</v>
      </c>
      <c r="D29207" s="4"/>
      <c r="E29207" s="4" t="s">
        <v>34</v>
      </c>
      <c r="F29207" s="4">
        <v>9894571775</v>
      </c>
      <c r="G29207" s="4">
        <v>9994182780</v>
      </c>
      <c r="H29207" s="4" t="s">
        <v>84622</v>
      </c>
      <c r="I29207" s="4" t="s">
        <v>84623</v>
      </c>
      <c r="J29207" s="4" t="s">
        <v>84625</v>
      </c>
      <c r="L29207" s="4" t="s">
        <v>84626</v>
      </c>
      <c r="M29207" s="4" t="s">
        <v>1298</v>
      </c>
      <c r="N29207" s="4">
        <v>605004</v>
      </c>
      <c r="O29207" s="4"/>
      <c r="P29207" s="4">
        <v>8048709020</v>
      </c>
      <c r="Q29207" s="31" t="s">
        <v>222676</v>
      </c>
      <c r="R29207" s="4"/>
      <c r="S29207" s="13" t="s">
        <v>222677</v>
      </c>
      <c r="T29207" s="13"/>
      <c r="U29207" s="13"/>
      <c r="V29207" s="13"/>
      <c r="W29207" s="13"/>
    </row>
    <row r="29208" spans="1:23" x14ac:dyDescent="0.25">
      <c r="A29208" s="4" t="s">
        <v>88294</v>
      </c>
      <c r="B29208" s="4" t="s">
        <v>1298</v>
      </c>
      <c r="C29208" s="4" t="s">
        <v>3723</v>
      </c>
      <c r="D29208" s="4"/>
      <c r="E29208" s="4" t="s">
        <v>34</v>
      </c>
      <c r="F29208" s="4">
        <v>9894716262</v>
      </c>
      <c r="G29208" s="4"/>
      <c r="H29208" s="4" t="s">
        <v>88293</v>
      </c>
      <c r="I29208" s="4"/>
      <c r="J29208" s="4" t="s">
        <v>88295</v>
      </c>
      <c r="L29208" s="4"/>
      <c r="M29208" s="4" t="s">
        <v>1298</v>
      </c>
      <c r="N29208" s="4">
        <v>605001</v>
      </c>
      <c r="O29208" s="4"/>
      <c r="P29208" s="4">
        <v>8046079572</v>
      </c>
      <c r="Q29208" s="31"/>
      <c r="R29208" s="4"/>
      <c r="S29208" s="13" t="s">
        <v>203088</v>
      </c>
      <c r="T29208" s="13"/>
      <c r="U29208" s="13"/>
      <c r="V29208" s="13"/>
      <c r="W29208" s="13"/>
    </row>
    <row r="29209" spans="1:23" ht="45" x14ac:dyDescent="0.25">
      <c r="A29209" s="4" t="s">
        <v>92873</v>
      </c>
      <c r="B29209" s="4" t="s">
        <v>1298</v>
      </c>
      <c r="C29209" s="4" t="s">
        <v>92870</v>
      </c>
      <c r="D29209" s="4" t="s">
        <v>92871</v>
      </c>
      <c r="E29209" s="4" t="s">
        <v>27</v>
      </c>
      <c r="F29209" s="4">
        <v>8754172272</v>
      </c>
      <c r="G29209" s="4">
        <v>9677899238</v>
      </c>
      <c r="H29209" s="4" t="s">
        <v>92872</v>
      </c>
      <c r="I29209" s="4"/>
      <c r="J29209" s="4" t="s">
        <v>92874</v>
      </c>
      <c r="L29209" s="4" t="s">
        <v>92875</v>
      </c>
      <c r="M29209" s="4" t="s">
        <v>1298</v>
      </c>
      <c r="N29209" s="4">
        <v>605010</v>
      </c>
      <c r="O29209" s="4" t="s">
        <v>92876</v>
      </c>
      <c r="P29209" s="4">
        <v>8048621120</v>
      </c>
      <c r="Q29209" s="31" t="s">
        <v>92869</v>
      </c>
      <c r="R29209" s="4"/>
      <c r="S29209" s="13" t="s">
        <v>203089</v>
      </c>
      <c r="T29209" s="13"/>
      <c r="U29209" s="13"/>
      <c r="V29209" s="13"/>
      <c r="W29209" s="13"/>
    </row>
    <row r="29210" spans="1:23" x14ac:dyDescent="0.25">
      <c r="A29210" s="4" t="s">
        <v>97180</v>
      </c>
      <c r="B29210" s="4" t="s">
        <v>1298</v>
      </c>
      <c r="C29210" s="4" t="s">
        <v>12615</v>
      </c>
      <c r="D29210" s="4" t="s">
        <v>74514</v>
      </c>
      <c r="E29210" s="4" t="s">
        <v>84</v>
      </c>
      <c r="F29210" s="4">
        <v>9952240143</v>
      </c>
      <c r="G29210" s="4">
        <v>7200059032</v>
      </c>
      <c r="H29210" s="4" t="s">
        <v>97178</v>
      </c>
      <c r="I29210" s="4" t="s">
        <v>97179</v>
      </c>
      <c r="J29210" s="4" t="s">
        <v>97181</v>
      </c>
      <c r="L29210" s="4" t="s">
        <v>97182</v>
      </c>
      <c r="M29210" s="4" t="s">
        <v>1298</v>
      </c>
      <c r="N29210" s="4">
        <v>605003</v>
      </c>
      <c r="O29210" s="4" t="s">
        <v>97183</v>
      </c>
      <c r="P29210" s="4">
        <v>8048401867</v>
      </c>
      <c r="Q29210" s="31"/>
      <c r="R29210" s="4"/>
      <c r="S29210" s="13" t="s">
        <v>231540</v>
      </c>
      <c r="T29210" s="13"/>
      <c r="U29210" s="13"/>
      <c r="V29210" s="13"/>
      <c r="W29210" s="13"/>
    </row>
    <row r="29211" spans="1:23" ht="45" x14ac:dyDescent="0.25">
      <c r="A29211" s="4" t="s">
        <v>99781</v>
      </c>
      <c r="B29211" s="4" t="s">
        <v>1298</v>
      </c>
      <c r="C29211" s="4" t="s">
        <v>11418</v>
      </c>
      <c r="D29211" s="4"/>
      <c r="E29211" s="4" t="s">
        <v>34</v>
      </c>
      <c r="F29211" s="4">
        <v>9843886613</v>
      </c>
      <c r="G29211" s="4">
        <v>8523976555</v>
      </c>
      <c r="H29211" s="4" t="s">
        <v>99779</v>
      </c>
      <c r="I29211" s="4" t="s">
        <v>99780</v>
      </c>
      <c r="J29211" s="4" t="s">
        <v>99782</v>
      </c>
      <c r="L29211" s="4" t="s">
        <v>1298</v>
      </c>
      <c r="M29211" s="4" t="s">
        <v>1298</v>
      </c>
      <c r="N29211" s="4">
        <v>605005</v>
      </c>
      <c r="O29211" s="4"/>
      <c r="P29211" s="4">
        <v>8042953177</v>
      </c>
      <c r="Q29211" s="31" t="s">
        <v>210340</v>
      </c>
      <c r="R29211" s="4"/>
      <c r="S29211" s="13" t="s">
        <v>197033</v>
      </c>
      <c r="T29211" s="13"/>
      <c r="U29211" s="13"/>
      <c r="V29211" s="13"/>
      <c r="W29211" s="13"/>
    </row>
    <row r="29212" spans="1:23" x14ac:dyDescent="0.25">
      <c r="A29212" s="4" t="s">
        <v>99813</v>
      </c>
      <c r="B29212" s="4" t="s">
        <v>1298</v>
      </c>
      <c r="C29212" s="4" t="s">
        <v>99810</v>
      </c>
      <c r="D29212" s="4"/>
      <c r="E29212" s="4" t="s">
        <v>27</v>
      </c>
      <c r="F29212" s="4">
        <v>9843951618</v>
      </c>
      <c r="G29212" s="4">
        <v>9843591618</v>
      </c>
      <c r="H29212" s="4" t="s">
        <v>99811</v>
      </c>
      <c r="I29212" s="4" t="s">
        <v>99812</v>
      </c>
      <c r="J29212" s="4" t="s">
        <v>99814</v>
      </c>
      <c r="L29212" s="4" t="s">
        <v>99815</v>
      </c>
      <c r="M29212" s="4" t="s">
        <v>1298</v>
      </c>
      <c r="N29212" s="4">
        <v>605001</v>
      </c>
      <c r="O29212" s="4" t="s">
        <v>99816</v>
      </c>
      <c r="P29212" s="4">
        <v>8046074530</v>
      </c>
      <c r="Q29212" s="31" t="s">
        <v>99809</v>
      </c>
      <c r="R29212" s="4"/>
      <c r="S29212" s="13" t="s">
        <v>222678</v>
      </c>
      <c r="T29212" s="13"/>
      <c r="U29212" s="13"/>
      <c r="V29212" s="13"/>
      <c r="W29212" s="13"/>
    </row>
    <row r="29213" spans="1:23" x14ac:dyDescent="0.25">
      <c r="A29213" s="4" t="s">
        <v>104473</v>
      </c>
      <c r="B29213" s="4" t="s">
        <v>1298</v>
      </c>
      <c r="C29213" s="4" t="s">
        <v>2147</v>
      </c>
      <c r="D29213" s="4" t="s">
        <v>149</v>
      </c>
      <c r="E29213" s="4" t="s">
        <v>34</v>
      </c>
      <c r="F29213" s="4">
        <v>9345405005</v>
      </c>
      <c r="G29213" s="4"/>
      <c r="H29213" s="4" t="s">
        <v>104472</v>
      </c>
      <c r="I29213" s="4"/>
      <c r="J29213" s="4" t="s">
        <v>104474</v>
      </c>
      <c r="L29213" s="4" t="s">
        <v>104475</v>
      </c>
      <c r="M29213" s="4" t="s">
        <v>1298</v>
      </c>
      <c r="N29213" s="4">
        <v>605013</v>
      </c>
      <c r="O29213" s="4"/>
      <c r="P29213" s="4">
        <v>8048407193</v>
      </c>
      <c r="Q29213" s="31"/>
      <c r="R29213" s="4"/>
      <c r="S29213" s="13" t="s">
        <v>231541</v>
      </c>
      <c r="T29213" s="13"/>
      <c r="U29213" s="13"/>
      <c r="V29213" s="13"/>
      <c r="W29213" s="13"/>
    </row>
    <row r="29214" spans="1:23" x14ac:dyDescent="0.25">
      <c r="A29214" s="4" t="s">
        <v>112108</v>
      </c>
      <c r="B29214" s="4" t="s">
        <v>1298</v>
      </c>
      <c r="C29214" s="4" t="s">
        <v>106355</v>
      </c>
      <c r="D29214" s="4"/>
      <c r="E29214" s="4" t="s">
        <v>54837</v>
      </c>
      <c r="F29214" s="4">
        <v>9944066624</v>
      </c>
      <c r="G29214" s="4">
        <v>9843824424</v>
      </c>
      <c r="H29214" s="4" t="s">
        <v>112106</v>
      </c>
      <c r="I29214" s="4" t="s">
        <v>112107</v>
      </c>
      <c r="J29214" s="4" t="s">
        <v>112109</v>
      </c>
      <c r="L29214" s="4" t="s">
        <v>55699</v>
      </c>
      <c r="M29214" s="4" t="s">
        <v>1298</v>
      </c>
      <c r="N29214" s="4">
        <v>605008</v>
      </c>
      <c r="O29214" s="4" t="s">
        <v>112110</v>
      </c>
      <c r="P29214" s="4"/>
      <c r="Q29214" s="31"/>
      <c r="R29214" s="4"/>
      <c r="S29214" s="13" t="s">
        <v>203090</v>
      </c>
      <c r="T29214" s="13"/>
      <c r="U29214" s="13"/>
      <c r="V29214" s="13"/>
      <c r="W29214" s="13"/>
    </row>
    <row r="29215" spans="1:23" x14ac:dyDescent="0.25">
      <c r="A29215" s="4" t="s">
        <v>112822</v>
      </c>
      <c r="B29215" s="4" t="s">
        <v>1298</v>
      </c>
      <c r="C29215" s="4" t="s">
        <v>1887</v>
      </c>
      <c r="D29215" s="4" t="s">
        <v>112820</v>
      </c>
      <c r="E29215" s="4" t="s">
        <v>916</v>
      </c>
      <c r="F29215" s="4">
        <v>9443249496</v>
      </c>
      <c r="G29215" s="4"/>
      <c r="H29215" s="4" t="s">
        <v>112821</v>
      </c>
      <c r="I29215" s="4"/>
      <c r="J29215" s="4" t="s">
        <v>112823</v>
      </c>
      <c r="L29215" s="4"/>
      <c r="M29215" s="4" t="s">
        <v>1298</v>
      </c>
      <c r="N29215" s="4">
        <v>607402</v>
      </c>
      <c r="O29215" s="4" t="s">
        <v>112824</v>
      </c>
      <c r="P29215" s="4"/>
      <c r="Q29215" s="31" t="s">
        <v>112818</v>
      </c>
      <c r="R29215" s="4"/>
      <c r="S29215" s="13" t="s">
        <v>112819</v>
      </c>
      <c r="T29215" s="13"/>
      <c r="U29215" s="13"/>
      <c r="V29215" s="13"/>
      <c r="W29215" s="13"/>
    </row>
    <row r="29216" spans="1:23" x14ac:dyDescent="0.25">
      <c r="A29216" s="4" t="s">
        <v>115682</v>
      </c>
      <c r="B29216" s="4" t="s">
        <v>1298</v>
      </c>
      <c r="C29216" s="4" t="s">
        <v>17043</v>
      </c>
      <c r="D29216" s="4"/>
      <c r="E29216" s="4" t="s">
        <v>27</v>
      </c>
      <c r="F29216" s="4">
        <v>7373739545</v>
      </c>
      <c r="G29216" s="4"/>
      <c r="H29216" s="4" t="s">
        <v>115681</v>
      </c>
      <c r="I29216" s="4"/>
      <c r="J29216" s="4" t="s">
        <v>115683</v>
      </c>
      <c r="L29216" s="4" t="s">
        <v>115684</v>
      </c>
      <c r="M29216" s="4" t="s">
        <v>1298</v>
      </c>
      <c r="N29216" s="4">
        <v>607003</v>
      </c>
      <c r="O29216" s="4"/>
      <c r="P29216" s="4"/>
      <c r="Q29216" s="31"/>
      <c r="R29216" s="4"/>
      <c r="S29216" s="13" t="s">
        <v>222679</v>
      </c>
      <c r="T29216" s="13"/>
      <c r="U29216" s="13"/>
      <c r="V29216" s="13"/>
      <c r="W29216" s="13"/>
    </row>
    <row r="29217" spans="1:23" ht="45" x14ac:dyDescent="0.25">
      <c r="A29217" s="4" t="s">
        <v>119244</v>
      </c>
      <c r="B29217" s="4" t="s">
        <v>1298</v>
      </c>
      <c r="C29217" s="4" t="s">
        <v>1294</v>
      </c>
      <c r="D29217" s="4" t="s">
        <v>12131</v>
      </c>
      <c r="E29217" s="4" t="s">
        <v>27</v>
      </c>
      <c r="F29217" s="4">
        <v>9003832490</v>
      </c>
      <c r="G29217" s="4"/>
      <c r="H29217" s="4" t="s">
        <v>119242</v>
      </c>
      <c r="I29217" s="4" t="s">
        <v>119243</v>
      </c>
      <c r="J29217" s="4" t="s">
        <v>119245</v>
      </c>
      <c r="L29217" s="4" t="s">
        <v>119246</v>
      </c>
      <c r="M29217" s="4" t="s">
        <v>1298</v>
      </c>
      <c r="N29217" s="4">
        <v>605011</v>
      </c>
      <c r="O29217" s="4" t="s">
        <v>119247</v>
      </c>
      <c r="P29217" s="4"/>
      <c r="Q29217" s="31" t="s">
        <v>119240</v>
      </c>
      <c r="R29217" s="4"/>
      <c r="S29217" s="13" t="s">
        <v>119241</v>
      </c>
      <c r="T29217" s="13"/>
      <c r="U29217" s="13"/>
      <c r="V29217" s="13"/>
      <c r="W29217" s="13"/>
    </row>
    <row r="29218" spans="1:23" ht="45" x14ac:dyDescent="0.25">
      <c r="A29218" s="4" t="s">
        <v>119546</v>
      </c>
      <c r="B29218" s="4" t="s">
        <v>1298</v>
      </c>
      <c r="C29218" s="4" t="s">
        <v>3165</v>
      </c>
      <c r="D29218" s="4" t="s">
        <v>12542</v>
      </c>
      <c r="E29218" s="4" t="s">
        <v>34</v>
      </c>
      <c r="F29218" s="4">
        <v>9655656575</v>
      </c>
      <c r="G29218" s="4">
        <v>9629499047</v>
      </c>
      <c r="H29218" s="4" t="s">
        <v>119544</v>
      </c>
      <c r="I29218" s="4" t="s">
        <v>119545</v>
      </c>
      <c r="J29218" s="4" t="s">
        <v>119547</v>
      </c>
      <c r="L29218" s="4" t="s">
        <v>119548</v>
      </c>
      <c r="M29218" s="4" t="s">
        <v>1298</v>
      </c>
      <c r="N29218" s="4">
        <v>605001</v>
      </c>
      <c r="O29218" s="4"/>
      <c r="P29218" s="4"/>
      <c r="Q29218" s="31" t="s">
        <v>119542</v>
      </c>
      <c r="R29218" s="4"/>
      <c r="S29218" s="13" t="s">
        <v>119543</v>
      </c>
      <c r="T29218" s="13"/>
      <c r="U29218" s="13"/>
      <c r="V29218" s="13"/>
      <c r="W29218" s="13"/>
    </row>
    <row r="29219" spans="1:23" ht="30" x14ac:dyDescent="0.25">
      <c r="A29219" s="4" t="s">
        <v>121876</v>
      </c>
      <c r="B29219" s="4" t="s">
        <v>1298</v>
      </c>
      <c r="C29219" s="4" t="s">
        <v>6404</v>
      </c>
      <c r="D29219" s="4"/>
      <c r="E29219" s="4" t="s">
        <v>916</v>
      </c>
      <c r="F29219" s="4">
        <v>9840882276</v>
      </c>
      <c r="G29219" s="4"/>
      <c r="H29219" s="4" t="s">
        <v>121874</v>
      </c>
      <c r="I29219" s="4" t="s">
        <v>121875</v>
      </c>
      <c r="J29219" s="4" t="s">
        <v>121877</v>
      </c>
      <c r="L29219" s="4" t="s">
        <v>26443</v>
      </c>
      <c r="M29219" s="4" t="s">
        <v>1298</v>
      </c>
      <c r="N29219" s="4">
        <v>605001</v>
      </c>
      <c r="O29219" s="4" t="s">
        <v>121878</v>
      </c>
      <c r="P29219" s="4"/>
      <c r="Q29219" s="31" t="s">
        <v>121873</v>
      </c>
      <c r="R29219" s="4"/>
      <c r="S29219" s="13" t="s">
        <v>222680</v>
      </c>
      <c r="T29219" s="13"/>
      <c r="U29219" s="13"/>
      <c r="V29219" s="13"/>
      <c r="W29219" s="13"/>
    </row>
    <row r="29220" spans="1:23" x14ac:dyDescent="0.25">
      <c r="A29220" s="4" t="s">
        <v>124929</v>
      </c>
      <c r="B29220" s="4" t="s">
        <v>1298</v>
      </c>
      <c r="C29220" s="4" t="s">
        <v>124926</v>
      </c>
      <c r="D29220" s="4"/>
      <c r="E29220" s="4" t="s">
        <v>27</v>
      </c>
      <c r="F29220" s="4">
        <v>9442030479</v>
      </c>
      <c r="G29220" s="4"/>
      <c r="H29220" s="4" t="s">
        <v>124927</v>
      </c>
      <c r="I29220" s="4" t="s">
        <v>124928</v>
      </c>
      <c r="J29220" s="4" t="s">
        <v>124930</v>
      </c>
      <c r="L29220" s="4"/>
      <c r="M29220" s="4" t="s">
        <v>1298</v>
      </c>
      <c r="N29220" s="4">
        <v>605111</v>
      </c>
      <c r="O29220" s="4" t="s">
        <v>124931</v>
      </c>
      <c r="P29220" s="4"/>
      <c r="Q29220" s="31"/>
      <c r="R29220" s="4"/>
      <c r="S29220" s="13" t="s">
        <v>231542</v>
      </c>
      <c r="T29220" s="13"/>
      <c r="U29220" s="13"/>
      <c r="V29220" s="13"/>
      <c r="W29220" s="13"/>
    </row>
    <row r="29221" spans="1:23" x14ac:dyDescent="0.25">
      <c r="A29221" s="4" t="s">
        <v>125517</v>
      </c>
      <c r="B29221" s="4" t="s">
        <v>1298</v>
      </c>
      <c r="C29221" s="4" t="s">
        <v>1529</v>
      </c>
      <c r="D29221" s="4"/>
      <c r="E29221" s="4" t="s">
        <v>27</v>
      </c>
      <c r="F29221" s="4">
        <v>9786695766</v>
      </c>
      <c r="G29221" s="4">
        <v>9843022430</v>
      </c>
      <c r="H29221" s="4" t="s">
        <v>125516</v>
      </c>
      <c r="I29221" s="4"/>
      <c r="J29221" s="4" t="s">
        <v>125518</v>
      </c>
      <c r="L29221" s="4" t="s">
        <v>55699</v>
      </c>
      <c r="M29221" s="4" t="s">
        <v>1298</v>
      </c>
      <c r="N29221" s="4">
        <v>605008</v>
      </c>
      <c r="O29221" s="4" t="s">
        <v>125519</v>
      </c>
      <c r="P29221" s="4"/>
      <c r="Q29221" s="31" t="s">
        <v>125515</v>
      </c>
      <c r="R29221" s="4"/>
      <c r="S29221" s="13" t="s">
        <v>222681</v>
      </c>
      <c r="T29221" s="13"/>
      <c r="U29221" s="13"/>
      <c r="V29221" s="13"/>
      <c r="W29221" s="13"/>
    </row>
    <row r="29222" spans="1:23" x14ac:dyDescent="0.25">
      <c r="A29222" s="4" t="s">
        <v>132535</v>
      </c>
      <c r="B29222" s="4" t="s">
        <v>1298</v>
      </c>
      <c r="C29222" s="4" t="s">
        <v>1028</v>
      </c>
      <c r="D29222" s="4" t="s">
        <v>4717</v>
      </c>
      <c r="E29222" s="4" t="s">
        <v>74</v>
      </c>
      <c r="F29222" s="4">
        <v>9994190597</v>
      </c>
      <c r="G29222" s="4">
        <v>9442344404</v>
      </c>
      <c r="H29222" s="4" t="s">
        <v>132533</v>
      </c>
      <c r="I29222" s="4" t="s">
        <v>132534</v>
      </c>
      <c r="J29222" s="4" t="s">
        <v>132536</v>
      </c>
      <c r="L29222" s="4"/>
      <c r="M29222" s="4" t="s">
        <v>1298</v>
      </c>
      <c r="N29222" s="4">
        <v>605007</v>
      </c>
      <c r="O29222" s="4" t="s">
        <v>132537</v>
      </c>
      <c r="P29222" s="4"/>
      <c r="Q29222" s="31" t="s">
        <v>132532</v>
      </c>
      <c r="R29222" s="4"/>
      <c r="S29222" s="13" t="s">
        <v>222682</v>
      </c>
      <c r="T29222" s="13"/>
      <c r="U29222" s="13"/>
      <c r="V29222" s="13"/>
      <c r="W29222" s="13"/>
    </row>
    <row r="29223" spans="1:23" ht="45" x14ac:dyDescent="0.25">
      <c r="A29223" s="4" t="s">
        <v>132879</v>
      </c>
      <c r="B29223" s="4" t="s">
        <v>1298</v>
      </c>
      <c r="C29223" s="4" t="s">
        <v>484</v>
      </c>
      <c r="D29223" s="4" t="s">
        <v>149</v>
      </c>
      <c r="E29223" s="4" t="s">
        <v>27</v>
      </c>
      <c r="F29223" s="4">
        <v>9443255563</v>
      </c>
      <c r="G29223" s="4">
        <v>9840021468</v>
      </c>
      <c r="H29223" s="4" t="s">
        <v>132878</v>
      </c>
      <c r="I29223" s="4"/>
      <c r="J29223" s="4" t="s">
        <v>132880</v>
      </c>
      <c r="L29223" s="4" t="s">
        <v>28563</v>
      </c>
      <c r="M29223" s="4" t="s">
        <v>1298</v>
      </c>
      <c r="N29223" s="4">
        <v>605009</v>
      </c>
      <c r="O29223" s="4" t="s">
        <v>132881</v>
      </c>
      <c r="P29223" s="4"/>
      <c r="Q29223" s="31" t="s">
        <v>132877</v>
      </c>
      <c r="R29223" s="4"/>
      <c r="S29223" s="13" t="s">
        <v>203091</v>
      </c>
      <c r="T29223" s="13"/>
      <c r="U29223" s="13"/>
      <c r="V29223" s="13"/>
      <c r="W29223" s="13"/>
    </row>
    <row r="29224" spans="1:23" x14ac:dyDescent="0.25">
      <c r="A29224" s="4" t="s">
        <v>134303</v>
      </c>
      <c r="B29224" s="4" t="s">
        <v>1298</v>
      </c>
      <c r="C29224" s="4" t="s">
        <v>134300</v>
      </c>
      <c r="D29224" s="4"/>
      <c r="E29224" s="4" t="s">
        <v>27</v>
      </c>
      <c r="F29224" s="4">
        <v>9447867174</v>
      </c>
      <c r="G29224" s="4">
        <v>9629858197</v>
      </c>
      <c r="H29224" s="4" t="s">
        <v>134301</v>
      </c>
      <c r="I29224" s="4" t="s">
        <v>134302</v>
      </c>
      <c r="J29224" s="4" t="s">
        <v>134304</v>
      </c>
      <c r="L29224" s="4" t="s">
        <v>134305</v>
      </c>
      <c r="M29224" s="4" t="s">
        <v>1298</v>
      </c>
      <c r="N29224" s="4">
        <v>605013</v>
      </c>
      <c r="O29224" s="4" t="s">
        <v>134306</v>
      </c>
      <c r="P29224" s="4"/>
      <c r="Q29224" s="31"/>
      <c r="R29224" s="4"/>
      <c r="S29224" s="13" t="s">
        <v>231543</v>
      </c>
      <c r="T29224" s="13"/>
      <c r="U29224" s="13"/>
      <c r="V29224" s="13"/>
      <c r="W29224" s="13"/>
    </row>
    <row r="29225" spans="1:23" ht="30" x14ac:dyDescent="0.25">
      <c r="A29225" s="4" t="s">
        <v>147298</v>
      </c>
      <c r="B29225" s="4" t="s">
        <v>1298</v>
      </c>
      <c r="C29225" s="4" t="s">
        <v>147296</v>
      </c>
      <c r="D29225" s="4" t="s">
        <v>9580</v>
      </c>
      <c r="E29225" s="4" t="s">
        <v>27</v>
      </c>
      <c r="F29225" s="4">
        <v>9943978713</v>
      </c>
      <c r="G29225" s="4"/>
      <c r="H29225" s="4" t="s">
        <v>147297</v>
      </c>
      <c r="I29225" s="4"/>
      <c r="J29225" s="4" t="s">
        <v>147299</v>
      </c>
      <c r="L29225" s="4"/>
      <c r="M29225" s="4" t="s">
        <v>1298</v>
      </c>
      <c r="N29225" s="4">
        <v>605009</v>
      </c>
      <c r="O29225" s="4"/>
      <c r="P29225" s="4"/>
      <c r="Q29225" s="31" t="s">
        <v>147294</v>
      </c>
      <c r="R29225" s="4"/>
      <c r="S29225" s="13" t="s">
        <v>147295</v>
      </c>
      <c r="T29225" s="13"/>
      <c r="U29225" s="13"/>
      <c r="V29225" s="13"/>
      <c r="W29225" s="13"/>
    </row>
    <row r="29226" spans="1:23" x14ac:dyDescent="0.25">
      <c r="A29226" s="4" t="s">
        <v>147552</v>
      </c>
      <c r="B29226" s="4" t="s">
        <v>1298</v>
      </c>
      <c r="C29226" s="4" t="s">
        <v>18272</v>
      </c>
      <c r="D29226" s="4" t="s">
        <v>147550</v>
      </c>
      <c r="E29226" s="4" t="s">
        <v>3017</v>
      </c>
      <c r="F29226" s="4">
        <v>9443234473</v>
      </c>
      <c r="G29226" s="4">
        <v>9843045331</v>
      </c>
      <c r="H29226" s="4" t="s">
        <v>147551</v>
      </c>
      <c r="I29226" s="4"/>
      <c r="J29226" s="4" t="s">
        <v>147553</v>
      </c>
      <c r="L29226" s="4"/>
      <c r="M29226" s="4" t="s">
        <v>1298</v>
      </c>
      <c r="N29226" s="4">
        <v>605001</v>
      </c>
      <c r="O29226" s="4" t="s">
        <v>147554</v>
      </c>
      <c r="P29226" s="4"/>
      <c r="Q29226" s="31"/>
      <c r="R29226" s="4"/>
      <c r="S29226" s="13" t="s">
        <v>231544</v>
      </c>
      <c r="T29226" s="13"/>
      <c r="U29226" s="13"/>
      <c r="V29226" s="13"/>
      <c r="W29226" s="13"/>
    </row>
    <row r="29227" spans="1:23" x14ac:dyDescent="0.25">
      <c r="A29227" s="4" t="s">
        <v>150106</v>
      </c>
      <c r="B29227" s="4" t="s">
        <v>1298</v>
      </c>
      <c r="C29227" s="4" t="s">
        <v>27170</v>
      </c>
      <c r="D29227" s="4"/>
      <c r="E29227" s="4" t="s">
        <v>34</v>
      </c>
      <c r="F29227" s="4">
        <v>9486522397</v>
      </c>
      <c r="G29227" s="4">
        <v>8838362320</v>
      </c>
      <c r="H29227" s="4" t="s">
        <v>150105</v>
      </c>
      <c r="I29227" s="4"/>
      <c r="J29227" s="4" t="s">
        <v>150107</v>
      </c>
      <c r="L29227" s="4" t="s">
        <v>14502</v>
      </c>
      <c r="M29227" s="4" t="s">
        <v>1298</v>
      </c>
      <c r="N29227" s="4">
        <v>605008</v>
      </c>
      <c r="O29227" s="4"/>
      <c r="P29227" s="4"/>
      <c r="Q29227" s="31" t="s">
        <v>150103</v>
      </c>
      <c r="R29227" s="4"/>
      <c r="S29227" s="13" t="s">
        <v>150104</v>
      </c>
      <c r="T29227" s="13"/>
      <c r="U29227" s="13"/>
      <c r="V29227" s="13"/>
      <c r="W29227" s="13"/>
    </row>
    <row r="29228" spans="1:23" ht="30" x14ac:dyDescent="0.25">
      <c r="A29228" s="4" t="s">
        <v>157738</v>
      </c>
      <c r="B29228" s="4" t="s">
        <v>1298</v>
      </c>
      <c r="C29228" s="4" t="s">
        <v>50110</v>
      </c>
      <c r="D29228" s="4"/>
      <c r="E29228" s="4" t="s">
        <v>34</v>
      </c>
      <c r="F29228" s="4">
        <v>9994833318</v>
      </c>
      <c r="G29228" s="4">
        <v>9884086855</v>
      </c>
      <c r="H29228" s="4" t="s">
        <v>157737</v>
      </c>
      <c r="I29228" s="4"/>
      <c r="J29228" s="4" t="s">
        <v>157739</v>
      </c>
      <c r="L29228" s="4" t="s">
        <v>3372</v>
      </c>
      <c r="M29228" s="4" t="s">
        <v>1298</v>
      </c>
      <c r="N29228" s="4">
        <v>605001</v>
      </c>
      <c r="O29228" s="4" t="s">
        <v>157740</v>
      </c>
      <c r="P29228" s="4"/>
      <c r="Q29228" s="31" t="s">
        <v>157735</v>
      </c>
      <c r="R29228" s="4"/>
      <c r="S29228" s="13" t="s">
        <v>157736</v>
      </c>
      <c r="T29228" s="13"/>
      <c r="U29228" s="13"/>
      <c r="V29228" s="13"/>
      <c r="W29228" s="13"/>
    </row>
    <row r="29229" spans="1:23" x14ac:dyDescent="0.25">
      <c r="A29229" s="4" t="s">
        <v>158013</v>
      </c>
      <c r="B29229" s="4" t="s">
        <v>1298</v>
      </c>
      <c r="C29229" s="4" t="s">
        <v>9580</v>
      </c>
      <c r="D29229" s="4"/>
      <c r="E29229" s="4" t="s">
        <v>74</v>
      </c>
      <c r="F29229" s="4">
        <v>9047005422</v>
      </c>
      <c r="G29229" s="4"/>
      <c r="H29229" s="4" t="s">
        <v>158012</v>
      </c>
      <c r="I29229" s="4"/>
      <c r="J29229" s="4" t="s">
        <v>158014</v>
      </c>
      <c r="L29229" s="4" t="s">
        <v>158015</v>
      </c>
      <c r="M29229" s="4" t="s">
        <v>1298</v>
      </c>
      <c r="N29229" s="4">
        <v>605005</v>
      </c>
      <c r="O29229" s="4" t="s">
        <v>158016</v>
      </c>
      <c r="P29229" s="4"/>
      <c r="Q29229" s="31"/>
      <c r="R29229" s="4"/>
      <c r="S29229" s="13" t="s">
        <v>231545</v>
      </c>
      <c r="T29229" s="13"/>
      <c r="U29229" s="13"/>
      <c r="V29229" s="13"/>
      <c r="W29229" s="13"/>
    </row>
    <row r="29230" spans="1:23" ht="30" x14ac:dyDescent="0.25">
      <c r="A29230" s="4" t="s">
        <v>158651</v>
      </c>
      <c r="B29230" s="4" t="s">
        <v>1298</v>
      </c>
      <c r="C29230" s="4" t="s">
        <v>2993</v>
      </c>
      <c r="D29230" s="4"/>
      <c r="E29230" s="4" t="s">
        <v>27</v>
      </c>
      <c r="F29230" s="4">
        <v>9443327280</v>
      </c>
      <c r="G29230" s="4"/>
      <c r="H29230" s="4" t="s">
        <v>158650</v>
      </c>
      <c r="I29230" s="4"/>
      <c r="J29230" s="4" t="s">
        <v>158652</v>
      </c>
      <c r="L29230" s="4" t="s">
        <v>158653</v>
      </c>
      <c r="M29230" s="4" t="s">
        <v>1298</v>
      </c>
      <c r="N29230" s="4">
        <v>605001</v>
      </c>
      <c r="O29230" s="4"/>
      <c r="P29230" s="4"/>
      <c r="Q29230" s="31" t="s">
        <v>158649</v>
      </c>
      <c r="R29230" s="4"/>
      <c r="S29230" s="13" t="s">
        <v>203092</v>
      </c>
      <c r="T29230" s="13"/>
      <c r="U29230" s="13"/>
      <c r="V29230" s="13"/>
      <c r="W29230" s="13"/>
    </row>
    <row r="29231" spans="1:23" x14ac:dyDescent="0.25">
      <c r="A29231" s="4" t="s">
        <v>170057</v>
      </c>
      <c r="B29231" s="4" t="s">
        <v>1298</v>
      </c>
      <c r="C29231" s="4" t="s">
        <v>56377</v>
      </c>
      <c r="D29231" s="4" t="s">
        <v>14146</v>
      </c>
      <c r="E29231" s="4" t="s">
        <v>34</v>
      </c>
      <c r="F29231" s="4">
        <v>9150664004</v>
      </c>
      <c r="G29231" s="4">
        <v>9443535650</v>
      </c>
      <c r="H29231" s="4" t="s">
        <v>170055</v>
      </c>
      <c r="I29231" s="4" t="s">
        <v>170056</v>
      </c>
      <c r="J29231" s="4" t="s">
        <v>170058</v>
      </c>
      <c r="L29231" s="4" t="s">
        <v>170059</v>
      </c>
      <c r="M29231" s="4" t="s">
        <v>1298</v>
      </c>
      <c r="N29231" s="4">
        <v>605010</v>
      </c>
      <c r="O29231" s="4"/>
      <c r="P29231" s="4"/>
      <c r="Q29231" s="31" t="s">
        <v>170054</v>
      </c>
      <c r="R29231" s="4"/>
      <c r="S29231" s="4"/>
      <c r="T29231" s="4"/>
      <c r="U29231" s="4"/>
      <c r="V29231" s="4"/>
      <c r="W29231" s="4"/>
    </row>
    <row r="29232" spans="1:23" ht="30" x14ac:dyDescent="0.25">
      <c r="A29232" s="4" t="s">
        <v>175012</v>
      </c>
      <c r="B29232" s="4" t="s">
        <v>1298</v>
      </c>
      <c r="C29232" s="4" t="s">
        <v>175010</v>
      </c>
      <c r="D29232" s="4"/>
      <c r="E29232" s="4" t="s">
        <v>34</v>
      </c>
      <c r="F29232" s="4">
        <v>9894426918</v>
      </c>
      <c r="G29232" s="4"/>
      <c r="H29232" s="4" t="s">
        <v>175011</v>
      </c>
      <c r="I29232" s="4"/>
      <c r="J29232" s="4" t="s">
        <v>175013</v>
      </c>
      <c r="L29232" s="4"/>
      <c r="M29232" s="4" t="s">
        <v>1298</v>
      </c>
      <c r="N29232" s="4">
        <v>605001</v>
      </c>
      <c r="O29232" s="4"/>
      <c r="P29232" s="4"/>
      <c r="Q29232" s="31" t="s">
        <v>175009</v>
      </c>
      <c r="R29232" s="4"/>
      <c r="S29232" s="4"/>
      <c r="T29232" s="4"/>
      <c r="U29232" s="4"/>
      <c r="V29232" s="4"/>
      <c r="W29232" s="4"/>
    </row>
    <row r="29233" spans="1:23" x14ac:dyDescent="0.25">
      <c r="A29233" s="4" t="s">
        <v>178595</v>
      </c>
      <c r="B29233" s="4" t="s">
        <v>1298</v>
      </c>
      <c r="C29233" s="4" t="s">
        <v>1197</v>
      </c>
      <c r="D29233" s="4" t="s">
        <v>178592</v>
      </c>
      <c r="E29233" s="4" t="s">
        <v>428</v>
      </c>
      <c r="F29233" s="4">
        <v>9345454232</v>
      </c>
      <c r="G29233" s="4">
        <v>9585012007</v>
      </c>
      <c r="H29233" s="4" t="s">
        <v>178593</v>
      </c>
      <c r="I29233" s="4" t="s">
        <v>178594</v>
      </c>
      <c r="J29233" s="4" t="s">
        <v>178596</v>
      </c>
      <c r="L29233" s="4" t="s">
        <v>178596</v>
      </c>
      <c r="M29233" s="4" t="s">
        <v>1298</v>
      </c>
      <c r="N29233" s="4">
        <v>605111</v>
      </c>
      <c r="O29233" s="4" t="s">
        <v>178597</v>
      </c>
      <c r="P29233" s="4">
        <v>8046082630</v>
      </c>
      <c r="Q29233" s="31" t="s">
        <v>178590</v>
      </c>
      <c r="R29233" s="4"/>
      <c r="S29233" s="13" t="s">
        <v>178591</v>
      </c>
      <c r="T29233" s="13"/>
      <c r="U29233" s="13"/>
      <c r="V29233" s="13"/>
      <c r="W29233" s="13"/>
    </row>
    <row r="29234" spans="1:23" x14ac:dyDescent="0.25">
      <c r="A29234" s="4" t="s">
        <v>179700</v>
      </c>
      <c r="B29234" s="4" t="s">
        <v>1298</v>
      </c>
      <c r="C29234" s="4" t="s">
        <v>179697</v>
      </c>
      <c r="D29234" s="4"/>
      <c r="E29234" s="4" t="s">
        <v>100795</v>
      </c>
      <c r="F29234" s="4">
        <v>9787094948</v>
      </c>
      <c r="G29234" s="4"/>
      <c r="H29234" s="4" t="s">
        <v>179698</v>
      </c>
      <c r="I29234" s="4" t="s">
        <v>179699</v>
      </c>
      <c r="J29234" s="4" t="s">
        <v>179701</v>
      </c>
      <c r="L29234" s="4" t="s">
        <v>179702</v>
      </c>
      <c r="M29234" s="4" t="s">
        <v>1298</v>
      </c>
      <c r="N29234" s="4">
        <v>605007</v>
      </c>
      <c r="O29234" s="4"/>
      <c r="P29234" s="4">
        <v>8046053324</v>
      </c>
      <c r="Q29234" s="31" t="s">
        <v>179696</v>
      </c>
      <c r="R29234" s="4"/>
      <c r="S29234" s="4"/>
      <c r="T29234" s="4"/>
      <c r="U29234" s="4"/>
      <c r="V29234" s="4"/>
      <c r="W29234" s="4"/>
    </row>
    <row r="29235" spans="1:23" ht="45" x14ac:dyDescent="0.25">
      <c r="A29235" s="4" t="s">
        <v>183459</v>
      </c>
      <c r="B29235" s="4" t="s">
        <v>1298</v>
      </c>
      <c r="C29235" s="4" t="s">
        <v>506</v>
      </c>
      <c r="D29235" s="4" t="s">
        <v>17951</v>
      </c>
      <c r="E29235" s="4" t="s">
        <v>34</v>
      </c>
      <c r="F29235" s="4">
        <v>8428770880</v>
      </c>
      <c r="G29235" s="4">
        <v>9976987041</v>
      </c>
      <c r="H29235" s="4" t="s">
        <v>183458</v>
      </c>
      <c r="I29235" s="4"/>
      <c r="J29235" s="4" t="s">
        <v>183460</v>
      </c>
      <c r="L29235" s="4" t="s">
        <v>84626</v>
      </c>
      <c r="M29235" s="4" t="s">
        <v>1298</v>
      </c>
      <c r="N29235" s="4">
        <v>605004</v>
      </c>
      <c r="O29235" s="4" t="s">
        <v>183461</v>
      </c>
      <c r="P29235" s="4">
        <v>8043047582</v>
      </c>
      <c r="Q29235" s="31" t="s">
        <v>183457</v>
      </c>
      <c r="R29235" s="4"/>
      <c r="S29235" s="4"/>
      <c r="T29235" s="4"/>
      <c r="U29235" s="4"/>
      <c r="V29235" s="4"/>
      <c r="W29235" s="4"/>
    </row>
    <row r="29236" spans="1:23" ht="30" x14ac:dyDescent="0.25">
      <c r="A29236" s="4" t="s">
        <v>185228</v>
      </c>
      <c r="B29236" s="4" t="s">
        <v>1298</v>
      </c>
      <c r="C29236" s="4" t="s">
        <v>185225</v>
      </c>
      <c r="D29236" s="4" t="s">
        <v>51468</v>
      </c>
      <c r="E29236" s="4" t="s">
        <v>74</v>
      </c>
      <c r="F29236" s="4">
        <v>9994594430</v>
      </c>
      <c r="G29236" s="4">
        <v>9952694436</v>
      </c>
      <c r="H29236" s="4" t="s">
        <v>185226</v>
      </c>
      <c r="I29236" s="4" t="s">
        <v>185227</v>
      </c>
      <c r="J29236" s="4" t="s">
        <v>185229</v>
      </c>
      <c r="L29236" s="4" t="s">
        <v>185230</v>
      </c>
      <c r="M29236" s="4" t="s">
        <v>1298</v>
      </c>
      <c r="N29236" s="4">
        <v>605013</v>
      </c>
      <c r="O29236" s="4"/>
      <c r="P29236" s="4">
        <v>8048428759</v>
      </c>
      <c r="Q29236" s="31" t="s">
        <v>185224</v>
      </c>
      <c r="R29236" s="4"/>
      <c r="S29236" s="4"/>
      <c r="T29236" s="4"/>
      <c r="U29236" s="4"/>
      <c r="V29236" s="4"/>
      <c r="W29236" s="4"/>
    </row>
    <row r="29237" spans="1:23" ht="30" x14ac:dyDescent="0.25">
      <c r="A29237" s="4" t="s">
        <v>189885</v>
      </c>
      <c r="B29237" s="4" t="s">
        <v>1298</v>
      </c>
      <c r="C29237" s="4" t="s">
        <v>1494</v>
      </c>
      <c r="D29237" s="4" t="s">
        <v>18054</v>
      </c>
      <c r="E29237" s="4" t="s">
        <v>34</v>
      </c>
      <c r="F29237" s="4">
        <v>9843542866</v>
      </c>
      <c r="G29237" s="4"/>
      <c r="H29237" s="4" t="s">
        <v>189884</v>
      </c>
      <c r="I29237" s="4"/>
      <c r="J29237" s="4" t="s">
        <v>189886</v>
      </c>
      <c r="L29237" s="4" t="s">
        <v>94850</v>
      </c>
      <c r="M29237" s="4" t="s">
        <v>1298</v>
      </c>
      <c r="N29237" s="4">
        <v>605009</v>
      </c>
      <c r="O29237" s="4"/>
      <c r="P29237" s="4">
        <v>8045336048</v>
      </c>
      <c r="Q29237" s="31" t="s">
        <v>189883</v>
      </c>
      <c r="R29237" s="4"/>
      <c r="S29237" s="4"/>
      <c r="T29237" s="4"/>
      <c r="U29237" s="4"/>
      <c r="V29237" s="4"/>
      <c r="W29237" s="4"/>
    </row>
    <row r="29238" spans="1:23" ht="45" x14ac:dyDescent="0.25">
      <c r="A29238" s="4" t="s">
        <v>192477</v>
      </c>
      <c r="B29238" s="4" t="s">
        <v>1298</v>
      </c>
      <c r="C29238" s="4" t="s">
        <v>6404</v>
      </c>
      <c r="D29238" s="4" t="s">
        <v>185690</v>
      </c>
      <c r="E29238" s="4" t="s">
        <v>34</v>
      </c>
      <c r="F29238" s="4">
        <v>9486366096</v>
      </c>
      <c r="G29238" s="4">
        <v>9600433754</v>
      </c>
      <c r="H29238" s="4" t="s">
        <v>192475</v>
      </c>
      <c r="I29238" s="4" t="s">
        <v>192476</v>
      </c>
      <c r="J29238" s="4" t="s">
        <v>192478</v>
      </c>
      <c r="L29238" s="4" t="s">
        <v>192479</v>
      </c>
      <c r="M29238" s="4" t="s">
        <v>1298</v>
      </c>
      <c r="N29238" s="4">
        <v>605001</v>
      </c>
      <c r="O29238" s="4" t="s">
        <v>192480</v>
      </c>
      <c r="P29238" s="4"/>
      <c r="Q29238" s="31" t="s">
        <v>192474</v>
      </c>
      <c r="R29238" s="4"/>
      <c r="S29238" s="13" t="s">
        <v>231546</v>
      </c>
      <c r="T29238" s="13"/>
      <c r="U29238" s="13"/>
      <c r="V29238" s="13"/>
      <c r="W29238" s="13"/>
    </row>
    <row r="29239" spans="1:23" x14ac:dyDescent="0.25">
      <c r="A29239" s="4" t="s">
        <v>134729</v>
      </c>
      <c r="B29239" s="4" t="s">
        <v>114011</v>
      </c>
      <c r="C29239" s="4" t="s">
        <v>95544</v>
      </c>
      <c r="D29239" s="4"/>
      <c r="E29239" s="4" t="s">
        <v>27</v>
      </c>
      <c r="F29239" s="4">
        <v>9380635018</v>
      </c>
      <c r="G29239" s="4"/>
      <c r="H29239" s="4" t="s">
        <v>134728</v>
      </c>
      <c r="I29239" s="4"/>
      <c r="J29239" s="4" t="s">
        <v>134730</v>
      </c>
      <c r="L29239" s="4" t="s">
        <v>134731</v>
      </c>
      <c r="M29239" s="4" t="s">
        <v>127</v>
      </c>
      <c r="N29239" s="4">
        <v>601204</v>
      </c>
      <c r="O29239" s="4" t="s">
        <v>134732</v>
      </c>
      <c r="P29239" s="4"/>
      <c r="Q29239" s="31"/>
      <c r="R29239" s="4"/>
      <c r="S29239" s="13" t="s">
        <v>134727</v>
      </c>
      <c r="T29239" s="13"/>
      <c r="U29239" s="13"/>
      <c r="V29239" s="13"/>
      <c r="W29239" s="13"/>
    </row>
    <row r="29240" spans="1:23" x14ac:dyDescent="0.25">
      <c r="A29240" s="4" t="s">
        <v>223</v>
      </c>
      <c r="B29240" s="4" t="s">
        <v>225</v>
      </c>
      <c r="C29240" s="4" t="s">
        <v>220</v>
      </c>
      <c r="D29240" s="4" t="s">
        <v>221</v>
      </c>
      <c r="E29240" s="4" t="s">
        <v>175</v>
      </c>
      <c r="F29240" s="4">
        <v>9428826234</v>
      </c>
      <c r="G29240" s="4"/>
      <c r="H29240" s="4" t="s">
        <v>222</v>
      </c>
      <c r="I29240" s="4"/>
      <c r="J29240" s="4" t="s">
        <v>224</v>
      </c>
      <c r="L29240" s="4" t="s">
        <v>226</v>
      </c>
      <c r="M29240" s="4" t="s">
        <v>171</v>
      </c>
      <c r="N29240" s="4">
        <v>360575</v>
      </c>
      <c r="O29240" s="4"/>
      <c r="P29240" s="4">
        <v>8046026668</v>
      </c>
      <c r="Q29240" s="31"/>
      <c r="R29240" s="4"/>
      <c r="S29240" s="13" t="s">
        <v>222683</v>
      </c>
      <c r="T29240" s="13"/>
      <c r="U29240" s="13"/>
      <c r="V29240" s="13"/>
      <c r="W29240" s="13"/>
    </row>
    <row r="29241" spans="1:23" ht="45" x14ac:dyDescent="0.25">
      <c r="A29241" s="4" t="s">
        <v>26994</v>
      </c>
      <c r="B29241" s="4" t="s">
        <v>225</v>
      </c>
      <c r="C29241" s="4" t="s">
        <v>23780</v>
      </c>
      <c r="D29241" s="4" t="s">
        <v>26992</v>
      </c>
      <c r="E29241" s="4" t="s">
        <v>27</v>
      </c>
      <c r="F29241" s="4">
        <v>9426763072</v>
      </c>
      <c r="G29241" s="4"/>
      <c r="H29241" s="4" t="s">
        <v>26993</v>
      </c>
      <c r="I29241" s="4"/>
      <c r="J29241" s="4" t="s">
        <v>26995</v>
      </c>
      <c r="L29241" s="4" t="s">
        <v>26996</v>
      </c>
      <c r="M29241" s="4" t="s">
        <v>171</v>
      </c>
      <c r="N29241" s="4">
        <v>360575</v>
      </c>
      <c r="O29241" s="4"/>
      <c r="P29241" s="4">
        <v>8048113211</v>
      </c>
      <c r="Q29241" s="31" t="s">
        <v>203093</v>
      </c>
      <c r="R29241" s="4"/>
      <c r="S29241" s="13" t="s">
        <v>203093</v>
      </c>
      <c r="T29241" s="13"/>
      <c r="U29241" s="13"/>
      <c r="V29241" s="13"/>
      <c r="W29241" s="13"/>
    </row>
    <row r="29242" spans="1:23" ht="30" x14ac:dyDescent="0.25">
      <c r="A29242" s="4" t="s">
        <v>38430</v>
      </c>
      <c r="B29242" s="4" t="s">
        <v>225</v>
      </c>
      <c r="C29242" s="4" t="s">
        <v>695</v>
      </c>
      <c r="D29242" s="4" t="s">
        <v>188</v>
      </c>
      <c r="E29242" s="4" t="s">
        <v>74</v>
      </c>
      <c r="F29242" s="4">
        <v>9909988047</v>
      </c>
      <c r="G29242" s="4"/>
      <c r="H29242" s="4" t="s">
        <v>38429</v>
      </c>
      <c r="I29242" s="4"/>
      <c r="J29242" s="4" t="s">
        <v>38431</v>
      </c>
      <c r="L29242" s="4" t="s">
        <v>38432</v>
      </c>
      <c r="M29242" s="4" t="s">
        <v>171</v>
      </c>
      <c r="N29242" s="4">
        <v>360545</v>
      </c>
      <c r="O29242" s="4" t="s">
        <v>38433</v>
      </c>
      <c r="P29242" s="4">
        <v>8071923120</v>
      </c>
      <c r="Q29242" s="31" t="s">
        <v>38428</v>
      </c>
      <c r="R29242" s="4"/>
      <c r="S29242" s="13" t="s">
        <v>231547</v>
      </c>
      <c r="T29242" s="13"/>
      <c r="U29242" s="13"/>
      <c r="V29242" s="13"/>
      <c r="W29242" s="13"/>
    </row>
    <row r="29243" spans="1:23" x14ac:dyDescent="0.25">
      <c r="A29243" s="4" t="s">
        <v>120035</v>
      </c>
      <c r="B29243" s="4" t="s">
        <v>225</v>
      </c>
      <c r="C29243" s="4" t="s">
        <v>484</v>
      </c>
      <c r="D29243" s="4" t="s">
        <v>34578</v>
      </c>
      <c r="E29243" s="4" t="s">
        <v>84</v>
      </c>
      <c r="F29243" s="4">
        <v>9879166771</v>
      </c>
      <c r="G29243" s="4"/>
      <c r="H29243" s="4" t="s">
        <v>120033</v>
      </c>
      <c r="I29243" s="4" t="s">
        <v>120034</v>
      </c>
      <c r="J29243" s="4" t="s">
        <v>120036</v>
      </c>
      <c r="L29243" s="4" t="s">
        <v>120037</v>
      </c>
      <c r="M29243" s="4" t="s">
        <v>171</v>
      </c>
      <c r="N29243" s="4">
        <v>360575</v>
      </c>
      <c r="O29243" s="4" t="s">
        <v>120038</v>
      </c>
      <c r="P29243" s="4"/>
      <c r="Q29243" s="31"/>
      <c r="R29243" s="4"/>
      <c r="S29243" s="13" t="s">
        <v>231548</v>
      </c>
      <c r="T29243" s="13"/>
      <c r="U29243" s="13"/>
      <c r="V29243" s="13"/>
      <c r="W29243" s="13"/>
    </row>
    <row r="29244" spans="1:23" ht="30" x14ac:dyDescent="0.25">
      <c r="A29244" s="4" t="s">
        <v>193220</v>
      </c>
      <c r="B29244" s="4" t="s">
        <v>193222</v>
      </c>
      <c r="C29244" s="4" t="s">
        <v>100254</v>
      </c>
      <c r="D29244" s="4" t="s">
        <v>193217</v>
      </c>
      <c r="E29244" s="4" t="s">
        <v>103980</v>
      </c>
      <c r="F29244" s="4">
        <v>9476055080</v>
      </c>
      <c r="G29244" s="4">
        <v>9476055066</v>
      </c>
      <c r="H29244" s="4" t="s">
        <v>193218</v>
      </c>
      <c r="I29244" s="4" t="s">
        <v>193219</v>
      </c>
      <c r="J29244" s="4" t="s">
        <v>193221</v>
      </c>
      <c r="L29244" s="4" t="s">
        <v>193223</v>
      </c>
      <c r="M29244" s="4" t="s">
        <v>112486</v>
      </c>
      <c r="N29244" s="4">
        <v>744105</v>
      </c>
      <c r="O29244" s="4" t="s">
        <v>193224</v>
      </c>
      <c r="P29244" s="4"/>
      <c r="Q29244" s="31" t="s">
        <v>193216</v>
      </c>
      <c r="R29244" s="4"/>
      <c r="S29244" s="13" t="s">
        <v>231549</v>
      </c>
      <c r="T29244" s="13"/>
      <c r="U29244" s="13"/>
      <c r="V29244" s="13"/>
      <c r="W29244" s="13"/>
    </row>
    <row r="29245" spans="1:23" ht="30" x14ac:dyDescent="0.25">
      <c r="A29245" s="4" t="s">
        <v>28081</v>
      </c>
      <c r="B29245" s="4" t="s">
        <v>28083</v>
      </c>
      <c r="C29245" s="4" t="s">
        <v>28078</v>
      </c>
      <c r="D29245" s="4" t="s">
        <v>28079</v>
      </c>
      <c r="E29245" s="4" t="s">
        <v>27</v>
      </c>
      <c r="F29245" s="4">
        <v>9908403409</v>
      </c>
      <c r="G29245" s="4">
        <v>9133213210</v>
      </c>
      <c r="H29245" s="4" t="s">
        <v>28080</v>
      </c>
      <c r="I29245" s="4"/>
      <c r="J29245" s="4" t="s">
        <v>28082</v>
      </c>
      <c r="L29245" s="4"/>
      <c r="M29245" s="4" t="s">
        <v>1732</v>
      </c>
      <c r="N29245" s="4">
        <v>523334</v>
      </c>
      <c r="O29245" s="4"/>
      <c r="P29245" s="4">
        <v>8048011241</v>
      </c>
      <c r="Q29245" s="31" t="s">
        <v>197034</v>
      </c>
      <c r="R29245" s="4"/>
      <c r="S29245" s="13" t="s">
        <v>197034</v>
      </c>
      <c r="T29245" s="13"/>
      <c r="U29245" s="13"/>
      <c r="V29245" s="13"/>
      <c r="W29245" s="13"/>
    </row>
    <row r="29246" spans="1:23" x14ac:dyDescent="0.25">
      <c r="A29246" s="4" t="s">
        <v>21291</v>
      </c>
      <c r="B29246" s="4" t="s">
        <v>21293</v>
      </c>
      <c r="C29246" s="4" t="s">
        <v>3381</v>
      </c>
      <c r="D29246" s="4" t="s">
        <v>337</v>
      </c>
      <c r="E29246" s="4" t="s">
        <v>27</v>
      </c>
      <c r="F29246" s="4">
        <v>8000663110</v>
      </c>
      <c r="G29246" s="4"/>
      <c r="H29246" s="4" t="s">
        <v>21290</v>
      </c>
      <c r="I29246" s="4"/>
      <c r="J29246" s="4" t="s">
        <v>21292</v>
      </c>
      <c r="L29246" s="4"/>
      <c r="M29246" s="4" t="s">
        <v>171</v>
      </c>
      <c r="N29246" s="4">
        <v>383205</v>
      </c>
      <c r="O29246" s="4"/>
      <c r="P29246" s="4">
        <v>8048113451</v>
      </c>
      <c r="Q29246" s="31" t="s">
        <v>197035</v>
      </c>
      <c r="R29246" s="4"/>
      <c r="S29246" s="13" t="s">
        <v>197035</v>
      </c>
      <c r="T29246" s="13"/>
      <c r="U29246" s="13"/>
      <c r="V29246" s="13"/>
      <c r="W29246" s="13"/>
    </row>
    <row r="29247" spans="1:23" x14ac:dyDescent="0.25">
      <c r="A29247" s="4" t="s">
        <v>22610</v>
      </c>
      <c r="B29247" s="4" t="s">
        <v>22612</v>
      </c>
      <c r="C29247" s="4" t="s">
        <v>4486</v>
      </c>
      <c r="D29247" s="4" t="s">
        <v>22607</v>
      </c>
      <c r="E29247" s="4" t="s">
        <v>22608</v>
      </c>
      <c r="F29247" s="4">
        <v>9721850802</v>
      </c>
      <c r="G29247" s="4"/>
      <c r="H29247" s="4" t="s">
        <v>22609</v>
      </c>
      <c r="I29247" s="4"/>
      <c r="J29247" s="4" t="s">
        <v>22611</v>
      </c>
      <c r="L29247" s="4"/>
      <c r="M29247" s="4" t="s">
        <v>90</v>
      </c>
      <c r="N29247" s="4">
        <v>230001</v>
      </c>
      <c r="O29247" s="4"/>
      <c r="P29247" s="4">
        <v>8046066052</v>
      </c>
      <c r="Q29247" s="31"/>
      <c r="R29247" s="4"/>
      <c r="S29247" s="13" t="s">
        <v>203094</v>
      </c>
      <c r="T29247" s="13"/>
      <c r="U29247" s="13"/>
      <c r="V29247" s="13"/>
      <c r="W29247" s="13"/>
    </row>
    <row r="29248" spans="1:23" x14ac:dyDescent="0.25">
      <c r="A29248" s="4" t="s">
        <v>27372</v>
      </c>
      <c r="B29248" s="4" t="s">
        <v>22612</v>
      </c>
      <c r="C29248" s="4" t="s">
        <v>2289</v>
      </c>
      <c r="D29248" s="4" t="s">
        <v>129</v>
      </c>
      <c r="E29248" s="4" t="s">
        <v>27</v>
      </c>
      <c r="F29248" s="4">
        <v>9928843985</v>
      </c>
      <c r="G29248" s="4">
        <v>9413685252</v>
      </c>
      <c r="H29248" s="4" t="s">
        <v>27370</v>
      </c>
      <c r="I29248" s="4" t="s">
        <v>27371</v>
      </c>
      <c r="J29248" s="4" t="s">
        <v>27373</v>
      </c>
      <c r="L29248" s="4" t="s">
        <v>27374</v>
      </c>
      <c r="M29248" s="4" t="s">
        <v>51</v>
      </c>
      <c r="N29248" s="4">
        <v>312605</v>
      </c>
      <c r="O29248" s="4" t="s">
        <v>27375</v>
      </c>
      <c r="P29248" s="4">
        <v>8046042146</v>
      </c>
      <c r="Q29248" s="31" t="s">
        <v>27369</v>
      </c>
      <c r="R29248" s="4"/>
      <c r="S29248" s="13" t="s">
        <v>231550</v>
      </c>
      <c r="T29248" s="13"/>
      <c r="U29248" s="13"/>
      <c r="V29248" s="13"/>
      <c r="W29248" s="13"/>
    </row>
    <row r="29249" spans="1:23" x14ac:dyDescent="0.25">
      <c r="A29249" s="4" t="s">
        <v>55440</v>
      </c>
      <c r="B29249" s="4" t="s">
        <v>22612</v>
      </c>
      <c r="C29249" s="4" t="s">
        <v>10417</v>
      </c>
      <c r="D29249" s="4" t="s">
        <v>45990</v>
      </c>
      <c r="E29249" s="4" t="s">
        <v>74</v>
      </c>
      <c r="F29249" s="4">
        <v>9414396754</v>
      </c>
      <c r="G29249" s="4">
        <v>9413244610</v>
      </c>
      <c r="H29249" s="4" t="s">
        <v>55438</v>
      </c>
      <c r="I29249" s="4" t="s">
        <v>55439</v>
      </c>
      <c r="J29249" s="4" t="s">
        <v>55441</v>
      </c>
      <c r="L29249" s="4" t="s">
        <v>55442</v>
      </c>
      <c r="M29249" s="4" t="s">
        <v>51</v>
      </c>
      <c r="N29249" s="4">
        <v>312605</v>
      </c>
      <c r="O29249" s="4" t="s">
        <v>55443</v>
      </c>
      <c r="P29249" s="4">
        <v>8046077361</v>
      </c>
      <c r="Q29249" s="31"/>
      <c r="R29249" s="4"/>
      <c r="S29249" s="13" t="s">
        <v>222684</v>
      </c>
      <c r="T29249" s="13"/>
      <c r="U29249" s="13"/>
      <c r="V29249" s="13"/>
      <c r="W29249" s="13"/>
    </row>
    <row r="29250" spans="1:23" ht="30" x14ac:dyDescent="0.25">
      <c r="A29250" s="4" t="s">
        <v>64175</v>
      </c>
      <c r="B29250" s="4" t="s">
        <v>22612</v>
      </c>
      <c r="C29250" s="4" t="s">
        <v>1587</v>
      </c>
      <c r="D29250" s="4" t="s">
        <v>3177</v>
      </c>
      <c r="E29250" s="4" t="s">
        <v>175</v>
      </c>
      <c r="F29250" s="4">
        <v>7007469586</v>
      </c>
      <c r="G29250" s="4">
        <v>9506135285</v>
      </c>
      <c r="H29250" s="4" t="s">
        <v>64174</v>
      </c>
      <c r="I29250" s="4"/>
      <c r="J29250" s="4" t="s">
        <v>64176</v>
      </c>
      <c r="L29250" s="4" t="s">
        <v>64177</v>
      </c>
      <c r="M29250" s="4" t="s">
        <v>90</v>
      </c>
      <c r="N29250" s="4">
        <v>230001</v>
      </c>
      <c r="O29250" s="4"/>
      <c r="P29250" s="4">
        <v>8048697650</v>
      </c>
      <c r="Q29250" s="31" t="s">
        <v>222685</v>
      </c>
      <c r="R29250" s="4"/>
      <c r="S29250" s="13" t="s">
        <v>222686</v>
      </c>
      <c r="T29250" s="13"/>
      <c r="U29250" s="13"/>
      <c r="V29250" s="13"/>
      <c r="W29250" s="13"/>
    </row>
    <row r="29251" spans="1:23" x14ac:dyDescent="0.25">
      <c r="A29251" s="4" t="s">
        <v>69574</v>
      </c>
      <c r="B29251" s="4" t="s">
        <v>22612</v>
      </c>
      <c r="C29251" s="4" t="s">
        <v>1122</v>
      </c>
      <c r="D29251" s="4" t="s">
        <v>129</v>
      </c>
      <c r="E29251" s="4" t="s">
        <v>27</v>
      </c>
      <c r="F29251" s="4">
        <v>9309099474</v>
      </c>
      <c r="G29251" s="4">
        <v>9414735634</v>
      </c>
      <c r="H29251" s="4" t="s">
        <v>69573</v>
      </c>
      <c r="I29251" s="4"/>
      <c r="J29251" s="4" t="s">
        <v>69575</v>
      </c>
      <c r="L29251" s="4" t="s">
        <v>27374</v>
      </c>
      <c r="M29251" s="4" t="s">
        <v>51</v>
      </c>
      <c r="N29251" s="4">
        <v>312605</v>
      </c>
      <c r="O29251" s="4" t="s">
        <v>69576</v>
      </c>
      <c r="P29251" s="4">
        <v>8045317008</v>
      </c>
      <c r="Q29251" s="31" t="s">
        <v>69571</v>
      </c>
      <c r="R29251" s="4"/>
      <c r="S29251" s="13" t="s">
        <v>69572</v>
      </c>
      <c r="T29251" s="13"/>
      <c r="U29251" s="13"/>
      <c r="V29251" s="13"/>
      <c r="W29251" s="13"/>
    </row>
    <row r="29252" spans="1:23" x14ac:dyDescent="0.25">
      <c r="A29252" s="4" t="s">
        <v>72933</v>
      </c>
      <c r="B29252" s="4" t="s">
        <v>22612</v>
      </c>
      <c r="C29252" s="4" t="s">
        <v>9693</v>
      </c>
      <c r="D29252" s="4"/>
      <c r="E29252" s="4" t="s">
        <v>27</v>
      </c>
      <c r="F29252" s="4">
        <v>9799081347</v>
      </c>
      <c r="G29252" s="4"/>
      <c r="H29252" s="4" t="s">
        <v>72932</v>
      </c>
      <c r="I29252" s="4"/>
      <c r="J29252" s="4" t="s">
        <v>72934</v>
      </c>
      <c r="L29252" s="4" t="s">
        <v>72935</v>
      </c>
      <c r="M29252" s="4" t="s">
        <v>51</v>
      </c>
      <c r="N29252" s="4">
        <v>313605</v>
      </c>
      <c r="O29252" s="4" t="s">
        <v>72936</v>
      </c>
      <c r="P29252" s="4">
        <v>8045137251</v>
      </c>
      <c r="Q29252" s="31"/>
      <c r="R29252" s="4"/>
      <c r="S29252" s="13" t="s">
        <v>222687</v>
      </c>
      <c r="T29252" s="13"/>
      <c r="U29252" s="13"/>
      <c r="V29252" s="13"/>
      <c r="W29252" s="13"/>
    </row>
    <row r="29253" spans="1:23" x14ac:dyDescent="0.25">
      <c r="A29253" s="4" t="s">
        <v>90402</v>
      </c>
      <c r="B29253" s="4" t="s">
        <v>22612</v>
      </c>
      <c r="C29253" s="4" t="s">
        <v>2913</v>
      </c>
      <c r="D29253" s="4" t="s">
        <v>129</v>
      </c>
      <c r="E29253" s="4" t="s">
        <v>27</v>
      </c>
      <c r="F29253" s="4">
        <v>9460693630</v>
      </c>
      <c r="G29253" s="4">
        <v>9414397121</v>
      </c>
      <c r="H29253" s="4" t="s">
        <v>90400</v>
      </c>
      <c r="I29253" s="4" t="s">
        <v>90401</v>
      </c>
      <c r="J29253" s="4" t="s">
        <v>90403</v>
      </c>
      <c r="L29253" s="4" t="s">
        <v>2182</v>
      </c>
      <c r="M29253" s="4" t="s">
        <v>51</v>
      </c>
      <c r="N29253" s="4">
        <v>312605</v>
      </c>
      <c r="O29253" s="4" t="s">
        <v>90404</v>
      </c>
      <c r="P29253" s="4">
        <v>8071815922</v>
      </c>
      <c r="Q29253" s="31"/>
      <c r="R29253" s="4"/>
      <c r="S29253" s="13" t="s">
        <v>231551</v>
      </c>
      <c r="T29253" s="13"/>
      <c r="U29253" s="13"/>
      <c r="V29253" s="13"/>
      <c r="W29253" s="13"/>
    </row>
    <row r="29254" spans="1:23" x14ac:dyDescent="0.25">
      <c r="A29254" s="4" t="s">
        <v>133429</v>
      </c>
      <c r="B29254" s="4" t="s">
        <v>22612</v>
      </c>
      <c r="C29254" s="4" t="s">
        <v>1674</v>
      </c>
      <c r="D29254" s="4" t="s">
        <v>194</v>
      </c>
      <c r="E29254" s="4" t="s">
        <v>27</v>
      </c>
      <c r="F29254" s="4">
        <v>9005727494</v>
      </c>
      <c r="G29254" s="4">
        <v>9125474811</v>
      </c>
      <c r="H29254" s="4" t="s">
        <v>133427</v>
      </c>
      <c r="I29254" s="4" t="s">
        <v>133428</v>
      </c>
      <c r="J29254" s="4" t="s">
        <v>133430</v>
      </c>
      <c r="L29254" s="4" t="s">
        <v>133431</v>
      </c>
      <c r="M29254" s="4" t="s">
        <v>90</v>
      </c>
      <c r="N29254" s="4">
        <v>230002</v>
      </c>
      <c r="O29254" s="4"/>
      <c r="P29254" s="4"/>
      <c r="Q29254" s="31"/>
      <c r="R29254" s="4"/>
      <c r="S29254" s="13" t="s">
        <v>197036</v>
      </c>
      <c r="T29254" s="13"/>
      <c r="U29254" s="13"/>
      <c r="V29254" s="13"/>
      <c r="W29254" s="13"/>
    </row>
    <row r="29255" spans="1:23" x14ac:dyDescent="0.25">
      <c r="A29255" s="4" t="s">
        <v>66561</v>
      </c>
      <c r="B29255" s="4" t="s">
        <v>22612</v>
      </c>
      <c r="C29255" s="4" t="s">
        <v>146766</v>
      </c>
      <c r="D29255" s="4"/>
      <c r="E29255" s="4" t="s">
        <v>27</v>
      </c>
      <c r="F29255" s="4">
        <v>9784183523</v>
      </c>
      <c r="G29255" s="4"/>
      <c r="H29255" s="4" t="s">
        <v>146767</v>
      </c>
      <c r="I29255" s="4"/>
      <c r="J29255" s="4" t="s">
        <v>146768</v>
      </c>
      <c r="L29255" s="4" t="s">
        <v>668</v>
      </c>
      <c r="M29255" s="4" t="s">
        <v>90</v>
      </c>
      <c r="N29255" s="4">
        <v>313605</v>
      </c>
      <c r="O29255" s="4"/>
      <c r="P29255" s="4"/>
      <c r="Q29255" s="31"/>
      <c r="R29255" s="4"/>
      <c r="S29255" s="13" t="s">
        <v>222688</v>
      </c>
      <c r="T29255" s="13"/>
      <c r="U29255" s="13"/>
      <c r="V29255" s="13"/>
      <c r="W29255" s="13"/>
    </row>
    <row r="29256" spans="1:23" x14ac:dyDescent="0.25">
      <c r="A29256" s="4" t="s">
        <v>161422</v>
      </c>
      <c r="B29256" s="4" t="s">
        <v>22612</v>
      </c>
      <c r="C29256" s="4" t="s">
        <v>5090</v>
      </c>
      <c r="D29256" s="4" t="s">
        <v>129</v>
      </c>
      <c r="E29256" s="4"/>
      <c r="F29256" s="4">
        <v>9530140145</v>
      </c>
      <c r="G29256" s="4"/>
      <c r="H29256" s="4" t="s">
        <v>161421</v>
      </c>
      <c r="I29256" s="4"/>
      <c r="J29256" s="4" t="s">
        <v>161423</v>
      </c>
      <c r="L29256" s="4" t="s">
        <v>2182</v>
      </c>
      <c r="M29256" s="4" t="s">
        <v>90</v>
      </c>
      <c r="N29256" s="4">
        <v>312605</v>
      </c>
      <c r="O29256" s="4"/>
      <c r="P29256" s="4"/>
      <c r="Q29256" s="31"/>
      <c r="R29256" s="4"/>
      <c r="S29256" s="13" t="s">
        <v>203095</v>
      </c>
      <c r="T29256" s="13"/>
      <c r="U29256" s="13"/>
      <c r="V29256" s="13"/>
      <c r="W29256" s="13"/>
    </row>
    <row r="29257" spans="1:23" ht="30" x14ac:dyDescent="0.25">
      <c r="A29257" s="4" t="s">
        <v>172394</v>
      </c>
      <c r="B29257" s="4" t="s">
        <v>22612</v>
      </c>
      <c r="C29257" s="4" t="s">
        <v>532</v>
      </c>
      <c r="D29257" s="4" t="s">
        <v>172391</v>
      </c>
      <c r="E29257" s="4" t="s">
        <v>65</v>
      </c>
      <c r="F29257" s="4">
        <v>9414928753</v>
      </c>
      <c r="G29257" s="4">
        <v>9413791029</v>
      </c>
      <c r="H29257" s="4" t="s">
        <v>172392</v>
      </c>
      <c r="I29257" s="4" t="s">
        <v>172393</v>
      </c>
      <c r="J29257" s="4" t="s">
        <v>172395</v>
      </c>
      <c r="L29257" s="4" t="s">
        <v>6762</v>
      </c>
      <c r="M29257" s="4" t="s">
        <v>51</v>
      </c>
      <c r="N29257" s="4">
        <v>312605</v>
      </c>
      <c r="O29257" s="4" t="s">
        <v>172396</v>
      </c>
      <c r="P29257" s="4">
        <v>8079457313</v>
      </c>
      <c r="Q29257" s="31" t="s">
        <v>172390</v>
      </c>
      <c r="R29257" s="4"/>
      <c r="S29257" s="13" t="s">
        <v>231552</v>
      </c>
      <c r="T29257" s="13"/>
      <c r="U29257" s="13"/>
      <c r="V29257" s="13"/>
      <c r="W29257" s="13"/>
    </row>
    <row r="29258" spans="1:23" x14ac:dyDescent="0.25">
      <c r="A29258" s="4" t="s">
        <v>176240</v>
      </c>
      <c r="B29258" s="4" t="s">
        <v>22612</v>
      </c>
      <c r="C29258" s="4" t="s">
        <v>176238</v>
      </c>
      <c r="D29258" s="4" t="s">
        <v>129</v>
      </c>
      <c r="E29258" s="4" t="s">
        <v>27</v>
      </c>
      <c r="F29258" s="4">
        <v>9468660546</v>
      </c>
      <c r="G29258" s="4">
        <v>9414725864</v>
      </c>
      <c r="H29258" s="4" t="s">
        <v>176239</v>
      </c>
      <c r="I29258" s="4"/>
      <c r="J29258" s="4" t="s">
        <v>176241</v>
      </c>
      <c r="L29258" s="4" t="s">
        <v>2182</v>
      </c>
      <c r="M29258" s="4" t="s">
        <v>51</v>
      </c>
      <c r="N29258" s="4">
        <v>312605</v>
      </c>
      <c r="O29258" s="4"/>
      <c r="P29258" s="4">
        <v>8046062981</v>
      </c>
      <c r="Q29258" s="31" t="s">
        <v>176237</v>
      </c>
      <c r="R29258" s="4"/>
      <c r="S29258" s="4"/>
      <c r="T29258" s="4"/>
      <c r="U29258" s="4"/>
      <c r="V29258" s="4"/>
      <c r="W29258" s="4"/>
    </row>
    <row r="29259" spans="1:23" ht="30" x14ac:dyDescent="0.25">
      <c r="A29259" s="4" t="s">
        <v>74172</v>
      </c>
      <c r="B29259" s="4" t="s">
        <v>74174</v>
      </c>
      <c r="C29259" s="4" t="s">
        <v>12542</v>
      </c>
      <c r="D29259" s="4"/>
      <c r="E29259" s="4" t="s">
        <v>34</v>
      </c>
      <c r="F29259" s="4">
        <v>9095129584</v>
      </c>
      <c r="G29259" s="4">
        <v>9363119951</v>
      </c>
      <c r="H29259" s="4" t="s">
        <v>74171</v>
      </c>
      <c r="I29259" s="4"/>
      <c r="J29259" s="4" t="s">
        <v>74173</v>
      </c>
      <c r="L29259" s="4" t="s">
        <v>1074</v>
      </c>
      <c r="M29259" s="4" t="s">
        <v>127</v>
      </c>
      <c r="N29259" s="4"/>
      <c r="O29259" s="4"/>
      <c r="P29259" s="4">
        <v>8048117160</v>
      </c>
      <c r="Q29259" s="31" t="s">
        <v>205732</v>
      </c>
      <c r="R29259" s="4"/>
      <c r="S29259" s="13" t="s">
        <v>203096</v>
      </c>
      <c r="T29259" s="13"/>
      <c r="U29259" s="13"/>
      <c r="V29259" s="13"/>
      <c r="W29259" s="13"/>
    </row>
    <row r="29260" spans="1:23" ht="45" x14ac:dyDescent="0.25">
      <c r="A29260" s="4" t="s">
        <v>77785</v>
      </c>
      <c r="B29260" s="4" t="s">
        <v>74174</v>
      </c>
      <c r="C29260" s="4" t="s">
        <v>52324</v>
      </c>
      <c r="D29260" s="4" t="s">
        <v>15002</v>
      </c>
      <c r="E29260" s="4" t="s">
        <v>34</v>
      </c>
      <c r="F29260" s="4">
        <v>9443513511</v>
      </c>
      <c r="G29260" s="4">
        <v>8110050202</v>
      </c>
      <c r="H29260" s="4" t="s">
        <v>77783</v>
      </c>
      <c r="I29260" s="4" t="s">
        <v>77784</v>
      </c>
      <c r="J29260" s="4" t="s">
        <v>77786</v>
      </c>
      <c r="L29260" s="4" t="s">
        <v>77787</v>
      </c>
      <c r="M29260" s="4" t="s">
        <v>127</v>
      </c>
      <c r="N29260" s="4">
        <v>622001</v>
      </c>
      <c r="O29260" s="4"/>
      <c r="P29260" s="4">
        <v>8048024385</v>
      </c>
      <c r="Q29260" s="31" t="s">
        <v>222689</v>
      </c>
      <c r="R29260" s="4"/>
      <c r="S29260" s="13" t="s">
        <v>231553</v>
      </c>
      <c r="T29260" s="13"/>
      <c r="U29260" s="13"/>
      <c r="V29260" s="13"/>
      <c r="W29260" s="13"/>
    </row>
    <row r="29261" spans="1:23" x14ac:dyDescent="0.25">
      <c r="A29261" s="4" t="s">
        <v>92903</v>
      </c>
      <c r="B29261" s="4" t="s">
        <v>74174</v>
      </c>
      <c r="C29261" s="4" t="s">
        <v>832</v>
      </c>
      <c r="D29261" s="4" t="s">
        <v>21139</v>
      </c>
      <c r="E29261" s="4" t="s">
        <v>34</v>
      </c>
      <c r="F29261" s="4">
        <v>9698934962</v>
      </c>
      <c r="G29261" s="4">
        <v>8508866863</v>
      </c>
      <c r="H29261" s="4" t="s">
        <v>92901</v>
      </c>
      <c r="I29261" s="4" t="s">
        <v>92902</v>
      </c>
      <c r="J29261" s="4" t="s">
        <v>92904</v>
      </c>
      <c r="L29261" s="4" t="s">
        <v>92905</v>
      </c>
      <c r="M29261" s="4" t="s">
        <v>127</v>
      </c>
      <c r="N29261" s="4">
        <v>622103</v>
      </c>
      <c r="O29261" s="4" t="s">
        <v>92906</v>
      </c>
      <c r="P29261" s="4">
        <v>8046027635</v>
      </c>
      <c r="Q29261" s="31" t="s">
        <v>92900</v>
      </c>
      <c r="R29261" s="4"/>
      <c r="S29261" s="13" t="s">
        <v>203097</v>
      </c>
      <c r="T29261" s="13"/>
      <c r="U29261" s="13"/>
      <c r="V29261" s="13"/>
      <c r="W29261" s="13"/>
    </row>
    <row r="29262" spans="1:23" ht="30" x14ac:dyDescent="0.25">
      <c r="A29262" s="4" t="s">
        <v>97312</v>
      </c>
      <c r="B29262" s="4" t="s">
        <v>74174</v>
      </c>
      <c r="C29262" s="4" t="s">
        <v>11132</v>
      </c>
      <c r="D29262" s="4"/>
      <c r="E29262" s="4" t="s">
        <v>27</v>
      </c>
      <c r="F29262" s="4">
        <v>7373453573</v>
      </c>
      <c r="G29262" s="4">
        <v>9655154028</v>
      </c>
      <c r="H29262" s="4" t="s">
        <v>97311</v>
      </c>
      <c r="I29262" s="4"/>
      <c r="J29262" s="4" t="s">
        <v>97313</v>
      </c>
      <c r="L29262" s="4"/>
      <c r="M29262" s="4" t="s">
        <v>127</v>
      </c>
      <c r="N29262" s="4">
        <v>622201</v>
      </c>
      <c r="O29262" s="4"/>
      <c r="P29262" s="4">
        <v>8048711852</v>
      </c>
      <c r="Q29262" s="31" t="s">
        <v>222690</v>
      </c>
      <c r="R29262" s="4"/>
      <c r="S29262" s="13" t="s">
        <v>222691</v>
      </c>
      <c r="T29262" s="13"/>
      <c r="U29262" s="13"/>
      <c r="V29262" s="13"/>
      <c r="W29262" s="13"/>
    </row>
    <row r="29263" spans="1:23" x14ac:dyDescent="0.25">
      <c r="A29263" s="4" t="s">
        <v>164799</v>
      </c>
      <c r="B29263" s="4" t="s">
        <v>74174</v>
      </c>
      <c r="C29263" s="4" t="s">
        <v>8858</v>
      </c>
      <c r="D29263" s="4"/>
      <c r="E29263" s="4" t="s">
        <v>74</v>
      </c>
      <c r="F29263" s="4">
        <v>9443344747</v>
      </c>
      <c r="G29263" s="4"/>
      <c r="H29263" s="4" t="s">
        <v>164798</v>
      </c>
      <c r="I29263" s="4"/>
      <c r="J29263" s="4" t="s">
        <v>164800</v>
      </c>
      <c r="L29263" s="4" t="s">
        <v>164801</v>
      </c>
      <c r="M29263" s="4" t="s">
        <v>127</v>
      </c>
      <c r="N29263" s="4">
        <v>622001</v>
      </c>
      <c r="O29263" s="4" t="s">
        <v>164802</v>
      </c>
      <c r="P29263" s="4"/>
      <c r="Q29263" s="31" t="s">
        <v>164797</v>
      </c>
      <c r="R29263" s="4"/>
      <c r="S29263" s="13" t="s">
        <v>222692</v>
      </c>
      <c r="T29263" s="13"/>
      <c r="U29263" s="13"/>
      <c r="V29263" s="13"/>
      <c r="W29263" s="13"/>
    </row>
    <row r="29264" spans="1:23" x14ac:dyDescent="0.25">
      <c r="A29264" s="4" t="s">
        <v>168039</v>
      </c>
      <c r="B29264" s="4" t="s">
        <v>74174</v>
      </c>
      <c r="C29264" s="4" t="s">
        <v>2526</v>
      </c>
      <c r="D29264" s="4"/>
      <c r="E29264" s="4" t="s">
        <v>45405</v>
      </c>
      <c r="F29264" s="4">
        <v>9842444010</v>
      </c>
      <c r="G29264" s="4">
        <v>9942904470</v>
      </c>
      <c r="H29264" s="4" t="s">
        <v>168038</v>
      </c>
      <c r="I29264" s="4"/>
      <c r="J29264" s="4" t="s">
        <v>168040</v>
      </c>
      <c r="L29264" s="4" t="s">
        <v>103408</v>
      </c>
      <c r="M29264" s="4" t="s">
        <v>127</v>
      </c>
      <c r="N29264" s="4">
        <v>622002</v>
      </c>
      <c r="O29264" s="4" t="s">
        <v>168041</v>
      </c>
      <c r="P29264" s="4"/>
      <c r="Q29264" s="31" t="s">
        <v>168037</v>
      </c>
      <c r="R29264" s="4"/>
      <c r="S29264" s="13" t="s">
        <v>222693</v>
      </c>
      <c r="T29264" s="13"/>
      <c r="U29264" s="13"/>
      <c r="V29264" s="13"/>
      <c r="W29264" s="13"/>
    </row>
    <row r="29265" spans="1:23" ht="45" x14ac:dyDescent="0.25">
      <c r="A29265" s="4" t="s">
        <v>18664</v>
      </c>
      <c r="B29265" s="4" t="s">
        <v>503</v>
      </c>
      <c r="C29265" s="4" t="s">
        <v>2798</v>
      </c>
      <c r="D29265" s="4" t="s">
        <v>6108</v>
      </c>
      <c r="E29265" s="4" t="s">
        <v>34</v>
      </c>
      <c r="F29265" s="4">
        <v>9604051887</v>
      </c>
      <c r="G29265" s="4">
        <v>8793882210</v>
      </c>
      <c r="H29265" s="4" t="s">
        <v>18662</v>
      </c>
      <c r="I29265" s="4" t="s">
        <v>18663</v>
      </c>
      <c r="J29265" s="4" t="s">
        <v>18665</v>
      </c>
      <c r="L29265" s="4"/>
      <c r="M29265" s="4" t="s">
        <v>23</v>
      </c>
      <c r="N29265" s="4">
        <v>411048</v>
      </c>
      <c r="O29265" s="4"/>
      <c r="P29265" s="4">
        <v>8071747152</v>
      </c>
      <c r="Q29265" s="31" t="s">
        <v>222694</v>
      </c>
      <c r="R29265" s="4"/>
      <c r="S29265" s="13" t="s">
        <v>231554</v>
      </c>
      <c r="T29265" s="13"/>
      <c r="U29265" s="13"/>
      <c r="V29265" s="13"/>
      <c r="W29265" s="13"/>
    </row>
    <row r="29266" spans="1:23" ht="45" x14ac:dyDescent="0.25">
      <c r="A29266" s="4" t="s">
        <v>22845</v>
      </c>
      <c r="B29266" s="4" t="s">
        <v>503</v>
      </c>
      <c r="C29266" s="4" t="s">
        <v>2343</v>
      </c>
      <c r="D29266" s="4"/>
      <c r="E29266" s="4" t="s">
        <v>84</v>
      </c>
      <c r="F29266" s="4">
        <v>7875551271</v>
      </c>
      <c r="G29266" s="4"/>
      <c r="H29266" s="4" t="s">
        <v>22844</v>
      </c>
      <c r="I29266" s="4"/>
      <c r="J29266" s="4" t="s">
        <v>22846</v>
      </c>
      <c r="L29266" s="4" t="s">
        <v>22847</v>
      </c>
      <c r="M29266" s="4" t="s">
        <v>23</v>
      </c>
      <c r="N29266" s="4">
        <v>411057</v>
      </c>
      <c r="O29266" s="4" t="s">
        <v>22848</v>
      </c>
      <c r="P29266" s="4">
        <v>8048110749</v>
      </c>
      <c r="Q29266" s="31" t="s">
        <v>210341</v>
      </c>
      <c r="R29266" s="4"/>
      <c r="S29266" s="13" t="s">
        <v>203098</v>
      </c>
      <c r="T29266" s="13"/>
      <c r="U29266" s="13"/>
      <c r="V29266" s="13"/>
      <c r="W29266" s="13"/>
    </row>
    <row r="29267" spans="1:23" x14ac:dyDescent="0.25">
      <c r="A29267" s="4" t="s">
        <v>118727</v>
      </c>
      <c r="B29267" s="4" t="s">
        <v>503</v>
      </c>
      <c r="C29267" s="4" t="s">
        <v>31993</v>
      </c>
      <c r="D29267" s="4" t="s">
        <v>118724</v>
      </c>
      <c r="E29267" s="4" t="s">
        <v>4133</v>
      </c>
      <c r="F29267" s="4">
        <v>9975574955</v>
      </c>
      <c r="G29267" s="4"/>
      <c r="H29267" s="4" t="s">
        <v>118725</v>
      </c>
      <c r="I29267" s="4" t="s">
        <v>118726</v>
      </c>
      <c r="J29267" s="4" t="s">
        <v>118728</v>
      </c>
      <c r="L29267" s="4" t="s">
        <v>4908</v>
      </c>
      <c r="M29267" s="4" t="s">
        <v>23</v>
      </c>
      <c r="N29267" s="4">
        <v>411029</v>
      </c>
      <c r="O29267" s="4" t="s">
        <v>118729</v>
      </c>
      <c r="P29267" s="4"/>
      <c r="Q29267" s="31"/>
      <c r="R29267" s="4"/>
      <c r="S29267" s="13" t="s">
        <v>231555</v>
      </c>
      <c r="T29267" s="13"/>
      <c r="U29267" s="13"/>
      <c r="V29267" s="13"/>
      <c r="W29267" s="13"/>
    </row>
    <row r="29268" spans="1:23" x14ac:dyDescent="0.25">
      <c r="A29268" s="4" t="s">
        <v>125259</v>
      </c>
      <c r="B29268" s="4" t="s">
        <v>503</v>
      </c>
      <c r="C29268" s="4" t="s">
        <v>328</v>
      </c>
      <c r="D29268" s="4"/>
      <c r="E29268" s="4" t="s">
        <v>1817</v>
      </c>
      <c r="F29268" s="4">
        <v>9822371346</v>
      </c>
      <c r="G29268" s="4"/>
      <c r="H29268" s="4" t="s">
        <v>125257</v>
      </c>
      <c r="I29268" s="4" t="s">
        <v>125258</v>
      </c>
      <c r="J29268" s="4" t="s">
        <v>125260</v>
      </c>
      <c r="L29268" s="4" t="s">
        <v>113771</v>
      </c>
      <c r="M29268" s="4" t="s">
        <v>23</v>
      </c>
      <c r="N29268" s="4">
        <v>411003</v>
      </c>
      <c r="O29268" s="4" t="s">
        <v>125261</v>
      </c>
      <c r="P29268" s="4"/>
      <c r="Q29268" s="31"/>
      <c r="R29268" s="4"/>
      <c r="S29268" s="13" t="s">
        <v>203099</v>
      </c>
      <c r="T29268" s="13"/>
      <c r="U29268" s="13"/>
      <c r="V29268" s="13"/>
      <c r="W29268" s="13"/>
    </row>
    <row r="29269" spans="1:23" ht="30" x14ac:dyDescent="0.25">
      <c r="A29269" s="4" t="s">
        <v>134369</v>
      </c>
      <c r="B29269" s="4" t="s">
        <v>503</v>
      </c>
      <c r="C29269" s="4" t="s">
        <v>2583</v>
      </c>
      <c r="D29269" s="4" t="s">
        <v>134366</v>
      </c>
      <c r="E29269" s="4" t="s">
        <v>175</v>
      </c>
      <c r="F29269" s="4">
        <v>9766007048</v>
      </c>
      <c r="G29269" s="4">
        <v>9372466220</v>
      </c>
      <c r="H29269" s="4" t="s">
        <v>134367</v>
      </c>
      <c r="I29269" s="4" t="s">
        <v>134368</v>
      </c>
      <c r="J29269" s="4" t="s">
        <v>134370</v>
      </c>
      <c r="L29269" s="4" t="s">
        <v>39285</v>
      </c>
      <c r="M29269" s="4" t="s">
        <v>23</v>
      </c>
      <c r="N29269" s="4">
        <v>412208</v>
      </c>
      <c r="O29269" s="4"/>
      <c r="P29269" s="4"/>
      <c r="Q29269" s="31" t="s">
        <v>210342</v>
      </c>
      <c r="R29269" s="4"/>
      <c r="S29269" s="13" t="s">
        <v>197037</v>
      </c>
      <c r="T29269" s="13"/>
      <c r="U29269" s="13"/>
      <c r="V29269" s="13"/>
      <c r="W29269" s="13"/>
    </row>
    <row r="29270" spans="1:23" ht="30" x14ac:dyDescent="0.25">
      <c r="A29270" s="4" t="s">
        <v>142987</v>
      </c>
      <c r="B29270" s="4" t="s">
        <v>503</v>
      </c>
      <c r="C29270" s="4" t="s">
        <v>1930</v>
      </c>
      <c r="D29270" s="4" t="s">
        <v>2155</v>
      </c>
      <c r="E29270" s="4" t="s">
        <v>27</v>
      </c>
      <c r="F29270" s="4">
        <v>9860202052</v>
      </c>
      <c r="G29270" s="4">
        <v>9967588171</v>
      </c>
      <c r="H29270" s="4" t="s">
        <v>142986</v>
      </c>
      <c r="I29270" s="4"/>
      <c r="J29270" s="4" t="s">
        <v>142988</v>
      </c>
      <c r="L29270" s="4" t="s">
        <v>81096</v>
      </c>
      <c r="M29270" s="4" t="s">
        <v>23</v>
      </c>
      <c r="N29270" s="4">
        <v>411001</v>
      </c>
      <c r="O29270" s="4" t="s">
        <v>142989</v>
      </c>
      <c r="P29270" s="4"/>
      <c r="Q29270" s="31" t="s">
        <v>142985</v>
      </c>
      <c r="R29270" s="4"/>
      <c r="S29270" s="13" t="s">
        <v>231556</v>
      </c>
      <c r="T29270" s="13"/>
      <c r="U29270" s="13"/>
      <c r="V29270" s="13"/>
      <c r="W29270" s="13"/>
    </row>
    <row r="29271" spans="1:23" ht="45" x14ac:dyDescent="0.25">
      <c r="A29271" s="4" t="s">
        <v>148135</v>
      </c>
      <c r="B29271" s="4" t="s">
        <v>503</v>
      </c>
      <c r="C29271" s="4" t="s">
        <v>8996</v>
      </c>
      <c r="D29271" s="4" t="s">
        <v>137023</v>
      </c>
      <c r="E29271" s="4" t="s">
        <v>175</v>
      </c>
      <c r="F29271" s="4">
        <v>9730176230</v>
      </c>
      <c r="G29271" s="4"/>
      <c r="H29271" s="4" t="s">
        <v>148133</v>
      </c>
      <c r="I29271" s="4" t="s">
        <v>148134</v>
      </c>
      <c r="J29271" s="4" t="s">
        <v>148136</v>
      </c>
      <c r="L29271" s="4" t="s">
        <v>28007</v>
      </c>
      <c r="M29271" s="4" t="s">
        <v>23</v>
      </c>
      <c r="N29271" s="4">
        <v>411026</v>
      </c>
      <c r="O29271" s="4" t="s">
        <v>148137</v>
      </c>
      <c r="P29271" s="4"/>
      <c r="Q29271" s="31" t="s">
        <v>148132</v>
      </c>
      <c r="R29271" s="4"/>
      <c r="S29271" s="13" t="s">
        <v>231557</v>
      </c>
      <c r="T29271" s="13"/>
      <c r="U29271" s="13"/>
      <c r="V29271" s="13"/>
      <c r="W29271" s="13"/>
    </row>
    <row r="29272" spans="1:23" ht="30" x14ac:dyDescent="0.25">
      <c r="A29272" s="4" t="s">
        <v>149820</v>
      </c>
      <c r="B29272" s="4" t="s">
        <v>503</v>
      </c>
      <c r="C29272" s="4" t="s">
        <v>14891</v>
      </c>
      <c r="D29272" s="4" t="s">
        <v>39623</v>
      </c>
      <c r="E29272" s="4" t="s">
        <v>34</v>
      </c>
      <c r="F29272" s="4">
        <v>9822209801</v>
      </c>
      <c r="G29272" s="4">
        <v>9890719779</v>
      </c>
      <c r="H29272" s="4" t="s">
        <v>149818</v>
      </c>
      <c r="I29272" s="4" t="s">
        <v>149819</v>
      </c>
      <c r="J29272" s="4" t="s">
        <v>149821</v>
      </c>
      <c r="L29272" s="4" t="s">
        <v>149822</v>
      </c>
      <c r="M29272" s="4" t="s">
        <v>23</v>
      </c>
      <c r="N29272" s="4">
        <v>411043</v>
      </c>
      <c r="O29272" s="4"/>
      <c r="P29272" s="4"/>
      <c r="Q29272" s="31" t="s">
        <v>149817</v>
      </c>
      <c r="R29272" s="4"/>
      <c r="S29272" s="13" t="s">
        <v>231558</v>
      </c>
      <c r="T29272" s="13"/>
      <c r="U29272" s="13"/>
      <c r="V29272" s="13"/>
      <c r="W29272" s="13"/>
    </row>
    <row r="29273" spans="1:23" ht="45" x14ac:dyDescent="0.25">
      <c r="A29273" s="4" t="s">
        <v>501</v>
      </c>
      <c r="B29273" s="4" t="s">
        <v>503</v>
      </c>
      <c r="C29273" s="4" t="s">
        <v>499</v>
      </c>
      <c r="D29273" s="4"/>
      <c r="E29273" s="4" t="s">
        <v>27</v>
      </c>
      <c r="F29273" s="4">
        <v>9159318887</v>
      </c>
      <c r="G29273" s="4"/>
      <c r="H29273" s="4" t="s">
        <v>500</v>
      </c>
      <c r="I29273" s="4"/>
      <c r="J29273" s="4" t="s">
        <v>502</v>
      </c>
      <c r="L29273" s="4"/>
      <c r="M29273" s="4" t="s">
        <v>23</v>
      </c>
      <c r="N29273" s="4">
        <v>411027</v>
      </c>
      <c r="O29273" s="4"/>
      <c r="P29273" s="4">
        <v>8048611590</v>
      </c>
      <c r="Q29273" s="31" t="s">
        <v>205733</v>
      </c>
      <c r="R29273" s="4"/>
      <c r="S29273" s="13" t="s">
        <v>203100</v>
      </c>
      <c r="T29273" s="13"/>
      <c r="U29273" s="13"/>
      <c r="V29273" s="13"/>
      <c r="W29273" s="13"/>
    </row>
    <row r="29274" spans="1:23" x14ac:dyDescent="0.25">
      <c r="A29274" s="4" t="s">
        <v>804</v>
      </c>
      <c r="B29274" s="4" t="s">
        <v>503</v>
      </c>
      <c r="C29274" s="4" t="s">
        <v>800</v>
      </c>
      <c r="D29274" s="4" t="s">
        <v>801</v>
      </c>
      <c r="E29274" s="4" t="s">
        <v>34</v>
      </c>
      <c r="F29274" s="4">
        <v>9403189058</v>
      </c>
      <c r="G29274" s="4"/>
      <c r="H29274" s="4" t="s">
        <v>802</v>
      </c>
      <c r="I29274" s="4" t="s">
        <v>803</v>
      </c>
      <c r="J29274" s="4" t="s">
        <v>805</v>
      </c>
      <c r="L29274" s="4" t="s">
        <v>806</v>
      </c>
      <c r="M29274" s="4" t="s">
        <v>23</v>
      </c>
      <c r="N29274" s="4">
        <v>411002</v>
      </c>
      <c r="O29274" s="4" t="s">
        <v>807</v>
      </c>
      <c r="P29274" s="4">
        <v>8048415937</v>
      </c>
      <c r="Q29274" s="31"/>
      <c r="R29274" s="4"/>
      <c r="S29274" s="13" t="s">
        <v>799</v>
      </c>
      <c r="T29274" s="13"/>
      <c r="U29274" s="13"/>
      <c r="V29274" s="13"/>
      <c r="W29274" s="13"/>
    </row>
    <row r="29275" spans="1:23" ht="45" x14ac:dyDescent="0.25">
      <c r="A29275" s="4" t="s">
        <v>940</v>
      </c>
      <c r="B29275" s="4" t="s">
        <v>503</v>
      </c>
      <c r="C29275" s="4" t="s">
        <v>730</v>
      </c>
      <c r="D29275" s="4" t="s">
        <v>938</v>
      </c>
      <c r="E29275" s="4" t="s">
        <v>175</v>
      </c>
      <c r="F29275" s="4">
        <v>7767809721</v>
      </c>
      <c r="G29275" s="4">
        <v>7767809730</v>
      </c>
      <c r="H29275" s="4" t="s">
        <v>939</v>
      </c>
      <c r="I29275" s="4"/>
      <c r="J29275" s="4" t="s">
        <v>941</v>
      </c>
      <c r="L29275" s="4" t="s">
        <v>942</v>
      </c>
      <c r="M29275" s="4" t="s">
        <v>23</v>
      </c>
      <c r="N29275" s="4">
        <v>411027</v>
      </c>
      <c r="O29275" s="4" t="s">
        <v>943</v>
      </c>
      <c r="P29275" s="4">
        <v>8048413058</v>
      </c>
      <c r="Q29275" s="31" t="s">
        <v>222695</v>
      </c>
      <c r="R29275" s="4"/>
      <c r="S29275" s="13" t="s">
        <v>222696</v>
      </c>
      <c r="T29275" s="13"/>
      <c r="U29275" s="13"/>
      <c r="V29275" s="13"/>
      <c r="W29275" s="13"/>
    </row>
    <row r="29276" spans="1:23" ht="30" x14ac:dyDescent="0.25">
      <c r="A29276" s="4" t="s">
        <v>1762</v>
      </c>
      <c r="B29276" s="4" t="s">
        <v>503</v>
      </c>
      <c r="C29276" s="4" t="s">
        <v>1759</v>
      </c>
      <c r="D29276" s="4" t="s">
        <v>1760</v>
      </c>
      <c r="E29276" s="4" t="s">
        <v>34</v>
      </c>
      <c r="F29276" s="4">
        <v>9822397741</v>
      </c>
      <c r="G29276" s="4"/>
      <c r="H29276" s="4" t="s">
        <v>1761</v>
      </c>
      <c r="I29276" s="4"/>
      <c r="J29276" s="4" t="s">
        <v>1763</v>
      </c>
      <c r="L29276" s="4"/>
      <c r="M29276" s="4" t="s">
        <v>23</v>
      </c>
      <c r="N29276" s="4">
        <v>411002</v>
      </c>
      <c r="O29276" s="4" t="s">
        <v>1764</v>
      </c>
      <c r="P29276" s="4">
        <v>8045139582</v>
      </c>
      <c r="Q29276" s="31" t="s">
        <v>1758</v>
      </c>
      <c r="R29276" s="4"/>
      <c r="S29276" s="13" t="s">
        <v>203101</v>
      </c>
      <c r="T29276" s="13"/>
      <c r="U29276" s="13"/>
      <c r="V29276" s="13"/>
      <c r="W29276" s="13"/>
    </row>
    <row r="29277" spans="1:23" ht="45" x14ac:dyDescent="0.25">
      <c r="A29277" s="4" t="s">
        <v>2014</v>
      </c>
      <c r="B29277" s="4" t="s">
        <v>503</v>
      </c>
      <c r="C29277" s="4" t="s">
        <v>2010</v>
      </c>
      <c r="D29277" s="4" t="s">
        <v>2011</v>
      </c>
      <c r="E29277" s="4" t="s">
        <v>84</v>
      </c>
      <c r="F29277" s="4">
        <v>7774080211</v>
      </c>
      <c r="G29277" s="4">
        <v>7774080208</v>
      </c>
      <c r="H29277" s="4" t="s">
        <v>2012</v>
      </c>
      <c r="I29277" s="4" t="s">
        <v>2013</v>
      </c>
      <c r="J29277" s="4" t="s">
        <v>2015</v>
      </c>
      <c r="L29277" s="4" t="s">
        <v>2016</v>
      </c>
      <c r="M29277" s="4" t="s">
        <v>23</v>
      </c>
      <c r="N29277" s="4">
        <v>411006</v>
      </c>
      <c r="O29277" s="4" t="s">
        <v>2017</v>
      </c>
      <c r="P29277" s="4">
        <v>8048115894</v>
      </c>
      <c r="Q29277" s="31" t="s">
        <v>210343</v>
      </c>
      <c r="R29277" s="4"/>
      <c r="S29277" s="13" t="s">
        <v>197038</v>
      </c>
      <c r="T29277" s="13"/>
      <c r="U29277" s="13"/>
      <c r="V29277" s="13"/>
      <c r="W29277" s="13"/>
    </row>
    <row r="29278" spans="1:23" ht="30" x14ac:dyDescent="0.25">
      <c r="A29278" s="4" t="s">
        <v>2538</v>
      </c>
      <c r="B29278" s="4" t="s">
        <v>503</v>
      </c>
      <c r="C29278" s="4" t="s">
        <v>1989</v>
      </c>
      <c r="D29278" s="4" t="s">
        <v>2536</v>
      </c>
      <c r="E29278" s="4" t="s">
        <v>1105</v>
      </c>
      <c r="F29278" s="4">
        <v>9960297292</v>
      </c>
      <c r="G29278" s="4"/>
      <c r="H29278" s="4" t="s">
        <v>2537</v>
      </c>
      <c r="I29278" s="4"/>
      <c r="J29278" s="4" t="s">
        <v>2539</v>
      </c>
      <c r="L29278" s="4" t="s">
        <v>2540</v>
      </c>
      <c r="M29278" s="4" t="s">
        <v>23</v>
      </c>
      <c r="N29278" s="4">
        <v>411041</v>
      </c>
      <c r="O29278" s="4" t="s">
        <v>2541</v>
      </c>
      <c r="P29278" s="4">
        <v>8071865193</v>
      </c>
      <c r="Q29278" s="31" t="s">
        <v>2535</v>
      </c>
      <c r="R29278" s="4"/>
      <c r="S29278" s="13" t="s">
        <v>231559</v>
      </c>
      <c r="T29278" s="13"/>
      <c r="U29278" s="13"/>
      <c r="V29278" s="13"/>
      <c r="W29278" s="13"/>
    </row>
    <row r="29279" spans="1:23" ht="30" x14ac:dyDescent="0.25">
      <c r="A29279" s="4" t="s">
        <v>3905</v>
      </c>
      <c r="B29279" s="4" t="s">
        <v>503</v>
      </c>
      <c r="C29279" s="4" t="s">
        <v>3901</v>
      </c>
      <c r="D29279" s="4" t="s">
        <v>3902</v>
      </c>
      <c r="E29279" s="4" t="s">
        <v>27</v>
      </c>
      <c r="F29279" s="4">
        <v>9860736655</v>
      </c>
      <c r="G29279" s="4">
        <v>7875050871</v>
      </c>
      <c r="H29279" s="4" t="s">
        <v>3903</v>
      </c>
      <c r="I29279" s="4" t="s">
        <v>3904</v>
      </c>
      <c r="J29279" s="4" t="s">
        <v>3906</v>
      </c>
      <c r="L29279" s="4" t="s">
        <v>3907</v>
      </c>
      <c r="M29279" s="4" t="s">
        <v>23</v>
      </c>
      <c r="N29279" s="4">
        <v>411014</v>
      </c>
      <c r="O29279" s="4"/>
      <c r="P29279" s="4">
        <v>8045335213</v>
      </c>
      <c r="Q29279" s="31" t="s">
        <v>210344</v>
      </c>
      <c r="R29279" s="4"/>
      <c r="S29279" s="13" t="s">
        <v>231560</v>
      </c>
      <c r="T29279" s="13"/>
      <c r="U29279" s="13"/>
      <c r="V29279" s="13"/>
      <c r="W29279" s="13"/>
    </row>
    <row r="29280" spans="1:23" x14ac:dyDescent="0.25">
      <c r="A29280" s="4" t="s">
        <v>4146</v>
      </c>
      <c r="B29280" s="4" t="s">
        <v>503</v>
      </c>
      <c r="C29280" s="4" t="s">
        <v>4144</v>
      </c>
      <c r="D29280" s="4" t="s">
        <v>337</v>
      </c>
      <c r="E29280" s="4" t="s">
        <v>34</v>
      </c>
      <c r="F29280" s="4">
        <v>9325416126</v>
      </c>
      <c r="G29280" s="4"/>
      <c r="H29280" s="4" t="s">
        <v>4145</v>
      </c>
      <c r="I29280" s="4"/>
      <c r="J29280" s="4" t="s">
        <v>4147</v>
      </c>
      <c r="L29280" s="4" t="s">
        <v>806</v>
      </c>
      <c r="M29280" s="4" t="s">
        <v>23</v>
      </c>
      <c r="N29280" s="4">
        <v>411002</v>
      </c>
      <c r="O29280" s="4" t="s">
        <v>4148</v>
      </c>
      <c r="P29280" s="4">
        <v>8048617612</v>
      </c>
      <c r="Q29280" s="31"/>
      <c r="R29280" s="4"/>
      <c r="S29280" s="13" t="s">
        <v>203102</v>
      </c>
      <c r="T29280" s="13"/>
      <c r="U29280" s="13"/>
      <c r="V29280" s="13"/>
      <c r="W29280" s="13"/>
    </row>
    <row r="29281" spans="1:23" x14ac:dyDescent="0.25">
      <c r="A29281" s="4" t="s">
        <v>4876</v>
      </c>
      <c r="B29281" s="4" t="s">
        <v>503</v>
      </c>
      <c r="C29281" s="4" t="s">
        <v>4873</v>
      </c>
      <c r="D29281" s="4"/>
      <c r="E29281" s="4" t="s">
        <v>100</v>
      </c>
      <c r="F29281" s="4">
        <v>9049353348</v>
      </c>
      <c r="G29281" s="4">
        <v>9923016604</v>
      </c>
      <c r="H29281" s="4" t="s">
        <v>4874</v>
      </c>
      <c r="I29281" s="4" t="s">
        <v>4875</v>
      </c>
      <c r="J29281" s="4" t="s">
        <v>4877</v>
      </c>
      <c r="L29281" s="4"/>
      <c r="M29281" s="4" t="s">
        <v>23</v>
      </c>
      <c r="N29281" s="4">
        <v>411001</v>
      </c>
      <c r="O29281" s="4" t="s">
        <v>4878</v>
      </c>
      <c r="P29281" s="4">
        <v>8046078199</v>
      </c>
      <c r="Q29281" s="31"/>
      <c r="R29281" s="4"/>
      <c r="S29281" s="13" t="s">
        <v>231561</v>
      </c>
      <c r="T29281" s="13"/>
      <c r="U29281" s="13"/>
      <c r="V29281" s="13"/>
      <c r="W29281" s="13"/>
    </row>
    <row r="29282" spans="1:23" ht="45" x14ac:dyDescent="0.25">
      <c r="A29282" s="4" t="s">
        <v>4882</v>
      </c>
      <c r="B29282" s="4" t="s">
        <v>503</v>
      </c>
      <c r="C29282" s="4" t="s">
        <v>3557</v>
      </c>
      <c r="D29282" s="4" t="s">
        <v>4880</v>
      </c>
      <c r="E29282" s="4" t="s">
        <v>84</v>
      </c>
      <c r="F29282" s="4">
        <v>9822292462</v>
      </c>
      <c r="G29282" s="4">
        <v>7083790466</v>
      </c>
      <c r="H29282" s="4" t="s">
        <v>4881</v>
      </c>
      <c r="I29282" s="4"/>
      <c r="J29282" s="4" t="s">
        <v>4883</v>
      </c>
      <c r="L29282" s="4" t="s">
        <v>4884</v>
      </c>
      <c r="M29282" s="4" t="s">
        <v>23</v>
      </c>
      <c r="N29282" s="4">
        <v>411002</v>
      </c>
      <c r="O29282" s="4" t="s">
        <v>4885</v>
      </c>
      <c r="P29282" s="4">
        <v>8045324746</v>
      </c>
      <c r="Q29282" s="31" t="s">
        <v>4879</v>
      </c>
      <c r="R29282" s="4"/>
      <c r="S29282" s="13" t="s">
        <v>197039</v>
      </c>
      <c r="T29282" s="13"/>
      <c r="U29282" s="13"/>
      <c r="V29282" s="13"/>
      <c r="W29282" s="13"/>
    </row>
    <row r="29283" spans="1:23" ht="30" x14ac:dyDescent="0.25">
      <c r="A29283" s="4" t="s">
        <v>4906</v>
      </c>
      <c r="B29283" s="4" t="s">
        <v>503</v>
      </c>
      <c r="C29283" s="4" t="s">
        <v>72</v>
      </c>
      <c r="D29283" s="4" t="s">
        <v>4904</v>
      </c>
      <c r="E29283" s="4" t="s">
        <v>34</v>
      </c>
      <c r="F29283" s="4">
        <v>9822043999</v>
      </c>
      <c r="G29283" s="4"/>
      <c r="H29283" s="4" t="s">
        <v>4905</v>
      </c>
      <c r="I29283" s="4"/>
      <c r="J29283" s="4" t="s">
        <v>4907</v>
      </c>
      <c r="L29283" s="4" t="s">
        <v>4908</v>
      </c>
      <c r="M29283" s="4" t="s">
        <v>23</v>
      </c>
      <c r="N29283" s="4">
        <v>411038</v>
      </c>
      <c r="O29283" s="4" t="s">
        <v>4909</v>
      </c>
      <c r="P29283" s="4">
        <v>8048555515</v>
      </c>
      <c r="Q29283" s="31" t="s">
        <v>210345</v>
      </c>
      <c r="R29283" s="4"/>
      <c r="S29283" s="13" t="s">
        <v>222697</v>
      </c>
      <c r="T29283" s="13"/>
      <c r="U29283" s="13"/>
      <c r="V29283" s="13"/>
      <c r="W29283" s="13"/>
    </row>
    <row r="29284" spans="1:23" x14ac:dyDescent="0.25">
      <c r="A29284" s="4" t="s">
        <v>4920</v>
      </c>
      <c r="B29284" s="4" t="s">
        <v>503</v>
      </c>
      <c r="C29284" s="4" t="s">
        <v>3703</v>
      </c>
      <c r="D29284" s="4" t="s">
        <v>111</v>
      </c>
      <c r="E29284" s="4" t="s">
        <v>34</v>
      </c>
      <c r="F29284" s="4">
        <v>9860453153</v>
      </c>
      <c r="G29284" s="4">
        <v>9850305153</v>
      </c>
      <c r="H29284" s="4" t="s">
        <v>4919</v>
      </c>
      <c r="I29284" s="4"/>
      <c r="J29284" s="4" t="s">
        <v>4921</v>
      </c>
      <c r="L29284" s="4" t="s">
        <v>4922</v>
      </c>
      <c r="M29284" s="4" t="s">
        <v>23</v>
      </c>
      <c r="N29284" s="4">
        <v>411002</v>
      </c>
      <c r="O29284" s="4"/>
      <c r="P29284" s="4">
        <v>8042985159</v>
      </c>
      <c r="Q29284" s="31"/>
      <c r="R29284" s="4"/>
      <c r="S29284" s="13" t="s">
        <v>203103</v>
      </c>
      <c r="T29284" s="13"/>
      <c r="U29284" s="13"/>
      <c r="V29284" s="13"/>
      <c r="W29284" s="13"/>
    </row>
    <row r="29285" spans="1:23" ht="30" x14ac:dyDescent="0.25">
      <c r="A29285" s="4" t="s">
        <v>4984</v>
      </c>
      <c r="B29285" s="4" t="s">
        <v>503</v>
      </c>
      <c r="C29285" s="4" t="s">
        <v>4980</v>
      </c>
      <c r="D29285" s="4" t="s">
        <v>4981</v>
      </c>
      <c r="E29285" s="4" t="s">
        <v>34</v>
      </c>
      <c r="F29285" s="4">
        <v>9225549001</v>
      </c>
      <c r="G29285" s="4">
        <v>7083701902</v>
      </c>
      <c r="H29285" s="4" t="s">
        <v>4982</v>
      </c>
      <c r="I29285" s="4" t="s">
        <v>4983</v>
      </c>
      <c r="J29285" s="4" t="s">
        <v>4985</v>
      </c>
      <c r="L29285" s="4" t="s">
        <v>3117</v>
      </c>
      <c r="M29285" s="4" t="s">
        <v>23</v>
      </c>
      <c r="N29285" s="4">
        <v>411004</v>
      </c>
      <c r="O29285" s="4"/>
      <c r="P29285" s="4">
        <v>8048110093</v>
      </c>
      <c r="Q29285" s="31" t="s">
        <v>210346</v>
      </c>
      <c r="R29285" s="4"/>
      <c r="S29285" s="13" t="s">
        <v>222698</v>
      </c>
      <c r="T29285" s="13"/>
      <c r="U29285" s="13"/>
      <c r="V29285" s="13"/>
      <c r="W29285" s="13"/>
    </row>
    <row r="29286" spans="1:23" ht="30" x14ac:dyDescent="0.25">
      <c r="A29286" s="4" t="s">
        <v>5126</v>
      </c>
      <c r="B29286" s="4" t="s">
        <v>503</v>
      </c>
      <c r="C29286" s="4" t="s">
        <v>5122</v>
      </c>
      <c r="D29286" s="4" t="s">
        <v>5123</v>
      </c>
      <c r="E29286" s="4" t="s">
        <v>34</v>
      </c>
      <c r="F29286" s="4">
        <v>9763923888</v>
      </c>
      <c r="G29286" s="4">
        <v>7507745956</v>
      </c>
      <c r="H29286" s="4" t="s">
        <v>5124</v>
      </c>
      <c r="I29286" s="4" t="s">
        <v>5125</v>
      </c>
      <c r="J29286" s="4" t="s">
        <v>5127</v>
      </c>
      <c r="L29286" s="4" t="s">
        <v>5128</v>
      </c>
      <c r="M29286" s="4" t="s">
        <v>23</v>
      </c>
      <c r="N29286" s="4">
        <v>411002</v>
      </c>
      <c r="O29286" s="4" t="s">
        <v>5129</v>
      </c>
      <c r="P29286" s="4">
        <v>8042985601</v>
      </c>
      <c r="Q29286" s="31" t="s">
        <v>210347</v>
      </c>
      <c r="R29286" s="4"/>
      <c r="S29286" s="13" t="s">
        <v>197040</v>
      </c>
      <c r="T29286" s="13"/>
      <c r="U29286" s="13"/>
      <c r="V29286" s="13"/>
      <c r="W29286" s="13"/>
    </row>
    <row r="29287" spans="1:23" ht="45" x14ac:dyDescent="0.25">
      <c r="A29287" s="4" t="s">
        <v>5983</v>
      </c>
      <c r="B29287" s="4" t="s">
        <v>503</v>
      </c>
      <c r="C29287" s="4" t="s">
        <v>213</v>
      </c>
      <c r="D29287" s="4" t="s">
        <v>5980</v>
      </c>
      <c r="E29287" s="4" t="s">
        <v>34</v>
      </c>
      <c r="F29287" s="4">
        <v>9766983020</v>
      </c>
      <c r="G29287" s="4">
        <v>8421604497</v>
      </c>
      <c r="H29287" s="4" t="s">
        <v>5981</v>
      </c>
      <c r="I29287" s="4" t="s">
        <v>5982</v>
      </c>
      <c r="J29287" s="4" t="s">
        <v>5984</v>
      </c>
      <c r="L29287" s="4" t="s">
        <v>5985</v>
      </c>
      <c r="M29287" s="4" t="s">
        <v>23</v>
      </c>
      <c r="N29287" s="4">
        <v>411037</v>
      </c>
      <c r="O29287" s="4"/>
      <c r="P29287" s="4">
        <v>8045323665</v>
      </c>
      <c r="Q29287" s="31" t="s">
        <v>5979</v>
      </c>
      <c r="R29287" s="4"/>
      <c r="S29287" s="13" t="s">
        <v>197041</v>
      </c>
      <c r="T29287" s="13"/>
      <c r="U29287" s="13"/>
      <c r="V29287" s="13"/>
      <c r="W29287" s="13"/>
    </row>
    <row r="29288" spans="1:23" x14ac:dyDescent="0.25">
      <c r="A29288" s="4" t="s">
        <v>6254</v>
      </c>
      <c r="B29288" s="4" t="s">
        <v>503</v>
      </c>
      <c r="C29288" s="4" t="s">
        <v>1414</v>
      </c>
      <c r="D29288" s="4" t="s">
        <v>6251</v>
      </c>
      <c r="E29288" s="4" t="s">
        <v>34</v>
      </c>
      <c r="F29288" s="4">
        <v>9822475342</v>
      </c>
      <c r="G29288" s="4">
        <v>9075029280</v>
      </c>
      <c r="H29288" s="4" t="s">
        <v>6252</v>
      </c>
      <c r="I29288" s="4" t="s">
        <v>6253</v>
      </c>
      <c r="J29288" s="4" t="s">
        <v>6255</v>
      </c>
      <c r="L29288" s="4" t="s">
        <v>4884</v>
      </c>
      <c r="M29288" s="4" t="s">
        <v>23</v>
      </c>
      <c r="N29288" s="4">
        <v>411002</v>
      </c>
      <c r="O29288" s="4"/>
      <c r="P29288" s="4">
        <v>8071862062</v>
      </c>
      <c r="Q29288" s="31" t="s">
        <v>222699</v>
      </c>
      <c r="R29288" s="4"/>
      <c r="S29288" s="13" t="s">
        <v>222700</v>
      </c>
      <c r="T29288" s="13"/>
      <c r="U29288" s="13"/>
      <c r="V29288" s="13"/>
      <c r="W29288" s="13"/>
    </row>
    <row r="29289" spans="1:23" ht="30" x14ac:dyDescent="0.25">
      <c r="A29289" s="4" t="s">
        <v>6492</v>
      </c>
      <c r="B29289" s="4" t="s">
        <v>503</v>
      </c>
      <c r="C29289" s="4" t="s">
        <v>2183</v>
      </c>
      <c r="D29289" s="4" t="s">
        <v>6489</v>
      </c>
      <c r="E29289" s="4" t="s">
        <v>27</v>
      </c>
      <c r="F29289" s="4">
        <v>9881392909</v>
      </c>
      <c r="G29289" s="4">
        <v>8087305999</v>
      </c>
      <c r="H29289" s="4" t="s">
        <v>6490</v>
      </c>
      <c r="I29289" s="4" t="s">
        <v>6491</v>
      </c>
      <c r="J29289" s="4" t="s">
        <v>6493</v>
      </c>
      <c r="L29289" s="4" t="s">
        <v>6494</v>
      </c>
      <c r="M29289" s="4" t="s">
        <v>23</v>
      </c>
      <c r="N29289" s="4">
        <v>411058</v>
      </c>
      <c r="O29289" s="4" t="s">
        <v>6495</v>
      </c>
      <c r="P29289" s="4">
        <v>8048587316</v>
      </c>
      <c r="Q29289" s="31" t="s">
        <v>210348</v>
      </c>
      <c r="R29289" s="4"/>
      <c r="S29289" s="13" t="s">
        <v>222701</v>
      </c>
      <c r="T29289" s="13"/>
      <c r="U29289" s="13"/>
      <c r="V29289" s="13"/>
      <c r="W29289" s="13"/>
    </row>
    <row r="29290" spans="1:23" ht="30" x14ac:dyDescent="0.25">
      <c r="A29290" s="4" t="s">
        <v>6556</v>
      </c>
      <c r="B29290" s="4" t="s">
        <v>503</v>
      </c>
      <c r="C29290" s="4" t="s">
        <v>2693</v>
      </c>
      <c r="D29290" s="4" t="s">
        <v>6553</v>
      </c>
      <c r="E29290" s="4" t="s">
        <v>34</v>
      </c>
      <c r="F29290" s="4">
        <v>7755921021</v>
      </c>
      <c r="G29290" s="4"/>
      <c r="H29290" s="4" t="s">
        <v>6554</v>
      </c>
      <c r="I29290" s="4" t="s">
        <v>6555</v>
      </c>
      <c r="J29290" s="4" t="s">
        <v>6557</v>
      </c>
      <c r="L29290" s="4" t="s">
        <v>6558</v>
      </c>
      <c r="M29290" s="4" t="s">
        <v>23</v>
      </c>
      <c r="N29290" s="4">
        <v>411011</v>
      </c>
      <c r="O29290" s="4" t="s">
        <v>6559</v>
      </c>
      <c r="P29290" s="4">
        <v>8071590537</v>
      </c>
      <c r="Q29290" s="31" t="s">
        <v>222702</v>
      </c>
      <c r="R29290" s="4"/>
      <c r="S29290" s="13" t="s">
        <v>222703</v>
      </c>
      <c r="T29290" s="13"/>
      <c r="U29290" s="13"/>
      <c r="V29290" s="13"/>
      <c r="W29290" s="13"/>
    </row>
    <row r="29291" spans="1:23" ht="30" x14ac:dyDescent="0.25">
      <c r="A29291" s="4" t="s">
        <v>6995</v>
      </c>
      <c r="B29291" s="4" t="s">
        <v>503</v>
      </c>
      <c r="C29291" s="4" t="s">
        <v>562</v>
      </c>
      <c r="D29291" s="4" t="s">
        <v>6992</v>
      </c>
      <c r="E29291" s="4" t="s">
        <v>27</v>
      </c>
      <c r="F29291" s="4">
        <v>9763937690</v>
      </c>
      <c r="G29291" s="4">
        <v>9325152111</v>
      </c>
      <c r="H29291" s="4" t="s">
        <v>6993</v>
      </c>
      <c r="I29291" s="4" t="s">
        <v>6994</v>
      </c>
      <c r="J29291" s="4" t="s">
        <v>6996</v>
      </c>
      <c r="L29291" s="4" t="s">
        <v>6997</v>
      </c>
      <c r="M29291" s="4" t="s">
        <v>23</v>
      </c>
      <c r="N29291" s="4">
        <v>411005</v>
      </c>
      <c r="O29291" s="4" t="s">
        <v>6998</v>
      </c>
      <c r="P29291" s="4">
        <v>8048408615</v>
      </c>
      <c r="Q29291" s="31" t="s">
        <v>6991</v>
      </c>
      <c r="R29291" s="4"/>
      <c r="S29291" s="13" t="s">
        <v>222704</v>
      </c>
      <c r="T29291" s="13"/>
      <c r="U29291" s="13"/>
      <c r="V29291" s="13"/>
      <c r="W29291" s="13"/>
    </row>
    <row r="29292" spans="1:23" ht="45" x14ac:dyDescent="0.25">
      <c r="A29292" s="4" t="s">
        <v>7515</v>
      </c>
      <c r="B29292" s="4" t="s">
        <v>503</v>
      </c>
      <c r="C29292" s="4" t="s">
        <v>7510</v>
      </c>
      <c r="D29292" s="4" t="s">
        <v>7511</v>
      </c>
      <c r="E29292" s="4" t="s">
        <v>7512</v>
      </c>
      <c r="F29292" s="4">
        <v>9730574111</v>
      </c>
      <c r="G29292" s="4">
        <v>8411993355</v>
      </c>
      <c r="H29292" s="4" t="s">
        <v>7513</v>
      </c>
      <c r="I29292" s="4" t="s">
        <v>7514</v>
      </c>
      <c r="J29292" s="4" t="s">
        <v>7516</v>
      </c>
      <c r="L29292" s="4" t="s">
        <v>7517</v>
      </c>
      <c r="M29292" s="4" t="s">
        <v>23</v>
      </c>
      <c r="N29292" s="4">
        <v>411030</v>
      </c>
      <c r="O29292" s="4" t="s">
        <v>7518</v>
      </c>
      <c r="P29292" s="4">
        <v>8048085198</v>
      </c>
      <c r="Q29292" s="31" t="s">
        <v>210349</v>
      </c>
      <c r="R29292" s="4"/>
      <c r="S29292" s="13" t="s">
        <v>197042</v>
      </c>
      <c r="T29292" s="13"/>
      <c r="U29292" s="13"/>
      <c r="V29292" s="13"/>
      <c r="W29292" s="13"/>
    </row>
    <row r="29293" spans="1:23" ht="45" x14ac:dyDescent="0.25">
      <c r="A29293" s="4" t="s">
        <v>7669</v>
      </c>
      <c r="B29293" s="4" t="s">
        <v>503</v>
      </c>
      <c r="C29293" s="4" t="s">
        <v>7667</v>
      </c>
      <c r="D29293" s="4"/>
      <c r="E29293" s="4" t="s">
        <v>27</v>
      </c>
      <c r="F29293" s="4">
        <v>9763262726</v>
      </c>
      <c r="G29293" s="4"/>
      <c r="H29293" s="4" t="s">
        <v>7668</v>
      </c>
      <c r="I29293" s="4"/>
      <c r="J29293" s="4" t="s">
        <v>7670</v>
      </c>
      <c r="L29293" s="4" t="s">
        <v>7671</v>
      </c>
      <c r="M29293" s="4" t="s">
        <v>23</v>
      </c>
      <c r="N29293" s="4">
        <v>411038</v>
      </c>
      <c r="O29293" s="4"/>
      <c r="P29293" s="4">
        <v>8048427916</v>
      </c>
      <c r="Q29293" s="31" t="s">
        <v>7666</v>
      </c>
      <c r="R29293" s="4"/>
      <c r="S29293" s="13" t="s">
        <v>231562</v>
      </c>
      <c r="T29293" s="13"/>
      <c r="U29293" s="13"/>
      <c r="V29293" s="13"/>
      <c r="W29293" s="13"/>
    </row>
    <row r="29294" spans="1:23" x14ac:dyDescent="0.25">
      <c r="A29294" s="4" t="s">
        <v>7880</v>
      </c>
      <c r="B29294" s="4" t="s">
        <v>503</v>
      </c>
      <c r="C29294" s="4" t="s">
        <v>4933</v>
      </c>
      <c r="D29294" s="4" t="s">
        <v>7877</v>
      </c>
      <c r="E29294" s="4" t="s">
        <v>34</v>
      </c>
      <c r="F29294" s="4">
        <v>9689658483</v>
      </c>
      <c r="G29294" s="4">
        <v>9423008832</v>
      </c>
      <c r="H29294" s="4" t="s">
        <v>7878</v>
      </c>
      <c r="I29294" s="4" t="s">
        <v>7879</v>
      </c>
      <c r="J29294" s="4" t="s">
        <v>7881</v>
      </c>
      <c r="L29294" s="4" t="s">
        <v>4884</v>
      </c>
      <c r="M29294" s="4" t="s">
        <v>23</v>
      </c>
      <c r="N29294" s="4">
        <v>411002</v>
      </c>
      <c r="O29294" s="4"/>
      <c r="P29294" s="4">
        <v>8071865951</v>
      </c>
      <c r="Q29294" s="31"/>
      <c r="R29294" s="4"/>
      <c r="S29294" s="13" t="s">
        <v>7876</v>
      </c>
      <c r="T29294" s="13"/>
      <c r="U29294" s="13"/>
      <c r="V29294" s="13"/>
      <c r="W29294" s="13"/>
    </row>
    <row r="29295" spans="1:23" x14ac:dyDescent="0.25">
      <c r="A29295" s="4" t="s">
        <v>8370</v>
      </c>
      <c r="B29295" s="4" t="s">
        <v>503</v>
      </c>
      <c r="C29295" s="4" t="s">
        <v>8367</v>
      </c>
      <c r="D29295" s="4" t="s">
        <v>8368</v>
      </c>
      <c r="E29295" s="4"/>
      <c r="F29295" s="4">
        <v>9423003644</v>
      </c>
      <c r="G29295" s="4"/>
      <c r="H29295" s="4" t="s">
        <v>8369</v>
      </c>
      <c r="I29295" s="4"/>
      <c r="J29295" s="4" t="s">
        <v>8371</v>
      </c>
      <c r="L29295" s="4" t="s">
        <v>8372</v>
      </c>
      <c r="M29295" s="4" t="s">
        <v>23</v>
      </c>
      <c r="N29295" s="4">
        <v>411030</v>
      </c>
      <c r="O29295" s="4"/>
      <c r="P29295" s="4">
        <v>8048557114</v>
      </c>
      <c r="Q29295" s="31"/>
      <c r="R29295" s="4"/>
      <c r="S29295" s="13" t="s">
        <v>197043</v>
      </c>
      <c r="T29295" s="13"/>
      <c r="U29295" s="13"/>
      <c r="V29295" s="13"/>
      <c r="W29295" s="13"/>
    </row>
    <row r="29296" spans="1:23" x14ac:dyDescent="0.25">
      <c r="A29296" s="4" t="s">
        <v>8457</v>
      </c>
      <c r="B29296" s="4" t="s">
        <v>503</v>
      </c>
      <c r="C29296" s="4" t="s">
        <v>8453</v>
      </c>
      <c r="D29296" s="4" t="s">
        <v>8454</v>
      </c>
      <c r="E29296" s="4" t="s">
        <v>27</v>
      </c>
      <c r="F29296" s="4">
        <v>9503782200</v>
      </c>
      <c r="G29296" s="4">
        <v>9850656782</v>
      </c>
      <c r="H29296" s="4" t="s">
        <v>8455</v>
      </c>
      <c r="I29296" s="4" t="s">
        <v>8456</v>
      </c>
      <c r="J29296" s="4" t="s">
        <v>8458</v>
      </c>
      <c r="L29296" s="4" t="s">
        <v>8458</v>
      </c>
      <c r="M29296" s="4" t="s">
        <v>23</v>
      </c>
      <c r="N29296" s="4">
        <v>410014</v>
      </c>
      <c r="O29296" s="4"/>
      <c r="P29296" s="4">
        <v>8046029777</v>
      </c>
      <c r="Q29296" s="31"/>
      <c r="R29296" s="4"/>
      <c r="S29296" s="13" t="s">
        <v>222705</v>
      </c>
      <c r="T29296" s="13"/>
      <c r="U29296" s="13"/>
      <c r="V29296" s="13"/>
      <c r="W29296" s="13"/>
    </row>
    <row r="29297" spans="1:23" ht="30" x14ac:dyDescent="0.25">
      <c r="A29297" s="4" t="s">
        <v>9052</v>
      </c>
      <c r="B29297" s="4" t="s">
        <v>503</v>
      </c>
      <c r="C29297" s="4" t="s">
        <v>4418</v>
      </c>
      <c r="D29297" s="4" t="s">
        <v>9049</v>
      </c>
      <c r="E29297" s="4" t="s">
        <v>34</v>
      </c>
      <c r="F29297" s="4">
        <v>9011124016</v>
      </c>
      <c r="G29297" s="4">
        <v>9921731450</v>
      </c>
      <c r="H29297" s="4" t="s">
        <v>9050</v>
      </c>
      <c r="I29297" s="4" t="s">
        <v>9051</v>
      </c>
      <c r="J29297" s="4" t="s">
        <v>9053</v>
      </c>
      <c r="L29297" s="4" t="s">
        <v>9054</v>
      </c>
      <c r="M29297" s="4" t="s">
        <v>23</v>
      </c>
      <c r="N29297" s="4">
        <v>411011</v>
      </c>
      <c r="O29297" s="4"/>
      <c r="P29297" s="4">
        <v>8048081304</v>
      </c>
      <c r="Q29297" s="31" t="s">
        <v>210350</v>
      </c>
      <c r="R29297" s="4"/>
      <c r="S29297" s="13" t="s">
        <v>197044</v>
      </c>
      <c r="T29297" s="13"/>
      <c r="U29297" s="13"/>
      <c r="V29297" s="13"/>
      <c r="W29297" s="13"/>
    </row>
    <row r="29298" spans="1:23" ht="45" x14ac:dyDescent="0.25">
      <c r="A29298" s="4" t="s">
        <v>9058</v>
      </c>
      <c r="B29298" s="4" t="s">
        <v>503</v>
      </c>
      <c r="C29298" s="4" t="s">
        <v>4167</v>
      </c>
      <c r="D29298" s="4" t="s">
        <v>9055</v>
      </c>
      <c r="E29298" s="4" t="s">
        <v>235</v>
      </c>
      <c r="F29298" s="4">
        <v>9503344113</v>
      </c>
      <c r="G29298" s="4">
        <v>7020993977</v>
      </c>
      <c r="H29298" s="4" t="s">
        <v>9056</v>
      </c>
      <c r="I29298" s="4" t="s">
        <v>9057</v>
      </c>
      <c r="J29298" s="4" t="s">
        <v>9059</v>
      </c>
      <c r="L29298" s="4" t="s">
        <v>4908</v>
      </c>
      <c r="M29298" s="4" t="s">
        <v>23</v>
      </c>
      <c r="N29298" s="4">
        <v>411011</v>
      </c>
      <c r="O29298" s="4"/>
      <c r="P29298" s="4">
        <v>8049441103</v>
      </c>
      <c r="Q29298" s="31" t="s">
        <v>210351</v>
      </c>
      <c r="R29298" s="4"/>
      <c r="S29298" s="13" t="s">
        <v>222706</v>
      </c>
      <c r="T29298" s="13"/>
      <c r="U29298" s="13"/>
      <c r="V29298" s="13"/>
      <c r="W29298" s="13"/>
    </row>
    <row r="29299" spans="1:23" ht="45" x14ac:dyDescent="0.25">
      <c r="A29299" s="4" t="s">
        <v>9146</v>
      </c>
      <c r="B29299" s="4" t="s">
        <v>503</v>
      </c>
      <c r="C29299" s="4" t="s">
        <v>9143</v>
      </c>
      <c r="D29299" s="4" t="s">
        <v>2937</v>
      </c>
      <c r="E29299" s="4" t="s">
        <v>34</v>
      </c>
      <c r="F29299" s="4">
        <v>8605500086</v>
      </c>
      <c r="G29299" s="4">
        <v>9822003340</v>
      </c>
      <c r="H29299" s="4" t="s">
        <v>9144</v>
      </c>
      <c r="I29299" s="4" t="s">
        <v>9145</v>
      </c>
      <c r="J29299" s="4" t="s">
        <v>9147</v>
      </c>
      <c r="L29299" s="4" t="s">
        <v>9148</v>
      </c>
      <c r="M29299" s="4" t="s">
        <v>23</v>
      </c>
      <c r="N29299" s="4">
        <v>411004</v>
      </c>
      <c r="O29299" s="4"/>
      <c r="P29299" s="4">
        <v>8048082518</v>
      </c>
      <c r="Q29299" s="31" t="s">
        <v>210352</v>
      </c>
      <c r="R29299" s="4"/>
      <c r="S29299" s="13" t="s">
        <v>197045</v>
      </c>
      <c r="T29299" s="13"/>
      <c r="U29299" s="13"/>
      <c r="V29299" s="13"/>
      <c r="W29299" s="13"/>
    </row>
    <row r="29300" spans="1:23" x14ac:dyDescent="0.25">
      <c r="A29300" s="4" t="s">
        <v>9356</v>
      </c>
      <c r="B29300" s="4" t="s">
        <v>503</v>
      </c>
      <c r="C29300" s="4" t="s">
        <v>1213</v>
      </c>
      <c r="D29300" s="4" t="s">
        <v>9354</v>
      </c>
      <c r="E29300" s="4" t="s">
        <v>27</v>
      </c>
      <c r="F29300" s="4">
        <v>7768934650</v>
      </c>
      <c r="G29300" s="4"/>
      <c r="H29300" s="4" t="s">
        <v>9355</v>
      </c>
      <c r="I29300" s="4"/>
      <c r="J29300" s="4" t="s">
        <v>9357</v>
      </c>
      <c r="L29300" s="4" t="s">
        <v>9358</v>
      </c>
      <c r="M29300" s="4" t="s">
        <v>23</v>
      </c>
      <c r="N29300" s="4">
        <v>412307</v>
      </c>
      <c r="O29300" s="4"/>
      <c r="P29300" s="4">
        <v>8048075153</v>
      </c>
      <c r="Q29300" s="31"/>
      <c r="R29300" s="4"/>
      <c r="S29300" s="13" t="s">
        <v>203104</v>
      </c>
      <c r="T29300" s="13"/>
      <c r="U29300" s="13"/>
      <c r="V29300" s="13"/>
      <c r="W29300" s="13"/>
    </row>
    <row r="29301" spans="1:23" x14ac:dyDescent="0.25">
      <c r="A29301" s="4" t="s">
        <v>9593</v>
      </c>
      <c r="B29301" s="4" t="s">
        <v>503</v>
      </c>
      <c r="C29301" s="4" t="s">
        <v>9590</v>
      </c>
      <c r="D29301" s="4" t="s">
        <v>9591</v>
      </c>
      <c r="E29301" s="4" t="s">
        <v>74</v>
      </c>
      <c r="F29301" s="4">
        <v>8108744444</v>
      </c>
      <c r="G29301" s="4"/>
      <c r="H29301" s="4" t="s">
        <v>9592</v>
      </c>
      <c r="I29301" s="4"/>
      <c r="J29301" s="4" t="s">
        <v>9594</v>
      </c>
      <c r="L29301" s="4" t="s">
        <v>503</v>
      </c>
      <c r="M29301" s="4" t="s">
        <v>23</v>
      </c>
      <c r="N29301" s="4">
        <v>411001</v>
      </c>
      <c r="O29301" s="4" t="s">
        <v>9595</v>
      </c>
      <c r="P29301" s="4">
        <v>8048415696</v>
      </c>
      <c r="Q29301" s="31"/>
      <c r="R29301" s="4"/>
      <c r="S29301" s="13" t="s">
        <v>231563</v>
      </c>
      <c r="T29301" s="13"/>
      <c r="U29301" s="13"/>
      <c r="V29301" s="13"/>
      <c r="W29301" s="13"/>
    </row>
    <row r="29302" spans="1:23" ht="45" x14ac:dyDescent="0.25">
      <c r="A29302" s="4" t="s">
        <v>9667</v>
      </c>
      <c r="B29302" s="4" t="s">
        <v>503</v>
      </c>
      <c r="C29302" s="4" t="s">
        <v>9663</v>
      </c>
      <c r="D29302" s="4" t="s">
        <v>9664</v>
      </c>
      <c r="E29302" s="4" t="s">
        <v>34</v>
      </c>
      <c r="F29302" s="4">
        <v>9561057255</v>
      </c>
      <c r="G29302" s="4">
        <v>9011243755</v>
      </c>
      <c r="H29302" s="4" t="s">
        <v>9665</v>
      </c>
      <c r="I29302" s="4" t="s">
        <v>9666</v>
      </c>
      <c r="J29302" s="4" t="s">
        <v>9668</v>
      </c>
      <c r="L29302" s="4" t="s">
        <v>9669</v>
      </c>
      <c r="M29302" s="4" t="s">
        <v>23</v>
      </c>
      <c r="N29302" s="4">
        <v>412114</v>
      </c>
      <c r="O29302" s="4" t="s">
        <v>9670</v>
      </c>
      <c r="P29302" s="4">
        <v>8071865989</v>
      </c>
      <c r="Q29302" s="31" t="s">
        <v>222707</v>
      </c>
      <c r="R29302" s="4"/>
      <c r="S29302" s="13" t="s">
        <v>222708</v>
      </c>
      <c r="T29302" s="13"/>
      <c r="U29302" s="13"/>
      <c r="V29302" s="13"/>
      <c r="W29302" s="13"/>
    </row>
    <row r="29303" spans="1:23" x14ac:dyDescent="0.25">
      <c r="A29303" s="4" t="s">
        <v>9682</v>
      </c>
      <c r="B29303" s="4" t="s">
        <v>503</v>
      </c>
      <c r="C29303" s="4" t="s">
        <v>8467</v>
      </c>
      <c r="D29303" s="4" t="s">
        <v>234</v>
      </c>
      <c r="E29303" s="4" t="s">
        <v>27</v>
      </c>
      <c r="F29303" s="4">
        <v>9595060555</v>
      </c>
      <c r="G29303" s="4">
        <v>9890041414</v>
      </c>
      <c r="H29303" s="4" t="s">
        <v>9681</v>
      </c>
      <c r="I29303" s="4"/>
      <c r="J29303" s="4" t="s">
        <v>9683</v>
      </c>
      <c r="L29303" s="4" t="s">
        <v>4922</v>
      </c>
      <c r="M29303" s="4" t="s">
        <v>23</v>
      </c>
      <c r="N29303" s="4">
        <v>411028</v>
      </c>
      <c r="O29303" s="4" t="s">
        <v>9684</v>
      </c>
      <c r="P29303" s="4">
        <v>8046029158</v>
      </c>
      <c r="Q29303" s="31"/>
      <c r="R29303" s="4"/>
      <c r="S29303" s="13" t="s">
        <v>222709</v>
      </c>
      <c r="T29303" s="13"/>
      <c r="U29303" s="13"/>
      <c r="V29303" s="13"/>
      <c r="W29303" s="13"/>
    </row>
    <row r="29304" spans="1:23" ht="30" x14ac:dyDescent="0.25">
      <c r="A29304" s="4" t="s">
        <v>10034</v>
      </c>
      <c r="B29304" s="4" t="s">
        <v>503</v>
      </c>
      <c r="C29304" s="4" t="s">
        <v>10030</v>
      </c>
      <c r="D29304" s="4" t="s">
        <v>10031</v>
      </c>
      <c r="E29304" s="4" t="s">
        <v>84</v>
      </c>
      <c r="F29304" s="4">
        <v>9028411786</v>
      </c>
      <c r="G29304" s="4"/>
      <c r="H29304" s="4" t="s">
        <v>10032</v>
      </c>
      <c r="I29304" s="4" t="s">
        <v>10033</v>
      </c>
      <c r="J29304" s="4" t="s">
        <v>10035</v>
      </c>
      <c r="L29304" s="4" t="s">
        <v>10036</v>
      </c>
      <c r="M29304" s="4" t="s">
        <v>23</v>
      </c>
      <c r="N29304" s="4">
        <v>411005</v>
      </c>
      <c r="O29304" s="4" t="s">
        <v>10037</v>
      </c>
      <c r="P29304" s="4">
        <v>8046039962</v>
      </c>
      <c r="Q29304" s="31" t="s">
        <v>210353</v>
      </c>
      <c r="R29304" s="4"/>
      <c r="S29304" s="13" t="s">
        <v>197046</v>
      </c>
      <c r="T29304" s="13"/>
      <c r="U29304" s="13"/>
      <c r="V29304" s="13"/>
      <c r="W29304" s="13"/>
    </row>
    <row r="29305" spans="1:23" x14ac:dyDescent="0.25">
      <c r="A29305" s="4" t="s">
        <v>10392</v>
      </c>
      <c r="B29305" s="4" t="s">
        <v>503</v>
      </c>
      <c r="C29305" s="4" t="s">
        <v>3145</v>
      </c>
      <c r="D29305" s="4" t="s">
        <v>10390</v>
      </c>
      <c r="E29305" s="4" t="s">
        <v>175</v>
      </c>
      <c r="F29305" s="4">
        <v>9850991005</v>
      </c>
      <c r="G29305" s="4"/>
      <c r="H29305" s="4" t="s">
        <v>10391</v>
      </c>
      <c r="I29305" s="4"/>
      <c r="J29305" s="4" t="s">
        <v>10393</v>
      </c>
      <c r="L29305" s="4" t="s">
        <v>5128</v>
      </c>
      <c r="M29305" s="4" t="s">
        <v>23</v>
      </c>
      <c r="N29305" s="4">
        <v>411030</v>
      </c>
      <c r="O29305" s="4" t="s">
        <v>10394</v>
      </c>
      <c r="P29305" s="4">
        <v>8048418432</v>
      </c>
      <c r="Q29305" s="31"/>
      <c r="R29305" s="4"/>
      <c r="S29305" s="13" t="s">
        <v>10389</v>
      </c>
      <c r="T29305" s="13"/>
      <c r="U29305" s="13"/>
      <c r="V29305" s="13"/>
      <c r="W29305" s="13"/>
    </row>
    <row r="29306" spans="1:23" ht="30" x14ac:dyDescent="0.25">
      <c r="A29306" s="4" t="s">
        <v>10522</v>
      </c>
      <c r="B29306" s="4" t="s">
        <v>503</v>
      </c>
      <c r="C29306" s="4" t="s">
        <v>10518</v>
      </c>
      <c r="D29306" s="4" t="s">
        <v>10519</v>
      </c>
      <c r="E29306" s="4" t="s">
        <v>235</v>
      </c>
      <c r="F29306" s="4">
        <v>7058486321</v>
      </c>
      <c r="G29306" s="4">
        <v>9823114339</v>
      </c>
      <c r="H29306" s="4" t="s">
        <v>10520</v>
      </c>
      <c r="I29306" s="4" t="s">
        <v>10521</v>
      </c>
      <c r="J29306" s="4" t="s">
        <v>10523</v>
      </c>
      <c r="L29306" s="4" t="s">
        <v>10524</v>
      </c>
      <c r="M29306" s="4" t="s">
        <v>23</v>
      </c>
      <c r="N29306" s="4">
        <v>411039</v>
      </c>
      <c r="O29306" s="4" t="s">
        <v>10525</v>
      </c>
      <c r="P29306" s="4">
        <v>8048412863</v>
      </c>
      <c r="Q29306" s="31" t="s">
        <v>222710</v>
      </c>
      <c r="R29306" s="4"/>
      <c r="S29306" s="13" t="s">
        <v>222711</v>
      </c>
      <c r="T29306" s="13"/>
      <c r="U29306" s="13"/>
      <c r="V29306" s="13"/>
      <c r="W29306" s="13"/>
    </row>
    <row r="29307" spans="1:23" x14ac:dyDescent="0.25">
      <c r="A29307" s="4" t="s">
        <v>10562</v>
      </c>
      <c r="B29307" s="4" t="s">
        <v>503</v>
      </c>
      <c r="C29307" s="4" t="s">
        <v>10559</v>
      </c>
      <c r="D29307" s="4" t="s">
        <v>10560</v>
      </c>
      <c r="E29307" s="4" t="s">
        <v>27</v>
      </c>
      <c r="F29307" s="4">
        <v>7276562002</v>
      </c>
      <c r="G29307" s="4">
        <v>8412955558</v>
      </c>
      <c r="H29307" s="4" t="s">
        <v>10561</v>
      </c>
      <c r="I29307" s="4"/>
      <c r="J29307" s="4" t="s">
        <v>10563</v>
      </c>
      <c r="L29307" s="4" t="s">
        <v>10564</v>
      </c>
      <c r="M29307" s="4" t="s">
        <v>23</v>
      </c>
      <c r="N29307" s="4">
        <v>411001</v>
      </c>
      <c r="O29307" s="4"/>
      <c r="P29307" s="4">
        <v>8048000763</v>
      </c>
      <c r="Q29307" s="31"/>
      <c r="R29307" s="4"/>
      <c r="S29307" s="13" t="s">
        <v>203105</v>
      </c>
      <c r="T29307" s="13"/>
      <c r="U29307" s="13"/>
      <c r="V29307" s="13"/>
      <c r="W29307" s="13"/>
    </row>
    <row r="29308" spans="1:23" ht="45" x14ac:dyDescent="0.25">
      <c r="A29308" s="4" t="s">
        <v>10727</v>
      </c>
      <c r="B29308" s="4" t="s">
        <v>503</v>
      </c>
      <c r="C29308" s="4" t="s">
        <v>1522</v>
      </c>
      <c r="D29308" s="4" t="s">
        <v>10724</v>
      </c>
      <c r="E29308" s="4" t="s">
        <v>175</v>
      </c>
      <c r="F29308" s="4">
        <v>9890744625</v>
      </c>
      <c r="G29308" s="4">
        <v>9975157236</v>
      </c>
      <c r="H29308" s="4" t="s">
        <v>10725</v>
      </c>
      <c r="I29308" s="4" t="s">
        <v>10726</v>
      </c>
      <c r="J29308" s="4" t="s">
        <v>10728</v>
      </c>
      <c r="L29308" s="4" t="s">
        <v>10729</v>
      </c>
      <c r="M29308" s="4" t="s">
        <v>23</v>
      </c>
      <c r="N29308" s="4">
        <v>411043</v>
      </c>
      <c r="O29308" s="4" t="s">
        <v>10730</v>
      </c>
      <c r="P29308" s="4">
        <v>8048085115</v>
      </c>
      <c r="Q29308" s="31" t="s">
        <v>210354</v>
      </c>
      <c r="R29308" s="4"/>
      <c r="S29308" s="13" t="s">
        <v>197047</v>
      </c>
      <c r="T29308" s="13"/>
      <c r="U29308" s="13"/>
      <c r="V29308" s="13"/>
      <c r="W29308" s="13"/>
    </row>
    <row r="29309" spans="1:23" x14ac:dyDescent="0.25">
      <c r="A29309" s="4" t="s">
        <v>10828</v>
      </c>
      <c r="B29309" s="4" t="s">
        <v>503</v>
      </c>
      <c r="C29309" s="4" t="s">
        <v>3145</v>
      </c>
      <c r="D29309" s="4" t="s">
        <v>111</v>
      </c>
      <c r="E29309" s="4" t="s">
        <v>65</v>
      </c>
      <c r="F29309" s="4">
        <v>9822294444</v>
      </c>
      <c r="G29309" s="4"/>
      <c r="H29309" s="4" t="s">
        <v>10827</v>
      </c>
      <c r="I29309" s="4"/>
      <c r="J29309" s="4" t="s">
        <v>10829</v>
      </c>
      <c r="L29309" s="4" t="s">
        <v>10830</v>
      </c>
      <c r="M29309" s="4" t="s">
        <v>23</v>
      </c>
      <c r="N29309" s="4">
        <v>411001</v>
      </c>
      <c r="O29309" s="4" t="s">
        <v>10831</v>
      </c>
      <c r="P29309" s="4">
        <v>8071866468</v>
      </c>
      <c r="Q29309" s="31"/>
      <c r="R29309" s="4"/>
      <c r="S29309" s="13" t="s">
        <v>10826</v>
      </c>
      <c r="T29309" s="13"/>
      <c r="U29309" s="13"/>
      <c r="V29309" s="13"/>
      <c r="W29309" s="13"/>
    </row>
    <row r="29310" spans="1:23" ht="30" x14ac:dyDescent="0.25">
      <c r="A29310" s="4" t="s">
        <v>10912</v>
      </c>
      <c r="B29310" s="4" t="s">
        <v>503</v>
      </c>
      <c r="C29310" s="4" t="s">
        <v>10908</v>
      </c>
      <c r="D29310" s="4" t="s">
        <v>10909</v>
      </c>
      <c r="E29310" s="4" t="s">
        <v>175</v>
      </c>
      <c r="F29310" s="4">
        <v>9767212887</v>
      </c>
      <c r="G29310" s="4">
        <v>9975136817</v>
      </c>
      <c r="H29310" s="4" t="s">
        <v>10910</v>
      </c>
      <c r="I29310" s="4" t="s">
        <v>10911</v>
      </c>
      <c r="J29310" s="4" t="s">
        <v>10913</v>
      </c>
      <c r="L29310" s="4" t="s">
        <v>10914</v>
      </c>
      <c r="M29310" s="4" t="s">
        <v>23</v>
      </c>
      <c r="N29310" s="4">
        <v>411041</v>
      </c>
      <c r="O29310" s="4"/>
      <c r="P29310" s="4">
        <v>8046061901</v>
      </c>
      <c r="Q29310" s="31" t="s">
        <v>222712</v>
      </c>
      <c r="R29310" s="4"/>
      <c r="S29310" s="13" t="s">
        <v>222713</v>
      </c>
      <c r="T29310" s="13"/>
      <c r="U29310" s="13"/>
      <c r="V29310" s="13"/>
      <c r="W29310" s="13"/>
    </row>
    <row r="29311" spans="1:23" ht="45" x14ac:dyDescent="0.25">
      <c r="A29311" s="4" t="s">
        <v>11086</v>
      </c>
      <c r="B29311" s="4" t="s">
        <v>503</v>
      </c>
      <c r="C29311" s="4" t="s">
        <v>2132</v>
      </c>
      <c r="D29311" s="4" t="s">
        <v>11083</v>
      </c>
      <c r="E29311" s="4" t="s">
        <v>27</v>
      </c>
      <c r="F29311" s="4">
        <v>7798384175</v>
      </c>
      <c r="G29311" s="4">
        <v>9158434120</v>
      </c>
      <c r="H29311" s="4" t="s">
        <v>11084</v>
      </c>
      <c r="I29311" s="4" t="s">
        <v>11085</v>
      </c>
      <c r="J29311" s="4" t="s">
        <v>11087</v>
      </c>
      <c r="L29311" s="4"/>
      <c r="M29311" s="4" t="s">
        <v>23</v>
      </c>
      <c r="N29311" s="4">
        <v>411014</v>
      </c>
      <c r="O29311" s="4"/>
      <c r="P29311" s="4">
        <v>8042534711</v>
      </c>
      <c r="Q29311" s="31" t="s">
        <v>222714</v>
      </c>
      <c r="R29311" s="4"/>
      <c r="S29311" s="13" t="s">
        <v>231564</v>
      </c>
      <c r="T29311" s="13"/>
      <c r="U29311" s="13"/>
      <c r="V29311" s="13"/>
      <c r="W29311" s="13"/>
    </row>
    <row r="29312" spans="1:23" x14ac:dyDescent="0.25">
      <c r="A29312" s="4" t="s">
        <v>11490</v>
      </c>
      <c r="B29312" s="4" t="s">
        <v>503</v>
      </c>
      <c r="C29312" s="4" t="s">
        <v>11487</v>
      </c>
      <c r="D29312" s="4" t="s">
        <v>11488</v>
      </c>
      <c r="E29312" s="4" t="s">
        <v>9029</v>
      </c>
      <c r="F29312" s="4">
        <v>9923034747</v>
      </c>
      <c r="G29312" s="4">
        <v>8806740444</v>
      </c>
      <c r="H29312" s="4" t="s">
        <v>11489</v>
      </c>
      <c r="I29312" s="4"/>
      <c r="J29312" s="4" t="s">
        <v>11491</v>
      </c>
      <c r="L29312" s="4" t="s">
        <v>11492</v>
      </c>
      <c r="M29312" s="4" t="s">
        <v>23</v>
      </c>
      <c r="N29312" s="4">
        <v>411007</v>
      </c>
      <c r="O29312" s="4" t="s">
        <v>11493</v>
      </c>
      <c r="P29312" s="4">
        <v>8046026790</v>
      </c>
      <c r="Q29312" s="31"/>
      <c r="R29312" s="4"/>
      <c r="S29312" s="13" t="s">
        <v>11486</v>
      </c>
      <c r="T29312" s="13"/>
      <c r="U29312" s="13"/>
      <c r="V29312" s="13"/>
      <c r="W29312" s="13"/>
    </row>
    <row r="29313" spans="1:23" ht="45" x14ac:dyDescent="0.25">
      <c r="A29313" s="4" t="s">
        <v>11519</v>
      </c>
      <c r="B29313" s="4" t="s">
        <v>503</v>
      </c>
      <c r="C29313" s="4" t="s">
        <v>11514</v>
      </c>
      <c r="D29313" s="4" t="s">
        <v>11515</v>
      </c>
      <c r="E29313" s="4" t="s">
        <v>11516</v>
      </c>
      <c r="F29313" s="4">
        <v>9004335917</v>
      </c>
      <c r="G29313" s="4">
        <v>9545554316</v>
      </c>
      <c r="H29313" s="4" t="s">
        <v>11517</v>
      </c>
      <c r="I29313" s="4" t="s">
        <v>11518</v>
      </c>
      <c r="J29313" s="4" t="s">
        <v>11520</v>
      </c>
      <c r="L29313" s="4" t="s">
        <v>8372</v>
      </c>
      <c r="M29313" s="4" t="s">
        <v>23</v>
      </c>
      <c r="N29313" s="4">
        <v>411030</v>
      </c>
      <c r="O29313" s="4"/>
      <c r="P29313" s="4">
        <v>8071742458</v>
      </c>
      <c r="Q29313" s="31" t="s">
        <v>222715</v>
      </c>
      <c r="R29313" s="4"/>
      <c r="S29313" s="13" t="s">
        <v>222716</v>
      </c>
      <c r="T29313" s="13"/>
      <c r="U29313" s="13"/>
      <c r="V29313" s="13"/>
      <c r="W29313" s="13"/>
    </row>
    <row r="29314" spans="1:23" ht="45" x14ac:dyDescent="0.25">
      <c r="A29314" s="4" t="s">
        <v>11538</v>
      </c>
      <c r="B29314" s="4" t="s">
        <v>503</v>
      </c>
      <c r="C29314" s="4" t="s">
        <v>2054</v>
      </c>
      <c r="D29314" s="4" t="s">
        <v>11535</v>
      </c>
      <c r="E29314" s="4" t="s">
        <v>34</v>
      </c>
      <c r="F29314" s="4">
        <v>9975466979</v>
      </c>
      <c r="G29314" s="4">
        <v>8605634441</v>
      </c>
      <c r="H29314" s="4" t="s">
        <v>11536</v>
      </c>
      <c r="I29314" s="4" t="s">
        <v>11537</v>
      </c>
      <c r="J29314" s="4" t="s">
        <v>11539</v>
      </c>
      <c r="L29314" s="4" t="s">
        <v>11540</v>
      </c>
      <c r="M29314" s="4" t="s">
        <v>23</v>
      </c>
      <c r="N29314" s="4">
        <v>411030</v>
      </c>
      <c r="O29314" s="4" t="s">
        <v>11541</v>
      </c>
      <c r="P29314" s="4">
        <v>8048007394</v>
      </c>
      <c r="Q29314" s="31" t="s">
        <v>222717</v>
      </c>
      <c r="R29314" s="4"/>
      <c r="S29314" s="13" t="s">
        <v>222718</v>
      </c>
      <c r="T29314" s="13"/>
      <c r="U29314" s="13"/>
      <c r="V29314" s="13"/>
      <c r="W29314" s="13"/>
    </row>
    <row r="29315" spans="1:23" ht="30" x14ac:dyDescent="0.25">
      <c r="A29315" s="4" t="s">
        <v>12066</v>
      </c>
      <c r="B29315" s="4" t="s">
        <v>503</v>
      </c>
      <c r="C29315" s="4" t="s">
        <v>12062</v>
      </c>
      <c r="D29315" s="4" t="s">
        <v>12063</v>
      </c>
      <c r="E29315" s="4" t="s">
        <v>27</v>
      </c>
      <c r="F29315" s="4">
        <v>7387019993</v>
      </c>
      <c r="G29315" s="4">
        <v>9764907699</v>
      </c>
      <c r="H29315" s="4" t="s">
        <v>12064</v>
      </c>
      <c r="I29315" s="4" t="s">
        <v>12065</v>
      </c>
      <c r="J29315" s="4" t="s">
        <v>12067</v>
      </c>
      <c r="L29315" s="4" t="s">
        <v>12068</v>
      </c>
      <c r="M29315" s="4" t="s">
        <v>23</v>
      </c>
      <c r="N29315" s="4">
        <v>411058</v>
      </c>
      <c r="O29315" s="4"/>
      <c r="P29315" s="4">
        <v>8049441032</v>
      </c>
      <c r="Q29315" s="31" t="s">
        <v>12060</v>
      </c>
      <c r="R29315" s="4"/>
      <c r="S29315" s="13" t="s">
        <v>12061</v>
      </c>
      <c r="T29315" s="13"/>
      <c r="U29315" s="13"/>
      <c r="V29315" s="13"/>
      <c r="W29315" s="13"/>
    </row>
    <row r="29316" spans="1:23" ht="30" x14ac:dyDescent="0.25">
      <c r="A29316" s="4" t="s">
        <v>12189</v>
      </c>
      <c r="B29316" s="4" t="s">
        <v>503</v>
      </c>
      <c r="C29316" s="4" t="s">
        <v>12186</v>
      </c>
      <c r="D29316" s="4" t="s">
        <v>12187</v>
      </c>
      <c r="E29316" s="4" t="s">
        <v>34</v>
      </c>
      <c r="F29316" s="4">
        <v>9766275702</v>
      </c>
      <c r="G29316" s="4">
        <v>7385606071</v>
      </c>
      <c r="H29316" s="4" t="s">
        <v>12188</v>
      </c>
      <c r="I29316" s="4"/>
      <c r="J29316" s="4" t="s">
        <v>12190</v>
      </c>
      <c r="L29316" s="4" t="s">
        <v>12191</v>
      </c>
      <c r="M29316" s="4" t="s">
        <v>23</v>
      </c>
      <c r="N29316" s="4">
        <v>411028</v>
      </c>
      <c r="O29316" s="4" t="s">
        <v>12192</v>
      </c>
      <c r="P29316" s="4">
        <v>8048607801</v>
      </c>
      <c r="Q29316" s="31" t="s">
        <v>210355</v>
      </c>
      <c r="R29316" s="4"/>
      <c r="S29316" s="13" t="s">
        <v>197048</v>
      </c>
      <c r="T29316" s="13"/>
      <c r="U29316" s="13"/>
      <c r="V29316" s="13"/>
      <c r="W29316" s="13"/>
    </row>
    <row r="29317" spans="1:23" x14ac:dyDescent="0.25">
      <c r="A29317" s="4" t="s">
        <v>12338</v>
      </c>
      <c r="B29317" s="4" t="s">
        <v>503</v>
      </c>
      <c r="C29317" s="4" t="s">
        <v>1122</v>
      </c>
      <c r="D29317" s="4" t="s">
        <v>12335</v>
      </c>
      <c r="E29317" s="4" t="s">
        <v>27</v>
      </c>
      <c r="F29317" s="4">
        <v>9011000065</v>
      </c>
      <c r="G29317" s="4">
        <v>9011000085</v>
      </c>
      <c r="H29317" s="4" t="s">
        <v>12336</v>
      </c>
      <c r="I29317" s="4" t="s">
        <v>12337</v>
      </c>
      <c r="J29317" s="4" t="s">
        <v>12339</v>
      </c>
      <c r="L29317" s="4" t="s">
        <v>12340</v>
      </c>
      <c r="M29317" s="4" t="s">
        <v>23</v>
      </c>
      <c r="N29317" s="4">
        <v>411018</v>
      </c>
      <c r="O29317" s="4"/>
      <c r="P29317" s="4">
        <v>8046062256</v>
      </c>
      <c r="Q29317" s="31"/>
      <c r="R29317" s="4"/>
      <c r="S29317" s="13" t="s">
        <v>203106</v>
      </c>
      <c r="T29317" s="13"/>
      <c r="U29317" s="13"/>
      <c r="V29317" s="13"/>
      <c r="W29317" s="13"/>
    </row>
    <row r="29318" spans="1:23" ht="30" x14ac:dyDescent="0.25">
      <c r="A29318" s="4" t="s">
        <v>12399</v>
      </c>
      <c r="B29318" s="4" t="s">
        <v>503</v>
      </c>
      <c r="C29318" s="4" t="s">
        <v>762</v>
      </c>
      <c r="D29318" s="4" t="s">
        <v>5406</v>
      </c>
      <c r="E29318" s="4" t="s">
        <v>34</v>
      </c>
      <c r="F29318" s="4">
        <v>9923731857</v>
      </c>
      <c r="G29318" s="4">
        <v>8421004444</v>
      </c>
      <c r="H29318" s="4" t="s">
        <v>12398</v>
      </c>
      <c r="I29318" s="4"/>
      <c r="J29318" s="4" t="s">
        <v>12400</v>
      </c>
      <c r="L29318" s="4" t="s">
        <v>12401</v>
      </c>
      <c r="M29318" s="4" t="s">
        <v>23</v>
      </c>
      <c r="N29318" s="4">
        <v>411057</v>
      </c>
      <c r="O29318" s="4"/>
      <c r="P29318" s="4">
        <v>8048084152</v>
      </c>
      <c r="Q29318" s="31" t="s">
        <v>210356</v>
      </c>
      <c r="R29318" s="4"/>
      <c r="S29318" s="13" t="s">
        <v>197049</v>
      </c>
      <c r="T29318" s="13"/>
      <c r="U29318" s="13"/>
      <c r="V29318" s="13"/>
      <c r="W29318" s="13"/>
    </row>
    <row r="29319" spans="1:23" x14ac:dyDescent="0.25">
      <c r="A29319" s="4" t="s">
        <v>12425</v>
      </c>
      <c r="B29319" s="4" t="s">
        <v>503</v>
      </c>
      <c r="C29319" s="4" t="s">
        <v>956</v>
      </c>
      <c r="D29319" s="4" t="s">
        <v>4880</v>
      </c>
      <c r="E29319" s="4" t="s">
        <v>34</v>
      </c>
      <c r="F29319" s="4">
        <v>9822055026</v>
      </c>
      <c r="G29319" s="4">
        <v>8888781808</v>
      </c>
      <c r="H29319" s="4" t="s">
        <v>12424</v>
      </c>
      <c r="I29319" s="4"/>
      <c r="J29319" s="4" t="s">
        <v>12426</v>
      </c>
      <c r="L29319" s="4" t="s">
        <v>12427</v>
      </c>
      <c r="M29319" s="4" t="s">
        <v>23</v>
      </c>
      <c r="N29319" s="4">
        <v>411043</v>
      </c>
      <c r="O29319" s="4" t="s">
        <v>12428</v>
      </c>
      <c r="P29319" s="4">
        <v>8042967738</v>
      </c>
      <c r="Q29319" s="31"/>
      <c r="R29319" s="4"/>
      <c r="S29319" s="13" t="s">
        <v>203107</v>
      </c>
      <c r="T29319" s="13"/>
      <c r="U29319" s="13"/>
      <c r="V29319" s="13"/>
      <c r="W29319" s="13"/>
    </row>
    <row r="29320" spans="1:23" x14ac:dyDescent="0.25">
      <c r="A29320" s="4" t="s">
        <v>12454</v>
      </c>
      <c r="B29320" s="4" t="s">
        <v>503</v>
      </c>
      <c r="C29320" s="4" t="s">
        <v>5851</v>
      </c>
      <c r="D29320" s="4" t="s">
        <v>12452</v>
      </c>
      <c r="E29320" s="4" t="s">
        <v>84</v>
      </c>
      <c r="F29320" s="4">
        <v>9766775671</v>
      </c>
      <c r="G29320" s="4">
        <v>7773979905</v>
      </c>
      <c r="H29320" s="4" t="s">
        <v>12453</v>
      </c>
      <c r="I29320" s="4"/>
      <c r="J29320" s="4" t="s">
        <v>12455</v>
      </c>
      <c r="L29320" s="4" t="s">
        <v>12456</v>
      </c>
      <c r="M29320" s="4" t="s">
        <v>23</v>
      </c>
      <c r="N29320" s="4">
        <v>412203</v>
      </c>
      <c r="O29320" s="4"/>
      <c r="P29320" s="4">
        <v>8046025183</v>
      </c>
      <c r="Q29320" s="31"/>
      <c r="R29320" s="4"/>
      <c r="S29320" s="13" t="s">
        <v>203108</v>
      </c>
      <c r="T29320" s="13"/>
      <c r="U29320" s="13"/>
      <c r="V29320" s="13"/>
      <c r="W29320" s="13"/>
    </row>
    <row r="29321" spans="1:23" x14ac:dyDescent="0.25">
      <c r="A29321" s="4" t="s">
        <v>12688</v>
      </c>
      <c r="B29321" s="4" t="s">
        <v>503</v>
      </c>
      <c r="C29321" s="4" t="s">
        <v>12683</v>
      </c>
      <c r="D29321" s="4" t="s">
        <v>12684</v>
      </c>
      <c r="E29321" s="4" t="s">
        <v>12685</v>
      </c>
      <c r="F29321" s="4">
        <v>8600525394</v>
      </c>
      <c r="G29321" s="4">
        <v>9890074595</v>
      </c>
      <c r="H29321" s="4" t="s">
        <v>12686</v>
      </c>
      <c r="I29321" s="4" t="s">
        <v>12687</v>
      </c>
      <c r="J29321" s="4" t="s">
        <v>12689</v>
      </c>
      <c r="L29321" s="4" t="s">
        <v>12690</v>
      </c>
      <c r="M29321" s="4" t="s">
        <v>23</v>
      </c>
      <c r="N29321" s="4">
        <v>411004</v>
      </c>
      <c r="O29321" s="4" t="s">
        <v>12691</v>
      </c>
      <c r="P29321" s="4">
        <v>8045388261</v>
      </c>
      <c r="Q29321" s="31"/>
      <c r="R29321" s="4"/>
      <c r="S29321" s="13" t="s">
        <v>231565</v>
      </c>
      <c r="T29321" s="13"/>
      <c r="U29321" s="13"/>
      <c r="V29321" s="13"/>
      <c r="W29321" s="13"/>
    </row>
    <row r="29322" spans="1:23" ht="30" x14ac:dyDescent="0.25">
      <c r="A29322" s="4" t="s">
        <v>12902</v>
      </c>
      <c r="B29322" s="4" t="s">
        <v>503</v>
      </c>
      <c r="C29322" s="4" t="s">
        <v>12899</v>
      </c>
      <c r="D29322" s="4"/>
      <c r="E29322" s="4" t="s">
        <v>12900</v>
      </c>
      <c r="F29322" s="4">
        <v>9960776500</v>
      </c>
      <c r="G29322" s="4">
        <v>9371161118</v>
      </c>
      <c r="H29322" s="4" t="s">
        <v>12901</v>
      </c>
      <c r="I29322" s="4"/>
      <c r="J29322" s="4" t="s">
        <v>12903</v>
      </c>
      <c r="L29322" s="4" t="s">
        <v>12904</v>
      </c>
      <c r="M29322" s="4" t="s">
        <v>23</v>
      </c>
      <c r="N29322" s="4">
        <v>411001</v>
      </c>
      <c r="O29322" s="4"/>
      <c r="P29322" s="4">
        <v>8071866912</v>
      </c>
      <c r="Q29322" s="31" t="s">
        <v>12898</v>
      </c>
      <c r="R29322" s="4"/>
      <c r="S29322" s="13" t="s">
        <v>12898</v>
      </c>
      <c r="T29322" s="13"/>
      <c r="U29322" s="13"/>
      <c r="V29322" s="13"/>
      <c r="W29322" s="13"/>
    </row>
    <row r="29323" spans="1:23" x14ac:dyDescent="0.25">
      <c r="A29323" s="4" t="s">
        <v>13088</v>
      </c>
      <c r="B29323" s="4" t="s">
        <v>503</v>
      </c>
      <c r="C29323" s="4" t="s">
        <v>13085</v>
      </c>
      <c r="D29323" s="4" t="s">
        <v>13086</v>
      </c>
      <c r="E29323" s="4" t="s">
        <v>34</v>
      </c>
      <c r="F29323" s="4">
        <v>7757030305</v>
      </c>
      <c r="G29323" s="4">
        <v>8491988794</v>
      </c>
      <c r="H29323" s="4" t="s">
        <v>13087</v>
      </c>
      <c r="I29323" s="4"/>
      <c r="J29323" s="4" t="s">
        <v>13089</v>
      </c>
      <c r="L29323" s="4" t="s">
        <v>13090</v>
      </c>
      <c r="M29323" s="4" t="s">
        <v>23</v>
      </c>
      <c r="N29323" s="4">
        <v>411047</v>
      </c>
      <c r="O29323" s="4" t="s">
        <v>13091</v>
      </c>
      <c r="P29323" s="4">
        <v>8048572357</v>
      </c>
      <c r="Q29323" s="31"/>
      <c r="R29323" s="4"/>
      <c r="S29323" s="13" t="s">
        <v>203109</v>
      </c>
      <c r="T29323" s="13"/>
      <c r="U29323" s="13"/>
      <c r="V29323" s="13"/>
      <c r="W29323" s="13"/>
    </row>
    <row r="29324" spans="1:23" ht="30" x14ac:dyDescent="0.25">
      <c r="A29324" s="4" t="s">
        <v>13143</v>
      </c>
      <c r="B29324" s="4" t="s">
        <v>503</v>
      </c>
      <c r="C29324" s="4" t="s">
        <v>13140</v>
      </c>
      <c r="D29324" s="4"/>
      <c r="E29324" s="4" t="s">
        <v>65</v>
      </c>
      <c r="F29324" s="4">
        <v>9890678393</v>
      </c>
      <c r="G29324" s="4">
        <v>9422023842</v>
      </c>
      <c r="H29324" s="4" t="s">
        <v>13141</v>
      </c>
      <c r="I29324" s="4" t="s">
        <v>13142</v>
      </c>
      <c r="J29324" s="4" t="s">
        <v>13144</v>
      </c>
      <c r="L29324" s="4"/>
      <c r="M29324" s="4" t="s">
        <v>23</v>
      </c>
      <c r="N29324" s="4">
        <v>411058</v>
      </c>
      <c r="O29324" s="4"/>
      <c r="P29324" s="4">
        <v>8048618458</v>
      </c>
      <c r="Q29324" s="31" t="s">
        <v>210357</v>
      </c>
      <c r="R29324" s="4"/>
      <c r="S29324" s="13" t="s">
        <v>222719</v>
      </c>
      <c r="T29324" s="13"/>
      <c r="U29324" s="13"/>
      <c r="V29324" s="13"/>
      <c r="W29324" s="13"/>
    </row>
    <row r="29325" spans="1:23" ht="45" x14ac:dyDescent="0.25">
      <c r="A29325" s="4" t="s">
        <v>13164</v>
      </c>
      <c r="B29325" s="4" t="s">
        <v>503</v>
      </c>
      <c r="C29325" s="4" t="s">
        <v>5560</v>
      </c>
      <c r="D29325" s="4" t="s">
        <v>2512</v>
      </c>
      <c r="E29325" s="4" t="s">
        <v>34</v>
      </c>
      <c r="F29325" s="4">
        <v>9822035485</v>
      </c>
      <c r="G29325" s="4">
        <v>9922945352</v>
      </c>
      <c r="H29325" s="4" t="s">
        <v>13162</v>
      </c>
      <c r="I29325" s="4" t="s">
        <v>13163</v>
      </c>
      <c r="J29325" s="4" t="s">
        <v>13165</v>
      </c>
      <c r="L29325" s="4" t="s">
        <v>7517</v>
      </c>
      <c r="M29325" s="4" t="s">
        <v>23</v>
      </c>
      <c r="N29325" s="4">
        <v>411030</v>
      </c>
      <c r="O29325" s="4"/>
      <c r="P29325" s="4">
        <v>8049189046</v>
      </c>
      <c r="Q29325" s="31" t="s">
        <v>210358</v>
      </c>
      <c r="R29325" s="4"/>
      <c r="S29325" s="13" t="s">
        <v>222720</v>
      </c>
      <c r="T29325" s="13"/>
      <c r="U29325" s="13"/>
      <c r="V29325" s="13"/>
      <c r="W29325" s="13"/>
    </row>
    <row r="29326" spans="1:23" ht="45" x14ac:dyDescent="0.25">
      <c r="A29326" s="4" t="s">
        <v>13283</v>
      </c>
      <c r="B29326" s="4" t="s">
        <v>503</v>
      </c>
      <c r="C29326" s="4" t="s">
        <v>5560</v>
      </c>
      <c r="D29326" s="4" t="s">
        <v>13281</v>
      </c>
      <c r="E29326" s="4" t="s">
        <v>27</v>
      </c>
      <c r="F29326" s="4">
        <v>9405594007</v>
      </c>
      <c r="G29326" s="4"/>
      <c r="H29326" s="4" t="s">
        <v>13282</v>
      </c>
      <c r="I29326" s="4"/>
      <c r="J29326" s="4" t="s">
        <v>13284</v>
      </c>
      <c r="L29326" s="4" t="s">
        <v>11927</v>
      </c>
      <c r="M29326" s="4" t="s">
        <v>23</v>
      </c>
      <c r="N29326" s="4">
        <v>411051</v>
      </c>
      <c r="O29326" s="4"/>
      <c r="P29326" s="4">
        <v>8046046105</v>
      </c>
      <c r="Q29326" s="31" t="s">
        <v>210359</v>
      </c>
      <c r="R29326" s="4"/>
      <c r="S29326" s="13" t="s">
        <v>222721</v>
      </c>
      <c r="T29326" s="13"/>
      <c r="U29326" s="13"/>
      <c r="V29326" s="13"/>
      <c r="W29326" s="13"/>
    </row>
    <row r="29327" spans="1:23" ht="45" x14ac:dyDescent="0.25">
      <c r="A29327" s="4" t="s">
        <v>13488</v>
      </c>
      <c r="B29327" s="4" t="s">
        <v>503</v>
      </c>
      <c r="C29327" s="4" t="s">
        <v>2658</v>
      </c>
      <c r="D29327" s="4" t="s">
        <v>13486</v>
      </c>
      <c r="E29327" s="4" t="s">
        <v>27</v>
      </c>
      <c r="F29327" s="4">
        <v>9764082327</v>
      </c>
      <c r="G29327" s="4">
        <v>7030750745</v>
      </c>
      <c r="H29327" s="4" t="s">
        <v>13487</v>
      </c>
      <c r="I29327" s="4"/>
      <c r="J29327" s="4" t="s">
        <v>13489</v>
      </c>
      <c r="L29327" s="4" t="s">
        <v>13490</v>
      </c>
      <c r="M29327" s="4" t="s">
        <v>23</v>
      </c>
      <c r="N29327" s="4">
        <v>411041</v>
      </c>
      <c r="O29327" s="4"/>
      <c r="P29327" s="4">
        <v>8046056065</v>
      </c>
      <c r="Q29327" s="31" t="s">
        <v>210360</v>
      </c>
      <c r="R29327" s="4"/>
      <c r="S29327" s="13" t="s">
        <v>197050</v>
      </c>
      <c r="T29327" s="13"/>
      <c r="U29327" s="13"/>
      <c r="V29327" s="13"/>
      <c r="W29327" s="13"/>
    </row>
    <row r="29328" spans="1:23" ht="30" x14ac:dyDescent="0.25">
      <c r="A29328" s="4" t="s">
        <v>13677</v>
      </c>
      <c r="B29328" s="4" t="s">
        <v>503</v>
      </c>
      <c r="C29328" s="4" t="s">
        <v>13674</v>
      </c>
      <c r="D29328" s="4" t="s">
        <v>13675</v>
      </c>
      <c r="E29328" s="4" t="s">
        <v>27</v>
      </c>
      <c r="F29328" s="4">
        <v>9766042260</v>
      </c>
      <c r="G29328" s="4"/>
      <c r="H29328" s="4" t="s">
        <v>13676</v>
      </c>
      <c r="I29328" s="4"/>
      <c r="J29328" s="4" t="s">
        <v>13678</v>
      </c>
      <c r="L29328" s="4" t="s">
        <v>4908</v>
      </c>
      <c r="M29328" s="4" t="s">
        <v>23</v>
      </c>
      <c r="N29328" s="4">
        <v>411029</v>
      </c>
      <c r="O29328" s="4"/>
      <c r="P29328" s="4">
        <v>8071867025</v>
      </c>
      <c r="Q29328" s="31" t="s">
        <v>13673</v>
      </c>
      <c r="R29328" s="4"/>
      <c r="S29328" s="13" t="s">
        <v>203110</v>
      </c>
      <c r="T29328" s="13"/>
      <c r="U29328" s="13"/>
      <c r="V29328" s="13"/>
      <c r="W29328" s="13"/>
    </row>
    <row r="29329" spans="1:23" ht="45" x14ac:dyDescent="0.25">
      <c r="A29329" s="4" t="s">
        <v>13876</v>
      </c>
      <c r="B29329" s="4" t="s">
        <v>503</v>
      </c>
      <c r="C29329" s="4" t="s">
        <v>13873</v>
      </c>
      <c r="D29329" s="4" t="s">
        <v>13874</v>
      </c>
      <c r="E29329" s="4" t="s">
        <v>27</v>
      </c>
      <c r="F29329" s="4">
        <v>9767032979</v>
      </c>
      <c r="G29329" s="4"/>
      <c r="H29329" s="4" t="s">
        <v>13875</v>
      </c>
      <c r="I29329" s="4"/>
      <c r="J29329" s="4" t="s">
        <v>13877</v>
      </c>
      <c r="L29329" s="4" t="s">
        <v>4922</v>
      </c>
      <c r="M29329" s="4" t="s">
        <v>23</v>
      </c>
      <c r="N29329" s="4">
        <v>411028</v>
      </c>
      <c r="O29329" s="4"/>
      <c r="P29329" s="4">
        <v>8071934385</v>
      </c>
      <c r="Q29329" s="31" t="s">
        <v>210361</v>
      </c>
      <c r="R29329" s="4"/>
      <c r="S29329" s="13" t="s">
        <v>222722</v>
      </c>
      <c r="T29329" s="13"/>
      <c r="U29329" s="13"/>
      <c r="V29329" s="13"/>
      <c r="W29329" s="13"/>
    </row>
    <row r="29330" spans="1:23" x14ac:dyDescent="0.25">
      <c r="A29330" s="4" t="s">
        <v>13887</v>
      </c>
      <c r="B29330" s="4" t="s">
        <v>503</v>
      </c>
      <c r="C29330" s="4" t="s">
        <v>13885</v>
      </c>
      <c r="D29330" s="4" t="s">
        <v>6569</v>
      </c>
      <c r="E29330" s="4" t="s">
        <v>27</v>
      </c>
      <c r="F29330" s="4">
        <v>9423566688</v>
      </c>
      <c r="G29330" s="4">
        <v>9823322932</v>
      </c>
      <c r="H29330" s="4" t="s">
        <v>13886</v>
      </c>
      <c r="I29330" s="4"/>
      <c r="J29330" s="4" t="s">
        <v>13888</v>
      </c>
      <c r="L29330" s="4" t="s">
        <v>806</v>
      </c>
      <c r="M29330" s="4" t="s">
        <v>23</v>
      </c>
      <c r="N29330" s="4">
        <v>411002</v>
      </c>
      <c r="O29330" s="4" t="s">
        <v>13889</v>
      </c>
      <c r="P29330" s="4">
        <v>8046058209</v>
      </c>
      <c r="Q29330" s="31"/>
      <c r="R29330" s="4"/>
      <c r="S29330" s="13" t="s">
        <v>222723</v>
      </c>
      <c r="T29330" s="13"/>
      <c r="U29330" s="13"/>
      <c r="V29330" s="13"/>
      <c r="W29330" s="13"/>
    </row>
    <row r="29331" spans="1:23" ht="45" x14ac:dyDescent="0.25">
      <c r="A29331" s="4" t="s">
        <v>13897</v>
      </c>
      <c r="B29331" s="4" t="s">
        <v>503</v>
      </c>
      <c r="C29331" s="4" t="s">
        <v>2834</v>
      </c>
      <c r="D29331" s="4" t="s">
        <v>13894</v>
      </c>
      <c r="E29331" s="4" t="s">
        <v>34</v>
      </c>
      <c r="F29331" s="4">
        <v>8149484715</v>
      </c>
      <c r="G29331" s="4">
        <v>8830596353</v>
      </c>
      <c r="H29331" s="4" t="s">
        <v>13895</v>
      </c>
      <c r="I29331" s="4" t="s">
        <v>13896</v>
      </c>
      <c r="J29331" s="4" t="s">
        <v>13898</v>
      </c>
      <c r="L29331" s="4" t="s">
        <v>4922</v>
      </c>
      <c r="M29331" s="4" t="s">
        <v>23</v>
      </c>
      <c r="N29331" s="4">
        <v>411028</v>
      </c>
      <c r="O29331" s="4"/>
      <c r="P29331" s="4">
        <v>8048610863</v>
      </c>
      <c r="Q29331" s="31" t="s">
        <v>210362</v>
      </c>
      <c r="R29331" s="4"/>
      <c r="S29331" s="13" t="s">
        <v>222724</v>
      </c>
      <c r="T29331" s="13"/>
      <c r="U29331" s="13"/>
      <c r="V29331" s="13"/>
      <c r="W29331" s="13"/>
    </row>
    <row r="29332" spans="1:23" x14ac:dyDescent="0.25">
      <c r="A29332" s="4" t="s">
        <v>13935</v>
      </c>
      <c r="B29332" s="4" t="s">
        <v>503</v>
      </c>
      <c r="C29332" s="4" t="s">
        <v>8996</v>
      </c>
      <c r="D29332" s="4" t="s">
        <v>13932</v>
      </c>
      <c r="E29332" s="4" t="s">
        <v>3017</v>
      </c>
      <c r="F29332" s="4">
        <v>9049999642</v>
      </c>
      <c r="G29332" s="4">
        <v>9373649992</v>
      </c>
      <c r="H29332" s="4" t="s">
        <v>13933</v>
      </c>
      <c r="I29332" s="4" t="s">
        <v>13934</v>
      </c>
      <c r="J29332" s="4" t="s">
        <v>13936</v>
      </c>
      <c r="L29332" s="4"/>
      <c r="M29332" s="4" t="s">
        <v>23</v>
      </c>
      <c r="N29332" s="4">
        <v>411043</v>
      </c>
      <c r="O29332" s="4" t="s">
        <v>13937</v>
      </c>
      <c r="P29332" s="4">
        <v>8049472032</v>
      </c>
      <c r="Q29332" s="31"/>
      <c r="R29332" s="4"/>
      <c r="S29332" s="13" t="s">
        <v>13931</v>
      </c>
      <c r="T29332" s="13"/>
      <c r="U29332" s="13"/>
      <c r="V29332" s="13"/>
      <c r="W29332" s="13"/>
    </row>
    <row r="29333" spans="1:23" ht="45" x14ac:dyDescent="0.25">
      <c r="A29333" s="4" t="s">
        <v>14032</v>
      </c>
      <c r="B29333" s="4" t="s">
        <v>503</v>
      </c>
      <c r="C29333" s="4" t="s">
        <v>491</v>
      </c>
      <c r="D29333" s="4" t="s">
        <v>14030</v>
      </c>
      <c r="E29333" s="4" t="s">
        <v>34</v>
      </c>
      <c r="F29333" s="4">
        <v>9975044444</v>
      </c>
      <c r="G29333" s="4">
        <v>9823028980</v>
      </c>
      <c r="H29333" s="4" t="s">
        <v>14031</v>
      </c>
      <c r="I29333" s="4"/>
      <c r="J29333" s="4" t="s">
        <v>14033</v>
      </c>
      <c r="L29333" s="4" t="s">
        <v>14034</v>
      </c>
      <c r="M29333" s="4" t="s">
        <v>23</v>
      </c>
      <c r="N29333" s="4">
        <v>411035</v>
      </c>
      <c r="O29333" s="4"/>
      <c r="P29333" s="4">
        <v>8048412280</v>
      </c>
      <c r="Q29333" s="31" t="s">
        <v>222725</v>
      </c>
      <c r="R29333" s="4"/>
      <c r="S29333" s="13" t="s">
        <v>222726</v>
      </c>
      <c r="T29333" s="13"/>
      <c r="U29333" s="13"/>
      <c r="V29333" s="13"/>
      <c r="W29333" s="13"/>
    </row>
    <row r="29334" spans="1:23" ht="30" x14ac:dyDescent="0.25">
      <c r="A29334" s="4" t="s">
        <v>14294</v>
      </c>
      <c r="B29334" s="4" t="s">
        <v>503</v>
      </c>
      <c r="C29334" s="4" t="s">
        <v>2321</v>
      </c>
      <c r="D29334" s="4" t="s">
        <v>14292</v>
      </c>
      <c r="E29334" s="4" t="s">
        <v>175</v>
      </c>
      <c r="F29334" s="4">
        <v>9764848601</v>
      </c>
      <c r="G29334" s="4">
        <v>9975601601</v>
      </c>
      <c r="H29334" s="4" t="s">
        <v>14293</v>
      </c>
      <c r="I29334" s="4"/>
      <c r="J29334" s="4" t="s">
        <v>14295</v>
      </c>
      <c r="L29334" s="4" t="s">
        <v>14296</v>
      </c>
      <c r="M29334" s="4" t="s">
        <v>23</v>
      </c>
      <c r="N29334" s="4">
        <v>412208</v>
      </c>
      <c r="O29334" s="4" t="s">
        <v>14297</v>
      </c>
      <c r="P29334" s="4">
        <v>8046058423</v>
      </c>
      <c r="Q29334" s="31" t="s">
        <v>210363</v>
      </c>
      <c r="R29334" s="4"/>
      <c r="S29334" s="13" t="s">
        <v>222727</v>
      </c>
      <c r="T29334" s="13"/>
      <c r="U29334" s="13"/>
      <c r="V29334" s="13"/>
      <c r="W29334" s="13"/>
    </row>
    <row r="29335" spans="1:23" x14ac:dyDescent="0.25">
      <c r="A29335" s="4" t="s">
        <v>14465</v>
      </c>
      <c r="B29335" s="4" t="s">
        <v>503</v>
      </c>
      <c r="C29335" s="4" t="s">
        <v>14462</v>
      </c>
      <c r="D29335" s="4" t="s">
        <v>14463</v>
      </c>
      <c r="E29335" s="4" t="s">
        <v>84</v>
      </c>
      <c r="F29335" s="4">
        <v>8975004894</v>
      </c>
      <c r="G29335" s="4">
        <v>9822843411</v>
      </c>
      <c r="H29335" s="4" t="s">
        <v>14464</v>
      </c>
      <c r="I29335" s="4"/>
      <c r="J29335" s="4" t="s">
        <v>14466</v>
      </c>
      <c r="L29335" s="4"/>
      <c r="M29335" s="4" t="s">
        <v>23</v>
      </c>
      <c r="N29335" s="4">
        <v>411027</v>
      </c>
      <c r="O29335" s="4"/>
      <c r="P29335" s="4">
        <v>8048589905</v>
      </c>
      <c r="Q29335" s="31"/>
      <c r="R29335" s="4"/>
      <c r="S29335" s="13" t="s">
        <v>203111</v>
      </c>
      <c r="T29335" s="13"/>
      <c r="U29335" s="13"/>
      <c r="V29335" s="13"/>
      <c r="W29335" s="13"/>
    </row>
    <row r="29336" spans="1:23" ht="45" x14ac:dyDescent="0.25">
      <c r="A29336" s="4" t="s">
        <v>7085</v>
      </c>
      <c r="B29336" s="4" t="s">
        <v>503</v>
      </c>
      <c r="C29336" s="4" t="s">
        <v>491</v>
      </c>
      <c r="D29336" s="4" t="s">
        <v>14912</v>
      </c>
      <c r="E29336" s="4" t="s">
        <v>74</v>
      </c>
      <c r="F29336" s="4">
        <v>9970825007</v>
      </c>
      <c r="G29336" s="4">
        <v>9762237066</v>
      </c>
      <c r="H29336" s="4" t="s">
        <v>14913</v>
      </c>
      <c r="I29336" s="4"/>
      <c r="J29336" s="4" t="s">
        <v>14914</v>
      </c>
      <c r="L29336" s="4" t="s">
        <v>14915</v>
      </c>
      <c r="M29336" s="4" t="s">
        <v>23</v>
      </c>
      <c r="N29336" s="4">
        <v>410507</v>
      </c>
      <c r="O29336" s="4"/>
      <c r="P29336" s="4">
        <v>8048615301</v>
      </c>
      <c r="Q29336" s="31" t="s">
        <v>210364</v>
      </c>
      <c r="R29336" s="4"/>
      <c r="S29336" s="13" t="s">
        <v>222728</v>
      </c>
      <c r="T29336" s="13"/>
      <c r="U29336" s="13"/>
      <c r="V29336" s="13"/>
      <c r="W29336" s="13"/>
    </row>
    <row r="29337" spans="1:23" ht="45" x14ac:dyDescent="0.25">
      <c r="A29337" s="4" t="s">
        <v>14943</v>
      </c>
      <c r="B29337" s="4" t="s">
        <v>503</v>
      </c>
      <c r="C29337" s="4" t="s">
        <v>3145</v>
      </c>
      <c r="D29337" s="4" t="s">
        <v>14940</v>
      </c>
      <c r="E29337" s="4" t="s">
        <v>34</v>
      </c>
      <c r="F29337" s="4">
        <v>7721088388</v>
      </c>
      <c r="G29337" s="4">
        <v>7387428202</v>
      </c>
      <c r="H29337" s="4" t="s">
        <v>14941</v>
      </c>
      <c r="I29337" s="4" t="s">
        <v>14942</v>
      </c>
      <c r="J29337" s="4" t="s">
        <v>14944</v>
      </c>
      <c r="L29337" s="4" t="s">
        <v>6494</v>
      </c>
      <c r="M29337" s="4" t="s">
        <v>23</v>
      </c>
      <c r="N29337" s="4">
        <v>411058</v>
      </c>
      <c r="O29337" s="4" t="s">
        <v>14945</v>
      </c>
      <c r="P29337" s="4">
        <v>8048573392</v>
      </c>
      <c r="Q29337" s="31" t="s">
        <v>14939</v>
      </c>
      <c r="R29337" s="4"/>
      <c r="S29337" s="13" t="s">
        <v>197051</v>
      </c>
      <c r="T29337" s="13"/>
      <c r="U29337" s="13"/>
      <c r="V29337" s="13"/>
      <c r="W29337" s="13"/>
    </row>
    <row r="29338" spans="1:23" ht="30" x14ac:dyDescent="0.25">
      <c r="A29338" s="4" t="s">
        <v>14951</v>
      </c>
      <c r="B29338" s="4" t="s">
        <v>503</v>
      </c>
      <c r="C29338" s="4" t="s">
        <v>14947</v>
      </c>
      <c r="D29338" s="4" t="s">
        <v>14948</v>
      </c>
      <c r="E29338" s="4" t="s">
        <v>27</v>
      </c>
      <c r="F29338" s="4">
        <v>9595206961</v>
      </c>
      <c r="G29338" s="4">
        <v>8390792809</v>
      </c>
      <c r="H29338" s="4" t="s">
        <v>14949</v>
      </c>
      <c r="I29338" s="4" t="s">
        <v>14950</v>
      </c>
      <c r="J29338" s="4" t="s">
        <v>14952</v>
      </c>
      <c r="L29338" s="4" t="s">
        <v>11540</v>
      </c>
      <c r="M29338" s="4" t="s">
        <v>23</v>
      </c>
      <c r="N29338" s="4">
        <v>411030</v>
      </c>
      <c r="O29338" s="4"/>
      <c r="P29338" s="4">
        <v>8071598893</v>
      </c>
      <c r="Q29338" s="31" t="s">
        <v>14946</v>
      </c>
      <c r="R29338" s="4"/>
      <c r="S29338" s="13" t="s">
        <v>203112</v>
      </c>
      <c r="T29338" s="13"/>
      <c r="U29338" s="13"/>
      <c r="V29338" s="13"/>
      <c r="W29338" s="13"/>
    </row>
    <row r="29339" spans="1:23" x14ac:dyDescent="0.25">
      <c r="A29339" s="4" t="s">
        <v>15111</v>
      </c>
      <c r="B29339" s="4" t="s">
        <v>503</v>
      </c>
      <c r="C29339" s="4" t="s">
        <v>15108</v>
      </c>
      <c r="D29339" s="4"/>
      <c r="E29339" s="4" t="s">
        <v>9029</v>
      </c>
      <c r="F29339" s="4">
        <v>7410008353</v>
      </c>
      <c r="G29339" s="4"/>
      <c r="H29339" s="4" t="s">
        <v>15109</v>
      </c>
      <c r="I29339" s="4" t="s">
        <v>15110</v>
      </c>
      <c r="J29339" s="4" t="s">
        <v>15112</v>
      </c>
      <c r="L29339" s="4" t="s">
        <v>15113</v>
      </c>
      <c r="M29339" s="4" t="s">
        <v>23</v>
      </c>
      <c r="N29339" s="4">
        <v>411005</v>
      </c>
      <c r="O29339" s="4" t="s">
        <v>15114</v>
      </c>
      <c r="P29339" s="4">
        <v>8071810307</v>
      </c>
      <c r="Q29339" s="31"/>
      <c r="R29339" s="4"/>
      <c r="S29339" s="13" t="s">
        <v>231566</v>
      </c>
      <c r="T29339" s="13"/>
      <c r="U29339" s="13"/>
      <c r="V29339" s="13"/>
      <c r="W29339" s="13"/>
    </row>
    <row r="29340" spans="1:23" x14ac:dyDescent="0.25">
      <c r="A29340" s="4" t="s">
        <v>15176</v>
      </c>
      <c r="B29340" s="4" t="s">
        <v>503</v>
      </c>
      <c r="C29340" s="4" t="s">
        <v>148</v>
      </c>
      <c r="D29340" s="4" t="s">
        <v>15173</v>
      </c>
      <c r="E29340" s="4" t="s">
        <v>15174</v>
      </c>
      <c r="F29340" s="4">
        <v>9011916170</v>
      </c>
      <c r="G29340" s="4">
        <v>8805015714</v>
      </c>
      <c r="H29340" s="4" t="s">
        <v>15175</v>
      </c>
      <c r="I29340" s="4"/>
      <c r="J29340" s="4" t="s">
        <v>15177</v>
      </c>
      <c r="L29340" s="4" t="s">
        <v>15178</v>
      </c>
      <c r="M29340" s="4" t="s">
        <v>23</v>
      </c>
      <c r="N29340" s="4">
        <v>412207</v>
      </c>
      <c r="O29340" s="4" t="s">
        <v>15179</v>
      </c>
      <c r="P29340" s="4">
        <v>8071601496</v>
      </c>
      <c r="Q29340" s="31"/>
      <c r="R29340" s="4"/>
      <c r="S29340" s="13" t="s">
        <v>231567</v>
      </c>
      <c r="T29340" s="13"/>
      <c r="U29340" s="13"/>
      <c r="V29340" s="13"/>
      <c r="W29340" s="13"/>
    </row>
    <row r="29341" spans="1:23" ht="30" x14ac:dyDescent="0.25">
      <c r="A29341" s="4" t="s">
        <v>15466</v>
      </c>
      <c r="B29341" s="4" t="s">
        <v>503</v>
      </c>
      <c r="C29341" s="4" t="s">
        <v>2127</v>
      </c>
      <c r="D29341" s="4" t="s">
        <v>15463</v>
      </c>
      <c r="E29341" s="4" t="s">
        <v>175</v>
      </c>
      <c r="F29341" s="4">
        <v>9922710504</v>
      </c>
      <c r="G29341" s="4">
        <v>9767144125</v>
      </c>
      <c r="H29341" s="4" t="s">
        <v>15464</v>
      </c>
      <c r="I29341" s="4" t="s">
        <v>15465</v>
      </c>
      <c r="J29341" s="4" t="s">
        <v>15467</v>
      </c>
      <c r="L29341" s="4" t="s">
        <v>15468</v>
      </c>
      <c r="M29341" s="4" t="s">
        <v>23</v>
      </c>
      <c r="N29341" s="4">
        <v>411017</v>
      </c>
      <c r="O29341" s="4"/>
      <c r="P29341" s="4">
        <v>8048016519</v>
      </c>
      <c r="Q29341" s="31" t="s">
        <v>222729</v>
      </c>
      <c r="R29341" s="4"/>
      <c r="S29341" s="13" t="s">
        <v>222730</v>
      </c>
      <c r="T29341" s="13"/>
      <c r="U29341" s="13"/>
      <c r="V29341" s="13"/>
      <c r="W29341" s="13"/>
    </row>
    <row r="29342" spans="1:23" ht="30" x14ac:dyDescent="0.25">
      <c r="A29342" s="4" t="s">
        <v>15620</v>
      </c>
      <c r="B29342" s="4" t="s">
        <v>503</v>
      </c>
      <c r="C29342" s="4" t="s">
        <v>15617</v>
      </c>
      <c r="D29342" s="4" t="s">
        <v>1037</v>
      </c>
      <c r="E29342" s="4" t="s">
        <v>65</v>
      </c>
      <c r="F29342" s="4">
        <v>9511143786</v>
      </c>
      <c r="G29342" s="4">
        <v>7738887882</v>
      </c>
      <c r="H29342" s="4" t="s">
        <v>15618</v>
      </c>
      <c r="I29342" s="4" t="s">
        <v>15619</v>
      </c>
      <c r="J29342" s="4" t="s">
        <v>15621</v>
      </c>
      <c r="L29342" s="4" t="s">
        <v>15622</v>
      </c>
      <c r="M29342" s="4" t="s">
        <v>23</v>
      </c>
      <c r="N29342" s="4">
        <v>411001</v>
      </c>
      <c r="O29342" s="4"/>
      <c r="P29342" s="4">
        <v>8042964327</v>
      </c>
      <c r="Q29342" s="31" t="s">
        <v>15616</v>
      </c>
      <c r="R29342" s="4"/>
      <c r="S29342" s="13" t="s">
        <v>222731</v>
      </c>
      <c r="T29342" s="13"/>
      <c r="U29342" s="13"/>
      <c r="V29342" s="13"/>
      <c r="W29342" s="13"/>
    </row>
    <row r="29343" spans="1:23" x14ac:dyDescent="0.25">
      <c r="A29343" s="4" t="s">
        <v>15725</v>
      </c>
      <c r="B29343" s="4" t="s">
        <v>503</v>
      </c>
      <c r="C29343" s="4" t="s">
        <v>15723</v>
      </c>
      <c r="D29343" s="4"/>
      <c r="E29343" s="4"/>
      <c r="F29343" s="4">
        <v>7038722299</v>
      </c>
      <c r="G29343" s="4">
        <v>7030445599</v>
      </c>
      <c r="H29343" s="4" t="s">
        <v>15724</v>
      </c>
      <c r="I29343" s="4"/>
      <c r="J29343" s="4" t="s">
        <v>15726</v>
      </c>
      <c r="L29343" s="4" t="s">
        <v>14787</v>
      </c>
      <c r="M29343" s="4" t="s">
        <v>23</v>
      </c>
      <c r="N29343" s="4">
        <v>411002</v>
      </c>
      <c r="O29343" s="4" t="s">
        <v>15727</v>
      </c>
      <c r="P29343" s="4">
        <v>8048425462</v>
      </c>
      <c r="Q29343" s="31"/>
      <c r="R29343" s="4"/>
      <c r="S29343" s="13" t="s">
        <v>231568</v>
      </c>
      <c r="T29343" s="13"/>
      <c r="U29343" s="13"/>
      <c r="V29343" s="13"/>
      <c r="W29343" s="13"/>
    </row>
    <row r="29344" spans="1:23" x14ac:dyDescent="0.25">
      <c r="A29344" s="4" t="s">
        <v>15801</v>
      </c>
      <c r="B29344" s="4" t="s">
        <v>503</v>
      </c>
      <c r="C29344" s="4" t="s">
        <v>15798</v>
      </c>
      <c r="D29344" s="4" t="s">
        <v>15799</v>
      </c>
      <c r="E29344" s="4" t="s">
        <v>34</v>
      </c>
      <c r="F29344" s="4">
        <v>8411075838</v>
      </c>
      <c r="G29344" s="4">
        <v>9923853838</v>
      </c>
      <c r="H29344" s="4" t="s">
        <v>15800</v>
      </c>
      <c r="I29344" s="4"/>
      <c r="J29344" s="4" t="s">
        <v>15802</v>
      </c>
      <c r="L29344" s="4" t="s">
        <v>8594</v>
      </c>
      <c r="M29344" s="4" t="s">
        <v>23</v>
      </c>
      <c r="N29344" s="4">
        <v>410506</v>
      </c>
      <c r="O29344" s="4" t="s">
        <v>15803</v>
      </c>
      <c r="P29344" s="4">
        <v>8045327048</v>
      </c>
      <c r="Q29344" s="31"/>
      <c r="R29344" s="4"/>
      <c r="S29344" s="13" t="s">
        <v>203113</v>
      </c>
      <c r="T29344" s="13"/>
      <c r="U29344" s="13"/>
      <c r="V29344" s="13"/>
      <c r="W29344" s="13"/>
    </row>
    <row r="29345" spans="1:23" ht="45" x14ac:dyDescent="0.25">
      <c r="A29345" s="4" t="s">
        <v>16470</v>
      </c>
      <c r="B29345" s="4" t="s">
        <v>503</v>
      </c>
      <c r="C29345" s="4" t="s">
        <v>7108</v>
      </c>
      <c r="D29345" s="4" t="s">
        <v>12865</v>
      </c>
      <c r="E29345" s="4" t="s">
        <v>34</v>
      </c>
      <c r="F29345" s="4">
        <v>8149645588</v>
      </c>
      <c r="G29345" s="4"/>
      <c r="H29345" s="4" t="s">
        <v>16468</v>
      </c>
      <c r="I29345" s="4" t="s">
        <v>16469</v>
      </c>
      <c r="J29345" s="4" t="s">
        <v>16471</v>
      </c>
      <c r="L29345" s="4" t="s">
        <v>8372</v>
      </c>
      <c r="M29345" s="4" t="s">
        <v>23</v>
      </c>
      <c r="N29345" s="4">
        <v>411030</v>
      </c>
      <c r="O29345" s="4" t="s">
        <v>16472</v>
      </c>
      <c r="P29345" s="4">
        <v>8046084500</v>
      </c>
      <c r="Q29345" s="33" t="s">
        <v>210365</v>
      </c>
      <c r="R29345" s="5"/>
      <c r="S29345" s="13" t="s">
        <v>231569</v>
      </c>
      <c r="T29345" s="13"/>
      <c r="U29345" s="13"/>
      <c r="V29345" s="13"/>
      <c r="W29345" s="13"/>
    </row>
    <row r="29346" spans="1:23" ht="45" x14ac:dyDescent="0.25">
      <c r="A29346" s="4" t="s">
        <v>16551</v>
      </c>
      <c r="B29346" s="4" t="s">
        <v>503</v>
      </c>
      <c r="C29346" s="4" t="s">
        <v>12154</v>
      </c>
      <c r="D29346" s="4"/>
      <c r="E29346" s="4" t="s">
        <v>27</v>
      </c>
      <c r="F29346" s="4">
        <v>9922953396</v>
      </c>
      <c r="G29346" s="4">
        <v>7757898800</v>
      </c>
      <c r="H29346" s="4" t="s">
        <v>16550</v>
      </c>
      <c r="I29346" s="4"/>
      <c r="J29346" s="4" t="s">
        <v>16552</v>
      </c>
      <c r="L29346" s="4" t="s">
        <v>16553</v>
      </c>
      <c r="M29346" s="4" t="s">
        <v>23</v>
      </c>
      <c r="N29346" s="4">
        <v>411002</v>
      </c>
      <c r="O29346" s="4"/>
      <c r="P29346" s="4">
        <v>8045356620</v>
      </c>
      <c r="Q29346" s="31" t="s">
        <v>16549</v>
      </c>
      <c r="R29346" s="4"/>
      <c r="S29346" s="13" t="s">
        <v>231570</v>
      </c>
      <c r="T29346" s="13"/>
      <c r="U29346" s="13"/>
      <c r="V29346" s="13"/>
      <c r="W29346" s="13"/>
    </row>
    <row r="29347" spans="1:23" ht="30" x14ac:dyDescent="0.25">
      <c r="A29347" s="4" t="s">
        <v>17216</v>
      </c>
      <c r="B29347" s="4" t="s">
        <v>503</v>
      </c>
      <c r="C29347" s="4" t="s">
        <v>2395</v>
      </c>
      <c r="D29347" s="4" t="s">
        <v>17213</v>
      </c>
      <c r="E29347" s="4" t="s">
        <v>34</v>
      </c>
      <c r="F29347" s="4">
        <v>9960166299</v>
      </c>
      <c r="G29347" s="4">
        <v>9822481686</v>
      </c>
      <c r="H29347" s="4" t="s">
        <v>17214</v>
      </c>
      <c r="I29347" s="4" t="s">
        <v>17215</v>
      </c>
      <c r="J29347" s="4" t="s">
        <v>17217</v>
      </c>
      <c r="L29347" s="4" t="s">
        <v>5985</v>
      </c>
      <c r="M29347" s="4" t="s">
        <v>23</v>
      </c>
      <c r="N29347" s="4">
        <v>411037</v>
      </c>
      <c r="O29347" s="4" t="s">
        <v>17218</v>
      </c>
      <c r="P29347" s="4">
        <v>8071867562</v>
      </c>
      <c r="Q29347" s="31" t="s">
        <v>17212</v>
      </c>
      <c r="R29347" s="4"/>
      <c r="S29347" s="13" t="s">
        <v>203114</v>
      </c>
      <c r="T29347" s="13"/>
      <c r="U29347" s="13"/>
      <c r="V29347" s="13"/>
      <c r="W29347" s="13"/>
    </row>
    <row r="29348" spans="1:23" ht="30" x14ac:dyDescent="0.25">
      <c r="A29348" s="4" t="s">
        <v>17220</v>
      </c>
      <c r="B29348" s="4" t="s">
        <v>503</v>
      </c>
      <c r="C29348" s="4" t="s">
        <v>10526</v>
      </c>
      <c r="D29348" s="4" t="s">
        <v>337</v>
      </c>
      <c r="E29348" s="4" t="s">
        <v>235</v>
      </c>
      <c r="F29348" s="4">
        <v>9156474103</v>
      </c>
      <c r="G29348" s="4">
        <v>9370018670</v>
      </c>
      <c r="H29348" s="4" t="s">
        <v>17219</v>
      </c>
      <c r="I29348" s="4"/>
      <c r="J29348" s="4" t="s">
        <v>17221</v>
      </c>
      <c r="L29348" s="4" t="s">
        <v>17222</v>
      </c>
      <c r="M29348" s="4" t="s">
        <v>23</v>
      </c>
      <c r="N29348" s="4">
        <v>411037</v>
      </c>
      <c r="O29348" s="4"/>
      <c r="P29348" s="4">
        <v>8071747014</v>
      </c>
      <c r="Q29348" s="31" t="s">
        <v>203115</v>
      </c>
      <c r="R29348" s="4"/>
      <c r="S29348" s="13" t="s">
        <v>203115</v>
      </c>
      <c r="T29348" s="13"/>
      <c r="U29348" s="13"/>
      <c r="V29348" s="13"/>
      <c r="W29348" s="13"/>
    </row>
    <row r="29349" spans="1:23" ht="30" x14ac:dyDescent="0.25">
      <c r="A29349" s="4" t="s">
        <v>17573</v>
      </c>
      <c r="B29349" s="4" t="s">
        <v>503</v>
      </c>
      <c r="C29349" s="4" t="s">
        <v>3241</v>
      </c>
      <c r="D29349" s="4" t="s">
        <v>17571</v>
      </c>
      <c r="E29349" s="4" t="s">
        <v>34</v>
      </c>
      <c r="F29349" s="4">
        <v>8698454914</v>
      </c>
      <c r="G29349" s="4">
        <v>9130007067</v>
      </c>
      <c r="H29349" s="4" t="s">
        <v>17572</v>
      </c>
      <c r="I29349" s="4"/>
      <c r="J29349" s="4" t="s">
        <v>17574</v>
      </c>
      <c r="L29349" s="4"/>
      <c r="M29349" s="4" t="s">
        <v>23</v>
      </c>
      <c r="N29349" s="4">
        <v>410501</v>
      </c>
      <c r="O29349" s="4"/>
      <c r="P29349" s="4">
        <v>8071674356</v>
      </c>
      <c r="Q29349" s="31" t="s">
        <v>222732</v>
      </c>
      <c r="R29349" s="4"/>
      <c r="S29349" s="13" t="s">
        <v>222733</v>
      </c>
      <c r="T29349" s="13"/>
      <c r="U29349" s="13"/>
      <c r="V29349" s="13"/>
      <c r="W29349" s="13"/>
    </row>
    <row r="29350" spans="1:23" ht="30" x14ac:dyDescent="0.25">
      <c r="A29350" s="4" t="s">
        <v>17814</v>
      </c>
      <c r="B29350" s="4" t="s">
        <v>503</v>
      </c>
      <c r="C29350" s="4" t="s">
        <v>491</v>
      </c>
      <c r="D29350" s="4" t="s">
        <v>17811</v>
      </c>
      <c r="E29350" s="4" t="s">
        <v>34</v>
      </c>
      <c r="F29350" s="4">
        <v>8446034220</v>
      </c>
      <c r="G29350" s="4">
        <v>9823034220</v>
      </c>
      <c r="H29350" s="4" t="s">
        <v>17812</v>
      </c>
      <c r="I29350" s="4" t="s">
        <v>17813</v>
      </c>
      <c r="J29350" s="4" t="s">
        <v>17815</v>
      </c>
      <c r="L29350" s="4"/>
      <c r="M29350" s="4" t="s">
        <v>23</v>
      </c>
      <c r="N29350" s="4">
        <v>411001</v>
      </c>
      <c r="O29350" s="4"/>
      <c r="P29350" s="4">
        <v>8048413750</v>
      </c>
      <c r="Q29350" s="31" t="s">
        <v>222734</v>
      </c>
      <c r="R29350" s="4"/>
      <c r="S29350" s="13" t="s">
        <v>222735</v>
      </c>
      <c r="T29350" s="13"/>
      <c r="U29350" s="13"/>
      <c r="V29350" s="13"/>
      <c r="W29350" s="13"/>
    </row>
    <row r="29351" spans="1:23" ht="30" x14ac:dyDescent="0.25">
      <c r="A29351" s="4" t="s">
        <v>17824</v>
      </c>
      <c r="B29351" s="4" t="s">
        <v>503</v>
      </c>
      <c r="C29351" s="4" t="s">
        <v>3858</v>
      </c>
      <c r="D29351" s="4" t="s">
        <v>17822</v>
      </c>
      <c r="E29351" s="4" t="s">
        <v>9029</v>
      </c>
      <c r="F29351" s="4">
        <v>9921926456</v>
      </c>
      <c r="G29351" s="4">
        <v>9850441443</v>
      </c>
      <c r="H29351" s="4" t="s">
        <v>17823</v>
      </c>
      <c r="I29351" s="4"/>
      <c r="J29351" s="4" t="s">
        <v>17825</v>
      </c>
      <c r="L29351" s="4" t="s">
        <v>17826</v>
      </c>
      <c r="M29351" s="4" t="s">
        <v>23</v>
      </c>
      <c r="N29351" s="4">
        <v>410024</v>
      </c>
      <c r="O29351" s="4"/>
      <c r="P29351" s="4">
        <v>8042780808</v>
      </c>
      <c r="Q29351" s="31" t="s">
        <v>17821</v>
      </c>
      <c r="R29351" s="4"/>
      <c r="S29351" s="13" t="s">
        <v>203116</v>
      </c>
      <c r="T29351" s="13"/>
      <c r="U29351" s="13"/>
      <c r="V29351" s="13"/>
      <c r="W29351" s="13"/>
    </row>
    <row r="29352" spans="1:23" ht="30" x14ac:dyDescent="0.25">
      <c r="A29352" s="4" t="s">
        <v>18486</v>
      </c>
      <c r="B29352" s="4" t="s">
        <v>503</v>
      </c>
      <c r="C29352" s="4" t="s">
        <v>18482</v>
      </c>
      <c r="D29352" s="4" t="s">
        <v>18483</v>
      </c>
      <c r="E29352" s="4" t="s">
        <v>34</v>
      </c>
      <c r="F29352" s="4">
        <v>9890862551</v>
      </c>
      <c r="G29352" s="4">
        <v>9890262583</v>
      </c>
      <c r="H29352" s="4" t="s">
        <v>18484</v>
      </c>
      <c r="I29352" s="4" t="s">
        <v>18485</v>
      </c>
      <c r="J29352" s="4" t="s">
        <v>18487</v>
      </c>
      <c r="L29352" s="4" t="s">
        <v>11540</v>
      </c>
      <c r="M29352" s="4" t="s">
        <v>23</v>
      </c>
      <c r="N29352" s="4">
        <v>411030</v>
      </c>
      <c r="O29352" s="4"/>
      <c r="P29352" s="4">
        <v>8048001618</v>
      </c>
      <c r="Q29352" s="31" t="s">
        <v>203117</v>
      </c>
      <c r="R29352" s="4"/>
      <c r="S29352" s="13" t="s">
        <v>203117</v>
      </c>
      <c r="T29352" s="13"/>
      <c r="U29352" s="13"/>
      <c r="V29352" s="13"/>
      <c r="W29352" s="13"/>
    </row>
    <row r="29353" spans="1:23" ht="45" x14ac:dyDescent="0.25">
      <c r="A29353" s="4" t="s">
        <v>18668</v>
      </c>
      <c r="B29353" s="4" t="s">
        <v>503</v>
      </c>
      <c r="C29353" s="4" t="s">
        <v>10417</v>
      </c>
      <c r="D29353" s="4" t="s">
        <v>2155</v>
      </c>
      <c r="E29353" s="4" t="s">
        <v>235</v>
      </c>
      <c r="F29353" s="4">
        <v>8412816688</v>
      </c>
      <c r="G29353" s="4">
        <v>7083573476</v>
      </c>
      <c r="H29353" s="4" t="s">
        <v>18666</v>
      </c>
      <c r="I29353" s="4" t="s">
        <v>18667</v>
      </c>
      <c r="J29353" s="4" t="s">
        <v>18669</v>
      </c>
      <c r="L29353" s="4" t="s">
        <v>4922</v>
      </c>
      <c r="M29353" s="4" t="s">
        <v>23</v>
      </c>
      <c r="N29353" s="4">
        <v>411013</v>
      </c>
      <c r="O29353" s="4"/>
      <c r="P29353" s="4">
        <v>8048610725</v>
      </c>
      <c r="Q29353" s="31" t="s">
        <v>210366</v>
      </c>
      <c r="R29353" s="4"/>
      <c r="S29353" s="13" t="s">
        <v>222736</v>
      </c>
      <c r="T29353" s="13"/>
      <c r="U29353" s="13"/>
      <c r="V29353" s="13"/>
      <c r="W29353" s="13"/>
    </row>
    <row r="29354" spans="1:23" ht="30" x14ac:dyDescent="0.25">
      <c r="A29354" s="4" t="s">
        <v>18976</v>
      </c>
      <c r="B29354" s="4" t="s">
        <v>503</v>
      </c>
      <c r="C29354" s="4" t="s">
        <v>624</v>
      </c>
      <c r="D29354" s="4" t="s">
        <v>15453</v>
      </c>
      <c r="E29354" s="4" t="s">
        <v>34</v>
      </c>
      <c r="F29354" s="4">
        <v>9673988288</v>
      </c>
      <c r="G29354" s="4"/>
      <c r="H29354" s="4" t="s">
        <v>18975</v>
      </c>
      <c r="I29354" s="4"/>
      <c r="J29354" s="4" t="s">
        <v>18977</v>
      </c>
      <c r="L29354" s="4" t="s">
        <v>4922</v>
      </c>
      <c r="M29354" s="4" t="s">
        <v>23</v>
      </c>
      <c r="N29354" s="4">
        <v>411028</v>
      </c>
      <c r="O29354" s="4"/>
      <c r="P29354" s="4">
        <v>8071742198</v>
      </c>
      <c r="Q29354" s="31" t="s">
        <v>222737</v>
      </c>
      <c r="R29354" s="4"/>
      <c r="S29354" s="13" t="s">
        <v>203118</v>
      </c>
      <c r="T29354" s="13"/>
      <c r="U29354" s="13"/>
      <c r="V29354" s="13"/>
      <c r="W29354" s="13"/>
    </row>
    <row r="29355" spans="1:23" ht="45" x14ac:dyDescent="0.25">
      <c r="A29355" s="4" t="s">
        <v>19858</v>
      </c>
      <c r="B29355" s="4" t="s">
        <v>503</v>
      </c>
      <c r="C29355" s="4" t="s">
        <v>19854</v>
      </c>
      <c r="D29355" s="4" t="s">
        <v>19855</v>
      </c>
      <c r="E29355" s="4" t="s">
        <v>27</v>
      </c>
      <c r="F29355" s="4">
        <v>9823387898</v>
      </c>
      <c r="G29355" s="4"/>
      <c r="H29355" s="4" t="s">
        <v>19856</v>
      </c>
      <c r="I29355" s="4" t="s">
        <v>19857</v>
      </c>
      <c r="J29355" s="4" t="s">
        <v>19859</v>
      </c>
      <c r="L29355" s="4" t="s">
        <v>19860</v>
      </c>
      <c r="M29355" s="4" t="s">
        <v>23</v>
      </c>
      <c r="N29355" s="4">
        <v>411040</v>
      </c>
      <c r="O29355" s="4"/>
      <c r="P29355" s="4">
        <v>8046044466</v>
      </c>
      <c r="Q29355" s="31" t="s">
        <v>19853</v>
      </c>
      <c r="R29355" s="4"/>
      <c r="S29355" s="13" t="s">
        <v>19853</v>
      </c>
      <c r="T29355" s="13"/>
      <c r="U29355" s="13"/>
      <c r="V29355" s="13"/>
      <c r="W29355" s="13"/>
    </row>
    <row r="29356" spans="1:23" ht="30" x14ac:dyDescent="0.25">
      <c r="A29356" s="4" t="s">
        <v>20409</v>
      </c>
      <c r="B29356" s="4" t="s">
        <v>503</v>
      </c>
      <c r="C29356" s="4" t="s">
        <v>20406</v>
      </c>
      <c r="D29356" s="4" t="s">
        <v>20407</v>
      </c>
      <c r="E29356" s="4" t="s">
        <v>16178</v>
      </c>
      <c r="F29356" s="4">
        <v>9028045501</v>
      </c>
      <c r="G29356" s="4">
        <v>9623730620</v>
      </c>
      <c r="H29356" s="4" t="s">
        <v>20408</v>
      </c>
      <c r="I29356" s="4"/>
      <c r="J29356" s="4" t="s">
        <v>20410</v>
      </c>
      <c r="L29356" s="4" t="s">
        <v>20411</v>
      </c>
      <c r="M29356" s="4" t="s">
        <v>23</v>
      </c>
      <c r="N29356" s="4">
        <v>412216</v>
      </c>
      <c r="O29356" s="4"/>
      <c r="P29356" s="4">
        <v>8048111336</v>
      </c>
      <c r="Q29356" s="31" t="s">
        <v>210367</v>
      </c>
      <c r="R29356" s="4"/>
      <c r="S29356" s="13" t="s">
        <v>197052</v>
      </c>
      <c r="T29356" s="13"/>
      <c r="U29356" s="13"/>
      <c r="V29356" s="13"/>
      <c r="W29356" s="13"/>
    </row>
    <row r="29357" spans="1:23" x14ac:dyDescent="0.25">
      <c r="A29357" s="4" t="s">
        <v>20430</v>
      </c>
      <c r="B29357" s="4" t="s">
        <v>503</v>
      </c>
      <c r="C29357" s="4" t="s">
        <v>20427</v>
      </c>
      <c r="D29357" s="4" t="s">
        <v>20428</v>
      </c>
      <c r="E29357" s="4" t="s">
        <v>34</v>
      </c>
      <c r="F29357" s="4">
        <v>9975595914</v>
      </c>
      <c r="G29357" s="4">
        <v>7385517030</v>
      </c>
      <c r="H29357" s="4" t="s">
        <v>20429</v>
      </c>
      <c r="I29357" s="4"/>
      <c r="J29357" s="4" t="s">
        <v>20431</v>
      </c>
      <c r="L29357" s="4" t="s">
        <v>9054</v>
      </c>
      <c r="M29357" s="4" t="s">
        <v>23</v>
      </c>
      <c r="N29357" s="4">
        <v>411011</v>
      </c>
      <c r="O29357" s="4"/>
      <c r="P29357" s="4">
        <v>8048420709</v>
      </c>
      <c r="Q29357" s="31"/>
      <c r="R29357" s="4"/>
      <c r="S29357" s="13" t="s">
        <v>20426</v>
      </c>
      <c r="T29357" s="13"/>
      <c r="U29357" s="13"/>
      <c r="V29357" s="13"/>
      <c r="W29357" s="13"/>
    </row>
    <row r="29358" spans="1:23" ht="30" x14ac:dyDescent="0.25">
      <c r="A29358" s="4" t="s">
        <v>20444</v>
      </c>
      <c r="B29358" s="4" t="s">
        <v>503</v>
      </c>
      <c r="C29358" s="4" t="s">
        <v>20441</v>
      </c>
      <c r="D29358" s="4" t="s">
        <v>12611</v>
      </c>
      <c r="E29358" s="4" t="s">
        <v>27</v>
      </c>
      <c r="F29358" s="4">
        <v>9890066084</v>
      </c>
      <c r="G29358" s="4">
        <v>9637932422</v>
      </c>
      <c r="H29358" s="4" t="s">
        <v>20442</v>
      </c>
      <c r="I29358" s="4" t="s">
        <v>20443</v>
      </c>
      <c r="J29358" s="4" t="s">
        <v>20445</v>
      </c>
      <c r="L29358" s="4" t="s">
        <v>20446</v>
      </c>
      <c r="M29358" s="4" t="s">
        <v>23</v>
      </c>
      <c r="N29358" s="4">
        <v>411040</v>
      </c>
      <c r="O29358" s="4" t="s">
        <v>20447</v>
      </c>
      <c r="P29358" s="4">
        <v>8042901227</v>
      </c>
      <c r="Q29358" s="31" t="s">
        <v>20440</v>
      </c>
      <c r="R29358" s="4"/>
      <c r="S29358" s="13" t="s">
        <v>231571</v>
      </c>
      <c r="T29358" s="13"/>
      <c r="U29358" s="13"/>
      <c r="V29358" s="13"/>
      <c r="W29358" s="13"/>
    </row>
    <row r="29359" spans="1:23" ht="30" x14ac:dyDescent="0.25">
      <c r="A29359" s="4" t="s">
        <v>20541</v>
      </c>
      <c r="B29359" s="4" t="s">
        <v>503</v>
      </c>
      <c r="C29359" s="4" t="s">
        <v>1887</v>
      </c>
      <c r="D29359" s="4" t="s">
        <v>20539</v>
      </c>
      <c r="E29359" s="4" t="s">
        <v>34</v>
      </c>
      <c r="F29359" s="4">
        <v>9420167068</v>
      </c>
      <c r="G29359" s="4">
        <v>9423001114</v>
      </c>
      <c r="H29359" s="4" t="s">
        <v>20540</v>
      </c>
      <c r="I29359" s="4"/>
      <c r="J29359" s="4" t="s">
        <v>20542</v>
      </c>
      <c r="L29359" s="4" t="s">
        <v>806</v>
      </c>
      <c r="M29359" s="4" t="s">
        <v>23</v>
      </c>
      <c r="N29359" s="4">
        <v>411002</v>
      </c>
      <c r="O29359" s="4"/>
      <c r="P29359" s="4">
        <v>8046044657</v>
      </c>
      <c r="Q29359" s="31" t="s">
        <v>210368</v>
      </c>
      <c r="R29359" s="4"/>
      <c r="S29359" s="13" t="s">
        <v>197053</v>
      </c>
      <c r="T29359" s="13"/>
      <c r="U29359" s="13"/>
      <c r="V29359" s="13"/>
      <c r="W29359" s="13"/>
    </row>
    <row r="29360" spans="1:23" x14ac:dyDescent="0.25">
      <c r="A29360" s="4" t="s">
        <v>20771</v>
      </c>
      <c r="B29360" s="4" t="s">
        <v>503</v>
      </c>
      <c r="C29360" s="4" t="s">
        <v>4534</v>
      </c>
      <c r="D29360" s="4" t="s">
        <v>20769</v>
      </c>
      <c r="E29360" s="4" t="s">
        <v>5234</v>
      </c>
      <c r="F29360" s="4">
        <v>9325401243</v>
      </c>
      <c r="G29360" s="4"/>
      <c r="H29360" s="4" t="s">
        <v>20770</v>
      </c>
      <c r="I29360" s="4"/>
      <c r="J29360" s="4" t="s">
        <v>20772</v>
      </c>
      <c r="L29360" s="4" t="s">
        <v>20773</v>
      </c>
      <c r="M29360" s="4" t="s">
        <v>23</v>
      </c>
      <c r="N29360" s="4">
        <v>411017</v>
      </c>
      <c r="O29360" s="4" t="s">
        <v>20774</v>
      </c>
      <c r="P29360" s="4">
        <v>8048011510</v>
      </c>
      <c r="Q29360" s="31"/>
      <c r="R29360" s="4"/>
      <c r="S29360" s="13" t="s">
        <v>203119</v>
      </c>
      <c r="T29360" s="13"/>
      <c r="U29360" s="13"/>
      <c r="V29360" s="13"/>
      <c r="W29360" s="13"/>
    </row>
    <row r="29361" spans="1:23" x14ac:dyDescent="0.25">
      <c r="A29361" s="4" t="s">
        <v>20848</v>
      </c>
      <c r="B29361" s="4" t="s">
        <v>503</v>
      </c>
      <c r="C29361" s="4" t="s">
        <v>20845</v>
      </c>
      <c r="D29361" s="4" t="s">
        <v>15535</v>
      </c>
      <c r="E29361" s="4" t="s">
        <v>34</v>
      </c>
      <c r="F29361" s="4">
        <v>8446474741</v>
      </c>
      <c r="G29361" s="4">
        <v>9921019330</v>
      </c>
      <c r="H29361" s="4" t="s">
        <v>20846</v>
      </c>
      <c r="I29361" s="4" t="s">
        <v>20847</v>
      </c>
      <c r="J29361" s="4" t="s">
        <v>20849</v>
      </c>
      <c r="L29361" s="4" t="s">
        <v>20850</v>
      </c>
      <c r="M29361" s="4" t="s">
        <v>23</v>
      </c>
      <c r="N29361" s="4">
        <v>411014</v>
      </c>
      <c r="O29361" s="4"/>
      <c r="P29361" s="4">
        <v>8071589497</v>
      </c>
      <c r="Q29361" s="31" t="s">
        <v>20844</v>
      </c>
      <c r="R29361" s="4"/>
      <c r="S29361" s="13" t="s">
        <v>231572</v>
      </c>
      <c r="T29361" s="13"/>
      <c r="U29361" s="13"/>
      <c r="V29361" s="13"/>
      <c r="W29361" s="13"/>
    </row>
    <row r="29362" spans="1:23" ht="30" x14ac:dyDescent="0.25">
      <c r="A29362" s="4" t="s">
        <v>21539</v>
      </c>
      <c r="B29362" s="4" t="s">
        <v>503</v>
      </c>
      <c r="C29362" s="4" t="s">
        <v>1112</v>
      </c>
      <c r="D29362" s="4" t="s">
        <v>21537</v>
      </c>
      <c r="E29362" s="4" t="s">
        <v>34</v>
      </c>
      <c r="F29362" s="4">
        <v>9922269702</v>
      </c>
      <c r="G29362" s="4"/>
      <c r="H29362" s="4" t="s">
        <v>21538</v>
      </c>
      <c r="I29362" s="4"/>
      <c r="J29362" s="4" t="s">
        <v>21540</v>
      </c>
      <c r="L29362" s="4" t="s">
        <v>4908</v>
      </c>
      <c r="M29362" s="4" t="s">
        <v>23</v>
      </c>
      <c r="N29362" s="4">
        <v>411038</v>
      </c>
      <c r="O29362" s="4"/>
      <c r="P29362" s="4">
        <v>8048699932</v>
      </c>
      <c r="Q29362" s="31" t="s">
        <v>210369</v>
      </c>
      <c r="R29362" s="4"/>
      <c r="S29362" s="13" t="s">
        <v>222738</v>
      </c>
      <c r="T29362" s="13"/>
      <c r="U29362" s="13"/>
      <c r="V29362" s="13"/>
      <c r="W29362" s="13"/>
    </row>
    <row r="29363" spans="1:23" x14ac:dyDescent="0.25">
      <c r="A29363" s="4" t="s">
        <v>21725</v>
      </c>
      <c r="B29363" s="4" t="s">
        <v>503</v>
      </c>
      <c r="C29363" s="4" t="s">
        <v>21723</v>
      </c>
      <c r="D29363" s="4" t="s">
        <v>111</v>
      </c>
      <c r="E29363" s="4" t="s">
        <v>27</v>
      </c>
      <c r="F29363" s="4">
        <v>9004575469</v>
      </c>
      <c r="G29363" s="4">
        <v>9881137365</v>
      </c>
      <c r="H29363" s="4" t="s">
        <v>21724</v>
      </c>
      <c r="I29363" s="4"/>
      <c r="J29363" s="4" t="s">
        <v>21726</v>
      </c>
      <c r="L29363" s="4"/>
      <c r="M29363" s="4" t="s">
        <v>23</v>
      </c>
      <c r="N29363" s="4">
        <v>411018</v>
      </c>
      <c r="O29363" s="4"/>
      <c r="P29363" s="4">
        <v>8043045293</v>
      </c>
      <c r="Q29363" s="31"/>
      <c r="R29363" s="4"/>
      <c r="S29363" s="13" t="s">
        <v>203120</v>
      </c>
      <c r="T29363" s="13"/>
      <c r="U29363" s="13"/>
      <c r="V29363" s="13"/>
      <c r="W29363" s="13"/>
    </row>
    <row r="29364" spans="1:23" ht="45" x14ac:dyDescent="0.25">
      <c r="A29364" s="4" t="s">
        <v>21970</v>
      </c>
      <c r="B29364" s="4" t="s">
        <v>503</v>
      </c>
      <c r="C29364" s="4" t="s">
        <v>1050</v>
      </c>
      <c r="D29364" s="4" t="s">
        <v>6380</v>
      </c>
      <c r="E29364" s="4" t="s">
        <v>65</v>
      </c>
      <c r="F29364" s="4">
        <v>9960447794</v>
      </c>
      <c r="G29364" s="4">
        <v>9371105233</v>
      </c>
      <c r="H29364" s="4" t="s">
        <v>21968</v>
      </c>
      <c r="I29364" s="4" t="s">
        <v>21969</v>
      </c>
      <c r="J29364" s="4" t="s">
        <v>21971</v>
      </c>
      <c r="L29364" s="4" t="s">
        <v>21972</v>
      </c>
      <c r="M29364" s="4" t="s">
        <v>23</v>
      </c>
      <c r="N29364" s="4">
        <v>411002</v>
      </c>
      <c r="O29364" s="4"/>
      <c r="P29364" s="4">
        <v>8071872813</v>
      </c>
      <c r="Q29364" s="31" t="s">
        <v>222739</v>
      </c>
      <c r="R29364" s="4"/>
      <c r="S29364" s="13" t="s">
        <v>222740</v>
      </c>
      <c r="T29364" s="13"/>
      <c r="U29364" s="13"/>
      <c r="V29364" s="13"/>
      <c r="W29364" s="13"/>
    </row>
    <row r="29365" spans="1:23" ht="30" x14ac:dyDescent="0.25">
      <c r="A29365" s="4" t="s">
        <v>22053</v>
      </c>
      <c r="B29365" s="4" t="s">
        <v>503</v>
      </c>
      <c r="C29365" s="4" t="s">
        <v>491</v>
      </c>
      <c r="D29365" s="4" t="s">
        <v>22050</v>
      </c>
      <c r="E29365" s="4" t="s">
        <v>3931</v>
      </c>
      <c r="F29365" s="4">
        <v>9028044470</v>
      </c>
      <c r="G29365" s="4">
        <v>9225550444</v>
      </c>
      <c r="H29365" s="4" t="s">
        <v>22051</v>
      </c>
      <c r="I29365" s="4" t="s">
        <v>22052</v>
      </c>
      <c r="J29365" s="4" t="s">
        <v>22054</v>
      </c>
      <c r="L29365" s="4" t="s">
        <v>8458</v>
      </c>
      <c r="M29365" s="4" t="s">
        <v>23</v>
      </c>
      <c r="N29365" s="4">
        <v>411014</v>
      </c>
      <c r="O29365" s="4" t="s">
        <v>22055</v>
      </c>
      <c r="P29365" s="4">
        <v>8048610501</v>
      </c>
      <c r="Q29365" s="31" t="s">
        <v>210370</v>
      </c>
      <c r="R29365" s="4"/>
      <c r="S29365" s="13" t="s">
        <v>222741</v>
      </c>
      <c r="T29365" s="13"/>
      <c r="U29365" s="13"/>
      <c r="V29365" s="13"/>
      <c r="W29365" s="13"/>
    </row>
    <row r="29366" spans="1:23" x14ac:dyDescent="0.25">
      <c r="A29366" s="4" t="s">
        <v>22742</v>
      </c>
      <c r="B29366" s="4" t="s">
        <v>503</v>
      </c>
      <c r="C29366" s="4" t="s">
        <v>22739</v>
      </c>
      <c r="D29366" s="4" t="s">
        <v>12865</v>
      </c>
      <c r="E29366" s="4" t="s">
        <v>22740</v>
      </c>
      <c r="F29366" s="4">
        <v>7798630270</v>
      </c>
      <c r="G29366" s="4"/>
      <c r="H29366" s="4" t="s">
        <v>22741</v>
      </c>
      <c r="I29366" s="4"/>
      <c r="J29366" s="4" t="s">
        <v>22743</v>
      </c>
      <c r="L29366" s="4" t="s">
        <v>22743</v>
      </c>
      <c r="M29366" s="4" t="s">
        <v>23</v>
      </c>
      <c r="N29366" s="4">
        <v>411016</v>
      </c>
      <c r="O29366" s="4"/>
      <c r="P29366" s="4">
        <v>8046050728</v>
      </c>
      <c r="Q29366" s="31"/>
      <c r="R29366" s="4"/>
      <c r="S29366" s="13" t="s">
        <v>203121</v>
      </c>
      <c r="T29366" s="13"/>
      <c r="U29366" s="13"/>
      <c r="V29366" s="13"/>
      <c r="W29366" s="13"/>
    </row>
    <row r="29367" spans="1:23" ht="45" x14ac:dyDescent="0.25">
      <c r="A29367" s="4" t="s">
        <v>22757</v>
      </c>
      <c r="B29367" s="4" t="s">
        <v>503</v>
      </c>
      <c r="C29367" s="4" t="s">
        <v>22753</v>
      </c>
      <c r="D29367" s="4" t="s">
        <v>22754</v>
      </c>
      <c r="E29367" s="4" t="s">
        <v>74</v>
      </c>
      <c r="F29367" s="4">
        <v>8329942724</v>
      </c>
      <c r="G29367" s="4">
        <v>9860345693</v>
      </c>
      <c r="H29367" s="4" t="s">
        <v>22755</v>
      </c>
      <c r="I29367" s="4" t="s">
        <v>22756</v>
      </c>
      <c r="J29367" s="4" t="s">
        <v>22758</v>
      </c>
      <c r="L29367" s="4" t="s">
        <v>22759</v>
      </c>
      <c r="M29367" s="4" t="s">
        <v>23</v>
      </c>
      <c r="N29367" s="4">
        <v>411045</v>
      </c>
      <c r="O29367" s="4" t="s">
        <v>22760</v>
      </c>
      <c r="P29367" s="4">
        <v>8048002576</v>
      </c>
      <c r="Q29367" s="31" t="s">
        <v>210371</v>
      </c>
      <c r="R29367" s="4"/>
      <c r="S29367" s="13" t="s">
        <v>197054</v>
      </c>
      <c r="T29367" s="13"/>
      <c r="U29367" s="13"/>
      <c r="V29367" s="13"/>
      <c r="W29367" s="13"/>
    </row>
    <row r="29368" spans="1:23" ht="45" x14ac:dyDescent="0.25">
      <c r="A29368" s="4" t="s">
        <v>22764</v>
      </c>
      <c r="B29368" s="4" t="s">
        <v>503</v>
      </c>
      <c r="C29368" s="4" t="s">
        <v>4167</v>
      </c>
      <c r="D29368" s="4" t="s">
        <v>22762</v>
      </c>
      <c r="E29368" s="4" t="s">
        <v>27</v>
      </c>
      <c r="F29368" s="4">
        <v>9850695780</v>
      </c>
      <c r="G29368" s="4"/>
      <c r="H29368" s="4" t="s">
        <v>22763</v>
      </c>
      <c r="I29368" s="4"/>
      <c r="J29368" s="4" t="s">
        <v>22765</v>
      </c>
      <c r="L29368" s="4"/>
      <c r="M29368" s="4" t="s">
        <v>23</v>
      </c>
      <c r="N29368" s="4">
        <v>411019</v>
      </c>
      <c r="O29368" s="4"/>
      <c r="P29368" s="4">
        <v>8046082371</v>
      </c>
      <c r="Q29368" s="31" t="s">
        <v>22761</v>
      </c>
      <c r="R29368" s="4"/>
      <c r="S29368" s="13" t="s">
        <v>231573</v>
      </c>
      <c r="T29368" s="13"/>
      <c r="U29368" s="13"/>
      <c r="V29368" s="13"/>
      <c r="W29368" s="13"/>
    </row>
    <row r="29369" spans="1:23" ht="45" x14ac:dyDescent="0.25">
      <c r="A29369" s="4" t="s">
        <v>22869</v>
      </c>
      <c r="B29369" s="4" t="s">
        <v>503</v>
      </c>
      <c r="C29369" s="4" t="s">
        <v>22865</v>
      </c>
      <c r="D29369" s="4" t="s">
        <v>22866</v>
      </c>
      <c r="E29369" s="4" t="s">
        <v>27</v>
      </c>
      <c r="F29369" s="4">
        <v>9156588305</v>
      </c>
      <c r="G29369" s="4">
        <v>9822999412</v>
      </c>
      <c r="H29369" s="4" t="s">
        <v>22867</v>
      </c>
      <c r="I29369" s="4" t="s">
        <v>22868</v>
      </c>
      <c r="J29369" s="4" t="s">
        <v>22870</v>
      </c>
      <c r="L29369" s="4" t="s">
        <v>22871</v>
      </c>
      <c r="M29369" s="4" t="s">
        <v>23</v>
      </c>
      <c r="N29369" s="4">
        <v>411027</v>
      </c>
      <c r="O29369" s="4"/>
      <c r="P29369" s="4">
        <v>8045335806</v>
      </c>
      <c r="Q29369" s="31" t="s">
        <v>210372</v>
      </c>
      <c r="R29369" s="4"/>
      <c r="S29369" s="13" t="s">
        <v>197055</v>
      </c>
      <c r="T29369" s="13"/>
      <c r="U29369" s="13"/>
      <c r="V29369" s="13"/>
      <c r="W29369" s="13"/>
    </row>
    <row r="29370" spans="1:23" ht="30" x14ac:dyDescent="0.25">
      <c r="A29370" s="4" t="s">
        <v>22883</v>
      </c>
      <c r="B29370" s="4" t="s">
        <v>503</v>
      </c>
      <c r="C29370" s="4" t="s">
        <v>22879</v>
      </c>
      <c r="D29370" s="4" t="s">
        <v>19058</v>
      </c>
      <c r="E29370" s="4" t="s">
        <v>22880</v>
      </c>
      <c r="F29370" s="4">
        <v>8698877654</v>
      </c>
      <c r="G29370" s="4">
        <v>8308964340</v>
      </c>
      <c r="H29370" s="4" t="s">
        <v>22881</v>
      </c>
      <c r="I29370" s="4" t="s">
        <v>22882</v>
      </c>
      <c r="J29370" s="4" t="s">
        <v>22884</v>
      </c>
      <c r="L29370" s="4" t="s">
        <v>1426</v>
      </c>
      <c r="M29370" s="4" t="s">
        <v>23</v>
      </c>
      <c r="N29370" s="4">
        <v>410041</v>
      </c>
      <c r="O29370" s="4" t="s">
        <v>22886</v>
      </c>
      <c r="P29370" s="4">
        <v>8048411954</v>
      </c>
      <c r="Q29370" s="31" t="s">
        <v>222742</v>
      </c>
      <c r="R29370" s="4"/>
      <c r="S29370" s="13" t="s">
        <v>203122</v>
      </c>
      <c r="T29370" s="13"/>
      <c r="U29370" s="13"/>
      <c r="V29370" s="13"/>
      <c r="W29370" s="13"/>
    </row>
    <row r="29371" spans="1:23" x14ac:dyDescent="0.25">
      <c r="A29371" s="4" t="s">
        <v>23284</v>
      </c>
      <c r="B29371" s="4" t="s">
        <v>503</v>
      </c>
      <c r="C29371" s="4" t="s">
        <v>23281</v>
      </c>
      <c r="D29371" s="4" t="s">
        <v>23282</v>
      </c>
      <c r="E29371" s="4" t="s">
        <v>74</v>
      </c>
      <c r="F29371" s="4">
        <v>9145557775</v>
      </c>
      <c r="G29371" s="4"/>
      <c r="H29371" s="4" t="s">
        <v>23283</v>
      </c>
      <c r="I29371" s="4"/>
      <c r="J29371" s="4" t="s">
        <v>23285</v>
      </c>
      <c r="L29371" s="4" t="s">
        <v>4922</v>
      </c>
      <c r="M29371" s="4" t="s">
        <v>23</v>
      </c>
      <c r="N29371" s="4">
        <v>411028</v>
      </c>
      <c r="O29371" s="4"/>
      <c r="P29371" s="4">
        <v>8049189967</v>
      </c>
      <c r="Q29371" s="31"/>
      <c r="R29371" s="4"/>
      <c r="S29371" s="13" t="s">
        <v>203123</v>
      </c>
      <c r="T29371" s="13"/>
      <c r="U29371" s="13"/>
      <c r="V29371" s="13"/>
      <c r="W29371" s="13"/>
    </row>
    <row r="29372" spans="1:23" ht="30" x14ac:dyDescent="0.25">
      <c r="A29372" s="4" t="s">
        <v>23368</v>
      </c>
      <c r="B29372" s="4" t="s">
        <v>503</v>
      </c>
      <c r="C29372" s="4" t="s">
        <v>233</v>
      </c>
      <c r="D29372" s="4" t="s">
        <v>23366</v>
      </c>
      <c r="E29372" s="4" t="s">
        <v>34</v>
      </c>
      <c r="F29372" s="4">
        <v>9890017975</v>
      </c>
      <c r="G29372" s="4">
        <v>8446017975</v>
      </c>
      <c r="H29372" s="4" t="s">
        <v>23367</v>
      </c>
      <c r="I29372" s="4"/>
      <c r="J29372" s="4" t="s">
        <v>23369</v>
      </c>
      <c r="L29372" s="4" t="s">
        <v>23370</v>
      </c>
      <c r="M29372" s="4" t="s">
        <v>23</v>
      </c>
      <c r="N29372" s="4">
        <v>411051</v>
      </c>
      <c r="O29372" s="4" t="s">
        <v>23371</v>
      </c>
      <c r="P29372" s="4">
        <v>8046075428</v>
      </c>
      <c r="Q29372" s="31" t="s">
        <v>23365</v>
      </c>
      <c r="R29372" s="4"/>
      <c r="S29372" s="13" t="s">
        <v>222743</v>
      </c>
      <c r="T29372" s="13"/>
      <c r="U29372" s="13"/>
      <c r="V29372" s="13"/>
      <c r="W29372" s="13"/>
    </row>
    <row r="29373" spans="1:23" ht="30" x14ac:dyDescent="0.25">
      <c r="A29373" s="4" t="s">
        <v>23754</v>
      </c>
      <c r="B29373" s="4" t="s">
        <v>503</v>
      </c>
      <c r="C29373" s="4" t="s">
        <v>23751</v>
      </c>
      <c r="D29373" s="4" t="s">
        <v>14783</v>
      </c>
      <c r="E29373" s="4" t="s">
        <v>34</v>
      </c>
      <c r="F29373" s="4">
        <v>9822667662</v>
      </c>
      <c r="G29373" s="4">
        <v>9028667662</v>
      </c>
      <c r="H29373" s="4" t="s">
        <v>23752</v>
      </c>
      <c r="I29373" s="4" t="s">
        <v>23753</v>
      </c>
      <c r="J29373" s="4" t="s">
        <v>23755</v>
      </c>
      <c r="L29373" s="4" t="s">
        <v>23756</v>
      </c>
      <c r="M29373" s="4" t="s">
        <v>23</v>
      </c>
      <c r="N29373" s="4">
        <v>411002</v>
      </c>
      <c r="O29373" s="4" t="s">
        <v>23757</v>
      </c>
      <c r="P29373" s="4">
        <v>8048002260</v>
      </c>
      <c r="Q29373" s="31" t="s">
        <v>222744</v>
      </c>
      <c r="R29373" s="4"/>
      <c r="S29373" s="13" t="s">
        <v>231574</v>
      </c>
      <c r="T29373" s="13"/>
      <c r="U29373" s="13"/>
      <c r="V29373" s="13"/>
      <c r="W29373" s="13"/>
    </row>
    <row r="29374" spans="1:23" ht="45" x14ac:dyDescent="0.25">
      <c r="A29374" s="4" t="s">
        <v>23800</v>
      </c>
      <c r="B29374" s="4" t="s">
        <v>503</v>
      </c>
      <c r="C29374" s="4" t="s">
        <v>848</v>
      </c>
      <c r="D29374" s="4" t="s">
        <v>23798</v>
      </c>
      <c r="E29374" s="4" t="s">
        <v>27</v>
      </c>
      <c r="F29374" s="4">
        <v>9822316957</v>
      </c>
      <c r="G29374" s="4">
        <v>9762214721</v>
      </c>
      <c r="H29374" s="4" t="s">
        <v>23799</v>
      </c>
      <c r="I29374" s="4"/>
      <c r="J29374" s="4" t="s">
        <v>23801</v>
      </c>
      <c r="L29374" s="4"/>
      <c r="M29374" s="4" t="s">
        <v>23</v>
      </c>
      <c r="N29374" s="4">
        <v>411002</v>
      </c>
      <c r="O29374" s="4"/>
      <c r="P29374" s="4">
        <v>8048010368</v>
      </c>
      <c r="Q29374" s="31" t="s">
        <v>23797</v>
      </c>
      <c r="R29374" s="4"/>
      <c r="S29374" s="13" t="s">
        <v>231575</v>
      </c>
      <c r="T29374" s="13"/>
      <c r="U29374" s="13"/>
      <c r="V29374" s="13"/>
      <c r="W29374" s="13"/>
    </row>
    <row r="29375" spans="1:23" ht="30" x14ac:dyDescent="0.25">
      <c r="A29375" s="4" t="s">
        <v>24105</v>
      </c>
      <c r="B29375" s="4" t="s">
        <v>503</v>
      </c>
      <c r="C29375" s="4" t="s">
        <v>2693</v>
      </c>
      <c r="D29375" s="4" t="s">
        <v>24102</v>
      </c>
      <c r="E29375" s="4" t="s">
        <v>34</v>
      </c>
      <c r="F29375" s="4">
        <v>9765377101</v>
      </c>
      <c r="G29375" s="4">
        <v>9657183338</v>
      </c>
      <c r="H29375" s="4" t="s">
        <v>24103</v>
      </c>
      <c r="I29375" s="4" t="s">
        <v>24104</v>
      </c>
      <c r="J29375" s="4" t="s">
        <v>24106</v>
      </c>
      <c r="L29375" s="4"/>
      <c r="M29375" s="4" t="s">
        <v>23</v>
      </c>
      <c r="N29375" s="4">
        <v>411015</v>
      </c>
      <c r="O29375" s="4"/>
      <c r="P29375" s="4">
        <v>8048028824</v>
      </c>
      <c r="Q29375" s="31" t="s">
        <v>210373</v>
      </c>
      <c r="R29375" s="4"/>
      <c r="S29375" s="13" t="s">
        <v>222745</v>
      </c>
      <c r="T29375" s="13"/>
      <c r="U29375" s="13"/>
      <c r="V29375" s="13"/>
      <c r="W29375" s="13"/>
    </row>
    <row r="29376" spans="1:23" ht="45" x14ac:dyDescent="0.25">
      <c r="A29376" s="4" t="s">
        <v>24187</v>
      </c>
      <c r="B29376" s="4" t="s">
        <v>503</v>
      </c>
      <c r="C29376" s="4" t="s">
        <v>24184</v>
      </c>
      <c r="D29376" s="4" t="s">
        <v>24185</v>
      </c>
      <c r="E29376" s="4" t="s">
        <v>34</v>
      </c>
      <c r="F29376" s="4">
        <v>8793231212</v>
      </c>
      <c r="G29376" s="4">
        <v>9762403799</v>
      </c>
      <c r="H29376" s="4" t="s">
        <v>24186</v>
      </c>
      <c r="I29376" s="4"/>
      <c r="J29376" s="4" t="s">
        <v>24188</v>
      </c>
      <c r="L29376" s="4"/>
      <c r="M29376" s="4" t="s">
        <v>23</v>
      </c>
      <c r="N29376" s="4">
        <v>411019</v>
      </c>
      <c r="O29376" s="4" t="s">
        <v>24189</v>
      </c>
      <c r="P29376" s="4">
        <v>8079445947</v>
      </c>
      <c r="Q29376" s="31" t="s">
        <v>222746</v>
      </c>
      <c r="R29376" s="4"/>
      <c r="S29376" s="13" t="s">
        <v>222747</v>
      </c>
      <c r="T29376" s="13"/>
      <c r="U29376" s="13"/>
      <c r="V29376" s="13"/>
      <c r="W29376" s="13"/>
    </row>
    <row r="29377" spans="1:23" ht="45" x14ac:dyDescent="0.25">
      <c r="A29377" s="4" t="s">
        <v>24557</v>
      </c>
      <c r="B29377" s="4" t="s">
        <v>503</v>
      </c>
      <c r="C29377" s="4" t="s">
        <v>24553</v>
      </c>
      <c r="D29377" s="4" t="s">
        <v>24554</v>
      </c>
      <c r="E29377" s="4" t="s">
        <v>65</v>
      </c>
      <c r="F29377" s="4">
        <v>8149544559</v>
      </c>
      <c r="G29377" s="4">
        <v>8149208307</v>
      </c>
      <c r="H29377" s="4" t="s">
        <v>24555</v>
      </c>
      <c r="I29377" s="4" t="s">
        <v>24556</v>
      </c>
      <c r="J29377" s="4" t="s">
        <v>24558</v>
      </c>
      <c r="L29377" s="4" t="s">
        <v>24559</v>
      </c>
      <c r="M29377" s="4" t="s">
        <v>23</v>
      </c>
      <c r="N29377" s="4">
        <v>411058</v>
      </c>
      <c r="O29377" s="4" t="s">
        <v>24560</v>
      </c>
      <c r="P29377" s="4">
        <v>8048108021</v>
      </c>
      <c r="Q29377" s="31" t="s">
        <v>24552</v>
      </c>
      <c r="R29377" s="4"/>
      <c r="S29377" s="13" t="s">
        <v>222748</v>
      </c>
      <c r="T29377" s="13"/>
      <c r="U29377" s="13"/>
      <c r="V29377" s="13"/>
      <c r="W29377" s="13"/>
    </row>
    <row r="29378" spans="1:23" x14ac:dyDescent="0.25">
      <c r="A29378" s="4" t="s">
        <v>24764</v>
      </c>
      <c r="B29378" s="4" t="s">
        <v>503</v>
      </c>
      <c r="C29378" s="4" t="s">
        <v>14634</v>
      </c>
      <c r="D29378" s="4"/>
      <c r="E29378" s="4" t="s">
        <v>84</v>
      </c>
      <c r="F29378" s="4">
        <v>9881736252</v>
      </c>
      <c r="G29378" s="4"/>
      <c r="H29378" s="4" t="s">
        <v>24763</v>
      </c>
      <c r="I29378" s="4"/>
      <c r="J29378" s="4" t="s">
        <v>24765</v>
      </c>
      <c r="L29378" s="4" t="s">
        <v>11492</v>
      </c>
      <c r="M29378" s="4" t="s">
        <v>23</v>
      </c>
      <c r="N29378" s="4">
        <v>411007</v>
      </c>
      <c r="O29378" s="4"/>
      <c r="P29378" s="4">
        <v>8046060762</v>
      </c>
      <c r="Q29378" s="31"/>
      <c r="R29378" s="4"/>
      <c r="S29378" s="13" t="s">
        <v>222749</v>
      </c>
      <c r="T29378" s="13"/>
      <c r="U29378" s="13"/>
      <c r="V29378" s="13"/>
      <c r="W29378" s="13"/>
    </row>
    <row r="29379" spans="1:23" ht="45" x14ac:dyDescent="0.25">
      <c r="A29379" s="4" t="s">
        <v>24966</v>
      </c>
      <c r="B29379" s="4" t="s">
        <v>503</v>
      </c>
      <c r="C29379" s="4" t="s">
        <v>491</v>
      </c>
      <c r="D29379" s="4" t="s">
        <v>24963</v>
      </c>
      <c r="E29379" s="4" t="s">
        <v>27</v>
      </c>
      <c r="F29379" s="4">
        <v>9011879779</v>
      </c>
      <c r="G29379" s="4">
        <v>9175416019</v>
      </c>
      <c r="H29379" s="4" t="s">
        <v>24964</v>
      </c>
      <c r="I29379" s="4" t="s">
        <v>24965</v>
      </c>
      <c r="J29379" s="4" t="s">
        <v>24967</v>
      </c>
      <c r="L29379" s="4" t="s">
        <v>806</v>
      </c>
      <c r="M29379" s="4" t="s">
        <v>23</v>
      </c>
      <c r="N29379" s="4">
        <v>411002</v>
      </c>
      <c r="O29379" s="4"/>
      <c r="P29379" s="4">
        <v>8048615737</v>
      </c>
      <c r="Q29379" s="31" t="s">
        <v>210374</v>
      </c>
      <c r="R29379" s="4"/>
      <c r="S29379" s="13" t="s">
        <v>222750</v>
      </c>
      <c r="T29379" s="13"/>
      <c r="U29379" s="13"/>
      <c r="V29379" s="13"/>
      <c r="W29379" s="13"/>
    </row>
    <row r="29380" spans="1:23" ht="45" x14ac:dyDescent="0.25">
      <c r="A29380" s="4" t="s">
        <v>25428</v>
      </c>
      <c r="B29380" s="4" t="s">
        <v>503</v>
      </c>
      <c r="C29380" s="4" t="s">
        <v>526</v>
      </c>
      <c r="D29380" s="4" t="s">
        <v>25425</v>
      </c>
      <c r="E29380" s="4" t="s">
        <v>175</v>
      </c>
      <c r="F29380" s="4">
        <v>9890010101</v>
      </c>
      <c r="G29380" s="4">
        <v>7304110100</v>
      </c>
      <c r="H29380" s="4" t="s">
        <v>25426</v>
      </c>
      <c r="I29380" s="4" t="s">
        <v>25427</v>
      </c>
      <c r="J29380" s="4" t="s">
        <v>25429</v>
      </c>
      <c r="L29380" s="4" t="s">
        <v>25430</v>
      </c>
      <c r="M29380" s="4" t="s">
        <v>23</v>
      </c>
      <c r="N29380" s="4">
        <v>411038</v>
      </c>
      <c r="O29380" s="4"/>
      <c r="P29380" s="4">
        <v>8048114438</v>
      </c>
      <c r="Q29380" s="31" t="s">
        <v>210375</v>
      </c>
      <c r="R29380" s="4"/>
      <c r="S29380" s="13" t="s">
        <v>197056</v>
      </c>
      <c r="T29380" s="13"/>
      <c r="U29380" s="13"/>
      <c r="V29380" s="13"/>
      <c r="W29380" s="13"/>
    </row>
    <row r="29381" spans="1:23" ht="30" x14ac:dyDescent="0.25">
      <c r="A29381" s="4" t="s">
        <v>25464</v>
      </c>
      <c r="B29381" s="4" t="s">
        <v>503</v>
      </c>
      <c r="C29381" s="4" t="s">
        <v>695</v>
      </c>
      <c r="D29381" s="4" t="s">
        <v>149</v>
      </c>
      <c r="E29381" s="4" t="s">
        <v>27</v>
      </c>
      <c r="F29381" s="4">
        <v>8600145996</v>
      </c>
      <c r="G29381" s="4">
        <v>8087255996</v>
      </c>
      <c r="H29381" s="4" t="s">
        <v>25462</v>
      </c>
      <c r="I29381" s="4" t="s">
        <v>25463</v>
      </c>
      <c r="J29381" s="4" t="s">
        <v>25465</v>
      </c>
      <c r="L29381" s="4"/>
      <c r="M29381" s="4" t="s">
        <v>23</v>
      </c>
      <c r="N29381" s="4">
        <v>411033</v>
      </c>
      <c r="O29381" s="4" t="s">
        <v>25466</v>
      </c>
      <c r="P29381" s="4">
        <v>8046030226</v>
      </c>
      <c r="Q29381" s="31" t="s">
        <v>222751</v>
      </c>
      <c r="R29381" s="4"/>
      <c r="S29381" s="13" t="s">
        <v>197057</v>
      </c>
      <c r="T29381" s="13"/>
      <c r="U29381" s="13"/>
      <c r="V29381" s="13"/>
      <c r="W29381" s="13"/>
    </row>
    <row r="29382" spans="1:23" ht="45" x14ac:dyDescent="0.25">
      <c r="A29382" s="4" t="s">
        <v>25693</v>
      </c>
      <c r="B29382" s="4" t="s">
        <v>503</v>
      </c>
      <c r="C29382" s="4" t="s">
        <v>569</v>
      </c>
      <c r="D29382" s="4" t="s">
        <v>2184</v>
      </c>
      <c r="E29382" s="4" t="s">
        <v>84</v>
      </c>
      <c r="F29382" s="4">
        <v>8087190755</v>
      </c>
      <c r="G29382" s="4">
        <v>8483995344</v>
      </c>
      <c r="H29382" s="4" t="s">
        <v>25692</v>
      </c>
      <c r="I29382" s="4"/>
      <c r="J29382" s="4" t="s">
        <v>25694</v>
      </c>
      <c r="L29382" s="4" t="s">
        <v>4922</v>
      </c>
      <c r="M29382" s="4" t="s">
        <v>23</v>
      </c>
      <c r="N29382" s="4">
        <v>411028</v>
      </c>
      <c r="O29382" s="4"/>
      <c r="P29382" s="4">
        <v>8048081989</v>
      </c>
      <c r="Q29382" s="31" t="s">
        <v>25691</v>
      </c>
      <c r="R29382" s="4"/>
      <c r="S29382" s="13" t="s">
        <v>222752</v>
      </c>
      <c r="T29382" s="13"/>
      <c r="U29382" s="13"/>
      <c r="V29382" s="13"/>
      <c r="W29382" s="13"/>
    </row>
    <row r="29383" spans="1:23" ht="45" x14ac:dyDescent="0.25">
      <c r="A29383" s="4" t="s">
        <v>25707</v>
      </c>
      <c r="B29383" s="4" t="s">
        <v>503</v>
      </c>
      <c r="C29383" s="4" t="s">
        <v>25705</v>
      </c>
      <c r="D29383" s="4"/>
      <c r="E29383" s="4" t="s">
        <v>34</v>
      </c>
      <c r="F29383" s="4">
        <v>9850031816</v>
      </c>
      <c r="G29383" s="4">
        <v>8605427573</v>
      </c>
      <c r="H29383" s="4" t="s">
        <v>25706</v>
      </c>
      <c r="I29383" s="4"/>
      <c r="J29383" s="4" t="s">
        <v>25708</v>
      </c>
      <c r="L29383" s="4" t="s">
        <v>25709</v>
      </c>
      <c r="M29383" s="4" t="s">
        <v>23</v>
      </c>
      <c r="N29383" s="4">
        <v>411062</v>
      </c>
      <c r="O29383" s="4"/>
      <c r="P29383" s="4">
        <v>8048003854</v>
      </c>
      <c r="Q29383" s="31" t="s">
        <v>210376</v>
      </c>
      <c r="R29383" s="4"/>
      <c r="S29383" s="13" t="s">
        <v>197058</v>
      </c>
      <c r="T29383" s="13"/>
      <c r="U29383" s="13"/>
      <c r="V29383" s="13"/>
      <c r="W29383" s="13"/>
    </row>
    <row r="29384" spans="1:23" ht="30" x14ac:dyDescent="0.25">
      <c r="A29384" s="4" t="s">
        <v>25846</v>
      </c>
      <c r="B29384" s="4" t="s">
        <v>503</v>
      </c>
      <c r="C29384" s="4" t="s">
        <v>19647</v>
      </c>
      <c r="D29384" s="4" t="s">
        <v>2011</v>
      </c>
      <c r="E29384" s="4" t="s">
        <v>34</v>
      </c>
      <c r="F29384" s="4">
        <v>8793353452</v>
      </c>
      <c r="G29384" s="4">
        <v>9689497783</v>
      </c>
      <c r="H29384" s="4" t="s">
        <v>25845</v>
      </c>
      <c r="I29384" s="4"/>
      <c r="J29384" s="4" t="s">
        <v>25847</v>
      </c>
      <c r="L29384" s="4" t="s">
        <v>10883</v>
      </c>
      <c r="M29384" s="4" t="s">
        <v>23</v>
      </c>
      <c r="N29384" s="4">
        <v>411002</v>
      </c>
      <c r="O29384" s="4" t="s">
        <v>25848</v>
      </c>
      <c r="P29384" s="4">
        <v>8043045079</v>
      </c>
      <c r="Q29384" s="31" t="s">
        <v>222753</v>
      </c>
      <c r="R29384" s="4"/>
      <c r="S29384" s="13" t="s">
        <v>197059</v>
      </c>
      <c r="T29384" s="13"/>
      <c r="U29384" s="13"/>
      <c r="V29384" s="13"/>
      <c r="W29384" s="13"/>
    </row>
    <row r="29385" spans="1:23" ht="30" x14ac:dyDescent="0.25">
      <c r="A29385" s="4" t="s">
        <v>25932</v>
      </c>
      <c r="B29385" s="4" t="s">
        <v>503</v>
      </c>
      <c r="C29385" s="4" t="s">
        <v>25930</v>
      </c>
      <c r="D29385" s="4" t="s">
        <v>24499</v>
      </c>
      <c r="E29385" s="4" t="s">
        <v>27</v>
      </c>
      <c r="F29385" s="4">
        <v>9823340044</v>
      </c>
      <c r="G29385" s="4"/>
      <c r="H29385" s="4" t="s">
        <v>25931</v>
      </c>
      <c r="I29385" s="4"/>
      <c r="J29385" s="4" t="s">
        <v>25933</v>
      </c>
      <c r="L29385" s="4" t="s">
        <v>7731</v>
      </c>
      <c r="M29385" s="4" t="s">
        <v>23</v>
      </c>
      <c r="N29385" s="4">
        <v>411037</v>
      </c>
      <c r="O29385" s="4" t="s">
        <v>25934</v>
      </c>
      <c r="P29385" s="4">
        <v>8071589348</v>
      </c>
      <c r="Q29385" s="31" t="s">
        <v>205734</v>
      </c>
      <c r="R29385" s="4"/>
      <c r="S29385" s="13" t="s">
        <v>203124</v>
      </c>
      <c r="T29385" s="13"/>
      <c r="U29385" s="13"/>
      <c r="V29385" s="13"/>
      <c r="W29385" s="13"/>
    </row>
    <row r="29386" spans="1:23" ht="45" x14ac:dyDescent="0.25">
      <c r="A29386" s="4" t="s">
        <v>26219</v>
      </c>
      <c r="B29386" s="4" t="s">
        <v>503</v>
      </c>
      <c r="C29386" s="4" t="s">
        <v>14107</v>
      </c>
      <c r="D29386" s="4" t="s">
        <v>26216</v>
      </c>
      <c r="E29386" s="4" t="s">
        <v>34</v>
      </c>
      <c r="F29386" s="4">
        <v>9923666968</v>
      </c>
      <c r="G29386" s="4">
        <v>9881990388</v>
      </c>
      <c r="H29386" s="4" t="s">
        <v>26217</v>
      </c>
      <c r="I29386" s="4" t="s">
        <v>26218</v>
      </c>
      <c r="J29386" s="4" t="s">
        <v>26220</v>
      </c>
      <c r="L29386" s="4" t="s">
        <v>26221</v>
      </c>
      <c r="M29386" s="4" t="s">
        <v>23</v>
      </c>
      <c r="N29386" s="4">
        <v>411034</v>
      </c>
      <c r="O29386" s="4"/>
      <c r="P29386" s="4">
        <v>8048556908</v>
      </c>
      <c r="Q29386" s="31" t="s">
        <v>26215</v>
      </c>
      <c r="R29386" s="4"/>
      <c r="S29386" s="13" t="s">
        <v>197060</v>
      </c>
      <c r="T29386" s="13"/>
      <c r="U29386" s="13"/>
      <c r="V29386" s="13"/>
      <c r="W29386" s="13"/>
    </row>
    <row r="29387" spans="1:23" ht="45" x14ac:dyDescent="0.25">
      <c r="A29387" s="4" t="s">
        <v>26313</v>
      </c>
      <c r="B29387" s="4" t="s">
        <v>503</v>
      </c>
      <c r="C29387" s="4" t="s">
        <v>2432</v>
      </c>
      <c r="D29387" s="4" t="s">
        <v>15535</v>
      </c>
      <c r="E29387" s="4" t="s">
        <v>24704</v>
      </c>
      <c r="F29387" s="4">
        <v>9370122515</v>
      </c>
      <c r="G29387" s="4">
        <v>9970344772</v>
      </c>
      <c r="H29387" s="4" t="s">
        <v>26311</v>
      </c>
      <c r="I29387" s="4" t="s">
        <v>26312</v>
      </c>
      <c r="J29387" s="4" t="s">
        <v>26314</v>
      </c>
      <c r="L29387" s="4" t="s">
        <v>26315</v>
      </c>
      <c r="M29387" s="4" t="s">
        <v>23</v>
      </c>
      <c r="N29387" s="4">
        <v>411057</v>
      </c>
      <c r="O29387" s="4" t="s">
        <v>26316</v>
      </c>
      <c r="P29387" s="4">
        <v>8048563195</v>
      </c>
      <c r="Q29387" s="31" t="s">
        <v>26310</v>
      </c>
      <c r="R29387" s="4"/>
      <c r="S29387" s="13" t="s">
        <v>203125</v>
      </c>
      <c r="T29387" s="13"/>
      <c r="U29387" s="13"/>
      <c r="V29387" s="13"/>
      <c r="W29387" s="13"/>
    </row>
    <row r="29388" spans="1:23" x14ac:dyDescent="0.25">
      <c r="A29388" s="4" t="s">
        <v>26544</v>
      </c>
      <c r="B29388" s="4" t="s">
        <v>503</v>
      </c>
      <c r="C29388" s="4" t="s">
        <v>1059</v>
      </c>
      <c r="D29388" s="4" t="s">
        <v>647</v>
      </c>
      <c r="E29388" s="4" t="s">
        <v>175</v>
      </c>
      <c r="F29388" s="4">
        <v>9890116361</v>
      </c>
      <c r="G29388" s="4"/>
      <c r="H29388" s="4" t="s">
        <v>26543</v>
      </c>
      <c r="I29388" s="4"/>
      <c r="J29388" s="4" t="s">
        <v>26545</v>
      </c>
      <c r="L29388" s="4" t="s">
        <v>26546</v>
      </c>
      <c r="M29388" s="4" t="s">
        <v>23</v>
      </c>
      <c r="N29388" s="4">
        <v>411002</v>
      </c>
      <c r="O29388" s="4" t="s">
        <v>26547</v>
      </c>
      <c r="P29388" s="4">
        <v>8049189354</v>
      </c>
      <c r="Q29388" s="31" t="s">
        <v>26541</v>
      </c>
      <c r="R29388" s="4"/>
      <c r="S29388" s="13" t="s">
        <v>26542</v>
      </c>
      <c r="T29388" s="13"/>
      <c r="U29388" s="13"/>
      <c r="V29388" s="13"/>
      <c r="W29388" s="13"/>
    </row>
    <row r="29389" spans="1:23" ht="30" x14ac:dyDescent="0.25">
      <c r="A29389" s="4" t="s">
        <v>27313</v>
      </c>
      <c r="B29389" s="4" t="s">
        <v>503</v>
      </c>
      <c r="C29389" s="4" t="s">
        <v>6501</v>
      </c>
      <c r="D29389" s="4" t="s">
        <v>11816</v>
      </c>
      <c r="E29389" s="4" t="s">
        <v>34</v>
      </c>
      <c r="F29389" s="4">
        <v>9762459080</v>
      </c>
      <c r="G29389" s="4">
        <v>9420766089</v>
      </c>
      <c r="H29389" s="4" t="s">
        <v>27311</v>
      </c>
      <c r="I29389" s="4" t="s">
        <v>27312</v>
      </c>
      <c r="J29389" s="4" t="s">
        <v>27314</v>
      </c>
      <c r="L29389" s="4" t="s">
        <v>27315</v>
      </c>
      <c r="M29389" s="4" t="s">
        <v>23</v>
      </c>
      <c r="N29389" s="4">
        <v>411021</v>
      </c>
      <c r="O29389" s="4"/>
      <c r="P29389" s="4">
        <v>8048707877</v>
      </c>
      <c r="Q29389" s="31" t="s">
        <v>203126</v>
      </c>
      <c r="R29389" s="4"/>
      <c r="S29389" s="13" t="s">
        <v>231576</v>
      </c>
      <c r="T29389" s="13"/>
      <c r="U29389" s="13"/>
      <c r="V29389" s="13"/>
      <c r="W29389" s="13"/>
    </row>
    <row r="29390" spans="1:23" ht="45" x14ac:dyDescent="0.25">
      <c r="A29390" s="4" t="s">
        <v>27543</v>
      </c>
      <c r="B29390" s="4" t="s">
        <v>503</v>
      </c>
      <c r="C29390" s="4" t="s">
        <v>25065</v>
      </c>
      <c r="D29390" s="4" t="s">
        <v>27540</v>
      </c>
      <c r="E29390" s="4" t="s">
        <v>34</v>
      </c>
      <c r="F29390" s="4">
        <v>9552596365</v>
      </c>
      <c r="G29390" s="4">
        <v>8390609526</v>
      </c>
      <c r="H29390" s="4" t="s">
        <v>27541</v>
      </c>
      <c r="I29390" s="4" t="s">
        <v>27542</v>
      </c>
      <c r="J29390" s="4" t="s">
        <v>27544</v>
      </c>
      <c r="L29390" s="4" t="s">
        <v>7517</v>
      </c>
      <c r="M29390" s="4" t="s">
        <v>23</v>
      </c>
      <c r="N29390" s="4">
        <v>411030</v>
      </c>
      <c r="O29390" s="4"/>
      <c r="P29390" s="4">
        <v>8048560580</v>
      </c>
      <c r="Q29390" s="31" t="s">
        <v>222754</v>
      </c>
      <c r="R29390" s="4"/>
      <c r="S29390" s="13" t="s">
        <v>222755</v>
      </c>
      <c r="T29390" s="13"/>
      <c r="U29390" s="13"/>
      <c r="V29390" s="13"/>
      <c r="W29390" s="13"/>
    </row>
    <row r="29391" spans="1:23" ht="30" x14ac:dyDescent="0.25">
      <c r="A29391" s="4" t="s">
        <v>27603</v>
      </c>
      <c r="B29391" s="4" t="s">
        <v>503</v>
      </c>
      <c r="C29391" s="4" t="s">
        <v>19801</v>
      </c>
      <c r="D29391" s="4" t="s">
        <v>27601</v>
      </c>
      <c r="E29391" s="4" t="s">
        <v>34</v>
      </c>
      <c r="F29391" s="4">
        <v>9890789693</v>
      </c>
      <c r="G29391" s="4">
        <v>9422024610</v>
      </c>
      <c r="H29391" s="4" t="s">
        <v>27602</v>
      </c>
      <c r="I29391" s="4"/>
      <c r="J29391" s="4" t="s">
        <v>27604</v>
      </c>
      <c r="L29391" s="4" t="s">
        <v>27605</v>
      </c>
      <c r="M29391" s="4" t="s">
        <v>23</v>
      </c>
      <c r="N29391" s="4">
        <v>411002</v>
      </c>
      <c r="O29391" s="4"/>
      <c r="P29391" s="4">
        <v>8048115344</v>
      </c>
      <c r="Q29391" s="31" t="s">
        <v>27599</v>
      </c>
      <c r="R29391" s="4"/>
      <c r="S29391" s="13" t="s">
        <v>27600</v>
      </c>
      <c r="T29391" s="13"/>
      <c r="U29391" s="13"/>
      <c r="V29391" s="13"/>
      <c r="W29391" s="13"/>
    </row>
    <row r="29392" spans="1:23" ht="30" x14ac:dyDescent="0.25">
      <c r="A29392" s="4" t="s">
        <v>28005</v>
      </c>
      <c r="B29392" s="4" t="s">
        <v>503</v>
      </c>
      <c r="C29392" s="4" t="s">
        <v>28002</v>
      </c>
      <c r="D29392" s="4" t="s">
        <v>28003</v>
      </c>
      <c r="E29392" s="4" t="s">
        <v>34</v>
      </c>
      <c r="F29392" s="4">
        <v>9860245561</v>
      </c>
      <c r="G29392" s="4">
        <v>9975519033</v>
      </c>
      <c r="H29392" s="4" t="s">
        <v>28004</v>
      </c>
      <c r="I29392" s="4"/>
      <c r="J29392" s="4" t="s">
        <v>28006</v>
      </c>
      <c r="L29392" s="4" t="s">
        <v>28008</v>
      </c>
      <c r="M29392" s="4" t="s">
        <v>23</v>
      </c>
      <c r="N29392" s="4">
        <v>411026</v>
      </c>
      <c r="O29392" s="4"/>
      <c r="P29392" s="4">
        <v>8049674122</v>
      </c>
      <c r="Q29392" s="31" t="s">
        <v>28001</v>
      </c>
      <c r="R29392" s="4"/>
      <c r="S29392" s="13" t="s">
        <v>231577</v>
      </c>
      <c r="T29392" s="13"/>
      <c r="U29392" s="13"/>
      <c r="V29392" s="13"/>
      <c r="W29392" s="13"/>
    </row>
    <row r="29393" spans="1:23" x14ac:dyDescent="0.25">
      <c r="A29393" s="4" t="s">
        <v>28476</v>
      </c>
      <c r="B29393" s="4" t="s">
        <v>503</v>
      </c>
      <c r="C29393" s="4" t="s">
        <v>562</v>
      </c>
      <c r="D29393" s="4" t="s">
        <v>337</v>
      </c>
      <c r="E29393" s="4" t="s">
        <v>27</v>
      </c>
      <c r="F29393" s="4">
        <v>9822079453</v>
      </c>
      <c r="G29393" s="4"/>
      <c r="H29393" s="4" t="s">
        <v>28475</v>
      </c>
      <c r="I29393" s="4"/>
      <c r="J29393" s="4" t="s">
        <v>28477</v>
      </c>
      <c r="L29393" s="4" t="s">
        <v>10883</v>
      </c>
      <c r="M29393" s="4" t="s">
        <v>23</v>
      </c>
      <c r="N29393" s="4">
        <v>411002</v>
      </c>
      <c r="O29393" s="4" t="s">
        <v>28478</v>
      </c>
      <c r="P29393" s="4">
        <v>8042536527</v>
      </c>
      <c r="Q29393" s="31" t="s">
        <v>28474</v>
      </c>
      <c r="R29393" s="4"/>
      <c r="S29393" s="13" t="s">
        <v>231578</v>
      </c>
      <c r="T29393" s="13"/>
      <c r="U29393" s="13"/>
      <c r="V29393" s="13"/>
      <c r="W29393" s="13"/>
    </row>
    <row r="29394" spans="1:23" ht="45" x14ac:dyDescent="0.25">
      <c r="A29394" s="4" t="s">
        <v>28572</v>
      </c>
      <c r="B29394" s="4" t="s">
        <v>503</v>
      </c>
      <c r="C29394" s="4" t="s">
        <v>762</v>
      </c>
      <c r="D29394" s="4" t="s">
        <v>2011</v>
      </c>
      <c r="E29394" s="4" t="s">
        <v>34</v>
      </c>
      <c r="F29394" s="4">
        <v>8177860056</v>
      </c>
      <c r="G29394" s="4"/>
      <c r="H29394" s="4" t="s">
        <v>28570</v>
      </c>
      <c r="I29394" s="4" t="s">
        <v>28571</v>
      </c>
      <c r="J29394" s="4" t="s">
        <v>28573</v>
      </c>
      <c r="L29394" s="4" t="s">
        <v>4922</v>
      </c>
      <c r="M29394" s="4" t="s">
        <v>23</v>
      </c>
      <c r="N29394" s="4">
        <v>411028</v>
      </c>
      <c r="O29394" s="4"/>
      <c r="P29394" s="4">
        <v>8071742711</v>
      </c>
      <c r="Q29394" s="31" t="s">
        <v>222756</v>
      </c>
      <c r="R29394" s="4"/>
      <c r="S29394" s="13" t="s">
        <v>222757</v>
      </c>
      <c r="T29394" s="13"/>
      <c r="U29394" s="13"/>
      <c r="V29394" s="13"/>
      <c r="W29394" s="13"/>
    </row>
    <row r="29395" spans="1:23" ht="45" x14ac:dyDescent="0.25">
      <c r="A29395" s="4" t="s">
        <v>29136</v>
      </c>
      <c r="B29395" s="4" t="s">
        <v>503</v>
      </c>
      <c r="C29395" s="4" t="s">
        <v>7897</v>
      </c>
      <c r="D29395" s="4" t="s">
        <v>29133</v>
      </c>
      <c r="E29395" s="4" t="s">
        <v>34</v>
      </c>
      <c r="F29395" s="4">
        <v>9422306780</v>
      </c>
      <c r="G29395" s="4">
        <v>8484822444</v>
      </c>
      <c r="H29395" s="4" t="s">
        <v>29134</v>
      </c>
      <c r="I29395" s="4" t="s">
        <v>29135</v>
      </c>
      <c r="J29395" s="4" t="s">
        <v>29137</v>
      </c>
      <c r="L29395" s="4" t="s">
        <v>29138</v>
      </c>
      <c r="M29395" s="4" t="s">
        <v>23</v>
      </c>
      <c r="N29395" s="4">
        <v>411048</v>
      </c>
      <c r="O29395" s="4"/>
      <c r="P29395" s="4">
        <v>8048622342</v>
      </c>
      <c r="Q29395" s="31" t="s">
        <v>222758</v>
      </c>
      <c r="R29395" s="4"/>
      <c r="S29395" s="13" t="s">
        <v>222759</v>
      </c>
      <c r="T29395" s="13"/>
      <c r="U29395" s="13"/>
      <c r="V29395" s="13"/>
      <c r="W29395" s="13"/>
    </row>
    <row r="29396" spans="1:23" x14ac:dyDescent="0.25">
      <c r="A29396" s="4" t="s">
        <v>29615</v>
      </c>
      <c r="B29396" s="4" t="s">
        <v>503</v>
      </c>
      <c r="C29396" s="4" t="s">
        <v>29613</v>
      </c>
      <c r="D29396" s="4"/>
      <c r="E29396" s="4" t="s">
        <v>435</v>
      </c>
      <c r="F29396" s="4">
        <v>9623450245</v>
      </c>
      <c r="G29396" s="4"/>
      <c r="H29396" s="4" t="s">
        <v>29614</v>
      </c>
      <c r="I29396" s="4"/>
      <c r="J29396" s="4" t="s">
        <v>29616</v>
      </c>
      <c r="L29396" s="4"/>
      <c r="M29396" s="4" t="s">
        <v>23</v>
      </c>
      <c r="N29396" s="4">
        <v>411045</v>
      </c>
      <c r="O29396" s="4" t="s">
        <v>29617</v>
      </c>
      <c r="P29396" s="4">
        <v>8046047467</v>
      </c>
      <c r="Q29396" s="31"/>
      <c r="R29396" s="4"/>
      <c r="S29396" s="13" t="s">
        <v>231579</v>
      </c>
      <c r="T29396" s="13"/>
      <c r="U29396" s="13"/>
      <c r="V29396" s="13"/>
      <c r="W29396" s="13"/>
    </row>
    <row r="29397" spans="1:23" ht="30" x14ac:dyDescent="0.25">
      <c r="A29397" s="4" t="s">
        <v>29629</v>
      </c>
      <c r="B29397" s="4" t="s">
        <v>503</v>
      </c>
      <c r="C29397" s="4" t="s">
        <v>1452</v>
      </c>
      <c r="D29397" s="4" t="s">
        <v>29627</v>
      </c>
      <c r="E29397" s="4" t="s">
        <v>74</v>
      </c>
      <c r="F29397" s="4">
        <v>9075435800</v>
      </c>
      <c r="G29397" s="4"/>
      <c r="H29397" s="4" t="s">
        <v>29628</v>
      </c>
      <c r="I29397" s="4"/>
      <c r="J29397" s="4" t="s">
        <v>29630</v>
      </c>
      <c r="L29397" s="4"/>
      <c r="M29397" s="4" t="s">
        <v>23</v>
      </c>
      <c r="N29397" s="4">
        <v>411030</v>
      </c>
      <c r="O29397" s="4"/>
      <c r="P29397" s="4">
        <v>8048026854</v>
      </c>
      <c r="Q29397" s="31" t="s">
        <v>197061</v>
      </c>
      <c r="R29397" s="4"/>
      <c r="S29397" s="13" t="s">
        <v>197061</v>
      </c>
      <c r="T29397" s="13"/>
      <c r="U29397" s="13"/>
      <c r="V29397" s="13"/>
      <c r="W29397" s="13"/>
    </row>
    <row r="29398" spans="1:23" x14ac:dyDescent="0.25">
      <c r="A29398" s="4" t="s">
        <v>29715</v>
      </c>
      <c r="B29398" s="4" t="s">
        <v>503</v>
      </c>
      <c r="C29398" s="4" t="s">
        <v>29712</v>
      </c>
      <c r="D29398" s="4" t="s">
        <v>647</v>
      </c>
      <c r="E29398" s="4" t="s">
        <v>27</v>
      </c>
      <c r="F29398" s="4">
        <v>8600598057</v>
      </c>
      <c r="G29398" s="4">
        <v>8446387998</v>
      </c>
      <c r="H29398" s="4" t="s">
        <v>29713</v>
      </c>
      <c r="I29398" s="4" t="s">
        <v>29714</v>
      </c>
      <c r="J29398" s="4" t="s">
        <v>29716</v>
      </c>
      <c r="L29398" s="4"/>
      <c r="M29398" s="4" t="s">
        <v>23</v>
      </c>
      <c r="N29398" s="4">
        <v>411038</v>
      </c>
      <c r="O29398" s="4"/>
      <c r="P29398" s="4">
        <v>8048075356</v>
      </c>
      <c r="Q29398" s="31"/>
      <c r="R29398" s="4"/>
      <c r="S29398" s="13" t="s">
        <v>203127</v>
      </c>
      <c r="T29398" s="13"/>
      <c r="U29398" s="13"/>
      <c r="V29398" s="13"/>
      <c r="W29398" s="13"/>
    </row>
    <row r="29399" spans="1:23" x14ac:dyDescent="0.25">
      <c r="A29399" s="4" t="s">
        <v>29829</v>
      </c>
      <c r="B29399" s="4" t="s">
        <v>503</v>
      </c>
      <c r="C29399" s="4" t="s">
        <v>11264</v>
      </c>
      <c r="D29399" s="4"/>
      <c r="E29399" s="4" t="s">
        <v>27</v>
      </c>
      <c r="F29399" s="4">
        <v>8600991606</v>
      </c>
      <c r="G29399" s="4"/>
      <c r="H29399" s="4" t="s">
        <v>29828</v>
      </c>
      <c r="I29399" s="4"/>
      <c r="J29399" s="4" t="s">
        <v>5985</v>
      </c>
      <c r="L29399" s="4" t="s">
        <v>5985</v>
      </c>
      <c r="M29399" s="4" t="s">
        <v>23</v>
      </c>
      <c r="N29399" s="4">
        <v>411037</v>
      </c>
      <c r="O29399" s="4"/>
      <c r="P29399" s="4">
        <v>8048402766</v>
      </c>
      <c r="Q29399" s="31"/>
      <c r="R29399" s="4"/>
      <c r="S29399" s="13" t="s">
        <v>29827</v>
      </c>
      <c r="T29399" s="13"/>
      <c r="U29399" s="13"/>
      <c r="V29399" s="13"/>
      <c r="W29399" s="13"/>
    </row>
    <row r="29400" spans="1:23" x14ac:dyDescent="0.25">
      <c r="A29400" s="4" t="s">
        <v>29887</v>
      </c>
      <c r="B29400" s="4" t="s">
        <v>503</v>
      </c>
      <c r="C29400" s="4" t="s">
        <v>29884</v>
      </c>
      <c r="D29400" s="4" t="s">
        <v>29885</v>
      </c>
      <c r="E29400" s="4" t="s">
        <v>74</v>
      </c>
      <c r="F29400" s="4">
        <v>9923206372</v>
      </c>
      <c r="G29400" s="4">
        <v>7276008944</v>
      </c>
      <c r="H29400" s="4" t="s">
        <v>29886</v>
      </c>
      <c r="I29400" s="4"/>
      <c r="J29400" s="4" t="s">
        <v>29888</v>
      </c>
      <c r="L29400" s="4" t="s">
        <v>29889</v>
      </c>
      <c r="M29400" s="4" t="s">
        <v>23</v>
      </c>
      <c r="N29400" s="4">
        <v>359721</v>
      </c>
      <c r="O29400" s="4"/>
      <c r="P29400" s="4">
        <v>8049673606</v>
      </c>
      <c r="Q29400" s="31"/>
      <c r="R29400" s="4"/>
      <c r="S29400" s="13" t="s">
        <v>203128</v>
      </c>
      <c r="T29400" s="13"/>
      <c r="U29400" s="13"/>
      <c r="V29400" s="13"/>
      <c r="W29400" s="13"/>
    </row>
    <row r="29401" spans="1:23" ht="30" x14ac:dyDescent="0.25">
      <c r="A29401" s="4" t="s">
        <v>29899</v>
      </c>
      <c r="B29401" s="4" t="s">
        <v>503</v>
      </c>
      <c r="C29401" s="4" t="s">
        <v>29897</v>
      </c>
      <c r="D29401" s="4" t="s">
        <v>8810</v>
      </c>
      <c r="E29401" s="4" t="s">
        <v>34</v>
      </c>
      <c r="F29401" s="4">
        <v>8380064710</v>
      </c>
      <c r="G29401" s="4">
        <v>8390860606</v>
      </c>
      <c r="H29401" s="4" t="s">
        <v>29898</v>
      </c>
      <c r="I29401" s="4"/>
      <c r="J29401" s="4" t="s">
        <v>29900</v>
      </c>
      <c r="L29401" s="4" t="s">
        <v>10680</v>
      </c>
      <c r="M29401" s="4" t="s">
        <v>23</v>
      </c>
      <c r="N29401" s="4">
        <v>411051</v>
      </c>
      <c r="O29401" s="4"/>
      <c r="P29401" s="4">
        <v>8048560327</v>
      </c>
      <c r="Q29401" s="31" t="s">
        <v>222760</v>
      </c>
      <c r="R29401" s="4"/>
      <c r="S29401" s="13" t="s">
        <v>222761</v>
      </c>
      <c r="T29401" s="13"/>
      <c r="U29401" s="13"/>
      <c r="V29401" s="13"/>
      <c r="W29401" s="13"/>
    </row>
    <row r="29402" spans="1:23" ht="45" x14ac:dyDescent="0.25">
      <c r="A29402" s="4" t="s">
        <v>30010</v>
      </c>
      <c r="B29402" s="4" t="s">
        <v>503</v>
      </c>
      <c r="C29402" s="4" t="s">
        <v>491</v>
      </c>
      <c r="D29402" s="4" t="s">
        <v>30008</v>
      </c>
      <c r="E29402" s="4" t="s">
        <v>34</v>
      </c>
      <c r="F29402" s="4">
        <v>9823582079</v>
      </c>
      <c r="G29402" s="4">
        <v>9890022033</v>
      </c>
      <c r="H29402" s="4" t="s">
        <v>30009</v>
      </c>
      <c r="I29402" s="4"/>
      <c r="J29402" s="4" t="s">
        <v>30011</v>
      </c>
      <c r="L29402" s="4" t="s">
        <v>30012</v>
      </c>
      <c r="M29402" s="4" t="s">
        <v>23</v>
      </c>
      <c r="N29402" s="4">
        <v>411042</v>
      </c>
      <c r="O29402" s="4"/>
      <c r="P29402" s="4">
        <v>8071680200</v>
      </c>
      <c r="Q29402" s="31" t="s">
        <v>210377</v>
      </c>
      <c r="R29402" s="4"/>
      <c r="S29402" s="13" t="s">
        <v>222762</v>
      </c>
      <c r="T29402" s="13"/>
      <c r="U29402" s="13"/>
      <c r="V29402" s="13"/>
      <c r="W29402" s="13"/>
    </row>
    <row r="29403" spans="1:23" ht="45" x14ac:dyDescent="0.25">
      <c r="A29403" s="4" t="s">
        <v>30287</v>
      </c>
      <c r="B29403" s="4" t="s">
        <v>503</v>
      </c>
      <c r="C29403" s="4" t="s">
        <v>1869</v>
      </c>
      <c r="D29403" s="4" t="s">
        <v>30285</v>
      </c>
      <c r="E29403" s="4" t="s">
        <v>65</v>
      </c>
      <c r="F29403" s="4">
        <v>9860100998</v>
      </c>
      <c r="G29403" s="4"/>
      <c r="H29403" s="4" t="s">
        <v>30286</v>
      </c>
      <c r="I29403" s="4"/>
      <c r="J29403" s="4" t="s">
        <v>30288</v>
      </c>
      <c r="L29403" s="4" t="s">
        <v>30289</v>
      </c>
      <c r="M29403" s="4" t="s">
        <v>23</v>
      </c>
      <c r="N29403" s="4">
        <v>411007</v>
      </c>
      <c r="O29403" s="4" t="s">
        <v>30290</v>
      </c>
      <c r="P29403" s="4">
        <v>8048727207</v>
      </c>
      <c r="Q29403" s="31" t="s">
        <v>222763</v>
      </c>
      <c r="R29403" s="4"/>
      <c r="S29403" s="13" t="s">
        <v>30284</v>
      </c>
      <c r="T29403" s="13"/>
      <c r="U29403" s="13"/>
      <c r="V29403" s="13"/>
      <c r="W29403" s="13"/>
    </row>
    <row r="29404" spans="1:23" x14ac:dyDescent="0.25">
      <c r="A29404" s="4" t="s">
        <v>30527</v>
      </c>
      <c r="B29404" s="4" t="s">
        <v>503</v>
      </c>
      <c r="C29404" s="4" t="s">
        <v>30525</v>
      </c>
      <c r="D29404" s="4"/>
      <c r="E29404" s="4" t="s">
        <v>34</v>
      </c>
      <c r="F29404" s="4">
        <v>9881771100</v>
      </c>
      <c r="G29404" s="4">
        <v>8975577100</v>
      </c>
      <c r="H29404" s="4" t="s">
        <v>30526</v>
      </c>
      <c r="I29404" s="4"/>
      <c r="J29404" s="4" t="s">
        <v>12340</v>
      </c>
      <c r="L29404" s="4"/>
      <c r="M29404" s="4" t="s">
        <v>23</v>
      </c>
      <c r="N29404" s="4">
        <v>411018</v>
      </c>
      <c r="O29404" s="4"/>
      <c r="P29404" s="4">
        <v>8048119832</v>
      </c>
      <c r="Q29404" s="31"/>
      <c r="R29404" s="4"/>
      <c r="S29404" s="13" t="s">
        <v>203129</v>
      </c>
      <c r="T29404" s="13"/>
      <c r="U29404" s="13"/>
      <c r="V29404" s="13"/>
      <c r="W29404" s="13"/>
    </row>
    <row r="29405" spans="1:23" x14ac:dyDescent="0.25">
      <c r="A29405" s="4" t="s">
        <v>30551</v>
      </c>
      <c r="B29405" s="4" t="s">
        <v>503</v>
      </c>
      <c r="C29405" s="4" t="s">
        <v>30547</v>
      </c>
      <c r="D29405" s="4" t="s">
        <v>30548</v>
      </c>
      <c r="E29405" s="4" t="s">
        <v>27</v>
      </c>
      <c r="F29405" s="4">
        <v>7040402297</v>
      </c>
      <c r="G29405" s="4">
        <v>9579429288</v>
      </c>
      <c r="H29405" s="4" t="s">
        <v>30549</v>
      </c>
      <c r="I29405" s="4" t="s">
        <v>30550</v>
      </c>
      <c r="J29405" s="4" t="s">
        <v>30552</v>
      </c>
      <c r="L29405" s="4" t="s">
        <v>30553</v>
      </c>
      <c r="M29405" s="4" t="s">
        <v>23</v>
      </c>
      <c r="N29405" s="4">
        <v>411039</v>
      </c>
      <c r="O29405" s="4"/>
      <c r="P29405" s="4">
        <v>8071867277</v>
      </c>
      <c r="Q29405" s="31"/>
      <c r="R29405" s="4"/>
      <c r="S29405" s="13" t="s">
        <v>203130</v>
      </c>
      <c r="T29405" s="13"/>
      <c r="U29405" s="13"/>
      <c r="V29405" s="13"/>
      <c r="W29405" s="13"/>
    </row>
    <row r="29406" spans="1:23" x14ac:dyDescent="0.25">
      <c r="A29406" s="4" t="s">
        <v>30765</v>
      </c>
      <c r="B29406" s="4" t="s">
        <v>503</v>
      </c>
      <c r="C29406" s="4" t="s">
        <v>30762</v>
      </c>
      <c r="D29406" s="4" t="s">
        <v>30763</v>
      </c>
      <c r="E29406" s="4" t="s">
        <v>27</v>
      </c>
      <c r="F29406" s="4">
        <v>8698514384</v>
      </c>
      <c r="G29406" s="4"/>
      <c r="H29406" s="4" t="s">
        <v>30764</v>
      </c>
      <c r="I29406" s="4"/>
      <c r="J29406" s="4" t="s">
        <v>30766</v>
      </c>
      <c r="L29406" s="4" t="s">
        <v>30767</v>
      </c>
      <c r="M29406" s="4" t="s">
        <v>23</v>
      </c>
      <c r="N29406" s="4">
        <v>411017</v>
      </c>
      <c r="O29406" s="4"/>
      <c r="P29406" s="4">
        <v>8043255849</v>
      </c>
      <c r="Q29406" s="31"/>
      <c r="R29406" s="4"/>
      <c r="S29406" s="13" t="s">
        <v>203131</v>
      </c>
      <c r="T29406" s="13"/>
      <c r="U29406" s="13"/>
      <c r="V29406" s="13"/>
      <c r="W29406" s="13"/>
    </row>
    <row r="29407" spans="1:23" x14ac:dyDescent="0.25">
      <c r="A29407" s="4" t="s">
        <v>30928</v>
      </c>
      <c r="B29407" s="4" t="s">
        <v>503</v>
      </c>
      <c r="C29407" s="4" t="s">
        <v>1452</v>
      </c>
      <c r="D29407" s="4" t="s">
        <v>30925</v>
      </c>
      <c r="E29407" s="4" t="s">
        <v>34</v>
      </c>
      <c r="F29407" s="4">
        <v>9623823888</v>
      </c>
      <c r="G29407" s="4">
        <v>9323731369</v>
      </c>
      <c r="H29407" s="4" t="s">
        <v>30926</v>
      </c>
      <c r="I29407" s="4" t="s">
        <v>30927</v>
      </c>
      <c r="J29407" s="4" t="s">
        <v>30929</v>
      </c>
      <c r="L29407" s="4"/>
      <c r="M29407" s="4" t="s">
        <v>23</v>
      </c>
      <c r="N29407" s="4">
        <v>411037</v>
      </c>
      <c r="O29407" s="4" t="s">
        <v>30930</v>
      </c>
      <c r="P29407" s="4">
        <v>8048106155</v>
      </c>
      <c r="Q29407" s="31"/>
      <c r="R29407" s="4"/>
      <c r="S29407" s="13" t="s">
        <v>231580</v>
      </c>
      <c r="T29407" s="13"/>
      <c r="U29407" s="13"/>
      <c r="V29407" s="13"/>
      <c r="W29407" s="13"/>
    </row>
    <row r="29408" spans="1:23" x14ac:dyDescent="0.25">
      <c r="A29408" s="4" t="s">
        <v>31150</v>
      </c>
      <c r="B29408" s="4" t="s">
        <v>503</v>
      </c>
      <c r="C29408" s="4" t="s">
        <v>31147</v>
      </c>
      <c r="D29408" s="4" t="s">
        <v>31148</v>
      </c>
      <c r="E29408" s="4" t="s">
        <v>175</v>
      </c>
      <c r="F29408" s="4">
        <v>9423093045</v>
      </c>
      <c r="G29408" s="4">
        <v>9422004152</v>
      </c>
      <c r="H29408" s="4" t="s">
        <v>31149</v>
      </c>
      <c r="I29408" s="4"/>
      <c r="J29408" s="4" t="s">
        <v>31151</v>
      </c>
      <c r="L29408" s="4" t="s">
        <v>31152</v>
      </c>
      <c r="M29408" s="4" t="s">
        <v>23</v>
      </c>
      <c r="N29408" s="4">
        <v>410501</v>
      </c>
      <c r="O29408" s="4" t="s">
        <v>31153</v>
      </c>
      <c r="P29408" s="4">
        <v>8042537142</v>
      </c>
      <c r="Q29408" s="31"/>
      <c r="R29408" s="4"/>
      <c r="S29408" s="13" t="s">
        <v>231581</v>
      </c>
      <c r="T29408" s="13"/>
      <c r="U29408" s="13"/>
      <c r="V29408" s="13"/>
      <c r="W29408" s="13"/>
    </row>
    <row r="29409" spans="1:23" ht="30" x14ac:dyDescent="0.25">
      <c r="A29409" s="4" t="s">
        <v>31212</v>
      </c>
      <c r="B29409" s="4" t="s">
        <v>503</v>
      </c>
      <c r="C29409" s="4" t="s">
        <v>31208</v>
      </c>
      <c r="D29409" s="4" t="s">
        <v>31209</v>
      </c>
      <c r="E29409" s="4" t="s">
        <v>27</v>
      </c>
      <c r="F29409" s="4">
        <v>9371033388</v>
      </c>
      <c r="G29409" s="4">
        <v>7350170858</v>
      </c>
      <c r="H29409" s="4" t="s">
        <v>31210</v>
      </c>
      <c r="I29409" s="4" t="s">
        <v>31211</v>
      </c>
      <c r="J29409" s="4" t="s">
        <v>31213</v>
      </c>
      <c r="L29409" s="4" t="s">
        <v>10883</v>
      </c>
      <c r="M29409" s="4" t="s">
        <v>23</v>
      </c>
      <c r="N29409" s="4">
        <v>411002</v>
      </c>
      <c r="O29409" s="4"/>
      <c r="P29409" s="4">
        <v>8048618598</v>
      </c>
      <c r="Q29409" s="31" t="s">
        <v>210378</v>
      </c>
      <c r="R29409" s="4"/>
      <c r="S29409" s="13" t="s">
        <v>222764</v>
      </c>
      <c r="T29409" s="13"/>
      <c r="U29409" s="13"/>
      <c r="V29409" s="13"/>
      <c r="W29409" s="13"/>
    </row>
    <row r="29410" spans="1:23" x14ac:dyDescent="0.25">
      <c r="A29410" s="4" t="s">
        <v>32033</v>
      </c>
      <c r="B29410" s="4" t="s">
        <v>503</v>
      </c>
      <c r="C29410" s="4" t="s">
        <v>2183</v>
      </c>
      <c r="D29410" s="4" t="s">
        <v>763</v>
      </c>
      <c r="E29410" s="4" t="s">
        <v>27</v>
      </c>
      <c r="F29410" s="4">
        <v>9226367174</v>
      </c>
      <c r="G29410" s="4">
        <v>9890077280</v>
      </c>
      <c r="H29410" s="4" t="s">
        <v>32031</v>
      </c>
      <c r="I29410" s="4" t="s">
        <v>32032</v>
      </c>
      <c r="J29410" s="4" t="s">
        <v>32034</v>
      </c>
      <c r="L29410" s="4" t="s">
        <v>32035</v>
      </c>
      <c r="M29410" s="4" t="s">
        <v>23</v>
      </c>
      <c r="N29410" s="4">
        <v>410507</v>
      </c>
      <c r="O29410" s="4" t="s">
        <v>32036</v>
      </c>
      <c r="P29410" s="4">
        <v>8048084929</v>
      </c>
      <c r="Q29410" s="31"/>
      <c r="R29410" s="4"/>
      <c r="S29410" s="13" t="s">
        <v>231582</v>
      </c>
      <c r="T29410" s="13"/>
      <c r="U29410" s="13"/>
      <c r="V29410" s="13"/>
      <c r="W29410" s="13"/>
    </row>
    <row r="29411" spans="1:23" ht="45" x14ac:dyDescent="0.25">
      <c r="A29411" s="4" t="s">
        <v>32059</v>
      </c>
      <c r="B29411" s="4" t="s">
        <v>503</v>
      </c>
      <c r="C29411" s="4" t="s">
        <v>7897</v>
      </c>
      <c r="D29411" s="4" t="s">
        <v>32056</v>
      </c>
      <c r="E29411" s="4" t="s">
        <v>34</v>
      </c>
      <c r="F29411" s="4">
        <v>9850301395</v>
      </c>
      <c r="G29411" s="4">
        <v>9975422111</v>
      </c>
      <c r="H29411" s="4" t="s">
        <v>32057</v>
      </c>
      <c r="I29411" s="4" t="s">
        <v>32058</v>
      </c>
      <c r="J29411" s="4" t="s">
        <v>32060</v>
      </c>
      <c r="L29411" s="4" t="s">
        <v>32061</v>
      </c>
      <c r="M29411" s="4" t="s">
        <v>23</v>
      </c>
      <c r="N29411" s="4">
        <v>411033</v>
      </c>
      <c r="O29411" s="4" t="s">
        <v>32062</v>
      </c>
      <c r="P29411" s="4">
        <v>8048017348</v>
      </c>
      <c r="Q29411" s="31" t="s">
        <v>210379</v>
      </c>
      <c r="R29411" s="4"/>
      <c r="S29411" s="13" t="s">
        <v>231583</v>
      </c>
      <c r="T29411" s="13"/>
      <c r="U29411" s="13"/>
      <c r="V29411" s="13"/>
      <c r="W29411" s="13"/>
    </row>
    <row r="29412" spans="1:23" ht="45" x14ac:dyDescent="0.25">
      <c r="A29412" s="4" t="s">
        <v>32101</v>
      </c>
      <c r="B29412" s="4" t="s">
        <v>503</v>
      </c>
      <c r="C29412" s="4" t="s">
        <v>32097</v>
      </c>
      <c r="D29412" s="4" t="s">
        <v>32098</v>
      </c>
      <c r="E29412" s="4" t="s">
        <v>175</v>
      </c>
      <c r="F29412" s="4">
        <v>9765202454</v>
      </c>
      <c r="G29412" s="4">
        <v>9561214119</v>
      </c>
      <c r="H29412" s="4" t="s">
        <v>32099</v>
      </c>
      <c r="I29412" s="4" t="s">
        <v>32100</v>
      </c>
      <c r="J29412" s="4" t="s">
        <v>32102</v>
      </c>
      <c r="L29412" s="4" t="s">
        <v>4922</v>
      </c>
      <c r="M29412" s="4" t="s">
        <v>23</v>
      </c>
      <c r="N29412" s="4">
        <v>411028</v>
      </c>
      <c r="O29412" s="4" t="s">
        <v>32103</v>
      </c>
      <c r="P29412" s="4">
        <v>8079445701</v>
      </c>
      <c r="Q29412" s="31" t="s">
        <v>210380</v>
      </c>
      <c r="R29412" s="4"/>
      <c r="S29412" s="13" t="s">
        <v>197062</v>
      </c>
      <c r="T29412" s="13"/>
      <c r="U29412" s="13"/>
      <c r="V29412" s="13"/>
      <c r="W29412" s="13"/>
    </row>
    <row r="29413" spans="1:23" ht="45" x14ac:dyDescent="0.25">
      <c r="A29413" s="4" t="s">
        <v>32135</v>
      </c>
      <c r="B29413" s="4" t="s">
        <v>503</v>
      </c>
      <c r="C29413" s="4" t="s">
        <v>24462</v>
      </c>
      <c r="D29413" s="4" t="s">
        <v>22680</v>
      </c>
      <c r="E29413" s="4" t="s">
        <v>175</v>
      </c>
      <c r="F29413" s="4">
        <v>9970198101</v>
      </c>
      <c r="G29413" s="4">
        <v>9881990000</v>
      </c>
      <c r="H29413" s="4" t="s">
        <v>32133</v>
      </c>
      <c r="I29413" s="4" t="s">
        <v>32134</v>
      </c>
      <c r="J29413" s="4" t="s">
        <v>32136</v>
      </c>
      <c r="L29413" s="4" t="s">
        <v>8140</v>
      </c>
      <c r="M29413" s="4" t="s">
        <v>23</v>
      </c>
      <c r="N29413" s="4">
        <v>411002</v>
      </c>
      <c r="O29413" s="4" t="s">
        <v>32137</v>
      </c>
      <c r="P29413" s="4">
        <v>8049673586</v>
      </c>
      <c r="Q29413" s="31" t="s">
        <v>32132</v>
      </c>
      <c r="R29413" s="4"/>
      <c r="S29413" s="13" t="s">
        <v>231584</v>
      </c>
      <c r="T29413" s="13"/>
      <c r="U29413" s="13"/>
      <c r="V29413" s="13"/>
      <c r="W29413" s="13"/>
    </row>
    <row r="29414" spans="1:23" ht="45" x14ac:dyDescent="0.25">
      <c r="A29414" s="4" t="s">
        <v>32745</v>
      </c>
      <c r="B29414" s="4" t="s">
        <v>503</v>
      </c>
      <c r="C29414" s="4" t="s">
        <v>32743</v>
      </c>
      <c r="D29414" s="4" t="s">
        <v>23410</v>
      </c>
      <c r="E29414" s="4" t="s">
        <v>34</v>
      </c>
      <c r="F29414" s="4">
        <v>9890949259</v>
      </c>
      <c r="G29414" s="4"/>
      <c r="H29414" s="4" t="s">
        <v>32744</v>
      </c>
      <c r="I29414" s="4"/>
      <c r="J29414" s="4" t="s">
        <v>32746</v>
      </c>
      <c r="L29414" s="4" t="s">
        <v>32747</v>
      </c>
      <c r="M29414" s="4" t="s">
        <v>23</v>
      </c>
      <c r="N29414" s="4">
        <v>411001</v>
      </c>
      <c r="O29414" s="4" t="s">
        <v>32748</v>
      </c>
      <c r="P29414" s="4">
        <v>8071646084</v>
      </c>
      <c r="Q29414" s="31" t="s">
        <v>222765</v>
      </c>
      <c r="R29414" s="4"/>
      <c r="S29414" s="13" t="s">
        <v>222766</v>
      </c>
      <c r="T29414" s="13"/>
      <c r="U29414" s="13"/>
      <c r="V29414" s="13"/>
      <c r="W29414" s="13"/>
    </row>
    <row r="29415" spans="1:23" ht="30" x14ac:dyDescent="0.25">
      <c r="A29415" s="4" t="s">
        <v>32870</v>
      </c>
      <c r="B29415" s="4" t="s">
        <v>503</v>
      </c>
      <c r="C29415" s="4" t="s">
        <v>5299</v>
      </c>
      <c r="D29415" s="4"/>
      <c r="E29415" s="4" t="s">
        <v>34</v>
      </c>
      <c r="F29415" s="4">
        <v>7709146196</v>
      </c>
      <c r="G29415" s="4">
        <v>9922325032</v>
      </c>
      <c r="H29415" s="4" t="s">
        <v>32868</v>
      </c>
      <c r="I29415" s="4" t="s">
        <v>32869</v>
      </c>
      <c r="J29415" s="4" t="s">
        <v>32871</v>
      </c>
      <c r="L29415" s="4" t="s">
        <v>8458</v>
      </c>
      <c r="M29415" s="4" t="s">
        <v>23</v>
      </c>
      <c r="N29415" s="4">
        <v>411014</v>
      </c>
      <c r="O29415" s="4" t="s">
        <v>32872</v>
      </c>
      <c r="P29415" s="4">
        <v>8048709685</v>
      </c>
      <c r="Q29415" s="31" t="s">
        <v>222767</v>
      </c>
      <c r="R29415" s="4"/>
      <c r="S29415" s="13" t="s">
        <v>222768</v>
      </c>
      <c r="T29415" s="13"/>
      <c r="U29415" s="13"/>
      <c r="V29415" s="13"/>
      <c r="W29415" s="13"/>
    </row>
    <row r="29416" spans="1:23" ht="45" x14ac:dyDescent="0.25">
      <c r="A29416" s="4" t="s">
        <v>33172</v>
      </c>
      <c r="B29416" s="4" t="s">
        <v>503</v>
      </c>
      <c r="C29416" s="4" t="s">
        <v>491</v>
      </c>
      <c r="D29416" s="4" t="s">
        <v>33169</v>
      </c>
      <c r="E29416" s="4" t="s">
        <v>916</v>
      </c>
      <c r="F29416" s="4">
        <v>9370022625</v>
      </c>
      <c r="G29416" s="4">
        <v>8055185566</v>
      </c>
      <c r="H29416" s="4" t="s">
        <v>33170</v>
      </c>
      <c r="I29416" s="4" t="s">
        <v>33171</v>
      </c>
      <c r="J29416" s="4" t="s">
        <v>33173</v>
      </c>
      <c r="L29416" s="4" t="s">
        <v>8458</v>
      </c>
      <c r="M29416" s="4" t="s">
        <v>23</v>
      </c>
      <c r="N29416" s="4">
        <v>411014</v>
      </c>
      <c r="O29416" s="4" t="s">
        <v>33174</v>
      </c>
      <c r="P29416" s="4">
        <v>8043256226</v>
      </c>
      <c r="Q29416" s="31" t="s">
        <v>210381</v>
      </c>
      <c r="R29416" s="4"/>
      <c r="S29416" s="13" t="s">
        <v>222769</v>
      </c>
      <c r="T29416" s="13"/>
      <c r="U29416" s="13"/>
      <c r="V29416" s="13"/>
      <c r="W29416" s="13"/>
    </row>
    <row r="29417" spans="1:23" ht="30" x14ac:dyDescent="0.25">
      <c r="A29417" s="4" t="s">
        <v>33450</v>
      </c>
      <c r="B29417" s="4" t="s">
        <v>503</v>
      </c>
      <c r="C29417" s="4" t="s">
        <v>33447</v>
      </c>
      <c r="D29417" s="4" t="s">
        <v>2945</v>
      </c>
      <c r="E29417" s="4" t="s">
        <v>65</v>
      </c>
      <c r="F29417" s="4">
        <v>8380060682</v>
      </c>
      <c r="G29417" s="4">
        <v>8380060681</v>
      </c>
      <c r="H29417" s="4" t="s">
        <v>33448</v>
      </c>
      <c r="I29417" s="4" t="s">
        <v>33449</v>
      </c>
      <c r="J29417" s="4" t="s">
        <v>33451</v>
      </c>
      <c r="L29417" s="4"/>
      <c r="M29417" s="4" t="s">
        <v>23</v>
      </c>
      <c r="N29417" s="4">
        <v>412114</v>
      </c>
      <c r="O29417" s="4"/>
      <c r="P29417" s="4">
        <v>8042985886</v>
      </c>
      <c r="Q29417" s="31" t="s">
        <v>210382</v>
      </c>
      <c r="R29417" s="4"/>
      <c r="S29417" s="13" t="s">
        <v>197063</v>
      </c>
      <c r="T29417" s="13"/>
      <c r="U29417" s="13"/>
      <c r="V29417" s="13"/>
      <c r="W29417" s="13"/>
    </row>
    <row r="29418" spans="1:23" ht="45" x14ac:dyDescent="0.25">
      <c r="A29418" s="4" t="s">
        <v>33469</v>
      </c>
      <c r="B29418" s="4" t="s">
        <v>503</v>
      </c>
      <c r="C29418" s="4" t="s">
        <v>695</v>
      </c>
      <c r="D29418" s="4" t="s">
        <v>33466</v>
      </c>
      <c r="E29418" s="4" t="s">
        <v>34</v>
      </c>
      <c r="F29418" s="4">
        <v>8446703444</v>
      </c>
      <c r="G29418" s="4">
        <v>9545752424</v>
      </c>
      <c r="H29418" s="4" t="s">
        <v>33467</v>
      </c>
      <c r="I29418" s="4" t="s">
        <v>33468</v>
      </c>
      <c r="J29418" s="4" t="s">
        <v>33470</v>
      </c>
      <c r="L29418" s="4" t="s">
        <v>7517</v>
      </c>
      <c r="M29418" s="4" t="s">
        <v>23</v>
      </c>
      <c r="N29418" s="4">
        <v>411030</v>
      </c>
      <c r="O29418" s="4" t="s">
        <v>33471</v>
      </c>
      <c r="P29418" s="4">
        <v>8071675369</v>
      </c>
      <c r="Q29418" s="31" t="s">
        <v>210383</v>
      </c>
      <c r="R29418" s="4"/>
      <c r="S29418" s="13" t="s">
        <v>222770</v>
      </c>
      <c r="T29418" s="13"/>
      <c r="U29418" s="13"/>
      <c r="V29418" s="13"/>
      <c r="W29418" s="13"/>
    </row>
    <row r="29419" spans="1:23" x14ac:dyDescent="0.25">
      <c r="A29419" s="4" t="s">
        <v>33690</v>
      </c>
      <c r="B29419" s="4" t="s">
        <v>503</v>
      </c>
      <c r="C29419" s="4" t="s">
        <v>1408</v>
      </c>
      <c r="D29419" s="4" t="s">
        <v>33688</v>
      </c>
      <c r="E29419" s="4" t="s">
        <v>34</v>
      </c>
      <c r="F29419" s="4">
        <v>8600409229</v>
      </c>
      <c r="G29419" s="4"/>
      <c r="H29419" s="4" t="s">
        <v>33689</v>
      </c>
      <c r="I29419" s="4"/>
      <c r="J29419" s="4" t="s">
        <v>33691</v>
      </c>
      <c r="L29419" s="4" t="s">
        <v>28007</v>
      </c>
      <c r="M29419" s="4" t="s">
        <v>23</v>
      </c>
      <c r="N29419" s="4">
        <v>411039</v>
      </c>
      <c r="O29419" s="4"/>
      <c r="P29419" s="4">
        <v>8048582186</v>
      </c>
      <c r="Q29419" s="31"/>
      <c r="R29419" s="4"/>
      <c r="S29419" s="13" t="s">
        <v>33687</v>
      </c>
      <c r="T29419" s="13"/>
      <c r="U29419" s="13"/>
      <c r="V29419" s="13"/>
      <c r="W29419" s="13"/>
    </row>
    <row r="29420" spans="1:23" x14ac:dyDescent="0.25">
      <c r="A29420" s="4" t="s">
        <v>33777</v>
      </c>
      <c r="B29420" s="4" t="s">
        <v>503</v>
      </c>
      <c r="C29420" s="4" t="s">
        <v>6351</v>
      </c>
      <c r="D29420" s="4" t="s">
        <v>33774</v>
      </c>
      <c r="E29420" s="4" t="s">
        <v>33775</v>
      </c>
      <c r="F29420" s="4">
        <v>9890038092</v>
      </c>
      <c r="G29420" s="4"/>
      <c r="H29420" s="4" t="s">
        <v>33776</v>
      </c>
      <c r="I29420" s="4"/>
      <c r="J29420" s="4" t="s">
        <v>33778</v>
      </c>
      <c r="L29420" s="4" t="s">
        <v>33779</v>
      </c>
      <c r="M29420" s="4" t="s">
        <v>23</v>
      </c>
      <c r="N29420" s="4">
        <v>411004</v>
      </c>
      <c r="O29420" s="4"/>
      <c r="P29420" s="4">
        <v>8049592032</v>
      </c>
      <c r="Q29420" s="31" t="s">
        <v>33772</v>
      </c>
      <c r="R29420" s="4"/>
      <c r="S29420" s="13" t="s">
        <v>33773</v>
      </c>
      <c r="T29420" s="13"/>
      <c r="U29420" s="13"/>
      <c r="V29420" s="13"/>
      <c r="W29420" s="13"/>
    </row>
    <row r="29421" spans="1:23" ht="45" x14ac:dyDescent="0.25">
      <c r="A29421" s="4" t="s">
        <v>32059</v>
      </c>
      <c r="B29421" s="4" t="s">
        <v>503</v>
      </c>
      <c r="C29421" s="4" t="s">
        <v>491</v>
      </c>
      <c r="D29421" s="4" t="s">
        <v>33719</v>
      </c>
      <c r="E29421" s="4" t="s">
        <v>27</v>
      </c>
      <c r="F29421" s="4">
        <v>9158688233</v>
      </c>
      <c r="G29421" s="4">
        <v>8698178504</v>
      </c>
      <c r="H29421" s="4" t="s">
        <v>34791</v>
      </c>
      <c r="I29421" s="4" t="s">
        <v>34792</v>
      </c>
      <c r="J29421" s="4" t="s">
        <v>34793</v>
      </c>
      <c r="L29421" s="4" t="s">
        <v>34794</v>
      </c>
      <c r="M29421" s="4" t="s">
        <v>23</v>
      </c>
      <c r="N29421" s="4">
        <v>411030</v>
      </c>
      <c r="O29421" s="4" t="s">
        <v>34795</v>
      </c>
      <c r="P29421" s="4">
        <v>8071870591</v>
      </c>
      <c r="Q29421" s="31" t="s">
        <v>210384</v>
      </c>
      <c r="R29421" s="4"/>
      <c r="S29421" s="13" t="s">
        <v>222771</v>
      </c>
      <c r="T29421" s="13"/>
      <c r="U29421" s="13"/>
      <c r="V29421" s="13"/>
      <c r="W29421" s="13"/>
    </row>
    <row r="29422" spans="1:23" x14ac:dyDescent="0.25">
      <c r="A29422" s="4" t="s">
        <v>35005</v>
      </c>
      <c r="B29422" s="4" t="s">
        <v>503</v>
      </c>
      <c r="C29422" s="4" t="s">
        <v>2693</v>
      </c>
      <c r="D29422" s="4" t="s">
        <v>35003</v>
      </c>
      <c r="E29422" s="4" t="s">
        <v>3859</v>
      </c>
      <c r="F29422" s="4">
        <v>9167213128</v>
      </c>
      <c r="G29422" s="4">
        <v>9167213136</v>
      </c>
      <c r="H29422" s="4" t="s">
        <v>35004</v>
      </c>
      <c r="I29422" s="4"/>
      <c r="J29422" s="4" t="s">
        <v>35006</v>
      </c>
      <c r="L29422" s="4" t="s">
        <v>35006</v>
      </c>
      <c r="M29422" s="4" t="s">
        <v>23</v>
      </c>
      <c r="N29422" s="4">
        <v>411002</v>
      </c>
      <c r="O29422" s="4" t="s">
        <v>35007</v>
      </c>
      <c r="P29422" s="4">
        <v>8048588287</v>
      </c>
      <c r="Q29422" s="31"/>
      <c r="R29422" s="4"/>
      <c r="S29422" s="13" t="s">
        <v>35002</v>
      </c>
      <c r="T29422" s="13"/>
      <c r="U29422" s="13"/>
      <c r="V29422" s="13"/>
      <c r="W29422" s="13"/>
    </row>
    <row r="29423" spans="1:23" x14ac:dyDescent="0.25">
      <c r="A29423" s="4" t="s">
        <v>35630</v>
      </c>
      <c r="B29423" s="4" t="s">
        <v>503</v>
      </c>
      <c r="C29423" s="4" t="s">
        <v>5837</v>
      </c>
      <c r="D29423" s="4" t="s">
        <v>4242</v>
      </c>
      <c r="E29423" s="4" t="s">
        <v>74</v>
      </c>
      <c r="F29423" s="4">
        <v>9503271977</v>
      </c>
      <c r="G29423" s="4"/>
      <c r="H29423" s="4" t="s">
        <v>35629</v>
      </c>
      <c r="I29423" s="4"/>
      <c r="J29423" s="4" t="s">
        <v>35631</v>
      </c>
      <c r="L29423" s="4" t="s">
        <v>3117</v>
      </c>
      <c r="M29423" s="4" t="s">
        <v>23</v>
      </c>
      <c r="N29423" s="4">
        <v>411004</v>
      </c>
      <c r="O29423" s="4" t="s">
        <v>35632</v>
      </c>
      <c r="P29423" s="4">
        <v>8046064405</v>
      </c>
      <c r="Q29423" s="31"/>
      <c r="R29423" s="4"/>
      <c r="S29423" s="13" t="s">
        <v>231585</v>
      </c>
      <c r="T29423" s="13"/>
      <c r="U29423" s="13"/>
      <c r="V29423" s="13"/>
      <c r="W29423" s="13"/>
    </row>
    <row r="29424" spans="1:23" ht="30" x14ac:dyDescent="0.25">
      <c r="A29424" s="4" t="s">
        <v>4681</v>
      </c>
      <c r="B29424" s="4" t="s">
        <v>503</v>
      </c>
      <c r="C29424" s="4" t="s">
        <v>2658</v>
      </c>
      <c r="D29424" s="4" t="s">
        <v>35884</v>
      </c>
      <c r="E29424" s="4" t="s">
        <v>34</v>
      </c>
      <c r="F29424" s="4">
        <v>9975549671</v>
      </c>
      <c r="G29424" s="4">
        <v>9623976725</v>
      </c>
      <c r="H29424" s="4" t="s">
        <v>35885</v>
      </c>
      <c r="I29424" s="4" t="s">
        <v>35886</v>
      </c>
      <c r="J29424" s="4" t="s">
        <v>35887</v>
      </c>
      <c r="L29424" s="4" t="s">
        <v>13195</v>
      </c>
      <c r="M29424" s="4" t="s">
        <v>23</v>
      </c>
      <c r="N29424" s="4">
        <v>411030</v>
      </c>
      <c r="O29424" s="4"/>
      <c r="P29424" s="4">
        <v>8043258026</v>
      </c>
      <c r="Q29424" s="31" t="s">
        <v>222772</v>
      </c>
      <c r="R29424" s="4"/>
      <c r="S29424" s="13" t="s">
        <v>222773</v>
      </c>
      <c r="T29424" s="13"/>
      <c r="U29424" s="13"/>
      <c r="V29424" s="13"/>
      <c r="W29424" s="13"/>
    </row>
    <row r="29425" spans="1:23" ht="45" x14ac:dyDescent="0.25">
      <c r="A29425" s="4" t="s">
        <v>35908</v>
      </c>
      <c r="B29425" s="4" t="s">
        <v>503</v>
      </c>
      <c r="C29425" s="4" t="s">
        <v>484</v>
      </c>
      <c r="D29425" s="4" t="s">
        <v>35905</v>
      </c>
      <c r="E29425" s="4" t="s">
        <v>34</v>
      </c>
      <c r="F29425" s="4">
        <v>9623973705</v>
      </c>
      <c r="G29425" s="4">
        <v>7840988344</v>
      </c>
      <c r="H29425" s="4" t="s">
        <v>35906</v>
      </c>
      <c r="I29425" s="4" t="s">
        <v>35907</v>
      </c>
      <c r="J29425" s="4" t="s">
        <v>35909</v>
      </c>
      <c r="L29425" s="4" t="s">
        <v>31152</v>
      </c>
      <c r="M29425" s="4" t="s">
        <v>23</v>
      </c>
      <c r="N29425" s="4">
        <v>410501</v>
      </c>
      <c r="O29425" s="4"/>
      <c r="P29425" s="4">
        <v>8048416802</v>
      </c>
      <c r="Q29425" s="31" t="s">
        <v>210385</v>
      </c>
      <c r="R29425" s="4"/>
      <c r="S29425" s="13" t="s">
        <v>197064</v>
      </c>
      <c r="T29425" s="13"/>
      <c r="U29425" s="13"/>
      <c r="V29425" s="13"/>
      <c r="W29425" s="13"/>
    </row>
    <row r="29426" spans="1:23" ht="45" x14ac:dyDescent="0.25">
      <c r="A29426" s="4" t="s">
        <v>36150</v>
      </c>
      <c r="B29426" s="4" t="s">
        <v>503</v>
      </c>
      <c r="C29426" s="4" t="s">
        <v>13873</v>
      </c>
      <c r="D29426" s="4" t="s">
        <v>14783</v>
      </c>
      <c r="E29426" s="4" t="s">
        <v>34</v>
      </c>
      <c r="F29426" s="4">
        <v>9158000975</v>
      </c>
      <c r="G29426" s="4">
        <v>9881760145</v>
      </c>
      <c r="H29426" s="4" t="s">
        <v>36148</v>
      </c>
      <c r="I29426" s="4" t="s">
        <v>36149</v>
      </c>
      <c r="J29426" s="4" t="s">
        <v>36151</v>
      </c>
      <c r="L29426" s="4" t="s">
        <v>36152</v>
      </c>
      <c r="M29426" s="4" t="s">
        <v>23</v>
      </c>
      <c r="N29426" s="4">
        <v>411004</v>
      </c>
      <c r="O29426" s="4"/>
      <c r="P29426" s="4">
        <v>8048605821</v>
      </c>
      <c r="Q29426" s="31" t="s">
        <v>210386</v>
      </c>
      <c r="R29426" s="4"/>
      <c r="S29426" s="13" t="s">
        <v>222774</v>
      </c>
      <c r="T29426" s="13"/>
      <c r="U29426" s="13"/>
      <c r="V29426" s="13"/>
      <c r="W29426" s="13"/>
    </row>
    <row r="29427" spans="1:23" ht="30" x14ac:dyDescent="0.25">
      <c r="A29427" s="4" t="s">
        <v>36169</v>
      </c>
      <c r="B29427" s="4" t="s">
        <v>503</v>
      </c>
      <c r="C29427" s="4" t="s">
        <v>36166</v>
      </c>
      <c r="D29427" s="4"/>
      <c r="E29427" s="4" t="s">
        <v>36167</v>
      </c>
      <c r="F29427" s="4">
        <v>7276031335</v>
      </c>
      <c r="G29427" s="4">
        <v>9545986443</v>
      </c>
      <c r="H29427" s="4" t="s">
        <v>36168</v>
      </c>
      <c r="I29427" s="4"/>
      <c r="J29427" s="4" t="s">
        <v>36170</v>
      </c>
      <c r="L29427" s="4" t="s">
        <v>4922</v>
      </c>
      <c r="M29427" s="4" t="s">
        <v>23</v>
      </c>
      <c r="N29427" s="4">
        <v>411028</v>
      </c>
      <c r="O29427" s="4"/>
      <c r="P29427" s="4">
        <v>8046083842</v>
      </c>
      <c r="Q29427" s="31" t="s">
        <v>210387</v>
      </c>
      <c r="R29427" s="4"/>
      <c r="S29427" s="13" t="s">
        <v>197065</v>
      </c>
      <c r="T29427" s="13"/>
      <c r="U29427" s="13"/>
      <c r="V29427" s="13"/>
      <c r="W29427" s="13"/>
    </row>
    <row r="29428" spans="1:23" x14ac:dyDescent="0.25">
      <c r="A29428" s="4" t="s">
        <v>36218</v>
      </c>
      <c r="B29428" s="4" t="s">
        <v>503</v>
      </c>
      <c r="C29428" s="4" t="s">
        <v>36214</v>
      </c>
      <c r="D29428" s="4" t="s">
        <v>36215</v>
      </c>
      <c r="E29428" s="4" t="s">
        <v>27</v>
      </c>
      <c r="F29428" s="4">
        <v>9833121784</v>
      </c>
      <c r="G29428" s="4">
        <v>9545786175</v>
      </c>
      <c r="H29428" s="4" t="s">
        <v>36216</v>
      </c>
      <c r="I29428" s="4" t="s">
        <v>36217</v>
      </c>
      <c r="J29428" s="4" t="s">
        <v>36219</v>
      </c>
      <c r="L29428" s="4" t="s">
        <v>36220</v>
      </c>
      <c r="M29428" s="4" t="s">
        <v>23</v>
      </c>
      <c r="N29428" s="4">
        <v>411040</v>
      </c>
      <c r="O29428" s="4" t="s">
        <v>36221</v>
      </c>
      <c r="P29428" s="4">
        <v>8071871014</v>
      </c>
      <c r="Q29428" s="31"/>
      <c r="R29428" s="4"/>
      <c r="S29428" s="13" t="s">
        <v>222775</v>
      </c>
      <c r="T29428" s="13"/>
      <c r="U29428" s="13"/>
      <c r="V29428" s="13"/>
      <c r="W29428" s="13"/>
    </row>
    <row r="29429" spans="1:23" x14ac:dyDescent="0.25">
      <c r="A29429" s="4" t="s">
        <v>36260</v>
      </c>
      <c r="B29429" s="4" t="s">
        <v>503</v>
      </c>
      <c r="C29429" s="4" t="s">
        <v>6508</v>
      </c>
      <c r="D29429" s="4" t="s">
        <v>36258</v>
      </c>
      <c r="E29429" s="4" t="s">
        <v>27</v>
      </c>
      <c r="F29429" s="4">
        <v>9822446227</v>
      </c>
      <c r="G29429" s="4"/>
      <c r="H29429" s="4" t="s">
        <v>36259</v>
      </c>
      <c r="I29429" s="4"/>
      <c r="J29429" s="4" t="s">
        <v>36261</v>
      </c>
      <c r="L29429" s="4"/>
      <c r="M29429" s="4" t="s">
        <v>23</v>
      </c>
      <c r="N29429" s="4">
        <v>411048</v>
      </c>
      <c r="O29429" s="4" t="s">
        <v>36262</v>
      </c>
      <c r="P29429" s="4">
        <v>8046046930</v>
      </c>
      <c r="Q29429" s="31"/>
      <c r="R29429" s="4"/>
      <c r="S29429" s="13" t="s">
        <v>203132</v>
      </c>
      <c r="T29429" s="13"/>
      <c r="U29429" s="13"/>
      <c r="V29429" s="13"/>
      <c r="W29429" s="13"/>
    </row>
    <row r="29430" spans="1:23" ht="45" x14ac:dyDescent="0.25">
      <c r="A29430" s="4" t="s">
        <v>36357</v>
      </c>
      <c r="B29430" s="4" t="s">
        <v>503</v>
      </c>
      <c r="C29430" s="4" t="s">
        <v>3485</v>
      </c>
      <c r="D29430" s="4" t="s">
        <v>4074</v>
      </c>
      <c r="E29430" s="4" t="s">
        <v>27</v>
      </c>
      <c r="F29430" s="4">
        <v>7841883776</v>
      </c>
      <c r="G29430" s="4">
        <v>7987684071</v>
      </c>
      <c r="H29430" s="4" t="s">
        <v>36355</v>
      </c>
      <c r="I29430" s="4" t="s">
        <v>36356</v>
      </c>
      <c r="J29430" s="4" t="s">
        <v>36358</v>
      </c>
      <c r="L29430" s="4" t="s">
        <v>36359</v>
      </c>
      <c r="M29430" s="4" t="s">
        <v>23</v>
      </c>
      <c r="N29430" s="4">
        <v>411037</v>
      </c>
      <c r="O29430" s="4" t="s">
        <v>36360</v>
      </c>
      <c r="P29430" s="4">
        <v>8048604290</v>
      </c>
      <c r="Q29430" s="31" t="s">
        <v>210388</v>
      </c>
      <c r="R29430" s="4"/>
      <c r="S29430" s="13" t="s">
        <v>222776</v>
      </c>
      <c r="T29430" s="13"/>
      <c r="U29430" s="13"/>
      <c r="V29430" s="13"/>
      <c r="W29430" s="13"/>
    </row>
    <row r="29431" spans="1:23" ht="45" x14ac:dyDescent="0.25">
      <c r="A29431" s="4" t="s">
        <v>36616</v>
      </c>
      <c r="B29431" s="4" t="s">
        <v>503</v>
      </c>
      <c r="C29431" s="4" t="s">
        <v>562</v>
      </c>
      <c r="D29431" s="4" t="s">
        <v>36612</v>
      </c>
      <c r="E29431" s="4" t="s">
        <v>36613</v>
      </c>
      <c r="F29431" s="4">
        <v>9766305005</v>
      </c>
      <c r="G29431" s="4">
        <v>9766305009</v>
      </c>
      <c r="H29431" s="4" t="s">
        <v>36614</v>
      </c>
      <c r="I29431" s="4" t="s">
        <v>36615</v>
      </c>
      <c r="J29431" s="4" t="s">
        <v>36617</v>
      </c>
      <c r="L29431" s="4" t="s">
        <v>36618</v>
      </c>
      <c r="M29431" s="4" t="s">
        <v>23</v>
      </c>
      <c r="N29431" s="4">
        <v>411011</v>
      </c>
      <c r="O29431" s="4" t="s">
        <v>36619</v>
      </c>
      <c r="P29431" s="4">
        <v>8043043820</v>
      </c>
      <c r="Q29431" s="31" t="s">
        <v>36611</v>
      </c>
      <c r="R29431" s="4"/>
      <c r="S29431" s="13" t="s">
        <v>231586</v>
      </c>
      <c r="T29431" s="13"/>
      <c r="U29431" s="13"/>
      <c r="V29431" s="13"/>
      <c r="W29431" s="13"/>
    </row>
    <row r="29432" spans="1:23" ht="45" x14ac:dyDescent="0.25">
      <c r="A29432" s="4" t="s">
        <v>36841</v>
      </c>
      <c r="B29432" s="4" t="s">
        <v>503</v>
      </c>
      <c r="C29432" s="4" t="s">
        <v>848</v>
      </c>
      <c r="D29432" s="4" t="s">
        <v>188</v>
      </c>
      <c r="E29432" s="4" t="s">
        <v>27</v>
      </c>
      <c r="F29432" s="4">
        <v>9822307929</v>
      </c>
      <c r="G29432" s="4"/>
      <c r="H29432" s="4" t="s">
        <v>36840</v>
      </c>
      <c r="I29432" s="4"/>
      <c r="J29432" s="4" t="s">
        <v>36842</v>
      </c>
      <c r="L29432" s="4" t="s">
        <v>36359</v>
      </c>
      <c r="M29432" s="4" t="s">
        <v>23</v>
      </c>
      <c r="N29432" s="4">
        <v>411037</v>
      </c>
      <c r="O29432" s="4" t="s">
        <v>36843</v>
      </c>
      <c r="P29432" s="4">
        <v>8071810493</v>
      </c>
      <c r="Q29432" s="31" t="s">
        <v>36839</v>
      </c>
      <c r="R29432" s="4"/>
      <c r="S29432" s="13" t="s">
        <v>203133</v>
      </c>
      <c r="T29432" s="13"/>
      <c r="U29432" s="13"/>
      <c r="V29432" s="13"/>
      <c r="W29432" s="13"/>
    </row>
    <row r="29433" spans="1:23" ht="45" x14ac:dyDescent="0.25">
      <c r="A29433" s="4" t="s">
        <v>37009</v>
      </c>
      <c r="B29433" s="4" t="s">
        <v>503</v>
      </c>
      <c r="C29433" s="4" t="s">
        <v>37006</v>
      </c>
      <c r="D29433" s="4" t="s">
        <v>37007</v>
      </c>
      <c r="E29433" s="4" t="s">
        <v>34</v>
      </c>
      <c r="F29433" s="4">
        <v>8805856861</v>
      </c>
      <c r="G29433" s="4">
        <v>9175372080</v>
      </c>
      <c r="H29433" s="4" t="s">
        <v>37008</v>
      </c>
      <c r="I29433" s="4"/>
      <c r="J29433" s="4" t="s">
        <v>37010</v>
      </c>
      <c r="L29433" s="4" t="s">
        <v>37011</v>
      </c>
      <c r="M29433" s="4" t="s">
        <v>23</v>
      </c>
      <c r="N29433" s="4">
        <v>411006</v>
      </c>
      <c r="O29433" s="4"/>
      <c r="P29433" s="4">
        <v>8071921159</v>
      </c>
      <c r="Q29433" s="31" t="s">
        <v>222777</v>
      </c>
      <c r="R29433" s="4"/>
      <c r="S29433" s="13" t="s">
        <v>222778</v>
      </c>
      <c r="T29433" s="13"/>
      <c r="U29433" s="13"/>
      <c r="V29433" s="13"/>
      <c r="W29433" s="13"/>
    </row>
    <row r="29434" spans="1:23" x14ac:dyDescent="0.25">
      <c r="A29434" s="4" t="s">
        <v>37318</v>
      </c>
      <c r="B29434" s="4" t="s">
        <v>503</v>
      </c>
      <c r="C29434" s="4" t="s">
        <v>3557</v>
      </c>
      <c r="D29434" s="4" t="s">
        <v>37315</v>
      </c>
      <c r="E29434" s="4" t="s">
        <v>84</v>
      </c>
      <c r="F29434" s="4">
        <v>9423508945</v>
      </c>
      <c r="G29434" s="4">
        <v>9765529365</v>
      </c>
      <c r="H29434" s="4" t="s">
        <v>37316</v>
      </c>
      <c r="I29434" s="4" t="s">
        <v>37317</v>
      </c>
      <c r="J29434" s="4" t="s">
        <v>37319</v>
      </c>
      <c r="L29434" s="4"/>
      <c r="M29434" s="4" t="s">
        <v>23</v>
      </c>
      <c r="N29434" s="4">
        <v>411041</v>
      </c>
      <c r="O29434" s="4" t="s">
        <v>37320</v>
      </c>
      <c r="P29434" s="4">
        <v>8048012846</v>
      </c>
      <c r="Q29434" s="31"/>
      <c r="R29434" s="4"/>
      <c r="S29434" s="13" t="s">
        <v>203134</v>
      </c>
      <c r="T29434" s="13"/>
      <c r="U29434" s="13"/>
      <c r="V29434" s="13"/>
      <c r="W29434" s="13"/>
    </row>
    <row r="29435" spans="1:23" ht="30" x14ac:dyDescent="0.25">
      <c r="A29435" s="4" t="s">
        <v>37396</v>
      </c>
      <c r="B29435" s="4" t="s">
        <v>503</v>
      </c>
      <c r="C29435" s="4" t="s">
        <v>2556</v>
      </c>
      <c r="D29435" s="4" t="s">
        <v>1113</v>
      </c>
      <c r="E29435" s="4" t="s">
        <v>27</v>
      </c>
      <c r="F29435" s="4">
        <v>8146066448</v>
      </c>
      <c r="G29435" s="4"/>
      <c r="H29435" s="4" t="s">
        <v>37394</v>
      </c>
      <c r="I29435" s="4" t="s">
        <v>37395</v>
      </c>
      <c r="J29435" s="4" t="s">
        <v>37397</v>
      </c>
      <c r="L29435" s="4"/>
      <c r="M29435" s="4" t="s">
        <v>23</v>
      </c>
      <c r="N29435" s="4">
        <v>411018</v>
      </c>
      <c r="O29435" s="4" t="s">
        <v>37398</v>
      </c>
      <c r="P29435" s="4">
        <v>8048116230</v>
      </c>
      <c r="Q29435" s="31" t="s">
        <v>37392</v>
      </c>
      <c r="R29435" s="4"/>
      <c r="S29435" s="13" t="s">
        <v>37393</v>
      </c>
      <c r="T29435" s="13"/>
      <c r="U29435" s="13"/>
      <c r="V29435" s="13"/>
      <c r="W29435" s="13"/>
    </row>
    <row r="29436" spans="1:23" x14ac:dyDescent="0.25">
      <c r="A29436" s="4" t="s">
        <v>37969</v>
      </c>
      <c r="B29436" s="4" t="s">
        <v>503</v>
      </c>
      <c r="C29436" s="4" t="s">
        <v>173</v>
      </c>
      <c r="D29436" s="4" t="s">
        <v>37967</v>
      </c>
      <c r="E29436" s="4" t="s">
        <v>34</v>
      </c>
      <c r="F29436" s="4">
        <v>9764015740</v>
      </c>
      <c r="G29436" s="4">
        <v>8180816060</v>
      </c>
      <c r="H29436" s="4" t="s">
        <v>37968</v>
      </c>
      <c r="I29436" s="4"/>
      <c r="J29436" s="4" t="s">
        <v>37970</v>
      </c>
      <c r="L29436" s="4" t="s">
        <v>20773</v>
      </c>
      <c r="M29436" s="4" t="s">
        <v>23</v>
      </c>
      <c r="N29436" s="4">
        <v>412162</v>
      </c>
      <c r="O29436" s="4" t="s">
        <v>37971</v>
      </c>
      <c r="P29436" s="4">
        <v>8046035306</v>
      </c>
      <c r="Q29436" s="31" t="s">
        <v>37966</v>
      </c>
      <c r="R29436" s="4"/>
      <c r="S29436" s="13" t="s">
        <v>222779</v>
      </c>
      <c r="T29436" s="13"/>
      <c r="U29436" s="13"/>
      <c r="V29436" s="13"/>
      <c r="W29436" s="13"/>
    </row>
    <row r="29437" spans="1:23" ht="45" x14ac:dyDescent="0.25">
      <c r="A29437" s="4" t="s">
        <v>38253</v>
      </c>
      <c r="B29437" s="4" t="s">
        <v>503</v>
      </c>
      <c r="C29437" s="4" t="s">
        <v>12288</v>
      </c>
      <c r="D29437" s="4" t="s">
        <v>337</v>
      </c>
      <c r="E29437" s="4" t="s">
        <v>34</v>
      </c>
      <c r="F29437" s="4">
        <v>9372492644</v>
      </c>
      <c r="G29437" s="4">
        <v>8149055551</v>
      </c>
      <c r="H29437" s="4" t="s">
        <v>38251</v>
      </c>
      <c r="I29437" s="4" t="s">
        <v>38252</v>
      </c>
      <c r="J29437" s="4" t="s">
        <v>38254</v>
      </c>
      <c r="L29437" s="4" t="s">
        <v>9054</v>
      </c>
      <c r="M29437" s="4" t="s">
        <v>23</v>
      </c>
      <c r="N29437" s="4">
        <v>411011</v>
      </c>
      <c r="O29437" s="4" t="s">
        <v>38255</v>
      </c>
      <c r="P29437" s="4">
        <v>8046031028</v>
      </c>
      <c r="Q29437" s="31" t="s">
        <v>210389</v>
      </c>
      <c r="R29437" s="4"/>
      <c r="S29437" s="13" t="s">
        <v>38250</v>
      </c>
      <c r="T29437" s="13"/>
      <c r="U29437" s="13"/>
      <c r="V29437" s="13"/>
      <c r="W29437" s="13"/>
    </row>
    <row r="29438" spans="1:23" ht="30" x14ac:dyDescent="0.25">
      <c r="A29438" s="4" t="s">
        <v>38296</v>
      </c>
      <c r="B29438" s="4" t="s">
        <v>503</v>
      </c>
      <c r="C29438" s="4" t="s">
        <v>484</v>
      </c>
      <c r="D29438" s="4" t="s">
        <v>99</v>
      </c>
      <c r="E29438" s="4" t="s">
        <v>34</v>
      </c>
      <c r="F29438" s="4">
        <v>9373330067</v>
      </c>
      <c r="G29438" s="4"/>
      <c r="H29438" s="4" t="s">
        <v>38295</v>
      </c>
      <c r="I29438" s="4"/>
      <c r="J29438" s="4" t="s">
        <v>38297</v>
      </c>
      <c r="L29438" s="4" t="s">
        <v>38298</v>
      </c>
      <c r="M29438" s="4" t="s">
        <v>23</v>
      </c>
      <c r="N29438" s="4">
        <v>411002</v>
      </c>
      <c r="O29438" s="4"/>
      <c r="P29438" s="4">
        <v>8079467034</v>
      </c>
      <c r="Q29438" s="31" t="s">
        <v>210390</v>
      </c>
      <c r="R29438" s="4"/>
      <c r="S29438" s="13" t="s">
        <v>222780</v>
      </c>
      <c r="T29438" s="13"/>
      <c r="U29438" s="13"/>
      <c r="V29438" s="13"/>
      <c r="W29438" s="13"/>
    </row>
    <row r="29439" spans="1:23" ht="45" x14ac:dyDescent="0.25">
      <c r="A29439" s="4" t="s">
        <v>38475</v>
      </c>
      <c r="B29439" s="4" t="s">
        <v>503</v>
      </c>
      <c r="C29439" s="4" t="s">
        <v>1079</v>
      </c>
      <c r="D29439" s="4" t="s">
        <v>38473</v>
      </c>
      <c r="E29439" s="4" t="s">
        <v>34</v>
      </c>
      <c r="F29439" s="4">
        <v>9422015713</v>
      </c>
      <c r="G29439" s="4">
        <v>7798470513</v>
      </c>
      <c r="H29439" s="4" t="s">
        <v>38474</v>
      </c>
      <c r="I29439" s="4"/>
      <c r="J29439" s="4" t="s">
        <v>38476</v>
      </c>
      <c r="L29439" s="4" t="s">
        <v>8372</v>
      </c>
      <c r="M29439" s="4" t="s">
        <v>23</v>
      </c>
      <c r="N29439" s="4">
        <v>411030</v>
      </c>
      <c r="O29439" s="4" t="s">
        <v>38477</v>
      </c>
      <c r="P29439" s="4">
        <v>8048422251</v>
      </c>
      <c r="Q29439" s="31" t="s">
        <v>210391</v>
      </c>
      <c r="R29439" s="4"/>
      <c r="S29439" s="13" t="s">
        <v>197066</v>
      </c>
      <c r="T29439" s="13"/>
      <c r="U29439" s="13"/>
      <c r="V29439" s="13"/>
      <c r="W29439" s="13"/>
    </row>
    <row r="29440" spans="1:23" x14ac:dyDescent="0.25">
      <c r="A29440" s="4" t="s">
        <v>38487</v>
      </c>
      <c r="B29440" s="4" t="s">
        <v>503</v>
      </c>
      <c r="C29440" s="4" t="s">
        <v>624</v>
      </c>
      <c r="D29440" s="4" t="s">
        <v>2464</v>
      </c>
      <c r="E29440" s="4" t="s">
        <v>34</v>
      </c>
      <c r="F29440" s="4">
        <v>9545019765</v>
      </c>
      <c r="G29440" s="4">
        <v>9767515773</v>
      </c>
      <c r="H29440" s="4" t="s">
        <v>38485</v>
      </c>
      <c r="I29440" s="4" t="s">
        <v>38486</v>
      </c>
      <c r="J29440" s="4" t="s">
        <v>38488</v>
      </c>
      <c r="L29440" s="4" t="s">
        <v>38489</v>
      </c>
      <c r="M29440" s="4" t="s">
        <v>23</v>
      </c>
      <c r="N29440" s="4">
        <v>411017</v>
      </c>
      <c r="O29440" s="4" t="s">
        <v>38490</v>
      </c>
      <c r="P29440" s="4">
        <v>8046076760</v>
      </c>
      <c r="Q29440" s="31" t="s">
        <v>205735</v>
      </c>
      <c r="R29440" s="4"/>
      <c r="S29440" s="13" t="s">
        <v>38484</v>
      </c>
      <c r="T29440" s="13"/>
      <c r="U29440" s="13"/>
      <c r="V29440" s="13"/>
      <c r="W29440" s="13"/>
    </row>
    <row r="29441" spans="1:23" x14ac:dyDescent="0.25">
      <c r="A29441" s="4" t="s">
        <v>38822</v>
      </c>
      <c r="B29441" s="4" t="s">
        <v>503</v>
      </c>
      <c r="C29441" s="4" t="s">
        <v>19209</v>
      </c>
      <c r="D29441" s="4"/>
      <c r="E29441" s="4" t="s">
        <v>27</v>
      </c>
      <c r="F29441" s="4">
        <v>7030074444</v>
      </c>
      <c r="G29441" s="4">
        <v>8605703366</v>
      </c>
      <c r="H29441" s="4" t="s">
        <v>38820</v>
      </c>
      <c r="I29441" s="4" t="s">
        <v>38821</v>
      </c>
      <c r="J29441" s="4" t="s">
        <v>38823</v>
      </c>
      <c r="L29441" s="4" t="s">
        <v>15178</v>
      </c>
      <c r="M29441" s="4" t="s">
        <v>23</v>
      </c>
      <c r="N29441" s="4">
        <v>412207</v>
      </c>
      <c r="O29441" s="4" t="s">
        <v>38824</v>
      </c>
      <c r="P29441" s="4">
        <v>8048609447</v>
      </c>
      <c r="Q29441" s="31"/>
      <c r="R29441" s="4"/>
      <c r="S29441" s="13" t="s">
        <v>38819</v>
      </c>
      <c r="T29441" s="13"/>
      <c r="U29441" s="13"/>
      <c r="V29441" s="13"/>
      <c r="W29441" s="13"/>
    </row>
    <row r="29442" spans="1:23" ht="45" x14ac:dyDescent="0.25">
      <c r="A29442" s="4" t="s">
        <v>39060</v>
      </c>
      <c r="B29442" s="4" t="s">
        <v>503</v>
      </c>
      <c r="C29442" s="4" t="s">
        <v>4167</v>
      </c>
      <c r="D29442" s="4" t="s">
        <v>2328</v>
      </c>
      <c r="E29442" s="4" t="s">
        <v>34</v>
      </c>
      <c r="F29442" s="4">
        <v>9890514888</v>
      </c>
      <c r="G29442" s="4">
        <v>9673695956</v>
      </c>
      <c r="H29442" s="4" t="s">
        <v>39059</v>
      </c>
      <c r="I29442" s="4"/>
      <c r="J29442" s="4" t="s">
        <v>39061</v>
      </c>
      <c r="L29442" s="4" t="s">
        <v>39062</v>
      </c>
      <c r="M29442" s="4" t="s">
        <v>23</v>
      </c>
      <c r="N29442" s="4">
        <v>411042</v>
      </c>
      <c r="O29442" s="4" t="s">
        <v>39063</v>
      </c>
      <c r="P29442" s="4">
        <v>8046036169</v>
      </c>
      <c r="Q29442" s="31" t="s">
        <v>210392</v>
      </c>
      <c r="R29442" s="4"/>
      <c r="S29442" s="13" t="s">
        <v>197067</v>
      </c>
      <c r="T29442" s="13"/>
      <c r="U29442" s="13"/>
      <c r="V29442" s="13"/>
      <c r="W29442" s="13"/>
    </row>
    <row r="29443" spans="1:23" ht="30" x14ac:dyDescent="0.25">
      <c r="A29443" s="4" t="s">
        <v>39160</v>
      </c>
      <c r="B29443" s="4" t="s">
        <v>503</v>
      </c>
      <c r="C29443" s="4" t="s">
        <v>2693</v>
      </c>
      <c r="D29443" s="4" t="s">
        <v>16335</v>
      </c>
      <c r="E29443" s="4" t="s">
        <v>74</v>
      </c>
      <c r="F29443" s="4">
        <v>9325775924</v>
      </c>
      <c r="G29443" s="4">
        <v>9325775920</v>
      </c>
      <c r="H29443" s="4" t="s">
        <v>39158</v>
      </c>
      <c r="I29443" s="4" t="s">
        <v>39159</v>
      </c>
      <c r="J29443" s="4" t="s">
        <v>39161</v>
      </c>
      <c r="L29443" s="4"/>
      <c r="M29443" s="4" t="s">
        <v>23</v>
      </c>
      <c r="N29443" s="4">
        <v>411004</v>
      </c>
      <c r="O29443" s="4" t="s">
        <v>39162</v>
      </c>
      <c r="P29443" s="4">
        <v>8048021473</v>
      </c>
      <c r="Q29443" s="31" t="s">
        <v>222781</v>
      </c>
      <c r="R29443" s="4"/>
      <c r="S29443" s="13" t="s">
        <v>203135</v>
      </c>
      <c r="T29443" s="13"/>
      <c r="U29443" s="13"/>
      <c r="V29443" s="13"/>
      <c r="W29443" s="13"/>
    </row>
    <row r="29444" spans="1:23" ht="45" x14ac:dyDescent="0.25">
      <c r="A29444" s="4" t="s">
        <v>39283</v>
      </c>
      <c r="B29444" s="4" t="s">
        <v>503</v>
      </c>
      <c r="C29444" s="4" t="s">
        <v>3485</v>
      </c>
      <c r="D29444" s="4" t="s">
        <v>6908</v>
      </c>
      <c r="E29444" s="4" t="s">
        <v>34</v>
      </c>
      <c r="F29444" s="4">
        <v>7066787991</v>
      </c>
      <c r="G29444" s="4"/>
      <c r="H29444" s="4" t="s">
        <v>39282</v>
      </c>
      <c r="I29444" s="4"/>
      <c r="J29444" s="4" t="s">
        <v>39284</v>
      </c>
      <c r="L29444" s="4" t="s">
        <v>39285</v>
      </c>
      <c r="M29444" s="4" t="s">
        <v>23</v>
      </c>
      <c r="N29444" s="4">
        <v>402207</v>
      </c>
      <c r="O29444" s="4"/>
      <c r="P29444" s="4">
        <v>8048605845</v>
      </c>
      <c r="Q29444" s="31" t="s">
        <v>210393</v>
      </c>
      <c r="R29444" s="4"/>
      <c r="S29444" s="13" t="s">
        <v>222782</v>
      </c>
      <c r="T29444" s="13"/>
      <c r="U29444" s="13"/>
      <c r="V29444" s="13"/>
      <c r="W29444" s="13"/>
    </row>
    <row r="29445" spans="1:23" ht="45" x14ac:dyDescent="0.25">
      <c r="A29445" s="4" t="s">
        <v>39466</v>
      </c>
      <c r="B29445" s="4" t="s">
        <v>503</v>
      </c>
      <c r="C29445" s="4" t="s">
        <v>695</v>
      </c>
      <c r="D29445" s="4" t="s">
        <v>15147</v>
      </c>
      <c r="E29445" s="4" t="s">
        <v>34</v>
      </c>
      <c r="F29445" s="4">
        <v>8421258898</v>
      </c>
      <c r="G29445" s="4">
        <v>7385161378</v>
      </c>
      <c r="H29445" s="4" t="s">
        <v>39465</v>
      </c>
      <c r="I29445" s="4"/>
      <c r="J29445" s="4" t="s">
        <v>39467</v>
      </c>
      <c r="L29445" s="4" t="s">
        <v>39468</v>
      </c>
      <c r="M29445" s="4" t="s">
        <v>23</v>
      </c>
      <c r="N29445" s="4">
        <v>411010</v>
      </c>
      <c r="O29445" s="4"/>
      <c r="P29445" s="4">
        <v>8048605252</v>
      </c>
      <c r="Q29445" s="31" t="s">
        <v>210394</v>
      </c>
      <c r="R29445" s="4"/>
      <c r="S29445" s="13" t="s">
        <v>197068</v>
      </c>
      <c r="T29445" s="13"/>
      <c r="U29445" s="13"/>
      <c r="V29445" s="13"/>
      <c r="W29445" s="13"/>
    </row>
    <row r="29446" spans="1:23" ht="45" x14ac:dyDescent="0.25">
      <c r="A29446" s="4" t="s">
        <v>39626</v>
      </c>
      <c r="B29446" s="4" t="s">
        <v>503</v>
      </c>
      <c r="C29446" s="4" t="s">
        <v>1887</v>
      </c>
      <c r="D29446" s="4" t="s">
        <v>39623</v>
      </c>
      <c r="E29446" s="4" t="s">
        <v>27</v>
      </c>
      <c r="F29446" s="4">
        <v>9890013716</v>
      </c>
      <c r="G29446" s="4">
        <v>8308653180</v>
      </c>
      <c r="H29446" s="4" t="s">
        <v>39624</v>
      </c>
      <c r="I29446" s="4" t="s">
        <v>39625</v>
      </c>
      <c r="J29446" s="4" t="s">
        <v>39627</v>
      </c>
      <c r="L29446" s="4" t="s">
        <v>8372</v>
      </c>
      <c r="M29446" s="4" t="s">
        <v>23</v>
      </c>
      <c r="N29446" s="4">
        <v>411030</v>
      </c>
      <c r="O29446" s="4" t="s">
        <v>39628</v>
      </c>
      <c r="P29446" s="4">
        <v>8045317760</v>
      </c>
      <c r="Q29446" s="31" t="s">
        <v>222783</v>
      </c>
      <c r="R29446" s="4"/>
      <c r="S29446" s="13" t="s">
        <v>222784</v>
      </c>
      <c r="T29446" s="13"/>
      <c r="U29446" s="13"/>
      <c r="V29446" s="13"/>
      <c r="W29446" s="13"/>
    </row>
    <row r="29447" spans="1:23" ht="45" x14ac:dyDescent="0.25">
      <c r="A29447" s="4" t="s">
        <v>39798</v>
      </c>
      <c r="B29447" s="4" t="s">
        <v>503</v>
      </c>
      <c r="C29447" s="4" t="s">
        <v>839</v>
      </c>
      <c r="D29447" s="4" t="s">
        <v>39796</v>
      </c>
      <c r="E29447" s="4" t="s">
        <v>34</v>
      </c>
      <c r="F29447" s="4">
        <v>9850987707</v>
      </c>
      <c r="G29447" s="4">
        <v>9822066716</v>
      </c>
      <c r="H29447" s="4" t="s">
        <v>39797</v>
      </c>
      <c r="I29447" s="4"/>
      <c r="J29447" s="4" t="s">
        <v>39799</v>
      </c>
      <c r="L29447" s="4" t="s">
        <v>4908</v>
      </c>
      <c r="M29447" s="4" t="s">
        <v>23</v>
      </c>
      <c r="N29447" s="4">
        <v>411038</v>
      </c>
      <c r="O29447" s="4"/>
      <c r="P29447" s="4">
        <v>8043258995</v>
      </c>
      <c r="Q29447" s="31" t="s">
        <v>210395</v>
      </c>
      <c r="R29447" s="4"/>
      <c r="S29447" s="13" t="s">
        <v>222785</v>
      </c>
      <c r="T29447" s="13"/>
      <c r="U29447" s="13"/>
      <c r="V29447" s="13"/>
      <c r="W29447" s="13"/>
    </row>
    <row r="29448" spans="1:23" ht="45" x14ac:dyDescent="0.25">
      <c r="A29448" s="4" t="s">
        <v>39833</v>
      </c>
      <c r="B29448" s="4" t="s">
        <v>503</v>
      </c>
      <c r="C29448" s="4" t="s">
        <v>12303</v>
      </c>
      <c r="D29448" s="4" t="s">
        <v>4739</v>
      </c>
      <c r="E29448" s="4" t="s">
        <v>84</v>
      </c>
      <c r="F29448" s="4">
        <v>8605442200</v>
      </c>
      <c r="G29448" s="4"/>
      <c r="H29448" s="4" t="s">
        <v>39831</v>
      </c>
      <c r="I29448" s="4" t="s">
        <v>39832</v>
      </c>
      <c r="J29448" s="4" t="s">
        <v>39834</v>
      </c>
      <c r="L29448" s="4" t="s">
        <v>39835</v>
      </c>
      <c r="M29448" s="4" t="s">
        <v>23</v>
      </c>
      <c r="N29448" s="4">
        <v>411015</v>
      </c>
      <c r="O29448" s="4" t="s">
        <v>39836</v>
      </c>
      <c r="P29448" s="4">
        <v>8048412668</v>
      </c>
      <c r="Q29448" s="31" t="s">
        <v>222786</v>
      </c>
      <c r="R29448" s="4"/>
      <c r="S29448" s="13" t="s">
        <v>222787</v>
      </c>
      <c r="T29448" s="13"/>
      <c r="U29448" s="13"/>
      <c r="V29448" s="13"/>
      <c r="W29448" s="13"/>
    </row>
    <row r="29449" spans="1:23" x14ac:dyDescent="0.25">
      <c r="A29449" s="4" t="s">
        <v>39843</v>
      </c>
      <c r="B29449" s="4" t="s">
        <v>503</v>
      </c>
      <c r="C29449" s="4" t="s">
        <v>1659</v>
      </c>
      <c r="D29449" s="4" t="s">
        <v>21537</v>
      </c>
      <c r="E29449" s="4" t="s">
        <v>84</v>
      </c>
      <c r="F29449" s="4">
        <v>9860686681</v>
      </c>
      <c r="G29449" s="4"/>
      <c r="H29449" s="4" t="s">
        <v>39842</v>
      </c>
      <c r="I29449" s="4"/>
      <c r="J29449" s="4" t="s">
        <v>39844</v>
      </c>
      <c r="L29449" s="4" t="s">
        <v>39845</v>
      </c>
      <c r="M29449" s="4" t="s">
        <v>23</v>
      </c>
      <c r="N29449" s="4">
        <v>411001</v>
      </c>
      <c r="O29449" s="4"/>
      <c r="P29449" s="4">
        <v>8048114327</v>
      </c>
      <c r="Q29449" s="31"/>
      <c r="R29449" s="4"/>
      <c r="S29449" s="13" t="s">
        <v>203136</v>
      </c>
      <c r="T29449" s="13"/>
      <c r="U29449" s="13"/>
      <c r="V29449" s="13"/>
      <c r="W29449" s="13"/>
    </row>
    <row r="29450" spans="1:23" ht="30" x14ac:dyDescent="0.25">
      <c r="A29450" s="4" t="s">
        <v>39923</v>
      </c>
      <c r="B29450" s="4" t="s">
        <v>503</v>
      </c>
      <c r="C29450" s="4" t="s">
        <v>39921</v>
      </c>
      <c r="D29450" s="4" t="s">
        <v>1337</v>
      </c>
      <c r="E29450" s="4" t="s">
        <v>27</v>
      </c>
      <c r="F29450" s="4">
        <v>9767237228</v>
      </c>
      <c r="G29450" s="4">
        <v>9730297464</v>
      </c>
      <c r="H29450" s="4" t="s">
        <v>39922</v>
      </c>
      <c r="I29450" s="4"/>
      <c r="J29450" s="4" t="s">
        <v>39924</v>
      </c>
      <c r="L29450" s="4" t="s">
        <v>39925</v>
      </c>
      <c r="M29450" s="4" t="s">
        <v>23</v>
      </c>
      <c r="N29450" s="4">
        <v>411048</v>
      </c>
      <c r="O29450" s="4" t="s">
        <v>39926</v>
      </c>
      <c r="P29450" s="4">
        <v>8048014780</v>
      </c>
      <c r="Q29450" s="31" t="s">
        <v>210396</v>
      </c>
      <c r="R29450" s="4"/>
      <c r="S29450" s="13" t="s">
        <v>197069</v>
      </c>
      <c r="T29450" s="13"/>
      <c r="U29450" s="13"/>
      <c r="V29450" s="13"/>
      <c r="W29450" s="13"/>
    </row>
    <row r="29451" spans="1:23" ht="45" x14ac:dyDescent="0.25">
      <c r="A29451" s="4" t="s">
        <v>40155</v>
      </c>
      <c r="B29451" s="4" t="s">
        <v>503</v>
      </c>
      <c r="C29451" s="4" t="s">
        <v>3145</v>
      </c>
      <c r="D29451" s="4" t="s">
        <v>40153</v>
      </c>
      <c r="E29451" s="4" t="s">
        <v>175</v>
      </c>
      <c r="F29451" s="4">
        <v>9890622803</v>
      </c>
      <c r="G29451" s="4">
        <v>8390946285</v>
      </c>
      <c r="H29451" s="4" t="s">
        <v>40154</v>
      </c>
      <c r="I29451" s="4"/>
      <c r="J29451" s="4" t="s">
        <v>40156</v>
      </c>
      <c r="L29451" s="4" t="s">
        <v>31152</v>
      </c>
      <c r="M29451" s="4" t="s">
        <v>23</v>
      </c>
      <c r="N29451" s="4">
        <v>411501</v>
      </c>
      <c r="O29451" s="4"/>
      <c r="P29451" s="4">
        <v>8048429503</v>
      </c>
      <c r="Q29451" s="31" t="s">
        <v>40152</v>
      </c>
      <c r="R29451" s="4"/>
      <c r="S29451" s="13" t="s">
        <v>231587</v>
      </c>
      <c r="T29451" s="13"/>
      <c r="U29451" s="13"/>
      <c r="V29451" s="13"/>
      <c r="W29451" s="13"/>
    </row>
    <row r="29452" spans="1:23" x14ac:dyDescent="0.25">
      <c r="A29452" s="4" t="s">
        <v>40470</v>
      </c>
      <c r="B29452" s="4" t="s">
        <v>503</v>
      </c>
      <c r="C29452" s="4" t="s">
        <v>2890</v>
      </c>
      <c r="D29452" s="4" t="s">
        <v>20916</v>
      </c>
      <c r="E29452" s="4" t="s">
        <v>34</v>
      </c>
      <c r="F29452" s="4">
        <v>9960622008</v>
      </c>
      <c r="G29452" s="4"/>
      <c r="H29452" s="4" t="s">
        <v>40468</v>
      </c>
      <c r="I29452" s="4" t="s">
        <v>40469</v>
      </c>
      <c r="J29452" s="4" t="s">
        <v>40471</v>
      </c>
      <c r="L29452" s="4" t="s">
        <v>4922</v>
      </c>
      <c r="M29452" s="4" t="s">
        <v>23</v>
      </c>
      <c r="N29452" s="4">
        <v>411028</v>
      </c>
      <c r="O29452" s="4" t="s">
        <v>40472</v>
      </c>
      <c r="P29452" s="4">
        <v>8048551915</v>
      </c>
      <c r="Q29452" s="31"/>
      <c r="R29452" s="4"/>
      <c r="S29452" s="13" t="s">
        <v>231588</v>
      </c>
      <c r="T29452" s="13"/>
      <c r="U29452" s="13"/>
      <c r="V29452" s="13"/>
      <c r="W29452" s="13"/>
    </row>
    <row r="29453" spans="1:23" ht="45" x14ac:dyDescent="0.25">
      <c r="A29453" s="4" t="s">
        <v>41106</v>
      </c>
      <c r="B29453" s="4" t="s">
        <v>503</v>
      </c>
      <c r="C29453" s="4" t="s">
        <v>1122</v>
      </c>
      <c r="D29453" s="4" t="s">
        <v>6908</v>
      </c>
      <c r="E29453" s="4" t="s">
        <v>8113</v>
      </c>
      <c r="F29453" s="4">
        <v>9766297928</v>
      </c>
      <c r="G29453" s="4"/>
      <c r="H29453" s="4" t="s">
        <v>41104</v>
      </c>
      <c r="I29453" s="4" t="s">
        <v>41105</v>
      </c>
      <c r="J29453" s="4" t="s">
        <v>41107</v>
      </c>
      <c r="L29453" s="4" t="s">
        <v>41108</v>
      </c>
      <c r="M29453" s="4" t="s">
        <v>23</v>
      </c>
      <c r="N29453" s="4">
        <v>411014</v>
      </c>
      <c r="O29453" s="4" t="s">
        <v>41110</v>
      </c>
      <c r="P29453" s="4">
        <v>8042903814</v>
      </c>
      <c r="Q29453" s="31" t="s">
        <v>41103</v>
      </c>
      <c r="R29453" s="4"/>
      <c r="S29453" s="13" t="s">
        <v>231589</v>
      </c>
      <c r="T29453" s="13"/>
      <c r="U29453" s="13"/>
      <c r="V29453" s="13"/>
      <c r="W29453" s="13"/>
    </row>
    <row r="29454" spans="1:23" x14ac:dyDescent="0.25">
      <c r="A29454" s="4" t="s">
        <v>41299</v>
      </c>
      <c r="B29454" s="4" t="s">
        <v>503</v>
      </c>
      <c r="C29454" s="4" t="s">
        <v>24231</v>
      </c>
      <c r="D29454" s="4"/>
      <c r="E29454" s="4" t="s">
        <v>41297</v>
      </c>
      <c r="F29454" s="4">
        <v>9881146711</v>
      </c>
      <c r="G29454" s="4">
        <v>9822000624</v>
      </c>
      <c r="H29454" s="4" t="s">
        <v>41298</v>
      </c>
      <c r="I29454" s="4"/>
      <c r="J29454" s="4" t="s">
        <v>41300</v>
      </c>
      <c r="L29454" s="4"/>
      <c r="M29454" s="4" t="s">
        <v>23</v>
      </c>
      <c r="N29454" s="4">
        <v>411004</v>
      </c>
      <c r="O29454" s="4" t="s">
        <v>41301</v>
      </c>
      <c r="P29454" s="4">
        <v>8046058718</v>
      </c>
      <c r="Q29454" s="31"/>
      <c r="R29454" s="4"/>
      <c r="S29454" s="13" t="s">
        <v>231590</v>
      </c>
      <c r="T29454" s="13"/>
      <c r="U29454" s="13"/>
      <c r="V29454" s="13"/>
      <c r="W29454" s="13"/>
    </row>
    <row r="29455" spans="1:23" ht="45" x14ac:dyDescent="0.25">
      <c r="A29455" s="4" t="s">
        <v>41628</v>
      </c>
      <c r="B29455" s="4" t="s">
        <v>503</v>
      </c>
      <c r="C29455" s="4" t="s">
        <v>41626</v>
      </c>
      <c r="D29455" s="4"/>
      <c r="E29455" s="4" t="s">
        <v>34</v>
      </c>
      <c r="F29455" s="4">
        <v>9604738606</v>
      </c>
      <c r="G29455" s="4">
        <v>8625993700</v>
      </c>
      <c r="H29455" s="4" t="s">
        <v>41627</v>
      </c>
      <c r="I29455" s="4"/>
      <c r="J29455" s="4" t="s">
        <v>41629</v>
      </c>
      <c r="L29455" s="4" t="s">
        <v>12340</v>
      </c>
      <c r="M29455" s="4" t="s">
        <v>23</v>
      </c>
      <c r="N29455" s="4">
        <v>411017</v>
      </c>
      <c r="O29455" s="4"/>
      <c r="P29455" s="4">
        <v>8048022240</v>
      </c>
      <c r="Q29455" s="31" t="s">
        <v>210397</v>
      </c>
      <c r="R29455" s="4"/>
      <c r="S29455" s="13" t="s">
        <v>197070</v>
      </c>
      <c r="T29455" s="13"/>
      <c r="U29455" s="13"/>
      <c r="V29455" s="13"/>
      <c r="W29455" s="13"/>
    </row>
    <row r="29456" spans="1:23" ht="45" x14ac:dyDescent="0.25">
      <c r="A29456" s="4" t="s">
        <v>42338</v>
      </c>
      <c r="B29456" s="4" t="s">
        <v>503</v>
      </c>
      <c r="C29456" s="4" t="s">
        <v>35917</v>
      </c>
      <c r="D29456" s="4" t="s">
        <v>42335</v>
      </c>
      <c r="E29456" s="4" t="s">
        <v>34</v>
      </c>
      <c r="F29456" s="4">
        <v>9595753009</v>
      </c>
      <c r="G29456" s="4">
        <v>9420834059</v>
      </c>
      <c r="H29456" s="4" t="s">
        <v>42336</v>
      </c>
      <c r="I29456" s="4" t="s">
        <v>42337</v>
      </c>
      <c r="J29456" s="4" t="s">
        <v>42339</v>
      </c>
      <c r="L29456" s="4" t="s">
        <v>42340</v>
      </c>
      <c r="M29456" s="4" t="s">
        <v>23</v>
      </c>
      <c r="N29456" s="4">
        <v>411041</v>
      </c>
      <c r="O29456" s="4"/>
      <c r="P29456" s="4"/>
      <c r="Q29456" s="31" t="s">
        <v>222788</v>
      </c>
      <c r="R29456" s="4"/>
      <c r="S29456" s="13" t="s">
        <v>222789</v>
      </c>
      <c r="T29456" s="13"/>
      <c r="U29456" s="13"/>
      <c r="V29456" s="13"/>
      <c r="W29456" s="13"/>
    </row>
    <row r="29457" spans="1:23" ht="45" x14ac:dyDescent="0.25">
      <c r="A29457" s="4" t="s">
        <v>42481</v>
      </c>
      <c r="B29457" s="4" t="s">
        <v>503</v>
      </c>
      <c r="C29457" s="4" t="s">
        <v>2183</v>
      </c>
      <c r="D29457" s="4" t="s">
        <v>2093</v>
      </c>
      <c r="E29457" s="4" t="s">
        <v>27</v>
      </c>
      <c r="F29457" s="4">
        <v>9960826262</v>
      </c>
      <c r="G29457" s="4">
        <v>9422222252</v>
      </c>
      <c r="H29457" s="4" t="s">
        <v>42480</v>
      </c>
      <c r="I29457" s="4"/>
      <c r="J29457" s="4" t="s">
        <v>42482</v>
      </c>
      <c r="L29457" s="4" t="s">
        <v>14034</v>
      </c>
      <c r="M29457" s="4" t="s">
        <v>23</v>
      </c>
      <c r="N29457" s="4">
        <v>411035</v>
      </c>
      <c r="O29457" s="4"/>
      <c r="P29457" s="4">
        <v>8045139597</v>
      </c>
      <c r="Q29457" s="31" t="s">
        <v>42479</v>
      </c>
      <c r="R29457" s="4"/>
      <c r="S29457" s="13" t="s">
        <v>222790</v>
      </c>
      <c r="T29457" s="13"/>
      <c r="U29457" s="13"/>
      <c r="V29457" s="13"/>
      <c r="W29457" s="13"/>
    </row>
    <row r="29458" spans="1:23" ht="45" x14ac:dyDescent="0.25">
      <c r="A29458" s="4" t="s">
        <v>42946</v>
      </c>
      <c r="B29458" s="4" t="s">
        <v>503</v>
      </c>
      <c r="C29458" s="4" t="s">
        <v>491</v>
      </c>
      <c r="D29458" s="4" t="s">
        <v>42944</v>
      </c>
      <c r="E29458" s="4" t="s">
        <v>34</v>
      </c>
      <c r="F29458" s="4">
        <v>9822462421</v>
      </c>
      <c r="G29458" s="4">
        <v>9657862421</v>
      </c>
      <c r="H29458" s="4" t="s">
        <v>42945</v>
      </c>
      <c r="I29458" s="4"/>
      <c r="J29458" s="4" t="s">
        <v>42947</v>
      </c>
      <c r="L29458" s="4" t="s">
        <v>28007</v>
      </c>
      <c r="M29458" s="4" t="s">
        <v>23</v>
      </c>
      <c r="N29458" s="4">
        <v>411026</v>
      </c>
      <c r="O29458" s="4"/>
      <c r="P29458" s="4">
        <v>8045316686</v>
      </c>
      <c r="Q29458" s="31" t="s">
        <v>42943</v>
      </c>
      <c r="R29458" s="4"/>
      <c r="S29458" s="13" t="s">
        <v>231591</v>
      </c>
      <c r="T29458" s="13"/>
      <c r="U29458" s="13"/>
      <c r="V29458" s="13"/>
      <c r="W29458" s="13"/>
    </row>
    <row r="29459" spans="1:23" x14ac:dyDescent="0.25">
      <c r="A29459" s="4" t="s">
        <v>43069</v>
      </c>
      <c r="B29459" s="4" t="s">
        <v>503</v>
      </c>
      <c r="C29459" s="4" t="s">
        <v>43066</v>
      </c>
      <c r="D29459" s="4" t="s">
        <v>43067</v>
      </c>
      <c r="E29459" s="4" t="s">
        <v>34</v>
      </c>
      <c r="F29459" s="4">
        <v>7276076123</v>
      </c>
      <c r="G29459" s="4"/>
      <c r="H29459" s="4" t="s">
        <v>43068</v>
      </c>
      <c r="I29459" s="4"/>
      <c r="J29459" s="4" t="s">
        <v>43070</v>
      </c>
      <c r="L29459" s="4" t="s">
        <v>43071</v>
      </c>
      <c r="M29459" s="4" t="s">
        <v>23</v>
      </c>
      <c r="N29459" s="4">
        <v>411014</v>
      </c>
      <c r="O29459" s="4"/>
      <c r="P29459" s="4">
        <v>8045323985</v>
      </c>
      <c r="Q29459" s="31"/>
      <c r="R29459" s="4"/>
      <c r="S29459" s="13" t="s">
        <v>231592</v>
      </c>
      <c r="T29459" s="13"/>
      <c r="U29459" s="13"/>
      <c r="V29459" s="13"/>
      <c r="W29459" s="13"/>
    </row>
    <row r="29460" spans="1:23" ht="45" x14ac:dyDescent="0.25">
      <c r="A29460" s="4" t="s">
        <v>43181</v>
      </c>
      <c r="B29460" s="4" t="s">
        <v>503</v>
      </c>
      <c r="C29460" s="4" t="s">
        <v>3723</v>
      </c>
      <c r="D29460" s="4" t="s">
        <v>3550</v>
      </c>
      <c r="E29460" s="4" t="s">
        <v>27</v>
      </c>
      <c r="F29460" s="4">
        <v>9011449499</v>
      </c>
      <c r="G29460" s="4">
        <v>9922426704</v>
      </c>
      <c r="H29460" s="4" t="s">
        <v>43179</v>
      </c>
      <c r="I29460" s="4" t="s">
        <v>43180</v>
      </c>
      <c r="J29460" s="4" t="s">
        <v>43182</v>
      </c>
      <c r="L29460" s="4" t="s">
        <v>16553</v>
      </c>
      <c r="M29460" s="4" t="s">
        <v>23</v>
      </c>
      <c r="N29460" s="4">
        <v>411002</v>
      </c>
      <c r="O29460" s="4" t="s">
        <v>43183</v>
      </c>
      <c r="P29460" s="4">
        <v>8071870916</v>
      </c>
      <c r="Q29460" s="31" t="s">
        <v>222791</v>
      </c>
      <c r="R29460" s="4"/>
      <c r="S29460" s="13" t="s">
        <v>231593</v>
      </c>
      <c r="T29460" s="13"/>
      <c r="U29460" s="13"/>
      <c r="V29460" s="13"/>
      <c r="W29460" s="13"/>
    </row>
    <row r="29461" spans="1:23" ht="45" x14ac:dyDescent="0.25">
      <c r="A29461" s="4" t="s">
        <v>43192</v>
      </c>
      <c r="B29461" s="4" t="s">
        <v>503</v>
      </c>
      <c r="C29461" s="4" t="s">
        <v>4167</v>
      </c>
      <c r="D29461" s="4" t="s">
        <v>15453</v>
      </c>
      <c r="E29461" s="4" t="s">
        <v>34</v>
      </c>
      <c r="F29461" s="4">
        <v>9850441156</v>
      </c>
      <c r="G29461" s="4">
        <v>9923376766</v>
      </c>
      <c r="H29461" s="4" t="s">
        <v>43191</v>
      </c>
      <c r="I29461" s="4"/>
      <c r="J29461" s="4" t="s">
        <v>43193</v>
      </c>
      <c r="L29461" s="4" t="s">
        <v>43194</v>
      </c>
      <c r="M29461" s="4" t="s">
        <v>23</v>
      </c>
      <c r="N29461" s="4">
        <v>411030</v>
      </c>
      <c r="O29461" s="4"/>
      <c r="P29461" s="4">
        <v>8046075196</v>
      </c>
      <c r="Q29461" s="31" t="s">
        <v>210398</v>
      </c>
      <c r="R29461" s="4"/>
      <c r="S29461" s="13" t="s">
        <v>222792</v>
      </c>
      <c r="T29461" s="13"/>
      <c r="U29461" s="13"/>
      <c r="V29461" s="13"/>
      <c r="W29461" s="13"/>
    </row>
    <row r="29462" spans="1:23" ht="45" x14ac:dyDescent="0.25">
      <c r="A29462" s="4" t="s">
        <v>43544</v>
      </c>
      <c r="B29462" s="4" t="s">
        <v>503</v>
      </c>
      <c r="C29462" s="4" t="s">
        <v>43540</v>
      </c>
      <c r="D29462" s="4" t="s">
        <v>43541</v>
      </c>
      <c r="E29462" s="4" t="s">
        <v>27</v>
      </c>
      <c r="F29462" s="4">
        <v>9764360287</v>
      </c>
      <c r="G29462" s="4">
        <v>9373643770</v>
      </c>
      <c r="H29462" s="4" t="s">
        <v>43542</v>
      </c>
      <c r="I29462" s="4" t="s">
        <v>43543</v>
      </c>
      <c r="J29462" s="4" t="s">
        <v>43545</v>
      </c>
      <c r="L29462" s="4" t="s">
        <v>20773</v>
      </c>
      <c r="M29462" s="4" t="s">
        <v>23</v>
      </c>
      <c r="N29462" s="4">
        <v>411019</v>
      </c>
      <c r="O29462" s="4"/>
      <c r="P29462" s="4">
        <v>8048084267</v>
      </c>
      <c r="Q29462" s="31" t="s">
        <v>210399</v>
      </c>
      <c r="R29462" s="4"/>
      <c r="S29462" s="13" t="s">
        <v>197071</v>
      </c>
      <c r="T29462" s="13"/>
      <c r="U29462" s="13"/>
      <c r="V29462" s="13"/>
      <c r="W29462" s="13"/>
    </row>
    <row r="29463" spans="1:23" ht="30" x14ac:dyDescent="0.25">
      <c r="A29463" s="4" t="s">
        <v>43724</v>
      </c>
      <c r="B29463" s="4" t="s">
        <v>503</v>
      </c>
      <c r="C29463" s="4" t="s">
        <v>7984</v>
      </c>
      <c r="D29463" s="4" t="s">
        <v>11184</v>
      </c>
      <c r="E29463" s="4" t="s">
        <v>34</v>
      </c>
      <c r="F29463" s="4">
        <v>9370272756</v>
      </c>
      <c r="G29463" s="4">
        <v>9822778939</v>
      </c>
      <c r="H29463" s="4" t="s">
        <v>43722</v>
      </c>
      <c r="I29463" s="4" t="s">
        <v>43723</v>
      </c>
      <c r="J29463" s="4" t="s">
        <v>43725</v>
      </c>
      <c r="L29463" s="4" t="s">
        <v>43726</v>
      </c>
      <c r="M29463" s="4" t="s">
        <v>23</v>
      </c>
      <c r="N29463" s="4">
        <v>411057</v>
      </c>
      <c r="O29463" s="4"/>
      <c r="P29463" s="4">
        <v>8071874434</v>
      </c>
      <c r="Q29463" s="31" t="s">
        <v>210400</v>
      </c>
      <c r="R29463" s="4"/>
      <c r="S29463" s="13" t="s">
        <v>222793</v>
      </c>
      <c r="T29463" s="13"/>
      <c r="U29463" s="13"/>
      <c r="V29463" s="13"/>
      <c r="W29463" s="13"/>
    </row>
    <row r="29464" spans="1:23" x14ac:dyDescent="0.25">
      <c r="A29464" s="4" t="s">
        <v>43800</v>
      </c>
      <c r="B29464" s="4" t="s">
        <v>503</v>
      </c>
      <c r="C29464" s="4" t="s">
        <v>43796</v>
      </c>
      <c r="D29464" s="4" t="s">
        <v>43797</v>
      </c>
      <c r="E29464" s="4" t="s">
        <v>235</v>
      </c>
      <c r="F29464" s="4">
        <v>9604048903</v>
      </c>
      <c r="G29464" s="4">
        <v>9823986005</v>
      </c>
      <c r="H29464" s="4" t="s">
        <v>43798</v>
      </c>
      <c r="I29464" s="4" t="s">
        <v>43799</v>
      </c>
      <c r="J29464" s="4" t="s">
        <v>43801</v>
      </c>
      <c r="L29464" s="4" t="s">
        <v>31152</v>
      </c>
      <c r="M29464" s="4" t="s">
        <v>23</v>
      </c>
      <c r="N29464" s="4">
        <v>410501</v>
      </c>
      <c r="O29464" s="4"/>
      <c r="P29464" s="4">
        <v>8048119886</v>
      </c>
      <c r="Q29464" s="31"/>
      <c r="R29464" s="4"/>
      <c r="S29464" s="13" t="s">
        <v>222794</v>
      </c>
      <c r="T29464" s="13"/>
      <c r="U29464" s="13"/>
      <c r="V29464" s="13"/>
      <c r="W29464" s="13"/>
    </row>
    <row r="29465" spans="1:23" ht="45" x14ac:dyDescent="0.25">
      <c r="A29465" s="4" t="s">
        <v>43855</v>
      </c>
      <c r="B29465" s="4" t="s">
        <v>503</v>
      </c>
      <c r="C29465" s="4" t="s">
        <v>3068</v>
      </c>
      <c r="D29465" s="4" t="s">
        <v>4487</v>
      </c>
      <c r="E29465" s="4" t="s">
        <v>100</v>
      </c>
      <c r="F29465" s="4">
        <v>7218933143</v>
      </c>
      <c r="G29465" s="4">
        <v>9767140003</v>
      </c>
      <c r="H29465" s="4" t="s">
        <v>43853</v>
      </c>
      <c r="I29465" s="4" t="s">
        <v>43854</v>
      </c>
      <c r="J29465" s="4" t="s">
        <v>43856</v>
      </c>
      <c r="L29465" s="4" t="s">
        <v>5128</v>
      </c>
      <c r="M29465" s="4" t="s">
        <v>23</v>
      </c>
      <c r="N29465" s="4">
        <v>411006</v>
      </c>
      <c r="O29465" s="4"/>
      <c r="P29465" s="4">
        <v>8048419188</v>
      </c>
      <c r="Q29465" s="31" t="s">
        <v>222795</v>
      </c>
      <c r="R29465" s="4"/>
      <c r="S29465" s="13" t="s">
        <v>222796</v>
      </c>
      <c r="T29465" s="13"/>
      <c r="U29465" s="13"/>
      <c r="V29465" s="13"/>
      <c r="W29465" s="13"/>
    </row>
    <row r="29466" spans="1:23" ht="45" x14ac:dyDescent="0.25">
      <c r="A29466" s="4" t="s">
        <v>44552</v>
      </c>
      <c r="B29466" s="4" t="s">
        <v>503</v>
      </c>
      <c r="C29466" s="4" t="s">
        <v>2387</v>
      </c>
      <c r="D29466" s="4" t="s">
        <v>44550</v>
      </c>
      <c r="E29466" s="4" t="s">
        <v>65</v>
      </c>
      <c r="F29466" s="4">
        <v>7774079963</v>
      </c>
      <c r="G29466" s="4">
        <v>9822611751</v>
      </c>
      <c r="H29466" s="4" t="s">
        <v>44551</v>
      </c>
      <c r="I29466" s="4"/>
      <c r="J29466" s="4" t="s">
        <v>44553</v>
      </c>
      <c r="L29466" s="4" t="s">
        <v>44554</v>
      </c>
      <c r="M29466" s="4" t="s">
        <v>23</v>
      </c>
      <c r="N29466" s="4">
        <v>411009</v>
      </c>
      <c r="O29466" s="4"/>
      <c r="P29466" s="4">
        <v>8048724951</v>
      </c>
      <c r="Q29466" s="31" t="s">
        <v>222797</v>
      </c>
      <c r="R29466" s="4"/>
      <c r="S29466" s="13" t="s">
        <v>203137</v>
      </c>
      <c r="T29466" s="13"/>
      <c r="U29466" s="13"/>
      <c r="V29466" s="13"/>
      <c r="W29466" s="13"/>
    </row>
    <row r="29467" spans="1:23" x14ac:dyDescent="0.25">
      <c r="A29467" s="4" t="s">
        <v>44708</v>
      </c>
      <c r="B29467" s="4" t="s">
        <v>503</v>
      </c>
      <c r="C29467" s="4" t="s">
        <v>9580</v>
      </c>
      <c r="D29467" s="4" t="s">
        <v>17816</v>
      </c>
      <c r="E29467" s="4" t="s">
        <v>65</v>
      </c>
      <c r="F29467" s="4">
        <v>9850253503</v>
      </c>
      <c r="G29467" s="4">
        <v>9623717131</v>
      </c>
      <c r="H29467" s="4" t="s">
        <v>44706</v>
      </c>
      <c r="I29467" s="4" t="s">
        <v>44707</v>
      </c>
      <c r="J29467" s="4" t="s">
        <v>44709</v>
      </c>
      <c r="L29467" s="4" t="s">
        <v>44710</v>
      </c>
      <c r="M29467" s="4" t="s">
        <v>23</v>
      </c>
      <c r="N29467" s="4">
        <v>411002</v>
      </c>
      <c r="O29467" s="4" t="s">
        <v>44711</v>
      </c>
      <c r="P29467" s="4">
        <v>8048012512</v>
      </c>
      <c r="Q29467" s="31" t="s">
        <v>44704</v>
      </c>
      <c r="R29467" s="4"/>
      <c r="S29467" s="13" t="s">
        <v>44705</v>
      </c>
      <c r="T29467" s="13"/>
      <c r="U29467" s="13"/>
      <c r="V29467" s="13"/>
      <c r="W29467" s="13"/>
    </row>
    <row r="29468" spans="1:23" ht="30" x14ac:dyDescent="0.25">
      <c r="A29468" s="4" t="s">
        <v>45101</v>
      </c>
      <c r="B29468" s="4" t="s">
        <v>503</v>
      </c>
      <c r="C29468" s="4" t="s">
        <v>1509</v>
      </c>
      <c r="D29468" s="4" t="s">
        <v>45098</v>
      </c>
      <c r="E29468" s="4" t="s">
        <v>34</v>
      </c>
      <c r="F29468" s="4">
        <v>8484809433</v>
      </c>
      <c r="G29468" s="4">
        <v>7709621263</v>
      </c>
      <c r="H29468" s="4" t="s">
        <v>45099</v>
      </c>
      <c r="I29468" s="4" t="s">
        <v>45100</v>
      </c>
      <c r="J29468" s="4" t="s">
        <v>45102</v>
      </c>
      <c r="L29468" s="4" t="s">
        <v>9293</v>
      </c>
      <c r="M29468" s="4" t="s">
        <v>23</v>
      </c>
      <c r="N29468" s="4">
        <v>411033</v>
      </c>
      <c r="O29468" s="4"/>
      <c r="P29468" s="4">
        <v>8071645969</v>
      </c>
      <c r="Q29468" s="31" t="s">
        <v>222798</v>
      </c>
      <c r="R29468" s="4"/>
      <c r="S29468" s="13" t="s">
        <v>222799</v>
      </c>
      <c r="T29468" s="13"/>
      <c r="U29468" s="13"/>
      <c r="V29468" s="13"/>
      <c r="W29468" s="13"/>
    </row>
    <row r="29469" spans="1:23" x14ac:dyDescent="0.25">
      <c r="A29469" s="4" t="s">
        <v>45517</v>
      </c>
      <c r="B29469" s="4" t="s">
        <v>503</v>
      </c>
      <c r="C29469" s="4" t="s">
        <v>321</v>
      </c>
      <c r="D29469" s="4" t="s">
        <v>45515</v>
      </c>
      <c r="E29469" s="4" t="s">
        <v>74</v>
      </c>
      <c r="F29469" s="4">
        <v>8552800031</v>
      </c>
      <c r="G29469" s="4">
        <v>8552800029</v>
      </c>
      <c r="H29469" s="4" t="s">
        <v>45516</v>
      </c>
      <c r="I29469" s="4"/>
      <c r="J29469" s="4" t="s">
        <v>45518</v>
      </c>
      <c r="L29469" s="4" t="s">
        <v>45519</v>
      </c>
      <c r="M29469" s="4" t="s">
        <v>23</v>
      </c>
      <c r="N29469" s="4">
        <v>411014</v>
      </c>
      <c r="O29469" s="4" t="s">
        <v>45520</v>
      </c>
      <c r="P29469" s="4">
        <v>8048107789</v>
      </c>
      <c r="Q29469" s="31"/>
      <c r="R29469" s="4"/>
      <c r="S29469" s="13" t="s">
        <v>231594</v>
      </c>
      <c r="T29469" s="13"/>
      <c r="U29469" s="13"/>
      <c r="V29469" s="13"/>
      <c r="W29469" s="13"/>
    </row>
    <row r="29470" spans="1:23" ht="45" x14ac:dyDescent="0.25">
      <c r="A29470" s="4" t="s">
        <v>45526</v>
      </c>
      <c r="B29470" s="4" t="s">
        <v>503</v>
      </c>
      <c r="C29470" s="4" t="s">
        <v>491</v>
      </c>
      <c r="D29470" s="4" t="s">
        <v>45523</v>
      </c>
      <c r="E29470" s="4" t="s">
        <v>27</v>
      </c>
      <c r="F29470" s="4">
        <v>9822287566</v>
      </c>
      <c r="G29470" s="4">
        <v>9922956424</v>
      </c>
      <c r="H29470" s="4" t="s">
        <v>45524</v>
      </c>
      <c r="I29470" s="4" t="s">
        <v>45525</v>
      </c>
      <c r="J29470" s="4" t="s">
        <v>45527</v>
      </c>
      <c r="L29470" s="4" t="s">
        <v>45528</v>
      </c>
      <c r="M29470" s="4" t="s">
        <v>23</v>
      </c>
      <c r="N29470" s="4">
        <v>411028</v>
      </c>
      <c r="O29470" s="4"/>
      <c r="P29470" s="4">
        <v>8071865256</v>
      </c>
      <c r="Q29470" s="31" t="s">
        <v>222800</v>
      </c>
      <c r="R29470" s="4"/>
      <c r="S29470" s="13" t="s">
        <v>222801</v>
      </c>
      <c r="T29470" s="13"/>
      <c r="U29470" s="13"/>
      <c r="V29470" s="13"/>
      <c r="W29470" s="13"/>
    </row>
    <row r="29471" spans="1:23" x14ac:dyDescent="0.25">
      <c r="A29471" s="4" t="s">
        <v>45620</v>
      </c>
      <c r="B29471" s="4" t="s">
        <v>503</v>
      </c>
      <c r="C29471" s="4" t="s">
        <v>45267</v>
      </c>
      <c r="D29471" s="4" t="s">
        <v>604</v>
      </c>
      <c r="E29471" s="4" t="s">
        <v>34</v>
      </c>
      <c r="F29471" s="4">
        <v>9860280233</v>
      </c>
      <c r="G29471" s="4">
        <v>8888831333</v>
      </c>
      <c r="H29471" s="4" t="s">
        <v>45618</v>
      </c>
      <c r="I29471" s="4" t="s">
        <v>45619</v>
      </c>
      <c r="J29471" s="4" t="s">
        <v>45621</v>
      </c>
      <c r="L29471" s="4" t="s">
        <v>4922</v>
      </c>
      <c r="M29471" s="4" t="s">
        <v>23</v>
      </c>
      <c r="N29471" s="4">
        <v>411028</v>
      </c>
      <c r="O29471" s="4" t="s">
        <v>45622</v>
      </c>
      <c r="P29471" s="4">
        <v>8048414821</v>
      </c>
      <c r="Q29471" s="31"/>
      <c r="R29471" s="4"/>
      <c r="S29471" s="13" t="s">
        <v>231595</v>
      </c>
      <c r="T29471" s="13"/>
      <c r="U29471" s="13"/>
      <c r="V29471" s="13"/>
      <c r="W29471" s="13"/>
    </row>
    <row r="29472" spans="1:23" ht="30" x14ac:dyDescent="0.25">
      <c r="A29472" s="4" t="s">
        <v>45852</v>
      </c>
      <c r="B29472" s="4" t="s">
        <v>503</v>
      </c>
      <c r="C29472" s="4" t="s">
        <v>45849</v>
      </c>
      <c r="D29472" s="4" t="s">
        <v>45850</v>
      </c>
      <c r="E29472" s="4" t="s">
        <v>27</v>
      </c>
      <c r="F29472" s="4">
        <v>8698866775</v>
      </c>
      <c r="G29472" s="4">
        <v>9881463272</v>
      </c>
      <c r="H29472" s="4" t="s">
        <v>45851</v>
      </c>
      <c r="I29472" s="4"/>
      <c r="J29472" s="4" t="s">
        <v>45853</v>
      </c>
      <c r="L29472" s="4" t="s">
        <v>45854</v>
      </c>
      <c r="M29472" s="4" t="s">
        <v>23</v>
      </c>
      <c r="N29472" s="4">
        <v>411030</v>
      </c>
      <c r="O29472" s="4" t="s">
        <v>45855</v>
      </c>
      <c r="P29472" s="4">
        <v>8071649790</v>
      </c>
      <c r="Q29472" s="31" t="s">
        <v>210401</v>
      </c>
      <c r="R29472" s="4"/>
      <c r="S29472" s="13" t="s">
        <v>203138</v>
      </c>
      <c r="T29472" s="13"/>
      <c r="U29472" s="13"/>
      <c r="V29472" s="13"/>
      <c r="W29472" s="13"/>
    </row>
    <row r="29473" spans="1:23" x14ac:dyDescent="0.25">
      <c r="A29473" s="4" t="s">
        <v>46095</v>
      </c>
      <c r="B29473" s="4" t="s">
        <v>503</v>
      </c>
      <c r="C29473" s="4" t="s">
        <v>646</v>
      </c>
      <c r="D29473" s="4" t="s">
        <v>46092</v>
      </c>
      <c r="E29473" s="4" t="s">
        <v>27</v>
      </c>
      <c r="F29473" s="4">
        <v>8793711665</v>
      </c>
      <c r="G29473" s="4">
        <v>9370223873</v>
      </c>
      <c r="H29473" s="4" t="s">
        <v>46093</v>
      </c>
      <c r="I29473" s="4" t="s">
        <v>46094</v>
      </c>
      <c r="J29473" s="4" t="s">
        <v>46096</v>
      </c>
      <c r="L29473" s="4" t="s">
        <v>46097</v>
      </c>
      <c r="M29473" s="4" t="s">
        <v>23</v>
      </c>
      <c r="N29473" s="4">
        <v>411011</v>
      </c>
      <c r="O29473" s="4" t="s">
        <v>46098</v>
      </c>
      <c r="P29473" s="4">
        <v>8071602443</v>
      </c>
      <c r="Q29473" s="31"/>
      <c r="R29473" s="4"/>
      <c r="S29473" s="13" t="s">
        <v>231596</v>
      </c>
      <c r="T29473" s="13"/>
      <c r="U29473" s="13"/>
      <c r="V29473" s="13"/>
      <c r="W29473" s="13"/>
    </row>
    <row r="29474" spans="1:23" ht="45" x14ac:dyDescent="0.25">
      <c r="A29474" s="4" t="s">
        <v>46107</v>
      </c>
      <c r="B29474" s="4" t="s">
        <v>503</v>
      </c>
      <c r="C29474" s="4" t="s">
        <v>12483</v>
      </c>
      <c r="D29474" s="4" t="s">
        <v>7272</v>
      </c>
      <c r="E29474" s="4" t="s">
        <v>34</v>
      </c>
      <c r="F29474" s="4">
        <v>9860947521</v>
      </c>
      <c r="G29474" s="4">
        <v>9689885270</v>
      </c>
      <c r="H29474" s="4" t="s">
        <v>46105</v>
      </c>
      <c r="I29474" s="4" t="s">
        <v>46106</v>
      </c>
      <c r="J29474" s="4" t="s">
        <v>46108</v>
      </c>
      <c r="L29474" s="4" t="s">
        <v>11492</v>
      </c>
      <c r="M29474" s="4" t="s">
        <v>23</v>
      </c>
      <c r="N29474" s="4">
        <v>411007</v>
      </c>
      <c r="O29474" s="4"/>
      <c r="P29474" s="4">
        <v>8048568296</v>
      </c>
      <c r="Q29474" s="31" t="s">
        <v>46104</v>
      </c>
      <c r="R29474" s="4"/>
      <c r="S29474" s="13" t="s">
        <v>203139</v>
      </c>
      <c r="T29474" s="13"/>
      <c r="U29474" s="13"/>
      <c r="V29474" s="13"/>
      <c r="W29474" s="13"/>
    </row>
    <row r="29475" spans="1:23" x14ac:dyDescent="0.25">
      <c r="A29475" s="4" t="s">
        <v>46118</v>
      </c>
      <c r="B29475" s="4" t="s">
        <v>503</v>
      </c>
      <c r="C29475" s="4" t="s">
        <v>1659</v>
      </c>
      <c r="D29475" s="4" t="s">
        <v>35097</v>
      </c>
      <c r="E29475" s="4" t="s">
        <v>27</v>
      </c>
      <c r="F29475" s="4">
        <v>9822052006</v>
      </c>
      <c r="G29475" s="4">
        <v>9370223873</v>
      </c>
      <c r="H29475" s="4" t="s">
        <v>46094</v>
      </c>
      <c r="I29475" s="4" t="s">
        <v>46117</v>
      </c>
      <c r="J29475" s="4" t="s">
        <v>46119</v>
      </c>
      <c r="L29475" s="4" t="s">
        <v>36618</v>
      </c>
      <c r="M29475" s="4" t="s">
        <v>23</v>
      </c>
      <c r="N29475" s="4">
        <v>411011</v>
      </c>
      <c r="O29475" s="4" t="s">
        <v>46098</v>
      </c>
      <c r="P29475" s="4">
        <v>8046067263</v>
      </c>
      <c r="Q29475" s="31"/>
      <c r="R29475" s="4"/>
      <c r="S29475" s="13" t="s">
        <v>231597</v>
      </c>
      <c r="T29475" s="13"/>
      <c r="U29475" s="13"/>
      <c r="V29475" s="13"/>
      <c r="W29475" s="13"/>
    </row>
    <row r="29476" spans="1:23" ht="30" x14ac:dyDescent="0.25">
      <c r="A29476" s="4" t="s">
        <v>46138</v>
      </c>
      <c r="B29476" s="4" t="s">
        <v>503</v>
      </c>
      <c r="C29476" s="4" t="s">
        <v>5221</v>
      </c>
      <c r="D29476" s="4" t="s">
        <v>8997</v>
      </c>
      <c r="E29476" s="4" t="s">
        <v>84</v>
      </c>
      <c r="F29476" s="4">
        <v>9822034352</v>
      </c>
      <c r="G29476" s="4"/>
      <c r="H29476" s="4" t="s">
        <v>46136</v>
      </c>
      <c r="I29476" s="4" t="s">
        <v>46137</v>
      </c>
      <c r="J29476" s="4" t="s">
        <v>46139</v>
      </c>
      <c r="L29476" s="4"/>
      <c r="M29476" s="4" t="s">
        <v>23</v>
      </c>
      <c r="N29476" s="4">
        <v>410501</v>
      </c>
      <c r="O29476" s="4"/>
      <c r="P29476" s="4">
        <v>8048612797</v>
      </c>
      <c r="Q29476" s="31" t="s">
        <v>222802</v>
      </c>
      <c r="R29476" s="4"/>
      <c r="S29476" s="13" t="s">
        <v>222803</v>
      </c>
      <c r="T29476" s="13"/>
      <c r="U29476" s="13"/>
      <c r="V29476" s="13"/>
      <c r="W29476" s="13"/>
    </row>
    <row r="29477" spans="1:23" ht="30" x14ac:dyDescent="0.25">
      <c r="A29477" s="4" t="s">
        <v>46582</v>
      </c>
      <c r="B29477" s="4" t="s">
        <v>503</v>
      </c>
      <c r="C29477" s="4" t="s">
        <v>148</v>
      </c>
      <c r="D29477" s="4" t="s">
        <v>9545</v>
      </c>
      <c r="E29477" s="4" t="s">
        <v>34</v>
      </c>
      <c r="F29477" s="4">
        <v>8237032032</v>
      </c>
      <c r="G29477" s="4"/>
      <c r="H29477" s="4" t="s">
        <v>46581</v>
      </c>
      <c r="I29477" s="4"/>
      <c r="J29477" s="4" t="s">
        <v>46583</v>
      </c>
      <c r="L29477" s="4" t="s">
        <v>4884</v>
      </c>
      <c r="M29477" s="4" t="s">
        <v>23</v>
      </c>
      <c r="N29477" s="4">
        <v>411002</v>
      </c>
      <c r="O29477" s="4"/>
      <c r="P29477" s="4">
        <v>8049187695</v>
      </c>
      <c r="Q29477" s="31" t="s">
        <v>222804</v>
      </c>
      <c r="R29477" s="4"/>
      <c r="S29477" s="13" t="s">
        <v>222805</v>
      </c>
      <c r="T29477" s="13"/>
      <c r="U29477" s="13"/>
      <c r="V29477" s="13"/>
      <c r="W29477" s="13"/>
    </row>
    <row r="29478" spans="1:23" ht="30" x14ac:dyDescent="0.25">
      <c r="A29478" s="4" t="s">
        <v>46682</v>
      </c>
      <c r="B29478" s="4" t="s">
        <v>503</v>
      </c>
      <c r="C29478" s="4" t="s">
        <v>46679</v>
      </c>
      <c r="D29478" s="4"/>
      <c r="E29478" s="4" t="s">
        <v>65</v>
      </c>
      <c r="F29478" s="4">
        <v>8087079900</v>
      </c>
      <c r="G29478" s="4">
        <v>9881047513</v>
      </c>
      <c r="H29478" s="4" t="s">
        <v>46680</v>
      </c>
      <c r="I29478" s="4" t="s">
        <v>46681</v>
      </c>
      <c r="J29478" s="4" t="s">
        <v>46683</v>
      </c>
      <c r="L29478" s="4" t="s">
        <v>3117</v>
      </c>
      <c r="M29478" s="4" t="s">
        <v>23</v>
      </c>
      <c r="N29478" s="4">
        <v>411005</v>
      </c>
      <c r="O29478" s="4"/>
      <c r="P29478" s="4">
        <v>8048606898</v>
      </c>
      <c r="Q29478" s="31" t="s">
        <v>210402</v>
      </c>
      <c r="R29478" s="4"/>
      <c r="S29478" s="13" t="s">
        <v>197072</v>
      </c>
      <c r="T29478" s="13"/>
      <c r="U29478" s="13"/>
      <c r="V29478" s="13"/>
      <c r="W29478" s="13"/>
    </row>
    <row r="29479" spans="1:23" ht="45" x14ac:dyDescent="0.25">
      <c r="A29479" s="4" t="s">
        <v>46716</v>
      </c>
      <c r="B29479" s="4" t="s">
        <v>503</v>
      </c>
      <c r="C29479" s="4" t="s">
        <v>9331</v>
      </c>
      <c r="D29479" s="4" t="s">
        <v>337</v>
      </c>
      <c r="E29479" s="4" t="s">
        <v>34</v>
      </c>
      <c r="F29479" s="4">
        <v>9890951063</v>
      </c>
      <c r="G29479" s="4">
        <v>9850443499</v>
      </c>
      <c r="H29479" s="4" t="s">
        <v>46715</v>
      </c>
      <c r="I29479" s="4"/>
      <c r="J29479" s="4" t="s">
        <v>46717</v>
      </c>
      <c r="L29479" s="4" t="s">
        <v>4908</v>
      </c>
      <c r="M29479" s="4" t="s">
        <v>23</v>
      </c>
      <c r="N29479" s="4">
        <v>411038</v>
      </c>
      <c r="O29479" s="4"/>
      <c r="P29479" s="4">
        <v>8071595604</v>
      </c>
      <c r="Q29479" s="31" t="s">
        <v>210403</v>
      </c>
      <c r="R29479" s="4"/>
      <c r="S29479" s="13" t="s">
        <v>222806</v>
      </c>
      <c r="T29479" s="13"/>
      <c r="U29479" s="13"/>
      <c r="V29479" s="13"/>
      <c r="W29479" s="13"/>
    </row>
    <row r="29480" spans="1:23" x14ac:dyDescent="0.25">
      <c r="A29480" s="4" t="s">
        <v>46840</v>
      </c>
      <c r="B29480" s="4" t="s">
        <v>503</v>
      </c>
      <c r="C29480" s="4" t="s">
        <v>6438</v>
      </c>
      <c r="D29480" s="4" t="s">
        <v>46838</v>
      </c>
      <c r="E29480" s="4" t="s">
        <v>27</v>
      </c>
      <c r="F29480" s="4">
        <v>9372511613</v>
      </c>
      <c r="G29480" s="4">
        <v>9371014653</v>
      </c>
      <c r="H29480" s="4" t="s">
        <v>46839</v>
      </c>
      <c r="I29480" s="4"/>
      <c r="J29480" s="4" t="s">
        <v>46841</v>
      </c>
      <c r="L29480" s="4" t="s">
        <v>46842</v>
      </c>
      <c r="M29480" s="4" t="s">
        <v>23</v>
      </c>
      <c r="N29480" s="4">
        <v>411041</v>
      </c>
      <c r="O29480" s="4"/>
      <c r="P29480" s="4">
        <v>8045336294</v>
      </c>
      <c r="Q29480" s="31"/>
      <c r="R29480" s="4"/>
      <c r="S29480" s="13" t="s">
        <v>203140</v>
      </c>
      <c r="T29480" s="13"/>
      <c r="U29480" s="13"/>
      <c r="V29480" s="13"/>
      <c r="W29480" s="13"/>
    </row>
    <row r="29481" spans="1:23" x14ac:dyDescent="0.25">
      <c r="A29481" s="4" t="s">
        <v>47057</v>
      </c>
      <c r="B29481" s="4" t="s">
        <v>503</v>
      </c>
      <c r="C29481" s="4" t="s">
        <v>47055</v>
      </c>
      <c r="D29481" s="4" t="s">
        <v>12024</v>
      </c>
      <c r="E29481" s="4" t="s">
        <v>27</v>
      </c>
      <c r="F29481" s="4">
        <v>9370444446</v>
      </c>
      <c r="G29481" s="4">
        <v>9673364446</v>
      </c>
      <c r="H29481" s="4" t="s">
        <v>47056</v>
      </c>
      <c r="I29481" s="4"/>
      <c r="J29481" s="4" t="s">
        <v>47058</v>
      </c>
      <c r="L29481" s="4"/>
      <c r="M29481" s="4" t="s">
        <v>23</v>
      </c>
      <c r="N29481" s="4">
        <v>411007</v>
      </c>
      <c r="O29481" s="4" t="s">
        <v>47059</v>
      </c>
      <c r="P29481" s="4">
        <v>8049675130</v>
      </c>
      <c r="Q29481" s="31"/>
      <c r="R29481" s="4"/>
      <c r="S29481" s="13" t="s">
        <v>222807</v>
      </c>
      <c r="T29481" s="13"/>
      <c r="U29481" s="13"/>
      <c r="V29481" s="13"/>
      <c r="W29481" s="13"/>
    </row>
    <row r="29482" spans="1:23" x14ac:dyDescent="0.25">
      <c r="A29482" s="4" t="s">
        <v>47326</v>
      </c>
      <c r="B29482" s="4" t="s">
        <v>503</v>
      </c>
      <c r="C29482" s="4" t="s">
        <v>3557</v>
      </c>
      <c r="D29482" s="4" t="s">
        <v>47323</v>
      </c>
      <c r="E29482" s="4" t="s">
        <v>27</v>
      </c>
      <c r="F29482" s="4">
        <v>7030202677</v>
      </c>
      <c r="G29482" s="4">
        <v>9821922214</v>
      </c>
      <c r="H29482" s="4" t="s">
        <v>47324</v>
      </c>
      <c r="I29482" s="4" t="s">
        <v>47325</v>
      </c>
      <c r="J29482" s="4" t="s">
        <v>47327</v>
      </c>
      <c r="L29482" s="4" t="s">
        <v>942</v>
      </c>
      <c r="M29482" s="4" t="s">
        <v>23</v>
      </c>
      <c r="N29482" s="4">
        <v>411027</v>
      </c>
      <c r="O29482" s="4" t="s">
        <v>47328</v>
      </c>
      <c r="P29482" s="4">
        <v>8048082723</v>
      </c>
      <c r="Q29482" s="31"/>
      <c r="R29482" s="4"/>
      <c r="S29482" s="13" t="s">
        <v>203141</v>
      </c>
      <c r="T29482" s="13"/>
      <c r="U29482" s="13"/>
      <c r="V29482" s="13"/>
      <c r="W29482" s="13"/>
    </row>
    <row r="29483" spans="1:23" ht="30" x14ac:dyDescent="0.25">
      <c r="A29483" s="4" t="s">
        <v>48263</v>
      </c>
      <c r="B29483" s="4" t="s">
        <v>503</v>
      </c>
      <c r="C29483" s="4" t="s">
        <v>48260</v>
      </c>
      <c r="D29483" s="4"/>
      <c r="E29483" s="4" t="s">
        <v>34</v>
      </c>
      <c r="F29483" s="4">
        <v>8855907525</v>
      </c>
      <c r="G29483" s="4"/>
      <c r="H29483" s="4" t="s">
        <v>48261</v>
      </c>
      <c r="I29483" s="4" t="s">
        <v>48262</v>
      </c>
      <c r="J29483" s="4" t="s">
        <v>48264</v>
      </c>
      <c r="L29483" s="4" t="s">
        <v>20773</v>
      </c>
      <c r="M29483" s="4" t="s">
        <v>23</v>
      </c>
      <c r="N29483" s="4">
        <v>411019</v>
      </c>
      <c r="O29483" s="4"/>
      <c r="P29483" s="4">
        <v>8048006021</v>
      </c>
      <c r="Q29483" s="31" t="s">
        <v>205736</v>
      </c>
      <c r="R29483" s="4"/>
      <c r="S29483" s="13" t="s">
        <v>203142</v>
      </c>
      <c r="T29483" s="13"/>
      <c r="U29483" s="13"/>
      <c r="V29483" s="13"/>
      <c r="W29483" s="13"/>
    </row>
    <row r="29484" spans="1:23" ht="30" x14ac:dyDescent="0.25">
      <c r="A29484" s="4" t="s">
        <v>48359</v>
      </c>
      <c r="B29484" s="4" t="s">
        <v>503</v>
      </c>
      <c r="C29484" s="4" t="s">
        <v>5130</v>
      </c>
      <c r="D29484" s="4" t="s">
        <v>12865</v>
      </c>
      <c r="E29484" s="4" t="s">
        <v>34</v>
      </c>
      <c r="F29484" s="4">
        <v>9923437077</v>
      </c>
      <c r="G29484" s="4">
        <v>8796508106</v>
      </c>
      <c r="H29484" s="4" t="s">
        <v>48358</v>
      </c>
      <c r="I29484" s="4"/>
      <c r="J29484" s="4" t="s">
        <v>48360</v>
      </c>
      <c r="L29484" s="4" t="s">
        <v>48361</v>
      </c>
      <c r="M29484" s="4" t="s">
        <v>23</v>
      </c>
      <c r="N29484" s="4">
        <v>411027</v>
      </c>
      <c r="O29484" s="4"/>
      <c r="P29484" s="4">
        <v>8048606887</v>
      </c>
      <c r="Q29484" s="31" t="s">
        <v>210404</v>
      </c>
      <c r="R29484" s="4"/>
      <c r="S29484" s="13" t="s">
        <v>222808</v>
      </c>
      <c r="T29484" s="13"/>
      <c r="U29484" s="13"/>
      <c r="V29484" s="13"/>
      <c r="W29484" s="13"/>
    </row>
    <row r="29485" spans="1:23" ht="30" x14ac:dyDescent="0.25">
      <c r="A29485" s="4" t="s">
        <v>48666</v>
      </c>
      <c r="B29485" s="4" t="s">
        <v>503</v>
      </c>
      <c r="C29485" s="4" t="s">
        <v>48663</v>
      </c>
      <c r="D29485" s="4"/>
      <c r="E29485" s="4" t="s">
        <v>65</v>
      </c>
      <c r="F29485" s="4">
        <v>9158891500</v>
      </c>
      <c r="G29485" s="4">
        <v>9096988822</v>
      </c>
      <c r="H29485" s="4" t="s">
        <v>48664</v>
      </c>
      <c r="I29485" s="4" t="s">
        <v>48665</v>
      </c>
      <c r="J29485" s="4" t="s">
        <v>48667</v>
      </c>
      <c r="L29485" s="4" t="s">
        <v>48668</v>
      </c>
      <c r="M29485" s="4" t="s">
        <v>23</v>
      </c>
      <c r="N29485" s="4">
        <v>411009</v>
      </c>
      <c r="O29485" s="4" t="s">
        <v>48669</v>
      </c>
      <c r="P29485" s="4">
        <v>8048610522</v>
      </c>
      <c r="Q29485" s="31" t="s">
        <v>210405</v>
      </c>
      <c r="R29485" s="4"/>
      <c r="S29485" s="13" t="s">
        <v>222809</v>
      </c>
      <c r="T29485" s="13"/>
      <c r="U29485" s="13"/>
      <c r="V29485" s="13"/>
      <c r="W29485" s="13"/>
    </row>
    <row r="29486" spans="1:23" ht="30" x14ac:dyDescent="0.25">
      <c r="A29486" s="4" t="s">
        <v>49239</v>
      </c>
      <c r="B29486" s="4" t="s">
        <v>503</v>
      </c>
      <c r="C29486" s="4" t="s">
        <v>49236</v>
      </c>
      <c r="D29486" s="4"/>
      <c r="E29486" s="4" t="s">
        <v>26677</v>
      </c>
      <c r="F29486" s="4">
        <v>9552295474</v>
      </c>
      <c r="G29486" s="4">
        <v>9371005360</v>
      </c>
      <c r="H29486" s="4" t="s">
        <v>49237</v>
      </c>
      <c r="I29486" s="4" t="s">
        <v>49238</v>
      </c>
      <c r="J29486" s="4" t="s">
        <v>49240</v>
      </c>
      <c r="L29486" s="4" t="s">
        <v>6494</v>
      </c>
      <c r="M29486" s="4" t="s">
        <v>23</v>
      </c>
      <c r="N29486" s="4">
        <v>411058</v>
      </c>
      <c r="O29486" s="4" t="s">
        <v>49241</v>
      </c>
      <c r="P29486" s="4">
        <v>8042780557</v>
      </c>
      <c r="Q29486" s="31" t="s">
        <v>222810</v>
      </c>
      <c r="R29486" s="4"/>
      <c r="S29486" s="13" t="s">
        <v>231598</v>
      </c>
      <c r="T29486" s="13"/>
      <c r="U29486" s="13"/>
      <c r="V29486" s="13"/>
      <c r="W29486" s="13"/>
    </row>
    <row r="29487" spans="1:23" ht="45" x14ac:dyDescent="0.25">
      <c r="A29487" s="4" t="s">
        <v>49564</v>
      </c>
      <c r="B29487" s="4" t="s">
        <v>503</v>
      </c>
      <c r="C29487" s="4" t="s">
        <v>10873</v>
      </c>
      <c r="D29487" s="4" t="s">
        <v>46922</v>
      </c>
      <c r="E29487" s="4" t="s">
        <v>84</v>
      </c>
      <c r="F29487" s="4">
        <v>9130081899</v>
      </c>
      <c r="G29487" s="4">
        <v>9011084399</v>
      </c>
      <c r="H29487" s="4" t="s">
        <v>49562</v>
      </c>
      <c r="I29487" s="4" t="s">
        <v>49563</v>
      </c>
      <c r="J29487" s="4" t="s">
        <v>49565</v>
      </c>
      <c r="L29487" s="4" t="s">
        <v>6494</v>
      </c>
      <c r="M29487" s="4" t="s">
        <v>23</v>
      </c>
      <c r="N29487" s="4">
        <v>411052</v>
      </c>
      <c r="O29487" s="4" t="s">
        <v>49566</v>
      </c>
      <c r="P29487" s="4">
        <v>8079458316</v>
      </c>
      <c r="Q29487" s="31" t="s">
        <v>222811</v>
      </c>
      <c r="R29487" s="4"/>
      <c r="S29487" s="13" t="s">
        <v>231599</v>
      </c>
      <c r="T29487" s="13"/>
      <c r="U29487" s="13"/>
      <c r="V29487" s="13"/>
      <c r="W29487" s="13"/>
    </row>
    <row r="29488" spans="1:23" ht="45" x14ac:dyDescent="0.25">
      <c r="A29488" s="4" t="s">
        <v>49741</v>
      </c>
      <c r="B29488" s="4" t="s">
        <v>503</v>
      </c>
      <c r="C29488" s="4" t="s">
        <v>49738</v>
      </c>
      <c r="D29488" s="4" t="s">
        <v>49739</v>
      </c>
      <c r="E29488" s="4" t="s">
        <v>175</v>
      </c>
      <c r="F29488" s="4">
        <v>9822245664</v>
      </c>
      <c r="G29488" s="4">
        <v>9096249222</v>
      </c>
      <c r="H29488" s="4" t="s">
        <v>49740</v>
      </c>
      <c r="I29488" s="4"/>
      <c r="J29488" s="4" t="s">
        <v>49742</v>
      </c>
      <c r="L29488" s="4" t="s">
        <v>8372</v>
      </c>
      <c r="M29488" s="4" t="s">
        <v>23</v>
      </c>
      <c r="N29488" s="4">
        <v>411030</v>
      </c>
      <c r="O29488" s="4" t="s">
        <v>49743</v>
      </c>
      <c r="P29488" s="4">
        <v>8049441545</v>
      </c>
      <c r="Q29488" s="31" t="s">
        <v>210406</v>
      </c>
      <c r="R29488" s="4"/>
      <c r="S29488" s="13" t="s">
        <v>222812</v>
      </c>
      <c r="T29488" s="13"/>
      <c r="U29488" s="13"/>
      <c r="V29488" s="13"/>
      <c r="W29488" s="13"/>
    </row>
    <row r="29489" spans="1:23" x14ac:dyDescent="0.25">
      <c r="A29489" s="4" t="s">
        <v>49959</v>
      </c>
      <c r="B29489" s="4" t="s">
        <v>503</v>
      </c>
      <c r="C29489" s="4" t="s">
        <v>3485</v>
      </c>
      <c r="D29489" s="4"/>
      <c r="E29489" s="4" t="s">
        <v>27</v>
      </c>
      <c r="F29489" s="4">
        <v>9028908293</v>
      </c>
      <c r="G29489" s="4"/>
      <c r="H29489" s="4" t="s">
        <v>49958</v>
      </c>
      <c r="I29489" s="4"/>
      <c r="J29489" s="4" t="s">
        <v>49960</v>
      </c>
      <c r="L29489" s="4" t="s">
        <v>49961</v>
      </c>
      <c r="M29489" s="4" t="s">
        <v>23</v>
      </c>
      <c r="N29489" s="4">
        <v>411013</v>
      </c>
      <c r="O29489" s="4"/>
      <c r="P29489" s="4">
        <v>8049440898</v>
      </c>
      <c r="Q29489" s="31"/>
      <c r="R29489" s="4"/>
      <c r="S29489" s="13" t="s">
        <v>49957</v>
      </c>
      <c r="T29489" s="13"/>
      <c r="U29489" s="13"/>
      <c r="V29489" s="13"/>
      <c r="W29489" s="13"/>
    </row>
    <row r="29490" spans="1:23" x14ac:dyDescent="0.25">
      <c r="A29490" s="4" t="s">
        <v>50024</v>
      </c>
      <c r="B29490" s="4" t="s">
        <v>503</v>
      </c>
      <c r="C29490" s="4" t="s">
        <v>328</v>
      </c>
      <c r="D29490" s="4" t="s">
        <v>3550</v>
      </c>
      <c r="E29490" s="4" t="s">
        <v>34</v>
      </c>
      <c r="F29490" s="4">
        <v>9623387824</v>
      </c>
      <c r="G29490" s="4">
        <v>9922951527</v>
      </c>
      <c r="H29490" s="4" t="s">
        <v>50023</v>
      </c>
      <c r="I29490" s="4"/>
      <c r="J29490" s="4" t="s">
        <v>50025</v>
      </c>
      <c r="L29490" s="4" t="s">
        <v>50026</v>
      </c>
      <c r="M29490" s="4" t="s">
        <v>23</v>
      </c>
      <c r="N29490" s="4">
        <v>412110</v>
      </c>
      <c r="O29490" s="4"/>
      <c r="P29490" s="4">
        <v>8046050666</v>
      </c>
      <c r="Q29490" s="31"/>
      <c r="R29490" s="4"/>
      <c r="S29490" s="13" t="s">
        <v>50022</v>
      </c>
      <c r="T29490" s="13"/>
      <c r="U29490" s="13"/>
      <c r="V29490" s="13"/>
      <c r="W29490" s="13"/>
    </row>
    <row r="29491" spans="1:23" x14ac:dyDescent="0.25">
      <c r="A29491" s="4" t="s">
        <v>50525</v>
      </c>
      <c r="B29491" s="4" t="s">
        <v>503</v>
      </c>
      <c r="C29491" s="4" t="s">
        <v>50523</v>
      </c>
      <c r="D29491" s="4" t="s">
        <v>2094</v>
      </c>
      <c r="E29491" s="4" t="s">
        <v>9029</v>
      </c>
      <c r="F29491" s="4">
        <v>9881342008</v>
      </c>
      <c r="G29491" s="4"/>
      <c r="H29491" s="4" t="s">
        <v>50524</v>
      </c>
      <c r="I29491" s="4"/>
      <c r="J29491" s="4" t="s">
        <v>50526</v>
      </c>
      <c r="L29491" s="4" t="s">
        <v>50527</v>
      </c>
      <c r="M29491" s="4" t="s">
        <v>23</v>
      </c>
      <c r="N29491" s="4">
        <v>411045</v>
      </c>
      <c r="O29491" s="4" t="s">
        <v>50528</v>
      </c>
      <c r="P29491" s="4">
        <v>8048084460</v>
      </c>
      <c r="Q29491" s="31"/>
      <c r="R29491" s="4"/>
      <c r="S29491" s="13" t="s">
        <v>231600</v>
      </c>
      <c r="T29491" s="13"/>
      <c r="U29491" s="13"/>
      <c r="V29491" s="13"/>
      <c r="W29491" s="13"/>
    </row>
    <row r="29492" spans="1:23" ht="45" x14ac:dyDescent="0.25">
      <c r="A29492" s="4" t="s">
        <v>50573</v>
      </c>
      <c r="B29492" s="4" t="s">
        <v>503</v>
      </c>
      <c r="C29492" s="4" t="s">
        <v>491</v>
      </c>
      <c r="D29492" s="4" t="s">
        <v>50571</v>
      </c>
      <c r="E29492" s="4" t="s">
        <v>175</v>
      </c>
      <c r="F29492" s="4">
        <v>9049904242</v>
      </c>
      <c r="G29492" s="4">
        <v>9049854242</v>
      </c>
      <c r="H29492" s="4" t="s">
        <v>50572</v>
      </c>
      <c r="I29492" s="4"/>
      <c r="J29492" s="4" t="s">
        <v>50574</v>
      </c>
      <c r="L29492" s="4" t="s">
        <v>50575</v>
      </c>
      <c r="M29492" s="4" t="s">
        <v>23</v>
      </c>
      <c r="N29492" s="4">
        <v>411027</v>
      </c>
      <c r="O29492" s="4"/>
      <c r="P29492" s="4">
        <v>8045375284</v>
      </c>
      <c r="Q29492" s="31" t="s">
        <v>222813</v>
      </c>
      <c r="R29492" s="4"/>
      <c r="S29492" s="13" t="s">
        <v>222814</v>
      </c>
      <c r="T29492" s="13"/>
      <c r="U29492" s="13"/>
      <c r="V29492" s="13"/>
      <c r="W29492" s="13"/>
    </row>
    <row r="29493" spans="1:23" ht="30" x14ac:dyDescent="0.25">
      <c r="A29493" s="4" t="s">
        <v>10364</v>
      </c>
      <c r="B29493" s="4" t="s">
        <v>503</v>
      </c>
      <c r="C29493" s="4" t="s">
        <v>2556</v>
      </c>
      <c r="D29493" s="4" t="s">
        <v>19265</v>
      </c>
      <c r="E29493" s="4" t="s">
        <v>34</v>
      </c>
      <c r="F29493" s="4">
        <v>9970169889</v>
      </c>
      <c r="G29493" s="4">
        <v>9922063007</v>
      </c>
      <c r="H29493" s="4" t="s">
        <v>50659</v>
      </c>
      <c r="I29493" s="4" t="s">
        <v>50660</v>
      </c>
      <c r="J29493" s="4" t="s">
        <v>50661</v>
      </c>
      <c r="L29493" s="4" t="s">
        <v>50662</v>
      </c>
      <c r="M29493" s="4" t="s">
        <v>23</v>
      </c>
      <c r="N29493" s="4">
        <v>411012</v>
      </c>
      <c r="O29493" s="4"/>
      <c r="P29493" s="4">
        <v>8048618447</v>
      </c>
      <c r="Q29493" s="31" t="s">
        <v>210407</v>
      </c>
      <c r="R29493" s="4"/>
      <c r="S29493" s="13" t="s">
        <v>222815</v>
      </c>
      <c r="T29493" s="13"/>
      <c r="U29493" s="13"/>
      <c r="V29493" s="13"/>
      <c r="W29493" s="13"/>
    </row>
    <row r="29494" spans="1:23" ht="45" x14ac:dyDescent="0.25">
      <c r="A29494" s="4" t="s">
        <v>51440</v>
      </c>
      <c r="B29494" s="4" t="s">
        <v>503</v>
      </c>
      <c r="C29494" s="4" t="s">
        <v>6702</v>
      </c>
      <c r="D29494" s="4" t="s">
        <v>51438</v>
      </c>
      <c r="E29494" s="4" t="s">
        <v>34</v>
      </c>
      <c r="F29494" s="4">
        <v>7620821621</v>
      </c>
      <c r="G29494" s="4">
        <v>8600063115</v>
      </c>
      <c r="H29494" s="4" t="s">
        <v>51439</v>
      </c>
      <c r="I29494" s="4"/>
      <c r="J29494" s="4" t="s">
        <v>51441</v>
      </c>
      <c r="L29494" s="4" t="s">
        <v>10564</v>
      </c>
      <c r="M29494" s="4" t="s">
        <v>23</v>
      </c>
      <c r="N29494" s="4">
        <v>411001</v>
      </c>
      <c r="O29494" s="4"/>
      <c r="P29494" s="4">
        <v>8071644785</v>
      </c>
      <c r="Q29494" s="31" t="s">
        <v>210408</v>
      </c>
      <c r="R29494" s="4"/>
      <c r="S29494" s="13" t="s">
        <v>222816</v>
      </c>
      <c r="T29494" s="13"/>
      <c r="U29494" s="13"/>
      <c r="V29494" s="13"/>
      <c r="W29494" s="13"/>
    </row>
    <row r="29495" spans="1:23" x14ac:dyDescent="0.25">
      <c r="A29495" s="4" t="s">
        <v>51514</v>
      </c>
      <c r="B29495" s="4" t="s">
        <v>503</v>
      </c>
      <c r="C29495" s="4" t="s">
        <v>51511</v>
      </c>
      <c r="D29495" s="4" t="s">
        <v>12865</v>
      </c>
      <c r="E29495" s="4" t="s">
        <v>74</v>
      </c>
      <c r="F29495" s="4">
        <v>9422964576</v>
      </c>
      <c r="G29495" s="4">
        <v>9890899190</v>
      </c>
      <c r="H29495" s="4" t="s">
        <v>51512</v>
      </c>
      <c r="I29495" s="4" t="s">
        <v>51513</v>
      </c>
      <c r="J29495" s="4" t="s">
        <v>51515</v>
      </c>
      <c r="L29495" s="4" t="s">
        <v>51516</v>
      </c>
      <c r="M29495" s="4" t="s">
        <v>23</v>
      </c>
      <c r="N29495" s="4">
        <v>411033</v>
      </c>
      <c r="O29495" s="4"/>
      <c r="P29495" s="4">
        <v>8046065090</v>
      </c>
      <c r="Q29495" s="31" t="s">
        <v>205737</v>
      </c>
      <c r="R29495" s="4"/>
      <c r="S29495" s="13" t="s">
        <v>231601</v>
      </c>
      <c r="T29495" s="13"/>
      <c r="U29495" s="13"/>
      <c r="V29495" s="13"/>
      <c r="W29495" s="13"/>
    </row>
    <row r="29496" spans="1:23" ht="45" x14ac:dyDescent="0.25">
      <c r="A29496" s="4" t="s">
        <v>51598</v>
      </c>
      <c r="B29496" s="4" t="s">
        <v>503</v>
      </c>
      <c r="C29496" s="4" t="s">
        <v>3404</v>
      </c>
      <c r="D29496" s="4" t="s">
        <v>4739</v>
      </c>
      <c r="E29496" s="4" t="s">
        <v>235</v>
      </c>
      <c r="F29496" s="4">
        <v>9823183392</v>
      </c>
      <c r="G29496" s="4">
        <v>9226777191</v>
      </c>
      <c r="H29496" s="4" t="s">
        <v>51597</v>
      </c>
      <c r="I29496" s="4"/>
      <c r="J29496" s="4" t="s">
        <v>51599</v>
      </c>
      <c r="L29496" s="4" t="s">
        <v>51600</v>
      </c>
      <c r="M29496" s="4" t="s">
        <v>23</v>
      </c>
      <c r="N29496" s="4">
        <v>411033</v>
      </c>
      <c r="O29496" s="4" t="s">
        <v>51601</v>
      </c>
      <c r="P29496" s="4">
        <v>8048019536</v>
      </c>
      <c r="Q29496" s="31" t="s">
        <v>210409</v>
      </c>
      <c r="R29496" s="4"/>
      <c r="S29496" s="13" t="s">
        <v>222817</v>
      </c>
      <c r="T29496" s="13"/>
      <c r="U29496" s="13"/>
      <c r="V29496" s="13"/>
      <c r="W29496" s="13"/>
    </row>
    <row r="29497" spans="1:23" ht="45" x14ac:dyDescent="0.25">
      <c r="A29497" s="4" t="s">
        <v>51661</v>
      </c>
      <c r="B29497" s="4" t="s">
        <v>503</v>
      </c>
      <c r="C29497" s="4" t="s">
        <v>491</v>
      </c>
      <c r="D29497" s="4" t="s">
        <v>51659</v>
      </c>
      <c r="E29497" s="4" t="s">
        <v>34</v>
      </c>
      <c r="F29497" s="4">
        <v>9850538229</v>
      </c>
      <c r="G29497" s="4">
        <v>8788244922</v>
      </c>
      <c r="H29497" s="4" t="s">
        <v>51660</v>
      </c>
      <c r="I29497" s="4"/>
      <c r="J29497" s="4" t="s">
        <v>51662</v>
      </c>
      <c r="L29497" s="4" t="s">
        <v>51663</v>
      </c>
      <c r="M29497" s="4" t="s">
        <v>23</v>
      </c>
      <c r="N29497" s="4">
        <v>411038</v>
      </c>
      <c r="O29497" s="4"/>
      <c r="P29497" s="4">
        <v>8046044576</v>
      </c>
      <c r="Q29497" s="31" t="s">
        <v>222818</v>
      </c>
      <c r="R29497" s="4"/>
      <c r="S29497" s="13" t="s">
        <v>222819</v>
      </c>
      <c r="T29497" s="13"/>
      <c r="U29497" s="13"/>
      <c r="V29497" s="13"/>
      <c r="W29497" s="13"/>
    </row>
    <row r="29498" spans="1:23" ht="45" x14ac:dyDescent="0.25">
      <c r="A29498" s="4" t="s">
        <v>52046</v>
      </c>
      <c r="B29498" s="4" t="s">
        <v>503</v>
      </c>
      <c r="C29498" s="4" t="s">
        <v>2321</v>
      </c>
      <c r="D29498" s="4" t="s">
        <v>52044</v>
      </c>
      <c r="E29498" s="4" t="s">
        <v>34</v>
      </c>
      <c r="F29498" s="4">
        <v>9881847184</v>
      </c>
      <c r="G29498" s="4">
        <v>9881461246</v>
      </c>
      <c r="H29498" s="4" t="s">
        <v>52045</v>
      </c>
      <c r="I29498" s="4"/>
      <c r="J29498" s="4" t="s">
        <v>52047</v>
      </c>
      <c r="L29498" s="4"/>
      <c r="M29498" s="4" t="s">
        <v>23</v>
      </c>
      <c r="N29498" s="4">
        <v>413102</v>
      </c>
      <c r="O29498" s="4"/>
      <c r="P29498" s="4">
        <v>8046058316</v>
      </c>
      <c r="Q29498" s="31" t="s">
        <v>52043</v>
      </c>
      <c r="R29498" s="4"/>
      <c r="S29498" s="13" t="s">
        <v>231602</v>
      </c>
      <c r="T29498" s="13"/>
      <c r="U29498" s="13"/>
      <c r="V29498" s="13"/>
      <c r="W29498" s="13"/>
    </row>
    <row r="29499" spans="1:23" x14ac:dyDescent="0.25">
      <c r="A29499" s="4" t="s">
        <v>52180</v>
      </c>
      <c r="B29499" s="4" t="s">
        <v>503</v>
      </c>
      <c r="C29499" s="4" t="s">
        <v>1659</v>
      </c>
      <c r="D29499" s="4" t="s">
        <v>52178</v>
      </c>
      <c r="E29499" s="4" t="s">
        <v>27</v>
      </c>
      <c r="F29499" s="4">
        <v>9763401084</v>
      </c>
      <c r="G29499" s="4"/>
      <c r="H29499" s="4" t="s">
        <v>52179</v>
      </c>
      <c r="I29499" s="4"/>
      <c r="J29499" s="4" t="s">
        <v>52181</v>
      </c>
      <c r="L29499" s="4"/>
      <c r="M29499" s="4" t="s">
        <v>23</v>
      </c>
      <c r="N29499" s="4">
        <v>411039</v>
      </c>
      <c r="O29499" s="4" t="s">
        <v>52182</v>
      </c>
      <c r="P29499" s="4">
        <v>8048580868</v>
      </c>
      <c r="Q29499" s="31"/>
      <c r="R29499" s="4"/>
      <c r="S29499" s="13" t="s">
        <v>52177</v>
      </c>
      <c r="T29499" s="13"/>
      <c r="U29499" s="13"/>
      <c r="V29499" s="13"/>
      <c r="W29499" s="13"/>
    </row>
    <row r="29500" spans="1:23" ht="30" x14ac:dyDescent="0.25">
      <c r="A29500" s="4" t="s">
        <v>52210</v>
      </c>
      <c r="B29500" s="4" t="s">
        <v>503</v>
      </c>
      <c r="C29500" s="4" t="s">
        <v>52206</v>
      </c>
      <c r="D29500" s="4" t="s">
        <v>52207</v>
      </c>
      <c r="E29500" s="4" t="s">
        <v>84</v>
      </c>
      <c r="F29500" s="4">
        <v>9975300307</v>
      </c>
      <c r="G29500" s="4">
        <v>7798147771</v>
      </c>
      <c r="H29500" s="4" t="s">
        <v>52208</v>
      </c>
      <c r="I29500" s="4" t="s">
        <v>52209</v>
      </c>
      <c r="J29500" s="4" t="s">
        <v>52211</v>
      </c>
      <c r="L29500" s="4" t="s">
        <v>27315</v>
      </c>
      <c r="M29500" s="4" t="s">
        <v>23</v>
      </c>
      <c r="N29500" s="4">
        <v>411021</v>
      </c>
      <c r="O29500" s="4" t="s">
        <v>52212</v>
      </c>
      <c r="P29500" s="4">
        <v>8048119308</v>
      </c>
      <c r="Q29500" s="31" t="s">
        <v>222820</v>
      </c>
      <c r="R29500" s="4"/>
      <c r="S29500" s="13" t="s">
        <v>222821</v>
      </c>
      <c r="T29500" s="13"/>
      <c r="U29500" s="13"/>
      <c r="V29500" s="13"/>
      <c r="W29500" s="13"/>
    </row>
    <row r="29501" spans="1:23" x14ac:dyDescent="0.25">
      <c r="A29501" s="4" t="s">
        <v>52447</v>
      </c>
      <c r="B29501" s="4" t="s">
        <v>503</v>
      </c>
      <c r="C29501" s="4" t="s">
        <v>3638</v>
      </c>
      <c r="D29501" s="4"/>
      <c r="E29501" s="4" t="s">
        <v>27</v>
      </c>
      <c r="F29501" s="4">
        <v>7719019019</v>
      </c>
      <c r="G29501" s="4">
        <v>8605009022</v>
      </c>
      <c r="H29501" s="4" t="s">
        <v>52446</v>
      </c>
      <c r="I29501" s="4"/>
      <c r="J29501" s="4" t="s">
        <v>52448</v>
      </c>
      <c r="L29501" s="4" t="s">
        <v>52449</v>
      </c>
      <c r="M29501" s="4" t="s">
        <v>23</v>
      </c>
      <c r="N29501" s="4">
        <v>411041</v>
      </c>
      <c r="O29501" s="4" t="s">
        <v>52450</v>
      </c>
      <c r="P29501" s="4">
        <v>8042984760</v>
      </c>
      <c r="Q29501" s="31"/>
      <c r="R29501" s="4"/>
      <c r="S29501" s="13" t="s">
        <v>231603</v>
      </c>
      <c r="T29501" s="13"/>
      <c r="U29501" s="13"/>
      <c r="V29501" s="13"/>
      <c r="W29501" s="13"/>
    </row>
    <row r="29502" spans="1:23" ht="45" x14ac:dyDescent="0.25">
      <c r="A29502" s="4" t="s">
        <v>52485</v>
      </c>
      <c r="B29502" s="4" t="s">
        <v>503</v>
      </c>
      <c r="C29502" s="4" t="s">
        <v>3568</v>
      </c>
      <c r="D29502" s="4" t="s">
        <v>52483</v>
      </c>
      <c r="E29502" s="4" t="s">
        <v>34</v>
      </c>
      <c r="F29502" s="4">
        <v>9922004288</v>
      </c>
      <c r="G29502" s="4">
        <v>9922004287</v>
      </c>
      <c r="H29502" s="4" t="s">
        <v>52484</v>
      </c>
      <c r="I29502" s="4"/>
      <c r="J29502" s="4" t="s">
        <v>52486</v>
      </c>
      <c r="L29502" s="4" t="s">
        <v>52487</v>
      </c>
      <c r="M29502" s="4" t="s">
        <v>23</v>
      </c>
      <c r="N29502" s="4">
        <v>411041</v>
      </c>
      <c r="O29502" s="4" t="s">
        <v>52488</v>
      </c>
      <c r="P29502" s="4">
        <v>8041947396</v>
      </c>
      <c r="Q29502" s="31" t="s">
        <v>52482</v>
      </c>
      <c r="R29502" s="4"/>
      <c r="S29502" s="13" t="s">
        <v>231604</v>
      </c>
      <c r="T29502" s="13"/>
      <c r="U29502" s="13"/>
      <c r="V29502" s="13"/>
      <c r="W29502" s="13"/>
    </row>
    <row r="29503" spans="1:23" x14ac:dyDescent="0.25">
      <c r="A29503" s="4" t="s">
        <v>52504</v>
      </c>
      <c r="B29503" s="4" t="s">
        <v>503</v>
      </c>
      <c r="C29503" s="4" t="s">
        <v>29063</v>
      </c>
      <c r="D29503" s="4" t="s">
        <v>2926</v>
      </c>
      <c r="E29503" s="4" t="s">
        <v>7870</v>
      </c>
      <c r="F29503" s="4">
        <v>9891927786</v>
      </c>
      <c r="G29503" s="4">
        <v>9350077677</v>
      </c>
      <c r="H29503" s="4" t="s">
        <v>52502</v>
      </c>
      <c r="I29503" s="4" t="s">
        <v>52503</v>
      </c>
      <c r="J29503" s="4" t="s">
        <v>52505</v>
      </c>
      <c r="L29503" s="4" t="s">
        <v>52506</v>
      </c>
      <c r="M29503" s="4" t="s">
        <v>23</v>
      </c>
      <c r="N29503" s="4">
        <v>411037</v>
      </c>
      <c r="O29503" s="4" t="s">
        <v>52507</v>
      </c>
      <c r="P29503" s="4">
        <v>8042984701</v>
      </c>
      <c r="Q29503" s="31"/>
      <c r="R29503" s="4"/>
      <c r="S29503" s="13" t="s">
        <v>231605</v>
      </c>
      <c r="T29503" s="13"/>
      <c r="U29503" s="13"/>
      <c r="V29503" s="13"/>
      <c r="W29503" s="13"/>
    </row>
    <row r="29504" spans="1:23" ht="45" x14ac:dyDescent="0.25">
      <c r="A29504" s="4" t="s">
        <v>52602</v>
      </c>
      <c r="B29504" s="4" t="s">
        <v>503</v>
      </c>
      <c r="C29504" s="4" t="s">
        <v>491</v>
      </c>
      <c r="D29504" s="4" t="s">
        <v>2321</v>
      </c>
      <c r="E29504" s="4" t="s">
        <v>34</v>
      </c>
      <c r="F29504" s="4">
        <v>7741908828</v>
      </c>
      <c r="G29504" s="4">
        <v>7350509829</v>
      </c>
      <c r="H29504" s="4" t="s">
        <v>52600</v>
      </c>
      <c r="I29504" s="4" t="s">
        <v>52601</v>
      </c>
      <c r="J29504" s="4" t="s">
        <v>52603</v>
      </c>
      <c r="L29504" s="4" t="s">
        <v>52604</v>
      </c>
      <c r="M29504" s="4" t="s">
        <v>23</v>
      </c>
      <c r="N29504" s="4">
        <v>411061</v>
      </c>
      <c r="O29504" s="4"/>
      <c r="P29504" s="4">
        <v>8071738579</v>
      </c>
      <c r="Q29504" s="31" t="s">
        <v>222822</v>
      </c>
      <c r="R29504" s="4"/>
      <c r="S29504" s="13" t="s">
        <v>222823</v>
      </c>
      <c r="T29504" s="13"/>
      <c r="U29504" s="13"/>
      <c r="V29504" s="13"/>
      <c r="W29504" s="13"/>
    </row>
    <row r="29505" spans="1:23" ht="30" x14ac:dyDescent="0.25">
      <c r="A29505" s="4" t="s">
        <v>52625</v>
      </c>
      <c r="B29505" s="4" t="s">
        <v>503</v>
      </c>
      <c r="C29505" s="4" t="s">
        <v>17665</v>
      </c>
      <c r="D29505" s="4" t="s">
        <v>52622</v>
      </c>
      <c r="E29505" s="4" t="s">
        <v>65</v>
      </c>
      <c r="F29505" s="4">
        <v>9371218850</v>
      </c>
      <c r="G29505" s="4"/>
      <c r="H29505" s="4" t="s">
        <v>52623</v>
      </c>
      <c r="I29505" s="4" t="s">
        <v>52624</v>
      </c>
      <c r="J29505" s="4" t="s">
        <v>52626</v>
      </c>
      <c r="L29505" s="4" t="s">
        <v>52627</v>
      </c>
      <c r="M29505" s="4" t="s">
        <v>23</v>
      </c>
      <c r="N29505" s="4">
        <v>411032</v>
      </c>
      <c r="O29505" s="4"/>
      <c r="P29505" s="4">
        <v>8046070534</v>
      </c>
      <c r="Q29505" s="31" t="s">
        <v>210410</v>
      </c>
      <c r="R29505" s="4"/>
      <c r="S29505" s="13" t="s">
        <v>222824</v>
      </c>
      <c r="T29505" s="13"/>
      <c r="U29505" s="13"/>
      <c r="V29505" s="13"/>
      <c r="W29505" s="13"/>
    </row>
    <row r="29506" spans="1:23" ht="30" x14ac:dyDescent="0.25">
      <c r="A29506" s="4" t="s">
        <v>52692</v>
      </c>
      <c r="B29506" s="4" t="s">
        <v>503</v>
      </c>
      <c r="C29506" s="4" t="s">
        <v>491</v>
      </c>
      <c r="D29506" s="4" t="s">
        <v>52689</v>
      </c>
      <c r="E29506" s="4" t="s">
        <v>27</v>
      </c>
      <c r="F29506" s="4">
        <v>7038744596</v>
      </c>
      <c r="G29506" s="4">
        <v>9730009651</v>
      </c>
      <c r="H29506" s="4" t="s">
        <v>52690</v>
      </c>
      <c r="I29506" s="4" t="s">
        <v>52691</v>
      </c>
      <c r="J29506" s="4" t="s">
        <v>52693</v>
      </c>
      <c r="L29506" s="4" t="s">
        <v>4922</v>
      </c>
      <c r="M29506" s="4" t="s">
        <v>23</v>
      </c>
      <c r="N29506" s="4">
        <v>411028</v>
      </c>
      <c r="O29506" s="4"/>
      <c r="P29506" s="4">
        <v>8048697531</v>
      </c>
      <c r="Q29506" s="31" t="s">
        <v>222825</v>
      </c>
      <c r="R29506" s="4"/>
      <c r="S29506" s="13" t="s">
        <v>203143</v>
      </c>
      <c r="T29506" s="13"/>
      <c r="U29506" s="13"/>
      <c r="V29506" s="13"/>
      <c r="W29506" s="13"/>
    </row>
    <row r="29507" spans="1:23" ht="45" x14ac:dyDescent="0.25">
      <c r="A29507" s="4" t="s">
        <v>53024</v>
      </c>
      <c r="B29507" s="4" t="s">
        <v>503</v>
      </c>
      <c r="C29507" s="4" t="s">
        <v>53020</v>
      </c>
      <c r="D29507" s="4" t="s">
        <v>53021</v>
      </c>
      <c r="E29507" s="4" t="s">
        <v>34</v>
      </c>
      <c r="F29507" s="4">
        <v>9762999109</v>
      </c>
      <c r="G29507" s="4">
        <v>9975991953</v>
      </c>
      <c r="H29507" s="4" t="s">
        <v>53022</v>
      </c>
      <c r="I29507" s="4" t="s">
        <v>53023</v>
      </c>
      <c r="J29507" s="4" t="s">
        <v>53025</v>
      </c>
      <c r="L29507" s="4" t="s">
        <v>14034</v>
      </c>
      <c r="M29507" s="4" t="s">
        <v>23</v>
      </c>
      <c r="N29507" s="4">
        <v>411035</v>
      </c>
      <c r="O29507" s="4" t="s">
        <v>53026</v>
      </c>
      <c r="P29507" s="4">
        <v>8079469266</v>
      </c>
      <c r="Q29507" s="31" t="s">
        <v>210411</v>
      </c>
      <c r="R29507" s="4"/>
      <c r="S29507" s="13" t="s">
        <v>231606</v>
      </c>
      <c r="T29507" s="13"/>
      <c r="U29507" s="13"/>
      <c r="V29507" s="13"/>
      <c r="W29507" s="13"/>
    </row>
    <row r="29508" spans="1:23" ht="30" x14ac:dyDescent="0.25">
      <c r="A29508" s="4" t="s">
        <v>53305</v>
      </c>
      <c r="B29508" s="4" t="s">
        <v>503</v>
      </c>
      <c r="C29508" s="4" t="s">
        <v>10263</v>
      </c>
      <c r="D29508" s="4" t="s">
        <v>12865</v>
      </c>
      <c r="E29508" s="4" t="s">
        <v>689</v>
      </c>
      <c r="F29508" s="4">
        <v>7758988155</v>
      </c>
      <c r="G29508" s="4"/>
      <c r="H29508" s="4" t="s">
        <v>53303</v>
      </c>
      <c r="I29508" s="4" t="s">
        <v>53304</v>
      </c>
      <c r="J29508" s="4" t="s">
        <v>53306</v>
      </c>
      <c r="L29508" s="4" t="s">
        <v>43726</v>
      </c>
      <c r="M29508" s="4" t="s">
        <v>23</v>
      </c>
      <c r="N29508" s="4">
        <v>411017</v>
      </c>
      <c r="O29508" s="4" t="s">
        <v>53307</v>
      </c>
      <c r="P29508" s="4">
        <v>8046078445</v>
      </c>
      <c r="Q29508" s="31" t="s">
        <v>222826</v>
      </c>
      <c r="R29508" s="4"/>
      <c r="S29508" s="13" t="s">
        <v>231607</v>
      </c>
      <c r="T29508" s="13"/>
      <c r="U29508" s="13"/>
      <c r="V29508" s="13"/>
      <c r="W29508" s="13"/>
    </row>
    <row r="29509" spans="1:23" x14ac:dyDescent="0.25">
      <c r="A29509" s="4" t="s">
        <v>53406</v>
      </c>
      <c r="B29509" s="4" t="s">
        <v>503</v>
      </c>
      <c r="C29509" s="4" t="s">
        <v>778</v>
      </c>
      <c r="D29509" s="4" t="s">
        <v>242</v>
      </c>
      <c r="E29509" s="4" t="s">
        <v>34</v>
      </c>
      <c r="F29509" s="4">
        <v>9604131132</v>
      </c>
      <c r="G29509" s="4">
        <v>9371023993</v>
      </c>
      <c r="H29509" s="4" t="s">
        <v>53404</v>
      </c>
      <c r="I29509" s="4" t="s">
        <v>53405</v>
      </c>
      <c r="J29509" s="4" t="s">
        <v>53407</v>
      </c>
      <c r="L29509" s="4"/>
      <c r="M29509" s="4" t="s">
        <v>23</v>
      </c>
      <c r="N29509" s="4">
        <v>412114</v>
      </c>
      <c r="O29509" s="4"/>
      <c r="P29509" s="4">
        <v>8048407549</v>
      </c>
      <c r="Q29509" s="31" t="s">
        <v>53402</v>
      </c>
      <c r="R29509" s="4"/>
      <c r="S29509" s="13" t="s">
        <v>53403</v>
      </c>
      <c r="T29509" s="13"/>
      <c r="U29509" s="13"/>
      <c r="V29509" s="13"/>
      <c r="W29509" s="13"/>
    </row>
    <row r="29510" spans="1:23" x14ac:dyDescent="0.25">
      <c r="A29510" s="4" t="s">
        <v>53748</v>
      </c>
      <c r="B29510" s="4" t="s">
        <v>503</v>
      </c>
      <c r="C29510" s="4" t="s">
        <v>53744</v>
      </c>
      <c r="D29510" s="4" t="s">
        <v>53745</v>
      </c>
      <c r="E29510" s="4" t="s">
        <v>34</v>
      </c>
      <c r="F29510" s="4">
        <v>9823057171</v>
      </c>
      <c r="G29510" s="4"/>
      <c r="H29510" s="4" t="s">
        <v>53746</v>
      </c>
      <c r="I29510" s="4" t="s">
        <v>53747</v>
      </c>
      <c r="J29510" s="4" t="s">
        <v>53749</v>
      </c>
      <c r="L29510" s="4" t="s">
        <v>10564</v>
      </c>
      <c r="M29510" s="4" t="s">
        <v>23</v>
      </c>
      <c r="N29510" s="4">
        <v>411001</v>
      </c>
      <c r="O29510" s="4" t="s">
        <v>53750</v>
      </c>
      <c r="P29510" s="4">
        <v>8071740576</v>
      </c>
      <c r="Q29510" s="31" t="s">
        <v>53743</v>
      </c>
      <c r="R29510" s="4"/>
      <c r="S29510" s="13" t="s">
        <v>222827</v>
      </c>
      <c r="T29510" s="13"/>
      <c r="U29510" s="13"/>
      <c r="V29510" s="13"/>
      <c r="W29510" s="13"/>
    </row>
    <row r="29511" spans="1:23" x14ac:dyDescent="0.25">
      <c r="A29511" s="4" t="s">
        <v>44552</v>
      </c>
      <c r="B29511" s="4" t="s">
        <v>503</v>
      </c>
      <c r="C29511" s="4" t="s">
        <v>53835</v>
      </c>
      <c r="D29511" s="4" t="s">
        <v>53836</v>
      </c>
      <c r="E29511" s="4" t="s">
        <v>13986</v>
      </c>
      <c r="F29511" s="4">
        <v>9372138155</v>
      </c>
      <c r="G29511" s="4">
        <v>9822592751</v>
      </c>
      <c r="H29511" s="4" t="s">
        <v>53837</v>
      </c>
      <c r="I29511" s="4" t="s">
        <v>53838</v>
      </c>
      <c r="J29511" s="4" t="s">
        <v>53839</v>
      </c>
      <c r="L29511" s="4"/>
      <c r="M29511" s="4" t="s">
        <v>23</v>
      </c>
      <c r="N29511" s="4">
        <v>411009</v>
      </c>
      <c r="O29511" s="4" t="s">
        <v>53840</v>
      </c>
      <c r="P29511" s="4">
        <v>8048580326</v>
      </c>
      <c r="Q29511" s="31"/>
      <c r="R29511" s="4"/>
      <c r="S29511" s="13" t="s">
        <v>53834</v>
      </c>
      <c r="T29511" s="13"/>
      <c r="U29511" s="13"/>
      <c r="V29511" s="13"/>
      <c r="W29511" s="13"/>
    </row>
    <row r="29512" spans="1:23" ht="45" x14ac:dyDescent="0.25">
      <c r="A29512" s="4" t="s">
        <v>54238</v>
      </c>
      <c r="B29512" s="4" t="s">
        <v>503</v>
      </c>
      <c r="C29512" s="4" t="s">
        <v>1600</v>
      </c>
      <c r="D29512" s="4" t="s">
        <v>54236</v>
      </c>
      <c r="E29512" s="4" t="s">
        <v>34</v>
      </c>
      <c r="F29512" s="4">
        <v>9545758558</v>
      </c>
      <c r="G29512" s="4">
        <v>9673127229</v>
      </c>
      <c r="H29512" s="4" t="s">
        <v>54237</v>
      </c>
      <c r="I29512" s="4"/>
      <c r="J29512" s="4" t="s">
        <v>54239</v>
      </c>
      <c r="L29512" s="4" t="s">
        <v>54240</v>
      </c>
      <c r="M29512" s="4" t="s">
        <v>23</v>
      </c>
      <c r="N29512" s="4">
        <v>411048</v>
      </c>
      <c r="O29512" s="4"/>
      <c r="P29512" s="4">
        <v>8048569114</v>
      </c>
      <c r="Q29512" s="31" t="s">
        <v>210412</v>
      </c>
      <c r="R29512" s="4"/>
      <c r="S29512" s="13" t="s">
        <v>197073</v>
      </c>
      <c r="T29512" s="13"/>
      <c r="U29512" s="13"/>
      <c r="V29512" s="13"/>
      <c r="W29512" s="13"/>
    </row>
    <row r="29513" spans="1:23" x14ac:dyDescent="0.25">
      <c r="A29513" s="4" t="s">
        <v>54277</v>
      </c>
      <c r="B29513" s="4" t="s">
        <v>503</v>
      </c>
      <c r="C29513" s="4" t="s">
        <v>848</v>
      </c>
      <c r="D29513" s="4" t="s">
        <v>938</v>
      </c>
      <c r="E29513" s="4" t="s">
        <v>9029</v>
      </c>
      <c r="F29513" s="4">
        <v>9960231108</v>
      </c>
      <c r="G29513" s="4"/>
      <c r="H29513" s="4" t="s">
        <v>54276</v>
      </c>
      <c r="I29513" s="4"/>
      <c r="J29513" s="4" t="s">
        <v>54278</v>
      </c>
      <c r="L29513" s="4"/>
      <c r="M29513" s="4" t="s">
        <v>23</v>
      </c>
      <c r="N29513" s="4">
        <v>411014</v>
      </c>
      <c r="O29513" s="4" t="s">
        <v>54279</v>
      </c>
      <c r="P29513" s="4">
        <v>8048586014</v>
      </c>
      <c r="Q29513" s="31"/>
      <c r="R29513" s="4"/>
      <c r="S29513" s="13" t="s">
        <v>203144</v>
      </c>
      <c r="T29513" s="13"/>
      <c r="U29513" s="13"/>
      <c r="V29513" s="13"/>
      <c r="W29513" s="13"/>
    </row>
    <row r="29514" spans="1:23" ht="45" x14ac:dyDescent="0.25">
      <c r="A29514" s="4" t="s">
        <v>54393</v>
      </c>
      <c r="B29514" s="4" t="s">
        <v>503</v>
      </c>
      <c r="C29514" s="4" t="s">
        <v>2321</v>
      </c>
      <c r="D29514" s="4" t="s">
        <v>54390</v>
      </c>
      <c r="E29514" s="4" t="s">
        <v>27</v>
      </c>
      <c r="F29514" s="4">
        <v>8551809813</v>
      </c>
      <c r="G29514" s="4">
        <v>8380007774</v>
      </c>
      <c r="H29514" s="4" t="s">
        <v>54391</v>
      </c>
      <c r="I29514" s="4" t="s">
        <v>54392</v>
      </c>
      <c r="J29514" s="4" t="s">
        <v>54394</v>
      </c>
      <c r="L29514" s="4" t="s">
        <v>54395</v>
      </c>
      <c r="M29514" s="4" t="s">
        <v>23</v>
      </c>
      <c r="N29514" s="4">
        <v>411038</v>
      </c>
      <c r="O29514" s="4"/>
      <c r="P29514" s="4">
        <v>8048606775</v>
      </c>
      <c r="Q29514" s="31" t="s">
        <v>210413</v>
      </c>
      <c r="R29514" s="4"/>
      <c r="S29514" s="13" t="s">
        <v>203145</v>
      </c>
      <c r="T29514" s="13"/>
      <c r="U29514" s="13"/>
      <c r="V29514" s="13"/>
      <c r="W29514" s="13"/>
    </row>
    <row r="29515" spans="1:23" ht="45" x14ac:dyDescent="0.25">
      <c r="A29515" s="4" t="s">
        <v>54756</v>
      </c>
      <c r="B29515" s="4" t="s">
        <v>503</v>
      </c>
      <c r="C29515" s="4" t="s">
        <v>7108</v>
      </c>
      <c r="D29515" s="4" t="s">
        <v>54754</v>
      </c>
      <c r="E29515" s="4" t="s">
        <v>34</v>
      </c>
      <c r="F29515" s="4">
        <v>9049434348</v>
      </c>
      <c r="G29515" s="4">
        <v>9764544197</v>
      </c>
      <c r="H29515" s="4" t="s">
        <v>54755</v>
      </c>
      <c r="I29515" s="4"/>
      <c r="J29515" s="4" t="s">
        <v>54757</v>
      </c>
      <c r="L29515" s="4" t="s">
        <v>54758</v>
      </c>
      <c r="M29515" s="4" t="s">
        <v>23</v>
      </c>
      <c r="N29515" s="4">
        <v>412202</v>
      </c>
      <c r="O29515" s="4"/>
      <c r="P29515" s="4">
        <v>8048612107</v>
      </c>
      <c r="Q29515" s="31" t="s">
        <v>222828</v>
      </c>
      <c r="R29515" s="4"/>
      <c r="S29515" s="13" t="s">
        <v>222829</v>
      </c>
      <c r="T29515" s="13"/>
      <c r="U29515" s="13"/>
      <c r="V29515" s="13"/>
      <c r="W29515" s="13"/>
    </row>
    <row r="29516" spans="1:23" ht="30" x14ac:dyDescent="0.25">
      <c r="A29516" s="4" t="s">
        <v>54951</v>
      </c>
      <c r="B29516" s="4" t="s">
        <v>503</v>
      </c>
      <c r="C29516" s="4" t="s">
        <v>53</v>
      </c>
      <c r="D29516" s="4"/>
      <c r="E29516" s="4" t="s">
        <v>34</v>
      </c>
      <c r="F29516" s="4">
        <v>9370319527</v>
      </c>
      <c r="G29516" s="4">
        <v>9371585496</v>
      </c>
      <c r="H29516" s="4" t="s">
        <v>54950</v>
      </c>
      <c r="I29516" s="4"/>
      <c r="J29516" s="4" t="s">
        <v>54952</v>
      </c>
      <c r="L29516" s="4" t="s">
        <v>2016</v>
      </c>
      <c r="M29516" s="4" t="s">
        <v>23</v>
      </c>
      <c r="N29516" s="4">
        <v>411006</v>
      </c>
      <c r="O29516" s="4"/>
      <c r="P29516" s="4">
        <v>8071934044</v>
      </c>
      <c r="Q29516" s="31" t="s">
        <v>210414</v>
      </c>
      <c r="R29516" s="4"/>
      <c r="S29516" s="13" t="s">
        <v>222830</v>
      </c>
      <c r="T29516" s="13"/>
      <c r="U29516" s="13"/>
      <c r="V29516" s="13"/>
      <c r="W29516" s="13"/>
    </row>
    <row r="29517" spans="1:23" ht="30" x14ac:dyDescent="0.25">
      <c r="A29517" s="4" t="s">
        <v>55197</v>
      </c>
      <c r="B29517" s="4" t="s">
        <v>503</v>
      </c>
      <c r="C29517" s="4" t="s">
        <v>491</v>
      </c>
      <c r="D29517" s="4" t="s">
        <v>55193</v>
      </c>
      <c r="E29517" s="4" t="s">
        <v>55194</v>
      </c>
      <c r="F29517" s="4">
        <v>9823061595</v>
      </c>
      <c r="G29517" s="4">
        <v>8421866306</v>
      </c>
      <c r="H29517" s="4" t="s">
        <v>55195</v>
      </c>
      <c r="I29517" s="4" t="s">
        <v>55196</v>
      </c>
      <c r="J29517" s="4" t="s">
        <v>55198</v>
      </c>
      <c r="L29517" s="4"/>
      <c r="M29517" s="4" t="s">
        <v>23</v>
      </c>
      <c r="N29517" s="4">
        <v>411009</v>
      </c>
      <c r="O29517" s="4"/>
      <c r="P29517" s="4">
        <v>8042973219</v>
      </c>
      <c r="Q29517" s="31" t="s">
        <v>210415</v>
      </c>
      <c r="R29517" s="4"/>
      <c r="S29517" s="13" t="s">
        <v>222831</v>
      </c>
      <c r="T29517" s="13"/>
      <c r="U29517" s="13"/>
      <c r="V29517" s="13"/>
      <c r="W29517" s="13"/>
    </row>
    <row r="29518" spans="1:23" x14ac:dyDescent="0.25">
      <c r="A29518" s="4" t="s">
        <v>55445</v>
      </c>
      <c r="B29518" s="4" t="s">
        <v>503</v>
      </c>
      <c r="C29518" s="4" t="s">
        <v>1587</v>
      </c>
      <c r="D29518" s="4"/>
      <c r="E29518" s="4" t="s">
        <v>27</v>
      </c>
      <c r="F29518" s="4">
        <v>9096077777</v>
      </c>
      <c r="G29518" s="4">
        <v>9890077277</v>
      </c>
      <c r="H29518" s="4" t="s">
        <v>55444</v>
      </c>
      <c r="I29518" s="4"/>
      <c r="J29518" s="4" t="s">
        <v>55446</v>
      </c>
      <c r="L29518" s="4" t="s">
        <v>55447</v>
      </c>
      <c r="M29518" s="4" t="s">
        <v>23</v>
      </c>
      <c r="N29518" s="4">
        <v>411017</v>
      </c>
      <c r="O29518" s="4" t="s">
        <v>55448</v>
      </c>
      <c r="P29518" s="4">
        <v>8049471649</v>
      </c>
      <c r="Q29518" s="31"/>
      <c r="R29518" s="4"/>
      <c r="S29518" s="13" t="s">
        <v>222832</v>
      </c>
      <c r="T29518" s="13"/>
      <c r="U29518" s="13"/>
      <c r="V29518" s="13"/>
      <c r="W29518" s="13"/>
    </row>
    <row r="29519" spans="1:23" x14ac:dyDescent="0.25">
      <c r="A29519" s="4" t="s">
        <v>55550</v>
      </c>
      <c r="B29519" s="4" t="s">
        <v>503</v>
      </c>
      <c r="C29519" s="4" t="s">
        <v>18482</v>
      </c>
      <c r="D29519" s="4" t="s">
        <v>55548</v>
      </c>
      <c r="E29519" s="4" t="s">
        <v>74</v>
      </c>
      <c r="F29519" s="4">
        <v>9822038276</v>
      </c>
      <c r="G29519" s="4"/>
      <c r="H29519" s="4" t="s">
        <v>55549</v>
      </c>
      <c r="I29519" s="4"/>
      <c r="J29519" s="4" t="s">
        <v>55551</v>
      </c>
      <c r="L29519" s="4" t="s">
        <v>55551</v>
      </c>
      <c r="M29519" s="4" t="s">
        <v>23</v>
      </c>
      <c r="N29519" s="4">
        <v>411002</v>
      </c>
      <c r="O29519" s="4"/>
      <c r="P29519" s="4">
        <v>8048418474</v>
      </c>
      <c r="Q29519" s="31" t="s">
        <v>55547</v>
      </c>
      <c r="R29519" s="4"/>
      <c r="S29519" s="13" t="s">
        <v>231608</v>
      </c>
      <c r="T29519" s="13"/>
      <c r="U29519" s="13"/>
      <c r="V29519" s="13"/>
      <c r="W29519" s="13"/>
    </row>
    <row r="29520" spans="1:23" x14ac:dyDescent="0.25">
      <c r="A29520" s="4" t="s">
        <v>55555</v>
      </c>
      <c r="B29520" s="4" t="s">
        <v>503</v>
      </c>
      <c r="C29520" s="4" t="s">
        <v>4933</v>
      </c>
      <c r="D29520" s="4" t="s">
        <v>55552</v>
      </c>
      <c r="E29520" s="4" t="s">
        <v>34</v>
      </c>
      <c r="F29520" s="4">
        <v>7040110029</v>
      </c>
      <c r="G29520" s="4">
        <v>9922331667</v>
      </c>
      <c r="H29520" s="4" t="s">
        <v>55553</v>
      </c>
      <c r="I29520" s="4" t="s">
        <v>55554</v>
      </c>
      <c r="J29520" s="4" t="s">
        <v>55556</v>
      </c>
      <c r="L29520" s="4" t="s">
        <v>55557</v>
      </c>
      <c r="M29520" s="4" t="s">
        <v>23</v>
      </c>
      <c r="N29520" s="4">
        <v>411058</v>
      </c>
      <c r="O29520" s="4" t="s">
        <v>55558</v>
      </c>
      <c r="P29520" s="4">
        <v>8045336104</v>
      </c>
      <c r="Q29520" s="31"/>
      <c r="R29520" s="4"/>
      <c r="S29520" s="13" t="s">
        <v>222833</v>
      </c>
      <c r="T29520" s="13"/>
      <c r="U29520" s="13"/>
      <c r="V29520" s="13"/>
      <c r="W29520" s="13"/>
    </row>
    <row r="29521" spans="1:23" ht="30" x14ac:dyDescent="0.25">
      <c r="A29521" s="4" t="s">
        <v>55745</v>
      </c>
      <c r="B29521" s="4" t="s">
        <v>503</v>
      </c>
      <c r="C29521" s="4" t="s">
        <v>29884</v>
      </c>
      <c r="D29521" s="4" t="s">
        <v>55743</v>
      </c>
      <c r="E29521" s="4" t="s">
        <v>34</v>
      </c>
      <c r="F29521" s="4">
        <v>9881976254</v>
      </c>
      <c r="G29521" s="4">
        <v>8446567128</v>
      </c>
      <c r="H29521" s="4" t="s">
        <v>55744</v>
      </c>
      <c r="I29521" s="4"/>
      <c r="J29521" s="4" t="s">
        <v>55746</v>
      </c>
      <c r="L29521" s="4" t="s">
        <v>9669</v>
      </c>
      <c r="M29521" s="4" t="s">
        <v>23</v>
      </c>
      <c r="N29521" s="4">
        <v>411062</v>
      </c>
      <c r="O29521" s="4"/>
      <c r="P29521" s="4">
        <v>8048607150</v>
      </c>
      <c r="Q29521" s="31" t="s">
        <v>210416</v>
      </c>
      <c r="R29521" s="4"/>
      <c r="S29521" s="13" t="s">
        <v>222834</v>
      </c>
      <c r="T29521" s="13"/>
      <c r="U29521" s="13"/>
      <c r="V29521" s="13"/>
      <c r="W29521" s="13"/>
    </row>
    <row r="29522" spans="1:23" ht="30" x14ac:dyDescent="0.25">
      <c r="A29522" s="4" t="s">
        <v>55908</v>
      </c>
      <c r="B29522" s="4" t="s">
        <v>503</v>
      </c>
      <c r="C29522" s="4" t="s">
        <v>40299</v>
      </c>
      <c r="D29522" s="4" t="s">
        <v>55905</v>
      </c>
      <c r="E29522" s="4" t="s">
        <v>1105</v>
      </c>
      <c r="F29522" s="4">
        <v>9823965448</v>
      </c>
      <c r="G29522" s="4">
        <v>9730047448</v>
      </c>
      <c r="H29522" s="4" t="s">
        <v>55906</v>
      </c>
      <c r="I29522" s="4" t="s">
        <v>55907</v>
      </c>
      <c r="J29522" s="4" t="s">
        <v>55909</v>
      </c>
      <c r="L29522" s="4" t="s">
        <v>37695</v>
      </c>
      <c r="M29522" s="4" t="s">
        <v>23</v>
      </c>
      <c r="N29522" s="4">
        <v>411032</v>
      </c>
      <c r="O29522" s="4" t="s">
        <v>55910</v>
      </c>
      <c r="P29522" s="4">
        <v>8045338027</v>
      </c>
      <c r="Q29522" s="31" t="s">
        <v>55904</v>
      </c>
      <c r="R29522" s="4"/>
      <c r="S29522" s="13" t="s">
        <v>222835</v>
      </c>
      <c r="T29522" s="13"/>
      <c r="U29522" s="13"/>
      <c r="V29522" s="13"/>
      <c r="W29522" s="13"/>
    </row>
    <row r="29523" spans="1:23" ht="30" x14ac:dyDescent="0.25">
      <c r="A29523" s="4" t="s">
        <v>56154</v>
      </c>
      <c r="B29523" s="4" t="s">
        <v>503</v>
      </c>
      <c r="C29523" s="4" t="s">
        <v>10526</v>
      </c>
      <c r="D29523" s="4" t="s">
        <v>56152</v>
      </c>
      <c r="E29523" s="4" t="s">
        <v>65</v>
      </c>
      <c r="F29523" s="4">
        <v>9767979774</v>
      </c>
      <c r="G29523" s="4">
        <v>9766264654</v>
      </c>
      <c r="H29523" s="4" t="s">
        <v>56153</v>
      </c>
      <c r="I29523" s="4"/>
      <c r="J29523" s="4" t="s">
        <v>56155</v>
      </c>
      <c r="L29523" s="4" t="s">
        <v>31152</v>
      </c>
      <c r="M29523" s="4" t="s">
        <v>23</v>
      </c>
      <c r="N29523" s="4">
        <v>412105</v>
      </c>
      <c r="O29523" s="4"/>
      <c r="P29523" s="4">
        <v>8048615382</v>
      </c>
      <c r="Q29523" s="31" t="s">
        <v>222836</v>
      </c>
      <c r="R29523" s="4"/>
      <c r="S29523" s="13" t="s">
        <v>222837</v>
      </c>
      <c r="T29523" s="13"/>
      <c r="U29523" s="13"/>
      <c r="V29523" s="13"/>
      <c r="W29523" s="13"/>
    </row>
    <row r="29524" spans="1:23" ht="45" x14ac:dyDescent="0.25">
      <c r="A29524" s="4" t="s">
        <v>56268</v>
      </c>
      <c r="B29524" s="4" t="s">
        <v>503</v>
      </c>
      <c r="C29524" s="4" t="s">
        <v>4933</v>
      </c>
      <c r="D29524" s="4" t="s">
        <v>56265</v>
      </c>
      <c r="E29524" s="4" t="s">
        <v>56266</v>
      </c>
      <c r="F29524" s="4">
        <v>9766326383</v>
      </c>
      <c r="G29524" s="4"/>
      <c r="H29524" s="4" t="s">
        <v>56267</v>
      </c>
      <c r="I29524" s="4"/>
      <c r="J29524" s="4" t="s">
        <v>56269</v>
      </c>
      <c r="L29524" s="4" t="s">
        <v>1427</v>
      </c>
      <c r="M29524" s="4" t="s">
        <v>23</v>
      </c>
      <c r="N29524" s="4">
        <v>411026</v>
      </c>
      <c r="O29524" s="4" t="s">
        <v>56270</v>
      </c>
      <c r="P29524" s="4">
        <v>8048075392</v>
      </c>
      <c r="Q29524" s="31" t="s">
        <v>56264</v>
      </c>
      <c r="R29524" s="4"/>
      <c r="S29524" s="13" t="s">
        <v>231609</v>
      </c>
      <c r="T29524" s="13"/>
      <c r="U29524" s="13"/>
      <c r="V29524" s="13"/>
      <c r="W29524" s="13"/>
    </row>
    <row r="29525" spans="1:23" x14ac:dyDescent="0.25">
      <c r="A29525" s="4" t="s">
        <v>56662</v>
      </c>
      <c r="B29525" s="4" t="s">
        <v>503</v>
      </c>
      <c r="C29525" s="4" t="s">
        <v>5258</v>
      </c>
      <c r="D29525" s="4"/>
      <c r="E29525" s="4" t="s">
        <v>1817</v>
      </c>
      <c r="F29525" s="4">
        <v>7350013732</v>
      </c>
      <c r="G29525" s="4"/>
      <c r="H29525" s="4" t="s">
        <v>56661</v>
      </c>
      <c r="I29525" s="4"/>
      <c r="J29525" s="4" t="s">
        <v>56663</v>
      </c>
      <c r="L29525" s="4" t="s">
        <v>56664</v>
      </c>
      <c r="M29525" s="4" t="s">
        <v>23</v>
      </c>
      <c r="N29525" s="4">
        <v>411001</v>
      </c>
      <c r="O29525" s="4" t="s">
        <v>56665</v>
      </c>
      <c r="P29525" s="4">
        <v>8046073474</v>
      </c>
      <c r="Q29525" s="31"/>
      <c r="R29525" s="4"/>
      <c r="S29525" s="13" t="s">
        <v>222838</v>
      </c>
      <c r="T29525" s="13"/>
      <c r="U29525" s="13"/>
      <c r="V29525" s="13"/>
      <c r="W29525" s="13"/>
    </row>
    <row r="29526" spans="1:23" x14ac:dyDescent="0.25">
      <c r="A29526" s="4" t="s">
        <v>10514</v>
      </c>
      <c r="B29526" s="4" t="s">
        <v>503</v>
      </c>
      <c r="C29526" s="4" t="s">
        <v>6108</v>
      </c>
      <c r="D29526" s="4" t="s">
        <v>56820</v>
      </c>
      <c r="E29526" s="4" t="s">
        <v>9029</v>
      </c>
      <c r="F29526" s="4">
        <v>9702075143</v>
      </c>
      <c r="G29526" s="4">
        <v>8422938112</v>
      </c>
      <c r="H29526" s="4" t="s">
        <v>56821</v>
      </c>
      <c r="I29526" s="4" t="s">
        <v>56822</v>
      </c>
      <c r="J29526" s="4" t="s">
        <v>56823</v>
      </c>
      <c r="L29526" s="4" t="s">
        <v>56824</v>
      </c>
      <c r="M29526" s="4" t="s">
        <v>23</v>
      </c>
      <c r="N29526" s="4">
        <v>411003</v>
      </c>
      <c r="O29526" s="4" t="s">
        <v>56825</v>
      </c>
      <c r="P29526" s="4">
        <v>8046053088</v>
      </c>
      <c r="Q29526" s="31"/>
      <c r="R29526" s="4"/>
      <c r="S29526" s="13" t="s">
        <v>22660</v>
      </c>
      <c r="T29526" s="13"/>
      <c r="U29526" s="13"/>
      <c r="V29526" s="13"/>
      <c r="W29526" s="13"/>
    </row>
    <row r="29527" spans="1:23" ht="45" x14ac:dyDescent="0.25">
      <c r="A29527" s="4" t="s">
        <v>56991</v>
      </c>
      <c r="B29527" s="4" t="s">
        <v>503</v>
      </c>
      <c r="C29527" s="4" t="s">
        <v>56988</v>
      </c>
      <c r="D29527" s="4" t="s">
        <v>56989</v>
      </c>
      <c r="E29527" s="4" t="s">
        <v>65</v>
      </c>
      <c r="F29527" s="4">
        <v>9225542124</v>
      </c>
      <c r="G29527" s="4">
        <v>9822306976</v>
      </c>
      <c r="H29527" s="4" t="s">
        <v>56990</v>
      </c>
      <c r="I29527" s="4"/>
      <c r="J29527" s="4" t="s">
        <v>56992</v>
      </c>
      <c r="L29527" s="4" t="s">
        <v>806</v>
      </c>
      <c r="M29527" s="4" t="s">
        <v>23</v>
      </c>
      <c r="N29527" s="4">
        <v>411002</v>
      </c>
      <c r="O29527" s="4" t="s">
        <v>56993</v>
      </c>
      <c r="P29527" s="4">
        <v>8071920676</v>
      </c>
      <c r="Q29527" s="31" t="s">
        <v>222839</v>
      </c>
      <c r="R29527" s="4"/>
      <c r="S29527" s="13" t="s">
        <v>222840</v>
      </c>
      <c r="T29527" s="13"/>
      <c r="U29527" s="13"/>
      <c r="V29527" s="13"/>
      <c r="W29527" s="13"/>
    </row>
    <row r="29528" spans="1:23" ht="45" x14ac:dyDescent="0.25">
      <c r="A29528" s="4" t="s">
        <v>57009</v>
      </c>
      <c r="B29528" s="4" t="s">
        <v>503</v>
      </c>
      <c r="C29528" s="4" t="s">
        <v>141</v>
      </c>
      <c r="D29528" s="4" t="s">
        <v>111</v>
      </c>
      <c r="E29528" s="4" t="s">
        <v>84</v>
      </c>
      <c r="F29528" s="4">
        <v>9423567045</v>
      </c>
      <c r="G29528" s="4">
        <v>9422035714</v>
      </c>
      <c r="H29528" s="4" t="s">
        <v>57008</v>
      </c>
      <c r="I29528" s="4"/>
      <c r="J29528" s="4" t="s">
        <v>57010</v>
      </c>
      <c r="L29528" s="4" t="s">
        <v>4884</v>
      </c>
      <c r="M29528" s="4" t="s">
        <v>23</v>
      </c>
      <c r="N29528" s="4">
        <v>411002</v>
      </c>
      <c r="O29528" s="4" t="s">
        <v>57011</v>
      </c>
      <c r="P29528" s="4">
        <v>8048015435</v>
      </c>
      <c r="Q29528" s="31" t="s">
        <v>205738</v>
      </c>
      <c r="R29528" s="4"/>
      <c r="S29528" s="13" t="s">
        <v>197074</v>
      </c>
      <c r="T29528" s="13"/>
      <c r="U29528" s="13"/>
      <c r="V29528" s="13"/>
      <c r="W29528" s="13"/>
    </row>
    <row r="29529" spans="1:23" ht="45" x14ac:dyDescent="0.25">
      <c r="A29529" s="4" t="s">
        <v>57064</v>
      </c>
      <c r="B29529" s="4" t="s">
        <v>503</v>
      </c>
      <c r="C29529" s="4" t="s">
        <v>491</v>
      </c>
      <c r="D29529" s="4" t="s">
        <v>57062</v>
      </c>
      <c r="E29529" s="4" t="s">
        <v>34</v>
      </c>
      <c r="F29529" s="4">
        <v>9890616163</v>
      </c>
      <c r="G29529" s="4">
        <v>9175263163</v>
      </c>
      <c r="H29529" s="4" t="s">
        <v>57063</v>
      </c>
      <c r="I29529" s="4"/>
      <c r="J29529" s="4" t="s">
        <v>57065</v>
      </c>
      <c r="L29529" s="4" t="s">
        <v>30012</v>
      </c>
      <c r="M29529" s="4" t="s">
        <v>23</v>
      </c>
      <c r="N29529" s="4">
        <v>411042</v>
      </c>
      <c r="O29529" s="4"/>
      <c r="P29529" s="4">
        <v>8048606401</v>
      </c>
      <c r="Q29529" s="31" t="s">
        <v>210417</v>
      </c>
      <c r="R29529" s="4"/>
      <c r="S29529" s="13" t="s">
        <v>222841</v>
      </c>
      <c r="T29529" s="13"/>
      <c r="U29529" s="13"/>
      <c r="V29529" s="13"/>
      <c r="W29529" s="13"/>
    </row>
    <row r="29530" spans="1:23" ht="30" x14ac:dyDescent="0.25">
      <c r="A29530" s="4" t="s">
        <v>57592</v>
      </c>
      <c r="B29530" s="4" t="s">
        <v>503</v>
      </c>
      <c r="C29530" s="4" t="s">
        <v>7897</v>
      </c>
      <c r="D29530" s="4" t="s">
        <v>11301</v>
      </c>
      <c r="E29530" s="4" t="s">
        <v>34</v>
      </c>
      <c r="F29530" s="4">
        <v>9922118077</v>
      </c>
      <c r="G29530" s="4">
        <v>9822008676</v>
      </c>
      <c r="H29530" s="4" t="s">
        <v>57591</v>
      </c>
      <c r="I29530" s="4"/>
      <c r="J29530" s="4" t="s">
        <v>57593</v>
      </c>
      <c r="L29530" s="4" t="s">
        <v>57594</v>
      </c>
      <c r="M29530" s="4" t="s">
        <v>23</v>
      </c>
      <c r="N29530" s="4">
        <v>411046</v>
      </c>
      <c r="O29530" s="4" t="s">
        <v>57595</v>
      </c>
      <c r="P29530" s="4">
        <v>8071815770</v>
      </c>
      <c r="Q29530" s="31" t="s">
        <v>210418</v>
      </c>
      <c r="R29530" s="4"/>
      <c r="S29530" s="13" t="s">
        <v>222842</v>
      </c>
      <c r="T29530" s="13"/>
      <c r="U29530" s="13"/>
      <c r="V29530" s="13"/>
      <c r="W29530" s="13"/>
    </row>
    <row r="29531" spans="1:23" ht="45" x14ac:dyDescent="0.25">
      <c r="A29531" s="4" t="s">
        <v>57628</v>
      </c>
      <c r="B29531" s="4" t="s">
        <v>503</v>
      </c>
      <c r="C29531" s="4" t="s">
        <v>1748</v>
      </c>
      <c r="D29531" s="4" t="s">
        <v>13537</v>
      </c>
      <c r="E29531" s="4" t="s">
        <v>74</v>
      </c>
      <c r="F29531" s="4">
        <v>9545352525</v>
      </c>
      <c r="G29531" s="4">
        <v>9923845494</v>
      </c>
      <c r="H29531" s="4" t="s">
        <v>57627</v>
      </c>
      <c r="I29531" s="4"/>
      <c r="J29531" s="4" t="s">
        <v>57629</v>
      </c>
      <c r="L29531" s="4" t="s">
        <v>57630</v>
      </c>
      <c r="M29531" s="4" t="s">
        <v>23</v>
      </c>
      <c r="N29531" s="4">
        <v>411027</v>
      </c>
      <c r="O29531" s="4"/>
      <c r="P29531" s="4">
        <v>8071653125</v>
      </c>
      <c r="Q29531" s="31" t="s">
        <v>222843</v>
      </c>
      <c r="R29531" s="4"/>
      <c r="S29531" s="13" t="s">
        <v>222844</v>
      </c>
      <c r="T29531" s="13"/>
      <c r="U29531" s="13"/>
      <c r="V29531" s="13"/>
      <c r="W29531" s="13"/>
    </row>
    <row r="29532" spans="1:23" ht="45" x14ac:dyDescent="0.25">
      <c r="A29532" s="4" t="s">
        <v>57665</v>
      </c>
      <c r="B29532" s="4" t="s">
        <v>503</v>
      </c>
      <c r="C29532" s="4" t="s">
        <v>32968</v>
      </c>
      <c r="D29532" s="4" t="s">
        <v>57662</v>
      </c>
      <c r="E29532" s="4" t="s">
        <v>17096</v>
      </c>
      <c r="F29532" s="4">
        <v>8625879307</v>
      </c>
      <c r="G29532" s="4"/>
      <c r="H29532" s="4" t="s">
        <v>57663</v>
      </c>
      <c r="I29532" s="4" t="s">
        <v>57664</v>
      </c>
      <c r="J29532" s="4" t="s">
        <v>57666</v>
      </c>
      <c r="L29532" s="4"/>
      <c r="M29532" s="4" t="s">
        <v>23</v>
      </c>
      <c r="N29532" s="4">
        <v>411021</v>
      </c>
      <c r="O29532" s="4" t="s">
        <v>57667</v>
      </c>
      <c r="P29532" s="4">
        <v>8046068670</v>
      </c>
      <c r="Q29532" s="31" t="s">
        <v>222845</v>
      </c>
      <c r="R29532" s="4"/>
      <c r="S29532" s="13" t="s">
        <v>222846</v>
      </c>
      <c r="T29532" s="13"/>
      <c r="U29532" s="13"/>
      <c r="V29532" s="13"/>
      <c r="W29532" s="13"/>
    </row>
    <row r="29533" spans="1:23" ht="30" x14ac:dyDescent="0.25">
      <c r="A29533" s="4" t="s">
        <v>57767</v>
      </c>
      <c r="B29533" s="4" t="s">
        <v>503</v>
      </c>
      <c r="C29533" s="4" t="s">
        <v>7897</v>
      </c>
      <c r="D29533" s="4" t="s">
        <v>57764</v>
      </c>
      <c r="E29533" s="4" t="s">
        <v>27</v>
      </c>
      <c r="F29533" s="4">
        <v>9960579997</v>
      </c>
      <c r="G29533" s="4"/>
      <c r="H29533" s="4" t="s">
        <v>57765</v>
      </c>
      <c r="I29533" s="4" t="s">
        <v>57766</v>
      </c>
      <c r="J29533" s="4" t="s">
        <v>57768</v>
      </c>
      <c r="L29533" s="4" t="s">
        <v>57769</v>
      </c>
      <c r="M29533" s="4" t="s">
        <v>23</v>
      </c>
      <c r="N29533" s="4">
        <v>411041</v>
      </c>
      <c r="O29533" s="4" t="s">
        <v>57770</v>
      </c>
      <c r="P29533" s="4">
        <v>8071599161</v>
      </c>
      <c r="Q29533" s="31" t="s">
        <v>210419</v>
      </c>
      <c r="R29533" s="4"/>
      <c r="S29533" s="13" t="s">
        <v>231610</v>
      </c>
      <c r="T29533" s="13"/>
      <c r="U29533" s="13"/>
      <c r="V29533" s="13"/>
      <c r="W29533" s="13"/>
    </row>
    <row r="29534" spans="1:23" ht="45" x14ac:dyDescent="0.25">
      <c r="A29534" s="4" t="s">
        <v>57949</v>
      </c>
      <c r="B29534" s="4" t="s">
        <v>503</v>
      </c>
      <c r="C29534" s="4" t="s">
        <v>14805</v>
      </c>
      <c r="D29534" s="4" t="s">
        <v>45515</v>
      </c>
      <c r="E29534" s="4" t="s">
        <v>34</v>
      </c>
      <c r="F29534" s="4">
        <v>9763527353</v>
      </c>
      <c r="G29534" s="4">
        <v>9284870431</v>
      </c>
      <c r="H29534" s="4" t="s">
        <v>57948</v>
      </c>
      <c r="I29534" s="4"/>
      <c r="J29534" s="4" t="s">
        <v>57950</v>
      </c>
      <c r="L29534" s="4" t="s">
        <v>57951</v>
      </c>
      <c r="M29534" s="4" t="s">
        <v>23</v>
      </c>
      <c r="N29534" s="4">
        <v>411043</v>
      </c>
      <c r="O29534" s="4"/>
      <c r="P29534" s="4">
        <v>8049473552</v>
      </c>
      <c r="Q29534" s="31" t="s">
        <v>222847</v>
      </c>
      <c r="R29534" s="4"/>
      <c r="S29534" s="13" t="s">
        <v>231611</v>
      </c>
      <c r="T29534" s="13"/>
      <c r="U29534" s="13"/>
      <c r="V29534" s="13"/>
      <c r="W29534" s="13"/>
    </row>
    <row r="29535" spans="1:23" x14ac:dyDescent="0.25">
      <c r="A29535" s="4" t="s">
        <v>58052</v>
      </c>
      <c r="B29535" s="4" t="s">
        <v>503</v>
      </c>
      <c r="C29535" s="4" t="s">
        <v>1452</v>
      </c>
      <c r="D29535" s="4" t="s">
        <v>58050</v>
      </c>
      <c r="E29535" s="4"/>
      <c r="F29535" s="4">
        <v>8805741825</v>
      </c>
      <c r="G29535" s="4">
        <v>8793009506</v>
      </c>
      <c r="H29535" s="4" t="s">
        <v>58051</v>
      </c>
      <c r="I29535" s="4"/>
      <c r="J29535" s="4" t="s">
        <v>58053</v>
      </c>
      <c r="L29535" s="4" t="s">
        <v>58054</v>
      </c>
      <c r="M29535" s="4" t="s">
        <v>23</v>
      </c>
      <c r="N29535" s="4">
        <v>411002</v>
      </c>
      <c r="O29535" s="4"/>
      <c r="P29535" s="4">
        <v>8042966517</v>
      </c>
      <c r="Q29535" s="31"/>
      <c r="R29535" s="4"/>
      <c r="S29535" s="13" t="s">
        <v>231612</v>
      </c>
      <c r="T29535" s="13"/>
      <c r="U29535" s="13"/>
      <c r="V29535" s="13"/>
      <c r="W29535" s="13"/>
    </row>
    <row r="29536" spans="1:23" x14ac:dyDescent="0.25">
      <c r="A29536" s="4" t="s">
        <v>58216</v>
      </c>
      <c r="B29536" s="4" t="s">
        <v>503</v>
      </c>
      <c r="C29536" s="4" t="s">
        <v>12150</v>
      </c>
      <c r="D29536" s="4" t="s">
        <v>13486</v>
      </c>
      <c r="E29536" s="4" t="s">
        <v>34</v>
      </c>
      <c r="F29536" s="4">
        <v>9822431128</v>
      </c>
      <c r="G29536" s="4">
        <v>8485826325</v>
      </c>
      <c r="H29536" s="4" t="s">
        <v>58215</v>
      </c>
      <c r="I29536" s="4"/>
      <c r="J29536" s="4" t="s">
        <v>58217</v>
      </c>
      <c r="L29536" s="4" t="s">
        <v>58218</v>
      </c>
      <c r="M29536" s="4" t="s">
        <v>23</v>
      </c>
      <c r="N29536" s="4">
        <v>411038</v>
      </c>
      <c r="O29536" s="4"/>
      <c r="P29536" s="4">
        <v>8048011440</v>
      </c>
      <c r="Q29536" s="31"/>
      <c r="R29536" s="4"/>
      <c r="S29536" s="13" t="s">
        <v>203146</v>
      </c>
      <c r="T29536" s="13"/>
      <c r="U29536" s="13"/>
      <c r="V29536" s="13"/>
      <c r="W29536" s="13"/>
    </row>
    <row r="29537" spans="1:23" ht="30" x14ac:dyDescent="0.25">
      <c r="A29537" s="4" t="s">
        <v>58541</v>
      </c>
      <c r="B29537" s="4" t="s">
        <v>503</v>
      </c>
      <c r="C29537" s="4" t="s">
        <v>1112</v>
      </c>
      <c r="D29537" s="4" t="s">
        <v>58539</v>
      </c>
      <c r="E29537" s="4" t="s">
        <v>34</v>
      </c>
      <c r="F29537" s="4">
        <v>9325561980</v>
      </c>
      <c r="G29537" s="4">
        <v>7038018945</v>
      </c>
      <c r="H29537" s="4" t="s">
        <v>58540</v>
      </c>
      <c r="I29537" s="4"/>
      <c r="J29537" s="4" t="s">
        <v>58542</v>
      </c>
      <c r="L29537" s="4" t="s">
        <v>7517</v>
      </c>
      <c r="M29537" s="4" t="s">
        <v>23</v>
      </c>
      <c r="N29537" s="4">
        <v>411030</v>
      </c>
      <c r="O29537" s="4"/>
      <c r="P29537" s="4">
        <v>8048610878</v>
      </c>
      <c r="Q29537" s="31" t="s">
        <v>222848</v>
      </c>
      <c r="R29537" s="4"/>
      <c r="S29537" s="13" t="s">
        <v>222849</v>
      </c>
      <c r="T29537" s="13"/>
      <c r="U29537" s="13"/>
      <c r="V29537" s="13"/>
      <c r="W29537" s="13"/>
    </row>
    <row r="29538" spans="1:23" x14ac:dyDescent="0.25">
      <c r="A29538" s="4" t="s">
        <v>58732</v>
      </c>
      <c r="B29538" s="4" t="s">
        <v>503</v>
      </c>
      <c r="C29538" s="4" t="s">
        <v>491</v>
      </c>
      <c r="D29538" s="4" t="s">
        <v>7897</v>
      </c>
      <c r="E29538" s="4" t="s">
        <v>27</v>
      </c>
      <c r="F29538" s="4">
        <v>9623098000</v>
      </c>
      <c r="G29538" s="4"/>
      <c r="H29538" s="4" t="s">
        <v>58731</v>
      </c>
      <c r="I29538" s="4"/>
      <c r="J29538" s="4" t="s">
        <v>58733</v>
      </c>
      <c r="L29538" s="4" t="s">
        <v>58734</v>
      </c>
      <c r="M29538" s="4" t="s">
        <v>23</v>
      </c>
      <c r="N29538" s="4">
        <v>411004</v>
      </c>
      <c r="O29538" s="4" t="s">
        <v>58735</v>
      </c>
      <c r="P29538" s="4">
        <v>8048427338</v>
      </c>
      <c r="Q29538" s="31" t="s">
        <v>58730</v>
      </c>
      <c r="R29538" s="4"/>
      <c r="S29538" s="13" t="s">
        <v>231613</v>
      </c>
      <c r="T29538" s="13"/>
      <c r="U29538" s="13"/>
      <c r="V29538" s="13"/>
      <c r="W29538" s="13"/>
    </row>
    <row r="29539" spans="1:23" x14ac:dyDescent="0.25">
      <c r="A29539" s="4" t="s">
        <v>54100</v>
      </c>
      <c r="B29539" s="4" t="s">
        <v>503</v>
      </c>
      <c r="C29539" s="4" t="s">
        <v>1414</v>
      </c>
      <c r="D29539" s="4" t="s">
        <v>58807</v>
      </c>
      <c r="E29539" s="4" t="s">
        <v>689</v>
      </c>
      <c r="F29539" s="4">
        <v>9765406601</v>
      </c>
      <c r="G29539" s="4"/>
      <c r="H29539" s="4" t="s">
        <v>58808</v>
      </c>
      <c r="I29539" s="4" t="s">
        <v>58809</v>
      </c>
      <c r="J29539" s="4" t="s">
        <v>58810</v>
      </c>
      <c r="L29539" s="4" t="s">
        <v>58811</v>
      </c>
      <c r="M29539" s="4" t="s">
        <v>23</v>
      </c>
      <c r="N29539" s="4">
        <v>411004</v>
      </c>
      <c r="O29539" s="4" t="s">
        <v>35158</v>
      </c>
      <c r="P29539" s="4">
        <v>8071673795</v>
      </c>
      <c r="Q29539" s="31"/>
      <c r="R29539" s="4"/>
      <c r="S29539" s="13" t="s">
        <v>203147</v>
      </c>
      <c r="T29539" s="13"/>
      <c r="U29539" s="13"/>
      <c r="V29539" s="13"/>
      <c r="W29539" s="13"/>
    </row>
    <row r="29540" spans="1:23" x14ac:dyDescent="0.25">
      <c r="A29540" s="4" t="s">
        <v>59344</v>
      </c>
      <c r="B29540" s="4" t="s">
        <v>503</v>
      </c>
      <c r="C29540" s="4" t="s">
        <v>59340</v>
      </c>
      <c r="D29540" s="4" t="s">
        <v>59341</v>
      </c>
      <c r="E29540" s="4" t="s">
        <v>34</v>
      </c>
      <c r="F29540" s="4">
        <v>9850514259</v>
      </c>
      <c r="G29540" s="4">
        <v>9595888868</v>
      </c>
      <c r="H29540" s="4" t="s">
        <v>59342</v>
      </c>
      <c r="I29540" s="4" t="s">
        <v>59343</v>
      </c>
      <c r="J29540" s="4" t="s">
        <v>59345</v>
      </c>
      <c r="L29540" s="4"/>
      <c r="M29540" s="4" t="s">
        <v>23</v>
      </c>
      <c r="N29540" s="4">
        <v>411011</v>
      </c>
      <c r="O29540" s="4"/>
      <c r="P29540" s="4">
        <v>8048086469</v>
      </c>
      <c r="Q29540" s="31" t="s">
        <v>222850</v>
      </c>
      <c r="R29540" s="4"/>
      <c r="S29540" s="13" t="s">
        <v>222851</v>
      </c>
      <c r="T29540" s="13"/>
      <c r="U29540" s="13"/>
      <c r="V29540" s="13"/>
      <c r="W29540" s="13"/>
    </row>
    <row r="29541" spans="1:23" ht="45" x14ac:dyDescent="0.25">
      <c r="A29541" s="4" t="s">
        <v>59714</v>
      </c>
      <c r="B29541" s="4" t="s">
        <v>503</v>
      </c>
      <c r="C29541" s="4" t="s">
        <v>59711</v>
      </c>
      <c r="D29541" s="4" t="s">
        <v>59712</v>
      </c>
      <c r="E29541" s="4" t="s">
        <v>175</v>
      </c>
      <c r="F29541" s="4">
        <v>9822391391</v>
      </c>
      <c r="G29541" s="4"/>
      <c r="H29541" s="4" t="s">
        <v>59713</v>
      </c>
      <c r="I29541" s="4"/>
      <c r="J29541" s="4" t="s">
        <v>59715</v>
      </c>
      <c r="L29541" s="4" t="s">
        <v>8372</v>
      </c>
      <c r="M29541" s="4" t="s">
        <v>23</v>
      </c>
      <c r="N29541" s="4">
        <v>411030</v>
      </c>
      <c r="O29541" s="4"/>
      <c r="P29541" s="4">
        <v>8042955088</v>
      </c>
      <c r="Q29541" s="31" t="s">
        <v>59710</v>
      </c>
      <c r="R29541" s="4"/>
      <c r="S29541" s="13" t="s">
        <v>231614</v>
      </c>
      <c r="T29541" s="13"/>
      <c r="U29541" s="13"/>
      <c r="V29541" s="13"/>
      <c r="W29541" s="13"/>
    </row>
    <row r="29542" spans="1:23" ht="30" x14ac:dyDescent="0.25">
      <c r="A29542" s="4" t="s">
        <v>60125</v>
      </c>
      <c r="B29542" s="4" t="s">
        <v>503</v>
      </c>
      <c r="C29542" s="4" t="s">
        <v>3485</v>
      </c>
      <c r="D29542" s="4"/>
      <c r="E29542" s="4" t="s">
        <v>34</v>
      </c>
      <c r="F29542" s="4">
        <v>8956960668</v>
      </c>
      <c r="G29542" s="4">
        <v>8390088755</v>
      </c>
      <c r="H29542" s="4" t="s">
        <v>60123</v>
      </c>
      <c r="I29542" s="4" t="s">
        <v>60124</v>
      </c>
      <c r="J29542" s="4" t="s">
        <v>60126</v>
      </c>
      <c r="L29542" s="4"/>
      <c r="M29542" s="4" t="s">
        <v>23</v>
      </c>
      <c r="N29542" s="4">
        <v>411038</v>
      </c>
      <c r="O29542" s="4"/>
      <c r="P29542" s="4">
        <v>8071931336</v>
      </c>
      <c r="Q29542" s="31" t="s">
        <v>222852</v>
      </c>
      <c r="R29542" s="4"/>
      <c r="S29542" s="13" t="s">
        <v>231615</v>
      </c>
      <c r="T29542" s="13"/>
      <c r="U29542" s="13"/>
      <c r="V29542" s="13"/>
      <c r="W29542" s="13"/>
    </row>
    <row r="29543" spans="1:23" ht="30" x14ac:dyDescent="0.25">
      <c r="A29543" s="4" t="s">
        <v>60160</v>
      </c>
      <c r="B29543" s="4" t="s">
        <v>503</v>
      </c>
      <c r="C29543" s="4" t="s">
        <v>6702</v>
      </c>
      <c r="D29543" s="4" t="s">
        <v>60158</v>
      </c>
      <c r="E29543" s="4" t="s">
        <v>34</v>
      </c>
      <c r="F29543" s="4">
        <v>9049037030</v>
      </c>
      <c r="G29543" s="4">
        <v>8303030340</v>
      </c>
      <c r="H29543" s="4" t="s">
        <v>60159</v>
      </c>
      <c r="I29543" s="4"/>
      <c r="J29543" s="4" t="s">
        <v>60161</v>
      </c>
      <c r="L29543" s="4"/>
      <c r="M29543" s="4" t="s">
        <v>23</v>
      </c>
      <c r="N29543" s="4">
        <v>411004</v>
      </c>
      <c r="O29543" s="4" t="s">
        <v>60162</v>
      </c>
      <c r="P29543" s="4">
        <v>8071654366</v>
      </c>
      <c r="Q29543" s="31" t="s">
        <v>210420</v>
      </c>
      <c r="R29543" s="4"/>
      <c r="S29543" s="13" t="s">
        <v>222853</v>
      </c>
      <c r="T29543" s="13"/>
      <c r="U29543" s="13"/>
      <c r="V29543" s="13"/>
      <c r="W29543" s="13"/>
    </row>
    <row r="29544" spans="1:23" ht="30" x14ac:dyDescent="0.25">
      <c r="A29544" s="4" t="s">
        <v>60279</v>
      </c>
      <c r="B29544" s="4" t="s">
        <v>503</v>
      </c>
      <c r="C29544" s="4" t="s">
        <v>60276</v>
      </c>
      <c r="D29544" s="4" t="s">
        <v>38037</v>
      </c>
      <c r="E29544" s="4" t="s">
        <v>34</v>
      </c>
      <c r="F29544" s="4">
        <v>8551839314</v>
      </c>
      <c r="G29544" s="4">
        <v>9764796126</v>
      </c>
      <c r="H29544" s="4" t="s">
        <v>60277</v>
      </c>
      <c r="I29544" s="4" t="s">
        <v>60278</v>
      </c>
      <c r="J29544" s="4" t="s">
        <v>60280</v>
      </c>
      <c r="L29544" s="4" t="s">
        <v>50662</v>
      </c>
      <c r="M29544" s="4" t="s">
        <v>23</v>
      </c>
      <c r="N29544" s="4">
        <v>411012</v>
      </c>
      <c r="O29544" s="4"/>
      <c r="P29544" s="4">
        <v>8048584217</v>
      </c>
      <c r="Q29544" s="31" t="s">
        <v>210421</v>
      </c>
      <c r="R29544" s="4"/>
      <c r="S29544" s="13" t="s">
        <v>197075</v>
      </c>
      <c r="T29544" s="13"/>
      <c r="U29544" s="13"/>
      <c r="V29544" s="13"/>
      <c r="W29544" s="13"/>
    </row>
    <row r="29545" spans="1:23" ht="45" x14ac:dyDescent="0.25">
      <c r="A29545" s="4" t="s">
        <v>60540</v>
      </c>
      <c r="B29545" s="4" t="s">
        <v>503</v>
      </c>
      <c r="C29545" s="4" t="s">
        <v>491</v>
      </c>
      <c r="D29545" s="4" t="s">
        <v>60538</v>
      </c>
      <c r="E29545" s="4" t="s">
        <v>34</v>
      </c>
      <c r="F29545" s="4">
        <v>8956774388</v>
      </c>
      <c r="G29545" s="4">
        <v>9838164338</v>
      </c>
      <c r="H29545" s="4" t="s">
        <v>60539</v>
      </c>
      <c r="I29545" s="4"/>
      <c r="J29545" s="4" t="s">
        <v>60541</v>
      </c>
      <c r="L29545" s="4" t="s">
        <v>12340</v>
      </c>
      <c r="M29545" s="4" t="s">
        <v>23</v>
      </c>
      <c r="N29545" s="4">
        <v>411018</v>
      </c>
      <c r="O29545" s="4"/>
      <c r="P29545" s="4">
        <v>8048730167</v>
      </c>
      <c r="Q29545" s="31" t="s">
        <v>210422</v>
      </c>
      <c r="R29545" s="4"/>
      <c r="S29545" s="13" t="s">
        <v>222854</v>
      </c>
      <c r="T29545" s="13"/>
      <c r="U29545" s="13"/>
      <c r="V29545" s="13"/>
      <c r="W29545" s="13"/>
    </row>
    <row r="29546" spans="1:23" x14ac:dyDescent="0.25">
      <c r="A29546" s="4" t="s">
        <v>60668</v>
      </c>
      <c r="B29546" s="4" t="s">
        <v>503</v>
      </c>
      <c r="C29546" s="4" t="s">
        <v>60666</v>
      </c>
      <c r="D29546" s="4" t="s">
        <v>6908</v>
      </c>
      <c r="E29546" s="4" t="s">
        <v>34</v>
      </c>
      <c r="F29546" s="4">
        <v>9822545407</v>
      </c>
      <c r="G29546" s="4"/>
      <c r="H29546" s="4" t="s">
        <v>60667</v>
      </c>
      <c r="I29546" s="4"/>
      <c r="J29546" s="4" t="s">
        <v>60669</v>
      </c>
      <c r="L29546" s="4" t="s">
        <v>4908</v>
      </c>
      <c r="M29546" s="4" t="s">
        <v>23</v>
      </c>
      <c r="N29546" s="4">
        <v>411038</v>
      </c>
      <c r="O29546" s="4" t="s">
        <v>60670</v>
      </c>
      <c r="P29546" s="4">
        <v>8071812396</v>
      </c>
      <c r="Q29546" s="31" t="s">
        <v>60665</v>
      </c>
      <c r="R29546" s="4"/>
      <c r="S29546" s="13" t="s">
        <v>222855</v>
      </c>
      <c r="T29546" s="13"/>
      <c r="U29546" s="13"/>
      <c r="V29546" s="13"/>
      <c r="W29546" s="13"/>
    </row>
    <row r="29547" spans="1:23" ht="45" x14ac:dyDescent="0.25">
      <c r="A29547" s="4" t="s">
        <v>60717</v>
      </c>
      <c r="B29547" s="4" t="s">
        <v>503</v>
      </c>
      <c r="C29547" s="4" t="s">
        <v>60715</v>
      </c>
      <c r="D29547" s="4" t="s">
        <v>19298</v>
      </c>
      <c r="E29547" s="4" t="s">
        <v>34</v>
      </c>
      <c r="F29547" s="4">
        <v>8806312875</v>
      </c>
      <c r="G29547" s="4">
        <v>9325398028</v>
      </c>
      <c r="H29547" s="4" t="s">
        <v>60716</v>
      </c>
      <c r="I29547" s="4"/>
      <c r="J29547" s="4" t="s">
        <v>60718</v>
      </c>
      <c r="L29547" s="4" t="s">
        <v>60719</v>
      </c>
      <c r="M29547" s="4" t="s">
        <v>23</v>
      </c>
      <c r="N29547" s="4">
        <v>410506</v>
      </c>
      <c r="O29547" s="4"/>
      <c r="P29547" s="4">
        <v>8042909609</v>
      </c>
      <c r="Q29547" s="31" t="s">
        <v>222856</v>
      </c>
      <c r="R29547" s="4"/>
      <c r="S29547" s="13" t="s">
        <v>222857</v>
      </c>
      <c r="T29547" s="13"/>
      <c r="U29547" s="13"/>
      <c r="V29547" s="13"/>
      <c r="W29547" s="13"/>
    </row>
    <row r="29548" spans="1:23" x14ac:dyDescent="0.25">
      <c r="A29548" s="4" t="s">
        <v>61198</v>
      </c>
      <c r="B29548" s="4" t="s">
        <v>503</v>
      </c>
      <c r="C29548" s="4" t="s">
        <v>3568</v>
      </c>
      <c r="D29548" s="4" t="s">
        <v>3285</v>
      </c>
      <c r="E29548" s="4" t="s">
        <v>34</v>
      </c>
      <c r="F29548" s="4">
        <v>9822012085</v>
      </c>
      <c r="G29548" s="4"/>
      <c r="H29548" s="4" t="s">
        <v>61197</v>
      </c>
      <c r="I29548" s="4"/>
      <c r="J29548" s="4" t="s">
        <v>61199</v>
      </c>
      <c r="L29548" s="4"/>
      <c r="M29548" s="4" t="s">
        <v>23</v>
      </c>
      <c r="N29548" s="4">
        <v>411001</v>
      </c>
      <c r="O29548" s="4" t="s">
        <v>61200</v>
      </c>
      <c r="P29548" s="4">
        <v>8042967667</v>
      </c>
      <c r="Q29548" s="31"/>
      <c r="R29548" s="4"/>
      <c r="S29548" s="13" t="s">
        <v>231616</v>
      </c>
      <c r="T29548" s="13"/>
      <c r="U29548" s="13"/>
      <c r="V29548" s="13"/>
      <c r="W29548" s="13"/>
    </row>
    <row r="29549" spans="1:23" x14ac:dyDescent="0.25">
      <c r="A29549" s="4" t="s">
        <v>61486</v>
      </c>
      <c r="B29549" s="4" t="s">
        <v>503</v>
      </c>
      <c r="C29549" s="4" t="s">
        <v>1659</v>
      </c>
      <c r="D29549" s="4"/>
      <c r="E29549" s="4" t="s">
        <v>27</v>
      </c>
      <c r="F29549" s="4">
        <v>9923099937</v>
      </c>
      <c r="G29549" s="4">
        <v>9822511386</v>
      </c>
      <c r="H29549" s="4" t="s">
        <v>61485</v>
      </c>
      <c r="I29549" s="4"/>
      <c r="J29549" s="4" t="s">
        <v>61487</v>
      </c>
      <c r="L29549" s="4" t="s">
        <v>14034</v>
      </c>
      <c r="M29549" s="4" t="s">
        <v>23</v>
      </c>
      <c r="N29549" s="4">
        <v>411035</v>
      </c>
      <c r="O29549" s="4"/>
      <c r="P29549" s="4">
        <v>8048567381</v>
      </c>
      <c r="Q29549" s="31"/>
      <c r="R29549" s="4"/>
      <c r="S29549" s="13" t="s">
        <v>61484</v>
      </c>
      <c r="T29549" s="13"/>
      <c r="U29549" s="13"/>
      <c r="V29549" s="13"/>
      <c r="W29549" s="13"/>
    </row>
    <row r="29550" spans="1:23" ht="45" x14ac:dyDescent="0.25">
      <c r="A29550" s="4" t="s">
        <v>62074</v>
      </c>
      <c r="B29550" s="4" t="s">
        <v>503</v>
      </c>
      <c r="C29550" s="4" t="s">
        <v>1461</v>
      </c>
      <c r="D29550" s="4" t="s">
        <v>9792</v>
      </c>
      <c r="E29550" s="4" t="s">
        <v>65</v>
      </c>
      <c r="F29550" s="4">
        <v>9822074754</v>
      </c>
      <c r="G29550" s="4"/>
      <c r="H29550" s="4" t="s">
        <v>62073</v>
      </c>
      <c r="I29550" s="4"/>
      <c r="J29550" s="4" t="s">
        <v>62075</v>
      </c>
      <c r="L29550" s="4" t="s">
        <v>8594</v>
      </c>
      <c r="M29550" s="4" t="s">
        <v>23</v>
      </c>
      <c r="N29550" s="4">
        <v>411011</v>
      </c>
      <c r="O29550" s="4"/>
      <c r="P29550" s="4">
        <v>8043047639</v>
      </c>
      <c r="Q29550" s="31" t="s">
        <v>210423</v>
      </c>
      <c r="R29550" s="4"/>
      <c r="S29550" s="13" t="s">
        <v>197076</v>
      </c>
      <c r="T29550" s="13"/>
      <c r="U29550" s="13"/>
      <c r="V29550" s="13"/>
      <c r="W29550" s="13"/>
    </row>
    <row r="29551" spans="1:23" ht="30" x14ac:dyDescent="0.25">
      <c r="A29551" s="4" t="s">
        <v>62121</v>
      </c>
      <c r="B29551" s="4" t="s">
        <v>503</v>
      </c>
      <c r="C29551" s="4" t="s">
        <v>12615</v>
      </c>
      <c r="D29551" s="4" t="s">
        <v>62119</v>
      </c>
      <c r="E29551" s="4" t="s">
        <v>74</v>
      </c>
      <c r="F29551" s="4">
        <v>9834569971</v>
      </c>
      <c r="G29551" s="4">
        <v>8390558565</v>
      </c>
      <c r="H29551" s="4" t="s">
        <v>62120</v>
      </c>
      <c r="I29551" s="4"/>
      <c r="J29551" s="4" t="s">
        <v>62122</v>
      </c>
      <c r="L29551" s="4" t="s">
        <v>62123</v>
      </c>
      <c r="M29551" s="4" t="s">
        <v>23</v>
      </c>
      <c r="N29551" s="4">
        <v>411061</v>
      </c>
      <c r="O29551" s="4"/>
      <c r="P29551" s="4">
        <v>8048085617</v>
      </c>
      <c r="Q29551" s="31" t="s">
        <v>222858</v>
      </c>
      <c r="R29551" s="4"/>
      <c r="S29551" s="13" t="s">
        <v>222859</v>
      </c>
      <c r="T29551" s="13"/>
      <c r="U29551" s="13"/>
      <c r="V29551" s="13"/>
      <c r="W29551" s="13"/>
    </row>
    <row r="29552" spans="1:23" ht="45" x14ac:dyDescent="0.25">
      <c r="A29552" s="4" t="s">
        <v>62192</v>
      </c>
      <c r="B29552" s="4" t="s">
        <v>503</v>
      </c>
      <c r="C29552" s="4" t="s">
        <v>646</v>
      </c>
      <c r="D29552" s="4" t="s">
        <v>62190</v>
      </c>
      <c r="E29552" s="4" t="s">
        <v>34</v>
      </c>
      <c r="F29552" s="4">
        <v>9822559075</v>
      </c>
      <c r="G29552" s="4">
        <v>7350113102</v>
      </c>
      <c r="H29552" s="4" t="s">
        <v>62191</v>
      </c>
      <c r="I29552" s="4"/>
      <c r="J29552" s="4" t="s">
        <v>62193</v>
      </c>
      <c r="L29552" s="4" t="s">
        <v>62194</v>
      </c>
      <c r="M29552" s="4" t="s">
        <v>23</v>
      </c>
      <c r="N29552" s="4">
        <v>411030</v>
      </c>
      <c r="O29552" s="4"/>
      <c r="P29552" s="4">
        <v>8048573555</v>
      </c>
      <c r="Q29552" s="31" t="s">
        <v>222860</v>
      </c>
      <c r="R29552" s="4"/>
      <c r="S29552" s="13" t="s">
        <v>222861</v>
      </c>
      <c r="T29552" s="13"/>
      <c r="U29552" s="13"/>
      <c r="V29552" s="13"/>
      <c r="W29552" s="13"/>
    </row>
    <row r="29553" spans="1:23" ht="30" x14ac:dyDescent="0.25">
      <c r="A29553" s="4" t="s">
        <v>62522</v>
      </c>
      <c r="B29553" s="4" t="s">
        <v>503</v>
      </c>
      <c r="C29553" s="4" t="s">
        <v>5891</v>
      </c>
      <c r="D29553" s="4" t="s">
        <v>62519</v>
      </c>
      <c r="E29553" s="4" t="s">
        <v>62520</v>
      </c>
      <c r="F29553" s="4">
        <v>8055598992</v>
      </c>
      <c r="G29553" s="4">
        <v>7767925500</v>
      </c>
      <c r="H29553" s="4" t="s">
        <v>62521</v>
      </c>
      <c r="I29553" s="4"/>
      <c r="J29553" s="4" t="s">
        <v>62523</v>
      </c>
      <c r="L29553" s="4" t="s">
        <v>62524</v>
      </c>
      <c r="M29553" s="4" t="s">
        <v>23</v>
      </c>
      <c r="N29553" s="4">
        <v>411013</v>
      </c>
      <c r="O29553" s="4" t="s">
        <v>62525</v>
      </c>
      <c r="P29553" s="4">
        <v>8049441627</v>
      </c>
      <c r="Q29553" s="31" t="s">
        <v>62518</v>
      </c>
      <c r="R29553" s="4"/>
      <c r="S29553" s="13" t="s">
        <v>203148</v>
      </c>
      <c r="T29553" s="13"/>
      <c r="U29553" s="13"/>
      <c r="V29553" s="13"/>
      <c r="W29553" s="13"/>
    </row>
    <row r="29554" spans="1:23" ht="30" x14ac:dyDescent="0.25">
      <c r="A29554" s="4" t="s">
        <v>62913</v>
      </c>
      <c r="B29554" s="4" t="s">
        <v>503</v>
      </c>
      <c r="C29554" s="4" t="s">
        <v>4167</v>
      </c>
      <c r="D29554" s="4" t="s">
        <v>7547</v>
      </c>
      <c r="E29554" s="4" t="s">
        <v>27</v>
      </c>
      <c r="F29554" s="4">
        <v>9226169501</v>
      </c>
      <c r="G29554" s="4">
        <v>9850446146</v>
      </c>
      <c r="H29554" s="4" t="s">
        <v>62911</v>
      </c>
      <c r="I29554" s="4" t="s">
        <v>62912</v>
      </c>
      <c r="J29554" s="4" t="s">
        <v>62914</v>
      </c>
      <c r="L29554" s="4" t="s">
        <v>8372</v>
      </c>
      <c r="M29554" s="4" t="s">
        <v>23</v>
      </c>
      <c r="N29554" s="4">
        <v>411030</v>
      </c>
      <c r="O29554" s="4" t="s">
        <v>62915</v>
      </c>
      <c r="P29554" s="4">
        <v>8048422714</v>
      </c>
      <c r="Q29554" s="31" t="s">
        <v>62909</v>
      </c>
      <c r="R29554" s="4"/>
      <c r="S29554" s="13" t="s">
        <v>62910</v>
      </c>
      <c r="T29554" s="13"/>
      <c r="U29554" s="13"/>
      <c r="V29554" s="13"/>
      <c r="W29554" s="13"/>
    </row>
    <row r="29555" spans="1:23" ht="45" x14ac:dyDescent="0.25">
      <c r="A29555" s="4" t="s">
        <v>63091</v>
      </c>
      <c r="B29555" s="4" t="s">
        <v>503</v>
      </c>
      <c r="C29555" s="4" t="s">
        <v>63088</v>
      </c>
      <c r="D29555" s="4" t="s">
        <v>17257</v>
      </c>
      <c r="E29555" s="4" t="s">
        <v>84</v>
      </c>
      <c r="F29555" s="4">
        <v>9623045205</v>
      </c>
      <c r="G29555" s="4">
        <v>7020066966</v>
      </c>
      <c r="H29555" s="4" t="s">
        <v>63089</v>
      </c>
      <c r="I29555" s="4" t="s">
        <v>63090</v>
      </c>
      <c r="J29555" s="4" t="s">
        <v>63092</v>
      </c>
      <c r="L29555" s="4" t="s">
        <v>63093</v>
      </c>
      <c r="M29555" s="4" t="s">
        <v>23</v>
      </c>
      <c r="N29555" s="4">
        <v>411041</v>
      </c>
      <c r="O29555" s="4" t="s">
        <v>63094</v>
      </c>
      <c r="P29555" s="4">
        <v>8048741680</v>
      </c>
      <c r="Q29555" s="31" t="s">
        <v>210424</v>
      </c>
      <c r="R29555" s="4"/>
      <c r="S29555" s="13" t="s">
        <v>197077</v>
      </c>
      <c r="T29555" s="13"/>
      <c r="U29555" s="13"/>
      <c r="V29555" s="13"/>
      <c r="W29555" s="13"/>
    </row>
    <row r="29556" spans="1:23" x14ac:dyDescent="0.25">
      <c r="A29556" s="4" t="s">
        <v>9647</v>
      </c>
      <c r="B29556" s="4" t="s">
        <v>503</v>
      </c>
      <c r="C29556" s="4" t="s">
        <v>40007</v>
      </c>
      <c r="D29556" s="4" t="s">
        <v>337</v>
      </c>
      <c r="E29556" s="4" t="s">
        <v>27</v>
      </c>
      <c r="F29556" s="4">
        <v>9765808168</v>
      </c>
      <c r="G29556" s="4"/>
      <c r="H29556" s="4" t="s">
        <v>63151</v>
      </c>
      <c r="I29556" s="4" t="s">
        <v>63152</v>
      </c>
      <c r="J29556" s="4" t="s">
        <v>63153</v>
      </c>
      <c r="L29556" s="4" t="s">
        <v>36618</v>
      </c>
      <c r="M29556" s="4" t="s">
        <v>23</v>
      </c>
      <c r="N29556" s="4">
        <v>411011</v>
      </c>
      <c r="O29556" s="4" t="s">
        <v>63154</v>
      </c>
      <c r="P29556" s="4">
        <v>8071741039</v>
      </c>
      <c r="Q29556" s="31" t="s">
        <v>63150</v>
      </c>
      <c r="R29556" s="4"/>
      <c r="S29556" s="13" t="s">
        <v>222862</v>
      </c>
      <c r="T29556" s="13"/>
      <c r="U29556" s="13"/>
      <c r="V29556" s="13"/>
      <c r="W29556" s="13"/>
    </row>
    <row r="29557" spans="1:23" ht="45" x14ac:dyDescent="0.25">
      <c r="A29557" s="4" t="s">
        <v>63322</v>
      </c>
      <c r="B29557" s="4" t="s">
        <v>503</v>
      </c>
      <c r="C29557" s="4" t="s">
        <v>6094</v>
      </c>
      <c r="D29557" s="4" t="s">
        <v>63319</v>
      </c>
      <c r="E29557" s="4" t="s">
        <v>235</v>
      </c>
      <c r="F29557" s="4">
        <v>9595760840</v>
      </c>
      <c r="G29557" s="4"/>
      <c r="H29557" s="4" t="s">
        <v>63320</v>
      </c>
      <c r="I29557" s="4" t="s">
        <v>63321</v>
      </c>
      <c r="J29557" s="4" t="s">
        <v>63323</v>
      </c>
      <c r="L29557" s="4" t="s">
        <v>4922</v>
      </c>
      <c r="M29557" s="4" t="s">
        <v>23</v>
      </c>
      <c r="N29557" s="4">
        <v>411028</v>
      </c>
      <c r="O29557" s="4" t="s">
        <v>63324</v>
      </c>
      <c r="P29557" s="4">
        <v>8042534921</v>
      </c>
      <c r="Q29557" s="31" t="s">
        <v>63318</v>
      </c>
      <c r="R29557" s="4"/>
      <c r="S29557" s="13" t="s">
        <v>231617</v>
      </c>
      <c r="T29557" s="13"/>
      <c r="U29557" s="13"/>
      <c r="V29557" s="13"/>
      <c r="W29557" s="13"/>
    </row>
    <row r="29558" spans="1:23" x14ac:dyDescent="0.25">
      <c r="A29558" s="4" t="s">
        <v>63597</v>
      </c>
      <c r="B29558" s="4" t="s">
        <v>503</v>
      </c>
      <c r="C29558" s="4" t="s">
        <v>63593</v>
      </c>
      <c r="D29558" s="4" t="s">
        <v>63594</v>
      </c>
      <c r="E29558" s="4" t="s">
        <v>34</v>
      </c>
      <c r="F29558" s="4">
        <v>9823146486</v>
      </c>
      <c r="G29558" s="4"/>
      <c r="H29558" s="4" t="s">
        <v>63595</v>
      </c>
      <c r="I29558" s="4" t="s">
        <v>63596</v>
      </c>
      <c r="J29558" s="4" t="s">
        <v>63598</v>
      </c>
      <c r="L29558" s="4" t="s">
        <v>4908</v>
      </c>
      <c r="M29558" s="4" t="s">
        <v>23</v>
      </c>
      <c r="N29558" s="4">
        <v>411038</v>
      </c>
      <c r="O29558" s="4" t="s">
        <v>63599</v>
      </c>
      <c r="P29558" s="4">
        <v>8045316744</v>
      </c>
      <c r="Q29558" s="31"/>
      <c r="R29558" s="4"/>
      <c r="S29558" s="13" t="s">
        <v>203149</v>
      </c>
      <c r="T29558" s="13"/>
      <c r="U29558" s="13"/>
      <c r="V29558" s="13"/>
      <c r="W29558" s="13"/>
    </row>
    <row r="29559" spans="1:23" ht="45" x14ac:dyDescent="0.25">
      <c r="A29559" s="4" t="s">
        <v>63636</v>
      </c>
      <c r="B29559" s="4" t="s">
        <v>503</v>
      </c>
      <c r="C29559" s="4" t="s">
        <v>390</v>
      </c>
      <c r="D29559" s="4" t="s">
        <v>3550</v>
      </c>
      <c r="E29559" s="4" t="s">
        <v>34</v>
      </c>
      <c r="F29559" s="4">
        <v>9096821248</v>
      </c>
      <c r="G29559" s="4">
        <v>9665588008</v>
      </c>
      <c r="H29559" s="4" t="s">
        <v>63634</v>
      </c>
      <c r="I29559" s="4" t="s">
        <v>63635</v>
      </c>
      <c r="J29559" s="4" t="s">
        <v>63637</v>
      </c>
      <c r="L29559" s="4" t="s">
        <v>39062</v>
      </c>
      <c r="M29559" s="4" t="s">
        <v>23</v>
      </c>
      <c r="N29559" s="4">
        <v>411042</v>
      </c>
      <c r="O29559" s="4"/>
      <c r="P29559" s="4">
        <v>8048549173</v>
      </c>
      <c r="Q29559" s="31" t="s">
        <v>222863</v>
      </c>
      <c r="R29559" s="4"/>
      <c r="S29559" s="13" t="s">
        <v>222864</v>
      </c>
      <c r="T29559" s="13"/>
      <c r="U29559" s="13"/>
      <c r="V29559" s="13"/>
      <c r="W29559" s="13"/>
    </row>
    <row r="29560" spans="1:23" x14ac:dyDescent="0.25">
      <c r="A29560" s="4" t="s">
        <v>63694</v>
      </c>
      <c r="B29560" s="4" t="s">
        <v>503</v>
      </c>
      <c r="C29560" s="4" t="s">
        <v>9809</v>
      </c>
      <c r="D29560" s="4" t="s">
        <v>63692</v>
      </c>
      <c r="E29560" s="4" t="s">
        <v>27</v>
      </c>
      <c r="F29560" s="4">
        <v>7888027200</v>
      </c>
      <c r="G29560" s="4"/>
      <c r="H29560" s="4" t="s">
        <v>63693</v>
      </c>
      <c r="I29560" s="4"/>
      <c r="J29560" s="4" t="s">
        <v>63695</v>
      </c>
      <c r="L29560" s="4" t="s">
        <v>63696</v>
      </c>
      <c r="M29560" s="4" t="s">
        <v>23</v>
      </c>
      <c r="N29560" s="4">
        <v>411048</v>
      </c>
      <c r="O29560" s="4"/>
      <c r="P29560" s="4">
        <v>8071738779</v>
      </c>
      <c r="Q29560" s="31"/>
      <c r="R29560" s="4"/>
      <c r="S29560" s="13" t="s">
        <v>63691</v>
      </c>
      <c r="T29560" s="13"/>
      <c r="U29560" s="13"/>
      <c r="V29560" s="13"/>
      <c r="W29560" s="13"/>
    </row>
    <row r="29561" spans="1:23" x14ac:dyDescent="0.25">
      <c r="A29561" s="4" t="s">
        <v>63809</v>
      </c>
      <c r="B29561" s="4" t="s">
        <v>503</v>
      </c>
      <c r="C29561" s="4" t="s">
        <v>6742</v>
      </c>
      <c r="D29561" s="4" t="s">
        <v>63807</v>
      </c>
      <c r="E29561" s="4"/>
      <c r="F29561" s="4">
        <v>9423018555</v>
      </c>
      <c r="G29561" s="4"/>
      <c r="H29561" s="4" t="s">
        <v>63808</v>
      </c>
      <c r="I29561" s="4"/>
      <c r="J29561" s="4" t="s">
        <v>63810</v>
      </c>
      <c r="L29561" s="4" t="s">
        <v>4908</v>
      </c>
      <c r="M29561" s="4" t="s">
        <v>23</v>
      </c>
      <c r="N29561" s="4">
        <v>411038</v>
      </c>
      <c r="O29561" s="4"/>
      <c r="P29561" s="4">
        <v>8048712445</v>
      </c>
      <c r="Q29561" s="31"/>
      <c r="R29561" s="4"/>
      <c r="S29561" s="13" t="s">
        <v>63806</v>
      </c>
      <c r="T29561" s="13"/>
      <c r="U29561" s="13"/>
      <c r="V29561" s="13"/>
      <c r="W29561" s="13"/>
    </row>
    <row r="29562" spans="1:23" x14ac:dyDescent="0.25">
      <c r="A29562" s="4" t="s">
        <v>64187</v>
      </c>
      <c r="B29562" s="4" t="s">
        <v>503</v>
      </c>
      <c r="C29562" s="4" t="s">
        <v>1614</v>
      </c>
      <c r="D29562" s="4" t="s">
        <v>11845</v>
      </c>
      <c r="E29562" s="4" t="s">
        <v>27</v>
      </c>
      <c r="F29562" s="4">
        <v>9975030818</v>
      </c>
      <c r="G29562" s="4"/>
      <c r="H29562" s="4" t="s">
        <v>64186</v>
      </c>
      <c r="I29562" s="4"/>
      <c r="J29562" s="4"/>
      <c r="L29562" s="4" t="s">
        <v>64188</v>
      </c>
      <c r="M29562" s="4" t="s">
        <v>23</v>
      </c>
      <c r="N29562" s="4"/>
      <c r="O29562" s="4"/>
      <c r="P29562" s="4">
        <v>8071642664</v>
      </c>
      <c r="Q29562" s="31"/>
      <c r="R29562" s="4"/>
      <c r="S29562" s="13" t="s">
        <v>203150</v>
      </c>
      <c r="T29562" s="13"/>
      <c r="U29562" s="13"/>
      <c r="V29562" s="13"/>
      <c r="W29562" s="13"/>
    </row>
    <row r="29563" spans="1:23" ht="30" x14ac:dyDescent="0.25">
      <c r="A29563" s="4" t="s">
        <v>64234</v>
      </c>
      <c r="B29563" s="4" t="s">
        <v>503</v>
      </c>
      <c r="C29563" s="4" t="s">
        <v>1315</v>
      </c>
      <c r="D29563" s="4" t="s">
        <v>5399</v>
      </c>
      <c r="E29563" s="4" t="s">
        <v>27</v>
      </c>
      <c r="F29563" s="4">
        <v>8446022786</v>
      </c>
      <c r="G29563" s="4">
        <v>9561415706</v>
      </c>
      <c r="H29563" s="4" t="s">
        <v>64233</v>
      </c>
      <c r="I29563" s="4"/>
      <c r="J29563" s="4" t="s">
        <v>64235</v>
      </c>
      <c r="L29563" s="4" t="s">
        <v>12340</v>
      </c>
      <c r="M29563" s="4" t="s">
        <v>23</v>
      </c>
      <c r="N29563" s="4">
        <v>411017</v>
      </c>
      <c r="O29563" s="4" t="s">
        <v>64236</v>
      </c>
      <c r="P29563" s="4">
        <v>8048610036</v>
      </c>
      <c r="Q29563" s="31" t="s">
        <v>210425</v>
      </c>
      <c r="R29563" s="4"/>
      <c r="S29563" s="13" t="s">
        <v>222865</v>
      </c>
      <c r="T29563" s="13"/>
      <c r="U29563" s="13"/>
      <c r="V29563" s="13"/>
      <c r="W29563" s="13"/>
    </row>
    <row r="29564" spans="1:23" ht="45" x14ac:dyDescent="0.25">
      <c r="A29564" s="4" t="s">
        <v>64428</v>
      </c>
      <c r="B29564" s="4" t="s">
        <v>503</v>
      </c>
      <c r="C29564" s="4" t="s">
        <v>2321</v>
      </c>
      <c r="D29564" s="4" t="s">
        <v>64425</v>
      </c>
      <c r="E29564" s="4" t="s">
        <v>84</v>
      </c>
      <c r="F29564" s="4">
        <v>7028037007</v>
      </c>
      <c r="G29564" s="4">
        <v>9503155616</v>
      </c>
      <c r="H29564" s="4" t="s">
        <v>64426</v>
      </c>
      <c r="I29564" s="4" t="s">
        <v>64427</v>
      </c>
      <c r="J29564" s="4" t="s">
        <v>64429</v>
      </c>
      <c r="L29564" s="4" t="s">
        <v>64430</v>
      </c>
      <c r="M29564" s="4" t="s">
        <v>23</v>
      </c>
      <c r="N29564" s="4">
        <v>411028</v>
      </c>
      <c r="O29564" s="4" t="s">
        <v>64431</v>
      </c>
      <c r="P29564" s="4">
        <v>8048616424</v>
      </c>
      <c r="Q29564" s="31" t="s">
        <v>210426</v>
      </c>
      <c r="R29564" s="4"/>
      <c r="S29564" s="13" t="s">
        <v>222866</v>
      </c>
      <c r="T29564" s="13"/>
      <c r="U29564" s="13"/>
      <c r="V29564" s="13"/>
      <c r="W29564" s="13"/>
    </row>
    <row r="29565" spans="1:23" ht="45" x14ac:dyDescent="0.25">
      <c r="A29565" s="4" t="s">
        <v>64467</v>
      </c>
      <c r="B29565" s="4" t="s">
        <v>503</v>
      </c>
      <c r="C29565" s="4" t="s">
        <v>5039</v>
      </c>
      <c r="D29565" s="4" t="s">
        <v>42038</v>
      </c>
      <c r="E29565" s="4" t="s">
        <v>100</v>
      </c>
      <c r="F29565" s="4">
        <v>9527427944</v>
      </c>
      <c r="G29565" s="4">
        <v>9527667778</v>
      </c>
      <c r="H29565" s="4" t="s">
        <v>64465</v>
      </c>
      <c r="I29565" s="4" t="s">
        <v>64466</v>
      </c>
      <c r="J29565" s="4" t="s">
        <v>64468</v>
      </c>
      <c r="L29565" s="4"/>
      <c r="M29565" s="4" t="s">
        <v>23</v>
      </c>
      <c r="N29565" s="4">
        <v>411004</v>
      </c>
      <c r="O29565" s="4"/>
      <c r="P29565" s="4">
        <v>8071592456</v>
      </c>
      <c r="Q29565" s="31" t="s">
        <v>222867</v>
      </c>
      <c r="R29565" s="4"/>
      <c r="S29565" s="13" t="s">
        <v>222868</v>
      </c>
      <c r="T29565" s="13"/>
      <c r="U29565" s="13"/>
      <c r="V29565" s="13"/>
      <c r="W29565" s="13"/>
    </row>
    <row r="29566" spans="1:23" ht="30" x14ac:dyDescent="0.25">
      <c r="A29566" s="4" t="s">
        <v>64934</v>
      </c>
      <c r="B29566" s="4" t="s">
        <v>503</v>
      </c>
      <c r="C29566" s="4" t="s">
        <v>64931</v>
      </c>
      <c r="D29566" s="4" t="s">
        <v>2297</v>
      </c>
      <c r="E29566" s="4" t="s">
        <v>27</v>
      </c>
      <c r="F29566" s="4">
        <v>8421954865</v>
      </c>
      <c r="G29566" s="4">
        <v>8830626880</v>
      </c>
      <c r="H29566" s="4" t="s">
        <v>64932</v>
      </c>
      <c r="I29566" s="4" t="s">
        <v>64933</v>
      </c>
      <c r="J29566" s="4" t="s">
        <v>64935</v>
      </c>
      <c r="L29566" s="4" t="s">
        <v>13090</v>
      </c>
      <c r="M29566" s="4" t="s">
        <v>23</v>
      </c>
      <c r="N29566" s="4">
        <v>411047</v>
      </c>
      <c r="O29566" s="4"/>
      <c r="P29566" s="4">
        <v>8048717335</v>
      </c>
      <c r="Q29566" s="31" t="s">
        <v>210427</v>
      </c>
      <c r="R29566" s="4"/>
      <c r="S29566" s="13" t="s">
        <v>197078</v>
      </c>
      <c r="T29566" s="13"/>
      <c r="U29566" s="13"/>
      <c r="V29566" s="13"/>
      <c r="W29566" s="13"/>
    </row>
    <row r="29567" spans="1:23" x14ac:dyDescent="0.25">
      <c r="A29567" s="4" t="s">
        <v>65003</v>
      </c>
      <c r="B29567" s="4" t="s">
        <v>503</v>
      </c>
      <c r="C29567" s="4" t="s">
        <v>1978</v>
      </c>
      <c r="D29567" s="4" t="s">
        <v>2993</v>
      </c>
      <c r="E29567" s="4" t="s">
        <v>27</v>
      </c>
      <c r="F29567" s="4">
        <v>9011175736</v>
      </c>
      <c r="G29567" s="4"/>
      <c r="H29567" s="4" t="s">
        <v>65002</v>
      </c>
      <c r="I29567" s="4"/>
      <c r="J29567" s="4" t="s">
        <v>65004</v>
      </c>
      <c r="L29567" s="4" t="s">
        <v>65005</v>
      </c>
      <c r="M29567" s="4" t="s">
        <v>23</v>
      </c>
      <c r="N29567" s="4">
        <v>411001</v>
      </c>
      <c r="O29567" s="4" t="s">
        <v>65006</v>
      </c>
      <c r="P29567" s="4">
        <v>8071877682</v>
      </c>
      <c r="Q29567" s="31"/>
      <c r="R29567" s="4"/>
      <c r="S29567" s="13" t="s">
        <v>203151</v>
      </c>
      <c r="T29567" s="13"/>
      <c r="U29567" s="13"/>
      <c r="V29567" s="13"/>
      <c r="W29567" s="13"/>
    </row>
    <row r="29568" spans="1:23" ht="45" x14ac:dyDescent="0.25">
      <c r="A29568" s="4" t="s">
        <v>65023</v>
      </c>
      <c r="B29568" s="4" t="s">
        <v>503</v>
      </c>
      <c r="C29568" s="4" t="s">
        <v>65019</v>
      </c>
      <c r="D29568" s="4" t="s">
        <v>65020</v>
      </c>
      <c r="E29568" s="4" t="s">
        <v>34</v>
      </c>
      <c r="F29568" s="4">
        <v>7798747111</v>
      </c>
      <c r="G29568" s="4">
        <v>7040604760</v>
      </c>
      <c r="H29568" s="4" t="s">
        <v>65021</v>
      </c>
      <c r="I29568" s="4" t="s">
        <v>65022</v>
      </c>
      <c r="J29568" s="4" t="s">
        <v>65024</v>
      </c>
      <c r="L29568" s="4" t="s">
        <v>65025</v>
      </c>
      <c r="M29568" s="4" t="s">
        <v>23</v>
      </c>
      <c r="N29568" s="4">
        <v>411046</v>
      </c>
      <c r="O29568" s="4"/>
      <c r="P29568" s="4">
        <v>8048606889</v>
      </c>
      <c r="Q29568" s="31" t="s">
        <v>210428</v>
      </c>
      <c r="R29568" s="4"/>
      <c r="S29568" s="13" t="s">
        <v>222869</v>
      </c>
      <c r="T29568" s="13"/>
      <c r="U29568" s="13"/>
      <c r="V29568" s="13"/>
      <c r="W29568" s="13"/>
    </row>
    <row r="29569" spans="1:23" x14ac:dyDescent="0.25">
      <c r="A29569" s="4" t="s">
        <v>65207</v>
      </c>
      <c r="B29569" s="4" t="s">
        <v>503</v>
      </c>
      <c r="C29569" s="4" t="s">
        <v>1887</v>
      </c>
      <c r="D29569" s="4"/>
      <c r="E29569" s="4" t="s">
        <v>74</v>
      </c>
      <c r="F29569" s="4">
        <v>7875446511</v>
      </c>
      <c r="G29569" s="4">
        <v>7875446512</v>
      </c>
      <c r="H29569" s="4" t="s">
        <v>65206</v>
      </c>
      <c r="I29569" s="4"/>
      <c r="J29569" s="4" t="s">
        <v>65208</v>
      </c>
      <c r="L29569" s="4" t="s">
        <v>65209</v>
      </c>
      <c r="M29569" s="4" t="s">
        <v>23</v>
      </c>
      <c r="N29569" s="4">
        <v>411044</v>
      </c>
      <c r="O29569" s="4" t="s">
        <v>65210</v>
      </c>
      <c r="P29569" s="4">
        <v>8043048299</v>
      </c>
      <c r="Q29569" s="31" t="s">
        <v>65204</v>
      </c>
      <c r="R29569" s="4"/>
      <c r="S29569" s="13" t="s">
        <v>65205</v>
      </c>
      <c r="T29569" s="13"/>
      <c r="U29569" s="13"/>
      <c r="V29569" s="13"/>
      <c r="W29569" s="13"/>
    </row>
    <row r="29570" spans="1:23" ht="45" x14ac:dyDescent="0.25">
      <c r="A29570" s="4" t="s">
        <v>65655</v>
      </c>
      <c r="B29570" s="4" t="s">
        <v>503</v>
      </c>
      <c r="C29570" s="4" t="s">
        <v>491</v>
      </c>
      <c r="D29570" s="4" t="s">
        <v>1850</v>
      </c>
      <c r="E29570" s="4" t="s">
        <v>175</v>
      </c>
      <c r="F29570" s="4">
        <v>9922888988</v>
      </c>
      <c r="G29570" s="4">
        <v>8806988868</v>
      </c>
      <c r="H29570" s="4" t="s">
        <v>65653</v>
      </c>
      <c r="I29570" s="4" t="s">
        <v>65654</v>
      </c>
      <c r="J29570" s="4" t="s">
        <v>65656</v>
      </c>
      <c r="L29570" s="4"/>
      <c r="M29570" s="4" t="s">
        <v>23</v>
      </c>
      <c r="N29570" s="4">
        <v>411047</v>
      </c>
      <c r="O29570" s="4" t="s">
        <v>65657</v>
      </c>
      <c r="P29570" s="4">
        <v>8046044752</v>
      </c>
      <c r="Q29570" s="31" t="s">
        <v>222870</v>
      </c>
      <c r="R29570" s="4"/>
      <c r="S29570" s="13" t="s">
        <v>222871</v>
      </c>
      <c r="T29570" s="13"/>
      <c r="U29570" s="13"/>
      <c r="V29570" s="13"/>
      <c r="W29570" s="13"/>
    </row>
    <row r="29571" spans="1:23" ht="45" x14ac:dyDescent="0.25">
      <c r="A29571" s="4" t="s">
        <v>65738</v>
      </c>
      <c r="B29571" s="4" t="s">
        <v>503</v>
      </c>
      <c r="C29571" s="4" t="s">
        <v>15458</v>
      </c>
      <c r="D29571" s="4" t="s">
        <v>65736</v>
      </c>
      <c r="E29571" s="4" t="s">
        <v>34</v>
      </c>
      <c r="F29571" s="4">
        <v>9422318292</v>
      </c>
      <c r="G29571" s="4"/>
      <c r="H29571" s="4" t="s">
        <v>65737</v>
      </c>
      <c r="I29571" s="4"/>
      <c r="J29571" s="4" t="s">
        <v>65739</v>
      </c>
      <c r="L29571" s="4" t="s">
        <v>65740</v>
      </c>
      <c r="M29571" s="4" t="s">
        <v>23</v>
      </c>
      <c r="N29571" s="4">
        <v>411016</v>
      </c>
      <c r="O29571" s="4"/>
      <c r="P29571" s="4">
        <v>8042958973</v>
      </c>
      <c r="Q29571" s="31" t="s">
        <v>65735</v>
      </c>
      <c r="R29571" s="4"/>
      <c r="S29571" s="13" t="s">
        <v>231618</v>
      </c>
      <c r="T29571" s="13"/>
      <c r="U29571" s="13"/>
      <c r="V29571" s="13"/>
      <c r="W29571" s="13"/>
    </row>
    <row r="29572" spans="1:23" ht="45" x14ac:dyDescent="0.25">
      <c r="A29572" s="4" t="s">
        <v>65944</v>
      </c>
      <c r="B29572" s="4" t="s">
        <v>503</v>
      </c>
      <c r="C29572" s="4" t="s">
        <v>11760</v>
      </c>
      <c r="D29572" s="4" t="s">
        <v>65941</v>
      </c>
      <c r="E29572" s="4" t="s">
        <v>34</v>
      </c>
      <c r="F29572" s="4">
        <v>8007773234</v>
      </c>
      <c r="G29572" s="4">
        <v>8007817007</v>
      </c>
      <c r="H29572" s="4" t="s">
        <v>65942</v>
      </c>
      <c r="I29572" s="4" t="s">
        <v>65943</v>
      </c>
      <c r="J29572" s="4" t="s">
        <v>65945</v>
      </c>
      <c r="L29572" s="4" t="s">
        <v>9054</v>
      </c>
      <c r="M29572" s="4" t="s">
        <v>23</v>
      </c>
      <c r="N29572" s="4">
        <v>411026</v>
      </c>
      <c r="O29572" s="4" t="s">
        <v>65946</v>
      </c>
      <c r="P29572" s="4">
        <v>8042901011</v>
      </c>
      <c r="Q29572" s="31" t="s">
        <v>65940</v>
      </c>
      <c r="R29572" s="4"/>
      <c r="S29572" s="13" t="s">
        <v>222872</v>
      </c>
      <c r="T29572" s="13"/>
      <c r="U29572" s="13"/>
      <c r="V29572" s="13"/>
      <c r="W29572" s="13"/>
    </row>
    <row r="29573" spans="1:23" x14ac:dyDescent="0.25">
      <c r="A29573" s="4" t="s">
        <v>66576</v>
      </c>
      <c r="B29573" s="4" t="s">
        <v>503</v>
      </c>
      <c r="C29573" s="4" t="s">
        <v>1050</v>
      </c>
      <c r="D29573" s="4" t="s">
        <v>19198</v>
      </c>
      <c r="E29573" s="4" t="s">
        <v>27</v>
      </c>
      <c r="F29573" s="4">
        <v>9371657327</v>
      </c>
      <c r="G29573" s="4">
        <v>9325554272</v>
      </c>
      <c r="H29573" s="4" t="s">
        <v>66575</v>
      </c>
      <c r="I29573" s="4"/>
      <c r="J29573" s="4" t="s">
        <v>66577</v>
      </c>
      <c r="L29573" s="4" t="s">
        <v>66578</v>
      </c>
      <c r="M29573" s="4" t="s">
        <v>23</v>
      </c>
      <c r="N29573" s="4">
        <v>411030</v>
      </c>
      <c r="O29573" s="4" t="s">
        <v>66579</v>
      </c>
      <c r="P29573" s="4">
        <v>8048423871</v>
      </c>
      <c r="Q29573" s="31"/>
      <c r="R29573" s="4"/>
      <c r="S29573" s="13" t="s">
        <v>231619</v>
      </c>
      <c r="T29573" s="13"/>
      <c r="U29573" s="13"/>
      <c r="V29573" s="13"/>
      <c r="W29573" s="13"/>
    </row>
    <row r="29574" spans="1:23" ht="30" x14ac:dyDescent="0.25">
      <c r="A29574" s="4" t="s">
        <v>67572</v>
      </c>
      <c r="B29574" s="4" t="s">
        <v>503</v>
      </c>
      <c r="C29574" s="4" t="s">
        <v>491</v>
      </c>
      <c r="D29574" s="4" t="s">
        <v>67570</v>
      </c>
      <c r="E29574" s="4" t="s">
        <v>65</v>
      </c>
      <c r="F29574" s="4">
        <v>9922448503</v>
      </c>
      <c r="G29574" s="4">
        <v>9158205240</v>
      </c>
      <c r="H29574" s="4" t="s">
        <v>67571</v>
      </c>
      <c r="I29574" s="4"/>
      <c r="J29574" s="4" t="s">
        <v>67573</v>
      </c>
      <c r="L29574" s="4" t="s">
        <v>67574</v>
      </c>
      <c r="M29574" s="4" t="s">
        <v>23</v>
      </c>
      <c r="N29574" s="4">
        <v>412403</v>
      </c>
      <c r="O29574" s="4" t="s">
        <v>67575</v>
      </c>
      <c r="P29574" s="4">
        <v>8042907788</v>
      </c>
      <c r="Q29574" s="31" t="s">
        <v>222873</v>
      </c>
      <c r="R29574" s="4"/>
      <c r="S29574" s="13" t="s">
        <v>222874</v>
      </c>
      <c r="T29574" s="13"/>
      <c r="U29574" s="13"/>
      <c r="V29574" s="13"/>
      <c r="W29574" s="13"/>
    </row>
    <row r="29575" spans="1:23" x14ac:dyDescent="0.25">
      <c r="A29575" s="4" t="s">
        <v>67579</v>
      </c>
      <c r="B29575" s="4" t="s">
        <v>503</v>
      </c>
      <c r="C29575" s="4" t="s">
        <v>67576</v>
      </c>
      <c r="D29575" s="4" t="s">
        <v>67577</v>
      </c>
      <c r="E29575" s="4" t="s">
        <v>27</v>
      </c>
      <c r="F29575" s="4">
        <v>7720005307</v>
      </c>
      <c r="G29575" s="4"/>
      <c r="H29575" s="4" t="s">
        <v>67578</v>
      </c>
      <c r="I29575" s="4"/>
      <c r="J29575" s="4" t="s">
        <v>67580</v>
      </c>
      <c r="L29575" s="4" t="s">
        <v>67581</v>
      </c>
      <c r="M29575" s="4" t="s">
        <v>23</v>
      </c>
      <c r="N29575" s="4">
        <v>411033</v>
      </c>
      <c r="O29575" s="4" t="s">
        <v>67582</v>
      </c>
      <c r="P29575" s="4">
        <v>8048571362</v>
      </c>
      <c r="Q29575" s="31"/>
      <c r="R29575" s="4"/>
      <c r="S29575" s="13" t="s">
        <v>231620</v>
      </c>
      <c r="T29575" s="13"/>
      <c r="U29575" s="13"/>
      <c r="V29575" s="13"/>
      <c r="W29575" s="13"/>
    </row>
    <row r="29576" spans="1:23" ht="45" x14ac:dyDescent="0.25">
      <c r="A29576" s="4" t="s">
        <v>67647</v>
      </c>
      <c r="B29576" s="4" t="s">
        <v>503</v>
      </c>
      <c r="C29576" s="4" t="s">
        <v>148</v>
      </c>
      <c r="D29576" s="4" t="s">
        <v>4242</v>
      </c>
      <c r="E29576" s="4" t="s">
        <v>34</v>
      </c>
      <c r="F29576" s="4">
        <v>9922937379</v>
      </c>
      <c r="G29576" s="4">
        <v>7757007521</v>
      </c>
      <c r="H29576" s="4" t="s">
        <v>67645</v>
      </c>
      <c r="I29576" s="4" t="s">
        <v>67646</v>
      </c>
      <c r="J29576" s="4" t="s">
        <v>67648</v>
      </c>
      <c r="L29576" s="4" t="s">
        <v>20773</v>
      </c>
      <c r="M29576" s="4" t="s">
        <v>23</v>
      </c>
      <c r="N29576" s="4">
        <v>411033</v>
      </c>
      <c r="O29576" s="4"/>
      <c r="P29576" s="4">
        <v>8048702551</v>
      </c>
      <c r="Q29576" s="31" t="s">
        <v>67644</v>
      </c>
      <c r="R29576" s="4"/>
      <c r="S29576" s="13" t="s">
        <v>67644</v>
      </c>
      <c r="T29576" s="13"/>
      <c r="U29576" s="13"/>
      <c r="V29576" s="13"/>
      <c r="W29576" s="13"/>
    </row>
    <row r="29577" spans="1:23" x14ac:dyDescent="0.25">
      <c r="A29577" s="4" t="s">
        <v>67835</v>
      </c>
      <c r="B29577" s="4" t="s">
        <v>503</v>
      </c>
      <c r="C29577" s="4" t="s">
        <v>49616</v>
      </c>
      <c r="D29577" s="4" t="s">
        <v>49616</v>
      </c>
      <c r="E29577" s="4" t="s">
        <v>27</v>
      </c>
      <c r="F29577" s="4">
        <v>9922489806</v>
      </c>
      <c r="G29577" s="4"/>
      <c r="H29577" s="4" t="s">
        <v>67834</v>
      </c>
      <c r="I29577" s="4"/>
      <c r="J29577" s="4" t="s">
        <v>67836</v>
      </c>
      <c r="L29577" s="4" t="s">
        <v>67837</v>
      </c>
      <c r="M29577" s="4" t="s">
        <v>23</v>
      </c>
      <c r="N29577" s="4">
        <v>411033</v>
      </c>
      <c r="O29577" s="4" t="s">
        <v>67838</v>
      </c>
      <c r="P29577" s="4">
        <v>8045357009</v>
      </c>
      <c r="Q29577" s="31"/>
      <c r="R29577" s="4"/>
      <c r="S29577" s="13" t="s">
        <v>203152</v>
      </c>
      <c r="T29577" s="13"/>
      <c r="U29577" s="13"/>
      <c r="V29577" s="13"/>
      <c r="W29577" s="13"/>
    </row>
    <row r="29578" spans="1:23" ht="45" x14ac:dyDescent="0.25">
      <c r="A29578" s="4" t="s">
        <v>67857</v>
      </c>
      <c r="B29578" s="4" t="s">
        <v>503</v>
      </c>
      <c r="C29578" s="4" t="s">
        <v>2693</v>
      </c>
      <c r="D29578" s="4" t="s">
        <v>67854</v>
      </c>
      <c r="E29578" s="4" t="s">
        <v>34</v>
      </c>
      <c r="F29578" s="4">
        <v>8855801919</v>
      </c>
      <c r="G29578" s="4">
        <v>9850396158</v>
      </c>
      <c r="H29578" s="4" t="s">
        <v>67855</v>
      </c>
      <c r="I29578" s="4" t="s">
        <v>67856</v>
      </c>
      <c r="J29578" s="4" t="s">
        <v>67858</v>
      </c>
      <c r="L29578" s="4" t="s">
        <v>67859</v>
      </c>
      <c r="M29578" s="4" t="s">
        <v>23</v>
      </c>
      <c r="N29578" s="4">
        <v>412115</v>
      </c>
      <c r="O29578" s="4"/>
      <c r="P29578" s="4">
        <v>8043043140</v>
      </c>
      <c r="Q29578" s="31" t="s">
        <v>67853</v>
      </c>
      <c r="R29578" s="4"/>
      <c r="S29578" s="13" t="s">
        <v>197079</v>
      </c>
      <c r="T29578" s="13"/>
      <c r="U29578" s="13"/>
      <c r="V29578" s="13"/>
      <c r="W29578" s="13"/>
    </row>
    <row r="29579" spans="1:23" ht="45" x14ac:dyDescent="0.25">
      <c r="A29579" s="4" t="s">
        <v>67877</v>
      </c>
      <c r="B29579" s="4" t="s">
        <v>503</v>
      </c>
      <c r="C29579" s="4" t="s">
        <v>2693</v>
      </c>
      <c r="D29579" s="4" t="s">
        <v>15535</v>
      </c>
      <c r="E29579" s="4" t="s">
        <v>16406</v>
      </c>
      <c r="F29579" s="4">
        <v>9881897849</v>
      </c>
      <c r="G29579" s="4">
        <v>8380072172</v>
      </c>
      <c r="H29579" s="4" t="s">
        <v>67876</v>
      </c>
      <c r="I29579" s="4"/>
      <c r="J29579" s="4" t="s">
        <v>67878</v>
      </c>
      <c r="L29579" s="4" t="s">
        <v>45519</v>
      </c>
      <c r="M29579" s="4" t="s">
        <v>23</v>
      </c>
      <c r="N29579" s="4">
        <v>411014</v>
      </c>
      <c r="O29579" s="4" t="s">
        <v>67879</v>
      </c>
      <c r="P29579" s="4">
        <v>8048017406</v>
      </c>
      <c r="Q29579" s="31" t="s">
        <v>67875</v>
      </c>
      <c r="R29579" s="4"/>
      <c r="S29579" s="13" t="s">
        <v>197080</v>
      </c>
      <c r="T29579" s="13"/>
      <c r="U29579" s="13"/>
      <c r="V29579" s="13"/>
      <c r="W29579" s="13"/>
    </row>
    <row r="29580" spans="1:23" ht="45" x14ac:dyDescent="0.25">
      <c r="A29580" s="4" t="s">
        <v>68013</v>
      </c>
      <c r="B29580" s="4" t="s">
        <v>503</v>
      </c>
      <c r="C29580" s="4" t="s">
        <v>24790</v>
      </c>
      <c r="D29580" s="4" t="s">
        <v>68010</v>
      </c>
      <c r="E29580" s="4" t="s">
        <v>34</v>
      </c>
      <c r="F29580" s="4">
        <v>9850296403</v>
      </c>
      <c r="G29580" s="4">
        <v>9028977435</v>
      </c>
      <c r="H29580" s="4" t="s">
        <v>68011</v>
      </c>
      <c r="I29580" s="4" t="s">
        <v>68012</v>
      </c>
      <c r="J29580" s="4" t="s">
        <v>68014</v>
      </c>
      <c r="L29580" s="4" t="s">
        <v>30012</v>
      </c>
      <c r="M29580" s="4" t="s">
        <v>23</v>
      </c>
      <c r="N29580" s="4">
        <v>411042</v>
      </c>
      <c r="O29580" s="4"/>
      <c r="P29580" s="4">
        <v>8046038158</v>
      </c>
      <c r="Q29580" s="31" t="s">
        <v>68009</v>
      </c>
      <c r="R29580" s="4"/>
      <c r="S29580" s="13" t="s">
        <v>231621</v>
      </c>
      <c r="T29580" s="13"/>
      <c r="U29580" s="13"/>
      <c r="V29580" s="13"/>
      <c r="W29580" s="13"/>
    </row>
    <row r="29581" spans="1:23" ht="30" x14ac:dyDescent="0.25">
      <c r="A29581" s="4" t="s">
        <v>68081</v>
      </c>
      <c r="B29581" s="4" t="s">
        <v>503</v>
      </c>
      <c r="C29581" s="4" t="s">
        <v>491</v>
      </c>
      <c r="D29581" s="4" t="s">
        <v>68078</v>
      </c>
      <c r="E29581" s="4" t="s">
        <v>34</v>
      </c>
      <c r="F29581" s="4">
        <v>8983334445</v>
      </c>
      <c r="G29581" s="4">
        <v>9156975258</v>
      </c>
      <c r="H29581" s="4" t="s">
        <v>68079</v>
      </c>
      <c r="I29581" s="4" t="s">
        <v>68080</v>
      </c>
      <c r="J29581" s="4" t="s">
        <v>68082</v>
      </c>
      <c r="L29581" s="4"/>
      <c r="M29581" s="4" t="s">
        <v>23</v>
      </c>
      <c r="N29581" s="4">
        <v>411027</v>
      </c>
      <c r="O29581" s="4"/>
      <c r="P29581" s="4">
        <v>8071869366</v>
      </c>
      <c r="Q29581" s="31" t="s">
        <v>222875</v>
      </c>
      <c r="R29581" s="4"/>
      <c r="S29581" s="13" t="s">
        <v>222876</v>
      </c>
      <c r="T29581" s="13"/>
      <c r="U29581" s="13"/>
      <c r="V29581" s="13"/>
      <c r="W29581" s="13"/>
    </row>
    <row r="29582" spans="1:23" ht="45" x14ac:dyDescent="0.25">
      <c r="A29582" s="4" t="s">
        <v>63670</v>
      </c>
      <c r="B29582" s="4" t="s">
        <v>503</v>
      </c>
      <c r="C29582" s="4" t="s">
        <v>3569</v>
      </c>
      <c r="D29582" s="4" t="s">
        <v>10927</v>
      </c>
      <c r="E29582" s="4" t="s">
        <v>34</v>
      </c>
      <c r="F29582" s="4">
        <v>9423868227</v>
      </c>
      <c r="G29582" s="4">
        <v>7709121140</v>
      </c>
      <c r="H29582" s="4" t="s">
        <v>68596</v>
      </c>
      <c r="I29582" s="4" t="s">
        <v>68597</v>
      </c>
      <c r="J29582" s="4" t="s">
        <v>68598</v>
      </c>
      <c r="L29582" s="4"/>
      <c r="M29582" s="4" t="s">
        <v>23</v>
      </c>
      <c r="N29582" s="4">
        <v>411041</v>
      </c>
      <c r="O29582" s="4"/>
      <c r="P29582" s="4">
        <v>8048118110</v>
      </c>
      <c r="Q29582" s="31" t="s">
        <v>210429</v>
      </c>
      <c r="R29582" s="4"/>
      <c r="S29582" s="13" t="s">
        <v>222877</v>
      </c>
      <c r="T29582" s="13"/>
      <c r="U29582" s="13"/>
      <c r="V29582" s="13"/>
      <c r="W29582" s="13"/>
    </row>
    <row r="29583" spans="1:23" ht="45" x14ac:dyDescent="0.25">
      <c r="A29583" s="4" t="s">
        <v>68682</v>
      </c>
      <c r="B29583" s="4" t="s">
        <v>503</v>
      </c>
      <c r="C29583" s="4" t="s">
        <v>4486</v>
      </c>
      <c r="D29583" s="4" t="s">
        <v>6908</v>
      </c>
      <c r="E29583" s="4" t="s">
        <v>1105</v>
      </c>
      <c r="F29583" s="4">
        <v>9822772222</v>
      </c>
      <c r="G29583" s="4">
        <v>9545777222</v>
      </c>
      <c r="H29583" s="4" t="s">
        <v>68681</v>
      </c>
      <c r="I29583" s="4"/>
      <c r="J29583" s="4" t="s">
        <v>68683</v>
      </c>
      <c r="L29583" s="4" t="s">
        <v>7517</v>
      </c>
      <c r="M29583" s="4" t="s">
        <v>23</v>
      </c>
      <c r="N29583" s="4">
        <v>411030</v>
      </c>
      <c r="O29583" s="4"/>
      <c r="P29583" s="4">
        <v>8048407969</v>
      </c>
      <c r="Q29583" s="31" t="s">
        <v>222878</v>
      </c>
      <c r="R29583" s="4"/>
      <c r="S29583" s="13" t="s">
        <v>231622</v>
      </c>
      <c r="T29583" s="13"/>
      <c r="U29583" s="13"/>
      <c r="V29583" s="13"/>
      <c r="W29583" s="13"/>
    </row>
    <row r="29584" spans="1:23" ht="45" x14ac:dyDescent="0.25">
      <c r="A29584" s="4" t="s">
        <v>68823</v>
      </c>
      <c r="B29584" s="4" t="s">
        <v>503</v>
      </c>
      <c r="C29584" s="4" t="s">
        <v>41626</v>
      </c>
      <c r="D29584" s="4" t="s">
        <v>68821</v>
      </c>
      <c r="E29584" s="4" t="s">
        <v>27</v>
      </c>
      <c r="F29584" s="4">
        <v>9689288016</v>
      </c>
      <c r="G29584" s="4">
        <v>8605160021</v>
      </c>
      <c r="H29584" s="4" t="s">
        <v>68822</v>
      </c>
      <c r="I29584" s="4"/>
      <c r="J29584" s="4" t="s">
        <v>68824</v>
      </c>
      <c r="L29584" s="4" t="s">
        <v>68825</v>
      </c>
      <c r="M29584" s="4" t="s">
        <v>23</v>
      </c>
      <c r="N29584" s="4">
        <v>412162</v>
      </c>
      <c r="O29584" s="4" t="s">
        <v>68826</v>
      </c>
      <c r="P29584" s="4">
        <v>8071879554</v>
      </c>
      <c r="Q29584" s="31" t="s">
        <v>205739</v>
      </c>
      <c r="R29584" s="4"/>
      <c r="S29584" s="13" t="s">
        <v>222879</v>
      </c>
      <c r="T29584" s="13"/>
      <c r="U29584" s="13"/>
      <c r="V29584" s="13"/>
      <c r="W29584" s="13"/>
    </row>
    <row r="29585" spans="1:23" ht="30" x14ac:dyDescent="0.25">
      <c r="A29585" s="4" t="s">
        <v>68839</v>
      </c>
      <c r="B29585" s="4" t="s">
        <v>503</v>
      </c>
      <c r="C29585" s="4" t="s">
        <v>5399</v>
      </c>
      <c r="D29585" s="4" t="s">
        <v>181</v>
      </c>
      <c r="E29585" s="4" t="s">
        <v>34</v>
      </c>
      <c r="F29585" s="4">
        <v>8983125367</v>
      </c>
      <c r="G29585" s="4">
        <v>9766875909</v>
      </c>
      <c r="H29585" s="4" t="s">
        <v>68837</v>
      </c>
      <c r="I29585" s="4" t="s">
        <v>68838</v>
      </c>
      <c r="J29585" s="4" t="s">
        <v>68840</v>
      </c>
      <c r="L29585" s="4" t="s">
        <v>38298</v>
      </c>
      <c r="M29585" s="4" t="s">
        <v>23</v>
      </c>
      <c r="N29585" s="4">
        <v>411048</v>
      </c>
      <c r="O29585" s="4"/>
      <c r="P29585" s="4">
        <v>8046074362</v>
      </c>
      <c r="Q29585" s="31" t="s">
        <v>222880</v>
      </c>
      <c r="R29585" s="4"/>
      <c r="S29585" s="13" t="s">
        <v>222881</v>
      </c>
      <c r="T29585" s="13"/>
      <c r="U29585" s="13"/>
      <c r="V29585" s="13"/>
      <c r="W29585" s="13"/>
    </row>
    <row r="29586" spans="1:23" ht="45" x14ac:dyDescent="0.25">
      <c r="A29586" s="4" t="s">
        <v>68854</v>
      </c>
      <c r="B29586" s="4" t="s">
        <v>503</v>
      </c>
      <c r="C29586" s="4" t="s">
        <v>5090</v>
      </c>
      <c r="D29586" s="4" t="s">
        <v>68852</v>
      </c>
      <c r="E29586" s="4" t="s">
        <v>175</v>
      </c>
      <c r="F29586" s="4">
        <v>8380001146</v>
      </c>
      <c r="G29586" s="4">
        <v>9665333444</v>
      </c>
      <c r="H29586" s="4" t="s">
        <v>68853</v>
      </c>
      <c r="I29586" s="4"/>
      <c r="J29586" s="4" t="s">
        <v>68855</v>
      </c>
      <c r="L29586" s="4" t="s">
        <v>8458</v>
      </c>
      <c r="M29586" s="4" t="s">
        <v>23</v>
      </c>
      <c r="N29586" s="4">
        <v>411014</v>
      </c>
      <c r="O29586" s="4" t="s">
        <v>68856</v>
      </c>
      <c r="P29586" s="4">
        <v>8048009437</v>
      </c>
      <c r="Q29586" s="31" t="s">
        <v>68851</v>
      </c>
      <c r="R29586" s="4"/>
      <c r="S29586" s="13" t="s">
        <v>197081</v>
      </c>
      <c r="T29586" s="13"/>
      <c r="U29586" s="13"/>
      <c r="V29586" s="13"/>
      <c r="W29586" s="13"/>
    </row>
    <row r="29587" spans="1:23" x14ac:dyDescent="0.25">
      <c r="A29587" s="4" t="s">
        <v>68962</v>
      </c>
      <c r="B29587" s="4" t="s">
        <v>503</v>
      </c>
      <c r="C29587" s="4" t="s">
        <v>1659</v>
      </c>
      <c r="D29587" s="4" t="s">
        <v>14153</v>
      </c>
      <c r="E29587" s="4" t="s">
        <v>175</v>
      </c>
      <c r="F29587" s="4">
        <v>9096215166</v>
      </c>
      <c r="G29587" s="4"/>
      <c r="H29587" s="4" t="s">
        <v>68961</v>
      </c>
      <c r="I29587" s="4"/>
      <c r="J29587" s="4" t="s">
        <v>68963</v>
      </c>
      <c r="L29587" s="4" t="s">
        <v>68964</v>
      </c>
      <c r="M29587" s="4" t="s">
        <v>23</v>
      </c>
      <c r="N29587" s="4">
        <v>411040</v>
      </c>
      <c r="O29587" s="4"/>
      <c r="P29587" s="4">
        <v>8042984837</v>
      </c>
      <c r="Q29587" s="31"/>
      <c r="R29587" s="4"/>
      <c r="S29587" s="13" t="s">
        <v>68960</v>
      </c>
      <c r="T29587" s="13"/>
      <c r="U29587" s="13"/>
      <c r="V29587" s="13"/>
      <c r="W29587" s="13"/>
    </row>
    <row r="29588" spans="1:23" x14ac:dyDescent="0.25">
      <c r="A29588" s="4" t="s">
        <v>69052</v>
      </c>
      <c r="B29588" s="4" t="s">
        <v>503</v>
      </c>
      <c r="C29588" s="4" t="s">
        <v>1122</v>
      </c>
      <c r="D29588" s="4" t="s">
        <v>69050</v>
      </c>
      <c r="E29588" s="4" t="s">
        <v>34</v>
      </c>
      <c r="F29588" s="4">
        <v>7276363888</v>
      </c>
      <c r="G29588" s="4"/>
      <c r="H29588" s="4" t="s">
        <v>69051</v>
      </c>
      <c r="I29588" s="4"/>
      <c r="J29588" s="4" t="s">
        <v>69053</v>
      </c>
      <c r="L29588" s="4" t="s">
        <v>7517</v>
      </c>
      <c r="M29588" s="4" t="s">
        <v>23</v>
      </c>
      <c r="N29588" s="4">
        <v>411030</v>
      </c>
      <c r="O29588" s="4" t="s">
        <v>69054</v>
      </c>
      <c r="P29588" s="4">
        <v>8046034149</v>
      </c>
      <c r="Q29588" s="31"/>
      <c r="R29588" s="4"/>
      <c r="S29588" s="13" t="s">
        <v>203153</v>
      </c>
      <c r="T29588" s="13"/>
      <c r="U29588" s="13"/>
      <c r="V29588" s="13"/>
      <c r="W29588" s="13"/>
    </row>
    <row r="29589" spans="1:23" ht="45" x14ac:dyDescent="0.25">
      <c r="A29589" s="4" t="s">
        <v>39060</v>
      </c>
      <c r="B29589" s="4" t="s">
        <v>503</v>
      </c>
      <c r="C29589" s="4" t="s">
        <v>13305</v>
      </c>
      <c r="D29589" s="4" t="s">
        <v>5399</v>
      </c>
      <c r="E29589" s="4" t="s">
        <v>27</v>
      </c>
      <c r="F29589" s="4">
        <v>9422014834</v>
      </c>
      <c r="G29589" s="4">
        <v>9423573190</v>
      </c>
      <c r="H29589" s="4" t="s">
        <v>69309</v>
      </c>
      <c r="I29589" s="4" t="s">
        <v>69310</v>
      </c>
      <c r="J29589" s="4" t="s">
        <v>69311</v>
      </c>
      <c r="L29589" s="4" t="s">
        <v>69312</v>
      </c>
      <c r="M29589" s="4" t="s">
        <v>23</v>
      </c>
      <c r="N29589" s="4">
        <v>410507</v>
      </c>
      <c r="O29589" s="4"/>
      <c r="P29589" s="4">
        <v>8048608078</v>
      </c>
      <c r="Q29589" s="31" t="s">
        <v>222882</v>
      </c>
      <c r="R29589" s="4"/>
      <c r="S29589" s="13" t="s">
        <v>222883</v>
      </c>
      <c r="T29589" s="13"/>
      <c r="U29589" s="13"/>
      <c r="V29589" s="13"/>
      <c r="W29589" s="13"/>
    </row>
    <row r="29590" spans="1:23" ht="45" x14ac:dyDescent="0.25">
      <c r="A29590" s="4" t="s">
        <v>69446</v>
      </c>
      <c r="B29590" s="4" t="s">
        <v>503</v>
      </c>
      <c r="C29590" s="4" t="s">
        <v>69443</v>
      </c>
      <c r="D29590" s="4" t="s">
        <v>111</v>
      </c>
      <c r="E29590" s="4" t="s">
        <v>27</v>
      </c>
      <c r="F29590" s="4">
        <v>9975100081</v>
      </c>
      <c r="G29590" s="4"/>
      <c r="H29590" s="4" t="s">
        <v>69444</v>
      </c>
      <c r="I29590" s="4" t="s">
        <v>69445</v>
      </c>
      <c r="J29590" s="4" t="s">
        <v>69447</v>
      </c>
      <c r="L29590" s="4" t="s">
        <v>69448</v>
      </c>
      <c r="M29590" s="4" t="s">
        <v>23</v>
      </c>
      <c r="N29590" s="4">
        <v>411042</v>
      </c>
      <c r="O29590" s="4"/>
      <c r="P29590" s="4">
        <v>8045322549</v>
      </c>
      <c r="Q29590" s="31" t="s">
        <v>222884</v>
      </c>
      <c r="R29590" s="4"/>
      <c r="S29590" s="13" t="s">
        <v>222885</v>
      </c>
      <c r="T29590" s="13"/>
      <c r="U29590" s="13"/>
      <c r="V29590" s="13"/>
      <c r="W29590" s="13"/>
    </row>
    <row r="29591" spans="1:23" ht="30" x14ac:dyDescent="0.25">
      <c r="A29591" s="4" t="s">
        <v>69481</v>
      </c>
      <c r="B29591" s="4" t="s">
        <v>503</v>
      </c>
      <c r="C29591" s="4" t="s">
        <v>2054</v>
      </c>
      <c r="D29591" s="4" t="s">
        <v>938</v>
      </c>
      <c r="E29591" s="4" t="s">
        <v>34</v>
      </c>
      <c r="F29591" s="4">
        <v>8180060425</v>
      </c>
      <c r="G29591" s="4">
        <v>7385685164</v>
      </c>
      <c r="H29591" s="4" t="s">
        <v>69480</v>
      </c>
      <c r="I29591" s="4"/>
      <c r="J29591" s="4" t="s">
        <v>69482</v>
      </c>
      <c r="L29591" s="4" t="s">
        <v>13490</v>
      </c>
      <c r="M29591" s="4" t="s">
        <v>23</v>
      </c>
      <c r="N29591" s="4">
        <v>411041</v>
      </c>
      <c r="O29591" s="4"/>
      <c r="P29591" s="4">
        <v>8048608648</v>
      </c>
      <c r="Q29591" s="31" t="s">
        <v>222886</v>
      </c>
      <c r="R29591" s="4"/>
      <c r="S29591" s="13" t="s">
        <v>231623</v>
      </c>
      <c r="T29591" s="13"/>
      <c r="U29591" s="13"/>
      <c r="V29591" s="13"/>
      <c r="W29591" s="13"/>
    </row>
    <row r="29592" spans="1:23" x14ac:dyDescent="0.25">
      <c r="A29592" s="4" t="s">
        <v>69749</v>
      </c>
      <c r="B29592" s="4" t="s">
        <v>503</v>
      </c>
      <c r="C29592" s="4" t="s">
        <v>321</v>
      </c>
      <c r="D29592" s="4" t="s">
        <v>12865</v>
      </c>
      <c r="E29592" s="4" t="s">
        <v>27</v>
      </c>
      <c r="F29592" s="4">
        <v>9422323990</v>
      </c>
      <c r="G29592" s="4"/>
      <c r="H29592" s="4" t="s">
        <v>69748</v>
      </c>
      <c r="I29592" s="4"/>
      <c r="J29592" s="4" t="s">
        <v>69750</v>
      </c>
      <c r="L29592" s="4" t="s">
        <v>32316</v>
      </c>
      <c r="M29592" s="4" t="s">
        <v>23</v>
      </c>
      <c r="N29592" s="4">
        <v>411051</v>
      </c>
      <c r="O29592" s="4" t="s">
        <v>69751</v>
      </c>
      <c r="P29592" s="4">
        <v>8042968811</v>
      </c>
      <c r="Q29592" s="31" t="s">
        <v>69746</v>
      </c>
      <c r="R29592" s="4"/>
      <c r="S29592" s="13" t="s">
        <v>69747</v>
      </c>
      <c r="T29592" s="13"/>
      <c r="U29592" s="13"/>
      <c r="V29592" s="13"/>
      <c r="W29592" s="13"/>
    </row>
    <row r="29593" spans="1:23" ht="30" x14ac:dyDescent="0.25">
      <c r="A29593" s="4" t="s">
        <v>69894</v>
      </c>
      <c r="B29593" s="4" t="s">
        <v>503</v>
      </c>
      <c r="C29593" s="4" t="s">
        <v>50017</v>
      </c>
      <c r="D29593" s="4" t="s">
        <v>2758</v>
      </c>
      <c r="E29593" s="4" t="s">
        <v>34</v>
      </c>
      <c r="F29593" s="4">
        <v>9822630928</v>
      </c>
      <c r="G29593" s="4"/>
      <c r="H29593" s="4" t="s">
        <v>69893</v>
      </c>
      <c r="I29593" s="4"/>
      <c r="J29593" s="4" t="s">
        <v>69895</v>
      </c>
      <c r="L29593" s="4" t="s">
        <v>50662</v>
      </c>
      <c r="M29593" s="4" t="s">
        <v>23</v>
      </c>
      <c r="N29593" s="4">
        <v>411012</v>
      </c>
      <c r="O29593" s="4"/>
      <c r="P29593" s="4">
        <v>8048606175</v>
      </c>
      <c r="Q29593" s="31" t="s">
        <v>210430</v>
      </c>
      <c r="R29593" s="4"/>
      <c r="S29593" s="13" t="s">
        <v>197082</v>
      </c>
      <c r="T29593" s="13"/>
      <c r="U29593" s="13"/>
      <c r="V29593" s="13"/>
      <c r="W29593" s="13"/>
    </row>
    <row r="29594" spans="1:23" ht="45" x14ac:dyDescent="0.25">
      <c r="A29594" s="4" t="s">
        <v>70105</v>
      </c>
      <c r="B29594" s="4" t="s">
        <v>503</v>
      </c>
      <c r="C29594" s="4" t="s">
        <v>17665</v>
      </c>
      <c r="D29594" s="4" t="s">
        <v>70103</v>
      </c>
      <c r="E29594" s="4" t="s">
        <v>65</v>
      </c>
      <c r="F29594" s="4">
        <v>8446330044</v>
      </c>
      <c r="G29594" s="4">
        <v>9421988279</v>
      </c>
      <c r="H29594" s="4" t="s">
        <v>70104</v>
      </c>
      <c r="I29594" s="4"/>
      <c r="J29594" s="4" t="s">
        <v>70106</v>
      </c>
      <c r="L29594" s="4"/>
      <c r="M29594" s="4" t="s">
        <v>23</v>
      </c>
      <c r="N29594" s="4">
        <v>411018</v>
      </c>
      <c r="O29594" s="4"/>
      <c r="P29594" s="4">
        <v>8071880042</v>
      </c>
      <c r="Q29594" s="31" t="s">
        <v>222887</v>
      </c>
      <c r="R29594" s="4"/>
      <c r="S29594" s="13" t="s">
        <v>222888</v>
      </c>
      <c r="T29594" s="13"/>
      <c r="U29594" s="13"/>
      <c r="V29594" s="13"/>
      <c r="W29594" s="13"/>
    </row>
    <row r="29595" spans="1:23" x14ac:dyDescent="0.25">
      <c r="A29595" s="4" t="s">
        <v>70425</v>
      </c>
      <c r="B29595" s="4" t="s">
        <v>503</v>
      </c>
      <c r="C29595" s="4" t="s">
        <v>4565</v>
      </c>
      <c r="D29595" s="4" t="s">
        <v>70423</v>
      </c>
      <c r="E29595" s="4" t="s">
        <v>34</v>
      </c>
      <c r="F29595" s="4">
        <v>9823441335</v>
      </c>
      <c r="G29595" s="4">
        <v>9822049362</v>
      </c>
      <c r="H29595" s="4" t="s">
        <v>70424</v>
      </c>
      <c r="I29595" s="4"/>
      <c r="J29595" s="4" t="s">
        <v>70426</v>
      </c>
      <c r="L29595" s="4" t="s">
        <v>12690</v>
      </c>
      <c r="M29595" s="4" t="s">
        <v>23</v>
      </c>
      <c r="N29595" s="4">
        <v>411004</v>
      </c>
      <c r="O29595" s="4" t="s">
        <v>70427</v>
      </c>
      <c r="P29595" s="4">
        <v>8071926175</v>
      </c>
      <c r="Q29595" s="31" t="s">
        <v>70422</v>
      </c>
      <c r="R29595" s="4"/>
      <c r="S29595" s="13" t="s">
        <v>231624</v>
      </c>
      <c r="T29595" s="13"/>
      <c r="U29595" s="13"/>
      <c r="V29595" s="13"/>
      <c r="W29595" s="13"/>
    </row>
    <row r="29596" spans="1:23" ht="45" x14ac:dyDescent="0.25">
      <c r="A29596" s="4" t="s">
        <v>70750</v>
      </c>
      <c r="B29596" s="4" t="s">
        <v>503</v>
      </c>
      <c r="C29596" s="4" t="s">
        <v>70747</v>
      </c>
      <c r="D29596" s="4" t="s">
        <v>13351</v>
      </c>
      <c r="E29596" s="4" t="s">
        <v>27</v>
      </c>
      <c r="F29596" s="4">
        <v>7276282720</v>
      </c>
      <c r="G29596" s="4">
        <v>9730065124</v>
      </c>
      <c r="H29596" s="4" t="s">
        <v>70748</v>
      </c>
      <c r="I29596" s="4" t="s">
        <v>70749</v>
      </c>
      <c r="J29596" s="4" t="s">
        <v>70751</v>
      </c>
      <c r="L29596" s="4" t="s">
        <v>11540</v>
      </c>
      <c r="M29596" s="4" t="s">
        <v>23</v>
      </c>
      <c r="N29596" s="4">
        <v>411030</v>
      </c>
      <c r="O29596" s="4" t="s">
        <v>70752</v>
      </c>
      <c r="P29596" s="4">
        <v>8043043084</v>
      </c>
      <c r="Q29596" s="31" t="s">
        <v>222889</v>
      </c>
      <c r="R29596" s="4"/>
      <c r="S29596" s="13" t="s">
        <v>222890</v>
      </c>
      <c r="T29596" s="13"/>
      <c r="U29596" s="13"/>
      <c r="V29596" s="13"/>
      <c r="W29596" s="13"/>
    </row>
    <row r="29597" spans="1:23" x14ac:dyDescent="0.25">
      <c r="A29597" s="4" t="s">
        <v>70940</v>
      </c>
      <c r="B29597" s="4" t="s">
        <v>503</v>
      </c>
      <c r="C29597" s="4" t="s">
        <v>188</v>
      </c>
      <c r="D29597" s="4"/>
      <c r="E29597" s="4" t="s">
        <v>27</v>
      </c>
      <c r="F29597" s="4">
        <v>9423224432</v>
      </c>
      <c r="G29597" s="4">
        <v>9823300251</v>
      </c>
      <c r="H29597" s="4" t="s">
        <v>70939</v>
      </c>
      <c r="I29597" s="4"/>
      <c r="J29597" s="4" t="s">
        <v>70941</v>
      </c>
      <c r="L29597" s="4" t="s">
        <v>70942</v>
      </c>
      <c r="M29597" s="4" t="s">
        <v>23</v>
      </c>
      <c r="N29597" s="4">
        <v>411002</v>
      </c>
      <c r="O29597" s="4" t="s">
        <v>70943</v>
      </c>
      <c r="P29597" s="4">
        <v>8071925904</v>
      </c>
      <c r="Q29597" s="31" t="s">
        <v>70938</v>
      </c>
      <c r="R29597" s="4"/>
      <c r="S29597" s="13" t="s">
        <v>231625</v>
      </c>
      <c r="T29597" s="13"/>
      <c r="U29597" s="13"/>
      <c r="V29597" s="13"/>
      <c r="W29597" s="13"/>
    </row>
    <row r="29598" spans="1:23" ht="30" x14ac:dyDescent="0.25">
      <c r="A29598" s="4" t="s">
        <v>70970</v>
      </c>
      <c r="B29598" s="4" t="s">
        <v>503</v>
      </c>
      <c r="C29598" s="4" t="s">
        <v>148</v>
      </c>
      <c r="D29598" s="4" t="s">
        <v>70968</v>
      </c>
      <c r="E29598" s="4" t="s">
        <v>5988</v>
      </c>
      <c r="F29598" s="4">
        <v>9145470025</v>
      </c>
      <c r="G29598" s="4"/>
      <c r="H29598" s="4" t="s">
        <v>70969</v>
      </c>
      <c r="I29598" s="4"/>
      <c r="J29598" s="4" t="s">
        <v>70971</v>
      </c>
      <c r="L29598" s="4" t="s">
        <v>70972</v>
      </c>
      <c r="M29598" s="4" t="s">
        <v>23</v>
      </c>
      <c r="N29598" s="4">
        <v>411030</v>
      </c>
      <c r="O29598" s="4"/>
      <c r="P29598" s="4">
        <v>8071674235</v>
      </c>
      <c r="Q29598" s="31" t="s">
        <v>210431</v>
      </c>
      <c r="R29598" s="4"/>
      <c r="S29598" s="13" t="s">
        <v>222891</v>
      </c>
      <c r="T29598" s="13"/>
      <c r="U29598" s="13"/>
      <c r="V29598" s="13"/>
      <c r="W29598" s="13"/>
    </row>
    <row r="29599" spans="1:23" ht="30" x14ac:dyDescent="0.25">
      <c r="A29599" s="4" t="s">
        <v>71317</v>
      </c>
      <c r="B29599" s="4" t="s">
        <v>503</v>
      </c>
      <c r="C29599" s="4" t="s">
        <v>54854</v>
      </c>
      <c r="D29599" s="4" t="s">
        <v>71315</v>
      </c>
      <c r="E29599" s="4" t="s">
        <v>27</v>
      </c>
      <c r="F29599" s="4">
        <v>7776089595</v>
      </c>
      <c r="G29599" s="4"/>
      <c r="H29599" s="4" t="s">
        <v>71316</v>
      </c>
      <c r="I29599" s="4"/>
      <c r="J29599" s="4" t="s">
        <v>71318</v>
      </c>
      <c r="L29599" s="4" t="s">
        <v>71319</v>
      </c>
      <c r="M29599" s="4" t="s">
        <v>23</v>
      </c>
      <c r="N29599" s="4">
        <v>411046</v>
      </c>
      <c r="O29599" s="4"/>
      <c r="P29599" s="4">
        <v>8046051862</v>
      </c>
      <c r="Q29599" s="31" t="s">
        <v>210432</v>
      </c>
      <c r="R29599" s="4"/>
      <c r="S29599" s="13" t="s">
        <v>222892</v>
      </c>
      <c r="T29599" s="13"/>
      <c r="U29599" s="13"/>
      <c r="V29599" s="13"/>
      <c r="W29599" s="13"/>
    </row>
    <row r="29600" spans="1:23" ht="45" x14ac:dyDescent="0.25">
      <c r="A29600" s="4" t="s">
        <v>71644</v>
      </c>
      <c r="B29600" s="4" t="s">
        <v>503</v>
      </c>
      <c r="C29600" s="4" t="s">
        <v>2321</v>
      </c>
      <c r="D29600" s="4" t="s">
        <v>71641</v>
      </c>
      <c r="E29600" s="4" t="s">
        <v>27</v>
      </c>
      <c r="F29600" s="4">
        <v>8652888805</v>
      </c>
      <c r="G29600" s="4">
        <v>9552549375</v>
      </c>
      <c r="H29600" s="4" t="s">
        <v>71642</v>
      </c>
      <c r="I29600" s="4" t="s">
        <v>71643</v>
      </c>
      <c r="J29600" s="4" t="s">
        <v>71645</v>
      </c>
      <c r="L29600" s="4" t="s">
        <v>15113</v>
      </c>
      <c r="M29600" s="4" t="s">
        <v>23</v>
      </c>
      <c r="N29600" s="4">
        <v>411043</v>
      </c>
      <c r="O29600" s="4" t="s">
        <v>71646</v>
      </c>
      <c r="P29600" s="4">
        <v>8046033070</v>
      </c>
      <c r="Q29600" s="31" t="s">
        <v>205740</v>
      </c>
      <c r="R29600" s="4"/>
      <c r="S29600" s="13" t="s">
        <v>203154</v>
      </c>
      <c r="T29600" s="13"/>
      <c r="U29600" s="13"/>
      <c r="V29600" s="13"/>
      <c r="W29600" s="13"/>
    </row>
    <row r="29601" spans="1:23" x14ac:dyDescent="0.25">
      <c r="A29601" s="4" t="s">
        <v>71780</v>
      </c>
      <c r="B29601" s="4" t="s">
        <v>503</v>
      </c>
      <c r="C29601" s="4" t="s">
        <v>932</v>
      </c>
      <c r="D29601" s="4" t="s">
        <v>194</v>
      </c>
      <c r="E29601" s="4" t="s">
        <v>27</v>
      </c>
      <c r="F29601" s="4">
        <v>8999156372</v>
      </c>
      <c r="G29601" s="4">
        <v>7798714579</v>
      </c>
      <c r="H29601" s="4" t="s">
        <v>71779</v>
      </c>
      <c r="I29601" s="4"/>
      <c r="J29601" s="4" t="s">
        <v>71781</v>
      </c>
      <c r="L29601" s="4" t="s">
        <v>4922</v>
      </c>
      <c r="M29601" s="4" t="s">
        <v>23</v>
      </c>
      <c r="N29601" s="4">
        <v>412307</v>
      </c>
      <c r="O29601" s="4"/>
      <c r="P29601" s="4">
        <v>8071594219</v>
      </c>
      <c r="Q29601" s="31"/>
      <c r="R29601" s="4"/>
      <c r="S29601" s="13" t="s">
        <v>231626</v>
      </c>
      <c r="T29601" s="13"/>
      <c r="U29601" s="13"/>
      <c r="V29601" s="13"/>
      <c r="W29601" s="13"/>
    </row>
    <row r="29602" spans="1:23" ht="45" x14ac:dyDescent="0.25">
      <c r="A29602" s="4" t="s">
        <v>72177</v>
      </c>
      <c r="B29602" s="4" t="s">
        <v>503</v>
      </c>
      <c r="C29602" s="4" t="s">
        <v>264</v>
      </c>
      <c r="D29602" s="4" t="s">
        <v>13477</v>
      </c>
      <c r="E29602" s="4" t="s">
        <v>34</v>
      </c>
      <c r="F29602" s="4">
        <v>8788868521</v>
      </c>
      <c r="G29602" s="4">
        <v>8788870359</v>
      </c>
      <c r="H29602" s="4" t="s">
        <v>72175</v>
      </c>
      <c r="I29602" s="4" t="s">
        <v>72176</v>
      </c>
      <c r="J29602" s="4" t="s">
        <v>72178</v>
      </c>
      <c r="L29602" s="4" t="s">
        <v>12340</v>
      </c>
      <c r="M29602" s="4" t="s">
        <v>23</v>
      </c>
      <c r="N29602" s="4">
        <v>411018</v>
      </c>
      <c r="O29602" s="4"/>
      <c r="P29602" s="4">
        <v>8071679672</v>
      </c>
      <c r="Q29602" s="31" t="s">
        <v>222893</v>
      </c>
      <c r="R29602" s="4"/>
      <c r="S29602" s="13" t="s">
        <v>222894</v>
      </c>
      <c r="T29602" s="13"/>
      <c r="U29602" s="13"/>
      <c r="V29602" s="13"/>
      <c r="W29602" s="13"/>
    </row>
    <row r="29603" spans="1:23" ht="45" x14ac:dyDescent="0.25">
      <c r="A29603" s="4" t="s">
        <v>72427</v>
      </c>
      <c r="B29603" s="4" t="s">
        <v>503</v>
      </c>
      <c r="C29603" s="4" t="s">
        <v>1522</v>
      </c>
      <c r="D29603" s="4" t="s">
        <v>72424</v>
      </c>
      <c r="E29603" s="4" t="s">
        <v>27</v>
      </c>
      <c r="F29603" s="4">
        <v>9767440779</v>
      </c>
      <c r="G29603" s="4">
        <v>9325122210</v>
      </c>
      <c r="H29603" s="4" t="s">
        <v>72425</v>
      </c>
      <c r="I29603" s="4" t="s">
        <v>72426</v>
      </c>
      <c r="J29603" s="4" t="s">
        <v>72428</v>
      </c>
      <c r="L29603" s="4" t="s">
        <v>4922</v>
      </c>
      <c r="M29603" s="4" t="s">
        <v>23</v>
      </c>
      <c r="N29603" s="4">
        <v>411028</v>
      </c>
      <c r="O29603" s="4"/>
      <c r="P29603" s="4">
        <v>8046053189</v>
      </c>
      <c r="Q29603" s="31" t="s">
        <v>222895</v>
      </c>
      <c r="R29603" s="4"/>
      <c r="S29603" s="13" t="s">
        <v>222896</v>
      </c>
      <c r="T29603" s="13"/>
      <c r="U29603" s="13"/>
      <c r="V29603" s="13"/>
      <c r="W29603" s="13"/>
    </row>
    <row r="29604" spans="1:23" ht="30" x14ac:dyDescent="0.25">
      <c r="A29604" s="4" t="s">
        <v>72523</v>
      </c>
      <c r="B29604" s="4" t="s">
        <v>503</v>
      </c>
      <c r="C29604" s="4" t="s">
        <v>2321</v>
      </c>
      <c r="D29604" s="4" t="s">
        <v>16030</v>
      </c>
      <c r="E29604" s="4" t="s">
        <v>34</v>
      </c>
      <c r="F29604" s="4">
        <v>9168552727</v>
      </c>
      <c r="G29604" s="4">
        <v>9890639621</v>
      </c>
      <c r="H29604" s="4" t="s">
        <v>72521</v>
      </c>
      <c r="I29604" s="4" t="s">
        <v>72522</v>
      </c>
      <c r="J29604" s="4" t="s">
        <v>72524</v>
      </c>
      <c r="L29604" s="4" t="s">
        <v>11492</v>
      </c>
      <c r="M29604" s="4" t="s">
        <v>23</v>
      </c>
      <c r="N29604" s="4">
        <v>411007</v>
      </c>
      <c r="O29604" s="4" t="s">
        <v>72525</v>
      </c>
      <c r="P29604" s="4">
        <v>8046039902</v>
      </c>
      <c r="Q29604" s="31" t="s">
        <v>210433</v>
      </c>
      <c r="R29604" s="4"/>
      <c r="S29604" s="13" t="s">
        <v>197083</v>
      </c>
      <c r="T29604" s="13"/>
      <c r="U29604" s="13"/>
      <c r="V29604" s="13"/>
      <c r="W29604" s="13"/>
    </row>
    <row r="29605" spans="1:23" x14ac:dyDescent="0.25">
      <c r="A29605" s="4" t="s">
        <v>72648</v>
      </c>
      <c r="B29605" s="4" t="s">
        <v>503</v>
      </c>
      <c r="C29605" s="4" t="s">
        <v>2387</v>
      </c>
      <c r="D29605" s="4" t="s">
        <v>2811</v>
      </c>
      <c r="E29605" s="4" t="s">
        <v>34</v>
      </c>
      <c r="F29605" s="4">
        <v>9822059413</v>
      </c>
      <c r="G29605" s="4"/>
      <c r="H29605" s="4" t="s">
        <v>72647</v>
      </c>
      <c r="I29605" s="4"/>
      <c r="J29605" s="4" t="s">
        <v>72649</v>
      </c>
      <c r="L29605" s="4" t="s">
        <v>6558</v>
      </c>
      <c r="M29605" s="4" t="s">
        <v>23</v>
      </c>
      <c r="N29605" s="4">
        <v>411011</v>
      </c>
      <c r="O29605" s="4"/>
      <c r="P29605" s="4">
        <v>8048728119</v>
      </c>
      <c r="Q29605" s="31"/>
      <c r="R29605" s="4"/>
      <c r="S29605" s="13" t="s">
        <v>72646</v>
      </c>
      <c r="T29605" s="13"/>
      <c r="U29605" s="13"/>
      <c r="V29605" s="13"/>
      <c r="W29605" s="13"/>
    </row>
    <row r="29606" spans="1:23" x14ac:dyDescent="0.25">
      <c r="A29606" s="4" t="s">
        <v>72957</v>
      </c>
      <c r="B29606" s="4" t="s">
        <v>503</v>
      </c>
      <c r="C29606" s="4" t="s">
        <v>11122</v>
      </c>
      <c r="D29606" s="4" t="s">
        <v>33612</v>
      </c>
      <c r="E29606" s="4" t="s">
        <v>65</v>
      </c>
      <c r="F29606" s="4">
        <v>9890083909</v>
      </c>
      <c r="G29606" s="4"/>
      <c r="H29606" s="4" t="s">
        <v>72956</v>
      </c>
      <c r="I29606" s="4"/>
      <c r="J29606" s="4" t="s">
        <v>72958</v>
      </c>
      <c r="L29606" s="4" t="s">
        <v>11540</v>
      </c>
      <c r="M29606" s="4" t="s">
        <v>23</v>
      </c>
      <c r="N29606" s="4">
        <v>411030</v>
      </c>
      <c r="O29606" s="4" t="s">
        <v>72959</v>
      </c>
      <c r="P29606" s="4">
        <v>8043046429</v>
      </c>
      <c r="Q29606" s="31" t="s">
        <v>72955</v>
      </c>
      <c r="R29606" s="4"/>
      <c r="S29606" s="13" t="s">
        <v>231627</v>
      </c>
      <c r="T29606" s="13"/>
      <c r="U29606" s="13"/>
      <c r="V29606" s="13"/>
      <c r="W29606" s="13"/>
    </row>
    <row r="29607" spans="1:23" x14ac:dyDescent="0.25">
      <c r="A29607" s="4" t="s">
        <v>73028</v>
      </c>
      <c r="B29607" s="4" t="s">
        <v>503</v>
      </c>
      <c r="C29607" s="4" t="s">
        <v>4073</v>
      </c>
      <c r="D29607" s="4" t="s">
        <v>4880</v>
      </c>
      <c r="E29607" s="4" t="s">
        <v>27</v>
      </c>
      <c r="F29607" s="4">
        <v>8407942424</v>
      </c>
      <c r="G29607" s="4"/>
      <c r="H29607" s="4" t="s">
        <v>73027</v>
      </c>
      <c r="I29607" s="4"/>
      <c r="J29607" s="4" t="s">
        <v>73029</v>
      </c>
      <c r="L29607" s="4" t="s">
        <v>73029</v>
      </c>
      <c r="M29607" s="4" t="s">
        <v>23</v>
      </c>
      <c r="N29607" s="4">
        <v>412404</v>
      </c>
      <c r="O29607" s="4" t="s">
        <v>73030</v>
      </c>
      <c r="P29607" s="4">
        <v>8048423140</v>
      </c>
      <c r="Q29607" s="31"/>
      <c r="R29607" s="4"/>
      <c r="S29607" s="13" t="s">
        <v>73026</v>
      </c>
      <c r="T29607" s="13"/>
      <c r="U29607" s="13"/>
      <c r="V29607" s="13"/>
      <c r="W29607" s="13"/>
    </row>
    <row r="29608" spans="1:23" ht="30" x14ac:dyDescent="0.25">
      <c r="A29608" s="4" t="s">
        <v>73201</v>
      </c>
      <c r="B29608" s="4" t="s">
        <v>503</v>
      </c>
      <c r="C29608" s="4" t="s">
        <v>13723</v>
      </c>
      <c r="D29608" s="4" t="s">
        <v>4739</v>
      </c>
      <c r="E29608" s="4" t="s">
        <v>34</v>
      </c>
      <c r="F29608" s="4">
        <v>9922403641</v>
      </c>
      <c r="G29608" s="4">
        <v>9922943224</v>
      </c>
      <c r="H29608" s="4" t="s">
        <v>73200</v>
      </c>
      <c r="I29608" s="4"/>
      <c r="J29608" s="4" t="s">
        <v>73202</v>
      </c>
      <c r="L29608" s="4" t="s">
        <v>5691</v>
      </c>
      <c r="M29608" s="4" t="s">
        <v>23</v>
      </c>
      <c r="N29608" s="4">
        <v>411033</v>
      </c>
      <c r="O29608" s="4"/>
      <c r="P29608" s="4">
        <v>8043258985</v>
      </c>
      <c r="Q29608" s="31" t="s">
        <v>222897</v>
      </c>
      <c r="R29608" s="4"/>
      <c r="S29608" s="13" t="s">
        <v>222898</v>
      </c>
      <c r="T29608" s="13"/>
      <c r="U29608" s="13"/>
      <c r="V29608" s="13"/>
      <c r="W29608" s="13"/>
    </row>
    <row r="29609" spans="1:23" x14ac:dyDescent="0.25">
      <c r="A29609" s="4" t="s">
        <v>73268</v>
      </c>
      <c r="B29609" s="4" t="s">
        <v>503</v>
      </c>
      <c r="C29609" s="4" t="s">
        <v>4565</v>
      </c>
      <c r="D29609" s="4" t="s">
        <v>58314</v>
      </c>
      <c r="E29609" s="4" t="s">
        <v>27</v>
      </c>
      <c r="F29609" s="4">
        <v>9822710000</v>
      </c>
      <c r="G29609" s="4"/>
      <c r="H29609" s="4" t="s">
        <v>73267</v>
      </c>
      <c r="I29609" s="4"/>
      <c r="J29609" s="4" t="s">
        <v>73269</v>
      </c>
      <c r="L29609" s="4" t="s">
        <v>4908</v>
      </c>
      <c r="M29609" s="4" t="s">
        <v>23</v>
      </c>
      <c r="N29609" s="4">
        <v>411029</v>
      </c>
      <c r="O29609" s="4"/>
      <c r="P29609" s="4">
        <v>8048584425</v>
      </c>
      <c r="Q29609" s="31" t="s">
        <v>73266</v>
      </c>
      <c r="R29609" s="4"/>
      <c r="S29609" s="13" t="s">
        <v>222899</v>
      </c>
      <c r="T29609" s="13"/>
      <c r="U29609" s="13"/>
      <c r="V29609" s="13"/>
      <c r="W29609" s="13"/>
    </row>
    <row r="29610" spans="1:23" x14ac:dyDescent="0.25">
      <c r="A29610" s="4" t="s">
        <v>73516</v>
      </c>
      <c r="B29610" s="4" t="s">
        <v>503</v>
      </c>
      <c r="C29610" s="4" t="s">
        <v>73513</v>
      </c>
      <c r="D29610" s="4" t="s">
        <v>35633</v>
      </c>
      <c r="E29610" s="4" t="s">
        <v>27</v>
      </c>
      <c r="F29610" s="4">
        <v>9822358559</v>
      </c>
      <c r="G29610" s="4">
        <v>9893450094</v>
      </c>
      <c r="H29610" s="4" t="s">
        <v>73514</v>
      </c>
      <c r="I29610" s="4" t="s">
        <v>73515</v>
      </c>
      <c r="J29610" s="4" t="s">
        <v>73517</v>
      </c>
      <c r="L29610" s="4" t="s">
        <v>73518</v>
      </c>
      <c r="M29610" s="4" t="s">
        <v>23</v>
      </c>
      <c r="N29610" s="4">
        <v>411036</v>
      </c>
      <c r="O29610" s="4" t="s">
        <v>73519</v>
      </c>
      <c r="P29610" s="4">
        <v>8045329424</v>
      </c>
      <c r="Q29610" s="31"/>
      <c r="R29610" s="4"/>
      <c r="S29610" s="13" t="s">
        <v>231628</v>
      </c>
      <c r="T29610" s="13"/>
      <c r="U29610" s="13"/>
      <c r="V29610" s="13"/>
      <c r="W29610" s="13"/>
    </row>
    <row r="29611" spans="1:23" ht="30" x14ac:dyDescent="0.25">
      <c r="A29611" s="4" t="s">
        <v>73763</v>
      </c>
      <c r="B29611" s="4" t="s">
        <v>503</v>
      </c>
      <c r="C29611" s="4" t="s">
        <v>13728</v>
      </c>
      <c r="D29611" s="4" t="s">
        <v>5664</v>
      </c>
      <c r="E29611" s="4" t="s">
        <v>27</v>
      </c>
      <c r="F29611" s="4">
        <v>9028962431</v>
      </c>
      <c r="G29611" s="4">
        <v>9822491965</v>
      </c>
      <c r="H29611" s="4" t="s">
        <v>73762</v>
      </c>
      <c r="I29611" s="4"/>
      <c r="J29611" s="4" t="s">
        <v>73764</v>
      </c>
      <c r="L29611" s="4" t="s">
        <v>6558</v>
      </c>
      <c r="M29611" s="4" t="s">
        <v>23</v>
      </c>
      <c r="N29611" s="4">
        <v>411011</v>
      </c>
      <c r="O29611" s="4"/>
      <c r="P29611" s="4">
        <v>8048404164</v>
      </c>
      <c r="Q29611" s="31" t="s">
        <v>205741</v>
      </c>
      <c r="R29611" s="4"/>
      <c r="S29611" s="13" t="s">
        <v>73761</v>
      </c>
      <c r="T29611" s="13"/>
      <c r="U29611" s="13"/>
      <c r="V29611" s="13"/>
      <c r="W29611" s="13"/>
    </row>
    <row r="29612" spans="1:23" x14ac:dyDescent="0.25">
      <c r="A29612" s="4" t="s">
        <v>73828</v>
      </c>
      <c r="B29612" s="4" t="s">
        <v>503</v>
      </c>
      <c r="C29612" s="4" t="s">
        <v>1461</v>
      </c>
      <c r="D29612" s="4" t="s">
        <v>73825</v>
      </c>
      <c r="E29612" s="4" t="s">
        <v>34</v>
      </c>
      <c r="F29612" s="4">
        <v>9970115040</v>
      </c>
      <c r="G29612" s="4">
        <v>9975776762</v>
      </c>
      <c r="H29612" s="4" t="s">
        <v>73826</v>
      </c>
      <c r="I29612" s="4" t="s">
        <v>73827</v>
      </c>
      <c r="J29612" s="4" t="s">
        <v>73829</v>
      </c>
      <c r="L29612" s="4" t="s">
        <v>58690</v>
      </c>
      <c r="M29612" s="4" t="s">
        <v>23</v>
      </c>
      <c r="N29612" s="4">
        <v>411002</v>
      </c>
      <c r="O29612" s="4"/>
      <c r="P29612" s="4">
        <v>8048559683</v>
      </c>
      <c r="Q29612" s="31" t="s">
        <v>73823</v>
      </c>
      <c r="R29612" s="4"/>
      <c r="S29612" s="13" t="s">
        <v>73824</v>
      </c>
      <c r="T29612" s="13"/>
      <c r="U29612" s="13"/>
      <c r="V29612" s="13"/>
      <c r="W29612" s="13"/>
    </row>
    <row r="29613" spans="1:23" ht="30" x14ac:dyDescent="0.25">
      <c r="A29613" s="4" t="s">
        <v>74034</v>
      </c>
      <c r="B29613" s="4" t="s">
        <v>503</v>
      </c>
      <c r="C29613" s="4" t="s">
        <v>1452</v>
      </c>
      <c r="D29613" s="4" t="s">
        <v>74031</v>
      </c>
      <c r="E29613" s="4" t="s">
        <v>34</v>
      </c>
      <c r="F29613" s="4">
        <v>7447724243</v>
      </c>
      <c r="G29613" s="4"/>
      <c r="H29613" s="4" t="s">
        <v>74032</v>
      </c>
      <c r="I29613" s="4" t="s">
        <v>74033</v>
      </c>
      <c r="J29613" s="4" t="s">
        <v>74035</v>
      </c>
      <c r="L29613" s="4" t="s">
        <v>4922</v>
      </c>
      <c r="M29613" s="4" t="s">
        <v>23</v>
      </c>
      <c r="N29613" s="4">
        <v>411028</v>
      </c>
      <c r="O29613" s="4"/>
      <c r="P29613" s="4">
        <v>8049676489</v>
      </c>
      <c r="Q29613" s="31" t="s">
        <v>222900</v>
      </c>
      <c r="R29613" s="4"/>
      <c r="S29613" s="13" t="s">
        <v>222901</v>
      </c>
      <c r="T29613" s="13"/>
      <c r="U29613" s="13"/>
      <c r="V29613" s="13"/>
      <c r="W29613" s="13"/>
    </row>
    <row r="29614" spans="1:23" ht="45" x14ac:dyDescent="0.25">
      <c r="A29614" s="4" t="s">
        <v>74270</v>
      </c>
      <c r="B29614" s="4" t="s">
        <v>503</v>
      </c>
      <c r="C29614" s="4" t="s">
        <v>2062</v>
      </c>
      <c r="D29614" s="4" t="s">
        <v>6183</v>
      </c>
      <c r="E29614" s="4" t="s">
        <v>34</v>
      </c>
      <c r="F29614" s="4">
        <v>9175471551</v>
      </c>
      <c r="G29614" s="4"/>
      <c r="H29614" s="4" t="s">
        <v>74269</v>
      </c>
      <c r="I29614" s="4"/>
      <c r="J29614" s="4" t="s">
        <v>74271</v>
      </c>
      <c r="L29614" s="4" t="s">
        <v>12340</v>
      </c>
      <c r="M29614" s="4" t="s">
        <v>23</v>
      </c>
      <c r="N29614" s="4">
        <v>411018</v>
      </c>
      <c r="O29614" s="4"/>
      <c r="P29614" s="4">
        <v>8048716588</v>
      </c>
      <c r="Q29614" s="31" t="s">
        <v>74268</v>
      </c>
      <c r="R29614" s="4"/>
      <c r="S29614" s="13" t="s">
        <v>231629</v>
      </c>
      <c r="T29614" s="13"/>
      <c r="U29614" s="13"/>
      <c r="V29614" s="13"/>
      <c r="W29614" s="13"/>
    </row>
    <row r="29615" spans="1:23" x14ac:dyDescent="0.25">
      <c r="A29615" s="4" t="s">
        <v>74450</v>
      </c>
      <c r="B29615" s="4" t="s">
        <v>503</v>
      </c>
      <c r="C29615" s="4" t="s">
        <v>15552</v>
      </c>
      <c r="D29615" s="4" t="s">
        <v>194</v>
      </c>
      <c r="E29615" s="4" t="s">
        <v>34</v>
      </c>
      <c r="F29615" s="4">
        <v>9028994323</v>
      </c>
      <c r="G29615" s="4">
        <v>7218331477</v>
      </c>
      <c r="H29615" s="4" t="s">
        <v>74449</v>
      </c>
      <c r="I29615" s="4"/>
      <c r="J29615" s="4" t="s">
        <v>74451</v>
      </c>
      <c r="L29615" s="4" t="s">
        <v>74452</v>
      </c>
      <c r="M29615" s="4" t="s">
        <v>23</v>
      </c>
      <c r="N29615" s="4">
        <v>411012</v>
      </c>
      <c r="O29615" s="4"/>
      <c r="P29615" s="4">
        <v>8049471741</v>
      </c>
      <c r="Q29615" s="31"/>
      <c r="R29615" s="4"/>
      <c r="S29615" s="13" t="s">
        <v>203155</v>
      </c>
      <c r="T29615" s="13"/>
      <c r="U29615" s="13"/>
      <c r="V29615" s="13"/>
      <c r="W29615" s="13"/>
    </row>
    <row r="29616" spans="1:23" ht="30" x14ac:dyDescent="0.25">
      <c r="A29616" s="4" t="s">
        <v>74730</v>
      </c>
      <c r="B29616" s="4" t="s">
        <v>503</v>
      </c>
      <c r="C29616" s="4" t="s">
        <v>1414</v>
      </c>
      <c r="D29616" s="4" t="s">
        <v>74727</v>
      </c>
      <c r="E29616" s="4" t="s">
        <v>34</v>
      </c>
      <c r="F29616" s="4">
        <v>9028546693</v>
      </c>
      <c r="G29616" s="4">
        <v>9766375090</v>
      </c>
      <c r="H29616" s="4" t="s">
        <v>74728</v>
      </c>
      <c r="I29616" s="4" t="s">
        <v>74729</v>
      </c>
      <c r="J29616" s="4" t="s">
        <v>74731</v>
      </c>
      <c r="L29616" s="4" t="s">
        <v>11540</v>
      </c>
      <c r="M29616" s="4" t="s">
        <v>23</v>
      </c>
      <c r="N29616" s="4">
        <v>411030</v>
      </c>
      <c r="O29616" s="4"/>
      <c r="P29616" s="4">
        <v>8071880348</v>
      </c>
      <c r="Q29616" s="31" t="s">
        <v>210434</v>
      </c>
      <c r="R29616" s="4"/>
      <c r="S29616" s="13" t="s">
        <v>222902</v>
      </c>
      <c r="T29616" s="13"/>
      <c r="U29616" s="13"/>
      <c r="V29616" s="13"/>
      <c r="W29616" s="13"/>
    </row>
    <row r="29617" spans="1:23" ht="30" x14ac:dyDescent="0.25">
      <c r="A29617" s="4" t="s">
        <v>74737</v>
      </c>
      <c r="B29617" s="4" t="s">
        <v>503</v>
      </c>
      <c r="C29617" s="4" t="s">
        <v>74734</v>
      </c>
      <c r="D29617" s="4" t="s">
        <v>74735</v>
      </c>
      <c r="E29617" s="4" t="s">
        <v>34</v>
      </c>
      <c r="F29617" s="4">
        <v>8888747616</v>
      </c>
      <c r="G29617" s="4">
        <v>9404344391</v>
      </c>
      <c r="H29617" s="4" t="s">
        <v>74736</v>
      </c>
      <c r="I29617" s="4"/>
      <c r="J29617" s="4" t="s">
        <v>74738</v>
      </c>
      <c r="L29617" s="4" t="s">
        <v>20773</v>
      </c>
      <c r="M29617" s="4" t="s">
        <v>23</v>
      </c>
      <c r="N29617" s="4">
        <v>411019</v>
      </c>
      <c r="O29617" s="4"/>
      <c r="P29617" s="4">
        <v>8071813946</v>
      </c>
      <c r="Q29617" s="31" t="s">
        <v>74732</v>
      </c>
      <c r="R29617" s="4"/>
      <c r="S29617" s="13" t="s">
        <v>74733</v>
      </c>
      <c r="T29617" s="13"/>
      <c r="U29617" s="13"/>
      <c r="V29617" s="13"/>
      <c r="W29617" s="13"/>
    </row>
    <row r="29618" spans="1:23" ht="45" x14ac:dyDescent="0.25">
      <c r="A29618" s="4" t="s">
        <v>74892</v>
      </c>
      <c r="B29618" s="4" t="s">
        <v>503</v>
      </c>
      <c r="C29618" s="4" t="s">
        <v>4251</v>
      </c>
      <c r="D29618" s="4" t="s">
        <v>44128</v>
      </c>
      <c r="E29618" s="4" t="s">
        <v>27</v>
      </c>
      <c r="F29618" s="4">
        <v>9822011811</v>
      </c>
      <c r="G29618" s="4">
        <v>9422010511</v>
      </c>
      <c r="H29618" s="4" t="s">
        <v>74891</v>
      </c>
      <c r="I29618" s="4"/>
      <c r="J29618" s="4" t="s">
        <v>74893</v>
      </c>
      <c r="L29618" s="4" t="s">
        <v>21390</v>
      </c>
      <c r="M29618" s="4" t="s">
        <v>23</v>
      </c>
      <c r="N29618" s="4">
        <v>411004</v>
      </c>
      <c r="O29618" s="4"/>
      <c r="P29618" s="4">
        <v>8045316440</v>
      </c>
      <c r="Q29618" s="31" t="s">
        <v>210435</v>
      </c>
      <c r="R29618" s="4"/>
      <c r="S29618" s="13" t="s">
        <v>231630</v>
      </c>
      <c r="T29618" s="13"/>
      <c r="U29618" s="13"/>
      <c r="V29618" s="13"/>
      <c r="W29618" s="13"/>
    </row>
    <row r="29619" spans="1:23" x14ac:dyDescent="0.25">
      <c r="A29619" s="4" t="s">
        <v>75120</v>
      </c>
      <c r="B29619" s="4" t="s">
        <v>503</v>
      </c>
      <c r="C29619" s="4" t="s">
        <v>37455</v>
      </c>
      <c r="D29619" s="4"/>
      <c r="E29619" s="4" t="s">
        <v>689</v>
      </c>
      <c r="F29619" s="4">
        <v>9767501234</v>
      </c>
      <c r="G29619" s="4"/>
      <c r="H29619" s="4" t="s">
        <v>75118</v>
      </c>
      <c r="I29619" s="4" t="s">
        <v>75119</v>
      </c>
      <c r="J29619" s="4" t="s">
        <v>75121</v>
      </c>
      <c r="L29619" s="4" t="s">
        <v>75122</v>
      </c>
      <c r="M29619" s="4" t="s">
        <v>23</v>
      </c>
      <c r="N29619" s="4">
        <v>400001</v>
      </c>
      <c r="O29619" s="4"/>
      <c r="P29619" s="4">
        <v>8048023502</v>
      </c>
      <c r="Q29619" s="31"/>
      <c r="R29619" s="4"/>
      <c r="S29619" s="13" t="s">
        <v>75117</v>
      </c>
      <c r="T29619" s="13"/>
      <c r="U29619" s="13"/>
      <c r="V29619" s="13"/>
      <c r="W29619" s="13"/>
    </row>
    <row r="29620" spans="1:23" ht="45" x14ac:dyDescent="0.25">
      <c r="A29620" s="4" t="s">
        <v>75235</v>
      </c>
      <c r="B29620" s="4" t="s">
        <v>503</v>
      </c>
      <c r="C29620" s="4" t="s">
        <v>25957</v>
      </c>
      <c r="D29620" s="4" t="s">
        <v>14948</v>
      </c>
      <c r="E29620" s="4" t="s">
        <v>235</v>
      </c>
      <c r="F29620" s="4">
        <v>8668547093</v>
      </c>
      <c r="G29620" s="4">
        <v>9119420064</v>
      </c>
      <c r="H29620" s="4" t="s">
        <v>75233</v>
      </c>
      <c r="I29620" s="4" t="s">
        <v>75234</v>
      </c>
      <c r="J29620" s="4" t="s">
        <v>75236</v>
      </c>
      <c r="L29620" s="4" t="s">
        <v>75237</v>
      </c>
      <c r="M29620" s="4" t="s">
        <v>23</v>
      </c>
      <c r="N29620" s="4">
        <v>411046</v>
      </c>
      <c r="O29620" s="4" t="s">
        <v>75238</v>
      </c>
      <c r="P29620" s="4">
        <v>8071740421</v>
      </c>
      <c r="Q29620" s="31" t="s">
        <v>222903</v>
      </c>
      <c r="R29620" s="4"/>
      <c r="S29620" s="13" t="s">
        <v>222904</v>
      </c>
      <c r="T29620" s="13"/>
      <c r="U29620" s="13"/>
      <c r="V29620" s="13"/>
      <c r="W29620" s="13"/>
    </row>
    <row r="29621" spans="1:23" ht="30" x14ac:dyDescent="0.25">
      <c r="A29621" s="4" t="s">
        <v>75473</v>
      </c>
      <c r="B29621" s="4" t="s">
        <v>503</v>
      </c>
      <c r="C29621" s="4" t="s">
        <v>6508</v>
      </c>
      <c r="D29621" s="4" t="s">
        <v>1951</v>
      </c>
      <c r="E29621" s="4" t="s">
        <v>75470</v>
      </c>
      <c r="F29621" s="4">
        <v>8983075253</v>
      </c>
      <c r="G29621" s="4">
        <v>9028285119</v>
      </c>
      <c r="H29621" s="4" t="s">
        <v>75471</v>
      </c>
      <c r="I29621" s="4" t="s">
        <v>75472</v>
      </c>
      <c r="J29621" s="4" t="s">
        <v>75474</v>
      </c>
      <c r="L29621" s="4" t="s">
        <v>75475</v>
      </c>
      <c r="M29621" s="4" t="s">
        <v>23</v>
      </c>
      <c r="N29621" s="4">
        <v>411001</v>
      </c>
      <c r="O29621" s="4" t="s">
        <v>75476</v>
      </c>
      <c r="P29621" s="4">
        <v>8079451316</v>
      </c>
      <c r="Q29621" s="31" t="s">
        <v>75469</v>
      </c>
      <c r="R29621" s="4"/>
      <c r="S29621" s="13" t="s">
        <v>231631</v>
      </c>
      <c r="T29621" s="13"/>
      <c r="U29621" s="13"/>
      <c r="V29621" s="13"/>
      <c r="W29621" s="13"/>
    </row>
    <row r="29622" spans="1:23" ht="45" x14ac:dyDescent="0.25">
      <c r="A29622" s="4" t="s">
        <v>75728</v>
      </c>
      <c r="B29622" s="4" t="s">
        <v>503</v>
      </c>
      <c r="C29622" s="4" t="s">
        <v>848</v>
      </c>
      <c r="D29622" s="4" t="s">
        <v>42199</v>
      </c>
      <c r="E29622" s="4" t="s">
        <v>34</v>
      </c>
      <c r="F29622" s="4">
        <v>9561608060</v>
      </c>
      <c r="G29622" s="4">
        <v>9075912416</v>
      </c>
      <c r="H29622" s="4" t="s">
        <v>75727</v>
      </c>
      <c r="I29622" s="4"/>
      <c r="J29622" s="4" t="s">
        <v>75729</v>
      </c>
      <c r="L29622" s="4" t="s">
        <v>75730</v>
      </c>
      <c r="M29622" s="4" t="s">
        <v>23</v>
      </c>
      <c r="N29622" s="4">
        <v>412307</v>
      </c>
      <c r="O29622" s="4"/>
      <c r="P29622" s="4">
        <v>8071931848</v>
      </c>
      <c r="Q29622" s="31" t="s">
        <v>222905</v>
      </c>
      <c r="R29622" s="4"/>
      <c r="S29622" s="13" t="s">
        <v>222906</v>
      </c>
      <c r="T29622" s="13"/>
      <c r="U29622" s="13"/>
      <c r="V29622" s="13"/>
      <c r="W29622" s="13"/>
    </row>
    <row r="29623" spans="1:23" ht="45" x14ac:dyDescent="0.25">
      <c r="A29623" s="4" t="s">
        <v>75936</v>
      </c>
      <c r="B29623" s="4" t="s">
        <v>503</v>
      </c>
      <c r="C29623" s="4" t="s">
        <v>6374</v>
      </c>
      <c r="D29623" s="4" t="s">
        <v>75934</v>
      </c>
      <c r="E29623" s="4" t="s">
        <v>27</v>
      </c>
      <c r="F29623" s="4">
        <v>7741039111</v>
      </c>
      <c r="G29623" s="4">
        <v>8485812587</v>
      </c>
      <c r="H29623" s="4" t="s">
        <v>75935</v>
      </c>
      <c r="I29623" s="4"/>
      <c r="J29623" s="4" t="s">
        <v>75937</v>
      </c>
      <c r="L29623" s="4" t="s">
        <v>8372</v>
      </c>
      <c r="M29623" s="4" t="s">
        <v>23</v>
      </c>
      <c r="N29623" s="4">
        <v>411030</v>
      </c>
      <c r="O29623" s="4"/>
      <c r="P29623" s="4">
        <v>8071743129</v>
      </c>
      <c r="Q29623" s="31" t="s">
        <v>222907</v>
      </c>
      <c r="R29623" s="4"/>
      <c r="S29623" s="13" t="s">
        <v>222908</v>
      </c>
      <c r="T29623" s="13"/>
      <c r="U29623" s="13"/>
      <c r="V29623" s="13"/>
      <c r="W29623" s="13"/>
    </row>
    <row r="29624" spans="1:23" x14ac:dyDescent="0.25">
      <c r="A29624" s="4" t="s">
        <v>76144</v>
      </c>
      <c r="B29624" s="4" t="s">
        <v>503</v>
      </c>
      <c r="C29624" s="4" t="s">
        <v>2387</v>
      </c>
      <c r="D29624" s="4" t="s">
        <v>647</v>
      </c>
      <c r="E29624" s="4" t="s">
        <v>74</v>
      </c>
      <c r="F29624" s="4">
        <v>8421663566</v>
      </c>
      <c r="G29624" s="4"/>
      <c r="H29624" s="4" t="s">
        <v>76143</v>
      </c>
      <c r="I29624" s="4"/>
      <c r="J29624" s="4" t="s">
        <v>76145</v>
      </c>
      <c r="L29624" s="4" t="s">
        <v>76146</v>
      </c>
      <c r="M29624" s="4" t="s">
        <v>23</v>
      </c>
      <c r="N29624" s="4">
        <v>411002</v>
      </c>
      <c r="O29624" s="4"/>
      <c r="P29624" s="4">
        <v>8046033354</v>
      </c>
      <c r="Q29624" s="31" t="s">
        <v>76141</v>
      </c>
      <c r="R29624" s="4"/>
      <c r="S29624" s="13" t="s">
        <v>76142</v>
      </c>
      <c r="T29624" s="13"/>
      <c r="U29624" s="13"/>
      <c r="V29624" s="13"/>
      <c r="W29624" s="13"/>
    </row>
    <row r="29625" spans="1:23" ht="45" x14ac:dyDescent="0.25">
      <c r="A29625" s="4" t="s">
        <v>76632</v>
      </c>
      <c r="B29625" s="4" t="s">
        <v>503</v>
      </c>
      <c r="C29625" s="4" t="s">
        <v>76630</v>
      </c>
      <c r="D29625" s="4"/>
      <c r="E29625" s="4" t="s">
        <v>34</v>
      </c>
      <c r="F29625" s="4">
        <v>9822633387</v>
      </c>
      <c r="G29625" s="4">
        <v>8390967385</v>
      </c>
      <c r="H29625" s="4" t="s">
        <v>76631</v>
      </c>
      <c r="I29625" s="4"/>
      <c r="J29625" s="4" t="s">
        <v>76633</v>
      </c>
      <c r="L29625" s="4" t="s">
        <v>76634</v>
      </c>
      <c r="M29625" s="4" t="s">
        <v>23</v>
      </c>
      <c r="N29625" s="4">
        <v>411040</v>
      </c>
      <c r="O29625" s="4"/>
      <c r="P29625" s="4">
        <v>8045335901</v>
      </c>
      <c r="Q29625" s="31" t="s">
        <v>222909</v>
      </c>
      <c r="R29625" s="4"/>
      <c r="S29625" s="13" t="s">
        <v>197084</v>
      </c>
      <c r="T29625" s="13"/>
      <c r="U29625" s="13"/>
      <c r="V29625" s="13"/>
      <c r="W29625" s="13"/>
    </row>
    <row r="29626" spans="1:23" ht="45" x14ac:dyDescent="0.25">
      <c r="A29626" s="4" t="s">
        <v>76655</v>
      </c>
      <c r="B29626" s="4" t="s">
        <v>503</v>
      </c>
      <c r="C29626" s="4" t="s">
        <v>76651</v>
      </c>
      <c r="D29626" s="4" t="s">
        <v>76652</v>
      </c>
      <c r="E29626" s="4" t="s">
        <v>74</v>
      </c>
      <c r="F29626" s="4">
        <v>9890012228</v>
      </c>
      <c r="G29626" s="4">
        <v>8087862566</v>
      </c>
      <c r="H29626" s="4" t="s">
        <v>76653</v>
      </c>
      <c r="I29626" s="4" t="s">
        <v>76654</v>
      </c>
      <c r="J29626" s="4" t="s">
        <v>76656</v>
      </c>
      <c r="L29626" s="4" t="s">
        <v>76657</v>
      </c>
      <c r="M29626" s="4" t="s">
        <v>23</v>
      </c>
      <c r="N29626" s="4">
        <v>411004</v>
      </c>
      <c r="O29626" s="4"/>
      <c r="P29626" s="4">
        <v>8043044294</v>
      </c>
      <c r="Q29626" s="31" t="s">
        <v>210436</v>
      </c>
      <c r="R29626" s="4"/>
      <c r="S29626" s="13" t="s">
        <v>197085</v>
      </c>
      <c r="T29626" s="13"/>
      <c r="U29626" s="13"/>
      <c r="V29626" s="13"/>
      <c r="W29626" s="13"/>
    </row>
    <row r="29627" spans="1:23" ht="45" x14ac:dyDescent="0.25">
      <c r="A29627" s="4" t="s">
        <v>76892</v>
      </c>
      <c r="B29627" s="4" t="s">
        <v>503</v>
      </c>
      <c r="C29627" s="4" t="s">
        <v>76889</v>
      </c>
      <c r="D29627" s="4" t="s">
        <v>76890</v>
      </c>
      <c r="E29627" s="4" t="s">
        <v>34</v>
      </c>
      <c r="F29627" s="4">
        <v>9881238761</v>
      </c>
      <c r="G29627" s="4">
        <v>9175200777</v>
      </c>
      <c r="H29627" s="4" t="s">
        <v>76891</v>
      </c>
      <c r="I29627" s="4"/>
      <c r="J29627" s="4" t="s">
        <v>76893</v>
      </c>
      <c r="L29627" s="4" t="s">
        <v>76894</v>
      </c>
      <c r="M29627" s="4" t="s">
        <v>23</v>
      </c>
      <c r="N29627" s="4">
        <v>412205</v>
      </c>
      <c r="O29627" s="4" t="s">
        <v>76895</v>
      </c>
      <c r="P29627" s="4">
        <v>8045139012</v>
      </c>
      <c r="Q29627" s="31" t="s">
        <v>210437</v>
      </c>
      <c r="R29627" s="4"/>
      <c r="S29627" s="13" t="s">
        <v>203156</v>
      </c>
      <c r="T29627" s="13"/>
      <c r="U29627" s="13"/>
      <c r="V29627" s="13"/>
      <c r="W29627" s="13"/>
    </row>
    <row r="29628" spans="1:23" ht="45" x14ac:dyDescent="0.25">
      <c r="A29628" s="4" t="s">
        <v>76914</v>
      </c>
      <c r="B29628" s="4" t="s">
        <v>503</v>
      </c>
      <c r="C29628" s="4" t="s">
        <v>3569</v>
      </c>
      <c r="D29628" s="4"/>
      <c r="E29628" s="4" t="s">
        <v>76912</v>
      </c>
      <c r="F29628" s="4">
        <v>9970942225</v>
      </c>
      <c r="G29628" s="4">
        <v>9326573368</v>
      </c>
      <c r="H29628" s="4" t="s">
        <v>76913</v>
      </c>
      <c r="I29628" s="4"/>
      <c r="J29628" s="4" t="s">
        <v>76915</v>
      </c>
      <c r="L29628" s="4" t="s">
        <v>76916</v>
      </c>
      <c r="M29628" s="4" t="s">
        <v>23</v>
      </c>
      <c r="N29628" s="4">
        <v>412207</v>
      </c>
      <c r="O29628" s="4"/>
      <c r="P29628" s="4">
        <v>8043043707</v>
      </c>
      <c r="Q29628" s="31" t="s">
        <v>205742</v>
      </c>
      <c r="R29628" s="4"/>
      <c r="S29628" s="13" t="s">
        <v>231632</v>
      </c>
      <c r="T29628" s="13"/>
      <c r="U29628" s="13"/>
      <c r="V29628" s="13"/>
      <c r="W29628" s="13"/>
    </row>
    <row r="29629" spans="1:23" ht="45" x14ac:dyDescent="0.25">
      <c r="A29629" s="4" t="s">
        <v>77178</v>
      </c>
      <c r="B29629" s="4" t="s">
        <v>503</v>
      </c>
      <c r="C29629" s="4" t="s">
        <v>9693</v>
      </c>
      <c r="D29629" s="4" t="s">
        <v>77175</v>
      </c>
      <c r="E29629" s="4" t="s">
        <v>27</v>
      </c>
      <c r="F29629" s="4">
        <v>9822338125</v>
      </c>
      <c r="G29629" s="4"/>
      <c r="H29629" s="4" t="s">
        <v>77176</v>
      </c>
      <c r="I29629" s="4" t="s">
        <v>77177</v>
      </c>
      <c r="J29629" s="4" t="s">
        <v>77179</v>
      </c>
      <c r="L29629" s="4" t="s">
        <v>77180</v>
      </c>
      <c r="M29629" s="4" t="s">
        <v>23</v>
      </c>
      <c r="N29629" s="4">
        <v>410412</v>
      </c>
      <c r="O29629" s="4"/>
      <c r="P29629" s="4">
        <v>8071744728</v>
      </c>
      <c r="Q29629" s="31" t="s">
        <v>77174</v>
      </c>
      <c r="R29629" s="4"/>
      <c r="S29629" s="13" t="s">
        <v>231633</v>
      </c>
      <c r="T29629" s="13"/>
      <c r="U29629" s="13"/>
      <c r="V29629" s="13"/>
      <c r="W29629" s="13"/>
    </row>
    <row r="29630" spans="1:23" ht="45" x14ac:dyDescent="0.25">
      <c r="A29630" s="4" t="s">
        <v>77248</v>
      </c>
      <c r="B29630" s="4" t="s">
        <v>503</v>
      </c>
      <c r="C29630" s="4" t="s">
        <v>77246</v>
      </c>
      <c r="D29630" s="4" t="s">
        <v>5664</v>
      </c>
      <c r="E29630" s="4" t="s">
        <v>34</v>
      </c>
      <c r="F29630" s="4">
        <v>9765380014</v>
      </c>
      <c r="G29630" s="4">
        <v>9850891434</v>
      </c>
      <c r="H29630" s="4" t="s">
        <v>77247</v>
      </c>
      <c r="I29630" s="4"/>
      <c r="J29630" s="4" t="s">
        <v>77249</v>
      </c>
      <c r="L29630" s="4" t="s">
        <v>77250</v>
      </c>
      <c r="M29630" s="4" t="s">
        <v>23</v>
      </c>
      <c r="N29630" s="4">
        <v>411026</v>
      </c>
      <c r="O29630" s="4" t="s">
        <v>77251</v>
      </c>
      <c r="P29630" s="4">
        <v>8048424467</v>
      </c>
      <c r="Q29630" s="31" t="s">
        <v>210438</v>
      </c>
      <c r="R29630" s="4"/>
      <c r="S29630" s="13" t="s">
        <v>197086</v>
      </c>
      <c r="T29630" s="13"/>
      <c r="U29630" s="13"/>
      <c r="V29630" s="13"/>
      <c r="W29630" s="13"/>
    </row>
    <row r="29631" spans="1:23" ht="45" x14ac:dyDescent="0.25">
      <c r="A29631" s="4" t="s">
        <v>77896</v>
      </c>
      <c r="B29631" s="4" t="s">
        <v>503</v>
      </c>
      <c r="C29631" s="4" t="s">
        <v>491</v>
      </c>
      <c r="D29631" s="4" t="s">
        <v>4891</v>
      </c>
      <c r="E29631" s="4" t="s">
        <v>100</v>
      </c>
      <c r="F29631" s="4">
        <v>9922522266</v>
      </c>
      <c r="G29631" s="4">
        <v>7875895702</v>
      </c>
      <c r="H29631" s="4" t="s">
        <v>77894</v>
      </c>
      <c r="I29631" s="4" t="s">
        <v>77895</v>
      </c>
      <c r="J29631" s="4" t="s">
        <v>77897</v>
      </c>
      <c r="L29631" s="4" t="s">
        <v>31152</v>
      </c>
      <c r="M29631" s="4" t="s">
        <v>23</v>
      </c>
      <c r="N29631" s="4">
        <v>410501</v>
      </c>
      <c r="O29631" s="4"/>
      <c r="P29631" s="4">
        <v>8049675844</v>
      </c>
      <c r="Q29631" s="31" t="s">
        <v>222910</v>
      </c>
      <c r="R29631" s="4"/>
      <c r="S29631" s="13" t="s">
        <v>231634</v>
      </c>
      <c r="T29631" s="13"/>
      <c r="U29631" s="13"/>
      <c r="V29631" s="13"/>
      <c r="W29631" s="13"/>
    </row>
    <row r="29632" spans="1:23" ht="30" x14ac:dyDescent="0.25">
      <c r="A29632" s="4" t="s">
        <v>77936</v>
      </c>
      <c r="B29632" s="4" t="s">
        <v>503</v>
      </c>
      <c r="C29632" s="4" t="s">
        <v>2127</v>
      </c>
      <c r="D29632" s="4"/>
      <c r="E29632" s="4" t="s">
        <v>100</v>
      </c>
      <c r="F29632" s="4">
        <v>8329252310</v>
      </c>
      <c r="G29632" s="4">
        <v>9762113230</v>
      </c>
      <c r="H29632" s="4" t="s">
        <v>77935</v>
      </c>
      <c r="I29632" s="4"/>
      <c r="J29632" s="4" t="s">
        <v>77937</v>
      </c>
      <c r="L29632" s="4" t="s">
        <v>64188</v>
      </c>
      <c r="M29632" s="4" t="s">
        <v>23</v>
      </c>
      <c r="N29632" s="4">
        <v>411052</v>
      </c>
      <c r="O29632" s="4"/>
      <c r="P29632" s="4">
        <v>8071645985</v>
      </c>
      <c r="Q29632" s="31" t="s">
        <v>222911</v>
      </c>
      <c r="R29632" s="4"/>
      <c r="S29632" s="13" t="s">
        <v>222912</v>
      </c>
      <c r="T29632" s="13"/>
      <c r="U29632" s="13"/>
      <c r="V29632" s="13"/>
      <c r="W29632" s="13"/>
    </row>
    <row r="29633" spans="1:23" ht="45" x14ac:dyDescent="0.25">
      <c r="A29633" s="4" t="s">
        <v>77969</v>
      </c>
      <c r="B29633" s="4" t="s">
        <v>503</v>
      </c>
      <c r="C29633" s="4" t="s">
        <v>491</v>
      </c>
      <c r="D29633" s="4" t="s">
        <v>77967</v>
      </c>
      <c r="E29633" s="4" t="s">
        <v>34</v>
      </c>
      <c r="F29633" s="4">
        <v>8805183847</v>
      </c>
      <c r="G29633" s="4">
        <v>7719901697</v>
      </c>
      <c r="H29633" s="4" t="s">
        <v>77968</v>
      </c>
      <c r="I29633" s="4"/>
      <c r="J29633" s="4" t="s">
        <v>77970</v>
      </c>
      <c r="L29633" s="4" t="s">
        <v>20773</v>
      </c>
      <c r="M29633" s="4" t="s">
        <v>23</v>
      </c>
      <c r="N29633" s="4">
        <v>410501</v>
      </c>
      <c r="O29633" s="4"/>
      <c r="P29633" s="4">
        <v>8045318420</v>
      </c>
      <c r="Q29633" s="31" t="s">
        <v>222913</v>
      </c>
      <c r="R29633" s="4"/>
      <c r="S29633" s="13" t="s">
        <v>222914</v>
      </c>
      <c r="T29633" s="13"/>
      <c r="U29633" s="13"/>
      <c r="V29633" s="13"/>
      <c r="W29633" s="13"/>
    </row>
    <row r="29634" spans="1:23" ht="30" x14ac:dyDescent="0.25">
      <c r="A29634" s="4" t="s">
        <v>78065</v>
      </c>
      <c r="B29634" s="4" t="s">
        <v>503</v>
      </c>
      <c r="C29634" s="4" t="s">
        <v>491</v>
      </c>
      <c r="D29634" s="4" t="s">
        <v>78063</v>
      </c>
      <c r="E29634" s="4" t="s">
        <v>34</v>
      </c>
      <c r="F29634" s="4">
        <v>7888152080</v>
      </c>
      <c r="G29634" s="4"/>
      <c r="H29634" s="4" t="s">
        <v>78064</v>
      </c>
      <c r="I29634" s="4"/>
      <c r="J29634" s="4" t="s">
        <v>78066</v>
      </c>
      <c r="L29634" s="4"/>
      <c r="M29634" s="4" t="s">
        <v>23</v>
      </c>
      <c r="N29634" s="4">
        <v>411046</v>
      </c>
      <c r="O29634" s="4"/>
      <c r="P29634" s="4">
        <v>8071741094</v>
      </c>
      <c r="Q29634" s="31" t="s">
        <v>222915</v>
      </c>
      <c r="R29634" s="4"/>
      <c r="S29634" s="13" t="s">
        <v>222916</v>
      </c>
      <c r="T29634" s="13"/>
      <c r="U29634" s="13"/>
      <c r="V29634" s="13"/>
      <c r="W29634" s="13"/>
    </row>
    <row r="29635" spans="1:23" ht="30" x14ac:dyDescent="0.25">
      <c r="A29635" s="4" t="s">
        <v>78083</v>
      </c>
      <c r="B29635" s="4" t="s">
        <v>503</v>
      </c>
      <c r="C29635" s="4" t="s">
        <v>1315</v>
      </c>
      <c r="D29635" s="4" t="s">
        <v>5399</v>
      </c>
      <c r="E29635" s="4" t="s">
        <v>27</v>
      </c>
      <c r="F29635" s="4">
        <v>9822022629</v>
      </c>
      <c r="G29635" s="4"/>
      <c r="H29635" s="4" t="s">
        <v>78082</v>
      </c>
      <c r="I29635" s="4"/>
      <c r="J29635" s="4" t="s">
        <v>78084</v>
      </c>
      <c r="L29635" s="4" t="s">
        <v>10883</v>
      </c>
      <c r="M29635" s="4" t="s">
        <v>23</v>
      </c>
      <c r="N29635" s="4">
        <v>411002</v>
      </c>
      <c r="O29635" s="4" t="s">
        <v>78085</v>
      </c>
      <c r="P29635" s="4">
        <v>8046038106</v>
      </c>
      <c r="Q29635" s="31" t="s">
        <v>78081</v>
      </c>
      <c r="R29635" s="4"/>
      <c r="S29635" s="13" t="s">
        <v>203157</v>
      </c>
      <c r="T29635" s="13"/>
      <c r="U29635" s="13"/>
      <c r="V29635" s="13"/>
      <c r="W29635" s="13"/>
    </row>
    <row r="29636" spans="1:23" ht="45" x14ac:dyDescent="0.25">
      <c r="A29636" s="4" t="s">
        <v>78221</v>
      </c>
      <c r="B29636" s="4" t="s">
        <v>503</v>
      </c>
      <c r="C29636" s="4" t="s">
        <v>78216</v>
      </c>
      <c r="D29636" s="4" t="s">
        <v>78217</v>
      </c>
      <c r="E29636" s="4" t="s">
        <v>78218</v>
      </c>
      <c r="F29636" s="4">
        <v>9420697794</v>
      </c>
      <c r="G29636" s="4">
        <v>9422303835</v>
      </c>
      <c r="H29636" s="4" t="s">
        <v>78219</v>
      </c>
      <c r="I29636" s="4" t="s">
        <v>78220</v>
      </c>
      <c r="J29636" s="4" t="s">
        <v>78222</v>
      </c>
      <c r="L29636" s="4" t="s">
        <v>16553</v>
      </c>
      <c r="M29636" s="4" t="s">
        <v>23</v>
      </c>
      <c r="N29636" s="4">
        <v>411002</v>
      </c>
      <c r="O29636" s="4"/>
      <c r="P29636" s="4">
        <v>8048079614</v>
      </c>
      <c r="Q29636" s="31" t="s">
        <v>210439</v>
      </c>
      <c r="R29636" s="4"/>
      <c r="S29636" s="13" t="s">
        <v>222917</v>
      </c>
      <c r="T29636" s="13"/>
      <c r="U29636" s="13"/>
      <c r="V29636" s="13"/>
      <c r="W29636" s="13"/>
    </row>
    <row r="29637" spans="1:23" x14ac:dyDescent="0.25">
      <c r="A29637" s="4" t="s">
        <v>78392</v>
      </c>
      <c r="B29637" s="4" t="s">
        <v>503</v>
      </c>
      <c r="C29637" s="4" t="s">
        <v>36137</v>
      </c>
      <c r="D29637" s="4" t="s">
        <v>57522</v>
      </c>
      <c r="E29637" s="4" t="s">
        <v>27</v>
      </c>
      <c r="F29637" s="4">
        <v>9890039361</v>
      </c>
      <c r="G29637" s="4"/>
      <c r="H29637" s="4" t="s">
        <v>78390</v>
      </c>
      <c r="I29637" s="4" t="s">
        <v>78391</v>
      </c>
      <c r="J29637" s="4" t="s">
        <v>78393</v>
      </c>
      <c r="L29637" s="4" t="s">
        <v>22885</v>
      </c>
      <c r="M29637" s="4" t="s">
        <v>23</v>
      </c>
      <c r="N29637" s="4">
        <v>411011</v>
      </c>
      <c r="O29637" s="4" t="s">
        <v>78394</v>
      </c>
      <c r="P29637" s="4">
        <v>8048002584</v>
      </c>
      <c r="Q29637" s="31" t="s">
        <v>78389</v>
      </c>
      <c r="R29637" s="4"/>
      <c r="S29637" s="13" t="s">
        <v>231635</v>
      </c>
      <c r="T29637" s="13"/>
      <c r="U29637" s="13"/>
      <c r="V29637" s="13"/>
      <c r="W29637" s="13"/>
    </row>
    <row r="29638" spans="1:23" ht="30" x14ac:dyDescent="0.25">
      <c r="A29638" s="4" t="s">
        <v>78756</v>
      </c>
      <c r="B29638" s="4" t="s">
        <v>503</v>
      </c>
      <c r="C29638" s="4" t="s">
        <v>78754</v>
      </c>
      <c r="D29638" s="4"/>
      <c r="E29638" s="4" t="s">
        <v>34</v>
      </c>
      <c r="F29638" s="4">
        <v>8149827110</v>
      </c>
      <c r="G29638" s="4"/>
      <c r="H29638" s="4" t="s">
        <v>78755</v>
      </c>
      <c r="I29638" s="4"/>
      <c r="J29638" s="4" t="s">
        <v>78757</v>
      </c>
      <c r="L29638" s="4" t="s">
        <v>12340</v>
      </c>
      <c r="M29638" s="4" t="s">
        <v>23</v>
      </c>
      <c r="N29638" s="4">
        <v>411017</v>
      </c>
      <c r="O29638" s="4"/>
      <c r="P29638" s="4">
        <v>8048709561</v>
      </c>
      <c r="Q29638" s="31" t="s">
        <v>222918</v>
      </c>
      <c r="R29638" s="4"/>
      <c r="S29638" s="13" t="s">
        <v>222919</v>
      </c>
      <c r="T29638" s="13"/>
      <c r="U29638" s="13"/>
      <c r="V29638" s="13"/>
      <c r="W29638" s="13"/>
    </row>
    <row r="29639" spans="1:23" ht="45" x14ac:dyDescent="0.25">
      <c r="A29639" s="4" t="s">
        <v>79109</v>
      </c>
      <c r="B29639" s="4" t="s">
        <v>503</v>
      </c>
      <c r="C29639" s="4" t="s">
        <v>14124</v>
      </c>
      <c r="D29639" s="4" t="s">
        <v>6908</v>
      </c>
      <c r="E29639" s="4" t="s">
        <v>34</v>
      </c>
      <c r="F29639" s="4">
        <v>9096960129</v>
      </c>
      <c r="G29639" s="4"/>
      <c r="H29639" s="4" t="s">
        <v>79108</v>
      </c>
      <c r="I29639" s="4"/>
      <c r="J29639" s="4" t="s">
        <v>79110</v>
      </c>
      <c r="L29639" s="4" t="s">
        <v>79111</v>
      </c>
      <c r="M29639" s="4" t="s">
        <v>23</v>
      </c>
      <c r="N29639" s="4">
        <v>411046</v>
      </c>
      <c r="O29639" s="4"/>
      <c r="P29639" s="4">
        <v>8071598167</v>
      </c>
      <c r="Q29639" s="31" t="s">
        <v>222920</v>
      </c>
      <c r="R29639" s="4"/>
      <c r="S29639" s="13" t="s">
        <v>222921</v>
      </c>
      <c r="T29639" s="13"/>
      <c r="U29639" s="13"/>
      <c r="V29639" s="13"/>
      <c r="W29639" s="13"/>
    </row>
    <row r="29640" spans="1:23" x14ac:dyDescent="0.25">
      <c r="A29640" s="4" t="s">
        <v>79182</v>
      </c>
      <c r="B29640" s="4" t="s">
        <v>503</v>
      </c>
      <c r="C29640" s="4" t="s">
        <v>65498</v>
      </c>
      <c r="D29640" s="4" t="s">
        <v>188</v>
      </c>
      <c r="E29640" s="4" t="s">
        <v>34</v>
      </c>
      <c r="F29640" s="4">
        <v>9822781978</v>
      </c>
      <c r="G29640" s="4">
        <v>9130035790</v>
      </c>
      <c r="H29640" s="4" t="s">
        <v>79180</v>
      </c>
      <c r="I29640" s="4" t="s">
        <v>79181</v>
      </c>
      <c r="J29640" s="4" t="s">
        <v>79183</v>
      </c>
      <c r="L29640" s="4" t="s">
        <v>16553</v>
      </c>
      <c r="M29640" s="4" t="s">
        <v>23</v>
      </c>
      <c r="N29640" s="4">
        <v>411002</v>
      </c>
      <c r="O29640" s="4" t="s">
        <v>79184</v>
      </c>
      <c r="P29640" s="4">
        <v>8045352593</v>
      </c>
      <c r="Q29640" s="31"/>
      <c r="R29640" s="4"/>
      <c r="S29640" s="13" t="s">
        <v>222922</v>
      </c>
      <c r="T29640" s="13"/>
      <c r="U29640" s="13"/>
      <c r="V29640" s="13"/>
      <c r="W29640" s="13"/>
    </row>
    <row r="29641" spans="1:23" ht="45" x14ac:dyDescent="0.25">
      <c r="A29641" s="4" t="s">
        <v>79187</v>
      </c>
      <c r="B29641" s="4" t="s">
        <v>503</v>
      </c>
      <c r="C29641" s="4" t="s">
        <v>562</v>
      </c>
      <c r="D29641" s="4" t="s">
        <v>8060</v>
      </c>
      <c r="E29641" s="4" t="s">
        <v>27</v>
      </c>
      <c r="F29641" s="4">
        <v>9860605025</v>
      </c>
      <c r="G29641" s="4">
        <v>8275757384</v>
      </c>
      <c r="H29641" s="4" t="s">
        <v>79185</v>
      </c>
      <c r="I29641" s="4" t="s">
        <v>79186</v>
      </c>
      <c r="J29641" s="4" t="s">
        <v>79188</v>
      </c>
      <c r="L29641" s="4" t="s">
        <v>8372</v>
      </c>
      <c r="M29641" s="4" t="s">
        <v>23</v>
      </c>
      <c r="N29641" s="4">
        <v>411030</v>
      </c>
      <c r="O29641" s="4"/>
      <c r="P29641" s="4">
        <v>8048618040</v>
      </c>
      <c r="Q29641" s="31" t="s">
        <v>210440</v>
      </c>
      <c r="R29641" s="4"/>
      <c r="S29641" s="13" t="s">
        <v>222923</v>
      </c>
      <c r="T29641" s="13"/>
      <c r="U29641" s="13"/>
      <c r="V29641" s="13"/>
      <c r="W29641" s="13"/>
    </row>
    <row r="29642" spans="1:23" ht="45" x14ac:dyDescent="0.25">
      <c r="A29642" s="4" t="s">
        <v>79593</v>
      </c>
      <c r="B29642" s="4" t="s">
        <v>503</v>
      </c>
      <c r="C29642" s="4" t="s">
        <v>79590</v>
      </c>
      <c r="D29642" s="4" t="s">
        <v>79591</v>
      </c>
      <c r="E29642" s="4" t="s">
        <v>34</v>
      </c>
      <c r="F29642" s="4">
        <v>9890929295</v>
      </c>
      <c r="G29642" s="4"/>
      <c r="H29642" s="4" t="s">
        <v>79592</v>
      </c>
      <c r="I29642" s="4"/>
      <c r="J29642" s="4" t="s">
        <v>79594</v>
      </c>
      <c r="L29642" s="4" t="s">
        <v>79595</v>
      </c>
      <c r="M29642" s="4" t="s">
        <v>23</v>
      </c>
      <c r="N29642" s="4">
        <v>411021</v>
      </c>
      <c r="O29642" s="4"/>
      <c r="P29642" s="4">
        <v>8048118804</v>
      </c>
      <c r="Q29642" s="31" t="s">
        <v>79589</v>
      </c>
      <c r="R29642" s="4"/>
      <c r="S29642" s="13" t="s">
        <v>203158</v>
      </c>
      <c r="T29642" s="13"/>
      <c r="U29642" s="13"/>
      <c r="V29642" s="13"/>
      <c r="W29642" s="13"/>
    </row>
    <row r="29643" spans="1:23" ht="45" x14ac:dyDescent="0.25">
      <c r="A29643" s="4" t="s">
        <v>79922</v>
      </c>
      <c r="B29643" s="4" t="s">
        <v>503</v>
      </c>
      <c r="C29643" s="4" t="s">
        <v>328</v>
      </c>
      <c r="D29643" s="4" t="s">
        <v>28803</v>
      </c>
      <c r="E29643" s="4" t="s">
        <v>34</v>
      </c>
      <c r="F29643" s="4">
        <v>9960201040</v>
      </c>
      <c r="G29643" s="4">
        <v>9168204646</v>
      </c>
      <c r="H29643" s="4" t="s">
        <v>79921</v>
      </c>
      <c r="I29643" s="4"/>
      <c r="J29643" s="4" t="s">
        <v>79923</v>
      </c>
      <c r="L29643" s="4" t="s">
        <v>48361</v>
      </c>
      <c r="M29643" s="4" t="s">
        <v>23</v>
      </c>
      <c r="N29643" s="4">
        <v>411027</v>
      </c>
      <c r="O29643" s="4"/>
      <c r="P29643" s="4">
        <v>8048085925</v>
      </c>
      <c r="Q29643" s="31" t="s">
        <v>222924</v>
      </c>
      <c r="R29643" s="4"/>
      <c r="S29643" s="13" t="s">
        <v>222925</v>
      </c>
      <c r="T29643" s="13"/>
      <c r="U29643" s="13"/>
      <c r="V29643" s="13"/>
      <c r="W29643" s="13"/>
    </row>
    <row r="29644" spans="1:23" ht="30" x14ac:dyDescent="0.25">
      <c r="A29644" s="4" t="s">
        <v>80070</v>
      </c>
      <c r="B29644" s="4" t="s">
        <v>503</v>
      </c>
      <c r="C29644" s="4" t="s">
        <v>1674</v>
      </c>
      <c r="D29644" s="4"/>
      <c r="E29644" s="4" t="s">
        <v>27</v>
      </c>
      <c r="F29644" s="4">
        <v>7767028211</v>
      </c>
      <c r="G29644" s="4">
        <v>7020712189</v>
      </c>
      <c r="H29644" s="4" t="s">
        <v>80068</v>
      </c>
      <c r="I29644" s="4" t="s">
        <v>80069</v>
      </c>
      <c r="J29644" s="4" t="s">
        <v>80071</v>
      </c>
      <c r="L29644" s="4" t="s">
        <v>80072</v>
      </c>
      <c r="M29644" s="4" t="s">
        <v>23</v>
      </c>
      <c r="N29644" s="4">
        <v>411048</v>
      </c>
      <c r="O29644" s="4"/>
      <c r="P29644" s="4">
        <v>8071862816</v>
      </c>
      <c r="Q29644" s="31" t="s">
        <v>222926</v>
      </c>
      <c r="R29644" s="4"/>
      <c r="S29644" s="13" t="s">
        <v>222927</v>
      </c>
      <c r="T29644" s="13"/>
      <c r="U29644" s="13"/>
      <c r="V29644" s="13"/>
      <c r="W29644" s="13"/>
    </row>
    <row r="29645" spans="1:23" ht="45" x14ac:dyDescent="0.25">
      <c r="A29645" s="4" t="s">
        <v>24631</v>
      </c>
      <c r="B29645" s="4" t="s">
        <v>503</v>
      </c>
      <c r="C29645" s="4" t="s">
        <v>10000</v>
      </c>
      <c r="D29645" s="4" t="s">
        <v>80254</v>
      </c>
      <c r="E29645" s="4" t="s">
        <v>74</v>
      </c>
      <c r="F29645" s="4">
        <v>9767783930</v>
      </c>
      <c r="G29645" s="4">
        <v>8605544638</v>
      </c>
      <c r="H29645" s="4" t="s">
        <v>80255</v>
      </c>
      <c r="I29645" s="4" t="s">
        <v>80256</v>
      </c>
      <c r="J29645" s="4" t="s">
        <v>80257</v>
      </c>
      <c r="L29645" s="4" t="s">
        <v>31152</v>
      </c>
      <c r="M29645" s="4" t="s">
        <v>23</v>
      </c>
      <c r="N29645" s="4">
        <v>410501</v>
      </c>
      <c r="O29645" s="4"/>
      <c r="P29645" s="4">
        <v>8048743389</v>
      </c>
      <c r="Q29645" s="31" t="s">
        <v>210441</v>
      </c>
      <c r="R29645" s="4"/>
      <c r="S29645" s="13" t="s">
        <v>197087</v>
      </c>
      <c r="T29645" s="13"/>
      <c r="U29645" s="13"/>
      <c r="V29645" s="13"/>
      <c r="W29645" s="13"/>
    </row>
    <row r="29646" spans="1:23" x14ac:dyDescent="0.25">
      <c r="A29646" s="4" t="s">
        <v>80310</v>
      </c>
      <c r="B29646" s="4" t="s">
        <v>503</v>
      </c>
      <c r="C29646" s="4" t="s">
        <v>148</v>
      </c>
      <c r="D29646" s="4" t="s">
        <v>8239</v>
      </c>
      <c r="E29646" s="4" t="s">
        <v>27</v>
      </c>
      <c r="F29646" s="4">
        <v>9158495778</v>
      </c>
      <c r="G29646" s="4"/>
      <c r="H29646" s="4" t="s">
        <v>80309</v>
      </c>
      <c r="I29646" s="4"/>
      <c r="J29646" s="4" t="s">
        <v>80311</v>
      </c>
      <c r="L29646" s="4" t="s">
        <v>80312</v>
      </c>
      <c r="M29646" s="4" t="s">
        <v>23</v>
      </c>
      <c r="N29646" s="4">
        <v>411052</v>
      </c>
      <c r="O29646" s="4"/>
      <c r="P29646" s="4">
        <v>8049440164</v>
      </c>
      <c r="Q29646" s="31"/>
      <c r="R29646" s="4"/>
      <c r="S29646" s="13" t="s">
        <v>80308</v>
      </c>
      <c r="T29646" s="13"/>
      <c r="U29646" s="13"/>
      <c r="V29646" s="13"/>
      <c r="W29646" s="13"/>
    </row>
    <row r="29647" spans="1:23" ht="30" x14ac:dyDescent="0.25">
      <c r="A29647" s="4" t="s">
        <v>80536</v>
      </c>
      <c r="B29647" s="4" t="s">
        <v>503</v>
      </c>
      <c r="C29647" s="4" t="s">
        <v>3568</v>
      </c>
      <c r="D29647" s="4" t="s">
        <v>3177</v>
      </c>
      <c r="E29647" s="4" t="s">
        <v>27</v>
      </c>
      <c r="F29647" s="4">
        <v>9403079489</v>
      </c>
      <c r="G29647" s="4"/>
      <c r="H29647" s="4" t="s">
        <v>80535</v>
      </c>
      <c r="I29647" s="4"/>
      <c r="J29647" s="4" t="s">
        <v>80537</v>
      </c>
      <c r="L29647" s="4" t="s">
        <v>2540</v>
      </c>
      <c r="M29647" s="4" t="s">
        <v>23</v>
      </c>
      <c r="N29647" s="4">
        <v>411041</v>
      </c>
      <c r="O29647" s="4"/>
      <c r="P29647" s="4">
        <v>8045138767</v>
      </c>
      <c r="Q29647" s="31" t="s">
        <v>210442</v>
      </c>
      <c r="R29647" s="4"/>
      <c r="S29647" s="13" t="s">
        <v>197088</v>
      </c>
      <c r="T29647" s="13"/>
      <c r="U29647" s="13"/>
      <c r="V29647" s="13"/>
      <c r="W29647" s="13"/>
    </row>
    <row r="29648" spans="1:23" ht="30" x14ac:dyDescent="0.25">
      <c r="A29648" s="4" t="s">
        <v>80560</v>
      </c>
      <c r="B29648" s="4" t="s">
        <v>503</v>
      </c>
      <c r="C29648" s="4" t="s">
        <v>4418</v>
      </c>
      <c r="D29648" s="4" t="s">
        <v>80558</v>
      </c>
      <c r="E29648" s="4" t="s">
        <v>27</v>
      </c>
      <c r="F29648" s="4">
        <v>9370251185</v>
      </c>
      <c r="G29648" s="4"/>
      <c r="H29648" s="4" t="s">
        <v>80559</v>
      </c>
      <c r="I29648" s="4"/>
      <c r="J29648" s="4" t="s">
        <v>80561</v>
      </c>
      <c r="L29648" s="4" t="s">
        <v>80312</v>
      </c>
      <c r="M29648" s="4" t="s">
        <v>23</v>
      </c>
      <c r="N29648" s="4">
        <v>411052</v>
      </c>
      <c r="O29648" s="4"/>
      <c r="P29648" s="4">
        <v>8071811914</v>
      </c>
      <c r="Q29648" s="31" t="s">
        <v>222928</v>
      </c>
      <c r="R29648" s="4"/>
      <c r="S29648" s="13" t="s">
        <v>222929</v>
      </c>
      <c r="T29648" s="13"/>
      <c r="U29648" s="13"/>
      <c r="V29648" s="13"/>
      <c r="W29648" s="13"/>
    </row>
    <row r="29649" spans="1:23" ht="45" x14ac:dyDescent="0.25">
      <c r="A29649" s="4" t="s">
        <v>80565</v>
      </c>
      <c r="B29649" s="4" t="s">
        <v>503</v>
      </c>
      <c r="C29649" s="4" t="s">
        <v>6125</v>
      </c>
      <c r="D29649" s="4" t="s">
        <v>80563</v>
      </c>
      <c r="E29649" s="4" t="s">
        <v>34</v>
      </c>
      <c r="F29649" s="4">
        <v>8888544330</v>
      </c>
      <c r="G29649" s="4"/>
      <c r="H29649" s="4" t="s">
        <v>80564</v>
      </c>
      <c r="I29649" s="4"/>
      <c r="J29649" s="4" t="s">
        <v>80566</v>
      </c>
      <c r="L29649" s="4" t="s">
        <v>26221</v>
      </c>
      <c r="M29649" s="4" t="s">
        <v>23</v>
      </c>
      <c r="N29649" s="4">
        <v>411034</v>
      </c>
      <c r="O29649" s="4"/>
      <c r="P29649" s="4">
        <v>8048716123</v>
      </c>
      <c r="Q29649" s="31" t="s">
        <v>80562</v>
      </c>
      <c r="R29649" s="4"/>
      <c r="S29649" s="13" t="s">
        <v>197089</v>
      </c>
      <c r="T29649" s="13"/>
      <c r="U29649" s="13"/>
      <c r="V29649" s="13"/>
      <c r="W29649" s="13"/>
    </row>
    <row r="29650" spans="1:23" ht="30" x14ac:dyDescent="0.25">
      <c r="A29650" s="4" t="s">
        <v>21033</v>
      </c>
      <c r="B29650" s="4" t="s">
        <v>503</v>
      </c>
      <c r="C29650" s="4" t="s">
        <v>80645</v>
      </c>
      <c r="D29650" s="4" t="s">
        <v>1951</v>
      </c>
      <c r="E29650" s="4" t="s">
        <v>34</v>
      </c>
      <c r="F29650" s="4">
        <v>8308829761</v>
      </c>
      <c r="G29650" s="4"/>
      <c r="H29650" s="4" t="s">
        <v>80646</v>
      </c>
      <c r="I29650" s="4"/>
      <c r="J29650" s="4" t="s">
        <v>80647</v>
      </c>
      <c r="L29650" s="4" t="s">
        <v>12388</v>
      </c>
      <c r="M29650" s="4" t="s">
        <v>23</v>
      </c>
      <c r="N29650" s="4">
        <v>411014</v>
      </c>
      <c r="O29650" s="4"/>
      <c r="P29650" s="4">
        <v>8046070956</v>
      </c>
      <c r="Q29650" s="31" t="s">
        <v>222930</v>
      </c>
      <c r="R29650" s="4"/>
      <c r="S29650" s="13" t="s">
        <v>222931</v>
      </c>
      <c r="T29650" s="13"/>
      <c r="U29650" s="13"/>
      <c r="V29650" s="13"/>
      <c r="W29650" s="13"/>
    </row>
    <row r="29651" spans="1:23" ht="45" x14ac:dyDescent="0.25">
      <c r="A29651" s="4" t="s">
        <v>80700</v>
      </c>
      <c r="B29651" s="4" t="s">
        <v>503</v>
      </c>
      <c r="C29651" s="4" t="s">
        <v>7126</v>
      </c>
      <c r="D29651" s="4" t="s">
        <v>13396</v>
      </c>
      <c r="E29651" s="4" t="s">
        <v>175</v>
      </c>
      <c r="F29651" s="4">
        <v>9975777268</v>
      </c>
      <c r="G29651" s="4"/>
      <c r="H29651" s="4" t="s">
        <v>80699</v>
      </c>
      <c r="I29651" s="4"/>
      <c r="J29651" s="4" t="s">
        <v>80701</v>
      </c>
      <c r="L29651" s="4" t="s">
        <v>5691</v>
      </c>
      <c r="M29651" s="4" t="s">
        <v>23</v>
      </c>
      <c r="N29651" s="4">
        <v>411033</v>
      </c>
      <c r="O29651" s="4"/>
      <c r="P29651" s="4">
        <v>8071739161</v>
      </c>
      <c r="Q29651" s="31" t="s">
        <v>222932</v>
      </c>
      <c r="R29651" s="4"/>
      <c r="S29651" s="13" t="s">
        <v>231636</v>
      </c>
      <c r="T29651" s="13"/>
      <c r="U29651" s="13"/>
      <c r="V29651" s="13"/>
      <c r="W29651" s="13"/>
    </row>
    <row r="29652" spans="1:23" ht="30" x14ac:dyDescent="0.25">
      <c r="A29652" s="4" t="s">
        <v>80716</v>
      </c>
      <c r="B29652" s="4" t="s">
        <v>503</v>
      </c>
      <c r="C29652" s="4" t="s">
        <v>12792</v>
      </c>
      <c r="D29652" s="4" t="s">
        <v>80714</v>
      </c>
      <c r="E29652" s="4" t="s">
        <v>34</v>
      </c>
      <c r="F29652" s="4">
        <v>9595550999</v>
      </c>
      <c r="G29652" s="4"/>
      <c r="H29652" s="4" t="s">
        <v>80715</v>
      </c>
      <c r="I29652" s="4"/>
      <c r="J29652" s="4" t="s">
        <v>80717</v>
      </c>
      <c r="L29652" s="4" t="s">
        <v>22871</v>
      </c>
      <c r="M29652" s="4" t="s">
        <v>23</v>
      </c>
      <c r="N29652" s="4">
        <v>411027</v>
      </c>
      <c r="O29652" s="4"/>
      <c r="P29652" s="4">
        <v>8071648966</v>
      </c>
      <c r="Q29652" s="31" t="s">
        <v>80712</v>
      </c>
      <c r="R29652" s="4"/>
      <c r="S29652" s="13" t="s">
        <v>80713</v>
      </c>
      <c r="T29652" s="13"/>
      <c r="U29652" s="13"/>
      <c r="V29652" s="13"/>
      <c r="W29652" s="13"/>
    </row>
    <row r="29653" spans="1:23" ht="30" x14ac:dyDescent="0.25">
      <c r="A29653" s="4" t="s">
        <v>80850</v>
      </c>
      <c r="B29653" s="4" t="s">
        <v>503</v>
      </c>
      <c r="C29653" s="4" t="s">
        <v>375</v>
      </c>
      <c r="D29653" s="4"/>
      <c r="E29653" s="4" t="s">
        <v>34</v>
      </c>
      <c r="F29653" s="4">
        <v>9822953676</v>
      </c>
      <c r="G29653" s="4">
        <v>9657120606</v>
      </c>
      <c r="H29653" s="4" t="s">
        <v>80848</v>
      </c>
      <c r="I29653" s="4" t="s">
        <v>80849</v>
      </c>
      <c r="J29653" s="4" t="s">
        <v>80851</v>
      </c>
      <c r="L29653" s="4" t="s">
        <v>80852</v>
      </c>
      <c r="M29653" s="4" t="s">
        <v>23</v>
      </c>
      <c r="N29653" s="4">
        <v>411036</v>
      </c>
      <c r="O29653" s="4"/>
      <c r="P29653" s="4">
        <v>8045386734</v>
      </c>
      <c r="Q29653" s="31" t="s">
        <v>222933</v>
      </c>
      <c r="R29653" s="4"/>
      <c r="S29653" s="13" t="s">
        <v>222934</v>
      </c>
      <c r="T29653" s="13"/>
      <c r="U29653" s="13"/>
      <c r="V29653" s="13"/>
      <c r="W29653" s="13"/>
    </row>
    <row r="29654" spans="1:23" ht="30" x14ac:dyDescent="0.25">
      <c r="A29654" s="4" t="s">
        <v>80986</v>
      </c>
      <c r="B29654" s="4" t="s">
        <v>503</v>
      </c>
      <c r="C29654" s="4" t="s">
        <v>9656</v>
      </c>
      <c r="D29654" s="4" t="s">
        <v>80983</v>
      </c>
      <c r="E29654" s="4" t="s">
        <v>65</v>
      </c>
      <c r="F29654" s="4">
        <v>9767101664</v>
      </c>
      <c r="G29654" s="4">
        <v>9767101665</v>
      </c>
      <c r="H29654" s="4" t="s">
        <v>80984</v>
      </c>
      <c r="I29654" s="4" t="s">
        <v>80985</v>
      </c>
      <c r="J29654" s="4" t="s">
        <v>80987</v>
      </c>
      <c r="L29654" s="4" t="s">
        <v>50575</v>
      </c>
      <c r="M29654" s="4" t="s">
        <v>23</v>
      </c>
      <c r="N29654" s="4">
        <v>411027</v>
      </c>
      <c r="O29654" s="4" t="s">
        <v>80988</v>
      </c>
      <c r="P29654" s="4">
        <v>8071647548</v>
      </c>
      <c r="Q29654" s="31" t="s">
        <v>222935</v>
      </c>
      <c r="R29654" s="4"/>
      <c r="S29654" s="13" t="s">
        <v>222936</v>
      </c>
      <c r="T29654" s="13"/>
      <c r="U29654" s="13"/>
      <c r="V29654" s="13"/>
      <c r="W29654" s="13"/>
    </row>
    <row r="29655" spans="1:23" ht="45" x14ac:dyDescent="0.25">
      <c r="A29655" s="4" t="s">
        <v>81079</v>
      </c>
      <c r="B29655" s="4" t="s">
        <v>503</v>
      </c>
      <c r="C29655" s="4" t="s">
        <v>484</v>
      </c>
      <c r="D29655" s="4" t="s">
        <v>81076</v>
      </c>
      <c r="E29655" s="4" t="s">
        <v>27</v>
      </c>
      <c r="F29655" s="4">
        <v>9822000338</v>
      </c>
      <c r="G29655" s="4">
        <v>9158533030</v>
      </c>
      <c r="H29655" s="4" t="s">
        <v>81077</v>
      </c>
      <c r="I29655" s="4" t="s">
        <v>81078</v>
      </c>
      <c r="J29655" s="4" t="s">
        <v>81080</v>
      </c>
      <c r="L29655" s="4" t="s">
        <v>80312</v>
      </c>
      <c r="M29655" s="4" t="s">
        <v>23</v>
      </c>
      <c r="N29655" s="4">
        <v>411052</v>
      </c>
      <c r="O29655" s="4"/>
      <c r="P29655" s="4">
        <v>8071589476</v>
      </c>
      <c r="Q29655" s="31" t="s">
        <v>210443</v>
      </c>
      <c r="R29655" s="4"/>
      <c r="S29655" s="13" t="s">
        <v>231637</v>
      </c>
      <c r="T29655" s="13"/>
      <c r="U29655" s="13"/>
      <c r="V29655" s="13"/>
      <c r="W29655" s="13"/>
    </row>
    <row r="29656" spans="1:23" ht="45" x14ac:dyDescent="0.25">
      <c r="A29656" s="4" t="s">
        <v>81094</v>
      </c>
      <c r="B29656" s="4" t="s">
        <v>503</v>
      </c>
      <c r="C29656" s="4" t="s">
        <v>1219</v>
      </c>
      <c r="D29656" s="4" t="s">
        <v>3506</v>
      </c>
      <c r="E29656" s="4" t="s">
        <v>84</v>
      </c>
      <c r="F29656" s="4">
        <v>9922191183</v>
      </c>
      <c r="G29656" s="4"/>
      <c r="H29656" s="4" t="s">
        <v>81093</v>
      </c>
      <c r="I29656" s="4"/>
      <c r="J29656" s="4" t="s">
        <v>81095</v>
      </c>
      <c r="L29656" s="4" t="s">
        <v>81096</v>
      </c>
      <c r="M29656" s="4" t="s">
        <v>23</v>
      </c>
      <c r="N29656" s="4">
        <v>411001</v>
      </c>
      <c r="O29656" s="4" t="s">
        <v>81097</v>
      </c>
      <c r="P29656" s="4">
        <v>8071650326</v>
      </c>
      <c r="Q29656" s="31" t="s">
        <v>222937</v>
      </c>
      <c r="R29656" s="4"/>
      <c r="S29656" s="13" t="s">
        <v>231638</v>
      </c>
      <c r="T29656" s="13"/>
      <c r="U29656" s="13"/>
      <c r="V29656" s="13"/>
      <c r="W29656" s="13"/>
    </row>
    <row r="29657" spans="1:23" ht="30" x14ac:dyDescent="0.25">
      <c r="A29657" s="4" t="s">
        <v>81158</v>
      </c>
      <c r="B29657" s="4" t="s">
        <v>503</v>
      </c>
      <c r="C29657" s="4" t="s">
        <v>6340</v>
      </c>
      <c r="D29657" s="4" t="s">
        <v>25509</v>
      </c>
      <c r="E29657" s="4" t="s">
        <v>1061</v>
      </c>
      <c r="F29657" s="4">
        <v>9923750731</v>
      </c>
      <c r="G29657" s="4">
        <v>9371198849</v>
      </c>
      <c r="H29657" s="4" t="s">
        <v>81156</v>
      </c>
      <c r="I29657" s="4" t="s">
        <v>81157</v>
      </c>
      <c r="J29657" s="4" t="s">
        <v>81159</v>
      </c>
      <c r="L29657" s="4" t="s">
        <v>81160</v>
      </c>
      <c r="M29657" s="4" t="s">
        <v>23</v>
      </c>
      <c r="N29657" s="4">
        <v>411011</v>
      </c>
      <c r="O29657" s="4" t="s">
        <v>81161</v>
      </c>
      <c r="P29657" s="4">
        <v>8046029819</v>
      </c>
      <c r="Q29657" s="31" t="s">
        <v>81155</v>
      </c>
      <c r="R29657" s="4"/>
      <c r="S29657" s="13" t="s">
        <v>203159</v>
      </c>
      <c r="T29657" s="13"/>
      <c r="U29657" s="13"/>
      <c r="V29657" s="13"/>
      <c r="W29657" s="13"/>
    </row>
    <row r="29658" spans="1:23" ht="45" x14ac:dyDescent="0.25">
      <c r="A29658" s="4" t="s">
        <v>81419</v>
      </c>
      <c r="B29658" s="4" t="s">
        <v>503</v>
      </c>
      <c r="C29658" s="4" t="s">
        <v>491</v>
      </c>
      <c r="D29658" s="4" t="s">
        <v>81417</v>
      </c>
      <c r="E29658" s="4" t="s">
        <v>65</v>
      </c>
      <c r="F29658" s="4">
        <v>9822818476</v>
      </c>
      <c r="G29658" s="4">
        <v>9822538210</v>
      </c>
      <c r="H29658" s="4" t="s">
        <v>81418</v>
      </c>
      <c r="I29658" s="4"/>
      <c r="J29658" s="4" t="s">
        <v>81420</v>
      </c>
      <c r="L29658" s="4" t="s">
        <v>81421</v>
      </c>
      <c r="M29658" s="4" t="s">
        <v>23</v>
      </c>
      <c r="N29658" s="4">
        <v>411019</v>
      </c>
      <c r="O29658" s="4"/>
      <c r="P29658" s="4">
        <v>8046064660</v>
      </c>
      <c r="Q29658" s="31" t="s">
        <v>210444</v>
      </c>
      <c r="R29658" s="4"/>
      <c r="S29658" s="13" t="s">
        <v>231639</v>
      </c>
      <c r="T29658" s="13"/>
      <c r="U29658" s="13"/>
      <c r="V29658" s="13"/>
      <c r="W29658" s="13"/>
    </row>
    <row r="29659" spans="1:23" ht="30" x14ac:dyDescent="0.25">
      <c r="A29659" s="4" t="s">
        <v>81490</v>
      </c>
      <c r="B29659" s="4" t="s">
        <v>503</v>
      </c>
      <c r="C29659" s="4" t="s">
        <v>39191</v>
      </c>
      <c r="D29659" s="4"/>
      <c r="E29659" s="4" t="s">
        <v>34</v>
      </c>
      <c r="F29659" s="4">
        <v>9130500071</v>
      </c>
      <c r="G29659" s="4">
        <v>9130600071</v>
      </c>
      <c r="H29659" s="4" t="s">
        <v>81489</v>
      </c>
      <c r="I29659" s="4"/>
      <c r="J29659" s="4" t="s">
        <v>81491</v>
      </c>
      <c r="L29659" s="4"/>
      <c r="M29659" s="4" t="s">
        <v>23</v>
      </c>
      <c r="N29659" s="4">
        <v>412205</v>
      </c>
      <c r="O29659" s="4"/>
      <c r="P29659" s="4">
        <v>8071747518</v>
      </c>
      <c r="Q29659" s="31" t="s">
        <v>222938</v>
      </c>
      <c r="R29659" s="4"/>
      <c r="S29659" s="13" t="s">
        <v>222939</v>
      </c>
      <c r="T29659" s="13"/>
      <c r="U29659" s="13"/>
      <c r="V29659" s="13"/>
      <c r="W29659" s="13"/>
    </row>
    <row r="29660" spans="1:23" ht="45" x14ac:dyDescent="0.25">
      <c r="A29660" s="4" t="s">
        <v>81812</v>
      </c>
      <c r="B29660" s="4" t="s">
        <v>503</v>
      </c>
      <c r="C29660" s="4" t="s">
        <v>33302</v>
      </c>
      <c r="D29660" s="4" t="s">
        <v>47088</v>
      </c>
      <c r="E29660" s="4" t="s">
        <v>34</v>
      </c>
      <c r="F29660" s="4">
        <v>9894112732</v>
      </c>
      <c r="G29660" s="4">
        <v>9960560969</v>
      </c>
      <c r="H29660" s="4" t="s">
        <v>81811</v>
      </c>
      <c r="I29660" s="4"/>
      <c r="J29660" s="4" t="s">
        <v>81813</v>
      </c>
      <c r="L29660" s="4" t="s">
        <v>80847</v>
      </c>
      <c r="M29660" s="4" t="s">
        <v>23</v>
      </c>
      <c r="N29660" s="4">
        <v>641028</v>
      </c>
      <c r="O29660" s="4"/>
      <c r="P29660" s="4">
        <v>8045375227</v>
      </c>
      <c r="Q29660" s="31" t="s">
        <v>222940</v>
      </c>
      <c r="R29660" s="4"/>
      <c r="S29660" s="13" t="s">
        <v>222941</v>
      </c>
      <c r="T29660" s="13"/>
      <c r="U29660" s="13"/>
      <c r="V29660" s="13"/>
      <c r="W29660" s="13"/>
    </row>
    <row r="29661" spans="1:23" x14ac:dyDescent="0.25">
      <c r="A29661" s="4" t="s">
        <v>81885</v>
      </c>
      <c r="B29661" s="4" t="s">
        <v>503</v>
      </c>
      <c r="C29661" s="4" t="s">
        <v>6346</v>
      </c>
      <c r="D29661" s="4" t="s">
        <v>12737</v>
      </c>
      <c r="E29661" s="4" t="s">
        <v>34</v>
      </c>
      <c r="F29661" s="4">
        <v>9822067809</v>
      </c>
      <c r="G29661" s="4">
        <v>9890112230</v>
      </c>
      <c r="H29661" s="4" t="s">
        <v>81884</v>
      </c>
      <c r="I29661" s="4"/>
      <c r="J29661" s="4" t="s">
        <v>81886</v>
      </c>
      <c r="L29661" s="4" t="s">
        <v>81096</v>
      </c>
      <c r="M29661" s="4" t="s">
        <v>23</v>
      </c>
      <c r="N29661" s="4">
        <v>411001</v>
      </c>
      <c r="O29661" s="4" t="s">
        <v>81887</v>
      </c>
      <c r="P29661" s="4">
        <v>8045317878</v>
      </c>
      <c r="Q29661" s="31"/>
      <c r="R29661" s="4"/>
      <c r="S29661" s="13" t="s">
        <v>222942</v>
      </c>
      <c r="T29661" s="13"/>
      <c r="U29661" s="13"/>
      <c r="V29661" s="13"/>
      <c r="W29661" s="13"/>
    </row>
    <row r="29662" spans="1:23" ht="30" x14ac:dyDescent="0.25">
      <c r="A29662" s="4" t="s">
        <v>82474</v>
      </c>
      <c r="B29662" s="4" t="s">
        <v>503</v>
      </c>
      <c r="C29662" s="4" t="s">
        <v>491</v>
      </c>
      <c r="D29662" s="4" t="s">
        <v>82472</v>
      </c>
      <c r="E29662" s="4" t="s">
        <v>15253</v>
      </c>
      <c r="F29662" s="4">
        <v>9890534569</v>
      </c>
      <c r="G29662" s="4">
        <v>9822065952</v>
      </c>
      <c r="H29662" s="4" t="s">
        <v>82473</v>
      </c>
      <c r="I29662" s="4"/>
      <c r="J29662" s="4" t="s">
        <v>82475</v>
      </c>
      <c r="L29662" s="4" t="s">
        <v>12690</v>
      </c>
      <c r="M29662" s="4" t="s">
        <v>23</v>
      </c>
      <c r="N29662" s="4">
        <v>411004</v>
      </c>
      <c r="O29662" s="4"/>
      <c r="P29662" s="4">
        <v>8048616386</v>
      </c>
      <c r="Q29662" s="31" t="s">
        <v>210445</v>
      </c>
      <c r="R29662" s="4"/>
      <c r="S29662" s="13" t="s">
        <v>222943</v>
      </c>
      <c r="T29662" s="13"/>
      <c r="U29662" s="13"/>
      <c r="V29662" s="13"/>
      <c r="W29662" s="13"/>
    </row>
    <row r="29663" spans="1:23" ht="45" x14ac:dyDescent="0.25">
      <c r="A29663" s="4" t="s">
        <v>83047</v>
      </c>
      <c r="B29663" s="4" t="s">
        <v>503</v>
      </c>
      <c r="C29663" s="4" t="s">
        <v>83043</v>
      </c>
      <c r="D29663" s="4" t="s">
        <v>83044</v>
      </c>
      <c r="E29663" s="4" t="s">
        <v>83045</v>
      </c>
      <c r="F29663" s="4">
        <v>7219007291</v>
      </c>
      <c r="G29663" s="4">
        <v>9665015138</v>
      </c>
      <c r="H29663" s="4" t="s">
        <v>83046</v>
      </c>
      <c r="I29663" s="4"/>
      <c r="J29663" s="4" t="s">
        <v>83048</v>
      </c>
      <c r="L29663" s="4" t="s">
        <v>12690</v>
      </c>
      <c r="M29663" s="4" t="s">
        <v>23</v>
      </c>
      <c r="N29663" s="4">
        <v>411004</v>
      </c>
      <c r="O29663" s="4"/>
      <c r="P29663" s="4">
        <v>8048709732</v>
      </c>
      <c r="Q29663" s="31" t="s">
        <v>222944</v>
      </c>
      <c r="R29663" s="4"/>
      <c r="S29663" s="13" t="s">
        <v>222945</v>
      </c>
      <c r="T29663" s="13"/>
      <c r="U29663" s="13"/>
      <c r="V29663" s="13"/>
      <c r="W29663" s="13"/>
    </row>
    <row r="29664" spans="1:23" x14ac:dyDescent="0.25">
      <c r="A29664" s="4" t="s">
        <v>83099</v>
      </c>
      <c r="B29664" s="4" t="s">
        <v>503</v>
      </c>
      <c r="C29664" s="4" t="s">
        <v>12186</v>
      </c>
      <c r="D29664" s="4" t="s">
        <v>83097</v>
      </c>
      <c r="E29664" s="4" t="s">
        <v>27</v>
      </c>
      <c r="F29664" s="4">
        <v>8975758509</v>
      </c>
      <c r="G29664" s="4">
        <v>9822016769</v>
      </c>
      <c r="H29664" s="4" t="s">
        <v>83098</v>
      </c>
      <c r="I29664" s="4"/>
      <c r="J29664" s="4" t="s">
        <v>83100</v>
      </c>
      <c r="L29664" s="4"/>
      <c r="M29664" s="4" t="s">
        <v>23</v>
      </c>
      <c r="N29664" s="4">
        <v>411004</v>
      </c>
      <c r="O29664" s="4" t="s">
        <v>83101</v>
      </c>
      <c r="P29664" s="4">
        <v>8048586104</v>
      </c>
      <c r="Q29664" s="31" t="s">
        <v>83095</v>
      </c>
      <c r="R29664" s="4"/>
      <c r="S29664" s="13" t="s">
        <v>83096</v>
      </c>
      <c r="T29664" s="13"/>
      <c r="U29664" s="13"/>
      <c r="V29664" s="13"/>
      <c r="W29664" s="13"/>
    </row>
    <row r="29665" spans="1:23" x14ac:dyDescent="0.25">
      <c r="A29665" s="4" t="s">
        <v>83298</v>
      </c>
      <c r="B29665" s="4" t="s">
        <v>503</v>
      </c>
      <c r="C29665" s="4" t="s">
        <v>1122</v>
      </c>
      <c r="D29665" s="4" t="s">
        <v>12767</v>
      </c>
      <c r="E29665" s="4" t="s">
        <v>27</v>
      </c>
      <c r="F29665" s="4">
        <v>8446735774</v>
      </c>
      <c r="G29665" s="4">
        <v>9370677715</v>
      </c>
      <c r="H29665" s="4" t="s">
        <v>83296</v>
      </c>
      <c r="I29665" s="4" t="s">
        <v>83297</v>
      </c>
      <c r="J29665" s="4" t="s">
        <v>83299</v>
      </c>
      <c r="L29665" s="4" t="s">
        <v>43071</v>
      </c>
      <c r="M29665" s="4" t="s">
        <v>23</v>
      </c>
      <c r="N29665" s="4">
        <v>411015</v>
      </c>
      <c r="O29665" s="4" t="s">
        <v>83300</v>
      </c>
      <c r="P29665" s="4">
        <v>8048550778</v>
      </c>
      <c r="Q29665" s="31"/>
      <c r="R29665" s="4"/>
      <c r="S29665" s="13" t="s">
        <v>231640</v>
      </c>
      <c r="T29665" s="13"/>
      <c r="U29665" s="13"/>
      <c r="V29665" s="13"/>
      <c r="W29665" s="13"/>
    </row>
    <row r="29666" spans="1:23" ht="30" x14ac:dyDescent="0.25">
      <c r="A29666" s="4" t="s">
        <v>83303</v>
      </c>
      <c r="B29666" s="4" t="s">
        <v>503</v>
      </c>
      <c r="C29666" s="4" t="s">
        <v>2321</v>
      </c>
      <c r="D29666" s="4" t="s">
        <v>29613</v>
      </c>
      <c r="E29666" s="4" t="s">
        <v>65</v>
      </c>
      <c r="F29666" s="4">
        <v>9822803322</v>
      </c>
      <c r="G29666" s="4">
        <v>9923103322</v>
      </c>
      <c r="H29666" s="4" t="s">
        <v>83302</v>
      </c>
      <c r="I29666" s="4"/>
      <c r="J29666" s="4" t="s">
        <v>83304</v>
      </c>
      <c r="L29666" s="4" t="s">
        <v>1427</v>
      </c>
      <c r="M29666" s="4" t="s">
        <v>23</v>
      </c>
      <c r="N29666" s="4">
        <v>411026</v>
      </c>
      <c r="O29666" s="4"/>
      <c r="P29666" s="4">
        <v>8043259741</v>
      </c>
      <c r="Q29666" s="31" t="s">
        <v>210446</v>
      </c>
      <c r="R29666" s="4"/>
      <c r="S29666" s="13" t="s">
        <v>197090</v>
      </c>
      <c r="T29666" s="13"/>
      <c r="U29666" s="13"/>
      <c r="V29666" s="13"/>
      <c r="W29666" s="13"/>
    </row>
    <row r="29667" spans="1:23" x14ac:dyDescent="0.25">
      <c r="A29667" s="4" t="s">
        <v>83611</v>
      </c>
      <c r="B29667" s="4" t="s">
        <v>503</v>
      </c>
      <c r="C29667" s="4" t="s">
        <v>1989</v>
      </c>
      <c r="D29667" s="4" t="s">
        <v>83608</v>
      </c>
      <c r="E29667" s="4" t="s">
        <v>34</v>
      </c>
      <c r="F29667" s="4">
        <v>9503095050</v>
      </c>
      <c r="G29667" s="4"/>
      <c r="H29667" s="4" t="s">
        <v>83609</v>
      </c>
      <c r="I29667" s="4" t="s">
        <v>83610</v>
      </c>
      <c r="J29667" s="4" t="s">
        <v>83612</v>
      </c>
      <c r="L29667" s="4" t="s">
        <v>83613</v>
      </c>
      <c r="M29667" s="4" t="s">
        <v>23</v>
      </c>
      <c r="N29667" s="4">
        <v>412220</v>
      </c>
      <c r="O29667" s="4"/>
      <c r="P29667" s="4">
        <v>8071880617</v>
      </c>
      <c r="Q29667" s="31" t="s">
        <v>210447</v>
      </c>
      <c r="R29667" s="4"/>
      <c r="S29667" s="13" t="s">
        <v>197091</v>
      </c>
      <c r="T29667" s="13"/>
      <c r="U29667" s="13"/>
      <c r="V29667" s="13"/>
      <c r="W29667" s="13"/>
    </row>
    <row r="29668" spans="1:23" ht="30" x14ac:dyDescent="0.25">
      <c r="A29668" s="4" t="s">
        <v>83779</v>
      </c>
      <c r="B29668" s="4" t="s">
        <v>503</v>
      </c>
      <c r="C29668" s="4" t="s">
        <v>2054</v>
      </c>
      <c r="D29668" s="4" t="s">
        <v>1869</v>
      </c>
      <c r="E29668" s="4" t="s">
        <v>34</v>
      </c>
      <c r="F29668" s="4">
        <v>9175414685</v>
      </c>
      <c r="G29668" s="4">
        <v>9767091564</v>
      </c>
      <c r="H29668" s="4" t="s">
        <v>83777</v>
      </c>
      <c r="I29668" s="4" t="s">
        <v>83778</v>
      </c>
      <c r="J29668" s="4" t="s">
        <v>83780</v>
      </c>
      <c r="L29668" s="4" t="s">
        <v>83781</v>
      </c>
      <c r="M29668" s="4" t="s">
        <v>23</v>
      </c>
      <c r="N29668" s="4">
        <v>411030</v>
      </c>
      <c r="O29668" s="4"/>
      <c r="P29668" s="4">
        <v>8042959227</v>
      </c>
      <c r="Q29668" s="31" t="s">
        <v>210448</v>
      </c>
      <c r="R29668" s="4"/>
      <c r="S29668" s="13" t="s">
        <v>197092</v>
      </c>
      <c r="T29668" s="13"/>
      <c r="U29668" s="13"/>
      <c r="V29668" s="13"/>
      <c r="W29668" s="13"/>
    </row>
    <row r="29669" spans="1:23" ht="45" x14ac:dyDescent="0.25">
      <c r="A29669" s="4" t="s">
        <v>83821</v>
      </c>
      <c r="B29669" s="4" t="s">
        <v>503</v>
      </c>
      <c r="C29669" s="4" t="s">
        <v>83818</v>
      </c>
      <c r="D29669" s="4" t="s">
        <v>83819</v>
      </c>
      <c r="E29669" s="4" t="s">
        <v>27</v>
      </c>
      <c r="F29669" s="4">
        <v>9270992308</v>
      </c>
      <c r="G29669" s="4"/>
      <c r="H29669" s="4" t="s">
        <v>83820</v>
      </c>
      <c r="I29669" s="4"/>
      <c r="J29669" s="4" t="s">
        <v>83822</v>
      </c>
      <c r="L29669" s="4" t="s">
        <v>1427</v>
      </c>
      <c r="M29669" s="4" t="s">
        <v>23</v>
      </c>
      <c r="N29669" s="4">
        <v>411019</v>
      </c>
      <c r="O29669" s="4" t="s">
        <v>83823</v>
      </c>
      <c r="P29669" s="4">
        <v>8046065206</v>
      </c>
      <c r="Q29669" s="31" t="s">
        <v>83817</v>
      </c>
      <c r="R29669" s="4"/>
      <c r="S29669" s="13" t="s">
        <v>197093</v>
      </c>
      <c r="T29669" s="13"/>
      <c r="U29669" s="13"/>
      <c r="V29669" s="13"/>
      <c r="W29669" s="13"/>
    </row>
    <row r="29670" spans="1:23" x14ac:dyDescent="0.25">
      <c r="A29670" s="4" t="s">
        <v>83856</v>
      </c>
      <c r="B29670" s="4" t="s">
        <v>503</v>
      </c>
      <c r="C29670" s="4" t="s">
        <v>532</v>
      </c>
      <c r="D29670" s="4" t="s">
        <v>83854</v>
      </c>
      <c r="E29670" s="4" t="s">
        <v>3931</v>
      </c>
      <c r="F29670" s="4">
        <v>9822067701</v>
      </c>
      <c r="G29670" s="4"/>
      <c r="H29670" s="4" t="s">
        <v>83855</v>
      </c>
      <c r="I29670" s="4"/>
      <c r="J29670" s="4" t="s">
        <v>83857</v>
      </c>
      <c r="L29670" s="4" t="s">
        <v>4884</v>
      </c>
      <c r="M29670" s="4" t="s">
        <v>23</v>
      </c>
      <c r="N29670" s="4">
        <v>411002</v>
      </c>
      <c r="O29670" s="4" t="s">
        <v>83858</v>
      </c>
      <c r="P29670" s="4">
        <v>8045353471</v>
      </c>
      <c r="Q29670" s="31"/>
      <c r="R29670" s="4"/>
      <c r="S29670" s="13" t="s">
        <v>222946</v>
      </c>
      <c r="T29670" s="13"/>
      <c r="U29670" s="13"/>
      <c r="V29670" s="13"/>
      <c r="W29670" s="13"/>
    </row>
    <row r="29671" spans="1:23" ht="30" x14ac:dyDescent="0.25">
      <c r="A29671" s="4" t="s">
        <v>84266</v>
      </c>
      <c r="B29671" s="4" t="s">
        <v>503</v>
      </c>
      <c r="C29671" s="4" t="s">
        <v>3355</v>
      </c>
      <c r="D29671" s="4" t="s">
        <v>337</v>
      </c>
      <c r="E29671" s="4" t="s">
        <v>34</v>
      </c>
      <c r="F29671" s="4">
        <v>9890238999</v>
      </c>
      <c r="G29671" s="4">
        <v>9823108112</v>
      </c>
      <c r="H29671" s="4" t="s">
        <v>84265</v>
      </c>
      <c r="I29671" s="4"/>
      <c r="J29671" s="4" t="s">
        <v>84267</v>
      </c>
      <c r="L29671" s="4"/>
      <c r="M29671" s="4" t="s">
        <v>23</v>
      </c>
      <c r="N29671" s="4">
        <v>411013</v>
      </c>
      <c r="O29671" s="4"/>
      <c r="P29671" s="4">
        <v>8079463299</v>
      </c>
      <c r="Q29671" s="31" t="s">
        <v>205743</v>
      </c>
      <c r="R29671" s="4"/>
      <c r="S29671" s="13" t="s">
        <v>203160</v>
      </c>
      <c r="T29671" s="13"/>
      <c r="U29671" s="13"/>
      <c r="V29671" s="13"/>
      <c r="W29671" s="13"/>
    </row>
    <row r="29672" spans="1:23" ht="45" x14ac:dyDescent="0.25">
      <c r="A29672" s="4" t="s">
        <v>84321</v>
      </c>
      <c r="B29672" s="4" t="s">
        <v>503</v>
      </c>
      <c r="C29672" s="4" t="s">
        <v>1122</v>
      </c>
      <c r="D29672" s="4" t="s">
        <v>84318</v>
      </c>
      <c r="E29672" s="4" t="s">
        <v>175</v>
      </c>
      <c r="F29672" s="4">
        <v>9765897918</v>
      </c>
      <c r="G29672" s="4">
        <v>9657141730</v>
      </c>
      <c r="H29672" s="4" t="s">
        <v>84319</v>
      </c>
      <c r="I29672" s="4" t="s">
        <v>84320</v>
      </c>
      <c r="J29672" s="4" t="s">
        <v>84322</v>
      </c>
      <c r="L29672" s="4" t="s">
        <v>84323</v>
      </c>
      <c r="M29672" s="4" t="s">
        <v>23</v>
      </c>
      <c r="N29672" s="4">
        <v>411001</v>
      </c>
      <c r="O29672" s="4"/>
      <c r="P29672" s="4">
        <v>8071599731</v>
      </c>
      <c r="Q29672" s="31" t="s">
        <v>210449</v>
      </c>
      <c r="R29672" s="4"/>
      <c r="S29672" s="13" t="s">
        <v>231641</v>
      </c>
      <c r="T29672" s="13"/>
      <c r="U29672" s="13"/>
      <c r="V29672" s="13"/>
      <c r="W29672" s="13"/>
    </row>
    <row r="29673" spans="1:23" ht="30" x14ac:dyDescent="0.25">
      <c r="A29673" s="4" t="s">
        <v>84533</v>
      </c>
      <c r="B29673" s="4" t="s">
        <v>503</v>
      </c>
      <c r="C29673" s="4" t="s">
        <v>31393</v>
      </c>
      <c r="D29673" s="4" t="s">
        <v>99</v>
      </c>
      <c r="E29673" s="4" t="s">
        <v>27</v>
      </c>
      <c r="F29673" s="4">
        <v>7972285124</v>
      </c>
      <c r="G29673" s="4"/>
      <c r="H29673" s="4" t="s">
        <v>84531</v>
      </c>
      <c r="I29673" s="4" t="s">
        <v>84532</v>
      </c>
      <c r="J29673" s="4" t="s">
        <v>84534</v>
      </c>
      <c r="L29673" s="4" t="s">
        <v>84535</v>
      </c>
      <c r="M29673" s="4" t="s">
        <v>23</v>
      </c>
      <c r="N29673" s="4">
        <v>411046</v>
      </c>
      <c r="O29673" s="4"/>
      <c r="P29673" s="4">
        <v>8046029512</v>
      </c>
      <c r="Q29673" s="31" t="s">
        <v>84530</v>
      </c>
      <c r="R29673" s="4"/>
      <c r="S29673" s="13" t="s">
        <v>203161</v>
      </c>
      <c r="T29673" s="13"/>
      <c r="U29673" s="13"/>
      <c r="V29673" s="13"/>
      <c r="W29673" s="13"/>
    </row>
    <row r="29674" spans="1:23" x14ac:dyDescent="0.25">
      <c r="A29674" s="4" t="s">
        <v>84797</v>
      </c>
      <c r="B29674" s="4" t="s">
        <v>503</v>
      </c>
      <c r="C29674" s="4" t="s">
        <v>484</v>
      </c>
      <c r="D29674" s="4" t="s">
        <v>44128</v>
      </c>
      <c r="E29674" s="4" t="s">
        <v>34</v>
      </c>
      <c r="F29674" s="4">
        <v>9822098215</v>
      </c>
      <c r="G29674" s="4"/>
      <c r="H29674" s="4" t="s">
        <v>84795</v>
      </c>
      <c r="I29674" s="4" t="s">
        <v>84796</v>
      </c>
      <c r="J29674" s="4" t="s">
        <v>84798</v>
      </c>
      <c r="L29674" s="4" t="s">
        <v>84799</v>
      </c>
      <c r="M29674" s="4" t="s">
        <v>23</v>
      </c>
      <c r="N29674" s="4">
        <v>411004</v>
      </c>
      <c r="O29674" s="4"/>
      <c r="P29674" s="4">
        <v>8042959079</v>
      </c>
      <c r="Q29674" s="31" t="s">
        <v>84794</v>
      </c>
      <c r="R29674" s="4"/>
      <c r="S29674" s="13" t="s">
        <v>231642</v>
      </c>
      <c r="T29674" s="13"/>
      <c r="U29674" s="13"/>
      <c r="V29674" s="13"/>
      <c r="W29674" s="13"/>
    </row>
    <row r="29675" spans="1:23" x14ac:dyDescent="0.25">
      <c r="A29675" s="4" t="s">
        <v>84812</v>
      </c>
      <c r="B29675" s="4" t="s">
        <v>503</v>
      </c>
      <c r="C29675" s="4" t="s">
        <v>8029</v>
      </c>
      <c r="D29675" s="4" t="s">
        <v>647</v>
      </c>
      <c r="E29675" s="4" t="s">
        <v>27</v>
      </c>
      <c r="F29675" s="4">
        <v>9371003220</v>
      </c>
      <c r="G29675" s="4">
        <v>9423008592</v>
      </c>
      <c r="H29675" s="4" t="s">
        <v>84811</v>
      </c>
      <c r="I29675" s="4"/>
      <c r="J29675" s="4" t="s">
        <v>84813</v>
      </c>
      <c r="L29675" s="4" t="s">
        <v>84814</v>
      </c>
      <c r="M29675" s="4" t="s">
        <v>23</v>
      </c>
      <c r="N29675" s="4">
        <v>412106</v>
      </c>
      <c r="O29675" s="4"/>
      <c r="P29675" s="4">
        <v>8048418323</v>
      </c>
      <c r="Q29675" s="31"/>
      <c r="R29675" s="4"/>
      <c r="S29675" s="13" t="s">
        <v>231643</v>
      </c>
      <c r="T29675" s="13"/>
      <c r="U29675" s="13"/>
      <c r="V29675" s="13"/>
      <c r="W29675" s="13"/>
    </row>
    <row r="29676" spans="1:23" ht="45" x14ac:dyDescent="0.25">
      <c r="A29676" s="4" t="s">
        <v>84818</v>
      </c>
      <c r="B29676" s="4" t="s">
        <v>503</v>
      </c>
      <c r="C29676" s="4" t="s">
        <v>148</v>
      </c>
      <c r="D29676" s="4" t="s">
        <v>84815</v>
      </c>
      <c r="E29676" s="4" t="s">
        <v>8588</v>
      </c>
      <c r="F29676" s="4">
        <v>8805518516</v>
      </c>
      <c r="G29676" s="4">
        <v>9881304548</v>
      </c>
      <c r="H29676" s="4" t="s">
        <v>84816</v>
      </c>
      <c r="I29676" s="4" t="s">
        <v>84817</v>
      </c>
      <c r="J29676" s="4" t="s">
        <v>84819</v>
      </c>
      <c r="L29676" s="4"/>
      <c r="M29676" s="4" t="s">
        <v>23</v>
      </c>
      <c r="N29676" s="4">
        <v>411017</v>
      </c>
      <c r="O29676" s="4"/>
      <c r="P29676" s="4">
        <v>8042965396</v>
      </c>
      <c r="Q29676" s="31" t="s">
        <v>222947</v>
      </c>
      <c r="R29676" s="4"/>
      <c r="S29676" s="13" t="s">
        <v>231644</v>
      </c>
      <c r="T29676" s="13"/>
      <c r="U29676" s="13"/>
      <c r="V29676" s="13"/>
      <c r="W29676" s="13"/>
    </row>
    <row r="29677" spans="1:23" ht="45" x14ac:dyDescent="0.25">
      <c r="A29677" s="4" t="s">
        <v>84916</v>
      </c>
      <c r="B29677" s="4" t="s">
        <v>503</v>
      </c>
      <c r="C29677" s="4" t="s">
        <v>484</v>
      </c>
      <c r="D29677" s="4" t="s">
        <v>84914</v>
      </c>
      <c r="E29677" s="4" t="s">
        <v>65</v>
      </c>
      <c r="F29677" s="4">
        <v>9422518081</v>
      </c>
      <c r="G29677" s="4">
        <v>9371002525</v>
      </c>
      <c r="H29677" s="4" t="s">
        <v>84915</v>
      </c>
      <c r="I29677" s="4"/>
      <c r="J29677" s="4" t="s">
        <v>84917</v>
      </c>
      <c r="L29677" s="4" t="s">
        <v>8372</v>
      </c>
      <c r="M29677" s="4" t="s">
        <v>23</v>
      </c>
      <c r="N29677" s="4">
        <v>411030</v>
      </c>
      <c r="O29677" s="4"/>
      <c r="P29677" s="4">
        <v>8043053130</v>
      </c>
      <c r="Q29677" s="31" t="s">
        <v>84913</v>
      </c>
      <c r="R29677" s="4"/>
      <c r="S29677" s="13" t="s">
        <v>231645</v>
      </c>
      <c r="T29677" s="13"/>
      <c r="U29677" s="13"/>
      <c r="V29677" s="13"/>
      <c r="W29677" s="13"/>
    </row>
    <row r="29678" spans="1:23" ht="45" x14ac:dyDescent="0.25">
      <c r="A29678" s="4" t="s">
        <v>84985</v>
      </c>
      <c r="B29678" s="4" t="s">
        <v>503</v>
      </c>
      <c r="C29678" s="4" t="s">
        <v>84982</v>
      </c>
      <c r="D29678" s="4" t="s">
        <v>84983</v>
      </c>
      <c r="E29678" s="4" t="s">
        <v>27</v>
      </c>
      <c r="F29678" s="4">
        <v>9765382748</v>
      </c>
      <c r="G29678" s="4"/>
      <c r="H29678" s="4" t="s">
        <v>84984</v>
      </c>
      <c r="I29678" s="4"/>
      <c r="J29678" s="4" t="s">
        <v>84986</v>
      </c>
      <c r="L29678" s="4" t="s">
        <v>10883</v>
      </c>
      <c r="M29678" s="4" t="s">
        <v>23</v>
      </c>
      <c r="N29678" s="4">
        <v>411002</v>
      </c>
      <c r="O29678" s="4"/>
      <c r="P29678" s="4">
        <v>8071742534</v>
      </c>
      <c r="Q29678" s="31" t="s">
        <v>84981</v>
      </c>
      <c r="R29678" s="4"/>
      <c r="S29678" s="13" t="s">
        <v>231646</v>
      </c>
      <c r="T29678" s="13"/>
      <c r="U29678" s="13"/>
      <c r="V29678" s="13"/>
      <c r="W29678" s="13"/>
    </row>
    <row r="29679" spans="1:23" ht="45" x14ac:dyDescent="0.25">
      <c r="A29679" s="4" t="s">
        <v>85397</v>
      </c>
      <c r="B29679" s="4" t="s">
        <v>503</v>
      </c>
      <c r="C29679" s="4" t="s">
        <v>4933</v>
      </c>
      <c r="D29679" s="4" t="s">
        <v>61580</v>
      </c>
      <c r="E29679" s="4" t="s">
        <v>84</v>
      </c>
      <c r="F29679" s="4">
        <v>9503398565</v>
      </c>
      <c r="G29679" s="4">
        <v>9511918565</v>
      </c>
      <c r="H29679" s="4" t="s">
        <v>85396</v>
      </c>
      <c r="I29679" s="4"/>
      <c r="J29679" s="4" t="s">
        <v>85398</v>
      </c>
      <c r="L29679" s="4"/>
      <c r="M29679" s="4" t="s">
        <v>23</v>
      </c>
      <c r="N29679" s="4">
        <v>411001</v>
      </c>
      <c r="O29679" s="4" t="s">
        <v>85399</v>
      </c>
      <c r="P29679" s="4">
        <v>8048118269</v>
      </c>
      <c r="Q29679" s="31" t="s">
        <v>85395</v>
      </c>
      <c r="R29679" s="4"/>
      <c r="S29679" s="13" t="s">
        <v>231647</v>
      </c>
      <c r="T29679" s="13"/>
      <c r="U29679" s="13"/>
      <c r="V29679" s="13"/>
      <c r="W29679" s="13"/>
    </row>
    <row r="29680" spans="1:23" x14ac:dyDescent="0.25">
      <c r="A29680" s="4" t="s">
        <v>86162</v>
      </c>
      <c r="B29680" s="4" t="s">
        <v>503</v>
      </c>
      <c r="C29680" s="4" t="s">
        <v>4808</v>
      </c>
      <c r="D29680" s="4" t="s">
        <v>12556</v>
      </c>
      <c r="E29680" s="4" t="s">
        <v>27</v>
      </c>
      <c r="F29680" s="4">
        <v>9271968231</v>
      </c>
      <c r="G29680" s="4">
        <v>8600027522</v>
      </c>
      <c r="H29680" s="4" t="s">
        <v>86160</v>
      </c>
      <c r="I29680" s="4" t="s">
        <v>86161</v>
      </c>
      <c r="J29680" s="4" t="s">
        <v>86163</v>
      </c>
      <c r="L29680" s="4" t="s">
        <v>55447</v>
      </c>
      <c r="M29680" s="4" t="s">
        <v>23</v>
      </c>
      <c r="N29680" s="4">
        <v>411018</v>
      </c>
      <c r="O29680" s="4" t="s">
        <v>86164</v>
      </c>
      <c r="P29680" s="4">
        <v>8045317162</v>
      </c>
      <c r="Q29680" s="31" t="s">
        <v>86159</v>
      </c>
      <c r="R29680" s="4"/>
      <c r="S29680" s="13" t="s">
        <v>231648</v>
      </c>
      <c r="T29680" s="13"/>
      <c r="U29680" s="13"/>
      <c r="V29680" s="13"/>
      <c r="W29680" s="13"/>
    </row>
    <row r="29681" spans="1:23" ht="30" x14ac:dyDescent="0.25">
      <c r="A29681" s="4" t="s">
        <v>4681</v>
      </c>
      <c r="B29681" s="4" t="s">
        <v>503</v>
      </c>
      <c r="C29681" s="4" t="s">
        <v>2432</v>
      </c>
      <c r="D29681" s="4" t="s">
        <v>43324</v>
      </c>
      <c r="E29681" s="4" t="s">
        <v>34</v>
      </c>
      <c r="F29681" s="4">
        <v>9970706865</v>
      </c>
      <c r="G29681" s="4">
        <v>9420397875</v>
      </c>
      <c r="H29681" s="4" t="s">
        <v>86656</v>
      </c>
      <c r="I29681" s="4" t="s">
        <v>86657</v>
      </c>
      <c r="J29681" s="4" t="s">
        <v>86658</v>
      </c>
      <c r="L29681" s="4" t="s">
        <v>10680</v>
      </c>
      <c r="M29681" s="4" t="s">
        <v>23</v>
      </c>
      <c r="N29681" s="4">
        <v>411051</v>
      </c>
      <c r="O29681" s="4"/>
      <c r="P29681" s="4">
        <v>8071877707</v>
      </c>
      <c r="Q29681" s="31" t="s">
        <v>222948</v>
      </c>
      <c r="R29681" s="4"/>
      <c r="S29681" s="13" t="s">
        <v>222949</v>
      </c>
      <c r="T29681" s="13"/>
      <c r="U29681" s="13"/>
      <c r="V29681" s="13"/>
      <c r="W29681" s="13"/>
    </row>
    <row r="29682" spans="1:23" ht="30" x14ac:dyDescent="0.25">
      <c r="A29682" s="4" t="s">
        <v>87186</v>
      </c>
      <c r="B29682" s="4" t="s">
        <v>503</v>
      </c>
      <c r="C29682" s="4" t="s">
        <v>87183</v>
      </c>
      <c r="D29682" s="4" t="s">
        <v>24310</v>
      </c>
      <c r="E29682" s="4" t="s">
        <v>65</v>
      </c>
      <c r="F29682" s="4">
        <v>7767822029</v>
      </c>
      <c r="G29682" s="4"/>
      <c r="H29682" s="4" t="s">
        <v>87184</v>
      </c>
      <c r="I29682" s="4" t="s">
        <v>87185</v>
      </c>
      <c r="J29682" s="4" t="s">
        <v>87187</v>
      </c>
      <c r="L29682" s="4" t="s">
        <v>87188</v>
      </c>
      <c r="M29682" s="4" t="s">
        <v>23</v>
      </c>
      <c r="N29682" s="4">
        <v>411016</v>
      </c>
      <c r="O29682" s="4"/>
      <c r="P29682" s="4">
        <v>8046059043</v>
      </c>
      <c r="Q29682" s="31" t="s">
        <v>87182</v>
      </c>
      <c r="R29682" s="4"/>
      <c r="S29682" s="13" t="s">
        <v>203162</v>
      </c>
      <c r="T29682" s="13"/>
      <c r="U29682" s="13"/>
      <c r="V29682" s="13"/>
      <c r="W29682" s="13"/>
    </row>
    <row r="29683" spans="1:23" x14ac:dyDescent="0.25">
      <c r="A29683" s="4" t="s">
        <v>87838</v>
      </c>
      <c r="B29683" s="4" t="s">
        <v>503</v>
      </c>
      <c r="C29683" s="4" t="s">
        <v>62958</v>
      </c>
      <c r="D29683" s="4" t="s">
        <v>87836</v>
      </c>
      <c r="E29683" s="4" t="s">
        <v>27</v>
      </c>
      <c r="F29683" s="4">
        <v>9422303253</v>
      </c>
      <c r="G29683" s="4"/>
      <c r="H29683" s="4" t="s">
        <v>87837</v>
      </c>
      <c r="I29683" s="4"/>
      <c r="J29683" s="4" t="s">
        <v>87839</v>
      </c>
      <c r="L29683" s="4" t="s">
        <v>806</v>
      </c>
      <c r="M29683" s="4" t="s">
        <v>23</v>
      </c>
      <c r="N29683" s="4">
        <v>411002</v>
      </c>
      <c r="O29683" s="4" t="s">
        <v>87840</v>
      </c>
      <c r="P29683" s="4">
        <v>8045357291</v>
      </c>
      <c r="Q29683" s="31"/>
      <c r="R29683" s="4"/>
      <c r="S29683" s="13" t="s">
        <v>231649</v>
      </c>
      <c r="T29683" s="13"/>
      <c r="U29683" s="13"/>
      <c r="V29683" s="13"/>
      <c r="W29683" s="13"/>
    </row>
    <row r="29684" spans="1:23" ht="30" x14ac:dyDescent="0.25">
      <c r="A29684" s="4" t="s">
        <v>88139</v>
      </c>
      <c r="B29684" s="4" t="s">
        <v>503</v>
      </c>
      <c r="C29684" s="4" t="s">
        <v>491</v>
      </c>
      <c r="D29684" s="4" t="s">
        <v>88136</v>
      </c>
      <c r="E29684" s="4" t="s">
        <v>27</v>
      </c>
      <c r="F29684" s="4">
        <v>9890908112</v>
      </c>
      <c r="G29684" s="4">
        <v>9011200100</v>
      </c>
      <c r="H29684" s="4" t="s">
        <v>88137</v>
      </c>
      <c r="I29684" s="4" t="s">
        <v>88138</v>
      </c>
      <c r="J29684" s="4" t="s">
        <v>88140</v>
      </c>
      <c r="L29684" s="4" t="s">
        <v>30012</v>
      </c>
      <c r="M29684" s="4" t="s">
        <v>23</v>
      </c>
      <c r="N29684" s="4">
        <v>411042</v>
      </c>
      <c r="O29684" s="4"/>
      <c r="P29684" s="4">
        <v>8071862571</v>
      </c>
      <c r="Q29684" s="31" t="s">
        <v>222950</v>
      </c>
      <c r="R29684" s="4"/>
      <c r="S29684" s="13" t="s">
        <v>231650</v>
      </c>
      <c r="T29684" s="13"/>
      <c r="U29684" s="13"/>
      <c r="V29684" s="13"/>
      <c r="W29684" s="13"/>
    </row>
    <row r="29685" spans="1:23" ht="45" x14ac:dyDescent="0.25">
      <c r="A29685" s="4" t="s">
        <v>88569</v>
      </c>
      <c r="B29685" s="4" t="s">
        <v>503</v>
      </c>
      <c r="C29685" s="4" t="s">
        <v>9479</v>
      </c>
      <c r="D29685" s="4" t="s">
        <v>10819</v>
      </c>
      <c r="E29685" s="4" t="s">
        <v>34</v>
      </c>
      <c r="F29685" s="4">
        <v>9922931260</v>
      </c>
      <c r="G29685" s="4">
        <v>9922955030</v>
      </c>
      <c r="H29685" s="4" t="s">
        <v>88568</v>
      </c>
      <c r="I29685" s="4"/>
      <c r="J29685" s="4" t="s">
        <v>88570</v>
      </c>
      <c r="L29685" s="4" t="s">
        <v>88571</v>
      </c>
      <c r="M29685" s="4" t="s">
        <v>23</v>
      </c>
      <c r="N29685" s="4">
        <v>411001</v>
      </c>
      <c r="O29685" s="4"/>
      <c r="P29685" s="4">
        <v>8048413109</v>
      </c>
      <c r="Q29685" s="31" t="s">
        <v>222951</v>
      </c>
      <c r="R29685" s="4"/>
      <c r="S29685" s="13" t="s">
        <v>222952</v>
      </c>
      <c r="T29685" s="13"/>
      <c r="U29685" s="13"/>
      <c r="V29685" s="13"/>
      <c r="W29685" s="13"/>
    </row>
    <row r="29686" spans="1:23" x14ac:dyDescent="0.25">
      <c r="A29686" s="4" t="s">
        <v>88797</v>
      </c>
      <c r="B29686" s="4" t="s">
        <v>503</v>
      </c>
      <c r="C29686" s="4" t="s">
        <v>10811</v>
      </c>
      <c r="D29686" s="4" t="s">
        <v>88795</v>
      </c>
      <c r="E29686" s="4" t="s">
        <v>100</v>
      </c>
      <c r="F29686" s="4">
        <v>9595575788</v>
      </c>
      <c r="G29686" s="4">
        <v>9762015788</v>
      </c>
      <c r="H29686" s="4" t="s">
        <v>88796</v>
      </c>
      <c r="I29686" s="4"/>
      <c r="J29686" s="4" t="s">
        <v>88798</v>
      </c>
      <c r="L29686" s="4" t="s">
        <v>88799</v>
      </c>
      <c r="M29686" s="4" t="s">
        <v>23</v>
      </c>
      <c r="N29686" s="4">
        <v>411039</v>
      </c>
      <c r="O29686" s="4"/>
      <c r="P29686" s="4">
        <v>8043259675</v>
      </c>
      <c r="Q29686" s="31" t="s">
        <v>88793</v>
      </c>
      <c r="R29686" s="4"/>
      <c r="S29686" s="13" t="s">
        <v>88794</v>
      </c>
      <c r="T29686" s="13"/>
      <c r="U29686" s="13"/>
      <c r="V29686" s="13"/>
      <c r="W29686" s="13"/>
    </row>
    <row r="29687" spans="1:23" ht="30" x14ac:dyDescent="0.25">
      <c r="A29687" s="4" t="s">
        <v>89027</v>
      </c>
      <c r="B29687" s="4" t="s">
        <v>503</v>
      </c>
      <c r="C29687" s="4" t="s">
        <v>89023</v>
      </c>
      <c r="D29687" s="4" t="s">
        <v>89024</v>
      </c>
      <c r="E29687" s="4" t="s">
        <v>89025</v>
      </c>
      <c r="F29687" s="4">
        <v>7875332081</v>
      </c>
      <c r="G29687" s="4"/>
      <c r="H29687" s="4" t="s">
        <v>89026</v>
      </c>
      <c r="I29687" s="4"/>
      <c r="J29687" s="4" t="s">
        <v>89028</v>
      </c>
      <c r="L29687" s="4" t="s">
        <v>11492</v>
      </c>
      <c r="M29687" s="4" t="s">
        <v>23</v>
      </c>
      <c r="N29687" s="4">
        <v>411007</v>
      </c>
      <c r="O29687" s="4" t="s">
        <v>89029</v>
      </c>
      <c r="P29687" s="4">
        <v>8042905570</v>
      </c>
      <c r="Q29687" s="31" t="s">
        <v>89021</v>
      </c>
      <c r="R29687" s="4"/>
      <c r="S29687" s="13" t="s">
        <v>89022</v>
      </c>
      <c r="T29687" s="13"/>
      <c r="U29687" s="13"/>
      <c r="V29687" s="13"/>
      <c r="W29687" s="13"/>
    </row>
    <row r="29688" spans="1:23" ht="45" x14ac:dyDescent="0.25">
      <c r="A29688" s="4" t="s">
        <v>89060</v>
      </c>
      <c r="B29688" s="4" t="s">
        <v>503</v>
      </c>
      <c r="C29688" s="4" t="s">
        <v>2183</v>
      </c>
      <c r="D29688" s="4" t="s">
        <v>89057</v>
      </c>
      <c r="E29688" s="4" t="s">
        <v>8113</v>
      </c>
      <c r="F29688" s="4">
        <v>9623565558</v>
      </c>
      <c r="G29688" s="4">
        <v>9657429869</v>
      </c>
      <c r="H29688" s="4" t="s">
        <v>89058</v>
      </c>
      <c r="I29688" s="4" t="s">
        <v>89059</v>
      </c>
      <c r="J29688" s="4" t="s">
        <v>89061</v>
      </c>
      <c r="L29688" s="4" t="s">
        <v>89062</v>
      </c>
      <c r="M29688" s="4" t="s">
        <v>23</v>
      </c>
      <c r="N29688" s="4">
        <v>411039</v>
      </c>
      <c r="O29688" s="4"/>
      <c r="P29688" s="4">
        <v>8048701731</v>
      </c>
      <c r="Q29688" s="31" t="s">
        <v>89056</v>
      </c>
      <c r="R29688" s="4"/>
      <c r="S29688" s="13" t="s">
        <v>222953</v>
      </c>
      <c r="T29688" s="13"/>
      <c r="U29688" s="13"/>
      <c r="V29688" s="13"/>
      <c r="W29688" s="13"/>
    </row>
    <row r="29689" spans="1:23" ht="45" x14ac:dyDescent="0.25">
      <c r="A29689" s="4" t="s">
        <v>89415</v>
      </c>
      <c r="B29689" s="4" t="s">
        <v>503</v>
      </c>
      <c r="C29689" s="4" t="s">
        <v>5090</v>
      </c>
      <c r="D29689" s="4" t="s">
        <v>6908</v>
      </c>
      <c r="E29689" s="4" t="s">
        <v>34</v>
      </c>
      <c r="F29689" s="4">
        <v>9011458066</v>
      </c>
      <c r="G29689" s="4">
        <v>9763631880</v>
      </c>
      <c r="H29689" s="4" t="s">
        <v>89414</v>
      </c>
      <c r="I29689" s="4"/>
      <c r="J29689" s="4" t="s">
        <v>89416</v>
      </c>
      <c r="L29689" s="4" t="s">
        <v>2540</v>
      </c>
      <c r="M29689" s="4" t="s">
        <v>23</v>
      </c>
      <c r="N29689" s="4">
        <v>411041</v>
      </c>
      <c r="O29689" s="4"/>
      <c r="P29689" s="4">
        <v>8048731408</v>
      </c>
      <c r="Q29689" s="31" t="s">
        <v>210450</v>
      </c>
      <c r="R29689" s="4"/>
      <c r="S29689" s="13" t="s">
        <v>197094</v>
      </c>
      <c r="T29689" s="13"/>
      <c r="U29689" s="13"/>
      <c r="V29689" s="13"/>
      <c r="W29689" s="13"/>
    </row>
    <row r="29690" spans="1:23" x14ac:dyDescent="0.25">
      <c r="A29690" s="4" t="s">
        <v>89709</v>
      </c>
      <c r="B29690" s="4" t="s">
        <v>503</v>
      </c>
      <c r="C29690" s="4" t="s">
        <v>8278</v>
      </c>
      <c r="D29690" s="4" t="s">
        <v>5351</v>
      </c>
      <c r="E29690" s="4" t="s">
        <v>34</v>
      </c>
      <c r="F29690" s="4">
        <v>9960098683</v>
      </c>
      <c r="G29690" s="4"/>
      <c r="H29690" s="4" t="s">
        <v>89707</v>
      </c>
      <c r="I29690" s="4" t="s">
        <v>89708</v>
      </c>
      <c r="J29690" s="4" t="s">
        <v>89710</v>
      </c>
      <c r="L29690" s="4" t="s">
        <v>89711</v>
      </c>
      <c r="M29690" s="4" t="s">
        <v>23</v>
      </c>
      <c r="N29690" s="4">
        <v>411060</v>
      </c>
      <c r="O29690" s="4" t="s">
        <v>89712</v>
      </c>
      <c r="P29690" s="4">
        <v>8043047089</v>
      </c>
      <c r="Q29690" s="31"/>
      <c r="R29690" s="4"/>
      <c r="S29690" s="13" t="s">
        <v>231651</v>
      </c>
      <c r="T29690" s="13"/>
      <c r="U29690" s="13"/>
      <c r="V29690" s="13"/>
      <c r="W29690" s="13"/>
    </row>
    <row r="29691" spans="1:23" ht="30" x14ac:dyDescent="0.25">
      <c r="A29691" s="4" t="s">
        <v>90586</v>
      </c>
      <c r="B29691" s="4" t="s">
        <v>503</v>
      </c>
      <c r="C29691" s="4" t="s">
        <v>2387</v>
      </c>
      <c r="D29691" s="4" t="s">
        <v>90584</v>
      </c>
      <c r="E29691" s="4" t="s">
        <v>27</v>
      </c>
      <c r="F29691" s="4">
        <v>9822064111</v>
      </c>
      <c r="G29691" s="4"/>
      <c r="H29691" s="4" t="s">
        <v>90585</v>
      </c>
      <c r="I29691" s="4"/>
      <c r="J29691" s="4" t="s">
        <v>90587</v>
      </c>
      <c r="L29691" s="4" t="s">
        <v>90588</v>
      </c>
      <c r="M29691" s="4" t="s">
        <v>23</v>
      </c>
      <c r="N29691" s="4">
        <v>411001</v>
      </c>
      <c r="O29691" s="4" t="s">
        <v>90589</v>
      </c>
      <c r="P29691" s="4">
        <v>8048565804</v>
      </c>
      <c r="Q29691" s="31" t="s">
        <v>90583</v>
      </c>
      <c r="R29691" s="4"/>
      <c r="S29691" s="13" t="s">
        <v>222954</v>
      </c>
      <c r="T29691" s="13"/>
      <c r="U29691" s="13"/>
      <c r="V29691" s="13"/>
      <c r="W29691" s="13"/>
    </row>
    <row r="29692" spans="1:23" x14ac:dyDescent="0.25">
      <c r="A29692" s="4" t="s">
        <v>90907</v>
      </c>
      <c r="B29692" s="4" t="s">
        <v>503</v>
      </c>
      <c r="C29692" s="4" t="s">
        <v>839</v>
      </c>
      <c r="D29692" s="4"/>
      <c r="E29692" s="4" t="s">
        <v>1817</v>
      </c>
      <c r="F29692" s="4">
        <v>9922969074</v>
      </c>
      <c r="G29692" s="4">
        <v>9922969075</v>
      </c>
      <c r="H29692" s="4" t="s">
        <v>90906</v>
      </c>
      <c r="I29692" s="4"/>
      <c r="J29692" s="4" t="s">
        <v>90908</v>
      </c>
      <c r="L29692" s="4" t="s">
        <v>26221</v>
      </c>
      <c r="M29692" s="4" t="s">
        <v>23</v>
      </c>
      <c r="N29692" s="4">
        <v>411034</v>
      </c>
      <c r="O29692" s="4" t="s">
        <v>90836</v>
      </c>
      <c r="P29692" s="4">
        <v>8048418790</v>
      </c>
      <c r="Q29692" s="31"/>
      <c r="R29692" s="4"/>
      <c r="S29692" s="13" t="s">
        <v>231652</v>
      </c>
      <c r="T29692" s="13"/>
      <c r="U29692" s="13"/>
      <c r="V29692" s="13"/>
      <c r="W29692" s="13"/>
    </row>
    <row r="29693" spans="1:23" ht="30" x14ac:dyDescent="0.25">
      <c r="A29693" s="4" t="s">
        <v>90966</v>
      </c>
      <c r="B29693" s="4" t="s">
        <v>503</v>
      </c>
      <c r="C29693" s="4" t="s">
        <v>65705</v>
      </c>
      <c r="D29693" s="4" t="s">
        <v>11045</v>
      </c>
      <c r="E29693" s="4" t="s">
        <v>65</v>
      </c>
      <c r="F29693" s="4">
        <v>9730487245</v>
      </c>
      <c r="G29693" s="4">
        <v>8390205500</v>
      </c>
      <c r="H29693" s="4" t="s">
        <v>90965</v>
      </c>
      <c r="I29693" s="4"/>
      <c r="J29693" s="4" t="s">
        <v>90967</v>
      </c>
      <c r="L29693" s="4" t="s">
        <v>12340</v>
      </c>
      <c r="M29693" s="4" t="s">
        <v>23</v>
      </c>
      <c r="N29693" s="4">
        <v>411018</v>
      </c>
      <c r="O29693" s="4" t="s">
        <v>90968</v>
      </c>
      <c r="P29693" s="4">
        <v>8045356092</v>
      </c>
      <c r="Q29693" s="31" t="s">
        <v>210451</v>
      </c>
      <c r="R29693" s="4"/>
      <c r="S29693" s="13" t="s">
        <v>197095</v>
      </c>
      <c r="T29693" s="13"/>
      <c r="U29693" s="13"/>
      <c r="V29693" s="13"/>
      <c r="W29693" s="13"/>
    </row>
    <row r="29694" spans="1:23" x14ac:dyDescent="0.25">
      <c r="A29694" s="4" t="s">
        <v>91077</v>
      </c>
      <c r="B29694" s="4" t="s">
        <v>503</v>
      </c>
      <c r="C29694" s="4" t="s">
        <v>4378</v>
      </c>
      <c r="D29694" s="4" t="s">
        <v>91074</v>
      </c>
      <c r="E29694" s="4" t="s">
        <v>27</v>
      </c>
      <c r="F29694" s="4">
        <v>8308077491</v>
      </c>
      <c r="G29694" s="4"/>
      <c r="H29694" s="4" t="s">
        <v>91075</v>
      </c>
      <c r="I29694" s="4" t="s">
        <v>91076</v>
      </c>
      <c r="J29694" s="4" t="s">
        <v>91078</v>
      </c>
      <c r="L29694" s="4"/>
      <c r="M29694" s="4" t="s">
        <v>23</v>
      </c>
      <c r="N29694" s="4">
        <v>411021</v>
      </c>
      <c r="O29694" s="4"/>
      <c r="P29694" s="4">
        <v>8043258705</v>
      </c>
      <c r="Q29694" s="31"/>
      <c r="R29694" s="4"/>
      <c r="S29694" s="13" t="s">
        <v>231653</v>
      </c>
      <c r="T29694" s="13"/>
      <c r="U29694" s="13"/>
      <c r="V29694" s="13"/>
      <c r="W29694" s="13"/>
    </row>
    <row r="29695" spans="1:23" x14ac:dyDescent="0.25">
      <c r="A29695" s="4" t="s">
        <v>91437</v>
      </c>
      <c r="B29695" s="4" t="s">
        <v>503</v>
      </c>
      <c r="C29695" s="4" t="s">
        <v>6039</v>
      </c>
      <c r="D29695" s="4"/>
      <c r="E29695" s="4" t="s">
        <v>74</v>
      </c>
      <c r="F29695" s="4">
        <v>7507082382</v>
      </c>
      <c r="G29695" s="4"/>
      <c r="H29695" s="4" t="s">
        <v>91435</v>
      </c>
      <c r="I29695" s="4" t="s">
        <v>91436</v>
      </c>
      <c r="J29695" s="4" t="s">
        <v>91438</v>
      </c>
      <c r="L29695" s="4" t="s">
        <v>503</v>
      </c>
      <c r="M29695" s="4" t="s">
        <v>23</v>
      </c>
      <c r="N29695" s="4">
        <v>411001</v>
      </c>
      <c r="O29695" s="4" t="s">
        <v>91440</v>
      </c>
      <c r="P29695" s="4">
        <v>8046028715</v>
      </c>
      <c r="Q29695" s="31"/>
      <c r="R29695" s="4"/>
      <c r="S29695" s="13" t="s">
        <v>231654</v>
      </c>
      <c r="T29695" s="13"/>
      <c r="U29695" s="13"/>
      <c r="V29695" s="13"/>
      <c r="W29695" s="13"/>
    </row>
    <row r="29696" spans="1:23" ht="45" x14ac:dyDescent="0.25">
      <c r="A29696" s="4" t="s">
        <v>91506</v>
      </c>
      <c r="B29696" s="4" t="s">
        <v>503</v>
      </c>
      <c r="C29696" s="4" t="s">
        <v>9035</v>
      </c>
      <c r="D29696" s="4" t="s">
        <v>1615</v>
      </c>
      <c r="E29696" s="4" t="s">
        <v>34</v>
      </c>
      <c r="F29696" s="4">
        <v>9730011199</v>
      </c>
      <c r="G29696" s="4">
        <v>9309790625</v>
      </c>
      <c r="H29696" s="4" t="s">
        <v>91505</v>
      </c>
      <c r="I29696" s="4"/>
      <c r="J29696" s="4" t="s">
        <v>91507</v>
      </c>
      <c r="L29696" s="4" t="s">
        <v>91508</v>
      </c>
      <c r="M29696" s="4" t="s">
        <v>23</v>
      </c>
      <c r="N29696" s="4">
        <v>411024</v>
      </c>
      <c r="O29696" s="4" t="s">
        <v>91509</v>
      </c>
      <c r="P29696" s="4">
        <v>8043048443</v>
      </c>
      <c r="Q29696" s="31" t="s">
        <v>210452</v>
      </c>
      <c r="R29696" s="4"/>
      <c r="S29696" s="13" t="s">
        <v>197096</v>
      </c>
      <c r="T29696" s="13"/>
      <c r="U29696" s="13"/>
      <c r="V29696" s="13"/>
      <c r="W29696" s="13"/>
    </row>
    <row r="29697" spans="1:23" ht="30" x14ac:dyDescent="0.25">
      <c r="A29697" s="4" t="s">
        <v>91649</v>
      </c>
      <c r="B29697" s="4" t="s">
        <v>503</v>
      </c>
      <c r="C29697" s="4" t="s">
        <v>7897</v>
      </c>
      <c r="D29697" s="4" t="s">
        <v>91646</v>
      </c>
      <c r="E29697" s="4" t="s">
        <v>27</v>
      </c>
      <c r="F29697" s="4">
        <v>9766356026</v>
      </c>
      <c r="G29697" s="4"/>
      <c r="H29697" s="4" t="s">
        <v>91647</v>
      </c>
      <c r="I29697" s="4" t="s">
        <v>91648</v>
      </c>
      <c r="J29697" s="4" t="s">
        <v>51600</v>
      </c>
      <c r="L29697" s="4" t="s">
        <v>20773</v>
      </c>
      <c r="M29697" s="4" t="s">
        <v>23</v>
      </c>
      <c r="N29697" s="4">
        <v>411033</v>
      </c>
      <c r="O29697" s="4"/>
      <c r="P29697" s="4">
        <v>8045388472</v>
      </c>
      <c r="Q29697" s="31" t="s">
        <v>205744</v>
      </c>
      <c r="R29697" s="4"/>
      <c r="S29697" s="13" t="s">
        <v>91645</v>
      </c>
      <c r="T29697" s="13"/>
      <c r="U29697" s="13"/>
      <c r="V29697" s="13"/>
      <c r="W29697" s="13"/>
    </row>
    <row r="29698" spans="1:23" x14ac:dyDescent="0.25">
      <c r="A29698" s="4" t="s">
        <v>91859</v>
      </c>
      <c r="B29698" s="4" t="s">
        <v>503</v>
      </c>
      <c r="C29698" s="4" t="s">
        <v>50485</v>
      </c>
      <c r="D29698" s="4" t="s">
        <v>5131</v>
      </c>
      <c r="E29698" s="4" t="s">
        <v>175</v>
      </c>
      <c r="F29698" s="4">
        <v>8878888165</v>
      </c>
      <c r="G29698" s="4">
        <v>9479424948</v>
      </c>
      <c r="H29698" s="4" t="s">
        <v>91857</v>
      </c>
      <c r="I29698" s="4" t="s">
        <v>91858</v>
      </c>
      <c r="J29698" s="4" t="s">
        <v>91860</v>
      </c>
      <c r="L29698" s="4" t="s">
        <v>91861</v>
      </c>
      <c r="M29698" s="4" t="s">
        <v>23</v>
      </c>
      <c r="N29698" s="4">
        <v>452001</v>
      </c>
      <c r="O29698" s="4" t="s">
        <v>91862</v>
      </c>
      <c r="P29698" s="4">
        <v>8042984475</v>
      </c>
      <c r="Q29698" s="31" t="s">
        <v>91856</v>
      </c>
      <c r="R29698" s="4"/>
      <c r="S29698" s="13" t="s">
        <v>222955</v>
      </c>
      <c r="T29698" s="13"/>
      <c r="U29698" s="13"/>
      <c r="V29698" s="13"/>
      <c r="W29698" s="13"/>
    </row>
    <row r="29699" spans="1:23" ht="30" x14ac:dyDescent="0.25">
      <c r="A29699" s="4" t="s">
        <v>92425</v>
      </c>
      <c r="B29699" s="4" t="s">
        <v>503</v>
      </c>
      <c r="C29699" s="4" t="s">
        <v>7510</v>
      </c>
      <c r="D29699" s="4" t="s">
        <v>92422</v>
      </c>
      <c r="E29699" s="4" t="s">
        <v>6716</v>
      </c>
      <c r="F29699" s="4">
        <v>9420292324</v>
      </c>
      <c r="G29699" s="4">
        <v>8208271945</v>
      </c>
      <c r="H29699" s="4" t="s">
        <v>92423</v>
      </c>
      <c r="I29699" s="4" t="s">
        <v>92424</v>
      </c>
      <c r="J29699" s="4" t="s">
        <v>92426</v>
      </c>
      <c r="L29699" s="4" t="s">
        <v>41109</v>
      </c>
      <c r="M29699" s="4" t="s">
        <v>23</v>
      </c>
      <c r="N29699" s="4">
        <v>411017</v>
      </c>
      <c r="O29699" s="4"/>
      <c r="P29699" s="4">
        <v>8048085173</v>
      </c>
      <c r="Q29699" s="31" t="s">
        <v>210453</v>
      </c>
      <c r="R29699" s="4"/>
      <c r="S29699" s="13" t="s">
        <v>222956</v>
      </c>
      <c r="T29699" s="13"/>
      <c r="U29699" s="13"/>
      <c r="V29699" s="13"/>
      <c r="W29699" s="13"/>
    </row>
    <row r="29700" spans="1:23" x14ac:dyDescent="0.25">
      <c r="A29700" s="4" t="s">
        <v>92622</v>
      </c>
      <c r="B29700" s="4" t="s">
        <v>503</v>
      </c>
      <c r="C29700" s="4" t="s">
        <v>2183</v>
      </c>
      <c r="D29700" s="4" t="s">
        <v>22680</v>
      </c>
      <c r="E29700" s="4" t="s">
        <v>74</v>
      </c>
      <c r="F29700" s="4">
        <v>9049408075</v>
      </c>
      <c r="G29700" s="4">
        <v>9049118080</v>
      </c>
      <c r="H29700" s="4" t="s">
        <v>92620</v>
      </c>
      <c r="I29700" s="4" t="s">
        <v>92621</v>
      </c>
      <c r="J29700" s="4" t="s">
        <v>92623</v>
      </c>
      <c r="L29700" s="4" t="s">
        <v>15113</v>
      </c>
      <c r="M29700" s="4" t="s">
        <v>23</v>
      </c>
      <c r="N29700" s="4">
        <v>411043</v>
      </c>
      <c r="O29700" s="4" t="s">
        <v>92624</v>
      </c>
      <c r="P29700" s="4">
        <v>8046067713</v>
      </c>
      <c r="Q29700" s="31"/>
      <c r="R29700" s="4"/>
      <c r="S29700" s="13" t="s">
        <v>92619</v>
      </c>
      <c r="T29700" s="13"/>
      <c r="U29700" s="13"/>
      <c r="V29700" s="13"/>
      <c r="W29700" s="13"/>
    </row>
    <row r="29701" spans="1:23" ht="45" x14ac:dyDescent="0.25">
      <c r="A29701" s="4" t="s">
        <v>92711</v>
      </c>
      <c r="B29701" s="4" t="s">
        <v>503</v>
      </c>
      <c r="C29701" s="4" t="s">
        <v>1659</v>
      </c>
      <c r="D29701" s="4" t="s">
        <v>92708</v>
      </c>
      <c r="E29701" s="4" t="s">
        <v>175</v>
      </c>
      <c r="F29701" s="4">
        <v>9730020025</v>
      </c>
      <c r="G29701" s="4">
        <v>7387626262</v>
      </c>
      <c r="H29701" s="4" t="s">
        <v>92709</v>
      </c>
      <c r="I29701" s="4" t="s">
        <v>92710</v>
      </c>
      <c r="J29701" s="4" t="s">
        <v>92712</v>
      </c>
      <c r="L29701" s="4" t="s">
        <v>92713</v>
      </c>
      <c r="M29701" s="4" t="s">
        <v>23</v>
      </c>
      <c r="N29701" s="4">
        <v>410504</v>
      </c>
      <c r="O29701" s="4"/>
      <c r="P29701" s="4">
        <v>8043043930</v>
      </c>
      <c r="Q29701" s="31" t="s">
        <v>205745</v>
      </c>
      <c r="R29701" s="4"/>
      <c r="S29701" s="13" t="s">
        <v>222957</v>
      </c>
      <c r="T29701" s="13"/>
      <c r="U29701" s="13"/>
      <c r="V29701" s="13"/>
      <c r="W29701" s="13"/>
    </row>
    <row r="29702" spans="1:23" ht="45" x14ac:dyDescent="0.25">
      <c r="A29702" s="4" t="s">
        <v>93069</v>
      </c>
      <c r="B29702" s="4" t="s">
        <v>503</v>
      </c>
      <c r="C29702" s="4" t="s">
        <v>15108</v>
      </c>
      <c r="D29702" s="4" t="s">
        <v>93067</v>
      </c>
      <c r="E29702" s="4" t="s">
        <v>3931</v>
      </c>
      <c r="F29702" s="4">
        <v>9850081982</v>
      </c>
      <c r="G29702" s="4">
        <v>9420203172</v>
      </c>
      <c r="H29702" s="4" t="s">
        <v>93068</v>
      </c>
      <c r="I29702" s="4"/>
      <c r="J29702" s="4" t="s">
        <v>93070</v>
      </c>
      <c r="L29702" s="4" t="s">
        <v>5493</v>
      </c>
      <c r="M29702" s="4" t="s">
        <v>23</v>
      </c>
      <c r="N29702" s="4">
        <v>411030</v>
      </c>
      <c r="O29702" s="4"/>
      <c r="P29702" s="4">
        <v>8048089887</v>
      </c>
      <c r="Q29702" s="31" t="s">
        <v>222958</v>
      </c>
      <c r="R29702" s="4"/>
      <c r="S29702" s="13" t="s">
        <v>222959</v>
      </c>
      <c r="T29702" s="13"/>
      <c r="U29702" s="13"/>
      <c r="V29702" s="13"/>
      <c r="W29702" s="13"/>
    </row>
    <row r="29703" spans="1:23" x14ac:dyDescent="0.25">
      <c r="A29703" s="4" t="s">
        <v>93121</v>
      </c>
      <c r="B29703" s="4" t="s">
        <v>503</v>
      </c>
      <c r="C29703" s="4" t="s">
        <v>42596</v>
      </c>
      <c r="D29703" s="4" t="s">
        <v>15484</v>
      </c>
      <c r="E29703" s="4" t="s">
        <v>34</v>
      </c>
      <c r="F29703" s="4">
        <v>9158122999</v>
      </c>
      <c r="G29703" s="4"/>
      <c r="H29703" s="4" t="s">
        <v>93119</v>
      </c>
      <c r="I29703" s="4" t="s">
        <v>93120</v>
      </c>
      <c r="J29703" s="4" t="s">
        <v>93122</v>
      </c>
      <c r="L29703" s="4" t="s">
        <v>93123</v>
      </c>
      <c r="M29703" s="4" t="s">
        <v>23</v>
      </c>
      <c r="N29703" s="4">
        <v>410505</v>
      </c>
      <c r="O29703" s="4" t="s">
        <v>93124</v>
      </c>
      <c r="P29703" s="4">
        <v>8048428940</v>
      </c>
      <c r="Q29703" s="31"/>
      <c r="R29703" s="4"/>
      <c r="S29703" s="13" t="s">
        <v>203163</v>
      </c>
      <c r="T29703" s="13"/>
      <c r="U29703" s="13"/>
      <c r="V29703" s="13"/>
      <c r="W29703" s="13"/>
    </row>
    <row r="29704" spans="1:23" ht="30" x14ac:dyDescent="0.25">
      <c r="A29704" s="4" t="s">
        <v>93727</v>
      </c>
      <c r="B29704" s="4" t="s">
        <v>503</v>
      </c>
      <c r="C29704" s="4" t="s">
        <v>4560</v>
      </c>
      <c r="D29704" s="4" t="s">
        <v>6908</v>
      </c>
      <c r="E29704" s="4" t="s">
        <v>34</v>
      </c>
      <c r="F29704" s="4">
        <v>9890639565</v>
      </c>
      <c r="G29704" s="4"/>
      <c r="H29704" s="4" t="s">
        <v>93726</v>
      </c>
      <c r="I29704" s="4"/>
      <c r="J29704" s="4" t="s">
        <v>93728</v>
      </c>
      <c r="L29704" s="4" t="s">
        <v>4908</v>
      </c>
      <c r="M29704" s="4" t="s">
        <v>23</v>
      </c>
      <c r="N29704" s="4">
        <v>411038</v>
      </c>
      <c r="O29704" s="4" t="s">
        <v>93729</v>
      </c>
      <c r="P29704" s="4">
        <v>8048561495</v>
      </c>
      <c r="Q29704" s="31" t="s">
        <v>93725</v>
      </c>
      <c r="R29704" s="4"/>
      <c r="S29704" s="13" t="s">
        <v>203164</v>
      </c>
      <c r="T29704" s="13"/>
      <c r="U29704" s="13"/>
      <c r="V29704" s="13"/>
      <c r="W29704" s="13"/>
    </row>
    <row r="29705" spans="1:23" x14ac:dyDescent="0.25">
      <c r="A29705" s="4" t="s">
        <v>93897</v>
      </c>
      <c r="B29705" s="4" t="s">
        <v>503</v>
      </c>
      <c r="C29705" s="4" t="s">
        <v>1600</v>
      </c>
      <c r="D29705" s="4" t="s">
        <v>1523</v>
      </c>
      <c r="E29705" s="4" t="s">
        <v>17096</v>
      </c>
      <c r="F29705" s="4">
        <v>9552712800</v>
      </c>
      <c r="G29705" s="4"/>
      <c r="H29705" s="4" t="s">
        <v>93896</v>
      </c>
      <c r="I29705" s="4"/>
      <c r="J29705" s="4" t="s">
        <v>93898</v>
      </c>
      <c r="L29705" s="4" t="s">
        <v>27315</v>
      </c>
      <c r="M29705" s="4" t="s">
        <v>23</v>
      </c>
      <c r="N29705" s="4">
        <v>411021</v>
      </c>
      <c r="O29705" s="4" t="s">
        <v>93899</v>
      </c>
      <c r="P29705" s="4">
        <v>8048081258</v>
      </c>
      <c r="Q29705" s="31"/>
      <c r="R29705" s="4"/>
      <c r="S29705" s="13" t="s">
        <v>222960</v>
      </c>
      <c r="T29705" s="13"/>
      <c r="U29705" s="13"/>
      <c r="V29705" s="13"/>
      <c r="W29705" s="13"/>
    </row>
    <row r="29706" spans="1:23" ht="45" x14ac:dyDescent="0.25">
      <c r="A29706" s="4" t="s">
        <v>93902</v>
      </c>
      <c r="B29706" s="4" t="s">
        <v>503</v>
      </c>
      <c r="C29706" s="4" t="s">
        <v>4565</v>
      </c>
      <c r="D29706" s="4" t="s">
        <v>10312</v>
      </c>
      <c r="E29706" s="4" t="s">
        <v>34</v>
      </c>
      <c r="F29706" s="4">
        <v>9860030365</v>
      </c>
      <c r="G29706" s="4"/>
      <c r="H29706" s="4" t="s">
        <v>93900</v>
      </c>
      <c r="I29706" s="4" t="s">
        <v>93901</v>
      </c>
      <c r="J29706" s="4" t="s">
        <v>93903</v>
      </c>
      <c r="L29706" s="4" t="s">
        <v>93904</v>
      </c>
      <c r="M29706" s="4" t="s">
        <v>23</v>
      </c>
      <c r="N29706" s="4">
        <v>411030</v>
      </c>
      <c r="O29706" s="4"/>
      <c r="P29706" s="4">
        <v>8045322137</v>
      </c>
      <c r="Q29706" s="31" t="s">
        <v>222961</v>
      </c>
      <c r="R29706" s="4"/>
      <c r="S29706" s="13" t="s">
        <v>222962</v>
      </c>
      <c r="T29706" s="13"/>
      <c r="U29706" s="13"/>
      <c r="V29706" s="13"/>
      <c r="W29706" s="13"/>
    </row>
    <row r="29707" spans="1:23" ht="30" x14ac:dyDescent="0.25">
      <c r="A29707" s="4" t="s">
        <v>94079</v>
      </c>
      <c r="B29707" s="4" t="s">
        <v>503</v>
      </c>
      <c r="C29707" s="4" t="s">
        <v>3485</v>
      </c>
      <c r="D29707" s="4" t="s">
        <v>94076</v>
      </c>
      <c r="E29707" s="4" t="s">
        <v>27</v>
      </c>
      <c r="F29707" s="4">
        <v>9762300300</v>
      </c>
      <c r="G29707" s="4">
        <v>8329438870</v>
      </c>
      <c r="H29707" s="4" t="s">
        <v>94077</v>
      </c>
      <c r="I29707" s="4" t="s">
        <v>94078</v>
      </c>
      <c r="J29707" s="4" t="s">
        <v>94080</v>
      </c>
      <c r="L29707" s="4" t="s">
        <v>94081</v>
      </c>
      <c r="M29707" s="4" t="s">
        <v>23</v>
      </c>
      <c r="N29707" s="4">
        <v>411045</v>
      </c>
      <c r="O29707" s="4" t="s">
        <v>94082</v>
      </c>
      <c r="P29707" s="4">
        <v>8071868471</v>
      </c>
      <c r="Q29707" s="31" t="s">
        <v>94074</v>
      </c>
      <c r="R29707" s="4"/>
      <c r="S29707" s="13" t="s">
        <v>94075</v>
      </c>
      <c r="T29707" s="13"/>
      <c r="U29707" s="13"/>
      <c r="V29707" s="13"/>
      <c r="W29707" s="13"/>
    </row>
    <row r="29708" spans="1:23" ht="30" x14ac:dyDescent="0.25">
      <c r="A29708" s="4" t="s">
        <v>94355</v>
      </c>
      <c r="B29708" s="4" t="s">
        <v>503</v>
      </c>
      <c r="C29708" s="4" t="s">
        <v>1336</v>
      </c>
      <c r="D29708" s="4" t="s">
        <v>94352</v>
      </c>
      <c r="E29708" s="4" t="s">
        <v>175</v>
      </c>
      <c r="F29708" s="4">
        <v>9822678800</v>
      </c>
      <c r="G29708" s="4">
        <v>9158897300</v>
      </c>
      <c r="H29708" s="4" t="s">
        <v>94353</v>
      </c>
      <c r="I29708" s="4" t="s">
        <v>94354</v>
      </c>
      <c r="J29708" s="4" t="s">
        <v>94356</v>
      </c>
      <c r="L29708" s="4" t="s">
        <v>79595</v>
      </c>
      <c r="M29708" s="4" t="s">
        <v>23</v>
      </c>
      <c r="N29708" s="4">
        <v>411021</v>
      </c>
      <c r="O29708" s="4" t="s">
        <v>94357</v>
      </c>
      <c r="P29708" s="4">
        <v>8079452981</v>
      </c>
      <c r="Q29708" s="31" t="s">
        <v>94351</v>
      </c>
      <c r="R29708" s="4"/>
      <c r="S29708" s="13" t="s">
        <v>231655</v>
      </c>
      <c r="T29708" s="13"/>
      <c r="U29708" s="13"/>
      <c r="V29708" s="13"/>
      <c r="W29708" s="13"/>
    </row>
    <row r="29709" spans="1:23" ht="45" x14ac:dyDescent="0.25">
      <c r="A29709" s="4" t="s">
        <v>94745</v>
      </c>
      <c r="B29709" s="4" t="s">
        <v>503</v>
      </c>
      <c r="C29709" s="4" t="s">
        <v>491</v>
      </c>
      <c r="D29709" s="4" t="s">
        <v>94743</v>
      </c>
      <c r="E29709" s="4" t="s">
        <v>34</v>
      </c>
      <c r="F29709" s="4">
        <v>9011297966</v>
      </c>
      <c r="G29709" s="4"/>
      <c r="H29709" s="4" t="s">
        <v>94744</v>
      </c>
      <c r="I29709" s="4"/>
      <c r="J29709" s="4" t="s">
        <v>94746</v>
      </c>
      <c r="L29709" s="4"/>
      <c r="M29709" s="4" t="s">
        <v>23</v>
      </c>
      <c r="N29709" s="4">
        <v>411033</v>
      </c>
      <c r="O29709" s="4" t="s">
        <v>94747</v>
      </c>
      <c r="P29709" s="4">
        <v>8071598895</v>
      </c>
      <c r="Q29709" s="31" t="s">
        <v>222963</v>
      </c>
      <c r="R29709" s="4"/>
      <c r="S29709" s="13" t="s">
        <v>222964</v>
      </c>
      <c r="T29709" s="13"/>
      <c r="U29709" s="13"/>
      <c r="V29709" s="13"/>
      <c r="W29709" s="13"/>
    </row>
    <row r="29710" spans="1:23" ht="30" x14ac:dyDescent="0.25">
      <c r="A29710" s="4" t="s">
        <v>94953</v>
      </c>
      <c r="B29710" s="4" t="s">
        <v>503</v>
      </c>
      <c r="C29710" s="4" t="s">
        <v>1408</v>
      </c>
      <c r="D29710" s="4" t="s">
        <v>94950</v>
      </c>
      <c r="E29710" s="4" t="s">
        <v>27</v>
      </c>
      <c r="F29710" s="4">
        <v>7709195897</v>
      </c>
      <c r="G29710" s="4"/>
      <c r="H29710" s="4" t="s">
        <v>94951</v>
      </c>
      <c r="I29710" s="4" t="s">
        <v>94952</v>
      </c>
      <c r="J29710" s="4" t="s">
        <v>94954</v>
      </c>
      <c r="L29710" s="4"/>
      <c r="M29710" s="4" t="s">
        <v>23</v>
      </c>
      <c r="N29710" s="4">
        <v>411038</v>
      </c>
      <c r="O29710" s="4"/>
      <c r="P29710" s="4">
        <v>8048427015</v>
      </c>
      <c r="Q29710" s="31" t="s">
        <v>94948</v>
      </c>
      <c r="R29710" s="4"/>
      <c r="S29710" s="13" t="s">
        <v>94949</v>
      </c>
      <c r="T29710" s="13"/>
      <c r="U29710" s="13"/>
      <c r="V29710" s="13"/>
      <c r="W29710" s="13"/>
    </row>
    <row r="29711" spans="1:23" x14ac:dyDescent="0.25">
      <c r="A29711" s="4" t="s">
        <v>94967</v>
      </c>
      <c r="B29711" s="4" t="s">
        <v>503</v>
      </c>
      <c r="C29711" s="4" t="s">
        <v>94964</v>
      </c>
      <c r="D29711" s="4" t="s">
        <v>94965</v>
      </c>
      <c r="E29711" s="4" t="s">
        <v>34</v>
      </c>
      <c r="F29711" s="4">
        <v>9422323805</v>
      </c>
      <c r="G29711" s="4"/>
      <c r="H29711" s="4" t="s">
        <v>94966</v>
      </c>
      <c r="I29711" s="4"/>
      <c r="J29711" s="4" t="s">
        <v>94968</v>
      </c>
      <c r="L29711" s="4"/>
      <c r="M29711" s="4" t="s">
        <v>23</v>
      </c>
      <c r="N29711" s="4">
        <v>411002</v>
      </c>
      <c r="O29711" s="4" t="s">
        <v>94969</v>
      </c>
      <c r="P29711" s="4">
        <v>8046083570</v>
      </c>
      <c r="Q29711" s="31"/>
      <c r="R29711" s="4"/>
      <c r="S29711" s="13" t="s">
        <v>203165</v>
      </c>
      <c r="T29711" s="13"/>
      <c r="U29711" s="13"/>
      <c r="V29711" s="13"/>
      <c r="W29711" s="13"/>
    </row>
    <row r="29712" spans="1:23" ht="45" x14ac:dyDescent="0.25">
      <c r="A29712" s="4" t="s">
        <v>95279</v>
      </c>
      <c r="B29712" s="4" t="s">
        <v>503</v>
      </c>
      <c r="C29712" s="4" t="s">
        <v>491</v>
      </c>
      <c r="D29712" s="4" t="s">
        <v>95277</v>
      </c>
      <c r="E29712" s="4" t="s">
        <v>355</v>
      </c>
      <c r="F29712" s="4">
        <v>8007727677</v>
      </c>
      <c r="G29712" s="4">
        <v>7875897675</v>
      </c>
      <c r="H29712" s="4" t="s">
        <v>95278</v>
      </c>
      <c r="I29712" s="4"/>
      <c r="J29712" s="4" t="s">
        <v>95280</v>
      </c>
      <c r="L29712" s="4" t="s">
        <v>28007</v>
      </c>
      <c r="M29712" s="4" t="s">
        <v>23</v>
      </c>
      <c r="N29712" s="4">
        <v>411039</v>
      </c>
      <c r="O29712" s="4"/>
      <c r="P29712" s="4">
        <v>8071675265</v>
      </c>
      <c r="Q29712" s="31" t="s">
        <v>222965</v>
      </c>
      <c r="R29712" s="4"/>
      <c r="S29712" s="13" t="s">
        <v>197097</v>
      </c>
      <c r="T29712" s="13"/>
      <c r="U29712" s="13"/>
      <c r="V29712" s="13"/>
      <c r="W29712" s="13"/>
    </row>
    <row r="29713" spans="1:23" ht="45" x14ac:dyDescent="0.25">
      <c r="A29713" s="4" t="s">
        <v>95290</v>
      </c>
      <c r="B29713" s="4" t="s">
        <v>503</v>
      </c>
      <c r="C29713" s="4" t="s">
        <v>31407</v>
      </c>
      <c r="D29713" s="4" t="s">
        <v>1979</v>
      </c>
      <c r="E29713" s="4" t="s">
        <v>95288</v>
      </c>
      <c r="F29713" s="4">
        <v>9822691155</v>
      </c>
      <c r="G29713" s="4">
        <v>9822269297</v>
      </c>
      <c r="H29713" s="4" t="s">
        <v>95289</v>
      </c>
      <c r="I29713" s="4"/>
      <c r="J29713" s="4" t="s">
        <v>95291</v>
      </c>
      <c r="L29713" s="4" t="s">
        <v>52604</v>
      </c>
      <c r="M29713" s="4" t="s">
        <v>23</v>
      </c>
      <c r="N29713" s="4">
        <v>411061</v>
      </c>
      <c r="O29713" s="4" t="s">
        <v>95292</v>
      </c>
      <c r="P29713" s="4">
        <v>8071868814</v>
      </c>
      <c r="Q29713" s="31" t="s">
        <v>95287</v>
      </c>
      <c r="R29713" s="4"/>
      <c r="S29713" s="13" t="s">
        <v>231656</v>
      </c>
      <c r="T29713" s="13"/>
      <c r="U29713" s="13"/>
      <c r="V29713" s="13"/>
      <c r="W29713" s="13"/>
    </row>
    <row r="29714" spans="1:23" x14ac:dyDescent="0.25">
      <c r="A29714" s="4" t="s">
        <v>95552</v>
      </c>
      <c r="B29714" s="4" t="s">
        <v>503</v>
      </c>
      <c r="C29714" s="4" t="s">
        <v>7897</v>
      </c>
      <c r="D29714" s="4" t="s">
        <v>95550</v>
      </c>
      <c r="E29714" s="4" t="s">
        <v>27</v>
      </c>
      <c r="F29714" s="4">
        <v>9371124015</v>
      </c>
      <c r="G29714" s="4"/>
      <c r="H29714" s="4" t="s">
        <v>95551</v>
      </c>
      <c r="I29714" s="4"/>
      <c r="J29714" s="4" t="s">
        <v>95553</v>
      </c>
      <c r="L29714" s="4" t="s">
        <v>8372</v>
      </c>
      <c r="M29714" s="4" t="s">
        <v>23</v>
      </c>
      <c r="N29714" s="4">
        <v>411030</v>
      </c>
      <c r="O29714" s="4"/>
      <c r="P29714" s="4">
        <v>8046036615</v>
      </c>
      <c r="Q29714" s="31"/>
      <c r="R29714" s="4"/>
      <c r="S29714" s="13" t="s">
        <v>231657</v>
      </c>
      <c r="T29714" s="13"/>
      <c r="U29714" s="13"/>
      <c r="V29714" s="13"/>
      <c r="W29714" s="13"/>
    </row>
    <row r="29715" spans="1:23" ht="30" x14ac:dyDescent="0.25">
      <c r="A29715" s="4" t="s">
        <v>95784</v>
      </c>
      <c r="B29715" s="4" t="s">
        <v>503</v>
      </c>
      <c r="C29715" s="4" t="s">
        <v>16895</v>
      </c>
      <c r="D29715" s="4" t="s">
        <v>44</v>
      </c>
      <c r="E29715" s="4" t="s">
        <v>3017</v>
      </c>
      <c r="F29715" s="4">
        <v>8754428893</v>
      </c>
      <c r="G29715" s="4"/>
      <c r="H29715" s="4" t="s">
        <v>95782</v>
      </c>
      <c r="I29715" s="4" t="s">
        <v>95783</v>
      </c>
      <c r="J29715" s="4" t="s">
        <v>95785</v>
      </c>
      <c r="L29715" s="4" t="s">
        <v>4922</v>
      </c>
      <c r="M29715" s="4" t="s">
        <v>23</v>
      </c>
      <c r="N29715" s="4">
        <v>411028</v>
      </c>
      <c r="O29715" s="4" t="s">
        <v>95786</v>
      </c>
      <c r="P29715" s="4">
        <v>8048007257</v>
      </c>
      <c r="Q29715" s="31" t="s">
        <v>222966</v>
      </c>
      <c r="R29715" s="4"/>
      <c r="S29715" s="13" t="s">
        <v>222967</v>
      </c>
      <c r="T29715" s="13"/>
      <c r="U29715" s="13"/>
      <c r="V29715" s="13"/>
      <c r="W29715" s="13"/>
    </row>
    <row r="29716" spans="1:23" ht="30" x14ac:dyDescent="0.25">
      <c r="A29716" s="4" t="s">
        <v>95791</v>
      </c>
      <c r="B29716" s="4" t="s">
        <v>503</v>
      </c>
      <c r="C29716" s="4" t="s">
        <v>1659</v>
      </c>
      <c r="D29716" s="4" t="s">
        <v>95788</v>
      </c>
      <c r="E29716" s="4" t="s">
        <v>95789</v>
      </c>
      <c r="F29716" s="4">
        <v>9689785111</v>
      </c>
      <c r="G29716" s="4">
        <v>7083003003</v>
      </c>
      <c r="H29716" s="4" t="s">
        <v>95790</v>
      </c>
      <c r="I29716" s="4"/>
      <c r="J29716" s="4" t="s">
        <v>95792</v>
      </c>
      <c r="L29716" s="4" t="s">
        <v>95792</v>
      </c>
      <c r="M29716" s="4" t="s">
        <v>23</v>
      </c>
      <c r="N29716" s="4">
        <v>412105</v>
      </c>
      <c r="O29716" s="4"/>
      <c r="P29716" s="4">
        <v>8071640717</v>
      </c>
      <c r="Q29716" s="31" t="s">
        <v>95787</v>
      </c>
      <c r="R29716" s="4"/>
      <c r="S29716" s="13" t="s">
        <v>203166</v>
      </c>
      <c r="T29716" s="13"/>
      <c r="U29716" s="13"/>
      <c r="V29716" s="13"/>
      <c r="W29716" s="13"/>
    </row>
    <row r="29717" spans="1:23" x14ac:dyDescent="0.25">
      <c r="A29717" s="4" t="s">
        <v>95812</v>
      </c>
      <c r="B29717" s="4" t="s">
        <v>503</v>
      </c>
      <c r="C29717" s="4" t="s">
        <v>27675</v>
      </c>
      <c r="D29717" s="4"/>
      <c r="E29717" s="4" t="s">
        <v>23162</v>
      </c>
      <c r="F29717" s="4">
        <v>8551958585</v>
      </c>
      <c r="G29717" s="4">
        <v>8550958585</v>
      </c>
      <c r="H29717" s="4" t="s">
        <v>95810</v>
      </c>
      <c r="I29717" s="4" t="s">
        <v>95811</v>
      </c>
      <c r="J29717" s="4" t="s">
        <v>95813</v>
      </c>
      <c r="L29717" s="4" t="s">
        <v>95814</v>
      </c>
      <c r="M29717" s="4" t="s">
        <v>23</v>
      </c>
      <c r="N29717" s="4">
        <v>400028</v>
      </c>
      <c r="O29717" s="4"/>
      <c r="P29717" s="4">
        <v>8042962635</v>
      </c>
      <c r="Q29717" s="31"/>
      <c r="R29717" s="4"/>
      <c r="S29717" s="13" t="s">
        <v>222968</v>
      </c>
      <c r="T29717" s="13"/>
      <c r="U29717" s="13"/>
      <c r="V29717" s="13"/>
      <c r="W29717" s="13"/>
    </row>
    <row r="29718" spans="1:23" x14ac:dyDescent="0.25">
      <c r="A29718" s="4" t="s">
        <v>95824</v>
      </c>
      <c r="B29718" s="4" t="s">
        <v>503</v>
      </c>
      <c r="C29718" s="4" t="s">
        <v>70921</v>
      </c>
      <c r="D29718" s="4" t="s">
        <v>1272</v>
      </c>
      <c r="E29718" s="4" t="s">
        <v>11516</v>
      </c>
      <c r="F29718" s="4">
        <v>7758039391</v>
      </c>
      <c r="G29718" s="4">
        <v>7758039392</v>
      </c>
      <c r="H29718" s="4" t="s">
        <v>95823</v>
      </c>
      <c r="I29718" s="4"/>
      <c r="J29718" s="4" t="s">
        <v>95825</v>
      </c>
      <c r="L29718" s="4" t="s">
        <v>95826</v>
      </c>
      <c r="M29718" s="4" t="s">
        <v>23</v>
      </c>
      <c r="N29718" s="4">
        <v>411048</v>
      </c>
      <c r="O29718" s="4" t="s">
        <v>95827</v>
      </c>
      <c r="P29718" s="4">
        <v>8048566373</v>
      </c>
      <c r="Q29718" s="31"/>
      <c r="R29718" s="4"/>
      <c r="S29718" s="13" t="s">
        <v>203167</v>
      </c>
      <c r="T29718" s="13"/>
      <c r="U29718" s="13"/>
      <c r="V29718" s="13"/>
      <c r="W29718" s="13"/>
    </row>
    <row r="29719" spans="1:23" ht="45" x14ac:dyDescent="0.25">
      <c r="A29719" s="4" t="s">
        <v>96568</v>
      </c>
      <c r="B29719" s="4" t="s">
        <v>503</v>
      </c>
      <c r="C29719" s="4" t="s">
        <v>624</v>
      </c>
      <c r="D29719" s="4" t="s">
        <v>96565</v>
      </c>
      <c r="E29719" s="4" t="s">
        <v>34</v>
      </c>
      <c r="F29719" s="4">
        <v>7588062461</v>
      </c>
      <c r="G29719" s="4">
        <v>7588062463</v>
      </c>
      <c r="H29719" s="4" t="s">
        <v>96566</v>
      </c>
      <c r="I29719" s="4" t="s">
        <v>96567</v>
      </c>
      <c r="J29719" s="4" t="s">
        <v>96569</v>
      </c>
      <c r="L29719" s="4" t="s">
        <v>96570</v>
      </c>
      <c r="M29719" s="4" t="s">
        <v>23</v>
      </c>
      <c r="N29719" s="4">
        <v>411004</v>
      </c>
      <c r="O29719" s="4"/>
      <c r="P29719" s="4">
        <v>8048566957</v>
      </c>
      <c r="Q29719" s="31" t="s">
        <v>205746</v>
      </c>
      <c r="R29719" s="4"/>
      <c r="S29719" s="13" t="s">
        <v>231658</v>
      </c>
      <c r="T29719" s="13"/>
      <c r="U29719" s="13"/>
      <c r="V29719" s="13"/>
      <c r="W29719" s="13"/>
    </row>
    <row r="29720" spans="1:23" x14ac:dyDescent="0.25">
      <c r="A29720" s="4" t="s">
        <v>96811</v>
      </c>
      <c r="B29720" s="4" t="s">
        <v>503</v>
      </c>
      <c r="C29720" s="4" t="s">
        <v>4167</v>
      </c>
      <c r="D29720" s="4"/>
      <c r="E29720" s="4" t="s">
        <v>34</v>
      </c>
      <c r="F29720" s="4">
        <v>9970043009</v>
      </c>
      <c r="G29720" s="4">
        <v>9970681063</v>
      </c>
      <c r="H29720" s="4" t="s">
        <v>96810</v>
      </c>
      <c r="I29720" s="4"/>
      <c r="J29720" s="4" t="s">
        <v>96812</v>
      </c>
      <c r="L29720" s="4" t="s">
        <v>10564</v>
      </c>
      <c r="M29720" s="4" t="s">
        <v>23</v>
      </c>
      <c r="N29720" s="4">
        <v>411001</v>
      </c>
      <c r="O29720" s="4"/>
      <c r="P29720" s="4">
        <v>8048014313</v>
      </c>
      <c r="Q29720" s="31"/>
      <c r="R29720" s="4"/>
      <c r="S29720" s="13" t="s">
        <v>231659</v>
      </c>
      <c r="T29720" s="13"/>
      <c r="U29720" s="13"/>
      <c r="V29720" s="13"/>
      <c r="W29720" s="13"/>
    </row>
    <row r="29721" spans="1:23" ht="30" x14ac:dyDescent="0.25">
      <c r="A29721" s="4" t="s">
        <v>97172</v>
      </c>
      <c r="B29721" s="4" t="s">
        <v>503</v>
      </c>
      <c r="C29721" s="4" t="s">
        <v>2693</v>
      </c>
      <c r="D29721" s="4" t="s">
        <v>97170</v>
      </c>
      <c r="E29721" s="4" t="s">
        <v>65</v>
      </c>
      <c r="F29721" s="4">
        <v>7775960919</v>
      </c>
      <c r="G29721" s="4">
        <v>9665062120</v>
      </c>
      <c r="H29721" s="4" t="s">
        <v>97171</v>
      </c>
      <c r="I29721" s="4"/>
      <c r="J29721" s="4" t="s">
        <v>97173</v>
      </c>
      <c r="L29721" s="4" t="s">
        <v>97174</v>
      </c>
      <c r="M29721" s="4" t="s">
        <v>23</v>
      </c>
      <c r="N29721" s="4">
        <v>412114</v>
      </c>
      <c r="O29721" s="4"/>
      <c r="P29721" s="4">
        <v>8048700082</v>
      </c>
      <c r="Q29721" s="31" t="s">
        <v>205747</v>
      </c>
      <c r="R29721" s="4"/>
      <c r="S29721" s="13" t="s">
        <v>231660</v>
      </c>
      <c r="T29721" s="13"/>
      <c r="U29721" s="13"/>
      <c r="V29721" s="13"/>
      <c r="W29721" s="13"/>
    </row>
    <row r="29722" spans="1:23" ht="45" x14ac:dyDescent="0.25">
      <c r="A29722" s="4" t="s">
        <v>97319</v>
      </c>
      <c r="B29722" s="4" t="s">
        <v>503</v>
      </c>
      <c r="C29722" s="4" t="s">
        <v>17665</v>
      </c>
      <c r="D29722" s="4" t="s">
        <v>97315</v>
      </c>
      <c r="E29722" s="4" t="s">
        <v>97316</v>
      </c>
      <c r="F29722" s="4">
        <v>9225606433</v>
      </c>
      <c r="G29722" s="4">
        <v>9028084233</v>
      </c>
      <c r="H29722" s="4" t="s">
        <v>97317</v>
      </c>
      <c r="I29722" s="4" t="s">
        <v>97318</v>
      </c>
      <c r="J29722" s="4" t="s">
        <v>97320</v>
      </c>
      <c r="L29722" s="4" t="s">
        <v>25430</v>
      </c>
      <c r="M29722" s="4" t="s">
        <v>23</v>
      </c>
      <c r="N29722" s="4">
        <v>411038</v>
      </c>
      <c r="O29722" s="4" t="s">
        <v>97321</v>
      </c>
      <c r="P29722" s="4">
        <v>8049443039</v>
      </c>
      <c r="Q29722" s="31" t="s">
        <v>222969</v>
      </c>
      <c r="R29722" s="4"/>
      <c r="S29722" s="13" t="s">
        <v>97314</v>
      </c>
      <c r="T29722" s="13"/>
      <c r="U29722" s="13"/>
      <c r="V29722" s="13"/>
      <c r="W29722" s="13"/>
    </row>
    <row r="29723" spans="1:23" ht="45" x14ac:dyDescent="0.25">
      <c r="A29723" s="4" t="s">
        <v>97595</v>
      </c>
      <c r="B29723" s="4" t="s">
        <v>503</v>
      </c>
      <c r="C29723" s="4" t="s">
        <v>44893</v>
      </c>
      <c r="D29723" s="4" t="s">
        <v>97592</v>
      </c>
      <c r="E29723" s="4" t="s">
        <v>34</v>
      </c>
      <c r="F29723" s="4">
        <v>9923254830</v>
      </c>
      <c r="G29723" s="4"/>
      <c r="H29723" s="4" t="s">
        <v>97593</v>
      </c>
      <c r="I29723" s="4" t="s">
        <v>97594</v>
      </c>
      <c r="J29723" s="4" t="s">
        <v>97596</v>
      </c>
      <c r="L29723" s="4" t="s">
        <v>97597</v>
      </c>
      <c r="M29723" s="4" t="s">
        <v>23</v>
      </c>
      <c r="N29723" s="4">
        <v>411038</v>
      </c>
      <c r="O29723" s="4" t="s">
        <v>97598</v>
      </c>
      <c r="P29723" s="4">
        <v>8048075488</v>
      </c>
      <c r="Q29723" s="31" t="s">
        <v>97591</v>
      </c>
      <c r="R29723" s="4"/>
      <c r="S29723" s="13" t="s">
        <v>222970</v>
      </c>
      <c r="T29723" s="13"/>
      <c r="U29723" s="13"/>
      <c r="V29723" s="13"/>
      <c r="W29723" s="13"/>
    </row>
    <row r="29724" spans="1:23" ht="30" x14ac:dyDescent="0.25">
      <c r="A29724" s="4" t="s">
        <v>97626</v>
      </c>
      <c r="B29724" s="4" t="s">
        <v>503</v>
      </c>
      <c r="C29724" s="4" t="s">
        <v>1697</v>
      </c>
      <c r="D29724" s="4" t="s">
        <v>97624</v>
      </c>
      <c r="E29724" s="4" t="s">
        <v>27</v>
      </c>
      <c r="F29724" s="4">
        <v>9420496645</v>
      </c>
      <c r="G29724" s="4"/>
      <c r="H29724" s="4" t="s">
        <v>97625</v>
      </c>
      <c r="I29724" s="4"/>
      <c r="J29724" s="4" t="s">
        <v>97627</v>
      </c>
      <c r="L29724" s="4"/>
      <c r="M29724" s="4" t="s">
        <v>23</v>
      </c>
      <c r="N29724" s="4">
        <v>411048</v>
      </c>
      <c r="O29724" s="4"/>
      <c r="P29724" s="4">
        <v>8048577831</v>
      </c>
      <c r="Q29724" s="31" t="s">
        <v>97622</v>
      </c>
      <c r="R29724" s="4"/>
      <c r="S29724" s="13" t="s">
        <v>97623</v>
      </c>
      <c r="T29724" s="13"/>
      <c r="U29724" s="13"/>
      <c r="V29724" s="13"/>
      <c r="W29724" s="13"/>
    </row>
    <row r="29725" spans="1:23" x14ac:dyDescent="0.25">
      <c r="A29725" s="4" t="s">
        <v>97786</v>
      </c>
      <c r="B29725" s="4" t="s">
        <v>503</v>
      </c>
      <c r="C29725" s="4" t="s">
        <v>33162</v>
      </c>
      <c r="D29725" s="4" t="s">
        <v>194</v>
      </c>
      <c r="E29725" s="4" t="s">
        <v>120</v>
      </c>
      <c r="F29725" s="4">
        <v>9590355556</v>
      </c>
      <c r="G29725" s="4">
        <v>9765988588</v>
      </c>
      <c r="H29725" s="4" t="s">
        <v>97785</v>
      </c>
      <c r="I29725" s="4"/>
      <c r="J29725" s="4" t="s">
        <v>97787</v>
      </c>
      <c r="L29725" s="4" t="s">
        <v>52604</v>
      </c>
      <c r="M29725" s="4" t="s">
        <v>23</v>
      </c>
      <c r="N29725" s="4">
        <v>411061</v>
      </c>
      <c r="O29725" s="4" t="s">
        <v>97788</v>
      </c>
      <c r="P29725" s="4">
        <v>8045356237</v>
      </c>
      <c r="Q29725" s="31"/>
      <c r="R29725" s="4"/>
      <c r="S29725" s="13" t="s">
        <v>231661</v>
      </c>
      <c r="T29725" s="13"/>
      <c r="U29725" s="13"/>
      <c r="V29725" s="13"/>
      <c r="W29725" s="13"/>
    </row>
    <row r="29726" spans="1:23" ht="45" x14ac:dyDescent="0.25">
      <c r="A29726" s="4" t="s">
        <v>97817</v>
      </c>
      <c r="B29726" s="4" t="s">
        <v>503</v>
      </c>
      <c r="C29726" s="4" t="s">
        <v>97814</v>
      </c>
      <c r="D29726" s="4" t="s">
        <v>97815</v>
      </c>
      <c r="E29726" s="4" t="s">
        <v>34</v>
      </c>
      <c r="F29726" s="4">
        <v>9405853545</v>
      </c>
      <c r="G29726" s="4">
        <v>9881156729</v>
      </c>
      <c r="H29726" s="4" t="s">
        <v>97816</v>
      </c>
      <c r="I29726" s="4"/>
      <c r="J29726" s="4" t="s">
        <v>97818</v>
      </c>
      <c r="L29726" s="4" t="s">
        <v>12427</v>
      </c>
      <c r="M29726" s="4" t="s">
        <v>23</v>
      </c>
      <c r="N29726" s="4">
        <v>411043</v>
      </c>
      <c r="O29726" s="4"/>
      <c r="P29726" s="4">
        <v>8045329111</v>
      </c>
      <c r="Q29726" s="31" t="s">
        <v>210454</v>
      </c>
      <c r="R29726" s="4"/>
      <c r="S29726" s="13" t="s">
        <v>197098</v>
      </c>
      <c r="T29726" s="13"/>
      <c r="U29726" s="13"/>
      <c r="V29726" s="13"/>
      <c r="W29726" s="13"/>
    </row>
    <row r="29727" spans="1:23" ht="45" x14ac:dyDescent="0.25">
      <c r="A29727" s="4" t="s">
        <v>97848</v>
      </c>
      <c r="B29727" s="4" t="s">
        <v>503</v>
      </c>
      <c r="C29727" s="4" t="s">
        <v>2475</v>
      </c>
      <c r="D29727" s="4" t="s">
        <v>14292</v>
      </c>
      <c r="E29727" s="4" t="s">
        <v>74</v>
      </c>
      <c r="F29727" s="4">
        <v>9822059150</v>
      </c>
      <c r="G29727" s="4"/>
      <c r="H29727" s="4" t="s">
        <v>97847</v>
      </c>
      <c r="I29727" s="4"/>
      <c r="J29727" s="4" t="s">
        <v>97849</v>
      </c>
      <c r="L29727" s="4" t="s">
        <v>97850</v>
      </c>
      <c r="M29727" s="4" t="s">
        <v>23</v>
      </c>
      <c r="N29727" s="4">
        <v>412208</v>
      </c>
      <c r="O29727" s="4"/>
      <c r="P29727" s="4">
        <v>8048729300</v>
      </c>
      <c r="Q29727" s="31" t="s">
        <v>210455</v>
      </c>
      <c r="R29727" s="4"/>
      <c r="S29727" s="13" t="s">
        <v>231662</v>
      </c>
      <c r="T29727" s="13"/>
      <c r="U29727" s="13"/>
      <c r="V29727" s="13"/>
      <c r="W29727" s="13"/>
    </row>
    <row r="29728" spans="1:23" ht="45" x14ac:dyDescent="0.25">
      <c r="A29728" s="4" t="s">
        <v>97970</v>
      </c>
      <c r="B29728" s="4" t="s">
        <v>503</v>
      </c>
      <c r="C29728" s="4" t="s">
        <v>69341</v>
      </c>
      <c r="D29728" s="4" t="s">
        <v>97968</v>
      </c>
      <c r="E29728" s="4" t="s">
        <v>34</v>
      </c>
      <c r="F29728" s="4">
        <v>8087986145</v>
      </c>
      <c r="G29728" s="4">
        <v>8888905888</v>
      </c>
      <c r="H29728" s="4" t="s">
        <v>97969</v>
      </c>
      <c r="I29728" s="4"/>
      <c r="J29728" s="4" t="s">
        <v>97971</v>
      </c>
      <c r="L29728" s="4"/>
      <c r="M29728" s="4" t="s">
        <v>23</v>
      </c>
      <c r="N29728" s="4">
        <v>411023</v>
      </c>
      <c r="O29728" s="4" t="s">
        <v>97972</v>
      </c>
      <c r="P29728" s="4">
        <v>8045351678</v>
      </c>
      <c r="Q29728" s="31" t="s">
        <v>222971</v>
      </c>
      <c r="R29728" s="4"/>
      <c r="S29728" s="13" t="s">
        <v>231663</v>
      </c>
      <c r="T29728" s="13"/>
      <c r="U29728" s="13"/>
      <c r="V29728" s="13"/>
      <c r="W29728" s="13"/>
    </row>
    <row r="29729" spans="1:23" ht="45" x14ac:dyDescent="0.25">
      <c r="A29729" s="4" t="s">
        <v>98328</v>
      </c>
      <c r="B29729" s="4" t="s">
        <v>503</v>
      </c>
      <c r="C29729" s="4" t="s">
        <v>40617</v>
      </c>
      <c r="D29729" s="4" t="s">
        <v>54</v>
      </c>
      <c r="E29729" s="4" t="s">
        <v>34</v>
      </c>
      <c r="F29729" s="4">
        <v>8087609936</v>
      </c>
      <c r="G29729" s="4">
        <v>9822787196</v>
      </c>
      <c r="H29729" s="4" t="s">
        <v>98326</v>
      </c>
      <c r="I29729" s="4" t="s">
        <v>98327</v>
      </c>
      <c r="J29729" s="4" t="s">
        <v>98329</v>
      </c>
      <c r="L29729" s="4" t="s">
        <v>39062</v>
      </c>
      <c r="M29729" s="4" t="s">
        <v>23</v>
      </c>
      <c r="N29729" s="4">
        <v>411002</v>
      </c>
      <c r="O29729" s="4" t="s">
        <v>98330</v>
      </c>
      <c r="P29729" s="4">
        <v>8071675549</v>
      </c>
      <c r="Q29729" s="31" t="s">
        <v>210456</v>
      </c>
      <c r="R29729" s="4"/>
      <c r="S29729" s="13" t="s">
        <v>231664</v>
      </c>
      <c r="T29729" s="13"/>
      <c r="U29729" s="13"/>
      <c r="V29729" s="13"/>
      <c r="W29729" s="13"/>
    </row>
    <row r="29730" spans="1:23" x14ac:dyDescent="0.25">
      <c r="A29730" s="4" t="s">
        <v>98359</v>
      </c>
      <c r="B29730" s="4" t="s">
        <v>503</v>
      </c>
      <c r="C29730" s="4" t="s">
        <v>98357</v>
      </c>
      <c r="D29730" s="4" t="s">
        <v>54</v>
      </c>
      <c r="E29730" s="4" t="s">
        <v>27</v>
      </c>
      <c r="F29730" s="4">
        <v>9022407671</v>
      </c>
      <c r="G29730" s="4">
        <v>9869520508</v>
      </c>
      <c r="H29730" s="4" t="s">
        <v>98358</v>
      </c>
      <c r="I29730" s="4"/>
      <c r="J29730" s="4" t="s">
        <v>98360</v>
      </c>
      <c r="L29730" s="4" t="s">
        <v>98361</v>
      </c>
      <c r="M29730" s="4" t="s">
        <v>23</v>
      </c>
      <c r="N29730" s="4">
        <v>411014</v>
      </c>
      <c r="O29730" s="4"/>
      <c r="P29730" s="4">
        <v>8046044163</v>
      </c>
      <c r="Q29730" s="31"/>
      <c r="R29730" s="4"/>
      <c r="S29730" s="13" t="s">
        <v>231665</v>
      </c>
      <c r="T29730" s="13"/>
      <c r="U29730" s="13"/>
      <c r="V29730" s="13"/>
      <c r="W29730" s="13"/>
    </row>
    <row r="29731" spans="1:23" ht="45" x14ac:dyDescent="0.25">
      <c r="A29731" s="4" t="s">
        <v>98551</v>
      </c>
      <c r="B29731" s="4" t="s">
        <v>503</v>
      </c>
      <c r="C29731" s="4" t="s">
        <v>848</v>
      </c>
      <c r="D29731" s="4" t="s">
        <v>98549</v>
      </c>
      <c r="E29731" s="4" t="s">
        <v>34</v>
      </c>
      <c r="F29731" s="4">
        <v>9226195172</v>
      </c>
      <c r="G29731" s="4">
        <v>9371074242</v>
      </c>
      <c r="H29731" s="4" t="s">
        <v>98550</v>
      </c>
      <c r="I29731" s="4"/>
      <c r="J29731" s="4" t="s">
        <v>98552</v>
      </c>
      <c r="L29731" s="4" t="s">
        <v>4908</v>
      </c>
      <c r="M29731" s="4" t="s">
        <v>23</v>
      </c>
      <c r="N29731" s="4">
        <v>411038</v>
      </c>
      <c r="O29731" s="4"/>
      <c r="P29731" s="4">
        <v>8048568549</v>
      </c>
      <c r="Q29731" s="31" t="s">
        <v>98548</v>
      </c>
      <c r="R29731" s="4"/>
      <c r="S29731" s="13" t="s">
        <v>197099</v>
      </c>
      <c r="T29731" s="13"/>
      <c r="U29731" s="13"/>
      <c r="V29731" s="13"/>
      <c r="W29731" s="13"/>
    </row>
    <row r="29732" spans="1:23" x14ac:dyDescent="0.25">
      <c r="A29732" s="4" t="s">
        <v>98680</v>
      </c>
      <c r="B29732" s="4" t="s">
        <v>503</v>
      </c>
      <c r="C29732" s="4" t="s">
        <v>87760</v>
      </c>
      <c r="D29732" s="4" t="s">
        <v>6183</v>
      </c>
      <c r="E29732" s="4" t="s">
        <v>27</v>
      </c>
      <c r="F29732" s="4">
        <v>9823178866</v>
      </c>
      <c r="G29732" s="4">
        <v>9823692024</v>
      </c>
      <c r="H29732" s="4" t="s">
        <v>98679</v>
      </c>
      <c r="I29732" s="4"/>
      <c r="J29732" s="4" t="s">
        <v>98681</v>
      </c>
      <c r="L29732" s="4" t="s">
        <v>98682</v>
      </c>
      <c r="M29732" s="4" t="s">
        <v>23</v>
      </c>
      <c r="N29732" s="4">
        <v>411057</v>
      </c>
      <c r="O29732" s="4" t="s">
        <v>98683</v>
      </c>
      <c r="P29732" s="4">
        <v>8049472925</v>
      </c>
      <c r="Q29732" s="31"/>
      <c r="R29732" s="4"/>
      <c r="S29732" s="13" t="s">
        <v>98678</v>
      </c>
      <c r="T29732" s="13"/>
      <c r="U29732" s="13"/>
      <c r="V29732" s="13"/>
      <c r="W29732" s="13"/>
    </row>
    <row r="29733" spans="1:23" x14ac:dyDescent="0.25">
      <c r="A29733" s="4" t="s">
        <v>98725</v>
      </c>
      <c r="B29733" s="4" t="s">
        <v>503</v>
      </c>
      <c r="C29733" s="4" t="s">
        <v>98722</v>
      </c>
      <c r="D29733" s="4" t="s">
        <v>98723</v>
      </c>
      <c r="E29733" s="4" t="s">
        <v>435</v>
      </c>
      <c r="F29733" s="4">
        <v>7304922244</v>
      </c>
      <c r="G29733" s="4">
        <v>9325708689</v>
      </c>
      <c r="H29733" s="4" t="s">
        <v>98724</v>
      </c>
      <c r="I29733" s="4"/>
      <c r="J29733" s="4" t="s">
        <v>98726</v>
      </c>
      <c r="L29733" s="4" t="s">
        <v>36618</v>
      </c>
      <c r="M29733" s="4" t="s">
        <v>23</v>
      </c>
      <c r="N29733" s="4">
        <v>411011</v>
      </c>
      <c r="O29733" s="4" t="s">
        <v>98727</v>
      </c>
      <c r="P29733" s="4">
        <v>8048110952</v>
      </c>
      <c r="Q29733" s="31"/>
      <c r="R29733" s="4"/>
      <c r="S29733" s="13" t="s">
        <v>231666</v>
      </c>
      <c r="T29733" s="13"/>
      <c r="U29733" s="13"/>
      <c r="V29733" s="13"/>
      <c r="W29733" s="13"/>
    </row>
    <row r="29734" spans="1:23" ht="45" x14ac:dyDescent="0.25">
      <c r="A29734" s="4" t="s">
        <v>98812</v>
      </c>
      <c r="B29734" s="4" t="s">
        <v>503</v>
      </c>
      <c r="C29734" s="4" t="s">
        <v>43</v>
      </c>
      <c r="D29734" s="4" t="s">
        <v>647</v>
      </c>
      <c r="E29734" s="4" t="s">
        <v>34</v>
      </c>
      <c r="F29734" s="4">
        <v>9822217067</v>
      </c>
      <c r="G29734" s="4">
        <v>9822845121</v>
      </c>
      <c r="H29734" s="4" t="s">
        <v>98811</v>
      </c>
      <c r="I29734" s="4"/>
      <c r="J29734" s="4" t="s">
        <v>98813</v>
      </c>
      <c r="L29734" s="4" t="s">
        <v>4922</v>
      </c>
      <c r="M29734" s="4" t="s">
        <v>23</v>
      </c>
      <c r="N29734" s="4">
        <v>411028</v>
      </c>
      <c r="O29734" s="4"/>
      <c r="P29734" s="4">
        <v>8042985349</v>
      </c>
      <c r="Q29734" s="31" t="s">
        <v>98809</v>
      </c>
      <c r="R29734" s="4"/>
      <c r="S29734" s="13" t="s">
        <v>98810</v>
      </c>
      <c r="T29734" s="13"/>
      <c r="U29734" s="13"/>
      <c r="V29734" s="13"/>
      <c r="W29734" s="13"/>
    </row>
    <row r="29735" spans="1:23" ht="45" x14ac:dyDescent="0.25">
      <c r="A29735" s="4" t="s">
        <v>98952</v>
      </c>
      <c r="B29735" s="4" t="s">
        <v>503</v>
      </c>
      <c r="C29735" s="4" t="s">
        <v>98950</v>
      </c>
      <c r="D29735" s="4" t="s">
        <v>1523</v>
      </c>
      <c r="E29735" s="4" t="s">
        <v>65</v>
      </c>
      <c r="F29735" s="4">
        <v>9763535423</v>
      </c>
      <c r="G29735" s="4">
        <v>9175743514</v>
      </c>
      <c r="H29735" s="4" t="s">
        <v>98951</v>
      </c>
      <c r="I29735" s="4"/>
      <c r="J29735" s="4" t="s">
        <v>98953</v>
      </c>
      <c r="L29735" s="4" t="s">
        <v>98954</v>
      </c>
      <c r="M29735" s="4" t="s">
        <v>23</v>
      </c>
      <c r="N29735" s="4">
        <v>411040</v>
      </c>
      <c r="O29735" s="4" t="s">
        <v>98955</v>
      </c>
      <c r="P29735" s="4">
        <v>8049675569</v>
      </c>
      <c r="Q29735" s="31" t="s">
        <v>98949</v>
      </c>
      <c r="R29735" s="4"/>
      <c r="S29735" s="13" t="s">
        <v>231667</v>
      </c>
      <c r="T29735" s="13"/>
      <c r="U29735" s="13"/>
      <c r="V29735" s="13"/>
      <c r="W29735" s="13"/>
    </row>
    <row r="29736" spans="1:23" ht="30" x14ac:dyDescent="0.25">
      <c r="A29736" s="4" t="s">
        <v>99320</v>
      </c>
      <c r="B29736" s="4" t="s">
        <v>503</v>
      </c>
      <c r="C29736" s="4" t="s">
        <v>30430</v>
      </c>
      <c r="D29736" s="4" t="s">
        <v>3090</v>
      </c>
      <c r="E29736" s="4" t="s">
        <v>27</v>
      </c>
      <c r="F29736" s="4">
        <v>9321351666</v>
      </c>
      <c r="G29736" s="4"/>
      <c r="H29736" s="4" t="s">
        <v>99319</v>
      </c>
      <c r="I29736" s="4"/>
      <c r="J29736" s="4" t="s">
        <v>99321</v>
      </c>
      <c r="L29736" s="4" t="s">
        <v>99321</v>
      </c>
      <c r="M29736" s="4" t="s">
        <v>23</v>
      </c>
      <c r="N29736" s="4">
        <v>411021</v>
      </c>
      <c r="O29736" s="4"/>
      <c r="P29736" s="4">
        <v>8048006395</v>
      </c>
      <c r="Q29736" s="31" t="s">
        <v>99318</v>
      </c>
      <c r="R29736" s="4"/>
      <c r="S29736" s="13" t="s">
        <v>203168</v>
      </c>
      <c r="T29736" s="13"/>
      <c r="U29736" s="13"/>
      <c r="V29736" s="13"/>
      <c r="W29736" s="13"/>
    </row>
    <row r="29737" spans="1:23" x14ac:dyDescent="0.25">
      <c r="A29737" s="4" t="s">
        <v>99912</v>
      </c>
      <c r="B29737" s="4" t="s">
        <v>503</v>
      </c>
      <c r="C29737" s="4" t="s">
        <v>10000</v>
      </c>
      <c r="D29737" s="4"/>
      <c r="E29737" s="4" t="s">
        <v>23040</v>
      </c>
      <c r="F29737" s="4">
        <v>9011036124</v>
      </c>
      <c r="G29737" s="4">
        <v>9325340018</v>
      </c>
      <c r="H29737" s="4" t="s">
        <v>99911</v>
      </c>
      <c r="I29737" s="4"/>
      <c r="J29737" s="4" t="s">
        <v>99913</v>
      </c>
      <c r="L29737" s="4" t="s">
        <v>8372</v>
      </c>
      <c r="M29737" s="4" t="s">
        <v>23</v>
      </c>
      <c r="N29737" s="4">
        <v>411030</v>
      </c>
      <c r="O29737" s="4" t="s">
        <v>99914</v>
      </c>
      <c r="P29737" s="4">
        <v>8071862800</v>
      </c>
      <c r="Q29737" s="31"/>
      <c r="R29737" s="4"/>
      <c r="S29737" s="13" t="s">
        <v>231668</v>
      </c>
      <c r="T29737" s="13"/>
      <c r="U29737" s="13"/>
      <c r="V29737" s="13"/>
      <c r="W29737" s="13"/>
    </row>
    <row r="29738" spans="1:23" x14ac:dyDescent="0.25">
      <c r="A29738" s="4" t="s">
        <v>100036</v>
      </c>
      <c r="B29738" s="4" t="s">
        <v>503</v>
      </c>
      <c r="C29738" s="4" t="s">
        <v>100033</v>
      </c>
      <c r="D29738" s="4" t="s">
        <v>2658</v>
      </c>
      <c r="E29738" s="4" t="s">
        <v>27</v>
      </c>
      <c r="F29738" s="4">
        <v>9822019043</v>
      </c>
      <c r="G29738" s="4"/>
      <c r="H29738" s="4" t="s">
        <v>100034</v>
      </c>
      <c r="I29738" s="4" t="s">
        <v>100035</v>
      </c>
      <c r="J29738" s="4" t="s">
        <v>100037</v>
      </c>
      <c r="L29738" s="4" t="s">
        <v>58811</v>
      </c>
      <c r="M29738" s="4" t="s">
        <v>23</v>
      </c>
      <c r="N29738" s="4">
        <v>411004</v>
      </c>
      <c r="O29738" s="4"/>
      <c r="P29738" s="4">
        <v>8049189060</v>
      </c>
      <c r="Q29738" s="31"/>
      <c r="R29738" s="4"/>
      <c r="S29738" s="13" t="s">
        <v>222972</v>
      </c>
      <c r="T29738" s="13"/>
      <c r="U29738" s="13"/>
      <c r="V29738" s="13"/>
      <c r="W29738" s="13"/>
    </row>
    <row r="29739" spans="1:23" x14ac:dyDescent="0.25">
      <c r="A29739" s="4" t="s">
        <v>100574</v>
      </c>
      <c r="B29739" s="4" t="s">
        <v>503</v>
      </c>
      <c r="C29739" s="4" t="s">
        <v>2387</v>
      </c>
      <c r="D29739" s="4" t="s">
        <v>8461</v>
      </c>
      <c r="E29739" s="4" t="s">
        <v>27</v>
      </c>
      <c r="F29739" s="4">
        <v>9765552757</v>
      </c>
      <c r="G29739" s="4">
        <v>9960700900</v>
      </c>
      <c r="H29739" s="4" t="s">
        <v>100572</v>
      </c>
      <c r="I29739" s="4" t="s">
        <v>100573</v>
      </c>
      <c r="J29739" s="4" t="s">
        <v>100575</v>
      </c>
      <c r="L29739" s="4" t="s">
        <v>100576</v>
      </c>
      <c r="M29739" s="4" t="s">
        <v>23</v>
      </c>
      <c r="N29739" s="4">
        <v>411004</v>
      </c>
      <c r="O29739" s="4" t="s">
        <v>100577</v>
      </c>
      <c r="P29739" s="4">
        <v>8046051174</v>
      </c>
      <c r="Q29739" s="31"/>
      <c r="R29739" s="4"/>
      <c r="S29739" s="13" t="s">
        <v>231669</v>
      </c>
      <c r="T29739" s="13"/>
      <c r="U29739" s="13"/>
      <c r="V29739" s="13"/>
      <c r="W29739" s="13"/>
    </row>
    <row r="29740" spans="1:23" x14ac:dyDescent="0.25">
      <c r="A29740" s="4" t="s">
        <v>101009</v>
      </c>
      <c r="B29740" s="4" t="s">
        <v>503</v>
      </c>
      <c r="C29740" s="4" t="s">
        <v>79278</v>
      </c>
      <c r="D29740" s="4" t="s">
        <v>21037</v>
      </c>
      <c r="E29740" s="4" t="s">
        <v>34</v>
      </c>
      <c r="F29740" s="4">
        <v>9822411166</v>
      </c>
      <c r="G29740" s="4"/>
      <c r="H29740" s="4" t="s">
        <v>101008</v>
      </c>
      <c r="I29740" s="4"/>
      <c r="J29740" s="4" t="s">
        <v>4922</v>
      </c>
      <c r="L29740" s="4" t="s">
        <v>4922</v>
      </c>
      <c r="M29740" s="4" t="s">
        <v>23</v>
      </c>
      <c r="N29740" s="4">
        <v>411028</v>
      </c>
      <c r="O29740" s="4"/>
      <c r="P29740" s="4">
        <v>8045353187</v>
      </c>
      <c r="Q29740" s="31"/>
      <c r="R29740" s="4"/>
      <c r="S29740" s="13" t="s">
        <v>101007</v>
      </c>
      <c r="T29740" s="13"/>
      <c r="U29740" s="13"/>
      <c r="V29740" s="13"/>
      <c r="W29740" s="13"/>
    </row>
    <row r="29741" spans="1:23" ht="45" x14ac:dyDescent="0.25">
      <c r="A29741" s="4" t="s">
        <v>101140</v>
      </c>
      <c r="B29741" s="4" t="s">
        <v>503</v>
      </c>
      <c r="C29741" s="4" t="s">
        <v>5891</v>
      </c>
      <c r="D29741" s="4"/>
      <c r="E29741" s="4" t="s">
        <v>74</v>
      </c>
      <c r="F29741" s="4">
        <v>7588944353</v>
      </c>
      <c r="G29741" s="4">
        <v>9822900095</v>
      </c>
      <c r="H29741" s="4" t="s">
        <v>101138</v>
      </c>
      <c r="I29741" s="4" t="s">
        <v>101139</v>
      </c>
      <c r="J29741" s="4" t="s">
        <v>101141</v>
      </c>
      <c r="L29741" s="4" t="s">
        <v>15178</v>
      </c>
      <c r="M29741" s="4" t="s">
        <v>23</v>
      </c>
      <c r="N29741" s="4">
        <v>412207</v>
      </c>
      <c r="O29741" s="4" t="s">
        <v>101142</v>
      </c>
      <c r="P29741" s="4">
        <v>8048608694</v>
      </c>
      <c r="Q29741" s="31" t="s">
        <v>210457</v>
      </c>
      <c r="R29741" s="4"/>
      <c r="S29741" s="13" t="s">
        <v>222973</v>
      </c>
      <c r="T29741" s="13"/>
      <c r="U29741" s="13"/>
      <c r="V29741" s="13"/>
      <c r="W29741" s="13"/>
    </row>
    <row r="29742" spans="1:23" ht="30" x14ac:dyDescent="0.25">
      <c r="A29742" s="4" t="s">
        <v>101313</v>
      </c>
      <c r="B29742" s="4" t="s">
        <v>503</v>
      </c>
      <c r="C29742" s="4" t="s">
        <v>419</v>
      </c>
      <c r="D29742" s="4"/>
      <c r="E29742" s="4" t="s">
        <v>175</v>
      </c>
      <c r="F29742" s="4">
        <v>9822913759</v>
      </c>
      <c r="G29742" s="4"/>
      <c r="H29742" s="4" t="s">
        <v>101311</v>
      </c>
      <c r="I29742" s="4" t="s">
        <v>101312</v>
      </c>
      <c r="J29742" s="4" t="s">
        <v>101314</v>
      </c>
      <c r="L29742" s="4" t="s">
        <v>101315</v>
      </c>
      <c r="M29742" s="4" t="s">
        <v>23</v>
      </c>
      <c r="N29742" s="4">
        <v>411003</v>
      </c>
      <c r="O29742" s="4" t="s">
        <v>101316</v>
      </c>
      <c r="P29742" s="4">
        <v>8071870626</v>
      </c>
      <c r="Q29742" s="31" t="s">
        <v>101310</v>
      </c>
      <c r="R29742" s="4"/>
      <c r="S29742" s="13" t="s">
        <v>231670</v>
      </c>
      <c r="T29742" s="13"/>
      <c r="U29742" s="13"/>
      <c r="V29742" s="13"/>
      <c r="W29742" s="13"/>
    </row>
    <row r="29743" spans="1:23" x14ac:dyDescent="0.25">
      <c r="A29743" s="4" t="s">
        <v>101355</v>
      </c>
      <c r="B29743" s="4" t="s">
        <v>503</v>
      </c>
      <c r="C29743" s="4" t="s">
        <v>101352</v>
      </c>
      <c r="D29743" s="4" t="s">
        <v>63966</v>
      </c>
      <c r="E29743" s="4" t="s">
        <v>32540</v>
      </c>
      <c r="F29743" s="4">
        <v>9925283387</v>
      </c>
      <c r="G29743" s="4">
        <v>9665084328</v>
      </c>
      <c r="H29743" s="4" t="s">
        <v>101353</v>
      </c>
      <c r="I29743" s="4" t="s">
        <v>101354</v>
      </c>
      <c r="J29743" s="4" t="s">
        <v>101356</v>
      </c>
      <c r="L29743" s="4" t="s">
        <v>101357</v>
      </c>
      <c r="M29743" s="4" t="s">
        <v>23</v>
      </c>
      <c r="N29743" s="4">
        <v>411038</v>
      </c>
      <c r="O29743" s="4" t="s">
        <v>101359</v>
      </c>
      <c r="P29743" s="4">
        <v>8045386230</v>
      </c>
      <c r="Q29743" s="31" t="s">
        <v>101351</v>
      </c>
      <c r="R29743" s="4"/>
      <c r="S29743" s="13" t="s">
        <v>197100</v>
      </c>
      <c r="T29743" s="13"/>
      <c r="U29743" s="13"/>
      <c r="V29743" s="13"/>
      <c r="W29743" s="13"/>
    </row>
    <row r="29744" spans="1:23" ht="30" x14ac:dyDescent="0.25">
      <c r="A29744" s="4" t="s">
        <v>101871</v>
      </c>
      <c r="B29744" s="4" t="s">
        <v>503</v>
      </c>
      <c r="C29744" s="4" t="s">
        <v>49236</v>
      </c>
      <c r="D29744" s="4" t="s">
        <v>101868</v>
      </c>
      <c r="E29744" s="4" t="s">
        <v>175</v>
      </c>
      <c r="F29744" s="4">
        <v>9881251488</v>
      </c>
      <c r="G29744" s="4">
        <v>8805983674</v>
      </c>
      <c r="H29744" s="4" t="s">
        <v>101869</v>
      </c>
      <c r="I29744" s="4" t="s">
        <v>101870</v>
      </c>
      <c r="J29744" s="4" t="s">
        <v>101872</v>
      </c>
      <c r="L29744" s="4" t="s">
        <v>11540</v>
      </c>
      <c r="M29744" s="4" t="s">
        <v>23</v>
      </c>
      <c r="N29744" s="4">
        <v>411028</v>
      </c>
      <c r="O29744" s="4" t="s">
        <v>101873</v>
      </c>
      <c r="P29744" s="4">
        <v>8049472075</v>
      </c>
      <c r="Q29744" s="31" t="s">
        <v>210458</v>
      </c>
      <c r="R29744" s="4"/>
      <c r="S29744" s="13" t="s">
        <v>197101</v>
      </c>
      <c r="T29744" s="13"/>
      <c r="U29744" s="13"/>
      <c r="V29744" s="13"/>
      <c r="W29744" s="13"/>
    </row>
    <row r="29745" spans="1:23" x14ac:dyDescent="0.25">
      <c r="A29745" s="4" t="s">
        <v>102031</v>
      </c>
      <c r="B29745" s="4" t="s">
        <v>503</v>
      </c>
      <c r="C29745" s="4" t="s">
        <v>3607</v>
      </c>
      <c r="D29745" s="4" t="s">
        <v>102029</v>
      </c>
      <c r="E29745" s="4" t="s">
        <v>27</v>
      </c>
      <c r="F29745" s="4">
        <v>8087852867</v>
      </c>
      <c r="G29745" s="4">
        <v>9881121066</v>
      </c>
      <c r="H29745" s="4" t="s">
        <v>102030</v>
      </c>
      <c r="I29745" s="4"/>
      <c r="J29745" s="4" t="s">
        <v>102032</v>
      </c>
      <c r="L29745" s="4" t="s">
        <v>64188</v>
      </c>
      <c r="M29745" s="4" t="s">
        <v>23</v>
      </c>
      <c r="N29745" s="4">
        <v>411038</v>
      </c>
      <c r="O29745" s="4"/>
      <c r="P29745" s="4">
        <v>8046039323</v>
      </c>
      <c r="Q29745" s="31" t="s">
        <v>102028</v>
      </c>
      <c r="R29745" s="4"/>
      <c r="S29745" s="13" t="s">
        <v>203169</v>
      </c>
      <c r="T29745" s="13"/>
      <c r="U29745" s="13"/>
      <c r="V29745" s="13"/>
      <c r="W29745" s="13"/>
    </row>
    <row r="29746" spans="1:23" ht="30" x14ac:dyDescent="0.25">
      <c r="A29746" s="4" t="s">
        <v>102446</v>
      </c>
      <c r="B29746" s="4" t="s">
        <v>503</v>
      </c>
      <c r="C29746" s="4" t="s">
        <v>562</v>
      </c>
      <c r="D29746" s="4" t="s">
        <v>4149</v>
      </c>
      <c r="E29746" s="4" t="s">
        <v>34</v>
      </c>
      <c r="F29746" s="4">
        <v>8624877958</v>
      </c>
      <c r="G29746" s="4">
        <v>9096518572</v>
      </c>
      <c r="H29746" s="4" t="s">
        <v>102444</v>
      </c>
      <c r="I29746" s="4" t="s">
        <v>102445</v>
      </c>
      <c r="J29746" s="4" t="s">
        <v>102447</v>
      </c>
      <c r="L29746" s="4" t="s">
        <v>102448</v>
      </c>
      <c r="M29746" s="4" t="s">
        <v>23</v>
      </c>
      <c r="N29746" s="4">
        <v>412105</v>
      </c>
      <c r="O29746" s="4"/>
      <c r="P29746" s="4">
        <v>8048728564</v>
      </c>
      <c r="Q29746" s="31" t="s">
        <v>210459</v>
      </c>
      <c r="R29746" s="4"/>
      <c r="S29746" s="13" t="s">
        <v>197102</v>
      </c>
      <c r="T29746" s="13"/>
      <c r="U29746" s="13"/>
      <c r="V29746" s="13"/>
      <c r="W29746" s="13"/>
    </row>
    <row r="29747" spans="1:23" x14ac:dyDescent="0.25">
      <c r="A29747" s="4" t="s">
        <v>102531</v>
      </c>
      <c r="B29747" s="4" t="s">
        <v>503</v>
      </c>
      <c r="C29747" s="4" t="s">
        <v>3025</v>
      </c>
      <c r="D29747" s="4" t="s">
        <v>102529</v>
      </c>
      <c r="E29747" s="4" t="s">
        <v>34</v>
      </c>
      <c r="F29747" s="4">
        <v>9422304068</v>
      </c>
      <c r="G29747" s="4"/>
      <c r="H29747" s="4" t="s">
        <v>102530</v>
      </c>
      <c r="I29747" s="4"/>
      <c r="J29747" s="4" t="s">
        <v>102532</v>
      </c>
      <c r="L29747" s="4"/>
      <c r="M29747" s="4" t="s">
        <v>23</v>
      </c>
      <c r="N29747" s="4">
        <v>411038</v>
      </c>
      <c r="O29747" s="4" t="s">
        <v>102533</v>
      </c>
      <c r="P29747" s="4">
        <v>8048088733</v>
      </c>
      <c r="Q29747" s="31"/>
      <c r="R29747" s="4"/>
      <c r="S29747" s="13" t="s">
        <v>231671</v>
      </c>
      <c r="T29747" s="13"/>
      <c r="U29747" s="13"/>
      <c r="V29747" s="13"/>
      <c r="W29747" s="13"/>
    </row>
    <row r="29748" spans="1:23" ht="45" x14ac:dyDescent="0.25">
      <c r="A29748" s="4" t="s">
        <v>102706</v>
      </c>
      <c r="B29748" s="4" t="s">
        <v>503</v>
      </c>
      <c r="C29748" s="4" t="s">
        <v>110</v>
      </c>
      <c r="D29748" s="4" t="s">
        <v>337</v>
      </c>
      <c r="E29748" s="4" t="s">
        <v>175</v>
      </c>
      <c r="F29748" s="4">
        <v>9422064248</v>
      </c>
      <c r="G29748" s="4">
        <v>9420016870</v>
      </c>
      <c r="H29748" s="4" t="s">
        <v>102704</v>
      </c>
      <c r="I29748" s="4" t="s">
        <v>102705</v>
      </c>
      <c r="J29748" s="4" t="s">
        <v>102707</v>
      </c>
      <c r="L29748" s="4" t="s">
        <v>45519</v>
      </c>
      <c r="M29748" s="4" t="s">
        <v>23</v>
      </c>
      <c r="N29748" s="4">
        <v>411014</v>
      </c>
      <c r="O29748" s="4" t="s">
        <v>102708</v>
      </c>
      <c r="P29748" s="4">
        <v>8048600700</v>
      </c>
      <c r="Q29748" s="31" t="s">
        <v>210460</v>
      </c>
      <c r="R29748" s="4"/>
      <c r="S29748" s="13" t="s">
        <v>203170</v>
      </c>
      <c r="T29748" s="13"/>
      <c r="U29748" s="13"/>
      <c r="V29748" s="13"/>
      <c r="W29748" s="13"/>
    </row>
    <row r="29749" spans="1:23" ht="45" x14ac:dyDescent="0.25">
      <c r="A29749" s="4" t="s">
        <v>102717</v>
      </c>
      <c r="B29749" s="4" t="s">
        <v>503</v>
      </c>
      <c r="C29749" s="4" t="s">
        <v>91097</v>
      </c>
      <c r="D29749" s="4" t="s">
        <v>102714</v>
      </c>
      <c r="E29749" s="4" t="s">
        <v>689</v>
      </c>
      <c r="F29749" s="4">
        <v>9975573444</v>
      </c>
      <c r="G29749" s="4">
        <v>9130306623</v>
      </c>
      <c r="H29749" s="4" t="s">
        <v>102715</v>
      </c>
      <c r="I29749" s="4" t="s">
        <v>102716</v>
      </c>
      <c r="J29749" s="4" t="s">
        <v>102718</v>
      </c>
      <c r="L29749" s="4" t="s">
        <v>102719</v>
      </c>
      <c r="M29749" s="4" t="s">
        <v>23</v>
      </c>
      <c r="N29749" s="4">
        <v>411045</v>
      </c>
      <c r="O29749" s="4" t="s">
        <v>102720</v>
      </c>
      <c r="P29749" s="4">
        <v>8048024232</v>
      </c>
      <c r="Q29749" s="31" t="s">
        <v>222974</v>
      </c>
      <c r="R29749" s="4"/>
      <c r="S29749" s="13" t="s">
        <v>222975</v>
      </c>
      <c r="T29749" s="13"/>
      <c r="U29749" s="13"/>
      <c r="V29749" s="13"/>
      <c r="W29749" s="13"/>
    </row>
    <row r="29750" spans="1:23" ht="45" x14ac:dyDescent="0.25">
      <c r="A29750" s="4" t="s">
        <v>102749</v>
      </c>
      <c r="B29750" s="4" t="s">
        <v>503</v>
      </c>
      <c r="C29750" s="4" t="s">
        <v>12303</v>
      </c>
      <c r="D29750" s="4"/>
      <c r="E29750" s="4" t="s">
        <v>27</v>
      </c>
      <c r="F29750" s="4">
        <v>9850020953</v>
      </c>
      <c r="G29750" s="4">
        <v>9767566466</v>
      </c>
      <c r="H29750" s="4" t="s">
        <v>102748</v>
      </c>
      <c r="I29750" s="4"/>
      <c r="J29750" s="4" t="s">
        <v>102750</v>
      </c>
      <c r="L29750" s="4" t="s">
        <v>6494</v>
      </c>
      <c r="M29750" s="4" t="s">
        <v>23</v>
      </c>
      <c r="N29750" s="4">
        <v>411052</v>
      </c>
      <c r="O29750" s="4"/>
      <c r="P29750" s="4">
        <v>8046066479</v>
      </c>
      <c r="Q29750" s="31" t="s">
        <v>205748</v>
      </c>
      <c r="R29750" s="4"/>
      <c r="S29750" s="13" t="s">
        <v>231672</v>
      </c>
      <c r="T29750" s="13"/>
      <c r="U29750" s="13"/>
      <c r="V29750" s="13"/>
      <c r="W29750" s="13"/>
    </row>
    <row r="29751" spans="1:23" x14ac:dyDescent="0.25">
      <c r="A29751" s="4" t="s">
        <v>102957</v>
      </c>
      <c r="B29751" s="4" t="s">
        <v>503</v>
      </c>
      <c r="C29751" s="4" t="s">
        <v>9104</v>
      </c>
      <c r="D29751" s="4" t="s">
        <v>102955</v>
      </c>
      <c r="E29751" s="4" t="s">
        <v>175</v>
      </c>
      <c r="F29751" s="4">
        <v>9860884455</v>
      </c>
      <c r="G29751" s="4">
        <v>9552861011</v>
      </c>
      <c r="H29751" s="4" t="s">
        <v>102956</v>
      </c>
      <c r="I29751" s="4"/>
      <c r="J29751" s="4" t="s">
        <v>102958</v>
      </c>
      <c r="L29751" s="4" t="s">
        <v>27742</v>
      </c>
      <c r="M29751" s="4" t="s">
        <v>23</v>
      </c>
      <c r="N29751" s="4">
        <v>411001</v>
      </c>
      <c r="O29751" s="4" t="s">
        <v>102959</v>
      </c>
      <c r="P29751" s="4">
        <v>8071642387</v>
      </c>
      <c r="Q29751" s="31"/>
      <c r="R29751" s="4"/>
      <c r="S29751" s="13" t="s">
        <v>231673</v>
      </c>
      <c r="T29751" s="13"/>
      <c r="U29751" s="13"/>
      <c r="V29751" s="13"/>
      <c r="W29751" s="13"/>
    </row>
    <row r="29752" spans="1:23" x14ac:dyDescent="0.25">
      <c r="A29752" s="4" t="s">
        <v>103055</v>
      </c>
      <c r="B29752" s="4" t="s">
        <v>503</v>
      </c>
      <c r="C29752" s="4" t="s">
        <v>14891</v>
      </c>
      <c r="D29752" s="4" t="s">
        <v>103053</v>
      </c>
      <c r="E29752" s="4" t="s">
        <v>175</v>
      </c>
      <c r="F29752" s="4">
        <v>9923206005</v>
      </c>
      <c r="G29752" s="4">
        <v>9028011388</v>
      </c>
      <c r="H29752" s="4" t="s">
        <v>103054</v>
      </c>
      <c r="I29752" s="4"/>
      <c r="J29752" s="4" t="s">
        <v>103056</v>
      </c>
      <c r="L29752" s="4" t="s">
        <v>4922</v>
      </c>
      <c r="M29752" s="4" t="s">
        <v>23</v>
      </c>
      <c r="N29752" s="4">
        <v>411028</v>
      </c>
      <c r="O29752" s="4" t="s">
        <v>103057</v>
      </c>
      <c r="P29752" s="4">
        <v>8048075787</v>
      </c>
      <c r="Q29752" s="31"/>
      <c r="R29752" s="4"/>
      <c r="S29752" s="13" t="s">
        <v>231674</v>
      </c>
      <c r="T29752" s="13"/>
      <c r="U29752" s="13"/>
      <c r="V29752" s="13"/>
      <c r="W29752" s="13"/>
    </row>
    <row r="29753" spans="1:23" ht="45" x14ac:dyDescent="0.25">
      <c r="A29753" s="4" t="s">
        <v>103116</v>
      </c>
      <c r="B29753" s="4" t="s">
        <v>503</v>
      </c>
      <c r="C29753" s="4" t="s">
        <v>103113</v>
      </c>
      <c r="D29753" s="4" t="s">
        <v>45924</v>
      </c>
      <c r="E29753" s="4" t="s">
        <v>689</v>
      </c>
      <c r="F29753" s="4">
        <v>8793546912</v>
      </c>
      <c r="G29753" s="4"/>
      <c r="H29753" s="4" t="s">
        <v>103114</v>
      </c>
      <c r="I29753" s="4" t="s">
        <v>103115</v>
      </c>
      <c r="J29753" s="4" t="s">
        <v>103117</v>
      </c>
      <c r="L29753" s="4"/>
      <c r="M29753" s="4" t="s">
        <v>23</v>
      </c>
      <c r="N29753" s="4">
        <v>412208</v>
      </c>
      <c r="O29753" s="4" t="s">
        <v>103118</v>
      </c>
      <c r="P29753" s="4">
        <v>8046065881</v>
      </c>
      <c r="Q29753" s="31" t="s">
        <v>103112</v>
      </c>
      <c r="R29753" s="4"/>
      <c r="S29753" s="13" t="s">
        <v>231675</v>
      </c>
      <c r="T29753" s="13"/>
      <c r="U29753" s="13"/>
      <c r="V29753" s="13"/>
      <c r="W29753" s="13"/>
    </row>
    <row r="29754" spans="1:23" x14ac:dyDescent="0.25">
      <c r="A29754" s="4" t="s">
        <v>103333</v>
      </c>
      <c r="B29754" s="4" t="s">
        <v>503</v>
      </c>
      <c r="C29754" s="4" t="s">
        <v>103330</v>
      </c>
      <c r="D29754" s="4"/>
      <c r="E29754" s="4" t="s">
        <v>27</v>
      </c>
      <c r="F29754" s="4">
        <v>7875042030</v>
      </c>
      <c r="G29754" s="4">
        <v>8379983463</v>
      </c>
      <c r="H29754" s="4" t="s">
        <v>103331</v>
      </c>
      <c r="I29754" s="4" t="s">
        <v>103332</v>
      </c>
      <c r="J29754" s="4" t="s">
        <v>103334</v>
      </c>
      <c r="L29754" s="4" t="s">
        <v>52604</v>
      </c>
      <c r="M29754" s="4" t="s">
        <v>23</v>
      </c>
      <c r="N29754" s="4">
        <v>411061</v>
      </c>
      <c r="O29754" s="4"/>
      <c r="P29754" s="4">
        <v>8046075703</v>
      </c>
      <c r="Q29754" s="31"/>
      <c r="R29754" s="4"/>
      <c r="S29754" s="13" t="s">
        <v>203171</v>
      </c>
      <c r="T29754" s="13"/>
      <c r="U29754" s="13"/>
      <c r="V29754" s="13"/>
      <c r="W29754" s="13"/>
    </row>
    <row r="29755" spans="1:23" ht="30" x14ac:dyDescent="0.25">
      <c r="A29755" s="4" t="s">
        <v>103511</v>
      </c>
      <c r="B29755" s="4" t="s">
        <v>503</v>
      </c>
      <c r="C29755" s="4" t="s">
        <v>13390</v>
      </c>
      <c r="D29755" s="4" t="s">
        <v>45515</v>
      </c>
      <c r="E29755" s="4" t="s">
        <v>34</v>
      </c>
      <c r="F29755" s="4">
        <v>7709250095</v>
      </c>
      <c r="G29755" s="4"/>
      <c r="H29755" s="4" t="s">
        <v>103510</v>
      </c>
      <c r="I29755" s="4"/>
      <c r="J29755" s="4" t="s">
        <v>12340</v>
      </c>
      <c r="L29755" s="4"/>
      <c r="M29755" s="4" t="s">
        <v>23</v>
      </c>
      <c r="N29755" s="4">
        <v>411018</v>
      </c>
      <c r="O29755" s="4"/>
      <c r="P29755" s="4">
        <v>8048605644</v>
      </c>
      <c r="Q29755" s="31" t="s">
        <v>210461</v>
      </c>
      <c r="R29755" s="4"/>
      <c r="S29755" s="13" t="s">
        <v>197103</v>
      </c>
      <c r="T29755" s="13"/>
      <c r="U29755" s="13"/>
      <c r="V29755" s="13"/>
      <c r="W29755" s="13"/>
    </row>
    <row r="29756" spans="1:23" x14ac:dyDescent="0.25">
      <c r="A29756" s="4" t="s">
        <v>103537</v>
      </c>
      <c r="B29756" s="4" t="s">
        <v>503</v>
      </c>
      <c r="C29756" s="4" t="s">
        <v>40336</v>
      </c>
      <c r="D29756" s="4" t="s">
        <v>87157</v>
      </c>
      <c r="E29756" s="4" t="s">
        <v>34</v>
      </c>
      <c r="F29756" s="4">
        <v>9767867521</v>
      </c>
      <c r="G29756" s="4">
        <v>9890478786</v>
      </c>
      <c r="H29756" s="4" t="s">
        <v>103535</v>
      </c>
      <c r="I29756" s="4" t="s">
        <v>103536</v>
      </c>
      <c r="J29756" s="4" t="s">
        <v>103538</v>
      </c>
      <c r="L29756" s="4" t="s">
        <v>103539</v>
      </c>
      <c r="M29756" s="4" t="s">
        <v>23</v>
      </c>
      <c r="N29756" s="4">
        <v>411037</v>
      </c>
      <c r="O29756" s="4"/>
      <c r="P29756" s="4">
        <v>8048000950</v>
      </c>
      <c r="Q29756" s="31" t="s">
        <v>103533</v>
      </c>
      <c r="R29756" s="4"/>
      <c r="S29756" s="13" t="s">
        <v>103534</v>
      </c>
      <c r="T29756" s="13"/>
      <c r="U29756" s="13"/>
      <c r="V29756" s="13"/>
      <c r="W29756" s="13"/>
    </row>
    <row r="29757" spans="1:23" x14ac:dyDescent="0.25">
      <c r="A29757" s="4" t="s">
        <v>103785</v>
      </c>
      <c r="B29757" s="4" t="s">
        <v>503</v>
      </c>
      <c r="C29757" s="4" t="s">
        <v>64425</v>
      </c>
      <c r="D29757" s="4" t="s">
        <v>6183</v>
      </c>
      <c r="E29757" s="4" t="s">
        <v>100</v>
      </c>
      <c r="F29757" s="4">
        <v>9545450021</v>
      </c>
      <c r="G29757" s="4">
        <v>9423092063</v>
      </c>
      <c r="H29757" s="4" t="s">
        <v>103783</v>
      </c>
      <c r="I29757" s="4" t="s">
        <v>103784</v>
      </c>
      <c r="J29757" s="4" t="s">
        <v>103786</v>
      </c>
      <c r="L29757" s="4" t="s">
        <v>103786</v>
      </c>
      <c r="M29757" s="4" t="s">
        <v>23</v>
      </c>
      <c r="N29757" s="4">
        <v>413102</v>
      </c>
      <c r="O29757" s="4" t="s">
        <v>103787</v>
      </c>
      <c r="P29757" s="4">
        <v>8042903526</v>
      </c>
      <c r="Q29757" s="31"/>
      <c r="R29757" s="4"/>
      <c r="S29757" s="13" t="s">
        <v>231676</v>
      </c>
      <c r="T29757" s="13"/>
      <c r="U29757" s="13"/>
      <c r="V29757" s="13"/>
      <c r="W29757" s="13"/>
    </row>
    <row r="29758" spans="1:23" ht="30" x14ac:dyDescent="0.25">
      <c r="A29758" s="4" t="s">
        <v>104281</v>
      </c>
      <c r="B29758" s="4" t="s">
        <v>503</v>
      </c>
      <c r="C29758" s="4" t="s">
        <v>5760</v>
      </c>
      <c r="D29758" s="4" t="s">
        <v>104279</v>
      </c>
      <c r="E29758" s="4" t="s">
        <v>23904</v>
      </c>
      <c r="F29758" s="4">
        <v>8446158860</v>
      </c>
      <c r="G29758" s="4">
        <v>8446158862</v>
      </c>
      <c r="H29758" s="4" t="s">
        <v>104280</v>
      </c>
      <c r="I29758" s="4"/>
      <c r="J29758" s="4" t="s">
        <v>104282</v>
      </c>
      <c r="L29758" s="4"/>
      <c r="M29758" s="4" t="s">
        <v>23</v>
      </c>
      <c r="N29758" s="4">
        <v>411013</v>
      </c>
      <c r="O29758" s="4" t="s">
        <v>104283</v>
      </c>
      <c r="P29758" s="4">
        <v>8046062475</v>
      </c>
      <c r="Q29758" s="31" t="s">
        <v>104278</v>
      </c>
      <c r="R29758" s="4"/>
      <c r="S29758" s="13" t="s">
        <v>203172</v>
      </c>
      <c r="T29758" s="13"/>
      <c r="U29758" s="13"/>
      <c r="V29758" s="13"/>
      <c r="W29758" s="13"/>
    </row>
    <row r="29759" spans="1:23" ht="30" x14ac:dyDescent="0.25">
      <c r="A29759" s="4" t="s">
        <v>104465</v>
      </c>
      <c r="B29759" s="4" t="s">
        <v>503</v>
      </c>
      <c r="C29759" s="4" t="s">
        <v>76453</v>
      </c>
      <c r="D29759" s="4" t="s">
        <v>43324</v>
      </c>
      <c r="E29759" s="4" t="s">
        <v>1817</v>
      </c>
      <c r="F29759" s="4">
        <v>9552055107</v>
      </c>
      <c r="G29759" s="4">
        <v>8554991275</v>
      </c>
      <c r="H29759" s="4" t="s">
        <v>104463</v>
      </c>
      <c r="I29759" s="4" t="s">
        <v>104464</v>
      </c>
      <c r="J29759" s="4" t="s">
        <v>104466</v>
      </c>
      <c r="L29759" s="4" t="s">
        <v>104467</v>
      </c>
      <c r="M29759" s="4" t="s">
        <v>23</v>
      </c>
      <c r="N29759" s="4">
        <v>411037</v>
      </c>
      <c r="O29759" s="4"/>
      <c r="P29759" s="4">
        <v>8071645531</v>
      </c>
      <c r="Q29759" s="31" t="s">
        <v>104462</v>
      </c>
      <c r="R29759" s="4"/>
      <c r="S29759" s="13" t="s">
        <v>231677</v>
      </c>
      <c r="T29759" s="13"/>
      <c r="U29759" s="13"/>
      <c r="V29759" s="13"/>
      <c r="W29759" s="13"/>
    </row>
    <row r="29760" spans="1:23" ht="45" x14ac:dyDescent="0.25">
      <c r="A29760" s="4" t="s">
        <v>104723</v>
      </c>
      <c r="B29760" s="4" t="s">
        <v>503</v>
      </c>
      <c r="C29760" s="4" t="s">
        <v>26264</v>
      </c>
      <c r="D29760" s="4" t="s">
        <v>82361</v>
      </c>
      <c r="E29760" s="4" t="s">
        <v>235</v>
      </c>
      <c r="F29760" s="4">
        <v>9811429970</v>
      </c>
      <c r="G29760" s="4">
        <v>9811848308</v>
      </c>
      <c r="H29760" s="4" t="s">
        <v>104721</v>
      </c>
      <c r="I29760" s="4" t="s">
        <v>104722</v>
      </c>
      <c r="J29760" s="4" t="s">
        <v>104724</v>
      </c>
      <c r="L29760" s="4" t="s">
        <v>79595</v>
      </c>
      <c r="M29760" s="4" t="s">
        <v>23</v>
      </c>
      <c r="N29760" s="4">
        <v>411021</v>
      </c>
      <c r="O29760" s="4" t="s">
        <v>104725</v>
      </c>
      <c r="P29760" s="4">
        <v>8042952657</v>
      </c>
      <c r="Q29760" s="31" t="s">
        <v>104720</v>
      </c>
      <c r="R29760" s="4"/>
      <c r="S29760" s="13" t="s">
        <v>197104</v>
      </c>
      <c r="T29760" s="13"/>
      <c r="U29760" s="13"/>
      <c r="V29760" s="13"/>
      <c r="W29760" s="13"/>
    </row>
    <row r="29761" spans="1:23" x14ac:dyDescent="0.25">
      <c r="A29761" s="4" t="s">
        <v>104733</v>
      </c>
      <c r="B29761" s="4" t="s">
        <v>503</v>
      </c>
      <c r="C29761" s="4" t="s">
        <v>104731</v>
      </c>
      <c r="D29761" s="4"/>
      <c r="E29761" s="4" t="s">
        <v>27</v>
      </c>
      <c r="F29761" s="4">
        <v>9822749227</v>
      </c>
      <c r="G29761" s="4"/>
      <c r="H29761" s="4" t="s">
        <v>104732</v>
      </c>
      <c r="I29761" s="4"/>
      <c r="J29761" s="4" t="s">
        <v>104734</v>
      </c>
      <c r="L29761" s="4" t="s">
        <v>104735</v>
      </c>
      <c r="M29761" s="4" t="s">
        <v>23</v>
      </c>
      <c r="N29761" s="4">
        <v>411004</v>
      </c>
      <c r="O29761" s="4"/>
      <c r="P29761" s="4">
        <v>8046033753</v>
      </c>
      <c r="Q29761" s="31"/>
      <c r="R29761" s="4"/>
      <c r="S29761" s="13" t="s">
        <v>231678</v>
      </c>
      <c r="T29761" s="13"/>
      <c r="U29761" s="13"/>
      <c r="V29761" s="13"/>
      <c r="W29761" s="13"/>
    </row>
    <row r="29762" spans="1:23" x14ac:dyDescent="0.25">
      <c r="A29762" s="4" t="s">
        <v>105235</v>
      </c>
      <c r="B29762" s="4" t="s">
        <v>503</v>
      </c>
      <c r="C29762" s="4" t="s">
        <v>4040</v>
      </c>
      <c r="D29762" s="4" t="s">
        <v>19265</v>
      </c>
      <c r="E29762" s="4" t="s">
        <v>27</v>
      </c>
      <c r="F29762" s="4">
        <v>9923936363</v>
      </c>
      <c r="G29762" s="4">
        <v>7588026674</v>
      </c>
      <c r="H29762" s="4" t="s">
        <v>105234</v>
      </c>
      <c r="I29762" s="4"/>
      <c r="J29762" s="4" t="s">
        <v>105236</v>
      </c>
      <c r="L29762" s="4" t="s">
        <v>105237</v>
      </c>
      <c r="M29762" s="4" t="s">
        <v>23</v>
      </c>
      <c r="N29762" s="4">
        <v>411030</v>
      </c>
      <c r="O29762" s="4"/>
      <c r="P29762" s="4">
        <v>8045359360</v>
      </c>
      <c r="Q29762" s="31"/>
      <c r="R29762" s="4"/>
      <c r="S29762" s="13" t="s">
        <v>203173</v>
      </c>
      <c r="T29762" s="13"/>
      <c r="U29762" s="13"/>
      <c r="V29762" s="13"/>
      <c r="W29762" s="13"/>
    </row>
    <row r="29763" spans="1:23" ht="45" x14ac:dyDescent="0.25">
      <c r="A29763" s="4" t="s">
        <v>105303</v>
      </c>
      <c r="B29763" s="4" t="s">
        <v>503</v>
      </c>
      <c r="C29763" s="4" t="s">
        <v>43</v>
      </c>
      <c r="D29763" s="4" t="s">
        <v>938</v>
      </c>
      <c r="E29763" s="4" t="s">
        <v>27</v>
      </c>
      <c r="F29763" s="4">
        <v>8446646633</v>
      </c>
      <c r="G29763" s="4">
        <v>8446646677</v>
      </c>
      <c r="H29763" s="4" t="s">
        <v>105301</v>
      </c>
      <c r="I29763" s="4" t="s">
        <v>105302</v>
      </c>
      <c r="J29763" s="4" t="s">
        <v>105304</v>
      </c>
      <c r="L29763" s="4" t="s">
        <v>5985</v>
      </c>
      <c r="M29763" s="4" t="s">
        <v>23</v>
      </c>
      <c r="N29763" s="4">
        <v>411037</v>
      </c>
      <c r="O29763" s="4"/>
      <c r="P29763" s="4">
        <v>8071641869</v>
      </c>
      <c r="Q29763" s="31" t="s">
        <v>222976</v>
      </c>
      <c r="R29763" s="4"/>
      <c r="S29763" s="13" t="s">
        <v>203174</v>
      </c>
      <c r="T29763" s="13"/>
      <c r="U29763" s="13"/>
      <c r="V29763" s="13"/>
      <c r="W29763" s="13"/>
    </row>
    <row r="29764" spans="1:23" x14ac:dyDescent="0.25">
      <c r="A29764" s="4" t="s">
        <v>105559</v>
      </c>
      <c r="B29764" s="4" t="s">
        <v>503</v>
      </c>
      <c r="C29764" s="4" t="s">
        <v>60693</v>
      </c>
      <c r="D29764" s="4" t="s">
        <v>111</v>
      </c>
      <c r="E29764" s="4" t="s">
        <v>18112</v>
      </c>
      <c r="F29764" s="4">
        <v>8956751852</v>
      </c>
      <c r="G29764" s="4"/>
      <c r="H29764" s="4" t="s">
        <v>105557</v>
      </c>
      <c r="I29764" s="4" t="s">
        <v>105558</v>
      </c>
      <c r="J29764" s="4" t="s">
        <v>105560</v>
      </c>
      <c r="L29764" s="4" t="s">
        <v>7517</v>
      </c>
      <c r="M29764" s="4" t="s">
        <v>23</v>
      </c>
      <c r="N29764" s="4">
        <v>411030</v>
      </c>
      <c r="O29764" s="4"/>
      <c r="P29764" s="4">
        <v>8045385059</v>
      </c>
      <c r="Q29764" s="31"/>
      <c r="R29764" s="4"/>
      <c r="S29764" s="13" t="s">
        <v>105556</v>
      </c>
      <c r="T29764" s="13"/>
      <c r="U29764" s="13"/>
      <c r="V29764" s="13"/>
      <c r="W29764" s="13"/>
    </row>
    <row r="29765" spans="1:23" x14ac:dyDescent="0.25">
      <c r="A29765" s="4" t="s">
        <v>105648</v>
      </c>
      <c r="B29765" s="4" t="s">
        <v>503</v>
      </c>
      <c r="C29765" s="4" t="s">
        <v>73995</v>
      </c>
      <c r="D29765" s="4"/>
      <c r="E29765" s="4" t="s">
        <v>27</v>
      </c>
      <c r="F29765" s="4">
        <v>9822895535</v>
      </c>
      <c r="G29765" s="4"/>
      <c r="H29765" s="4" t="s">
        <v>105647</v>
      </c>
      <c r="I29765" s="4"/>
      <c r="J29765" s="4" t="s">
        <v>105649</v>
      </c>
      <c r="L29765" s="4"/>
      <c r="M29765" s="4" t="s">
        <v>23</v>
      </c>
      <c r="N29765" s="4">
        <v>411040</v>
      </c>
      <c r="O29765" s="4" t="s">
        <v>105650</v>
      </c>
      <c r="P29765" s="4">
        <v>8045384253</v>
      </c>
      <c r="Q29765" s="31"/>
      <c r="R29765" s="4"/>
      <c r="S29765" s="13" t="s">
        <v>203175</v>
      </c>
      <c r="T29765" s="13"/>
      <c r="U29765" s="13"/>
      <c r="V29765" s="13"/>
      <c r="W29765" s="13"/>
    </row>
    <row r="29766" spans="1:23" x14ac:dyDescent="0.25">
      <c r="A29766" s="4" t="s">
        <v>105991</v>
      </c>
      <c r="B29766" s="4" t="s">
        <v>503</v>
      </c>
      <c r="C29766" s="4" t="s">
        <v>1414</v>
      </c>
      <c r="D29766" s="4" t="s">
        <v>22754</v>
      </c>
      <c r="E29766" s="4" t="s">
        <v>74</v>
      </c>
      <c r="F29766" s="4">
        <v>8605632224</v>
      </c>
      <c r="G29766" s="4"/>
      <c r="H29766" s="4" t="s">
        <v>105990</v>
      </c>
      <c r="I29766" s="4"/>
      <c r="J29766" s="4" t="s">
        <v>105992</v>
      </c>
      <c r="L29766" s="4" t="s">
        <v>105993</v>
      </c>
      <c r="M29766" s="4" t="s">
        <v>23</v>
      </c>
      <c r="N29766" s="4">
        <v>412205</v>
      </c>
      <c r="O29766" s="4"/>
      <c r="P29766" s="4">
        <v>8046056339</v>
      </c>
      <c r="Q29766" s="31"/>
      <c r="R29766" s="4"/>
      <c r="S29766" s="13" t="s">
        <v>231679</v>
      </c>
      <c r="T29766" s="13"/>
      <c r="U29766" s="13"/>
      <c r="V29766" s="13"/>
      <c r="W29766" s="13"/>
    </row>
    <row r="29767" spans="1:23" ht="45" x14ac:dyDescent="0.25">
      <c r="A29767" s="4" t="s">
        <v>105999</v>
      </c>
      <c r="B29767" s="4" t="s">
        <v>503</v>
      </c>
      <c r="C29767" s="4" t="s">
        <v>105997</v>
      </c>
      <c r="D29767" s="4" t="s">
        <v>420</v>
      </c>
      <c r="E29767" s="4" t="s">
        <v>34</v>
      </c>
      <c r="F29767" s="4">
        <v>9822912811</v>
      </c>
      <c r="G29767" s="4">
        <v>9011054063</v>
      </c>
      <c r="H29767" s="4" t="s">
        <v>105998</v>
      </c>
      <c r="I29767" s="4"/>
      <c r="J29767" s="4" t="s">
        <v>106000</v>
      </c>
      <c r="L29767" s="4" t="s">
        <v>20773</v>
      </c>
      <c r="M29767" s="4" t="s">
        <v>23</v>
      </c>
      <c r="N29767" s="4">
        <v>411033</v>
      </c>
      <c r="O29767" s="4" t="s">
        <v>106001</v>
      </c>
      <c r="P29767" s="4">
        <v>8049443682</v>
      </c>
      <c r="Q29767" s="31" t="s">
        <v>210462</v>
      </c>
      <c r="R29767" s="4"/>
      <c r="S29767" s="13" t="s">
        <v>197105</v>
      </c>
      <c r="T29767" s="13"/>
      <c r="U29767" s="13"/>
      <c r="V29767" s="13"/>
      <c r="W29767" s="13"/>
    </row>
    <row r="29768" spans="1:23" ht="30" x14ac:dyDescent="0.25">
      <c r="A29768" s="4" t="s">
        <v>106537</v>
      </c>
      <c r="B29768" s="4" t="s">
        <v>503</v>
      </c>
      <c r="C29768" s="4" t="s">
        <v>56884</v>
      </c>
      <c r="D29768" s="4" t="s">
        <v>106534</v>
      </c>
      <c r="E29768" s="4" t="s">
        <v>34</v>
      </c>
      <c r="F29768" s="4">
        <v>9823376523</v>
      </c>
      <c r="G29768" s="4"/>
      <c r="H29768" s="4" t="s">
        <v>106535</v>
      </c>
      <c r="I29768" s="4" t="s">
        <v>106536</v>
      </c>
      <c r="J29768" s="4" t="s">
        <v>106538</v>
      </c>
      <c r="L29768" s="4" t="s">
        <v>106539</v>
      </c>
      <c r="M29768" s="4" t="s">
        <v>23</v>
      </c>
      <c r="N29768" s="4">
        <v>411038</v>
      </c>
      <c r="O29768" s="4"/>
      <c r="P29768" s="4">
        <v>8045387055</v>
      </c>
      <c r="Q29768" s="31" t="s">
        <v>106533</v>
      </c>
      <c r="R29768" s="4"/>
      <c r="S29768" s="13" t="s">
        <v>106533</v>
      </c>
      <c r="T29768" s="13"/>
      <c r="U29768" s="13"/>
      <c r="V29768" s="13"/>
      <c r="W29768" s="13"/>
    </row>
    <row r="29769" spans="1:23" ht="30" x14ac:dyDescent="0.25">
      <c r="A29769" s="4" t="s">
        <v>107070</v>
      </c>
      <c r="B29769" s="4" t="s">
        <v>503</v>
      </c>
      <c r="C29769" s="4" t="s">
        <v>1315</v>
      </c>
      <c r="D29769" s="4"/>
      <c r="E29769" s="4" t="s">
        <v>10512</v>
      </c>
      <c r="F29769" s="4">
        <v>9325506732</v>
      </c>
      <c r="G29769" s="4">
        <v>9158809786</v>
      </c>
      <c r="H29769" s="4" t="s">
        <v>107069</v>
      </c>
      <c r="I29769" s="4"/>
      <c r="J29769" s="4" t="s">
        <v>107071</v>
      </c>
      <c r="L29769" s="4" t="s">
        <v>3907</v>
      </c>
      <c r="M29769" s="4" t="s">
        <v>23</v>
      </c>
      <c r="N29769" s="4">
        <v>411014</v>
      </c>
      <c r="O29769" s="4" t="s">
        <v>107072</v>
      </c>
      <c r="P29769" s="4">
        <v>8071646746</v>
      </c>
      <c r="Q29769" s="31" t="s">
        <v>107067</v>
      </c>
      <c r="R29769" s="4"/>
      <c r="S29769" s="13" t="s">
        <v>107068</v>
      </c>
      <c r="T29769" s="13"/>
      <c r="U29769" s="13"/>
      <c r="V29769" s="13"/>
      <c r="W29769" s="13"/>
    </row>
    <row r="29770" spans="1:23" x14ac:dyDescent="0.25">
      <c r="A29770" s="4" t="s">
        <v>107122</v>
      </c>
      <c r="B29770" s="4" t="s">
        <v>503</v>
      </c>
      <c r="C29770" s="4" t="s">
        <v>861</v>
      </c>
      <c r="D29770" s="4" t="s">
        <v>49588</v>
      </c>
      <c r="E29770" s="4" t="s">
        <v>27</v>
      </c>
      <c r="F29770" s="4">
        <v>8551051647</v>
      </c>
      <c r="G29770" s="4"/>
      <c r="H29770" s="4" t="s">
        <v>107121</v>
      </c>
      <c r="I29770" s="4"/>
      <c r="J29770" s="4" t="s">
        <v>107123</v>
      </c>
      <c r="L29770" s="4" t="s">
        <v>81096</v>
      </c>
      <c r="M29770" s="4" t="s">
        <v>23</v>
      </c>
      <c r="N29770" s="4">
        <v>411001</v>
      </c>
      <c r="O29770" s="4" t="s">
        <v>107124</v>
      </c>
      <c r="P29770" s="4">
        <v>8045386487</v>
      </c>
      <c r="Q29770" s="31" t="s">
        <v>205749</v>
      </c>
      <c r="R29770" s="4"/>
      <c r="S29770" s="13" t="s">
        <v>222977</v>
      </c>
      <c r="T29770" s="13"/>
      <c r="U29770" s="13"/>
      <c r="V29770" s="13"/>
      <c r="W29770" s="13"/>
    </row>
    <row r="29771" spans="1:23" ht="30" x14ac:dyDescent="0.25">
      <c r="A29771" s="4" t="s">
        <v>107540</v>
      </c>
      <c r="B29771" s="4" t="s">
        <v>503</v>
      </c>
      <c r="C29771" s="4" t="s">
        <v>328</v>
      </c>
      <c r="D29771" s="4" t="s">
        <v>22680</v>
      </c>
      <c r="E29771" s="4" t="s">
        <v>34</v>
      </c>
      <c r="F29771" s="4">
        <v>7030309033</v>
      </c>
      <c r="G29771" s="4">
        <v>7030309044</v>
      </c>
      <c r="H29771" s="4" t="s">
        <v>107539</v>
      </c>
      <c r="I29771" s="4"/>
      <c r="J29771" s="4" t="s">
        <v>107541</v>
      </c>
      <c r="L29771" s="4" t="s">
        <v>5985</v>
      </c>
      <c r="M29771" s="4" t="s">
        <v>23</v>
      </c>
      <c r="N29771" s="4">
        <v>411037</v>
      </c>
      <c r="O29771" s="4"/>
      <c r="P29771" s="4">
        <v>8048081945</v>
      </c>
      <c r="Q29771" s="31" t="s">
        <v>222978</v>
      </c>
      <c r="R29771" s="4"/>
      <c r="S29771" s="13" t="s">
        <v>222979</v>
      </c>
      <c r="T29771" s="13"/>
      <c r="U29771" s="13"/>
      <c r="V29771" s="13"/>
      <c r="W29771" s="13"/>
    </row>
    <row r="29772" spans="1:23" ht="30" x14ac:dyDescent="0.25">
      <c r="A29772" s="4" t="s">
        <v>107963</v>
      </c>
      <c r="B29772" s="4" t="s">
        <v>503</v>
      </c>
      <c r="C29772" s="4" t="s">
        <v>7661</v>
      </c>
      <c r="D29772" s="4" t="s">
        <v>35937</v>
      </c>
      <c r="E29772" s="4" t="s">
        <v>27</v>
      </c>
      <c r="F29772" s="4">
        <v>9860404040</v>
      </c>
      <c r="G29772" s="4">
        <v>9890464443</v>
      </c>
      <c r="H29772" s="4" t="s">
        <v>107962</v>
      </c>
      <c r="I29772" s="4"/>
      <c r="J29772" s="4" t="s">
        <v>107964</v>
      </c>
      <c r="L29772" s="4"/>
      <c r="M29772" s="4" t="s">
        <v>23</v>
      </c>
      <c r="N29772" s="4">
        <v>411004</v>
      </c>
      <c r="O29772" s="4" t="s">
        <v>107965</v>
      </c>
      <c r="P29772" s="4">
        <v>8048560835</v>
      </c>
      <c r="Q29772" s="31" t="s">
        <v>107960</v>
      </c>
      <c r="R29772" s="4"/>
      <c r="S29772" s="13" t="s">
        <v>107961</v>
      </c>
      <c r="T29772" s="13"/>
      <c r="U29772" s="13"/>
      <c r="V29772" s="13"/>
      <c r="W29772" s="13"/>
    </row>
    <row r="29773" spans="1:23" ht="45" x14ac:dyDescent="0.25">
      <c r="A29773" s="4" t="s">
        <v>108097</v>
      </c>
      <c r="B29773" s="4" t="s">
        <v>503</v>
      </c>
      <c r="C29773" s="4" t="s">
        <v>491</v>
      </c>
      <c r="D29773" s="4" t="s">
        <v>646</v>
      </c>
      <c r="E29773" s="4" t="s">
        <v>34</v>
      </c>
      <c r="F29773" s="4">
        <v>7040174328</v>
      </c>
      <c r="G29773" s="4">
        <v>9766326582</v>
      </c>
      <c r="H29773" s="4" t="s">
        <v>108096</v>
      </c>
      <c r="I29773" s="4"/>
      <c r="J29773" s="4" t="s">
        <v>108098</v>
      </c>
      <c r="L29773" s="4"/>
      <c r="M29773" s="4" t="s">
        <v>23</v>
      </c>
      <c r="N29773" s="4">
        <v>411028</v>
      </c>
      <c r="O29773" s="4"/>
      <c r="P29773" s="4">
        <v>8046077497</v>
      </c>
      <c r="Q29773" s="31" t="s">
        <v>210463</v>
      </c>
      <c r="R29773" s="4"/>
      <c r="S29773" s="13" t="s">
        <v>222980</v>
      </c>
      <c r="T29773" s="13"/>
      <c r="U29773" s="13"/>
      <c r="V29773" s="13"/>
      <c r="W29773" s="13"/>
    </row>
    <row r="29774" spans="1:23" ht="45" x14ac:dyDescent="0.25">
      <c r="A29774" s="4" t="s">
        <v>108583</v>
      </c>
      <c r="B29774" s="4" t="s">
        <v>503</v>
      </c>
      <c r="C29774" s="4" t="s">
        <v>10526</v>
      </c>
      <c r="D29774" s="4" t="s">
        <v>108580</v>
      </c>
      <c r="E29774" s="4" t="s">
        <v>175</v>
      </c>
      <c r="F29774" s="4">
        <v>9822215659</v>
      </c>
      <c r="G29774" s="4">
        <v>7447490901</v>
      </c>
      <c r="H29774" s="4" t="s">
        <v>108581</v>
      </c>
      <c r="I29774" s="4" t="s">
        <v>108582</v>
      </c>
      <c r="J29774" s="4" t="s">
        <v>108584</v>
      </c>
      <c r="L29774" s="4" t="s">
        <v>108586</v>
      </c>
      <c r="M29774" s="4" t="s">
        <v>23</v>
      </c>
      <c r="N29774" s="4">
        <v>412114</v>
      </c>
      <c r="O29774" s="4" t="s">
        <v>108587</v>
      </c>
      <c r="P29774" s="4">
        <v>8048408301</v>
      </c>
      <c r="Q29774" s="31" t="s">
        <v>210464</v>
      </c>
      <c r="R29774" s="4"/>
      <c r="S29774" s="13" t="s">
        <v>231680</v>
      </c>
      <c r="T29774" s="13"/>
      <c r="U29774" s="13"/>
      <c r="V29774" s="13"/>
      <c r="W29774" s="13"/>
    </row>
    <row r="29775" spans="1:23" ht="30" x14ac:dyDescent="0.25">
      <c r="A29775" s="4" t="s">
        <v>108768</v>
      </c>
      <c r="B29775" s="4" t="s">
        <v>503</v>
      </c>
      <c r="C29775" s="4" t="s">
        <v>108766</v>
      </c>
      <c r="D29775" s="4" t="s">
        <v>13140</v>
      </c>
      <c r="E29775" s="4" t="s">
        <v>84</v>
      </c>
      <c r="F29775" s="4">
        <v>9423251888</v>
      </c>
      <c r="G29775" s="4">
        <v>9096348884</v>
      </c>
      <c r="H29775" s="4" t="s">
        <v>108767</v>
      </c>
      <c r="I29775" s="4"/>
      <c r="J29775" s="4" t="s">
        <v>108769</v>
      </c>
      <c r="L29775" s="4"/>
      <c r="M29775" s="4" t="s">
        <v>23</v>
      </c>
      <c r="N29775" s="4">
        <v>411037</v>
      </c>
      <c r="O29775" s="4" t="s">
        <v>108770</v>
      </c>
      <c r="P29775" s="4">
        <v>8071739439</v>
      </c>
      <c r="Q29775" s="31" t="s">
        <v>210465</v>
      </c>
      <c r="R29775" s="4"/>
      <c r="S29775" s="13" t="s">
        <v>197106</v>
      </c>
      <c r="T29775" s="13"/>
      <c r="U29775" s="13"/>
      <c r="V29775" s="13"/>
      <c r="W29775" s="13"/>
    </row>
    <row r="29776" spans="1:23" ht="30" x14ac:dyDescent="0.25">
      <c r="A29776" s="4" t="s">
        <v>108857</v>
      </c>
      <c r="B29776" s="4" t="s">
        <v>503</v>
      </c>
      <c r="C29776" s="4" t="s">
        <v>69322</v>
      </c>
      <c r="D29776" s="4" t="s">
        <v>9049</v>
      </c>
      <c r="E29776" s="4" t="s">
        <v>34</v>
      </c>
      <c r="F29776" s="4">
        <v>9922237257</v>
      </c>
      <c r="G29776" s="4">
        <v>8421888634</v>
      </c>
      <c r="H29776" s="4" t="s">
        <v>108855</v>
      </c>
      <c r="I29776" s="4" t="s">
        <v>108856</v>
      </c>
      <c r="J29776" s="4" t="s">
        <v>108858</v>
      </c>
      <c r="L29776" s="4"/>
      <c r="M29776" s="4" t="s">
        <v>23</v>
      </c>
      <c r="N29776" s="4">
        <v>412114</v>
      </c>
      <c r="O29776" s="4"/>
      <c r="P29776" s="4">
        <v>8046078111</v>
      </c>
      <c r="Q29776" s="31" t="s">
        <v>205750</v>
      </c>
      <c r="R29776" s="4"/>
      <c r="S29776" s="13" t="s">
        <v>203176</v>
      </c>
      <c r="T29776" s="13"/>
      <c r="U29776" s="13"/>
      <c r="V29776" s="13"/>
      <c r="W29776" s="13"/>
    </row>
    <row r="29777" spans="1:23" ht="30" x14ac:dyDescent="0.25">
      <c r="A29777" s="4" t="s">
        <v>109059</v>
      </c>
      <c r="B29777" s="4" t="s">
        <v>503</v>
      </c>
      <c r="C29777" s="4" t="s">
        <v>83</v>
      </c>
      <c r="D29777" s="4" t="s">
        <v>5399</v>
      </c>
      <c r="E29777" s="4" t="s">
        <v>34</v>
      </c>
      <c r="F29777" s="4">
        <v>9225540501</v>
      </c>
      <c r="G29777" s="4">
        <v>9890990786</v>
      </c>
      <c r="H29777" s="4" t="s">
        <v>109058</v>
      </c>
      <c r="I29777" s="4"/>
      <c r="J29777" s="4" t="s">
        <v>109060</v>
      </c>
      <c r="L29777" s="4" t="s">
        <v>50662</v>
      </c>
      <c r="M29777" s="4" t="s">
        <v>23</v>
      </c>
      <c r="N29777" s="4">
        <v>411012</v>
      </c>
      <c r="O29777" s="4"/>
      <c r="P29777" s="4">
        <v>8048022516</v>
      </c>
      <c r="Q29777" s="31" t="s">
        <v>222981</v>
      </c>
      <c r="R29777" s="4"/>
      <c r="S29777" s="13" t="s">
        <v>222982</v>
      </c>
      <c r="T29777" s="13"/>
      <c r="U29777" s="13"/>
      <c r="V29777" s="13"/>
      <c r="W29777" s="13"/>
    </row>
    <row r="29778" spans="1:23" ht="45" x14ac:dyDescent="0.25">
      <c r="A29778" s="4" t="s">
        <v>109157</v>
      </c>
      <c r="B29778" s="4" t="s">
        <v>503</v>
      </c>
      <c r="C29778" s="4" t="s">
        <v>109154</v>
      </c>
      <c r="D29778" s="4" t="s">
        <v>109155</v>
      </c>
      <c r="E29778" s="4" t="s">
        <v>235</v>
      </c>
      <c r="F29778" s="4">
        <v>9423024252</v>
      </c>
      <c r="G29778" s="4">
        <v>7385726050</v>
      </c>
      <c r="H29778" s="4" t="s">
        <v>109156</v>
      </c>
      <c r="I29778" s="4"/>
      <c r="J29778" s="4" t="s">
        <v>109158</v>
      </c>
      <c r="L29778" s="4" t="s">
        <v>10883</v>
      </c>
      <c r="M29778" s="4" t="s">
        <v>23</v>
      </c>
      <c r="N29778" s="4">
        <v>411001</v>
      </c>
      <c r="O29778" s="4"/>
      <c r="P29778" s="4">
        <v>8048411708</v>
      </c>
      <c r="Q29778" s="31" t="s">
        <v>222983</v>
      </c>
      <c r="R29778" s="4"/>
      <c r="S29778" s="13" t="s">
        <v>222984</v>
      </c>
      <c r="T29778" s="13"/>
      <c r="U29778" s="13"/>
      <c r="V29778" s="13"/>
      <c r="W29778" s="13"/>
    </row>
    <row r="29779" spans="1:23" ht="30" x14ac:dyDescent="0.25">
      <c r="A29779" s="4" t="s">
        <v>109169</v>
      </c>
      <c r="B29779" s="4" t="s">
        <v>503</v>
      </c>
      <c r="C29779" s="4" t="s">
        <v>3485</v>
      </c>
      <c r="D29779" s="4" t="s">
        <v>99</v>
      </c>
      <c r="E29779" s="4" t="s">
        <v>175</v>
      </c>
      <c r="F29779" s="4">
        <v>9028041333</v>
      </c>
      <c r="G29779" s="4">
        <v>9004586459</v>
      </c>
      <c r="H29779" s="4" t="s">
        <v>109168</v>
      </c>
      <c r="I29779" s="4"/>
      <c r="J29779" s="4" t="s">
        <v>109170</v>
      </c>
      <c r="L29779" s="4" t="s">
        <v>31152</v>
      </c>
      <c r="M29779" s="4" t="s">
        <v>23</v>
      </c>
      <c r="N29779" s="4">
        <v>410501</v>
      </c>
      <c r="O29779" s="4"/>
      <c r="P29779" s="4">
        <v>8048620413</v>
      </c>
      <c r="Q29779" s="31" t="s">
        <v>210466</v>
      </c>
      <c r="R29779" s="4"/>
      <c r="S29779" s="13" t="s">
        <v>197107</v>
      </c>
      <c r="T29779" s="13"/>
      <c r="U29779" s="13"/>
      <c r="V29779" s="13"/>
      <c r="W29779" s="13"/>
    </row>
    <row r="29780" spans="1:23" x14ac:dyDescent="0.25">
      <c r="A29780" s="4" t="s">
        <v>109717</v>
      </c>
      <c r="B29780" s="4" t="s">
        <v>503</v>
      </c>
      <c r="C29780" s="4" t="s">
        <v>4219</v>
      </c>
      <c r="D29780" s="4" t="s">
        <v>111</v>
      </c>
      <c r="E29780" s="4" t="s">
        <v>27</v>
      </c>
      <c r="F29780" s="4">
        <v>7350010979</v>
      </c>
      <c r="G29780" s="4"/>
      <c r="H29780" s="4" t="s">
        <v>109716</v>
      </c>
      <c r="I29780" s="4"/>
      <c r="J29780" s="4" t="s">
        <v>109718</v>
      </c>
      <c r="L29780" s="4" t="s">
        <v>4922</v>
      </c>
      <c r="M29780" s="4" t="s">
        <v>23</v>
      </c>
      <c r="N29780" s="4">
        <v>411002</v>
      </c>
      <c r="O29780" s="4"/>
      <c r="P29780" s="4">
        <v>8046064133</v>
      </c>
      <c r="Q29780" s="31"/>
      <c r="R29780" s="4"/>
      <c r="S29780" s="13" t="s">
        <v>203177</v>
      </c>
      <c r="T29780" s="13"/>
      <c r="U29780" s="13"/>
      <c r="V29780" s="13"/>
      <c r="W29780" s="13"/>
    </row>
    <row r="29781" spans="1:23" ht="30" x14ac:dyDescent="0.25">
      <c r="A29781" s="4" t="s">
        <v>109747</v>
      </c>
      <c r="B29781" s="4" t="s">
        <v>503</v>
      </c>
      <c r="C29781" s="4" t="s">
        <v>2369</v>
      </c>
      <c r="D29781" s="4" t="s">
        <v>337</v>
      </c>
      <c r="E29781" s="4" t="s">
        <v>84</v>
      </c>
      <c r="F29781" s="4">
        <v>8956198480</v>
      </c>
      <c r="G29781" s="4">
        <v>9168394068</v>
      </c>
      <c r="H29781" s="4" t="s">
        <v>109745</v>
      </c>
      <c r="I29781" s="4" t="s">
        <v>109746</v>
      </c>
      <c r="J29781" s="4" t="s">
        <v>109748</v>
      </c>
      <c r="L29781" s="4" t="s">
        <v>109749</v>
      </c>
      <c r="M29781" s="4" t="s">
        <v>23</v>
      </c>
      <c r="N29781" s="4">
        <v>411033</v>
      </c>
      <c r="O29781" s="4"/>
      <c r="P29781" s="4">
        <v>8048557222</v>
      </c>
      <c r="Q29781" s="31" t="s">
        <v>210467</v>
      </c>
      <c r="R29781" s="4"/>
      <c r="S29781" s="13" t="s">
        <v>197108</v>
      </c>
      <c r="T29781" s="13"/>
      <c r="U29781" s="13"/>
      <c r="V29781" s="13"/>
      <c r="W29781" s="13"/>
    </row>
    <row r="29782" spans="1:23" ht="30" x14ac:dyDescent="0.25">
      <c r="A29782" s="4" t="s">
        <v>110120</v>
      </c>
      <c r="B29782" s="4" t="s">
        <v>503</v>
      </c>
      <c r="C29782" s="4" t="s">
        <v>6198</v>
      </c>
      <c r="D29782" s="4" t="s">
        <v>17328</v>
      </c>
      <c r="E29782" s="4" t="s">
        <v>175</v>
      </c>
      <c r="F29782" s="4">
        <v>9850900060</v>
      </c>
      <c r="G29782" s="4">
        <v>9657043060</v>
      </c>
      <c r="H29782" s="4" t="s">
        <v>110118</v>
      </c>
      <c r="I29782" s="4" t="s">
        <v>110119</v>
      </c>
      <c r="J29782" s="4" t="s">
        <v>110121</v>
      </c>
      <c r="L29782" s="4" t="s">
        <v>110122</v>
      </c>
      <c r="M29782" s="4" t="s">
        <v>23</v>
      </c>
      <c r="N29782" s="4">
        <v>411037</v>
      </c>
      <c r="O29782" s="4" t="s">
        <v>110123</v>
      </c>
      <c r="P29782" s="4">
        <v>8048611521</v>
      </c>
      <c r="Q29782" s="31" t="s">
        <v>110117</v>
      </c>
      <c r="R29782" s="4"/>
      <c r="S29782" s="13" t="s">
        <v>203178</v>
      </c>
      <c r="T29782" s="13"/>
      <c r="U29782" s="13"/>
      <c r="V29782" s="13"/>
      <c r="W29782" s="13"/>
    </row>
    <row r="29783" spans="1:23" ht="30" x14ac:dyDescent="0.25">
      <c r="A29783" s="4" t="s">
        <v>110216</v>
      </c>
      <c r="B29783" s="4" t="s">
        <v>503</v>
      </c>
      <c r="C29783" s="4" t="s">
        <v>110213</v>
      </c>
      <c r="D29783" s="4" t="s">
        <v>23585</v>
      </c>
      <c r="E29783" s="4" t="s">
        <v>34</v>
      </c>
      <c r="F29783" s="4">
        <v>9822004818</v>
      </c>
      <c r="G29783" s="4">
        <v>9822300244</v>
      </c>
      <c r="H29783" s="4" t="s">
        <v>110214</v>
      </c>
      <c r="I29783" s="4" t="s">
        <v>110215</v>
      </c>
      <c r="J29783" s="4" t="s">
        <v>110217</v>
      </c>
      <c r="L29783" s="4" t="s">
        <v>20710</v>
      </c>
      <c r="M29783" s="4" t="s">
        <v>23</v>
      </c>
      <c r="N29783" s="4">
        <v>411002</v>
      </c>
      <c r="O29783" s="4" t="s">
        <v>110218</v>
      </c>
      <c r="P29783" s="4">
        <v>8048589884</v>
      </c>
      <c r="Q29783" s="31" t="s">
        <v>222985</v>
      </c>
      <c r="R29783" s="4"/>
      <c r="S29783" s="13" t="s">
        <v>222986</v>
      </c>
      <c r="T29783" s="13"/>
      <c r="U29783" s="13"/>
      <c r="V29783" s="13"/>
      <c r="W29783" s="13"/>
    </row>
    <row r="29784" spans="1:23" ht="30" x14ac:dyDescent="0.25">
      <c r="A29784" s="4" t="s">
        <v>110327</v>
      </c>
      <c r="B29784" s="4" t="s">
        <v>503</v>
      </c>
      <c r="C29784" s="4" t="s">
        <v>46520</v>
      </c>
      <c r="D29784" s="4" t="s">
        <v>10848</v>
      </c>
      <c r="E29784" s="4" t="s">
        <v>34</v>
      </c>
      <c r="F29784" s="4">
        <v>9764562255</v>
      </c>
      <c r="G29784" s="4">
        <v>9762786782</v>
      </c>
      <c r="H29784" s="4" t="s">
        <v>110325</v>
      </c>
      <c r="I29784" s="4" t="s">
        <v>110326</v>
      </c>
      <c r="J29784" s="4" t="s">
        <v>110328</v>
      </c>
      <c r="L29784" s="4" t="s">
        <v>4922</v>
      </c>
      <c r="M29784" s="4" t="s">
        <v>23</v>
      </c>
      <c r="N29784" s="4">
        <v>411028</v>
      </c>
      <c r="O29784" s="4"/>
      <c r="P29784" s="4">
        <v>8048606059</v>
      </c>
      <c r="Q29784" s="31" t="s">
        <v>222987</v>
      </c>
      <c r="R29784" s="4"/>
      <c r="S29784" s="13" t="s">
        <v>222988</v>
      </c>
      <c r="T29784" s="13"/>
      <c r="U29784" s="13"/>
      <c r="V29784" s="13"/>
      <c r="W29784" s="13"/>
    </row>
    <row r="29785" spans="1:23" ht="45" x14ac:dyDescent="0.25">
      <c r="A29785" s="4" t="s">
        <v>110629</v>
      </c>
      <c r="B29785" s="4" t="s">
        <v>503</v>
      </c>
      <c r="C29785" s="4" t="s">
        <v>3217</v>
      </c>
      <c r="D29785" s="4" t="s">
        <v>39623</v>
      </c>
      <c r="E29785" s="4" t="s">
        <v>74</v>
      </c>
      <c r="F29785" s="4">
        <v>9011031204</v>
      </c>
      <c r="G29785" s="4"/>
      <c r="H29785" s="4" t="s">
        <v>110627</v>
      </c>
      <c r="I29785" s="4" t="s">
        <v>110628</v>
      </c>
      <c r="J29785" s="4" t="s">
        <v>110630</v>
      </c>
      <c r="L29785" s="4" t="s">
        <v>20773</v>
      </c>
      <c r="M29785" s="4" t="s">
        <v>23</v>
      </c>
      <c r="N29785" s="4">
        <v>411019</v>
      </c>
      <c r="O29785" s="4" t="s">
        <v>110631</v>
      </c>
      <c r="P29785" s="4">
        <v>8046079550</v>
      </c>
      <c r="Q29785" s="31" t="s">
        <v>210468</v>
      </c>
      <c r="R29785" s="4"/>
      <c r="S29785" s="13" t="s">
        <v>197109</v>
      </c>
      <c r="T29785" s="13"/>
      <c r="U29785" s="13"/>
      <c r="V29785" s="13"/>
      <c r="W29785" s="13"/>
    </row>
    <row r="29786" spans="1:23" ht="45" x14ac:dyDescent="0.25">
      <c r="A29786" s="4" t="s">
        <v>111501</v>
      </c>
      <c r="B29786" s="4" t="s">
        <v>503</v>
      </c>
      <c r="C29786" s="4" t="s">
        <v>848</v>
      </c>
      <c r="D29786" s="4" t="s">
        <v>1436</v>
      </c>
      <c r="E29786" s="4" t="s">
        <v>17397</v>
      </c>
      <c r="F29786" s="4">
        <v>7350682293</v>
      </c>
      <c r="G29786" s="4">
        <v>9860191670</v>
      </c>
      <c r="H29786" s="4" t="s">
        <v>111499</v>
      </c>
      <c r="I29786" s="4" t="s">
        <v>111500</v>
      </c>
      <c r="J29786" s="4" t="s">
        <v>111502</v>
      </c>
      <c r="L29786" s="4" t="s">
        <v>7517</v>
      </c>
      <c r="M29786" s="4" t="s">
        <v>23</v>
      </c>
      <c r="N29786" s="4">
        <v>411030</v>
      </c>
      <c r="O29786" s="4" t="s">
        <v>111503</v>
      </c>
      <c r="P29786" s="4">
        <v>8042906922</v>
      </c>
      <c r="Q29786" s="31" t="s">
        <v>111498</v>
      </c>
      <c r="R29786" s="4"/>
      <c r="S29786" s="13" t="s">
        <v>231681</v>
      </c>
      <c r="T29786" s="13"/>
      <c r="U29786" s="13"/>
      <c r="V29786" s="13"/>
      <c r="W29786" s="13"/>
    </row>
    <row r="29787" spans="1:23" ht="45" x14ac:dyDescent="0.25">
      <c r="A29787" s="4" t="s">
        <v>111589</v>
      </c>
      <c r="B29787" s="4" t="s">
        <v>503</v>
      </c>
      <c r="C29787" s="4" t="s">
        <v>4933</v>
      </c>
      <c r="D29787" s="4" t="s">
        <v>111586</v>
      </c>
      <c r="E29787" s="4" t="s">
        <v>34</v>
      </c>
      <c r="F29787" s="4">
        <v>9404963176</v>
      </c>
      <c r="G29787" s="4">
        <v>9657181694</v>
      </c>
      <c r="H29787" s="4" t="s">
        <v>111587</v>
      </c>
      <c r="I29787" s="4" t="s">
        <v>111588</v>
      </c>
      <c r="J29787" s="4" t="s">
        <v>111590</v>
      </c>
      <c r="L29787" s="4" t="s">
        <v>15178</v>
      </c>
      <c r="M29787" s="4" t="s">
        <v>23</v>
      </c>
      <c r="N29787" s="4">
        <v>412207</v>
      </c>
      <c r="O29787" s="4"/>
      <c r="P29787" s="4">
        <v>8046073850</v>
      </c>
      <c r="Q29787" s="31" t="s">
        <v>210469</v>
      </c>
      <c r="R29787" s="4"/>
      <c r="S29787" s="13" t="s">
        <v>197110</v>
      </c>
      <c r="T29787" s="13"/>
      <c r="U29787" s="13"/>
      <c r="V29787" s="13"/>
      <c r="W29787" s="13"/>
    </row>
    <row r="29788" spans="1:23" x14ac:dyDescent="0.25">
      <c r="A29788" s="4" t="s">
        <v>111804</v>
      </c>
      <c r="B29788" s="4" t="s">
        <v>503</v>
      </c>
      <c r="C29788" s="4" t="s">
        <v>94666</v>
      </c>
      <c r="D29788" s="4" t="s">
        <v>23455</v>
      </c>
      <c r="E29788" s="4" t="s">
        <v>27</v>
      </c>
      <c r="F29788" s="4">
        <v>9420613547</v>
      </c>
      <c r="G29788" s="4"/>
      <c r="H29788" s="4" t="s">
        <v>111802</v>
      </c>
      <c r="I29788" s="4" t="s">
        <v>111803</v>
      </c>
      <c r="J29788" s="4" t="s">
        <v>111805</v>
      </c>
      <c r="L29788" s="4" t="s">
        <v>30012</v>
      </c>
      <c r="M29788" s="4" t="s">
        <v>23</v>
      </c>
      <c r="N29788" s="4">
        <v>411042</v>
      </c>
      <c r="O29788" s="4"/>
      <c r="P29788" s="4">
        <v>8042955256</v>
      </c>
      <c r="Q29788" s="31"/>
      <c r="R29788" s="4"/>
      <c r="S29788" s="13" t="s">
        <v>111801</v>
      </c>
      <c r="T29788" s="13"/>
      <c r="U29788" s="13"/>
      <c r="V29788" s="13"/>
      <c r="W29788" s="13"/>
    </row>
    <row r="29789" spans="1:23" ht="30" x14ac:dyDescent="0.25">
      <c r="A29789" s="4" t="s">
        <v>111925</v>
      </c>
      <c r="B29789" s="4" t="s">
        <v>503</v>
      </c>
      <c r="C29789" s="4" t="s">
        <v>1122</v>
      </c>
      <c r="D29789" s="4" t="s">
        <v>105903</v>
      </c>
      <c r="E29789" s="4" t="s">
        <v>84</v>
      </c>
      <c r="F29789" s="4">
        <v>9168040033</v>
      </c>
      <c r="G29789" s="4">
        <v>8855001824</v>
      </c>
      <c r="H29789" s="4" t="s">
        <v>111923</v>
      </c>
      <c r="I29789" s="4" t="s">
        <v>111924</v>
      </c>
      <c r="J29789" s="4" t="s">
        <v>111926</v>
      </c>
      <c r="L29789" s="4" t="s">
        <v>35806</v>
      </c>
      <c r="M29789" s="4" t="s">
        <v>23</v>
      </c>
      <c r="N29789" s="4">
        <v>411027</v>
      </c>
      <c r="O29789" s="4"/>
      <c r="P29789" s="4">
        <v>8048618822</v>
      </c>
      <c r="Q29789" s="31" t="s">
        <v>210470</v>
      </c>
      <c r="R29789" s="4"/>
      <c r="S29789" s="13" t="s">
        <v>197111</v>
      </c>
      <c r="T29789" s="13"/>
      <c r="U29789" s="13"/>
      <c r="V29789" s="13"/>
      <c r="W29789" s="13"/>
    </row>
    <row r="29790" spans="1:23" x14ac:dyDescent="0.25">
      <c r="A29790" s="4" t="s">
        <v>3564</v>
      </c>
      <c r="B29790" s="4" t="s">
        <v>503</v>
      </c>
      <c r="C29790" s="4" t="s">
        <v>2418</v>
      </c>
      <c r="D29790" s="4" t="s">
        <v>112011</v>
      </c>
      <c r="E29790" s="4" t="s">
        <v>84</v>
      </c>
      <c r="F29790" s="4">
        <v>9423005101</v>
      </c>
      <c r="G29790" s="4">
        <v>9028434840</v>
      </c>
      <c r="H29790" s="4" t="s">
        <v>112012</v>
      </c>
      <c r="I29790" s="4"/>
      <c r="J29790" s="4" t="s">
        <v>112013</v>
      </c>
      <c r="L29790" s="4" t="s">
        <v>112014</v>
      </c>
      <c r="M29790" s="4" t="s">
        <v>23</v>
      </c>
      <c r="N29790" s="4">
        <v>411048</v>
      </c>
      <c r="O29790" s="4" t="s">
        <v>112015</v>
      </c>
      <c r="P29790" s="4">
        <v>8046029615</v>
      </c>
      <c r="Q29790" s="31"/>
      <c r="R29790" s="4"/>
      <c r="S29790" s="13" t="s">
        <v>203179</v>
      </c>
      <c r="T29790" s="13"/>
      <c r="U29790" s="13"/>
      <c r="V29790" s="13"/>
      <c r="W29790" s="13"/>
    </row>
    <row r="29791" spans="1:23" ht="30" x14ac:dyDescent="0.25">
      <c r="A29791" s="4" t="s">
        <v>112512</v>
      </c>
      <c r="B29791" s="4" t="s">
        <v>503</v>
      </c>
      <c r="C29791" s="4" t="s">
        <v>149</v>
      </c>
      <c r="D29791" s="4" t="s">
        <v>53179</v>
      </c>
      <c r="E29791" s="4" t="s">
        <v>4612</v>
      </c>
      <c r="F29791" s="4">
        <v>9028086800</v>
      </c>
      <c r="G29791" s="4">
        <v>9890498984</v>
      </c>
      <c r="H29791" s="4" t="s">
        <v>112510</v>
      </c>
      <c r="I29791" s="4" t="s">
        <v>112511</v>
      </c>
      <c r="J29791" s="4" t="s">
        <v>112513</v>
      </c>
      <c r="L29791" s="4" t="s">
        <v>112514</v>
      </c>
      <c r="M29791" s="4" t="s">
        <v>23</v>
      </c>
      <c r="N29791" s="4">
        <v>411046</v>
      </c>
      <c r="O29791" s="4"/>
      <c r="P29791" s="4"/>
      <c r="Q29791" s="31" t="s">
        <v>210471</v>
      </c>
      <c r="R29791" s="4"/>
      <c r="S29791" s="13" t="s">
        <v>231682</v>
      </c>
      <c r="T29791" s="13"/>
      <c r="U29791" s="13"/>
      <c r="V29791" s="13"/>
      <c r="W29791" s="13"/>
    </row>
    <row r="29792" spans="1:23" ht="30" x14ac:dyDescent="0.25">
      <c r="A29792" s="4" t="s">
        <v>112719</v>
      </c>
      <c r="B29792" s="4" t="s">
        <v>503</v>
      </c>
      <c r="C29792" s="4" t="s">
        <v>1122</v>
      </c>
      <c r="D29792" s="4" t="s">
        <v>112717</v>
      </c>
      <c r="E29792" s="4" t="s">
        <v>84</v>
      </c>
      <c r="F29792" s="4">
        <v>8888097514</v>
      </c>
      <c r="G29792" s="4">
        <v>7276680009</v>
      </c>
      <c r="H29792" s="4" t="s">
        <v>112718</v>
      </c>
      <c r="I29792" s="4"/>
      <c r="J29792" s="4" t="s">
        <v>112720</v>
      </c>
      <c r="L29792" s="4" t="s">
        <v>112721</v>
      </c>
      <c r="M29792" s="4" t="s">
        <v>23</v>
      </c>
      <c r="N29792" s="4">
        <v>411038</v>
      </c>
      <c r="O29792" s="4"/>
      <c r="P29792" s="4"/>
      <c r="Q29792" s="31" t="s">
        <v>112716</v>
      </c>
      <c r="R29792" s="4"/>
      <c r="S29792" s="13" t="s">
        <v>197112</v>
      </c>
      <c r="T29792" s="13"/>
      <c r="U29792" s="13"/>
      <c r="V29792" s="13"/>
      <c r="W29792" s="13"/>
    </row>
    <row r="29793" spans="1:23" x14ac:dyDescent="0.25">
      <c r="A29793" s="4" t="s">
        <v>112770</v>
      </c>
      <c r="B29793" s="4" t="s">
        <v>503</v>
      </c>
      <c r="C29793" s="4" t="s">
        <v>13723</v>
      </c>
      <c r="D29793" s="4" t="s">
        <v>14783</v>
      </c>
      <c r="E29793" s="4" t="s">
        <v>27</v>
      </c>
      <c r="F29793" s="4">
        <v>9545555365</v>
      </c>
      <c r="G29793" s="4">
        <v>9545555069</v>
      </c>
      <c r="H29793" s="4" t="s">
        <v>112768</v>
      </c>
      <c r="I29793" s="4" t="s">
        <v>112769</v>
      </c>
      <c r="J29793" s="4" t="s">
        <v>112771</v>
      </c>
      <c r="L29793" s="4" t="s">
        <v>112772</v>
      </c>
      <c r="M29793" s="4" t="s">
        <v>23</v>
      </c>
      <c r="N29793" s="4">
        <v>413102</v>
      </c>
      <c r="O29793" s="4" t="s">
        <v>112773</v>
      </c>
      <c r="P29793" s="4"/>
      <c r="Q29793" s="31"/>
      <c r="R29793" s="4"/>
      <c r="S29793" s="13" t="s">
        <v>222989</v>
      </c>
      <c r="T29793" s="13"/>
      <c r="U29793" s="13"/>
      <c r="V29793" s="13"/>
      <c r="W29793" s="13"/>
    </row>
    <row r="29794" spans="1:23" x14ac:dyDescent="0.25">
      <c r="A29794" s="4" t="s">
        <v>112918</v>
      </c>
      <c r="B29794" s="4" t="s">
        <v>503</v>
      </c>
      <c r="C29794" s="4" t="s">
        <v>11793</v>
      </c>
      <c r="D29794" s="4" t="s">
        <v>194</v>
      </c>
      <c r="E29794" s="4" t="s">
        <v>235</v>
      </c>
      <c r="F29794" s="4">
        <v>9561999330</v>
      </c>
      <c r="G29794" s="4"/>
      <c r="H29794" s="4" t="s">
        <v>112917</v>
      </c>
      <c r="I29794" s="4"/>
      <c r="J29794" s="4" t="s">
        <v>112919</v>
      </c>
      <c r="L29794" s="4" t="s">
        <v>112920</v>
      </c>
      <c r="M29794" s="4" t="s">
        <v>23</v>
      </c>
      <c r="N29794" s="4">
        <v>440017</v>
      </c>
      <c r="O29794" s="4"/>
      <c r="P29794" s="4"/>
      <c r="Q29794" s="31"/>
      <c r="R29794" s="4"/>
      <c r="S29794" s="13" t="s">
        <v>203180</v>
      </c>
      <c r="T29794" s="13"/>
      <c r="U29794" s="13"/>
      <c r="V29794" s="13"/>
      <c r="W29794" s="13"/>
    </row>
    <row r="29795" spans="1:23" x14ac:dyDescent="0.25">
      <c r="A29795" s="4" t="s">
        <v>113148</v>
      </c>
      <c r="B29795" s="4" t="s">
        <v>503</v>
      </c>
      <c r="C29795" s="4" t="s">
        <v>24130</v>
      </c>
      <c r="D29795" s="4" t="s">
        <v>113146</v>
      </c>
      <c r="E29795" s="4" t="s">
        <v>34</v>
      </c>
      <c r="F29795" s="4">
        <v>8237195150</v>
      </c>
      <c r="G29795" s="4">
        <v>9028279865</v>
      </c>
      <c r="H29795" s="4" t="s">
        <v>113147</v>
      </c>
      <c r="I29795" s="4"/>
      <c r="J29795" s="4" t="s">
        <v>113149</v>
      </c>
      <c r="L29795" s="4" t="s">
        <v>113150</v>
      </c>
      <c r="M29795" s="4" t="s">
        <v>23</v>
      </c>
      <c r="N29795" s="4">
        <v>411023</v>
      </c>
      <c r="O29795" s="4" t="s">
        <v>113151</v>
      </c>
      <c r="P29795" s="4"/>
      <c r="Q29795" s="31"/>
      <c r="R29795" s="4"/>
      <c r="S29795" s="13" t="s">
        <v>231683</v>
      </c>
      <c r="T29795" s="13"/>
      <c r="U29795" s="13"/>
      <c r="V29795" s="13"/>
      <c r="W29795" s="13"/>
    </row>
    <row r="29796" spans="1:23" x14ac:dyDescent="0.25">
      <c r="A29796" s="4" t="s">
        <v>113160</v>
      </c>
      <c r="B29796" s="4" t="s">
        <v>503</v>
      </c>
      <c r="C29796" s="4" t="s">
        <v>113158</v>
      </c>
      <c r="D29796" s="4"/>
      <c r="E29796" s="4" t="s">
        <v>34</v>
      </c>
      <c r="F29796" s="4">
        <v>8888307777</v>
      </c>
      <c r="G29796" s="4">
        <v>8888309999</v>
      </c>
      <c r="H29796" s="4" t="s">
        <v>113159</v>
      </c>
      <c r="I29796" s="4"/>
      <c r="J29796" s="4" t="s">
        <v>113161</v>
      </c>
      <c r="L29796" s="4" t="s">
        <v>113162</v>
      </c>
      <c r="M29796" s="4" t="s">
        <v>23</v>
      </c>
      <c r="N29796" s="4">
        <v>411033</v>
      </c>
      <c r="O29796" s="4"/>
      <c r="P29796" s="4"/>
      <c r="Q29796" s="31"/>
      <c r="R29796" s="4"/>
      <c r="S29796" s="13" t="s">
        <v>203181</v>
      </c>
      <c r="T29796" s="13"/>
      <c r="U29796" s="13"/>
      <c r="V29796" s="13"/>
      <c r="W29796" s="13"/>
    </row>
    <row r="29797" spans="1:23" x14ac:dyDescent="0.25">
      <c r="A29797" s="4" t="s">
        <v>113769</v>
      </c>
      <c r="B29797" s="4" t="s">
        <v>503</v>
      </c>
      <c r="C29797" s="4" t="s">
        <v>3989</v>
      </c>
      <c r="D29797" s="4" t="s">
        <v>113767</v>
      </c>
      <c r="E29797" s="4" t="s">
        <v>34</v>
      </c>
      <c r="F29797" s="4">
        <v>9822522134</v>
      </c>
      <c r="G29797" s="4"/>
      <c r="H29797" s="4" t="s">
        <v>113768</v>
      </c>
      <c r="I29797" s="4"/>
      <c r="J29797" s="4" t="s">
        <v>113770</v>
      </c>
      <c r="L29797" s="4" t="s">
        <v>113771</v>
      </c>
      <c r="M29797" s="4" t="s">
        <v>23</v>
      </c>
      <c r="N29797" s="4">
        <v>411003</v>
      </c>
      <c r="O29797" s="4" t="s">
        <v>113772</v>
      </c>
      <c r="P29797" s="4"/>
      <c r="Q29797" s="31" t="s">
        <v>113766</v>
      </c>
      <c r="R29797" s="4"/>
      <c r="S29797" s="13" t="s">
        <v>203182</v>
      </c>
      <c r="T29797" s="13"/>
      <c r="U29797" s="13"/>
      <c r="V29797" s="13"/>
      <c r="W29797" s="13"/>
    </row>
    <row r="29798" spans="1:23" x14ac:dyDescent="0.25">
      <c r="A29798" s="4" t="s">
        <v>113917</v>
      </c>
      <c r="B29798" s="4" t="s">
        <v>503</v>
      </c>
      <c r="C29798" s="4" t="s">
        <v>1112</v>
      </c>
      <c r="D29798" s="4" t="s">
        <v>113915</v>
      </c>
      <c r="E29798" s="4" t="s">
        <v>27</v>
      </c>
      <c r="F29798" s="4">
        <v>9767830575</v>
      </c>
      <c r="G29798" s="4"/>
      <c r="H29798" s="4" t="s">
        <v>113916</v>
      </c>
      <c r="I29798" s="4"/>
      <c r="J29798" s="4" t="s">
        <v>113918</v>
      </c>
      <c r="L29798" s="4" t="s">
        <v>113919</v>
      </c>
      <c r="M29798" s="4" t="s">
        <v>23</v>
      </c>
      <c r="N29798" s="4">
        <v>411027</v>
      </c>
      <c r="O29798" s="4"/>
      <c r="P29798" s="4"/>
      <c r="Q29798" s="31"/>
      <c r="R29798" s="4"/>
      <c r="S29798" s="13" t="s">
        <v>203183</v>
      </c>
      <c r="T29798" s="13"/>
      <c r="U29798" s="13"/>
      <c r="V29798" s="13"/>
      <c r="W29798" s="13"/>
    </row>
    <row r="29799" spans="1:23" x14ac:dyDescent="0.25">
      <c r="A29799" s="4" t="s">
        <v>113929</v>
      </c>
      <c r="B29799" s="4" t="s">
        <v>503</v>
      </c>
      <c r="C29799" s="4" t="s">
        <v>48552</v>
      </c>
      <c r="D29799" s="4"/>
      <c r="E29799" s="4" t="s">
        <v>113927</v>
      </c>
      <c r="F29799" s="4">
        <v>9850292404</v>
      </c>
      <c r="G29799" s="4">
        <v>7773910277</v>
      </c>
      <c r="H29799" s="4" t="s">
        <v>113928</v>
      </c>
      <c r="I29799" s="4"/>
      <c r="J29799" s="4" t="s">
        <v>113930</v>
      </c>
      <c r="L29799" s="4" t="s">
        <v>113931</v>
      </c>
      <c r="M29799" s="4" t="s">
        <v>23</v>
      </c>
      <c r="N29799" s="4">
        <v>411021</v>
      </c>
      <c r="O29799" s="4" t="s">
        <v>113932</v>
      </c>
      <c r="P29799" s="4"/>
      <c r="Q29799" s="31"/>
      <c r="R29799" s="4"/>
      <c r="S29799" s="13" t="s">
        <v>222990</v>
      </c>
      <c r="T29799" s="13"/>
      <c r="U29799" s="13"/>
      <c r="V29799" s="13"/>
      <c r="W29799" s="13"/>
    </row>
    <row r="29800" spans="1:23" x14ac:dyDescent="0.25">
      <c r="A29800" s="4" t="s">
        <v>113958</v>
      </c>
      <c r="B29800" s="4" t="s">
        <v>503</v>
      </c>
      <c r="C29800" s="4" t="s">
        <v>63706</v>
      </c>
      <c r="D29800" s="4" t="s">
        <v>1869</v>
      </c>
      <c r="E29800" s="4" t="s">
        <v>27</v>
      </c>
      <c r="F29800" s="4">
        <v>9561904078</v>
      </c>
      <c r="G29800" s="4"/>
      <c r="H29800" s="4" t="s">
        <v>113956</v>
      </c>
      <c r="I29800" s="4" t="s">
        <v>113957</v>
      </c>
      <c r="J29800" s="4" t="s">
        <v>113959</v>
      </c>
      <c r="L29800" s="4" t="s">
        <v>4922</v>
      </c>
      <c r="M29800" s="4" t="s">
        <v>23</v>
      </c>
      <c r="N29800" s="4">
        <v>411028</v>
      </c>
      <c r="O29800" s="4" t="s">
        <v>113960</v>
      </c>
      <c r="P29800" s="4"/>
      <c r="Q29800" s="31"/>
      <c r="R29800" s="4"/>
      <c r="S29800" s="13" t="s">
        <v>113955</v>
      </c>
      <c r="T29800" s="13"/>
      <c r="U29800" s="13"/>
      <c r="V29800" s="13"/>
      <c r="W29800" s="13"/>
    </row>
    <row r="29801" spans="1:23" x14ac:dyDescent="0.25">
      <c r="A29801" s="4" t="s">
        <v>114191</v>
      </c>
      <c r="B29801" s="4" t="s">
        <v>503</v>
      </c>
      <c r="C29801" s="4" t="s">
        <v>9791</v>
      </c>
      <c r="D29801" s="4" t="s">
        <v>86563</v>
      </c>
      <c r="E29801" s="4" t="s">
        <v>27</v>
      </c>
      <c r="F29801" s="4">
        <v>9762866375</v>
      </c>
      <c r="G29801" s="4">
        <v>9271634729</v>
      </c>
      <c r="H29801" s="4" t="s">
        <v>114189</v>
      </c>
      <c r="I29801" s="4" t="s">
        <v>114190</v>
      </c>
      <c r="J29801" s="4" t="s">
        <v>114192</v>
      </c>
      <c r="L29801" s="4" t="s">
        <v>20773</v>
      </c>
      <c r="M29801" s="4" t="s">
        <v>23</v>
      </c>
      <c r="N29801" s="4">
        <v>411019</v>
      </c>
      <c r="O29801" s="4" t="s">
        <v>114193</v>
      </c>
      <c r="P29801" s="4"/>
      <c r="Q29801" s="31"/>
      <c r="R29801" s="4"/>
      <c r="S29801" s="13" t="s">
        <v>203184</v>
      </c>
      <c r="T29801" s="13"/>
      <c r="U29801" s="13"/>
      <c r="V29801" s="13"/>
      <c r="W29801" s="13"/>
    </row>
    <row r="29802" spans="1:23" x14ac:dyDescent="0.25">
      <c r="A29802" s="4" t="s">
        <v>114791</v>
      </c>
      <c r="B29802" s="4" t="s">
        <v>503</v>
      </c>
      <c r="C29802" s="4" t="s">
        <v>95491</v>
      </c>
      <c r="D29802" s="4" t="s">
        <v>21239</v>
      </c>
      <c r="E29802" s="4" t="s">
        <v>175</v>
      </c>
      <c r="F29802" s="4">
        <v>9921750007</v>
      </c>
      <c r="G29802" s="4">
        <v>9766233230</v>
      </c>
      <c r="H29802" s="4" t="s">
        <v>114789</v>
      </c>
      <c r="I29802" s="4" t="s">
        <v>114790</v>
      </c>
      <c r="J29802" s="4" t="s">
        <v>114792</v>
      </c>
      <c r="L29802" s="4" t="s">
        <v>114793</v>
      </c>
      <c r="M29802" s="4" t="s">
        <v>23</v>
      </c>
      <c r="N29802" s="4">
        <v>411033</v>
      </c>
      <c r="O29802" s="4" t="s">
        <v>114794</v>
      </c>
      <c r="P29802" s="4"/>
      <c r="Q29802" s="31"/>
      <c r="R29802" s="4"/>
      <c r="S29802" s="13" t="s">
        <v>203185</v>
      </c>
      <c r="T29802" s="13"/>
      <c r="U29802" s="13"/>
      <c r="V29802" s="13"/>
      <c r="W29802" s="13"/>
    </row>
    <row r="29803" spans="1:23" ht="30" x14ac:dyDescent="0.25">
      <c r="A29803" s="4" t="s">
        <v>115062</v>
      </c>
      <c r="B29803" s="4" t="s">
        <v>503</v>
      </c>
      <c r="C29803" s="4" t="s">
        <v>514</v>
      </c>
      <c r="D29803" s="4"/>
      <c r="E29803" s="4" t="s">
        <v>74</v>
      </c>
      <c r="F29803" s="4">
        <v>8983040730</v>
      </c>
      <c r="G29803" s="4"/>
      <c r="H29803" s="4" t="s">
        <v>115061</v>
      </c>
      <c r="I29803" s="4"/>
      <c r="J29803" s="4" t="s">
        <v>115063</v>
      </c>
      <c r="L29803" s="4" t="s">
        <v>8140</v>
      </c>
      <c r="M29803" s="4" t="s">
        <v>23</v>
      </c>
      <c r="N29803" s="4">
        <v>411030</v>
      </c>
      <c r="O29803" s="4" t="s">
        <v>115064</v>
      </c>
      <c r="P29803" s="4"/>
      <c r="Q29803" s="31" t="s">
        <v>115060</v>
      </c>
      <c r="R29803" s="4"/>
      <c r="S29803" s="13" t="s">
        <v>231684</v>
      </c>
      <c r="T29803" s="13"/>
      <c r="U29803" s="13"/>
      <c r="V29803" s="13"/>
      <c r="W29803" s="13"/>
    </row>
    <row r="29804" spans="1:23" ht="30" x14ac:dyDescent="0.25">
      <c r="A29804" s="4" t="s">
        <v>115085</v>
      </c>
      <c r="B29804" s="4" t="s">
        <v>503</v>
      </c>
      <c r="C29804" s="4" t="s">
        <v>33202</v>
      </c>
      <c r="D29804" s="4"/>
      <c r="E29804" s="4" t="s">
        <v>27</v>
      </c>
      <c r="F29804" s="4">
        <v>8983600060</v>
      </c>
      <c r="G29804" s="4">
        <v>9168301000</v>
      </c>
      <c r="H29804" s="4" t="s">
        <v>115084</v>
      </c>
      <c r="I29804" s="4"/>
      <c r="J29804" s="4" t="s">
        <v>115086</v>
      </c>
      <c r="L29804" s="4" t="s">
        <v>115087</v>
      </c>
      <c r="M29804" s="4" t="s">
        <v>23</v>
      </c>
      <c r="N29804" s="4">
        <v>411001</v>
      </c>
      <c r="O29804" s="4" t="s">
        <v>115088</v>
      </c>
      <c r="P29804" s="4"/>
      <c r="Q29804" s="31" t="s">
        <v>115083</v>
      </c>
      <c r="R29804" s="4"/>
      <c r="S29804" s="13" t="s">
        <v>203186</v>
      </c>
      <c r="T29804" s="13"/>
      <c r="U29804" s="13"/>
      <c r="V29804" s="13"/>
      <c r="W29804" s="13"/>
    </row>
    <row r="29805" spans="1:23" ht="45" x14ac:dyDescent="0.25">
      <c r="A29805" s="4" t="s">
        <v>115362</v>
      </c>
      <c r="B29805" s="4" t="s">
        <v>503</v>
      </c>
      <c r="C29805" s="4" t="s">
        <v>3404</v>
      </c>
      <c r="D29805" s="4" t="s">
        <v>115360</v>
      </c>
      <c r="E29805" s="4" t="s">
        <v>34</v>
      </c>
      <c r="F29805" s="4">
        <v>8484944445</v>
      </c>
      <c r="G29805" s="4">
        <v>9175517594</v>
      </c>
      <c r="H29805" s="4" t="s">
        <v>115361</v>
      </c>
      <c r="I29805" s="4"/>
      <c r="J29805" s="4" t="s">
        <v>115363</v>
      </c>
      <c r="L29805" s="4" t="s">
        <v>109749</v>
      </c>
      <c r="M29805" s="4" t="s">
        <v>23</v>
      </c>
      <c r="N29805" s="4">
        <v>411033</v>
      </c>
      <c r="O29805" s="4"/>
      <c r="P29805" s="4"/>
      <c r="Q29805" s="31" t="s">
        <v>205751</v>
      </c>
      <c r="R29805" s="4"/>
      <c r="S29805" s="13" t="s">
        <v>231685</v>
      </c>
      <c r="T29805" s="13"/>
      <c r="U29805" s="13"/>
      <c r="V29805" s="13"/>
      <c r="W29805" s="13"/>
    </row>
    <row r="29806" spans="1:23" x14ac:dyDescent="0.25">
      <c r="A29806" s="4" t="s">
        <v>115601</v>
      </c>
      <c r="B29806" s="4" t="s">
        <v>503</v>
      </c>
      <c r="C29806" s="4" t="s">
        <v>2693</v>
      </c>
      <c r="D29806" s="4" t="s">
        <v>115599</v>
      </c>
      <c r="E29806" s="4" t="s">
        <v>27</v>
      </c>
      <c r="F29806" s="4">
        <v>9970969666</v>
      </c>
      <c r="G29806" s="4">
        <v>9762438236</v>
      </c>
      <c r="H29806" s="4" t="s">
        <v>115600</v>
      </c>
      <c r="I29806" s="4"/>
      <c r="J29806" s="4" t="s">
        <v>115602</v>
      </c>
      <c r="L29806" s="4"/>
      <c r="M29806" s="4" t="s">
        <v>23</v>
      </c>
      <c r="N29806" s="4">
        <v>411041</v>
      </c>
      <c r="O29806" s="4" t="s">
        <v>115603</v>
      </c>
      <c r="P29806" s="4"/>
      <c r="Q29806" s="31"/>
      <c r="R29806" s="4"/>
      <c r="S29806" s="13" t="s">
        <v>203187</v>
      </c>
      <c r="T29806" s="13"/>
      <c r="U29806" s="13"/>
      <c r="V29806" s="13"/>
      <c r="W29806" s="13"/>
    </row>
    <row r="29807" spans="1:23" x14ac:dyDescent="0.25">
      <c r="A29807" s="4" t="s">
        <v>115620</v>
      </c>
      <c r="B29807" s="4" t="s">
        <v>503</v>
      </c>
      <c r="C29807" s="4" t="s">
        <v>328</v>
      </c>
      <c r="D29807" s="4" t="s">
        <v>86452</v>
      </c>
      <c r="E29807" s="4" t="s">
        <v>27</v>
      </c>
      <c r="F29807" s="4">
        <v>7678005867</v>
      </c>
      <c r="G29807" s="4">
        <v>7350469429</v>
      </c>
      <c r="H29807" s="4" t="s">
        <v>115618</v>
      </c>
      <c r="I29807" s="4" t="s">
        <v>115619</v>
      </c>
      <c r="J29807" s="4" t="s">
        <v>115621</v>
      </c>
      <c r="L29807" s="4" t="s">
        <v>65209</v>
      </c>
      <c r="M29807" s="4" t="s">
        <v>23</v>
      </c>
      <c r="N29807" s="4">
        <v>411044</v>
      </c>
      <c r="O29807" s="4"/>
      <c r="P29807" s="4"/>
      <c r="Q29807" s="31"/>
      <c r="R29807" s="4"/>
      <c r="S29807" s="13" t="s">
        <v>115617</v>
      </c>
      <c r="T29807" s="13"/>
      <c r="U29807" s="13"/>
      <c r="V29807" s="13"/>
      <c r="W29807" s="13"/>
    </row>
    <row r="29808" spans="1:23" ht="30" x14ac:dyDescent="0.25">
      <c r="A29808" s="4" t="s">
        <v>115837</v>
      </c>
      <c r="B29808" s="4" t="s">
        <v>503</v>
      </c>
      <c r="C29808" s="4" t="s">
        <v>115834</v>
      </c>
      <c r="D29808" s="4" t="s">
        <v>55362</v>
      </c>
      <c r="E29808" s="4" t="s">
        <v>34</v>
      </c>
      <c r="F29808" s="4">
        <v>9975557005</v>
      </c>
      <c r="G29808" s="4"/>
      <c r="H29808" s="4" t="s">
        <v>115835</v>
      </c>
      <c r="I29808" s="4" t="s">
        <v>115836</v>
      </c>
      <c r="J29808" s="4" t="s">
        <v>115838</v>
      </c>
      <c r="L29808" s="4" t="s">
        <v>8594</v>
      </c>
      <c r="M29808" s="4" t="s">
        <v>23</v>
      </c>
      <c r="N29808" s="4">
        <v>411011</v>
      </c>
      <c r="O29808" s="4"/>
      <c r="P29808" s="4"/>
      <c r="Q29808" s="31" t="s">
        <v>205752</v>
      </c>
      <c r="R29808" s="4"/>
      <c r="S29808" s="13" t="s">
        <v>222991</v>
      </c>
      <c r="T29808" s="13"/>
      <c r="U29808" s="13"/>
      <c r="V29808" s="13"/>
      <c r="W29808" s="13"/>
    </row>
    <row r="29809" spans="1:23" x14ac:dyDescent="0.25">
      <c r="A29809" s="4" t="s">
        <v>116201</v>
      </c>
      <c r="B29809" s="4" t="s">
        <v>503</v>
      </c>
      <c r="C29809" s="4" t="s">
        <v>484</v>
      </c>
      <c r="D29809" s="4" t="s">
        <v>67469</v>
      </c>
      <c r="E29809" s="4" t="s">
        <v>116199</v>
      </c>
      <c r="F29809" s="4">
        <v>9371021088</v>
      </c>
      <c r="G29809" s="4"/>
      <c r="H29809" s="4" t="s">
        <v>116200</v>
      </c>
      <c r="I29809" s="4"/>
      <c r="J29809" s="4" t="s">
        <v>116202</v>
      </c>
      <c r="L29809" s="4" t="s">
        <v>28007</v>
      </c>
      <c r="M29809" s="4" t="s">
        <v>23</v>
      </c>
      <c r="N29809" s="4">
        <v>411026</v>
      </c>
      <c r="O29809" s="4" t="s">
        <v>116203</v>
      </c>
      <c r="P29809" s="4"/>
      <c r="Q29809" s="31" t="s">
        <v>116198</v>
      </c>
      <c r="R29809" s="4"/>
      <c r="S29809" s="13" t="s">
        <v>231686</v>
      </c>
      <c r="T29809" s="13"/>
      <c r="U29809" s="13"/>
      <c r="V29809" s="13"/>
      <c r="W29809" s="13"/>
    </row>
    <row r="29810" spans="1:23" ht="45" x14ac:dyDescent="0.25">
      <c r="A29810" s="4" t="s">
        <v>116297</v>
      </c>
      <c r="B29810" s="4" t="s">
        <v>503</v>
      </c>
      <c r="C29810" s="4" t="s">
        <v>36620</v>
      </c>
      <c r="D29810" s="4" t="s">
        <v>116294</v>
      </c>
      <c r="E29810" s="4" t="s">
        <v>34</v>
      </c>
      <c r="F29810" s="4">
        <v>9764747510</v>
      </c>
      <c r="G29810" s="4">
        <v>9665510664</v>
      </c>
      <c r="H29810" s="4" t="s">
        <v>116295</v>
      </c>
      <c r="I29810" s="4" t="s">
        <v>116296</v>
      </c>
      <c r="J29810" s="4" t="s">
        <v>116298</v>
      </c>
      <c r="L29810" s="4" t="s">
        <v>73029</v>
      </c>
      <c r="M29810" s="4" t="s">
        <v>23</v>
      </c>
      <c r="N29810" s="4">
        <v>411001</v>
      </c>
      <c r="O29810" s="4"/>
      <c r="P29810" s="4"/>
      <c r="Q29810" s="31" t="s">
        <v>222992</v>
      </c>
      <c r="R29810" s="4"/>
      <c r="S29810" s="13" t="s">
        <v>222993</v>
      </c>
      <c r="T29810" s="13"/>
      <c r="U29810" s="13"/>
      <c r="V29810" s="13"/>
      <c r="W29810" s="13"/>
    </row>
    <row r="29811" spans="1:23" ht="45" x14ac:dyDescent="0.25">
      <c r="A29811" s="4" t="s">
        <v>116324</v>
      </c>
      <c r="B29811" s="4" t="s">
        <v>503</v>
      </c>
      <c r="C29811" s="4" t="s">
        <v>77246</v>
      </c>
      <c r="D29811" s="4" t="s">
        <v>116321</v>
      </c>
      <c r="E29811" s="4" t="s">
        <v>27</v>
      </c>
      <c r="F29811" s="4">
        <v>8087697752</v>
      </c>
      <c r="G29811" s="4"/>
      <c r="H29811" s="4" t="s">
        <v>116322</v>
      </c>
      <c r="I29811" s="4" t="s">
        <v>116323</v>
      </c>
      <c r="J29811" s="4" t="s">
        <v>116325</v>
      </c>
      <c r="L29811" s="4" t="s">
        <v>942</v>
      </c>
      <c r="M29811" s="4" t="s">
        <v>23</v>
      </c>
      <c r="N29811" s="4">
        <v>411027</v>
      </c>
      <c r="O29811" s="4" t="s">
        <v>116326</v>
      </c>
      <c r="P29811" s="4"/>
      <c r="Q29811" s="31" t="s">
        <v>116319</v>
      </c>
      <c r="R29811" s="4"/>
      <c r="S29811" s="13" t="s">
        <v>116320</v>
      </c>
      <c r="T29811" s="13"/>
      <c r="U29811" s="13"/>
      <c r="V29811" s="13"/>
      <c r="W29811" s="13"/>
    </row>
    <row r="29812" spans="1:23" x14ac:dyDescent="0.25">
      <c r="A29812" s="4" t="s">
        <v>116568</v>
      </c>
      <c r="B29812" s="4" t="s">
        <v>503</v>
      </c>
      <c r="C29812" s="4" t="s">
        <v>2890</v>
      </c>
      <c r="D29812" s="4"/>
      <c r="E29812" s="4" t="s">
        <v>27</v>
      </c>
      <c r="F29812" s="4">
        <v>9822913455</v>
      </c>
      <c r="G29812" s="4">
        <v>9623667788</v>
      </c>
      <c r="H29812" s="4" t="s">
        <v>116566</v>
      </c>
      <c r="I29812" s="4" t="s">
        <v>116567</v>
      </c>
      <c r="J29812" s="4" t="s">
        <v>116569</v>
      </c>
      <c r="L29812" s="4" t="s">
        <v>11540</v>
      </c>
      <c r="M29812" s="4" t="s">
        <v>23</v>
      </c>
      <c r="N29812" s="4">
        <v>411030</v>
      </c>
      <c r="O29812" s="4" t="s">
        <v>116570</v>
      </c>
      <c r="P29812" s="4"/>
      <c r="Q29812" s="31"/>
      <c r="R29812" s="4"/>
      <c r="S29812" s="13" t="s">
        <v>231687</v>
      </c>
      <c r="T29812" s="13"/>
      <c r="U29812" s="13"/>
      <c r="V29812" s="13"/>
      <c r="W29812" s="13"/>
    </row>
    <row r="29813" spans="1:23" ht="45" x14ac:dyDescent="0.25">
      <c r="A29813" s="4" t="s">
        <v>116794</v>
      </c>
      <c r="B29813" s="4" t="s">
        <v>503</v>
      </c>
      <c r="C29813" s="4" t="s">
        <v>28967</v>
      </c>
      <c r="D29813" s="4"/>
      <c r="E29813" s="4" t="s">
        <v>34</v>
      </c>
      <c r="F29813" s="4">
        <v>8983450708</v>
      </c>
      <c r="G29813" s="4">
        <v>7040424575</v>
      </c>
      <c r="H29813" s="4" t="s">
        <v>116792</v>
      </c>
      <c r="I29813" s="4" t="s">
        <v>116793</v>
      </c>
      <c r="J29813" s="4" t="s">
        <v>116795</v>
      </c>
      <c r="L29813" s="4" t="s">
        <v>52604</v>
      </c>
      <c r="M29813" s="4" t="s">
        <v>23</v>
      </c>
      <c r="N29813" s="4">
        <v>411061</v>
      </c>
      <c r="O29813" s="4"/>
      <c r="P29813" s="4"/>
      <c r="Q29813" s="31" t="s">
        <v>210472</v>
      </c>
      <c r="R29813" s="4"/>
      <c r="S29813" s="13" t="s">
        <v>231688</v>
      </c>
      <c r="T29813" s="13"/>
      <c r="U29813" s="13"/>
      <c r="V29813" s="13"/>
      <c r="W29813" s="13"/>
    </row>
    <row r="29814" spans="1:23" ht="30" x14ac:dyDescent="0.25">
      <c r="A29814" s="4" t="s">
        <v>117032</v>
      </c>
      <c r="B29814" s="4" t="s">
        <v>503</v>
      </c>
      <c r="C29814" s="4" t="s">
        <v>148</v>
      </c>
      <c r="D29814" s="4" t="s">
        <v>117029</v>
      </c>
      <c r="E29814" s="4" t="s">
        <v>235</v>
      </c>
      <c r="F29814" s="4">
        <v>7387363230</v>
      </c>
      <c r="G29814" s="4">
        <v>8237013004</v>
      </c>
      <c r="H29814" s="4" t="s">
        <v>117030</v>
      </c>
      <c r="I29814" s="4" t="s">
        <v>117031</v>
      </c>
      <c r="J29814" s="4" t="s">
        <v>117033</v>
      </c>
      <c r="L29814" s="4"/>
      <c r="M29814" s="4" t="s">
        <v>23</v>
      </c>
      <c r="N29814" s="4">
        <v>412105</v>
      </c>
      <c r="O29814" s="4"/>
      <c r="P29814" s="4"/>
      <c r="Q29814" s="31" t="s">
        <v>210473</v>
      </c>
      <c r="R29814" s="4"/>
      <c r="S29814" s="13" t="s">
        <v>197113</v>
      </c>
      <c r="T29814" s="13"/>
      <c r="U29814" s="13"/>
      <c r="V29814" s="13"/>
      <c r="W29814" s="13"/>
    </row>
    <row r="29815" spans="1:23" x14ac:dyDescent="0.25">
      <c r="A29815" s="4" t="s">
        <v>117190</v>
      </c>
      <c r="B29815" s="4" t="s">
        <v>503</v>
      </c>
      <c r="C29815" s="4" t="s">
        <v>6346</v>
      </c>
      <c r="D29815" s="4" t="s">
        <v>18054</v>
      </c>
      <c r="E29815" s="4" t="s">
        <v>27</v>
      </c>
      <c r="F29815" s="4">
        <v>9823911195</v>
      </c>
      <c r="G29815" s="4"/>
      <c r="H29815" s="4" t="s">
        <v>117188</v>
      </c>
      <c r="I29815" s="4" t="s">
        <v>117189</v>
      </c>
      <c r="J29815" s="4" t="s">
        <v>117191</v>
      </c>
      <c r="L29815" s="4" t="s">
        <v>39845</v>
      </c>
      <c r="M29815" s="4" t="s">
        <v>23</v>
      </c>
      <c r="N29815" s="4">
        <v>411001</v>
      </c>
      <c r="O29815" s="4" t="s">
        <v>117192</v>
      </c>
      <c r="P29815" s="4"/>
      <c r="Q29815" s="31"/>
      <c r="R29815" s="4"/>
      <c r="S29815" s="13" t="s">
        <v>203188</v>
      </c>
      <c r="T29815" s="13"/>
      <c r="U29815" s="13"/>
      <c r="V29815" s="13"/>
      <c r="W29815" s="13"/>
    </row>
    <row r="29816" spans="1:23" x14ac:dyDescent="0.25">
      <c r="A29816" s="4" t="s">
        <v>117727</v>
      </c>
      <c r="B29816" s="4" t="s">
        <v>503</v>
      </c>
      <c r="C29816" s="4" t="s">
        <v>117724</v>
      </c>
      <c r="D29816" s="4" t="s">
        <v>117725</v>
      </c>
      <c r="E29816" s="4" t="s">
        <v>3017</v>
      </c>
      <c r="F29816" s="4">
        <v>8087897007</v>
      </c>
      <c r="G29816" s="4"/>
      <c r="H29816" s="4" t="s">
        <v>117726</v>
      </c>
      <c r="I29816" s="4"/>
      <c r="J29816" s="4" t="s">
        <v>117728</v>
      </c>
      <c r="L29816" s="4" t="s">
        <v>117729</v>
      </c>
      <c r="M29816" s="4" t="s">
        <v>23</v>
      </c>
      <c r="N29816" s="4">
        <v>411015</v>
      </c>
      <c r="O29816" s="4" t="s">
        <v>117730</v>
      </c>
      <c r="P29816" s="4"/>
      <c r="Q29816" s="31"/>
      <c r="R29816" s="4"/>
      <c r="S29816" s="13" t="s">
        <v>231689</v>
      </c>
      <c r="T29816" s="13"/>
      <c r="U29816" s="13"/>
      <c r="V29816" s="13"/>
      <c r="W29816" s="13"/>
    </row>
    <row r="29817" spans="1:23" x14ac:dyDescent="0.25">
      <c r="A29817" s="4" t="s">
        <v>118608</v>
      </c>
      <c r="B29817" s="4" t="s">
        <v>503</v>
      </c>
      <c r="C29817" s="4" t="s">
        <v>6447</v>
      </c>
      <c r="D29817" s="4" t="s">
        <v>118606</v>
      </c>
      <c r="E29817" s="4" t="s">
        <v>27</v>
      </c>
      <c r="F29817" s="4">
        <v>8692053816</v>
      </c>
      <c r="G29817" s="4"/>
      <c r="H29817" s="4" t="s">
        <v>118607</v>
      </c>
      <c r="I29817" s="4"/>
      <c r="J29817" s="4" t="s">
        <v>118609</v>
      </c>
      <c r="L29817" s="4" t="s">
        <v>118610</v>
      </c>
      <c r="M29817" s="4" t="s">
        <v>23</v>
      </c>
      <c r="N29817" s="4">
        <v>411015</v>
      </c>
      <c r="O29817" s="4" t="s">
        <v>118611</v>
      </c>
      <c r="P29817" s="4"/>
      <c r="Q29817" s="31"/>
      <c r="R29817" s="4"/>
      <c r="S29817" s="13" t="s">
        <v>203189</v>
      </c>
      <c r="T29817" s="13"/>
      <c r="U29817" s="13"/>
      <c r="V29817" s="13"/>
      <c r="W29817" s="13"/>
    </row>
    <row r="29818" spans="1:23" ht="30" x14ac:dyDescent="0.25">
      <c r="A29818" s="4" t="s">
        <v>118761</v>
      </c>
      <c r="B29818" s="4" t="s">
        <v>503</v>
      </c>
      <c r="C29818" s="4" t="s">
        <v>861</v>
      </c>
      <c r="D29818" s="4" t="s">
        <v>6908</v>
      </c>
      <c r="E29818" s="4" t="s">
        <v>94020</v>
      </c>
      <c r="F29818" s="4">
        <v>9890671984</v>
      </c>
      <c r="G29818" s="4"/>
      <c r="H29818" s="4" t="s">
        <v>118759</v>
      </c>
      <c r="I29818" s="4" t="s">
        <v>118760</v>
      </c>
      <c r="J29818" s="4" t="s">
        <v>118762</v>
      </c>
      <c r="L29818" s="4" t="s">
        <v>22759</v>
      </c>
      <c r="M29818" s="4" t="s">
        <v>23</v>
      </c>
      <c r="N29818" s="4">
        <v>411016</v>
      </c>
      <c r="O29818" s="4" t="s">
        <v>118763</v>
      </c>
      <c r="P29818" s="4"/>
      <c r="Q29818" s="31" t="s">
        <v>118758</v>
      </c>
      <c r="R29818" s="4"/>
      <c r="S29818" s="13" t="s">
        <v>222994</v>
      </c>
      <c r="T29818" s="13"/>
      <c r="U29818" s="13"/>
      <c r="V29818" s="13"/>
      <c r="W29818" s="13"/>
    </row>
    <row r="29819" spans="1:23" ht="45" x14ac:dyDescent="0.25">
      <c r="A29819" s="4" t="s">
        <v>118874</v>
      </c>
      <c r="B29819" s="4" t="s">
        <v>503</v>
      </c>
      <c r="C29819" s="4" t="s">
        <v>475</v>
      </c>
      <c r="D29819" s="4" t="s">
        <v>118871</v>
      </c>
      <c r="E29819" s="4" t="s">
        <v>27</v>
      </c>
      <c r="F29819" s="4">
        <v>9764646655</v>
      </c>
      <c r="G29819" s="4">
        <v>9890791428</v>
      </c>
      <c r="H29819" s="4" t="s">
        <v>118872</v>
      </c>
      <c r="I29819" s="4" t="s">
        <v>118873</v>
      </c>
      <c r="J29819" s="4" t="s">
        <v>118875</v>
      </c>
      <c r="L29819" s="4"/>
      <c r="M29819" s="4" t="s">
        <v>23</v>
      </c>
      <c r="N29819" s="4">
        <v>411014</v>
      </c>
      <c r="O29819" s="4" t="s">
        <v>118876</v>
      </c>
      <c r="P29819" s="4"/>
      <c r="Q29819" s="31" t="s">
        <v>118869</v>
      </c>
      <c r="R29819" s="4"/>
      <c r="S29819" s="13" t="s">
        <v>118870</v>
      </c>
      <c r="T29819" s="13"/>
      <c r="U29819" s="13"/>
      <c r="V29819" s="13"/>
      <c r="W29819" s="13"/>
    </row>
    <row r="29820" spans="1:23" ht="30" x14ac:dyDescent="0.25">
      <c r="A29820" s="4" t="s">
        <v>119059</v>
      </c>
      <c r="B29820" s="4" t="s">
        <v>503</v>
      </c>
      <c r="C29820" s="4" t="s">
        <v>3568</v>
      </c>
      <c r="D29820" s="4" t="s">
        <v>39792</v>
      </c>
      <c r="E29820" s="4" t="s">
        <v>27</v>
      </c>
      <c r="F29820" s="4">
        <v>9890834664</v>
      </c>
      <c r="G29820" s="4"/>
      <c r="H29820" s="4" t="s">
        <v>119058</v>
      </c>
      <c r="I29820" s="4"/>
      <c r="J29820" s="4" t="s">
        <v>119060</v>
      </c>
      <c r="L29820" s="4" t="s">
        <v>12340</v>
      </c>
      <c r="M29820" s="4" t="s">
        <v>23</v>
      </c>
      <c r="N29820" s="4">
        <v>411017</v>
      </c>
      <c r="O29820" s="4"/>
      <c r="P29820" s="4"/>
      <c r="Q29820" s="31" t="s">
        <v>197114</v>
      </c>
      <c r="R29820" s="4"/>
      <c r="S29820" s="13" t="s">
        <v>197114</v>
      </c>
      <c r="T29820" s="13"/>
      <c r="U29820" s="13"/>
      <c r="V29820" s="13"/>
      <c r="W29820" s="13"/>
    </row>
    <row r="29821" spans="1:23" ht="30" x14ac:dyDescent="0.25">
      <c r="A29821" s="4" t="s">
        <v>119067</v>
      </c>
      <c r="B29821" s="4" t="s">
        <v>503</v>
      </c>
      <c r="C29821" s="4" t="s">
        <v>31993</v>
      </c>
      <c r="D29821" s="4"/>
      <c r="E29821" s="4" t="s">
        <v>27</v>
      </c>
      <c r="F29821" s="4">
        <v>9623400400</v>
      </c>
      <c r="G29821" s="4">
        <v>9822621199</v>
      </c>
      <c r="H29821" s="4" t="s">
        <v>119065</v>
      </c>
      <c r="I29821" s="4" t="s">
        <v>119066</v>
      </c>
      <c r="J29821" s="4" t="s">
        <v>119068</v>
      </c>
      <c r="L29821" s="4" t="s">
        <v>93123</v>
      </c>
      <c r="M29821" s="4" t="s">
        <v>23</v>
      </c>
      <c r="N29821" s="4">
        <v>410505</v>
      </c>
      <c r="O29821" s="4"/>
      <c r="P29821" s="4"/>
      <c r="Q29821" s="31" t="s">
        <v>203190</v>
      </c>
      <c r="R29821" s="4"/>
      <c r="S29821" s="13" t="s">
        <v>203190</v>
      </c>
      <c r="T29821" s="13"/>
      <c r="U29821" s="13"/>
      <c r="V29821" s="13"/>
      <c r="W29821" s="13"/>
    </row>
    <row r="29822" spans="1:23" ht="45" x14ac:dyDescent="0.25">
      <c r="A29822" s="4" t="s">
        <v>119608</v>
      </c>
      <c r="B29822" s="4" t="s">
        <v>503</v>
      </c>
      <c r="C29822" s="4" t="s">
        <v>119604</v>
      </c>
      <c r="D29822" s="4" t="s">
        <v>119605</v>
      </c>
      <c r="E29822" s="4" t="s">
        <v>34</v>
      </c>
      <c r="F29822" s="4">
        <v>9860713459</v>
      </c>
      <c r="G29822" s="4">
        <v>9665233562</v>
      </c>
      <c r="H29822" s="4" t="s">
        <v>119606</v>
      </c>
      <c r="I29822" s="4" t="s">
        <v>119607</v>
      </c>
      <c r="J29822" s="4" t="s">
        <v>119609</v>
      </c>
      <c r="L29822" s="4" t="s">
        <v>119610</v>
      </c>
      <c r="M29822" s="4" t="s">
        <v>23</v>
      </c>
      <c r="N29822" s="4">
        <v>411001</v>
      </c>
      <c r="O29822" s="4" t="s">
        <v>119611</v>
      </c>
      <c r="P29822" s="4"/>
      <c r="Q29822" s="31" t="s">
        <v>210474</v>
      </c>
      <c r="R29822" s="4"/>
      <c r="S29822" s="13" t="s">
        <v>203191</v>
      </c>
      <c r="T29822" s="13"/>
      <c r="U29822" s="13"/>
      <c r="V29822" s="13"/>
      <c r="W29822" s="13"/>
    </row>
    <row r="29823" spans="1:23" ht="45" x14ac:dyDescent="0.25">
      <c r="A29823" s="4" t="s">
        <v>119762</v>
      </c>
      <c r="B29823" s="4" t="s">
        <v>503</v>
      </c>
      <c r="C29823" s="4" t="s">
        <v>2084</v>
      </c>
      <c r="D29823" s="4" t="s">
        <v>2155</v>
      </c>
      <c r="E29823" s="4" t="s">
        <v>27</v>
      </c>
      <c r="F29823" s="4">
        <v>7030760842</v>
      </c>
      <c r="G29823" s="4">
        <v>9028790386</v>
      </c>
      <c r="H29823" s="4" t="s">
        <v>119760</v>
      </c>
      <c r="I29823" s="4" t="s">
        <v>119761</v>
      </c>
      <c r="J29823" s="4" t="s">
        <v>119763</v>
      </c>
      <c r="L29823" s="4" t="s">
        <v>43071</v>
      </c>
      <c r="M29823" s="4" t="s">
        <v>23</v>
      </c>
      <c r="N29823" s="4">
        <v>411015</v>
      </c>
      <c r="O29823" s="4"/>
      <c r="P29823" s="4"/>
      <c r="Q29823" s="31" t="s">
        <v>222995</v>
      </c>
      <c r="R29823" s="4"/>
      <c r="S29823" s="13" t="s">
        <v>231690</v>
      </c>
      <c r="T29823" s="13"/>
      <c r="U29823" s="13"/>
      <c r="V29823" s="13"/>
      <c r="W29823" s="13"/>
    </row>
    <row r="29824" spans="1:23" ht="45" x14ac:dyDescent="0.25">
      <c r="A29824" s="4" t="s">
        <v>119786</v>
      </c>
      <c r="B29824" s="4" t="s">
        <v>503</v>
      </c>
      <c r="C29824" s="4" t="s">
        <v>119783</v>
      </c>
      <c r="D29824" s="4" t="s">
        <v>59206</v>
      </c>
      <c r="E29824" s="4" t="s">
        <v>34</v>
      </c>
      <c r="F29824" s="4">
        <v>9595638484</v>
      </c>
      <c r="G29824" s="4">
        <v>9552793590</v>
      </c>
      <c r="H29824" s="4" t="s">
        <v>119784</v>
      </c>
      <c r="I29824" s="4" t="s">
        <v>119785</v>
      </c>
      <c r="J29824" s="4" t="s">
        <v>119787</v>
      </c>
      <c r="L29824" s="4" t="s">
        <v>36618</v>
      </c>
      <c r="M29824" s="4" t="s">
        <v>23</v>
      </c>
      <c r="N29824" s="4">
        <v>411011</v>
      </c>
      <c r="O29824" s="4"/>
      <c r="P29824" s="4"/>
      <c r="Q29824" s="31" t="s">
        <v>210475</v>
      </c>
      <c r="R29824" s="4"/>
      <c r="S29824" s="13" t="s">
        <v>222996</v>
      </c>
      <c r="T29824" s="13"/>
      <c r="U29824" s="13"/>
      <c r="V29824" s="13"/>
      <c r="W29824" s="13"/>
    </row>
    <row r="29825" spans="1:23" ht="30" x14ac:dyDescent="0.25">
      <c r="A29825" s="4" t="s">
        <v>120024</v>
      </c>
      <c r="B29825" s="4" t="s">
        <v>503</v>
      </c>
      <c r="C29825" s="4" t="s">
        <v>21320</v>
      </c>
      <c r="D29825" s="4" t="s">
        <v>6183</v>
      </c>
      <c r="E29825" s="4" t="s">
        <v>27</v>
      </c>
      <c r="F29825" s="4">
        <v>9422283471</v>
      </c>
      <c r="G29825" s="4"/>
      <c r="H29825" s="4" t="s">
        <v>120022</v>
      </c>
      <c r="I29825" s="4" t="s">
        <v>120023</v>
      </c>
      <c r="J29825" s="4" t="s">
        <v>120025</v>
      </c>
      <c r="L29825" s="4" t="s">
        <v>120026</v>
      </c>
      <c r="M29825" s="4" t="s">
        <v>23</v>
      </c>
      <c r="N29825" s="4">
        <v>411027</v>
      </c>
      <c r="O29825" s="4"/>
      <c r="P29825" s="4"/>
      <c r="Q29825" s="31" t="s">
        <v>203192</v>
      </c>
      <c r="R29825" s="4"/>
      <c r="S29825" s="13" t="s">
        <v>203192</v>
      </c>
      <c r="T29825" s="13"/>
      <c r="U29825" s="13"/>
      <c r="V29825" s="13"/>
      <c r="W29825" s="13"/>
    </row>
    <row r="29826" spans="1:23" ht="30" x14ac:dyDescent="0.25">
      <c r="A29826" s="4" t="s">
        <v>120427</v>
      </c>
      <c r="B29826" s="4" t="s">
        <v>503</v>
      </c>
      <c r="C29826" s="4" t="s">
        <v>12104</v>
      </c>
      <c r="D29826" s="4" t="s">
        <v>26002</v>
      </c>
      <c r="E29826" s="4" t="s">
        <v>72361</v>
      </c>
      <c r="F29826" s="4">
        <v>9890035081</v>
      </c>
      <c r="G29826" s="4"/>
      <c r="H29826" s="4" t="s">
        <v>120426</v>
      </c>
      <c r="I29826" s="4"/>
      <c r="J29826" s="4" t="s">
        <v>120428</v>
      </c>
      <c r="L29826" s="4" t="s">
        <v>43071</v>
      </c>
      <c r="M29826" s="4" t="s">
        <v>23</v>
      </c>
      <c r="N29826" s="4">
        <v>411015</v>
      </c>
      <c r="O29826" s="4" t="s">
        <v>120429</v>
      </c>
      <c r="P29826" s="4"/>
      <c r="Q29826" s="31" t="s">
        <v>222997</v>
      </c>
      <c r="R29826" s="4"/>
      <c r="S29826" s="13" t="s">
        <v>120425</v>
      </c>
      <c r="T29826" s="13"/>
      <c r="U29826" s="13"/>
      <c r="V29826" s="13"/>
      <c r="W29826" s="13"/>
    </row>
    <row r="29827" spans="1:23" x14ac:dyDescent="0.25">
      <c r="A29827" s="4" t="s">
        <v>120431</v>
      </c>
      <c r="B29827" s="4" t="s">
        <v>503</v>
      </c>
      <c r="C29827" s="4" t="s">
        <v>1122</v>
      </c>
      <c r="D29827" s="4" t="s">
        <v>5664</v>
      </c>
      <c r="E29827" s="4" t="s">
        <v>34</v>
      </c>
      <c r="F29827" s="4">
        <v>9822188507</v>
      </c>
      <c r="G29827" s="4"/>
      <c r="H29827" s="4" t="s">
        <v>120430</v>
      </c>
      <c r="I29827" s="4"/>
      <c r="J29827" s="4" t="s">
        <v>120432</v>
      </c>
      <c r="L29827" s="4" t="s">
        <v>105238</v>
      </c>
      <c r="M29827" s="4" t="s">
        <v>23</v>
      </c>
      <c r="N29827" s="4">
        <v>411030</v>
      </c>
      <c r="O29827" s="4"/>
      <c r="P29827" s="4"/>
      <c r="Q29827" s="31"/>
      <c r="R29827" s="4"/>
      <c r="S29827" s="13" t="s">
        <v>222998</v>
      </c>
      <c r="T29827" s="13"/>
      <c r="U29827" s="13"/>
      <c r="V29827" s="13"/>
      <c r="W29827" s="13"/>
    </row>
    <row r="29828" spans="1:23" x14ac:dyDescent="0.25">
      <c r="A29828" s="4" t="s">
        <v>120439</v>
      </c>
      <c r="B29828" s="4" t="s">
        <v>503</v>
      </c>
      <c r="C29828" s="4" t="s">
        <v>14891</v>
      </c>
      <c r="D29828" s="4" t="s">
        <v>14948</v>
      </c>
      <c r="E29828" s="4" t="s">
        <v>27</v>
      </c>
      <c r="F29828" s="4">
        <v>7709911152</v>
      </c>
      <c r="G29828" s="4"/>
      <c r="H29828" s="4" t="s">
        <v>120437</v>
      </c>
      <c r="I29828" s="4" t="s">
        <v>120438</v>
      </c>
      <c r="J29828" s="4" t="s">
        <v>120440</v>
      </c>
      <c r="L29828" s="4" t="s">
        <v>4908</v>
      </c>
      <c r="M29828" s="4" t="s">
        <v>23</v>
      </c>
      <c r="N29828" s="4">
        <v>411038</v>
      </c>
      <c r="O29828" s="4" t="s">
        <v>120441</v>
      </c>
      <c r="P29828" s="4"/>
      <c r="Q29828" s="31"/>
      <c r="R29828" s="4"/>
      <c r="S29828" s="13" t="s">
        <v>231691</v>
      </c>
      <c r="T29828" s="13"/>
      <c r="U29828" s="13"/>
      <c r="V29828" s="13"/>
      <c r="W29828" s="13"/>
    </row>
    <row r="29829" spans="1:23" ht="30" x14ac:dyDescent="0.25">
      <c r="A29829" s="4" t="s">
        <v>120548</v>
      </c>
      <c r="B29829" s="4" t="s">
        <v>503</v>
      </c>
      <c r="C29829" s="4" t="s">
        <v>65027</v>
      </c>
      <c r="D29829" s="4" t="s">
        <v>15453</v>
      </c>
      <c r="E29829" s="4" t="s">
        <v>34</v>
      </c>
      <c r="F29829" s="4">
        <v>9011021990</v>
      </c>
      <c r="G29829" s="4"/>
      <c r="H29829" s="4" t="s">
        <v>120546</v>
      </c>
      <c r="I29829" s="4" t="s">
        <v>120547</v>
      </c>
      <c r="J29829" s="4" t="s">
        <v>120549</v>
      </c>
      <c r="L29829" s="4" t="s">
        <v>120550</v>
      </c>
      <c r="M29829" s="4" t="s">
        <v>23</v>
      </c>
      <c r="N29829" s="4">
        <v>411001</v>
      </c>
      <c r="O29829" s="4"/>
      <c r="P29829" s="4"/>
      <c r="Q29829" s="31" t="s">
        <v>203193</v>
      </c>
      <c r="R29829" s="4"/>
      <c r="S29829" s="13" t="s">
        <v>203193</v>
      </c>
      <c r="T29829" s="13"/>
      <c r="U29829" s="13"/>
      <c r="V29829" s="13"/>
      <c r="W29829" s="13"/>
    </row>
    <row r="29830" spans="1:23" x14ac:dyDescent="0.25">
      <c r="A29830" s="4" t="s">
        <v>120629</v>
      </c>
      <c r="B29830" s="4" t="s">
        <v>503</v>
      </c>
      <c r="C29830" s="4" t="s">
        <v>120626</v>
      </c>
      <c r="D29830" s="4" t="s">
        <v>11845</v>
      </c>
      <c r="E29830" s="4" t="s">
        <v>27</v>
      </c>
      <c r="F29830" s="4">
        <v>9930936839</v>
      </c>
      <c r="G29830" s="4">
        <v>9820007300</v>
      </c>
      <c r="H29830" s="4" t="s">
        <v>120627</v>
      </c>
      <c r="I29830" s="4" t="s">
        <v>120628</v>
      </c>
      <c r="J29830" s="4" t="s">
        <v>120630</v>
      </c>
      <c r="L29830" s="4" t="s">
        <v>120631</v>
      </c>
      <c r="M29830" s="4" t="s">
        <v>23</v>
      </c>
      <c r="N29830" s="4">
        <v>411004</v>
      </c>
      <c r="O29830" s="4" t="s">
        <v>69576</v>
      </c>
      <c r="P29830" s="4"/>
      <c r="Q29830" s="31"/>
      <c r="R29830" s="4"/>
      <c r="S29830" s="13" t="s">
        <v>231692</v>
      </c>
      <c r="T29830" s="13"/>
      <c r="U29830" s="13"/>
      <c r="V29830" s="13"/>
      <c r="W29830" s="13"/>
    </row>
    <row r="29831" spans="1:23" ht="30" x14ac:dyDescent="0.25">
      <c r="A29831" s="4" t="s">
        <v>120684</v>
      </c>
      <c r="B29831" s="4" t="s">
        <v>503</v>
      </c>
      <c r="C29831" s="4" t="s">
        <v>2127</v>
      </c>
      <c r="D29831" s="4" t="s">
        <v>120681</v>
      </c>
      <c r="E29831" s="4" t="s">
        <v>27</v>
      </c>
      <c r="F29831" s="4">
        <v>7722092421</v>
      </c>
      <c r="G29831" s="4">
        <v>9422025661</v>
      </c>
      <c r="H29831" s="4" t="s">
        <v>120682</v>
      </c>
      <c r="I29831" s="4" t="s">
        <v>120683</v>
      </c>
      <c r="J29831" s="4" t="s">
        <v>120685</v>
      </c>
      <c r="L29831" s="4" t="s">
        <v>12427</v>
      </c>
      <c r="M29831" s="4" t="s">
        <v>23</v>
      </c>
      <c r="N29831" s="4">
        <v>411043</v>
      </c>
      <c r="O29831" s="4" t="s">
        <v>120686</v>
      </c>
      <c r="P29831" s="4"/>
      <c r="Q29831" s="31" t="s">
        <v>120680</v>
      </c>
      <c r="R29831" s="4"/>
      <c r="S29831" s="13" t="s">
        <v>222999</v>
      </c>
      <c r="T29831" s="13"/>
      <c r="U29831" s="13"/>
      <c r="V29831" s="13"/>
      <c r="W29831" s="13"/>
    </row>
    <row r="29832" spans="1:23" ht="30" x14ac:dyDescent="0.25">
      <c r="A29832" s="4" t="s">
        <v>120710</v>
      </c>
      <c r="B29832" s="4" t="s">
        <v>503</v>
      </c>
      <c r="C29832" s="4" t="s">
        <v>328</v>
      </c>
      <c r="D29832" s="4"/>
      <c r="E29832" s="4" t="s">
        <v>689</v>
      </c>
      <c r="F29832" s="4">
        <v>9623612345</v>
      </c>
      <c r="G29832" s="4">
        <v>9860591374</v>
      </c>
      <c r="H29832" s="4" t="s">
        <v>120709</v>
      </c>
      <c r="I29832" s="4"/>
      <c r="J29832" s="4" t="s">
        <v>120711</v>
      </c>
      <c r="L29832" s="4" t="s">
        <v>120712</v>
      </c>
      <c r="M29832" s="4" t="s">
        <v>23</v>
      </c>
      <c r="N29832" s="4">
        <v>411046</v>
      </c>
      <c r="O29832" s="4" t="s">
        <v>120713</v>
      </c>
      <c r="P29832" s="4"/>
      <c r="Q29832" s="31" t="s">
        <v>223000</v>
      </c>
      <c r="R29832" s="4"/>
      <c r="S29832" s="13" t="s">
        <v>223001</v>
      </c>
      <c r="T29832" s="13"/>
      <c r="U29832" s="13"/>
      <c r="V29832" s="13"/>
      <c r="W29832" s="13"/>
    </row>
    <row r="29833" spans="1:23" ht="45" x14ac:dyDescent="0.25">
      <c r="A29833" s="4" t="s">
        <v>120740</v>
      </c>
      <c r="B29833" s="4" t="s">
        <v>503</v>
      </c>
      <c r="C29833" s="4" t="s">
        <v>2395</v>
      </c>
      <c r="D29833" s="4" t="s">
        <v>119699</v>
      </c>
      <c r="E29833" s="4" t="s">
        <v>27</v>
      </c>
      <c r="F29833" s="4">
        <v>9922838132</v>
      </c>
      <c r="G29833" s="4">
        <v>9822762473</v>
      </c>
      <c r="H29833" s="4" t="s">
        <v>120739</v>
      </c>
      <c r="I29833" s="4"/>
      <c r="J29833" s="4" t="s">
        <v>120741</v>
      </c>
      <c r="L29833" s="4" t="s">
        <v>30012</v>
      </c>
      <c r="M29833" s="4" t="s">
        <v>23</v>
      </c>
      <c r="N29833" s="4">
        <v>411042</v>
      </c>
      <c r="O29833" s="4"/>
      <c r="P29833" s="4"/>
      <c r="Q29833" s="31" t="s">
        <v>120738</v>
      </c>
      <c r="R29833" s="4"/>
      <c r="S29833" s="13" t="s">
        <v>223002</v>
      </c>
      <c r="T29833" s="13"/>
      <c r="U29833" s="13"/>
      <c r="V29833" s="13"/>
      <c r="W29833" s="13"/>
    </row>
    <row r="29834" spans="1:23" ht="30" x14ac:dyDescent="0.25">
      <c r="A29834" s="4" t="s">
        <v>120834</v>
      </c>
      <c r="B29834" s="4" t="s">
        <v>503</v>
      </c>
      <c r="C29834" s="4" t="s">
        <v>23168</v>
      </c>
      <c r="D29834" s="4" t="s">
        <v>120832</v>
      </c>
      <c r="E29834" s="4" t="s">
        <v>27</v>
      </c>
      <c r="F29834" s="4">
        <v>7776919176</v>
      </c>
      <c r="G29834" s="4">
        <v>8983013159</v>
      </c>
      <c r="H29834" s="4" t="s">
        <v>120833</v>
      </c>
      <c r="I29834" s="4"/>
      <c r="J29834" s="4" t="s">
        <v>120835</v>
      </c>
      <c r="L29834" s="4" t="s">
        <v>4908</v>
      </c>
      <c r="M29834" s="4" t="s">
        <v>23</v>
      </c>
      <c r="N29834" s="4">
        <v>411038</v>
      </c>
      <c r="O29834" s="4"/>
      <c r="P29834" s="4"/>
      <c r="Q29834" s="31" t="s">
        <v>120831</v>
      </c>
      <c r="R29834" s="4"/>
      <c r="S29834" s="13" t="s">
        <v>203194</v>
      </c>
      <c r="T29834" s="13"/>
      <c r="U29834" s="13"/>
      <c r="V29834" s="13"/>
      <c r="W29834" s="13"/>
    </row>
    <row r="29835" spans="1:23" ht="45" x14ac:dyDescent="0.25">
      <c r="A29835" s="4" t="s">
        <v>120847</v>
      </c>
      <c r="B29835" s="4" t="s">
        <v>503</v>
      </c>
      <c r="C29835" s="4" t="s">
        <v>3557</v>
      </c>
      <c r="D29835" s="4" t="s">
        <v>120844</v>
      </c>
      <c r="E29835" s="4" t="s">
        <v>34</v>
      </c>
      <c r="F29835" s="4">
        <v>9373724586</v>
      </c>
      <c r="G29835" s="4"/>
      <c r="H29835" s="4" t="s">
        <v>120845</v>
      </c>
      <c r="I29835" s="4" t="s">
        <v>120846</v>
      </c>
      <c r="J29835" s="4" t="s">
        <v>120848</v>
      </c>
      <c r="L29835" s="4"/>
      <c r="M29835" s="4" t="s">
        <v>23</v>
      </c>
      <c r="N29835" s="4">
        <v>412114</v>
      </c>
      <c r="O29835" s="4"/>
      <c r="P29835" s="4"/>
      <c r="Q29835" s="31" t="s">
        <v>120843</v>
      </c>
      <c r="R29835" s="4"/>
      <c r="S29835" s="13" t="s">
        <v>231693</v>
      </c>
      <c r="T29835" s="13"/>
      <c r="U29835" s="13"/>
      <c r="V29835" s="13"/>
      <c r="W29835" s="13"/>
    </row>
    <row r="29836" spans="1:23" ht="45" x14ac:dyDescent="0.25">
      <c r="A29836" s="4" t="s">
        <v>120920</v>
      </c>
      <c r="B29836" s="4" t="s">
        <v>503</v>
      </c>
      <c r="C29836" s="4" t="s">
        <v>148</v>
      </c>
      <c r="D29836" s="4" t="s">
        <v>120918</v>
      </c>
      <c r="E29836" s="4" t="s">
        <v>235</v>
      </c>
      <c r="F29836" s="4">
        <v>9011955782</v>
      </c>
      <c r="G29836" s="4">
        <v>9372412460</v>
      </c>
      <c r="H29836" s="4" t="s">
        <v>120919</v>
      </c>
      <c r="I29836" s="4"/>
      <c r="J29836" s="4" t="s">
        <v>120921</v>
      </c>
      <c r="L29836" s="4" t="s">
        <v>43071</v>
      </c>
      <c r="M29836" s="4" t="s">
        <v>23</v>
      </c>
      <c r="N29836" s="4">
        <v>411015</v>
      </c>
      <c r="O29836" s="4" t="s">
        <v>120922</v>
      </c>
      <c r="P29836" s="4"/>
      <c r="Q29836" s="31" t="s">
        <v>120917</v>
      </c>
      <c r="R29836" s="4"/>
      <c r="S29836" s="13" t="s">
        <v>231694</v>
      </c>
      <c r="T29836" s="13"/>
      <c r="U29836" s="13"/>
      <c r="V29836" s="13"/>
      <c r="W29836" s="13"/>
    </row>
    <row r="29837" spans="1:23" x14ac:dyDescent="0.25">
      <c r="A29837" s="4" t="s">
        <v>121025</v>
      </c>
      <c r="B29837" s="4" t="s">
        <v>503</v>
      </c>
      <c r="C29837" s="4" t="s">
        <v>17229</v>
      </c>
      <c r="D29837" s="4"/>
      <c r="E29837" s="4" t="s">
        <v>121023</v>
      </c>
      <c r="F29837" s="4">
        <v>7276111137</v>
      </c>
      <c r="G29837" s="4">
        <v>9561871157</v>
      </c>
      <c r="H29837" s="4" t="s">
        <v>121024</v>
      </c>
      <c r="I29837" s="4"/>
      <c r="J29837" s="4" t="s">
        <v>121026</v>
      </c>
      <c r="L29837" s="4" t="s">
        <v>12340</v>
      </c>
      <c r="M29837" s="4" t="s">
        <v>23</v>
      </c>
      <c r="N29837" s="4">
        <v>411017</v>
      </c>
      <c r="O29837" s="4" t="s">
        <v>121027</v>
      </c>
      <c r="P29837" s="4"/>
      <c r="Q29837" s="31"/>
      <c r="R29837" s="4"/>
      <c r="S29837" s="13" t="s">
        <v>121022</v>
      </c>
      <c r="T29837" s="13"/>
      <c r="U29837" s="13"/>
      <c r="V29837" s="13"/>
      <c r="W29837" s="13"/>
    </row>
    <row r="29838" spans="1:23" ht="30" x14ac:dyDescent="0.25">
      <c r="A29838" s="4" t="s">
        <v>121302</v>
      </c>
      <c r="B29838" s="4" t="s">
        <v>503</v>
      </c>
      <c r="C29838" s="4" t="s">
        <v>7088</v>
      </c>
      <c r="D29838" s="4" t="s">
        <v>1453</v>
      </c>
      <c r="E29838" s="4" t="s">
        <v>235</v>
      </c>
      <c r="F29838" s="4">
        <v>8007703765</v>
      </c>
      <c r="G29838" s="4">
        <v>9860336910</v>
      </c>
      <c r="H29838" s="4" t="s">
        <v>121300</v>
      </c>
      <c r="I29838" s="4" t="s">
        <v>121301</v>
      </c>
      <c r="J29838" s="4" t="s">
        <v>121303</v>
      </c>
      <c r="L29838" s="4" t="s">
        <v>16553</v>
      </c>
      <c r="M29838" s="4" t="s">
        <v>23</v>
      </c>
      <c r="N29838" s="4">
        <v>411002</v>
      </c>
      <c r="O29838" s="4"/>
      <c r="P29838" s="4"/>
      <c r="Q29838" s="31" t="s">
        <v>210476</v>
      </c>
      <c r="R29838" s="4"/>
      <c r="S29838" s="13" t="s">
        <v>203195</v>
      </c>
      <c r="T29838" s="13"/>
      <c r="U29838" s="13"/>
      <c r="V29838" s="13"/>
      <c r="W29838" s="13"/>
    </row>
    <row r="29839" spans="1:23" ht="30" x14ac:dyDescent="0.25">
      <c r="A29839" s="4" t="s">
        <v>121306</v>
      </c>
      <c r="B29839" s="4" t="s">
        <v>503</v>
      </c>
      <c r="C29839" s="4" t="s">
        <v>74</v>
      </c>
      <c r="D29839" s="4"/>
      <c r="E29839" s="4"/>
      <c r="F29839" s="4">
        <v>9850340341</v>
      </c>
      <c r="G29839" s="4"/>
      <c r="H29839" s="4" t="s">
        <v>121305</v>
      </c>
      <c r="I29839" s="4"/>
      <c r="J29839" s="4" t="s">
        <v>121307</v>
      </c>
      <c r="L29839" s="4" t="s">
        <v>121308</v>
      </c>
      <c r="M29839" s="4" t="s">
        <v>23</v>
      </c>
      <c r="N29839" s="4">
        <v>411005</v>
      </c>
      <c r="O29839" s="4" t="s">
        <v>121309</v>
      </c>
      <c r="P29839" s="4"/>
      <c r="Q29839" s="31" t="s">
        <v>121304</v>
      </c>
      <c r="R29839" s="4"/>
      <c r="S29839" s="13" t="s">
        <v>223003</v>
      </c>
      <c r="T29839" s="13"/>
      <c r="U29839" s="13"/>
      <c r="V29839" s="13"/>
      <c r="W29839" s="13"/>
    </row>
    <row r="29840" spans="1:23" ht="30" x14ac:dyDescent="0.25">
      <c r="A29840" s="4" t="s">
        <v>121370</v>
      </c>
      <c r="B29840" s="4" t="s">
        <v>503</v>
      </c>
      <c r="C29840" s="4" t="s">
        <v>4461</v>
      </c>
      <c r="D29840" s="4" t="s">
        <v>8721</v>
      </c>
      <c r="E29840" s="4" t="s">
        <v>27</v>
      </c>
      <c r="F29840" s="4">
        <v>9372222739</v>
      </c>
      <c r="G29840" s="4"/>
      <c r="H29840" s="4" t="s">
        <v>121369</v>
      </c>
      <c r="I29840" s="4"/>
      <c r="J29840" s="4" t="s">
        <v>121371</v>
      </c>
      <c r="L29840" s="4" t="s">
        <v>11492</v>
      </c>
      <c r="M29840" s="4" t="s">
        <v>23</v>
      </c>
      <c r="N29840" s="4">
        <v>411007</v>
      </c>
      <c r="O29840" s="4" t="s">
        <v>121372</v>
      </c>
      <c r="P29840" s="4"/>
      <c r="Q29840" s="31" t="s">
        <v>205753</v>
      </c>
      <c r="R29840" s="4"/>
      <c r="S29840" s="13" t="s">
        <v>203196</v>
      </c>
      <c r="T29840" s="13"/>
      <c r="U29840" s="13"/>
      <c r="V29840" s="13"/>
      <c r="W29840" s="13"/>
    </row>
    <row r="29841" spans="1:23" ht="30" x14ac:dyDescent="0.25">
      <c r="A29841" s="4" t="s">
        <v>121648</v>
      </c>
      <c r="B29841" s="4" t="s">
        <v>503</v>
      </c>
      <c r="C29841" s="4" t="s">
        <v>2834</v>
      </c>
      <c r="D29841" s="4"/>
      <c r="E29841" s="4" t="s">
        <v>27</v>
      </c>
      <c r="F29841" s="4">
        <v>9226493130</v>
      </c>
      <c r="G29841" s="4">
        <v>7387877817</v>
      </c>
      <c r="H29841" s="4" t="s">
        <v>121647</v>
      </c>
      <c r="I29841" s="4"/>
      <c r="J29841" s="4" t="s">
        <v>121649</v>
      </c>
      <c r="L29841" s="4"/>
      <c r="M29841" s="4" t="s">
        <v>23</v>
      </c>
      <c r="N29841" s="4">
        <v>412105</v>
      </c>
      <c r="O29841" s="4"/>
      <c r="P29841" s="4"/>
      <c r="Q29841" s="31" t="s">
        <v>121646</v>
      </c>
      <c r="R29841" s="4"/>
      <c r="S29841" s="13" t="s">
        <v>121646</v>
      </c>
      <c r="T29841" s="13"/>
      <c r="U29841" s="13"/>
      <c r="V29841" s="13"/>
      <c r="W29841" s="13"/>
    </row>
    <row r="29842" spans="1:23" ht="30" x14ac:dyDescent="0.25">
      <c r="A29842" s="4" t="s">
        <v>122039</v>
      </c>
      <c r="B29842" s="4" t="s">
        <v>503</v>
      </c>
      <c r="C29842" s="4" t="s">
        <v>1010</v>
      </c>
      <c r="D29842" s="4" t="s">
        <v>64425</v>
      </c>
      <c r="E29842" s="4" t="s">
        <v>27</v>
      </c>
      <c r="F29842" s="4">
        <v>9922565686</v>
      </c>
      <c r="G29842" s="4">
        <v>7057236263</v>
      </c>
      <c r="H29842" s="4" t="s">
        <v>122038</v>
      </c>
      <c r="I29842" s="4"/>
      <c r="J29842" s="4" t="s">
        <v>122040</v>
      </c>
      <c r="L29842" s="4" t="s">
        <v>122041</v>
      </c>
      <c r="M29842" s="4" t="s">
        <v>23</v>
      </c>
      <c r="N29842" s="4">
        <v>412105</v>
      </c>
      <c r="O29842" s="4"/>
      <c r="P29842" s="4"/>
      <c r="Q29842" s="31" t="s">
        <v>210477</v>
      </c>
      <c r="R29842" s="4"/>
      <c r="S29842" s="13" t="s">
        <v>197115</v>
      </c>
      <c r="T29842" s="13"/>
      <c r="U29842" s="13"/>
      <c r="V29842" s="13"/>
      <c r="W29842" s="13"/>
    </row>
    <row r="29843" spans="1:23" x14ac:dyDescent="0.25">
      <c r="A29843" s="4" t="s">
        <v>122189</v>
      </c>
      <c r="B29843" s="4" t="s">
        <v>503</v>
      </c>
      <c r="C29843" s="4" t="s">
        <v>19324</v>
      </c>
      <c r="D29843" s="4" t="s">
        <v>122186</v>
      </c>
      <c r="E29843" s="4" t="s">
        <v>27</v>
      </c>
      <c r="F29843" s="4">
        <v>7066675050</v>
      </c>
      <c r="G29843" s="4"/>
      <c r="H29843" s="4" t="s">
        <v>122187</v>
      </c>
      <c r="I29843" s="4" t="s">
        <v>122188</v>
      </c>
      <c r="J29843" s="4" t="s">
        <v>122190</v>
      </c>
      <c r="L29843" s="4" t="s">
        <v>122191</v>
      </c>
      <c r="M29843" s="4" t="s">
        <v>23</v>
      </c>
      <c r="N29843" s="4">
        <v>410401</v>
      </c>
      <c r="O29843" s="4" t="s">
        <v>122192</v>
      </c>
      <c r="P29843" s="4"/>
      <c r="Q29843" s="31"/>
      <c r="R29843" s="4"/>
      <c r="S29843" s="13" t="s">
        <v>203197</v>
      </c>
      <c r="T29843" s="13"/>
      <c r="U29843" s="13"/>
      <c r="V29843" s="13"/>
      <c r="W29843" s="13"/>
    </row>
    <row r="29844" spans="1:23" x14ac:dyDescent="0.25">
      <c r="A29844" s="4" t="s">
        <v>122648</v>
      </c>
      <c r="B29844" s="4" t="s">
        <v>503</v>
      </c>
      <c r="C29844" s="4" t="s">
        <v>141</v>
      </c>
      <c r="D29844" s="4" t="s">
        <v>122646</v>
      </c>
      <c r="E29844" s="4" t="s">
        <v>175</v>
      </c>
      <c r="F29844" s="4">
        <v>8624881207</v>
      </c>
      <c r="G29844" s="4">
        <v>8600889399</v>
      </c>
      <c r="H29844" s="4" t="s">
        <v>122647</v>
      </c>
      <c r="I29844" s="4"/>
      <c r="J29844" s="4" t="s">
        <v>122649</v>
      </c>
      <c r="L29844" s="4" t="s">
        <v>122650</v>
      </c>
      <c r="M29844" s="4" t="s">
        <v>23</v>
      </c>
      <c r="N29844" s="4">
        <v>412115</v>
      </c>
      <c r="O29844" s="4" t="s">
        <v>75238</v>
      </c>
      <c r="P29844" s="4"/>
      <c r="Q29844" s="31"/>
      <c r="R29844" s="4"/>
      <c r="S29844" s="13" t="s">
        <v>231695</v>
      </c>
      <c r="T29844" s="13"/>
      <c r="U29844" s="13"/>
      <c r="V29844" s="13"/>
      <c r="W29844" s="13"/>
    </row>
    <row r="29845" spans="1:23" ht="30" x14ac:dyDescent="0.25">
      <c r="A29845" s="4" t="s">
        <v>123038</v>
      </c>
      <c r="B29845" s="4" t="s">
        <v>503</v>
      </c>
      <c r="C29845" s="4" t="s">
        <v>233</v>
      </c>
      <c r="D29845" s="4" t="s">
        <v>13855</v>
      </c>
      <c r="E29845" s="4" t="s">
        <v>34</v>
      </c>
      <c r="F29845" s="4">
        <v>9923907343</v>
      </c>
      <c r="G29845" s="4"/>
      <c r="H29845" s="4" t="s">
        <v>123037</v>
      </c>
      <c r="I29845" s="4"/>
      <c r="J29845" s="4" t="s">
        <v>123039</v>
      </c>
      <c r="L29845" s="4" t="s">
        <v>123040</v>
      </c>
      <c r="M29845" s="4" t="s">
        <v>23</v>
      </c>
      <c r="N29845" s="4">
        <v>411002</v>
      </c>
      <c r="O29845" s="4"/>
      <c r="P29845" s="4"/>
      <c r="Q29845" s="31" t="s">
        <v>210478</v>
      </c>
      <c r="R29845" s="4"/>
      <c r="S29845" s="13" t="s">
        <v>197116</v>
      </c>
      <c r="T29845" s="13"/>
      <c r="U29845" s="13"/>
      <c r="V29845" s="13"/>
      <c r="W29845" s="13"/>
    </row>
    <row r="29846" spans="1:23" ht="45" x14ac:dyDescent="0.25">
      <c r="A29846" s="4" t="s">
        <v>123214</v>
      </c>
      <c r="B29846" s="4" t="s">
        <v>503</v>
      </c>
      <c r="C29846" s="4" t="s">
        <v>76453</v>
      </c>
      <c r="D29846" s="4" t="s">
        <v>6108</v>
      </c>
      <c r="E29846" s="4" t="s">
        <v>27</v>
      </c>
      <c r="F29846" s="4">
        <v>9823109096</v>
      </c>
      <c r="G29846" s="4"/>
      <c r="H29846" s="4" t="s">
        <v>123213</v>
      </c>
      <c r="I29846" s="4"/>
      <c r="J29846" s="4" t="s">
        <v>503</v>
      </c>
      <c r="L29846" s="4" t="s">
        <v>503</v>
      </c>
      <c r="M29846" s="4" t="s">
        <v>23</v>
      </c>
      <c r="N29846" s="4">
        <v>411045</v>
      </c>
      <c r="O29846" s="4" t="s">
        <v>123215</v>
      </c>
      <c r="P29846" s="4"/>
      <c r="Q29846" s="31" t="s">
        <v>223004</v>
      </c>
      <c r="R29846" s="4"/>
      <c r="S29846" s="13" t="s">
        <v>231696</v>
      </c>
      <c r="T29846" s="13"/>
      <c r="U29846" s="13"/>
      <c r="V29846" s="13"/>
      <c r="W29846" s="13"/>
    </row>
    <row r="29847" spans="1:23" x14ac:dyDescent="0.25">
      <c r="A29847" s="4" t="s">
        <v>123289</v>
      </c>
      <c r="B29847" s="4" t="s">
        <v>503</v>
      </c>
      <c r="C29847" s="4" t="s">
        <v>123285</v>
      </c>
      <c r="D29847" s="4" t="s">
        <v>123286</v>
      </c>
      <c r="E29847" s="4" t="s">
        <v>1966</v>
      </c>
      <c r="F29847" s="4">
        <v>7276496558</v>
      </c>
      <c r="G29847" s="4">
        <v>9860884012</v>
      </c>
      <c r="H29847" s="4" t="s">
        <v>123287</v>
      </c>
      <c r="I29847" s="4" t="s">
        <v>123288</v>
      </c>
      <c r="J29847" s="4" t="s">
        <v>123290</v>
      </c>
      <c r="L29847" s="4" t="s">
        <v>28007</v>
      </c>
      <c r="M29847" s="4" t="s">
        <v>23</v>
      </c>
      <c r="N29847" s="4">
        <v>411026</v>
      </c>
      <c r="O29847" s="4" t="s">
        <v>123291</v>
      </c>
      <c r="P29847" s="4"/>
      <c r="Q29847" s="31"/>
      <c r="R29847" s="4"/>
      <c r="S29847" s="13" t="s">
        <v>223005</v>
      </c>
      <c r="T29847" s="13"/>
      <c r="U29847" s="13"/>
      <c r="V29847" s="13"/>
      <c r="W29847" s="13"/>
    </row>
    <row r="29848" spans="1:23" ht="45" x14ac:dyDescent="0.25">
      <c r="A29848" s="4" t="s">
        <v>123489</v>
      </c>
      <c r="B29848" s="4" t="s">
        <v>503</v>
      </c>
      <c r="C29848" s="4" t="s">
        <v>86320</v>
      </c>
      <c r="D29848" s="4"/>
      <c r="E29848" s="4" t="s">
        <v>34</v>
      </c>
      <c r="F29848" s="4">
        <v>9370057691</v>
      </c>
      <c r="G29848" s="4">
        <v>9372414123</v>
      </c>
      <c r="H29848" s="4" t="s">
        <v>123488</v>
      </c>
      <c r="I29848" s="4"/>
      <c r="J29848" s="4" t="s">
        <v>123490</v>
      </c>
      <c r="L29848" s="4" t="s">
        <v>6968</v>
      </c>
      <c r="M29848" s="4" t="s">
        <v>23</v>
      </c>
      <c r="N29848" s="4">
        <v>411028</v>
      </c>
      <c r="O29848" s="4"/>
      <c r="P29848" s="4"/>
      <c r="Q29848" s="31" t="s">
        <v>223006</v>
      </c>
      <c r="R29848" s="4"/>
      <c r="S29848" s="13" t="s">
        <v>223007</v>
      </c>
      <c r="T29848" s="13"/>
      <c r="U29848" s="13"/>
      <c r="V29848" s="13"/>
      <c r="W29848" s="13"/>
    </row>
    <row r="29849" spans="1:23" ht="45" x14ac:dyDescent="0.25">
      <c r="A29849" s="4" t="s">
        <v>123679</v>
      </c>
      <c r="B29849" s="4" t="s">
        <v>503</v>
      </c>
      <c r="C29849" s="4" t="s">
        <v>2375</v>
      </c>
      <c r="D29849" s="4"/>
      <c r="E29849" s="4" t="s">
        <v>27</v>
      </c>
      <c r="F29849" s="4">
        <v>9623024828</v>
      </c>
      <c r="G29849" s="4"/>
      <c r="H29849" s="4" t="s">
        <v>123678</v>
      </c>
      <c r="I29849" s="4"/>
      <c r="J29849" s="4" t="s">
        <v>123680</v>
      </c>
      <c r="L29849" s="4" t="s">
        <v>45519</v>
      </c>
      <c r="M29849" s="4" t="s">
        <v>23</v>
      </c>
      <c r="N29849" s="4">
        <v>411014</v>
      </c>
      <c r="O29849" s="4"/>
      <c r="P29849" s="4"/>
      <c r="Q29849" s="31" t="s">
        <v>123677</v>
      </c>
      <c r="R29849" s="4"/>
      <c r="S29849" s="13" t="s">
        <v>231697</v>
      </c>
      <c r="T29849" s="13"/>
      <c r="U29849" s="13"/>
      <c r="V29849" s="13"/>
      <c r="W29849" s="13"/>
    </row>
    <row r="29850" spans="1:23" ht="30" x14ac:dyDescent="0.25">
      <c r="A29850" s="4" t="s">
        <v>123811</v>
      </c>
      <c r="B29850" s="4" t="s">
        <v>503</v>
      </c>
      <c r="C29850" s="4" t="s">
        <v>123809</v>
      </c>
      <c r="D29850" s="4" t="s">
        <v>6908</v>
      </c>
      <c r="E29850" s="4" t="s">
        <v>235</v>
      </c>
      <c r="F29850" s="4">
        <v>9881719647</v>
      </c>
      <c r="G29850" s="4">
        <v>9850900664</v>
      </c>
      <c r="H29850" s="4" t="s">
        <v>123810</v>
      </c>
      <c r="I29850" s="4"/>
      <c r="J29850" s="4" t="s">
        <v>123812</v>
      </c>
      <c r="L29850" s="4"/>
      <c r="M29850" s="4" t="s">
        <v>23</v>
      </c>
      <c r="N29850" s="4">
        <v>411001</v>
      </c>
      <c r="O29850" s="4" t="s">
        <v>123813</v>
      </c>
      <c r="P29850" s="4"/>
      <c r="Q29850" s="31" t="s">
        <v>123808</v>
      </c>
      <c r="R29850" s="4"/>
      <c r="S29850" s="13" t="s">
        <v>231698</v>
      </c>
      <c r="T29850" s="13"/>
      <c r="U29850" s="13"/>
      <c r="V29850" s="13"/>
      <c r="W29850" s="13"/>
    </row>
    <row r="29851" spans="1:23" ht="30" x14ac:dyDescent="0.25">
      <c r="A29851" s="4" t="s">
        <v>124045</v>
      </c>
      <c r="B29851" s="4" t="s">
        <v>503</v>
      </c>
      <c r="C29851" s="4" t="s">
        <v>6702</v>
      </c>
      <c r="D29851" s="4" t="s">
        <v>124043</v>
      </c>
      <c r="E29851" s="4" t="s">
        <v>27</v>
      </c>
      <c r="F29851" s="4">
        <v>7875091304</v>
      </c>
      <c r="G29851" s="4">
        <v>9930913077</v>
      </c>
      <c r="H29851" s="4" t="s">
        <v>124044</v>
      </c>
      <c r="I29851" s="4"/>
      <c r="J29851" s="4" t="s">
        <v>124046</v>
      </c>
      <c r="L29851" s="4" t="s">
        <v>942</v>
      </c>
      <c r="M29851" s="4" t="s">
        <v>23</v>
      </c>
      <c r="N29851" s="4">
        <v>411027</v>
      </c>
      <c r="O29851" s="4"/>
      <c r="P29851" s="4"/>
      <c r="Q29851" s="31" t="s">
        <v>223008</v>
      </c>
      <c r="R29851" s="4"/>
      <c r="S29851" s="13" t="s">
        <v>223009</v>
      </c>
      <c r="T29851" s="13"/>
      <c r="U29851" s="13"/>
      <c r="V29851" s="13"/>
      <c r="W29851" s="13"/>
    </row>
    <row r="29852" spans="1:23" x14ac:dyDescent="0.25">
      <c r="A29852" s="4" t="s">
        <v>124091</v>
      </c>
      <c r="B29852" s="4" t="s">
        <v>503</v>
      </c>
      <c r="C29852" s="4" t="s">
        <v>64898</v>
      </c>
      <c r="D29852" s="4" t="s">
        <v>37732</v>
      </c>
      <c r="E29852" s="4" t="s">
        <v>34</v>
      </c>
      <c r="F29852" s="4">
        <v>8658461788</v>
      </c>
      <c r="G29852" s="4"/>
      <c r="H29852" s="4" t="s">
        <v>124090</v>
      </c>
      <c r="I29852" s="4"/>
      <c r="J29852" s="4" t="s">
        <v>124092</v>
      </c>
      <c r="L29852" s="4" t="s">
        <v>45519</v>
      </c>
      <c r="M29852" s="4" t="s">
        <v>23</v>
      </c>
      <c r="N29852" s="4">
        <v>411014</v>
      </c>
      <c r="O29852" s="4" t="s">
        <v>124093</v>
      </c>
      <c r="P29852" s="4"/>
      <c r="Q29852" s="31"/>
      <c r="R29852" s="4"/>
      <c r="S29852" s="13" t="s">
        <v>203198</v>
      </c>
      <c r="T29852" s="13"/>
      <c r="U29852" s="13"/>
      <c r="V29852" s="13"/>
      <c r="W29852" s="13"/>
    </row>
    <row r="29853" spans="1:23" ht="45" x14ac:dyDescent="0.25">
      <c r="A29853" s="4" t="s">
        <v>124175</v>
      </c>
      <c r="B29853" s="4" t="s">
        <v>503</v>
      </c>
      <c r="C29853" s="4" t="s">
        <v>9277</v>
      </c>
      <c r="D29853" s="4" t="s">
        <v>124173</v>
      </c>
      <c r="E29853" s="4" t="s">
        <v>175</v>
      </c>
      <c r="F29853" s="4">
        <v>9604036638</v>
      </c>
      <c r="G29853" s="4">
        <v>9423066638</v>
      </c>
      <c r="H29853" s="4" t="s">
        <v>124174</v>
      </c>
      <c r="I29853" s="4"/>
      <c r="J29853" s="4" t="s">
        <v>124176</v>
      </c>
      <c r="L29853" s="4" t="s">
        <v>4908</v>
      </c>
      <c r="M29853" s="4" t="s">
        <v>23</v>
      </c>
      <c r="N29853" s="4">
        <v>411038</v>
      </c>
      <c r="O29853" s="4" t="s">
        <v>124177</v>
      </c>
      <c r="P29853" s="4"/>
      <c r="Q29853" s="31" t="s">
        <v>124172</v>
      </c>
      <c r="R29853" s="4"/>
      <c r="S29853" s="13" t="s">
        <v>223010</v>
      </c>
      <c r="T29853" s="13"/>
      <c r="U29853" s="13"/>
      <c r="V29853" s="13"/>
      <c r="W29853" s="13"/>
    </row>
    <row r="29854" spans="1:23" x14ac:dyDescent="0.25">
      <c r="A29854" s="4" t="s">
        <v>124676</v>
      </c>
      <c r="B29854" s="4" t="s">
        <v>503</v>
      </c>
      <c r="C29854" s="4" t="s">
        <v>1989</v>
      </c>
      <c r="D29854" s="4" t="s">
        <v>12865</v>
      </c>
      <c r="E29854" s="4" t="s">
        <v>27</v>
      </c>
      <c r="F29854" s="4">
        <v>9011510451</v>
      </c>
      <c r="G29854" s="4"/>
      <c r="H29854" s="4" t="s">
        <v>124675</v>
      </c>
      <c r="I29854" s="4"/>
      <c r="J29854" s="4" t="s">
        <v>124677</v>
      </c>
      <c r="L29854" s="4" t="s">
        <v>124678</v>
      </c>
      <c r="M29854" s="4" t="s">
        <v>23</v>
      </c>
      <c r="N29854" s="4">
        <v>411009</v>
      </c>
      <c r="O29854" s="4" t="s">
        <v>124679</v>
      </c>
      <c r="P29854" s="4"/>
      <c r="Q29854" s="31"/>
      <c r="R29854" s="4"/>
      <c r="S29854" s="13" t="s">
        <v>231699</v>
      </c>
      <c r="T29854" s="13"/>
      <c r="U29854" s="13"/>
      <c r="V29854" s="13"/>
      <c r="W29854" s="13"/>
    </row>
    <row r="29855" spans="1:23" x14ac:dyDescent="0.25">
      <c r="A29855" s="4" t="s">
        <v>125388</v>
      </c>
      <c r="B29855" s="4" t="s">
        <v>503</v>
      </c>
      <c r="C29855" s="4" t="s">
        <v>6125</v>
      </c>
      <c r="D29855" s="4" t="s">
        <v>125385</v>
      </c>
      <c r="E29855" s="4" t="s">
        <v>125386</v>
      </c>
      <c r="F29855" s="4">
        <v>7385575949</v>
      </c>
      <c r="G29855" s="4">
        <v>9096202125</v>
      </c>
      <c r="H29855" s="4" t="s">
        <v>125387</v>
      </c>
      <c r="I29855" s="4"/>
      <c r="J29855" s="4" t="s">
        <v>125389</v>
      </c>
      <c r="L29855" s="4" t="s">
        <v>125390</v>
      </c>
      <c r="M29855" s="4" t="s">
        <v>23</v>
      </c>
      <c r="N29855" s="4">
        <v>410503</v>
      </c>
      <c r="O29855" s="4"/>
      <c r="P29855" s="4"/>
      <c r="Q29855" s="31"/>
      <c r="R29855" s="4"/>
      <c r="S29855" s="13" t="s">
        <v>203199</v>
      </c>
      <c r="T29855" s="13"/>
      <c r="U29855" s="13"/>
      <c r="V29855" s="13"/>
      <c r="W29855" s="13"/>
    </row>
    <row r="29856" spans="1:23" ht="45" x14ac:dyDescent="0.25">
      <c r="A29856" s="4" t="s">
        <v>126603</v>
      </c>
      <c r="B29856" s="4" t="s">
        <v>503</v>
      </c>
      <c r="C29856" s="4" t="s">
        <v>100959</v>
      </c>
      <c r="D29856" s="4" t="s">
        <v>194</v>
      </c>
      <c r="E29856" s="4" t="s">
        <v>34</v>
      </c>
      <c r="F29856" s="4">
        <v>8796326807</v>
      </c>
      <c r="G29856" s="4">
        <v>7304331849</v>
      </c>
      <c r="H29856" s="4" t="s">
        <v>126602</v>
      </c>
      <c r="I29856" s="4"/>
      <c r="J29856" s="4" t="s">
        <v>126604</v>
      </c>
      <c r="L29856" s="4" t="s">
        <v>126605</v>
      </c>
      <c r="M29856" s="4" t="s">
        <v>23</v>
      </c>
      <c r="N29856" s="4">
        <v>411046</v>
      </c>
      <c r="O29856" s="4"/>
      <c r="P29856" s="4"/>
      <c r="Q29856" s="31" t="s">
        <v>210479</v>
      </c>
      <c r="R29856" s="4"/>
      <c r="S29856" s="13" t="s">
        <v>223011</v>
      </c>
      <c r="T29856" s="13"/>
      <c r="U29856" s="13"/>
      <c r="V29856" s="13"/>
      <c r="W29856" s="13"/>
    </row>
    <row r="29857" spans="1:23" x14ac:dyDescent="0.25">
      <c r="A29857" s="4" t="s">
        <v>126711</v>
      </c>
      <c r="B29857" s="4" t="s">
        <v>503</v>
      </c>
      <c r="C29857" s="4" t="s">
        <v>233</v>
      </c>
      <c r="D29857" s="4" t="s">
        <v>271</v>
      </c>
      <c r="E29857" s="4" t="s">
        <v>27</v>
      </c>
      <c r="F29857" s="4">
        <v>8888157434</v>
      </c>
      <c r="G29857" s="4"/>
      <c r="H29857" s="4" t="s">
        <v>126710</v>
      </c>
      <c r="I29857" s="4"/>
      <c r="J29857" s="4" t="s">
        <v>126712</v>
      </c>
      <c r="L29857" s="4" t="s">
        <v>126712</v>
      </c>
      <c r="M29857" s="4" t="s">
        <v>23</v>
      </c>
      <c r="N29857" s="4">
        <v>411026</v>
      </c>
      <c r="O29857" s="4" t="s">
        <v>31593</v>
      </c>
      <c r="P29857" s="4"/>
      <c r="Q29857" s="31"/>
      <c r="R29857" s="4"/>
      <c r="S29857" s="13" t="s">
        <v>231700</v>
      </c>
      <c r="T29857" s="13"/>
      <c r="U29857" s="13"/>
      <c r="V29857" s="13"/>
      <c r="W29857" s="13"/>
    </row>
    <row r="29858" spans="1:23" ht="45" x14ac:dyDescent="0.25">
      <c r="A29858" s="4" t="s">
        <v>126734</v>
      </c>
      <c r="B29858" s="4" t="s">
        <v>503</v>
      </c>
      <c r="C29858" s="4" t="s">
        <v>6108</v>
      </c>
      <c r="D29858" s="4" t="s">
        <v>21239</v>
      </c>
      <c r="E29858" s="4" t="s">
        <v>34</v>
      </c>
      <c r="F29858" s="4">
        <v>9881617878</v>
      </c>
      <c r="G29858" s="4">
        <v>9923669226</v>
      </c>
      <c r="H29858" s="4" t="s">
        <v>126732</v>
      </c>
      <c r="I29858" s="4" t="s">
        <v>126733</v>
      </c>
      <c r="J29858" s="4" t="s">
        <v>126735</v>
      </c>
      <c r="L29858" s="4" t="s">
        <v>126736</v>
      </c>
      <c r="M29858" s="4" t="s">
        <v>23</v>
      </c>
      <c r="N29858" s="4">
        <v>411028</v>
      </c>
      <c r="O29858" s="4"/>
      <c r="P29858" s="4"/>
      <c r="Q29858" s="31" t="s">
        <v>223012</v>
      </c>
      <c r="R29858" s="4"/>
      <c r="S29858" s="13" t="s">
        <v>223013</v>
      </c>
      <c r="T29858" s="13"/>
      <c r="U29858" s="13"/>
      <c r="V29858" s="13"/>
      <c r="W29858" s="13"/>
    </row>
    <row r="29859" spans="1:23" x14ac:dyDescent="0.25">
      <c r="A29859" s="4" t="s">
        <v>126764</v>
      </c>
      <c r="B29859" s="4" t="s">
        <v>503</v>
      </c>
      <c r="C29859" s="4" t="s">
        <v>126762</v>
      </c>
      <c r="D29859" s="4"/>
      <c r="E29859" s="4" t="s">
        <v>74</v>
      </c>
      <c r="F29859" s="4">
        <v>9112103483</v>
      </c>
      <c r="G29859" s="4"/>
      <c r="H29859" s="4" t="s">
        <v>126763</v>
      </c>
      <c r="I29859" s="4"/>
      <c r="J29859" s="4" t="s">
        <v>126765</v>
      </c>
      <c r="L29859" s="4" t="s">
        <v>126766</v>
      </c>
      <c r="M29859" s="4" t="s">
        <v>23</v>
      </c>
      <c r="N29859" s="4">
        <v>411057</v>
      </c>
      <c r="O29859" s="4"/>
      <c r="P29859" s="4"/>
      <c r="Q29859" s="31"/>
      <c r="R29859" s="4"/>
      <c r="S29859" s="13" t="s">
        <v>223014</v>
      </c>
      <c r="T29859" s="13"/>
      <c r="U29859" s="13"/>
      <c r="V29859" s="13"/>
      <c r="W29859" s="13"/>
    </row>
    <row r="29860" spans="1:23" x14ac:dyDescent="0.25">
      <c r="A29860" s="4" t="s">
        <v>127400</v>
      </c>
      <c r="B29860" s="4" t="s">
        <v>503</v>
      </c>
      <c r="C29860" s="4" t="s">
        <v>20845</v>
      </c>
      <c r="D29860" s="4" t="s">
        <v>127397</v>
      </c>
      <c r="E29860" s="4" t="s">
        <v>175</v>
      </c>
      <c r="F29860" s="4">
        <v>9960810352</v>
      </c>
      <c r="G29860" s="4"/>
      <c r="H29860" s="4" t="s">
        <v>127398</v>
      </c>
      <c r="I29860" s="4" t="s">
        <v>127399</v>
      </c>
      <c r="J29860" s="4" t="s">
        <v>127401</v>
      </c>
      <c r="L29860" s="4" t="s">
        <v>2540</v>
      </c>
      <c r="M29860" s="4" t="s">
        <v>23</v>
      </c>
      <c r="N29860" s="4">
        <v>411041</v>
      </c>
      <c r="O29860" s="4" t="s">
        <v>127402</v>
      </c>
      <c r="P29860" s="4"/>
      <c r="Q29860" s="31"/>
      <c r="R29860" s="4"/>
      <c r="S29860" s="13" t="s">
        <v>231701</v>
      </c>
      <c r="T29860" s="13"/>
      <c r="U29860" s="13"/>
      <c r="V29860" s="13"/>
      <c r="W29860" s="13"/>
    </row>
    <row r="29861" spans="1:23" ht="45" x14ac:dyDescent="0.25">
      <c r="A29861" s="4" t="s">
        <v>127458</v>
      </c>
      <c r="B29861" s="4" t="s">
        <v>503</v>
      </c>
      <c r="C29861" s="4" t="s">
        <v>2189</v>
      </c>
      <c r="D29861" s="4" t="s">
        <v>763</v>
      </c>
      <c r="E29861" s="4" t="s">
        <v>27</v>
      </c>
      <c r="F29861" s="4">
        <v>9960665126</v>
      </c>
      <c r="G29861" s="4">
        <v>9975869666</v>
      </c>
      <c r="H29861" s="4" t="s">
        <v>127457</v>
      </c>
      <c r="I29861" s="4"/>
      <c r="J29861" s="4" t="s">
        <v>127459</v>
      </c>
      <c r="L29861" s="4" t="s">
        <v>16553</v>
      </c>
      <c r="M29861" s="4" t="s">
        <v>23</v>
      </c>
      <c r="N29861" s="4">
        <v>411002</v>
      </c>
      <c r="O29861" s="4"/>
      <c r="P29861" s="4"/>
      <c r="Q29861" s="31" t="s">
        <v>223015</v>
      </c>
      <c r="R29861" s="4"/>
      <c r="S29861" s="13" t="s">
        <v>197117</v>
      </c>
      <c r="T29861" s="13"/>
      <c r="U29861" s="13"/>
      <c r="V29861" s="13"/>
      <c r="W29861" s="13"/>
    </row>
    <row r="29862" spans="1:23" x14ac:dyDescent="0.25">
      <c r="A29862" s="4" t="s">
        <v>127603</v>
      </c>
      <c r="B29862" s="4" t="s">
        <v>503</v>
      </c>
      <c r="C29862" s="4" t="s">
        <v>3145</v>
      </c>
      <c r="D29862" s="4" t="s">
        <v>127601</v>
      </c>
      <c r="E29862" s="4" t="s">
        <v>34</v>
      </c>
      <c r="F29862" s="4">
        <v>9325553537</v>
      </c>
      <c r="G29862" s="4"/>
      <c r="H29862" s="4" t="s">
        <v>127602</v>
      </c>
      <c r="I29862" s="4"/>
      <c r="J29862" s="4" t="s">
        <v>127604</v>
      </c>
      <c r="L29862" s="4" t="s">
        <v>806</v>
      </c>
      <c r="M29862" s="4" t="s">
        <v>23</v>
      </c>
      <c r="N29862" s="4">
        <v>411002</v>
      </c>
      <c r="O29862" s="4"/>
      <c r="P29862" s="4"/>
      <c r="Q29862" s="31" t="s">
        <v>127600</v>
      </c>
      <c r="R29862" s="4"/>
      <c r="S29862" s="13" t="s">
        <v>223016</v>
      </c>
      <c r="T29862" s="13"/>
      <c r="U29862" s="13"/>
      <c r="V29862" s="13"/>
      <c r="W29862" s="13"/>
    </row>
    <row r="29863" spans="1:23" ht="30" x14ac:dyDescent="0.25">
      <c r="A29863" s="4" t="s">
        <v>127645</v>
      </c>
      <c r="B29863" s="4" t="s">
        <v>503</v>
      </c>
      <c r="C29863" s="4" t="s">
        <v>2890</v>
      </c>
      <c r="D29863" s="4" t="s">
        <v>52571</v>
      </c>
      <c r="E29863" s="4" t="s">
        <v>27</v>
      </c>
      <c r="F29863" s="4">
        <v>9370656667</v>
      </c>
      <c r="G29863" s="4"/>
      <c r="H29863" s="4" t="s">
        <v>127644</v>
      </c>
      <c r="I29863" s="4"/>
      <c r="J29863" s="4" t="s">
        <v>127646</v>
      </c>
      <c r="L29863" s="4"/>
      <c r="M29863" s="4" t="s">
        <v>23</v>
      </c>
      <c r="N29863" s="4">
        <v>411030</v>
      </c>
      <c r="O29863" s="4" t="s">
        <v>127647</v>
      </c>
      <c r="P29863" s="4"/>
      <c r="Q29863" s="31" t="s">
        <v>127643</v>
      </c>
      <c r="R29863" s="4"/>
      <c r="S29863" s="13" t="s">
        <v>231702</v>
      </c>
      <c r="T29863" s="13"/>
      <c r="U29863" s="13"/>
      <c r="V29863" s="13"/>
      <c r="W29863" s="13"/>
    </row>
    <row r="29864" spans="1:23" x14ac:dyDescent="0.25">
      <c r="A29864" s="4" t="s">
        <v>127744</v>
      </c>
      <c r="B29864" s="4" t="s">
        <v>503</v>
      </c>
      <c r="C29864" s="4" t="s">
        <v>695</v>
      </c>
      <c r="D29864" s="4" t="s">
        <v>127742</v>
      </c>
      <c r="E29864" s="4" t="s">
        <v>74</v>
      </c>
      <c r="F29864" s="4">
        <v>9158884506</v>
      </c>
      <c r="G29864" s="4"/>
      <c r="H29864" s="4" t="s">
        <v>127743</v>
      </c>
      <c r="I29864" s="4"/>
      <c r="J29864" s="4" t="s">
        <v>127745</v>
      </c>
      <c r="L29864" s="4" t="s">
        <v>4908</v>
      </c>
      <c r="M29864" s="4" t="s">
        <v>23</v>
      </c>
      <c r="N29864" s="4">
        <v>411038</v>
      </c>
      <c r="O29864" s="4" t="s">
        <v>119991</v>
      </c>
      <c r="P29864" s="4"/>
      <c r="Q29864" s="31"/>
      <c r="R29864" s="4"/>
      <c r="S29864" s="13" t="s">
        <v>230498</v>
      </c>
      <c r="T29864" s="13"/>
      <c r="U29864" s="13"/>
      <c r="V29864" s="13"/>
      <c r="W29864" s="13"/>
    </row>
    <row r="29865" spans="1:23" x14ac:dyDescent="0.25">
      <c r="A29865" s="4" t="s">
        <v>128213</v>
      </c>
      <c r="B29865" s="4" t="s">
        <v>503</v>
      </c>
      <c r="C29865" s="4" t="s">
        <v>128210</v>
      </c>
      <c r="D29865" s="4" t="s">
        <v>128211</v>
      </c>
      <c r="E29865" s="4" t="s">
        <v>27</v>
      </c>
      <c r="F29865" s="4">
        <v>8888303208</v>
      </c>
      <c r="G29865" s="4">
        <v>7219303208</v>
      </c>
      <c r="H29865" s="4" t="s">
        <v>128212</v>
      </c>
      <c r="I29865" s="4"/>
      <c r="J29865" s="4" t="s">
        <v>128214</v>
      </c>
      <c r="L29865" s="4"/>
      <c r="M29865" s="4" t="s">
        <v>23</v>
      </c>
      <c r="N29865" s="4">
        <v>411001</v>
      </c>
      <c r="O29865" s="4"/>
      <c r="P29865" s="4"/>
      <c r="Q29865" s="31"/>
      <c r="R29865" s="4"/>
      <c r="S29865" s="13" t="s">
        <v>128209</v>
      </c>
      <c r="T29865" s="13"/>
      <c r="U29865" s="13"/>
      <c r="V29865" s="13"/>
      <c r="W29865" s="13"/>
    </row>
    <row r="29866" spans="1:23" ht="30" x14ac:dyDescent="0.25">
      <c r="A29866" s="4" t="s">
        <v>128263</v>
      </c>
      <c r="B29866" s="4" t="s">
        <v>503</v>
      </c>
      <c r="C29866" s="4" t="s">
        <v>3858</v>
      </c>
      <c r="D29866" s="4" t="s">
        <v>938</v>
      </c>
      <c r="E29866" s="4" t="s">
        <v>27</v>
      </c>
      <c r="F29866" s="4">
        <v>9765400028</v>
      </c>
      <c r="G29866" s="4">
        <v>9960235353</v>
      </c>
      <c r="H29866" s="4" t="s">
        <v>128261</v>
      </c>
      <c r="I29866" s="4" t="s">
        <v>128262</v>
      </c>
      <c r="J29866" s="4" t="s">
        <v>128264</v>
      </c>
      <c r="L29866" s="4" t="s">
        <v>128265</v>
      </c>
      <c r="M29866" s="4" t="s">
        <v>23</v>
      </c>
      <c r="N29866" s="4">
        <v>411026</v>
      </c>
      <c r="O29866" s="4"/>
      <c r="P29866" s="4"/>
      <c r="Q29866" s="31" t="s">
        <v>210480</v>
      </c>
      <c r="R29866" s="4"/>
      <c r="S29866" s="13" t="s">
        <v>197118</v>
      </c>
      <c r="T29866" s="13"/>
      <c r="U29866" s="13"/>
      <c r="V29866" s="13"/>
      <c r="W29866" s="13"/>
    </row>
    <row r="29867" spans="1:23" x14ac:dyDescent="0.25">
      <c r="A29867" s="4" t="s">
        <v>128315</v>
      </c>
      <c r="B29867" s="4" t="s">
        <v>503</v>
      </c>
      <c r="C29867" s="4" t="s">
        <v>49236</v>
      </c>
      <c r="D29867" s="4" t="s">
        <v>68154</v>
      </c>
      <c r="E29867" s="4" t="s">
        <v>27</v>
      </c>
      <c r="F29867" s="4">
        <v>9422025315</v>
      </c>
      <c r="G29867" s="4"/>
      <c r="H29867" s="4" t="s">
        <v>128313</v>
      </c>
      <c r="I29867" s="4" t="s">
        <v>128314</v>
      </c>
      <c r="J29867" s="4" t="s">
        <v>128316</v>
      </c>
      <c r="L29867" s="4" t="s">
        <v>4884</v>
      </c>
      <c r="M29867" s="4" t="s">
        <v>23</v>
      </c>
      <c r="N29867" s="4">
        <v>411002</v>
      </c>
      <c r="O29867" s="4" t="s">
        <v>128317</v>
      </c>
      <c r="P29867" s="4"/>
      <c r="Q29867" s="31"/>
      <c r="R29867" s="4"/>
      <c r="S29867" s="13" t="s">
        <v>203200</v>
      </c>
      <c r="T29867" s="13"/>
      <c r="U29867" s="13"/>
      <c r="V29867" s="13"/>
      <c r="W29867" s="13"/>
    </row>
    <row r="29868" spans="1:23" x14ac:dyDescent="0.25">
      <c r="A29868" s="4" t="s">
        <v>128339</v>
      </c>
      <c r="B29868" s="4" t="s">
        <v>503</v>
      </c>
      <c r="C29868" s="4" t="s">
        <v>4418</v>
      </c>
      <c r="D29868" s="4" t="s">
        <v>55548</v>
      </c>
      <c r="E29868" s="4" t="s">
        <v>27</v>
      </c>
      <c r="F29868" s="4">
        <v>7588914325</v>
      </c>
      <c r="G29868" s="4"/>
      <c r="H29868" s="4" t="s">
        <v>128337</v>
      </c>
      <c r="I29868" s="4" t="s">
        <v>128338</v>
      </c>
      <c r="J29868" s="4" t="s">
        <v>128340</v>
      </c>
      <c r="L29868" s="4" t="s">
        <v>16553</v>
      </c>
      <c r="M29868" s="4" t="s">
        <v>23</v>
      </c>
      <c r="N29868" s="4">
        <v>411002</v>
      </c>
      <c r="O29868" s="4"/>
      <c r="P29868" s="4"/>
      <c r="Q29868" s="31" t="s">
        <v>128335</v>
      </c>
      <c r="R29868" s="4"/>
      <c r="S29868" s="13" t="s">
        <v>128336</v>
      </c>
      <c r="T29868" s="13"/>
      <c r="U29868" s="13"/>
      <c r="V29868" s="13"/>
      <c r="W29868" s="13"/>
    </row>
    <row r="29869" spans="1:23" x14ac:dyDescent="0.25">
      <c r="A29869" s="4" t="s">
        <v>128438</v>
      </c>
      <c r="B29869" s="4" t="s">
        <v>503</v>
      </c>
      <c r="C29869" s="4" t="s">
        <v>128435</v>
      </c>
      <c r="D29869" s="4" t="s">
        <v>7828</v>
      </c>
      <c r="E29869" s="4" t="s">
        <v>74</v>
      </c>
      <c r="F29869" s="4">
        <v>9561425632</v>
      </c>
      <c r="G29869" s="4"/>
      <c r="H29869" s="4" t="s">
        <v>128436</v>
      </c>
      <c r="I29869" s="4" t="s">
        <v>128437</v>
      </c>
      <c r="J29869" s="4" t="s">
        <v>128439</v>
      </c>
      <c r="L29869" s="4" t="s">
        <v>8594</v>
      </c>
      <c r="M29869" s="4" t="s">
        <v>23</v>
      </c>
      <c r="N29869" s="4">
        <v>411001</v>
      </c>
      <c r="O29869" s="4"/>
      <c r="P29869" s="4"/>
      <c r="Q29869" s="31"/>
      <c r="R29869" s="4"/>
      <c r="S29869" s="13" t="s">
        <v>128434</v>
      </c>
      <c r="T29869" s="13"/>
      <c r="U29869" s="13"/>
      <c r="V29869" s="13"/>
      <c r="W29869" s="13"/>
    </row>
    <row r="29870" spans="1:23" ht="30" x14ac:dyDescent="0.25">
      <c r="A29870" s="4" t="s">
        <v>128477</v>
      </c>
      <c r="B29870" s="4" t="s">
        <v>503</v>
      </c>
      <c r="C29870" s="4" t="s">
        <v>128474</v>
      </c>
      <c r="D29870" s="4" t="s">
        <v>128475</v>
      </c>
      <c r="E29870" s="4" t="s">
        <v>34</v>
      </c>
      <c r="F29870" s="4">
        <v>9890345993</v>
      </c>
      <c r="G29870" s="4"/>
      <c r="H29870" s="4" t="s">
        <v>128476</v>
      </c>
      <c r="I29870" s="4"/>
      <c r="J29870" s="4" t="s">
        <v>128478</v>
      </c>
      <c r="L29870" s="4" t="s">
        <v>8372</v>
      </c>
      <c r="M29870" s="4" t="s">
        <v>23</v>
      </c>
      <c r="N29870" s="4">
        <v>411030</v>
      </c>
      <c r="O29870" s="4"/>
      <c r="P29870" s="4"/>
      <c r="Q29870" s="31" t="s">
        <v>128472</v>
      </c>
      <c r="R29870" s="4"/>
      <c r="S29870" s="13" t="s">
        <v>128473</v>
      </c>
      <c r="T29870" s="13"/>
      <c r="U29870" s="13"/>
      <c r="V29870" s="13"/>
      <c r="W29870" s="13"/>
    </row>
    <row r="29871" spans="1:23" ht="45" x14ac:dyDescent="0.25">
      <c r="A29871" s="4" t="s">
        <v>128584</v>
      </c>
      <c r="B29871" s="4" t="s">
        <v>503</v>
      </c>
      <c r="C29871" s="4" t="s">
        <v>241</v>
      </c>
      <c r="D29871" s="4"/>
      <c r="E29871" s="4" t="s">
        <v>175</v>
      </c>
      <c r="F29871" s="4">
        <v>8600990065</v>
      </c>
      <c r="G29871" s="4"/>
      <c r="H29871" s="4" t="s">
        <v>128583</v>
      </c>
      <c r="I29871" s="4"/>
      <c r="J29871" s="4" t="s">
        <v>128585</v>
      </c>
      <c r="L29871" s="4" t="s">
        <v>128586</v>
      </c>
      <c r="M29871" s="4" t="s">
        <v>23</v>
      </c>
      <c r="N29871" s="4">
        <v>411057</v>
      </c>
      <c r="O29871" s="4" t="s">
        <v>128587</v>
      </c>
      <c r="P29871" s="4"/>
      <c r="Q29871" s="31" t="s">
        <v>223017</v>
      </c>
      <c r="R29871" s="4"/>
      <c r="S29871" s="13" t="s">
        <v>231703</v>
      </c>
      <c r="T29871" s="13"/>
      <c r="U29871" s="13"/>
      <c r="V29871" s="13"/>
      <c r="W29871" s="13"/>
    </row>
    <row r="29872" spans="1:23" x14ac:dyDescent="0.25">
      <c r="A29872" s="4" t="s">
        <v>34143</v>
      </c>
      <c r="B29872" s="4" t="s">
        <v>503</v>
      </c>
      <c r="C29872" s="4" t="s">
        <v>19209</v>
      </c>
      <c r="D29872" s="4" t="s">
        <v>64785</v>
      </c>
      <c r="E29872" s="4" t="s">
        <v>27</v>
      </c>
      <c r="F29872" s="4">
        <v>9145636859</v>
      </c>
      <c r="G29872" s="4">
        <v>9890165208</v>
      </c>
      <c r="H29872" s="4" t="s">
        <v>128851</v>
      </c>
      <c r="I29872" s="4"/>
      <c r="J29872" s="4" t="s">
        <v>128852</v>
      </c>
      <c r="L29872" s="4" t="s">
        <v>128852</v>
      </c>
      <c r="M29872" s="4" t="s">
        <v>23</v>
      </c>
      <c r="N29872" s="4">
        <v>411019</v>
      </c>
      <c r="O29872" s="4" t="s">
        <v>128853</v>
      </c>
      <c r="P29872" s="4"/>
      <c r="Q29872" s="31" t="s">
        <v>128850</v>
      </c>
      <c r="R29872" s="4"/>
      <c r="S29872" s="13" t="s">
        <v>231704</v>
      </c>
      <c r="T29872" s="13"/>
      <c r="U29872" s="13"/>
      <c r="V29872" s="13"/>
      <c r="W29872" s="13"/>
    </row>
    <row r="29873" spans="1:23" ht="45" x14ac:dyDescent="0.25">
      <c r="A29873" s="4" t="s">
        <v>129361</v>
      </c>
      <c r="B29873" s="4" t="s">
        <v>503</v>
      </c>
      <c r="C29873" s="4" t="s">
        <v>1336</v>
      </c>
      <c r="D29873" s="4" t="s">
        <v>129358</v>
      </c>
      <c r="E29873" s="4" t="s">
        <v>27</v>
      </c>
      <c r="F29873" s="4">
        <v>9422005752</v>
      </c>
      <c r="G29873" s="4">
        <v>9422005753</v>
      </c>
      <c r="H29873" s="4" t="s">
        <v>129359</v>
      </c>
      <c r="I29873" s="4" t="s">
        <v>129360</v>
      </c>
      <c r="J29873" s="4" t="s">
        <v>129362</v>
      </c>
      <c r="L29873" s="4" t="s">
        <v>129363</v>
      </c>
      <c r="M29873" s="4" t="s">
        <v>23</v>
      </c>
      <c r="N29873" s="4">
        <v>411041</v>
      </c>
      <c r="O29873" s="4"/>
      <c r="P29873" s="4"/>
      <c r="Q29873" s="31" t="s">
        <v>223018</v>
      </c>
      <c r="R29873" s="4"/>
      <c r="S29873" s="13" t="s">
        <v>223019</v>
      </c>
      <c r="T29873" s="13"/>
      <c r="U29873" s="13"/>
      <c r="V29873" s="13"/>
      <c r="W29873" s="13"/>
    </row>
    <row r="29874" spans="1:23" ht="30" x14ac:dyDescent="0.25">
      <c r="A29874" s="4" t="s">
        <v>129540</v>
      </c>
      <c r="B29874" s="4" t="s">
        <v>503</v>
      </c>
      <c r="C29874" s="4" t="s">
        <v>2613</v>
      </c>
      <c r="D29874" s="4" t="s">
        <v>129537</v>
      </c>
      <c r="E29874" s="4" t="s">
        <v>175</v>
      </c>
      <c r="F29874" s="4">
        <v>9637273079</v>
      </c>
      <c r="G29874" s="4">
        <v>7447490074</v>
      </c>
      <c r="H29874" s="4" t="s">
        <v>129538</v>
      </c>
      <c r="I29874" s="4" t="s">
        <v>129539</v>
      </c>
      <c r="J29874" s="4" t="s">
        <v>129541</v>
      </c>
      <c r="L29874" s="4" t="s">
        <v>129542</v>
      </c>
      <c r="M29874" s="4" t="s">
        <v>23</v>
      </c>
      <c r="N29874" s="4">
        <v>411041</v>
      </c>
      <c r="O29874" s="4"/>
      <c r="P29874" s="4"/>
      <c r="Q29874" s="31" t="s">
        <v>210481</v>
      </c>
      <c r="R29874" s="4"/>
      <c r="S29874" s="13" t="s">
        <v>223020</v>
      </c>
      <c r="T29874" s="13"/>
      <c r="U29874" s="13"/>
      <c r="V29874" s="13"/>
      <c r="W29874" s="13"/>
    </row>
    <row r="29875" spans="1:23" x14ac:dyDescent="0.25">
      <c r="A29875" s="4" t="s">
        <v>129880</v>
      </c>
      <c r="B29875" s="4" t="s">
        <v>503</v>
      </c>
      <c r="C29875" s="4" t="s">
        <v>2658</v>
      </c>
      <c r="D29875" s="4" t="s">
        <v>43857</v>
      </c>
      <c r="E29875" s="4" t="s">
        <v>129878</v>
      </c>
      <c r="F29875" s="4">
        <v>8527427677</v>
      </c>
      <c r="G29875" s="4"/>
      <c r="H29875" s="4" t="s">
        <v>129879</v>
      </c>
      <c r="I29875" s="4" t="s">
        <v>120384</v>
      </c>
      <c r="J29875" s="4" t="s">
        <v>129881</v>
      </c>
      <c r="L29875" s="4" t="s">
        <v>15761</v>
      </c>
      <c r="M29875" s="4" t="s">
        <v>23</v>
      </c>
      <c r="N29875" s="4">
        <v>122050</v>
      </c>
      <c r="O29875" s="4" t="s">
        <v>129882</v>
      </c>
      <c r="P29875" s="4"/>
      <c r="Q29875" s="31" t="s">
        <v>129877</v>
      </c>
      <c r="R29875" s="4"/>
      <c r="S29875" s="13" t="s">
        <v>231705</v>
      </c>
      <c r="T29875" s="13"/>
      <c r="U29875" s="13"/>
      <c r="V29875" s="13"/>
      <c r="W29875" s="13"/>
    </row>
    <row r="29876" spans="1:23" ht="30" x14ac:dyDescent="0.25">
      <c r="A29876" s="4" t="s">
        <v>129977</v>
      </c>
      <c r="B29876" s="4" t="s">
        <v>503</v>
      </c>
      <c r="C29876" s="4" t="s">
        <v>2432</v>
      </c>
      <c r="D29876" s="4" t="s">
        <v>62305</v>
      </c>
      <c r="E29876" s="4" t="s">
        <v>27</v>
      </c>
      <c r="F29876" s="4">
        <v>9850840155</v>
      </c>
      <c r="G29876" s="4">
        <v>9823822264</v>
      </c>
      <c r="H29876" s="4" t="s">
        <v>129975</v>
      </c>
      <c r="I29876" s="4" t="s">
        <v>129976</v>
      </c>
      <c r="J29876" s="4" t="s">
        <v>129978</v>
      </c>
      <c r="L29876" s="4" t="s">
        <v>129979</v>
      </c>
      <c r="M29876" s="4" t="s">
        <v>23</v>
      </c>
      <c r="N29876" s="4">
        <v>411011</v>
      </c>
      <c r="O29876" s="4" t="s">
        <v>129980</v>
      </c>
      <c r="P29876" s="4"/>
      <c r="Q29876" s="31" t="s">
        <v>129973</v>
      </c>
      <c r="R29876" s="4"/>
      <c r="S29876" s="13" t="s">
        <v>129974</v>
      </c>
      <c r="T29876" s="13"/>
      <c r="U29876" s="13"/>
      <c r="V29876" s="13"/>
      <c r="W29876" s="13"/>
    </row>
    <row r="29877" spans="1:23" ht="30" x14ac:dyDescent="0.25">
      <c r="A29877" s="4" t="s">
        <v>130192</v>
      </c>
      <c r="B29877" s="4" t="s">
        <v>503</v>
      </c>
      <c r="C29877" s="4" t="s">
        <v>130190</v>
      </c>
      <c r="D29877" s="4" t="s">
        <v>22680</v>
      </c>
      <c r="E29877" s="4" t="s">
        <v>84</v>
      </c>
      <c r="F29877" s="4">
        <v>9139155555</v>
      </c>
      <c r="G29877" s="4">
        <v>9822897992</v>
      </c>
      <c r="H29877" s="4" t="s">
        <v>130191</v>
      </c>
      <c r="I29877" s="4"/>
      <c r="J29877" s="4" t="s">
        <v>130193</v>
      </c>
      <c r="L29877" s="4" t="s">
        <v>942</v>
      </c>
      <c r="M29877" s="4" t="s">
        <v>23</v>
      </c>
      <c r="N29877" s="4">
        <v>411027</v>
      </c>
      <c r="O29877" s="4" t="s">
        <v>130194</v>
      </c>
      <c r="P29877" s="4"/>
      <c r="Q29877" s="31" t="s">
        <v>210482</v>
      </c>
      <c r="R29877" s="4"/>
      <c r="S29877" s="13" t="s">
        <v>197119</v>
      </c>
      <c r="T29877" s="13"/>
      <c r="U29877" s="13"/>
      <c r="V29877" s="13"/>
      <c r="W29877" s="13"/>
    </row>
    <row r="29878" spans="1:23" x14ac:dyDescent="0.25">
      <c r="A29878" s="4" t="s">
        <v>130725</v>
      </c>
      <c r="B29878" s="4" t="s">
        <v>503</v>
      </c>
      <c r="C29878" s="4" t="s">
        <v>3858</v>
      </c>
      <c r="D29878" s="4" t="s">
        <v>130723</v>
      </c>
      <c r="E29878" s="4" t="s">
        <v>7512</v>
      </c>
      <c r="F29878" s="4">
        <v>9850030470</v>
      </c>
      <c r="G29878" s="4"/>
      <c r="H29878" s="4" t="s">
        <v>130724</v>
      </c>
      <c r="I29878" s="4"/>
      <c r="J29878" s="4">
        <v>690</v>
      </c>
      <c r="L29878" s="4" t="s">
        <v>8372</v>
      </c>
      <c r="M29878" s="4" t="s">
        <v>23</v>
      </c>
      <c r="N29878" s="4">
        <v>411030</v>
      </c>
      <c r="O29878" s="4" t="s">
        <v>130726</v>
      </c>
      <c r="P29878" s="4"/>
      <c r="Q29878" s="31"/>
      <c r="R29878" s="4"/>
      <c r="S29878" s="13" t="s">
        <v>231706</v>
      </c>
      <c r="T29878" s="13"/>
      <c r="U29878" s="13"/>
      <c r="V29878" s="13"/>
      <c r="W29878" s="13"/>
    </row>
    <row r="29879" spans="1:23" ht="30" x14ac:dyDescent="0.25">
      <c r="A29879" s="4" t="s">
        <v>130881</v>
      </c>
      <c r="B29879" s="4" t="s">
        <v>503</v>
      </c>
      <c r="C29879" s="4" t="s">
        <v>130878</v>
      </c>
      <c r="D29879" s="4"/>
      <c r="E29879" s="4" t="s">
        <v>74</v>
      </c>
      <c r="F29879" s="4">
        <v>8793000919</v>
      </c>
      <c r="G29879" s="4"/>
      <c r="H29879" s="4" t="s">
        <v>130879</v>
      </c>
      <c r="I29879" s="4" t="s">
        <v>130880</v>
      </c>
      <c r="J29879" s="4" t="s">
        <v>130882</v>
      </c>
      <c r="L29879" s="4" t="s">
        <v>130883</v>
      </c>
      <c r="M29879" s="4" t="s">
        <v>23</v>
      </c>
      <c r="N29879" s="4">
        <v>411014</v>
      </c>
      <c r="O29879" s="4" t="s">
        <v>130884</v>
      </c>
      <c r="P29879" s="4"/>
      <c r="Q29879" s="31" t="s">
        <v>210483</v>
      </c>
      <c r="R29879" s="4"/>
      <c r="S29879" s="13" t="s">
        <v>231707</v>
      </c>
      <c r="T29879" s="13"/>
      <c r="U29879" s="13"/>
      <c r="V29879" s="13"/>
      <c r="W29879" s="13"/>
    </row>
    <row r="29880" spans="1:23" x14ac:dyDescent="0.25">
      <c r="A29880" s="4" t="s">
        <v>131019</v>
      </c>
      <c r="B29880" s="4" t="s">
        <v>503</v>
      </c>
      <c r="C29880" s="4" t="s">
        <v>131016</v>
      </c>
      <c r="D29880" s="4" t="s">
        <v>8022</v>
      </c>
      <c r="E29880" s="4" t="s">
        <v>175</v>
      </c>
      <c r="F29880" s="4">
        <v>9561763333</v>
      </c>
      <c r="G29880" s="4">
        <v>9766363336</v>
      </c>
      <c r="H29880" s="4" t="s">
        <v>131017</v>
      </c>
      <c r="I29880" s="4" t="s">
        <v>131018</v>
      </c>
      <c r="J29880" s="4" t="s">
        <v>131020</v>
      </c>
      <c r="L29880" s="4"/>
      <c r="M29880" s="4" t="s">
        <v>23</v>
      </c>
      <c r="N29880" s="4">
        <v>411042</v>
      </c>
      <c r="O29880" s="4"/>
      <c r="P29880" s="4"/>
      <c r="Q29880" s="31" t="s">
        <v>131015</v>
      </c>
      <c r="R29880" s="4"/>
      <c r="S29880" s="13" t="s">
        <v>231708</v>
      </c>
      <c r="T29880" s="13"/>
      <c r="U29880" s="13"/>
      <c r="V29880" s="13"/>
      <c r="W29880" s="13"/>
    </row>
    <row r="29881" spans="1:23" x14ac:dyDescent="0.25">
      <c r="A29881" s="4" t="s">
        <v>131460</v>
      </c>
      <c r="B29881" s="4" t="s">
        <v>503</v>
      </c>
      <c r="C29881" s="4" t="s">
        <v>94778</v>
      </c>
      <c r="D29881" s="4" t="s">
        <v>16714</v>
      </c>
      <c r="E29881" s="4" t="s">
        <v>5877</v>
      </c>
      <c r="F29881" s="4">
        <v>9168659506</v>
      </c>
      <c r="G29881" s="4"/>
      <c r="H29881" s="4" t="s">
        <v>131458</v>
      </c>
      <c r="I29881" s="4" t="s">
        <v>131459</v>
      </c>
      <c r="J29881" s="4" t="s">
        <v>131461</v>
      </c>
      <c r="L29881" s="4" t="s">
        <v>15178</v>
      </c>
      <c r="M29881" s="4" t="s">
        <v>23</v>
      </c>
      <c r="N29881" s="4">
        <v>412207</v>
      </c>
      <c r="O29881" s="4" t="s">
        <v>131462</v>
      </c>
      <c r="P29881" s="4"/>
      <c r="Q29881" s="31"/>
      <c r="R29881" s="4"/>
      <c r="S29881" s="13" t="s">
        <v>223021</v>
      </c>
      <c r="T29881" s="13"/>
      <c r="U29881" s="13"/>
      <c r="V29881" s="13"/>
      <c r="W29881" s="13"/>
    </row>
    <row r="29882" spans="1:23" x14ac:dyDescent="0.25">
      <c r="A29882" s="4" t="s">
        <v>131521</v>
      </c>
      <c r="B29882" s="4" t="s">
        <v>503</v>
      </c>
      <c r="C29882" s="4" t="s">
        <v>7272</v>
      </c>
      <c r="D29882" s="4" t="s">
        <v>131518</v>
      </c>
      <c r="E29882" s="4" t="s">
        <v>84</v>
      </c>
      <c r="F29882" s="4">
        <v>9890028444</v>
      </c>
      <c r="G29882" s="4"/>
      <c r="H29882" s="4" t="s">
        <v>131519</v>
      </c>
      <c r="I29882" s="4" t="s">
        <v>131520</v>
      </c>
      <c r="J29882" s="4" t="s">
        <v>131522</v>
      </c>
      <c r="L29882" s="4"/>
      <c r="M29882" s="4" t="s">
        <v>23</v>
      </c>
      <c r="N29882" s="4">
        <v>411019</v>
      </c>
      <c r="O29882" s="4"/>
      <c r="P29882" s="4"/>
      <c r="Q29882" s="31"/>
      <c r="R29882" s="4"/>
      <c r="S29882" s="13" t="s">
        <v>203201</v>
      </c>
      <c r="T29882" s="13"/>
      <c r="U29882" s="13"/>
      <c r="V29882" s="13"/>
      <c r="W29882" s="13"/>
    </row>
    <row r="29883" spans="1:23" ht="45" x14ac:dyDescent="0.25">
      <c r="A29883" s="4" t="s">
        <v>131835</v>
      </c>
      <c r="B29883" s="4" t="s">
        <v>503</v>
      </c>
      <c r="C29883" s="4" t="s">
        <v>4418</v>
      </c>
      <c r="D29883" s="4" t="s">
        <v>131832</v>
      </c>
      <c r="E29883" s="4" t="s">
        <v>27</v>
      </c>
      <c r="F29883" s="4">
        <v>9175664744</v>
      </c>
      <c r="G29883" s="4">
        <v>8626015599</v>
      </c>
      <c r="H29883" s="4" t="s">
        <v>131833</v>
      </c>
      <c r="I29883" s="4" t="s">
        <v>131834</v>
      </c>
      <c r="J29883" s="4" t="s">
        <v>131836</v>
      </c>
      <c r="L29883" s="4" t="s">
        <v>57769</v>
      </c>
      <c r="M29883" s="4" t="s">
        <v>23</v>
      </c>
      <c r="N29883" s="4">
        <v>411041</v>
      </c>
      <c r="O29883" s="4" t="s">
        <v>131837</v>
      </c>
      <c r="P29883" s="4"/>
      <c r="Q29883" s="31" t="s">
        <v>210484</v>
      </c>
      <c r="R29883" s="4"/>
      <c r="S29883" s="13" t="s">
        <v>197120</v>
      </c>
      <c r="T29883" s="13"/>
      <c r="U29883" s="13"/>
      <c r="V29883" s="13"/>
      <c r="W29883" s="13"/>
    </row>
    <row r="29884" spans="1:23" ht="30" x14ac:dyDescent="0.25">
      <c r="A29884" s="4" t="s">
        <v>131934</v>
      </c>
      <c r="B29884" s="4" t="s">
        <v>503</v>
      </c>
      <c r="C29884" s="4" t="s">
        <v>32456</v>
      </c>
      <c r="D29884" s="4" t="s">
        <v>131931</v>
      </c>
      <c r="E29884" s="4" t="s">
        <v>34</v>
      </c>
      <c r="F29884" s="4">
        <v>9552501663</v>
      </c>
      <c r="G29884" s="4">
        <v>7709490234</v>
      </c>
      <c r="H29884" s="4" t="s">
        <v>131932</v>
      </c>
      <c r="I29884" s="4" t="s">
        <v>131933</v>
      </c>
      <c r="J29884" s="4" t="s">
        <v>43071</v>
      </c>
      <c r="L29884" s="4" t="s">
        <v>43071</v>
      </c>
      <c r="M29884" s="4" t="s">
        <v>23</v>
      </c>
      <c r="N29884" s="4">
        <v>411015</v>
      </c>
      <c r="O29884" s="4"/>
      <c r="P29884" s="4"/>
      <c r="Q29884" s="31" t="s">
        <v>210485</v>
      </c>
      <c r="R29884" s="4"/>
      <c r="S29884" s="13" t="s">
        <v>203202</v>
      </c>
      <c r="T29884" s="13"/>
      <c r="U29884" s="13"/>
      <c r="V29884" s="13"/>
      <c r="W29884" s="13"/>
    </row>
    <row r="29885" spans="1:23" ht="45" x14ac:dyDescent="0.25">
      <c r="A29885" s="4" t="s">
        <v>132033</v>
      </c>
      <c r="B29885" s="4" t="s">
        <v>503</v>
      </c>
      <c r="C29885" s="4" t="s">
        <v>2183</v>
      </c>
      <c r="D29885" s="4" t="s">
        <v>655</v>
      </c>
      <c r="E29885" s="4" t="s">
        <v>84</v>
      </c>
      <c r="F29885" s="4">
        <v>9156803935</v>
      </c>
      <c r="G29885" s="4"/>
      <c r="H29885" s="4" t="s">
        <v>132032</v>
      </c>
      <c r="I29885" s="4"/>
      <c r="J29885" s="4" t="s">
        <v>132034</v>
      </c>
      <c r="L29885" s="4" t="s">
        <v>11492</v>
      </c>
      <c r="M29885" s="4" t="s">
        <v>23</v>
      </c>
      <c r="N29885" s="4">
        <v>411007</v>
      </c>
      <c r="O29885" s="4"/>
      <c r="P29885" s="4"/>
      <c r="Q29885" s="31" t="s">
        <v>223022</v>
      </c>
      <c r="R29885" s="4"/>
      <c r="S29885" s="13" t="s">
        <v>223023</v>
      </c>
      <c r="T29885" s="13"/>
      <c r="U29885" s="13"/>
      <c r="V29885" s="13"/>
      <c r="W29885" s="13"/>
    </row>
    <row r="29886" spans="1:23" x14ac:dyDescent="0.25">
      <c r="A29886" s="4" t="s">
        <v>92622</v>
      </c>
      <c r="B29886" s="4" t="s">
        <v>503</v>
      </c>
      <c r="C29886" s="4" t="s">
        <v>2183</v>
      </c>
      <c r="D29886" s="4" t="s">
        <v>22680</v>
      </c>
      <c r="E29886" s="4" t="s">
        <v>74</v>
      </c>
      <c r="F29886" s="4">
        <v>9049852525</v>
      </c>
      <c r="G29886" s="4">
        <v>9049114545</v>
      </c>
      <c r="H29886" s="4" t="s">
        <v>92621</v>
      </c>
      <c r="I29886" s="4" t="s">
        <v>132093</v>
      </c>
      <c r="J29886" s="4" t="s">
        <v>132094</v>
      </c>
      <c r="L29886" s="4" t="s">
        <v>132095</v>
      </c>
      <c r="M29886" s="4" t="s">
        <v>23</v>
      </c>
      <c r="N29886" s="4">
        <v>411048</v>
      </c>
      <c r="O29886" s="4" t="s">
        <v>92624</v>
      </c>
      <c r="P29886" s="4"/>
      <c r="Q29886" s="31"/>
      <c r="R29886" s="4"/>
      <c r="S29886" s="13" t="s">
        <v>223024</v>
      </c>
      <c r="T29886" s="13"/>
      <c r="U29886" s="13"/>
      <c r="V29886" s="13"/>
      <c r="W29886" s="13"/>
    </row>
    <row r="29887" spans="1:23" x14ac:dyDescent="0.25">
      <c r="A29887" s="4" t="s">
        <v>132189</v>
      </c>
      <c r="B29887" s="4" t="s">
        <v>503</v>
      </c>
      <c r="C29887" s="4" t="s">
        <v>45460</v>
      </c>
      <c r="D29887" s="4" t="s">
        <v>12865</v>
      </c>
      <c r="E29887" s="4" t="s">
        <v>24418</v>
      </c>
      <c r="F29887" s="4">
        <v>9767330418</v>
      </c>
      <c r="G29887" s="4"/>
      <c r="H29887" s="4" t="s">
        <v>132188</v>
      </c>
      <c r="I29887" s="4"/>
      <c r="J29887" s="4" t="s">
        <v>132190</v>
      </c>
      <c r="L29887" s="4"/>
      <c r="M29887" s="4" t="s">
        <v>23</v>
      </c>
      <c r="N29887" s="4">
        <v>400701</v>
      </c>
      <c r="O29887" s="4"/>
      <c r="P29887" s="4"/>
      <c r="Q29887" s="31"/>
      <c r="R29887" s="4"/>
      <c r="S29887" s="13" t="s">
        <v>223025</v>
      </c>
      <c r="T29887" s="13"/>
      <c r="U29887" s="13"/>
      <c r="V29887" s="13"/>
      <c r="W29887" s="13"/>
    </row>
    <row r="29888" spans="1:23" x14ac:dyDescent="0.25">
      <c r="A29888" s="4" t="s">
        <v>132242</v>
      </c>
      <c r="B29888" s="4" t="s">
        <v>503</v>
      </c>
      <c r="C29888" s="4" t="s">
        <v>5385</v>
      </c>
      <c r="D29888" s="4" t="s">
        <v>49376</v>
      </c>
      <c r="E29888" s="4" t="s">
        <v>175</v>
      </c>
      <c r="F29888" s="4">
        <v>9066880344</v>
      </c>
      <c r="G29888" s="4"/>
      <c r="H29888" s="4" t="s">
        <v>132240</v>
      </c>
      <c r="I29888" s="4" t="s">
        <v>132241</v>
      </c>
      <c r="J29888" s="4" t="s">
        <v>132243</v>
      </c>
      <c r="L29888" s="4" t="s">
        <v>503</v>
      </c>
      <c r="M29888" s="4" t="s">
        <v>23</v>
      </c>
      <c r="N29888" s="4">
        <v>411048</v>
      </c>
      <c r="O29888" s="4" t="s">
        <v>132244</v>
      </c>
      <c r="P29888" s="4"/>
      <c r="Q29888" s="31"/>
      <c r="R29888" s="4"/>
      <c r="S29888" s="13" t="s">
        <v>231709</v>
      </c>
      <c r="T29888" s="13"/>
      <c r="U29888" s="13"/>
      <c r="V29888" s="13"/>
      <c r="W29888" s="13"/>
    </row>
    <row r="29889" spans="1:23" x14ac:dyDescent="0.25">
      <c r="A29889" s="4" t="s">
        <v>70259</v>
      </c>
      <c r="B29889" s="4" t="s">
        <v>503</v>
      </c>
      <c r="C29889" s="4" t="s">
        <v>12615</v>
      </c>
      <c r="D29889" s="4" t="s">
        <v>132249</v>
      </c>
      <c r="E29889" s="4" t="s">
        <v>34</v>
      </c>
      <c r="F29889" s="4">
        <v>9657000267</v>
      </c>
      <c r="G29889" s="4">
        <v>9657000431</v>
      </c>
      <c r="H29889" s="4" t="s">
        <v>132250</v>
      </c>
      <c r="I29889" s="4"/>
      <c r="J29889" s="4" t="s">
        <v>132251</v>
      </c>
      <c r="L29889" s="4"/>
      <c r="M29889" s="4" t="s">
        <v>23</v>
      </c>
      <c r="N29889" s="4">
        <v>412101</v>
      </c>
      <c r="O29889" s="4"/>
      <c r="P29889" s="4"/>
      <c r="Q29889" s="31"/>
      <c r="R29889" s="4"/>
      <c r="S29889" s="13" t="s">
        <v>132248</v>
      </c>
      <c r="T29889" s="13"/>
      <c r="U29889" s="13"/>
      <c r="V29889" s="13"/>
      <c r="W29889" s="13"/>
    </row>
    <row r="29890" spans="1:23" ht="30" x14ac:dyDescent="0.25">
      <c r="A29890" s="4" t="s">
        <v>133122</v>
      </c>
      <c r="B29890" s="4" t="s">
        <v>503</v>
      </c>
      <c r="C29890" s="4" t="s">
        <v>8996</v>
      </c>
      <c r="D29890" s="4" t="s">
        <v>8982</v>
      </c>
      <c r="E29890" s="4" t="s">
        <v>34</v>
      </c>
      <c r="F29890" s="4">
        <v>9890666969</v>
      </c>
      <c r="G29890" s="4"/>
      <c r="H29890" s="4" t="s">
        <v>133121</v>
      </c>
      <c r="I29890" s="4"/>
      <c r="J29890" s="4" t="s">
        <v>133123</v>
      </c>
      <c r="L29890" s="4" t="s">
        <v>101315</v>
      </c>
      <c r="M29890" s="4" t="s">
        <v>23</v>
      </c>
      <c r="N29890" s="4">
        <v>411002</v>
      </c>
      <c r="O29890" s="4"/>
      <c r="P29890" s="4"/>
      <c r="Q29890" s="31" t="s">
        <v>133119</v>
      </c>
      <c r="R29890" s="4"/>
      <c r="S29890" s="13" t="s">
        <v>133120</v>
      </c>
      <c r="T29890" s="13"/>
      <c r="U29890" s="13"/>
      <c r="V29890" s="13"/>
      <c r="W29890" s="13"/>
    </row>
    <row r="29891" spans="1:23" x14ac:dyDescent="0.25">
      <c r="A29891" s="4" t="s">
        <v>133134</v>
      </c>
      <c r="B29891" s="4" t="s">
        <v>503</v>
      </c>
      <c r="C29891" s="4" t="s">
        <v>9693</v>
      </c>
      <c r="D29891" s="4" t="s">
        <v>6908</v>
      </c>
      <c r="E29891" s="4" t="s">
        <v>34</v>
      </c>
      <c r="F29891" s="4">
        <v>9595049704</v>
      </c>
      <c r="G29891" s="4">
        <v>9850824509</v>
      </c>
      <c r="H29891" s="4" t="s">
        <v>133133</v>
      </c>
      <c r="I29891" s="4"/>
      <c r="J29891" s="4" t="s">
        <v>133135</v>
      </c>
      <c r="L29891" s="4" t="s">
        <v>20773</v>
      </c>
      <c r="M29891" s="4" t="s">
        <v>23</v>
      </c>
      <c r="N29891" s="4">
        <v>411033</v>
      </c>
      <c r="O29891" s="4"/>
      <c r="P29891" s="4"/>
      <c r="Q29891" s="31"/>
      <c r="R29891" s="4"/>
      <c r="S29891" s="13" t="s">
        <v>203203</v>
      </c>
      <c r="T29891" s="13"/>
      <c r="U29891" s="13"/>
      <c r="V29891" s="13"/>
      <c r="W29891" s="13"/>
    </row>
    <row r="29892" spans="1:23" x14ac:dyDescent="0.25">
      <c r="A29892" s="4" t="s">
        <v>133362</v>
      </c>
      <c r="B29892" s="4" t="s">
        <v>503</v>
      </c>
      <c r="C29892" s="4" t="s">
        <v>861</v>
      </c>
      <c r="D29892" s="4" t="s">
        <v>133359</v>
      </c>
      <c r="E29892" s="4" t="s">
        <v>74</v>
      </c>
      <c r="F29892" s="4">
        <v>9421687609</v>
      </c>
      <c r="G29892" s="4">
        <v>9765760333</v>
      </c>
      <c r="H29892" s="4" t="s">
        <v>133360</v>
      </c>
      <c r="I29892" s="4" t="s">
        <v>133361</v>
      </c>
      <c r="J29892" s="4" t="s">
        <v>133363</v>
      </c>
      <c r="L29892" s="4" t="s">
        <v>133364</v>
      </c>
      <c r="M29892" s="4" t="s">
        <v>23</v>
      </c>
      <c r="N29892" s="4">
        <v>411030</v>
      </c>
      <c r="O29892" s="4"/>
      <c r="P29892" s="4"/>
      <c r="Q29892" s="31"/>
      <c r="R29892" s="4"/>
      <c r="S29892" s="13" t="s">
        <v>197121</v>
      </c>
      <c r="T29892" s="13"/>
      <c r="U29892" s="13"/>
      <c r="V29892" s="13"/>
      <c r="W29892" s="13"/>
    </row>
    <row r="29893" spans="1:23" x14ac:dyDescent="0.25">
      <c r="A29893" s="4" t="s">
        <v>135505</v>
      </c>
      <c r="B29893" s="4" t="s">
        <v>503</v>
      </c>
      <c r="C29893" s="4" t="s">
        <v>1122</v>
      </c>
      <c r="D29893" s="4" t="s">
        <v>15147</v>
      </c>
      <c r="E29893" s="4" t="s">
        <v>65</v>
      </c>
      <c r="F29893" s="4">
        <v>9096011110</v>
      </c>
      <c r="G29893" s="4"/>
      <c r="H29893" s="4" t="s">
        <v>135503</v>
      </c>
      <c r="I29893" s="4" t="s">
        <v>135504</v>
      </c>
      <c r="J29893" s="4" t="s">
        <v>135506</v>
      </c>
      <c r="L29893" s="4" t="s">
        <v>4884</v>
      </c>
      <c r="M29893" s="4" t="s">
        <v>23</v>
      </c>
      <c r="N29893" s="4">
        <v>411002</v>
      </c>
      <c r="O29893" s="4" t="s">
        <v>135507</v>
      </c>
      <c r="P29893" s="4"/>
      <c r="Q29893" s="31"/>
      <c r="R29893" s="4"/>
      <c r="S29893" s="13" t="s">
        <v>231710</v>
      </c>
      <c r="T29893" s="13"/>
      <c r="U29893" s="13"/>
      <c r="V29893" s="13"/>
      <c r="W29893" s="13"/>
    </row>
    <row r="29894" spans="1:23" x14ac:dyDescent="0.25">
      <c r="A29894" s="4" t="s">
        <v>136655</v>
      </c>
      <c r="B29894" s="4" t="s">
        <v>503</v>
      </c>
      <c r="C29894" s="4" t="s">
        <v>361</v>
      </c>
      <c r="D29894" s="4" t="s">
        <v>9069</v>
      </c>
      <c r="E29894" s="4" t="s">
        <v>1531</v>
      </c>
      <c r="F29894" s="4">
        <v>8806006486</v>
      </c>
      <c r="G29894" s="4"/>
      <c r="H29894" s="4" t="s">
        <v>136654</v>
      </c>
      <c r="I29894" s="4"/>
      <c r="J29894" s="4" t="s">
        <v>136656</v>
      </c>
      <c r="L29894" s="4" t="s">
        <v>3117</v>
      </c>
      <c r="M29894" s="4" t="s">
        <v>23</v>
      </c>
      <c r="N29894" s="4">
        <v>411016</v>
      </c>
      <c r="O29894" s="4"/>
      <c r="P29894" s="4"/>
      <c r="Q29894" s="31"/>
      <c r="R29894" s="4"/>
      <c r="S29894" s="13" t="s">
        <v>203204</v>
      </c>
      <c r="T29894" s="13"/>
      <c r="U29894" s="13"/>
      <c r="V29894" s="13"/>
      <c r="W29894" s="13"/>
    </row>
    <row r="29895" spans="1:23" ht="30" x14ac:dyDescent="0.25">
      <c r="A29895" s="4" t="s">
        <v>137511</v>
      </c>
      <c r="B29895" s="4" t="s">
        <v>503</v>
      </c>
      <c r="C29895" s="4" t="s">
        <v>1600</v>
      </c>
      <c r="D29895" s="4" t="s">
        <v>137509</v>
      </c>
      <c r="E29895" s="4" t="s">
        <v>84</v>
      </c>
      <c r="F29895" s="4">
        <v>8983101099</v>
      </c>
      <c r="G29895" s="4">
        <v>8788581118</v>
      </c>
      <c r="H29895" s="4" t="s">
        <v>137510</v>
      </c>
      <c r="I29895" s="4"/>
      <c r="J29895" s="4" t="s">
        <v>137512</v>
      </c>
      <c r="L29895" s="4" t="s">
        <v>137513</v>
      </c>
      <c r="M29895" s="4" t="s">
        <v>23</v>
      </c>
      <c r="N29895" s="4">
        <v>411014</v>
      </c>
      <c r="O29895" s="4" t="s">
        <v>137514</v>
      </c>
      <c r="P29895" s="4"/>
      <c r="Q29895" s="31" t="s">
        <v>205754</v>
      </c>
      <c r="R29895" s="4"/>
      <c r="S29895" s="13" t="s">
        <v>231711</v>
      </c>
      <c r="T29895" s="13"/>
      <c r="U29895" s="13"/>
      <c r="V29895" s="13"/>
      <c r="W29895" s="13"/>
    </row>
    <row r="29896" spans="1:23" ht="30" x14ac:dyDescent="0.25">
      <c r="A29896" s="4" t="s">
        <v>138228</v>
      </c>
      <c r="B29896" s="4" t="s">
        <v>503</v>
      </c>
      <c r="C29896" s="4" t="s">
        <v>1414</v>
      </c>
      <c r="D29896" s="4" t="s">
        <v>138226</v>
      </c>
      <c r="E29896" s="4" t="s">
        <v>27</v>
      </c>
      <c r="F29896" s="4">
        <v>9422344563</v>
      </c>
      <c r="G29896" s="4"/>
      <c r="H29896" s="4" t="s">
        <v>138227</v>
      </c>
      <c r="I29896" s="4"/>
      <c r="J29896" s="4" t="s">
        <v>138229</v>
      </c>
      <c r="L29896" s="4" t="s">
        <v>138230</v>
      </c>
      <c r="M29896" s="4" t="s">
        <v>23</v>
      </c>
      <c r="N29896" s="4">
        <v>411009</v>
      </c>
      <c r="O29896" s="4" t="s">
        <v>138231</v>
      </c>
      <c r="P29896" s="4"/>
      <c r="Q29896" s="31" t="s">
        <v>138225</v>
      </c>
      <c r="R29896" s="4"/>
      <c r="S29896" s="13" t="s">
        <v>231712</v>
      </c>
      <c r="T29896" s="13"/>
      <c r="U29896" s="13"/>
      <c r="V29896" s="13"/>
      <c r="W29896" s="13"/>
    </row>
    <row r="29897" spans="1:23" ht="30" x14ac:dyDescent="0.25">
      <c r="A29897" s="4" t="s">
        <v>138745</v>
      </c>
      <c r="B29897" s="4" t="s">
        <v>503</v>
      </c>
      <c r="C29897" s="4" t="s">
        <v>17565</v>
      </c>
      <c r="D29897" s="4" t="s">
        <v>99</v>
      </c>
      <c r="E29897" s="4" t="s">
        <v>27</v>
      </c>
      <c r="F29897" s="4">
        <v>9890664185</v>
      </c>
      <c r="G29897" s="4"/>
      <c r="H29897" s="4" t="s">
        <v>138743</v>
      </c>
      <c r="I29897" s="4" t="s">
        <v>138744</v>
      </c>
      <c r="J29897" s="4" t="s">
        <v>138746</v>
      </c>
      <c r="L29897" s="4" t="s">
        <v>138747</v>
      </c>
      <c r="M29897" s="4" t="s">
        <v>23</v>
      </c>
      <c r="N29897" s="4">
        <v>411035</v>
      </c>
      <c r="O29897" s="4" t="s">
        <v>138748</v>
      </c>
      <c r="P29897" s="4"/>
      <c r="Q29897" s="31" t="s">
        <v>223026</v>
      </c>
      <c r="R29897" s="4"/>
      <c r="S29897" s="13" t="s">
        <v>223027</v>
      </c>
      <c r="T29897" s="13"/>
      <c r="U29897" s="13"/>
      <c r="V29897" s="13"/>
      <c r="W29897" s="13"/>
    </row>
    <row r="29898" spans="1:23" ht="45" x14ac:dyDescent="0.25">
      <c r="A29898" s="4" t="s">
        <v>138988</v>
      </c>
      <c r="B29898" s="4" t="s">
        <v>503</v>
      </c>
      <c r="C29898" s="4" t="s">
        <v>28255</v>
      </c>
      <c r="D29898" s="4" t="s">
        <v>138986</v>
      </c>
      <c r="E29898" s="4" t="s">
        <v>84</v>
      </c>
      <c r="F29898" s="4">
        <v>8600149797</v>
      </c>
      <c r="G29898" s="4"/>
      <c r="H29898" s="4" t="s">
        <v>138987</v>
      </c>
      <c r="I29898" s="4"/>
      <c r="J29898" s="4" t="s">
        <v>138989</v>
      </c>
      <c r="L29898" s="4" t="s">
        <v>79595</v>
      </c>
      <c r="M29898" s="4" t="s">
        <v>23</v>
      </c>
      <c r="N29898" s="4">
        <v>411021</v>
      </c>
      <c r="O29898" s="4"/>
      <c r="P29898" s="4"/>
      <c r="Q29898" s="31" t="s">
        <v>138985</v>
      </c>
      <c r="R29898" s="4"/>
      <c r="S29898" s="13" t="s">
        <v>203205</v>
      </c>
      <c r="T29898" s="13"/>
      <c r="U29898" s="13"/>
      <c r="V29898" s="13"/>
      <c r="W29898" s="13"/>
    </row>
    <row r="29899" spans="1:23" x14ac:dyDescent="0.25">
      <c r="A29899" s="4" t="s">
        <v>139022</v>
      </c>
      <c r="B29899" s="4" t="s">
        <v>503</v>
      </c>
      <c r="C29899" s="4" t="s">
        <v>139020</v>
      </c>
      <c r="D29899" s="4" t="s">
        <v>6908</v>
      </c>
      <c r="E29899" s="4" t="s">
        <v>34</v>
      </c>
      <c r="F29899" s="4">
        <v>7058595430</v>
      </c>
      <c r="G29899" s="4">
        <v>9823940772</v>
      </c>
      <c r="H29899" s="4" t="s">
        <v>139021</v>
      </c>
      <c r="I29899" s="4"/>
      <c r="J29899" s="4" t="s">
        <v>139023</v>
      </c>
      <c r="L29899" s="4" t="s">
        <v>12340</v>
      </c>
      <c r="M29899" s="4" t="s">
        <v>23</v>
      </c>
      <c r="N29899" s="4">
        <v>411017</v>
      </c>
      <c r="O29899" s="4"/>
      <c r="P29899" s="4"/>
      <c r="Q29899" s="31"/>
      <c r="R29899" s="4"/>
      <c r="S29899" s="13" t="s">
        <v>139019</v>
      </c>
      <c r="T29899" s="13"/>
      <c r="U29899" s="13"/>
      <c r="V29899" s="13"/>
      <c r="W29899" s="13"/>
    </row>
    <row r="29900" spans="1:23" x14ac:dyDescent="0.25">
      <c r="A29900" s="4" t="s">
        <v>139028</v>
      </c>
      <c r="B29900" s="4" t="s">
        <v>503</v>
      </c>
      <c r="C29900" s="4" t="s">
        <v>3404</v>
      </c>
      <c r="D29900" s="4" t="s">
        <v>48200</v>
      </c>
      <c r="E29900" s="4" t="s">
        <v>84</v>
      </c>
      <c r="F29900" s="4">
        <v>9673510555</v>
      </c>
      <c r="G29900" s="4"/>
      <c r="H29900" s="4" t="s">
        <v>139026</v>
      </c>
      <c r="I29900" s="4" t="s">
        <v>139027</v>
      </c>
      <c r="J29900" s="4" t="s">
        <v>139029</v>
      </c>
      <c r="L29900" s="4" t="s">
        <v>28007</v>
      </c>
      <c r="M29900" s="4" t="s">
        <v>23</v>
      </c>
      <c r="N29900" s="4">
        <v>411026</v>
      </c>
      <c r="O29900" s="4" t="s">
        <v>139030</v>
      </c>
      <c r="P29900" s="4"/>
      <c r="Q29900" s="31" t="s">
        <v>139024</v>
      </c>
      <c r="R29900" s="4"/>
      <c r="S29900" s="13" t="s">
        <v>139025</v>
      </c>
      <c r="T29900" s="13"/>
      <c r="U29900" s="13"/>
      <c r="V29900" s="13"/>
      <c r="W29900" s="13"/>
    </row>
    <row r="29901" spans="1:23" ht="30" x14ac:dyDescent="0.25">
      <c r="A29901" s="4" t="s">
        <v>139208</v>
      </c>
      <c r="B29901" s="4" t="s">
        <v>503</v>
      </c>
      <c r="C29901" s="4" t="s">
        <v>139205</v>
      </c>
      <c r="D29901" s="4" t="s">
        <v>139206</v>
      </c>
      <c r="E29901" s="4" t="s">
        <v>34</v>
      </c>
      <c r="F29901" s="4">
        <v>9657097744</v>
      </c>
      <c r="G29901" s="4"/>
      <c r="H29901" s="4" t="s">
        <v>139207</v>
      </c>
      <c r="I29901" s="4"/>
      <c r="J29901" s="4" t="s">
        <v>139209</v>
      </c>
      <c r="L29901" s="4" t="s">
        <v>108585</v>
      </c>
      <c r="M29901" s="4" t="s">
        <v>23</v>
      </c>
      <c r="N29901" s="4">
        <v>411062</v>
      </c>
      <c r="O29901" s="4"/>
      <c r="P29901" s="4"/>
      <c r="Q29901" s="31" t="s">
        <v>139203</v>
      </c>
      <c r="R29901" s="4"/>
      <c r="S29901" s="13" t="s">
        <v>139204</v>
      </c>
      <c r="T29901" s="13"/>
      <c r="U29901" s="13"/>
      <c r="V29901" s="13"/>
      <c r="W29901" s="13"/>
    </row>
    <row r="29902" spans="1:23" x14ac:dyDescent="0.25">
      <c r="A29902" s="4" t="s">
        <v>139417</v>
      </c>
      <c r="B29902" s="4" t="s">
        <v>503</v>
      </c>
      <c r="C29902" s="4" t="s">
        <v>233</v>
      </c>
      <c r="D29902" s="4" t="s">
        <v>14783</v>
      </c>
      <c r="E29902" s="4" t="s">
        <v>34</v>
      </c>
      <c r="F29902" s="4">
        <v>8177903903</v>
      </c>
      <c r="G29902" s="4">
        <v>9503936718</v>
      </c>
      <c r="H29902" s="4" t="s">
        <v>139415</v>
      </c>
      <c r="I29902" s="4" t="s">
        <v>139416</v>
      </c>
      <c r="J29902" s="4" t="s">
        <v>139418</v>
      </c>
      <c r="L29902" s="4"/>
      <c r="M29902" s="4" t="s">
        <v>23</v>
      </c>
      <c r="N29902" s="4">
        <v>411041</v>
      </c>
      <c r="O29902" s="4"/>
      <c r="P29902" s="4"/>
      <c r="Q29902" s="31"/>
      <c r="R29902" s="4"/>
      <c r="S29902" s="13" t="s">
        <v>139414</v>
      </c>
      <c r="T29902" s="13"/>
      <c r="U29902" s="13"/>
      <c r="V29902" s="13"/>
      <c r="W29902" s="13"/>
    </row>
    <row r="29903" spans="1:23" ht="30" x14ac:dyDescent="0.25">
      <c r="A29903" s="4" t="s">
        <v>139527</v>
      </c>
      <c r="B29903" s="4" t="s">
        <v>503</v>
      </c>
      <c r="C29903" s="4" t="s">
        <v>2583</v>
      </c>
      <c r="D29903" s="4" t="s">
        <v>15453</v>
      </c>
      <c r="E29903" s="4" t="s">
        <v>27</v>
      </c>
      <c r="F29903" s="4">
        <v>8087122082</v>
      </c>
      <c r="G29903" s="4"/>
      <c r="H29903" s="4" t="s">
        <v>139525</v>
      </c>
      <c r="I29903" s="4" t="s">
        <v>139526</v>
      </c>
      <c r="J29903" s="4" t="s">
        <v>139528</v>
      </c>
      <c r="L29903" s="4" t="s">
        <v>109749</v>
      </c>
      <c r="M29903" s="4" t="s">
        <v>23</v>
      </c>
      <c r="N29903" s="4">
        <v>411033</v>
      </c>
      <c r="O29903" s="4" t="s">
        <v>139529</v>
      </c>
      <c r="P29903" s="4"/>
      <c r="Q29903" s="31" t="s">
        <v>205755</v>
      </c>
      <c r="R29903" s="4"/>
      <c r="S29903" s="13" t="s">
        <v>231713</v>
      </c>
      <c r="T29903" s="13"/>
      <c r="U29903" s="13"/>
      <c r="V29903" s="13"/>
      <c r="W29903" s="13"/>
    </row>
    <row r="29904" spans="1:23" x14ac:dyDescent="0.25">
      <c r="A29904" s="4" t="s">
        <v>139618</v>
      </c>
      <c r="B29904" s="4" t="s">
        <v>503</v>
      </c>
      <c r="C29904" s="4" t="s">
        <v>646</v>
      </c>
      <c r="D29904" s="4"/>
      <c r="E29904" s="4" t="s">
        <v>27</v>
      </c>
      <c r="F29904" s="4">
        <v>9096935222</v>
      </c>
      <c r="G29904" s="4"/>
      <c r="H29904" s="4" t="s">
        <v>139617</v>
      </c>
      <c r="I29904" s="4"/>
      <c r="J29904" s="4" t="s">
        <v>139619</v>
      </c>
      <c r="L29904" s="4" t="s">
        <v>64430</v>
      </c>
      <c r="M29904" s="4" t="s">
        <v>23</v>
      </c>
      <c r="N29904" s="4">
        <v>411028</v>
      </c>
      <c r="O29904" s="4" t="s">
        <v>139620</v>
      </c>
      <c r="P29904" s="4"/>
      <c r="Q29904" s="31"/>
      <c r="R29904" s="4"/>
      <c r="S29904" s="13" t="s">
        <v>231714</v>
      </c>
      <c r="T29904" s="13"/>
      <c r="U29904" s="13"/>
      <c r="V29904" s="13"/>
      <c r="W29904" s="13"/>
    </row>
    <row r="29905" spans="1:23" ht="45" x14ac:dyDescent="0.25">
      <c r="A29905" s="4" t="s">
        <v>139876</v>
      </c>
      <c r="B29905" s="4" t="s">
        <v>503</v>
      </c>
      <c r="C29905" s="4" t="s">
        <v>4808</v>
      </c>
      <c r="D29905" s="4" t="s">
        <v>2811</v>
      </c>
      <c r="E29905" s="4" t="s">
        <v>139874</v>
      </c>
      <c r="F29905" s="4">
        <v>9511901586</v>
      </c>
      <c r="G29905" s="4"/>
      <c r="H29905" s="4" t="s">
        <v>139875</v>
      </c>
      <c r="I29905" s="4"/>
      <c r="J29905" s="4" t="s">
        <v>139877</v>
      </c>
      <c r="L29905" s="4" t="s">
        <v>8372</v>
      </c>
      <c r="M29905" s="4" t="s">
        <v>23</v>
      </c>
      <c r="N29905" s="4">
        <v>411030</v>
      </c>
      <c r="O29905" s="4"/>
      <c r="P29905" s="4"/>
      <c r="Q29905" s="31" t="s">
        <v>139872</v>
      </c>
      <c r="R29905" s="4"/>
      <c r="S29905" s="13" t="s">
        <v>139873</v>
      </c>
      <c r="T29905" s="13"/>
      <c r="U29905" s="13"/>
      <c r="V29905" s="13"/>
      <c r="W29905" s="13"/>
    </row>
    <row r="29906" spans="1:23" ht="45" x14ac:dyDescent="0.25">
      <c r="A29906" s="4" t="s">
        <v>140085</v>
      </c>
      <c r="B29906" s="4" t="s">
        <v>503</v>
      </c>
      <c r="C29906" s="4" t="s">
        <v>140081</v>
      </c>
      <c r="D29906" s="4" t="s">
        <v>140082</v>
      </c>
      <c r="E29906" s="4" t="s">
        <v>27</v>
      </c>
      <c r="F29906" s="4">
        <v>9975444449</v>
      </c>
      <c r="G29906" s="4">
        <v>9960444441</v>
      </c>
      <c r="H29906" s="4" t="s">
        <v>140083</v>
      </c>
      <c r="I29906" s="4" t="s">
        <v>140084</v>
      </c>
      <c r="J29906" s="4" t="s">
        <v>140086</v>
      </c>
      <c r="L29906" s="4" t="s">
        <v>36618</v>
      </c>
      <c r="M29906" s="4" t="s">
        <v>23</v>
      </c>
      <c r="N29906" s="4">
        <v>411011</v>
      </c>
      <c r="O29906" s="4"/>
      <c r="P29906" s="4"/>
      <c r="Q29906" s="31" t="s">
        <v>140080</v>
      </c>
      <c r="R29906" s="4"/>
      <c r="S29906" s="13" t="s">
        <v>223028</v>
      </c>
      <c r="T29906" s="13"/>
      <c r="U29906" s="13"/>
      <c r="V29906" s="13"/>
      <c r="W29906" s="13"/>
    </row>
    <row r="29907" spans="1:23" ht="45" x14ac:dyDescent="0.25">
      <c r="A29907" s="4" t="s">
        <v>103239</v>
      </c>
      <c r="B29907" s="4" t="s">
        <v>503</v>
      </c>
      <c r="C29907" s="4" t="s">
        <v>2848</v>
      </c>
      <c r="D29907" s="4" t="s">
        <v>94352</v>
      </c>
      <c r="E29907" s="4" t="s">
        <v>27</v>
      </c>
      <c r="F29907" s="4">
        <v>9225503600</v>
      </c>
      <c r="G29907" s="4">
        <v>8793626393</v>
      </c>
      <c r="H29907" s="4" t="s">
        <v>140242</v>
      </c>
      <c r="I29907" s="4" t="s">
        <v>140243</v>
      </c>
      <c r="J29907" s="4" t="s">
        <v>140244</v>
      </c>
      <c r="L29907" s="4" t="s">
        <v>942</v>
      </c>
      <c r="M29907" s="4" t="s">
        <v>23</v>
      </c>
      <c r="N29907" s="4">
        <v>411027</v>
      </c>
      <c r="O29907" s="4" t="s">
        <v>140245</v>
      </c>
      <c r="P29907" s="4"/>
      <c r="Q29907" s="31" t="s">
        <v>140240</v>
      </c>
      <c r="R29907" s="4"/>
      <c r="S29907" s="13" t="s">
        <v>140241</v>
      </c>
      <c r="T29907" s="13"/>
      <c r="U29907" s="13"/>
      <c r="V29907" s="13"/>
      <c r="W29907" s="13"/>
    </row>
    <row r="29908" spans="1:23" ht="45" x14ac:dyDescent="0.25">
      <c r="A29908" s="4" t="s">
        <v>140332</v>
      </c>
      <c r="B29908" s="4" t="s">
        <v>503</v>
      </c>
      <c r="C29908" s="4" t="s">
        <v>90203</v>
      </c>
      <c r="D29908" s="4" t="s">
        <v>14783</v>
      </c>
      <c r="E29908" s="4" t="s">
        <v>175</v>
      </c>
      <c r="F29908" s="4">
        <v>9422517149</v>
      </c>
      <c r="G29908" s="4"/>
      <c r="H29908" s="4" t="s">
        <v>140330</v>
      </c>
      <c r="I29908" s="4" t="s">
        <v>140331</v>
      </c>
      <c r="J29908" s="4" t="s">
        <v>140333</v>
      </c>
      <c r="L29908" s="4" t="s">
        <v>140334</v>
      </c>
      <c r="M29908" s="4" t="s">
        <v>23</v>
      </c>
      <c r="N29908" s="4">
        <v>411037</v>
      </c>
      <c r="O29908" s="4"/>
      <c r="P29908" s="4"/>
      <c r="Q29908" s="31" t="s">
        <v>140329</v>
      </c>
      <c r="R29908" s="4"/>
      <c r="S29908" s="13" t="s">
        <v>223029</v>
      </c>
      <c r="T29908" s="13"/>
      <c r="U29908" s="13"/>
      <c r="V29908" s="13"/>
      <c r="W29908" s="13"/>
    </row>
    <row r="29909" spans="1:23" ht="45" x14ac:dyDescent="0.25">
      <c r="A29909" s="4" t="s">
        <v>140338</v>
      </c>
      <c r="B29909" s="4" t="s">
        <v>503</v>
      </c>
      <c r="C29909" s="4" t="s">
        <v>77246</v>
      </c>
      <c r="D29909" s="4" t="s">
        <v>140335</v>
      </c>
      <c r="E29909" s="4" t="s">
        <v>175</v>
      </c>
      <c r="F29909" s="4">
        <v>9168095252</v>
      </c>
      <c r="G29909" s="4">
        <v>9168097595</v>
      </c>
      <c r="H29909" s="4" t="s">
        <v>140336</v>
      </c>
      <c r="I29909" s="4" t="s">
        <v>140337</v>
      </c>
      <c r="J29909" s="4" t="s">
        <v>140339</v>
      </c>
      <c r="L29909" s="4" t="s">
        <v>2072</v>
      </c>
      <c r="M29909" s="4" t="s">
        <v>23</v>
      </c>
      <c r="N29909" s="4">
        <v>411009</v>
      </c>
      <c r="O29909" s="4" t="s">
        <v>140340</v>
      </c>
      <c r="P29909" s="4"/>
      <c r="Q29909" s="31" t="s">
        <v>210486</v>
      </c>
      <c r="R29909" s="4"/>
      <c r="S29909" s="13" t="s">
        <v>223030</v>
      </c>
      <c r="T29909" s="13"/>
      <c r="U29909" s="13"/>
      <c r="V29909" s="13"/>
      <c r="W29909" s="13"/>
    </row>
    <row r="29910" spans="1:23" ht="30" x14ac:dyDescent="0.25">
      <c r="A29910" s="4" t="s">
        <v>140711</v>
      </c>
      <c r="B29910" s="4" t="s">
        <v>503</v>
      </c>
      <c r="C29910" s="4" t="s">
        <v>839</v>
      </c>
      <c r="D29910" s="4" t="s">
        <v>140709</v>
      </c>
      <c r="E29910" s="4" t="s">
        <v>27</v>
      </c>
      <c r="F29910" s="4">
        <v>8378957466</v>
      </c>
      <c r="G29910" s="4">
        <v>9689734040</v>
      </c>
      <c r="H29910" s="4" t="s">
        <v>140710</v>
      </c>
      <c r="I29910" s="4"/>
      <c r="J29910" s="4" t="s">
        <v>140712</v>
      </c>
      <c r="L29910" s="4" t="s">
        <v>57769</v>
      </c>
      <c r="M29910" s="4" t="s">
        <v>23</v>
      </c>
      <c r="N29910" s="4">
        <v>411041</v>
      </c>
      <c r="O29910" s="4"/>
      <c r="P29910" s="4"/>
      <c r="Q29910" s="31" t="s">
        <v>140707</v>
      </c>
      <c r="R29910" s="4"/>
      <c r="S29910" s="13" t="s">
        <v>140708</v>
      </c>
      <c r="T29910" s="13"/>
      <c r="U29910" s="13"/>
      <c r="V29910" s="13"/>
      <c r="W29910" s="13"/>
    </row>
    <row r="29911" spans="1:23" x14ac:dyDescent="0.25">
      <c r="A29911" s="4" t="s">
        <v>141145</v>
      </c>
      <c r="B29911" s="4" t="s">
        <v>503</v>
      </c>
      <c r="C29911" s="4" t="s">
        <v>2132</v>
      </c>
      <c r="D29911" s="4" t="s">
        <v>32580</v>
      </c>
      <c r="E29911" s="4" t="s">
        <v>27</v>
      </c>
      <c r="F29911" s="4">
        <v>9422324604</v>
      </c>
      <c r="G29911" s="4">
        <v>9422324602</v>
      </c>
      <c r="H29911" s="4" t="s">
        <v>141144</v>
      </c>
      <c r="I29911" s="4"/>
      <c r="J29911" s="4" t="s">
        <v>141146</v>
      </c>
      <c r="L29911" s="4" t="s">
        <v>10883</v>
      </c>
      <c r="M29911" s="4" t="s">
        <v>23</v>
      </c>
      <c r="N29911" s="4">
        <v>411002</v>
      </c>
      <c r="O29911" s="4" t="s">
        <v>141147</v>
      </c>
      <c r="P29911" s="4"/>
      <c r="Q29911" s="31" t="s">
        <v>141143</v>
      </c>
      <c r="R29911" s="4"/>
      <c r="S29911" s="13" t="s">
        <v>223031</v>
      </c>
      <c r="T29911" s="13"/>
      <c r="U29911" s="13"/>
      <c r="V29911" s="13"/>
      <c r="W29911" s="13"/>
    </row>
    <row r="29912" spans="1:23" ht="30" x14ac:dyDescent="0.25">
      <c r="A29912" s="4" t="s">
        <v>141248</v>
      </c>
      <c r="B29912" s="4" t="s">
        <v>503</v>
      </c>
      <c r="C29912" s="4" t="s">
        <v>4933</v>
      </c>
      <c r="D29912" s="4" t="s">
        <v>119778</v>
      </c>
      <c r="E29912" s="4" t="s">
        <v>74</v>
      </c>
      <c r="F29912" s="4">
        <v>9762150564</v>
      </c>
      <c r="G29912" s="4">
        <v>9623812052</v>
      </c>
      <c r="H29912" s="4" t="s">
        <v>141247</v>
      </c>
      <c r="I29912" s="4"/>
      <c r="J29912" s="4" t="s">
        <v>141249</v>
      </c>
      <c r="L29912" s="4"/>
      <c r="M29912" s="4" t="s">
        <v>23</v>
      </c>
      <c r="N29912" s="4">
        <v>411041</v>
      </c>
      <c r="O29912" s="4"/>
      <c r="P29912" s="4"/>
      <c r="Q29912" s="31" t="s">
        <v>141245</v>
      </c>
      <c r="R29912" s="4"/>
      <c r="S29912" s="13" t="s">
        <v>141246</v>
      </c>
      <c r="T29912" s="13"/>
      <c r="U29912" s="13"/>
      <c r="V29912" s="13"/>
      <c r="W29912" s="13"/>
    </row>
    <row r="29913" spans="1:23" ht="45" x14ac:dyDescent="0.25">
      <c r="A29913" s="4" t="s">
        <v>141279</v>
      </c>
      <c r="B29913" s="4" t="s">
        <v>503</v>
      </c>
      <c r="C29913" s="4" t="s">
        <v>1608</v>
      </c>
      <c r="D29913" s="4" t="s">
        <v>141276</v>
      </c>
      <c r="E29913" s="4" t="s">
        <v>34</v>
      </c>
      <c r="F29913" s="4">
        <v>8411970033</v>
      </c>
      <c r="G29913" s="4">
        <v>7991728888</v>
      </c>
      <c r="H29913" s="4" t="s">
        <v>141277</v>
      </c>
      <c r="I29913" s="4" t="s">
        <v>141278</v>
      </c>
      <c r="J29913" s="4" t="s">
        <v>141280</v>
      </c>
      <c r="L29913" s="4"/>
      <c r="M29913" s="4" t="s">
        <v>23</v>
      </c>
      <c r="N29913" s="4">
        <v>411045</v>
      </c>
      <c r="O29913" s="4"/>
      <c r="P29913" s="4"/>
      <c r="Q29913" s="31" t="s">
        <v>223032</v>
      </c>
      <c r="R29913" s="4"/>
      <c r="S29913" s="13" t="s">
        <v>223033</v>
      </c>
      <c r="T29913" s="13"/>
      <c r="U29913" s="13"/>
      <c r="V29913" s="13"/>
      <c r="W29913" s="13"/>
    </row>
    <row r="29914" spans="1:23" ht="30" x14ac:dyDescent="0.25">
      <c r="A29914" s="4" t="s">
        <v>141449</v>
      </c>
      <c r="B29914" s="4" t="s">
        <v>503</v>
      </c>
      <c r="C29914" s="4" t="s">
        <v>43</v>
      </c>
      <c r="D29914" s="4" t="s">
        <v>26</v>
      </c>
      <c r="E29914" s="4" t="s">
        <v>34</v>
      </c>
      <c r="F29914" s="4">
        <v>8805622655</v>
      </c>
      <c r="G29914" s="4"/>
      <c r="H29914" s="4" t="s">
        <v>141447</v>
      </c>
      <c r="I29914" s="4" t="s">
        <v>141448</v>
      </c>
      <c r="J29914" s="4" t="s">
        <v>141450</v>
      </c>
      <c r="L29914" s="4" t="s">
        <v>46743</v>
      </c>
      <c r="M29914" s="4" t="s">
        <v>23</v>
      </c>
      <c r="N29914" s="4">
        <v>411017</v>
      </c>
      <c r="O29914" s="4"/>
      <c r="P29914" s="4"/>
      <c r="Q29914" s="31" t="s">
        <v>223034</v>
      </c>
      <c r="R29914" s="4"/>
      <c r="S29914" s="13" t="s">
        <v>223035</v>
      </c>
      <c r="T29914" s="13"/>
      <c r="U29914" s="13"/>
      <c r="V29914" s="13"/>
      <c r="W29914" s="13"/>
    </row>
    <row r="29915" spans="1:23" ht="30" x14ac:dyDescent="0.25">
      <c r="A29915" s="4" t="s">
        <v>141730</v>
      </c>
      <c r="B29915" s="4" t="s">
        <v>503</v>
      </c>
      <c r="C29915" s="4" t="s">
        <v>491</v>
      </c>
      <c r="D29915" s="4" t="s">
        <v>2127</v>
      </c>
      <c r="E29915" s="4" t="s">
        <v>27</v>
      </c>
      <c r="F29915" s="4">
        <v>8983069009</v>
      </c>
      <c r="G29915" s="4">
        <v>7770069009</v>
      </c>
      <c r="H29915" s="4" t="s">
        <v>141729</v>
      </c>
      <c r="I29915" s="4"/>
      <c r="J29915" s="4" t="s">
        <v>141731</v>
      </c>
      <c r="L29915" s="4"/>
      <c r="M29915" s="4" t="s">
        <v>23</v>
      </c>
      <c r="N29915" s="4">
        <v>411030</v>
      </c>
      <c r="O29915" s="4"/>
      <c r="P29915" s="4"/>
      <c r="Q29915" s="31" t="s">
        <v>223036</v>
      </c>
      <c r="R29915" s="4"/>
      <c r="S29915" s="13" t="s">
        <v>223037</v>
      </c>
      <c r="T29915" s="13"/>
      <c r="U29915" s="13"/>
      <c r="V29915" s="13"/>
      <c r="W29915" s="13"/>
    </row>
    <row r="29916" spans="1:23" x14ac:dyDescent="0.25">
      <c r="A29916" s="4" t="s">
        <v>141920</v>
      </c>
      <c r="B29916" s="4" t="s">
        <v>503</v>
      </c>
      <c r="C29916" s="4" t="s">
        <v>26494</v>
      </c>
      <c r="D29916" s="4" t="s">
        <v>141918</v>
      </c>
      <c r="E29916" s="4" t="s">
        <v>34</v>
      </c>
      <c r="F29916" s="4">
        <v>9881272523</v>
      </c>
      <c r="G29916" s="4"/>
      <c r="H29916" s="4" t="s">
        <v>141919</v>
      </c>
      <c r="I29916" s="4"/>
      <c r="J29916" s="4" t="s">
        <v>141921</v>
      </c>
      <c r="L29916" s="4" t="s">
        <v>28007</v>
      </c>
      <c r="M29916" s="4" t="s">
        <v>23</v>
      </c>
      <c r="N29916" s="4">
        <v>411039</v>
      </c>
      <c r="O29916" s="4"/>
      <c r="P29916" s="4"/>
      <c r="Q29916" s="31"/>
      <c r="R29916" s="4"/>
      <c r="S29916" s="13" t="s">
        <v>141917</v>
      </c>
      <c r="T29916" s="13"/>
      <c r="U29916" s="13"/>
      <c r="V29916" s="13"/>
      <c r="W29916" s="13"/>
    </row>
    <row r="29917" spans="1:23" ht="30" x14ac:dyDescent="0.25">
      <c r="A29917" s="4" t="s">
        <v>142025</v>
      </c>
      <c r="B29917" s="4" t="s">
        <v>503</v>
      </c>
      <c r="C29917" s="4" t="s">
        <v>37076</v>
      </c>
      <c r="D29917" s="4" t="s">
        <v>21110</v>
      </c>
      <c r="E29917" s="4" t="s">
        <v>27</v>
      </c>
      <c r="F29917" s="4">
        <v>9326202828</v>
      </c>
      <c r="G29917" s="4">
        <v>9890087766</v>
      </c>
      <c r="H29917" s="4" t="s">
        <v>142023</v>
      </c>
      <c r="I29917" s="4" t="s">
        <v>142024</v>
      </c>
      <c r="J29917" s="4" t="s">
        <v>142026</v>
      </c>
      <c r="L29917" s="4" t="s">
        <v>3117</v>
      </c>
      <c r="M29917" s="4" t="s">
        <v>23</v>
      </c>
      <c r="N29917" s="4">
        <v>411016</v>
      </c>
      <c r="O29917" s="4"/>
      <c r="P29917" s="4"/>
      <c r="Q29917" s="31" t="s">
        <v>223038</v>
      </c>
      <c r="R29917" s="4"/>
      <c r="S29917" s="13" t="s">
        <v>223039</v>
      </c>
      <c r="T29917" s="13"/>
      <c r="U29917" s="13"/>
      <c r="V29917" s="13"/>
      <c r="W29917" s="13"/>
    </row>
    <row r="29918" spans="1:23" x14ac:dyDescent="0.25">
      <c r="A29918" s="4" t="s">
        <v>142035</v>
      </c>
      <c r="B29918" s="4" t="s">
        <v>503</v>
      </c>
      <c r="C29918" s="4" t="s">
        <v>142033</v>
      </c>
      <c r="D29918" s="4"/>
      <c r="E29918" s="4" t="s">
        <v>27</v>
      </c>
      <c r="F29918" s="4">
        <v>7040908646</v>
      </c>
      <c r="G29918" s="4"/>
      <c r="H29918" s="4" t="s">
        <v>142034</v>
      </c>
      <c r="I29918" s="4"/>
      <c r="J29918" s="4" t="s">
        <v>142036</v>
      </c>
      <c r="L29918" s="4" t="s">
        <v>142037</v>
      </c>
      <c r="M29918" s="4" t="s">
        <v>23</v>
      </c>
      <c r="N29918" s="4">
        <v>411027</v>
      </c>
      <c r="O29918" s="4" t="s">
        <v>142038</v>
      </c>
      <c r="P29918" s="4"/>
      <c r="Q29918" s="31"/>
      <c r="R29918" s="4"/>
      <c r="S29918" s="13" t="s">
        <v>223040</v>
      </c>
      <c r="T29918" s="13"/>
      <c r="U29918" s="13"/>
      <c r="V29918" s="13"/>
      <c r="W29918" s="13"/>
    </row>
    <row r="29919" spans="1:23" x14ac:dyDescent="0.25">
      <c r="A29919" s="4" t="s">
        <v>142176</v>
      </c>
      <c r="B29919" s="4" t="s">
        <v>503</v>
      </c>
      <c r="C29919" s="4" t="s">
        <v>142174</v>
      </c>
      <c r="D29919" s="4" t="s">
        <v>6908</v>
      </c>
      <c r="E29919" s="4" t="s">
        <v>27</v>
      </c>
      <c r="F29919" s="4">
        <v>9923103000</v>
      </c>
      <c r="G29919" s="4">
        <v>9545987000</v>
      </c>
      <c r="H29919" s="4" t="s">
        <v>142175</v>
      </c>
      <c r="I29919" s="4"/>
      <c r="J29919" s="4" t="s">
        <v>142177</v>
      </c>
      <c r="L29919" s="4" t="s">
        <v>3117</v>
      </c>
      <c r="M29919" s="4" t="s">
        <v>23</v>
      </c>
      <c r="N29919" s="4">
        <v>411005</v>
      </c>
      <c r="O29919" s="4" t="s">
        <v>142178</v>
      </c>
      <c r="P29919" s="4"/>
      <c r="Q29919" s="31" t="s">
        <v>142172</v>
      </c>
      <c r="R29919" s="4"/>
      <c r="S29919" s="13" t="s">
        <v>142173</v>
      </c>
      <c r="T29919" s="13"/>
      <c r="U29919" s="13"/>
      <c r="V29919" s="13"/>
      <c r="W29919" s="13"/>
    </row>
    <row r="29920" spans="1:23" x14ac:dyDescent="0.25">
      <c r="A29920" s="4" t="s">
        <v>142688</v>
      </c>
      <c r="B29920" s="4" t="s">
        <v>503</v>
      </c>
      <c r="C29920" s="4" t="s">
        <v>1336</v>
      </c>
      <c r="D29920" s="4" t="s">
        <v>16370</v>
      </c>
      <c r="E29920" s="4" t="s">
        <v>27</v>
      </c>
      <c r="F29920" s="4">
        <v>9822507456</v>
      </c>
      <c r="G29920" s="4">
        <v>9730933477</v>
      </c>
      <c r="H29920" s="4" t="s">
        <v>142687</v>
      </c>
      <c r="I29920" s="4"/>
      <c r="J29920" s="4" t="s">
        <v>142689</v>
      </c>
      <c r="L29920" s="4" t="s">
        <v>9054</v>
      </c>
      <c r="M29920" s="4" t="s">
        <v>23</v>
      </c>
      <c r="N29920" s="4">
        <v>411011</v>
      </c>
      <c r="O29920" s="4"/>
      <c r="P29920" s="4"/>
      <c r="Q29920" s="31" t="s">
        <v>142685</v>
      </c>
      <c r="R29920" s="4"/>
      <c r="S29920" s="13" t="s">
        <v>142686</v>
      </c>
      <c r="T29920" s="13"/>
      <c r="U29920" s="13"/>
      <c r="V29920" s="13"/>
      <c r="W29920" s="13"/>
    </row>
    <row r="29921" spans="1:23" ht="45" x14ac:dyDescent="0.25">
      <c r="A29921" s="4" t="s">
        <v>142877</v>
      </c>
      <c r="B29921" s="4" t="s">
        <v>503</v>
      </c>
      <c r="C29921" s="4" t="s">
        <v>142875</v>
      </c>
      <c r="D29921" s="4"/>
      <c r="E29921" s="4" t="s">
        <v>74</v>
      </c>
      <c r="F29921" s="4">
        <v>9011750009</v>
      </c>
      <c r="G29921" s="4">
        <v>9011670009</v>
      </c>
      <c r="H29921" s="4" t="s">
        <v>142876</v>
      </c>
      <c r="I29921" s="4"/>
      <c r="J29921" s="4" t="s">
        <v>142878</v>
      </c>
      <c r="L29921" s="4" t="s">
        <v>3117</v>
      </c>
      <c r="M29921" s="4" t="s">
        <v>23</v>
      </c>
      <c r="N29921" s="4">
        <v>411003</v>
      </c>
      <c r="O29921" s="4" t="s">
        <v>142879</v>
      </c>
      <c r="P29921" s="4"/>
      <c r="Q29921" s="31" t="s">
        <v>142874</v>
      </c>
      <c r="R29921" s="4"/>
      <c r="S29921" s="13" t="s">
        <v>231715</v>
      </c>
      <c r="T29921" s="13"/>
      <c r="U29921" s="13"/>
      <c r="V29921" s="13"/>
      <c r="W29921" s="13"/>
    </row>
    <row r="29922" spans="1:23" x14ac:dyDescent="0.25">
      <c r="A29922" s="4" t="s">
        <v>143096</v>
      </c>
      <c r="B29922" s="4" t="s">
        <v>503</v>
      </c>
      <c r="C29922" s="4" t="s">
        <v>5406</v>
      </c>
      <c r="D29922" s="4" t="s">
        <v>143094</v>
      </c>
      <c r="E29922" s="4" t="s">
        <v>34</v>
      </c>
      <c r="F29922" s="4">
        <v>9850451627</v>
      </c>
      <c r="G29922" s="4">
        <v>9763963263</v>
      </c>
      <c r="H29922" s="4" t="s">
        <v>143095</v>
      </c>
      <c r="I29922" s="4"/>
      <c r="J29922" s="4" t="s">
        <v>143097</v>
      </c>
      <c r="L29922" s="4" t="s">
        <v>28007</v>
      </c>
      <c r="M29922" s="4" t="s">
        <v>23</v>
      </c>
      <c r="N29922" s="4">
        <v>411026</v>
      </c>
      <c r="O29922" s="4" t="s">
        <v>143098</v>
      </c>
      <c r="P29922" s="4"/>
      <c r="Q29922" s="31"/>
      <c r="R29922" s="4"/>
      <c r="S29922" s="13" t="s">
        <v>143093</v>
      </c>
      <c r="T29922" s="13"/>
      <c r="U29922" s="13"/>
      <c r="V29922" s="13"/>
      <c r="W29922" s="13"/>
    </row>
    <row r="29923" spans="1:23" ht="45" x14ac:dyDescent="0.25">
      <c r="A29923" s="4" t="s">
        <v>143444</v>
      </c>
      <c r="B29923" s="4" t="s">
        <v>503</v>
      </c>
      <c r="C29923" s="4" t="s">
        <v>491</v>
      </c>
      <c r="D29923" s="4" t="s">
        <v>143441</v>
      </c>
      <c r="E29923" s="4" t="s">
        <v>34</v>
      </c>
      <c r="F29923" s="4">
        <v>8552915990</v>
      </c>
      <c r="G29923" s="4">
        <v>8552915338</v>
      </c>
      <c r="H29923" s="4" t="s">
        <v>143442</v>
      </c>
      <c r="I29923" s="4" t="s">
        <v>143443</v>
      </c>
      <c r="J29923" s="4" t="s">
        <v>143445</v>
      </c>
      <c r="L29923" s="4" t="s">
        <v>143446</v>
      </c>
      <c r="M29923" s="4" t="s">
        <v>23</v>
      </c>
      <c r="N29923" s="4">
        <v>411032</v>
      </c>
      <c r="O29923" s="4" t="s">
        <v>143447</v>
      </c>
      <c r="P29923" s="4"/>
      <c r="Q29923" s="31" t="s">
        <v>210487</v>
      </c>
      <c r="R29923" s="4"/>
      <c r="S29923" s="13" t="s">
        <v>223041</v>
      </c>
      <c r="T29923" s="13"/>
      <c r="U29923" s="13"/>
      <c r="V29923" s="13"/>
      <c r="W29923" s="13"/>
    </row>
    <row r="29924" spans="1:23" x14ac:dyDescent="0.25">
      <c r="A29924" s="4" t="s">
        <v>143639</v>
      </c>
      <c r="B29924" s="4" t="s">
        <v>503</v>
      </c>
      <c r="C29924" s="4" t="s">
        <v>42596</v>
      </c>
      <c r="D29924" s="4" t="s">
        <v>4242</v>
      </c>
      <c r="E29924" s="4" t="s">
        <v>27</v>
      </c>
      <c r="F29924" s="4">
        <v>7020045530</v>
      </c>
      <c r="G29924" s="4"/>
      <c r="H29924" s="4" t="s">
        <v>143638</v>
      </c>
      <c r="I29924" s="4"/>
      <c r="J29924" s="4" t="s">
        <v>143640</v>
      </c>
      <c r="L29924" s="4" t="s">
        <v>11492</v>
      </c>
      <c r="M29924" s="4" t="s">
        <v>23</v>
      </c>
      <c r="N29924" s="4">
        <v>411007</v>
      </c>
      <c r="O29924" s="4" t="s">
        <v>143641</v>
      </c>
      <c r="P29924" s="4"/>
      <c r="Q29924" s="31"/>
      <c r="R29924" s="4"/>
      <c r="S29924" s="13" t="s">
        <v>231716</v>
      </c>
      <c r="T29924" s="13"/>
      <c r="U29924" s="13"/>
      <c r="V29924" s="13"/>
      <c r="W29924" s="13"/>
    </row>
    <row r="29925" spans="1:23" ht="30" x14ac:dyDescent="0.25">
      <c r="A29925" s="4" t="s">
        <v>143727</v>
      </c>
      <c r="B29925" s="4" t="s">
        <v>503</v>
      </c>
      <c r="C29925" s="4" t="s">
        <v>143724</v>
      </c>
      <c r="D29925" s="4" t="s">
        <v>9049</v>
      </c>
      <c r="E29925" s="4" t="s">
        <v>143725</v>
      </c>
      <c r="F29925" s="4">
        <v>9881140023</v>
      </c>
      <c r="G29925" s="4">
        <v>9225674520</v>
      </c>
      <c r="H29925" s="4" t="s">
        <v>143726</v>
      </c>
      <c r="I29925" s="4"/>
      <c r="J29925" s="4" t="s">
        <v>143728</v>
      </c>
      <c r="L29925" s="4" t="s">
        <v>12340</v>
      </c>
      <c r="M29925" s="4" t="s">
        <v>23</v>
      </c>
      <c r="N29925" s="4">
        <v>411018</v>
      </c>
      <c r="O29925" s="4"/>
      <c r="P29925" s="4"/>
      <c r="Q29925" s="31" t="s">
        <v>143722</v>
      </c>
      <c r="R29925" s="4"/>
      <c r="S29925" s="13" t="s">
        <v>143723</v>
      </c>
      <c r="T29925" s="13"/>
      <c r="U29925" s="13"/>
      <c r="V29925" s="13"/>
      <c r="W29925" s="13"/>
    </row>
    <row r="29926" spans="1:23" ht="30" x14ac:dyDescent="0.25">
      <c r="A29926" s="4" t="s">
        <v>143806</v>
      </c>
      <c r="B29926" s="4" t="s">
        <v>503</v>
      </c>
      <c r="C29926" s="4" t="s">
        <v>18097</v>
      </c>
      <c r="D29926" s="4"/>
      <c r="E29926" s="4" t="s">
        <v>74</v>
      </c>
      <c r="F29926" s="4">
        <v>9823555678</v>
      </c>
      <c r="G29926" s="4">
        <v>9028324853</v>
      </c>
      <c r="H29926" s="4" t="s">
        <v>143805</v>
      </c>
      <c r="I29926" s="4"/>
      <c r="J29926" s="4" t="s">
        <v>143807</v>
      </c>
      <c r="L29926" s="4" t="s">
        <v>12340</v>
      </c>
      <c r="M29926" s="4" t="s">
        <v>23</v>
      </c>
      <c r="N29926" s="4">
        <v>411017</v>
      </c>
      <c r="O29926" s="4"/>
      <c r="P29926" s="4"/>
      <c r="Q29926" s="31" t="s">
        <v>223042</v>
      </c>
      <c r="R29926" s="4"/>
      <c r="S29926" s="13" t="s">
        <v>223043</v>
      </c>
      <c r="T29926" s="13"/>
      <c r="U29926" s="13"/>
      <c r="V29926" s="13"/>
      <c r="W29926" s="13"/>
    </row>
    <row r="29927" spans="1:23" x14ac:dyDescent="0.25">
      <c r="A29927" s="4" t="s">
        <v>144011</v>
      </c>
      <c r="B29927" s="4" t="s">
        <v>503</v>
      </c>
      <c r="C29927" s="4" t="s">
        <v>5928</v>
      </c>
      <c r="D29927" s="4" t="s">
        <v>2576</v>
      </c>
      <c r="E29927" s="4" t="s">
        <v>34</v>
      </c>
      <c r="F29927" s="4">
        <v>9822059692</v>
      </c>
      <c r="G29927" s="4">
        <v>8888750011</v>
      </c>
      <c r="H29927" s="4" t="s">
        <v>144010</v>
      </c>
      <c r="I29927" s="4"/>
      <c r="J29927" s="4" t="s">
        <v>144012</v>
      </c>
      <c r="L29927" s="4" t="s">
        <v>806</v>
      </c>
      <c r="M29927" s="4" t="s">
        <v>23</v>
      </c>
      <c r="N29927" s="4">
        <v>411002</v>
      </c>
      <c r="O29927" s="4"/>
      <c r="P29927" s="4"/>
      <c r="Q29927" s="31"/>
      <c r="R29927" s="4"/>
      <c r="S29927" s="13" t="s">
        <v>203206</v>
      </c>
      <c r="T29927" s="13"/>
      <c r="U29927" s="13"/>
      <c r="V29927" s="13"/>
      <c r="W29927" s="13"/>
    </row>
    <row r="29928" spans="1:23" ht="30" x14ac:dyDescent="0.25">
      <c r="A29928" s="4" t="s">
        <v>144312</v>
      </c>
      <c r="B29928" s="4" t="s">
        <v>503</v>
      </c>
      <c r="C29928" s="4" t="s">
        <v>491</v>
      </c>
      <c r="D29928" s="4" t="s">
        <v>3404</v>
      </c>
      <c r="E29928" s="4" t="s">
        <v>65</v>
      </c>
      <c r="F29928" s="4">
        <v>9075362448</v>
      </c>
      <c r="G29928" s="4">
        <v>7888288405</v>
      </c>
      <c r="H29928" s="4" t="s">
        <v>144311</v>
      </c>
      <c r="I29928" s="4"/>
      <c r="J29928" s="4" t="s">
        <v>144313</v>
      </c>
      <c r="L29928" s="4" t="s">
        <v>144314</v>
      </c>
      <c r="M29928" s="4" t="s">
        <v>23</v>
      </c>
      <c r="N29928" s="4">
        <v>411015</v>
      </c>
      <c r="O29928" s="4"/>
      <c r="P29928" s="4"/>
      <c r="Q29928" s="31" t="s">
        <v>223044</v>
      </c>
      <c r="R29928" s="4"/>
      <c r="S29928" s="13" t="s">
        <v>231717</v>
      </c>
      <c r="T29928" s="13"/>
      <c r="U29928" s="13"/>
      <c r="V29928" s="13"/>
      <c r="W29928" s="13"/>
    </row>
    <row r="29929" spans="1:23" x14ac:dyDescent="0.25">
      <c r="A29929" s="4" t="s">
        <v>144407</v>
      </c>
      <c r="B29929" s="4" t="s">
        <v>503</v>
      </c>
      <c r="C29929" s="4" t="s">
        <v>3404</v>
      </c>
      <c r="D29929" s="4"/>
      <c r="E29929" s="4" t="s">
        <v>27</v>
      </c>
      <c r="F29929" s="4">
        <v>9975756904</v>
      </c>
      <c r="G29929" s="4"/>
      <c r="H29929" s="4" t="s">
        <v>144406</v>
      </c>
      <c r="I29929" s="4"/>
      <c r="J29929" s="4" t="s">
        <v>144408</v>
      </c>
      <c r="L29929" s="4" t="s">
        <v>63696</v>
      </c>
      <c r="M29929" s="4" t="s">
        <v>23</v>
      </c>
      <c r="N29929" s="4">
        <v>411048</v>
      </c>
      <c r="O29929" s="4"/>
      <c r="P29929" s="4"/>
      <c r="Q29929" s="31"/>
      <c r="R29929" s="4"/>
      <c r="S29929" s="13" t="s">
        <v>223045</v>
      </c>
      <c r="T29929" s="13"/>
      <c r="U29929" s="13"/>
      <c r="V29929" s="13"/>
      <c r="W29929" s="13"/>
    </row>
    <row r="29930" spans="1:23" x14ac:dyDescent="0.25">
      <c r="A29930" s="4" t="s">
        <v>145757</v>
      </c>
      <c r="B29930" s="4" t="s">
        <v>503</v>
      </c>
      <c r="C29930" s="4" t="s">
        <v>3485</v>
      </c>
      <c r="D29930" s="4" t="s">
        <v>47323</v>
      </c>
      <c r="E29930" s="4" t="s">
        <v>34</v>
      </c>
      <c r="F29930" s="4">
        <v>8605736666</v>
      </c>
      <c r="G29930" s="4">
        <v>9970098800</v>
      </c>
      <c r="H29930" s="4" t="s">
        <v>145756</v>
      </c>
      <c r="I29930" s="4"/>
      <c r="J29930" s="4" t="s">
        <v>145758</v>
      </c>
      <c r="L29930" s="4" t="s">
        <v>65209</v>
      </c>
      <c r="M29930" s="4" t="s">
        <v>23</v>
      </c>
      <c r="N29930" s="4">
        <v>411044</v>
      </c>
      <c r="O29930" s="4" t="s">
        <v>145759</v>
      </c>
      <c r="P29930" s="4"/>
      <c r="Q29930" s="31" t="s">
        <v>145755</v>
      </c>
      <c r="R29930" s="4"/>
      <c r="S29930" s="13" t="s">
        <v>231718</v>
      </c>
      <c r="T29930" s="13"/>
      <c r="U29930" s="13"/>
      <c r="V29930" s="13"/>
      <c r="W29930" s="13"/>
    </row>
    <row r="29931" spans="1:23" x14ac:dyDescent="0.25">
      <c r="A29931" s="4" t="s">
        <v>146250</v>
      </c>
      <c r="B29931" s="4" t="s">
        <v>503</v>
      </c>
      <c r="C29931" s="4" t="s">
        <v>6235</v>
      </c>
      <c r="D29931" s="4" t="s">
        <v>146248</v>
      </c>
      <c r="E29931" s="4" t="s">
        <v>34</v>
      </c>
      <c r="F29931" s="4">
        <v>9850958292</v>
      </c>
      <c r="G29931" s="4"/>
      <c r="H29931" s="4" t="s">
        <v>146249</v>
      </c>
      <c r="I29931" s="4"/>
      <c r="J29931" s="4" t="s">
        <v>146251</v>
      </c>
      <c r="L29931" s="4" t="s">
        <v>146252</v>
      </c>
      <c r="M29931" s="4" t="s">
        <v>23</v>
      </c>
      <c r="N29931" s="4">
        <v>411039</v>
      </c>
      <c r="O29931" s="4"/>
      <c r="P29931" s="4"/>
      <c r="Q29931" s="31" t="s">
        <v>146246</v>
      </c>
      <c r="R29931" s="4"/>
      <c r="S29931" s="13" t="s">
        <v>146247</v>
      </c>
      <c r="T29931" s="13"/>
      <c r="U29931" s="13"/>
      <c r="V29931" s="13"/>
      <c r="W29931" s="13"/>
    </row>
    <row r="29932" spans="1:23" ht="45" x14ac:dyDescent="0.25">
      <c r="A29932" s="4" t="s">
        <v>146542</v>
      </c>
      <c r="B29932" s="4" t="s">
        <v>503</v>
      </c>
      <c r="C29932" s="4" t="s">
        <v>98589</v>
      </c>
      <c r="D29932" s="4" t="s">
        <v>2926</v>
      </c>
      <c r="E29932" s="4" t="s">
        <v>34</v>
      </c>
      <c r="F29932" s="4">
        <v>9579161729</v>
      </c>
      <c r="G29932" s="4">
        <v>7304345989</v>
      </c>
      <c r="H29932" s="4" t="s">
        <v>146540</v>
      </c>
      <c r="I29932" s="4" t="s">
        <v>146541</v>
      </c>
      <c r="J29932" s="4" t="s">
        <v>146543</v>
      </c>
      <c r="L29932" s="4" t="s">
        <v>81096</v>
      </c>
      <c r="M29932" s="4" t="s">
        <v>23</v>
      </c>
      <c r="N29932" s="4">
        <v>411001</v>
      </c>
      <c r="O29932" s="4"/>
      <c r="P29932" s="4"/>
      <c r="Q29932" s="31" t="s">
        <v>210488</v>
      </c>
      <c r="R29932" s="4"/>
      <c r="S29932" s="13" t="s">
        <v>231719</v>
      </c>
      <c r="T29932" s="13"/>
      <c r="U29932" s="13"/>
      <c r="V29932" s="13"/>
      <c r="W29932" s="13"/>
    </row>
    <row r="29933" spans="1:23" ht="30" x14ac:dyDescent="0.25">
      <c r="A29933" s="4" t="s">
        <v>147022</v>
      </c>
      <c r="B29933" s="4" t="s">
        <v>503</v>
      </c>
      <c r="C29933" s="4" t="s">
        <v>839</v>
      </c>
      <c r="D29933" s="4"/>
      <c r="E29933" s="4" t="s">
        <v>34</v>
      </c>
      <c r="F29933" s="4">
        <v>9765637881</v>
      </c>
      <c r="G29933" s="4">
        <v>8625959689</v>
      </c>
      <c r="H29933" s="4" t="s">
        <v>147020</v>
      </c>
      <c r="I29933" s="4" t="s">
        <v>147021</v>
      </c>
      <c r="J29933" s="4" t="s">
        <v>147023</v>
      </c>
      <c r="L29933" s="4" t="s">
        <v>147024</v>
      </c>
      <c r="M29933" s="4" t="s">
        <v>23</v>
      </c>
      <c r="N29933" s="4">
        <v>411047</v>
      </c>
      <c r="O29933" s="4"/>
      <c r="P29933" s="4"/>
      <c r="Q29933" s="31" t="s">
        <v>223046</v>
      </c>
      <c r="R29933" s="4"/>
      <c r="S29933" s="13" t="s">
        <v>223047</v>
      </c>
      <c r="T29933" s="13"/>
      <c r="U29933" s="13"/>
      <c r="V29933" s="13"/>
      <c r="W29933" s="13"/>
    </row>
    <row r="29934" spans="1:23" ht="30" x14ac:dyDescent="0.25">
      <c r="A29934" s="4" t="s">
        <v>147068</v>
      </c>
      <c r="B29934" s="4" t="s">
        <v>503</v>
      </c>
      <c r="C29934" s="4" t="s">
        <v>5304</v>
      </c>
      <c r="D29934" s="4" t="s">
        <v>58050</v>
      </c>
      <c r="E29934" s="4" t="s">
        <v>23040</v>
      </c>
      <c r="F29934" s="4">
        <v>9810621123</v>
      </c>
      <c r="G29934" s="4"/>
      <c r="H29934" s="4" t="s">
        <v>147066</v>
      </c>
      <c r="I29934" s="4" t="s">
        <v>147067</v>
      </c>
      <c r="J29934" s="4" t="s">
        <v>147069</v>
      </c>
      <c r="L29934" s="4" t="s">
        <v>37542</v>
      </c>
      <c r="M29934" s="4" t="s">
        <v>23</v>
      </c>
      <c r="N29934" s="4">
        <v>411001</v>
      </c>
      <c r="O29934" s="4"/>
      <c r="P29934" s="4"/>
      <c r="Q29934" s="31" t="s">
        <v>147064</v>
      </c>
      <c r="R29934" s="4"/>
      <c r="S29934" s="13" t="s">
        <v>147065</v>
      </c>
      <c r="T29934" s="13"/>
      <c r="U29934" s="13"/>
      <c r="V29934" s="13"/>
      <c r="W29934" s="13"/>
    </row>
    <row r="29935" spans="1:23" ht="30" x14ac:dyDescent="0.25">
      <c r="A29935" s="4" t="s">
        <v>147702</v>
      </c>
      <c r="B29935" s="4" t="s">
        <v>503</v>
      </c>
      <c r="C29935" s="4" t="s">
        <v>4534</v>
      </c>
      <c r="D29935" s="4" t="s">
        <v>147700</v>
      </c>
      <c r="E29935" s="4" t="s">
        <v>9814</v>
      </c>
      <c r="F29935" s="4">
        <v>9881092863</v>
      </c>
      <c r="G29935" s="4"/>
      <c r="H29935" s="4" t="s">
        <v>147701</v>
      </c>
      <c r="I29935" s="4"/>
      <c r="J29935" s="4" t="s">
        <v>64188</v>
      </c>
      <c r="L29935" s="4" t="s">
        <v>64188</v>
      </c>
      <c r="M29935" s="4" t="s">
        <v>23</v>
      </c>
      <c r="N29935" s="4">
        <v>411052</v>
      </c>
      <c r="O29935" s="4" t="s">
        <v>147703</v>
      </c>
      <c r="P29935" s="4"/>
      <c r="Q29935" s="31" t="s">
        <v>147699</v>
      </c>
      <c r="R29935" s="4"/>
      <c r="S29935" s="13" t="s">
        <v>231720</v>
      </c>
      <c r="T29935" s="13"/>
      <c r="U29935" s="13"/>
      <c r="V29935" s="13"/>
      <c r="W29935" s="13"/>
    </row>
    <row r="29936" spans="1:23" ht="45" x14ac:dyDescent="0.25">
      <c r="A29936" s="4" t="s">
        <v>147833</v>
      </c>
      <c r="B29936" s="4" t="s">
        <v>503</v>
      </c>
      <c r="C29936" s="4" t="s">
        <v>4167</v>
      </c>
      <c r="D29936" s="4"/>
      <c r="E29936" s="4" t="s">
        <v>147830</v>
      </c>
      <c r="F29936" s="4">
        <v>9967110708</v>
      </c>
      <c r="G29936" s="4">
        <v>7738639111</v>
      </c>
      <c r="H29936" s="4" t="s">
        <v>147831</v>
      </c>
      <c r="I29936" s="4" t="s">
        <v>147832</v>
      </c>
      <c r="J29936" s="4" t="s">
        <v>147834</v>
      </c>
      <c r="L29936" s="4" t="s">
        <v>147835</v>
      </c>
      <c r="M29936" s="4" t="s">
        <v>23</v>
      </c>
      <c r="N29936" s="4">
        <v>411014</v>
      </c>
      <c r="O29936" s="4" t="s">
        <v>147836</v>
      </c>
      <c r="P29936" s="4"/>
      <c r="Q29936" s="31" t="s">
        <v>205756</v>
      </c>
      <c r="R29936" s="4"/>
      <c r="S29936" s="13" t="s">
        <v>231721</v>
      </c>
      <c r="T29936" s="13"/>
      <c r="U29936" s="13"/>
      <c r="V29936" s="13"/>
      <c r="W29936" s="13"/>
    </row>
    <row r="29937" spans="1:23" x14ac:dyDescent="0.25">
      <c r="A29937" s="4" t="s">
        <v>147962</v>
      </c>
      <c r="B29937" s="4" t="s">
        <v>503</v>
      </c>
      <c r="C29937" s="4" t="s">
        <v>9809</v>
      </c>
      <c r="D29937" s="4" t="s">
        <v>194</v>
      </c>
      <c r="E29937" s="4" t="s">
        <v>27</v>
      </c>
      <c r="F29937" s="4">
        <v>7304162626</v>
      </c>
      <c r="G29937" s="4">
        <v>8956381889</v>
      </c>
      <c r="H29937" s="4" t="s">
        <v>147961</v>
      </c>
      <c r="I29937" s="4"/>
      <c r="J29937" s="4" t="s">
        <v>147963</v>
      </c>
      <c r="L29937" s="4" t="s">
        <v>30012</v>
      </c>
      <c r="M29937" s="4" t="s">
        <v>23</v>
      </c>
      <c r="N29937" s="4">
        <v>411042</v>
      </c>
      <c r="O29937" s="4"/>
      <c r="P29937" s="4"/>
      <c r="Q29937" s="31" t="s">
        <v>147959</v>
      </c>
      <c r="R29937" s="4"/>
      <c r="S29937" s="13" t="s">
        <v>147960</v>
      </c>
      <c r="T29937" s="13"/>
      <c r="U29937" s="13"/>
      <c r="V29937" s="13"/>
      <c r="W29937" s="13"/>
    </row>
    <row r="29938" spans="1:23" x14ac:dyDescent="0.25">
      <c r="A29938" s="4" t="s">
        <v>147984</v>
      </c>
      <c r="B29938" s="4" t="s">
        <v>503</v>
      </c>
      <c r="C29938" s="4" t="s">
        <v>213</v>
      </c>
      <c r="D29938" s="4" t="s">
        <v>147982</v>
      </c>
      <c r="E29938" s="4"/>
      <c r="F29938" s="4">
        <v>9922920437</v>
      </c>
      <c r="G29938" s="4">
        <v>8411009106</v>
      </c>
      <c r="H29938" s="4" t="s">
        <v>147983</v>
      </c>
      <c r="I29938" s="4"/>
      <c r="J29938" s="4" t="s">
        <v>147985</v>
      </c>
      <c r="L29938" s="4" t="s">
        <v>147986</v>
      </c>
      <c r="M29938" s="4" t="s">
        <v>23</v>
      </c>
      <c r="N29938" s="4">
        <v>411001</v>
      </c>
      <c r="O29938" s="4" t="s">
        <v>147987</v>
      </c>
      <c r="P29938" s="4"/>
      <c r="Q29938" s="31"/>
      <c r="R29938" s="4"/>
      <c r="S29938" s="13" t="s">
        <v>223048</v>
      </c>
      <c r="T29938" s="13"/>
      <c r="U29938" s="13"/>
      <c r="V29938" s="13"/>
      <c r="W29938" s="13"/>
    </row>
    <row r="29939" spans="1:23" ht="30" x14ac:dyDescent="0.25">
      <c r="A29939" s="4" t="s">
        <v>44552</v>
      </c>
      <c r="B29939" s="4" t="s">
        <v>503</v>
      </c>
      <c r="C29939" s="4" t="s">
        <v>2183</v>
      </c>
      <c r="D29939" s="4" t="s">
        <v>141373</v>
      </c>
      <c r="E29939" s="4" t="s">
        <v>34</v>
      </c>
      <c r="F29939" s="4">
        <v>9921235174</v>
      </c>
      <c r="G29939" s="4">
        <v>9970011944</v>
      </c>
      <c r="H29939" s="4" t="s">
        <v>148369</v>
      </c>
      <c r="I29939" s="4"/>
      <c r="J29939" s="4" t="s">
        <v>148370</v>
      </c>
      <c r="L29939" s="4" t="s">
        <v>2072</v>
      </c>
      <c r="M29939" s="4" t="s">
        <v>23</v>
      </c>
      <c r="N29939" s="4">
        <v>411062</v>
      </c>
      <c r="O29939" s="4" t="s">
        <v>148371</v>
      </c>
      <c r="P29939" s="4"/>
      <c r="Q29939" s="31" t="s">
        <v>148367</v>
      </c>
      <c r="R29939" s="4"/>
      <c r="S29939" s="13" t="s">
        <v>148368</v>
      </c>
      <c r="T29939" s="13"/>
      <c r="U29939" s="13"/>
      <c r="V29939" s="13"/>
      <c r="W29939" s="13"/>
    </row>
    <row r="29940" spans="1:23" ht="30" x14ac:dyDescent="0.25">
      <c r="A29940" s="4" t="s">
        <v>148545</v>
      </c>
      <c r="B29940" s="4" t="s">
        <v>503</v>
      </c>
      <c r="C29940" s="4" t="s">
        <v>1614</v>
      </c>
      <c r="D29940" s="4" t="s">
        <v>148543</v>
      </c>
      <c r="E29940" s="4" t="s">
        <v>27</v>
      </c>
      <c r="F29940" s="4">
        <v>9371610858</v>
      </c>
      <c r="G29940" s="4"/>
      <c r="H29940" s="4" t="s">
        <v>148544</v>
      </c>
      <c r="I29940" s="4"/>
      <c r="J29940" s="4" t="s">
        <v>148546</v>
      </c>
      <c r="L29940" s="4" t="s">
        <v>148547</v>
      </c>
      <c r="M29940" s="4" t="s">
        <v>23</v>
      </c>
      <c r="N29940" s="4">
        <v>411021</v>
      </c>
      <c r="O29940" s="4" t="s">
        <v>148548</v>
      </c>
      <c r="P29940" s="4"/>
      <c r="Q29940" s="31" t="s">
        <v>223049</v>
      </c>
      <c r="R29940" s="4"/>
      <c r="S29940" s="13" t="s">
        <v>223050</v>
      </c>
      <c r="T29940" s="13"/>
      <c r="U29940" s="13"/>
      <c r="V29940" s="13"/>
      <c r="W29940" s="13"/>
    </row>
    <row r="29941" spans="1:23" ht="30" x14ac:dyDescent="0.25">
      <c r="A29941" s="4" t="s">
        <v>148691</v>
      </c>
      <c r="B29941" s="4" t="s">
        <v>503</v>
      </c>
      <c r="C29941" s="4" t="s">
        <v>105507</v>
      </c>
      <c r="D29941" s="4" t="s">
        <v>148689</v>
      </c>
      <c r="E29941" s="4" t="s">
        <v>34</v>
      </c>
      <c r="F29941" s="4">
        <v>7888186294</v>
      </c>
      <c r="G29941" s="4">
        <v>8830525002</v>
      </c>
      <c r="H29941" s="4" t="s">
        <v>148690</v>
      </c>
      <c r="I29941" s="4"/>
      <c r="J29941" s="4" t="s">
        <v>148692</v>
      </c>
      <c r="L29941" s="4" t="s">
        <v>10596</v>
      </c>
      <c r="M29941" s="4" t="s">
        <v>23</v>
      </c>
      <c r="N29941" s="4">
        <v>411018</v>
      </c>
      <c r="O29941" s="4"/>
      <c r="P29941" s="4"/>
      <c r="Q29941" s="31" t="s">
        <v>223051</v>
      </c>
      <c r="R29941" s="4"/>
      <c r="S29941" s="13" t="s">
        <v>223052</v>
      </c>
      <c r="T29941" s="13"/>
      <c r="U29941" s="13"/>
      <c r="V29941" s="13"/>
      <c r="W29941" s="13"/>
    </row>
    <row r="29942" spans="1:23" ht="45" x14ac:dyDescent="0.25">
      <c r="A29942" s="4" t="s">
        <v>149062</v>
      </c>
      <c r="B29942" s="4" t="s">
        <v>503</v>
      </c>
      <c r="C29942" s="4" t="s">
        <v>112644</v>
      </c>
      <c r="D29942" s="4" t="s">
        <v>3285</v>
      </c>
      <c r="E29942" s="4" t="s">
        <v>175</v>
      </c>
      <c r="F29942" s="4">
        <v>8830179188</v>
      </c>
      <c r="G29942" s="4"/>
      <c r="H29942" s="4" t="s">
        <v>149061</v>
      </c>
      <c r="I29942" s="4"/>
      <c r="J29942" s="4" t="s">
        <v>149063</v>
      </c>
      <c r="L29942" s="4" t="s">
        <v>9293</v>
      </c>
      <c r="M29942" s="4" t="s">
        <v>23</v>
      </c>
      <c r="N29942" s="4">
        <v>411028</v>
      </c>
      <c r="O29942" s="4" t="s">
        <v>149064</v>
      </c>
      <c r="P29942" s="4"/>
      <c r="Q29942" s="31" t="s">
        <v>149060</v>
      </c>
      <c r="R29942" s="4"/>
      <c r="S29942" s="13" t="s">
        <v>231722</v>
      </c>
      <c r="T29942" s="13"/>
      <c r="U29942" s="13"/>
      <c r="V29942" s="13"/>
      <c r="W29942" s="13"/>
    </row>
    <row r="29943" spans="1:23" ht="30" x14ac:dyDescent="0.25">
      <c r="A29943" s="4" t="s">
        <v>149236</v>
      </c>
      <c r="B29943" s="4" t="s">
        <v>503</v>
      </c>
      <c r="C29943" s="4" t="s">
        <v>5340</v>
      </c>
      <c r="D29943" s="4" t="s">
        <v>149233</v>
      </c>
      <c r="E29943" s="4" t="s">
        <v>27</v>
      </c>
      <c r="F29943" s="4">
        <v>9260559330</v>
      </c>
      <c r="G29943" s="4"/>
      <c r="H29943" s="4" t="s">
        <v>149234</v>
      </c>
      <c r="I29943" s="4" t="s">
        <v>149235</v>
      </c>
      <c r="J29943" s="4" t="s">
        <v>149237</v>
      </c>
      <c r="L29943" s="4" t="s">
        <v>5359</v>
      </c>
      <c r="M29943" s="4" t="s">
        <v>23</v>
      </c>
      <c r="N29943" s="4">
        <v>411006</v>
      </c>
      <c r="O29943" s="4"/>
      <c r="P29943" s="4"/>
      <c r="Q29943" s="31" t="s">
        <v>149232</v>
      </c>
      <c r="R29943" s="4"/>
      <c r="S29943" s="13" t="s">
        <v>197122</v>
      </c>
      <c r="T29943" s="13"/>
      <c r="U29943" s="13"/>
      <c r="V29943" s="13"/>
      <c r="W29943" s="13"/>
    </row>
    <row r="29944" spans="1:23" ht="30" x14ac:dyDescent="0.25">
      <c r="A29944" s="4" t="s">
        <v>149763</v>
      </c>
      <c r="B29944" s="4" t="s">
        <v>503</v>
      </c>
      <c r="C29944" s="4" t="s">
        <v>2575</v>
      </c>
      <c r="D29944" s="4" t="s">
        <v>149760</v>
      </c>
      <c r="E29944" s="4" t="s">
        <v>27</v>
      </c>
      <c r="F29944" s="4">
        <v>8484080628</v>
      </c>
      <c r="G29944" s="4"/>
      <c r="H29944" s="4" t="s">
        <v>149761</v>
      </c>
      <c r="I29944" s="4" t="s">
        <v>149762</v>
      </c>
      <c r="J29944" s="4" t="s">
        <v>149764</v>
      </c>
      <c r="L29944" s="4" t="s">
        <v>58734</v>
      </c>
      <c r="M29944" s="4" t="s">
        <v>23</v>
      </c>
      <c r="N29944" s="4">
        <v>411004</v>
      </c>
      <c r="O29944" s="4"/>
      <c r="P29944" s="4"/>
      <c r="Q29944" s="31" t="s">
        <v>223053</v>
      </c>
      <c r="R29944" s="4"/>
      <c r="S29944" s="13" t="s">
        <v>223054</v>
      </c>
      <c r="T29944" s="13"/>
      <c r="U29944" s="13"/>
      <c r="V29944" s="13"/>
      <c r="W29944" s="13"/>
    </row>
    <row r="29945" spans="1:23" ht="30" x14ac:dyDescent="0.25">
      <c r="A29945" s="4" t="s">
        <v>150097</v>
      </c>
      <c r="B29945" s="4" t="s">
        <v>503</v>
      </c>
      <c r="C29945" s="4" t="s">
        <v>624</v>
      </c>
      <c r="D29945" s="4" t="s">
        <v>5075</v>
      </c>
      <c r="E29945" s="4" t="s">
        <v>27</v>
      </c>
      <c r="F29945" s="4">
        <v>9765906498</v>
      </c>
      <c r="G29945" s="4"/>
      <c r="H29945" s="4" t="s">
        <v>150095</v>
      </c>
      <c r="I29945" s="4" t="s">
        <v>150096</v>
      </c>
      <c r="J29945" s="4" t="s">
        <v>150098</v>
      </c>
      <c r="L29945" s="4" t="s">
        <v>12340</v>
      </c>
      <c r="M29945" s="4" t="s">
        <v>23</v>
      </c>
      <c r="N29945" s="4">
        <v>411018</v>
      </c>
      <c r="O29945" s="4"/>
      <c r="P29945" s="4"/>
      <c r="Q29945" s="31" t="s">
        <v>150094</v>
      </c>
      <c r="R29945" s="4"/>
      <c r="S29945" s="13" t="s">
        <v>150094</v>
      </c>
      <c r="T29945" s="13"/>
      <c r="U29945" s="13"/>
      <c r="V29945" s="13"/>
      <c r="W29945" s="13"/>
    </row>
    <row r="29946" spans="1:23" ht="45" x14ac:dyDescent="0.25">
      <c r="A29946" s="4" t="s">
        <v>150101</v>
      </c>
      <c r="B29946" s="4" t="s">
        <v>503</v>
      </c>
      <c r="C29946" s="4" t="s">
        <v>19992</v>
      </c>
      <c r="D29946" s="4" t="s">
        <v>14783</v>
      </c>
      <c r="E29946" s="4" t="s">
        <v>175</v>
      </c>
      <c r="F29946" s="4">
        <v>9766860667</v>
      </c>
      <c r="G29946" s="4"/>
      <c r="H29946" s="4" t="s">
        <v>150100</v>
      </c>
      <c r="I29946" s="4"/>
      <c r="J29946" s="4" t="s">
        <v>150102</v>
      </c>
      <c r="L29946" s="4" t="s">
        <v>52604</v>
      </c>
      <c r="M29946" s="4" t="s">
        <v>23</v>
      </c>
      <c r="N29946" s="4">
        <v>411061</v>
      </c>
      <c r="O29946" s="4"/>
      <c r="P29946" s="4"/>
      <c r="Q29946" s="31" t="s">
        <v>150099</v>
      </c>
      <c r="R29946" s="4"/>
      <c r="S29946" s="13" t="s">
        <v>197123</v>
      </c>
      <c r="T29946" s="13"/>
      <c r="U29946" s="13"/>
      <c r="V29946" s="13"/>
      <c r="W29946" s="13"/>
    </row>
    <row r="29947" spans="1:23" ht="45" x14ac:dyDescent="0.25">
      <c r="A29947" s="4" t="s">
        <v>150239</v>
      </c>
      <c r="B29947" s="4" t="s">
        <v>503</v>
      </c>
      <c r="C29947" s="4" t="s">
        <v>9277</v>
      </c>
      <c r="D29947" s="4" t="s">
        <v>150237</v>
      </c>
      <c r="E29947" s="4" t="s">
        <v>428</v>
      </c>
      <c r="F29947" s="4">
        <v>7588832587</v>
      </c>
      <c r="G29947" s="4">
        <v>9225505240</v>
      </c>
      <c r="H29947" s="4" t="s">
        <v>150238</v>
      </c>
      <c r="I29947" s="4"/>
      <c r="J29947" s="4" t="s">
        <v>150240</v>
      </c>
      <c r="L29947" s="4" t="s">
        <v>150241</v>
      </c>
      <c r="M29947" s="4" t="s">
        <v>23</v>
      </c>
      <c r="N29947" s="4">
        <v>411029</v>
      </c>
      <c r="O29947" s="4" t="s">
        <v>150242</v>
      </c>
      <c r="P29947" s="4"/>
      <c r="Q29947" s="31" t="s">
        <v>223055</v>
      </c>
      <c r="R29947" s="4"/>
      <c r="S29947" s="13" t="s">
        <v>223056</v>
      </c>
      <c r="T29947" s="13"/>
      <c r="U29947" s="13"/>
      <c r="V29947" s="13"/>
      <c r="W29947" s="13"/>
    </row>
    <row r="29948" spans="1:23" ht="30" x14ac:dyDescent="0.25">
      <c r="A29948" s="4" t="s">
        <v>150554</v>
      </c>
      <c r="B29948" s="4" t="s">
        <v>503</v>
      </c>
      <c r="C29948" s="4" t="s">
        <v>207</v>
      </c>
      <c r="D29948" s="4"/>
      <c r="E29948" s="4" t="s">
        <v>74</v>
      </c>
      <c r="F29948" s="4">
        <v>9371009612</v>
      </c>
      <c r="G29948" s="4">
        <v>9673552255</v>
      </c>
      <c r="H29948" s="4" t="s">
        <v>150552</v>
      </c>
      <c r="I29948" s="4" t="s">
        <v>150553</v>
      </c>
      <c r="J29948" s="4" t="s">
        <v>150555</v>
      </c>
      <c r="L29948" s="4" t="s">
        <v>6753</v>
      </c>
      <c r="M29948" s="4" t="s">
        <v>23</v>
      </c>
      <c r="N29948" s="4">
        <v>411001</v>
      </c>
      <c r="O29948" s="4"/>
      <c r="P29948" s="4"/>
      <c r="Q29948" s="31" t="s">
        <v>150551</v>
      </c>
      <c r="R29948" s="4"/>
      <c r="S29948" s="13" t="s">
        <v>203207</v>
      </c>
      <c r="T29948" s="13"/>
      <c r="U29948" s="13"/>
      <c r="V29948" s="13"/>
      <c r="W29948" s="13"/>
    </row>
    <row r="29949" spans="1:23" ht="45" x14ac:dyDescent="0.25">
      <c r="A29949" s="4" t="s">
        <v>150615</v>
      </c>
      <c r="B29949" s="4" t="s">
        <v>503</v>
      </c>
      <c r="C29949" s="4" t="s">
        <v>328</v>
      </c>
      <c r="D29949" s="4" t="s">
        <v>16030</v>
      </c>
      <c r="E29949" s="4" t="s">
        <v>34</v>
      </c>
      <c r="F29949" s="4">
        <v>9765000765</v>
      </c>
      <c r="G29949" s="4">
        <v>9423652017</v>
      </c>
      <c r="H29949" s="4" t="s">
        <v>150614</v>
      </c>
      <c r="I29949" s="4"/>
      <c r="J29949" s="4" t="s">
        <v>150616</v>
      </c>
      <c r="L29949" s="4" t="s">
        <v>20773</v>
      </c>
      <c r="M29949" s="4" t="s">
        <v>23</v>
      </c>
      <c r="N29949" s="4">
        <v>411019</v>
      </c>
      <c r="O29949" s="4" t="s">
        <v>150617</v>
      </c>
      <c r="P29949" s="4"/>
      <c r="Q29949" s="31" t="s">
        <v>210489</v>
      </c>
      <c r="R29949" s="4"/>
      <c r="S29949" s="13" t="s">
        <v>197124</v>
      </c>
      <c r="T29949" s="13"/>
      <c r="U29949" s="13"/>
      <c r="V29949" s="13"/>
      <c r="W29949" s="13"/>
    </row>
    <row r="29950" spans="1:23" ht="30" x14ac:dyDescent="0.25">
      <c r="A29950" s="4" t="s">
        <v>150928</v>
      </c>
      <c r="B29950" s="4" t="s">
        <v>503</v>
      </c>
      <c r="C29950" s="4" t="s">
        <v>3068</v>
      </c>
      <c r="D29950" s="4" t="s">
        <v>99</v>
      </c>
      <c r="E29950" s="4" t="s">
        <v>175</v>
      </c>
      <c r="F29950" s="4">
        <v>9762388448</v>
      </c>
      <c r="G29950" s="4"/>
      <c r="H29950" s="4" t="s">
        <v>150927</v>
      </c>
      <c r="I29950" s="4"/>
      <c r="J29950" s="4" t="s">
        <v>150929</v>
      </c>
      <c r="L29950" s="4"/>
      <c r="M29950" s="4" t="s">
        <v>23</v>
      </c>
      <c r="N29950" s="4">
        <v>411057</v>
      </c>
      <c r="O29950" s="4" t="s">
        <v>150930</v>
      </c>
      <c r="P29950" s="4"/>
      <c r="Q29950" s="31" t="s">
        <v>150926</v>
      </c>
      <c r="R29950" s="4"/>
      <c r="S29950" s="13" t="s">
        <v>223057</v>
      </c>
      <c r="T29950" s="13"/>
      <c r="U29950" s="13"/>
      <c r="V29950" s="13"/>
      <c r="W29950" s="13"/>
    </row>
    <row r="29951" spans="1:23" ht="30" x14ac:dyDescent="0.25">
      <c r="A29951" s="4" t="s">
        <v>151187</v>
      </c>
      <c r="B29951" s="4" t="s">
        <v>503</v>
      </c>
      <c r="C29951" s="4" t="s">
        <v>8129</v>
      </c>
      <c r="D29951" s="4" t="s">
        <v>149</v>
      </c>
      <c r="E29951" s="4" t="s">
        <v>34</v>
      </c>
      <c r="F29951" s="4">
        <v>7259979176</v>
      </c>
      <c r="G29951" s="4"/>
      <c r="H29951" s="4" t="s">
        <v>151185</v>
      </c>
      <c r="I29951" s="4" t="s">
        <v>151186</v>
      </c>
      <c r="J29951" s="4" t="s">
        <v>151188</v>
      </c>
      <c r="L29951" s="4" t="s">
        <v>4922</v>
      </c>
      <c r="M29951" s="4" t="s">
        <v>23</v>
      </c>
      <c r="N29951" s="4">
        <v>411028</v>
      </c>
      <c r="O29951" s="4" t="s">
        <v>151189</v>
      </c>
      <c r="P29951" s="4"/>
      <c r="Q29951" s="31" t="s">
        <v>205757</v>
      </c>
      <c r="R29951" s="4"/>
      <c r="S29951" s="13" t="s">
        <v>151184</v>
      </c>
      <c r="T29951" s="13"/>
      <c r="U29951" s="13"/>
      <c r="V29951" s="13"/>
      <c r="W29951" s="13"/>
    </row>
    <row r="29952" spans="1:23" ht="30" x14ac:dyDescent="0.25">
      <c r="A29952" s="4" t="s">
        <v>151348</v>
      </c>
      <c r="B29952" s="4" t="s">
        <v>503</v>
      </c>
      <c r="C29952" s="4" t="s">
        <v>16826</v>
      </c>
      <c r="D29952" s="4" t="s">
        <v>4679</v>
      </c>
      <c r="E29952" s="4" t="s">
        <v>27</v>
      </c>
      <c r="F29952" s="4">
        <v>9096129466</v>
      </c>
      <c r="G29952" s="4"/>
      <c r="H29952" s="4" t="s">
        <v>151347</v>
      </c>
      <c r="I29952" s="4"/>
      <c r="J29952" s="4" t="s">
        <v>151349</v>
      </c>
      <c r="L29952" s="4" t="s">
        <v>64188</v>
      </c>
      <c r="M29952" s="4" t="s">
        <v>23</v>
      </c>
      <c r="N29952" s="4">
        <v>411052</v>
      </c>
      <c r="O29952" s="4" t="s">
        <v>151350</v>
      </c>
      <c r="P29952" s="4"/>
      <c r="Q29952" s="31" t="s">
        <v>151345</v>
      </c>
      <c r="R29952" s="4"/>
      <c r="S29952" s="13" t="s">
        <v>151346</v>
      </c>
      <c r="T29952" s="13"/>
      <c r="U29952" s="13"/>
      <c r="V29952" s="13"/>
      <c r="W29952" s="13"/>
    </row>
    <row r="29953" spans="1:23" ht="45" x14ac:dyDescent="0.25">
      <c r="A29953" s="4" t="s">
        <v>151489</v>
      </c>
      <c r="B29953" s="4" t="s">
        <v>503</v>
      </c>
      <c r="C29953" s="4" t="s">
        <v>148</v>
      </c>
      <c r="D29953" s="4" t="s">
        <v>87272</v>
      </c>
      <c r="E29953" s="4" t="s">
        <v>65</v>
      </c>
      <c r="F29953" s="4">
        <v>9923485753</v>
      </c>
      <c r="G29953" s="4">
        <v>9096126051</v>
      </c>
      <c r="H29953" s="4" t="s">
        <v>151487</v>
      </c>
      <c r="I29953" s="4" t="s">
        <v>151488</v>
      </c>
      <c r="J29953" s="4" t="s">
        <v>151490</v>
      </c>
      <c r="L29953" s="4" t="s">
        <v>10596</v>
      </c>
      <c r="M29953" s="4" t="s">
        <v>23</v>
      </c>
      <c r="N29953" s="4">
        <v>411018</v>
      </c>
      <c r="O29953" s="4"/>
      <c r="P29953" s="4"/>
      <c r="Q29953" s="31" t="s">
        <v>210490</v>
      </c>
      <c r="R29953" s="4"/>
      <c r="S29953" s="13" t="s">
        <v>197125</v>
      </c>
      <c r="T29953" s="13"/>
      <c r="U29953" s="13"/>
      <c r="V29953" s="13"/>
      <c r="W29953" s="13"/>
    </row>
    <row r="29954" spans="1:23" ht="30" x14ac:dyDescent="0.25">
      <c r="A29954" s="4" t="s">
        <v>151772</v>
      </c>
      <c r="B29954" s="4" t="s">
        <v>503</v>
      </c>
      <c r="C29954" s="4" t="s">
        <v>52206</v>
      </c>
      <c r="D29954" s="4" t="s">
        <v>63066</v>
      </c>
      <c r="E29954" s="4" t="s">
        <v>27</v>
      </c>
      <c r="F29954" s="4">
        <v>8862020849</v>
      </c>
      <c r="G29954" s="4">
        <v>9665051181</v>
      </c>
      <c r="H29954" s="4" t="s">
        <v>151770</v>
      </c>
      <c r="I29954" s="4" t="s">
        <v>151771</v>
      </c>
      <c r="J29954" s="4" t="s">
        <v>151773</v>
      </c>
      <c r="L29954" s="4" t="s">
        <v>52604</v>
      </c>
      <c r="M29954" s="4" t="s">
        <v>23</v>
      </c>
      <c r="N29954" s="4">
        <v>411001</v>
      </c>
      <c r="O29954" s="4"/>
      <c r="P29954" s="4"/>
      <c r="Q29954" s="31" t="s">
        <v>151768</v>
      </c>
      <c r="R29954" s="4"/>
      <c r="S29954" s="13" t="s">
        <v>151769</v>
      </c>
      <c r="T29954" s="13"/>
      <c r="U29954" s="13"/>
      <c r="V29954" s="13"/>
      <c r="W29954" s="13"/>
    </row>
    <row r="29955" spans="1:23" x14ac:dyDescent="0.25">
      <c r="A29955" s="4" t="s">
        <v>151805</v>
      </c>
      <c r="B29955" s="4" t="s">
        <v>503</v>
      </c>
      <c r="C29955" s="4" t="s">
        <v>1336</v>
      </c>
      <c r="D29955" s="4" t="s">
        <v>151803</v>
      </c>
      <c r="E29955" s="4" t="s">
        <v>27</v>
      </c>
      <c r="F29955" s="4">
        <v>9011449999</v>
      </c>
      <c r="G29955" s="4">
        <v>9923449999</v>
      </c>
      <c r="H29955" s="4" t="s">
        <v>151804</v>
      </c>
      <c r="I29955" s="4"/>
      <c r="J29955" s="4" t="s">
        <v>151806</v>
      </c>
      <c r="L29955" s="4" t="s">
        <v>151807</v>
      </c>
      <c r="M29955" s="4" t="s">
        <v>23</v>
      </c>
      <c r="N29955" s="4">
        <v>413106</v>
      </c>
      <c r="O29955" s="4" t="s">
        <v>151808</v>
      </c>
      <c r="P29955" s="4"/>
      <c r="Q29955" s="31"/>
      <c r="R29955" s="4"/>
      <c r="S29955" s="13" t="s">
        <v>151802</v>
      </c>
      <c r="T29955" s="13"/>
      <c r="U29955" s="13"/>
      <c r="V29955" s="13"/>
      <c r="W29955" s="13"/>
    </row>
    <row r="29956" spans="1:23" x14ac:dyDescent="0.25">
      <c r="A29956" s="4" t="s">
        <v>151821</v>
      </c>
      <c r="B29956" s="4" t="s">
        <v>503</v>
      </c>
      <c r="C29956" s="4" t="s">
        <v>151819</v>
      </c>
      <c r="D29956" s="4" t="s">
        <v>111</v>
      </c>
      <c r="E29956" s="4" t="s">
        <v>27</v>
      </c>
      <c r="F29956" s="4">
        <v>9545490880</v>
      </c>
      <c r="G29956" s="4"/>
      <c r="H29956" s="4" t="s">
        <v>151820</v>
      </c>
      <c r="I29956" s="4"/>
      <c r="J29956" s="4" t="s">
        <v>137513</v>
      </c>
      <c r="L29956" s="4" t="s">
        <v>137513</v>
      </c>
      <c r="M29956" s="4" t="s">
        <v>23</v>
      </c>
      <c r="N29956" s="4">
        <v>411014</v>
      </c>
      <c r="O29956" s="4"/>
      <c r="P29956" s="4"/>
      <c r="Q29956" s="31"/>
      <c r="R29956" s="4"/>
      <c r="S29956" s="13" t="s">
        <v>151818</v>
      </c>
      <c r="T29956" s="13"/>
      <c r="U29956" s="13"/>
      <c r="V29956" s="13"/>
      <c r="W29956" s="13"/>
    </row>
    <row r="29957" spans="1:23" ht="45" x14ac:dyDescent="0.25">
      <c r="A29957" s="4" t="s">
        <v>55219</v>
      </c>
      <c r="B29957" s="4" t="s">
        <v>503</v>
      </c>
      <c r="C29957" s="4" t="s">
        <v>1452</v>
      </c>
      <c r="D29957" s="4" t="s">
        <v>53745</v>
      </c>
      <c r="E29957" s="4" t="s">
        <v>74</v>
      </c>
      <c r="F29957" s="4">
        <v>9372949459</v>
      </c>
      <c r="G29957" s="4"/>
      <c r="H29957" s="4" t="s">
        <v>151978</v>
      </c>
      <c r="I29957" s="4" t="s">
        <v>151979</v>
      </c>
      <c r="J29957" s="4" t="s">
        <v>151980</v>
      </c>
      <c r="L29957" s="4" t="s">
        <v>16553</v>
      </c>
      <c r="M29957" s="4" t="s">
        <v>23</v>
      </c>
      <c r="N29957" s="4">
        <v>411002</v>
      </c>
      <c r="O29957" s="4" t="s">
        <v>151981</v>
      </c>
      <c r="P29957" s="4"/>
      <c r="Q29957" s="31" t="s">
        <v>151977</v>
      </c>
      <c r="R29957" s="4"/>
      <c r="S29957" s="13" t="s">
        <v>203208</v>
      </c>
      <c r="T29957" s="13"/>
      <c r="U29957" s="13"/>
      <c r="V29957" s="13"/>
      <c r="W29957" s="13"/>
    </row>
    <row r="29958" spans="1:23" x14ac:dyDescent="0.25">
      <c r="A29958" s="4" t="s">
        <v>152157</v>
      </c>
      <c r="B29958" s="4" t="s">
        <v>503</v>
      </c>
      <c r="C29958" s="4" t="s">
        <v>264</v>
      </c>
      <c r="D29958" s="4" t="s">
        <v>152154</v>
      </c>
      <c r="E29958" s="4" t="s">
        <v>235</v>
      </c>
      <c r="F29958" s="4">
        <v>9011047667</v>
      </c>
      <c r="G29958" s="4"/>
      <c r="H29958" s="4" t="s">
        <v>152155</v>
      </c>
      <c r="I29958" s="4" t="s">
        <v>152156</v>
      </c>
      <c r="J29958" s="4" t="s">
        <v>152158</v>
      </c>
      <c r="L29958" s="4" t="s">
        <v>152159</v>
      </c>
      <c r="M29958" s="4" t="s">
        <v>23</v>
      </c>
      <c r="N29958" s="4">
        <v>411038</v>
      </c>
      <c r="O29958" s="4" t="s">
        <v>152160</v>
      </c>
      <c r="P29958" s="4"/>
      <c r="Q29958" s="31"/>
      <c r="R29958" s="4"/>
      <c r="S29958" s="13" t="s">
        <v>231723</v>
      </c>
      <c r="T29958" s="13"/>
      <c r="U29958" s="13"/>
      <c r="V29958" s="13"/>
      <c r="W29958" s="13"/>
    </row>
    <row r="29959" spans="1:23" x14ac:dyDescent="0.25">
      <c r="A29959" s="4" t="s">
        <v>152217</v>
      </c>
      <c r="B29959" s="4" t="s">
        <v>503</v>
      </c>
      <c r="C29959" s="4" t="s">
        <v>7088</v>
      </c>
      <c r="D29959" s="4" t="s">
        <v>14348</v>
      </c>
      <c r="E29959" s="4" t="s">
        <v>27</v>
      </c>
      <c r="F29959" s="4">
        <v>8550992901</v>
      </c>
      <c r="G29959" s="4">
        <v>9225502596</v>
      </c>
      <c r="H29959" s="4" t="s">
        <v>152216</v>
      </c>
      <c r="I29959" s="4"/>
      <c r="J29959" s="4" t="s">
        <v>152218</v>
      </c>
      <c r="L29959" s="4" t="s">
        <v>11540</v>
      </c>
      <c r="M29959" s="4" t="s">
        <v>23</v>
      </c>
      <c r="N29959" s="4">
        <v>411030</v>
      </c>
      <c r="O29959" s="4"/>
      <c r="P29959" s="4"/>
      <c r="Q29959" s="31"/>
      <c r="R29959" s="4"/>
      <c r="S29959" s="13" t="s">
        <v>223058</v>
      </c>
      <c r="T29959" s="13"/>
      <c r="U29959" s="13"/>
      <c r="V29959" s="13"/>
      <c r="W29959" s="13"/>
    </row>
    <row r="29960" spans="1:23" x14ac:dyDescent="0.25">
      <c r="A29960" s="4" t="s">
        <v>152250</v>
      </c>
      <c r="B29960" s="4" t="s">
        <v>503</v>
      </c>
      <c r="C29960" s="4" t="s">
        <v>152248</v>
      </c>
      <c r="D29960" s="4" t="s">
        <v>65841</v>
      </c>
      <c r="E29960" s="4" t="s">
        <v>27</v>
      </c>
      <c r="F29960" s="4">
        <v>9833816160</v>
      </c>
      <c r="G29960" s="4"/>
      <c r="H29960" s="4" t="s">
        <v>152249</v>
      </c>
      <c r="I29960" s="4"/>
      <c r="J29960" s="4" t="s">
        <v>9662</v>
      </c>
      <c r="L29960" s="4" t="s">
        <v>9662</v>
      </c>
      <c r="M29960" s="4" t="s">
        <v>23</v>
      </c>
      <c r="N29960" s="4">
        <v>401206</v>
      </c>
      <c r="O29960" s="4" t="s">
        <v>152251</v>
      </c>
      <c r="P29960" s="4"/>
      <c r="Q29960" s="31"/>
      <c r="R29960" s="4"/>
      <c r="S29960" s="13" t="s">
        <v>152247</v>
      </c>
      <c r="T29960" s="13"/>
      <c r="U29960" s="13"/>
      <c r="V29960" s="13"/>
      <c r="W29960" s="13"/>
    </row>
    <row r="29961" spans="1:23" ht="45" x14ac:dyDescent="0.25">
      <c r="A29961" s="4" t="s">
        <v>152368</v>
      </c>
      <c r="B29961" s="4" t="s">
        <v>503</v>
      </c>
      <c r="C29961" s="4" t="s">
        <v>152365</v>
      </c>
      <c r="D29961" s="4" t="s">
        <v>41509</v>
      </c>
      <c r="E29961" s="4" t="s">
        <v>65</v>
      </c>
      <c r="F29961" s="4">
        <v>9823007422</v>
      </c>
      <c r="G29961" s="4">
        <v>7276541284</v>
      </c>
      <c r="H29961" s="4" t="s">
        <v>152366</v>
      </c>
      <c r="I29961" s="4" t="s">
        <v>152367</v>
      </c>
      <c r="J29961" s="4" t="s">
        <v>152369</v>
      </c>
      <c r="L29961" s="4" t="s">
        <v>89711</v>
      </c>
      <c r="M29961" s="4" t="s">
        <v>23</v>
      </c>
      <c r="N29961" s="4">
        <v>411028</v>
      </c>
      <c r="O29961" s="4"/>
      <c r="P29961" s="4"/>
      <c r="Q29961" s="31" t="s">
        <v>210491</v>
      </c>
      <c r="R29961" s="4"/>
      <c r="S29961" s="13" t="s">
        <v>223059</v>
      </c>
      <c r="T29961" s="13"/>
      <c r="U29961" s="13"/>
      <c r="V29961" s="13"/>
      <c r="W29961" s="13"/>
    </row>
    <row r="29962" spans="1:23" ht="30" x14ac:dyDescent="0.25">
      <c r="A29962" s="4" t="s">
        <v>152795</v>
      </c>
      <c r="B29962" s="4" t="s">
        <v>503</v>
      </c>
      <c r="C29962" s="4" t="s">
        <v>1112</v>
      </c>
      <c r="D29962" s="4" t="s">
        <v>152793</v>
      </c>
      <c r="E29962" s="4" t="s">
        <v>65</v>
      </c>
      <c r="F29962" s="4">
        <v>9975292262</v>
      </c>
      <c r="G29962" s="4">
        <v>9028007502</v>
      </c>
      <c r="H29962" s="4" t="s">
        <v>152794</v>
      </c>
      <c r="I29962" s="4"/>
      <c r="J29962" s="4" t="s">
        <v>152796</v>
      </c>
      <c r="L29962" s="4" t="s">
        <v>4908</v>
      </c>
      <c r="M29962" s="4" t="s">
        <v>23</v>
      </c>
      <c r="N29962" s="4">
        <v>411038</v>
      </c>
      <c r="O29962" s="4" t="s">
        <v>152797</v>
      </c>
      <c r="P29962" s="4"/>
      <c r="Q29962" s="31" t="s">
        <v>210492</v>
      </c>
      <c r="R29962" s="4"/>
      <c r="S29962" s="13" t="s">
        <v>223060</v>
      </c>
      <c r="T29962" s="13"/>
      <c r="U29962" s="13"/>
      <c r="V29962" s="13"/>
      <c r="W29962" s="13"/>
    </row>
    <row r="29963" spans="1:23" ht="30" x14ac:dyDescent="0.25">
      <c r="A29963" s="4" t="s">
        <v>152885</v>
      </c>
      <c r="B29963" s="4" t="s">
        <v>503</v>
      </c>
      <c r="C29963" s="4" t="s">
        <v>143787</v>
      </c>
      <c r="D29963" s="4" t="s">
        <v>7082</v>
      </c>
      <c r="E29963" s="4" t="s">
        <v>27</v>
      </c>
      <c r="F29963" s="4">
        <v>9821099981</v>
      </c>
      <c r="G29963" s="4"/>
      <c r="H29963" s="4" t="s">
        <v>152884</v>
      </c>
      <c r="I29963" s="4"/>
      <c r="J29963" s="4" t="s">
        <v>31152</v>
      </c>
      <c r="L29963" s="4" t="s">
        <v>31152</v>
      </c>
      <c r="M29963" s="4" t="s">
        <v>23</v>
      </c>
      <c r="N29963" s="4">
        <v>410501</v>
      </c>
      <c r="O29963" s="4"/>
      <c r="P29963" s="4"/>
      <c r="Q29963" s="31" t="s">
        <v>152883</v>
      </c>
      <c r="R29963" s="4"/>
      <c r="S29963" s="13" t="s">
        <v>231724</v>
      </c>
      <c r="T29963" s="13"/>
      <c r="U29963" s="13"/>
      <c r="V29963" s="13"/>
      <c r="W29963" s="13"/>
    </row>
    <row r="29964" spans="1:23" ht="30" x14ac:dyDescent="0.25">
      <c r="A29964" s="4" t="s">
        <v>153250</v>
      </c>
      <c r="B29964" s="4" t="s">
        <v>503</v>
      </c>
      <c r="C29964" s="4" t="s">
        <v>491</v>
      </c>
      <c r="D29964" s="4" t="s">
        <v>153248</v>
      </c>
      <c r="E29964" s="4" t="s">
        <v>34</v>
      </c>
      <c r="F29964" s="4">
        <v>9921098686</v>
      </c>
      <c r="G29964" s="4">
        <v>9028459039</v>
      </c>
      <c r="H29964" s="4" t="s">
        <v>153249</v>
      </c>
      <c r="I29964" s="4"/>
      <c r="J29964" s="4" t="s">
        <v>153251</v>
      </c>
      <c r="L29964" s="4" t="s">
        <v>52604</v>
      </c>
      <c r="M29964" s="4" t="s">
        <v>23</v>
      </c>
      <c r="N29964" s="4">
        <v>411061</v>
      </c>
      <c r="O29964" s="4" t="s">
        <v>153252</v>
      </c>
      <c r="P29964" s="4"/>
      <c r="Q29964" s="31" t="s">
        <v>210493</v>
      </c>
      <c r="R29964" s="4"/>
      <c r="S29964" s="13" t="s">
        <v>223061</v>
      </c>
      <c r="T29964" s="13"/>
      <c r="U29964" s="13"/>
      <c r="V29964" s="13"/>
      <c r="W29964" s="13"/>
    </row>
    <row r="29965" spans="1:23" x14ac:dyDescent="0.25">
      <c r="A29965" s="4" t="s">
        <v>153651</v>
      </c>
      <c r="B29965" s="4" t="s">
        <v>503</v>
      </c>
      <c r="C29965" s="4" t="s">
        <v>1478</v>
      </c>
      <c r="D29965" s="4" t="s">
        <v>153648</v>
      </c>
      <c r="E29965" s="4" t="s">
        <v>175</v>
      </c>
      <c r="F29965" s="4">
        <v>9890333990</v>
      </c>
      <c r="G29965" s="4"/>
      <c r="H29965" s="4" t="s">
        <v>153649</v>
      </c>
      <c r="I29965" s="4" t="s">
        <v>153650</v>
      </c>
      <c r="J29965" s="4" t="s">
        <v>153652</v>
      </c>
      <c r="L29965" s="4" t="s">
        <v>153653</v>
      </c>
      <c r="M29965" s="4" t="s">
        <v>23</v>
      </c>
      <c r="N29965" s="4">
        <v>411007</v>
      </c>
      <c r="O29965" s="4"/>
      <c r="P29965" s="4"/>
      <c r="Q29965" s="31"/>
      <c r="R29965" s="4"/>
      <c r="S29965" s="13" t="s">
        <v>153647</v>
      </c>
      <c r="T29965" s="13"/>
      <c r="U29965" s="13"/>
      <c r="V29965" s="13"/>
      <c r="W29965" s="13"/>
    </row>
    <row r="29966" spans="1:23" x14ac:dyDescent="0.25">
      <c r="A29966" s="4" t="s">
        <v>153759</v>
      </c>
      <c r="B29966" s="4" t="s">
        <v>503</v>
      </c>
      <c r="C29966" s="4" t="s">
        <v>2913</v>
      </c>
      <c r="D29966" s="4"/>
      <c r="E29966" s="4" t="s">
        <v>34</v>
      </c>
      <c r="F29966" s="4">
        <v>9881717124</v>
      </c>
      <c r="G29966" s="4"/>
      <c r="H29966" s="4" t="s">
        <v>153758</v>
      </c>
      <c r="I29966" s="4"/>
      <c r="J29966" s="4" t="s">
        <v>153760</v>
      </c>
      <c r="L29966" s="4" t="s">
        <v>81421</v>
      </c>
      <c r="M29966" s="4" t="s">
        <v>23</v>
      </c>
      <c r="N29966" s="4">
        <v>411043</v>
      </c>
      <c r="O29966" s="4"/>
      <c r="P29966" s="4"/>
      <c r="Q29966" s="31"/>
      <c r="R29966" s="4"/>
      <c r="S29966" s="13" t="s">
        <v>231725</v>
      </c>
      <c r="T29966" s="13"/>
      <c r="U29966" s="13"/>
      <c r="V29966" s="13"/>
      <c r="W29966" s="13"/>
    </row>
    <row r="29967" spans="1:23" x14ac:dyDescent="0.25">
      <c r="A29967" s="4" t="s">
        <v>153819</v>
      </c>
      <c r="B29967" s="4" t="s">
        <v>503</v>
      </c>
      <c r="C29967" s="4" t="s">
        <v>6470</v>
      </c>
      <c r="D29967" s="4" t="s">
        <v>153816</v>
      </c>
      <c r="E29967" s="4" t="s">
        <v>153817</v>
      </c>
      <c r="F29967" s="4">
        <v>9595629851</v>
      </c>
      <c r="G29967" s="4"/>
      <c r="H29967" s="4" t="s">
        <v>153818</v>
      </c>
      <c r="I29967" s="4"/>
      <c r="J29967" s="4" t="s">
        <v>153820</v>
      </c>
      <c r="L29967" s="4"/>
      <c r="M29967" s="4" t="s">
        <v>23</v>
      </c>
      <c r="N29967" s="4">
        <v>411028</v>
      </c>
      <c r="O29967" s="4" t="s">
        <v>153821</v>
      </c>
      <c r="P29967" s="4"/>
      <c r="Q29967" s="31"/>
      <c r="R29967" s="4"/>
      <c r="S29967" s="13" t="s">
        <v>153815</v>
      </c>
      <c r="T29967" s="13"/>
      <c r="U29967" s="13"/>
      <c r="V29967" s="13"/>
      <c r="W29967" s="13"/>
    </row>
    <row r="29968" spans="1:23" ht="45" x14ac:dyDescent="0.25">
      <c r="A29968" s="4" t="s">
        <v>153897</v>
      </c>
      <c r="B29968" s="4" t="s">
        <v>503</v>
      </c>
      <c r="C29968" s="4" t="s">
        <v>17531</v>
      </c>
      <c r="D29968" s="4" t="s">
        <v>337</v>
      </c>
      <c r="E29968" s="4" t="s">
        <v>175</v>
      </c>
      <c r="F29968" s="4">
        <v>9011822972</v>
      </c>
      <c r="G29968" s="4">
        <v>9975587395</v>
      </c>
      <c r="H29968" s="4" t="s">
        <v>153895</v>
      </c>
      <c r="I29968" s="4" t="s">
        <v>153896</v>
      </c>
      <c r="J29968" s="4" t="s">
        <v>153898</v>
      </c>
      <c r="L29968" s="4" t="s">
        <v>27315</v>
      </c>
      <c r="M29968" s="4" t="s">
        <v>23</v>
      </c>
      <c r="N29968" s="4">
        <v>411021</v>
      </c>
      <c r="O29968" s="4" t="s">
        <v>153899</v>
      </c>
      <c r="P29968" s="4"/>
      <c r="Q29968" s="31" t="s">
        <v>153894</v>
      </c>
      <c r="R29968" s="4"/>
      <c r="S29968" s="13" t="s">
        <v>231726</v>
      </c>
      <c r="T29968" s="13"/>
      <c r="U29968" s="13"/>
      <c r="V29968" s="13"/>
      <c r="W29968" s="13"/>
    </row>
    <row r="29969" spans="1:23" ht="45" x14ac:dyDescent="0.25">
      <c r="A29969" s="4" t="s">
        <v>153977</v>
      </c>
      <c r="B29969" s="4" t="s">
        <v>503</v>
      </c>
      <c r="C29969" s="4" t="s">
        <v>4933</v>
      </c>
      <c r="D29969" s="4" t="s">
        <v>153974</v>
      </c>
      <c r="E29969" s="4" t="s">
        <v>34</v>
      </c>
      <c r="F29969" s="4">
        <v>9595382244</v>
      </c>
      <c r="G29969" s="4">
        <v>9372917873</v>
      </c>
      <c r="H29969" s="4" t="s">
        <v>153975</v>
      </c>
      <c r="I29969" s="4" t="s">
        <v>153976</v>
      </c>
      <c r="J29969" s="4" t="s">
        <v>153978</v>
      </c>
      <c r="L29969" s="4" t="s">
        <v>38298</v>
      </c>
      <c r="M29969" s="4" t="s">
        <v>23</v>
      </c>
      <c r="N29969" s="4">
        <v>411001</v>
      </c>
      <c r="O29969" s="4"/>
      <c r="P29969" s="4"/>
      <c r="Q29969" s="31" t="s">
        <v>153973</v>
      </c>
      <c r="R29969" s="4"/>
      <c r="S29969" s="13" t="s">
        <v>197126</v>
      </c>
      <c r="T29969" s="13"/>
      <c r="U29969" s="13"/>
      <c r="V29969" s="13"/>
      <c r="W29969" s="13"/>
    </row>
    <row r="29970" spans="1:23" ht="30" x14ac:dyDescent="0.25">
      <c r="A29970" s="4" t="s">
        <v>153996</v>
      </c>
      <c r="B29970" s="4" t="s">
        <v>503</v>
      </c>
      <c r="C29970" s="4" t="s">
        <v>1850</v>
      </c>
      <c r="D29970" s="4" t="s">
        <v>2155</v>
      </c>
      <c r="E29970" s="4" t="s">
        <v>175</v>
      </c>
      <c r="F29970" s="4">
        <v>9960692261</v>
      </c>
      <c r="G29970" s="4"/>
      <c r="H29970" s="4" t="s">
        <v>153994</v>
      </c>
      <c r="I29970" s="4" t="s">
        <v>153995</v>
      </c>
      <c r="J29970" s="4" t="s">
        <v>153997</v>
      </c>
      <c r="L29970" s="4" t="s">
        <v>14034</v>
      </c>
      <c r="M29970" s="4" t="s">
        <v>23</v>
      </c>
      <c r="N29970" s="4">
        <v>411035</v>
      </c>
      <c r="O29970" s="4" t="s">
        <v>153998</v>
      </c>
      <c r="P29970" s="4"/>
      <c r="Q29970" s="31" t="s">
        <v>210494</v>
      </c>
      <c r="R29970" s="4"/>
      <c r="S29970" s="13" t="s">
        <v>203209</v>
      </c>
      <c r="T29970" s="13"/>
      <c r="U29970" s="13"/>
      <c r="V29970" s="13"/>
      <c r="W29970" s="13"/>
    </row>
    <row r="29971" spans="1:23" x14ac:dyDescent="0.25">
      <c r="A29971" s="4" t="s">
        <v>154182</v>
      </c>
      <c r="B29971" s="4" t="s">
        <v>503</v>
      </c>
      <c r="C29971" s="4" t="s">
        <v>25388</v>
      </c>
      <c r="D29971" s="4" t="s">
        <v>60973</v>
      </c>
      <c r="E29971" s="4" t="s">
        <v>27</v>
      </c>
      <c r="F29971" s="4">
        <v>9890001900</v>
      </c>
      <c r="G29971" s="4"/>
      <c r="H29971" s="4" t="s">
        <v>154180</v>
      </c>
      <c r="I29971" s="4" t="s">
        <v>154181</v>
      </c>
      <c r="J29971" s="4" t="s">
        <v>154183</v>
      </c>
      <c r="L29971" s="4" t="s">
        <v>13090</v>
      </c>
      <c r="M29971" s="4" t="s">
        <v>23</v>
      </c>
      <c r="N29971" s="4">
        <v>411032</v>
      </c>
      <c r="O29971" s="4" t="s">
        <v>154184</v>
      </c>
      <c r="P29971" s="4"/>
      <c r="Q29971" s="31" t="s">
        <v>154179</v>
      </c>
      <c r="R29971" s="4"/>
      <c r="S29971" s="13" t="s">
        <v>231727</v>
      </c>
      <c r="T29971" s="13"/>
      <c r="U29971" s="13"/>
      <c r="V29971" s="13"/>
      <c r="W29971" s="13"/>
    </row>
    <row r="29972" spans="1:23" ht="30" x14ac:dyDescent="0.25">
      <c r="A29972" s="4" t="s">
        <v>154420</v>
      </c>
      <c r="B29972" s="4" t="s">
        <v>503</v>
      </c>
      <c r="C29972" s="4" t="s">
        <v>963</v>
      </c>
      <c r="D29972" s="4" t="s">
        <v>5958</v>
      </c>
      <c r="E29972" s="4" t="s">
        <v>27</v>
      </c>
      <c r="F29972" s="4">
        <v>9762319732</v>
      </c>
      <c r="G29972" s="4"/>
      <c r="H29972" s="4" t="s">
        <v>154419</v>
      </c>
      <c r="I29972" s="4"/>
      <c r="J29972" s="4" t="s">
        <v>154421</v>
      </c>
      <c r="L29972" s="4"/>
      <c r="M29972" s="4" t="s">
        <v>23</v>
      </c>
      <c r="N29972" s="4">
        <v>743127</v>
      </c>
      <c r="O29972" s="4" t="s">
        <v>154422</v>
      </c>
      <c r="P29972" s="4"/>
      <c r="Q29972" s="31" t="s">
        <v>154417</v>
      </c>
      <c r="R29972" s="4"/>
      <c r="S29972" s="13" t="s">
        <v>154418</v>
      </c>
      <c r="T29972" s="13"/>
      <c r="U29972" s="13"/>
      <c r="V29972" s="13"/>
      <c r="W29972" s="13"/>
    </row>
    <row r="29973" spans="1:23" ht="30" x14ac:dyDescent="0.25">
      <c r="A29973" s="4" t="s">
        <v>154505</v>
      </c>
      <c r="B29973" s="4" t="s">
        <v>503</v>
      </c>
      <c r="C29973" s="4" t="s">
        <v>1420</v>
      </c>
      <c r="D29973" s="4" t="s">
        <v>154502</v>
      </c>
      <c r="E29973" s="4" t="s">
        <v>27</v>
      </c>
      <c r="F29973" s="4">
        <v>7588001960</v>
      </c>
      <c r="G29973" s="4"/>
      <c r="H29973" s="4" t="s">
        <v>154503</v>
      </c>
      <c r="I29973" s="4" t="s">
        <v>154504</v>
      </c>
      <c r="J29973" s="4" t="s">
        <v>4922</v>
      </c>
      <c r="L29973" s="4" t="s">
        <v>4922</v>
      </c>
      <c r="M29973" s="4" t="s">
        <v>23</v>
      </c>
      <c r="N29973" s="4">
        <v>411001</v>
      </c>
      <c r="O29973" s="4"/>
      <c r="P29973" s="4"/>
      <c r="Q29973" s="31" t="s">
        <v>154501</v>
      </c>
      <c r="R29973" s="4"/>
      <c r="S29973" s="13" t="s">
        <v>197127</v>
      </c>
      <c r="T29973" s="13"/>
      <c r="U29973" s="13"/>
      <c r="V29973" s="13"/>
      <c r="W29973" s="13"/>
    </row>
    <row r="29974" spans="1:23" x14ac:dyDescent="0.25">
      <c r="A29974" s="4" t="s">
        <v>154536</v>
      </c>
      <c r="B29974" s="4" t="s">
        <v>503</v>
      </c>
      <c r="C29974" s="4" t="s">
        <v>6818</v>
      </c>
      <c r="D29974" s="4" t="s">
        <v>21209</v>
      </c>
      <c r="E29974" s="4" t="s">
        <v>27</v>
      </c>
      <c r="F29974" s="4">
        <v>9766457697</v>
      </c>
      <c r="G29974" s="4"/>
      <c r="H29974" s="4" t="s">
        <v>154534</v>
      </c>
      <c r="I29974" s="4" t="s">
        <v>154535</v>
      </c>
      <c r="J29974" s="4" t="s">
        <v>154537</v>
      </c>
      <c r="L29974" s="4"/>
      <c r="M29974" s="4" t="s">
        <v>23</v>
      </c>
      <c r="N29974" s="4">
        <v>411058</v>
      </c>
      <c r="O29974" s="4" t="s">
        <v>154538</v>
      </c>
      <c r="P29974" s="4"/>
      <c r="Q29974" s="31"/>
      <c r="R29974" s="4"/>
      <c r="S29974" s="13" t="s">
        <v>231728</v>
      </c>
      <c r="T29974" s="13"/>
      <c r="U29974" s="13"/>
      <c r="V29974" s="13"/>
      <c r="W29974" s="13"/>
    </row>
    <row r="29975" spans="1:23" ht="30" x14ac:dyDescent="0.25">
      <c r="A29975" s="4" t="s">
        <v>155017</v>
      </c>
      <c r="B29975" s="4" t="s">
        <v>503</v>
      </c>
      <c r="C29975" s="4" t="s">
        <v>155015</v>
      </c>
      <c r="D29975" s="4" t="s">
        <v>61955</v>
      </c>
      <c r="E29975" s="4" t="s">
        <v>34</v>
      </c>
      <c r="F29975" s="4">
        <v>9822941809</v>
      </c>
      <c r="G29975" s="4">
        <v>9960858444</v>
      </c>
      <c r="H29975" s="4" t="s">
        <v>155016</v>
      </c>
      <c r="I29975" s="4"/>
      <c r="J29975" s="4" t="s">
        <v>155018</v>
      </c>
      <c r="L29975" s="4" t="s">
        <v>14034</v>
      </c>
      <c r="M29975" s="4" t="s">
        <v>23</v>
      </c>
      <c r="N29975" s="4">
        <v>411035</v>
      </c>
      <c r="O29975" s="4"/>
      <c r="P29975" s="4"/>
      <c r="Q29975" s="31" t="s">
        <v>210495</v>
      </c>
      <c r="R29975" s="4"/>
      <c r="S29975" s="13" t="s">
        <v>197128</v>
      </c>
      <c r="T29975" s="13"/>
      <c r="U29975" s="13"/>
      <c r="V29975" s="13"/>
      <c r="W29975" s="13"/>
    </row>
    <row r="29976" spans="1:23" ht="45" x14ac:dyDescent="0.25">
      <c r="A29976" s="4" t="s">
        <v>156011</v>
      </c>
      <c r="B29976" s="4" t="s">
        <v>503</v>
      </c>
      <c r="C29976" s="4" t="s">
        <v>10117</v>
      </c>
      <c r="D29976" s="4" t="s">
        <v>84800</v>
      </c>
      <c r="E29976" s="4" t="s">
        <v>156009</v>
      </c>
      <c r="F29976" s="4">
        <v>9860676232</v>
      </c>
      <c r="G29976" s="4">
        <v>9172567194</v>
      </c>
      <c r="H29976" s="4" t="s">
        <v>156010</v>
      </c>
      <c r="I29976" s="4"/>
      <c r="J29976" s="4" t="s">
        <v>156012</v>
      </c>
      <c r="L29976" s="4" t="s">
        <v>156012</v>
      </c>
      <c r="M29976" s="4" t="s">
        <v>23</v>
      </c>
      <c r="N29976" s="4">
        <v>410048</v>
      </c>
      <c r="O29976" s="4" t="s">
        <v>156013</v>
      </c>
      <c r="P29976" s="4"/>
      <c r="Q29976" s="31" t="s">
        <v>156008</v>
      </c>
      <c r="R29976" s="4"/>
      <c r="S29976" s="13" t="s">
        <v>231729</v>
      </c>
      <c r="T29976" s="13"/>
      <c r="U29976" s="13"/>
      <c r="V29976" s="13"/>
      <c r="W29976" s="13"/>
    </row>
    <row r="29977" spans="1:23" x14ac:dyDescent="0.25">
      <c r="A29977" s="4" t="s">
        <v>156042</v>
      </c>
      <c r="B29977" s="4" t="s">
        <v>503</v>
      </c>
      <c r="C29977" s="4" t="s">
        <v>1600</v>
      </c>
      <c r="D29977" s="4" t="s">
        <v>337</v>
      </c>
      <c r="E29977" s="4" t="s">
        <v>27</v>
      </c>
      <c r="F29977" s="4">
        <v>9923328757</v>
      </c>
      <c r="G29977" s="4"/>
      <c r="H29977" s="4" t="s">
        <v>156040</v>
      </c>
      <c r="I29977" s="4" t="s">
        <v>156041</v>
      </c>
      <c r="J29977" s="4" t="s">
        <v>156043</v>
      </c>
      <c r="L29977" s="4" t="s">
        <v>11540</v>
      </c>
      <c r="M29977" s="4" t="s">
        <v>23</v>
      </c>
      <c r="N29977" s="4">
        <v>411030</v>
      </c>
      <c r="O29977" s="4"/>
      <c r="P29977" s="4"/>
      <c r="Q29977" s="31"/>
      <c r="R29977" s="4"/>
      <c r="S29977" s="13" t="s">
        <v>231730</v>
      </c>
      <c r="T29977" s="13"/>
      <c r="U29977" s="13"/>
      <c r="V29977" s="13"/>
      <c r="W29977" s="13"/>
    </row>
    <row r="29978" spans="1:23" ht="30" x14ac:dyDescent="0.25">
      <c r="A29978" s="4" t="s">
        <v>156616</v>
      </c>
      <c r="B29978" s="4" t="s">
        <v>503</v>
      </c>
      <c r="C29978" s="4" t="s">
        <v>4418</v>
      </c>
      <c r="D29978" s="4" t="s">
        <v>156614</v>
      </c>
      <c r="E29978" s="4" t="s">
        <v>27</v>
      </c>
      <c r="F29978" s="4">
        <v>9011069037</v>
      </c>
      <c r="G29978" s="4">
        <v>9021169037</v>
      </c>
      <c r="H29978" s="4" t="s">
        <v>156615</v>
      </c>
      <c r="I29978" s="4"/>
      <c r="J29978" s="4" t="s">
        <v>156617</v>
      </c>
      <c r="L29978" s="4" t="s">
        <v>50575</v>
      </c>
      <c r="M29978" s="4" t="s">
        <v>23</v>
      </c>
      <c r="N29978" s="4">
        <v>411027</v>
      </c>
      <c r="O29978" s="4"/>
      <c r="P29978" s="4"/>
      <c r="Q29978" s="31" t="s">
        <v>156613</v>
      </c>
      <c r="R29978" s="4"/>
      <c r="S29978" s="13" t="s">
        <v>231731</v>
      </c>
      <c r="T29978" s="13"/>
      <c r="U29978" s="13"/>
      <c r="V29978" s="13"/>
      <c r="W29978" s="13"/>
    </row>
    <row r="29979" spans="1:23" x14ac:dyDescent="0.25">
      <c r="A29979" s="4" t="s">
        <v>156724</v>
      </c>
      <c r="B29979" s="4" t="s">
        <v>503</v>
      </c>
      <c r="C29979" s="4" t="s">
        <v>48260</v>
      </c>
      <c r="D29979" s="4" t="s">
        <v>9371</v>
      </c>
      <c r="E29979" s="4" t="s">
        <v>27</v>
      </c>
      <c r="F29979" s="4">
        <v>9730575383</v>
      </c>
      <c r="G29979" s="4"/>
      <c r="H29979" s="4" t="s">
        <v>156722</v>
      </c>
      <c r="I29979" s="4" t="s">
        <v>156723</v>
      </c>
      <c r="J29979" s="4" t="s">
        <v>4908</v>
      </c>
      <c r="L29979" s="4"/>
      <c r="M29979" s="4" t="s">
        <v>23</v>
      </c>
      <c r="N29979" s="4">
        <v>400038</v>
      </c>
      <c r="O29979" s="4"/>
      <c r="P29979" s="4"/>
      <c r="Q29979" s="31"/>
      <c r="R29979" s="4"/>
      <c r="S29979" s="13" t="s">
        <v>223062</v>
      </c>
      <c r="T29979" s="13"/>
      <c r="U29979" s="13"/>
      <c r="V29979" s="13"/>
      <c r="W29979" s="13"/>
    </row>
    <row r="29980" spans="1:23" ht="30" x14ac:dyDescent="0.25">
      <c r="A29980" s="4" t="s">
        <v>157023</v>
      </c>
      <c r="B29980" s="4" t="s">
        <v>503</v>
      </c>
      <c r="C29980" s="4" t="s">
        <v>2387</v>
      </c>
      <c r="D29980" s="4" t="s">
        <v>4739</v>
      </c>
      <c r="E29980" s="4" t="s">
        <v>175</v>
      </c>
      <c r="F29980" s="4">
        <v>9890023092</v>
      </c>
      <c r="G29980" s="4"/>
      <c r="H29980" s="4" t="s">
        <v>157021</v>
      </c>
      <c r="I29980" s="4" t="s">
        <v>157022</v>
      </c>
      <c r="J29980" s="4" t="s">
        <v>157024</v>
      </c>
      <c r="L29980" s="4" t="s">
        <v>114968</v>
      </c>
      <c r="M29980" s="4" t="s">
        <v>23</v>
      </c>
      <c r="N29980" s="4">
        <v>411004</v>
      </c>
      <c r="O29980" s="4" t="s">
        <v>157025</v>
      </c>
      <c r="P29980" s="4"/>
      <c r="Q29980" s="31" t="s">
        <v>157020</v>
      </c>
      <c r="R29980" s="4"/>
      <c r="S29980" s="13" t="s">
        <v>203210</v>
      </c>
      <c r="T29980" s="13"/>
      <c r="U29980" s="13"/>
      <c r="V29980" s="13"/>
      <c r="W29980" s="13"/>
    </row>
    <row r="29981" spans="1:23" x14ac:dyDescent="0.25">
      <c r="A29981" s="4" t="s">
        <v>157079</v>
      </c>
      <c r="B29981" s="4" t="s">
        <v>503</v>
      </c>
      <c r="C29981" s="4" t="s">
        <v>9430</v>
      </c>
      <c r="D29981" s="4" t="s">
        <v>157076</v>
      </c>
      <c r="E29981" s="4" t="s">
        <v>27</v>
      </c>
      <c r="F29981" s="4">
        <v>9637275368</v>
      </c>
      <c r="G29981" s="4"/>
      <c r="H29981" s="4" t="s">
        <v>157077</v>
      </c>
      <c r="I29981" s="4" t="s">
        <v>157078</v>
      </c>
      <c r="J29981" s="4" t="s">
        <v>157080</v>
      </c>
      <c r="L29981" s="4" t="s">
        <v>10564</v>
      </c>
      <c r="M29981" s="4" t="s">
        <v>23</v>
      </c>
      <c r="N29981" s="4">
        <v>411001</v>
      </c>
      <c r="O29981" s="4" t="s">
        <v>157081</v>
      </c>
      <c r="P29981" s="4"/>
      <c r="Q29981" s="31"/>
      <c r="R29981" s="4"/>
      <c r="S29981" s="13" t="s">
        <v>231732</v>
      </c>
      <c r="T29981" s="13"/>
      <c r="U29981" s="13"/>
      <c r="V29981" s="13"/>
      <c r="W29981" s="13"/>
    </row>
    <row r="29982" spans="1:23" ht="45" x14ac:dyDescent="0.25">
      <c r="A29982" s="4" t="s">
        <v>157229</v>
      </c>
      <c r="B29982" s="4" t="s">
        <v>503</v>
      </c>
      <c r="C29982" s="4" t="s">
        <v>1122</v>
      </c>
      <c r="D29982" s="4" t="s">
        <v>32580</v>
      </c>
      <c r="E29982" s="4" t="s">
        <v>175</v>
      </c>
      <c r="F29982" s="4">
        <v>9423531695</v>
      </c>
      <c r="G29982" s="4">
        <v>7774063749</v>
      </c>
      <c r="H29982" s="4" t="s">
        <v>157227</v>
      </c>
      <c r="I29982" s="4" t="s">
        <v>157228</v>
      </c>
      <c r="J29982" s="4" t="s">
        <v>157230</v>
      </c>
      <c r="L29982" s="4" t="s">
        <v>157231</v>
      </c>
      <c r="M29982" s="4" t="s">
        <v>23</v>
      </c>
      <c r="N29982" s="4">
        <v>411033</v>
      </c>
      <c r="O29982" s="4" t="s">
        <v>157232</v>
      </c>
      <c r="P29982" s="4"/>
      <c r="Q29982" s="31" t="s">
        <v>210496</v>
      </c>
      <c r="R29982" s="4"/>
      <c r="S29982" s="13" t="s">
        <v>197129</v>
      </c>
      <c r="T29982" s="13"/>
      <c r="U29982" s="13"/>
      <c r="V29982" s="13"/>
      <c r="W29982" s="13"/>
    </row>
    <row r="29983" spans="1:23" ht="30" x14ac:dyDescent="0.25">
      <c r="A29983" s="4" t="s">
        <v>157332</v>
      </c>
      <c r="B29983" s="4" t="s">
        <v>503</v>
      </c>
      <c r="C29983" s="4" t="s">
        <v>434</v>
      </c>
      <c r="D29983" s="4" t="s">
        <v>149</v>
      </c>
      <c r="E29983" s="4" t="s">
        <v>235</v>
      </c>
      <c r="F29983" s="4">
        <v>7745068953</v>
      </c>
      <c r="G29983" s="4">
        <v>9503824093</v>
      </c>
      <c r="H29983" s="4" t="s">
        <v>157330</v>
      </c>
      <c r="I29983" s="4" t="s">
        <v>157331</v>
      </c>
      <c r="J29983" s="4" t="s">
        <v>157333</v>
      </c>
      <c r="L29983" s="4" t="s">
        <v>14034</v>
      </c>
      <c r="M29983" s="4" t="s">
        <v>23</v>
      </c>
      <c r="N29983" s="4">
        <v>411035</v>
      </c>
      <c r="O29983" s="4"/>
      <c r="P29983" s="4"/>
      <c r="Q29983" s="31" t="s">
        <v>210497</v>
      </c>
      <c r="R29983" s="4"/>
      <c r="S29983" s="13" t="s">
        <v>223063</v>
      </c>
      <c r="T29983" s="13"/>
      <c r="U29983" s="13"/>
      <c r="V29983" s="13"/>
      <c r="W29983" s="13"/>
    </row>
    <row r="29984" spans="1:23" x14ac:dyDescent="0.25">
      <c r="A29984" s="4" t="s">
        <v>37318</v>
      </c>
      <c r="B29984" s="4" t="s">
        <v>503</v>
      </c>
      <c r="C29984" s="4" t="s">
        <v>3557</v>
      </c>
      <c r="D29984" s="4" t="s">
        <v>37315</v>
      </c>
      <c r="E29984" s="4" t="s">
        <v>27</v>
      </c>
      <c r="F29984" s="4">
        <v>9765529365</v>
      </c>
      <c r="G29984" s="4">
        <v>9423508944</v>
      </c>
      <c r="H29984" s="4" t="s">
        <v>37317</v>
      </c>
      <c r="I29984" s="4" t="s">
        <v>37316</v>
      </c>
      <c r="J29984" s="4" t="s">
        <v>157452</v>
      </c>
      <c r="L29984" s="4" t="s">
        <v>10680</v>
      </c>
      <c r="M29984" s="4" t="s">
        <v>23</v>
      </c>
      <c r="N29984" s="4">
        <v>411041</v>
      </c>
      <c r="O29984" s="4" t="s">
        <v>157453</v>
      </c>
      <c r="P29984" s="4"/>
      <c r="Q29984" s="31"/>
      <c r="R29984" s="4"/>
      <c r="S29984" s="13" t="s">
        <v>203211</v>
      </c>
      <c r="T29984" s="13"/>
      <c r="U29984" s="13"/>
      <c r="V29984" s="13"/>
      <c r="W29984" s="13"/>
    </row>
    <row r="29985" spans="1:23" x14ac:dyDescent="0.25">
      <c r="A29985" s="4" t="s">
        <v>157514</v>
      </c>
      <c r="B29985" s="4" t="s">
        <v>503</v>
      </c>
      <c r="C29985" s="4" t="s">
        <v>514</v>
      </c>
      <c r="D29985" s="4" t="s">
        <v>6908</v>
      </c>
      <c r="E29985" s="4" t="s">
        <v>11990</v>
      </c>
      <c r="F29985" s="4">
        <v>9850305633</v>
      </c>
      <c r="G29985" s="4"/>
      <c r="H29985" s="4" t="s">
        <v>157513</v>
      </c>
      <c r="I29985" s="4"/>
      <c r="J29985" s="4" t="s">
        <v>157515</v>
      </c>
      <c r="L29985" s="4" t="s">
        <v>157516</v>
      </c>
      <c r="M29985" s="4" t="s">
        <v>23</v>
      </c>
      <c r="N29985" s="4">
        <v>411041</v>
      </c>
      <c r="O29985" s="4" t="s">
        <v>157517</v>
      </c>
      <c r="P29985" s="4"/>
      <c r="Q29985" s="31"/>
      <c r="R29985" s="4"/>
      <c r="S29985" s="13" t="s">
        <v>197130</v>
      </c>
      <c r="T29985" s="13"/>
      <c r="U29985" s="13"/>
      <c r="V29985" s="13"/>
      <c r="W29985" s="13"/>
    </row>
    <row r="29986" spans="1:23" ht="45" x14ac:dyDescent="0.25">
      <c r="A29986" s="4" t="s">
        <v>157534</v>
      </c>
      <c r="B29986" s="4" t="s">
        <v>503</v>
      </c>
      <c r="C29986" s="4" t="s">
        <v>4167</v>
      </c>
      <c r="D29986" s="4"/>
      <c r="E29986" s="4" t="s">
        <v>175</v>
      </c>
      <c r="F29986" s="4">
        <v>9545158591</v>
      </c>
      <c r="G29986" s="4">
        <v>9921943487</v>
      </c>
      <c r="H29986" s="4" t="s">
        <v>157533</v>
      </c>
      <c r="I29986" s="4"/>
      <c r="J29986" s="4" t="s">
        <v>157535</v>
      </c>
      <c r="L29986" s="4" t="s">
        <v>5985</v>
      </c>
      <c r="M29986" s="4" t="s">
        <v>23</v>
      </c>
      <c r="N29986" s="4">
        <v>411037</v>
      </c>
      <c r="O29986" s="4"/>
      <c r="P29986" s="4"/>
      <c r="Q29986" s="31" t="s">
        <v>223064</v>
      </c>
      <c r="R29986" s="4"/>
      <c r="S29986" s="13" t="s">
        <v>223065</v>
      </c>
      <c r="T29986" s="13"/>
      <c r="U29986" s="13"/>
      <c r="V29986" s="13"/>
      <c r="W29986" s="13"/>
    </row>
    <row r="29987" spans="1:23" ht="45" x14ac:dyDescent="0.25">
      <c r="A29987" s="4" t="s">
        <v>157549</v>
      </c>
      <c r="B29987" s="4" t="s">
        <v>503</v>
      </c>
      <c r="C29987" s="4" t="s">
        <v>157547</v>
      </c>
      <c r="D29987" s="4" t="s">
        <v>32692</v>
      </c>
      <c r="E29987" s="4" t="s">
        <v>34</v>
      </c>
      <c r="F29987" s="4">
        <v>8055532708</v>
      </c>
      <c r="G29987" s="4">
        <v>9561096283</v>
      </c>
      <c r="H29987" s="4" t="s">
        <v>157548</v>
      </c>
      <c r="I29987" s="4"/>
      <c r="J29987" s="4" t="s">
        <v>157550</v>
      </c>
      <c r="L29987" s="4" t="s">
        <v>20773</v>
      </c>
      <c r="M29987" s="4" t="s">
        <v>23</v>
      </c>
      <c r="N29987" s="4">
        <v>411019</v>
      </c>
      <c r="O29987" s="4"/>
      <c r="P29987" s="4"/>
      <c r="Q29987" s="31" t="s">
        <v>205758</v>
      </c>
      <c r="R29987" s="4"/>
      <c r="S29987" s="13" t="s">
        <v>203212</v>
      </c>
      <c r="T29987" s="13"/>
      <c r="U29987" s="13"/>
      <c r="V29987" s="13"/>
      <c r="W29987" s="13"/>
    </row>
    <row r="29988" spans="1:23" ht="45" x14ac:dyDescent="0.25">
      <c r="A29988" s="4" t="s">
        <v>157597</v>
      </c>
      <c r="B29988" s="4" t="s">
        <v>503</v>
      </c>
      <c r="C29988" s="4" t="s">
        <v>1059</v>
      </c>
      <c r="D29988" s="4" t="s">
        <v>22680</v>
      </c>
      <c r="E29988" s="4" t="s">
        <v>34</v>
      </c>
      <c r="F29988" s="4">
        <v>9822633937</v>
      </c>
      <c r="G29988" s="4">
        <v>9822352135</v>
      </c>
      <c r="H29988" s="4" t="s">
        <v>157596</v>
      </c>
      <c r="I29988" s="4"/>
      <c r="J29988" s="4" t="s">
        <v>157598</v>
      </c>
      <c r="L29988" s="4" t="s">
        <v>14034</v>
      </c>
      <c r="M29988" s="4" t="s">
        <v>23</v>
      </c>
      <c r="N29988" s="4">
        <v>411035</v>
      </c>
      <c r="O29988" s="4"/>
      <c r="P29988" s="4"/>
      <c r="Q29988" s="31" t="s">
        <v>210498</v>
      </c>
      <c r="R29988" s="4"/>
      <c r="S29988" s="13" t="s">
        <v>197131</v>
      </c>
      <c r="T29988" s="13"/>
      <c r="U29988" s="13"/>
      <c r="V29988" s="13"/>
      <c r="W29988" s="13"/>
    </row>
    <row r="29989" spans="1:23" ht="45" x14ac:dyDescent="0.25">
      <c r="A29989" s="4" t="s">
        <v>158516</v>
      </c>
      <c r="B29989" s="4" t="s">
        <v>503</v>
      </c>
      <c r="C29989" s="4" t="s">
        <v>6014</v>
      </c>
      <c r="D29989" s="4" t="s">
        <v>4008</v>
      </c>
      <c r="E29989" s="4" t="s">
        <v>257</v>
      </c>
      <c r="F29989" s="4">
        <v>9823043729</v>
      </c>
      <c r="G29989" s="4">
        <v>9373043729</v>
      </c>
      <c r="H29989" s="4" t="s">
        <v>158515</v>
      </c>
      <c r="I29989" s="4"/>
      <c r="J29989" s="4" t="s">
        <v>158517</v>
      </c>
      <c r="L29989" s="4" t="s">
        <v>11540</v>
      </c>
      <c r="M29989" s="4" t="s">
        <v>23</v>
      </c>
      <c r="N29989" s="4">
        <v>411030</v>
      </c>
      <c r="O29989" s="4"/>
      <c r="P29989" s="4"/>
      <c r="Q29989" s="31" t="s">
        <v>158514</v>
      </c>
      <c r="R29989" s="4"/>
      <c r="S29989" s="13" t="s">
        <v>197132</v>
      </c>
      <c r="T29989" s="13"/>
      <c r="U29989" s="13"/>
      <c r="V29989" s="13"/>
      <c r="W29989" s="13"/>
    </row>
    <row r="29990" spans="1:23" ht="30" x14ac:dyDescent="0.25">
      <c r="A29990" s="4" t="s">
        <v>158910</v>
      </c>
      <c r="B29990" s="4" t="s">
        <v>503</v>
      </c>
      <c r="C29990" s="4" t="s">
        <v>213</v>
      </c>
      <c r="D29990" s="4" t="s">
        <v>158908</v>
      </c>
      <c r="E29990" s="4" t="s">
        <v>34</v>
      </c>
      <c r="F29990" s="4">
        <v>9922700072</v>
      </c>
      <c r="G29990" s="4">
        <v>9922700071</v>
      </c>
      <c r="H29990" s="4" t="s">
        <v>158909</v>
      </c>
      <c r="I29990" s="4"/>
      <c r="J29990" s="4" t="s">
        <v>158911</v>
      </c>
      <c r="L29990" s="4" t="s">
        <v>31152</v>
      </c>
      <c r="M29990" s="4" t="s">
        <v>23</v>
      </c>
      <c r="N29990" s="4">
        <v>410501</v>
      </c>
      <c r="O29990" s="4" t="s">
        <v>158912</v>
      </c>
      <c r="P29990" s="4"/>
      <c r="Q29990" s="31" t="s">
        <v>210499</v>
      </c>
      <c r="R29990" s="4"/>
      <c r="S29990" s="13" t="s">
        <v>223066</v>
      </c>
      <c r="T29990" s="13"/>
      <c r="U29990" s="13"/>
      <c r="V29990" s="13"/>
      <c r="W29990" s="13"/>
    </row>
    <row r="29991" spans="1:23" x14ac:dyDescent="0.25">
      <c r="A29991" s="4" t="s">
        <v>158993</v>
      </c>
      <c r="B29991" s="4" t="s">
        <v>503</v>
      </c>
      <c r="C29991" s="4" t="s">
        <v>1414</v>
      </c>
      <c r="D29991" s="4" t="s">
        <v>15453</v>
      </c>
      <c r="E29991" s="4" t="s">
        <v>27</v>
      </c>
      <c r="F29991" s="4">
        <v>9922410281</v>
      </c>
      <c r="G29991" s="4">
        <v>8149219000</v>
      </c>
      <c r="H29991" s="4" t="s">
        <v>158992</v>
      </c>
      <c r="I29991" s="4"/>
      <c r="J29991" s="4" t="s">
        <v>158994</v>
      </c>
      <c r="L29991" s="4" t="s">
        <v>4922</v>
      </c>
      <c r="M29991" s="4" t="s">
        <v>23</v>
      </c>
      <c r="N29991" s="4">
        <v>411036</v>
      </c>
      <c r="O29991" s="4"/>
      <c r="P29991" s="4"/>
      <c r="Q29991" s="31"/>
      <c r="R29991" s="4"/>
      <c r="S29991" s="13" t="s">
        <v>231733</v>
      </c>
      <c r="T29991" s="13"/>
      <c r="U29991" s="13"/>
      <c r="V29991" s="13"/>
      <c r="W29991" s="13"/>
    </row>
    <row r="29992" spans="1:23" ht="45" x14ac:dyDescent="0.25">
      <c r="A29992" s="4" t="s">
        <v>159209</v>
      </c>
      <c r="B29992" s="4" t="s">
        <v>503</v>
      </c>
      <c r="C29992" s="4" t="s">
        <v>6108</v>
      </c>
      <c r="D29992" s="4"/>
      <c r="E29992" s="4" t="s">
        <v>27</v>
      </c>
      <c r="F29992" s="4">
        <v>9226429576</v>
      </c>
      <c r="G29992" s="4"/>
      <c r="H29992" s="4" t="s">
        <v>159208</v>
      </c>
      <c r="I29992" s="4"/>
      <c r="J29992" s="4" t="s">
        <v>159210</v>
      </c>
      <c r="L29992" s="4" t="s">
        <v>159210</v>
      </c>
      <c r="M29992" s="4" t="s">
        <v>23</v>
      </c>
      <c r="N29992" s="4">
        <v>411052</v>
      </c>
      <c r="O29992" s="4"/>
      <c r="P29992" s="4"/>
      <c r="Q29992" s="31" t="s">
        <v>159207</v>
      </c>
      <c r="R29992" s="4"/>
      <c r="S29992" s="13" t="s">
        <v>231734</v>
      </c>
      <c r="T29992" s="13"/>
      <c r="U29992" s="13"/>
      <c r="V29992" s="13"/>
      <c r="W29992" s="13"/>
    </row>
    <row r="29993" spans="1:23" x14ac:dyDescent="0.25">
      <c r="A29993" s="4" t="s">
        <v>159250</v>
      </c>
      <c r="B29993" s="4" t="s">
        <v>503</v>
      </c>
      <c r="C29993" s="4" t="s">
        <v>12561</v>
      </c>
      <c r="D29993" s="4"/>
      <c r="E29993" s="4" t="s">
        <v>27</v>
      </c>
      <c r="F29993" s="4">
        <v>8149769176</v>
      </c>
      <c r="G29993" s="4"/>
      <c r="H29993" s="4" t="s">
        <v>159248</v>
      </c>
      <c r="I29993" s="4" t="s">
        <v>159249</v>
      </c>
      <c r="J29993" s="4" t="s">
        <v>159251</v>
      </c>
      <c r="L29993" s="4" t="s">
        <v>143446</v>
      </c>
      <c r="M29993" s="4" t="s">
        <v>23</v>
      </c>
      <c r="N29993" s="4">
        <v>411015</v>
      </c>
      <c r="O29993" s="4" t="s">
        <v>159252</v>
      </c>
      <c r="P29993" s="4"/>
      <c r="Q29993" s="31"/>
      <c r="R29993" s="4"/>
      <c r="S29993" s="13" t="s">
        <v>231735</v>
      </c>
      <c r="T29993" s="13"/>
      <c r="U29993" s="13"/>
      <c r="V29993" s="13"/>
      <c r="W29993" s="13"/>
    </row>
    <row r="29994" spans="1:23" x14ac:dyDescent="0.25">
      <c r="A29994" s="4" t="s">
        <v>159296</v>
      </c>
      <c r="B29994" s="4" t="s">
        <v>503</v>
      </c>
      <c r="C29994" s="4" t="s">
        <v>42633</v>
      </c>
      <c r="D29994" s="4"/>
      <c r="E29994" s="4" t="s">
        <v>27</v>
      </c>
      <c r="F29994" s="4">
        <v>8554898556</v>
      </c>
      <c r="G29994" s="4"/>
      <c r="H29994" s="4" t="s">
        <v>159294</v>
      </c>
      <c r="I29994" s="4" t="s">
        <v>159295</v>
      </c>
      <c r="J29994" s="4" t="s">
        <v>159297</v>
      </c>
      <c r="L29994" s="4" t="s">
        <v>159298</v>
      </c>
      <c r="M29994" s="4" t="s">
        <v>23</v>
      </c>
      <c r="N29994" s="4">
        <v>411004</v>
      </c>
      <c r="O29994" s="4"/>
      <c r="P29994" s="4"/>
      <c r="Q29994" s="31"/>
      <c r="R29994" s="4"/>
      <c r="S29994" s="13" t="s">
        <v>203213</v>
      </c>
      <c r="T29994" s="13"/>
      <c r="U29994" s="13"/>
      <c r="V29994" s="13"/>
      <c r="W29994" s="13"/>
    </row>
    <row r="29995" spans="1:23" ht="30" x14ac:dyDescent="0.25">
      <c r="A29995" s="4" t="s">
        <v>159398</v>
      </c>
      <c r="B29995" s="4" t="s">
        <v>503</v>
      </c>
      <c r="C29995" s="4" t="s">
        <v>3404</v>
      </c>
      <c r="D29995" s="4" t="s">
        <v>159396</v>
      </c>
      <c r="E29995" s="4" t="s">
        <v>74</v>
      </c>
      <c r="F29995" s="4">
        <v>9011678012</v>
      </c>
      <c r="G29995" s="4"/>
      <c r="H29995" s="4" t="s">
        <v>159397</v>
      </c>
      <c r="I29995" s="4"/>
      <c r="J29995" s="4" t="s">
        <v>159399</v>
      </c>
      <c r="L29995" s="4" t="s">
        <v>16553</v>
      </c>
      <c r="M29995" s="4" t="s">
        <v>23</v>
      </c>
      <c r="N29995" s="4">
        <v>411002</v>
      </c>
      <c r="O29995" s="4" t="s">
        <v>159400</v>
      </c>
      <c r="P29995" s="4"/>
      <c r="Q29995" s="31" t="s">
        <v>159395</v>
      </c>
      <c r="R29995" s="4"/>
      <c r="S29995" s="13" t="s">
        <v>223067</v>
      </c>
      <c r="T29995" s="13"/>
      <c r="U29995" s="13"/>
      <c r="V29995" s="13"/>
      <c r="W29995" s="13"/>
    </row>
    <row r="29996" spans="1:23" ht="45" x14ac:dyDescent="0.25">
      <c r="A29996" s="4" t="s">
        <v>61828</v>
      </c>
      <c r="B29996" s="4" t="s">
        <v>503</v>
      </c>
      <c r="C29996" s="4" t="s">
        <v>2189</v>
      </c>
      <c r="D29996" s="4" t="s">
        <v>4880</v>
      </c>
      <c r="E29996" s="4" t="s">
        <v>74</v>
      </c>
      <c r="F29996" s="4">
        <v>9881421420</v>
      </c>
      <c r="G29996" s="4">
        <v>9850310016</v>
      </c>
      <c r="H29996" s="4" t="s">
        <v>159844</v>
      </c>
      <c r="I29996" s="4"/>
      <c r="J29996" s="4" t="s">
        <v>159845</v>
      </c>
      <c r="L29996" s="4" t="s">
        <v>159846</v>
      </c>
      <c r="M29996" s="4" t="s">
        <v>23</v>
      </c>
      <c r="N29996" s="4">
        <v>411039</v>
      </c>
      <c r="O29996" s="4"/>
      <c r="P29996" s="4"/>
      <c r="Q29996" s="31" t="s">
        <v>159843</v>
      </c>
      <c r="R29996" s="4"/>
      <c r="S29996" s="13" t="s">
        <v>197133</v>
      </c>
      <c r="T29996" s="13"/>
      <c r="U29996" s="13"/>
      <c r="V29996" s="13"/>
      <c r="W29996" s="13"/>
    </row>
    <row r="29997" spans="1:23" x14ac:dyDescent="0.25">
      <c r="A29997" s="4" t="s">
        <v>160409</v>
      </c>
      <c r="B29997" s="4" t="s">
        <v>503</v>
      </c>
      <c r="C29997" s="4" t="s">
        <v>6047</v>
      </c>
      <c r="D29997" s="4" t="s">
        <v>33288</v>
      </c>
      <c r="E29997" s="4"/>
      <c r="F29997" s="4">
        <v>9422030121</v>
      </c>
      <c r="G29997" s="4">
        <v>9860627775</v>
      </c>
      <c r="H29997" s="4" t="s">
        <v>160407</v>
      </c>
      <c r="I29997" s="4" t="s">
        <v>160408</v>
      </c>
      <c r="J29997" s="4" t="s">
        <v>160410</v>
      </c>
      <c r="L29997" s="4" t="s">
        <v>8372</v>
      </c>
      <c r="M29997" s="4" t="s">
        <v>23</v>
      </c>
      <c r="N29997" s="4">
        <v>411030</v>
      </c>
      <c r="O29997" s="4" t="s">
        <v>160411</v>
      </c>
      <c r="P29997" s="4"/>
      <c r="Q29997" s="31"/>
      <c r="R29997" s="4"/>
      <c r="S29997" s="13" t="s">
        <v>231736</v>
      </c>
      <c r="T29997" s="13"/>
      <c r="U29997" s="13"/>
      <c r="V29997" s="13"/>
      <c r="W29997" s="13"/>
    </row>
    <row r="29998" spans="1:23" x14ac:dyDescent="0.25">
      <c r="A29998" s="4" t="s">
        <v>160418</v>
      </c>
      <c r="B29998" s="4" t="s">
        <v>503</v>
      </c>
      <c r="C29998" s="4" t="s">
        <v>119685</v>
      </c>
      <c r="D29998" s="4" t="s">
        <v>1911</v>
      </c>
      <c r="E29998" s="4" t="s">
        <v>27</v>
      </c>
      <c r="F29998" s="4">
        <v>8698188115</v>
      </c>
      <c r="G29998" s="4"/>
      <c r="H29998" s="4" t="s">
        <v>160417</v>
      </c>
      <c r="I29998" s="4"/>
      <c r="J29998" s="4" t="s">
        <v>160419</v>
      </c>
      <c r="L29998" s="4" t="s">
        <v>160420</v>
      </c>
      <c r="M29998" s="4" t="s">
        <v>23</v>
      </c>
      <c r="N29998" s="4">
        <v>411028</v>
      </c>
      <c r="O29998" s="4" t="s">
        <v>160421</v>
      </c>
      <c r="P29998" s="4"/>
      <c r="Q29998" s="31"/>
      <c r="R29998" s="4"/>
      <c r="S29998" s="13" t="s">
        <v>223068</v>
      </c>
      <c r="T29998" s="13"/>
      <c r="U29998" s="13"/>
      <c r="V29998" s="13"/>
      <c r="W29998" s="13"/>
    </row>
    <row r="29999" spans="1:23" ht="45" x14ac:dyDescent="0.25">
      <c r="A29999" s="4" t="s">
        <v>160681</v>
      </c>
      <c r="B29999" s="4" t="s">
        <v>503</v>
      </c>
      <c r="C29999" s="4" t="s">
        <v>328</v>
      </c>
      <c r="D29999" s="4" t="s">
        <v>160678</v>
      </c>
      <c r="E29999" s="4" t="s">
        <v>1966</v>
      </c>
      <c r="F29999" s="4">
        <v>8805025856</v>
      </c>
      <c r="G29999" s="4">
        <v>7276885856</v>
      </c>
      <c r="H29999" s="4" t="s">
        <v>160679</v>
      </c>
      <c r="I29999" s="4" t="s">
        <v>160680</v>
      </c>
      <c r="J29999" s="4" t="s">
        <v>160682</v>
      </c>
      <c r="L29999" s="4" t="s">
        <v>160683</v>
      </c>
      <c r="M29999" s="4" t="s">
        <v>23</v>
      </c>
      <c r="N29999" s="4">
        <v>411057</v>
      </c>
      <c r="O29999" s="4" t="s">
        <v>160684</v>
      </c>
      <c r="P29999" s="4"/>
      <c r="Q29999" s="31" t="s">
        <v>160676</v>
      </c>
      <c r="R29999" s="4"/>
      <c r="S29999" s="13" t="s">
        <v>160677</v>
      </c>
      <c r="T29999" s="13"/>
      <c r="U29999" s="13"/>
      <c r="V29999" s="13"/>
      <c r="W29999" s="13"/>
    </row>
    <row r="30000" spans="1:23" x14ac:dyDescent="0.25">
      <c r="A30000" s="4" t="s">
        <v>160793</v>
      </c>
      <c r="B30000" s="4" t="s">
        <v>503</v>
      </c>
      <c r="C30000" s="4" t="s">
        <v>4486</v>
      </c>
      <c r="D30000" s="4"/>
      <c r="E30000" s="4" t="s">
        <v>65</v>
      </c>
      <c r="F30000" s="4">
        <v>9975000430</v>
      </c>
      <c r="G30000" s="4"/>
      <c r="H30000" s="4" t="s">
        <v>160792</v>
      </c>
      <c r="I30000" s="4"/>
      <c r="J30000" s="4" t="s">
        <v>160794</v>
      </c>
      <c r="L30000" s="4" t="s">
        <v>101358</v>
      </c>
      <c r="M30000" s="4" t="s">
        <v>23</v>
      </c>
      <c r="N30000" s="4">
        <v>411038</v>
      </c>
      <c r="O30000" s="4" t="s">
        <v>160795</v>
      </c>
      <c r="P30000" s="4"/>
      <c r="Q30000" s="31"/>
      <c r="R30000" s="4"/>
      <c r="S30000" s="13" t="s">
        <v>231737</v>
      </c>
      <c r="T30000" s="13"/>
      <c r="U30000" s="13"/>
      <c r="V30000" s="13"/>
      <c r="W30000" s="13"/>
    </row>
    <row r="30001" spans="1:23" ht="45" x14ac:dyDescent="0.25">
      <c r="A30001" s="4" t="s">
        <v>160798</v>
      </c>
      <c r="B30001" s="4" t="s">
        <v>503</v>
      </c>
      <c r="C30001" s="4" t="s">
        <v>74</v>
      </c>
      <c r="D30001" s="4"/>
      <c r="E30001" s="4" t="s">
        <v>74</v>
      </c>
      <c r="F30001" s="4">
        <v>9823993284</v>
      </c>
      <c r="G30001" s="4"/>
      <c r="H30001" s="4"/>
      <c r="I30001" s="4" t="s">
        <v>160797</v>
      </c>
      <c r="J30001" s="4" t="s">
        <v>160799</v>
      </c>
      <c r="L30001" s="4" t="s">
        <v>160800</v>
      </c>
      <c r="M30001" s="4" t="s">
        <v>23</v>
      </c>
      <c r="N30001" s="4">
        <v>411037</v>
      </c>
      <c r="O30001" s="4" t="s">
        <v>160801</v>
      </c>
      <c r="P30001" s="4"/>
      <c r="Q30001" s="31" t="s">
        <v>160796</v>
      </c>
      <c r="R30001" s="4"/>
      <c r="S30001" s="13" t="s">
        <v>203214</v>
      </c>
      <c r="T30001" s="13"/>
      <c r="U30001" s="13"/>
      <c r="V30001" s="13"/>
      <c r="W30001" s="13"/>
    </row>
    <row r="30002" spans="1:23" x14ac:dyDescent="0.25">
      <c r="A30002" s="4" t="s">
        <v>161655</v>
      </c>
      <c r="B30002" s="4" t="s">
        <v>503</v>
      </c>
      <c r="C30002" s="4" t="s">
        <v>161653</v>
      </c>
      <c r="D30002" s="4"/>
      <c r="E30002" s="4" t="s">
        <v>27</v>
      </c>
      <c r="F30002" s="4">
        <v>9822675168</v>
      </c>
      <c r="G30002" s="4"/>
      <c r="H30002" s="4" t="s">
        <v>161654</v>
      </c>
      <c r="I30002" s="4"/>
      <c r="J30002" s="4" t="s">
        <v>161656</v>
      </c>
      <c r="L30002" s="4" t="s">
        <v>161657</v>
      </c>
      <c r="M30002" s="4" t="s">
        <v>23</v>
      </c>
      <c r="N30002" s="4">
        <v>411008</v>
      </c>
      <c r="O30002" s="4"/>
      <c r="P30002" s="4"/>
      <c r="Q30002" s="31"/>
      <c r="R30002" s="4"/>
      <c r="S30002" s="13" t="s">
        <v>161652</v>
      </c>
      <c r="T30002" s="13"/>
      <c r="U30002" s="13"/>
      <c r="V30002" s="13"/>
      <c r="W30002" s="13"/>
    </row>
    <row r="30003" spans="1:23" ht="45" x14ac:dyDescent="0.25">
      <c r="A30003" s="4" t="s">
        <v>162017</v>
      </c>
      <c r="B30003" s="4" t="s">
        <v>503</v>
      </c>
      <c r="C30003" s="4" t="s">
        <v>61955</v>
      </c>
      <c r="D30003" s="4" t="s">
        <v>162014</v>
      </c>
      <c r="E30003" s="4" t="s">
        <v>34</v>
      </c>
      <c r="F30003" s="4">
        <v>9850849349</v>
      </c>
      <c r="G30003" s="4"/>
      <c r="H30003" s="4" t="s">
        <v>162015</v>
      </c>
      <c r="I30003" s="4" t="s">
        <v>162016</v>
      </c>
      <c r="J30003" s="4" t="s">
        <v>162018</v>
      </c>
      <c r="L30003" s="4"/>
      <c r="M30003" s="4" t="s">
        <v>23</v>
      </c>
      <c r="N30003" s="4">
        <v>411019</v>
      </c>
      <c r="O30003" s="4" t="s">
        <v>162019</v>
      </c>
      <c r="P30003" s="4">
        <v>8048578135</v>
      </c>
      <c r="Q30003" s="31" t="s">
        <v>210500</v>
      </c>
      <c r="R30003" s="4"/>
      <c r="S30003" s="13" t="s">
        <v>203215</v>
      </c>
      <c r="T30003" s="13"/>
      <c r="U30003" s="13"/>
      <c r="V30003" s="13"/>
      <c r="W30003" s="13"/>
    </row>
    <row r="30004" spans="1:23" ht="45" x14ac:dyDescent="0.25">
      <c r="A30004" s="4" t="s">
        <v>162401</v>
      </c>
      <c r="B30004" s="4" t="s">
        <v>503</v>
      </c>
      <c r="C30004" s="4" t="s">
        <v>2693</v>
      </c>
      <c r="D30004" s="4" t="s">
        <v>162398</v>
      </c>
      <c r="E30004" s="4" t="s">
        <v>27</v>
      </c>
      <c r="F30004" s="4">
        <v>9420861751</v>
      </c>
      <c r="G30004" s="4">
        <v>9422349146</v>
      </c>
      <c r="H30004" s="4" t="s">
        <v>162399</v>
      </c>
      <c r="I30004" s="4" t="s">
        <v>162400</v>
      </c>
      <c r="J30004" s="4" t="s">
        <v>162402</v>
      </c>
      <c r="L30004" s="4" t="s">
        <v>4908</v>
      </c>
      <c r="M30004" s="4" t="s">
        <v>23</v>
      </c>
      <c r="N30004" s="4">
        <v>411038</v>
      </c>
      <c r="O30004" s="4"/>
      <c r="P30004" s="4"/>
      <c r="Q30004" s="31" t="s">
        <v>223069</v>
      </c>
      <c r="R30004" s="4"/>
      <c r="S30004" s="4"/>
      <c r="T30004" s="4"/>
      <c r="U30004" s="4"/>
      <c r="V30004" s="4"/>
      <c r="W30004" s="4"/>
    </row>
    <row r="30005" spans="1:23" ht="45" x14ac:dyDescent="0.25">
      <c r="A30005" s="4" t="s">
        <v>162554</v>
      </c>
      <c r="B30005" s="4" t="s">
        <v>503</v>
      </c>
      <c r="C30005" s="4" t="s">
        <v>25839</v>
      </c>
      <c r="D30005" s="4" t="s">
        <v>162551</v>
      </c>
      <c r="E30005" s="4" t="s">
        <v>27</v>
      </c>
      <c r="F30005" s="4">
        <v>7719009706</v>
      </c>
      <c r="G30005" s="4">
        <v>9921238227</v>
      </c>
      <c r="H30005" s="4" t="s">
        <v>162552</v>
      </c>
      <c r="I30005" s="4" t="s">
        <v>162553</v>
      </c>
      <c r="J30005" s="4" t="s">
        <v>162555</v>
      </c>
      <c r="L30005" s="4" t="s">
        <v>162556</v>
      </c>
      <c r="M30005" s="4" t="s">
        <v>23</v>
      </c>
      <c r="N30005" s="4">
        <v>411023</v>
      </c>
      <c r="O30005" s="4" t="s">
        <v>162557</v>
      </c>
      <c r="P30005" s="4">
        <v>8046073129</v>
      </c>
      <c r="Q30005" s="31" t="s">
        <v>223070</v>
      </c>
      <c r="R30005" s="4"/>
      <c r="S30005" s="13" t="s">
        <v>231738</v>
      </c>
      <c r="T30005" s="13"/>
      <c r="U30005" s="13"/>
      <c r="V30005" s="13"/>
      <c r="W30005" s="13"/>
    </row>
    <row r="30006" spans="1:23" ht="45" x14ac:dyDescent="0.25">
      <c r="A30006" s="4" t="s">
        <v>162980</v>
      </c>
      <c r="B30006" s="4" t="s">
        <v>503</v>
      </c>
      <c r="C30006" s="4" t="s">
        <v>3485</v>
      </c>
      <c r="D30006" s="4" t="s">
        <v>162978</v>
      </c>
      <c r="E30006" s="4" t="s">
        <v>1105</v>
      </c>
      <c r="F30006" s="4">
        <v>9342289006</v>
      </c>
      <c r="G30006" s="4"/>
      <c r="H30006" s="4" t="s">
        <v>162979</v>
      </c>
      <c r="I30006" s="4"/>
      <c r="J30006" s="4" t="s">
        <v>162981</v>
      </c>
      <c r="L30006" s="4"/>
      <c r="M30006" s="4" t="s">
        <v>23</v>
      </c>
      <c r="N30006" s="4">
        <v>411027</v>
      </c>
      <c r="O30006" s="4"/>
      <c r="P30006" s="4">
        <v>8048552520</v>
      </c>
      <c r="Q30006" s="31" t="s">
        <v>223071</v>
      </c>
      <c r="R30006" s="4"/>
      <c r="S30006" s="13" t="s">
        <v>231739</v>
      </c>
      <c r="T30006" s="13"/>
      <c r="U30006" s="13"/>
      <c r="V30006" s="13"/>
      <c r="W30006" s="13"/>
    </row>
    <row r="30007" spans="1:23" ht="30" x14ac:dyDescent="0.25">
      <c r="A30007" s="4" t="s">
        <v>163123</v>
      </c>
      <c r="B30007" s="4" t="s">
        <v>503</v>
      </c>
      <c r="C30007" s="4" t="s">
        <v>163119</v>
      </c>
      <c r="D30007" s="4" t="s">
        <v>163120</v>
      </c>
      <c r="E30007" s="4" t="s">
        <v>34</v>
      </c>
      <c r="F30007" s="4">
        <v>9822843128</v>
      </c>
      <c r="G30007" s="4">
        <v>9860056297</v>
      </c>
      <c r="H30007" s="4" t="s">
        <v>163121</v>
      </c>
      <c r="I30007" s="4" t="s">
        <v>163122</v>
      </c>
      <c r="J30007" s="4" t="s">
        <v>163124</v>
      </c>
      <c r="L30007" s="4" t="s">
        <v>20773</v>
      </c>
      <c r="M30007" s="4" t="s">
        <v>23</v>
      </c>
      <c r="N30007" s="4">
        <v>411033</v>
      </c>
      <c r="O30007" s="4"/>
      <c r="P30007" s="4">
        <v>8071811791</v>
      </c>
      <c r="Q30007" s="31" t="s">
        <v>223072</v>
      </c>
      <c r="R30007" s="4"/>
      <c r="S30007" s="4"/>
      <c r="T30007" s="4"/>
      <c r="U30007" s="4"/>
      <c r="V30007" s="4"/>
      <c r="W30007" s="4"/>
    </row>
    <row r="30008" spans="1:23" ht="45" x14ac:dyDescent="0.25">
      <c r="A30008" s="4" t="s">
        <v>163150</v>
      </c>
      <c r="B30008" s="4" t="s">
        <v>503</v>
      </c>
      <c r="C30008" s="4" t="s">
        <v>1522</v>
      </c>
      <c r="D30008" s="4" t="s">
        <v>149</v>
      </c>
      <c r="E30008" s="4" t="s">
        <v>27</v>
      </c>
      <c r="F30008" s="4">
        <v>9890456868</v>
      </c>
      <c r="G30008" s="4"/>
      <c r="H30008" s="4" t="s">
        <v>163149</v>
      </c>
      <c r="I30008" s="4"/>
      <c r="J30008" s="4" t="s">
        <v>163151</v>
      </c>
      <c r="L30008" s="4" t="s">
        <v>163152</v>
      </c>
      <c r="M30008" s="4" t="s">
        <v>23</v>
      </c>
      <c r="N30008" s="4">
        <v>412114</v>
      </c>
      <c r="O30008" s="4"/>
      <c r="P30008" s="4"/>
      <c r="Q30008" s="31" t="s">
        <v>223073</v>
      </c>
      <c r="R30008" s="4"/>
      <c r="S30008" s="4"/>
      <c r="T30008" s="4"/>
      <c r="U30008" s="4"/>
      <c r="V30008" s="4"/>
      <c r="W30008" s="4"/>
    </row>
    <row r="30009" spans="1:23" ht="45" x14ac:dyDescent="0.25">
      <c r="A30009" s="4" t="s">
        <v>163359</v>
      </c>
      <c r="B30009" s="4" t="s">
        <v>503</v>
      </c>
      <c r="C30009" s="4" t="s">
        <v>2848</v>
      </c>
      <c r="D30009" s="4" t="s">
        <v>163357</v>
      </c>
      <c r="E30009" s="4" t="s">
        <v>34</v>
      </c>
      <c r="F30009" s="4">
        <v>9370169217</v>
      </c>
      <c r="G30009" s="4"/>
      <c r="H30009" s="4" t="s">
        <v>163358</v>
      </c>
      <c r="I30009" s="4"/>
      <c r="J30009" s="4" t="s">
        <v>163360</v>
      </c>
      <c r="L30009" s="4" t="s">
        <v>22885</v>
      </c>
      <c r="M30009" s="4" t="s">
        <v>23</v>
      </c>
      <c r="N30009" s="4">
        <v>411024</v>
      </c>
      <c r="O30009" s="4"/>
      <c r="P30009" s="4">
        <v>8042952413</v>
      </c>
      <c r="Q30009" s="31" t="s">
        <v>223074</v>
      </c>
      <c r="R30009" s="4"/>
      <c r="S30009" s="4"/>
      <c r="T30009" s="4"/>
      <c r="U30009" s="4"/>
      <c r="V30009" s="4"/>
      <c r="W30009" s="4"/>
    </row>
    <row r="30010" spans="1:23" ht="45" x14ac:dyDescent="0.25">
      <c r="A30010" s="4" t="s">
        <v>80153</v>
      </c>
      <c r="B30010" s="4" t="s">
        <v>503</v>
      </c>
      <c r="C30010" s="4" t="s">
        <v>10417</v>
      </c>
      <c r="D30010" s="4" t="s">
        <v>6908</v>
      </c>
      <c r="E30010" s="4" t="s">
        <v>34</v>
      </c>
      <c r="F30010" s="4">
        <v>9860527567</v>
      </c>
      <c r="G30010" s="4"/>
      <c r="H30010" s="4" t="s">
        <v>163424</v>
      </c>
      <c r="I30010" s="4"/>
      <c r="J30010" s="4" t="s">
        <v>162556</v>
      </c>
      <c r="L30010" s="4" t="s">
        <v>162556</v>
      </c>
      <c r="M30010" s="4" t="s">
        <v>23</v>
      </c>
      <c r="N30010" s="4">
        <v>411023</v>
      </c>
      <c r="O30010" s="4"/>
      <c r="P30010" s="4">
        <v>8045387447</v>
      </c>
      <c r="Q30010" s="31" t="s">
        <v>163423</v>
      </c>
      <c r="R30010" s="4"/>
      <c r="S30010" s="13" t="s">
        <v>223075</v>
      </c>
      <c r="T30010" s="13"/>
      <c r="U30010" s="13"/>
      <c r="V30010" s="13"/>
      <c r="W30010" s="13"/>
    </row>
    <row r="30011" spans="1:23" ht="45" x14ac:dyDescent="0.25">
      <c r="A30011" s="4" t="s">
        <v>163834</v>
      </c>
      <c r="B30011" s="4" t="s">
        <v>503</v>
      </c>
      <c r="C30011" s="4" t="s">
        <v>1336</v>
      </c>
      <c r="D30011" s="4" t="s">
        <v>12865</v>
      </c>
      <c r="E30011" s="4" t="s">
        <v>34</v>
      </c>
      <c r="F30011" s="4">
        <v>9975191101</v>
      </c>
      <c r="G30011" s="4"/>
      <c r="H30011" s="4" t="s">
        <v>163832</v>
      </c>
      <c r="I30011" s="4" t="s">
        <v>163833</v>
      </c>
      <c r="J30011" s="4" t="s">
        <v>163835</v>
      </c>
      <c r="L30011" s="4" t="s">
        <v>5985</v>
      </c>
      <c r="M30011" s="4" t="s">
        <v>23</v>
      </c>
      <c r="N30011" s="4">
        <v>411037</v>
      </c>
      <c r="O30011" s="4" t="s">
        <v>163836</v>
      </c>
      <c r="P30011" s="4">
        <v>8048588947</v>
      </c>
      <c r="Q30011" s="31" t="s">
        <v>163831</v>
      </c>
      <c r="R30011" s="4"/>
      <c r="S30011" s="13" t="s">
        <v>231740</v>
      </c>
      <c r="T30011" s="13"/>
      <c r="U30011" s="13"/>
      <c r="V30011" s="13"/>
      <c r="W30011" s="13"/>
    </row>
    <row r="30012" spans="1:23" ht="45" x14ac:dyDescent="0.25">
      <c r="A30012" s="4" t="s">
        <v>163871</v>
      </c>
      <c r="B30012" s="4" t="s">
        <v>503</v>
      </c>
      <c r="C30012" s="4" t="s">
        <v>562</v>
      </c>
      <c r="D30012" s="4"/>
      <c r="E30012" s="4" t="s">
        <v>163868</v>
      </c>
      <c r="F30012" s="4">
        <v>7030569390</v>
      </c>
      <c r="G30012" s="4">
        <v>7397979112</v>
      </c>
      <c r="H30012" s="4" t="s">
        <v>163869</v>
      </c>
      <c r="I30012" s="4" t="s">
        <v>163870</v>
      </c>
      <c r="J30012" s="4" t="s">
        <v>163872</v>
      </c>
      <c r="L30012" s="4" t="s">
        <v>163872</v>
      </c>
      <c r="M30012" s="4" t="s">
        <v>23</v>
      </c>
      <c r="N30012" s="4">
        <v>411006</v>
      </c>
      <c r="O30012" s="4"/>
      <c r="P30012" s="4"/>
      <c r="Q30012" s="31" t="s">
        <v>205759</v>
      </c>
      <c r="R30012" s="4"/>
      <c r="S30012" s="13" t="s">
        <v>203216</v>
      </c>
      <c r="T30012" s="13"/>
      <c r="U30012" s="13"/>
      <c r="V30012" s="13"/>
      <c r="W30012" s="13"/>
    </row>
    <row r="30013" spans="1:23" ht="45" x14ac:dyDescent="0.25">
      <c r="A30013" s="4" t="s">
        <v>164360</v>
      </c>
      <c r="B30013" s="4" t="s">
        <v>503</v>
      </c>
      <c r="C30013" s="4" t="s">
        <v>10526</v>
      </c>
      <c r="D30013" s="4" t="s">
        <v>164358</v>
      </c>
      <c r="E30013" s="4" t="s">
        <v>34</v>
      </c>
      <c r="F30013" s="4">
        <v>9822226278</v>
      </c>
      <c r="G30013" s="4"/>
      <c r="H30013" s="4" t="s">
        <v>164359</v>
      </c>
      <c r="I30013" s="4"/>
      <c r="J30013" s="4" t="s">
        <v>164361</v>
      </c>
      <c r="L30013" s="4"/>
      <c r="M30013" s="4" t="s">
        <v>23</v>
      </c>
      <c r="N30013" s="4">
        <v>411001</v>
      </c>
      <c r="O30013" s="4"/>
      <c r="P30013" s="4">
        <v>8071809287</v>
      </c>
      <c r="Q30013" s="31" t="s">
        <v>164357</v>
      </c>
      <c r="R30013" s="4"/>
      <c r="S30013" s="13" t="s">
        <v>203217</v>
      </c>
      <c r="T30013" s="13"/>
      <c r="U30013" s="13"/>
      <c r="V30013" s="13"/>
      <c r="W30013" s="13"/>
    </row>
    <row r="30014" spans="1:23" x14ac:dyDescent="0.25">
      <c r="A30014" s="4" t="s">
        <v>164383</v>
      </c>
      <c r="B30014" s="4" t="s">
        <v>503</v>
      </c>
      <c r="C30014" s="4" t="s">
        <v>15108</v>
      </c>
      <c r="D30014" s="4" t="s">
        <v>29613</v>
      </c>
      <c r="E30014" s="4" t="s">
        <v>27</v>
      </c>
      <c r="F30014" s="4">
        <v>8007772310</v>
      </c>
      <c r="G30014" s="4"/>
      <c r="H30014" s="4" t="s">
        <v>164381</v>
      </c>
      <c r="I30014" s="4" t="s">
        <v>164382</v>
      </c>
      <c r="J30014" s="4" t="s">
        <v>164384</v>
      </c>
      <c r="L30014" s="4" t="s">
        <v>94877</v>
      </c>
      <c r="M30014" s="4" t="s">
        <v>23</v>
      </c>
      <c r="N30014" s="4">
        <v>412307</v>
      </c>
      <c r="O30014" s="4"/>
      <c r="P30014" s="4"/>
      <c r="Q30014" s="31" t="s">
        <v>205760</v>
      </c>
      <c r="R30014" s="4"/>
      <c r="S30014" s="13" t="s">
        <v>223076</v>
      </c>
      <c r="T30014" s="13"/>
      <c r="U30014" s="13"/>
      <c r="V30014" s="13"/>
      <c r="W30014" s="13"/>
    </row>
    <row r="30015" spans="1:23" ht="30" x14ac:dyDescent="0.25">
      <c r="A30015" s="4" t="s">
        <v>164387</v>
      </c>
      <c r="B30015" s="4" t="s">
        <v>503</v>
      </c>
      <c r="C30015" s="4" t="s">
        <v>22856</v>
      </c>
      <c r="D30015" s="4" t="s">
        <v>13396</v>
      </c>
      <c r="E30015" s="4" t="s">
        <v>34</v>
      </c>
      <c r="F30015" s="4">
        <v>8007403010</v>
      </c>
      <c r="G30015" s="4"/>
      <c r="H30015" s="4" t="s">
        <v>164386</v>
      </c>
      <c r="I30015" s="4"/>
      <c r="J30015" s="4" t="s">
        <v>164388</v>
      </c>
      <c r="L30015" s="4" t="s">
        <v>22759</v>
      </c>
      <c r="M30015" s="4" t="s">
        <v>23</v>
      </c>
      <c r="N30015" s="4">
        <v>411045</v>
      </c>
      <c r="O30015" s="4"/>
      <c r="P30015" s="4">
        <v>8071739741</v>
      </c>
      <c r="Q30015" s="31" t="s">
        <v>164385</v>
      </c>
      <c r="R30015" s="4"/>
      <c r="S30015" s="4"/>
      <c r="T30015" s="4"/>
      <c r="U30015" s="4"/>
      <c r="V30015" s="4"/>
      <c r="W30015" s="4"/>
    </row>
    <row r="30016" spans="1:23" ht="30" x14ac:dyDescent="0.25">
      <c r="A30016" s="4" t="s">
        <v>164491</v>
      </c>
      <c r="B30016" s="4" t="s">
        <v>503</v>
      </c>
      <c r="C30016" s="4" t="s">
        <v>3025</v>
      </c>
      <c r="D30016" s="4" t="s">
        <v>164488</v>
      </c>
      <c r="E30016" s="4" t="s">
        <v>27</v>
      </c>
      <c r="F30016" s="4">
        <v>9096534623</v>
      </c>
      <c r="G30016" s="4"/>
      <c r="H30016" s="4" t="s">
        <v>164489</v>
      </c>
      <c r="I30016" s="4" t="s">
        <v>164490</v>
      </c>
      <c r="J30016" s="4" t="s">
        <v>164492</v>
      </c>
      <c r="L30016" s="4" t="s">
        <v>6494</v>
      </c>
      <c r="M30016" s="4" t="s">
        <v>23</v>
      </c>
      <c r="N30016" s="4">
        <v>411052</v>
      </c>
      <c r="O30016" s="4" t="s">
        <v>164493</v>
      </c>
      <c r="P30016" s="4">
        <v>8045356960</v>
      </c>
      <c r="Q30016" s="31" t="s">
        <v>164487</v>
      </c>
      <c r="R30016" s="4"/>
      <c r="S30016" s="13" t="s">
        <v>231741</v>
      </c>
      <c r="T30016" s="13"/>
      <c r="U30016" s="13"/>
      <c r="V30016" s="13"/>
      <c r="W30016" s="13"/>
    </row>
    <row r="30017" spans="1:23" ht="30" x14ac:dyDescent="0.25">
      <c r="A30017" s="4" t="s">
        <v>164685</v>
      </c>
      <c r="B30017" s="4" t="s">
        <v>503</v>
      </c>
      <c r="C30017" s="4" t="s">
        <v>839</v>
      </c>
      <c r="D30017" s="4" t="s">
        <v>15453</v>
      </c>
      <c r="E30017" s="4" t="s">
        <v>27</v>
      </c>
      <c r="F30017" s="4">
        <v>9822433285</v>
      </c>
      <c r="G30017" s="4"/>
      <c r="H30017" s="4" t="s">
        <v>164684</v>
      </c>
      <c r="I30017" s="4"/>
      <c r="J30017" s="4" t="s">
        <v>164686</v>
      </c>
      <c r="L30017" s="4" t="s">
        <v>164687</v>
      </c>
      <c r="M30017" s="4" t="s">
        <v>23</v>
      </c>
      <c r="N30017" s="4">
        <v>411003</v>
      </c>
      <c r="O30017" s="4"/>
      <c r="P30017" s="4"/>
      <c r="Q30017" s="31" t="s">
        <v>164683</v>
      </c>
      <c r="R30017" s="4"/>
      <c r="S30017" s="4"/>
      <c r="T30017" s="4"/>
      <c r="U30017" s="4"/>
      <c r="V30017" s="4"/>
      <c r="W30017" s="4"/>
    </row>
    <row r="30018" spans="1:23" ht="30" x14ac:dyDescent="0.25">
      <c r="A30018" s="4" t="s">
        <v>164835</v>
      </c>
      <c r="B30018" s="4" t="s">
        <v>503</v>
      </c>
      <c r="C30018" s="4" t="s">
        <v>213</v>
      </c>
      <c r="D30018" s="4" t="s">
        <v>44281</v>
      </c>
      <c r="E30018" s="4" t="s">
        <v>74</v>
      </c>
      <c r="F30018" s="4">
        <v>9604743671</v>
      </c>
      <c r="G30018" s="4">
        <v>9422005728</v>
      </c>
      <c r="H30018" s="4" t="s">
        <v>164834</v>
      </c>
      <c r="I30018" s="4"/>
      <c r="J30018" s="4" t="s">
        <v>164836</v>
      </c>
      <c r="L30018" s="4" t="s">
        <v>164837</v>
      </c>
      <c r="M30018" s="4" t="s">
        <v>23</v>
      </c>
      <c r="N30018" s="4">
        <v>411062</v>
      </c>
      <c r="O30018" s="4"/>
      <c r="P30018" s="4">
        <v>8046034000</v>
      </c>
      <c r="Q30018" s="31" t="s">
        <v>164833</v>
      </c>
      <c r="R30018" s="4"/>
      <c r="S30018" s="4"/>
      <c r="T30018" s="4"/>
      <c r="U30018" s="4"/>
      <c r="V30018" s="4"/>
      <c r="W30018" s="4"/>
    </row>
    <row r="30019" spans="1:23" ht="30" x14ac:dyDescent="0.25">
      <c r="A30019" s="4" t="s">
        <v>164986</v>
      </c>
      <c r="B30019" s="4" t="s">
        <v>503</v>
      </c>
      <c r="C30019" s="4" t="s">
        <v>105051</v>
      </c>
      <c r="D30019" s="4"/>
      <c r="E30019" s="4" t="s">
        <v>27</v>
      </c>
      <c r="F30019" s="4">
        <v>7774047827</v>
      </c>
      <c r="G30019" s="4"/>
      <c r="H30019" s="4" t="s">
        <v>164985</v>
      </c>
      <c r="I30019" s="4"/>
      <c r="J30019" s="4" t="s">
        <v>164987</v>
      </c>
      <c r="L30019" s="4" t="s">
        <v>164988</v>
      </c>
      <c r="M30019" s="4" t="s">
        <v>23</v>
      </c>
      <c r="N30019" s="4">
        <v>411026</v>
      </c>
      <c r="O30019" s="4" t="s">
        <v>164989</v>
      </c>
      <c r="P30019" s="4">
        <v>8048611614</v>
      </c>
      <c r="Q30019" s="31" t="s">
        <v>164984</v>
      </c>
      <c r="R30019" s="4"/>
      <c r="S30019" s="13" t="s">
        <v>231742</v>
      </c>
      <c r="T30019" s="13"/>
      <c r="U30019" s="13"/>
      <c r="V30019" s="13"/>
      <c r="W30019" s="13"/>
    </row>
    <row r="30020" spans="1:23" x14ac:dyDescent="0.25">
      <c r="A30020" s="4" t="s">
        <v>165147</v>
      </c>
      <c r="B30020" s="4" t="s">
        <v>503</v>
      </c>
      <c r="C30020" s="4" t="s">
        <v>71374</v>
      </c>
      <c r="D30020" s="4" t="s">
        <v>6108</v>
      </c>
      <c r="E30020" s="4" t="s">
        <v>175</v>
      </c>
      <c r="F30020" s="4">
        <v>9890059886</v>
      </c>
      <c r="G30020" s="4"/>
      <c r="H30020" s="4" t="s">
        <v>165146</v>
      </c>
      <c r="I30020" s="4"/>
      <c r="J30020" s="4" t="s">
        <v>165148</v>
      </c>
      <c r="L30020" s="4" t="s">
        <v>43071</v>
      </c>
      <c r="M30020" s="4" t="s">
        <v>23</v>
      </c>
      <c r="N30020" s="4">
        <v>411015</v>
      </c>
      <c r="O30020" s="4"/>
      <c r="P30020" s="4">
        <v>8045318679</v>
      </c>
      <c r="Q30020" s="31" t="s">
        <v>165145</v>
      </c>
      <c r="R30020" s="4"/>
      <c r="S30020" s="4"/>
      <c r="T30020" s="4"/>
      <c r="U30020" s="4"/>
      <c r="V30020" s="4"/>
      <c r="W30020" s="4"/>
    </row>
    <row r="30021" spans="1:23" x14ac:dyDescent="0.25">
      <c r="A30021" s="4" t="s">
        <v>165287</v>
      </c>
      <c r="B30021" s="4" t="s">
        <v>503</v>
      </c>
      <c r="C30021" s="4" t="s">
        <v>106681</v>
      </c>
      <c r="D30021" s="4" t="s">
        <v>165285</v>
      </c>
      <c r="E30021" s="4" t="s">
        <v>27</v>
      </c>
      <c r="F30021" s="4">
        <v>9765088893</v>
      </c>
      <c r="G30021" s="4">
        <v>9765122444</v>
      </c>
      <c r="H30021" s="4" t="s">
        <v>165286</v>
      </c>
      <c r="I30021" s="4"/>
      <c r="J30021" s="4" t="s">
        <v>165288</v>
      </c>
      <c r="L30021" s="4" t="s">
        <v>3907</v>
      </c>
      <c r="M30021" s="4" t="s">
        <v>23</v>
      </c>
      <c r="N30021" s="4">
        <v>411014</v>
      </c>
      <c r="O30021" s="4"/>
      <c r="P30021" s="4">
        <v>8048029990</v>
      </c>
      <c r="Q30021" s="31" t="s">
        <v>165284</v>
      </c>
      <c r="R30021" s="4"/>
      <c r="S30021" s="4"/>
      <c r="T30021" s="4"/>
      <c r="U30021" s="4"/>
      <c r="V30021" s="4"/>
      <c r="W30021" s="4"/>
    </row>
    <row r="30022" spans="1:23" x14ac:dyDescent="0.25">
      <c r="A30022" s="4" t="s">
        <v>165323</v>
      </c>
      <c r="B30022" s="4" t="s">
        <v>503</v>
      </c>
      <c r="C30022" s="4" t="s">
        <v>4167</v>
      </c>
      <c r="D30022" s="4"/>
      <c r="E30022" s="4" t="s">
        <v>27</v>
      </c>
      <c r="F30022" s="4">
        <v>9422003508</v>
      </c>
      <c r="G30022" s="4"/>
      <c r="H30022" s="4" t="s">
        <v>165322</v>
      </c>
      <c r="I30022" s="4"/>
      <c r="J30022" s="4" t="s">
        <v>165324</v>
      </c>
      <c r="L30022" s="4"/>
      <c r="M30022" s="4" t="s">
        <v>23</v>
      </c>
      <c r="N30022" s="4">
        <v>411001</v>
      </c>
      <c r="O30022" s="4"/>
      <c r="P30022" s="4"/>
      <c r="Q30022" s="31" t="s">
        <v>165321</v>
      </c>
      <c r="R30022" s="4"/>
      <c r="S30022" s="4"/>
      <c r="T30022" s="4"/>
      <c r="U30022" s="4"/>
      <c r="V30022" s="4"/>
      <c r="W30022" s="4"/>
    </row>
    <row r="30023" spans="1:23" x14ac:dyDescent="0.25">
      <c r="A30023" s="4" t="s">
        <v>165398</v>
      </c>
      <c r="B30023" s="4" t="s">
        <v>503</v>
      </c>
      <c r="C30023" s="4" t="s">
        <v>165395</v>
      </c>
      <c r="D30023" s="4" t="s">
        <v>165396</v>
      </c>
      <c r="E30023" s="4" t="s">
        <v>27</v>
      </c>
      <c r="F30023" s="4">
        <v>9561003959</v>
      </c>
      <c r="G30023" s="4"/>
      <c r="H30023" s="4" t="s">
        <v>165397</v>
      </c>
      <c r="I30023" s="4"/>
      <c r="J30023" s="4" t="s">
        <v>165399</v>
      </c>
      <c r="L30023" s="4" t="s">
        <v>27315</v>
      </c>
      <c r="M30023" s="4" t="s">
        <v>23</v>
      </c>
      <c r="N30023" s="4">
        <v>411021</v>
      </c>
      <c r="O30023" s="4"/>
      <c r="P30023" s="4"/>
      <c r="Q30023" s="31" t="s">
        <v>165394</v>
      </c>
      <c r="R30023" s="4"/>
      <c r="S30023" s="4"/>
      <c r="T30023" s="4"/>
      <c r="U30023" s="4"/>
      <c r="V30023" s="4"/>
      <c r="W30023" s="4"/>
    </row>
    <row r="30024" spans="1:23" ht="30" x14ac:dyDescent="0.25">
      <c r="A30024" s="4" t="s">
        <v>165539</v>
      </c>
      <c r="B30024" s="4" t="s">
        <v>503</v>
      </c>
      <c r="C30024" s="4" t="s">
        <v>148</v>
      </c>
      <c r="D30024" s="4"/>
      <c r="E30024" s="4" t="s">
        <v>27</v>
      </c>
      <c r="F30024" s="4">
        <v>9158006675</v>
      </c>
      <c r="G30024" s="4"/>
      <c r="H30024" s="4" t="s">
        <v>165538</v>
      </c>
      <c r="I30024" s="4"/>
      <c r="J30024" s="4" t="s">
        <v>165540</v>
      </c>
      <c r="L30024" s="4" t="s">
        <v>1427</v>
      </c>
      <c r="M30024" s="4" t="s">
        <v>23</v>
      </c>
      <c r="N30024" s="4">
        <v>411001</v>
      </c>
      <c r="O30024" s="4" t="s">
        <v>54102</v>
      </c>
      <c r="P30024" s="4"/>
      <c r="Q30024" s="31" t="s">
        <v>165537</v>
      </c>
      <c r="R30024" s="4"/>
      <c r="S30024" s="4"/>
      <c r="T30024" s="4"/>
      <c r="U30024" s="4"/>
      <c r="V30024" s="4"/>
      <c r="W30024" s="4"/>
    </row>
    <row r="30025" spans="1:23" x14ac:dyDescent="0.25">
      <c r="A30025" s="4" t="s">
        <v>166379</v>
      </c>
      <c r="B30025" s="4" t="s">
        <v>503</v>
      </c>
      <c r="C30025" s="4" t="s">
        <v>166377</v>
      </c>
      <c r="D30025" s="4" t="s">
        <v>4656</v>
      </c>
      <c r="E30025" s="4" t="s">
        <v>14854</v>
      </c>
      <c r="F30025" s="4">
        <v>9890219991</v>
      </c>
      <c r="G30025" s="4"/>
      <c r="H30025" s="4" t="s">
        <v>166378</v>
      </c>
      <c r="I30025" s="4"/>
      <c r="J30025" s="4" t="s">
        <v>166380</v>
      </c>
      <c r="L30025" s="4" t="s">
        <v>67859</v>
      </c>
      <c r="M30025" s="4" t="s">
        <v>23</v>
      </c>
      <c r="N30025" s="4">
        <v>412111</v>
      </c>
      <c r="O30025" s="4" t="s">
        <v>166381</v>
      </c>
      <c r="P30025" s="4"/>
      <c r="Q30025" s="31" t="s">
        <v>166376</v>
      </c>
      <c r="R30025" s="4"/>
      <c r="S30025" s="4"/>
      <c r="T30025" s="4"/>
      <c r="U30025" s="4"/>
      <c r="V30025" s="4"/>
      <c r="W30025" s="4"/>
    </row>
    <row r="30026" spans="1:23" x14ac:dyDescent="0.25">
      <c r="A30026" s="4" t="s">
        <v>166647</v>
      </c>
      <c r="B30026" s="4" t="s">
        <v>503</v>
      </c>
      <c r="C30026" s="4" t="s">
        <v>22856</v>
      </c>
      <c r="D30026" s="4" t="s">
        <v>14783</v>
      </c>
      <c r="E30026" s="4"/>
      <c r="F30026" s="4">
        <v>8552858583</v>
      </c>
      <c r="G30026" s="4"/>
      <c r="H30026" s="4"/>
      <c r="I30026" s="4"/>
      <c r="J30026" s="4" t="s">
        <v>166648</v>
      </c>
      <c r="L30026" s="4"/>
      <c r="M30026" s="4" t="s">
        <v>23</v>
      </c>
      <c r="N30026" s="4"/>
      <c r="O30026" s="4"/>
      <c r="P30026" s="4"/>
      <c r="Q30026" s="31" t="s">
        <v>166646</v>
      </c>
      <c r="R30026" s="4"/>
      <c r="S30026" s="4"/>
      <c r="T30026" s="4"/>
      <c r="U30026" s="4"/>
      <c r="V30026" s="4"/>
      <c r="W30026" s="4"/>
    </row>
    <row r="30027" spans="1:23" x14ac:dyDescent="0.25">
      <c r="A30027" s="4" t="s">
        <v>166729</v>
      </c>
      <c r="B30027" s="4" t="s">
        <v>503</v>
      </c>
      <c r="C30027" s="4" t="s">
        <v>2613</v>
      </c>
      <c r="D30027" s="4" t="s">
        <v>12865</v>
      </c>
      <c r="E30027" s="4" t="s">
        <v>27</v>
      </c>
      <c r="F30027" s="4">
        <v>9923148001</v>
      </c>
      <c r="G30027" s="4"/>
      <c r="H30027" s="4" t="s">
        <v>166728</v>
      </c>
      <c r="I30027" s="4"/>
      <c r="J30027" s="4" t="s">
        <v>166730</v>
      </c>
      <c r="L30027" s="4" t="s">
        <v>80072</v>
      </c>
      <c r="M30027" s="4" t="s">
        <v>23</v>
      </c>
      <c r="N30027" s="4">
        <v>411046</v>
      </c>
      <c r="O30027" s="4"/>
      <c r="P30027" s="4"/>
      <c r="Q30027" s="31" t="s">
        <v>166727</v>
      </c>
      <c r="R30027" s="4"/>
      <c r="S30027" s="4"/>
      <c r="T30027" s="4"/>
      <c r="U30027" s="4"/>
      <c r="V30027" s="4"/>
      <c r="W30027" s="4"/>
    </row>
    <row r="30028" spans="1:23" ht="45" x14ac:dyDescent="0.25">
      <c r="A30028" s="4" t="s">
        <v>167120</v>
      </c>
      <c r="B30028" s="4" t="s">
        <v>503</v>
      </c>
      <c r="C30028" s="4" t="s">
        <v>2062</v>
      </c>
      <c r="D30028" s="4" t="s">
        <v>167118</v>
      </c>
      <c r="E30028" s="4" t="s">
        <v>34</v>
      </c>
      <c r="F30028" s="4">
        <v>9422008200</v>
      </c>
      <c r="G30028" s="4"/>
      <c r="H30028" s="4" t="s">
        <v>167119</v>
      </c>
      <c r="I30028" s="4"/>
      <c r="J30028" s="4" t="s">
        <v>167121</v>
      </c>
      <c r="L30028" s="4"/>
      <c r="M30028" s="4" t="s">
        <v>23</v>
      </c>
      <c r="N30028" s="4">
        <v>411004</v>
      </c>
      <c r="O30028" s="4"/>
      <c r="P30028" s="4">
        <v>8046028305</v>
      </c>
      <c r="Q30028" s="31" t="s">
        <v>167117</v>
      </c>
      <c r="R30028" s="4"/>
      <c r="S30028" s="4"/>
      <c r="T30028" s="4"/>
      <c r="U30028" s="4"/>
      <c r="V30028" s="4"/>
      <c r="W30028" s="4"/>
    </row>
    <row r="30029" spans="1:23" ht="30" x14ac:dyDescent="0.25">
      <c r="A30029" s="4" t="s">
        <v>167295</v>
      </c>
      <c r="B30029" s="4" t="s">
        <v>503</v>
      </c>
      <c r="C30029" s="4" t="s">
        <v>89509</v>
      </c>
      <c r="D30029" s="4"/>
      <c r="E30029" s="4" t="s">
        <v>167292</v>
      </c>
      <c r="F30029" s="4">
        <v>8446888840</v>
      </c>
      <c r="G30029" s="4">
        <v>8446888838</v>
      </c>
      <c r="H30029" s="4" t="s">
        <v>167293</v>
      </c>
      <c r="I30029" s="4" t="s">
        <v>167294</v>
      </c>
      <c r="J30029" s="4" t="s">
        <v>167296</v>
      </c>
      <c r="L30029" s="4" t="s">
        <v>167297</v>
      </c>
      <c r="M30029" s="4" t="s">
        <v>23</v>
      </c>
      <c r="N30029" s="4">
        <v>411001</v>
      </c>
      <c r="O30029" s="4" t="s">
        <v>167298</v>
      </c>
      <c r="P30029" s="4">
        <v>8043255661</v>
      </c>
      <c r="Q30029" s="31" t="s">
        <v>167291</v>
      </c>
      <c r="R30029" s="4"/>
      <c r="S30029" s="4"/>
      <c r="T30029" s="4"/>
      <c r="U30029" s="4"/>
      <c r="V30029" s="4"/>
      <c r="W30029" s="4"/>
    </row>
    <row r="30030" spans="1:23" x14ac:dyDescent="0.25">
      <c r="A30030" s="4" t="s">
        <v>167365</v>
      </c>
      <c r="B30030" s="4" t="s">
        <v>503</v>
      </c>
      <c r="C30030" s="4" t="s">
        <v>999</v>
      </c>
      <c r="D30030" s="4"/>
      <c r="E30030" s="4" t="s">
        <v>167363</v>
      </c>
      <c r="F30030" s="4">
        <v>9423003330</v>
      </c>
      <c r="G30030" s="4">
        <v>9762581065</v>
      </c>
      <c r="H30030" s="4" t="s">
        <v>167364</v>
      </c>
      <c r="I30030" s="4"/>
      <c r="J30030" s="4" t="s">
        <v>167366</v>
      </c>
      <c r="L30030" s="4" t="s">
        <v>10883</v>
      </c>
      <c r="M30030" s="4" t="s">
        <v>23</v>
      </c>
      <c r="N30030" s="4">
        <v>411002</v>
      </c>
      <c r="O30030" s="4"/>
      <c r="P30030" s="4"/>
      <c r="Q30030" s="31" t="s">
        <v>167362</v>
      </c>
      <c r="R30030" s="4"/>
      <c r="S30030" s="4"/>
      <c r="T30030" s="4"/>
      <c r="U30030" s="4"/>
      <c r="V30030" s="4"/>
      <c r="W30030" s="4"/>
    </row>
    <row r="30031" spans="1:23" ht="30" x14ac:dyDescent="0.25">
      <c r="A30031" s="4" t="s">
        <v>167539</v>
      </c>
      <c r="B30031" s="4" t="s">
        <v>503</v>
      </c>
      <c r="C30031" s="4" t="s">
        <v>167537</v>
      </c>
      <c r="D30031" s="4"/>
      <c r="E30031" s="4" t="s">
        <v>27618</v>
      </c>
      <c r="F30031" s="4">
        <v>9372300300</v>
      </c>
      <c r="G30031" s="4"/>
      <c r="H30031" s="4" t="s">
        <v>167538</v>
      </c>
      <c r="I30031" s="4"/>
      <c r="J30031" s="4" t="s">
        <v>167540</v>
      </c>
      <c r="L30031" s="4" t="s">
        <v>167541</v>
      </c>
      <c r="M30031" s="4" t="s">
        <v>23</v>
      </c>
      <c r="N30031" s="4">
        <v>411027</v>
      </c>
      <c r="O30031" s="4" t="s">
        <v>167542</v>
      </c>
      <c r="P30031" s="4">
        <v>8048582035</v>
      </c>
      <c r="Q30031" s="31" t="s">
        <v>167536</v>
      </c>
      <c r="R30031" s="4"/>
      <c r="S30031" s="13" t="s">
        <v>231743</v>
      </c>
      <c r="T30031" s="13"/>
      <c r="U30031" s="13"/>
      <c r="V30031" s="13"/>
      <c r="W30031" s="13"/>
    </row>
    <row r="30032" spans="1:23" x14ac:dyDescent="0.25">
      <c r="A30032" s="4" t="s">
        <v>167767</v>
      </c>
      <c r="B30032" s="4" t="s">
        <v>503</v>
      </c>
      <c r="C30032" s="4" t="s">
        <v>1485</v>
      </c>
      <c r="D30032" s="4" t="s">
        <v>167764</v>
      </c>
      <c r="E30032" s="4" t="s">
        <v>235</v>
      </c>
      <c r="F30032" s="4">
        <v>9971219349</v>
      </c>
      <c r="G30032" s="4">
        <v>8698747862</v>
      </c>
      <c r="H30032" s="4" t="s">
        <v>167765</v>
      </c>
      <c r="I30032" s="4" t="s">
        <v>167766</v>
      </c>
      <c r="J30032" s="4" t="s">
        <v>4922</v>
      </c>
      <c r="L30032" s="4" t="s">
        <v>4922</v>
      </c>
      <c r="M30032" s="4" t="s">
        <v>23</v>
      </c>
      <c r="N30032" s="4">
        <v>411028</v>
      </c>
      <c r="O30032" s="4" t="s">
        <v>167768</v>
      </c>
      <c r="P30032" s="4"/>
      <c r="Q30032" s="31" t="s">
        <v>167762</v>
      </c>
      <c r="R30032" s="4"/>
      <c r="S30032" s="13" t="s">
        <v>167763</v>
      </c>
      <c r="T30032" s="13"/>
      <c r="U30032" s="13"/>
      <c r="V30032" s="13"/>
      <c r="W30032" s="13"/>
    </row>
    <row r="30033" spans="1:23" x14ac:dyDescent="0.25">
      <c r="A30033" s="4" t="s">
        <v>168561</v>
      </c>
      <c r="B30033" s="4" t="s">
        <v>503</v>
      </c>
      <c r="C30033" s="4" t="s">
        <v>62050</v>
      </c>
      <c r="D30033" s="4" t="s">
        <v>168560</v>
      </c>
      <c r="E30033" s="4" t="s">
        <v>27</v>
      </c>
      <c r="F30033" s="4">
        <v>9850577788</v>
      </c>
      <c r="G30033" s="4"/>
      <c r="H30033" s="4"/>
      <c r="I30033" s="4"/>
      <c r="J30033" s="4" t="s">
        <v>168562</v>
      </c>
      <c r="L30033" s="4"/>
      <c r="M30033" s="4" t="s">
        <v>23</v>
      </c>
      <c r="N30033" s="4">
        <v>411043</v>
      </c>
      <c r="O30033" s="4"/>
      <c r="P30033" s="4"/>
      <c r="Q30033" s="31" t="s">
        <v>168559</v>
      </c>
      <c r="R30033" s="4"/>
      <c r="S30033" s="4"/>
      <c r="T30033" s="4"/>
      <c r="U30033" s="4"/>
      <c r="V30033" s="4"/>
      <c r="W30033" s="4"/>
    </row>
    <row r="30034" spans="1:23" ht="45" x14ac:dyDescent="0.25">
      <c r="A30034" s="4" t="s">
        <v>168858</v>
      </c>
      <c r="B30034" s="4" t="s">
        <v>503</v>
      </c>
      <c r="C30034" s="4" t="s">
        <v>74</v>
      </c>
      <c r="D30034" s="4"/>
      <c r="E30034" s="4" t="s">
        <v>74</v>
      </c>
      <c r="F30034" s="4">
        <v>9823828767</v>
      </c>
      <c r="G30034" s="4"/>
      <c r="H30034" s="4" t="s">
        <v>168857</v>
      </c>
      <c r="I30034" s="4"/>
      <c r="J30034" s="4" t="s">
        <v>168859</v>
      </c>
      <c r="L30034" s="4" t="s">
        <v>102719</v>
      </c>
      <c r="M30034" s="4" t="s">
        <v>23</v>
      </c>
      <c r="N30034" s="4">
        <v>411045</v>
      </c>
      <c r="O30034" s="4" t="s">
        <v>168860</v>
      </c>
      <c r="P30034" s="4"/>
      <c r="Q30034" s="31" t="s">
        <v>168856</v>
      </c>
      <c r="R30034" s="4"/>
      <c r="S30034" s="4"/>
      <c r="T30034" s="4"/>
      <c r="U30034" s="4"/>
      <c r="V30034" s="4"/>
      <c r="W30034" s="4"/>
    </row>
    <row r="30035" spans="1:23" ht="30" x14ac:dyDescent="0.25">
      <c r="A30035" s="4" t="s">
        <v>169102</v>
      </c>
      <c r="B30035" s="4" t="s">
        <v>503</v>
      </c>
      <c r="C30035" s="4" t="s">
        <v>2321</v>
      </c>
      <c r="D30035" s="4"/>
      <c r="E30035" s="4" t="s">
        <v>65</v>
      </c>
      <c r="F30035" s="4">
        <v>9552502620</v>
      </c>
      <c r="G30035" s="4">
        <v>9822531166</v>
      </c>
      <c r="H30035" s="4" t="s">
        <v>169100</v>
      </c>
      <c r="I30035" s="4" t="s">
        <v>169101</v>
      </c>
      <c r="J30035" s="4" t="s">
        <v>169103</v>
      </c>
      <c r="L30035" s="4" t="s">
        <v>169104</v>
      </c>
      <c r="M30035" s="4" t="s">
        <v>23</v>
      </c>
      <c r="N30035" s="4">
        <v>411004</v>
      </c>
      <c r="O30035" s="4" t="s">
        <v>169105</v>
      </c>
      <c r="P30035" s="4"/>
      <c r="Q30035" s="31" t="s">
        <v>169098</v>
      </c>
      <c r="R30035" s="4"/>
      <c r="S30035" s="13" t="s">
        <v>169099</v>
      </c>
      <c r="T30035" s="13"/>
      <c r="U30035" s="13"/>
      <c r="V30035" s="13"/>
      <c r="W30035" s="13"/>
    </row>
    <row r="30036" spans="1:23" ht="30" x14ac:dyDescent="0.25">
      <c r="A30036" s="4" t="s">
        <v>169282</v>
      </c>
      <c r="B30036" s="4" t="s">
        <v>503</v>
      </c>
      <c r="C30036" s="4" t="s">
        <v>2183</v>
      </c>
      <c r="D30036" s="4"/>
      <c r="E30036" s="4" t="s">
        <v>27</v>
      </c>
      <c r="F30036" s="4">
        <v>9029623353</v>
      </c>
      <c r="G30036" s="4"/>
      <c r="H30036" s="4" t="s">
        <v>169281</v>
      </c>
      <c r="I30036" s="4"/>
      <c r="J30036" s="4" t="s">
        <v>169283</v>
      </c>
      <c r="L30036" s="4" t="s">
        <v>45519</v>
      </c>
      <c r="M30036" s="4" t="s">
        <v>23</v>
      </c>
      <c r="N30036" s="4">
        <v>411014</v>
      </c>
      <c r="O30036" s="4"/>
      <c r="P30036" s="4">
        <v>8046040011</v>
      </c>
      <c r="Q30036" s="31" t="s">
        <v>205761</v>
      </c>
      <c r="R30036" s="4"/>
      <c r="S30036" s="4"/>
      <c r="T30036" s="4"/>
      <c r="U30036" s="4"/>
      <c r="V30036" s="4"/>
      <c r="W30036" s="4"/>
    </row>
    <row r="30037" spans="1:23" ht="45" x14ac:dyDescent="0.25">
      <c r="A30037" s="4" t="s">
        <v>169660</v>
      </c>
      <c r="B30037" s="4" t="s">
        <v>503</v>
      </c>
      <c r="C30037" s="4" t="s">
        <v>169657</v>
      </c>
      <c r="D30037" s="4" t="s">
        <v>5399</v>
      </c>
      <c r="E30037" s="4" t="s">
        <v>27</v>
      </c>
      <c r="F30037" s="4">
        <v>9371002685</v>
      </c>
      <c r="G30037" s="4">
        <v>8149002785</v>
      </c>
      <c r="H30037" s="4" t="s">
        <v>169658</v>
      </c>
      <c r="I30037" s="4" t="s">
        <v>169659</v>
      </c>
      <c r="J30037" s="4" t="s">
        <v>169661</v>
      </c>
      <c r="L30037" s="4" t="s">
        <v>169662</v>
      </c>
      <c r="M30037" s="4" t="s">
        <v>23</v>
      </c>
      <c r="N30037" s="4">
        <v>411002</v>
      </c>
      <c r="O30037" s="4"/>
      <c r="P30037" s="4">
        <v>8041948524</v>
      </c>
      <c r="Q30037" s="31" t="s">
        <v>169656</v>
      </c>
      <c r="R30037" s="4"/>
      <c r="S30037" s="4"/>
      <c r="T30037" s="4"/>
      <c r="U30037" s="4"/>
      <c r="V30037" s="4"/>
      <c r="W30037" s="4"/>
    </row>
    <row r="30038" spans="1:23" x14ac:dyDescent="0.25">
      <c r="A30038" s="4" t="s">
        <v>169751</v>
      </c>
      <c r="B30038" s="4" t="s">
        <v>503</v>
      </c>
      <c r="C30038" s="4" t="s">
        <v>3858</v>
      </c>
      <c r="D30038" s="4" t="s">
        <v>169749</v>
      </c>
      <c r="E30038" s="4" t="s">
        <v>27</v>
      </c>
      <c r="F30038" s="4">
        <v>8446088727</v>
      </c>
      <c r="G30038" s="4">
        <v>9270668611</v>
      </c>
      <c r="H30038" s="4" t="s">
        <v>169750</v>
      </c>
      <c r="I30038" s="4"/>
      <c r="J30038" s="4" t="s">
        <v>169752</v>
      </c>
      <c r="L30038" s="4" t="s">
        <v>20773</v>
      </c>
      <c r="M30038" s="4" t="s">
        <v>23</v>
      </c>
      <c r="N30038" s="4">
        <v>411033</v>
      </c>
      <c r="O30038" s="4" t="s">
        <v>169753</v>
      </c>
      <c r="P30038" s="4"/>
      <c r="Q30038" s="31" t="s">
        <v>169748</v>
      </c>
      <c r="R30038" s="4"/>
      <c r="S30038" s="4"/>
      <c r="T30038" s="4"/>
      <c r="U30038" s="4"/>
      <c r="V30038" s="4"/>
      <c r="W30038" s="4"/>
    </row>
    <row r="30039" spans="1:23" x14ac:dyDescent="0.25">
      <c r="A30039" s="4" t="s">
        <v>166222</v>
      </c>
      <c r="B30039" s="4" t="s">
        <v>503</v>
      </c>
      <c r="C30039" s="4" t="s">
        <v>695</v>
      </c>
      <c r="D30039" s="4"/>
      <c r="E30039" s="4" t="s">
        <v>27</v>
      </c>
      <c r="F30039" s="4">
        <v>9890417304</v>
      </c>
      <c r="G30039" s="4">
        <v>9822374174</v>
      </c>
      <c r="H30039" s="4" t="s">
        <v>169991</v>
      </c>
      <c r="I30039" s="4" t="s">
        <v>169992</v>
      </c>
      <c r="J30039" s="4" t="s">
        <v>169993</v>
      </c>
      <c r="L30039" s="4" t="s">
        <v>169994</v>
      </c>
      <c r="M30039" s="4" t="s">
        <v>23</v>
      </c>
      <c r="N30039" s="4">
        <v>411002</v>
      </c>
      <c r="O30039" s="4" t="s">
        <v>169995</v>
      </c>
      <c r="P30039" s="4"/>
      <c r="Q30039" s="31" t="s">
        <v>169990</v>
      </c>
      <c r="R30039" s="4"/>
      <c r="S30039" s="4"/>
      <c r="T30039" s="4"/>
      <c r="U30039" s="4"/>
      <c r="V30039" s="4"/>
      <c r="W30039" s="4"/>
    </row>
    <row r="30040" spans="1:23" x14ac:dyDescent="0.25">
      <c r="A30040" s="4" t="s">
        <v>170019</v>
      </c>
      <c r="B30040" s="4" t="s">
        <v>503</v>
      </c>
      <c r="C30040" s="4" t="s">
        <v>8996</v>
      </c>
      <c r="D30040" s="4" t="s">
        <v>25337</v>
      </c>
      <c r="E30040" s="4" t="s">
        <v>27</v>
      </c>
      <c r="F30040" s="4">
        <v>9822645887</v>
      </c>
      <c r="G30040" s="4"/>
      <c r="H30040" s="4" t="s">
        <v>170018</v>
      </c>
      <c r="I30040" s="4"/>
      <c r="J30040" s="4" t="s">
        <v>170020</v>
      </c>
      <c r="L30040" s="4" t="s">
        <v>65209</v>
      </c>
      <c r="M30040" s="4" t="s">
        <v>23</v>
      </c>
      <c r="N30040" s="4">
        <v>411044</v>
      </c>
      <c r="O30040" s="4"/>
      <c r="P30040" s="4"/>
      <c r="Q30040" s="31" t="s">
        <v>60928</v>
      </c>
      <c r="R30040" s="4"/>
      <c r="S30040" s="4"/>
      <c r="T30040" s="4"/>
      <c r="U30040" s="4"/>
      <c r="V30040" s="4"/>
      <c r="W30040" s="4"/>
    </row>
    <row r="30041" spans="1:23" ht="45" x14ac:dyDescent="0.25">
      <c r="A30041" s="4" t="s">
        <v>170083</v>
      </c>
      <c r="B30041" s="4" t="s">
        <v>503</v>
      </c>
      <c r="C30041" s="4" t="s">
        <v>130190</v>
      </c>
      <c r="D30041" s="4" t="s">
        <v>9049</v>
      </c>
      <c r="E30041" s="4" t="s">
        <v>74</v>
      </c>
      <c r="F30041" s="4">
        <v>9226252627</v>
      </c>
      <c r="G30041" s="4">
        <v>9850026076</v>
      </c>
      <c r="H30041" s="4" t="s">
        <v>170082</v>
      </c>
      <c r="I30041" s="4"/>
      <c r="J30041" s="4" t="s">
        <v>170084</v>
      </c>
      <c r="L30041" s="4" t="s">
        <v>14034</v>
      </c>
      <c r="M30041" s="4" t="s">
        <v>23</v>
      </c>
      <c r="N30041" s="4">
        <v>411035</v>
      </c>
      <c r="O30041" s="4"/>
      <c r="P30041" s="4">
        <v>8048577101</v>
      </c>
      <c r="Q30041" s="31" t="s">
        <v>170081</v>
      </c>
      <c r="R30041" s="4"/>
      <c r="S30041" s="4"/>
      <c r="T30041" s="4"/>
      <c r="U30041" s="4"/>
      <c r="V30041" s="4"/>
      <c r="W30041" s="4"/>
    </row>
    <row r="30042" spans="1:23" ht="30" x14ac:dyDescent="0.25">
      <c r="A30042" s="4" t="s">
        <v>17498</v>
      </c>
      <c r="B30042" s="4" t="s">
        <v>503</v>
      </c>
      <c r="C30042" s="4" t="s">
        <v>2321</v>
      </c>
      <c r="D30042" s="4" t="s">
        <v>170133</v>
      </c>
      <c r="E30042" s="4" t="s">
        <v>34</v>
      </c>
      <c r="F30042" s="4">
        <v>9730999997</v>
      </c>
      <c r="G30042" s="4">
        <v>9579989995</v>
      </c>
      <c r="H30042" s="4" t="s">
        <v>170134</v>
      </c>
      <c r="I30042" s="4" t="s">
        <v>170135</v>
      </c>
      <c r="J30042" s="4" t="s">
        <v>170136</v>
      </c>
      <c r="L30042" s="4" t="s">
        <v>12340</v>
      </c>
      <c r="M30042" s="4" t="s">
        <v>23</v>
      </c>
      <c r="N30042" s="4">
        <v>411017</v>
      </c>
      <c r="O30042" s="4"/>
      <c r="P30042" s="4"/>
      <c r="Q30042" s="31" t="s">
        <v>170132</v>
      </c>
      <c r="R30042" s="4"/>
      <c r="S30042" s="4"/>
      <c r="T30042" s="4"/>
      <c r="U30042" s="4"/>
      <c r="V30042" s="4"/>
      <c r="W30042" s="4"/>
    </row>
    <row r="30043" spans="1:23" ht="30" x14ac:dyDescent="0.25">
      <c r="A30043" s="4" t="s">
        <v>171239</v>
      </c>
      <c r="B30043" s="4" t="s">
        <v>503</v>
      </c>
      <c r="C30043" s="4" t="s">
        <v>19324</v>
      </c>
      <c r="D30043" s="4" t="s">
        <v>171237</v>
      </c>
      <c r="E30043" s="4" t="s">
        <v>27</v>
      </c>
      <c r="F30043" s="4">
        <v>9011357816</v>
      </c>
      <c r="G30043" s="4"/>
      <c r="H30043" s="4" t="s">
        <v>171238</v>
      </c>
      <c r="I30043" s="4"/>
      <c r="J30043" s="4" t="s">
        <v>171240</v>
      </c>
      <c r="L30043" s="4" t="s">
        <v>10883</v>
      </c>
      <c r="M30043" s="4" t="s">
        <v>23</v>
      </c>
      <c r="N30043" s="4">
        <v>411002</v>
      </c>
      <c r="O30043" s="4" t="s">
        <v>171241</v>
      </c>
      <c r="P30043" s="4">
        <v>8046041195</v>
      </c>
      <c r="Q30043" s="31" t="s">
        <v>171235</v>
      </c>
      <c r="R30043" s="4"/>
      <c r="S30043" s="13" t="s">
        <v>171236</v>
      </c>
      <c r="T30043" s="13"/>
      <c r="U30043" s="13"/>
      <c r="V30043" s="13"/>
      <c r="W30043" s="13"/>
    </row>
    <row r="30044" spans="1:23" ht="30" x14ac:dyDescent="0.25">
      <c r="A30044" s="4" t="s">
        <v>172020</v>
      </c>
      <c r="B30044" s="4" t="s">
        <v>503</v>
      </c>
      <c r="C30044" s="4" t="s">
        <v>426</v>
      </c>
      <c r="D30044" s="4" t="s">
        <v>172017</v>
      </c>
      <c r="E30044" s="4" t="s">
        <v>34</v>
      </c>
      <c r="F30044" s="4">
        <v>9767077576</v>
      </c>
      <c r="G30044" s="4"/>
      <c r="H30044" s="4" t="s">
        <v>172018</v>
      </c>
      <c r="I30044" s="4" t="s">
        <v>172019</v>
      </c>
      <c r="J30044" s="4" t="s">
        <v>172021</v>
      </c>
      <c r="L30044" s="4" t="s">
        <v>172022</v>
      </c>
      <c r="M30044" s="4" t="s">
        <v>23</v>
      </c>
      <c r="N30044" s="4">
        <v>410507</v>
      </c>
      <c r="O30044" s="4" t="s">
        <v>172023</v>
      </c>
      <c r="P30044" s="4"/>
      <c r="Q30044" s="31" t="s">
        <v>172016</v>
      </c>
      <c r="R30044" s="4"/>
      <c r="S30044" s="4"/>
      <c r="T30044" s="4"/>
      <c r="U30044" s="4"/>
      <c r="V30044" s="4"/>
      <c r="W30044" s="4"/>
    </row>
    <row r="30045" spans="1:23" x14ac:dyDescent="0.25">
      <c r="A30045" s="4" t="s">
        <v>172568</v>
      </c>
      <c r="B30045" s="4" t="s">
        <v>503</v>
      </c>
      <c r="C30045" s="4" t="s">
        <v>1145</v>
      </c>
      <c r="D30045" s="4" t="s">
        <v>154862</v>
      </c>
      <c r="E30045" s="4" t="s">
        <v>100</v>
      </c>
      <c r="F30045" s="4">
        <v>9657076197</v>
      </c>
      <c r="G30045" s="4">
        <v>7387012229</v>
      </c>
      <c r="H30045" s="4" t="s">
        <v>172567</v>
      </c>
      <c r="I30045" s="4"/>
      <c r="J30045" s="4" t="s">
        <v>172569</v>
      </c>
      <c r="L30045" s="4" t="s">
        <v>28007</v>
      </c>
      <c r="M30045" s="4" t="s">
        <v>23</v>
      </c>
      <c r="N30045" s="4">
        <v>411039</v>
      </c>
      <c r="O30045" s="4"/>
      <c r="P30045" s="4">
        <v>8048417147</v>
      </c>
      <c r="Q30045" s="31" t="s">
        <v>172566</v>
      </c>
      <c r="R30045" s="4"/>
      <c r="S30045" s="13" t="s">
        <v>223077</v>
      </c>
      <c r="T30045" s="13"/>
      <c r="U30045" s="13"/>
      <c r="V30045" s="13"/>
      <c r="W30045" s="13"/>
    </row>
    <row r="30046" spans="1:23" x14ac:dyDescent="0.25">
      <c r="A30046" s="4" t="s">
        <v>173304</v>
      </c>
      <c r="B30046" s="4" t="s">
        <v>503</v>
      </c>
      <c r="C30046" s="4" t="s">
        <v>6533</v>
      </c>
      <c r="D30046" s="4" t="s">
        <v>173302</v>
      </c>
      <c r="E30046" s="4" t="s">
        <v>27</v>
      </c>
      <c r="F30046" s="4">
        <v>9922117754</v>
      </c>
      <c r="G30046" s="4">
        <v>9371064241</v>
      </c>
      <c r="H30046" s="4" t="s">
        <v>173303</v>
      </c>
      <c r="I30046" s="4"/>
      <c r="J30046" s="4" t="s">
        <v>173305</v>
      </c>
      <c r="L30046" s="4" t="s">
        <v>69448</v>
      </c>
      <c r="M30046" s="4" t="s">
        <v>23</v>
      </c>
      <c r="N30046" s="4">
        <v>411042</v>
      </c>
      <c r="O30046" s="4"/>
      <c r="P30046" s="4">
        <v>8071595169</v>
      </c>
      <c r="Q30046" s="31" t="s">
        <v>173301</v>
      </c>
      <c r="R30046" s="4"/>
      <c r="S30046" s="4"/>
      <c r="T30046" s="4"/>
      <c r="U30046" s="4"/>
      <c r="V30046" s="4"/>
      <c r="W30046" s="4"/>
    </row>
    <row r="30047" spans="1:23" x14ac:dyDescent="0.25">
      <c r="A30047" s="4" t="s">
        <v>173718</v>
      </c>
      <c r="B30047" s="4" t="s">
        <v>503</v>
      </c>
      <c r="C30047" s="4" t="s">
        <v>2189</v>
      </c>
      <c r="D30047" s="4" t="s">
        <v>257</v>
      </c>
      <c r="E30047" s="4" t="s">
        <v>34</v>
      </c>
      <c r="F30047" s="4">
        <v>9371235377</v>
      </c>
      <c r="G30047" s="4"/>
      <c r="H30047" s="4" t="s">
        <v>173717</v>
      </c>
      <c r="I30047" s="4"/>
      <c r="J30047" s="4" t="s">
        <v>173719</v>
      </c>
      <c r="L30047" s="4" t="s">
        <v>7731</v>
      </c>
      <c r="M30047" s="4" t="s">
        <v>23</v>
      </c>
      <c r="N30047" s="4">
        <v>411037</v>
      </c>
      <c r="O30047" s="4" t="s">
        <v>173720</v>
      </c>
      <c r="P30047" s="4">
        <v>8048564716</v>
      </c>
      <c r="Q30047" s="31" t="s">
        <v>173716</v>
      </c>
      <c r="R30047" s="4"/>
      <c r="S30047" s="4"/>
      <c r="T30047" s="4"/>
      <c r="U30047" s="4"/>
      <c r="V30047" s="4"/>
      <c r="W30047" s="4"/>
    </row>
    <row r="30048" spans="1:23" ht="30" x14ac:dyDescent="0.25">
      <c r="A30048" s="4" t="s">
        <v>173766</v>
      </c>
      <c r="B30048" s="4" t="s">
        <v>503</v>
      </c>
      <c r="C30048" s="4" t="s">
        <v>16496</v>
      </c>
      <c r="D30048" s="4" t="s">
        <v>1918</v>
      </c>
      <c r="E30048" s="4" t="s">
        <v>1966</v>
      </c>
      <c r="F30048" s="4">
        <v>8412059336</v>
      </c>
      <c r="G30048" s="4">
        <v>9910228084</v>
      </c>
      <c r="H30048" s="4" t="s">
        <v>173764</v>
      </c>
      <c r="I30048" s="4" t="s">
        <v>173765</v>
      </c>
      <c r="J30048" s="4" t="s">
        <v>173767</v>
      </c>
      <c r="L30048" s="4" t="s">
        <v>11502</v>
      </c>
      <c r="M30048" s="4" t="s">
        <v>23</v>
      </c>
      <c r="N30048" s="4">
        <v>412802</v>
      </c>
      <c r="O30048" s="4" t="s">
        <v>173768</v>
      </c>
      <c r="P30048" s="4">
        <v>8048554900</v>
      </c>
      <c r="Q30048" s="31" t="s">
        <v>173763</v>
      </c>
      <c r="R30048" s="4"/>
      <c r="S30048" s="4"/>
      <c r="T30048" s="4"/>
      <c r="U30048" s="4"/>
      <c r="V30048" s="4"/>
      <c r="W30048" s="4"/>
    </row>
    <row r="30049" spans="1:23" ht="45" x14ac:dyDescent="0.25">
      <c r="A30049" s="4" t="s">
        <v>173790</v>
      </c>
      <c r="B30049" s="4" t="s">
        <v>503</v>
      </c>
      <c r="C30049" s="4" t="s">
        <v>54854</v>
      </c>
      <c r="D30049" s="4" t="s">
        <v>57601</v>
      </c>
      <c r="E30049" s="4" t="s">
        <v>34</v>
      </c>
      <c r="F30049" s="4">
        <v>9850881927</v>
      </c>
      <c r="G30049" s="4">
        <v>9423011968</v>
      </c>
      <c r="H30049" s="4" t="s">
        <v>173788</v>
      </c>
      <c r="I30049" s="4" t="s">
        <v>173789</v>
      </c>
      <c r="J30049" s="4" t="s">
        <v>173791</v>
      </c>
      <c r="L30049" s="4"/>
      <c r="M30049" s="4" t="s">
        <v>23</v>
      </c>
      <c r="N30049" s="4">
        <v>411051</v>
      </c>
      <c r="O30049" s="4"/>
      <c r="P30049" s="4"/>
      <c r="Q30049" s="31" t="s">
        <v>173787</v>
      </c>
      <c r="R30049" s="4"/>
      <c r="S30049" s="4"/>
      <c r="T30049" s="4"/>
      <c r="U30049" s="4"/>
      <c r="V30049" s="4"/>
      <c r="W30049" s="4"/>
    </row>
    <row r="30050" spans="1:23" x14ac:dyDescent="0.25">
      <c r="A30050" s="4" t="s">
        <v>173854</v>
      </c>
      <c r="B30050" s="4" t="s">
        <v>503</v>
      </c>
      <c r="C30050" s="4" t="s">
        <v>78530</v>
      </c>
      <c r="D30050" s="4" t="s">
        <v>83</v>
      </c>
      <c r="E30050" s="4" t="s">
        <v>34</v>
      </c>
      <c r="F30050" s="4">
        <v>9967548846</v>
      </c>
      <c r="G30050" s="4"/>
      <c r="H30050" s="4" t="s">
        <v>173852</v>
      </c>
      <c r="I30050" s="4" t="s">
        <v>173853</v>
      </c>
      <c r="J30050" s="4" t="s">
        <v>173855</v>
      </c>
      <c r="L30050" s="4" t="s">
        <v>12427</v>
      </c>
      <c r="M30050" s="4" t="s">
        <v>23</v>
      </c>
      <c r="N30050" s="4">
        <v>411043</v>
      </c>
      <c r="O30050" s="4"/>
      <c r="P30050" s="4">
        <v>8071931363</v>
      </c>
      <c r="Q30050" s="31" t="s">
        <v>173851</v>
      </c>
      <c r="R30050" s="4"/>
      <c r="S30050" s="4"/>
      <c r="T30050" s="4"/>
      <c r="U30050" s="4"/>
      <c r="V30050" s="4"/>
      <c r="W30050" s="4"/>
    </row>
    <row r="30051" spans="1:23" x14ac:dyDescent="0.25">
      <c r="A30051" s="4" t="s">
        <v>174320</v>
      </c>
      <c r="B30051" s="4" t="s">
        <v>503</v>
      </c>
      <c r="C30051" s="4" t="s">
        <v>562</v>
      </c>
      <c r="D30051" s="4" t="s">
        <v>5790</v>
      </c>
      <c r="E30051" s="4" t="s">
        <v>27</v>
      </c>
      <c r="F30051" s="4">
        <v>9822982853</v>
      </c>
      <c r="G30051" s="4"/>
      <c r="H30051" s="4" t="s">
        <v>174319</v>
      </c>
      <c r="I30051" s="4"/>
      <c r="J30051" s="4" t="s">
        <v>174321</v>
      </c>
      <c r="L30051" s="4" t="s">
        <v>174322</v>
      </c>
      <c r="M30051" s="4" t="s">
        <v>23</v>
      </c>
      <c r="N30051" s="4">
        <v>411035</v>
      </c>
      <c r="O30051" s="4"/>
      <c r="P30051" s="4"/>
      <c r="Q30051" s="31" t="s">
        <v>174318</v>
      </c>
      <c r="R30051" s="4"/>
      <c r="S30051" s="4"/>
      <c r="T30051" s="4"/>
      <c r="U30051" s="4"/>
      <c r="V30051" s="4"/>
      <c r="W30051" s="4"/>
    </row>
    <row r="30052" spans="1:23" x14ac:dyDescent="0.25">
      <c r="A30052" s="4" t="s">
        <v>174705</v>
      </c>
      <c r="B30052" s="4" t="s">
        <v>503</v>
      </c>
      <c r="C30052" s="4" t="s">
        <v>1408</v>
      </c>
      <c r="D30052" s="4" t="s">
        <v>3654</v>
      </c>
      <c r="E30052" s="4" t="s">
        <v>34</v>
      </c>
      <c r="F30052" s="4">
        <v>9673540505</v>
      </c>
      <c r="G30052" s="4">
        <v>8554999812</v>
      </c>
      <c r="H30052" s="4" t="s">
        <v>174703</v>
      </c>
      <c r="I30052" s="4" t="s">
        <v>174704</v>
      </c>
      <c r="J30052" s="4" t="s">
        <v>174706</v>
      </c>
      <c r="L30052" s="4" t="s">
        <v>11492</v>
      </c>
      <c r="M30052" s="4" t="s">
        <v>23</v>
      </c>
      <c r="N30052" s="4">
        <v>411007</v>
      </c>
      <c r="O30052" s="4" t="s">
        <v>174707</v>
      </c>
      <c r="P30052" s="4"/>
      <c r="Q30052" s="31" t="s">
        <v>174702</v>
      </c>
      <c r="R30052" s="4"/>
      <c r="S30052" s="4"/>
      <c r="T30052" s="4"/>
      <c r="U30052" s="4"/>
      <c r="V30052" s="4"/>
      <c r="W30052" s="4"/>
    </row>
    <row r="30053" spans="1:23" x14ac:dyDescent="0.25">
      <c r="A30053" s="4" t="s">
        <v>175567</v>
      </c>
      <c r="B30053" s="4" t="s">
        <v>503</v>
      </c>
      <c r="C30053" s="4" t="s">
        <v>4167</v>
      </c>
      <c r="D30053" s="4" t="s">
        <v>175564</v>
      </c>
      <c r="E30053" s="4" t="s">
        <v>27</v>
      </c>
      <c r="F30053" s="4">
        <v>9503340107</v>
      </c>
      <c r="G30053" s="4">
        <v>7385973859</v>
      </c>
      <c r="H30053" s="4" t="s">
        <v>175565</v>
      </c>
      <c r="I30053" s="4" t="s">
        <v>175566</v>
      </c>
      <c r="J30053" s="4" t="s">
        <v>175568</v>
      </c>
      <c r="L30053" s="4" t="s">
        <v>133856</v>
      </c>
      <c r="M30053" s="4" t="s">
        <v>23</v>
      </c>
      <c r="N30053" s="4">
        <v>411034</v>
      </c>
      <c r="O30053" s="4" t="s">
        <v>175569</v>
      </c>
      <c r="P30053" s="4">
        <v>8045335125</v>
      </c>
      <c r="Q30053" s="31" t="s">
        <v>175563</v>
      </c>
      <c r="R30053" s="4"/>
      <c r="S30053" s="13" t="s">
        <v>231744</v>
      </c>
      <c r="T30053" s="13"/>
      <c r="U30053" s="13"/>
      <c r="V30053" s="13"/>
      <c r="W30053" s="13"/>
    </row>
    <row r="30054" spans="1:23" x14ac:dyDescent="0.25">
      <c r="A30054" s="4" t="s">
        <v>175953</v>
      </c>
      <c r="B30054" s="4" t="s">
        <v>503</v>
      </c>
      <c r="C30054" s="4" t="s">
        <v>4534</v>
      </c>
      <c r="D30054" s="4"/>
      <c r="E30054" s="4" t="s">
        <v>34</v>
      </c>
      <c r="F30054" s="4">
        <v>9371007063</v>
      </c>
      <c r="G30054" s="4">
        <v>7276606294</v>
      </c>
      <c r="H30054" s="4" t="s">
        <v>175952</v>
      </c>
      <c r="I30054" s="4"/>
      <c r="J30054" s="4" t="s">
        <v>175954</v>
      </c>
      <c r="L30054" s="4" t="s">
        <v>11540</v>
      </c>
      <c r="M30054" s="4" t="s">
        <v>23</v>
      </c>
      <c r="N30054" s="4">
        <v>411030</v>
      </c>
      <c r="O30054" s="4"/>
      <c r="P30054" s="4">
        <v>8071738936</v>
      </c>
      <c r="Q30054" s="31" t="s">
        <v>175951</v>
      </c>
      <c r="R30054" s="4"/>
      <c r="S30054" s="4"/>
      <c r="T30054" s="4"/>
      <c r="U30054" s="4"/>
      <c r="V30054" s="4"/>
      <c r="W30054" s="4"/>
    </row>
    <row r="30055" spans="1:23" x14ac:dyDescent="0.25">
      <c r="A30055" s="4" t="s">
        <v>176068</v>
      </c>
      <c r="B30055" s="4" t="s">
        <v>503</v>
      </c>
      <c r="C30055" s="4" t="s">
        <v>6094</v>
      </c>
      <c r="D30055" s="4" t="s">
        <v>32173</v>
      </c>
      <c r="E30055" s="4" t="s">
        <v>74</v>
      </c>
      <c r="F30055" s="4">
        <v>9689748581</v>
      </c>
      <c r="G30055" s="4">
        <v>9822001695</v>
      </c>
      <c r="H30055" s="4" t="s">
        <v>176067</v>
      </c>
      <c r="I30055" s="4"/>
      <c r="J30055" s="4" t="s">
        <v>176069</v>
      </c>
      <c r="L30055" s="4" t="s">
        <v>4884</v>
      </c>
      <c r="M30055" s="4" t="s">
        <v>23</v>
      </c>
      <c r="N30055" s="4">
        <v>411002</v>
      </c>
      <c r="O30055" s="4"/>
      <c r="P30055" s="4"/>
      <c r="Q30055" s="31" t="s">
        <v>9883</v>
      </c>
      <c r="R30055" s="4"/>
      <c r="S30055" s="4"/>
      <c r="T30055" s="4"/>
      <c r="U30055" s="4"/>
      <c r="V30055" s="4"/>
      <c r="W30055" s="4"/>
    </row>
    <row r="30056" spans="1:23" x14ac:dyDescent="0.25">
      <c r="A30056" s="4" t="s">
        <v>176144</v>
      </c>
      <c r="B30056" s="4" t="s">
        <v>503</v>
      </c>
      <c r="C30056" s="4" t="s">
        <v>375</v>
      </c>
      <c r="D30056" s="4" t="s">
        <v>801</v>
      </c>
      <c r="E30056" s="4" t="s">
        <v>74</v>
      </c>
      <c r="F30056" s="4">
        <v>9823143551</v>
      </c>
      <c r="G30056" s="4"/>
      <c r="H30056" s="4" t="s">
        <v>176143</v>
      </c>
      <c r="I30056" s="4"/>
      <c r="J30056" s="4" t="s">
        <v>176145</v>
      </c>
      <c r="L30056" s="4" t="s">
        <v>36618</v>
      </c>
      <c r="M30056" s="4" t="s">
        <v>23</v>
      </c>
      <c r="N30056" s="4">
        <v>411011</v>
      </c>
      <c r="O30056" s="4" t="s">
        <v>807</v>
      </c>
      <c r="P30056" s="4">
        <v>8048113378</v>
      </c>
      <c r="Q30056" s="31" t="s">
        <v>205762</v>
      </c>
      <c r="R30056" s="4"/>
      <c r="S30056" s="13" t="s">
        <v>203218</v>
      </c>
      <c r="T30056" s="13"/>
      <c r="U30056" s="13"/>
      <c r="V30056" s="13"/>
      <c r="W30056" s="13"/>
    </row>
    <row r="30057" spans="1:23" x14ac:dyDescent="0.25">
      <c r="A30057" s="4" t="s">
        <v>176262</v>
      </c>
      <c r="B30057" s="4" t="s">
        <v>503</v>
      </c>
      <c r="C30057" s="4" t="s">
        <v>2575</v>
      </c>
      <c r="D30057" s="4" t="s">
        <v>176259</v>
      </c>
      <c r="E30057" s="4" t="s">
        <v>27</v>
      </c>
      <c r="F30057" s="4">
        <v>9890820242</v>
      </c>
      <c r="G30057" s="4"/>
      <c r="H30057" s="4" t="s">
        <v>176260</v>
      </c>
      <c r="I30057" s="4" t="s">
        <v>176261</v>
      </c>
      <c r="J30057" s="4" t="s">
        <v>176263</v>
      </c>
      <c r="L30057" s="4" t="s">
        <v>137513</v>
      </c>
      <c r="M30057" s="4" t="s">
        <v>23</v>
      </c>
      <c r="N30057" s="4">
        <v>411006</v>
      </c>
      <c r="O30057" s="4" t="s">
        <v>176264</v>
      </c>
      <c r="P30057" s="4">
        <v>8046039822</v>
      </c>
      <c r="Q30057" s="31" t="s">
        <v>176258</v>
      </c>
      <c r="R30057" s="4"/>
      <c r="S30057" s="4"/>
      <c r="T30057" s="4"/>
      <c r="U30057" s="4"/>
      <c r="V30057" s="4"/>
      <c r="W30057" s="4"/>
    </row>
    <row r="30058" spans="1:23" x14ac:dyDescent="0.25">
      <c r="A30058" s="4" t="s">
        <v>176413</v>
      </c>
      <c r="B30058" s="4" t="s">
        <v>503</v>
      </c>
      <c r="C30058" s="4" t="s">
        <v>4040</v>
      </c>
      <c r="D30058" s="4" t="s">
        <v>176410</v>
      </c>
      <c r="E30058" s="4" t="s">
        <v>27</v>
      </c>
      <c r="F30058" s="4">
        <v>9422504763</v>
      </c>
      <c r="G30058" s="4">
        <v>9850587979</v>
      </c>
      <c r="H30058" s="4" t="s">
        <v>176411</v>
      </c>
      <c r="I30058" s="4" t="s">
        <v>176412</v>
      </c>
      <c r="J30058" s="4" t="s">
        <v>176414</v>
      </c>
      <c r="L30058" s="4" t="s">
        <v>151807</v>
      </c>
      <c r="M30058" s="4" t="s">
        <v>23</v>
      </c>
      <c r="N30058" s="4">
        <v>413114</v>
      </c>
      <c r="O30058" s="4"/>
      <c r="P30058" s="4">
        <v>8046037644</v>
      </c>
      <c r="Q30058" s="31" t="s">
        <v>176409</v>
      </c>
      <c r="R30058" s="4"/>
      <c r="S30058" s="4"/>
      <c r="T30058" s="4"/>
      <c r="U30058" s="4"/>
      <c r="V30058" s="4"/>
      <c r="W30058" s="4"/>
    </row>
    <row r="30059" spans="1:23" x14ac:dyDescent="0.25">
      <c r="A30059" s="4" t="s">
        <v>176622</v>
      </c>
      <c r="B30059" s="4" t="s">
        <v>503</v>
      </c>
      <c r="C30059" s="4" t="s">
        <v>329</v>
      </c>
      <c r="D30059" s="4" t="s">
        <v>176620</v>
      </c>
      <c r="E30059" s="4" t="s">
        <v>27</v>
      </c>
      <c r="F30059" s="4">
        <v>9145508730</v>
      </c>
      <c r="G30059" s="4">
        <v>9822819011</v>
      </c>
      <c r="H30059" s="4" t="s">
        <v>176621</v>
      </c>
      <c r="I30059" s="4"/>
      <c r="J30059" s="4" t="s">
        <v>176623</v>
      </c>
      <c r="L30059" s="4" t="s">
        <v>28007</v>
      </c>
      <c r="M30059" s="4" t="s">
        <v>23</v>
      </c>
      <c r="N30059" s="4">
        <v>411039</v>
      </c>
      <c r="O30059" s="4"/>
      <c r="P30059" s="4"/>
      <c r="Q30059" s="31" t="s">
        <v>176619</v>
      </c>
      <c r="R30059" s="4"/>
      <c r="S30059" s="4"/>
      <c r="T30059" s="4"/>
      <c r="U30059" s="4"/>
      <c r="V30059" s="4"/>
      <c r="W30059" s="4"/>
    </row>
    <row r="30060" spans="1:23" x14ac:dyDescent="0.25">
      <c r="A30060" s="4" t="s">
        <v>176636</v>
      </c>
      <c r="B30060" s="4" t="s">
        <v>503</v>
      </c>
      <c r="C30060" s="4" t="s">
        <v>839</v>
      </c>
      <c r="D30060" s="4"/>
      <c r="E30060" s="4" t="s">
        <v>34</v>
      </c>
      <c r="F30060" s="4">
        <v>9850540035</v>
      </c>
      <c r="G30060" s="4">
        <v>9960368529</v>
      </c>
      <c r="H30060" s="4" t="s">
        <v>176634</v>
      </c>
      <c r="I30060" s="4" t="s">
        <v>176635</v>
      </c>
      <c r="J30060" s="4" t="s">
        <v>176637</v>
      </c>
      <c r="L30060" s="4" t="s">
        <v>28007</v>
      </c>
      <c r="M30060" s="4" t="s">
        <v>23</v>
      </c>
      <c r="N30060" s="4">
        <v>411039</v>
      </c>
      <c r="O30060" s="4"/>
      <c r="P30060" s="4">
        <v>8071650575</v>
      </c>
      <c r="Q30060" s="31" t="s">
        <v>176633</v>
      </c>
      <c r="R30060" s="4"/>
      <c r="S30060" s="4"/>
      <c r="T30060" s="4"/>
      <c r="U30060" s="4"/>
      <c r="V30060" s="4"/>
      <c r="W30060" s="4"/>
    </row>
    <row r="30061" spans="1:23" x14ac:dyDescent="0.25">
      <c r="A30061" s="4" t="s">
        <v>176661</v>
      </c>
      <c r="B30061" s="4" t="s">
        <v>503</v>
      </c>
      <c r="C30061" s="4" t="s">
        <v>176659</v>
      </c>
      <c r="D30061" s="4"/>
      <c r="E30061" s="4" t="s">
        <v>1817</v>
      </c>
      <c r="F30061" s="4">
        <v>9225603910</v>
      </c>
      <c r="G30061" s="4"/>
      <c r="H30061" s="4" t="s">
        <v>176660</v>
      </c>
      <c r="I30061" s="4"/>
      <c r="J30061" s="4" t="s">
        <v>176662</v>
      </c>
      <c r="L30061" s="4" t="s">
        <v>131890</v>
      </c>
      <c r="M30061" s="4" t="s">
        <v>23</v>
      </c>
      <c r="N30061" s="4">
        <v>411018</v>
      </c>
      <c r="O30061" s="4" t="s">
        <v>176663</v>
      </c>
      <c r="P30061" s="4">
        <v>8071742148</v>
      </c>
      <c r="Q30061" s="31" t="s">
        <v>205763</v>
      </c>
      <c r="R30061" s="4"/>
      <c r="S30061" s="4"/>
      <c r="T30061" s="4"/>
      <c r="U30061" s="4"/>
      <c r="V30061" s="4"/>
      <c r="W30061" s="4"/>
    </row>
    <row r="30062" spans="1:23" x14ac:dyDescent="0.25">
      <c r="A30062" s="4" t="s">
        <v>176818</v>
      </c>
      <c r="B30062" s="4" t="s">
        <v>503</v>
      </c>
      <c r="C30062" s="4" t="s">
        <v>1461</v>
      </c>
      <c r="D30062" s="4" t="s">
        <v>25776</v>
      </c>
      <c r="E30062" s="4" t="s">
        <v>74</v>
      </c>
      <c r="F30062" s="4">
        <v>9422037479</v>
      </c>
      <c r="G30062" s="4"/>
      <c r="H30062" s="4" t="s">
        <v>176817</v>
      </c>
      <c r="I30062" s="4"/>
      <c r="J30062" s="4" t="s">
        <v>176819</v>
      </c>
      <c r="L30062" s="4" t="s">
        <v>8372</v>
      </c>
      <c r="M30062" s="4" t="s">
        <v>23</v>
      </c>
      <c r="N30062" s="4">
        <v>411030</v>
      </c>
      <c r="O30062" s="4" t="s">
        <v>176820</v>
      </c>
      <c r="P30062" s="4"/>
      <c r="Q30062" s="31" t="s">
        <v>176816</v>
      </c>
      <c r="R30062" s="4"/>
      <c r="S30062" s="4"/>
      <c r="T30062" s="4"/>
      <c r="U30062" s="4"/>
      <c r="V30062" s="4"/>
      <c r="W30062" s="4"/>
    </row>
    <row r="30063" spans="1:23" x14ac:dyDescent="0.25">
      <c r="A30063" s="4" t="s">
        <v>177240</v>
      </c>
      <c r="B30063" s="4" t="s">
        <v>503</v>
      </c>
      <c r="C30063" s="4" t="s">
        <v>7804</v>
      </c>
      <c r="D30063" s="4" t="s">
        <v>801</v>
      </c>
      <c r="E30063" s="4" t="s">
        <v>4974</v>
      </c>
      <c r="F30063" s="4">
        <v>9371472281</v>
      </c>
      <c r="G30063" s="4">
        <v>7385013220</v>
      </c>
      <c r="H30063" s="4" t="s">
        <v>177239</v>
      </c>
      <c r="I30063" s="4"/>
      <c r="J30063" s="4" t="s">
        <v>177241</v>
      </c>
      <c r="L30063" s="4" t="s">
        <v>177242</v>
      </c>
      <c r="M30063" s="4" t="s">
        <v>23</v>
      </c>
      <c r="N30063" s="4">
        <v>411002</v>
      </c>
      <c r="O30063" s="4"/>
      <c r="P30063" s="4">
        <v>8048576562</v>
      </c>
      <c r="Q30063" s="31" t="s">
        <v>177238</v>
      </c>
      <c r="R30063" s="4"/>
      <c r="S30063" s="4"/>
      <c r="T30063" s="4"/>
      <c r="U30063" s="4"/>
      <c r="V30063" s="4"/>
      <c r="W30063" s="4"/>
    </row>
    <row r="30064" spans="1:23" x14ac:dyDescent="0.25">
      <c r="A30064" s="4" t="s">
        <v>177990</v>
      </c>
      <c r="B30064" s="4" t="s">
        <v>503</v>
      </c>
      <c r="C30064" s="4" t="s">
        <v>42776</v>
      </c>
      <c r="D30064" s="4" t="s">
        <v>177986</v>
      </c>
      <c r="E30064" s="4" t="s">
        <v>177987</v>
      </c>
      <c r="F30064" s="4">
        <v>9890993737</v>
      </c>
      <c r="G30064" s="4"/>
      <c r="H30064" s="4" t="s">
        <v>177988</v>
      </c>
      <c r="I30064" s="4" t="s">
        <v>177989</v>
      </c>
      <c r="J30064" s="4" t="s">
        <v>177991</v>
      </c>
      <c r="L30064" s="4" t="s">
        <v>27315</v>
      </c>
      <c r="M30064" s="4" t="s">
        <v>23</v>
      </c>
      <c r="N30064" s="4">
        <v>411021</v>
      </c>
      <c r="O30064" s="4" t="s">
        <v>177992</v>
      </c>
      <c r="P30064" s="4">
        <v>8048028326</v>
      </c>
      <c r="Q30064" s="31" t="s">
        <v>177985</v>
      </c>
      <c r="R30064" s="4"/>
      <c r="S30064" s="13" t="s">
        <v>231745</v>
      </c>
      <c r="T30064" s="13"/>
      <c r="U30064" s="13"/>
      <c r="V30064" s="13"/>
      <c r="W30064" s="13"/>
    </row>
    <row r="30065" spans="1:23" x14ac:dyDescent="0.25">
      <c r="A30065" s="4" t="s">
        <v>178047</v>
      </c>
      <c r="B30065" s="4" t="s">
        <v>503</v>
      </c>
      <c r="C30065" s="4" t="s">
        <v>65509</v>
      </c>
      <c r="D30065" s="4" t="s">
        <v>9069</v>
      </c>
      <c r="E30065" s="4" t="s">
        <v>27</v>
      </c>
      <c r="F30065" s="4">
        <v>8605203499</v>
      </c>
      <c r="G30065" s="4"/>
      <c r="H30065" s="4" t="s">
        <v>178046</v>
      </c>
      <c r="I30065" s="4"/>
      <c r="J30065" s="4" t="s">
        <v>178048</v>
      </c>
      <c r="L30065" s="4" t="s">
        <v>35806</v>
      </c>
      <c r="M30065" s="4" t="s">
        <v>23</v>
      </c>
      <c r="N30065" s="4">
        <v>411027</v>
      </c>
      <c r="O30065" s="4"/>
      <c r="P30065" s="4"/>
      <c r="Q30065" s="31" t="s">
        <v>178044</v>
      </c>
      <c r="R30065" s="4"/>
      <c r="S30065" s="13" t="s">
        <v>178045</v>
      </c>
      <c r="T30065" s="13"/>
      <c r="U30065" s="13"/>
      <c r="V30065" s="13"/>
      <c r="W30065" s="13"/>
    </row>
    <row r="30066" spans="1:23" x14ac:dyDescent="0.25">
      <c r="A30066" s="4" t="s">
        <v>178100</v>
      </c>
      <c r="B30066" s="4" t="s">
        <v>503</v>
      </c>
      <c r="C30066" s="4" t="s">
        <v>654</v>
      </c>
      <c r="D30066" s="4"/>
      <c r="E30066" s="4" t="s">
        <v>27</v>
      </c>
      <c r="F30066" s="4">
        <v>9049862265</v>
      </c>
      <c r="G30066" s="4">
        <v>9765614692</v>
      </c>
      <c r="H30066" s="4" t="s">
        <v>178099</v>
      </c>
      <c r="I30066" s="4"/>
      <c r="J30066" s="4" t="s">
        <v>178101</v>
      </c>
      <c r="L30066" s="4"/>
      <c r="M30066" s="4" t="s">
        <v>23</v>
      </c>
      <c r="N30066" s="4">
        <v>411057</v>
      </c>
      <c r="O30066" s="4"/>
      <c r="P30066" s="4"/>
      <c r="Q30066" s="31" t="s">
        <v>178098</v>
      </c>
      <c r="R30066" s="4"/>
      <c r="S30066" s="4"/>
      <c r="T30066" s="4"/>
      <c r="U30066" s="4"/>
      <c r="V30066" s="4"/>
      <c r="W30066" s="4"/>
    </row>
    <row r="30067" spans="1:23" x14ac:dyDescent="0.25">
      <c r="A30067" s="4" t="s">
        <v>178408</v>
      </c>
      <c r="B30067" s="4" t="s">
        <v>503</v>
      </c>
      <c r="C30067" s="4" t="s">
        <v>7804</v>
      </c>
      <c r="D30067" s="4" t="s">
        <v>97296</v>
      </c>
      <c r="E30067" s="4" t="s">
        <v>34</v>
      </c>
      <c r="F30067" s="4">
        <v>9822545021</v>
      </c>
      <c r="G30067" s="4"/>
      <c r="H30067" s="4" t="s">
        <v>178407</v>
      </c>
      <c r="I30067" s="4"/>
      <c r="J30067" s="4" t="s">
        <v>178409</v>
      </c>
      <c r="L30067" s="4" t="s">
        <v>58734</v>
      </c>
      <c r="M30067" s="4" t="s">
        <v>23</v>
      </c>
      <c r="N30067" s="4">
        <v>411004</v>
      </c>
      <c r="O30067" s="4" t="s">
        <v>178410</v>
      </c>
      <c r="P30067" s="4"/>
      <c r="Q30067" s="31" t="s">
        <v>178406</v>
      </c>
      <c r="R30067" s="4"/>
      <c r="S30067" s="13" t="s">
        <v>203219</v>
      </c>
      <c r="T30067" s="13"/>
      <c r="U30067" s="13"/>
      <c r="V30067" s="13"/>
      <c r="W30067" s="13"/>
    </row>
    <row r="30068" spans="1:23" ht="30" x14ac:dyDescent="0.25">
      <c r="A30068" s="4" t="s">
        <v>180993</v>
      </c>
      <c r="B30068" s="4" t="s">
        <v>503</v>
      </c>
      <c r="C30068" s="4" t="s">
        <v>3339</v>
      </c>
      <c r="D30068" s="4" t="s">
        <v>180991</v>
      </c>
      <c r="E30068" s="4" t="s">
        <v>8588</v>
      </c>
      <c r="F30068" s="4">
        <v>9158319922</v>
      </c>
      <c r="G30068" s="4">
        <v>9970349911</v>
      </c>
      <c r="H30068" s="4" t="s">
        <v>180992</v>
      </c>
      <c r="I30068" s="4"/>
      <c r="J30068" s="4" t="s">
        <v>180994</v>
      </c>
      <c r="L30068" s="4" t="s">
        <v>4922</v>
      </c>
      <c r="M30068" s="4" t="s">
        <v>23</v>
      </c>
      <c r="N30068" s="4">
        <v>411028</v>
      </c>
      <c r="O30068" s="4"/>
      <c r="P30068" s="4">
        <v>8048027547</v>
      </c>
      <c r="Q30068" s="31" t="s">
        <v>180990</v>
      </c>
      <c r="R30068" s="4"/>
      <c r="S30068" s="4"/>
      <c r="T30068" s="4"/>
      <c r="U30068" s="4"/>
      <c r="V30068" s="4"/>
      <c r="W30068" s="4"/>
    </row>
    <row r="30069" spans="1:23" x14ac:dyDescent="0.25">
      <c r="A30069" s="4" t="s">
        <v>181759</v>
      </c>
      <c r="B30069" s="4" t="s">
        <v>503</v>
      </c>
      <c r="C30069" s="4" t="s">
        <v>8129</v>
      </c>
      <c r="D30069" s="4" t="s">
        <v>181757</v>
      </c>
      <c r="E30069" s="4" t="s">
        <v>27</v>
      </c>
      <c r="F30069" s="4">
        <v>9325172408</v>
      </c>
      <c r="G30069" s="4">
        <v>9370495317</v>
      </c>
      <c r="H30069" s="4" t="s">
        <v>181758</v>
      </c>
      <c r="I30069" s="4"/>
      <c r="J30069" s="4" t="s">
        <v>181760</v>
      </c>
      <c r="L30069" s="4" t="s">
        <v>23835</v>
      </c>
      <c r="M30069" s="4" t="s">
        <v>23</v>
      </c>
      <c r="N30069" s="4">
        <v>411018</v>
      </c>
      <c r="O30069" s="4"/>
      <c r="P30069" s="4"/>
      <c r="Q30069" s="31" t="s">
        <v>181756</v>
      </c>
      <c r="R30069" s="4"/>
      <c r="S30069" s="4"/>
      <c r="T30069" s="4"/>
      <c r="U30069" s="4"/>
      <c r="V30069" s="4"/>
      <c r="W30069" s="4"/>
    </row>
    <row r="30070" spans="1:23" x14ac:dyDescent="0.25">
      <c r="A30070" s="4" t="s">
        <v>182112</v>
      </c>
      <c r="B30070" s="4" t="s">
        <v>503</v>
      </c>
      <c r="C30070" s="4" t="s">
        <v>8443</v>
      </c>
      <c r="D30070" s="4" t="s">
        <v>4074</v>
      </c>
      <c r="E30070" s="4"/>
      <c r="F30070" s="4">
        <v>9422313145</v>
      </c>
      <c r="G30070" s="4"/>
      <c r="H30070" s="4" t="s">
        <v>182111</v>
      </c>
      <c r="I30070" s="4"/>
      <c r="J30070" s="4" t="s">
        <v>182113</v>
      </c>
      <c r="L30070" s="4" t="s">
        <v>11540</v>
      </c>
      <c r="M30070" s="4" t="s">
        <v>23</v>
      </c>
      <c r="N30070" s="4">
        <v>411030</v>
      </c>
      <c r="O30070" s="4"/>
      <c r="P30070" s="4"/>
      <c r="Q30070" s="31" t="s">
        <v>182110</v>
      </c>
      <c r="R30070" s="4"/>
      <c r="S30070" s="4"/>
      <c r="T30070" s="4"/>
      <c r="U30070" s="4"/>
      <c r="V30070" s="4"/>
      <c r="W30070" s="4"/>
    </row>
    <row r="30071" spans="1:23" x14ac:dyDescent="0.25">
      <c r="A30071" s="4" t="s">
        <v>182235</v>
      </c>
      <c r="B30071" s="4" t="s">
        <v>503</v>
      </c>
      <c r="C30071" s="4" t="s">
        <v>182232</v>
      </c>
      <c r="D30071" s="4" t="s">
        <v>182233</v>
      </c>
      <c r="E30071" s="4" t="s">
        <v>27</v>
      </c>
      <c r="F30071" s="4">
        <v>9890005696</v>
      </c>
      <c r="G30071" s="4">
        <v>9766390973</v>
      </c>
      <c r="H30071" s="4" t="s">
        <v>182234</v>
      </c>
      <c r="I30071" s="4"/>
      <c r="J30071" s="4" t="s">
        <v>182236</v>
      </c>
      <c r="L30071" s="4" t="s">
        <v>11492</v>
      </c>
      <c r="M30071" s="4" t="s">
        <v>23</v>
      </c>
      <c r="N30071" s="4">
        <v>411027</v>
      </c>
      <c r="O30071" s="4" t="s">
        <v>182237</v>
      </c>
      <c r="P30071" s="4">
        <v>8071880705</v>
      </c>
      <c r="Q30071" s="31" t="s">
        <v>182231</v>
      </c>
      <c r="R30071" s="4"/>
      <c r="S30071" s="13" t="s">
        <v>223078</v>
      </c>
      <c r="T30071" s="13"/>
      <c r="U30071" s="13"/>
      <c r="V30071" s="13"/>
      <c r="W30071" s="13"/>
    </row>
    <row r="30072" spans="1:23" ht="30" x14ac:dyDescent="0.25">
      <c r="A30072" s="4" t="s">
        <v>182336</v>
      </c>
      <c r="B30072" s="4" t="s">
        <v>503</v>
      </c>
      <c r="C30072" s="4" t="s">
        <v>5891</v>
      </c>
      <c r="D30072" s="4" t="s">
        <v>25839</v>
      </c>
      <c r="E30072" s="4" t="s">
        <v>182333</v>
      </c>
      <c r="F30072" s="4">
        <v>9373575778</v>
      </c>
      <c r="G30072" s="4">
        <v>9273999980</v>
      </c>
      <c r="H30072" s="4" t="s">
        <v>182334</v>
      </c>
      <c r="I30072" s="4" t="s">
        <v>182335</v>
      </c>
      <c r="J30072" s="4" t="s">
        <v>182337</v>
      </c>
      <c r="L30072" s="4" t="s">
        <v>182338</v>
      </c>
      <c r="M30072" s="4" t="s">
        <v>23</v>
      </c>
      <c r="N30072" s="4">
        <v>411038</v>
      </c>
      <c r="O30072" s="4" t="s">
        <v>182339</v>
      </c>
      <c r="P30072" s="4"/>
      <c r="Q30072" s="31" t="s">
        <v>182332</v>
      </c>
      <c r="R30072" s="4"/>
      <c r="S30072" s="4"/>
      <c r="T30072" s="4"/>
      <c r="U30072" s="4"/>
      <c r="V30072" s="4"/>
      <c r="W30072" s="4"/>
    </row>
    <row r="30073" spans="1:23" ht="30" x14ac:dyDescent="0.25">
      <c r="A30073" s="4" t="s">
        <v>182367</v>
      </c>
      <c r="B30073" s="4" t="s">
        <v>503</v>
      </c>
      <c r="C30073" s="4" t="s">
        <v>182365</v>
      </c>
      <c r="D30073" s="4" t="s">
        <v>63066</v>
      </c>
      <c r="E30073" s="4" t="s">
        <v>34</v>
      </c>
      <c r="F30073" s="4">
        <v>9423505270</v>
      </c>
      <c r="G30073" s="4">
        <v>9423505280</v>
      </c>
      <c r="H30073" s="4" t="s">
        <v>182366</v>
      </c>
      <c r="I30073" s="4"/>
      <c r="J30073" s="4" t="s">
        <v>182368</v>
      </c>
      <c r="L30073" s="4" t="s">
        <v>4922</v>
      </c>
      <c r="M30073" s="4" t="s">
        <v>23</v>
      </c>
      <c r="N30073" s="4">
        <v>411028</v>
      </c>
      <c r="O30073" s="4"/>
      <c r="P30073" s="4">
        <v>8048584260</v>
      </c>
      <c r="Q30073" s="31" t="s">
        <v>182363</v>
      </c>
      <c r="R30073" s="4"/>
      <c r="S30073" s="13" t="s">
        <v>182364</v>
      </c>
      <c r="T30073" s="13"/>
      <c r="U30073" s="13"/>
      <c r="V30073" s="13"/>
      <c r="W30073" s="13"/>
    </row>
    <row r="30074" spans="1:23" ht="30" x14ac:dyDescent="0.25">
      <c r="A30074" s="4" t="s">
        <v>182745</v>
      </c>
      <c r="B30074" s="4" t="s">
        <v>503</v>
      </c>
      <c r="C30074" s="4" t="s">
        <v>22230</v>
      </c>
      <c r="D30074" s="4"/>
      <c r="E30074" s="4" t="s">
        <v>27</v>
      </c>
      <c r="F30074" s="4">
        <v>9511898028</v>
      </c>
      <c r="G30074" s="4">
        <v>8308703033</v>
      </c>
      <c r="H30074" s="4" t="s">
        <v>182743</v>
      </c>
      <c r="I30074" s="4" t="s">
        <v>182744</v>
      </c>
      <c r="J30074" s="4" t="s">
        <v>182746</v>
      </c>
      <c r="L30074" s="4" t="s">
        <v>65209</v>
      </c>
      <c r="M30074" s="4" t="s">
        <v>23</v>
      </c>
      <c r="N30074" s="4">
        <v>411044</v>
      </c>
      <c r="O30074" s="4" t="s">
        <v>182747</v>
      </c>
      <c r="P30074" s="4"/>
      <c r="Q30074" s="31" t="s">
        <v>205764</v>
      </c>
      <c r="R30074" s="4"/>
      <c r="S30074" s="13" t="s">
        <v>182742</v>
      </c>
      <c r="T30074" s="13"/>
      <c r="U30074" s="13"/>
      <c r="V30074" s="13"/>
      <c r="W30074" s="13"/>
    </row>
    <row r="30075" spans="1:23" x14ac:dyDescent="0.25">
      <c r="A30075" s="4" t="s">
        <v>183269</v>
      </c>
      <c r="B30075" s="4" t="s">
        <v>503</v>
      </c>
      <c r="C30075" s="4" t="s">
        <v>20700</v>
      </c>
      <c r="D30075" s="4"/>
      <c r="E30075" s="4" t="s">
        <v>34</v>
      </c>
      <c r="F30075" s="4">
        <v>9503307308</v>
      </c>
      <c r="G30075" s="4">
        <v>9975065783</v>
      </c>
      <c r="H30075" s="4" t="s">
        <v>183267</v>
      </c>
      <c r="I30075" s="4" t="s">
        <v>183268</v>
      </c>
      <c r="J30075" s="4" t="s">
        <v>183270</v>
      </c>
      <c r="L30075" s="4" t="s">
        <v>10564</v>
      </c>
      <c r="M30075" s="4" t="s">
        <v>23</v>
      </c>
      <c r="N30075" s="4">
        <v>411001</v>
      </c>
      <c r="O30075" s="4" t="s">
        <v>183271</v>
      </c>
      <c r="P30075" s="4">
        <v>8048712307</v>
      </c>
      <c r="Q30075" s="31" t="s">
        <v>183266</v>
      </c>
      <c r="R30075" s="4"/>
      <c r="S30075" s="13" t="s">
        <v>223079</v>
      </c>
      <c r="T30075" s="13"/>
      <c r="U30075" s="13"/>
      <c r="V30075" s="13"/>
      <c r="W30075" s="13"/>
    </row>
    <row r="30076" spans="1:23" x14ac:dyDescent="0.25">
      <c r="A30076" s="4" t="s">
        <v>183397</v>
      </c>
      <c r="B30076" s="4" t="s">
        <v>503</v>
      </c>
      <c r="C30076" s="4" t="s">
        <v>646</v>
      </c>
      <c r="D30076" s="4" t="s">
        <v>111</v>
      </c>
      <c r="E30076" s="4" t="s">
        <v>27</v>
      </c>
      <c r="F30076" s="4">
        <v>9049232373</v>
      </c>
      <c r="G30076" s="4"/>
      <c r="H30076" s="4" t="s">
        <v>183395</v>
      </c>
      <c r="I30076" s="4" t="s">
        <v>183396</v>
      </c>
      <c r="J30076" s="4" t="s">
        <v>183398</v>
      </c>
      <c r="L30076" s="4" t="s">
        <v>16553</v>
      </c>
      <c r="M30076" s="4" t="s">
        <v>23</v>
      </c>
      <c r="N30076" s="4">
        <v>411002</v>
      </c>
      <c r="O30076" s="4"/>
      <c r="P30076" s="4"/>
      <c r="Q30076" s="31" t="s">
        <v>183394</v>
      </c>
      <c r="R30076" s="4"/>
      <c r="S30076" s="4"/>
      <c r="T30076" s="4"/>
      <c r="U30076" s="4"/>
      <c r="V30076" s="4"/>
      <c r="W30076" s="4"/>
    </row>
    <row r="30077" spans="1:23" x14ac:dyDescent="0.25">
      <c r="A30077" s="4" t="s">
        <v>183529</v>
      </c>
      <c r="B30077" s="4" t="s">
        <v>503</v>
      </c>
      <c r="C30077" s="4" t="s">
        <v>8467</v>
      </c>
      <c r="D30077" s="4" t="s">
        <v>647</v>
      </c>
      <c r="E30077" s="4" t="s">
        <v>27</v>
      </c>
      <c r="F30077" s="4">
        <v>9370146119</v>
      </c>
      <c r="G30077" s="4">
        <v>9762929706</v>
      </c>
      <c r="H30077" s="4" t="s">
        <v>183528</v>
      </c>
      <c r="I30077" s="4"/>
      <c r="J30077" s="4" t="s">
        <v>183530</v>
      </c>
      <c r="L30077" s="4" t="s">
        <v>5128</v>
      </c>
      <c r="M30077" s="4" t="s">
        <v>23</v>
      </c>
      <c r="N30077" s="4">
        <v>411030</v>
      </c>
      <c r="O30077" s="4"/>
      <c r="P30077" s="4"/>
      <c r="Q30077" s="31" t="s">
        <v>183527</v>
      </c>
      <c r="R30077" s="4"/>
      <c r="S30077" s="4"/>
      <c r="T30077" s="4"/>
      <c r="U30077" s="4"/>
      <c r="V30077" s="4"/>
      <c r="W30077" s="4"/>
    </row>
    <row r="30078" spans="1:23" x14ac:dyDescent="0.25">
      <c r="A30078" s="4" t="s">
        <v>183536</v>
      </c>
      <c r="B30078" s="4" t="s">
        <v>503</v>
      </c>
      <c r="C30078" s="4" t="s">
        <v>2189</v>
      </c>
      <c r="D30078" s="4" t="s">
        <v>183533</v>
      </c>
      <c r="E30078" s="4" t="s">
        <v>55355</v>
      </c>
      <c r="F30078" s="4">
        <v>9881667323</v>
      </c>
      <c r="G30078" s="4"/>
      <c r="H30078" s="4" t="s">
        <v>183534</v>
      </c>
      <c r="I30078" s="4" t="s">
        <v>183535</v>
      </c>
      <c r="J30078" s="4" t="s">
        <v>183537</v>
      </c>
      <c r="L30078" s="4" t="s">
        <v>942</v>
      </c>
      <c r="M30078" s="4" t="s">
        <v>23</v>
      </c>
      <c r="N30078" s="4">
        <v>411027</v>
      </c>
      <c r="O30078" s="4"/>
      <c r="P30078" s="4">
        <v>8048402572</v>
      </c>
      <c r="Q30078" s="31" t="s">
        <v>183531</v>
      </c>
      <c r="R30078" s="4"/>
      <c r="S30078" s="13" t="s">
        <v>183532</v>
      </c>
      <c r="T30078" s="13"/>
      <c r="U30078" s="13"/>
      <c r="V30078" s="13"/>
      <c r="W30078" s="13"/>
    </row>
    <row r="30079" spans="1:23" x14ac:dyDescent="0.25">
      <c r="A30079" s="4" t="s">
        <v>183838</v>
      </c>
      <c r="B30079" s="4" t="s">
        <v>503</v>
      </c>
      <c r="C30079" s="4" t="s">
        <v>1336</v>
      </c>
      <c r="D30079" s="4" t="s">
        <v>183835</v>
      </c>
      <c r="E30079" s="4" t="s">
        <v>27</v>
      </c>
      <c r="F30079" s="4">
        <v>9822118231</v>
      </c>
      <c r="G30079" s="4">
        <v>9881112982</v>
      </c>
      <c r="H30079" s="4" t="s">
        <v>183836</v>
      </c>
      <c r="I30079" s="4" t="s">
        <v>183837</v>
      </c>
      <c r="J30079" s="4" t="s">
        <v>183839</v>
      </c>
      <c r="L30079" s="4" t="s">
        <v>79595</v>
      </c>
      <c r="M30079" s="4" t="s">
        <v>23</v>
      </c>
      <c r="N30079" s="4">
        <v>411021</v>
      </c>
      <c r="O30079" s="4"/>
      <c r="P30079" s="4">
        <v>8049188980</v>
      </c>
      <c r="Q30079" s="31" t="s">
        <v>183834</v>
      </c>
      <c r="R30079" s="4"/>
      <c r="S30079" s="4"/>
      <c r="T30079" s="4"/>
      <c r="U30079" s="4"/>
      <c r="V30079" s="4"/>
      <c r="W30079" s="4"/>
    </row>
    <row r="30080" spans="1:23" ht="45" x14ac:dyDescent="0.25">
      <c r="A30080" s="4" t="s">
        <v>183980</v>
      </c>
      <c r="B30080" s="4" t="s">
        <v>503</v>
      </c>
      <c r="C30080" s="4" t="s">
        <v>44984</v>
      </c>
      <c r="D30080" s="4" t="s">
        <v>61955</v>
      </c>
      <c r="E30080" s="4" t="s">
        <v>34</v>
      </c>
      <c r="F30080" s="4">
        <v>9579308939</v>
      </c>
      <c r="G30080" s="4">
        <v>9702204091</v>
      </c>
      <c r="H30080" s="4" t="s">
        <v>183979</v>
      </c>
      <c r="I30080" s="4"/>
      <c r="J30080" s="4" t="s">
        <v>183981</v>
      </c>
      <c r="L30080" s="4" t="s">
        <v>183982</v>
      </c>
      <c r="M30080" s="4" t="s">
        <v>23</v>
      </c>
      <c r="N30080" s="4">
        <v>412308</v>
      </c>
      <c r="O30080" s="4"/>
      <c r="P30080" s="4">
        <v>8071741853</v>
      </c>
      <c r="Q30080" s="31" t="s">
        <v>183978</v>
      </c>
      <c r="R30080" s="4"/>
      <c r="S30080" s="4"/>
      <c r="T30080" s="4"/>
      <c r="U30080" s="4"/>
      <c r="V30080" s="4"/>
      <c r="W30080" s="4"/>
    </row>
    <row r="30081" spans="1:23" ht="30" x14ac:dyDescent="0.25">
      <c r="A30081" s="4" t="s">
        <v>184594</v>
      </c>
      <c r="B30081" s="4" t="s">
        <v>503</v>
      </c>
      <c r="C30081" s="4" t="s">
        <v>2583</v>
      </c>
      <c r="D30081" s="4" t="s">
        <v>184592</v>
      </c>
      <c r="E30081" s="4" t="s">
        <v>34</v>
      </c>
      <c r="F30081" s="4">
        <v>9637599591</v>
      </c>
      <c r="G30081" s="4"/>
      <c r="H30081" s="4" t="s">
        <v>184593</v>
      </c>
      <c r="I30081" s="4"/>
      <c r="J30081" s="4" t="s">
        <v>184595</v>
      </c>
      <c r="L30081" s="4" t="s">
        <v>3391</v>
      </c>
      <c r="M30081" s="4" t="s">
        <v>23</v>
      </c>
      <c r="N30081" s="4">
        <v>442401</v>
      </c>
      <c r="O30081" s="4"/>
      <c r="P30081" s="4">
        <v>8045326975</v>
      </c>
      <c r="Q30081" s="31" t="s">
        <v>184591</v>
      </c>
      <c r="R30081" s="4"/>
      <c r="S30081" s="13" t="s">
        <v>203220</v>
      </c>
      <c r="T30081" s="13"/>
      <c r="U30081" s="13"/>
      <c r="V30081" s="13"/>
      <c r="W30081" s="13"/>
    </row>
    <row r="30082" spans="1:23" x14ac:dyDescent="0.25">
      <c r="A30082" s="4" t="s">
        <v>184808</v>
      </c>
      <c r="B30082" s="4" t="s">
        <v>503</v>
      </c>
      <c r="C30082" s="4" t="s">
        <v>141</v>
      </c>
      <c r="D30082" s="4" t="s">
        <v>99</v>
      </c>
      <c r="E30082" s="4" t="s">
        <v>27</v>
      </c>
      <c r="F30082" s="4">
        <v>9373580888</v>
      </c>
      <c r="G30082" s="4">
        <v>8928077705</v>
      </c>
      <c r="H30082" s="4" t="s">
        <v>184806</v>
      </c>
      <c r="I30082" s="4" t="s">
        <v>184807</v>
      </c>
      <c r="J30082" s="4" t="s">
        <v>184809</v>
      </c>
      <c r="L30082" s="4" t="s">
        <v>109749</v>
      </c>
      <c r="M30082" s="4" t="s">
        <v>23</v>
      </c>
      <c r="N30082" s="4">
        <v>411033</v>
      </c>
      <c r="O30082" s="4"/>
      <c r="P30082" s="4">
        <v>8048108429</v>
      </c>
      <c r="Q30082" s="31" t="s">
        <v>184805</v>
      </c>
      <c r="R30082" s="4"/>
      <c r="S30082" s="4"/>
      <c r="T30082" s="4"/>
      <c r="U30082" s="4"/>
      <c r="V30082" s="4"/>
      <c r="W30082" s="4"/>
    </row>
    <row r="30083" spans="1:23" ht="30" x14ac:dyDescent="0.25">
      <c r="A30083" s="4" t="s">
        <v>185290</v>
      </c>
      <c r="B30083" s="4" t="s">
        <v>503</v>
      </c>
      <c r="C30083" s="4" t="s">
        <v>1587</v>
      </c>
      <c r="D30083" s="4"/>
      <c r="E30083" s="4" t="s">
        <v>1817</v>
      </c>
      <c r="F30083" s="4">
        <v>9422194222</v>
      </c>
      <c r="G30083" s="4">
        <v>9822257585</v>
      </c>
      <c r="H30083" s="4" t="s">
        <v>185289</v>
      </c>
      <c r="I30083" s="4"/>
      <c r="J30083" s="4" t="s">
        <v>185291</v>
      </c>
      <c r="L30083" s="4" t="s">
        <v>4908</v>
      </c>
      <c r="M30083" s="4" t="s">
        <v>23</v>
      </c>
      <c r="N30083" s="4">
        <v>411038</v>
      </c>
      <c r="O30083" s="4" t="s">
        <v>185292</v>
      </c>
      <c r="P30083" s="4"/>
      <c r="Q30083" s="31" t="s">
        <v>185287</v>
      </c>
      <c r="R30083" s="4"/>
      <c r="S30083" s="13" t="s">
        <v>185288</v>
      </c>
      <c r="T30083" s="13"/>
      <c r="U30083" s="13"/>
      <c r="V30083" s="13"/>
      <c r="W30083" s="13"/>
    </row>
    <row r="30084" spans="1:23" ht="30" x14ac:dyDescent="0.25">
      <c r="A30084" s="4" t="s">
        <v>185758</v>
      </c>
      <c r="B30084" s="4" t="s">
        <v>503</v>
      </c>
      <c r="C30084" s="4" t="s">
        <v>185755</v>
      </c>
      <c r="D30084" s="4" t="s">
        <v>111</v>
      </c>
      <c r="E30084" s="4" t="s">
        <v>185756</v>
      </c>
      <c r="F30084" s="4">
        <v>9422322135</v>
      </c>
      <c r="G30084" s="4"/>
      <c r="H30084" s="4" t="s">
        <v>185757</v>
      </c>
      <c r="I30084" s="4"/>
      <c r="J30084" s="4" t="s">
        <v>185759</v>
      </c>
      <c r="L30084" s="4" t="s">
        <v>185760</v>
      </c>
      <c r="M30084" s="4" t="s">
        <v>23</v>
      </c>
      <c r="N30084" s="4">
        <v>410401</v>
      </c>
      <c r="O30084" s="4" t="s">
        <v>185761</v>
      </c>
      <c r="P30084" s="4">
        <v>8042539111</v>
      </c>
      <c r="Q30084" s="31" t="s">
        <v>185754</v>
      </c>
      <c r="R30084" s="4"/>
      <c r="S30084" s="13" t="s">
        <v>231746</v>
      </c>
      <c r="T30084" s="13"/>
      <c r="U30084" s="13"/>
      <c r="V30084" s="13"/>
      <c r="W30084" s="13"/>
    </row>
    <row r="30085" spans="1:23" x14ac:dyDescent="0.25">
      <c r="A30085" s="4" t="s">
        <v>9647</v>
      </c>
      <c r="B30085" s="4" t="s">
        <v>503</v>
      </c>
      <c r="C30085" s="4" t="s">
        <v>9809</v>
      </c>
      <c r="D30085" s="4" t="s">
        <v>271</v>
      </c>
      <c r="E30085" s="4" t="s">
        <v>34</v>
      </c>
      <c r="F30085" s="4">
        <v>9822043826</v>
      </c>
      <c r="G30085" s="4"/>
      <c r="H30085" s="4" t="s">
        <v>185889</v>
      </c>
      <c r="I30085" s="4" t="s">
        <v>185890</v>
      </c>
      <c r="J30085" s="4" t="s">
        <v>185891</v>
      </c>
      <c r="L30085" s="4" t="s">
        <v>14034</v>
      </c>
      <c r="M30085" s="4" t="s">
        <v>23</v>
      </c>
      <c r="N30085" s="4">
        <v>411035</v>
      </c>
      <c r="O30085" s="4"/>
      <c r="P30085" s="4"/>
      <c r="Q30085" s="31" t="s">
        <v>185888</v>
      </c>
      <c r="R30085" s="4"/>
      <c r="S30085" s="4"/>
      <c r="T30085" s="4"/>
      <c r="U30085" s="4"/>
      <c r="V30085" s="4"/>
      <c r="W30085" s="4"/>
    </row>
    <row r="30086" spans="1:23" x14ac:dyDescent="0.25">
      <c r="A30086" s="4" t="s">
        <v>186324</v>
      </c>
      <c r="B30086" s="4" t="s">
        <v>503</v>
      </c>
      <c r="C30086" s="4" t="s">
        <v>148</v>
      </c>
      <c r="D30086" s="4" t="s">
        <v>186322</v>
      </c>
      <c r="E30086" s="4" t="s">
        <v>27</v>
      </c>
      <c r="F30086" s="4">
        <v>9822792569</v>
      </c>
      <c r="G30086" s="4"/>
      <c r="H30086" s="4" t="s">
        <v>186323</v>
      </c>
      <c r="I30086" s="4"/>
      <c r="J30086" s="4" t="s">
        <v>186325</v>
      </c>
      <c r="L30086" s="4" t="s">
        <v>186326</v>
      </c>
      <c r="M30086" s="4" t="s">
        <v>23</v>
      </c>
      <c r="N30086" s="4">
        <v>411006</v>
      </c>
      <c r="O30086" s="4"/>
      <c r="P30086" s="4">
        <v>8046081340</v>
      </c>
      <c r="Q30086" s="31" t="s">
        <v>186321</v>
      </c>
      <c r="R30086" s="4"/>
      <c r="S30086" s="4"/>
      <c r="T30086" s="4"/>
      <c r="U30086" s="4"/>
      <c r="V30086" s="4"/>
      <c r="W30086" s="4"/>
    </row>
    <row r="30087" spans="1:23" x14ac:dyDescent="0.25">
      <c r="A30087" s="4" t="s">
        <v>186594</v>
      </c>
      <c r="B30087" s="4" t="s">
        <v>503</v>
      </c>
      <c r="C30087" s="4" t="s">
        <v>186590</v>
      </c>
      <c r="D30087" s="4" t="s">
        <v>186591</v>
      </c>
      <c r="E30087" s="4" t="s">
        <v>65</v>
      </c>
      <c r="F30087" s="4">
        <v>9503244861</v>
      </c>
      <c r="G30087" s="4">
        <v>9860152272</v>
      </c>
      <c r="H30087" s="4" t="s">
        <v>186592</v>
      </c>
      <c r="I30087" s="4" t="s">
        <v>186593</v>
      </c>
      <c r="J30087" s="4" t="s">
        <v>186595</v>
      </c>
      <c r="L30087" s="4" t="s">
        <v>186596</v>
      </c>
      <c r="M30087" s="4" t="s">
        <v>23</v>
      </c>
      <c r="N30087" s="4">
        <v>411001</v>
      </c>
      <c r="O30087" s="4"/>
      <c r="P30087" s="4">
        <v>8042969748</v>
      </c>
      <c r="Q30087" s="31" t="s">
        <v>186589</v>
      </c>
      <c r="R30087" s="4"/>
      <c r="S30087" s="4"/>
      <c r="T30087" s="4"/>
      <c r="U30087" s="4"/>
      <c r="V30087" s="4"/>
      <c r="W30087" s="4"/>
    </row>
    <row r="30088" spans="1:23" x14ac:dyDescent="0.25">
      <c r="A30088" s="4" t="s">
        <v>114458</v>
      </c>
      <c r="B30088" s="4" t="s">
        <v>503</v>
      </c>
      <c r="C30088" s="4" t="s">
        <v>101119</v>
      </c>
      <c r="D30088" s="4" t="s">
        <v>111</v>
      </c>
      <c r="E30088" s="4" t="s">
        <v>74</v>
      </c>
      <c r="F30088" s="4">
        <v>9890199801</v>
      </c>
      <c r="G30088" s="4"/>
      <c r="H30088" s="4" t="s">
        <v>186632</v>
      </c>
      <c r="I30088" s="4" t="s">
        <v>186633</v>
      </c>
      <c r="J30088" s="4" t="s">
        <v>186634</v>
      </c>
      <c r="L30088" s="4" t="s">
        <v>137513</v>
      </c>
      <c r="M30088" s="4" t="s">
        <v>23</v>
      </c>
      <c r="N30088" s="4">
        <v>411006</v>
      </c>
      <c r="O30088" s="4"/>
      <c r="P30088" s="4">
        <v>8048563395</v>
      </c>
      <c r="Q30088" s="31" t="s">
        <v>186631</v>
      </c>
      <c r="R30088" s="4"/>
      <c r="S30088" s="13" t="s">
        <v>231747</v>
      </c>
      <c r="T30088" s="13"/>
      <c r="U30088" s="13"/>
      <c r="V30088" s="13"/>
      <c r="W30088" s="13"/>
    </row>
    <row r="30089" spans="1:23" x14ac:dyDescent="0.25">
      <c r="A30089" s="4" t="s">
        <v>186638</v>
      </c>
      <c r="B30089" s="4" t="s">
        <v>503</v>
      </c>
      <c r="C30089" s="4" t="s">
        <v>12288</v>
      </c>
      <c r="D30089" s="4" t="s">
        <v>186636</v>
      </c>
      <c r="E30089" s="4" t="s">
        <v>34</v>
      </c>
      <c r="F30089" s="4">
        <v>9822031469</v>
      </c>
      <c r="G30089" s="4"/>
      <c r="H30089" s="4" t="s">
        <v>186637</v>
      </c>
      <c r="I30089" s="4"/>
      <c r="J30089" s="4" t="s">
        <v>186639</v>
      </c>
      <c r="L30089" s="4" t="s">
        <v>10564</v>
      </c>
      <c r="M30089" s="4" t="s">
        <v>23</v>
      </c>
      <c r="N30089" s="4">
        <v>411001</v>
      </c>
      <c r="O30089" s="4"/>
      <c r="P30089" s="4">
        <v>8048005870</v>
      </c>
      <c r="Q30089" s="31" t="s">
        <v>186635</v>
      </c>
      <c r="R30089" s="4"/>
      <c r="S30089" s="4"/>
      <c r="T30089" s="4"/>
      <c r="U30089" s="4"/>
      <c r="V30089" s="4"/>
      <c r="W30089" s="4"/>
    </row>
    <row r="30090" spans="1:23" x14ac:dyDescent="0.25">
      <c r="A30090" s="4" t="s">
        <v>186658</v>
      </c>
      <c r="B30090" s="4" t="s">
        <v>503</v>
      </c>
      <c r="C30090" s="4" t="s">
        <v>19356</v>
      </c>
      <c r="D30090" s="4" t="s">
        <v>5399</v>
      </c>
      <c r="E30090" s="4" t="s">
        <v>34</v>
      </c>
      <c r="F30090" s="4">
        <v>9762325493</v>
      </c>
      <c r="G30090" s="4">
        <v>9545156049</v>
      </c>
      <c r="H30090" s="4" t="s">
        <v>186656</v>
      </c>
      <c r="I30090" s="4" t="s">
        <v>186657</v>
      </c>
      <c r="J30090" s="4" t="s">
        <v>186659</v>
      </c>
      <c r="L30090" s="4" t="s">
        <v>3150</v>
      </c>
      <c r="M30090" s="4" t="s">
        <v>23</v>
      </c>
      <c r="N30090" s="4">
        <v>411001</v>
      </c>
      <c r="O30090" s="4"/>
      <c r="P30090" s="4">
        <v>8071654195</v>
      </c>
      <c r="Q30090" s="31" t="s">
        <v>186655</v>
      </c>
      <c r="R30090" s="4"/>
      <c r="S30090" s="4"/>
      <c r="T30090" s="4"/>
      <c r="U30090" s="4"/>
      <c r="V30090" s="4"/>
      <c r="W30090" s="4"/>
    </row>
    <row r="30091" spans="1:23" x14ac:dyDescent="0.25">
      <c r="A30091" s="4" t="s">
        <v>186715</v>
      </c>
      <c r="B30091" s="4" t="s">
        <v>503</v>
      </c>
      <c r="C30091" s="4" t="s">
        <v>13839</v>
      </c>
      <c r="D30091" s="4" t="s">
        <v>186713</v>
      </c>
      <c r="E30091" s="4" t="s">
        <v>34</v>
      </c>
      <c r="F30091" s="4">
        <v>9561089917</v>
      </c>
      <c r="G30091" s="4"/>
      <c r="H30091" s="4" t="s">
        <v>186714</v>
      </c>
      <c r="I30091" s="4"/>
      <c r="J30091" s="4" t="s">
        <v>186716</v>
      </c>
      <c r="L30091" s="4" t="s">
        <v>16553</v>
      </c>
      <c r="M30091" s="4" t="s">
        <v>23</v>
      </c>
      <c r="N30091" s="4">
        <v>411002</v>
      </c>
      <c r="O30091" s="4" t="s">
        <v>186717</v>
      </c>
      <c r="P30091" s="4">
        <v>8042908048</v>
      </c>
      <c r="Q30091" s="31" t="s">
        <v>186712</v>
      </c>
      <c r="R30091" s="4"/>
      <c r="S30091" s="13" t="s">
        <v>231748</v>
      </c>
      <c r="T30091" s="13"/>
      <c r="U30091" s="13"/>
      <c r="V30091" s="13"/>
      <c r="W30091" s="13"/>
    </row>
    <row r="30092" spans="1:23" x14ac:dyDescent="0.25">
      <c r="A30092" s="4" t="s">
        <v>187095</v>
      </c>
      <c r="B30092" s="4" t="s">
        <v>503</v>
      </c>
      <c r="C30092" s="4" t="s">
        <v>4933</v>
      </c>
      <c r="D30092" s="4" t="s">
        <v>14907</v>
      </c>
      <c r="E30092" s="4" t="s">
        <v>34</v>
      </c>
      <c r="F30092" s="4">
        <v>9890048850</v>
      </c>
      <c r="G30092" s="4"/>
      <c r="H30092" s="4" t="s">
        <v>187094</v>
      </c>
      <c r="I30092" s="4"/>
      <c r="J30092" s="4" t="s">
        <v>187096</v>
      </c>
      <c r="L30092" s="4" t="s">
        <v>38298</v>
      </c>
      <c r="M30092" s="4" t="s">
        <v>23</v>
      </c>
      <c r="N30092" s="4">
        <v>411002</v>
      </c>
      <c r="O30092" s="4"/>
      <c r="P30092" s="4"/>
      <c r="Q30092" s="31" t="s">
        <v>187093</v>
      </c>
      <c r="R30092" s="4"/>
      <c r="S30092" s="4"/>
      <c r="T30092" s="4"/>
      <c r="U30092" s="4"/>
      <c r="V30092" s="4"/>
      <c r="W30092" s="4"/>
    </row>
    <row r="30093" spans="1:23" x14ac:dyDescent="0.25">
      <c r="A30093" s="4" t="s">
        <v>187309</v>
      </c>
      <c r="B30093" s="4" t="s">
        <v>503</v>
      </c>
      <c r="C30093" s="4" t="s">
        <v>64163</v>
      </c>
      <c r="D30093" s="4" t="s">
        <v>187306</v>
      </c>
      <c r="E30093" s="4" t="s">
        <v>65</v>
      </c>
      <c r="F30093" s="4">
        <v>9850066660</v>
      </c>
      <c r="G30093" s="4">
        <v>9850962830</v>
      </c>
      <c r="H30093" s="4" t="s">
        <v>187307</v>
      </c>
      <c r="I30093" s="4" t="s">
        <v>187308</v>
      </c>
      <c r="J30093" s="4" t="s">
        <v>187310</v>
      </c>
      <c r="L30093" s="4" t="s">
        <v>16553</v>
      </c>
      <c r="M30093" s="4" t="s">
        <v>23</v>
      </c>
      <c r="N30093" s="4">
        <v>411002</v>
      </c>
      <c r="O30093" s="4"/>
      <c r="P30093" s="4">
        <v>8071741518</v>
      </c>
      <c r="Q30093" s="31" t="s">
        <v>187305</v>
      </c>
      <c r="R30093" s="4"/>
      <c r="S30093" s="4"/>
      <c r="T30093" s="4"/>
      <c r="U30093" s="4"/>
      <c r="V30093" s="4"/>
      <c r="W30093" s="4"/>
    </row>
    <row r="30094" spans="1:23" x14ac:dyDescent="0.25">
      <c r="A30094" s="4" t="s">
        <v>187322</v>
      </c>
      <c r="B30094" s="4" t="s">
        <v>503</v>
      </c>
      <c r="C30094" s="4" t="s">
        <v>107995</v>
      </c>
      <c r="D30094" s="4"/>
      <c r="E30094" s="4" t="s">
        <v>175</v>
      </c>
      <c r="F30094" s="4">
        <v>9860692232</v>
      </c>
      <c r="G30094" s="4"/>
      <c r="H30094" s="4" t="s">
        <v>187321</v>
      </c>
      <c r="I30094" s="4"/>
      <c r="J30094" s="4" t="s">
        <v>187323</v>
      </c>
      <c r="L30094" s="4" t="s">
        <v>62524</v>
      </c>
      <c r="M30094" s="4" t="s">
        <v>23</v>
      </c>
      <c r="N30094" s="4">
        <v>411013</v>
      </c>
      <c r="O30094" s="4"/>
      <c r="P30094" s="4">
        <v>8071742328</v>
      </c>
      <c r="Q30094" s="31" t="s">
        <v>187320</v>
      </c>
      <c r="R30094" s="4"/>
      <c r="S30094" s="4"/>
      <c r="T30094" s="4"/>
      <c r="U30094" s="4"/>
      <c r="V30094" s="4"/>
      <c r="W30094" s="4"/>
    </row>
    <row r="30095" spans="1:23" ht="30" x14ac:dyDescent="0.25">
      <c r="A30095" s="4" t="s">
        <v>187753</v>
      </c>
      <c r="B30095" s="4" t="s">
        <v>503</v>
      </c>
      <c r="C30095" s="4" t="s">
        <v>778</v>
      </c>
      <c r="D30095" s="4" t="s">
        <v>1735</v>
      </c>
      <c r="E30095" s="4" t="s">
        <v>34</v>
      </c>
      <c r="F30095" s="4">
        <v>9890198031</v>
      </c>
      <c r="G30095" s="4">
        <v>9890048848</v>
      </c>
      <c r="H30095" s="4" t="s">
        <v>187752</v>
      </c>
      <c r="I30095" s="4"/>
      <c r="J30095" s="4" t="s">
        <v>187754</v>
      </c>
      <c r="L30095" s="4" t="s">
        <v>187755</v>
      </c>
      <c r="M30095" s="4" t="s">
        <v>23</v>
      </c>
      <c r="N30095" s="4">
        <v>411009</v>
      </c>
      <c r="O30095" s="4"/>
      <c r="P30095" s="4"/>
      <c r="Q30095" s="31" t="s">
        <v>187751</v>
      </c>
      <c r="R30095" s="4"/>
      <c r="S30095" s="4"/>
      <c r="T30095" s="4"/>
      <c r="U30095" s="4"/>
      <c r="V30095" s="4"/>
      <c r="W30095" s="4"/>
    </row>
    <row r="30096" spans="1:23" x14ac:dyDescent="0.25">
      <c r="A30096" s="4" t="s">
        <v>187835</v>
      </c>
      <c r="B30096" s="4" t="s">
        <v>503</v>
      </c>
      <c r="C30096" s="4" t="s">
        <v>5560</v>
      </c>
      <c r="D30096" s="4" t="s">
        <v>33612</v>
      </c>
      <c r="E30096" s="4" t="s">
        <v>74</v>
      </c>
      <c r="F30096" s="4">
        <v>9372025641</v>
      </c>
      <c r="G30096" s="4"/>
      <c r="H30096" s="4" t="s">
        <v>187834</v>
      </c>
      <c r="I30096" s="4"/>
      <c r="J30096" s="4" t="s">
        <v>187836</v>
      </c>
      <c r="L30096" s="4" t="s">
        <v>36359</v>
      </c>
      <c r="M30096" s="4" t="s">
        <v>23</v>
      </c>
      <c r="N30096" s="4">
        <v>411037</v>
      </c>
      <c r="O30096" s="4" t="s">
        <v>187837</v>
      </c>
      <c r="P30096" s="4"/>
      <c r="Q30096" s="31" t="s">
        <v>187833</v>
      </c>
      <c r="R30096" s="4"/>
      <c r="S30096" s="4"/>
      <c r="T30096" s="4"/>
      <c r="U30096" s="4"/>
      <c r="V30096" s="4"/>
      <c r="W30096" s="4"/>
    </row>
    <row r="30097" spans="1:23" ht="45" x14ac:dyDescent="0.25">
      <c r="A30097" s="4" t="s">
        <v>110798</v>
      </c>
      <c r="B30097" s="4" t="s">
        <v>503</v>
      </c>
      <c r="C30097" s="4" t="s">
        <v>15108</v>
      </c>
      <c r="D30097" s="4" t="s">
        <v>188370</v>
      </c>
      <c r="E30097" s="4" t="s">
        <v>65</v>
      </c>
      <c r="F30097" s="4">
        <v>9850516767</v>
      </c>
      <c r="G30097" s="4"/>
      <c r="H30097" s="4" t="s">
        <v>188371</v>
      </c>
      <c r="I30097" s="4"/>
      <c r="J30097" s="4" t="s">
        <v>188372</v>
      </c>
      <c r="L30097" s="4" t="s">
        <v>143446</v>
      </c>
      <c r="M30097" s="4" t="s">
        <v>23</v>
      </c>
      <c r="N30097" s="4">
        <v>411015</v>
      </c>
      <c r="O30097" s="4" t="s">
        <v>188373</v>
      </c>
      <c r="P30097" s="4">
        <v>8046036994</v>
      </c>
      <c r="Q30097" s="31" t="s">
        <v>188369</v>
      </c>
      <c r="R30097" s="4"/>
      <c r="S30097" s="4"/>
      <c r="T30097" s="4"/>
      <c r="U30097" s="4"/>
      <c r="V30097" s="4"/>
      <c r="W30097" s="4"/>
    </row>
    <row r="30098" spans="1:23" ht="30" x14ac:dyDescent="0.25">
      <c r="A30098" s="4" t="s">
        <v>188517</v>
      </c>
      <c r="B30098" s="4" t="s">
        <v>503</v>
      </c>
      <c r="C30098" s="4" t="s">
        <v>646</v>
      </c>
      <c r="D30098" s="4" t="s">
        <v>604</v>
      </c>
      <c r="E30098" s="4" t="s">
        <v>12597</v>
      </c>
      <c r="F30098" s="4">
        <v>9869659079</v>
      </c>
      <c r="G30098" s="4"/>
      <c r="H30098" s="4" t="s">
        <v>188516</v>
      </c>
      <c r="I30098" s="4"/>
      <c r="J30098" s="4" t="s">
        <v>188518</v>
      </c>
      <c r="L30098" s="4"/>
      <c r="M30098" s="4" t="s">
        <v>23</v>
      </c>
      <c r="N30098" s="4">
        <v>410506</v>
      </c>
      <c r="O30098" s="4"/>
      <c r="P30098" s="4">
        <v>8048023758</v>
      </c>
      <c r="Q30098" s="31" t="s">
        <v>188514</v>
      </c>
      <c r="R30098" s="4"/>
      <c r="S30098" s="13" t="s">
        <v>188515</v>
      </c>
      <c r="T30098" s="13"/>
      <c r="U30098" s="13"/>
      <c r="V30098" s="13"/>
      <c r="W30098" s="13"/>
    </row>
    <row r="30099" spans="1:23" ht="45" x14ac:dyDescent="0.25">
      <c r="A30099" s="4" t="s">
        <v>188621</v>
      </c>
      <c r="B30099" s="4" t="s">
        <v>503</v>
      </c>
      <c r="C30099" s="4" t="s">
        <v>188619</v>
      </c>
      <c r="D30099" s="4" t="s">
        <v>6183</v>
      </c>
      <c r="E30099" s="4" t="s">
        <v>74</v>
      </c>
      <c r="F30099" s="4">
        <v>9850975353</v>
      </c>
      <c r="G30099" s="4"/>
      <c r="H30099" s="4" t="s">
        <v>188620</v>
      </c>
      <c r="I30099" s="4"/>
      <c r="J30099" s="4" t="s">
        <v>188622</v>
      </c>
      <c r="L30099" s="4" t="s">
        <v>4908</v>
      </c>
      <c r="M30099" s="4" t="s">
        <v>23</v>
      </c>
      <c r="N30099" s="4">
        <v>411038</v>
      </c>
      <c r="O30099" s="4"/>
      <c r="P30099" s="4">
        <v>8045356379</v>
      </c>
      <c r="Q30099" s="31" t="s">
        <v>205765</v>
      </c>
      <c r="R30099" s="4"/>
      <c r="S30099" s="4"/>
      <c r="T30099" s="4"/>
      <c r="U30099" s="4"/>
      <c r="V30099" s="4"/>
      <c r="W30099" s="4"/>
    </row>
    <row r="30100" spans="1:23" ht="45" x14ac:dyDescent="0.25">
      <c r="A30100" s="4" t="s">
        <v>188632</v>
      </c>
      <c r="B30100" s="4" t="s">
        <v>503</v>
      </c>
      <c r="C30100" s="4" t="s">
        <v>188629</v>
      </c>
      <c r="D30100" s="4" t="s">
        <v>12684</v>
      </c>
      <c r="E30100" s="4" t="s">
        <v>1966</v>
      </c>
      <c r="F30100" s="4">
        <v>9225505618</v>
      </c>
      <c r="G30100" s="4">
        <v>9225505622</v>
      </c>
      <c r="H30100" s="4" t="s">
        <v>188630</v>
      </c>
      <c r="I30100" s="4" t="s">
        <v>188631</v>
      </c>
      <c r="J30100" s="4" t="s">
        <v>188633</v>
      </c>
      <c r="L30100" s="4" t="s">
        <v>8372</v>
      </c>
      <c r="M30100" s="4" t="s">
        <v>23</v>
      </c>
      <c r="N30100" s="4">
        <v>411030</v>
      </c>
      <c r="O30100" s="4" t="s">
        <v>188634</v>
      </c>
      <c r="P30100" s="4">
        <v>8041948627</v>
      </c>
      <c r="Q30100" s="31" t="s">
        <v>188628</v>
      </c>
      <c r="R30100" s="4"/>
      <c r="S30100" s="13" t="s">
        <v>231749</v>
      </c>
      <c r="T30100" s="13"/>
      <c r="U30100" s="13"/>
      <c r="V30100" s="13"/>
      <c r="W30100" s="13"/>
    </row>
    <row r="30101" spans="1:23" ht="45" x14ac:dyDescent="0.25">
      <c r="A30101" s="4" t="s">
        <v>4681</v>
      </c>
      <c r="B30101" s="4" t="s">
        <v>503</v>
      </c>
      <c r="C30101" s="4" t="s">
        <v>12110</v>
      </c>
      <c r="D30101" s="4" t="s">
        <v>188670</v>
      </c>
      <c r="E30101" s="4" t="s">
        <v>825</v>
      </c>
      <c r="F30101" s="4">
        <v>9850944106</v>
      </c>
      <c r="G30101" s="4"/>
      <c r="H30101" s="4" t="s">
        <v>188671</v>
      </c>
      <c r="I30101" s="4"/>
      <c r="J30101" s="4" t="s">
        <v>188672</v>
      </c>
      <c r="L30101" s="4" t="s">
        <v>28007</v>
      </c>
      <c r="M30101" s="4" t="s">
        <v>23</v>
      </c>
      <c r="N30101" s="4">
        <v>411039</v>
      </c>
      <c r="O30101" s="4" t="s">
        <v>188673</v>
      </c>
      <c r="P30101" s="4">
        <v>8045386785</v>
      </c>
      <c r="Q30101" s="31" t="s">
        <v>188669</v>
      </c>
      <c r="R30101" s="4"/>
      <c r="S30101" s="13" t="s">
        <v>223080</v>
      </c>
      <c r="T30101" s="13"/>
      <c r="U30101" s="13"/>
      <c r="V30101" s="13"/>
      <c r="W30101" s="13"/>
    </row>
    <row r="30102" spans="1:23" ht="45" x14ac:dyDescent="0.25">
      <c r="A30102" s="4" t="s">
        <v>188677</v>
      </c>
      <c r="B30102" s="4" t="s">
        <v>503</v>
      </c>
      <c r="C30102" s="4" t="s">
        <v>178372</v>
      </c>
      <c r="D30102" s="4" t="s">
        <v>188675</v>
      </c>
      <c r="E30102" s="4" t="s">
        <v>235</v>
      </c>
      <c r="F30102" s="4">
        <v>9860093033</v>
      </c>
      <c r="G30102" s="4">
        <v>8380099999</v>
      </c>
      <c r="H30102" s="4" t="s">
        <v>188676</v>
      </c>
      <c r="I30102" s="4"/>
      <c r="J30102" s="4" t="s">
        <v>188678</v>
      </c>
      <c r="L30102" s="4" t="s">
        <v>188679</v>
      </c>
      <c r="M30102" s="4" t="s">
        <v>23</v>
      </c>
      <c r="N30102" s="4">
        <v>410507</v>
      </c>
      <c r="O30102" s="4"/>
      <c r="P30102" s="4"/>
      <c r="Q30102" s="31" t="s">
        <v>188674</v>
      </c>
      <c r="R30102" s="4"/>
      <c r="S30102" s="13" t="s">
        <v>203221</v>
      </c>
      <c r="T30102" s="13"/>
      <c r="U30102" s="13"/>
      <c r="V30102" s="13"/>
      <c r="W30102" s="13"/>
    </row>
    <row r="30103" spans="1:23" ht="45" x14ac:dyDescent="0.25">
      <c r="A30103" s="4" t="s">
        <v>189608</v>
      </c>
      <c r="B30103" s="4" t="s">
        <v>503</v>
      </c>
      <c r="C30103" s="4" t="s">
        <v>12288</v>
      </c>
      <c r="D30103" s="4" t="s">
        <v>189605</v>
      </c>
      <c r="E30103" s="4" t="s">
        <v>34</v>
      </c>
      <c r="F30103" s="4">
        <v>9922679497</v>
      </c>
      <c r="G30103" s="4">
        <v>9881042019</v>
      </c>
      <c r="H30103" s="4" t="s">
        <v>189606</v>
      </c>
      <c r="I30103" s="4" t="s">
        <v>189607</v>
      </c>
      <c r="J30103" s="4" t="s">
        <v>189609</v>
      </c>
      <c r="L30103" s="4" t="s">
        <v>189610</v>
      </c>
      <c r="M30103" s="4" t="s">
        <v>23</v>
      </c>
      <c r="N30103" s="4">
        <v>412201</v>
      </c>
      <c r="O30103" s="4"/>
      <c r="P30103" s="4">
        <v>8046057742</v>
      </c>
      <c r="Q30103" s="31" t="s">
        <v>189603</v>
      </c>
      <c r="R30103" s="4"/>
      <c r="S30103" s="13" t="s">
        <v>189604</v>
      </c>
      <c r="T30103" s="13"/>
      <c r="U30103" s="13"/>
      <c r="V30103" s="13"/>
      <c r="W30103" s="13"/>
    </row>
    <row r="30104" spans="1:23" ht="45" x14ac:dyDescent="0.25">
      <c r="A30104" s="4" t="s">
        <v>189722</v>
      </c>
      <c r="B30104" s="4" t="s">
        <v>503</v>
      </c>
      <c r="C30104" s="4" t="s">
        <v>484</v>
      </c>
      <c r="D30104" s="4" t="s">
        <v>1136</v>
      </c>
      <c r="E30104" s="4" t="s">
        <v>65</v>
      </c>
      <c r="F30104" s="4">
        <v>9373089719</v>
      </c>
      <c r="G30104" s="4">
        <v>9371219773</v>
      </c>
      <c r="H30104" s="4" t="s">
        <v>189721</v>
      </c>
      <c r="I30104" s="4"/>
      <c r="J30104" s="4" t="s">
        <v>189723</v>
      </c>
      <c r="L30104" s="4" t="s">
        <v>2016</v>
      </c>
      <c r="M30104" s="4" t="s">
        <v>23</v>
      </c>
      <c r="N30104" s="4">
        <v>411006</v>
      </c>
      <c r="O30104" s="4"/>
      <c r="P30104" s="4">
        <v>8071740984</v>
      </c>
      <c r="Q30104" s="31" t="s">
        <v>205766</v>
      </c>
      <c r="R30104" s="4"/>
      <c r="S30104" s="4"/>
      <c r="T30104" s="4"/>
      <c r="U30104" s="4"/>
      <c r="V30104" s="4"/>
      <c r="W30104" s="4"/>
    </row>
    <row r="30105" spans="1:23" ht="45" x14ac:dyDescent="0.25">
      <c r="A30105" s="4" t="s">
        <v>190224</v>
      </c>
      <c r="B30105" s="4" t="s">
        <v>503</v>
      </c>
      <c r="C30105" s="4" t="s">
        <v>839</v>
      </c>
      <c r="D30105" s="4" t="s">
        <v>190222</v>
      </c>
      <c r="E30105" s="4" t="s">
        <v>84</v>
      </c>
      <c r="F30105" s="4">
        <v>9822530062</v>
      </c>
      <c r="G30105" s="4">
        <v>9822617148</v>
      </c>
      <c r="H30105" s="4" t="s">
        <v>190223</v>
      </c>
      <c r="I30105" s="4"/>
      <c r="J30105" s="4" t="s">
        <v>190225</v>
      </c>
      <c r="L30105" s="4" t="s">
        <v>12340</v>
      </c>
      <c r="M30105" s="4" t="s">
        <v>23</v>
      </c>
      <c r="N30105" s="4">
        <v>411017</v>
      </c>
      <c r="O30105" s="4" t="s">
        <v>190226</v>
      </c>
      <c r="P30105" s="4"/>
      <c r="Q30105" s="31" t="s">
        <v>190221</v>
      </c>
      <c r="R30105" s="4"/>
      <c r="S30105" s="4"/>
      <c r="T30105" s="4"/>
      <c r="U30105" s="4"/>
      <c r="V30105" s="4"/>
      <c r="W30105" s="4"/>
    </row>
    <row r="30106" spans="1:23" ht="45" x14ac:dyDescent="0.25">
      <c r="A30106" s="4" t="s">
        <v>190486</v>
      </c>
      <c r="B30106" s="4" t="s">
        <v>503</v>
      </c>
      <c r="C30106" s="4" t="s">
        <v>4167</v>
      </c>
      <c r="D30106" s="4" t="s">
        <v>190483</v>
      </c>
      <c r="E30106" s="4" t="s">
        <v>27</v>
      </c>
      <c r="F30106" s="4">
        <v>9822555424</v>
      </c>
      <c r="G30106" s="4">
        <v>9850854746</v>
      </c>
      <c r="H30106" s="4" t="s">
        <v>190484</v>
      </c>
      <c r="I30106" s="4" t="s">
        <v>190485</v>
      </c>
      <c r="J30106" s="4" t="s">
        <v>190487</v>
      </c>
      <c r="L30106" s="4" t="s">
        <v>190488</v>
      </c>
      <c r="M30106" s="4" t="s">
        <v>23</v>
      </c>
      <c r="N30106" s="4">
        <v>411019</v>
      </c>
      <c r="O30106" s="4"/>
      <c r="P30106" s="4"/>
      <c r="Q30106" s="31" t="s">
        <v>190481</v>
      </c>
      <c r="R30106" s="4"/>
      <c r="S30106" s="13" t="s">
        <v>190482</v>
      </c>
      <c r="T30106" s="13"/>
      <c r="U30106" s="13"/>
      <c r="V30106" s="13"/>
      <c r="W30106" s="13"/>
    </row>
    <row r="30107" spans="1:23" ht="45" x14ac:dyDescent="0.25">
      <c r="A30107" s="4" t="s">
        <v>190533</v>
      </c>
      <c r="B30107" s="4" t="s">
        <v>503</v>
      </c>
      <c r="C30107" s="4" t="s">
        <v>9277</v>
      </c>
      <c r="D30107" s="4" t="s">
        <v>1453</v>
      </c>
      <c r="E30107" s="4" t="s">
        <v>27</v>
      </c>
      <c r="F30107" s="4">
        <v>9225525650</v>
      </c>
      <c r="G30107" s="4"/>
      <c r="H30107" s="4" t="s">
        <v>190532</v>
      </c>
      <c r="I30107" s="4"/>
      <c r="J30107" s="4" t="s">
        <v>190534</v>
      </c>
      <c r="L30107" s="4" t="s">
        <v>16553</v>
      </c>
      <c r="M30107" s="4" t="s">
        <v>23</v>
      </c>
      <c r="N30107" s="4">
        <v>411002</v>
      </c>
      <c r="O30107" s="4"/>
      <c r="P30107" s="4"/>
      <c r="Q30107" s="31" t="s">
        <v>190531</v>
      </c>
      <c r="R30107" s="4"/>
      <c r="S30107" s="4"/>
      <c r="T30107" s="4"/>
      <c r="U30107" s="4"/>
      <c r="V30107" s="4"/>
      <c r="W30107" s="4"/>
    </row>
    <row r="30108" spans="1:23" ht="30" x14ac:dyDescent="0.25">
      <c r="A30108" s="4" t="s">
        <v>191614</v>
      </c>
      <c r="B30108" s="4" t="s">
        <v>503</v>
      </c>
      <c r="C30108" s="4" t="s">
        <v>11230</v>
      </c>
      <c r="D30108" s="4" t="s">
        <v>54</v>
      </c>
      <c r="E30108" s="4" t="s">
        <v>34</v>
      </c>
      <c r="F30108" s="4">
        <v>8087566173</v>
      </c>
      <c r="G30108" s="4"/>
      <c r="H30108" s="4" t="s">
        <v>191613</v>
      </c>
      <c r="I30108" s="4"/>
      <c r="J30108" s="4" t="s">
        <v>191615</v>
      </c>
      <c r="L30108" s="4" t="s">
        <v>143446</v>
      </c>
      <c r="M30108" s="4" t="s">
        <v>23</v>
      </c>
      <c r="N30108" s="4">
        <v>411032</v>
      </c>
      <c r="O30108" s="4"/>
      <c r="P30108" s="4">
        <v>8046038094</v>
      </c>
      <c r="Q30108" s="31" t="s">
        <v>191611</v>
      </c>
      <c r="R30108" s="4"/>
      <c r="S30108" s="13" t="s">
        <v>191612</v>
      </c>
      <c r="T30108" s="13"/>
      <c r="U30108" s="13"/>
      <c r="V30108" s="13"/>
      <c r="W30108" s="13"/>
    </row>
    <row r="30109" spans="1:23" ht="45" x14ac:dyDescent="0.25">
      <c r="A30109" s="4" t="s">
        <v>191683</v>
      </c>
      <c r="B30109" s="4" t="s">
        <v>503</v>
      </c>
      <c r="C30109" s="4" t="s">
        <v>24572</v>
      </c>
      <c r="D30109" s="4"/>
      <c r="E30109" s="4" t="s">
        <v>27</v>
      </c>
      <c r="F30109" s="4">
        <v>9860655536</v>
      </c>
      <c r="G30109" s="4">
        <v>7588189389</v>
      </c>
      <c r="H30109" s="4" t="s">
        <v>191682</v>
      </c>
      <c r="I30109" s="4"/>
      <c r="J30109" s="4" t="s">
        <v>191684</v>
      </c>
      <c r="L30109" s="4" t="s">
        <v>942</v>
      </c>
      <c r="M30109" s="4" t="s">
        <v>23</v>
      </c>
      <c r="N30109" s="4">
        <v>411027</v>
      </c>
      <c r="O30109" s="4"/>
      <c r="P30109" s="4">
        <v>8079467878</v>
      </c>
      <c r="Q30109" s="31" t="s">
        <v>191680</v>
      </c>
      <c r="R30109" s="4"/>
      <c r="S30109" s="13" t="s">
        <v>191681</v>
      </c>
      <c r="T30109" s="13"/>
      <c r="U30109" s="13"/>
      <c r="V30109" s="13"/>
      <c r="W30109" s="13"/>
    </row>
    <row r="30110" spans="1:23" ht="30" x14ac:dyDescent="0.25">
      <c r="A30110" s="4" t="s">
        <v>192122</v>
      </c>
      <c r="B30110" s="4" t="s">
        <v>503</v>
      </c>
      <c r="C30110" s="4" t="s">
        <v>5090</v>
      </c>
      <c r="D30110" s="4" t="s">
        <v>192120</v>
      </c>
      <c r="E30110" s="4" t="s">
        <v>689</v>
      </c>
      <c r="F30110" s="4">
        <v>9922745790</v>
      </c>
      <c r="G30110" s="4"/>
      <c r="H30110" s="4" t="s">
        <v>192121</v>
      </c>
      <c r="I30110" s="4"/>
      <c r="J30110" s="4" t="s">
        <v>192123</v>
      </c>
      <c r="L30110" s="4" t="s">
        <v>8372</v>
      </c>
      <c r="M30110" s="4" t="s">
        <v>23</v>
      </c>
      <c r="N30110" s="4">
        <v>411002</v>
      </c>
      <c r="O30110" s="4" t="s">
        <v>192124</v>
      </c>
      <c r="P30110" s="4">
        <v>8048109088</v>
      </c>
      <c r="Q30110" s="31" t="s">
        <v>192119</v>
      </c>
      <c r="R30110" s="4"/>
      <c r="S30110" s="13" t="s">
        <v>231750</v>
      </c>
      <c r="T30110" s="13"/>
      <c r="U30110" s="13"/>
      <c r="V30110" s="13"/>
      <c r="W30110" s="13"/>
    </row>
    <row r="30111" spans="1:23" ht="45" x14ac:dyDescent="0.25">
      <c r="A30111" s="4" t="s">
        <v>192127</v>
      </c>
      <c r="B30111" s="4" t="s">
        <v>503</v>
      </c>
      <c r="C30111" s="4" t="s">
        <v>4418</v>
      </c>
      <c r="D30111" s="4" t="s">
        <v>192125</v>
      </c>
      <c r="E30111" s="4" t="s">
        <v>27</v>
      </c>
      <c r="F30111" s="4">
        <v>9421466188</v>
      </c>
      <c r="G30111" s="4"/>
      <c r="H30111" s="4" t="s">
        <v>192126</v>
      </c>
      <c r="I30111" s="4"/>
      <c r="J30111" s="4" t="s">
        <v>22680</v>
      </c>
      <c r="L30111" s="4" t="s">
        <v>22680</v>
      </c>
      <c r="M30111" s="4" t="s">
        <v>23</v>
      </c>
      <c r="N30111" s="4">
        <v>411004</v>
      </c>
      <c r="O30111" s="4"/>
      <c r="P30111" s="4"/>
      <c r="Q30111" s="31" t="s">
        <v>210501</v>
      </c>
      <c r="R30111" s="4"/>
      <c r="S30111" s="13" t="s">
        <v>223081</v>
      </c>
      <c r="T30111" s="13"/>
      <c r="U30111" s="13"/>
      <c r="V30111" s="13"/>
      <c r="W30111" s="13"/>
    </row>
    <row r="30112" spans="1:23" x14ac:dyDescent="0.25">
      <c r="A30112" s="4" t="s">
        <v>192173</v>
      </c>
      <c r="B30112" s="4" t="s">
        <v>503</v>
      </c>
      <c r="C30112" s="4" t="s">
        <v>6984</v>
      </c>
      <c r="D30112" s="4"/>
      <c r="E30112" s="4" t="s">
        <v>27</v>
      </c>
      <c r="F30112" s="4">
        <v>7249151617</v>
      </c>
      <c r="G30112" s="4">
        <v>7249161718</v>
      </c>
      <c r="H30112" s="4" t="s">
        <v>192172</v>
      </c>
      <c r="I30112" s="4"/>
      <c r="J30112" s="4" t="s">
        <v>39931</v>
      </c>
      <c r="L30112" s="4" t="s">
        <v>192174</v>
      </c>
      <c r="M30112" s="4" t="s">
        <v>23</v>
      </c>
      <c r="N30112" s="4">
        <v>411033</v>
      </c>
      <c r="O30112" s="4"/>
      <c r="P30112" s="4"/>
      <c r="Q30112" s="31" t="s">
        <v>192171</v>
      </c>
      <c r="R30112" s="4"/>
      <c r="S30112" s="4"/>
      <c r="T30112" s="4"/>
      <c r="U30112" s="4"/>
      <c r="V30112" s="4"/>
      <c r="W30112" s="4"/>
    </row>
    <row r="30113" spans="1:23" x14ac:dyDescent="0.25">
      <c r="A30113" s="4" t="s">
        <v>192348</v>
      </c>
      <c r="B30113" s="4" t="s">
        <v>503</v>
      </c>
      <c r="C30113" s="4" t="s">
        <v>75148</v>
      </c>
      <c r="D30113" s="4" t="s">
        <v>3550</v>
      </c>
      <c r="E30113" s="4" t="s">
        <v>34</v>
      </c>
      <c r="F30113" s="4">
        <v>9881415899</v>
      </c>
      <c r="G30113" s="4">
        <v>9850008918</v>
      </c>
      <c r="H30113" s="4" t="s">
        <v>192347</v>
      </c>
      <c r="I30113" s="4"/>
      <c r="J30113" s="4" t="s">
        <v>192349</v>
      </c>
      <c r="L30113" s="4" t="s">
        <v>81421</v>
      </c>
      <c r="M30113" s="4" t="s">
        <v>23</v>
      </c>
      <c r="N30113" s="4">
        <v>411019</v>
      </c>
      <c r="O30113" s="4"/>
      <c r="P30113" s="4">
        <v>8071740355</v>
      </c>
      <c r="Q30113" s="31" t="s">
        <v>192346</v>
      </c>
      <c r="R30113" s="4"/>
      <c r="S30113" s="4"/>
      <c r="T30113" s="4"/>
      <c r="U30113" s="4"/>
      <c r="V30113" s="4"/>
      <c r="W30113" s="4"/>
    </row>
    <row r="30114" spans="1:23" ht="30" x14ac:dyDescent="0.25">
      <c r="A30114" s="4" t="s">
        <v>192624</v>
      </c>
      <c r="B30114" s="4" t="s">
        <v>503</v>
      </c>
      <c r="C30114" s="4" t="s">
        <v>35342</v>
      </c>
      <c r="D30114" s="4"/>
      <c r="E30114" s="4" t="s">
        <v>30775</v>
      </c>
      <c r="F30114" s="4">
        <v>8550995660</v>
      </c>
      <c r="G30114" s="4"/>
      <c r="H30114" s="4" t="s">
        <v>192622</v>
      </c>
      <c r="I30114" s="4" t="s">
        <v>192623</v>
      </c>
      <c r="J30114" s="4" t="s">
        <v>192625</v>
      </c>
      <c r="L30114" s="4" t="s">
        <v>27315</v>
      </c>
      <c r="M30114" s="4" t="s">
        <v>23</v>
      </c>
      <c r="N30114" s="4">
        <v>411020</v>
      </c>
      <c r="O30114" s="4" t="s">
        <v>192626</v>
      </c>
      <c r="P30114" s="4"/>
      <c r="Q30114" s="31" t="s">
        <v>192621</v>
      </c>
      <c r="R30114" s="4"/>
      <c r="S30114" s="13" t="s">
        <v>223082</v>
      </c>
      <c r="T30114" s="13"/>
      <c r="U30114" s="13"/>
      <c r="V30114" s="13"/>
      <c r="W30114" s="13"/>
    </row>
    <row r="30115" spans="1:23" x14ac:dyDescent="0.25">
      <c r="A30115" s="4" t="s">
        <v>192811</v>
      </c>
      <c r="B30115" s="4" t="s">
        <v>503</v>
      </c>
      <c r="C30115" s="4" t="s">
        <v>8059</v>
      </c>
      <c r="D30115" s="4" t="s">
        <v>192809</v>
      </c>
      <c r="E30115" s="4" t="s">
        <v>65</v>
      </c>
      <c r="F30115" s="4">
        <v>9970752131</v>
      </c>
      <c r="G30115" s="4"/>
      <c r="H30115" s="4" t="s">
        <v>192810</v>
      </c>
      <c r="I30115" s="4"/>
      <c r="J30115" s="4" t="s">
        <v>192812</v>
      </c>
      <c r="L30115" s="4"/>
      <c r="M30115" s="4" t="s">
        <v>23</v>
      </c>
      <c r="N30115" s="4">
        <v>411027</v>
      </c>
      <c r="O30115" s="4" t="s">
        <v>192813</v>
      </c>
      <c r="P30115" s="4"/>
      <c r="Q30115" s="31" t="s">
        <v>192808</v>
      </c>
      <c r="R30115" s="4"/>
      <c r="S30115" s="4"/>
      <c r="T30115" s="4"/>
      <c r="U30115" s="4"/>
      <c r="V30115" s="4"/>
      <c r="W30115" s="4"/>
    </row>
    <row r="30116" spans="1:23" ht="45" x14ac:dyDescent="0.25">
      <c r="A30116" s="4" t="s">
        <v>192934</v>
      </c>
      <c r="B30116" s="4" t="s">
        <v>503</v>
      </c>
      <c r="C30116" s="4" t="s">
        <v>2321</v>
      </c>
      <c r="D30116" s="4" t="s">
        <v>337</v>
      </c>
      <c r="E30116" s="4" t="s">
        <v>175</v>
      </c>
      <c r="F30116" s="4">
        <v>9881140738</v>
      </c>
      <c r="G30116" s="4">
        <v>9326868413</v>
      </c>
      <c r="H30116" s="4" t="s">
        <v>192933</v>
      </c>
      <c r="I30116" s="4"/>
      <c r="J30116" s="4" t="s">
        <v>192935</v>
      </c>
      <c r="L30116" s="4" t="s">
        <v>69448</v>
      </c>
      <c r="M30116" s="4" t="s">
        <v>23</v>
      </c>
      <c r="N30116" s="4">
        <v>411042</v>
      </c>
      <c r="O30116" s="4" t="s">
        <v>192936</v>
      </c>
      <c r="P30116" s="4"/>
      <c r="Q30116" s="31" t="s">
        <v>205767</v>
      </c>
      <c r="R30116" s="4"/>
      <c r="S30116" s="13" t="s">
        <v>231751</v>
      </c>
      <c r="T30116" s="13"/>
      <c r="U30116" s="13"/>
      <c r="V30116" s="13"/>
      <c r="W30116" s="13"/>
    </row>
    <row r="30117" spans="1:23" ht="30" x14ac:dyDescent="0.25">
      <c r="A30117" s="4" t="s">
        <v>193191</v>
      </c>
      <c r="B30117" s="4" t="s">
        <v>503</v>
      </c>
      <c r="C30117" s="4" t="s">
        <v>4560</v>
      </c>
      <c r="D30117" s="4" t="s">
        <v>63966</v>
      </c>
      <c r="E30117" s="4" t="s">
        <v>34</v>
      </c>
      <c r="F30117" s="4">
        <v>9822092083</v>
      </c>
      <c r="G30117" s="4"/>
      <c r="H30117" s="4" t="s">
        <v>193190</v>
      </c>
      <c r="I30117" s="4"/>
      <c r="J30117" s="4" t="s">
        <v>193192</v>
      </c>
      <c r="L30117" s="4" t="s">
        <v>193193</v>
      </c>
      <c r="M30117" s="4" t="s">
        <v>23</v>
      </c>
      <c r="N30117" s="4">
        <v>411052</v>
      </c>
      <c r="O30117" s="4"/>
      <c r="P30117" s="4"/>
      <c r="Q30117" s="31" t="s">
        <v>193189</v>
      </c>
      <c r="R30117" s="4"/>
      <c r="S30117" s="4"/>
      <c r="T30117" s="4"/>
      <c r="U30117" s="4"/>
      <c r="V30117" s="4"/>
      <c r="W30117" s="4"/>
    </row>
    <row r="30118" spans="1:23" ht="45" x14ac:dyDescent="0.25">
      <c r="A30118" s="4" t="s">
        <v>193264</v>
      </c>
      <c r="B30118" s="4" t="s">
        <v>503</v>
      </c>
      <c r="C30118" s="4" t="s">
        <v>1414</v>
      </c>
      <c r="D30118" s="4" t="s">
        <v>82386</v>
      </c>
      <c r="E30118" s="4" t="s">
        <v>175</v>
      </c>
      <c r="F30118" s="4">
        <v>9890121213</v>
      </c>
      <c r="G30118" s="4"/>
      <c r="H30118" s="4" t="s">
        <v>193262</v>
      </c>
      <c r="I30118" s="4" t="s">
        <v>193263</v>
      </c>
      <c r="J30118" s="4" t="s">
        <v>193265</v>
      </c>
      <c r="L30118" s="4" t="s">
        <v>7517</v>
      </c>
      <c r="M30118" s="4" t="s">
        <v>23</v>
      </c>
      <c r="N30118" s="4">
        <v>411002</v>
      </c>
      <c r="O30118" s="4" t="s">
        <v>193266</v>
      </c>
      <c r="P30118" s="4">
        <v>8048009908</v>
      </c>
      <c r="Q30118" s="31" t="s">
        <v>205768</v>
      </c>
      <c r="R30118" s="4"/>
      <c r="S30118" s="13" t="s">
        <v>203222</v>
      </c>
      <c r="T30118" s="13"/>
      <c r="U30118" s="13"/>
      <c r="V30118" s="13"/>
      <c r="W30118" s="13"/>
    </row>
    <row r="30119" spans="1:23" x14ac:dyDescent="0.25">
      <c r="A30119" s="4" t="s">
        <v>193292</v>
      </c>
      <c r="B30119" s="4" t="s">
        <v>503</v>
      </c>
      <c r="C30119" s="4" t="s">
        <v>16307</v>
      </c>
      <c r="D30119" s="4" t="s">
        <v>193289</v>
      </c>
      <c r="E30119" s="4" t="s">
        <v>34</v>
      </c>
      <c r="F30119" s="4">
        <v>9823232399</v>
      </c>
      <c r="G30119" s="4">
        <v>9370525152</v>
      </c>
      <c r="H30119" s="4" t="s">
        <v>193290</v>
      </c>
      <c r="I30119" s="4" t="s">
        <v>193291</v>
      </c>
      <c r="J30119" s="4" t="s">
        <v>193293</v>
      </c>
      <c r="L30119" s="4" t="s">
        <v>193294</v>
      </c>
      <c r="M30119" s="4" t="s">
        <v>23</v>
      </c>
      <c r="N30119" s="4">
        <v>411001</v>
      </c>
      <c r="O30119" s="4"/>
      <c r="P30119" s="4">
        <v>8046048382</v>
      </c>
      <c r="Q30119" s="31" t="s">
        <v>193287</v>
      </c>
      <c r="R30119" s="4"/>
      <c r="S30119" s="13" t="s">
        <v>193288</v>
      </c>
      <c r="T30119" s="13"/>
      <c r="U30119" s="13"/>
      <c r="V30119" s="13"/>
      <c r="W30119" s="13"/>
    </row>
    <row r="30120" spans="1:23" ht="30" x14ac:dyDescent="0.25">
      <c r="A30120" s="4" t="s">
        <v>122814</v>
      </c>
      <c r="B30120" s="4" t="s">
        <v>122816</v>
      </c>
      <c r="C30120" s="4" t="s">
        <v>2132</v>
      </c>
      <c r="D30120" s="4" t="s">
        <v>242</v>
      </c>
      <c r="E30120" s="4" t="s">
        <v>34</v>
      </c>
      <c r="F30120" s="4">
        <v>9634844733</v>
      </c>
      <c r="G30120" s="4"/>
      <c r="H30120" s="4" t="s">
        <v>122813</v>
      </c>
      <c r="I30120" s="4"/>
      <c r="J30120" s="4" t="s">
        <v>122815</v>
      </c>
      <c r="L30120" s="4" t="s">
        <v>122817</v>
      </c>
      <c r="M30120" s="4" t="s">
        <v>90</v>
      </c>
      <c r="N30120" s="4">
        <v>262122</v>
      </c>
      <c r="O30120" s="4"/>
      <c r="P30120" s="4"/>
      <c r="Q30120" s="31" t="s">
        <v>197134</v>
      </c>
      <c r="R30120" s="4"/>
      <c r="S30120" s="13" t="s">
        <v>197134</v>
      </c>
      <c r="T30120" s="13"/>
      <c r="U30120" s="13"/>
      <c r="V30120" s="13"/>
      <c r="W30120" s="13"/>
    </row>
    <row r="30121" spans="1:23" ht="30" x14ac:dyDescent="0.25">
      <c r="A30121" s="4" t="s">
        <v>18459</v>
      </c>
      <c r="B30121" s="4" t="s">
        <v>18461</v>
      </c>
      <c r="C30121" s="4" t="s">
        <v>328</v>
      </c>
      <c r="D30121" s="4" t="s">
        <v>3550</v>
      </c>
      <c r="E30121" s="4" t="s">
        <v>27</v>
      </c>
      <c r="F30121" s="4">
        <v>7870930999</v>
      </c>
      <c r="G30121" s="4">
        <v>7782807999</v>
      </c>
      <c r="H30121" s="4" t="s">
        <v>18458</v>
      </c>
      <c r="I30121" s="4"/>
      <c r="J30121" s="4" t="s">
        <v>18460</v>
      </c>
      <c r="L30121" s="4" t="s">
        <v>18462</v>
      </c>
      <c r="M30121" s="4" t="s">
        <v>108</v>
      </c>
      <c r="N30121" s="4">
        <v>854301</v>
      </c>
      <c r="O30121" s="4"/>
      <c r="P30121" s="4">
        <v>8071591057</v>
      </c>
      <c r="Q30121" s="31" t="s">
        <v>18457</v>
      </c>
      <c r="R30121" s="4"/>
      <c r="S30121" s="13" t="s">
        <v>203223</v>
      </c>
      <c r="T30121" s="13"/>
      <c r="U30121" s="13"/>
      <c r="V30121" s="13"/>
      <c r="W30121" s="13"/>
    </row>
    <row r="30122" spans="1:23" ht="30" x14ac:dyDescent="0.25">
      <c r="A30122" s="4" t="s">
        <v>112938</v>
      </c>
      <c r="B30122" s="4" t="s">
        <v>18461</v>
      </c>
      <c r="C30122" s="4" t="s">
        <v>2189</v>
      </c>
      <c r="D30122" s="4" t="s">
        <v>112936</v>
      </c>
      <c r="E30122" s="4" t="s">
        <v>257</v>
      </c>
      <c r="F30122" s="4">
        <v>9431206223</v>
      </c>
      <c r="G30122" s="4"/>
      <c r="H30122" s="4" t="s">
        <v>112937</v>
      </c>
      <c r="I30122" s="4"/>
      <c r="J30122" s="4" t="s">
        <v>112939</v>
      </c>
      <c r="L30122" s="4" t="s">
        <v>18462</v>
      </c>
      <c r="M30122" s="4" t="s">
        <v>108</v>
      </c>
      <c r="N30122" s="4">
        <v>854301</v>
      </c>
      <c r="O30122" s="4" t="s">
        <v>112940</v>
      </c>
      <c r="P30122" s="4"/>
      <c r="Q30122" s="31" t="s">
        <v>112935</v>
      </c>
      <c r="R30122" s="4"/>
      <c r="S30122" s="13" t="s">
        <v>223083</v>
      </c>
      <c r="T30122" s="13"/>
      <c r="U30122" s="13"/>
      <c r="V30122" s="13"/>
      <c r="W30122" s="13"/>
    </row>
    <row r="30123" spans="1:23" ht="45" x14ac:dyDescent="0.25">
      <c r="A30123" s="4" t="s">
        <v>5018</v>
      </c>
      <c r="B30123" s="4" t="s">
        <v>73</v>
      </c>
      <c r="C30123" s="4" t="s">
        <v>118</v>
      </c>
      <c r="D30123" s="4" t="s">
        <v>5016</v>
      </c>
      <c r="E30123" s="4" t="s">
        <v>34</v>
      </c>
      <c r="F30123" s="4">
        <v>9040361844</v>
      </c>
      <c r="G30123" s="4"/>
      <c r="H30123" s="4" t="s">
        <v>5017</v>
      </c>
      <c r="I30123" s="4"/>
      <c r="J30123" s="4" t="s">
        <v>5019</v>
      </c>
      <c r="L30123" s="4" t="s">
        <v>5020</v>
      </c>
      <c r="M30123" s="4" t="s">
        <v>304</v>
      </c>
      <c r="N30123" s="4">
        <v>752002</v>
      </c>
      <c r="O30123" s="4"/>
      <c r="P30123" s="4">
        <v>8048027030</v>
      </c>
      <c r="Q30123" s="31" t="s">
        <v>210502</v>
      </c>
      <c r="R30123" s="4"/>
      <c r="S30123" s="13" t="s">
        <v>197135</v>
      </c>
      <c r="T30123" s="13"/>
      <c r="U30123" s="13"/>
      <c r="V30123" s="13"/>
      <c r="W30123" s="13"/>
    </row>
    <row r="30124" spans="1:23" ht="45" x14ac:dyDescent="0.25">
      <c r="A30124" s="4" t="s">
        <v>21768</v>
      </c>
      <c r="B30124" s="4" t="s">
        <v>73</v>
      </c>
      <c r="C30124" s="4" t="s">
        <v>1059</v>
      </c>
      <c r="D30124" s="4" t="s">
        <v>21766</v>
      </c>
      <c r="E30124" s="4" t="s">
        <v>34</v>
      </c>
      <c r="F30124" s="4">
        <v>9658497257</v>
      </c>
      <c r="G30124" s="4">
        <v>9658549282</v>
      </c>
      <c r="H30124" s="4" t="s">
        <v>21767</v>
      </c>
      <c r="I30124" s="4"/>
      <c r="J30124" s="4" t="s">
        <v>21769</v>
      </c>
      <c r="L30124" s="4" t="s">
        <v>21770</v>
      </c>
      <c r="M30124" s="4" t="s">
        <v>304</v>
      </c>
      <c r="N30124" s="4">
        <v>752109</v>
      </c>
      <c r="O30124" s="4" t="s">
        <v>21771</v>
      </c>
      <c r="P30124" s="4">
        <v>8046050568</v>
      </c>
      <c r="Q30124" s="31" t="s">
        <v>21765</v>
      </c>
      <c r="R30124" s="4"/>
      <c r="S30124" s="13" t="s">
        <v>231752</v>
      </c>
      <c r="T30124" s="13"/>
      <c r="U30124" s="13"/>
      <c r="V30124" s="13"/>
      <c r="W30124" s="13"/>
    </row>
    <row r="30125" spans="1:23" ht="30" x14ac:dyDescent="0.25">
      <c r="A30125" s="4" t="s">
        <v>75734</v>
      </c>
      <c r="B30125" s="4" t="s">
        <v>73</v>
      </c>
      <c r="C30125" s="4" t="s">
        <v>562</v>
      </c>
      <c r="D30125" s="4" t="s">
        <v>24499</v>
      </c>
      <c r="E30125" s="4" t="s">
        <v>27</v>
      </c>
      <c r="F30125" s="4">
        <v>8599045452</v>
      </c>
      <c r="G30125" s="4">
        <v>9078643223</v>
      </c>
      <c r="H30125" s="4" t="s">
        <v>75732</v>
      </c>
      <c r="I30125" s="4" t="s">
        <v>75733</v>
      </c>
      <c r="J30125" s="4" t="s">
        <v>75735</v>
      </c>
      <c r="L30125" s="4" t="s">
        <v>75736</v>
      </c>
      <c r="M30125" s="4" t="s">
        <v>304</v>
      </c>
      <c r="N30125" s="4">
        <v>752002</v>
      </c>
      <c r="O30125" s="4" t="s">
        <v>75737</v>
      </c>
      <c r="P30125" s="4">
        <v>8046059022</v>
      </c>
      <c r="Q30125" s="31" t="s">
        <v>75731</v>
      </c>
      <c r="R30125" s="4"/>
      <c r="S30125" s="13" t="s">
        <v>231753</v>
      </c>
      <c r="T30125" s="13"/>
      <c r="U30125" s="13"/>
      <c r="V30125" s="13"/>
      <c r="W30125" s="13"/>
    </row>
    <row r="30126" spans="1:23" x14ac:dyDescent="0.25">
      <c r="A30126" s="4" t="s">
        <v>99639</v>
      </c>
      <c r="B30126" s="4" t="s">
        <v>73</v>
      </c>
      <c r="C30126" s="4" t="s">
        <v>99635</v>
      </c>
      <c r="D30126" s="4" t="s">
        <v>99636</v>
      </c>
      <c r="E30126" s="4" t="s">
        <v>27</v>
      </c>
      <c r="F30126" s="4">
        <v>9090020019</v>
      </c>
      <c r="G30126" s="4"/>
      <c r="H30126" s="4" t="s">
        <v>99637</v>
      </c>
      <c r="I30126" s="4" t="s">
        <v>99638</v>
      </c>
      <c r="J30126" s="4" t="s">
        <v>99640</v>
      </c>
      <c r="L30126" s="4"/>
      <c r="M30126" s="4" t="s">
        <v>304</v>
      </c>
      <c r="N30126" s="4">
        <v>752001</v>
      </c>
      <c r="O30126" s="4" t="s">
        <v>99641</v>
      </c>
      <c r="P30126" s="4">
        <v>8079463476</v>
      </c>
      <c r="Q30126" s="31"/>
      <c r="R30126" s="4"/>
      <c r="S30126" s="13" t="s">
        <v>231754</v>
      </c>
      <c r="T30126" s="13"/>
      <c r="U30126" s="13"/>
      <c r="V30126" s="13"/>
      <c r="W30126" s="13"/>
    </row>
    <row r="30127" spans="1:23" x14ac:dyDescent="0.25">
      <c r="A30127" s="4" t="s">
        <v>112557</v>
      </c>
      <c r="B30127" s="4" t="s">
        <v>73</v>
      </c>
      <c r="C30127" s="4" t="s">
        <v>1245</v>
      </c>
      <c r="D30127" s="4" t="s">
        <v>112555</v>
      </c>
      <c r="E30127" s="4" t="s">
        <v>916</v>
      </c>
      <c r="F30127" s="4">
        <v>8457879797</v>
      </c>
      <c r="G30127" s="4">
        <v>9777701500</v>
      </c>
      <c r="H30127" s="4" t="s">
        <v>112556</v>
      </c>
      <c r="I30127" s="4"/>
      <c r="J30127" s="4" t="s">
        <v>112558</v>
      </c>
      <c r="L30127" s="4" t="s">
        <v>112559</v>
      </c>
      <c r="M30127" s="4" t="s">
        <v>304</v>
      </c>
      <c r="N30127" s="4">
        <v>752001</v>
      </c>
      <c r="O30127" s="4" t="s">
        <v>112560</v>
      </c>
      <c r="P30127" s="4"/>
      <c r="Q30127" s="31"/>
      <c r="R30127" s="4"/>
      <c r="S30127" s="13" t="s">
        <v>112554</v>
      </c>
      <c r="T30127" s="13"/>
      <c r="U30127" s="13"/>
      <c r="V30127" s="13"/>
      <c r="W30127" s="13"/>
    </row>
    <row r="30128" spans="1:23" ht="30" x14ac:dyDescent="0.25">
      <c r="A30128" s="4" t="s">
        <v>167249</v>
      </c>
      <c r="B30128" s="4" t="s">
        <v>73</v>
      </c>
      <c r="C30128" s="4" t="s">
        <v>562</v>
      </c>
      <c r="D30128" s="4"/>
      <c r="E30128" s="4" t="s">
        <v>34</v>
      </c>
      <c r="F30128" s="4">
        <v>9861332332</v>
      </c>
      <c r="G30128" s="4">
        <v>9861166803</v>
      </c>
      <c r="H30128" s="4" t="s">
        <v>167247</v>
      </c>
      <c r="I30128" s="4" t="s">
        <v>167248</v>
      </c>
      <c r="J30128" s="4" t="s">
        <v>167250</v>
      </c>
      <c r="L30128" s="4" t="s">
        <v>167251</v>
      </c>
      <c r="M30128" s="4" t="s">
        <v>304</v>
      </c>
      <c r="N30128" s="4">
        <v>752001</v>
      </c>
      <c r="O30128" s="4"/>
      <c r="P30128" s="4">
        <v>8046035894</v>
      </c>
      <c r="Q30128" s="31" t="s">
        <v>167246</v>
      </c>
      <c r="R30128" s="4"/>
      <c r="S30128" s="4"/>
      <c r="T30128" s="4"/>
      <c r="U30128" s="4"/>
      <c r="V30128" s="4"/>
      <c r="W30128" s="4"/>
    </row>
    <row r="30129" spans="1:23" ht="30" x14ac:dyDescent="0.25">
      <c r="A30129" s="4" t="s">
        <v>172250</v>
      </c>
      <c r="B30129" s="4" t="s">
        <v>73</v>
      </c>
      <c r="C30129" s="4" t="s">
        <v>54251</v>
      </c>
      <c r="D30129" s="4" t="s">
        <v>54</v>
      </c>
      <c r="E30129" s="4" t="s">
        <v>27</v>
      </c>
      <c r="F30129" s="4">
        <v>9437024617</v>
      </c>
      <c r="G30129" s="4">
        <v>9861092777</v>
      </c>
      <c r="H30129" s="4" t="s">
        <v>172249</v>
      </c>
      <c r="I30129" s="4"/>
      <c r="J30129" s="4" t="s">
        <v>172251</v>
      </c>
      <c r="L30129" s="4" t="s">
        <v>172252</v>
      </c>
      <c r="M30129" s="4" t="s">
        <v>304</v>
      </c>
      <c r="N30129" s="4">
        <v>752104</v>
      </c>
      <c r="O30129" s="4" t="s">
        <v>172253</v>
      </c>
      <c r="P30129" s="4">
        <v>8046084662</v>
      </c>
      <c r="Q30129" s="31" t="s">
        <v>172248</v>
      </c>
      <c r="R30129" s="4"/>
      <c r="S30129" s="13" t="s">
        <v>231755</v>
      </c>
      <c r="T30129" s="13"/>
      <c r="U30129" s="13"/>
      <c r="V30129" s="13"/>
      <c r="W30129" s="13"/>
    </row>
    <row r="30130" spans="1:23" ht="45" x14ac:dyDescent="0.25">
      <c r="A30130" s="4" t="s">
        <v>9811</v>
      </c>
      <c r="B30130" s="4" t="s">
        <v>9813</v>
      </c>
      <c r="C30130" s="4" t="s">
        <v>9809</v>
      </c>
      <c r="D30130" s="4" t="s">
        <v>149</v>
      </c>
      <c r="E30130" s="4" t="s">
        <v>34</v>
      </c>
      <c r="F30130" s="4">
        <v>8294780469</v>
      </c>
      <c r="G30130" s="4"/>
      <c r="H30130" s="4" t="s">
        <v>9810</v>
      </c>
      <c r="I30130" s="4"/>
      <c r="J30130" s="4" t="s">
        <v>9812</v>
      </c>
      <c r="L30130" s="4"/>
      <c r="M30130" s="4" t="s">
        <v>108</v>
      </c>
      <c r="N30130" s="4">
        <v>854306</v>
      </c>
      <c r="O30130" s="4"/>
      <c r="P30130" s="4">
        <v>8079470283</v>
      </c>
      <c r="Q30130" s="31" t="s">
        <v>210503</v>
      </c>
      <c r="R30130" s="4"/>
      <c r="S30130" s="13" t="s">
        <v>197136</v>
      </c>
      <c r="T30130" s="13"/>
      <c r="U30130" s="13"/>
      <c r="V30130" s="13"/>
      <c r="W30130" s="13"/>
    </row>
    <row r="30131" spans="1:23" x14ac:dyDescent="0.25">
      <c r="A30131" s="4" t="s">
        <v>20225</v>
      </c>
      <c r="B30131" s="4" t="s">
        <v>9813</v>
      </c>
      <c r="C30131" s="4" t="s">
        <v>867</v>
      </c>
      <c r="D30131" s="4" t="s">
        <v>20223</v>
      </c>
      <c r="E30131" s="4" t="s">
        <v>27</v>
      </c>
      <c r="F30131" s="4">
        <v>9504395735</v>
      </c>
      <c r="G30131" s="4"/>
      <c r="H30131" s="4" t="s">
        <v>20224</v>
      </c>
      <c r="I30131" s="4"/>
      <c r="J30131" s="4" t="s">
        <v>20226</v>
      </c>
      <c r="L30131" s="4" t="s">
        <v>20227</v>
      </c>
      <c r="M30131" s="4" t="s">
        <v>108</v>
      </c>
      <c r="N30131" s="4">
        <v>854301</v>
      </c>
      <c r="O30131" s="4" t="s">
        <v>20228</v>
      </c>
      <c r="P30131" s="4">
        <v>8046050641</v>
      </c>
      <c r="Q30131" s="31"/>
      <c r="R30131" s="4"/>
      <c r="S30131" s="13" t="s">
        <v>223084</v>
      </c>
      <c r="T30131" s="13"/>
      <c r="U30131" s="13"/>
      <c r="V30131" s="13"/>
      <c r="W30131" s="13"/>
    </row>
    <row r="30132" spans="1:23" ht="30" x14ac:dyDescent="0.25">
      <c r="A30132" s="4" t="s">
        <v>123109</v>
      </c>
      <c r="B30132" s="4" t="s">
        <v>9813</v>
      </c>
      <c r="C30132" s="4" t="s">
        <v>20589</v>
      </c>
      <c r="D30132" s="4" t="s">
        <v>123106</v>
      </c>
      <c r="E30132" s="4" t="s">
        <v>27</v>
      </c>
      <c r="F30132" s="4">
        <v>9334952120</v>
      </c>
      <c r="G30132" s="4">
        <v>8271144600</v>
      </c>
      <c r="H30132" s="4" t="s">
        <v>123107</v>
      </c>
      <c r="I30132" s="4" t="s">
        <v>123108</v>
      </c>
      <c r="J30132" s="4" t="s">
        <v>123110</v>
      </c>
      <c r="L30132" s="4" t="s">
        <v>18462</v>
      </c>
      <c r="M30132" s="4" t="s">
        <v>108</v>
      </c>
      <c r="N30132" s="4">
        <v>854301</v>
      </c>
      <c r="O30132" s="4"/>
      <c r="P30132" s="4"/>
      <c r="Q30132" s="31" t="s">
        <v>197137</v>
      </c>
      <c r="R30132" s="4"/>
      <c r="S30132" s="13" t="s">
        <v>197137</v>
      </c>
      <c r="T30132" s="13"/>
      <c r="U30132" s="13"/>
      <c r="V30132" s="13"/>
      <c r="W30132" s="13"/>
    </row>
    <row r="30133" spans="1:23" x14ac:dyDescent="0.25">
      <c r="A30133" s="4" t="s">
        <v>146945</v>
      </c>
      <c r="B30133" s="4" t="s">
        <v>9813</v>
      </c>
      <c r="C30133" s="4" t="s">
        <v>1122</v>
      </c>
      <c r="D30133" s="4" t="s">
        <v>44</v>
      </c>
      <c r="E30133" s="4" t="s">
        <v>27</v>
      </c>
      <c r="F30133" s="4">
        <v>8797209092</v>
      </c>
      <c r="G30133" s="4">
        <v>9471843251</v>
      </c>
      <c r="H30133" s="4" t="s">
        <v>146943</v>
      </c>
      <c r="I30133" s="4" t="s">
        <v>146944</v>
      </c>
      <c r="J30133" s="4" t="s">
        <v>146946</v>
      </c>
      <c r="L30133" s="4" t="s">
        <v>146947</v>
      </c>
      <c r="M30133" s="4" t="s">
        <v>108</v>
      </c>
      <c r="N30133" s="4">
        <v>854301</v>
      </c>
      <c r="O30133" s="4"/>
      <c r="P30133" s="4"/>
      <c r="Q30133" s="31" t="s">
        <v>146941</v>
      </c>
      <c r="R30133" s="4"/>
      <c r="S30133" s="13" t="s">
        <v>146942</v>
      </c>
      <c r="T30133" s="13"/>
      <c r="U30133" s="13"/>
      <c r="V30133" s="13"/>
      <c r="W30133" s="13"/>
    </row>
    <row r="30134" spans="1:23" ht="45" x14ac:dyDescent="0.25">
      <c r="A30134" s="4" t="s">
        <v>13754</v>
      </c>
      <c r="B30134" s="4" t="s">
        <v>13756</v>
      </c>
      <c r="C30134" s="4" t="s">
        <v>1145</v>
      </c>
      <c r="D30134" s="4" t="s">
        <v>13751</v>
      </c>
      <c r="E30134" s="4" t="s">
        <v>27</v>
      </c>
      <c r="F30134" s="4">
        <v>9800883545</v>
      </c>
      <c r="G30134" s="4">
        <v>9932487185</v>
      </c>
      <c r="H30134" s="4" t="s">
        <v>13752</v>
      </c>
      <c r="I30134" s="4" t="s">
        <v>13753</v>
      </c>
      <c r="J30134" s="4" t="s">
        <v>13755</v>
      </c>
      <c r="L30134" s="4" t="s">
        <v>13757</v>
      </c>
      <c r="M30134" s="4" t="s">
        <v>39</v>
      </c>
      <c r="N30134" s="4">
        <v>723102</v>
      </c>
      <c r="O30134" s="4"/>
      <c r="P30134" s="4">
        <v>8046058098</v>
      </c>
      <c r="Q30134" s="31" t="s">
        <v>197138</v>
      </c>
      <c r="R30134" s="4"/>
      <c r="S30134" s="13" t="s">
        <v>197138</v>
      </c>
      <c r="T30134" s="13"/>
      <c r="U30134" s="13"/>
      <c r="V30134" s="13"/>
      <c r="W30134" s="13"/>
    </row>
    <row r="30135" spans="1:23" x14ac:dyDescent="0.25">
      <c r="A30135" s="4" t="s">
        <v>15040</v>
      </c>
      <c r="B30135" s="4" t="s">
        <v>13756</v>
      </c>
      <c r="C30135" s="4" t="s">
        <v>15037</v>
      </c>
      <c r="D30135" s="4" t="s">
        <v>15038</v>
      </c>
      <c r="E30135" s="4"/>
      <c r="F30135" s="4">
        <v>9002764364</v>
      </c>
      <c r="G30135" s="4">
        <v>9547841921</v>
      </c>
      <c r="H30135" s="4" t="s">
        <v>15039</v>
      </c>
      <c r="I30135" s="4"/>
      <c r="J30135" s="4" t="s">
        <v>15041</v>
      </c>
      <c r="L30135" s="4" t="s">
        <v>668</v>
      </c>
      <c r="M30135" s="4" t="s">
        <v>39</v>
      </c>
      <c r="N30135" s="4">
        <v>723101</v>
      </c>
      <c r="O30135" s="4"/>
      <c r="P30135" s="4">
        <v>8048425249</v>
      </c>
      <c r="Q30135" s="31"/>
      <c r="R30135" s="4"/>
      <c r="S30135" s="13" t="s">
        <v>203224</v>
      </c>
      <c r="T30135" s="13"/>
      <c r="U30135" s="13"/>
      <c r="V30135" s="13"/>
      <c r="W30135" s="13"/>
    </row>
    <row r="30136" spans="1:23" x14ac:dyDescent="0.25">
      <c r="A30136" s="4" t="s">
        <v>18743</v>
      </c>
      <c r="B30136" s="4" t="s">
        <v>13756</v>
      </c>
      <c r="C30136" s="4" t="s">
        <v>5090</v>
      </c>
      <c r="D30136" s="4" t="s">
        <v>242</v>
      </c>
      <c r="E30136" s="4" t="s">
        <v>34</v>
      </c>
      <c r="F30136" s="4">
        <v>9614398888</v>
      </c>
      <c r="G30136" s="4">
        <v>9851194444</v>
      </c>
      <c r="H30136" s="4" t="s">
        <v>18741</v>
      </c>
      <c r="I30136" s="4" t="s">
        <v>18742</v>
      </c>
      <c r="J30136" s="4" t="s">
        <v>18744</v>
      </c>
      <c r="L30136" s="4" t="s">
        <v>18745</v>
      </c>
      <c r="M30136" s="4" t="s">
        <v>39</v>
      </c>
      <c r="N30136" s="4">
        <v>723101</v>
      </c>
      <c r="O30136" s="4"/>
      <c r="P30136" s="4">
        <v>8042985845</v>
      </c>
      <c r="Q30136" s="31"/>
      <c r="R30136" s="4"/>
      <c r="S30136" s="13" t="s">
        <v>225057</v>
      </c>
      <c r="T30136" s="13"/>
      <c r="U30136" s="13"/>
      <c r="V30136" s="13"/>
      <c r="W30136" s="13"/>
    </row>
    <row r="30137" spans="1:23" x14ac:dyDescent="0.25">
      <c r="A30137" s="4" t="s">
        <v>14815</v>
      </c>
      <c r="B30137" s="4" t="s">
        <v>13756</v>
      </c>
      <c r="C30137" s="4" t="s">
        <v>3947</v>
      </c>
      <c r="D30137" s="4" t="s">
        <v>17114</v>
      </c>
      <c r="E30137" s="4" t="s">
        <v>74</v>
      </c>
      <c r="F30137" s="4">
        <v>9732272270</v>
      </c>
      <c r="G30137" s="4">
        <v>9775271314</v>
      </c>
      <c r="H30137" s="4" t="s">
        <v>88926</v>
      </c>
      <c r="I30137" s="4" t="s">
        <v>88927</v>
      </c>
      <c r="J30137" s="4" t="s">
        <v>88928</v>
      </c>
      <c r="L30137" s="4" t="s">
        <v>88929</v>
      </c>
      <c r="M30137" s="4" t="s">
        <v>39</v>
      </c>
      <c r="N30137" s="4">
        <v>723101</v>
      </c>
      <c r="O30137" s="4"/>
      <c r="P30137" s="4">
        <v>8045136596</v>
      </c>
      <c r="Q30137" s="31"/>
      <c r="R30137" s="4"/>
      <c r="S30137" s="13" t="s">
        <v>18850</v>
      </c>
      <c r="T30137" s="13"/>
      <c r="U30137" s="13"/>
      <c r="V30137" s="13"/>
      <c r="W30137" s="13"/>
    </row>
    <row r="30138" spans="1:23" x14ac:dyDescent="0.25">
      <c r="A30138" s="4" t="s">
        <v>132414</v>
      </c>
      <c r="B30138" s="4" t="s">
        <v>13756</v>
      </c>
      <c r="C30138" s="4" t="s">
        <v>839</v>
      </c>
      <c r="D30138" s="4"/>
      <c r="E30138" s="4" t="s">
        <v>7512</v>
      </c>
      <c r="F30138" s="4">
        <v>9932059636</v>
      </c>
      <c r="G30138" s="4"/>
      <c r="H30138" s="4" t="s">
        <v>132413</v>
      </c>
      <c r="I30138" s="4"/>
      <c r="J30138" s="4" t="s">
        <v>132415</v>
      </c>
      <c r="L30138" s="4" t="s">
        <v>132416</v>
      </c>
      <c r="M30138" s="4" t="s">
        <v>39</v>
      </c>
      <c r="N30138" s="4">
        <v>723143</v>
      </c>
      <c r="O30138" s="4" t="s">
        <v>132417</v>
      </c>
      <c r="P30138" s="4"/>
      <c r="Q30138" s="31" t="s">
        <v>132412</v>
      </c>
      <c r="R30138" s="4"/>
      <c r="S30138" s="13" t="s">
        <v>231756</v>
      </c>
      <c r="T30138" s="13"/>
      <c r="U30138" s="13"/>
      <c r="V30138" s="13"/>
      <c r="W30138" s="13"/>
    </row>
    <row r="30139" spans="1:23" x14ac:dyDescent="0.25">
      <c r="A30139" s="4" t="s">
        <v>38017</v>
      </c>
      <c r="B30139" s="4" t="s">
        <v>8260</v>
      </c>
      <c r="C30139" s="4" t="s">
        <v>23493</v>
      </c>
      <c r="D30139" s="4" t="s">
        <v>29510</v>
      </c>
      <c r="E30139" s="4"/>
      <c r="F30139" s="4">
        <v>9414666835</v>
      </c>
      <c r="G30139" s="4"/>
      <c r="H30139" s="4" t="s">
        <v>38016</v>
      </c>
      <c r="I30139" s="4"/>
      <c r="J30139" s="4" t="s">
        <v>38018</v>
      </c>
      <c r="L30139" s="4" t="s">
        <v>2182</v>
      </c>
      <c r="M30139" s="4" t="s">
        <v>51</v>
      </c>
      <c r="N30139" s="4">
        <v>305022</v>
      </c>
      <c r="O30139" s="4"/>
      <c r="P30139" s="4">
        <v>8042901857</v>
      </c>
      <c r="Q30139" s="31"/>
      <c r="R30139" s="4"/>
      <c r="S30139" s="13" t="s">
        <v>223085</v>
      </c>
      <c r="T30139" s="13"/>
      <c r="U30139" s="13"/>
      <c r="V30139" s="13"/>
      <c r="W30139" s="13"/>
    </row>
    <row r="30140" spans="1:23" ht="30" x14ac:dyDescent="0.25">
      <c r="A30140" s="4" t="s">
        <v>50814</v>
      </c>
      <c r="B30140" s="4" t="s">
        <v>8260</v>
      </c>
      <c r="C30140" s="4" t="s">
        <v>532</v>
      </c>
      <c r="D30140" s="4" t="s">
        <v>26</v>
      </c>
      <c r="E30140" s="4" t="s">
        <v>41191</v>
      </c>
      <c r="F30140" s="4">
        <v>9680682068</v>
      </c>
      <c r="G30140" s="4">
        <v>9413224601</v>
      </c>
      <c r="H30140" s="4" t="s">
        <v>50813</v>
      </c>
      <c r="I30140" s="4"/>
      <c r="J30140" s="4" t="s">
        <v>50815</v>
      </c>
      <c r="L30140" s="4" t="s">
        <v>50816</v>
      </c>
      <c r="M30140" s="4" t="s">
        <v>51</v>
      </c>
      <c r="N30140" s="4">
        <v>305022</v>
      </c>
      <c r="O30140" s="4" t="s">
        <v>50817</v>
      </c>
      <c r="P30140" s="4">
        <v>8046078395</v>
      </c>
      <c r="Q30140" s="31" t="s">
        <v>210504</v>
      </c>
      <c r="R30140" s="4"/>
      <c r="S30140" s="13" t="s">
        <v>50812</v>
      </c>
      <c r="T30140" s="13"/>
      <c r="U30140" s="13"/>
      <c r="V30140" s="13"/>
      <c r="W30140" s="13"/>
    </row>
    <row r="30141" spans="1:23" x14ac:dyDescent="0.25">
      <c r="A30141" s="4" t="s">
        <v>60289</v>
      </c>
      <c r="B30141" s="4" t="s">
        <v>8260</v>
      </c>
      <c r="C30141" s="4" t="s">
        <v>999</v>
      </c>
      <c r="D30141" s="4" t="s">
        <v>26</v>
      </c>
      <c r="E30141" s="4" t="s">
        <v>34</v>
      </c>
      <c r="F30141" s="4">
        <v>9829070633</v>
      </c>
      <c r="G30141" s="4">
        <v>8107349870</v>
      </c>
      <c r="H30141" s="4" t="s">
        <v>60288</v>
      </c>
      <c r="I30141" s="4"/>
      <c r="J30141" s="4" t="s">
        <v>60290</v>
      </c>
      <c r="L30141" s="4" t="s">
        <v>60291</v>
      </c>
      <c r="M30141" s="4" t="s">
        <v>51</v>
      </c>
      <c r="N30141" s="4">
        <v>305022</v>
      </c>
      <c r="O30141" s="4"/>
      <c r="P30141" s="4">
        <v>8042985732</v>
      </c>
      <c r="Q30141" s="31" t="s">
        <v>205769</v>
      </c>
      <c r="R30141" s="4"/>
      <c r="S30141" s="13" t="s">
        <v>223086</v>
      </c>
      <c r="T30141" s="13"/>
      <c r="U30141" s="13"/>
      <c r="V30141" s="13"/>
      <c r="W30141" s="13"/>
    </row>
    <row r="30142" spans="1:23" x14ac:dyDescent="0.25">
      <c r="A30142" s="4" t="s">
        <v>69011</v>
      </c>
      <c r="B30142" s="4" t="s">
        <v>8260</v>
      </c>
      <c r="C30142" s="4" t="s">
        <v>1587</v>
      </c>
      <c r="D30142" s="4" t="s">
        <v>149</v>
      </c>
      <c r="E30142" s="4" t="s">
        <v>74</v>
      </c>
      <c r="F30142" s="4">
        <v>9829077212</v>
      </c>
      <c r="G30142" s="4">
        <v>9928419180</v>
      </c>
      <c r="H30142" s="4" t="s">
        <v>69010</v>
      </c>
      <c r="I30142" s="4"/>
      <c r="J30142" s="4" t="s">
        <v>69012</v>
      </c>
      <c r="L30142" s="4" t="s">
        <v>69013</v>
      </c>
      <c r="M30142" s="4" t="s">
        <v>51</v>
      </c>
      <c r="N30142" s="4">
        <v>305022</v>
      </c>
      <c r="O30142" s="4"/>
      <c r="P30142" s="4">
        <v>8043046062</v>
      </c>
      <c r="Q30142" s="31" t="s">
        <v>69009</v>
      </c>
      <c r="R30142" s="4"/>
      <c r="S30142" s="13" t="s">
        <v>223087</v>
      </c>
      <c r="T30142" s="13"/>
      <c r="U30142" s="13"/>
      <c r="V30142" s="13"/>
      <c r="W30142" s="13"/>
    </row>
    <row r="30143" spans="1:23" x14ac:dyDescent="0.25">
      <c r="A30143" s="4" t="s">
        <v>85228</v>
      </c>
      <c r="B30143" s="4" t="s">
        <v>8260</v>
      </c>
      <c r="C30143" s="4" t="s">
        <v>624</v>
      </c>
      <c r="D30143" s="4" t="s">
        <v>85226</v>
      </c>
      <c r="E30143" s="4" t="s">
        <v>34</v>
      </c>
      <c r="F30143" s="4">
        <v>9414415238</v>
      </c>
      <c r="G30143" s="4"/>
      <c r="H30143" s="4" t="s">
        <v>85227</v>
      </c>
      <c r="I30143" s="4"/>
      <c r="J30143" s="4" t="s">
        <v>85229</v>
      </c>
      <c r="L30143" s="4"/>
      <c r="M30143" s="4" t="s">
        <v>51</v>
      </c>
      <c r="N30143" s="4">
        <v>305022</v>
      </c>
      <c r="O30143" s="4"/>
      <c r="P30143" s="4">
        <v>8045350150</v>
      </c>
      <c r="Q30143" s="31" t="s">
        <v>85224</v>
      </c>
      <c r="R30143" s="4"/>
      <c r="S30143" s="13" t="s">
        <v>85225</v>
      </c>
      <c r="T30143" s="13"/>
      <c r="U30143" s="13"/>
      <c r="V30143" s="13"/>
      <c r="W30143" s="13"/>
    </row>
    <row r="30144" spans="1:23" ht="30" x14ac:dyDescent="0.25">
      <c r="A30144" s="4" t="s">
        <v>162021</v>
      </c>
      <c r="B30144" s="4" t="s">
        <v>8260</v>
      </c>
      <c r="C30144" s="4" t="s">
        <v>4486</v>
      </c>
      <c r="D30144" s="4" t="s">
        <v>13351</v>
      </c>
      <c r="E30144" s="4" t="s">
        <v>27665</v>
      </c>
      <c r="F30144" s="4">
        <v>9461276684</v>
      </c>
      <c r="G30144" s="4">
        <v>9414300010</v>
      </c>
      <c r="H30144" s="4" t="s">
        <v>162020</v>
      </c>
      <c r="I30144" s="4"/>
      <c r="J30144" s="4" t="s">
        <v>162022</v>
      </c>
      <c r="L30144" s="4" t="s">
        <v>69013</v>
      </c>
      <c r="M30144" s="4" t="s">
        <v>51</v>
      </c>
      <c r="N30144" s="4">
        <v>305022</v>
      </c>
      <c r="O30144" s="4" t="s">
        <v>162023</v>
      </c>
      <c r="P30144" s="4">
        <v>8048571297</v>
      </c>
      <c r="Q30144" s="31" t="s">
        <v>210505</v>
      </c>
      <c r="R30144" s="4"/>
      <c r="S30144" s="13" t="s">
        <v>231757</v>
      </c>
      <c r="T30144" s="13"/>
      <c r="U30144" s="13"/>
      <c r="V30144" s="13"/>
      <c r="W30144" s="13"/>
    </row>
    <row r="30145" spans="1:23" x14ac:dyDescent="0.25">
      <c r="A30145" s="4" t="s">
        <v>167864</v>
      </c>
      <c r="B30145" s="4" t="s">
        <v>8260</v>
      </c>
      <c r="C30145" s="4" t="s">
        <v>148107</v>
      </c>
      <c r="D30145" s="4" t="s">
        <v>167862</v>
      </c>
      <c r="E30145" s="4" t="s">
        <v>34</v>
      </c>
      <c r="F30145" s="4">
        <v>9829194551</v>
      </c>
      <c r="G30145" s="4">
        <v>9660318980</v>
      </c>
      <c r="H30145" s="4" t="s">
        <v>167863</v>
      </c>
      <c r="I30145" s="4"/>
      <c r="J30145" s="4" t="s">
        <v>167865</v>
      </c>
      <c r="L30145" s="4" t="s">
        <v>167866</v>
      </c>
      <c r="M30145" s="4" t="s">
        <v>51</v>
      </c>
      <c r="N30145" s="4">
        <v>305022</v>
      </c>
      <c r="O30145" s="4"/>
      <c r="P30145" s="4"/>
      <c r="Q30145" s="31" t="s">
        <v>167861</v>
      </c>
      <c r="R30145" s="4"/>
      <c r="S30145" s="13" t="s">
        <v>231758</v>
      </c>
      <c r="T30145" s="13"/>
      <c r="U30145" s="13"/>
      <c r="V30145" s="13"/>
      <c r="W30145" s="13"/>
    </row>
    <row r="30146" spans="1:23" x14ac:dyDescent="0.25">
      <c r="A30146" s="4" t="s">
        <v>184836</v>
      </c>
      <c r="B30146" s="4" t="s">
        <v>8260</v>
      </c>
      <c r="C30146" s="4" t="s">
        <v>695</v>
      </c>
      <c r="D30146" s="4" t="s">
        <v>194</v>
      </c>
      <c r="E30146" s="4" t="s">
        <v>27</v>
      </c>
      <c r="F30146" s="4">
        <v>9928658509</v>
      </c>
      <c r="G30146" s="4">
        <v>9610451212</v>
      </c>
      <c r="H30146" s="4" t="s">
        <v>184835</v>
      </c>
      <c r="I30146" s="4"/>
      <c r="J30146" s="4" t="s">
        <v>184837</v>
      </c>
      <c r="L30146" s="4" t="s">
        <v>8260</v>
      </c>
      <c r="M30146" s="4" t="s">
        <v>51</v>
      </c>
      <c r="N30146" s="4">
        <v>305022</v>
      </c>
      <c r="O30146" s="4"/>
      <c r="P30146" s="4"/>
      <c r="Q30146" s="31" t="s">
        <v>184834</v>
      </c>
      <c r="R30146" s="4"/>
      <c r="S30146" s="4"/>
      <c r="T30146" s="4"/>
      <c r="U30146" s="4"/>
      <c r="V30146" s="4"/>
      <c r="W30146" s="4"/>
    </row>
    <row r="30147" spans="1:23" x14ac:dyDescent="0.25">
      <c r="A30147" s="4" t="s">
        <v>83554</v>
      </c>
      <c r="B30147" s="4" t="s">
        <v>83556</v>
      </c>
      <c r="C30147" s="4" t="s">
        <v>4131</v>
      </c>
      <c r="D30147" s="4" t="s">
        <v>10986</v>
      </c>
      <c r="E30147" s="4" t="s">
        <v>34</v>
      </c>
      <c r="F30147" s="4">
        <v>9872379133</v>
      </c>
      <c r="G30147" s="4"/>
      <c r="H30147" s="4" t="s">
        <v>83553</v>
      </c>
      <c r="I30147" s="4"/>
      <c r="J30147" s="4" t="s">
        <v>83555</v>
      </c>
      <c r="L30147" s="4" t="s">
        <v>9735</v>
      </c>
      <c r="M30147" s="4" t="s">
        <v>80</v>
      </c>
      <c r="N30147" s="4">
        <v>143516</v>
      </c>
      <c r="O30147" s="4"/>
      <c r="P30147" s="4">
        <v>8045322439</v>
      </c>
      <c r="Q30147" s="31"/>
      <c r="R30147" s="4"/>
      <c r="S30147" s="13" t="s">
        <v>203225</v>
      </c>
      <c r="T30147" s="13"/>
      <c r="U30147" s="13"/>
      <c r="V30147" s="13"/>
      <c r="W30147" s="13"/>
    </row>
    <row r="30148" spans="1:23" x14ac:dyDescent="0.25">
      <c r="A30148" s="4" t="s">
        <v>47339</v>
      </c>
      <c r="B30148" s="4" t="s">
        <v>47341</v>
      </c>
      <c r="C30148" s="4" t="s">
        <v>32456</v>
      </c>
      <c r="D30148" s="4"/>
      <c r="E30148" s="4" t="s">
        <v>74</v>
      </c>
      <c r="F30148" s="4">
        <v>9741581008</v>
      </c>
      <c r="G30148" s="4">
        <v>9611661008</v>
      </c>
      <c r="H30148" s="4" t="s">
        <v>47338</v>
      </c>
      <c r="I30148" s="4"/>
      <c r="J30148" s="4" t="s">
        <v>47340</v>
      </c>
      <c r="L30148" s="4" t="s">
        <v>47342</v>
      </c>
      <c r="M30148" s="4" t="s">
        <v>351</v>
      </c>
      <c r="N30148" s="4">
        <v>587314</v>
      </c>
      <c r="O30148" s="4" t="s">
        <v>47343</v>
      </c>
      <c r="P30148" s="4">
        <v>8046066668</v>
      </c>
      <c r="Q30148" s="31"/>
      <c r="R30148" s="4"/>
      <c r="S30148" s="13" t="s">
        <v>223088</v>
      </c>
      <c r="T30148" s="13"/>
      <c r="U30148" s="13"/>
      <c r="V30148" s="13"/>
      <c r="W30148" s="13"/>
    </row>
    <row r="30149" spans="1:23" x14ac:dyDescent="0.25">
      <c r="A30149" s="4" t="s">
        <v>75568</v>
      </c>
      <c r="B30149" s="4" t="s">
        <v>75570</v>
      </c>
      <c r="C30149" s="4" t="s">
        <v>2062</v>
      </c>
      <c r="D30149" s="4"/>
      <c r="E30149" s="4" t="s">
        <v>84</v>
      </c>
      <c r="F30149" s="4">
        <v>9448941559</v>
      </c>
      <c r="G30149" s="4">
        <v>9448124786</v>
      </c>
      <c r="H30149" s="4" t="s">
        <v>75567</v>
      </c>
      <c r="I30149" s="4"/>
      <c r="J30149" s="4" t="s">
        <v>75569</v>
      </c>
      <c r="L30149" s="4" t="s">
        <v>75571</v>
      </c>
      <c r="M30149" s="4" t="s">
        <v>351</v>
      </c>
      <c r="N30149" s="4">
        <v>587311</v>
      </c>
      <c r="O30149" s="4"/>
      <c r="P30149" s="4">
        <v>8071814037</v>
      </c>
      <c r="Q30149" s="31" t="s">
        <v>75565</v>
      </c>
      <c r="R30149" s="4"/>
      <c r="S30149" s="13" t="s">
        <v>75566</v>
      </c>
      <c r="T30149" s="13"/>
      <c r="U30149" s="13"/>
      <c r="V30149" s="13"/>
      <c r="W30149" s="13"/>
    </row>
    <row r="30150" spans="1:23" x14ac:dyDescent="0.25">
      <c r="A30150" s="4" t="s">
        <v>160504</v>
      </c>
      <c r="B30150" s="4" t="s">
        <v>160506</v>
      </c>
      <c r="C30150" s="4" t="s">
        <v>9580</v>
      </c>
      <c r="D30150" s="4" t="s">
        <v>655</v>
      </c>
      <c r="E30150" s="4" t="s">
        <v>175</v>
      </c>
      <c r="F30150" s="4">
        <v>7598871706</v>
      </c>
      <c r="G30150" s="4"/>
      <c r="H30150" s="4" t="s">
        <v>160502</v>
      </c>
      <c r="I30150" s="4" t="s">
        <v>160503</v>
      </c>
      <c r="J30150" s="4" t="s">
        <v>160505</v>
      </c>
      <c r="L30150" s="4" t="s">
        <v>668</v>
      </c>
      <c r="M30150" s="4" t="s">
        <v>171</v>
      </c>
      <c r="N30150" s="4">
        <v>627657</v>
      </c>
      <c r="O30150" s="4" t="s">
        <v>160507</v>
      </c>
      <c r="P30150" s="4"/>
      <c r="Q30150" s="31"/>
      <c r="R30150" s="4"/>
      <c r="S30150" s="13" t="s">
        <v>160501</v>
      </c>
      <c r="T30150" s="13"/>
      <c r="U30150" s="13"/>
      <c r="V30150" s="13"/>
      <c r="W30150" s="13"/>
    </row>
    <row r="30151" spans="1:23" x14ac:dyDescent="0.25">
      <c r="A30151" s="4" t="s">
        <v>47776</v>
      </c>
      <c r="B30151" s="4" t="s">
        <v>47778</v>
      </c>
      <c r="C30151" s="4" t="s">
        <v>4418</v>
      </c>
      <c r="D30151" s="4" t="s">
        <v>4762</v>
      </c>
      <c r="E30151" s="4" t="s">
        <v>27</v>
      </c>
      <c r="F30151" s="4">
        <v>9795878691</v>
      </c>
      <c r="G30151" s="4">
        <v>9026138359</v>
      </c>
      <c r="H30151" s="4" t="s">
        <v>47774</v>
      </c>
      <c r="I30151" s="4" t="s">
        <v>47775</v>
      </c>
      <c r="J30151" s="4" t="s">
        <v>47777</v>
      </c>
      <c r="L30151" s="4"/>
      <c r="M30151" s="4" t="s">
        <v>90</v>
      </c>
      <c r="N30151" s="4">
        <v>229001</v>
      </c>
      <c r="O30151" s="4"/>
      <c r="P30151" s="4">
        <v>8046046691</v>
      </c>
      <c r="Q30151" s="31"/>
      <c r="R30151" s="4"/>
      <c r="S30151" s="13" t="s">
        <v>231759</v>
      </c>
      <c r="T30151" s="13"/>
      <c r="U30151" s="13"/>
      <c r="V30151" s="13"/>
      <c r="W30151" s="13"/>
    </row>
    <row r="30152" spans="1:23" x14ac:dyDescent="0.25">
      <c r="A30152" s="4" t="s">
        <v>127735</v>
      </c>
      <c r="B30152" s="4" t="s">
        <v>47778</v>
      </c>
      <c r="C30152" s="4" t="s">
        <v>7383</v>
      </c>
      <c r="D30152" s="4" t="s">
        <v>127732</v>
      </c>
      <c r="E30152" s="4" t="s">
        <v>175</v>
      </c>
      <c r="F30152" s="4">
        <v>8090950780</v>
      </c>
      <c r="G30152" s="4"/>
      <c r="H30152" s="4" t="s">
        <v>127733</v>
      </c>
      <c r="I30152" s="4" t="s">
        <v>127734</v>
      </c>
      <c r="J30152" s="4" t="s">
        <v>127736</v>
      </c>
      <c r="L30152" s="4" t="s">
        <v>127737</v>
      </c>
      <c r="M30152" s="4" t="s">
        <v>90</v>
      </c>
      <c r="N30152" s="4">
        <v>229001</v>
      </c>
      <c r="O30152" s="4"/>
      <c r="P30152" s="4"/>
      <c r="Q30152" s="31"/>
      <c r="R30152" s="4"/>
      <c r="S30152" s="13" t="s">
        <v>203226</v>
      </c>
      <c r="T30152" s="13"/>
      <c r="U30152" s="13"/>
      <c r="V30152" s="13"/>
      <c r="W30152" s="13"/>
    </row>
    <row r="30153" spans="1:23" x14ac:dyDescent="0.25">
      <c r="A30153" s="4" t="s">
        <v>155488</v>
      </c>
      <c r="B30153" s="4" t="s">
        <v>47778</v>
      </c>
      <c r="C30153" s="4" t="s">
        <v>3580</v>
      </c>
      <c r="D30153" s="4" t="s">
        <v>6502</v>
      </c>
      <c r="E30153" s="4" t="s">
        <v>235</v>
      </c>
      <c r="F30153" s="4">
        <v>9997928344</v>
      </c>
      <c r="G30153" s="4">
        <v>8739069526</v>
      </c>
      <c r="H30153" s="4" t="s">
        <v>155486</v>
      </c>
      <c r="I30153" s="4" t="s">
        <v>155487</v>
      </c>
      <c r="J30153" s="4" t="s">
        <v>155489</v>
      </c>
      <c r="L30153" s="4"/>
      <c r="M30153" s="4" t="s">
        <v>90</v>
      </c>
      <c r="N30153" s="4">
        <v>229306</v>
      </c>
      <c r="O30153" s="4" t="s">
        <v>155490</v>
      </c>
      <c r="P30153" s="4"/>
      <c r="Q30153" s="31"/>
      <c r="R30153" s="4"/>
      <c r="S30153" s="13" t="s">
        <v>203227</v>
      </c>
      <c r="T30153" s="13"/>
      <c r="U30153" s="13"/>
      <c r="V30153" s="13"/>
      <c r="W30153" s="13"/>
    </row>
    <row r="30154" spans="1:23" x14ac:dyDescent="0.25">
      <c r="A30154" s="4" t="s">
        <v>149776</v>
      </c>
      <c r="B30154" s="4" t="s">
        <v>149778</v>
      </c>
      <c r="C30154" s="4" t="s">
        <v>3339</v>
      </c>
      <c r="D30154" s="4" t="s">
        <v>149773</v>
      </c>
      <c r="E30154" s="4" t="s">
        <v>34</v>
      </c>
      <c r="F30154" s="4">
        <v>9423227024</v>
      </c>
      <c r="G30154" s="4">
        <v>8275020661</v>
      </c>
      <c r="H30154" s="4" t="s">
        <v>149774</v>
      </c>
      <c r="I30154" s="4" t="s">
        <v>149775</v>
      </c>
      <c r="J30154" s="4" t="s">
        <v>149777</v>
      </c>
      <c r="L30154" s="4" t="s">
        <v>149777</v>
      </c>
      <c r="M30154" s="4" t="s">
        <v>23</v>
      </c>
      <c r="N30154" s="4">
        <v>423107</v>
      </c>
      <c r="O30154" s="4"/>
      <c r="P30154" s="4"/>
      <c r="Q30154" s="31"/>
      <c r="R30154" s="4"/>
      <c r="S30154" s="13" t="s">
        <v>149772</v>
      </c>
      <c r="T30154" s="13"/>
      <c r="U30154" s="13"/>
      <c r="V30154" s="13"/>
      <c r="W30154" s="13"/>
    </row>
    <row r="30155" spans="1:23" x14ac:dyDescent="0.25">
      <c r="A30155" s="4" t="s">
        <v>82533</v>
      </c>
      <c r="B30155" s="4" t="s">
        <v>82535</v>
      </c>
      <c r="C30155" s="4" t="s">
        <v>148</v>
      </c>
      <c r="D30155" s="4" t="s">
        <v>149</v>
      </c>
      <c r="E30155" s="4" t="s">
        <v>84</v>
      </c>
      <c r="F30155" s="4">
        <v>8453854948</v>
      </c>
      <c r="G30155" s="4">
        <v>8884983048</v>
      </c>
      <c r="H30155" s="4" t="s">
        <v>82531</v>
      </c>
      <c r="I30155" s="4" t="s">
        <v>82532</v>
      </c>
      <c r="J30155" s="4" t="s">
        <v>82534</v>
      </c>
      <c r="L30155" s="4" t="s">
        <v>82536</v>
      </c>
      <c r="M30155" s="4" t="s">
        <v>351</v>
      </c>
      <c r="N30155" s="4">
        <v>584101</v>
      </c>
      <c r="O30155" s="4"/>
      <c r="P30155" s="4">
        <v>8048404050</v>
      </c>
      <c r="Q30155" s="31"/>
      <c r="R30155" s="4"/>
      <c r="S30155" s="13" t="s">
        <v>203228</v>
      </c>
      <c r="T30155" s="13"/>
      <c r="U30155" s="13"/>
      <c r="V30155" s="13"/>
      <c r="W30155" s="13"/>
    </row>
    <row r="30156" spans="1:23" x14ac:dyDescent="0.25">
      <c r="A30156" s="4" t="s">
        <v>105021</v>
      </c>
      <c r="B30156" s="4" t="s">
        <v>82535</v>
      </c>
      <c r="C30156" s="4" t="s">
        <v>105019</v>
      </c>
      <c r="D30156" s="4" t="s">
        <v>75291</v>
      </c>
      <c r="E30156" s="4" t="s">
        <v>1105</v>
      </c>
      <c r="F30156" s="4">
        <v>9448933145</v>
      </c>
      <c r="G30156" s="4"/>
      <c r="H30156" s="4" t="s">
        <v>105020</v>
      </c>
      <c r="I30156" s="4"/>
      <c r="J30156" s="4" t="s">
        <v>105022</v>
      </c>
      <c r="L30156" s="4" t="s">
        <v>105023</v>
      </c>
      <c r="M30156" s="4" t="s">
        <v>351</v>
      </c>
      <c r="N30156" s="4">
        <v>584170</v>
      </c>
      <c r="O30156" s="4" t="s">
        <v>105024</v>
      </c>
      <c r="P30156" s="4">
        <v>8045316435</v>
      </c>
      <c r="Q30156" s="31"/>
      <c r="R30156" s="4"/>
      <c r="S30156" s="13" t="s">
        <v>203229</v>
      </c>
      <c r="T30156" s="13"/>
      <c r="U30156" s="13"/>
      <c r="V30156" s="13"/>
      <c r="W30156" s="13"/>
    </row>
    <row r="30157" spans="1:23" ht="30" x14ac:dyDescent="0.25">
      <c r="A30157" s="4" t="s">
        <v>129908</v>
      </c>
      <c r="B30157" s="4" t="s">
        <v>82535</v>
      </c>
      <c r="C30157" s="4" t="s">
        <v>3568</v>
      </c>
      <c r="D30157" s="4" t="s">
        <v>129906</v>
      </c>
      <c r="E30157" s="4" t="s">
        <v>34</v>
      </c>
      <c r="F30157" s="4">
        <v>9535162069</v>
      </c>
      <c r="G30157" s="4"/>
      <c r="H30157" s="4" t="s">
        <v>129907</v>
      </c>
      <c r="I30157" s="4"/>
      <c r="J30157" s="4" t="s">
        <v>129909</v>
      </c>
      <c r="L30157" s="4" t="s">
        <v>129910</v>
      </c>
      <c r="M30157" s="4" t="s">
        <v>351</v>
      </c>
      <c r="N30157" s="4">
        <v>584128</v>
      </c>
      <c r="O30157" s="4"/>
      <c r="P30157" s="4"/>
      <c r="Q30157" s="31" t="s">
        <v>210506</v>
      </c>
      <c r="R30157" s="4"/>
      <c r="S30157" s="13" t="s">
        <v>197139</v>
      </c>
      <c r="T30157" s="13"/>
      <c r="U30157" s="13"/>
      <c r="V30157" s="13"/>
      <c r="W30157" s="13"/>
    </row>
    <row r="30158" spans="1:23" ht="45" x14ac:dyDescent="0.25">
      <c r="A30158" s="4" t="s">
        <v>116949</v>
      </c>
      <c r="B30158" s="4" t="s">
        <v>116951</v>
      </c>
      <c r="C30158" s="4" t="s">
        <v>116946</v>
      </c>
      <c r="D30158" s="4"/>
      <c r="E30158" s="4" t="s">
        <v>27</v>
      </c>
      <c r="F30158" s="4">
        <v>7775822405</v>
      </c>
      <c r="G30158" s="4">
        <v>8087643177</v>
      </c>
      <c r="H30158" s="4" t="s">
        <v>116947</v>
      </c>
      <c r="I30158" s="4" t="s">
        <v>116948</v>
      </c>
      <c r="J30158" s="4" t="s">
        <v>116950</v>
      </c>
      <c r="L30158" s="4" t="s">
        <v>116952</v>
      </c>
      <c r="M30158" s="4" t="s">
        <v>23</v>
      </c>
      <c r="N30158" s="4">
        <v>410101</v>
      </c>
      <c r="O30158" s="4"/>
      <c r="P30158" s="4"/>
      <c r="Q30158" s="31" t="s">
        <v>210507</v>
      </c>
      <c r="R30158" s="4"/>
      <c r="S30158" s="13" t="s">
        <v>203230</v>
      </c>
      <c r="T30158" s="13"/>
      <c r="U30158" s="13"/>
      <c r="V30158" s="13"/>
      <c r="W30158" s="13"/>
    </row>
    <row r="30159" spans="1:23" ht="45" x14ac:dyDescent="0.25">
      <c r="A30159" s="4" t="s">
        <v>167644</v>
      </c>
      <c r="B30159" s="4" t="s">
        <v>116951</v>
      </c>
      <c r="C30159" s="4" t="s">
        <v>23765</v>
      </c>
      <c r="D30159" s="4" t="s">
        <v>167641</v>
      </c>
      <c r="E30159" s="4" t="s">
        <v>34</v>
      </c>
      <c r="F30159" s="4">
        <v>7208858268</v>
      </c>
      <c r="G30159" s="4">
        <v>9220831844</v>
      </c>
      <c r="H30159" s="4" t="s">
        <v>167642</v>
      </c>
      <c r="I30159" s="4" t="s">
        <v>167643</v>
      </c>
      <c r="J30159" s="4" t="s">
        <v>167645</v>
      </c>
      <c r="L30159" s="4" t="s">
        <v>167646</v>
      </c>
      <c r="M30159" s="4" t="s">
        <v>23</v>
      </c>
      <c r="N30159" s="4">
        <v>410206</v>
      </c>
      <c r="O30159" s="4" t="s">
        <v>167647</v>
      </c>
      <c r="P30159" s="4"/>
      <c r="Q30159" s="31" t="s">
        <v>167640</v>
      </c>
      <c r="R30159" s="4"/>
      <c r="S30159" s="13" t="s">
        <v>223089</v>
      </c>
      <c r="T30159" s="13"/>
      <c r="U30159" s="13"/>
      <c r="V30159" s="13"/>
      <c r="W30159" s="13"/>
    </row>
    <row r="30160" spans="1:23" x14ac:dyDescent="0.25">
      <c r="A30160" s="4" t="s">
        <v>175023</v>
      </c>
      <c r="B30160" s="4" t="s">
        <v>116951</v>
      </c>
      <c r="C30160" s="4" t="s">
        <v>12615</v>
      </c>
      <c r="D30160" s="4"/>
      <c r="E30160" s="4" t="s">
        <v>27</v>
      </c>
      <c r="F30160" s="4">
        <v>9833050688</v>
      </c>
      <c r="G30160" s="4"/>
      <c r="H30160" s="4" t="s">
        <v>175022</v>
      </c>
      <c r="I30160" s="4"/>
      <c r="J30160" s="4" t="s">
        <v>175024</v>
      </c>
      <c r="L30160" s="4" t="s">
        <v>56692</v>
      </c>
      <c r="M30160" s="4" t="s">
        <v>23</v>
      </c>
      <c r="N30160" s="4">
        <v>410206</v>
      </c>
      <c r="O30160" s="4"/>
      <c r="P30160" s="4"/>
      <c r="Q30160" s="31" t="s">
        <v>175021</v>
      </c>
      <c r="R30160" s="4"/>
      <c r="S30160" s="13" t="s">
        <v>223090</v>
      </c>
      <c r="T30160" s="13"/>
      <c r="U30160" s="13"/>
      <c r="V30160" s="13"/>
      <c r="W30160" s="13"/>
    </row>
    <row r="30161" spans="1:23" ht="30" x14ac:dyDescent="0.25">
      <c r="A30161" s="4" t="s">
        <v>22168</v>
      </c>
      <c r="B30161" s="4" t="s">
        <v>22170</v>
      </c>
      <c r="C30161" s="4" t="s">
        <v>22166</v>
      </c>
      <c r="D30161" s="4" t="s">
        <v>1136</v>
      </c>
      <c r="E30161" s="4" t="s">
        <v>34</v>
      </c>
      <c r="F30161" s="4">
        <v>9340097503</v>
      </c>
      <c r="G30161" s="4">
        <v>7389194572</v>
      </c>
      <c r="H30161" s="4" t="s">
        <v>22167</v>
      </c>
      <c r="I30161" s="4"/>
      <c r="J30161" s="4" t="s">
        <v>22169</v>
      </c>
      <c r="L30161" s="4" t="s">
        <v>22171</v>
      </c>
      <c r="M30161" s="4" t="s">
        <v>3075</v>
      </c>
      <c r="N30161" s="4">
        <v>496001</v>
      </c>
      <c r="O30161" s="4"/>
      <c r="P30161" s="4">
        <v>8049441823</v>
      </c>
      <c r="Q30161" s="31" t="s">
        <v>210508</v>
      </c>
      <c r="R30161" s="4"/>
      <c r="S30161" s="13" t="s">
        <v>197140</v>
      </c>
      <c r="T30161" s="13"/>
      <c r="U30161" s="13"/>
      <c r="V30161" s="13"/>
      <c r="W30161" s="13"/>
    </row>
    <row r="30162" spans="1:23" x14ac:dyDescent="0.25">
      <c r="A30162" s="4" t="s">
        <v>46005</v>
      </c>
      <c r="B30162" s="4" t="s">
        <v>22170</v>
      </c>
      <c r="C30162" s="4" t="s">
        <v>4560</v>
      </c>
      <c r="D30162" s="4" t="s">
        <v>149</v>
      </c>
      <c r="E30162" s="4" t="s">
        <v>27</v>
      </c>
      <c r="F30162" s="4">
        <v>8085569111</v>
      </c>
      <c r="G30162" s="4"/>
      <c r="H30162" s="4" t="s">
        <v>46004</v>
      </c>
      <c r="I30162" s="4"/>
      <c r="J30162" s="4" t="s">
        <v>46006</v>
      </c>
      <c r="L30162" s="4"/>
      <c r="M30162" s="4" t="s">
        <v>3075</v>
      </c>
      <c r="N30162" s="4">
        <v>496001</v>
      </c>
      <c r="O30162" s="4"/>
      <c r="P30162" s="4">
        <v>8048023702</v>
      </c>
      <c r="Q30162" s="31"/>
      <c r="R30162" s="4"/>
      <c r="S30162" s="13" t="s">
        <v>203231</v>
      </c>
      <c r="T30162" s="13"/>
      <c r="U30162" s="13"/>
      <c r="V30162" s="13"/>
      <c r="W30162" s="13"/>
    </row>
    <row r="30163" spans="1:23" ht="30" x14ac:dyDescent="0.25">
      <c r="A30163" s="4" t="s">
        <v>70687</v>
      </c>
      <c r="B30163" s="4" t="s">
        <v>22170</v>
      </c>
      <c r="C30163" s="4" t="s">
        <v>16826</v>
      </c>
      <c r="D30163" s="4" t="s">
        <v>9004</v>
      </c>
      <c r="E30163" s="4" t="s">
        <v>689</v>
      </c>
      <c r="F30163" s="4">
        <v>8827096275</v>
      </c>
      <c r="G30163" s="4">
        <v>9993789377</v>
      </c>
      <c r="H30163" s="4" t="s">
        <v>70686</v>
      </c>
      <c r="I30163" s="4" t="s">
        <v>67312</v>
      </c>
      <c r="J30163" s="4" t="s">
        <v>70688</v>
      </c>
      <c r="L30163" s="4" t="s">
        <v>67315</v>
      </c>
      <c r="M30163" s="4" t="s">
        <v>3075</v>
      </c>
      <c r="N30163" s="4">
        <v>496001</v>
      </c>
      <c r="O30163" s="4"/>
      <c r="P30163" s="4">
        <v>8048610659</v>
      </c>
      <c r="Q30163" s="31" t="s">
        <v>210509</v>
      </c>
      <c r="R30163" s="4"/>
      <c r="S30163" s="13" t="s">
        <v>197141</v>
      </c>
      <c r="T30163" s="13"/>
      <c r="U30163" s="13"/>
      <c r="V30163" s="13"/>
      <c r="W30163" s="13"/>
    </row>
    <row r="30164" spans="1:23" ht="45" x14ac:dyDescent="0.25">
      <c r="A30164" s="4" t="s">
        <v>86788</v>
      </c>
      <c r="B30164" s="4" t="s">
        <v>22170</v>
      </c>
      <c r="C30164" s="4" t="s">
        <v>1059</v>
      </c>
      <c r="D30164" s="4" t="s">
        <v>2155</v>
      </c>
      <c r="E30164" s="4" t="s">
        <v>34</v>
      </c>
      <c r="F30164" s="4">
        <v>9893051590</v>
      </c>
      <c r="G30164" s="4">
        <v>9425251590</v>
      </c>
      <c r="H30164" s="4" t="s">
        <v>86786</v>
      </c>
      <c r="I30164" s="4" t="s">
        <v>86787</v>
      </c>
      <c r="J30164" s="4" t="s">
        <v>86789</v>
      </c>
      <c r="L30164" s="4" t="s">
        <v>86790</v>
      </c>
      <c r="M30164" s="4" t="s">
        <v>3075</v>
      </c>
      <c r="N30164" s="4">
        <v>496001</v>
      </c>
      <c r="O30164" s="4" t="s">
        <v>86791</v>
      </c>
      <c r="P30164" s="4">
        <v>8071600184</v>
      </c>
      <c r="Q30164" s="31" t="s">
        <v>86784</v>
      </c>
      <c r="R30164" s="4"/>
      <c r="S30164" s="13" t="s">
        <v>86785</v>
      </c>
      <c r="T30164" s="13"/>
      <c r="U30164" s="13"/>
      <c r="V30164" s="13"/>
      <c r="W30164" s="13"/>
    </row>
    <row r="30165" spans="1:23" x14ac:dyDescent="0.25">
      <c r="A30165" s="4" t="s">
        <v>102968</v>
      </c>
      <c r="B30165" s="4" t="s">
        <v>22170</v>
      </c>
      <c r="C30165" s="4" t="s">
        <v>102966</v>
      </c>
      <c r="D30165" s="4" t="s">
        <v>9791</v>
      </c>
      <c r="E30165" s="4" t="s">
        <v>65</v>
      </c>
      <c r="F30165" s="4">
        <v>8349430999</v>
      </c>
      <c r="G30165" s="4">
        <v>8982253056</v>
      </c>
      <c r="H30165" s="4" t="s">
        <v>102967</v>
      </c>
      <c r="I30165" s="4"/>
      <c r="J30165" s="4" t="s">
        <v>102969</v>
      </c>
      <c r="L30165" s="4" t="s">
        <v>102969</v>
      </c>
      <c r="M30165" s="4" t="s">
        <v>3075</v>
      </c>
      <c r="N30165" s="4">
        <v>496001</v>
      </c>
      <c r="O30165" s="4" t="s">
        <v>102970</v>
      </c>
      <c r="P30165" s="4">
        <v>8046025320</v>
      </c>
      <c r="Q30165" s="31"/>
      <c r="R30165" s="4"/>
      <c r="S30165" s="13" t="s">
        <v>223091</v>
      </c>
      <c r="T30165" s="13"/>
      <c r="U30165" s="13"/>
      <c r="V30165" s="13"/>
      <c r="W30165" s="13"/>
    </row>
    <row r="30166" spans="1:23" x14ac:dyDescent="0.25">
      <c r="A30166" s="4" t="s">
        <v>183465</v>
      </c>
      <c r="B30166" s="4" t="s">
        <v>22170</v>
      </c>
      <c r="C30166" s="4" t="s">
        <v>183463</v>
      </c>
      <c r="D30166" s="4" t="s">
        <v>763</v>
      </c>
      <c r="E30166" s="4" t="s">
        <v>34</v>
      </c>
      <c r="F30166" s="4">
        <v>9827982190</v>
      </c>
      <c r="G30166" s="4"/>
      <c r="H30166" s="4" t="s">
        <v>183464</v>
      </c>
      <c r="I30166" s="4"/>
      <c r="J30166" s="4" t="s">
        <v>2840</v>
      </c>
      <c r="L30166" s="4" t="s">
        <v>11773</v>
      </c>
      <c r="M30166" s="4" t="s">
        <v>3075</v>
      </c>
      <c r="N30166" s="4">
        <v>496001</v>
      </c>
      <c r="O30166" s="4"/>
      <c r="P30166" s="4"/>
      <c r="Q30166" s="31" t="s">
        <v>183462</v>
      </c>
      <c r="R30166" s="4"/>
      <c r="S30166" s="4"/>
      <c r="T30166" s="4"/>
      <c r="U30166" s="4"/>
      <c r="V30166" s="4"/>
      <c r="W30166" s="4"/>
    </row>
    <row r="30167" spans="1:23" ht="30" x14ac:dyDescent="0.25">
      <c r="A30167" s="4" t="s">
        <v>14682</v>
      </c>
      <c r="B30167" s="4" t="s">
        <v>14684</v>
      </c>
      <c r="C30167" s="4" t="s">
        <v>14680</v>
      </c>
      <c r="D30167" s="4" t="s">
        <v>194</v>
      </c>
      <c r="E30167" s="4" t="s">
        <v>27</v>
      </c>
      <c r="F30167" s="4">
        <v>9815114536</v>
      </c>
      <c r="G30167" s="4">
        <v>9646330098</v>
      </c>
      <c r="H30167" s="4" t="s">
        <v>14681</v>
      </c>
      <c r="I30167" s="4"/>
      <c r="J30167" s="4" t="s">
        <v>14683</v>
      </c>
      <c r="L30167" s="4"/>
      <c r="M30167" s="4" t="s">
        <v>80</v>
      </c>
      <c r="N30167" s="4">
        <v>141109</v>
      </c>
      <c r="O30167" s="4" t="s">
        <v>14685</v>
      </c>
      <c r="P30167" s="4">
        <v>8048588858</v>
      </c>
      <c r="Q30167" s="31" t="s">
        <v>210510</v>
      </c>
      <c r="R30167" s="4"/>
      <c r="S30167" s="13" t="s">
        <v>203232</v>
      </c>
      <c r="T30167" s="13"/>
      <c r="U30167" s="13"/>
      <c r="V30167" s="13"/>
      <c r="W30167" s="13"/>
    </row>
    <row r="30168" spans="1:23" x14ac:dyDescent="0.25">
      <c r="A30168" s="4" t="s">
        <v>3071</v>
      </c>
      <c r="B30168" s="4" t="s">
        <v>3073</v>
      </c>
      <c r="C30168" s="4" t="s">
        <v>3068</v>
      </c>
      <c r="D30168" s="4" t="s">
        <v>3069</v>
      </c>
      <c r="E30168" s="4" t="s">
        <v>34</v>
      </c>
      <c r="F30168" s="4">
        <v>9827146184</v>
      </c>
      <c r="G30168" s="4">
        <v>9827491444</v>
      </c>
      <c r="H30168" s="4" t="s">
        <v>3070</v>
      </c>
      <c r="I30168" s="4"/>
      <c r="J30168" s="4" t="s">
        <v>3072</v>
      </c>
      <c r="L30168" s="4" t="s">
        <v>3074</v>
      </c>
      <c r="M30168" s="4" t="s">
        <v>3075</v>
      </c>
      <c r="N30168" s="4">
        <v>492004</v>
      </c>
      <c r="O30168" s="4"/>
      <c r="P30168" s="4">
        <v>8048084296</v>
      </c>
      <c r="Q30168" s="31"/>
      <c r="R30168" s="4"/>
      <c r="S30168" s="13" t="s">
        <v>203233</v>
      </c>
      <c r="T30168" s="13"/>
      <c r="U30168" s="13"/>
      <c r="V30168" s="13"/>
      <c r="W30168" s="13"/>
    </row>
    <row r="30169" spans="1:23" ht="30" x14ac:dyDescent="0.25">
      <c r="A30169" s="4" t="s">
        <v>7591</v>
      </c>
      <c r="B30169" s="4" t="s">
        <v>3073</v>
      </c>
      <c r="C30169" s="4" t="s">
        <v>5090</v>
      </c>
      <c r="D30169" s="4" t="s">
        <v>1391</v>
      </c>
      <c r="E30169" s="4" t="s">
        <v>27</v>
      </c>
      <c r="F30169" s="4">
        <v>9937090208</v>
      </c>
      <c r="G30169" s="4">
        <v>9630888563</v>
      </c>
      <c r="H30169" s="4" t="s">
        <v>7589</v>
      </c>
      <c r="I30169" s="4" t="s">
        <v>7590</v>
      </c>
      <c r="J30169" s="4" t="s">
        <v>7592</v>
      </c>
      <c r="L30169" s="4" t="s">
        <v>7593</v>
      </c>
      <c r="M30169" s="4" t="s">
        <v>3075</v>
      </c>
      <c r="N30169" s="4">
        <v>766102</v>
      </c>
      <c r="O30169" s="4"/>
      <c r="P30169" s="4">
        <v>8048586872</v>
      </c>
      <c r="Q30169" s="31" t="s">
        <v>7588</v>
      </c>
      <c r="R30169" s="4"/>
      <c r="S30169" s="13" t="s">
        <v>7588</v>
      </c>
      <c r="T30169" s="13"/>
      <c r="U30169" s="13"/>
      <c r="V30169" s="13"/>
      <c r="W30169" s="13"/>
    </row>
    <row r="30170" spans="1:23" ht="30" x14ac:dyDescent="0.25">
      <c r="A30170" s="4" t="s">
        <v>16765</v>
      </c>
      <c r="B30170" s="4" t="s">
        <v>3073</v>
      </c>
      <c r="C30170" s="4" t="s">
        <v>16763</v>
      </c>
      <c r="D30170" s="4" t="s">
        <v>1471</v>
      </c>
      <c r="E30170" s="4" t="s">
        <v>74</v>
      </c>
      <c r="F30170" s="4">
        <v>9165477999</v>
      </c>
      <c r="G30170" s="4"/>
      <c r="H30170" s="4" t="s">
        <v>16764</v>
      </c>
      <c r="I30170" s="4"/>
      <c r="J30170" s="4" t="s">
        <v>16766</v>
      </c>
      <c r="L30170" s="4" t="s">
        <v>16767</v>
      </c>
      <c r="M30170" s="4" t="s">
        <v>3075</v>
      </c>
      <c r="N30170" s="4">
        <v>492001</v>
      </c>
      <c r="O30170" s="4"/>
      <c r="P30170" s="4">
        <v>8048405859</v>
      </c>
      <c r="Q30170" s="31" t="s">
        <v>210511</v>
      </c>
      <c r="R30170" s="4"/>
      <c r="S30170" s="13" t="s">
        <v>197142</v>
      </c>
      <c r="T30170" s="13"/>
      <c r="U30170" s="13"/>
      <c r="V30170" s="13"/>
      <c r="W30170" s="13"/>
    </row>
    <row r="30171" spans="1:23" ht="30" x14ac:dyDescent="0.25">
      <c r="A30171" s="4" t="s">
        <v>15078</v>
      </c>
      <c r="B30171" s="4" t="s">
        <v>3073</v>
      </c>
      <c r="C30171" s="4" t="s">
        <v>778</v>
      </c>
      <c r="D30171" s="4" t="s">
        <v>337</v>
      </c>
      <c r="E30171" s="4" t="s">
        <v>34</v>
      </c>
      <c r="F30171" s="4">
        <v>9202204000</v>
      </c>
      <c r="G30171" s="4"/>
      <c r="H30171" s="4" t="s">
        <v>17962</v>
      </c>
      <c r="I30171" s="4" t="s">
        <v>17963</v>
      </c>
      <c r="J30171" s="4" t="s">
        <v>17964</v>
      </c>
      <c r="L30171" s="4" t="s">
        <v>17965</v>
      </c>
      <c r="M30171" s="4" t="s">
        <v>3075</v>
      </c>
      <c r="N30171" s="4">
        <v>492001</v>
      </c>
      <c r="O30171" s="4"/>
      <c r="P30171" s="4">
        <v>8045337801</v>
      </c>
      <c r="Q30171" s="31" t="s">
        <v>203234</v>
      </c>
      <c r="R30171" s="4"/>
      <c r="S30171" s="13" t="s">
        <v>203234</v>
      </c>
      <c r="T30171" s="13"/>
      <c r="U30171" s="13"/>
      <c r="V30171" s="13"/>
      <c r="W30171" s="13"/>
    </row>
    <row r="30172" spans="1:23" ht="30" x14ac:dyDescent="0.25">
      <c r="A30172" s="4" t="s">
        <v>18906</v>
      </c>
      <c r="B30172" s="4" t="s">
        <v>3073</v>
      </c>
      <c r="C30172" s="4" t="s">
        <v>1059</v>
      </c>
      <c r="D30172" s="4" t="s">
        <v>2891</v>
      </c>
      <c r="E30172" s="4" t="s">
        <v>18904</v>
      </c>
      <c r="F30172" s="4">
        <v>7714047157</v>
      </c>
      <c r="G30172" s="4"/>
      <c r="H30172" s="4" t="s">
        <v>18905</v>
      </c>
      <c r="I30172" s="4"/>
      <c r="J30172" s="4" t="s">
        <v>18907</v>
      </c>
      <c r="L30172" s="4" t="s">
        <v>18908</v>
      </c>
      <c r="M30172" s="4" t="s">
        <v>51</v>
      </c>
      <c r="N30172" s="4">
        <v>492001</v>
      </c>
      <c r="O30172" s="4"/>
      <c r="P30172" s="4">
        <v>8049471089</v>
      </c>
      <c r="Q30172" s="31" t="s">
        <v>18903</v>
      </c>
      <c r="R30172" s="4"/>
      <c r="S30172" s="13" t="s">
        <v>18903</v>
      </c>
      <c r="T30172" s="13"/>
      <c r="U30172" s="13"/>
      <c r="V30172" s="13"/>
      <c r="W30172" s="13"/>
    </row>
    <row r="30173" spans="1:23" ht="30" x14ac:dyDescent="0.25">
      <c r="A30173" s="4" t="s">
        <v>20632</v>
      </c>
      <c r="B30173" s="4" t="s">
        <v>3073</v>
      </c>
      <c r="C30173" s="4" t="s">
        <v>1059</v>
      </c>
      <c r="D30173" s="4" t="s">
        <v>2155</v>
      </c>
      <c r="E30173" s="4" t="s">
        <v>27</v>
      </c>
      <c r="F30173" s="4">
        <v>7712555777</v>
      </c>
      <c r="G30173" s="4">
        <v>9009588300</v>
      </c>
      <c r="H30173" s="4" t="s">
        <v>20631</v>
      </c>
      <c r="I30173" s="4"/>
      <c r="J30173" s="4" t="s">
        <v>20633</v>
      </c>
      <c r="L30173" s="4" t="s">
        <v>2182</v>
      </c>
      <c r="M30173" s="4" t="s">
        <v>3075</v>
      </c>
      <c r="N30173" s="4">
        <v>492001</v>
      </c>
      <c r="O30173" s="4"/>
      <c r="P30173" s="4">
        <v>8048417114</v>
      </c>
      <c r="Q30173" s="31" t="s">
        <v>203235</v>
      </c>
      <c r="R30173" s="4"/>
      <c r="S30173" s="13" t="s">
        <v>231760</v>
      </c>
      <c r="T30173" s="13"/>
      <c r="U30173" s="13"/>
      <c r="V30173" s="13"/>
      <c r="W30173" s="13"/>
    </row>
    <row r="30174" spans="1:23" ht="30" x14ac:dyDescent="0.25">
      <c r="A30174" s="4" t="s">
        <v>21268</v>
      </c>
      <c r="B30174" s="4" t="s">
        <v>3073</v>
      </c>
      <c r="C30174" s="4" t="s">
        <v>21265</v>
      </c>
      <c r="D30174" s="4" t="s">
        <v>2155</v>
      </c>
      <c r="E30174" s="4" t="s">
        <v>27</v>
      </c>
      <c r="F30174" s="4">
        <v>7773838666</v>
      </c>
      <c r="G30174" s="4">
        <v>8602339734</v>
      </c>
      <c r="H30174" s="4" t="s">
        <v>21266</v>
      </c>
      <c r="I30174" s="4" t="s">
        <v>21267</v>
      </c>
      <c r="J30174" s="4" t="s">
        <v>21269</v>
      </c>
      <c r="L30174" s="4" t="s">
        <v>17965</v>
      </c>
      <c r="M30174" s="4" t="s">
        <v>3075</v>
      </c>
      <c r="N30174" s="4">
        <v>492001</v>
      </c>
      <c r="O30174" s="4"/>
      <c r="P30174" s="4">
        <v>8048423402</v>
      </c>
      <c r="Q30174" s="31" t="s">
        <v>21264</v>
      </c>
      <c r="R30174" s="4"/>
      <c r="S30174" s="13" t="s">
        <v>203236</v>
      </c>
      <c r="T30174" s="13"/>
      <c r="U30174" s="13"/>
      <c r="V30174" s="13"/>
      <c r="W30174" s="13"/>
    </row>
    <row r="30175" spans="1:23" ht="30" x14ac:dyDescent="0.25">
      <c r="A30175" s="4" t="s">
        <v>23615</v>
      </c>
      <c r="B30175" s="4" t="s">
        <v>3073</v>
      </c>
      <c r="C30175" s="4" t="s">
        <v>23613</v>
      </c>
      <c r="D30175" s="4"/>
      <c r="E30175" s="4" t="s">
        <v>34</v>
      </c>
      <c r="F30175" s="4">
        <v>9329417009</v>
      </c>
      <c r="G30175" s="4">
        <v>9329784001</v>
      </c>
      <c r="H30175" s="4" t="s">
        <v>23614</v>
      </c>
      <c r="I30175" s="4"/>
      <c r="J30175" s="4" t="s">
        <v>23616</v>
      </c>
      <c r="L30175" s="4" t="s">
        <v>668</v>
      </c>
      <c r="M30175" s="4" t="s">
        <v>51</v>
      </c>
      <c r="N30175" s="4">
        <v>492001</v>
      </c>
      <c r="O30175" s="4"/>
      <c r="P30175" s="4">
        <v>8048105398</v>
      </c>
      <c r="Q30175" s="31" t="s">
        <v>23612</v>
      </c>
      <c r="R30175" s="4"/>
      <c r="S30175" s="13" t="s">
        <v>23612</v>
      </c>
      <c r="T30175" s="13"/>
      <c r="U30175" s="13"/>
      <c r="V30175" s="13"/>
      <c r="W30175" s="13"/>
    </row>
    <row r="30176" spans="1:23" x14ac:dyDescent="0.25">
      <c r="A30176" s="4" t="s">
        <v>28684</v>
      </c>
      <c r="B30176" s="4" t="s">
        <v>3073</v>
      </c>
      <c r="C30176" s="4" t="s">
        <v>321</v>
      </c>
      <c r="D30176" s="4"/>
      <c r="E30176" s="4" t="s">
        <v>27</v>
      </c>
      <c r="F30176" s="4">
        <v>9993236555</v>
      </c>
      <c r="G30176" s="4"/>
      <c r="H30176" s="4" t="s">
        <v>28683</v>
      </c>
      <c r="I30176" s="4"/>
      <c r="J30176" s="4" t="s">
        <v>28685</v>
      </c>
      <c r="L30176" s="4" t="s">
        <v>28686</v>
      </c>
      <c r="M30176" s="4" t="s">
        <v>3075</v>
      </c>
      <c r="N30176" s="4">
        <v>492001</v>
      </c>
      <c r="O30176" s="4" t="s">
        <v>28687</v>
      </c>
      <c r="P30176" s="4">
        <v>8043047391</v>
      </c>
      <c r="Q30176" s="31"/>
      <c r="R30176" s="4"/>
      <c r="S30176" s="13" t="s">
        <v>231761</v>
      </c>
      <c r="T30176" s="13"/>
      <c r="U30176" s="13"/>
      <c r="V30176" s="13"/>
      <c r="W30176" s="13"/>
    </row>
    <row r="30177" spans="1:23" x14ac:dyDescent="0.25">
      <c r="A30177" s="4" t="s">
        <v>28733</v>
      </c>
      <c r="B30177" s="4" t="s">
        <v>3073</v>
      </c>
      <c r="C30177" s="4" t="s">
        <v>1587</v>
      </c>
      <c r="D30177" s="4" t="s">
        <v>763</v>
      </c>
      <c r="E30177" s="4" t="s">
        <v>27</v>
      </c>
      <c r="F30177" s="4">
        <v>8889949392</v>
      </c>
      <c r="G30177" s="4"/>
      <c r="H30177" s="4" t="s">
        <v>28731</v>
      </c>
      <c r="I30177" s="4" t="s">
        <v>28732</v>
      </c>
      <c r="J30177" s="4" t="s">
        <v>28734</v>
      </c>
      <c r="L30177" s="4" t="s">
        <v>2840</v>
      </c>
      <c r="M30177" s="4" t="s">
        <v>3075</v>
      </c>
      <c r="N30177" s="4">
        <v>492001</v>
      </c>
      <c r="O30177" s="4"/>
      <c r="P30177" s="4">
        <v>8048009586</v>
      </c>
      <c r="Q30177" s="31"/>
      <c r="R30177" s="4"/>
      <c r="S30177" s="13" t="s">
        <v>203237</v>
      </c>
      <c r="T30177" s="13"/>
      <c r="U30177" s="13"/>
      <c r="V30177" s="13"/>
      <c r="W30177" s="13"/>
    </row>
    <row r="30178" spans="1:23" ht="30" x14ac:dyDescent="0.25">
      <c r="A30178" s="4" t="s">
        <v>30015</v>
      </c>
      <c r="B30178" s="4" t="s">
        <v>3073</v>
      </c>
      <c r="C30178" s="4" t="s">
        <v>6340</v>
      </c>
      <c r="D30178" s="4"/>
      <c r="E30178" s="4" t="s">
        <v>27</v>
      </c>
      <c r="F30178" s="4">
        <v>7713292323</v>
      </c>
      <c r="G30178" s="4">
        <v>8817710111</v>
      </c>
      <c r="H30178" s="4" t="s">
        <v>30013</v>
      </c>
      <c r="I30178" s="4" t="s">
        <v>30014</v>
      </c>
      <c r="J30178" s="4" t="s">
        <v>2182</v>
      </c>
      <c r="L30178" s="4" t="s">
        <v>2182</v>
      </c>
      <c r="M30178" s="4" t="s">
        <v>3075</v>
      </c>
      <c r="N30178" s="4">
        <v>492001</v>
      </c>
      <c r="O30178" s="4" t="s">
        <v>30016</v>
      </c>
      <c r="P30178" s="4">
        <v>8048105540</v>
      </c>
      <c r="Q30178" s="31" t="s">
        <v>203238</v>
      </c>
      <c r="R30178" s="4"/>
      <c r="S30178" s="13" t="s">
        <v>203238</v>
      </c>
      <c r="T30178" s="13"/>
      <c r="U30178" s="13"/>
      <c r="V30178" s="13"/>
      <c r="W30178" s="13"/>
    </row>
    <row r="30179" spans="1:23" ht="45" x14ac:dyDescent="0.25">
      <c r="A30179" s="4" t="s">
        <v>30945</v>
      </c>
      <c r="B30179" s="4" t="s">
        <v>3073</v>
      </c>
      <c r="C30179" s="4" t="s">
        <v>4565</v>
      </c>
      <c r="D30179" s="4" t="s">
        <v>5790</v>
      </c>
      <c r="E30179" s="4" t="s">
        <v>34</v>
      </c>
      <c r="F30179" s="4">
        <v>8602258893</v>
      </c>
      <c r="G30179" s="4">
        <v>9831876866</v>
      </c>
      <c r="H30179" s="4" t="s">
        <v>30943</v>
      </c>
      <c r="I30179" s="4" t="s">
        <v>30944</v>
      </c>
      <c r="J30179" s="4" t="s">
        <v>30946</v>
      </c>
      <c r="L30179" s="4" t="s">
        <v>30947</v>
      </c>
      <c r="M30179" s="4" t="s">
        <v>3075</v>
      </c>
      <c r="N30179" s="4">
        <v>492001</v>
      </c>
      <c r="O30179" s="4" t="s">
        <v>30948</v>
      </c>
      <c r="P30179" s="4">
        <v>8045388286</v>
      </c>
      <c r="Q30179" s="31" t="s">
        <v>210512</v>
      </c>
      <c r="R30179" s="4"/>
      <c r="S30179" s="13" t="s">
        <v>197143</v>
      </c>
      <c r="T30179" s="13"/>
      <c r="U30179" s="13"/>
      <c r="V30179" s="13"/>
      <c r="W30179" s="13"/>
    </row>
    <row r="30180" spans="1:23" ht="30" x14ac:dyDescent="0.25">
      <c r="A30180" s="4" t="s">
        <v>31698</v>
      </c>
      <c r="B30180" s="4" t="s">
        <v>3073</v>
      </c>
      <c r="C30180" s="4" t="s">
        <v>5090</v>
      </c>
      <c r="D30180" s="4" t="s">
        <v>242</v>
      </c>
      <c r="E30180" s="4" t="s">
        <v>27</v>
      </c>
      <c r="F30180" s="4">
        <v>9893300285</v>
      </c>
      <c r="G30180" s="4"/>
      <c r="H30180" s="4" t="s">
        <v>31696</v>
      </c>
      <c r="I30180" s="4" t="s">
        <v>31697</v>
      </c>
      <c r="J30180" s="4" t="s">
        <v>31699</v>
      </c>
      <c r="L30180" s="4" t="s">
        <v>31700</v>
      </c>
      <c r="M30180" s="4" t="s">
        <v>51</v>
      </c>
      <c r="N30180" s="4">
        <v>492001</v>
      </c>
      <c r="O30180" s="4" t="s">
        <v>31701</v>
      </c>
      <c r="P30180" s="4">
        <v>8048006348</v>
      </c>
      <c r="Q30180" s="31" t="s">
        <v>31695</v>
      </c>
      <c r="R30180" s="4"/>
      <c r="S30180" s="13" t="s">
        <v>223092</v>
      </c>
      <c r="T30180" s="13"/>
      <c r="U30180" s="13"/>
      <c r="V30180" s="13"/>
      <c r="W30180" s="13"/>
    </row>
    <row r="30181" spans="1:23" x14ac:dyDescent="0.25">
      <c r="A30181" s="4" t="s">
        <v>47993</v>
      </c>
      <c r="B30181" s="4" t="s">
        <v>3073</v>
      </c>
      <c r="C30181" s="4" t="s">
        <v>1713</v>
      </c>
      <c r="D30181" s="4" t="s">
        <v>47991</v>
      </c>
      <c r="E30181" s="4" t="s">
        <v>9029</v>
      </c>
      <c r="F30181" s="4">
        <v>9753016604</v>
      </c>
      <c r="G30181" s="4">
        <v>7000225072</v>
      </c>
      <c r="H30181" s="4" t="s">
        <v>47992</v>
      </c>
      <c r="I30181" s="4"/>
      <c r="J30181" s="4" t="s">
        <v>47994</v>
      </c>
      <c r="L30181" s="4" t="s">
        <v>47995</v>
      </c>
      <c r="M30181" s="4" t="s">
        <v>3075</v>
      </c>
      <c r="N30181" s="4">
        <v>492004</v>
      </c>
      <c r="O30181" s="4" t="s">
        <v>17163</v>
      </c>
      <c r="P30181" s="4">
        <v>8048108340</v>
      </c>
      <c r="Q30181" s="31"/>
      <c r="R30181" s="4"/>
      <c r="S30181" s="13" t="s">
        <v>223093</v>
      </c>
      <c r="T30181" s="13"/>
      <c r="U30181" s="13"/>
      <c r="V30181" s="13"/>
      <c r="W30181" s="13"/>
    </row>
    <row r="30182" spans="1:23" x14ac:dyDescent="0.25">
      <c r="A30182" s="4" t="s">
        <v>48392</v>
      </c>
      <c r="B30182" s="4" t="s">
        <v>3073</v>
      </c>
      <c r="C30182" s="4" t="s">
        <v>34732</v>
      </c>
      <c r="D30182" s="4" t="s">
        <v>48390</v>
      </c>
      <c r="E30182" s="4" t="s">
        <v>34</v>
      </c>
      <c r="F30182" s="4">
        <v>9302308485</v>
      </c>
      <c r="G30182" s="4">
        <v>8602308485</v>
      </c>
      <c r="H30182" s="4" t="s">
        <v>48391</v>
      </c>
      <c r="I30182" s="4"/>
      <c r="J30182" s="4" t="s">
        <v>48393</v>
      </c>
      <c r="L30182" s="4" t="s">
        <v>48394</v>
      </c>
      <c r="M30182" s="4" t="s">
        <v>3075</v>
      </c>
      <c r="N30182" s="4">
        <v>492006</v>
      </c>
      <c r="O30182" s="4"/>
      <c r="P30182" s="4">
        <v>8048107113</v>
      </c>
      <c r="Q30182" s="31"/>
      <c r="R30182" s="4"/>
      <c r="S30182" s="13" t="s">
        <v>203239</v>
      </c>
      <c r="T30182" s="13"/>
      <c r="U30182" s="13"/>
      <c r="V30182" s="13"/>
      <c r="W30182" s="13"/>
    </row>
    <row r="30183" spans="1:23" x14ac:dyDescent="0.25">
      <c r="A30183" s="4" t="s">
        <v>55251</v>
      </c>
      <c r="B30183" s="4" t="s">
        <v>3073</v>
      </c>
      <c r="C30183" s="4" t="s">
        <v>15652</v>
      </c>
      <c r="D30183" s="4" t="s">
        <v>6670</v>
      </c>
      <c r="E30183" s="4" t="s">
        <v>27</v>
      </c>
      <c r="F30183" s="4">
        <v>9981880875</v>
      </c>
      <c r="G30183" s="4"/>
      <c r="H30183" s="4" t="s">
        <v>55250</v>
      </c>
      <c r="I30183" s="4"/>
      <c r="J30183" s="4" t="s">
        <v>55252</v>
      </c>
      <c r="L30183" s="4" t="s">
        <v>55253</v>
      </c>
      <c r="M30183" s="4" t="s">
        <v>3075</v>
      </c>
      <c r="N30183" s="4">
        <v>492001</v>
      </c>
      <c r="O30183" s="4"/>
      <c r="P30183" s="4">
        <v>8071601041</v>
      </c>
      <c r="Q30183" s="31"/>
      <c r="R30183" s="4"/>
      <c r="S30183" s="13" t="s">
        <v>203240</v>
      </c>
      <c r="T30183" s="13"/>
      <c r="U30183" s="13"/>
      <c r="V30183" s="13"/>
      <c r="W30183" s="13"/>
    </row>
    <row r="30184" spans="1:23" x14ac:dyDescent="0.25">
      <c r="A30184" s="4" t="s">
        <v>55351</v>
      </c>
      <c r="B30184" s="4" t="s">
        <v>3073</v>
      </c>
      <c r="C30184" s="4" t="s">
        <v>3485</v>
      </c>
      <c r="D30184" s="4" t="s">
        <v>15038</v>
      </c>
      <c r="E30184" s="4" t="s">
        <v>34</v>
      </c>
      <c r="F30184" s="4">
        <v>9993057000</v>
      </c>
      <c r="G30184" s="4">
        <v>7400557999</v>
      </c>
      <c r="H30184" s="4" t="s">
        <v>55349</v>
      </c>
      <c r="I30184" s="4" t="s">
        <v>55350</v>
      </c>
      <c r="J30184" s="4" t="s">
        <v>55352</v>
      </c>
      <c r="L30184" s="4" t="s">
        <v>55353</v>
      </c>
      <c r="M30184" s="4" t="s">
        <v>3075</v>
      </c>
      <c r="N30184" s="4">
        <v>492004</v>
      </c>
      <c r="O30184" s="4"/>
      <c r="P30184" s="4">
        <v>8045327285</v>
      </c>
      <c r="Q30184" s="31"/>
      <c r="R30184" s="4"/>
      <c r="S30184" s="13" t="s">
        <v>203241</v>
      </c>
      <c r="T30184" s="13"/>
      <c r="U30184" s="13"/>
      <c r="V30184" s="13"/>
      <c r="W30184" s="13"/>
    </row>
    <row r="30185" spans="1:23" ht="30" x14ac:dyDescent="0.25">
      <c r="A30185" s="4" t="s">
        <v>56417</v>
      </c>
      <c r="B30185" s="4" t="s">
        <v>3073</v>
      </c>
      <c r="C30185" s="4" t="s">
        <v>2062</v>
      </c>
      <c r="D30185" s="4" t="s">
        <v>56415</v>
      </c>
      <c r="E30185" s="4" t="s">
        <v>34</v>
      </c>
      <c r="F30185" s="4">
        <v>9300286608</v>
      </c>
      <c r="G30185" s="4">
        <v>9827108208</v>
      </c>
      <c r="H30185" s="4" t="s">
        <v>56416</v>
      </c>
      <c r="I30185" s="4"/>
      <c r="J30185" s="4" t="s">
        <v>56418</v>
      </c>
      <c r="L30185" s="4" t="s">
        <v>56419</v>
      </c>
      <c r="M30185" s="4" t="s">
        <v>3075</v>
      </c>
      <c r="N30185" s="4">
        <v>492001</v>
      </c>
      <c r="O30185" s="4"/>
      <c r="P30185" s="4">
        <v>8048707509</v>
      </c>
      <c r="Q30185" s="31" t="s">
        <v>56414</v>
      </c>
      <c r="R30185" s="4"/>
      <c r="S30185" s="13" t="s">
        <v>56414</v>
      </c>
      <c r="T30185" s="13"/>
      <c r="U30185" s="13"/>
      <c r="V30185" s="13"/>
      <c r="W30185" s="13"/>
    </row>
    <row r="30186" spans="1:23" ht="45" x14ac:dyDescent="0.25">
      <c r="A30186" s="4" t="s">
        <v>73015</v>
      </c>
      <c r="B30186" s="4" t="s">
        <v>3073</v>
      </c>
      <c r="C30186" s="4" t="s">
        <v>624</v>
      </c>
      <c r="D30186" s="4" t="s">
        <v>242</v>
      </c>
      <c r="E30186" s="4"/>
      <c r="F30186" s="4">
        <v>9826679757</v>
      </c>
      <c r="G30186" s="4">
        <v>9827176525</v>
      </c>
      <c r="H30186" s="4" t="s">
        <v>73014</v>
      </c>
      <c r="I30186" s="4"/>
      <c r="J30186" s="4" t="s">
        <v>73016</v>
      </c>
      <c r="L30186" s="4" t="s">
        <v>20830</v>
      </c>
      <c r="M30186" s="4" t="s">
        <v>3075</v>
      </c>
      <c r="N30186" s="4">
        <v>492001</v>
      </c>
      <c r="O30186" s="4"/>
      <c r="P30186" s="4">
        <v>8049440944</v>
      </c>
      <c r="Q30186" s="31" t="s">
        <v>210513</v>
      </c>
      <c r="R30186" s="4"/>
      <c r="S30186" s="13" t="s">
        <v>223094</v>
      </c>
      <c r="T30186" s="13"/>
      <c r="U30186" s="13"/>
      <c r="V30186" s="13"/>
      <c r="W30186" s="13"/>
    </row>
    <row r="30187" spans="1:23" x14ac:dyDescent="0.25">
      <c r="A30187" s="4" t="s">
        <v>74599</v>
      </c>
      <c r="B30187" s="4" t="s">
        <v>3073</v>
      </c>
      <c r="C30187" s="4" t="s">
        <v>3594</v>
      </c>
      <c r="D30187" s="4" t="s">
        <v>23693</v>
      </c>
      <c r="E30187" s="4" t="s">
        <v>74</v>
      </c>
      <c r="F30187" s="4">
        <v>7879568990</v>
      </c>
      <c r="G30187" s="4">
        <v>9977615890</v>
      </c>
      <c r="H30187" s="4" t="s">
        <v>74598</v>
      </c>
      <c r="I30187" s="4"/>
      <c r="J30187" s="4" t="s">
        <v>30947</v>
      </c>
      <c r="L30187" s="4" t="s">
        <v>30947</v>
      </c>
      <c r="M30187" s="4" t="s">
        <v>3075</v>
      </c>
      <c r="N30187" s="4">
        <v>492004</v>
      </c>
      <c r="O30187" s="4"/>
      <c r="P30187" s="4">
        <v>8071813928</v>
      </c>
      <c r="Q30187" s="31" t="s">
        <v>74596</v>
      </c>
      <c r="R30187" s="4"/>
      <c r="S30187" s="13" t="s">
        <v>74597</v>
      </c>
      <c r="T30187" s="13"/>
      <c r="U30187" s="13"/>
      <c r="V30187" s="13"/>
      <c r="W30187" s="13"/>
    </row>
    <row r="30188" spans="1:23" x14ac:dyDescent="0.25">
      <c r="A30188" s="4" t="s">
        <v>77947</v>
      </c>
      <c r="B30188" s="4" t="s">
        <v>3073</v>
      </c>
      <c r="C30188" s="4" t="s">
        <v>62794</v>
      </c>
      <c r="D30188" s="4"/>
      <c r="E30188" s="4" t="s">
        <v>77945</v>
      </c>
      <c r="F30188" s="4">
        <v>9425207866</v>
      </c>
      <c r="G30188" s="4">
        <v>9827132400</v>
      </c>
      <c r="H30188" s="4" t="s">
        <v>77946</v>
      </c>
      <c r="I30188" s="4"/>
      <c r="J30188" s="4" t="s">
        <v>2182</v>
      </c>
      <c r="L30188" s="4" t="s">
        <v>2182</v>
      </c>
      <c r="M30188" s="4" t="s">
        <v>3075</v>
      </c>
      <c r="N30188" s="4">
        <v>492001</v>
      </c>
      <c r="O30188" s="4" t="s">
        <v>77948</v>
      </c>
      <c r="P30188" s="4">
        <v>8045322448</v>
      </c>
      <c r="Q30188" s="31"/>
      <c r="R30188" s="4"/>
      <c r="S30188" s="13" t="s">
        <v>231762</v>
      </c>
      <c r="T30188" s="13"/>
      <c r="U30188" s="13"/>
      <c r="V30188" s="13"/>
      <c r="W30188" s="13"/>
    </row>
    <row r="30189" spans="1:23" ht="30" x14ac:dyDescent="0.25">
      <c r="A30189" s="4" t="s">
        <v>88179</v>
      </c>
      <c r="B30189" s="4" t="s">
        <v>3073</v>
      </c>
      <c r="C30189" s="4" t="s">
        <v>88177</v>
      </c>
      <c r="D30189" s="4" t="s">
        <v>8239</v>
      </c>
      <c r="E30189" s="4" t="s">
        <v>27</v>
      </c>
      <c r="F30189" s="4">
        <v>9926199642</v>
      </c>
      <c r="G30189" s="4"/>
      <c r="H30189" s="4" t="s">
        <v>88178</v>
      </c>
      <c r="I30189" s="4"/>
      <c r="J30189" s="4" t="s">
        <v>88180</v>
      </c>
      <c r="L30189" s="4" t="s">
        <v>88181</v>
      </c>
      <c r="M30189" s="4" t="s">
        <v>51</v>
      </c>
      <c r="N30189" s="4">
        <v>492001</v>
      </c>
      <c r="O30189" s="4"/>
      <c r="P30189" s="4">
        <v>8048733084</v>
      </c>
      <c r="Q30189" s="31" t="s">
        <v>223095</v>
      </c>
      <c r="R30189" s="4"/>
      <c r="S30189" s="13" t="s">
        <v>223096</v>
      </c>
      <c r="T30189" s="13"/>
      <c r="U30189" s="13"/>
      <c r="V30189" s="13"/>
      <c r="W30189" s="13"/>
    </row>
    <row r="30190" spans="1:23" x14ac:dyDescent="0.25">
      <c r="A30190" s="4" t="s">
        <v>88252</v>
      </c>
      <c r="B30190" s="4" t="s">
        <v>3073</v>
      </c>
      <c r="C30190" s="4" t="s">
        <v>695</v>
      </c>
      <c r="D30190" s="4" t="s">
        <v>17544</v>
      </c>
      <c r="E30190" s="4" t="s">
        <v>175</v>
      </c>
      <c r="F30190" s="4">
        <v>9301121522</v>
      </c>
      <c r="G30190" s="4"/>
      <c r="H30190" s="4" t="s">
        <v>88251</v>
      </c>
      <c r="I30190" s="4"/>
      <c r="J30190" s="4" t="s">
        <v>88253</v>
      </c>
      <c r="L30190" s="4"/>
      <c r="M30190" s="4" t="s">
        <v>3075</v>
      </c>
      <c r="N30190" s="4">
        <v>493111</v>
      </c>
      <c r="O30190" s="4" t="s">
        <v>88254</v>
      </c>
      <c r="P30190" s="4">
        <v>8045136676</v>
      </c>
      <c r="Q30190" s="31"/>
      <c r="R30190" s="4"/>
      <c r="S30190" s="13" t="s">
        <v>231763</v>
      </c>
      <c r="T30190" s="13"/>
      <c r="U30190" s="13"/>
      <c r="V30190" s="13"/>
      <c r="W30190" s="13"/>
    </row>
    <row r="30191" spans="1:23" ht="30" x14ac:dyDescent="0.25">
      <c r="A30191" s="4" t="s">
        <v>88323</v>
      </c>
      <c r="B30191" s="4" t="s">
        <v>3073</v>
      </c>
      <c r="C30191" s="4" t="s">
        <v>88321</v>
      </c>
      <c r="D30191" s="4" t="s">
        <v>1462</v>
      </c>
      <c r="E30191" s="4" t="s">
        <v>84</v>
      </c>
      <c r="F30191" s="4">
        <v>9993772000</v>
      </c>
      <c r="G30191" s="4"/>
      <c r="H30191" s="4" t="s">
        <v>88322</v>
      </c>
      <c r="I30191" s="4"/>
      <c r="J30191" s="4" t="s">
        <v>88324</v>
      </c>
      <c r="L30191" s="4" t="s">
        <v>88325</v>
      </c>
      <c r="M30191" s="4" t="s">
        <v>51</v>
      </c>
      <c r="N30191" s="4">
        <v>492001</v>
      </c>
      <c r="O30191" s="4"/>
      <c r="P30191" s="4">
        <v>8048416163</v>
      </c>
      <c r="Q30191" s="31" t="s">
        <v>88320</v>
      </c>
      <c r="R30191" s="4"/>
      <c r="S30191" s="13" t="s">
        <v>231764</v>
      </c>
      <c r="T30191" s="13"/>
      <c r="U30191" s="13"/>
      <c r="V30191" s="13"/>
      <c r="W30191" s="13"/>
    </row>
    <row r="30192" spans="1:23" ht="45" x14ac:dyDescent="0.25">
      <c r="A30192" s="4" t="s">
        <v>90423</v>
      </c>
      <c r="B30192" s="4" t="s">
        <v>3073</v>
      </c>
      <c r="C30192" s="4" t="s">
        <v>328</v>
      </c>
      <c r="D30192" s="4" t="s">
        <v>2210</v>
      </c>
      <c r="E30192" s="4" t="s">
        <v>90421</v>
      </c>
      <c r="F30192" s="4">
        <v>7000387001</v>
      </c>
      <c r="G30192" s="4"/>
      <c r="H30192" s="4" t="s">
        <v>90422</v>
      </c>
      <c r="I30192" s="4"/>
      <c r="J30192" s="4" t="s">
        <v>90424</v>
      </c>
      <c r="L30192" s="4"/>
      <c r="M30192" s="4" t="s">
        <v>3075</v>
      </c>
      <c r="N30192" s="4">
        <v>492009</v>
      </c>
      <c r="O30192" s="4" t="s">
        <v>90425</v>
      </c>
      <c r="P30192" s="4">
        <v>8046025014</v>
      </c>
      <c r="Q30192" s="31" t="s">
        <v>210514</v>
      </c>
      <c r="R30192" s="4"/>
      <c r="S30192" s="13" t="s">
        <v>223097</v>
      </c>
      <c r="T30192" s="13"/>
      <c r="U30192" s="13"/>
      <c r="V30192" s="13"/>
      <c r="W30192" s="13"/>
    </row>
    <row r="30193" spans="1:23" x14ac:dyDescent="0.25">
      <c r="A30193" s="4" t="s">
        <v>90863</v>
      </c>
      <c r="B30193" s="4" t="s">
        <v>3073</v>
      </c>
      <c r="C30193" s="4" t="s">
        <v>19992</v>
      </c>
      <c r="D30193" s="4" t="s">
        <v>90861</v>
      </c>
      <c r="E30193" s="4" t="s">
        <v>9814</v>
      </c>
      <c r="F30193" s="4">
        <v>9755872621</v>
      </c>
      <c r="G30193" s="4">
        <v>8109252525</v>
      </c>
      <c r="H30193" s="4" t="s">
        <v>90862</v>
      </c>
      <c r="I30193" s="4"/>
      <c r="J30193" s="4" t="s">
        <v>90864</v>
      </c>
      <c r="L30193" s="4" t="s">
        <v>90865</v>
      </c>
      <c r="M30193" s="4" t="s">
        <v>3075</v>
      </c>
      <c r="N30193" s="4">
        <v>492001</v>
      </c>
      <c r="O30193" s="4"/>
      <c r="P30193" s="4">
        <v>8048429227</v>
      </c>
      <c r="Q30193" s="31"/>
      <c r="R30193" s="4"/>
      <c r="S30193" s="13" t="s">
        <v>203242</v>
      </c>
      <c r="T30193" s="13"/>
      <c r="U30193" s="13"/>
      <c r="V30193" s="13"/>
      <c r="W30193" s="13"/>
    </row>
    <row r="30194" spans="1:23" x14ac:dyDescent="0.25">
      <c r="A30194" s="4" t="s">
        <v>97443</v>
      </c>
      <c r="B30194" s="4" t="s">
        <v>3073</v>
      </c>
      <c r="C30194" s="4" t="s">
        <v>1059</v>
      </c>
      <c r="D30194" s="4" t="s">
        <v>87380</v>
      </c>
      <c r="E30194" s="4" t="s">
        <v>27</v>
      </c>
      <c r="F30194" s="4">
        <v>9329111210</v>
      </c>
      <c r="G30194" s="4"/>
      <c r="H30194" s="4" t="s">
        <v>97442</v>
      </c>
      <c r="I30194" s="4"/>
      <c r="J30194" s="4" t="s">
        <v>97444</v>
      </c>
      <c r="L30194" s="4" t="s">
        <v>2840</v>
      </c>
      <c r="M30194" s="4" t="s">
        <v>3075</v>
      </c>
      <c r="N30194" s="4">
        <v>492001</v>
      </c>
      <c r="O30194" s="4" t="s">
        <v>97445</v>
      </c>
      <c r="P30194" s="4">
        <v>8042905514</v>
      </c>
      <c r="Q30194" s="31"/>
      <c r="R30194" s="4"/>
      <c r="S30194" s="13" t="s">
        <v>223098</v>
      </c>
      <c r="T30194" s="13"/>
      <c r="U30194" s="13"/>
      <c r="V30194" s="13"/>
      <c r="W30194" s="13"/>
    </row>
    <row r="30195" spans="1:23" x14ac:dyDescent="0.25">
      <c r="A30195" s="4" t="s">
        <v>97456</v>
      </c>
      <c r="B30195" s="4" t="s">
        <v>3073</v>
      </c>
      <c r="C30195" s="4" t="s">
        <v>532</v>
      </c>
      <c r="D30195" s="4" t="s">
        <v>2155</v>
      </c>
      <c r="E30195" s="4" t="s">
        <v>27</v>
      </c>
      <c r="F30195" s="4">
        <v>9589918880</v>
      </c>
      <c r="G30195" s="4">
        <v>8871280888</v>
      </c>
      <c r="H30195" s="4" t="s">
        <v>97454</v>
      </c>
      <c r="I30195" s="4" t="s">
        <v>97455</v>
      </c>
      <c r="J30195" s="4" t="s">
        <v>97457</v>
      </c>
      <c r="L30195" s="4" t="s">
        <v>97458</v>
      </c>
      <c r="M30195" s="4" t="s">
        <v>3075</v>
      </c>
      <c r="N30195" s="4">
        <v>492001</v>
      </c>
      <c r="O30195" s="4"/>
      <c r="P30195" s="4">
        <v>8046033509</v>
      </c>
      <c r="Q30195" s="31"/>
      <c r="R30195" s="4"/>
      <c r="S30195" s="13" t="s">
        <v>231765</v>
      </c>
      <c r="T30195" s="13"/>
      <c r="U30195" s="13"/>
      <c r="V30195" s="13"/>
      <c r="W30195" s="13"/>
    </row>
    <row r="30196" spans="1:23" x14ac:dyDescent="0.25">
      <c r="A30196" s="4" t="s">
        <v>106678</v>
      </c>
      <c r="B30196" s="4" t="s">
        <v>3073</v>
      </c>
      <c r="C30196" s="4" t="s">
        <v>532</v>
      </c>
      <c r="D30196" s="4"/>
      <c r="E30196" s="4" t="s">
        <v>84</v>
      </c>
      <c r="F30196" s="4">
        <v>9630005551</v>
      </c>
      <c r="G30196" s="4"/>
      <c r="H30196" s="4" t="s">
        <v>106677</v>
      </c>
      <c r="I30196" s="4"/>
      <c r="J30196" s="4" t="s">
        <v>106679</v>
      </c>
      <c r="L30196" s="4" t="s">
        <v>30947</v>
      </c>
      <c r="M30196" s="4" t="s">
        <v>3075</v>
      </c>
      <c r="N30196" s="4">
        <v>492001</v>
      </c>
      <c r="O30196" s="4" t="s">
        <v>106680</v>
      </c>
      <c r="P30196" s="4">
        <v>8042966442</v>
      </c>
      <c r="Q30196" s="31"/>
      <c r="R30196" s="4"/>
      <c r="S30196" s="13" t="s">
        <v>203243</v>
      </c>
      <c r="T30196" s="13"/>
      <c r="U30196" s="13"/>
      <c r="V30196" s="13"/>
      <c r="W30196" s="13"/>
    </row>
    <row r="30197" spans="1:23" ht="45" x14ac:dyDescent="0.25">
      <c r="A30197" s="4" t="s">
        <v>110784</v>
      </c>
      <c r="B30197" s="4" t="s">
        <v>3073</v>
      </c>
      <c r="C30197" s="4" t="s">
        <v>12464</v>
      </c>
      <c r="D30197" s="4"/>
      <c r="E30197" s="4" t="s">
        <v>34</v>
      </c>
      <c r="F30197" s="4">
        <v>9329212555</v>
      </c>
      <c r="G30197" s="4">
        <v>9424996055</v>
      </c>
      <c r="H30197" s="4" t="s">
        <v>110783</v>
      </c>
      <c r="I30197" s="4"/>
      <c r="J30197" s="4" t="s">
        <v>110785</v>
      </c>
      <c r="L30197" s="4"/>
      <c r="M30197" s="4" t="s">
        <v>3075</v>
      </c>
      <c r="N30197" s="4">
        <v>492001</v>
      </c>
      <c r="O30197" s="4"/>
      <c r="P30197" s="4">
        <v>8071589406</v>
      </c>
      <c r="Q30197" s="31" t="s">
        <v>223099</v>
      </c>
      <c r="R30197" s="4"/>
      <c r="S30197" s="13" t="s">
        <v>223100</v>
      </c>
      <c r="T30197" s="13"/>
      <c r="U30197" s="13"/>
      <c r="V30197" s="13"/>
      <c r="W30197" s="13"/>
    </row>
    <row r="30198" spans="1:23" ht="30" x14ac:dyDescent="0.25">
      <c r="A30198" s="4" t="s">
        <v>110920</v>
      </c>
      <c r="B30198" s="4" t="s">
        <v>3073</v>
      </c>
      <c r="C30198" s="4" t="s">
        <v>1408</v>
      </c>
      <c r="D30198" s="4" t="s">
        <v>35197</v>
      </c>
      <c r="E30198" s="4" t="s">
        <v>27</v>
      </c>
      <c r="F30198" s="4">
        <v>8109511441</v>
      </c>
      <c r="G30198" s="4"/>
      <c r="H30198" s="4" t="s">
        <v>110919</v>
      </c>
      <c r="I30198" s="4"/>
      <c r="J30198" s="4" t="s">
        <v>110921</v>
      </c>
      <c r="L30198" s="4" t="s">
        <v>110922</v>
      </c>
      <c r="M30198" s="4" t="s">
        <v>51</v>
      </c>
      <c r="N30198" s="4">
        <v>492001</v>
      </c>
      <c r="O30198" s="4"/>
      <c r="P30198" s="4">
        <v>8048715205</v>
      </c>
      <c r="Q30198" s="31" t="s">
        <v>203244</v>
      </c>
      <c r="R30198" s="4"/>
      <c r="S30198" s="13" t="s">
        <v>203244</v>
      </c>
      <c r="T30198" s="13"/>
      <c r="U30198" s="13"/>
      <c r="V30198" s="13"/>
      <c r="W30198" s="13"/>
    </row>
    <row r="30199" spans="1:23" x14ac:dyDescent="0.25">
      <c r="A30199" s="4" t="s">
        <v>111505</v>
      </c>
      <c r="B30199" s="4" t="s">
        <v>3073</v>
      </c>
      <c r="C30199" s="4" t="s">
        <v>1600</v>
      </c>
      <c r="D30199" s="4"/>
      <c r="E30199" s="4" t="s">
        <v>27</v>
      </c>
      <c r="F30199" s="4">
        <v>9981038888</v>
      </c>
      <c r="G30199" s="4"/>
      <c r="H30199" s="4" t="s">
        <v>111504</v>
      </c>
      <c r="I30199" s="4"/>
      <c r="J30199" s="4" t="s">
        <v>111506</v>
      </c>
      <c r="L30199" s="4" t="s">
        <v>2182</v>
      </c>
      <c r="M30199" s="4" t="s">
        <v>51</v>
      </c>
      <c r="N30199" s="4">
        <v>492001</v>
      </c>
      <c r="O30199" s="4" t="s">
        <v>111507</v>
      </c>
      <c r="P30199" s="4">
        <v>8079458742</v>
      </c>
      <c r="Q30199" s="31"/>
      <c r="R30199" s="4"/>
      <c r="S30199" s="13" t="s">
        <v>231766</v>
      </c>
      <c r="T30199" s="13"/>
      <c r="U30199" s="13"/>
      <c r="V30199" s="13"/>
      <c r="W30199" s="13"/>
    </row>
    <row r="30200" spans="1:23" x14ac:dyDescent="0.25">
      <c r="A30200" s="4" t="s">
        <v>113221</v>
      </c>
      <c r="B30200" s="4" t="s">
        <v>3073</v>
      </c>
      <c r="C30200" s="4" t="s">
        <v>1452</v>
      </c>
      <c r="D30200" s="4" t="s">
        <v>111</v>
      </c>
      <c r="E30200" s="4" t="s">
        <v>113218</v>
      </c>
      <c r="F30200" s="4">
        <v>9303080120</v>
      </c>
      <c r="G30200" s="4"/>
      <c r="H30200" s="4" t="s">
        <v>113219</v>
      </c>
      <c r="I30200" s="4" t="s">
        <v>113220</v>
      </c>
      <c r="J30200" s="4" t="s">
        <v>113222</v>
      </c>
      <c r="L30200" s="4" t="s">
        <v>2182</v>
      </c>
      <c r="M30200" s="4" t="s">
        <v>3075</v>
      </c>
      <c r="N30200" s="4">
        <v>492001</v>
      </c>
      <c r="O30200" s="4" t="s">
        <v>113223</v>
      </c>
      <c r="P30200" s="4"/>
      <c r="Q30200" s="31"/>
      <c r="R30200" s="4"/>
      <c r="S30200" s="13" t="s">
        <v>113217</v>
      </c>
      <c r="T30200" s="13"/>
      <c r="U30200" s="13"/>
      <c r="V30200" s="13"/>
      <c r="W30200" s="13"/>
    </row>
    <row r="30201" spans="1:23" x14ac:dyDescent="0.25">
      <c r="A30201" s="4" t="s">
        <v>116590</v>
      </c>
      <c r="B30201" s="4" t="s">
        <v>3073</v>
      </c>
      <c r="C30201" s="4" t="s">
        <v>8996</v>
      </c>
      <c r="D30201" s="4" t="s">
        <v>51224</v>
      </c>
      <c r="E30201" s="4" t="s">
        <v>27</v>
      </c>
      <c r="F30201" s="4">
        <v>9993198500</v>
      </c>
      <c r="G30201" s="4">
        <v>9826398500</v>
      </c>
      <c r="H30201" s="4" t="s">
        <v>116588</v>
      </c>
      <c r="I30201" s="4" t="s">
        <v>116589</v>
      </c>
      <c r="J30201" s="4" t="s">
        <v>116591</v>
      </c>
      <c r="L30201" s="4" t="s">
        <v>116593</v>
      </c>
      <c r="M30201" s="4" t="s">
        <v>3075</v>
      </c>
      <c r="N30201" s="4">
        <v>492001</v>
      </c>
      <c r="O30201" s="4" t="s">
        <v>116594</v>
      </c>
      <c r="P30201" s="4"/>
      <c r="Q30201" s="31"/>
      <c r="R30201" s="4"/>
      <c r="S30201" s="13" t="s">
        <v>223101</v>
      </c>
      <c r="T30201" s="13"/>
      <c r="U30201" s="13"/>
      <c r="V30201" s="13"/>
      <c r="W30201" s="13"/>
    </row>
    <row r="30202" spans="1:23" x14ac:dyDescent="0.25">
      <c r="A30202" s="4" t="s">
        <v>116770</v>
      </c>
      <c r="B30202" s="4" t="s">
        <v>3073</v>
      </c>
      <c r="C30202" s="4" t="s">
        <v>114905</v>
      </c>
      <c r="D30202" s="4" t="s">
        <v>99</v>
      </c>
      <c r="E30202" s="4" t="s">
        <v>27</v>
      </c>
      <c r="F30202" s="4">
        <v>9855038137</v>
      </c>
      <c r="G30202" s="4"/>
      <c r="H30202" s="4" t="s">
        <v>116768</v>
      </c>
      <c r="I30202" s="4" t="s">
        <v>116769</v>
      </c>
      <c r="J30202" s="4" t="s">
        <v>116771</v>
      </c>
      <c r="L30202" s="4" t="s">
        <v>116592</v>
      </c>
      <c r="M30202" s="4" t="s">
        <v>3075</v>
      </c>
      <c r="N30202" s="4">
        <v>492001</v>
      </c>
      <c r="O30202" s="4" t="s">
        <v>116772</v>
      </c>
      <c r="P30202" s="4"/>
      <c r="Q30202" s="31"/>
      <c r="R30202" s="4"/>
      <c r="S30202" s="13" t="s">
        <v>231767</v>
      </c>
      <c r="T30202" s="13"/>
      <c r="U30202" s="13"/>
      <c r="V30202" s="13"/>
      <c r="W30202" s="13"/>
    </row>
    <row r="30203" spans="1:23" x14ac:dyDescent="0.25">
      <c r="A30203" s="4" t="s">
        <v>117128</v>
      </c>
      <c r="B30203" s="4" t="s">
        <v>3073</v>
      </c>
      <c r="C30203" s="4" t="s">
        <v>1452</v>
      </c>
      <c r="D30203" s="4" t="s">
        <v>21294</v>
      </c>
      <c r="E30203" s="4" t="s">
        <v>175</v>
      </c>
      <c r="F30203" s="4">
        <v>9644663377</v>
      </c>
      <c r="G30203" s="4">
        <v>7773003000</v>
      </c>
      <c r="H30203" s="4" t="s">
        <v>117126</v>
      </c>
      <c r="I30203" s="4" t="s">
        <v>117127</v>
      </c>
      <c r="J30203" s="4" t="s">
        <v>117129</v>
      </c>
      <c r="L30203" s="4" t="s">
        <v>117130</v>
      </c>
      <c r="M30203" s="4" t="s">
        <v>51</v>
      </c>
      <c r="N30203" s="4">
        <v>492001</v>
      </c>
      <c r="O30203" s="4" t="s">
        <v>117131</v>
      </c>
      <c r="P30203" s="4"/>
      <c r="Q30203" s="31"/>
      <c r="R30203" s="4"/>
      <c r="S30203" s="13" t="s">
        <v>223102</v>
      </c>
      <c r="T30203" s="13"/>
      <c r="U30203" s="13"/>
      <c r="V30203" s="13"/>
      <c r="W30203" s="13"/>
    </row>
    <row r="30204" spans="1:23" ht="45" x14ac:dyDescent="0.25">
      <c r="A30204" s="4" t="s">
        <v>120019</v>
      </c>
      <c r="B30204" s="4" t="s">
        <v>3073</v>
      </c>
      <c r="C30204" s="4" t="s">
        <v>4565</v>
      </c>
      <c r="D30204" s="4" t="s">
        <v>2155</v>
      </c>
      <c r="E30204" s="4" t="s">
        <v>27</v>
      </c>
      <c r="F30204" s="4">
        <v>7770846888</v>
      </c>
      <c r="G30204" s="4"/>
      <c r="H30204" s="4" t="s">
        <v>120018</v>
      </c>
      <c r="I30204" s="4"/>
      <c r="J30204" s="4" t="s">
        <v>120020</v>
      </c>
      <c r="L30204" s="4" t="s">
        <v>120021</v>
      </c>
      <c r="M30204" s="4" t="s">
        <v>3075</v>
      </c>
      <c r="N30204" s="4">
        <v>492001</v>
      </c>
      <c r="O30204" s="4"/>
      <c r="P30204" s="4"/>
      <c r="Q30204" s="31" t="s">
        <v>210515</v>
      </c>
      <c r="R30204" s="4"/>
      <c r="S30204" s="13" t="s">
        <v>197144</v>
      </c>
      <c r="T30204" s="13"/>
      <c r="U30204" s="13"/>
      <c r="V30204" s="13"/>
      <c r="W30204" s="13"/>
    </row>
    <row r="30205" spans="1:23" x14ac:dyDescent="0.25">
      <c r="A30205" s="4" t="s">
        <v>128115</v>
      </c>
      <c r="B30205" s="4" t="s">
        <v>3073</v>
      </c>
      <c r="C30205" s="4" t="s">
        <v>1478</v>
      </c>
      <c r="D30205" s="4"/>
      <c r="E30205" s="4" t="s">
        <v>27</v>
      </c>
      <c r="F30205" s="4">
        <v>9826825647</v>
      </c>
      <c r="G30205" s="4">
        <v>9109915277</v>
      </c>
      <c r="H30205" s="4" t="s">
        <v>128113</v>
      </c>
      <c r="I30205" s="4" t="s">
        <v>128114</v>
      </c>
      <c r="J30205" s="4" t="s">
        <v>35806</v>
      </c>
      <c r="L30205" s="4" t="s">
        <v>35806</v>
      </c>
      <c r="M30205" s="4" t="s">
        <v>3075</v>
      </c>
      <c r="N30205" s="4">
        <v>492006</v>
      </c>
      <c r="O30205" s="4" t="s">
        <v>128116</v>
      </c>
      <c r="P30205" s="4"/>
      <c r="Q30205" s="31"/>
      <c r="R30205" s="4"/>
      <c r="S30205" s="13" t="s">
        <v>231768</v>
      </c>
      <c r="T30205" s="13"/>
      <c r="U30205" s="13"/>
      <c r="V30205" s="13"/>
      <c r="W30205" s="13"/>
    </row>
    <row r="30206" spans="1:23" ht="30" x14ac:dyDescent="0.25">
      <c r="A30206" s="4" t="s">
        <v>130022</v>
      </c>
      <c r="B30206" s="4" t="s">
        <v>3073</v>
      </c>
      <c r="C30206" s="4" t="s">
        <v>130020</v>
      </c>
      <c r="D30206" s="4" t="s">
        <v>5165</v>
      </c>
      <c r="E30206" s="4" t="s">
        <v>74</v>
      </c>
      <c r="F30206" s="4">
        <v>9617611044</v>
      </c>
      <c r="G30206" s="4">
        <v>9617711991</v>
      </c>
      <c r="H30206" s="4" t="s">
        <v>130021</v>
      </c>
      <c r="I30206" s="4"/>
      <c r="J30206" s="4" t="s">
        <v>130023</v>
      </c>
      <c r="L30206" s="4" t="s">
        <v>130024</v>
      </c>
      <c r="M30206" s="4" t="s">
        <v>3075</v>
      </c>
      <c r="N30206" s="4">
        <v>492001</v>
      </c>
      <c r="O30206" s="4"/>
      <c r="P30206" s="4"/>
      <c r="Q30206" s="31" t="s">
        <v>210516</v>
      </c>
      <c r="R30206" s="4"/>
      <c r="S30206" s="13" t="s">
        <v>197145</v>
      </c>
      <c r="T30206" s="13"/>
      <c r="U30206" s="13"/>
      <c r="V30206" s="13"/>
      <c r="W30206" s="13"/>
    </row>
    <row r="30207" spans="1:23" x14ac:dyDescent="0.25">
      <c r="A30207" s="4" t="s">
        <v>130958</v>
      </c>
      <c r="B30207" s="4" t="s">
        <v>3073</v>
      </c>
      <c r="C30207" s="4" t="s">
        <v>7177</v>
      </c>
      <c r="D30207" s="4" t="s">
        <v>21408</v>
      </c>
      <c r="E30207" s="4" t="s">
        <v>27</v>
      </c>
      <c r="F30207" s="4">
        <v>9300070000</v>
      </c>
      <c r="G30207" s="4">
        <v>9300892000</v>
      </c>
      <c r="H30207" s="4" t="s">
        <v>130956</v>
      </c>
      <c r="I30207" s="4" t="s">
        <v>130957</v>
      </c>
      <c r="J30207" s="4" t="s">
        <v>130959</v>
      </c>
      <c r="L30207" s="4" t="s">
        <v>130959</v>
      </c>
      <c r="M30207" s="4" t="s">
        <v>3075</v>
      </c>
      <c r="N30207" s="4">
        <v>492001</v>
      </c>
      <c r="O30207" s="4" t="s">
        <v>130960</v>
      </c>
      <c r="P30207" s="4"/>
      <c r="Q30207" s="31" t="s">
        <v>130955</v>
      </c>
      <c r="R30207" s="4"/>
      <c r="S30207" s="13" t="s">
        <v>223103</v>
      </c>
      <c r="T30207" s="13"/>
      <c r="U30207" s="13"/>
      <c r="V30207" s="13"/>
      <c r="W30207" s="13"/>
    </row>
    <row r="30208" spans="1:23" x14ac:dyDescent="0.25">
      <c r="A30208" s="4" t="s">
        <v>137187</v>
      </c>
      <c r="B30208" s="4" t="s">
        <v>3073</v>
      </c>
      <c r="C30208" s="4" t="s">
        <v>73513</v>
      </c>
      <c r="D30208" s="4" t="s">
        <v>137185</v>
      </c>
      <c r="E30208" s="4" t="s">
        <v>115498</v>
      </c>
      <c r="F30208" s="4">
        <v>9776812412</v>
      </c>
      <c r="G30208" s="4"/>
      <c r="H30208" s="4" t="s">
        <v>137186</v>
      </c>
      <c r="I30208" s="4"/>
      <c r="J30208" s="4" t="s">
        <v>137188</v>
      </c>
      <c r="L30208" s="4" t="s">
        <v>137189</v>
      </c>
      <c r="M30208" s="4" t="s">
        <v>3075</v>
      </c>
      <c r="N30208" s="4">
        <v>492001</v>
      </c>
      <c r="O30208" s="4" t="s">
        <v>137190</v>
      </c>
      <c r="P30208" s="4"/>
      <c r="Q30208" s="31"/>
      <c r="R30208" s="4"/>
      <c r="S30208" s="13" t="s">
        <v>203245</v>
      </c>
      <c r="T30208" s="13"/>
      <c r="U30208" s="13"/>
      <c r="V30208" s="13"/>
      <c r="W30208" s="13"/>
    </row>
    <row r="30209" spans="1:23" ht="30" x14ac:dyDescent="0.25">
      <c r="A30209" s="4" t="s">
        <v>143015</v>
      </c>
      <c r="B30209" s="4" t="s">
        <v>3073</v>
      </c>
      <c r="C30209" s="4" t="s">
        <v>449</v>
      </c>
      <c r="D30209" s="4" t="s">
        <v>763</v>
      </c>
      <c r="E30209" s="4" t="s">
        <v>175</v>
      </c>
      <c r="F30209" s="4">
        <v>9584470275</v>
      </c>
      <c r="G30209" s="4">
        <v>9302255849</v>
      </c>
      <c r="H30209" s="4" t="s">
        <v>143013</v>
      </c>
      <c r="I30209" s="4" t="s">
        <v>143014</v>
      </c>
      <c r="J30209" s="4" t="s">
        <v>143016</v>
      </c>
      <c r="L30209" s="4"/>
      <c r="M30209" s="4" t="s">
        <v>3075</v>
      </c>
      <c r="N30209" s="4">
        <v>493221</v>
      </c>
      <c r="O30209" s="4"/>
      <c r="P30209" s="4"/>
      <c r="Q30209" s="31" t="s">
        <v>143012</v>
      </c>
      <c r="R30209" s="4"/>
      <c r="S30209" s="13" t="s">
        <v>231769</v>
      </c>
      <c r="T30209" s="13"/>
      <c r="U30209" s="13"/>
      <c r="V30209" s="13"/>
      <c r="W30209" s="13"/>
    </row>
    <row r="30210" spans="1:23" ht="45" x14ac:dyDescent="0.25">
      <c r="A30210" s="4" t="s">
        <v>159491</v>
      </c>
      <c r="B30210" s="4" t="s">
        <v>3073</v>
      </c>
      <c r="C30210" s="4" t="s">
        <v>2952</v>
      </c>
      <c r="D30210" s="4" t="s">
        <v>159489</v>
      </c>
      <c r="E30210" s="4" t="s">
        <v>27</v>
      </c>
      <c r="F30210" s="4">
        <v>7714095701</v>
      </c>
      <c r="G30210" s="4">
        <v>8889225558</v>
      </c>
      <c r="H30210" s="4" t="s">
        <v>159490</v>
      </c>
      <c r="I30210" s="4"/>
      <c r="J30210" s="4" t="s">
        <v>159492</v>
      </c>
      <c r="L30210" s="4" t="s">
        <v>159493</v>
      </c>
      <c r="M30210" s="4" t="s">
        <v>51</v>
      </c>
      <c r="N30210" s="4">
        <v>492001</v>
      </c>
      <c r="O30210" s="4"/>
      <c r="P30210" s="4"/>
      <c r="Q30210" s="31" t="s">
        <v>159487</v>
      </c>
      <c r="R30210" s="4"/>
      <c r="S30210" s="13" t="s">
        <v>159488</v>
      </c>
      <c r="T30210" s="13"/>
      <c r="U30210" s="13"/>
      <c r="V30210" s="13"/>
      <c r="W30210" s="13"/>
    </row>
    <row r="30211" spans="1:23" ht="30" x14ac:dyDescent="0.25">
      <c r="A30211" s="4" t="s">
        <v>161019</v>
      </c>
      <c r="B30211" s="4" t="s">
        <v>3073</v>
      </c>
      <c r="C30211" s="4" t="s">
        <v>74</v>
      </c>
      <c r="D30211" s="4"/>
      <c r="E30211" s="4" t="s">
        <v>74</v>
      </c>
      <c r="F30211" s="4">
        <v>8889244044</v>
      </c>
      <c r="G30211" s="4">
        <v>9977212049</v>
      </c>
      <c r="H30211" s="4"/>
      <c r="I30211" s="4"/>
      <c r="J30211" s="4" t="s">
        <v>161020</v>
      </c>
      <c r="L30211" s="4" t="s">
        <v>1419</v>
      </c>
      <c r="M30211" s="4" t="s">
        <v>3075</v>
      </c>
      <c r="N30211" s="4">
        <v>492001</v>
      </c>
      <c r="O30211" s="4" t="s">
        <v>161021</v>
      </c>
      <c r="P30211" s="4"/>
      <c r="Q30211" s="31" t="s">
        <v>161018</v>
      </c>
      <c r="R30211" s="4"/>
      <c r="S30211" s="13" t="s">
        <v>231770</v>
      </c>
      <c r="T30211" s="13"/>
      <c r="U30211" s="13"/>
      <c r="V30211" s="13"/>
      <c r="W30211" s="13"/>
    </row>
    <row r="30212" spans="1:23" ht="30" x14ac:dyDescent="0.25">
      <c r="A30212" s="4" t="s">
        <v>161235</v>
      </c>
      <c r="B30212" s="4" t="s">
        <v>3073</v>
      </c>
      <c r="C30212" s="4" t="s">
        <v>5576</v>
      </c>
      <c r="D30212" s="4" t="s">
        <v>159489</v>
      </c>
      <c r="E30212" s="4" t="s">
        <v>34</v>
      </c>
      <c r="F30212" s="4">
        <v>9826800060</v>
      </c>
      <c r="G30212" s="4">
        <v>8889208886</v>
      </c>
      <c r="H30212" s="4" t="s">
        <v>161234</v>
      </c>
      <c r="I30212" s="4"/>
      <c r="J30212" s="4" t="s">
        <v>159493</v>
      </c>
      <c r="L30212" s="4" t="s">
        <v>159493</v>
      </c>
      <c r="M30212" s="4" t="s">
        <v>51</v>
      </c>
      <c r="N30212" s="4">
        <v>492001</v>
      </c>
      <c r="O30212" s="4" t="s">
        <v>161236</v>
      </c>
      <c r="P30212" s="4"/>
      <c r="Q30212" s="31" t="s">
        <v>161233</v>
      </c>
      <c r="R30212" s="4"/>
      <c r="S30212" s="13" t="s">
        <v>203246</v>
      </c>
      <c r="T30212" s="13"/>
      <c r="U30212" s="13"/>
      <c r="V30212" s="13"/>
      <c r="W30212" s="13"/>
    </row>
    <row r="30213" spans="1:23" x14ac:dyDescent="0.25">
      <c r="A30213" s="4" t="s">
        <v>86543</v>
      </c>
      <c r="B30213" s="4" t="s">
        <v>3073</v>
      </c>
      <c r="C30213" s="4" t="s">
        <v>3068</v>
      </c>
      <c r="D30213" s="4" t="s">
        <v>15914</v>
      </c>
      <c r="E30213" s="4" t="s">
        <v>27</v>
      </c>
      <c r="F30213" s="4">
        <v>9407625665</v>
      </c>
      <c r="G30213" s="4">
        <v>9993269302</v>
      </c>
      <c r="H30213" s="4" t="s">
        <v>161995</v>
      </c>
      <c r="I30213" s="4" t="s">
        <v>161996</v>
      </c>
      <c r="J30213" s="4" t="s">
        <v>161997</v>
      </c>
      <c r="L30213" s="4" t="s">
        <v>161998</v>
      </c>
      <c r="M30213" s="4" t="s">
        <v>3075</v>
      </c>
      <c r="N30213" s="4">
        <v>492014</v>
      </c>
      <c r="O30213" s="4" t="s">
        <v>161999</v>
      </c>
      <c r="P30213" s="4"/>
      <c r="Q30213" s="31" t="s">
        <v>210517</v>
      </c>
      <c r="R30213" s="4"/>
      <c r="S30213" s="4"/>
      <c r="T30213" s="4"/>
      <c r="U30213" s="4"/>
      <c r="V30213" s="4"/>
      <c r="W30213" s="4"/>
    </row>
    <row r="30214" spans="1:23" ht="30" x14ac:dyDescent="0.25">
      <c r="A30214" s="4" t="s">
        <v>168944</v>
      </c>
      <c r="B30214" s="4" t="s">
        <v>3073</v>
      </c>
      <c r="C30214" s="4" t="s">
        <v>8964</v>
      </c>
      <c r="D30214" s="4" t="s">
        <v>72379</v>
      </c>
      <c r="E30214" s="4" t="s">
        <v>27</v>
      </c>
      <c r="F30214" s="4">
        <v>9893033076</v>
      </c>
      <c r="G30214" s="4"/>
      <c r="H30214" s="4" t="s">
        <v>168942</v>
      </c>
      <c r="I30214" s="4" t="s">
        <v>168943</v>
      </c>
      <c r="J30214" s="4" t="s">
        <v>168945</v>
      </c>
      <c r="L30214" s="4" t="s">
        <v>30947</v>
      </c>
      <c r="M30214" s="4" t="s">
        <v>3075</v>
      </c>
      <c r="N30214" s="4">
        <v>492001</v>
      </c>
      <c r="O30214" s="4" t="s">
        <v>168946</v>
      </c>
      <c r="P30214" s="4">
        <v>8048023634</v>
      </c>
      <c r="Q30214" s="31" t="s">
        <v>168941</v>
      </c>
      <c r="R30214" s="4"/>
      <c r="S30214" s="13" t="s">
        <v>223104</v>
      </c>
      <c r="T30214" s="13"/>
      <c r="U30214" s="13"/>
      <c r="V30214" s="13"/>
      <c r="W30214" s="13"/>
    </row>
    <row r="30215" spans="1:23" ht="45" x14ac:dyDescent="0.25">
      <c r="A30215" s="4" t="s">
        <v>174260</v>
      </c>
      <c r="B30215" s="4" t="s">
        <v>3073</v>
      </c>
      <c r="C30215" s="4" t="s">
        <v>174258</v>
      </c>
      <c r="D30215" s="4" t="s">
        <v>2155</v>
      </c>
      <c r="E30215" s="4" t="s">
        <v>27</v>
      </c>
      <c r="F30215" s="4">
        <v>9303333583</v>
      </c>
      <c r="G30215" s="4"/>
      <c r="H30215" s="4" t="s">
        <v>174259</v>
      </c>
      <c r="I30215" s="4"/>
      <c r="J30215" s="4" t="s">
        <v>174261</v>
      </c>
      <c r="L30215" s="4" t="s">
        <v>73138</v>
      </c>
      <c r="M30215" s="4" t="s">
        <v>3075</v>
      </c>
      <c r="N30215" s="4">
        <v>492001</v>
      </c>
      <c r="O30215" s="4" t="s">
        <v>174262</v>
      </c>
      <c r="P30215" s="4"/>
      <c r="Q30215" s="31" t="s">
        <v>174256</v>
      </c>
      <c r="R30215" s="4"/>
      <c r="S30215" s="13" t="s">
        <v>174257</v>
      </c>
      <c r="T30215" s="13"/>
      <c r="U30215" s="13"/>
      <c r="V30215" s="13"/>
      <c r="W30215" s="13"/>
    </row>
    <row r="30216" spans="1:23" ht="30" x14ac:dyDescent="0.25">
      <c r="A30216" s="4" t="s">
        <v>177937</v>
      </c>
      <c r="B30216" s="4" t="s">
        <v>3073</v>
      </c>
      <c r="C30216" s="4" t="s">
        <v>135803</v>
      </c>
      <c r="D30216" s="4" t="s">
        <v>228</v>
      </c>
      <c r="E30216" s="4" t="s">
        <v>1105</v>
      </c>
      <c r="F30216" s="4">
        <v>9993286307</v>
      </c>
      <c r="G30216" s="4">
        <v>7999899467</v>
      </c>
      <c r="H30216" s="4" t="s">
        <v>177935</v>
      </c>
      <c r="I30216" s="4" t="s">
        <v>177936</v>
      </c>
      <c r="J30216" s="4" t="s">
        <v>177938</v>
      </c>
      <c r="L30216" s="4" t="s">
        <v>177939</v>
      </c>
      <c r="M30216" s="4" t="s">
        <v>3075</v>
      </c>
      <c r="N30216" s="4">
        <v>492015</v>
      </c>
      <c r="O30216" s="4"/>
      <c r="P30216" s="4"/>
      <c r="Q30216" s="31" t="s">
        <v>177934</v>
      </c>
      <c r="R30216" s="4"/>
      <c r="S30216" s="4"/>
      <c r="T30216" s="4"/>
      <c r="U30216" s="4"/>
      <c r="V30216" s="4"/>
      <c r="W30216" s="4"/>
    </row>
    <row r="30217" spans="1:23" ht="30" x14ac:dyDescent="0.25">
      <c r="A30217" s="4" t="s">
        <v>180871</v>
      </c>
      <c r="B30217" s="4" t="s">
        <v>3073</v>
      </c>
      <c r="C30217" s="4" t="s">
        <v>17229</v>
      </c>
      <c r="D30217" s="4" t="s">
        <v>337</v>
      </c>
      <c r="E30217" s="4" t="s">
        <v>235</v>
      </c>
      <c r="F30217" s="4">
        <v>9009131605</v>
      </c>
      <c r="G30217" s="4"/>
      <c r="H30217" s="4" t="s">
        <v>180870</v>
      </c>
      <c r="I30217" s="4"/>
      <c r="J30217" s="4" t="s">
        <v>180872</v>
      </c>
      <c r="L30217" s="4" t="s">
        <v>180873</v>
      </c>
      <c r="M30217" s="4" t="s">
        <v>3075</v>
      </c>
      <c r="N30217" s="4">
        <v>492010</v>
      </c>
      <c r="O30217" s="4" t="s">
        <v>180874</v>
      </c>
      <c r="P30217" s="4"/>
      <c r="Q30217" s="31" t="s">
        <v>180869</v>
      </c>
      <c r="R30217" s="4"/>
      <c r="S30217" s="13" t="s">
        <v>231771</v>
      </c>
      <c r="T30217" s="13"/>
      <c r="U30217" s="13"/>
      <c r="V30217" s="13"/>
      <c r="W30217" s="13"/>
    </row>
    <row r="30218" spans="1:23" x14ac:dyDescent="0.25">
      <c r="A30218" s="4" t="s">
        <v>183236</v>
      </c>
      <c r="B30218" s="4" t="s">
        <v>3073</v>
      </c>
      <c r="C30218" s="4" t="s">
        <v>15954</v>
      </c>
      <c r="D30218" s="4" t="s">
        <v>2155</v>
      </c>
      <c r="E30218" s="4" t="s">
        <v>175</v>
      </c>
      <c r="F30218" s="4">
        <v>9893254448</v>
      </c>
      <c r="G30218" s="4"/>
      <c r="H30218" s="4" t="s">
        <v>183235</v>
      </c>
      <c r="I30218" s="4"/>
      <c r="J30218" s="4" t="s">
        <v>183237</v>
      </c>
      <c r="L30218" s="4" t="s">
        <v>30947</v>
      </c>
      <c r="M30218" s="4" t="s">
        <v>3075</v>
      </c>
      <c r="N30218" s="4">
        <v>492004</v>
      </c>
      <c r="O30218" s="4" t="s">
        <v>43707</v>
      </c>
      <c r="P30218" s="4"/>
      <c r="Q30218" s="31" t="s">
        <v>183234</v>
      </c>
      <c r="R30218" s="4"/>
      <c r="S30218" s="4"/>
      <c r="T30218" s="4"/>
      <c r="U30218" s="4"/>
      <c r="V30218" s="4"/>
      <c r="W30218" s="4"/>
    </row>
    <row r="30219" spans="1:23" x14ac:dyDescent="0.25">
      <c r="A30219" s="4" t="s">
        <v>184939</v>
      </c>
      <c r="B30219" s="4" t="s">
        <v>3073</v>
      </c>
      <c r="C30219" s="4" t="s">
        <v>3557</v>
      </c>
      <c r="D30219" s="4" t="s">
        <v>188</v>
      </c>
      <c r="E30219" s="4" t="s">
        <v>2503</v>
      </c>
      <c r="F30219" s="4">
        <v>9302565777</v>
      </c>
      <c r="G30219" s="4">
        <v>9098565777</v>
      </c>
      <c r="H30219" s="4" t="s">
        <v>184938</v>
      </c>
      <c r="I30219" s="4"/>
      <c r="J30219" s="4" t="s">
        <v>184940</v>
      </c>
      <c r="L30219" s="4" t="s">
        <v>4230</v>
      </c>
      <c r="M30219" s="4" t="s">
        <v>3075</v>
      </c>
      <c r="N30219" s="4">
        <v>492002</v>
      </c>
      <c r="O30219" s="4"/>
      <c r="P30219" s="4">
        <v>8046034722</v>
      </c>
      <c r="Q30219" s="31" t="s">
        <v>184937</v>
      </c>
      <c r="R30219" s="4"/>
      <c r="S30219" s="13" t="s">
        <v>231772</v>
      </c>
      <c r="T30219" s="13"/>
      <c r="U30219" s="13"/>
      <c r="V30219" s="13"/>
      <c r="W30219" s="13"/>
    </row>
    <row r="30220" spans="1:23" x14ac:dyDescent="0.25">
      <c r="A30220" s="4" t="s">
        <v>184985</v>
      </c>
      <c r="B30220" s="4" t="s">
        <v>3073</v>
      </c>
      <c r="C30220" s="4" t="s">
        <v>3485</v>
      </c>
      <c r="D30220" s="4" t="s">
        <v>8060</v>
      </c>
      <c r="E30220" s="4" t="s">
        <v>34</v>
      </c>
      <c r="F30220" s="4">
        <v>9303812129</v>
      </c>
      <c r="G30220" s="4"/>
      <c r="H30220" s="4" t="s">
        <v>184983</v>
      </c>
      <c r="I30220" s="4" t="s">
        <v>184984</v>
      </c>
      <c r="J30220" s="4" t="s">
        <v>184986</v>
      </c>
      <c r="L30220" s="4" t="s">
        <v>6753</v>
      </c>
      <c r="M30220" s="4" t="s">
        <v>3075</v>
      </c>
      <c r="N30220" s="4">
        <v>492001</v>
      </c>
      <c r="O30220" s="4"/>
      <c r="P30220" s="4"/>
      <c r="Q30220" s="31" t="s">
        <v>184982</v>
      </c>
      <c r="R30220" s="4"/>
      <c r="S30220" s="4"/>
      <c r="T30220" s="4"/>
      <c r="U30220" s="4"/>
      <c r="V30220" s="4"/>
      <c r="W30220" s="4"/>
    </row>
    <row r="30221" spans="1:23" ht="30" x14ac:dyDescent="0.25">
      <c r="A30221" s="4" t="s">
        <v>189906</v>
      </c>
      <c r="B30221" s="4" t="s">
        <v>3073</v>
      </c>
      <c r="C30221" s="4" t="s">
        <v>189903</v>
      </c>
      <c r="D30221" s="4"/>
      <c r="E30221" s="4" t="s">
        <v>100</v>
      </c>
      <c r="F30221" s="4">
        <v>9111132222</v>
      </c>
      <c r="G30221" s="4"/>
      <c r="H30221" s="4" t="s">
        <v>189904</v>
      </c>
      <c r="I30221" s="4" t="s">
        <v>189905</v>
      </c>
      <c r="J30221" s="4" t="s">
        <v>189907</v>
      </c>
      <c r="L30221" s="4" t="s">
        <v>67847</v>
      </c>
      <c r="M30221" s="4" t="s">
        <v>3075</v>
      </c>
      <c r="N30221" s="4">
        <v>492007</v>
      </c>
      <c r="O30221" s="4" t="s">
        <v>189908</v>
      </c>
      <c r="P30221" s="4"/>
      <c r="Q30221" s="31" t="s">
        <v>189902</v>
      </c>
      <c r="R30221" s="4"/>
      <c r="S30221" s="13" t="s">
        <v>223105</v>
      </c>
      <c r="T30221" s="13"/>
      <c r="U30221" s="13"/>
      <c r="V30221" s="13"/>
      <c r="W30221" s="13"/>
    </row>
    <row r="30222" spans="1:23" ht="45" x14ac:dyDescent="0.25">
      <c r="A30222" s="4" t="s">
        <v>191274</v>
      </c>
      <c r="B30222" s="4" t="s">
        <v>3073</v>
      </c>
      <c r="C30222" s="4" t="s">
        <v>778</v>
      </c>
      <c r="D30222" s="4" t="s">
        <v>2155</v>
      </c>
      <c r="E30222" s="4" t="s">
        <v>34</v>
      </c>
      <c r="F30222" s="4">
        <v>9300080088</v>
      </c>
      <c r="G30222" s="4"/>
      <c r="H30222" s="4" t="s">
        <v>191273</v>
      </c>
      <c r="I30222" s="4"/>
      <c r="J30222" s="4" t="s">
        <v>191275</v>
      </c>
      <c r="L30222" s="4" t="s">
        <v>191276</v>
      </c>
      <c r="M30222" s="4" t="s">
        <v>3075</v>
      </c>
      <c r="N30222" s="4">
        <v>492001</v>
      </c>
      <c r="O30222" s="4"/>
      <c r="P30222" s="4">
        <v>8048558753</v>
      </c>
      <c r="Q30222" s="31" t="s">
        <v>205770</v>
      </c>
      <c r="R30222" s="4"/>
      <c r="S30222" s="4"/>
      <c r="T30222" s="4"/>
      <c r="U30222" s="4"/>
      <c r="V30222" s="4"/>
      <c r="W30222" s="4"/>
    </row>
    <row r="30223" spans="1:23" ht="30" x14ac:dyDescent="0.25">
      <c r="A30223" s="4" t="s">
        <v>192603</v>
      </c>
      <c r="B30223" s="4" t="s">
        <v>3073</v>
      </c>
      <c r="C30223" s="4" t="s">
        <v>426</v>
      </c>
      <c r="D30223" s="4" t="s">
        <v>2155</v>
      </c>
      <c r="E30223" s="4" t="s">
        <v>34</v>
      </c>
      <c r="F30223" s="4">
        <v>9826108005</v>
      </c>
      <c r="G30223" s="4">
        <v>9977100094</v>
      </c>
      <c r="H30223" s="4" t="s">
        <v>192602</v>
      </c>
      <c r="I30223" s="4"/>
      <c r="J30223" s="4" t="s">
        <v>192604</v>
      </c>
      <c r="L30223" s="4"/>
      <c r="M30223" s="4" t="s">
        <v>3075</v>
      </c>
      <c r="N30223" s="4">
        <v>492001</v>
      </c>
      <c r="O30223" s="4"/>
      <c r="P30223" s="4">
        <v>8071815517</v>
      </c>
      <c r="Q30223" s="31" t="s">
        <v>192601</v>
      </c>
      <c r="R30223" s="4"/>
      <c r="S30223" s="13" t="s">
        <v>223106</v>
      </c>
      <c r="T30223" s="13"/>
      <c r="U30223" s="13"/>
      <c r="V30223" s="13"/>
      <c r="W30223" s="13"/>
    </row>
    <row r="30224" spans="1:23" ht="30" x14ac:dyDescent="0.25">
      <c r="A30224" s="4" t="s">
        <v>193169</v>
      </c>
      <c r="B30224" s="4" t="s">
        <v>3073</v>
      </c>
      <c r="C30224" s="4" t="s">
        <v>7897</v>
      </c>
      <c r="D30224" s="4" t="s">
        <v>157581</v>
      </c>
      <c r="E30224" s="4" t="s">
        <v>34</v>
      </c>
      <c r="F30224" s="4">
        <v>7587027716</v>
      </c>
      <c r="G30224" s="4"/>
      <c r="H30224" s="4" t="s">
        <v>193168</v>
      </c>
      <c r="I30224" s="4"/>
      <c r="J30224" s="4" t="s">
        <v>193170</v>
      </c>
      <c r="L30224" s="4" t="s">
        <v>193171</v>
      </c>
      <c r="M30224" s="4" t="s">
        <v>3075</v>
      </c>
      <c r="N30224" s="4">
        <v>492033</v>
      </c>
      <c r="O30224" s="4" t="s">
        <v>193172</v>
      </c>
      <c r="P30224" s="4">
        <v>8071930589</v>
      </c>
      <c r="Q30224" s="31" t="s">
        <v>193167</v>
      </c>
      <c r="R30224" s="4"/>
      <c r="S30224" s="4"/>
      <c r="T30224" s="4"/>
      <c r="U30224" s="4"/>
      <c r="V30224" s="4"/>
      <c r="W30224" s="4"/>
    </row>
    <row r="30225" spans="1:23" ht="45" x14ac:dyDescent="0.25">
      <c r="A30225" s="4" t="s">
        <v>60507</v>
      </c>
      <c r="B30225" s="4" t="s">
        <v>60509</v>
      </c>
      <c r="C30225" s="4" t="s">
        <v>491</v>
      </c>
      <c r="D30225" s="4" t="s">
        <v>60505</v>
      </c>
      <c r="E30225" s="4" t="s">
        <v>175</v>
      </c>
      <c r="F30225" s="4">
        <v>9074528080</v>
      </c>
      <c r="G30225" s="4"/>
      <c r="H30225" s="4" t="s">
        <v>60506</v>
      </c>
      <c r="I30225" s="4"/>
      <c r="J30225" s="4" t="s">
        <v>60508</v>
      </c>
      <c r="L30225" s="4" t="s">
        <v>60510</v>
      </c>
      <c r="M30225" s="4" t="s">
        <v>433</v>
      </c>
      <c r="N30225" s="4">
        <v>464551</v>
      </c>
      <c r="O30225" s="4"/>
      <c r="P30225" s="4">
        <v>8048698143</v>
      </c>
      <c r="Q30225" s="31" t="s">
        <v>223107</v>
      </c>
      <c r="R30225" s="4"/>
      <c r="S30225" s="13" t="s">
        <v>223108</v>
      </c>
      <c r="T30225" s="13"/>
      <c r="U30225" s="13"/>
      <c r="V30225" s="13"/>
      <c r="W30225" s="13"/>
    </row>
    <row r="30226" spans="1:23" x14ac:dyDescent="0.25">
      <c r="A30226" s="4" t="s">
        <v>72671</v>
      </c>
      <c r="B30226" s="4" t="s">
        <v>60509</v>
      </c>
      <c r="C30226" s="4" t="s">
        <v>2084</v>
      </c>
      <c r="D30226" s="4" t="s">
        <v>1453</v>
      </c>
      <c r="E30226" s="4" t="s">
        <v>34</v>
      </c>
      <c r="F30226" s="4">
        <v>9425008335</v>
      </c>
      <c r="G30226" s="4"/>
      <c r="H30226" s="4" t="s">
        <v>72670</v>
      </c>
      <c r="I30226" s="4"/>
      <c r="J30226" s="4" t="s">
        <v>72672</v>
      </c>
      <c r="L30226" s="4" t="s">
        <v>72673</v>
      </c>
      <c r="M30226" s="4" t="s">
        <v>433</v>
      </c>
      <c r="N30226" s="4">
        <v>462046</v>
      </c>
      <c r="O30226" s="4"/>
      <c r="P30226" s="4">
        <v>8042985360</v>
      </c>
      <c r="Q30226" s="31"/>
      <c r="R30226" s="4"/>
      <c r="S30226" s="13" t="s">
        <v>203247</v>
      </c>
      <c r="T30226" s="13"/>
      <c r="U30226" s="13"/>
      <c r="V30226" s="13"/>
      <c r="W30226" s="13"/>
    </row>
    <row r="30227" spans="1:23" ht="45" x14ac:dyDescent="0.25">
      <c r="A30227" s="4" t="s">
        <v>121763</v>
      </c>
      <c r="B30227" s="4" t="s">
        <v>60509</v>
      </c>
      <c r="C30227" s="4" t="s">
        <v>1461</v>
      </c>
      <c r="D30227" s="4" t="s">
        <v>3496</v>
      </c>
      <c r="E30227" s="4" t="s">
        <v>74</v>
      </c>
      <c r="F30227" s="4">
        <v>7552514380</v>
      </c>
      <c r="G30227" s="4">
        <v>9893488685</v>
      </c>
      <c r="H30227" s="4" t="s">
        <v>121762</v>
      </c>
      <c r="I30227" s="4"/>
      <c r="J30227" s="4" t="s">
        <v>121764</v>
      </c>
      <c r="L30227" s="4" t="s">
        <v>50533</v>
      </c>
      <c r="M30227" s="4" t="s">
        <v>433</v>
      </c>
      <c r="N30227" s="4">
        <v>462003</v>
      </c>
      <c r="O30227" s="4"/>
      <c r="P30227" s="4"/>
      <c r="Q30227" s="31" t="s">
        <v>121761</v>
      </c>
      <c r="R30227" s="4"/>
      <c r="S30227" s="13" t="s">
        <v>121761</v>
      </c>
      <c r="T30227" s="13"/>
      <c r="U30227" s="13"/>
      <c r="V30227" s="13"/>
      <c r="W30227" s="13"/>
    </row>
    <row r="30228" spans="1:23" x14ac:dyDescent="0.25">
      <c r="A30228" s="4" t="s">
        <v>147480</v>
      </c>
      <c r="B30228" s="4" t="s">
        <v>60509</v>
      </c>
      <c r="C30228" s="4" t="s">
        <v>11231</v>
      </c>
      <c r="D30228" s="4" t="s">
        <v>2094</v>
      </c>
      <c r="E30228" s="4" t="s">
        <v>27</v>
      </c>
      <c r="F30228" s="4">
        <v>9713728448</v>
      </c>
      <c r="G30228" s="4"/>
      <c r="H30228" s="4" t="s">
        <v>147479</v>
      </c>
      <c r="I30228" s="4"/>
      <c r="J30228" s="4" t="s">
        <v>147481</v>
      </c>
      <c r="L30228" s="4" t="s">
        <v>87973</v>
      </c>
      <c r="M30228" s="4" t="s">
        <v>433</v>
      </c>
      <c r="N30228" s="4">
        <v>462046</v>
      </c>
      <c r="O30228" s="4" t="s">
        <v>147482</v>
      </c>
      <c r="P30228" s="4"/>
      <c r="Q30228" s="31"/>
      <c r="R30228" s="4"/>
      <c r="S30228" s="13" t="s">
        <v>223109</v>
      </c>
      <c r="T30228" s="13"/>
      <c r="U30228" s="13"/>
      <c r="V30228" s="13"/>
      <c r="W30228" s="13"/>
    </row>
    <row r="30229" spans="1:23" x14ac:dyDescent="0.25">
      <c r="A30229" s="4" t="s">
        <v>4342</v>
      </c>
      <c r="B30229" s="4" t="s">
        <v>4344</v>
      </c>
      <c r="C30229" s="4" t="s">
        <v>4337</v>
      </c>
      <c r="D30229" s="4" t="s">
        <v>4338</v>
      </c>
      <c r="E30229" s="4" t="s">
        <v>4339</v>
      </c>
      <c r="F30229" s="4">
        <v>9177708059</v>
      </c>
      <c r="G30229" s="4">
        <v>9000234095</v>
      </c>
      <c r="H30229" s="4" t="s">
        <v>4340</v>
      </c>
      <c r="I30229" s="4" t="s">
        <v>4341</v>
      </c>
      <c r="J30229" s="4" t="s">
        <v>4343</v>
      </c>
      <c r="L30229" s="4" t="s">
        <v>4345</v>
      </c>
      <c r="M30229" s="4" t="s">
        <v>1732</v>
      </c>
      <c r="N30229" s="4">
        <v>500037</v>
      </c>
      <c r="O30229" s="4"/>
      <c r="P30229" s="4">
        <v>8048109259</v>
      </c>
      <c r="Q30229" s="31"/>
      <c r="R30229" s="4"/>
      <c r="S30229" s="13" t="s">
        <v>231773</v>
      </c>
      <c r="T30229" s="13"/>
      <c r="U30229" s="13"/>
      <c r="V30229" s="13"/>
      <c r="W30229" s="13"/>
    </row>
    <row r="30230" spans="1:23" x14ac:dyDescent="0.25">
      <c r="A30230" s="4" t="s">
        <v>11796</v>
      </c>
      <c r="B30230" s="4" t="s">
        <v>4344</v>
      </c>
      <c r="C30230" s="4" t="s">
        <v>11793</v>
      </c>
      <c r="D30230" s="4" t="s">
        <v>11794</v>
      </c>
      <c r="E30230" s="4" t="s">
        <v>34</v>
      </c>
      <c r="F30230" s="4">
        <v>9849564750</v>
      </c>
      <c r="G30230" s="4"/>
      <c r="H30230" s="4" t="s">
        <v>11795</v>
      </c>
      <c r="I30230" s="4"/>
      <c r="J30230" s="4" t="s">
        <v>11797</v>
      </c>
      <c r="L30230" s="4" t="s">
        <v>11798</v>
      </c>
      <c r="M30230" s="4" t="s">
        <v>1732</v>
      </c>
      <c r="N30230" s="4">
        <v>533105</v>
      </c>
      <c r="O30230" s="4"/>
      <c r="P30230" s="4">
        <v>8048028569</v>
      </c>
      <c r="Q30230" s="31"/>
      <c r="R30230" s="4"/>
      <c r="S30230" s="13" t="s">
        <v>203248</v>
      </c>
      <c r="T30230" s="13"/>
      <c r="U30230" s="13"/>
      <c r="V30230" s="13"/>
      <c r="W30230" s="13"/>
    </row>
    <row r="30231" spans="1:23" ht="30" x14ac:dyDescent="0.25">
      <c r="A30231" s="4" t="s">
        <v>44100</v>
      </c>
      <c r="B30231" s="4" t="s">
        <v>4344</v>
      </c>
      <c r="C30231" s="4" t="s">
        <v>11487</v>
      </c>
      <c r="D30231" s="4"/>
      <c r="E30231" s="4" t="s">
        <v>355</v>
      </c>
      <c r="F30231" s="4">
        <v>9492947999</v>
      </c>
      <c r="G30231" s="4">
        <v>9176171969</v>
      </c>
      <c r="H30231" s="4" t="s">
        <v>44099</v>
      </c>
      <c r="I30231" s="4"/>
      <c r="J30231" s="4" t="s">
        <v>44101</v>
      </c>
      <c r="L30231" s="4" t="s">
        <v>44102</v>
      </c>
      <c r="M30231" s="4" t="s">
        <v>1732</v>
      </c>
      <c r="N30231" s="4">
        <v>533346</v>
      </c>
      <c r="O30231" s="4"/>
      <c r="P30231" s="4">
        <v>8048613096</v>
      </c>
      <c r="Q30231" s="31" t="s">
        <v>44097</v>
      </c>
      <c r="R30231" s="4"/>
      <c r="S30231" s="13" t="s">
        <v>44098</v>
      </c>
      <c r="T30231" s="13"/>
      <c r="U30231" s="13"/>
      <c r="V30231" s="13"/>
      <c r="W30231" s="13"/>
    </row>
    <row r="30232" spans="1:23" ht="45" x14ac:dyDescent="0.25">
      <c r="A30232" s="4" t="s">
        <v>47216</v>
      </c>
      <c r="B30232" s="4" t="s">
        <v>4344</v>
      </c>
      <c r="C30232" s="4" t="s">
        <v>5576</v>
      </c>
      <c r="D30232" s="4" t="s">
        <v>47213</v>
      </c>
      <c r="E30232" s="4" t="s">
        <v>235</v>
      </c>
      <c r="F30232" s="4">
        <v>8686725333</v>
      </c>
      <c r="G30232" s="4">
        <v>8464070596</v>
      </c>
      <c r="H30232" s="4" t="s">
        <v>47214</v>
      </c>
      <c r="I30232" s="4" t="s">
        <v>47215</v>
      </c>
      <c r="J30232" s="4" t="s">
        <v>47217</v>
      </c>
      <c r="L30232" s="4" t="s">
        <v>47218</v>
      </c>
      <c r="M30232" s="4" t="s">
        <v>1732</v>
      </c>
      <c r="N30232" s="4">
        <v>533101</v>
      </c>
      <c r="O30232" s="4" t="s">
        <v>47219</v>
      </c>
      <c r="P30232" s="4">
        <v>8071871958</v>
      </c>
      <c r="Q30232" s="31" t="s">
        <v>223110</v>
      </c>
      <c r="R30232" s="4"/>
      <c r="S30232" s="13" t="s">
        <v>223111</v>
      </c>
      <c r="T30232" s="13"/>
      <c r="U30232" s="13"/>
      <c r="V30232" s="13"/>
      <c r="W30232" s="13"/>
    </row>
    <row r="30233" spans="1:23" x14ac:dyDescent="0.25">
      <c r="A30233" s="4" t="s">
        <v>62736</v>
      </c>
      <c r="B30233" s="4" t="s">
        <v>4344</v>
      </c>
      <c r="C30233" s="4" t="s">
        <v>2693</v>
      </c>
      <c r="D30233" s="4" t="s">
        <v>5863</v>
      </c>
      <c r="E30233" s="4" t="s">
        <v>435</v>
      </c>
      <c r="F30233" s="4">
        <v>9391112255</v>
      </c>
      <c r="G30233" s="4">
        <v>8832461381</v>
      </c>
      <c r="H30233" s="4" t="s">
        <v>62735</v>
      </c>
      <c r="I30233" s="4"/>
      <c r="J30233" s="4" t="s">
        <v>62737</v>
      </c>
      <c r="L30233" s="4" t="s">
        <v>62738</v>
      </c>
      <c r="M30233" s="4" t="s">
        <v>1732</v>
      </c>
      <c r="N30233" s="4">
        <v>533103</v>
      </c>
      <c r="O30233" s="4" t="s">
        <v>42434</v>
      </c>
      <c r="P30233" s="4">
        <v>8046025614</v>
      </c>
      <c r="Q30233" s="31"/>
      <c r="R30233" s="4"/>
      <c r="S30233" s="13" t="s">
        <v>231774</v>
      </c>
      <c r="T30233" s="13"/>
      <c r="U30233" s="13"/>
      <c r="V30233" s="13"/>
      <c r="W30233" s="13"/>
    </row>
    <row r="30234" spans="1:23" x14ac:dyDescent="0.25">
      <c r="A30234" s="4" t="s">
        <v>66893</v>
      </c>
      <c r="B30234" s="4" t="s">
        <v>4344</v>
      </c>
      <c r="C30234" s="4" t="s">
        <v>66891</v>
      </c>
      <c r="D30234" s="4" t="s">
        <v>329</v>
      </c>
      <c r="E30234" s="4" t="s">
        <v>34</v>
      </c>
      <c r="F30234" s="4">
        <v>9848165064</v>
      </c>
      <c r="G30234" s="4">
        <v>9848184264</v>
      </c>
      <c r="H30234" s="4" t="s">
        <v>66892</v>
      </c>
      <c r="I30234" s="4"/>
      <c r="J30234" s="4" t="s">
        <v>66894</v>
      </c>
      <c r="L30234" s="4"/>
      <c r="M30234" s="4" t="s">
        <v>1732</v>
      </c>
      <c r="N30234" s="4">
        <v>533101</v>
      </c>
      <c r="O30234" s="4"/>
      <c r="P30234" s="4">
        <v>8043045882</v>
      </c>
      <c r="Q30234" s="31" t="s">
        <v>66889</v>
      </c>
      <c r="R30234" s="4"/>
      <c r="S30234" s="13" t="s">
        <v>66890</v>
      </c>
      <c r="T30234" s="13"/>
      <c r="U30234" s="13"/>
      <c r="V30234" s="13"/>
      <c r="W30234" s="13"/>
    </row>
    <row r="30235" spans="1:23" ht="45" x14ac:dyDescent="0.25">
      <c r="A30235" s="4" t="s">
        <v>106462</v>
      </c>
      <c r="B30235" s="4" t="s">
        <v>4344</v>
      </c>
      <c r="C30235" s="4" t="s">
        <v>3485</v>
      </c>
      <c r="D30235" s="4"/>
      <c r="E30235" s="4" t="s">
        <v>74</v>
      </c>
      <c r="F30235" s="4">
        <v>7799955999</v>
      </c>
      <c r="G30235" s="4">
        <v>9866129500</v>
      </c>
      <c r="H30235" s="4" t="s">
        <v>106461</v>
      </c>
      <c r="I30235" s="4"/>
      <c r="J30235" s="4" t="s">
        <v>106463</v>
      </c>
      <c r="L30235" s="4" t="s">
        <v>106464</v>
      </c>
      <c r="M30235" s="4" t="s">
        <v>1732</v>
      </c>
      <c r="N30235" s="4">
        <v>533101</v>
      </c>
      <c r="O30235" s="4"/>
      <c r="P30235" s="4">
        <v>8045386717</v>
      </c>
      <c r="Q30235" s="31" t="s">
        <v>106460</v>
      </c>
      <c r="R30235" s="4"/>
      <c r="S30235" s="13" t="s">
        <v>203249</v>
      </c>
      <c r="T30235" s="13"/>
      <c r="U30235" s="13"/>
      <c r="V30235" s="13"/>
      <c r="W30235" s="13"/>
    </row>
    <row r="30236" spans="1:23" x14ac:dyDescent="0.25">
      <c r="A30236" s="4" t="s">
        <v>110406</v>
      </c>
      <c r="B30236" s="4" t="s">
        <v>4344</v>
      </c>
      <c r="C30236" s="4" t="s">
        <v>52952</v>
      </c>
      <c r="D30236" s="4" t="s">
        <v>337</v>
      </c>
      <c r="E30236" s="4" t="s">
        <v>27</v>
      </c>
      <c r="F30236" s="4">
        <v>8886266658</v>
      </c>
      <c r="G30236" s="4"/>
      <c r="H30236" s="4" t="s">
        <v>110404</v>
      </c>
      <c r="I30236" s="4" t="s">
        <v>110405</v>
      </c>
      <c r="J30236" s="4" t="s">
        <v>110407</v>
      </c>
      <c r="L30236" s="4" t="s">
        <v>110408</v>
      </c>
      <c r="M30236" s="4" t="s">
        <v>1732</v>
      </c>
      <c r="N30236" s="4">
        <v>533101</v>
      </c>
      <c r="O30236" s="4"/>
      <c r="P30236" s="4">
        <v>8042952303</v>
      </c>
      <c r="Q30236" s="31"/>
      <c r="R30236" s="4"/>
      <c r="S30236" s="13" t="s">
        <v>231775</v>
      </c>
      <c r="T30236" s="13"/>
      <c r="U30236" s="13"/>
      <c r="V30236" s="13"/>
      <c r="W30236" s="13"/>
    </row>
    <row r="30237" spans="1:23" x14ac:dyDescent="0.25">
      <c r="A30237" s="4" t="s">
        <v>111436</v>
      </c>
      <c r="B30237" s="4" t="s">
        <v>4344</v>
      </c>
      <c r="C30237" s="4" t="s">
        <v>1607</v>
      </c>
      <c r="D30237" s="4" t="s">
        <v>149</v>
      </c>
      <c r="E30237" s="4" t="s">
        <v>27</v>
      </c>
      <c r="F30237" s="4">
        <v>9849200605</v>
      </c>
      <c r="G30237" s="4">
        <v>7702000001</v>
      </c>
      <c r="H30237" s="4" t="s">
        <v>111435</v>
      </c>
      <c r="I30237" s="4"/>
      <c r="J30237" s="4" t="s">
        <v>111437</v>
      </c>
      <c r="L30237" s="4" t="s">
        <v>111438</v>
      </c>
      <c r="M30237" s="4" t="s">
        <v>1732</v>
      </c>
      <c r="N30237" s="4">
        <v>533103</v>
      </c>
      <c r="O30237" s="4"/>
      <c r="P30237" s="4">
        <v>8048026046</v>
      </c>
      <c r="Q30237" s="31"/>
      <c r="R30237" s="4"/>
      <c r="S30237" s="13" t="s">
        <v>203250</v>
      </c>
      <c r="T30237" s="13"/>
      <c r="U30237" s="13"/>
      <c r="V30237" s="13"/>
      <c r="W30237" s="13"/>
    </row>
    <row r="30238" spans="1:23" x14ac:dyDescent="0.25">
      <c r="A30238" s="4" t="s">
        <v>131043</v>
      </c>
      <c r="B30238" s="4" t="s">
        <v>4344</v>
      </c>
      <c r="C30238" s="4" t="s">
        <v>131041</v>
      </c>
      <c r="D30238" s="4"/>
      <c r="E30238" s="4" t="s">
        <v>84</v>
      </c>
      <c r="F30238" s="4">
        <v>9490415341</v>
      </c>
      <c r="G30238" s="4">
        <v>9490415347</v>
      </c>
      <c r="H30238" s="4" t="s">
        <v>131042</v>
      </c>
      <c r="I30238" s="4"/>
      <c r="J30238" s="4" t="s">
        <v>131044</v>
      </c>
      <c r="L30238" s="4" t="s">
        <v>131045</v>
      </c>
      <c r="M30238" s="4" t="s">
        <v>1732</v>
      </c>
      <c r="N30238" s="4">
        <v>533106</v>
      </c>
      <c r="O30238" s="4"/>
      <c r="P30238" s="4"/>
      <c r="Q30238" s="31"/>
      <c r="R30238" s="4"/>
      <c r="S30238" s="13" t="s">
        <v>203251</v>
      </c>
      <c r="T30238" s="13"/>
      <c r="U30238" s="13"/>
      <c r="V30238" s="13"/>
      <c r="W30238" s="13"/>
    </row>
    <row r="30239" spans="1:23" ht="30" x14ac:dyDescent="0.25">
      <c r="A30239" s="4" t="s">
        <v>140687</v>
      </c>
      <c r="B30239" s="4" t="s">
        <v>4344</v>
      </c>
      <c r="C30239" s="4" t="s">
        <v>140685</v>
      </c>
      <c r="D30239" s="4"/>
      <c r="E30239" s="4"/>
      <c r="F30239" s="4">
        <v>8096137773</v>
      </c>
      <c r="G30239" s="4"/>
      <c r="H30239" s="4" t="s">
        <v>140686</v>
      </c>
      <c r="I30239" s="4"/>
      <c r="J30239" s="4" t="s">
        <v>7139</v>
      </c>
      <c r="L30239" s="4" t="s">
        <v>7139</v>
      </c>
      <c r="M30239" s="4" t="s">
        <v>1732</v>
      </c>
      <c r="N30239" s="4">
        <v>533103</v>
      </c>
      <c r="O30239" s="4" t="s">
        <v>140688</v>
      </c>
      <c r="P30239" s="4"/>
      <c r="Q30239" s="31" t="s">
        <v>205771</v>
      </c>
      <c r="R30239" s="4"/>
      <c r="S30239" s="13" t="s">
        <v>203252</v>
      </c>
      <c r="T30239" s="13"/>
      <c r="U30239" s="13"/>
      <c r="V30239" s="13"/>
      <c r="W30239" s="13"/>
    </row>
    <row r="30240" spans="1:23" x14ac:dyDescent="0.25">
      <c r="A30240" s="4" t="s">
        <v>141660</v>
      </c>
      <c r="B30240" s="4" t="s">
        <v>4344</v>
      </c>
      <c r="C30240" s="4" t="s">
        <v>5081</v>
      </c>
      <c r="D30240" s="4"/>
      <c r="E30240" s="4"/>
      <c r="F30240" s="4">
        <v>9712987871</v>
      </c>
      <c r="G30240" s="4"/>
      <c r="H30240" s="4" t="s">
        <v>141659</v>
      </c>
      <c r="I30240" s="4"/>
      <c r="J30240" s="4" t="s">
        <v>141661</v>
      </c>
      <c r="L30240" s="4" t="s">
        <v>60948</v>
      </c>
      <c r="M30240" s="4" t="s">
        <v>1732</v>
      </c>
      <c r="N30240" s="4">
        <v>360311</v>
      </c>
      <c r="O30240" s="4" t="s">
        <v>141662</v>
      </c>
      <c r="P30240" s="4"/>
      <c r="Q30240" s="31"/>
      <c r="R30240" s="4"/>
      <c r="S30240" s="13" t="s">
        <v>231776</v>
      </c>
      <c r="T30240" s="13"/>
      <c r="U30240" s="13"/>
      <c r="V30240" s="13"/>
      <c r="W30240" s="13"/>
    </row>
    <row r="30241" spans="1:23" x14ac:dyDescent="0.25">
      <c r="A30241" s="4" t="s">
        <v>2460</v>
      </c>
      <c r="B30241" s="4" t="s">
        <v>2462</v>
      </c>
      <c r="C30241" s="4" t="s">
        <v>2458</v>
      </c>
      <c r="D30241" s="4"/>
      <c r="E30241" s="4" t="s">
        <v>34</v>
      </c>
      <c r="F30241" s="4">
        <v>9443145223</v>
      </c>
      <c r="G30241" s="4"/>
      <c r="H30241" s="4" t="s">
        <v>2459</v>
      </c>
      <c r="I30241" s="4"/>
      <c r="J30241" s="4" t="s">
        <v>2461</v>
      </c>
      <c r="L30241" s="4" t="s">
        <v>2463</v>
      </c>
      <c r="M30241" s="4" t="s">
        <v>127</v>
      </c>
      <c r="N30241" s="4">
        <v>626117</v>
      </c>
      <c r="O30241" s="4"/>
      <c r="P30241" s="4">
        <v>8071865183</v>
      </c>
      <c r="Q30241" s="31"/>
      <c r="R30241" s="4"/>
      <c r="S30241" s="13" t="s">
        <v>2457</v>
      </c>
      <c r="T30241" s="13"/>
      <c r="U30241" s="13"/>
      <c r="V30241" s="13"/>
      <c r="W30241" s="13"/>
    </row>
    <row r="30242" spans="1:23" x14ac:dyDescent="0.25">
      <c r="A30242" s="4" t="s">
        <v>45454</v>
      </c>
      <c r="B30242" s="4" t="s">
        <v>2462</v>
      </c>
      <c r="C30242" s="4" t="s">
        <v>6438</v>
      </c>
      <c r="D30242" s="4" t="s">
        <v>20113</v>
      </c>
      <c r="E30242" s="4" t="s">
        <v>34</v>
      </c>
      <c r="F30242" s="4">
        <v>9443129789</v>
      </c>
      <c r="G30242" s="4">
        <v>9626849789</v>
      </c>
      <c r="H30242" s="4" t="s">
        <v>45453</v>
      </c>
      <c r="I30242" s="4"/>
      <c r="J30242" s="4" t="s">
        <v>45455</v>
      </c>
      <c r="L30242" s="4" t="s">
        <v>45455</v>
      </c>
      <c r="M30242" s="4" t="s">
        <v>127</v>
      </c>
      <c r="N30242" s="4">
        <v>626117</v>
      </c>
      <c r="O30242" s="4"/>
      <c r="P30242" s="4">
        <v>8071871713</v>
      </c>
      <c r="Q30242" s="31"/>
      <c r="R30242" s="4"/>
      <c r="S30242" s="13" t="s">
        <v>45452</v>
      </c>
      <c r="T30242" s="13"/>
      <c r="U30242" s="13"/>
      <c r="V30242" s="13"/>
      <c r="W30242" s="13"/>
    </row>
    <row r="30243" spans="1:23" ht="30" x14ac:dyDescent="0.25">
      <c r="A30243" s="4" t="s">
        <v>50916</v>
      </c>
      <c r="B30243" s="4" t="s">
        <v>2462</v>
      </c>
      <c r="C30243" s="4" t="s">
        <v>1436</v>
      </c>
      <c r="D30243" s="4" t="s">
        <v>50913</v>
      </c>
      <c r="E30243" s="4" t="s">
        <v>27</v>
      </c>
      <c r="F30243" s="4">
        <v>9842143539</v>
      </c>
      <c r="G30243" s="4">
        <v>9442235594</v>
      </c>
      <c r="H30243" s="4" t="s">
        <v>50914</v>
      </c>
      <c r="I30243" s="4" t="s">
        <v>50915</v>
      </c>
      <c r="J30243" s="4" t="s">
        <v>50917</v>
      </c>
      <c r="L30243" s="4" t="s">
        <v>50918</v>
      </c>
      <c r="M30243" s="4" t="s">
        <v>127</v>
      </c>
      <c r="N30243" s="4">
        <v>626117</v>
      </c>
      <c r="O30243" s="4"/>
      <c r="P30243" s="4">
        <v>8071811630</v>
      </c>
      <c r="Q30243" s="31" t="s">
        <v>205772</v>
      </c>
      <c r="R30243" s="4"/>
      <c r="S30243" s="13" t="s">
        <v>50912</v>
      </c>
      <c r="T30243" s="13"/>
      <c r="U30243" s="13"/>
      <c r="V30243" s="13"/>
      <c r="W30243" s="13"/>
    </row>
    <row r="30244" spans="1:23" x14ac:dyDescent="0.25">
      <c r="A30244" s="4" t="s">
        <v>77986</v>
      </c>
      <c r="B30244" s="4" t="s">
        <v>2462</v>
      </c>
      <c r="C30244" s="4" t="s">
        <v>77984</v>
      </c>
      <c r="D30244" s="4" t="s">
        <v>11132</v>
      </c>
      <c r="E30244" s="4" t="s">
        <v>27</v>
      </c>
      <c r="F30244" s="4">
        <v>9994242440</v>
      </c>
      <c r="G30244" s="4">
        <v>9791289138</v>
      </c>
      <c r="H30244" s="4" t="s">
        <v>77985</v>
      </c>
      <c r="I30244" s="4"/>
      <c r="J30244" s="4" t="s">
        <v>77987</v>
      </c>
      <c r="L30244" s="4" t="s">
        <v>77988</v>
      </c>
      <c r="M30244" s="4" t="s">
        <v>127</v>
      </c>
      <c r="N30244" s="4">
        <v>626122</v>
      </c>
      <c r="O30244" s="4"/>
      <c r="P30244" s="4">
        <v>8048412469</v>
      </c>
      <c r="Q30244" s="31" t="s">
        <v>77982</v>
      </c>
      <c r="R30244" s="4"/>
      <c r="S30244" s="13" t="s">
        <v>77983</v>
      </c>
      <c r="T30244" s="13"/>
      <c r="U30244" s="13"/>
      <c r="V30244" s="13"/>
      <c r="W30244" s="13"/>
    </row>
    <row r="30245" spans="1:23" ht="45" x14ac:dyDescent="0.25">
      <c r="A30245" s="4" t="s">
        <v>90839</v>
      </c>
      <c r="B30245" s="4" t="s">
        <v>2462</v>
      </c>
      <c r="C30245" s="4" t="s">
        <v>3285</v>
      </c>
      <c r="D30245" s="4" t="s">
        <v>9884</v>
      </c>
      <c r="E30245" s="4" t="s">
        <v>34</v>
      </c>
      <c r="F30245" s="4">
        <v>9894608522</v>
      </c>
      <c r="G30245" s="4">
        <v>9894607411</v>
      </c>
      <c r="H30245" s="4" t="s">
        <v>90838</v>
      </c>
      <c r="I30245" s="4"/>
      <c r="J30245" s="4" t="s">
        <v>90840</v>
      </c>
      <c r="L30245" s="4" t="s">
        <v>2462</v>
      </c>
      <c r="M30245" s="4" t="s">
        <v>127</v>
      </c>
      <c r="N30245" s="4">
        <v>626117</v>
      </c>
      <c r="O30245" s="4" t="s">
        <v>90841</v>
      </c>
      <c r="P30245" s="4">
        <v>8046063565</v>
      </c>
      <c r="Q30245" s="31" t="s">
        <v>90837</v>
      </c>
      <c r="R30245" s="4"/>
      <c r="S30245" s="13" t="s">
        <v>231777</v>
      </c>
      <c r="T30245" s="13"/>
      <c r="U30245" s="13"/>
      <c r="V30245" s="13"/>
      <c r="W30245" s="13"/>
    </row>
    <row r="30246" spans="1:23" x14ac:dyDescent="0.25">
      <c r="A30246" s="4" t="s">
        <v>95970</v>
      </c>
      <c r="B30246" s="4" t="s">
        <v>2462</v>
      </c>
      <c r="C30246" s="4" t="s">
        <v>95967</v>
      </c>
      <c r="D30246" s="4" t="s">
        <v>5863</v>
      </c>
      <c r="E30246" s="4" t="s">
        <v>27</v>
      </c>
      <c r="F30246" s="4">
        <v>7200516180</v>
      </c>
      <c r="G30246" s="4">
        <v>9976907615</v>
      </c>
      <c r="H30246" s="4" t="s">
        <v>95968</v>
      </c>
      <c r="I30246" s="4" t="s">
        <v>95969</v>
      </c>
      <c r="J30246" s="4" t="s">
        <v>95971</v>
      </c>
      <c r="L30246" s="4" t="s">
        <v>95972</v>
      </c>
      <c r="M30246" s="4" t="s">
        <v>127</v>
      </c>
      <c r="N30246" s="4">
        <v>626117</v>
      </c>
      <c r="O30246" s="4"/>
      <c r="P30246" s="4">
        <v>8048407696</v>
      </c>
      <c r="Q30246" s="31"/>
      <c r="R30246" s="4"/>
      <c r="S30246" s="13" t="s">
        <v>203253</v>
      </c>
      <c r="T30246" s="13"/>
      <c r="U30246" s="13"/>
      <c r="V30246" s="13"/>
      <c r="W30246" s="13"/>
    </row>
    <row r="30247" spans="1:23" x14ac:dyDescent="0.25">
      <c r="A30247" s="4" t="s">
        <v>107517</v>
      </c>
      <c r="B30247" s="4" t="s">
        <v>2462</v>
      </c>
      <c r="C30247" s="4" t="s">
        <v>24889</v>
      </c>
      <c r="D30247" s="4" t="s">
        <v>8482</v>
      </c>
      <c r="E30247" s="4" t="s">
        <v>27</v>
      </c>
      <c r="F30247" s="4">
        <v>9600452237</v>
      </c>
      <c r="G30247" s="4">
        <v>9952195219</v>
      </c>
      <c r="H30247" s="4" t="s">
        <v>107515</v>
      </c>
      <c r="I30247" s="4" t="s">
        <v>107516</v>
      </c>
      <c r="J30247" s="4" t="s">
        <v>107518</v>
      </c>
      <c r="L30247" s="4" t="s">
        <v>107519</v>
      </c>
      <c r="M30247" s="4" t="s">
        <v>127</v>
      </c>
      <c r="N30247" s="4">
        <v>626117</v>
      </c>
      <c r="O30247" s="4"/>
      <c r="P30247" s="4">
        <v>8048603944</v>
      </c>
      <c r="Q30247" s="31"/>
      <c r="R30247" s="4"/>
      <c r="S30247" s="13" t="s">
        <v>107514</v>
      </c>
      <c r="T30247" s="13"/>
      <c r="U30247" s="13"/>
      <c r="V30247" s="13"/>
      <c r="W30247" s="13"/>
    </row>
    <row r="30248" spans="1:23" x14ac:dyDescent="0.25">
      <c r="A30248" s="4" t="s">
        <v>132676</v>
      </c>
      <c r="B30248" s="4" t="s">
        <v>2462</v>
      </c>
      <c r="C30248" s="4" t="s">
        <v>132674</v>
      </c>
      <c r="D30248" s="4" t="s">
        <v>5576</v>
      </c>
      <c r="E30248" s="4" t="s">
        <v>27</v>
      </c>
      <c r="F30248" s="4">
        <v>9443237680</v>
      </c>
      <c r="G30248" s="4">
        <v>9443141354</v>
      </c>
      <c r="H30248" s="4" t="s">
        <v>132675</v>
      </c>
      <c r="I30248" s="4"/>
      <c r="J30248" s="4" t="s">
        <v>132677</v>
      </c>
      <c r="L30248" s="4" t="s">
        <v>132678</v>
      </c>
      <c r="M30248" s="4" t="s">
        <v>127</v>
      </c>
      <c r="N30248" s="4">
        <v>626117</v>
      </c>
      <c r="O30248" s="4" t="s">
        <v>132679</v>
      </c>
      <c r="P30248" s="4"/>
      <c r="Q30248" s="31" t="s">
        <v>132673</v>
      </c>
      <c r="R30248" s="4"/>
      <c r="S30248" s="13" t="s">
        <v>231778</v>
      </c>
      <c r="T30248" s="13"/>
      <c r="U30248" s="13"/>
      <c r="V30248" s="13"/>
      <c r="W30248" s="13"/>
    </row>
    <row r="30249" spans="1:23" x14ac:dyDescent="0.25">
      <c r="A30249" s="4" t="s">
        <v>140114</v>
      </c>
      <c r="B30249" s="4" t="s">
        <v>2462</v>
      </c>
      <c r="C30249" s="4" t="s">
        <v>7272</v>
      </c>
      <c r="D30249" s="4" t="s">
        <v>140112</v>
      </c>
      <c r="E30249" s="4" t="s">
        <v>27</v>
      </c>
      <c r="F30249" s="4">
        <v>9443146594</v>
      </c>
      <c r="G30249" s="4">
        <v>9443231867</v>
      </c>
      <c r="H30249" s="4" t="s">
        <v>140113</v>
      </c>
      <c r="I30249" s="4"/>
      <c r="J30249" s="4" t="s">
        <v>140115</v>
      </c>
      <c r="L30249" s="4" t="s">
        <v>120436</v>
      </c>
      <c r="M30249" s="4" t="s">
        <v>127</v>
      </c>
      <c r="N30249" s="4">
        <v>626108</v>
      </c>
      <c r="O30249" s="4"/>
      <c r="P30249" s="4"/>
      <c r="Q30249" s="31"/>
      <c r="R30249" s="4"/>
      <c r="S30249" s="13" t="s">
        <v>203254</v>
      </c>
      <c r="T30249" s="13"/>
      <c r="U30249" s="13"/>
      <c r="V30249" s="13"/>
      <c r="W30249" s="13"/>
    </row>
    <row r="30250" spans="1:23" ht="30" x14ac:dyDescent="0.25">
      <c r="A30250" s="4" t="s">
        <v>149007</v>
      </c>
      <c r="B30250" s="4" t="s">
        <v>2462</v>
      </c>
      <c r="C30250" s="4" t="s">
        <v>76111</v>
      </c>
      <c r="D30250" s="4"/>
      <c r="E30250" s="4" t="s">
        <v>1081</v>
      </c>
      <c r="F30250" s="4">
        <v>9843510830</v>
      </c>
      <c r="G30250" s="4"/>
      <c r="H30250" s="4" t="s">
        <v>149005</v>
      </c>
      <c r="I30250" s="4" t="s">
        <v>149006</v>
      </c>
      <c r="J30250" s="4" t="s">
        <v>149008</v>
      </c>
      <c r="L30250" s="4" t="s">
        <v>149009</v>
      </c>
      <c r="M30250" s="4" t="s">
        <v>127</v>
      </c>
      <c r="N30250" s="4">
        <v>626117</v>
      </c>
      <c r="O30250" s="4"/>
      <c r="P30250" s="4"/>
      <c r="Q30250" s="31" t="s">
        <v>223112</v>
      </c>
      <c r="R30250" s="4"/>
      <c r="S30250" s="13" t="s">
        <v>149004</v>
      </c>
      <c r="T30250" s="13"/>
      <c r="U30250" s="13"/>
      <c r="V30250" s="13"/>
      <c r="W30250" s="13"/>
    </row>
    <row r="30251" spans="1:23" x14ac:dyDescent="0.25">
      <c r="A30251" s="4" t="s">
        <v>155323</v>
      </c>
      <c r="B30251" s="4" t="s">
        <v>2462</v>
      </c>
      <c r="C30251" s="4" t="s">
        <v>32610</v>
      </c>
      <c r="D30251" s="4" t="s">
        <v>585</v>
      </c>
      <c r="E30251" s="4" t="s">
        <v>74</v>
      </c>
      <c r="F30251" s="4">
        <v>9362133696</v>
      </c>
      <c r="G30251" s="4">
        <v>9842133696</v>
      </c>
      <c r="H30251" s="4" t="s">
        <v>155322</v>
      </c>
      <c r="I30251" s="4"/>
      <c r="J30251" s="4" t="s">
        <v>155324</v>
      </c>
      <c r="L30251" s="4" t="s">
        <v>155325</v>
      </c>
      <c r="M30251" s="4" t="s">
        <v>127</v>
      </c>
      <c r="N30251" s="4">
        <v>626110</v>
      </c>
      <c r="O30251" s="4" t="s">
        <v>155326</v>
      </c>
      <c r="P30251" s="4"/>
      <c r="Q30251" s="31"/>
      <c r="R30251" s="4"/>
      <c r="S30251" s="13" t="s">
        <v>231779</v>
      </c>
      <c r="T30251" s="13"/>
      <c r="U30251" s="13"/>
      <c r="V30251" s="13"/>
      <c r="W30251" s="13"/>
    </row>
    <row r="30252" spans="1:23" x14ac:dyDescent="0.25">
      <c r="A30252" s="4" t="s">
        <v>181288</v>
      </c>
      <c r="B30252" s="4" t="s">
        <v>2462</v>
      </c>
      <c r="C30252" s="4" t="s">
        <v>213</v>
      </c>
      <c r="D30252" s="4" t="s">
        <v>194</v>
      </c>
      <c r="E30252" s="4" t="s">
        <v>27</v>
      </c>
      <c r="F30252" s="4">
        <v>9366691113</v>
      </c>
      <c r="G30252" s="4">
        <v>7811991119</v>
      </c>
      <c r="H30252" s="4" t="s">
        <v>181287</v>
      </c>
      <c r="I30252" s="4"/>
      <c r="J30252" s="4" t="s">
        <v>181289</v>
      </c>
      <c r="L30252" s="4"/>
      <c r="M30252" s="4" t="s">
        <v>127</v>
      </c>
      <c r="N30252" s="4">
        <v>626117</v>
      </c>
      <c r="O30252" s="4"/>
      <c r="P30252" s="4"/>
      <c r="Q30252" s="31" t="s">
        <v>181286</v>
      </c>
      <c r="R30252" s="4"/>
      <c r="S30252" s="4"/>
      <c r="T30252" s="4"/>
      <c r="U30252" s="4"/>
      <c r="V30252" s="4"/>
      <c r="W30252" s="4"/>
    </row>
    <row r="30253" spans="1:23" x14ac:dyDescent="0.25">
      <c r="A30253" s="4" t="s">
        <v>42703</v>
      </c>
      <c r="B30253" s="4" t="s">
        <v>1065</v>
      </c>
      <c r="C30253" s="4" t="s">
        <v>1600</v>
      </c>
      <c r="D30253" s="4" t="s">
        <v>42701</v>
      </c>
      <c r="E30253" s="4" t="s">
        <v>74</v>
      </c>
      <c r="F30253" s="4">
        <v>9099906772</v>
      </c>
      <c r="G30253" s="4">
        <v>9099906773</v>
      </c>
      <c r="H30253" s="4" t="s">
        <v>42702</v>
      </c>
      <c r="I30253" s="4"/>
      <c r="J30253" s="4" t="s">
        <v>42704</v>
      </c>
      <c r="L30253" s="4" t="s">
        <v>42705</v>
      </c>
      <c r="M30253" s="4" t="s">
        <v>171</v>
      </c>
      <c r="N30253" s="4">
        <v>360024</v>
      </c>
      <c r="O30253" s="4" t="s">
        <v>42707</v>
      </c>
      <c r="P30253" s="4">
        <v>8048026432</v>
      </c>
      <c r="Q30253" s="31"/>
      <c r="R30253" s="4"/>
      <c r="S30253" s="13" t="s">
        <v>203255</v>
      </c>
      <c r="T30253" s="13"/>
      <c r="U30253" s="13"/>
      <c r="V30253" s="13"/>
      <c r="W30253" s="13"/>
    </row>
    <row r="30254" spans="1:23" x14ac:dyDescent="0.25">
      <c r="A30254" s="4" t="s">
        <v>64824</v>
      </c>
      <c r="B30254" s="4" t="s">
        <v>1065</v>
      </c>
      <c r="C30254" s="4" t="s">
        <v>532</v>
      </c>
      <c r="D30254" s="4" t="s">
        <v>14897</v>
      </c>
      <c r="E30254" s="4" t="s">
        <v>34</v>
      </c>
      <c r="F30254" s="4">
        <v>7227875232</v>
      </c>
      <c r="G30254" s="4"/>
      <c r="H30254" s="4" t="s">
        <v>64823</v>
      </c>
      <c r="I30254" s="4"/>
      <c r="J30254" s="4" t="s">
        <v>64825</v>
      </c>
      <c r="L30254" s="4" t="s">
        <v>4978</v>
      </c>
      <c r="M30254" s="4" t="s">
        <v>171</v>
      </c>
      <c r="N30254" s="4">
        <v>360001</v>
      </c>
      <c r="O30254" s="4" t="s">
        <v>64826</v>
      </c>
      <c r="P30254" s="4">
        <v>8046064593</v>
      </c>
      <c r="Q30254" s="31"/>
      <c r="R30254" s="4"/>
      <c r="S30254" s="13" t="s">
        <v>231780</v>
      </c>
      <c r="T30254" s="13"/>
      <c r="U30254" s="13"/>
      <c r="V30254" s="13"/>
      <c r="W30254" s="13"/>
    </row>
    <row r="30255" spans="1:23" ht="45" x14ac:dyDescent="0.25">
      <c r="A30255" s="4" t="s">
        <v>1063</v>
      </c>
      <c r="B30255" s="4" t="s">
        <v>1065</v>
      </c>
      <c r="C30255" s="4" t="s">
        <v>1059</v>
      </c>
      <c r="D30255" s="4" t="s">
        <v>1060</v>
      </c>
      <c r="E30255" s="4" t="s">
        <v>1061</v>
      </c>
      <c r="F30255" s="4">
        <v>9824212122</v>
      </c>
      <c r="G30255" s="4">
        <v>9904400892</v>
      </c>
      <c r="H30255" s="4" t="s">
        <v>1062</v>
      </c>
      <c r="I30255" s="4"/>
      <c r="J30255" s="4" t="s">
        <v>1064</v>
      </c>
      <c r="L30255" s="4" t="s">
        <v>1066</v>
      </c>
      <c r="M30255" s="4" t="s">
        <v>171</v>
      </c>
      <c r="N30255" s="4">
        <v>360001</v>
      </c>
      <c r="O30255" s="4" t="s">
        <v>1067</v>
      </c>
      <c r="P30255" s="4">
        <v>8049462236</v>
      </c>
      <c r="Q30255" s="31" t="s">
        <v>1058</v>
      </c>
      <c r="R30255" s="4"/>
      <c r="S30255" s="13" t="s">
        <v>223113</v>
      </c>
      <c r="T30255" s="13"/>
      <c r="U30255" s="13"/>
      <c r="V30255" s="13"/>
      <c r="W30255" s="13"/>
    </row>
    <row r="30256" spans="1:23" x14ac:dyDescent="0.25">
      <c r="A30256" s="4" t="s">
        <v>1773</v>
      </c>
      <c r="B30256" s="4" t="s">
        <v>1065</v>
      </c>
      <c r="C30256" s="4" t="s">
        <v>1408</v>
      </c>
      <c r="D30256" s="4" t="s">
        <v>1771</v>
      </c>
      <c r="E30256" s="4" t="s">
        <v>65</v>
      </c>
      <c r="F30256" s="4">
        <v>9904046401</v>
      </c>
      <c r="G30256" s="4"/>
      <c r="H30256" s="4" t="s">
        <v>1772</v>
      </c>
      <c r="I30256" s="4"/>
      <c r="J30256" s="4" t="s">
        <v>1774</v>
      </c>
      <c r="L30256" s="4" t="s">
        <v>1775</v>
      </c>
      <c r="M30256" s="4" t="s">
        <v>171</v>
      </c>
      <c r="N30256" s="4">
        <v>360003</v>
      </c>
      <c r="O30256" s="4"/>
      <c r="P30256" s="4">
        <v>8046073312</v>
      </c>
      <c r="Q30256" s="31"/>
      <c r="R30256" s="4"/>
      <c r="S30256" s="13" t="s">
        <v>231781</v>
      </c>
      <c r="T30256" s="13"/>
      <c r="U30256" s="13"/>
      <c r="V30256" s="13"/>
      <c r="W30256" s="13"/>
    </row>
    <row r="30257" spans="1:23" x14ac:dyDescent="0.25">
      <c r="A30257" s="4" t="s">
        <v>2578</v>
      </c>
      <c r="B30257" s="4" t="s">
        <v>1065</v>
      </c>
      <c r="C30257" s="4" t="s">
        <v>2575</v>
      </c>
      <c r="D30257" s="4" t="s">
        <v>2576</v>
      </c>
      <c r="E30257" s="4" t="s">
        <v>65</v>
      </c>
      <c r="F30257" s="4">
        <v>9998041008</v>
      </c>
      <c r="G30257" s="4">
        <v>9824216191</v>
      </c>
      <c r="H30257" s="4" t="s">
        <v>2577</v>
      </c>
      <c r="I30257" s="4"/>
      <c r="J30257" s="4" t="s">
        <v>2579</v>
      </c>
      <c r="L30257" s="4" t="s">
        <v>2580</v>
      </c>
      <c r="M30257" s="4" t="s">
        <v>171</v>
      </c>
      <c r="N30257" s="4">
        <v>360001</v>
      </c>
      <c r="O30257" s="4" t="s">
        <v>2581</v>
      </c>
      <c r="P30257" s="4">
        <v>8046039449</v>
      </c>
      <c r="Q30257" s="31"/>
      <c r="R30257" s="4"/>
      <c r="S30257" s="13" t="s">
        <v>223114</v>
      </c>
      <c r="T30257" s="13"/>
      <c r="U30257" s="13"/>
      <c r="V30257" s="13"/>
      <c r="W30257" s="13"/>
    </row>
    <row r="30258" spans="1:23" x14ac:dyDescent="0.25">
      <c r="A30258" s="4" t="s">
        <v>3103</v>
      </c>
      <c r="B30258" s="4" t="s">
        <v>1065</v>
      </c>
      <c r="C30258" s="4" t="s">
        <v>220</v>
      </c>
      <c r="D30258" s="4" t="s">
        <v>188</v>
      </c>
      <c r="E30258" s="4" t="s">
        <v>34</v>
      </c>
      <c r="F30258" s="4">
        <v>7567102030</v>
      </c>
      <c r="G30258" s="4"/>
      <c r="H30258" s="4" t="s">
        <v>3102</v>
      </c>
      <c r="I30258" s="4"/>
      <c r="J30258" s="4" t="s">
        <v>3104</v>
      </c>
      <c r="L30258" s="4" t="s">
        <v>3105</v>
      </c>
      <c r="M30258" s="4" t="s">
        <v>171</v>
      </c>
      <c r="N30258" s="4">
        <v>360003</v>
      </c>
      <c r="O30258" s="4" t="s">
        <v>3106</v>
      </c>
      <c r="P30258" s="4">
        <v>8048020213</v>
      </c>
      <c r="Q30258" s="31"/>
      <c r="R30258" s="4"/>
      <c r="S30258" s="13" t="s">
        <v>203256</v>
      </c>
      <c r="T30258" s="13"/>
      <c r="U30258" s="13"/>
      <c r="V30258" s="13"/>
      <c r="W30258" s="13"/>
    </row>
    <row r="30259" spans="1:23" x14ac:dyDescent="0.25">
      <c r="A30259" s="4" t="s">
        <v>4482</v>
      </c>
      <c r="B30259" s="4" t="s">
        <v>1065</v>
      </c>
      <c r="C30259" s="4" t="s">
        <v>4479</v>
      </c>
      <c r="D30259" s="4" t="s">
        <v>64</v>
      </c>
      <c r="E30259" s="4" t="s">
        <v>74</v>
      </c>
      <c r="F30259" s="4">
        <v>9099888988</v>
      </c>
      <c r="G30259" s="4"/>
      <c r="H30259" s="4" t="s">
        <v>4480</v>
      </c>
      <c r="I30259" s="4" t="s">
        <v>4481</v>
      </c>
      <c r="J30259" s="4" t="s">
        <v>4483</v>
      </c>
      <c r="L30259" s="4" t="s">
        <v>4484</v>
      </c>
      <c r="M30259" s="4" t="s">
        <v>171</v>
      </c>
      <c r="N30259" s="4">
        <v>360001</v>
      </c>
      <c r="O30259" s="4" t="s">
        <v>4485</v>
      </c>
      <c r="P30259" s="4">
        <v>8048105526</v>
      </c>
      <c r="Q30259" s="31"/>
      <c r="R30259" s="4"/>
      <c r="S30259" s="13" t="s">
        <v>231782</v>
      </c>
      <c r="T30259" s="13"/>
      <c r="U30259" s="13"/>
      <c r="V30259" s="13"/>
      <c r="W30259" s="13"/>
    </row>
    <row r="30260" spans="1:23" x14ac:dyDescent="0.25">
      <c r="A30260" s="4" t="s">
        <v>4864</v>
      </c>
      <c r="B30260" s="4" t="s">
        <v>1065</v>
      </c>
      <c r="C30260" s="4" t="s">
        <v>4861</v>
      </c>
      <c r="D30260" s="4" t="s">
        <v>4862</v>
      </c>
      <c r="E30260" s="4" t="s">
        <v>27</v>
      </c>
      <c r="F30260" s="4">
        <v>9173423175</v>
      </c>
      <c r="G30260" s="4"/>
      <c r="H30260" s="4" t="s">
        <v>4863</v>
      </c>
      <c r="I30260" s="4"/>
      <c r="J30260" s="4" t="s">
        <v>4865</v>
      </c>
      <c r="L30260" s="4" t="s">
        <v>4866</v>
      </c>
      <c r="M30260" s="4" t="s">
        <v>171</v>
      </c>
      <c r="N30260" s="4">
        <v>360007</v>
      </c>
      <c r="O30260" s="4"/>
      <c r="P30260" s="4">
        <v>8071870379</v>
      </c>
      <c r="Q30260" s="31"/>
      <c r="R30260" s="4"/>
      <c r="S30260" s="13" t="s">
        <v>223115</v>
      </c>
      <c r="T30260" s="13"/>
      <c r="U30260" s="13"/>
      <c r="V30260" s="13"/>
      <c r="W30260" s="13"/>
    </row>
    <row r="30261" spans="1:23" ht="45" x14ac:dyDescent="0.25">
      <c r="A30261" s="4" t="s">
        <v>4976</v>
      </c>
      <c r="B30261" s="4" t="s">
        <v>1065</v>
      </c>
      <c r="C30261" s="4" t="s">
        <v>4972</v>
      </c>
      <c r="D30261" s="4" t="s">
        <v>4973</v>
      </c>
      <c r="E30261" s="4" t="s">
        <v>4974</v>
      </c>
      <c r="F30261" s="4">
        <v>9974634007</v>
      </c>
      <c r="G30261" s="4">
        <v>9724334007</v>
      </c>
      <c r="H30261" s="4" t="s">
        <v>4975</v>
      </c>
      <c r="I30261" s="4"/>
      <c r="J30261" s="4" t="s">
        <v>4977</v>
      </c>
      <c r="L30261" s="4" t="s">
        <v>4978</v>
      </c>
      <c r="M30261" s="4" t="s">
        <v>171</v>
      </c>
      <c r="N30261" s="4">
        <v>360005</v>
      </c>
      <c r="O30261" s="4" t="s">
        <v>4979</v>
      </c>
      <c r="P30261" s="4">
        <v>8079468454</v>
      </c>
      <c r="Q30261" s="31" t="s">
        <v>210518</v>
      </c>
      <c r="R30261" s="4"/>
      <c r="S30261" s="13" t="s">
        <v>197146</v>
      </c>
      <c r="T30261" s="13"/>
      <c r="U30261" s="13"/>
      <c r="V30261" s="13"/>
      <c r="W30261" s="13"/>
    </row>
    <row r="30262" spans="1:23" x14ac:dyDescent="0.25">
      <c r="A30262" s="4" t="s">
        <v>5812</v>
      </c>
      <c r="B30262" s="4" t="s">
        <v>1065</v>
      </c>
      <c r="C30262" s="4" t="s">
        <v>4959</v>
      </c>
      <c r="D30262" s="4" t="s">
        <v>5808</v>
      </c>
      <c r="E30262" s="4" t="s">
        <v>5809</v>
      </c>
      <c r="F30262" s="4">
        <v>8000490007</v>
      </c>
      <c r="G30262" s="4">
        <v>9913322092</v>
      </c>
      <c r="H30262" s="4" t="s">
        <v>5810</v>
      </c>
      <c r="I30262" s="4" t="s">
        <v>5811</v>
      </c>
      <c r="J30262" s="4" t="s">
        <v>5813</v>
      </c>
      <c r="L30262" s="4" t="s">
        <v>5814</v>
      </c>
      <c r="M30262" s="4" t="s">
        <v>171</v>
      </c>
      <c r="N30262" s="4">
        <v>360003</v>
      </c>
      <c r="O30262" s="4" t="s">
        <v>5815</v>
      </c>
      <c r="P30262" s="4">
        <v>8046039558</v>
      </c>
      <c r="Q30262" s="31"/>
      <c r="R30262" s="4"/>
      <c r="S30262" s="13" t="s">
        <v>5807</v>
      </c>
      <c r="T30262" s="13"/>
      <c r="U30262" s="13"/>
      <c r="V30262" s="13"/>
      <c r="W30262" s="13"/>
    </row>
    <row r="30263" spans="1:23" ht="45" x14ac:dyDescent="0.25">
      <c r="A30263" s="4" t="s">
        <v>7403</v>
      </c>
      <c r="B30263" s="4" t="s">
        <v>1065</v>
      </c>
      <c r="C30263" s="4" t="s">
        <v>7108</v>
      </c>
      <c r="D30263" s="4" t="s">
        <v>7401</v>
      </c>
      <c r="E30263" s="4" t="s">
        <v>65</v>
      </c>
      <c r="F30263" s="4">
        <v>7046333301</v>
      </c>
      <c r="G30263" s="4">
        <v>8460811741</v>
      </c>
      <c r="H30263" s="4" t="s">
        <v>7402</v>
      </c>
      <c r="I30263" s="4"/>
      <c r="J30263" s="4" t="s">
        <v>7404</v>
      </c>
      <c r="L30263" s="4" t="s">
        <v>7405</v>
      </c>
      <c r="M30263" s="4" t="s">
        <v>171</v>
      </c>
      <c r="N30263" s="4">
        <v>360004</v>
      </c>
      <c r="O30263" s="4" t="s">
        <v>7406</v>
      </c>
      <c r="P30263" s="4">
        <v>8079448582</v>
      </c>
      <c r="Q30263" s="31" t="s">
        <v>7400</v>
      </c>
      <c r="R30263" s="4"/>
      <c r="S30263" s="13" t="s">
        <v>231783</v>
      </c>
      <c r="T30263" s="13"/>
      <c r="U30263" s="13"/>
      <c r="V30263" s="13"/>
      <c r="W30263" s="13"/>
    </row>
    <row r="30264" spans="1:23" ht="45" x14ac:dyDescent="0.25">
      <c r="A30264" s="4" t="s">
        <v>7909</v>
      </c>
      <c r="B30264" s="4" t="s">
        <v>1065</v>
      </c>
      <c r="C30264" s="4" t="s">
        <v>7905</v>
      </c>
      <c r="D30264" s="4" t="s">
        <v>7906</v>
      </c>
      <c r="E30264" s="4" t="s">
        <v>27</v>
      </c>
      <c r="F30264" s="4">
        <v>7575085092</v>
      </c>
      <c r="G30264" s="4">
        <v>9510555535</v>
      </c>
      <c r="H30264" s="4" t="s">
        <v>7907</v>
      </c>
      <c r="I30264" s="4" t="s">
        <v>7908</v>
      </c>
      <c r="J30264" s="4" t="s">
        <v>7910</v>
      </c>
      <c r="L30264" s="4" t="s">
        <v>7911</v>
      </c>
      <c r="M30264" s="4" t="s">
        <v>171</v>
      </c>
      <c r="N30264" s="4">
        <v>360002</v>
      </c>
      <c r="O30264" s="4"/>
      <c r="P30264" s="4">
        <v>8046047315</v>
      </c>
      <c r="Q30264" s="31" t="s">
        <v>7904</v>
      </c>
      <c r="R30264" s="4"/>
      <c r="S30264" s="13" t="s">
        <v>197147</v>
      </c>
      <c r="T30264" s="13"/>
      <c r="U30264" s="13"/>
      <c r="V30264" s="13"/>
      <c r="W30264" s="13"/>
    </row>
    <row r="30265" spans="1:23" x14ac:dyDescent="0.25">
      <c r="A30265" s="4" t="s">
        <v>8297</v>
      </c>
      <c r="B30265" s="4" t="s">
        <v>1065</v>
      </c>
      <c r="C30265" s="4" t="s">
        <v>2848</v>
      </c>
      <c r="D30265" s="4"/>
      <c r="E30265" s="4" t="s">
        <v>8295</v>
      </c>
      <c r="F30265" s="4">
        <v>9409664032</v>
      </c>
      <c r="G30265" s="4"/>
      <c r="H30265" s="4" t="s">
        <v>8296</v>
      </c>
      <c r="I30265" s="4"/>
      <c r="J30265" s="4" t="s">
        <v>8298</v>
      </c>
      <c r="L30265" s="4" t="s">
        <v>8299</v>
      </c>
      <c r="M30265" s="4" t="s">
        <v>171</v>
      </c>
      <c r="N30265" s="4">
        <v>360005</v>
      </c>
      <c r="O30265" s="4" t="s">
        <v>8300</v>
      </c>
      <c r="P30265" s="4">
        <v>8049442258</v>
      </c>
      <c r="Q30265" s="31"/>
      <c r="R30265" s="4"/>
      <c r="S30265" s="13" t="s">
        <v>197148</v>
      </c>
      <c r="T30265" s="13"/>
      <c r="U30265" s="13"/>
      <c r="V30265" s="13"/>
      <c r="W30265" s="13"/>
    </row>
    <row r="30266" spans="1:23" ht="45" x14ac:dyDescent="0.25">
      <c r="A30266" s="4" t="s">
        <v>8423</v>
      </c>
      <c r="B30266" s="4" t="s">
        <v>1065</v>
      </c>
      <c r="C30266" s="4" t="s">
        <v>2321</v>
      </c>
      <c r="D30266" s="4" t="s">
        <v>6380</v>
      </c>
      <c r="E30266" s="4" t="s">
        <v>34</v>
      </c>
      <c r="F30266" s="4">
        <v>9227700335</v>
      </c>
      <c r="G30266" s="4">
        <v>9824237584</v>
      </c>
      <c r="H30266" s="4" t="s">
        <v>8422</v>
      </c>
      <c r="I30266" s="4"/>
      <c r="J30266" s="4" t="s">
        <v>8424</v>
      </c>
      <c r="L30266" s="4" t="s">
        <v>8425</v>
      </c>
      <c r="M30266" s="4" t="s">
        <v>171</v>
      </c>
      <c r="N30266" s="4">
        <v>360004</v>
      </c>
      <c r="O30266" s="4"/>
      <c r="P30266" s="4">
        <v>8079449339</v>
      </c>
      <c r="Q30266" s="31" t="s">
        <v>210519</v>
      </c>
      <c r="R30266" s="4"/>
      <c r="S30266" s="13" t="s">
        <v>197149</v>
      </c>
      <c r="T30266" s="13"/>
      <c r="U30266" s="13"/>
      <c r="V30266" s="13"/>
      <c r="W30266" s="13"/>
    </row>
    <row r="30267" spans="1:23" x14ac:dyDescent="0.25">
      <c r="A30267" s="4" t="s">
        <v>8945</v>
      </c>
      <c r="B30267" s="4" t="s">
        <v>1065</v>
      </c>
      <c r="C30267" s="4" t="s">
        <v>8943</v>
      </c>
      <c r="D30267" s="4" t="s">
        <v>111</v>
      </c>
      <c r="E30267" s="4" t="s">
        <v>27</v>
      </c>
      <c r="F30267" s="4">
        <v>9033260274</v>
      </c>
      <c r="G30267" s="4"/>
      <c r="H30267" s="4" t="s">
        <v>8944</v>
      </c>
      <c r="I30267" s="4"/>
      <c r="J30267" s="4" t="s">
        <v>8946</v>
      </c>
      <c r="L30267" s="4"/>
      <c r="M30267" s="4" t="s">
        <v>171</v>
      </c>
      <c r="N30267" s="4">
        <v>360001</v>
      </c>
      <c r="O30267" s="4" t="s">
        <v>8947</v>
      </c>
      <c r="P30267" s="4">
        <v>8071601825</v>
      </c>
      <c r="Q30267" s="31"/>
      <c r="R30267" s="4"/>
      <c r="S30267" s="13" t="s">
        <v>231784</v>
      </c>
      <c r="T30267" s="13"/>
      <c r="U30267" s="13"/>
      <c r="V30267" s="13"/>
      <c r="W30267" s="13"/>
    </row>
    <row r="30268" spans="1:23" x14ac:dyDescent="0.25">
      <c r="A30268" s="4" t="s">
        <v>9042</v>
      </c>
      <c r="B30268" s="4" t="s">
        <v>1065</v>
      </c>
      <c r="C30268" s="4" t="s">
        <v>4486</v>
      </c>
      <c r="D30268" s="4" t="s">
        <v>188</v>
      </c>
      <c r="E30268" s="4" t="s">
        <v>27</v>
      </c>
      <c r="F30268" s="4">
        <v>8866582377</v>
      </c>
      <c r="G30268" s="4">
        <v>9033803590</v>
      </c>
      <c r="H30268" s="4" t="s">
        <v>9041</v>
      </c>
      <c r="I30268" s="4"/>
      <c r="J30268" s="4" t="s">
        <v>9043</v>
      </c>
      <c r="L30268" s="4" t="s">
        <v>9044</v>
      </c>
      <c r="M30268" s="4" t="s">
        <v>171</v>
      </c>
      <c r="N30268" s="4">
        <v>360003</v>
      </c>
      <c r="O30268" s="4"/>
      <c r="P30268" s="4">
        <v>8071866129</v>
      </c>
      <c r="Q30268" s="31"/>
      <c r="R30268" s="4"/>
      <c r="S30268" s="13" t="s">
        <v>9040</v>
      </c>
      <c r="T30268" s="13"/>
      <c r="U30268" s="13"/>
      <c r="V30268" s="13"/>
      <c r="W30268" s="13"/>
    </row>
    <row r="30269" spans="1:23" ht="45" x14ac:dyDescent="0.25">
      <c r="A30269" s="4" t="s">
        <v>9427</v>
      </c>
      <c r="B30269" s="4" t="s">
        <v>1065</v>
      </c>
      <c r="C30269" s="4" t="s">
        <v>7005</v>
      </c>
      <c r="D30269" s="4" t="s">
        <v>9424</v>
      </c>
      <c r="E30269" s="4" t="s">
        <v>34</v>
      </c>
      <c r="F30269" s="4">
        <v>9408751053</v>
      </c>
      <c r="G30269" s="4">
        <v>9374112744</v>
      </c>
      <c r="H30269" s="4" t="s">
        <v>9425</v>
      </c>
      <c r="I30269" s="4" t="s">
        <v>9426</v>
      </c>
      <c r="J30269" s="4" t="s">
        <v>9428</v>
      </c>
      <c r="L30269" s="4" t="s">
        <v>9429</v>
      </c>
      <c r="M30269" s="4" t="s">
        <v>171</v>
      </c>
      <c r="N30269" s="4">
        <v>360003</v>
      </c>
      <c r="O30269" s="4"/>
      <c r="P30269" s="4">
        <v>8048567042</v>
      </c>
      <c r="Q30269" s="31" t="s">
        <v>205773</v>
      </c>
      <c r="R30269" s="4"/>
      <c r="S30269" s="13" t="s">
        <v>231785</v>
      </c>
      <c r="T30269" s="13"/>
      <c r="U30269" s="13"/>
      <c r="V30269" s="13"/>
      <c r="W30269" s="13"/>
    </row>
    <row r="30270" spans="1:23" ht="45" x14ac:dyDescent="0.25">
      <c r="A30270" s="4" t="s">
        <v>10076</v>
      </c>
      <c r="B30270" s="4" t="s">
        <v>1065</v>
      </c>
      <c r="C30270" s="4" t="s">
        <v>10073</v>
      </c>
      <c r="D30270" s="4" t="s">
        <v>10074</v>
      </c>
      <c r="E30270" s="4"/>
      <c r="F30270" s="4">
        <v>9978430823</v>
      </c>
      <c r="G30270" s="4">
        <v>9428157793</v>
      </c>
      <c r="H30270" s="4" t="s">
        <v>10075</v>
      </c>
      <c r="I30270" s="4"/>
      <c r="J30270" s="4" t="s">
        <v>10077</v>
      </c>
      <c r="L30270" s="4" t="s">
        <v>668</v>
      </c>
      <c r="M30270" s="4" t="s">
        <v>171</v>
      </c>
      <c r="N30270" s="4">
        <v>360003</v>
      </c>
      <c r="O30270" s="4"/>
      <c r="P30270" s="4">
        <v>8048567531</v>
      </c>
      <c r="Q30270" s="31" t="s">
        <v>10072</v>
      </c>
      <c r="R30270" s="4"/>
      <c r="S30270" s="13" t="s">
        <v>197150</v>
      </c>
      <c r="T30270" s="13"/>
      <c r="U30270" s="13"/>
      <c r="V30270" s="13"/>
      <c r="W30270" s="13"/>
    </row>
    <row r="30271" spans="1:23" x14ac:dyDescent="0.25">
      <c r="A30271" s="4" t="s">
        <v>2168</v>
      </c>
      <c r="B30271" s="4" t="s">
        <v>1065</v>
      </c>
      <c r="C30271" s="4" t="s">
        <v>8579</v>
      </c>
      <c r="D30271" s="4" t="s">
        <v>10129</v>
      </c>
      <c r="E30271" s="4" t="s">
        <v>235</v>
      </c>
      <c r="F30271" s="4">
        <v>8866002020</v>
      </c>
      <c r="G30271" s="4">
        <v>9429099052</v>
      </c>
      <c r="H30271" s="4" t="s">
        <v>10130</v>
      </c>
      <c r="I30271" s="4" t="s">
        <v>10131</v>
      </c>
      <c r="J30271" s="4" t="s">
        <v>10132</v>
      </c>
      <c r="L30271" s="4" t="s">
        <v>10133</v>
      </c>
      <c r="M30271" s="4" t="s">
        <v>171</v>
      </c>
      <c r="N30271" s="4">
        <v>360001</v>
      </c>
      <c r="O30271" s="4" t="s">
        <v>10134</v>
      </c>
      <c r="P30271" s="4">
        <v>8046030650</v>
      </c>
      <c r="Q30271" s="31"/>
      <c r="R30271" s="4"/>
      <c r="S30271" s="13" t="s">
        <v>231786</v>
      </c>
      <c r="T30271" s="13"/>
      <c r="U30271" s="13"/>
      <c r="V30271" s="13"/>
      <c r="W30271" s="13"/>
    </row>
    <row r="30272" spans="1:23" x14ac:dyDescent="0.25">
      <c r="A30272" s="4" t="s">
        <v>10148</v>
      </c>
      <c r="B30272" s="4" t="s">
        <v>1065</v>
      </c>
      <c r="C30272" s="4" t="s">
        <v>3799</v>
      </c>
      <c r="D30272" s="4" t="s">
        <v>10145</v>
      </c>
      <c r="E30272" s="4" t="s">
        <v>65</v>
      </c>
      <c r="F30272" s="4">
        <v>9999947221</v>
      </c>
      <c r="G30272" s="4"/>
      <c r="H30272" s="4" t="s">
        <v>10146</v>
      </c>
      <c r="I30272" s="4" t="s">
        <v>10147</v>
      </c>
      <c r="J30272" s="4" t="s">
        <v>10149</v>
      </c>
      <c r="L30272" s="4" t="s">
        <v>10150</v>
      </c>
      <c r="M30272" s="4" t="s">
        <v>171</v>
      </c>
      <c r="N30272" s="4">
        <v>110059</v>
      </c>
      <c r="O30272" s="4" t="s">
        <v>10151</v>
      </c>
      <c r="P30272" s="4">
        <v>8048584691</v>
      </c>
      <c r="Q30272" s="31"/>
      <c r="R30272" s="4"/>
      <c r="S30272" s="13" t="s">
        <v>203257</v>
      </c>
      <c r="T30272" s="13"/>
      <c r="U30272" s="13"/>
      <c r="V30272" s="13"/>
      <c r="W30272" s="13"/>
    </row>
    <row r="30273" spans="1:23" ht="30" x14ac:dyDescent="0.25">
      <c r="A30273" s="4" t="s">
        <v>10633</v>
      </c>
      <c r="B30273" s="4" t="s">
        <v>1065</v>
      </c>
      <c r="C30273" s="4" t="s">
        <v>1213</v>
      </c>
      <c r="D30273" s="4"/>
      <c r="E30273" s="4" t="s">
        <v>175</v>
      </c>
      <c r="F30273" s="4">
        <v>9898110063</v>
      </c>
      <c r="G30273" s="4"/>
      <c r="H30273" s="4" t="s">
        <v>10632</v>
      </c>
      <c r="I30273" s="4"/>
      <c r="J30273" s="4" t="s">
        <v>10634</v>
      </c>
      <c r="L30273" s="4" t="s">
        <v>10635</v>
      </c>
      <c r="M30273" s="4" t="s">
        <v>171</v>
      </c>
      <c r="N30273" s="4">
        <v>360024</v>
      </c>
      <c r="O30273" s="4" t="s">
        <v>10636</v>
      </c>
      <c r="P30273" s="4">
        <v>8046067556</v>
      </c>
      <c r="Q30273" s="31" t="s">
        <v>205774</v>
      </c>
      <c r="R30273" s="4"/>
      <c r="S30273" s="13" t="s">
        <v>231787</v>
      </c>
      <c r="T30273" s="13"/>
      <c r="U30273" s="13"/>
      <c r="V30273" s="13"/>
      <c r="W30273" s="13"/>
    </row>
    <row r="30274" spans="1:23" x14ac:dyDescent="0.25">
      <c r="A30274" s="4" t="s">
        <v>11002</v>
      </c>
      <c r="B30274" s="4" t="s">
        <v>1065</v>
      </c>
      <c r="C30274" s="4" t="s">
        <v>800</v>
      </c>
      <c r="D30274" s="4" t="s">
        <v>188</v>
      </c>
      <c r="E30274" s="4" t="s">
        <v>27</v>
      </c>
      <c r="F30274" s="4">
        <v>9825079192</v>
      </c>
      <c r="G30274" s="4"/>
      <c r="H30274" s="4" t="s">
        <v>11001</v>
      </c>
      <c r="I30274" s="4"/>
      <c r="J30274" s="4" t="s">
        <v>11003</v>
      </c>
      <c r="L30274" s="4" t="s">
        <v>11004</v>
      </c>
      <c r="M30274" s="4" t="s">
        <v>171</v>
      </c>
      <c r="N30274" s="4">
        <v>360024</v>
      </c>
      <c r="O30274" s="4"/>
      <c r="P30274" s="4">
        <v>8048621589</v>
      </c>
      <c r="Q30274" s="31"/>
      <c r="R30274" s="4"/>
      <c r="S30274" s="13" t="s">
        <v>11000</v>
      </c>
      <c r="T30274" s="13"/>
      <c r="U30274" s="13"/>
      <c r="V30274" s="13"/>
      <c r="W30274" s="13"/>
    </row>
    <row r="30275" spans="1:23" ht="45" x14ac:dyDescent="0.25">
      <c r="A30275" s="4" t="s">
        <v>11174</v>
      </c>
      <c r="B30275" s="4" t="s">
        <v>1065</v>
      </c>
      <c r="C30275" s="4" t="s">
        <v>74</v>
      </c>
      <c r="D30275" s="4"/>
      <c r="E30275" s="4"/>
      <c r="F30275" s="4">
        <v>9426526762</v>
      </c>
      <c r="G30275" s="4"/>
      <c r="H30275" s="4" t="s">
        <v>11172</v>
      </c>
      <c r="I30275" s="4" t="s">
        <v>11173</v>
      </c>
      <c r="J30275" s="4" t="s">
        <v>11175</v>
      </c>
      <c r="L30275" s="4" t="s">
        <v>11176</v>
      </c>
      <c r="M30275" s="4" t="s">
        <v>171</v>
      </c>
      <c r="N30275" s="4">
        <v>360002</v>
      </c>
      <c r="O30275" s="4"/>
      <c r="P30275" s="4">
        <v>8071877825</v>
      </c>
      <c r="Q30275" s="31" t="s">
        <v>205775</v>
      </c>
      <c r="R30275" s="4"/>
      <c r="S30275" s="13" t="s">
        <v>231788</v>
      </c>
      <c r="T30275" s="13"/>
      <c r="U30275" s="13"/>
      <c r="V30275" s="13"/>
      <c r="W30275" s="13"/>
    </row>
    <row r="30276" spans="1:23" ht="45" x14ac:dyDescent="0.25">
      <c r="A30276" s="4" t="s">
        <v>12003</v>
      </c>
      <c r="B30276" s="4" t="s">
        <v>1065</v>
      </c>
      <c r="C30276" s="4" t="s">
        <v>375</v>
      </c>
      <c r="D30276" s="4" t="s">
        <v>188</v>
      </c>
      <c r="E30276" s="4" t="s">
        <v>235</v>
      </c>
      <c r="F30276" s="4">
        <v>9824477917</v>
      </c>
      <c r="G30276" s="4">
        <v>9824499212</v>
      </c>
      <c r="H30276" s="4" t="s">
        <v>12001</v>
      </c>
      <c r="I30276" s="4" t="s">
        <v>12002</v>
      </c>
      <c r="J30276" s="4" t="s">
        <v>12004</v>
      </c>
      <c r="L30276" s="4"/>
      <c r="M30276" s="4" t="s">
        <v>171</v>
      </c>
      <c r="N30276" s="4">
        <v>360024</v>
      </c>
      <c r="O30276" s="4" t="s">
        <v>12005</v>
      </c>
      <c r="P30276" s="4">
        <v>8048553526</v>
      </c>
      <c r="Q30276" s="31" t="s">
        <v>12000</v>
      </c>
      <c r="R30276" s="4"/>
      <c r="S30276" s="13" t="s">
        <v>197151</v>
      </c>
      <c r="T30276" s="13"/>
      <c r="U30276" s="13"/>
      <c r="V30276" s="13"/>
      <c r="W30276" s="13"/>
    </row>
    <row r="30277" spans="1:23" ht="45" x14ac:dyDescent="0.25">
      <c r="A30277" s="4" t="s">
        <v>12183</v>
      </c>
      <c r="B30277" s="4" t="s">
        <v>1065</v>
      </c>
      <c r="C30277" s="4" t="s">
        <v>1414</v>
      </c>
      <c r="D30277" s="4" t="s">
        <v>12180</v>
      </c>
      <c r="E30277" s="4" t="s">
        <v>34</v>
      </c>
      <c r="F30277" s="4">
        <v>9898456545</v>
      </c>
      <c r="G30277" s="4">
        <v>9898905590</v>
      </c>
      <c r="H30277" s="4" t="s">
        <v>12181</v>
      </c>
      <c r="I30277" s="4" t="s">
        <v>12182</v>
      </c>
      <c r="J30277" s="4" t="s">
        <v>12184</v>
      </c>
      <c r="L30277" s="4"/>
      <c r="M30277" s="4" t="s">
        <v>171</v>
      </c>
      <c r="N30277" s="4">
        <v>360001</v>
      </c>
      <c r="O30277" s="4" t="s">
        <v>12185</v>
      </c>
      <c r="P30277" s="4">
        <v>8048028900</v>
      </c>
      <c r="Q30277" s="31" t="s">
        <v>12179</v>
      </c>
      <c r="R30277" s="4"/>
      <c r="S30277" s="13" t="s">
        <v>231789</v>
      </c>
      <c r="T30277" s="13"/>
      <c r="U30277" s="13"/>
      <c r="V30277" s="13"/>
      <c r="W30277" s="13"/>
    </row>
    <row r="30278" spans="1:23" ht="45" x14ac:dyDescent="0.25">
      <c r="A30278" s="4" t="s">
        <v>12213</v>
      </c>
      <c r="B30278" s="4" t="s">
        <v>1065</v>
      </c>
      <c r="C30278" s="4" t="s">
        <v>5995</v>
      </c>
      <c r="D30278" s="4" t="s">
        <v>818</v>
      </c>
      <c r="E30278" s="4" t="s">
        <v>27</v>
      </c>
      <c r="F30278" s="4">
        <v>8000808614</v>
      </c>
      <c r="G30278" s="4">
        <v>9978908614</v>
      </c>
      <c r="H30278" s="4" t="s">
        <v>12211</v>
      </c>
      <c r="I30278" s="4" t="s">
        <v>12212</v>
      </c>
      <c r="J30278" s="4" t="s">
        <v>12214</v>
      </c>
      <c r="L30278" s="4" t="s">
        <v>12215</v>
      </c>
      <c r="M30278" s="4" t="s">
        <v>171</v>
      </c>
      <c r="N30278" s="4">
        <v>360003</v>
      </c>
      <c r="O30278" s="4"/>
      <c r="P30278" s="4">
        <v>8048408956</v>
      </c>
      <c r="Q30278" s="31" t="s">
        <v>210520</v>
      </c>
      <c r="R30278" s="4"/>
      <c r="S30278" s="13" t="s">
        <v>197152</v>
      </c>
      <c r="T30278" s="13"/>
      <c r="U30278" s="13"/>
      <c r="V30278" s="13"/>
      <c r="W30278" s="13"/>
    </row>
    <row r="30279" spans="1:23" x14ac:dyDescent="0.25">
      <c r="A30279" s="4" t="s">
        <v>12979</v>
      </c>
      <c r="B30279" s="4" t="s">
        <v>1065</v>
      </c>
      <c r="C30279" s="4" t="s">
        <v>3703</v>
      </c>
      <c r="D30279" s="4" t="s">
        <v>188</v>
      </c>
      <c r="E30279" s="4" t="s">
        <v>34</v>
      </c>
      <c r="F30279" s="4">
        <v>9510771873</v>
      </c>
      <c r="G30279" s="4">
        <v>8866729012</v>
      </c>
      <c r="H30279" s="4" t="s">
        <v>12977</v>
      </c>
      <c r="I30279" s="4" t="s">
        <v>12978</v>
      </c>
      <c r="J30279" s="4" t="s">
        <v>12980</v>
      </c>
      <c r="L30279" s="4" t="s">
        <v>12981</v>
      </c>
      <c r="M30279" s="4" t="s">
        <v>171</v>
      </c>
      <c r="N30279" s="4">
        <v>360004</v>
      </c>
      <c r="O30279" s="4"/>
      <c r="P30279" s="4">
        <v>8048422777</v>
      </c>
      <c r="Q30279" s="31"/>
      <c r="R30279" s="4"/>
      <c r="S30279" s="13" t="s">
        <v>203258</v>
      </c>
      <c r="T30279" s="13"/>
      <c r="U30279" s="13"/>
      <c r="V30279" s="13"/>
      <c r="W30279" s="13"/>
    </row>
    <row r="30280" spans="1:23" ht="30" x14ac:dyDescent="0.25">
      <c r="A30280" s="4" t="s">
        <v>14027</v>
      </c>
      <c r="B30280" s="4" t="s">
        <v>1065</v>
      </c>
      <c r="C30280" s="4" t="s">
        <v>3339</v>
      </c>
      <c r="D30280" s="4" t="s">
        <v>14024</v>
      </c>
      <c r="E30280" s="4" t="s">
        <v>34</v>
      </c>
      <c r="F30280" s="4">
        <v>9824451810</v>
      </c>
      <c r="G30280" s="4">
        <v>9825287977</v>
      </c>
      <c r="H30280" s="4" t="s">
        <v>14025</v>
      </c>
      <c r="I30280" s="4" t="s">
        <v>14026</v>
      </c>
      <c r="J30280" s="4" t="s">
        <v>14028</v>
      </c>
      <c r="L30280" s="4" t="s">
        <v>14029</v>
      </c>
      <c r="M30280" s="4" t="s">
        <v>171</v>
      </c>
      <c r="N30280" s="4">
        <v>360002</v>
      </c>
      <c r="O30280" s="4"/>
      <c r="P30280" s="4">
        <v>8048009608</v>
      </c>
      <c r="Q30280" s="31" t="s">
        <v>210521</v>
      </c>
      <c r="R30280" s="4"/>
      <c r="S30280" s="13" t="s">
        <v>197153</v>
      </c>
      <c r="T30280" s="13"/>
      <c r="U30280" s="13"/>
      <c r="V30280" s="13"/>
      <c r="W30280" s="13"/>
    </row>
    <row r="30281" spans="1:23" ht="45" x14ac:dyDescent="0.25">
      <c r="A30281" s="4" t="s">
        <v>14528</v>
      </c>
      <c r="B30281" s="4" t="s">
        <v>1065</v>
      </c>
      <c r="C30281" s="4" t="s">
        <v>1219</v>
      </c>
      <c r="D30281" s="4" t="s">
        <v>14525</v>
      </c>
      <c r="E30281" s="4" t="s">
        <v>34</v>
      </c>
      <c r="F30281" s="4">
        <v>9978994050</v>
      </c>
      <c r="G30281" s="4"/>
      <c r="H30281" s="4" t="s">
        <v>14526</v>
      </c>
      <c r="I30281" s="4" t="s">
        <v>14527</v>
      </c>
      <c r="J30281" s="4" t="s">
        <v>14529</v>
      </c>
      <c r="L30281" s="4" t="s">
        <v>14530</v>
      </c>
      <c r="M30281" s="4" t="s">
        <v>171</v>
      </c>
      <c r="N30281" s="4">
        <v>360002</v>
      </c>
      <c r="O30281" s="4"/>
      <c r="P30281" s="4">
        <v>8042984826</v>
      </c>
      <c r="Q30281" s="31" t="s">
        <v>14524</v>
      </c>
      <c r="R30281" s="4"/>
      <c r="S30281" s="13" t="s">
        <v>203259</v>
      </c>
      <c r="T30281" s="13"/>
      <c r="U30281" s="13"/>
      <c r="V30281" s="13"/>
      <c r="W30281" s="13"/>
    </row>
    <row r="30282" spans="1:23" ht="45" x14ac:dyDescent="0.25">
      <c r="A30282" s="4" t="s">
        <v>14658</v>
      </c>
      <c r="B30282" s="4" t="s">
        <v>1065</v>
      </c>
      <c r="C30282" s="4" t="s">
        <v>2913</v>
      </c>
      <c r="D30282" s="4" t="s">
        <v>14656</v>
      </c>
      <c r="E30282" s="4" t="s">
        <v>34</v>
      </c>
      <c r="F30282" s="4">
        <v>9712800833</v>
      </c>
      <c r="G30282" s="4"/>
      <c r="H30282" s="4" t="s">
        <v>14657</v>
      </c>
      <c r="I30282" s="4"/>
      <c r="J30282" s="4" t="s">
        <v>14659</v>
      </c>
      <c r="L30282" s="4"/>
      <c r="M30282" s="4" t="s">
        <v>171</v>
      </c>
      <c r="N30282" s="4">
        <v>360002</v>
      </c>
      <c r="O30282" s="4" t="s">
        <v>14661</v>
      </c>
      <c r="P30282" s="4">
        <v>8048556629</v>
      </c>
      <c r="Q30282" s="31" t="s">
        <v>14655</v>
      </c>
      <c r="R30282" s="4"/>
      <c r="S30282" s="13" t="s">
        <v>223116</v>
      </c>
      <c r="T30282" s="13"/>
      <c r="U30282" s="13"/>
      <c r="V30282" s="13"/>
      <c r="W30282" s="13"/>
    </row>
    <row r="30283" spans="1:23" ht="45" x14ac:dyDescent="0.25">
      <c r="A30283" s="4" t="s">
        <v>15781</v>
      </c>
      <c r="B30283" s="4" t="s">
        <v>1065</v>
      </c>
      <c r="C30283" s="4" t="s">
        <v>2054</v>
      </c>
      <c r="D30283" s="4" t="s">
        <v>5743</v>
      </c>
      <c r="E30283" s="4" t="s">
        <v>34</v>
      </c>
      <c r="F30283" s="4">
        <v>8511134971</v>
      </c>
      <c r="G30283" s="4">
        <v>9429096226</v>
      </c>
      <c r="H30283" s="4" t="s">
        <v>15779</v>
      </c>
      <c r="I30283" s="4" t="s">
        <v>15780</v>
      </c>
      <c r="J30283" s="4" t="s">
        <v>15782</v>
      </c>
      <c r="L30283" s="4" t="s">
        <v>15782</v>
      </c>
      <c r="M30283" s="4" t="s">
        <v>171</v>
      </c>
      <c r="N30283" s="4">
        <v>360370</v>
      </c>
      <c r="O30283" s="4"/>
      <c r="P30283" s="4">
        <v>8071598291</v>
      </c>
      <c r="Q30283" s="31" t="s">
        <v>210522</v>
      </c>
      <c r="R30283" s="4"/>
      <c r="S30283" s="13" t="s">
        <v>197154</v>
      </c>
      <c r="T30283" s="13"/>
      <c r="U30283" s="13"/>
      <c r="V30283" s="13"/>
      <c r="W30283" s="13"/>
    </row>
    <row r="30284" spans="1:23" ht="30" x14ac:dyDescent="0.25">
      <c r="A30284" s="4" t="s">
        <v>15911</v>
      </c>
      <c r="B30284" s="4" t="s">
        <v>1065</v>
      </c>
      <c r="C30284" s="4" t="s">
        <v>7034</v>
      </c>
      <c r="D30284" s="4" t="s">
        <v>188</v>
      </c>
      <c r="E30284" s="4" t="s">
        <v>65</v>
      </c>
      <c r="F30284" s="4">
        <v>9925677949</v>
      </c>
      <c r="G30284" s="4">
        <v>9426169575</v>
      </c>
      <c r="H30284" s="4" t="s">
        <v>15910</v>
      </c>
      <c r="I30284" s="4"/>
      <c r="J30284" s="4" t="s">
        <v>15912</v>
      </c>
      <c r="L30284" s="4" t="s">
        <v>15913</v>
      </c>
      <c r="M30284" s="4" t="s">
        <v>171</v>
      </c>
      <c r="N30284" s="4">
        <v>360024</v>
      </c>
      <c r="O30284" s="4"/>
      <c r="P30284" s="4">
        <v>8048086713</v>
      </c>
      <c r="Q30284" s="31" t="s">
        <v>210523</v>
      </c>
      <c r="R30284" s="4"/>
      <c r="S30284" s="13" t="s">
        <v>197155</v>
      </c>
      <c r="T30284" s="13"/>
      <c r="U30284" s="13"/>
      <c r="V30284" s="13"/>
      <c r="W30284" s="13"/>
    </row>
    <row r="30285" spans="1:23" x14ac:dyDescent="0.25">
      <c r="A30285" s="4" t="s">
        <v>15971</v>
      </c>
      <c r="B30285" s="4" t="s">
        <v>1065</v>
      </c>
      <c r="C30285" s="4" t="s">
        <v>15967</v>
      </c>
      <c r="D30285" s="4" t="s">
        <v>15968</v>
      </c>
      <c r="E30285" s="4" t="s">
        <v>27</v>
      </c>
      <c r="F30285" s="4">
        <v>8141679416</v>
      </c>
      <c r="G30285" s="4">
        <v>9277955615</v>
      </c>
      <c r="H30285" s="4" t="s">
        <v>15969</v>
      </c>
      <c r="I30285" s="4" t="s">
        <v>15970</v>
      </c>
      <c r="J30285" s="4" t="s">
        <v>15972</v>
      </c>
      <c r="L30285" s="4" t="s">
        <v>15973</v>
      </c>
      <c r="M30285" s="4" t="s">
        <v>171</v>
      </c>
      <c r="N30285" s="4">
        <v>360003</v>
      </c>
      <c r="O30285" s="4"/>
      <c r="P30285" s="4">
        <v>8071649679</v>
      </c>
      <c r="Q30285" s="31"/>
      <c r="R30285" s="4"/>
      <c r="S30285" s="13" t="s">
        <v>203260</v>
      </c>
      <c r="T30285" s="13"/>
      <c r="U30285" s="13"/>
      <c r="V30285" s="13"/>
      <c r="W30285" s="13"/>
    </row>
    <row r="30286" spans="1:23" ht="30" x14ac:dyDescent="0.25">
      <c r="A30286" s="4" t="s">
        <v>16169</v>
      </c>
      <c r="B30286" s="4" t="s">
        <v>1065</v>
      </c>
      <c r="C30286" s="4" t="s">
        <v>241</v>
      </c>
      <c r="D30286" s="4"/>
      <c r="E30286" s="4" t="s">
        <v>27</v>
      </c>
      <c r="F30286" s="4">
        <v>9824506331</v>
      </c>
      <c r="G30286" s="4"/>
      <c r="H30286" s="4" t="s">
        <v>16167</v>
      </c>
      <c r="I30286" s="4" t="s">
        <v>16168</v>
      </c>
      <c r="J30286" s="4" t="s">
        <v>16170</v>
      </c>
      <c r="L30286" s="4" t="s">
        <v>16171</v>
      </c>
      <c r="M30286" s="4" t="s">
        <v>171</v>
      </c>
      <c r="N30286" s="4">
        <v>360005</v>
      </c>
      <c r="O30286" s="4"/>
      <c r="P30286" s="4">
        <v>8048018884</v>
      </c>
      <c r="Q30286" s="31" t="s">
        <v>16166</v>
      </c>
      <c r="R30286" s="4"/>
      <c r="S30286" s="13" t="s">
        <v>16166</v>
      </c>
      <c r="T30286" s="13"/>
      <c r="U30286" s="13"/>
      <c r="V30286" s="13"/>
      <c r="W30286" s="13"/>
    </row>
    <row r="30287" spans="1:23" ht="30" x14ac:dyDescent="0.25">
      <c r="A30287" s="4" t="s">
        <v>16252</v>
      </c>
      <c r="B30287" s="4" t="s">
        <v>1065</v>
      </c>
      <c r="C30287" s="4" t="s">
        <v>2154</v>
      </c>
      <c r="D30287" s="4" t="s">
        <v>16249</v>
      </c>
      <c r="E30287" s="4" t="s">
        <v>27</v>
      </c>
      <c r="F30287" s="4">
        <v>9408181223</v>
      </c>
      <c r="G30287" s="4">
        <v>9824098898</v>
      </c>
      <c r="H30287" s="4" t="s">
        <v>16250</v>
      </c>
      <c r="I30287" s="4" t="s">
        <v>16251</v>
      </c>
      <c r="J30287" s="4" t="s">
        <v>16253</v>
      </c>
      <c r="L30287" s="4" t="s">
        <v>16254</v>
      </c>
      <c r="M30287" s="4" t="s">
        <v>171</v>
      </c>
      <c r="N30287" s="4">
        <v>360002</v>
      </c>
      <c r="O30287" s="4" t="s">
        <v>16255</v>
      </c>
      <c r="P30287" s="4">
        <v>8048420273</v>
      </c>
      <c r="Q30287" s="31" t="s">
        <v>205776</v>
      </c>
      <c r="R30287" s="4"/>
      <c r="S30287" s="13" t="s">
        <v>231790</v>
      </c>
      <c r="T30287" s="13"/>
      <c r="U30287" s="13"/>
      <c r="V30287" s="13"/>
      <c r="W30287" s="13"/>
    </row>
    <row r="30288" spans="1:23" ht="45" x14ac:dyDescent="0.25">
      <c r="A30288" s="4" t="s">
        <v>17272</v>
      </c>
      <c r="B30288" s="4" t="s">
        <v>1065</v>
      </c>
      <c r="C30288" s="4" t="s">
        <v>17270</v>
      </c>
      <c r="D30288" s="4" t="s">
        <v>188</v>
      </c>
      <c r="E30288" s="4" t="s">
        <v>74</v>
      </c>
      <c r="F30288" s="4">
        <v>9909809069</v>
      </c>
      <c r="G30288" s="4">
        <v>8000055004</v>
      </c>
      <c r="H30288" s="4" t="s">
        <v>17271</v>
      </c>
      <c r="I30288" s="4"/>
      <c r="J30288" s="4" t="s">
        <v>17273</v>
      </c>
      <c r="L30288" s="4" t="s">
        <v>17274</v>
      </c>
      <c r="M30288" s="4" t="s">
        <v>171</v>
      </c>
      <c r="N30288" s="4">
        <v>360002</v>
      </c>
      <c r="O30288" s="4"/>
      <c r="P30288" s="4">
        <v>8045387604</v>
      </c>
      <c r="Q30288" s="31" t="s">
        <v>17269</v>
      </c>
      <c r="R30288" s="4"/>
      <c r="S30288" s="13" t="s">
        <v>197156</v>
      </c>
      <c r="T30288" s="13"/>
      <c r="U30288" s="13"/>
      <c r="V30288" s="13"/>
      <c r="W30288" s="13"/>
    </row>
    <row r="30289" spans="1:23" x14ac:dyDescent="0.25">
      <c r="A30289" s="4" t="s">
        <v>17461</v>
      </c>
      <c r="B30289" s="4" t="s">
        <v>1065</v>
      </c>
      <c r="C30289" s="4" t="s">
        <v>2154</v>
      </c>
      <c r="D30289" s="4" t="s">
        <v>17458</v>
      </c>
      <c r="E30289" s="4" t="s">
        <v>34</v>
      </c>
      <c r="F30289" s="4">
        <v>9173158111</v>
      </c>
      <c r="G30289" s="4">
        <v>9228220928</v>
      </c>
      <c r="H30289" s="4" t="s">
        <v>17459</v>
      </c>
      <c r="I30289" s="4" t="s">
        <v>17460</v>
      </c>
      <c r="J30289" s="4" t="s">
        <v>17462</v>
      </c>
      <c r="L30289" s="4" t="s">
        <v>17463</v>
      </c>
      <c r="M30289" s="4" t="s">
        <v>171</v>
      </c>
      <c r="N30289" s="4">
        <v>360007</v>
      </c>
      <c r="O30289" s="4" t="s">
        <v>17464</v>
      </c>
      <c r="P30289" s="4">
        <v>8048404111</v>
      </c>
      <c r="Q30289" s="31"/>
      <c r="R30289" s="4"/>
      <c r="S30289" s="13" t="s">
        <v>203261</v>
      </c>
      <c r="T30289" s="13"/>
      <c r="U30289" s="13"/>
      <c r="V30289" s="13"/>
      <c r="W30289" s="13"/>
    </row>
    <row r="30290" spans="1:23" x14ac:dyDescent="0.25">
      <c r="A30290" s="4" t="s">
        <v>18390</v>
      </c>
      <c r="B30290" s="4" t="s">
        <v>1065</v>
      </c>
      <c r="C30290" s="4" t="s">
        <v>6863</v>
      </c>
      <c r="D30290" s="4" t="s">
        <v>18388</v>
      </c>
      <c r="E30290" s="4" t="s">
        <v>34</v>
      </c>
      <c r="F30290" s="4">
        <v>9979862932</v>
      </c>
      <c r="G30290" s="4"/>
      <c r="H30290" s="4" t="s">
        <v>18389</v>
      </c>
      <c r="I30290" s="4"/>
      <c r="J30290" s="4" t="s">
        <v>18391</v>
      </c>
      <c r="L30290" s="4"/>
      <c r="M30290" s="4" t="s">
        <v>171</v>
      </c>
      <c r="N30290" s="4">
        <v>360002</v>
      </c>
      <c r="O30290" s="4"/>
      <c r="P30290" s="4">
        <v>8042966392</v>
      </c>
      <c r="Q30290" s="31"/>
      <c r="R30290" s="4"/>
      <c r="S30290" s="13" t="s">
        <v>18387</v>
      </c>
      <c r="T30290" s="13"/>
      <c r="U30290" s="13"/>
      <c r="V30290" s="13"/>
      <c r="W30290" s="13"/>
    </row>
    <row r="30291" spans="1:23" ht="30" x14ac:dyDescent="0.25">
      <c r="A30291" s="4" t="s">
        <v>18432</v>
      </c>
      <c r="B30291" s="4" t="s">
        <v>1065</v>
      </c>
      <c r="C30291" s="4" t="s">
        <v>4156</v>
      </c>
      <c r="D30291" s="4" t="s">
        <v>129</v>
      </c>
      <c r="E30291" s="4" t="s">
        <v>27</v>
      </c>
      <c r="F30291" s="4">
        <v>9723969686</v>
      </c>
      <c r="G30291" s="4"/>
      <c r="H30291" s="4" t="s">
        <v>18431</v>
      </c>
      <c r="I30291" s="4"/>
      <c r="J30291" s="4" t="s">
        <v>10133</v>
      </c>
      <c r="L30291" s="4" t="s">
        <v>10133</v>
      </c>
      <c r="M30291" s="4" t="s">
        <v>171</v>
      </c>
      <c r="N30291" s="4">
        <v>360001</v>
      </c>
      <c r="O30291" s="4"/>
      <c r="P30291" s="4">
        <v>8046028772</v>
      </c>
      <c r="Q30291" s="31" t="s">
        <v>18429</v>
      </c>
      <c r="R30291" s="4"/>
      <c r="S30291" s="13" t="s">
        <v>18430</v>
      </c>
      <c r="T30291" s="13"/>
      <c r="U30291" s="13"/>
      <c r="V30291" s="13"/>
      <c r="W30291" s="13"/>
    </row>
    <row r="30292" spans="1:23" ht="45" x14ac:dyDescent="0.25">
      <c r="A30292" s="4" t="s">
        <v>18693</v>
      </c>
      <c r="B30292" s="4" t="s">
        <v>1065</v>
      </c>
      <c r="C30292" s="4" t="s">
        <v>1485</v>
      </c>
      <c r="D30292" s="4" t="s">
        <v>6306</v>
      </c>
      <c r="E30292" s="4" t="s">
        <v>84</v>
      </c>
      <c r="F30292" s="4">
        <v>9998548461</v>
      </c>
      <c r="G30292" s="4"/>
      <c r="H30292" s="4" t="s">
        <v>18691</v>
      </c>
      <c r="I30292" s="4" t="s">
        <v>18692</v>
      </c>
      <c r="J30292" s="4" t="s">
        <v>18694</v>
      </c>
      <c r="L30292" s="4"/>
      <c r="M30292" s="4" t="s">
        <v>171</v>
      </c>
      <c r="N30292" s="4">
        <v>360001</v>
      </c>
      <c r="O30292" s="4"/>
      <c r="P30292" s="4">
        <v>8042967836</v>
      </c>
      <c r="Q30292" s="31" t="s">
        <v>210524</v>
      </c>
      <c r="R30292" s="4"/>
      <c r="S30292" s="13" t="s">
        <v>197157</v>
      </c>
      <c r="T30292" s="13"/>
      <c r="U30292" s="13"/>
      <c r="V30292" s="13"/>
      <c r="W30292" s="13"/>
    </row>
    <row r="30293" spans="1:23" ht="45" x14ac:dyDescent="0.25">
      <c r="A30293" s="4" t="s">
        <v>19200</v>
      </c>
      <c r="B30293" s="4" t="s">
        <v>1065</v>
      </c>
      <c r="C30293" s="4" t="s">
        <v>19197</v>
      </c>
      <c r="D30293" s="4" t="s">
        <v>19198</v>
      </c>
      <c r="E30293" s="4" t="s">
        <v>65</v>
      </c>
      <c r="F30293" s="4">
        <v>9558913052</v>
      </c>
      <c r="G30293" s="4">
        <v>7046988388</v>
      </c>
      <c r="H30293" s="4" t="s">
        <v>19199</v>
      </c>
      <c r="I30293" s="4"/>
      <c r="J30293" s="4" t="s">
        <v>19201</v>
      </c>
      <c r="L30293" s="4" t="s">
        <v>19202</v>
      </c>
      <c r="M30293" s="4" t="s">
        <v>171</v>
      </c>
      <c r="N30293" s="4">
        <v>360001</v>
      </c>
      <c r="O30293" s="4" t="s">
        <v>19203</v>
      </c>
      <c r="P30293" s="4">
        <v>8048016008</v>
      </c>
      <c r="Q30293" s="31" t="s">
        <v>19196</v>
      </c>
      <c r="R30293" s="4"/>
      <c r="S30293" s="13" t="s">
        <v>197158</v>
      </c>
      <c r="T30293" s="13"/>
      <c r="U30293" s="13"/>
      <c r="V30293" s="13"/>
      <c r="W30293" s="13"/>
    </row>
    <row r="30294" spans="1:23" x14ac:dyDescent="0.25">
      <c r="A30294" s="4" t="s">
        <v>19326</v>
      </c>
      <c r="B30294" s="4" t="s">
        <v>1065</v>
      </c>
      <c r="C30294" s="4" t="s">
        <v>19324</v>
      </c>
      <c r="D30294" s="4"/>
      <c r="E30294" s="4">
        <v>0</v>
      </c>
      <c r="F30294" s="4">
        <v>9824285952</v>
      </c>
      <c r="G30294" s="4"/>
      <c r="H30294" s="4" t="s">
        <v>19325</v>
      </c>
      <c r="I30294" s="4"/>
      <c r="J30294" s="4" t="s">
        <v>19327</v>
      </c>
      <c r="L30294" s="4" t="s">
        <v>19329</v>
      </c>
      <c r="M30294" s="4" t="s">
        <v>171</v>
      </c>
      <c r="N30294" s="4">
        <v>360001</v>
      </c>
      <c r="O30294" s="4"/>
      <c r="P30294" s="4">
        <v>8046070619</v>
      </c>
      <c r="Q30294" s="31"/>
      <c r="R30294" s="4"/>
      <c r="S30294" s="13" t="s">
        <v>203262</v>
      </c>
      <c r="T30294" s="13"/>
      <c r="U30294" s="13"/>
      <c r="V30294" s="13"/>
      <c r="W30294" s="13"/>
    </row>
    <row r="30295" spans="1:23" ht="30" x14ac:dyDescent="0.25">
      <c r="A30295" s="4" t="s">
        <v>19862</v>
      </c>
      <c r="B30295" s="4" t="s">
        <v>1065</v>
      </c>
      <c r="C30295" s="4" t="s">
        <v>5110</v>
      </c>
      <c r="D30295" s="4" t="s">
        <v>632</v>
      </c>
      <c r="E30295" s="4" t="s">
        <v>27</v>
      </c>
      <c r="F30295" s="4">
        <v>7802911117</v>
      </c>
      <c r="G30295" s="4"/>
      <c r="H30295" s="4" t="s">
        <v>19861</v>
      </c>
      <c r="I30295" s="4"/>
      <c r="J30295" s="4" t="s">
        <v>19863</v>
      </c>
      <c r="L30295" s="4" t="s">
        <v>3885</v>
      </c>
      <c r="M30295" s="4" t="s">
        <v>171</v>
      </c>
      <c r="N30295" s="4">
        <v>360001</v>
      </c>
      <c r="O30295" s="4"/>
      <c r="P30295" s="4">
        <v>8048027735</v>
      </c>
      <c r="Q30295" s="31" t="s">
        <v>197159</v>
      </c>
      <c r="R30295" s="4"/>
      <c r="S30295" s="13" t="s">
        <v>197159</v>
      </c>
      <c r="T30295" s="13"/>
      <c r="U30295" s="13"/>
      <c r="V30295" s="13"/>
      <c r="W30295" s="13"/>
    </row>
    <row r="30296" spans="1:23" ht="45" x14ac:dyDescent="0.25">
      <c r="A30296" s="4" t="s">
        <v>19910</v>
      </c>
      <c r="B30296" s="4" t="s">
        <v>1065</v>
      </c>
      <c r="C30296" s="4" t="s">
        <v>2054</v>
      </c>
      <c r="D30296" s="4" t="s">
        <v>188</v>
      </c>
      <c r="E30296" s="4" t="s">
        <v>34</v>
      </c>
      <c r="F30296" s="4">
        <v>9375076907</v>
      </c>
      <c r="G30296" s="4">
        <v>8347931233</v>
      </c>
      <c r="H30296" s="4" t="s">
        <v>19909</v>
      </c>
      <c r="I30296" s="4"/>
      <c r="J30296" s="4" t="s">
        <v>19911</v>
      </c>
      <c r="L30296" s="4" t="s">
        <v>19912</v>
      </c>
      <c r="M30296" s="4" t="s">
        <v>171</v>
      </c>
      <c r="N30296" s="4">
        <v>360003</v>
      </c>
      <c r="O30296" s="4"/>
      <c r="P30296" s="4">
        <v>8048409465</v>
      </c>
      <c r="Q30296" s="31" t="s">
        <v>210525</v>
      </c>
      <c r="R30296" s="4"/>
      <c r="S30296" s="13" t="s">
        <v>197160</v>
      </c>
      <c r="T30296" s="13"/>
      <c r="U30296" s="13"/>
      <c r="V30296" s="13"/>
      <c r="W30296" s="13"/>
    </row>
    <row r="30297" spans="1:23" ht="30" x14ac:dyDescent="0.25">
      <c r="A30297" s="4" t="s">
        <v>20018</v>
      </c>
      <c r="B30297" s="4" t="s">
        <v>1065</v>
      </c>
      <c r="C30297" s="4" t="s">
        <v>20015</v>
      </c>
      <c r="D30297" s="4" t="s">
        <v>20016</v>
      </c>
      <c r="E30297" s="4" t="s">
        <v>27</v>
      </c>
      <c r="F30297" s="4">
        <v>9426240162</v>
      </c>
      <c r="G30297" s="4"/>
      <c r="H30297" s="4" t="s">
        <v>20017</v>
      </c>
      <c r="I30297" s="4"/>
      <c r="J30297" s="4" t="s">
        <v>20019</v>
      </c>
      <c r="L30297" s="4" t="s">
        <v>20020</v>
      </c>
      <c r="M30297" s="4" t="s">
        <v>171</v>
      </c>
      <c r="N30297" s="4">
        <v>360003</v>
      </c>
      <c r="O30297" s="4"/>
      <c r="P30297" s="4">
        <v>8048583161</v>
      </c>
      <c r="Q30297" s="31" t="s">
        <v>210526</v>
      </c>
      <c r="R30297" s="4"/>
      <c r="S30297" s="13" t="s">
        <v>197161</v>
      </c>
      <c r="T30297" s="13"/>
      <c r="U30297" s="13"/>
      <c r="V30297" s="13"/>
      <c r="W30297" s="13"/>
    </row>
    <row r="30298" spans="1:23" ht="30" x14ac:dyDescent="0.25">
      <c r="A30298" s="4" t="s">
        <v>21181</v>
      </c>
      <c r="B30298" s="4" t="s">
        <v>1065</v>
      </c>
      <c r="C30298" s="4" t="s">
        <v>110</v>
      </c>
      <c r="D30298" s="4" t="s">
        <v>818</v>
      </c>
      <c r="E30298" s="4" t="s">
        <v>34</v>
      </c>
      <c r="F30298" s="4">
        <v>9904802174</v>
      </c>
      <c r="G30298" s="4">
        <v>9428566054</v>
      </c>
      <c r="H30298" s="4" t="s">
        <v>21180</v>
      </c>
      <c r="I30298" s="4"/>
      <c r="J30298" s="4" t="s">
        <v>21182</v>
      </c>
      <c r="L30298" s="4" t="s">
        <v>21183</v>
      </c>
      <c r="M30298" s="4" t="s">
        <v>171</v>
      </c>
      <c r="N30298" s="4">
        <v>360003</v>
      </c>
      <c r="O30298" s="4"/>
      <c r="P30298" s="4">
        <v>8042908715</v>
      </c>
      <c r="Q30298" s="31" t="s">
        <v>210527</v>
      </c>
      <c r="R30298" s="4"/>
      <c r="S30298" s="13" t="s">
        <v>197162</v>
      </c>
      <c r="T30298" s="13"/>
      <c r="U30298" s="13"/>
      <c r="V30298" s="13"/>
      <c r="W30298" s="13"/>
    </row>
    <row r="30299" spans="1:23" x14ac:dyDescent="0.25">
      <c r="A30299" s="4" t="s">
        <v>21296</v>
      </c>
      <c r="B30299" s="4" t="s">
        <v>1065</v>
      </c>
      <c r="C30299" s="4" t="s">
        <v>2575</v>
      </c>
      <c r="D30299" s="4" t="s">
        <v>21294</v>
      </c>
      <c r="E30299" s="4" t="s">
        <v>27</v>
      </c>
      <c r="F30299" s="4">
        <v>9824844184</v>
      </c>
      <c r="G30299" s="4"/>
      <c r="H30299" s="4" t="s">
        <v>21295</v>
      </c>
      <c r="I30299" s="4"/>
      <c r="J30299" s="4" t="s">
        <v>21297</v>
      </c>
      <c r="L30299" s="4" t="s">
        <v>21298</v>
      </c>
      <c r="M30299" s="4" t="s">
        <v>171</v>
      </c>
      <c r="N30299" s="4">
        <v>360001</v>
      </c>
      <c r="O30299" s="4" t="s">
        <v>21299</v>
      </c>
      <c r="P30299" s="4">
        <v>8049673578</v>
      </c>
      <c r="Q30299" s="31"/>
      <c r="R30299" s="4"/>
      <c r="S30299" s="13" t="s">
        <v>231791</v>
      </c>
      <c r="T30299" s="13"/>
      <c r="U30299" s="13"/>
      <c r="V30299" s="13"/>
      <c r="W30299" s="13"/>
    </row>
    <row r="30300" spans="1:23" x14ac:dyDescent="0.25">
      <c r="A30300" s="4" t="s">
        <v>21701</v>
      </c>
      <c r="B30300" s="4" t="s">
        <v>1065</v>
      </c>
      <c r="C30300" s="4" t="s">
        <v>6088</v>
      </c>
      <c r="D30300" s="4" t="s">
        <v>21699</v>
      </c>
      <c r="E30300" s="4" t="s">
        <v>27</v>
      </c>
      <c r="F30300" s="4">
        <v>8866680346</v>
      </c>
      <c r="G30300" s="4"/>
      <c r="H30300" s="4" t="s">
        <v>21700</v>
      </c>
      <c r="I30300" s="4"/>
      <c r="J30300" s="4" t="s">
        <v>21702</v>
      </c>
      <c r="L30300" s="4" t="s">
        <v>3885</v>
      </c>
      <c r="M30300" s="4" t="s">
        <v>171</v>
      </c>
      <c r="N30300" s="4">
        <v>360002</v>
      </c>
      <c r="O30300" s="4"/>
      <c r="P30300" s="4">
        <v>8048119667</v>
      </c>
      <c r="Q30300" s="31"/>
      <c r="R30300" s="4"/>
      <c r="S30300" s="13" t="s">
        <v>231792</v>
      </c>
      <c r="T30300" s="13"/>
      <c r="U30300" s="13"/>
      <c r="V30300" s="13"/>
      <c r="W30300" s="13"/>
    </row>
    <row r="30301" spans="1:23" x14ac:dyDescent="0.25">
      <c r="A30301" s="4" t="s">
        <v>21834</v>
      </c>
      <c r="B30301" s="4" t="s">
        <v>1065</v>
      </c>
      <c r="C30301" s="4" t="s">
        <v>6346</v>
      </c>
      <c r="D30301" s="4"/>
      <c r="E30301" s="4" t="s">
        <v>4133</v>
      </c>
      <c r="F30301" s="4">
        <v>9099094228</v>
      </c>
      <c r="G30301" s="4"/>
      <c r="H30301" s="4" t="s">
        <v>21832</v>
      </c>
      <c r="I30301" s="4" t="s">
        <v>21833</v>
      </c>
      <c r="J30301" s="4" t="s">
        <v>21835</v>
      </c>
      <c r="L30301" s="4" t="s">
        <v>21836</v>
      </c>
      <c r="M30301" s="4" t="s">
        <v>171</v>
      </c>
      <c r="N30301" s="4">
        <v>360311</v>
      </c>
      <c r="O30301" s="4" t="s">
        <v>21837</v>
      </c>
      <c r="P30301" s="4">
        <v>8071597247</v>
      </c>
      <c r="Q30301" s="31"/>
      <c r="R30301" s="4"/>
      <c r="S30301" s="13" t="s">
        <v>21831</v>
      </c>
      <c r="T30301" s="13"/>
      <c r="U30301" s="13"/>
      <c r="V30301" s="13"/>
      <c r="W30301" s="13"/>
    </row>
    <row r="30302" spans="1:23" ht="45" x14ac:dyDescent="0.25">
      <c r="A30302" s="4" t="s">
        <v>22571</v>
      </c>
      <c r="B30302" s="4" t="s">
        <v>1065</v>
      </c>
      <c r="C30302" s="4" t="s">
        <v>5928</v>
      </c>
      <c r="D30302" s="4" t="s">
        <v>22569</v>
      </c>
      <c r="E30302" s="4" t="s">
        <v>235</v>
      </c>
      <c r="F30302" s="4">
        <v>9824213999</v>
      </c>
      <c r="G30302" s="4"/>
      <c r="H30302" s="4" t="s">
        <v>22570</v>
      </c>
      <c r="I30302" s="4"/>
      <c r="J30302" s="4" t="s">
        <v>22572</v>
      </c>
      <c r="L30302" s="4"/>
      <c r="M30302" s="4" t="s">
        <v>171</v>
      </c>
      <c r="N30302" s="4">
        <v>360006</v>
      </c>
      <c r="O30302" s="4" t="s">
        <v>22573</v>
      </c>
      <c r="P30302" s="4">
        <v>8048410767</v>
      </c>
      <c r="Q30302" s="31" t="s">
        <v>210528</v>
      </c>
      <c r="R30302" s="4"/>
      <c r="S30302" s="13" t="s">
        <v>197163</v>
      </c>
      <c r="T30302" s="13"/>
      <c r="U30302" s="13"/>
      <c r="V30302" s="13"/>
      <c r="W30302" s="13"/>
    </row>
    <row r="30303" spans="1:23" ht="30" x14ac:dyDescent="0.25">
      <c r="A30303" s="4" t="s">
        <v>22786</v>
      </c>
      <c r="B30303" s="4" t="s">
        <v>1065</v>
      </c>
      <c r="C30303" s="4" t="s">
        <v>1336</v>
      </c>
      <c r="D30303" s="4" t="s">
        <v>188</v>
      </c>
      <c r="E30303" s="4" t="s">
        <v>65</v>
      </c>
      <c r="F30303" s="4">
        <v>9662939949</v>
      </c>
      <c r="G30303" s="4"/>
      <c r="H30303" s="4" t="s">
        <v>22785</v>
      </c>
      <c r="I30303" s="4"/>
      <c r="J30303" s="4" t="s">
        <v>22787</v>
      </c>
      <c r="L30303" s="4" t="s">
        <v>22788</v>
      </c>
      <c r="M30303" s="4" t="s">
        <v>171</v>
      </c>
      <c r="N30303" s="4">
        <v>360004</v>
      </c>
      <c r="O30303" s="4"/>
      <c r="P30303" s="4">
        <v>8048698381</v>
      </c>
      <c r="Q30303" s="31" t="s">
        <v>210529</v>
      </c>
      <c r="R30303" s="4"/>
      <c r="S30303" s="13" t="s">
        <v>197164</v>
      </c>
      <c r="T30303" s="13"/>
      <c r="U30303" s="13"/>
      <c r="V30303" s="13"/>
      <c r="W30303" s="13"/>
    </row>
    <row r="30304" spans="1:23" ht="30" x14ac:dyDescent="0.25">
      <c r="A30304" s="4" t="s">
        <v>22803</v>
      </c>
      <c r="B30304" s="4" t="s">
        <v>1065</v>
      </c>
      <c r="C30304" s="4" t="s">
        <v>12941</v>
      </c>
      <c r="D30304" s="4" t="s">
        <v>22800</v>
      </c>
      <c r="E30304" s="4" t="s">
        <v>27</v>
      </c>
      <c r="F30304" s="4">
        <v>9998703319</v>
      </c>
      <c r="G30304" s="4">
        <v>8758004682</v>
      </c>
      <c r="H30304" s="4" t="s">
        <v>22801</v>
      </c>
      <c r="I30304" s="4" t="s">
        <v>22802</v>
      </c>
      <c r="J30304" s="4" t="s">
        <v>22804</v>
      </c>
      <c r="L30304" s="4" t="s">
        <v>22805</v>
      </c>
      <c r="M30304" s="4" t="s">
        <v>171</v>
      </c>
      <c r="N30304" s="4">
        <v>360002</v>
      </c>
      <c r="O30304" s="4" t="s">
        <v>22806</v>
      </c>
      <c r="P30304" s="4">
        <v>8042537336</v>
      </c>
      <c r="Q30304" s="31" t="s">
        <v>210530</v>
      </c>
      <c r="R30304" s="4"/>
      <c r="S30304" s="13" t="s">
        <v>203263</v>
      </c>
      <c r="T30304" s="13"/>
      <c r="U30304" s="13"/>
      <c r="V30304" s="13"/>
      <c r="W30304" s="13"/>
    </row>
    <row r="30305" spans="1:23" ht="45" x14ac:dyDescent="0.25">
      <c r="A30305" s="4" t="s">
        <v>23635</v>
      </c>
      <c r="B30305" s="4" t="s">
        <v>1065</v>
      </c>
      <c r="C30305" s="4" t="s">
        <v>2913</v>
      </c>
      <c r="D30305" s="4" t="s">
        <v>188</v>
      </c>
      <c r="E30305" s="4" t="s">
        <v>84</v>
      </c>
      <c r="F30305" s="4">
        <v>9998326731</v>
      </c>
      <c r="G30305" s="4"/>
      <c r="H30305" s="4" t="s">
        <v>23633</v>
      </c>
      <c r="I30305" s="4" t="s">
        <v>23634</v>
      </c>
      <c r="J30305" s="4" t="s">
        <v>23636</v>
      </c>
      <c r="L30305" s="4" t="s">
        <v>23637</v>
      </c>
      <c r="M30305" s="4" t="s">
        <v>171</v>
      </c>
      <c r="N30305" s="4">
        <v>360005</v>
      </c>
      <c r="O30305" s="4" t="s">
        <v>23638</v>
      </c>
      <c r="P30305" s="4">
        <v>8048016636</v>
      </c>
      <c r="Q30305" s="31" t="s">
        <v>23632</v>
      </c>
      <c r="R30305" s="4"/>
      <c r="S30305" s="13" t="s">
        <v>197165</v>
      </c>
      <c r="T30305" s="13"/>
      <c r="U30305" s="13"/>
      <c r="V30305" s="13"/>
      <c r="W30305" s="13"/>
    </row>
    <row r="30306" spans="1:23" ht="30" x14ac:dyDescent="0.25">
      <c r="A30306" s="4" t="s">
        <v>24949</v>
      </c>
      <c r="B30306" s="4" t="s">
        <v>1065</v>
      </c>
      <c r="C30306" s="4" t="s">
        <v>9580</v>
      </c>
      <c r="D30306" s="4" t="s">
        <v>24946</v>
      </c>
      <c r="E30306" s="4" t="s">
        <v>34</v>
      </c>
      <c r="F30306" s="4">
        <v>8460578072</v>
      </c>
      <c r="G30306" s="4">
        <v>8469478072</v>
      </c>
      <c r="H30306" s="4" t="s">
        <v>24947</v>
      </c>
      <c r="I30306" s="4" t="s">
        <v>24948</v>
      </c>
      <c r="J30306" s="4" t="s">
        <v>24950</v>
      </c>
      <c r="L30306" s="4" t="s">
        <v>13138</v>
      </c>
      <c r="M30306" s="4" t="s">
        <v>171</v>
      </c>
      <c r="N30306" s="4">
        <v>360002</v>
      </c>
      <c r="O30306" s="4"/>
      <c r="P30306" s="4">
        <v>8048010822</v>
      </c>
      <c r="Q30306" s="31" t="s">
        <v>210531</v>
      </c>
      <c r="R30306" s="4"/>
      <c r="S30306" s="13" t="s">
        <v>197166</v>
      </c>
      <c r="T30306" s="13"/>
      <c r="U30306" s="13"/>
      <c r="V30306" s="13"/>
      <c r="W30306" s="13"/>
    </row>
    <row r="30307" spans="1:23" ht="45" x14ac:dyDescent="0.25">
      <c r="A30307" s="4" t="s">
        <v>25299</v>
      </c>
      <c r="B30307" s="4" t="s">
        <v>1065</v>
      </c>
      <c r="C30307" s="4" t="s">
        <v>25295</v>
      </c>
      <c r="D30307" s="4" t="s">
        <v>25296</v>
      </c>
      <c r="E30307" s="4" t="s">
        <v>34</v>
      </c>
      <c r="F30307" s="4">
        <v>9426366159</v>
      </c>
      <c r="G30307" s="4"/>
      <c r="H30307" s="4" t="s">
        <v>25297</v>
      </c>
      <c r="I30307" s="4" t="s">
        <v>25298</v>
      </c>
      <c r="J30307" s="4" t="s">
        <v>25300</v>
      </c>
      <c r="L30307" s="4" t="s">
        <v>25301</v>
      </c>
      <c r="M30307" s="4" t="s">
        <v>171</v>
      </c>
      <c r="N30307" s="4">
        <v>360004</v>
      </c>
      <c r="O30307" s="4"/>
      <c r="P30307" s="4">
        <v>8046083111</v>
      </c>
      <c r="Q30307" s="31" t="s">
        <v>223117</v>
      </c>
      <c r="R30307" s="4"/>
      <c r="S30307" s="13" t="s">
        <v>203264</v>
      </c>
      <c r="T30307" s="13"/>
      <c r="U30307" s="13"/>
      <c r="V30307" s="13"/>
      <c r="W30307" s="13"/>
    </row>
    <row r="30308" spans="1:23" ht="30" x14ac:dyDescent="0.25">
      <c r="A30308" s="4" t="s">
        <v>25542</v>
      </c>
      <c r="B30308" s="4" t="s">
        <v>1065</v>
      </c>
      <c r="C30308" s="4" t="s">
        <v>5101</v>
      </c>
      <c r="D30308" s="4" t="s">
        <v>25540</v>
      </c>
      <c r="E30308" s="4" t="s">
        <v>27</v>
      </c>
      <c r="F30308" s="4">
        <v>9978549515</v>
      </c>
      <c r="G30308" s="4"/>
      <c r="H30308" s="4" t="s">
        <v>25541</v>
      </c>
      <c r="I30308" s="4"/>
      <c r="J30308" s="4" t="s">
        <v>25543</v>
      </c>
      <c r="L30308" s="4" t="s">
        <v>25544</v>
      </c>
      <c r="M30308" s="4" t="s">
        <v>171</v>
      </c>
      <c r="N30308" s="4">
        <v>360004</v>
      </c>
      <c r="O30308" s="4" t="s">
        <v>25546</v>
      </c>
      <c r="P30308" s="4">
        <v>8048619621</v>
      </c>
      <c r="Q30308" s="31" t="s">
        <v>210532</v>
      </c>
      <c r="R30308" s="4"/>
      <c r="S30308" s="13" t="s">
        <v>197167</v>
      </c>
      <c r="T30308" s="13"/>
      <c r="U30308" s="13"/>
      <c r="V30308" s="13"/>
      <c r="W30308" s="13"/>
    </row>
    <row r="30309" spans="1:23" ht="30" x14ac:dyDescent="0.25">
      <c r="A30309" s="4" t="s">
        <v>25836</v>
      </c>
      <c r="B30309" s="4" t="s">
        <v>1065</v>
      </c>
      <c r="C30309" s="4" t="s">
        <v>1050</v>
      </c>
      <c r="D30309" s="4" t="s">
        <v>188</v>
      </c>
      <c r="E30309" s="4" t="s">
        <v>34</v>
      </c>
      <c r="F30309" s="4">
        <v>9824103233</v>
      </c>
      <c r="G30309" s="4"/>
      <c r="H30309" s="4" t="s">
        <v>25834</v>
      </c>
      <c r="I30309" s="4" t="s">
        <v>25835</v>
      </c>
      <c r="J30309" s="4" t="s">
        <v>25837</v>
      </c>
      <c r="L30309" s="4" t="s">
        <v>9429</v>
      </c>
      <c r="M30309" s="4" t="s">
        <v>171</v>
      </c>
      <c r="N30309" s="4">
        <v>360003</v>
      </c>
      <c r="O30309" s="4"/>
      <c r="P30309" s="4">
        <v>8071590823</v>
      </c>
      <c r="Q30309" s="31" t="s">
        <v>25833</v>
      </c>
      <c r="R30309" s="4"/>
      <c r="S30309" s="13" t="s">
        <v>197168</v>
      </c>
      <c r="T30309" s="13"/>
      <c r="U30309" s="13"/>
      <c r="V30309" s="13"/>
      <c r="W30309" s="13"/>
    </row>
    <row r="30310" spans="1:23" ht="30" x14ac:dyDescent="0.25">
      <c r="A30310" s="4" t="s">
        <v>27589</v>
      </c>
      <c r="B30310" s="4" t="s">
        <v>1065</v>
      </c>
      <c r="C30310" s="4" t="s">
        <v>6094</v>
      </c>
      <c r="D30310" s="4" t="s">
        <v>21294</v>
      </c>
      <c r="E30310" s="4" t="s">
        <v>34</v>
      </c>
      <c r="F30310" s="4">
        <v>9033529512</v>
      </c>
      <c r="G30310" s="4">
        <v>9924201085</v>
      </c>
      <c r="H30310" s="4" t="s">
        <v>27588</v>
      </c>
      <c r="I30310" s="4"/>
      <c r="J30310" s="4" t="s">
        <v>27590</v>
      </c>
      <c r="L30310" s="4" t="s">
        <v>27591</v>
      </c>
      <c r="M30310" s="4" t="s">
        <v>171</v>
      </c>
      <c r="N30310" s="4">
        <v>360003</v>
      </c>
      <c r="O30310" s="4"/>
      <c r="P30310" s="4">
        <v>8042905256</v>
      </c>
      <c r="Q30310" s="31" t="s">
        <v>210533</v>
      </c>
      <c r="R30310" s="4"/>
      <c r="S30310" s="13" t="s">
        <v>197169</v>
      </c>
      <c r="T30310" s="13"/>
      <c r="U30310" s="13"/>
      <c r="V30310" s="13"/>
      <c r="W30310" s="13"/>
    </row>
    <row r="30311" spans="1:23" ht="30" x14ac:dyDescent="0.25">
      <c r="A30311" s="4" t="s">
        <v>28044</v>
      </c>
      <c r="B30311" s="4" t="s">
        <v>1065</v>
      </c>
      <c r="C30311" s="4" t="s">
        <v>6088</v>
      </c>
      <c r="D30311" s="4" t="s">
        <v>28041</v>
      </c>
      <c r="E30311" s="4" t="s">
        <v>235</v>
      </c>
      <c r="F30311" s="4">
        <v>9879001430</v>
      </c>
      <c r="G30311" s="4"/>
      <c r="H30311" s="4" t="s">
        <v>28042</v>
      </c>
      <c r="I30311" s="4" t="s">
        <v>28043</v>
      </c>
      <c r="J30311" s="4" t="s">
        <v>28045</v>
      </c>
      <c r="L30311" s="4"/>
      <c r="M30311" s="4" t="s">
        <v>171</v>
      </c>
      <c r="N30311" s="4">
        <v>360001</v>
      </c>
      <c r="O30311" s="4"/>
      <c r="P30311" s="4">
        <v>8048415357</v>
      </c>
      <c r="Q30311" s="31" t="s">
        <v>223118</v>
      </c>
      <c r="R30311" s="4"/>
      <c r="S30311" s="13" t="s">
        <v>203265</v>
      </c>
      <c r="T30311" s="13"/>
      <c r="U30311" s="13"/>
      <c r="V30311" s="13"/>
      <c r="W30311" s="13"/>
    </row>
    <row r="30312" spans="1:23" ht="30" x14ac:dyDescent="0.25">
      <c r="A30312" s="4" t="s">
        <v>28401</v>
      </c>
      <c r="B30312" s="4" t="s">
        <v>1065</v>
      </c>
      <c r="C30312" s="4" t="s">
        <v>8996</v>
      </c>
      <c r="D30312" s="4"/>
      <c r="E30312" s="4" t="s">
        <v>65</v>
      </c>
      <c r="F30312" s="4">
        <v>9016167024</v>
      </c>
      <c r="G30312" s="4"/>
      <c r="H30312" s="4" t="s">
        <v>28400</v>
      </c>
      <c r="I30312" s="4"/>
      <c r="J30312" s="4" t="s">
        <v>28402</v>
      </c>
      <c r="L30312" s="4" t="s">
        <v>28403</v>
      </c>
      <c r="M30312" s="4" t="s">
        <v>171</v>
      </c>
      <c r="N30312" s="4">
        <v>360003</v>
      </c>
      <c r="O30312" s="4"/>
      <c r="P30312" s="4">
        <v>8048016508</v>
      </c>
      <c r="Q30312" s="31" t="s">
        <v>28399</v>
      </c>
      <c r="R30312" s="4"/>
      <c r="S30312" s="13" t="s">
        <v>203266</v>
      </c>
      <c r="T30312" s="13"/>
      <c r="U30312" s="13"/>
      <c r="V30312" s="13"/>
      <c r="W30312" s="13"/>
    </row>
    <row r="30313" spans="1:23" ht="45" x14ac:dyDescent="0.25">
      <c r="A30313" s="4" t="s">
        <v>28800</v>
      </c>
      <c r="B30313" s="4" t="s">
        <v>1065</v>
      </c>
      <c r="C30313" s="4" t="s">
        <v>4427</v>
      </c>
      <c r="D30313" s="4" t="s">
        <v>188</v>
      </c>
      <c r="E30313" s="4" t="s">
        <v>34</v>
      </c>
      <c r="F30313" s="4">
        <v>9426220652</v>
      </c>
      <c r="G30313" s="4">
        <v>9429417042</v>
      </c>
      <c r="H30313" s="4" t="s">
        <v>28798</v>
      </c>
      <c r="I30313" s="4" t="s">
        <v>28799</v>
      </c>
      <c r="J30313" s="4" t="s">
        <v>28801</v>
      </c>
      <c r="L30313" s="4" t="s">
        <v>28802</v>
      </c>
      <c r="M30313" s="4" t="s">
        <v>171</v>
      </c>
      <c r="N30313" s="4">
        <v>360030</v>
      </c>
      <c r="O30313" s="4"/>
      <c r="P30313" s="4">
        <v>8046075701</v>
      </c>
      <c r="Q30313" s="31" t="s">
        <v>210534</v>
      </c>
      <c r="R30313" s="4"/>
      <c r="S30313" s="13" t="s">
        <v>203267</v>
      </c>
      <c r="T30313" s="13"/>
      <c r="U30313" s="13"/>
      <c r="V30313" s="13"/>
      <c r="W30313" s="13"/>
    </row>
    <row r="30314" spans="1:23" ht="30" x14ac:dyDescent="0.25">
      <c r="A30314" s="4" t="s">
        <v>29457</v>
      </c>
      <c r="B30314" s="4" t="s">
        <v>1065</v>
      </c>
      <c r="C30314" s="4" t="s">
        <v>5086</v>
      </c>
      <c r="D30314" s="4" t="s">
        <v>29455</v>
      </c>
      <c r="E30314" s="4" t="s">
        <v>5426</v>
      </c>
      <c r="F30314" s="4">
        <v>9979926421</v>
      </c>
      <c r="G30314" s="4"/>
      <c r="H30314" s="4" t="s">
        <v>29456</v>
      </c>
      <c r="I30314" s="4"/>
      <c r="J30314" s="4" t="s">
        <v>29458</v>
      </c>
      <c r="L30314" s="4" t="s">
        <v>29459</v>
      </c>
      <c r="M30314" s="4" t="s">
        <v>171</v>
      </c>
      <c r="N30314" s="4">
        <v>360003</v>
      </c>
      <c r="O30314" s="4" t="s">
        <v>29460</v>
      </c>
      <c r="P30314" s="4">
        <v>8071922419</v>
      </c>
      <c r="Q30314" s="31" t="s">
        <v>29453</v>
      </c>
      <c r="R30314" s="4"/>
      <c r="S30314" s="13" t="s">
        <v>29454</v>
      </c>
      <c r="T30314" s="13"/>
      <c r="U30314" s="13"/>
      <c r="V30314" s="13"/>
      <c r="W30314" s="13"/>
    </row>
    <row r="30315" spans="1:23" ht="45" x14ac:dyDescent="0.25">
      <c r="A30315" s="4" t="s">
        <v>29762</v>
      </c>
      <c r="B30315" s="4" t="s">
        <v>1065</v>
      </c>
      <c r="C30315" s="4" t="s">
        <v>8467</v>
      </c>
      <c r="D30315" s="4" t="s">
        <v>188</v>
      </c>
      <c r="E30315" s="4" t="s">
        <v>34</v>
      </c>
      <c r="F30315" s="4">
        <v>9879351207</v>
      </c>
      <c r="G30315" s="4">
        <v>9737890008</v>
      </c>
      <c r="H30315" s="4" t="s">
        <v>29761</v>
      </c>
      <c r="I30315" s="4"/>
      <c r="J30315" s="4" t="s">
        <v>29763</v>
      </c>
      <c r="L30315" s="4" t="s">
        <v>29764</v>
      </c>
      <c r="M30315" s="4" t="s">
        <v>171</v>
      </c>
      <c r="N30315" s="4">
        <v>360003</v>
      </c>
      <c r="O30315" s="4"/>
      <c r="P30315" s="4">
        <v>8048020781</v>
      </c>
      <c r="Q30315" s="31" t="s">
        <v>29760</v>
      </c>
      <c r="R30315" s="4"/>
      <c r="S30315" s="13" t="s">
        <v>203268</v>
      </c>
      <c r="T30315" s="13"/>
      <c r="U30315" s="13"/>
      <c r="V30315" s="13"/>
      <c r="W30315" s="13"/>
    </row>
    <row r="30316" spans="1:23" x14ac:dyDescent="0.25">
      <c r="A30316" s="4" t="s">
        <v>30504</v>
      </c>
      <c r="B30316" s="4" t="s">
        <v>1065</v>
      </c>
      <c r="C30316" s="4" t="s">
        <v>30501</v>
      </c>
      <c r="D30316" s="4" t="s">
        <v>30502</v>
      </c>
      <c r="E30316" s="4" t="s">
        <v>689</v>
      </c>
      <c r="F30316" s="4">
        <v>9724825661</v>
      </c>
      <c r="G30316" s="4"/>
      <c r="H30316" s="4" t="s">
        <v>30503</v>
      </c>
      <c r="I30316" s="4"/>
      <c r="J30316" s="4" t="s">
        <v>30505</v>
      </c>
      <c r="L30316" s="4" t="s">
        <v>30506</v>
      </c>
      <c r="M30316" s="4" t="s">
        <v>171</v>
      </c>
      <c r="N30316" s="4">
        <v>360001</v>
      </c>
      <c r="O30316" s="4" t="s">
        <v>30507</v>
      </c>
      <c r="P30316" s="4">
        <v>8046030464</v>
      </c>
      <c r="Q30316" s="31" t="s">
        <v>30500</v>
      </c>
      <c r="R30316" s="4"/>
      <c r="S30316" s="13" t="s">
        <v>223119</v>
      </c>
      <c r="T30316" s="13"/>
      <c r="U30316" s="13"/>
      <c r="V30316" s="13"/>
      <c r="W30316" s="13"/>
    </row>
    <row r="30317" spans="1:23" x14ac:dyDescent="0.25">
      <c r="A30317" s="4" t="s">
        <v>30539</v>
      </c>
      <c r="B30317" s="4" t="s">
        <v>1065</v>
      </c>
      <c r="C30317" s="4" t="s">
        <v>5928</v>
      </c>
      <c r="D30317" s="4" t="s">
        <v>818</v>
      </c>
      <c r="E30317" s="4" t="s">
        <v>12971</v>
      </c>
      <c r="F30317" s="4">
        <v>9033711478</v>
      </c>
      <c r="G30317" s="4"/>
      <c r="H30317" s="4" t="s">
        <v>30537</v>
      </c>
      <c r="I30317" s="4" t="s">
        <v>30538</v>
      </c>
      <c r="J30317" s="4" t="s">
        <v>30540</v>
      </c>
      <c r="L30317" s="4" t="s">
        <v>30541</v>
      </c>
      <c r="M30317" s="4" t="s">
        <v>171</v>
      </c>
      <c r="N30317" s="4">
        <v>360005</v>
      </c>
      <c r="O30317" s="4"/>
      <c r="P30317" s="4">
        <v>8046039743</v>
      </c>
      <c r="Q30317" s="31"/>
      <c r="R30317" s="4"/>
      <c r="S30317" s="13" t="s">
        <v>231793</v>
      </c>
      <c r="T30317" s="13"/>
      <c r="U30317" s="13"/>
      <c r="V30317" s="13"/>
      <c r="W30317" s="13"/>
    </row>
    <row r="30318" spans="1:23" ht="30" x14ac:dyDescent="0.25">
      <c r="A30318" s="4" t="s">
        <v>31071</v>
      </c>
      <c r="B30318" s="4" t="s">
        <v>1065</v>
      </c>
      <c r="C30318" s="4" t="s">
        <v>31069</v>
      </c>
      <c r="D30318" s="4" t="s">
        <v>10129</v>
      </c>
      <c r="E30318" s="4" t="s">
        <v>74</v>
      </c>
      <c r="F30318" s="4">
        <v>9879839801</v>
      </c>
      <c r="G30318" s="4"/>
      <c r="H30318" s="4" t="s">
        <v>31070</v>
      </c>
      <c r="I30318" s="4"/>
      <c r="J30318" s="4" t="s">
        <v>31072</v>
      </c>
      <c r="L30318" s="4" t="s">
        <v>31073</v>
      </c>
      <c r="M30318" s="4" t="s">
        <v>171</v>
      </c>
      <c r="N30318" s="4">
        <v>360001</v>
      </c>
      <c r="O30318" s="4"/>
      <c r="P30318" s="4">
        <v>8071922451</v>
      </c>
      <c r="Q30318" s="31" t="s">
        <v>31067</v>
      </c>
      <c r="R30318" s="4"/>
      <c r="S30318" s="13" t="s">
        <v>31068</v>
      </c>
      <c r="T30318" s="13"/>
      <c r="U30318" s="13"/>
      <c r="V30318" s="13"/>
      <c r="W30318" s="13"/>
    </row>
    <row r="30319" spans="1:23" x14ac:dyDescent="0.25">
      <c r="A30319" s="4" t="s">
        <v>31723</v>
      </c>
      <c r="B30319" s="4" t="s">
        <v>1065</v>
      </c>
      <c r="C30319" s="4" t="s">
        <v>110</v>
      </c>
      <c r="D30319" s="4" t="s">
        <v>188</v>
      </c>
      <c r="E30319" s="4" t="s">
        <v>34</v>
      </c>
      <c r="F30319" s="4">
        <v>9904230516</v>
      </c>
      <c r="G30319" s="4">
        <v>9924416426</v>
      </c>
      <c r="H30319" s="4" t="s">
        <v>31722</v>
      </c>
      <c r="I30319" s="4"/>
      <c r="J30319" s="4" t="s">
        <v>31724</v>
      </c>
      <c r="L30319" s="4" t="s">
        <v>25720</v>
      </c>
      <c r="M30319" s="4" t="s">
        <v>171</v>
      </c>
      <c r="N30319" s="4">
        <v>360003</v>
      </c>
      <c r="O30319" s="4" t="s">
        <v>31725</v>
      </c>
      <c r="P30319" s="4">
        <v>8048118537</v>
      </c>
      <c r="Q30319" s="31" t="s">
        <v>31721</v>
      </c>
      <c r="R30319" s="4"/>
      <c r="S30319" s="13" t="s">
        <v>231794</v>
      </c>
      <c r="T30319" s="13"/>
      <c r="U30319" s="13"/>
      <c r="V30319" s="13"/>
      <c r="W30319" s="13"/>
    </row>
    <row r="30320" spans="1:23" x14ac:dyDescent="0.25">
      <c r="A30320" s="4" t="s">
        <v>32006</v>
      </c>
      <c r="B30320" s="4" t="s">
        <v>1065</v>
      </c>
      <c r="C30320" s="4" t="s">
        <v>6415</v>
      </c>
      <c r="D30320" s="4"/>
      <c r="E30320" s="4" t="s">
        <v>32004</v>
      </c>
      <c r="F30320" s="4">
        <v>9638884775</v>
      </c>
      <c r="G30320" s="4"/>
      <c r="H30320" s="4" t="s">
        <v>32005</v>
      </c>
      <c r="I30320" s="4"/>
      <c r="J30320" s="4" t="s">
        <v>32007</v>
      </c>
      <c r="L30320" s="4"/>
      <c r="M30320" s="4" t="s">
        <v>171</v>
      </c>
      <c r="N30320" s="4">
        <v>360001</v>
      </c>
      <c r="O30320" s="4" t="s">
        <v>32008</v>
      </c>
      <c r="P30320" s="4">
        <v>8046072546</v>
      </c>
      <c r="Q30320" s="31"/>
      <c r="R30320" s="4"/>
      <c r="S30320" s="13" t="s">
        <v>231795</v>
      </c>
      <c r="T30320" s="13"/>
      <c r="U30320" s="13"/>
      <c r="V30320" s="13"/>
      <c r="W30320" s="13"/>
    </row>
    <row r="30321" spans="1:23" ht="45" x14ac:dyDescent="0.25">
      <c r="A30321" s="4" t="s">
        <v>32041</v>
      </c>
      <c r="B30321" s="4" t="s">
        <v>1065</v>
      </c>
      <c r="C30321" s="4" t="s">
        <v>32039</v>
      </c>
      <c r="D30321" s="4" t="s">
        <v>188</v>
      </c>
      <c r="E30321" s="4" t="s">
        <v>34</v>
      </c>
      <c r="F30321" s="4">
        <v>9374244774</v>
      </c>
      <c r="G30321" s="4"/>
      <c r="H30321" s="4" t="s">
        <v>32040</v>
      </c>
      <c r="I30321" s="4"/>
      <c r="J30321" s="4" t="s">
        <v>32042</v>
      </c>
      <c r="L30321" s="4" t="s">
        <v>32043</v>
      </c>
      <c r="M30321" s="4" t="s">
        <v>171</v>
      </c>
      <c r="N30321" s="4">
        <v>360004</v>
      </c>
      <c r="O30321" s="4" t="s">
        <v>32045</v>
      </c>
      <c r="P30321" s="4">
        <v>8048019303</v>
      </c>
      <c r="Q30321" s="31" t="s">
        <v>32037</v>
      </c>
      <c r="R30321" s="4"/>
      <c r="S30321" s="13" t="s">
        <v>32038</v>
      </c>
      <c r="T30321" s="13"/>
      <c r="U30321" s="13"/>
      <c r="V30321" s="13"/>
      <c r="W30321" s="13"/>
    </row>
    <row r="30322" spans="1:23" x14ac:dyDescent="0.25">
      <c r="A30322" s="4" t="s">
        <v>32233</v>
      </c>
      <c r="B30322" s="4" t="s">
        <v>1065</v>
      </c>
      <c r="C30322" s="4" t="s">
        <v>32231</v>
      </c>
      <c r="D30322" s="4" t="s">
        <v>188</v>
      </c>
      <c r="E30322" s="4" t="s">
        <v>34</v>
      </c>
      <c r="F30322" s="4">
        <v>8347063653</v>
      </c>
      <c r="G30322" s="4">
        <v>9106371663</v>
      </c>
      <c r="H30322" s="4" t="s">
        <v>32232</v>
      </c>
      <c r="I30322" s="4"/>
      <c r="J30322" s="4" t="s">
        <v>32234</v>
      </c>
      <c r="L30322" s="4" t="s">
        <v>22805</v>
      </c>
      <c r="M30322" s="4" t="s">
        <v>171</v>
      </c>
      <c r="N30322" s="4">
        <v>360003</v>
      </c>
      <c r="O30322" s="4" t="s">
        <v>32235</v>
      </c>
      <c r="P30322" s="4">
        <v>8046084804</v>
      </c>
      <c r="Q30322" s="31" t="s">
        <v>32230</v>
      </c>
      <c r="R30322" s="4"/>
      <c r="S30322" s="13" t="s">
        <v>231796</v>
      </c>
      <c r="T30322" s="13"/>
      <c r="U30322" s="13"/>
      <c r="V30322" s="13"/>
      <c r="W30322" s="13"/>
    </row>
    <row r="30323" spans="1:23" x14ac:dyDescent="0.25">
      <c r="A30323" s="4" t="s">
        <v>32391</v>
      </c>
      <c r="B30323" s="4" t="s">
        <v>1065</v>
      </c>
      <c r="C30323" s="4" t="s">
        <v>32388</v>
      </c>
      <c r="D30323" s="4" t="s">
        <v>32389</v>
      </c>
      <c r="E30323" s="4" t="s">
        <v>27</v>
      </c>
      <c r="F30323" s="4">
        <v>9924485748</v>
      </c>
      <c r="G30323" s="4">
        <v>8866103909</v>
      </c>
      <c r="H30323" s="4" t="s">
        <v>32390</v>
      </c>
      <c r="I30323" s="4"/>
      <c r="J30323" s="4" t="s">
        <v>32392</v>
      </c>
      <c r="L30323" s="4" t="s">
        <v>32393</v>
      </c>
      <c r="M30323" s="4" t="s">
        <v>171</v>
      </c>
      <c r="N30323" s="4">
        <v>360005</v>
      </c>
      <c r="O30323" s="4"/>
      <c r="P30323" s="4">
        <v>8048427217</v>
      </c>
      <c r="Q30323" s="31"/>
      <c r="R30323" s="4"/>
      <c r="S30323" s="13" t="s">
        <v>203269</v>
      </c>
      <c r="T30323" s="13"/>
      <c r="U30323" s="13"/>
      <c r="V30323" s="13"/>
      <c r="W30323" s="13"/>
    </row>
    <row r="30324" spans="1:23" ht="45" x14ac:dyDescent="0.25">
      <c r="A30324" s="4" t="s">
        <v>33630</v>
      </c>
      <c r="B30324" s="4" t="s">
        <v>1065</v>
      </c>
      <c r="C30324" s="4" t="s">
        <v>4632</v>
      </c>
      <c r="D30324" s="4" t="s">
        <v>33627</v>
      </c>
      <c r="E30324" s="4" t="s">
        <v>65</v>
      </c>
      <c r="F30324" s="4">
        <v>8980000182</v>
      </c>
      <c r="G30324" s="4">
        <v>9825211165</v>
      </c>
      <c r="H30324" s="4" t="s">
        <v>33628</v>
      </c>
      <c r="I30324" s="4" t="s">
        <v>33629</v>
      </c>
      <c r="J30324" s="4" t="s">
        <v>33631</v>
      </c>
      <c r="L30324" s="4" t="s">
        <v>33632</v>
      </c>
      <c r="M30324" s="4" t="s">
        <v>171</v>
      </c>
      <c r="N30324" s="4">
        <v>360002</v>
      </c>
      <c r="O30324" s="4" t="s">
        <v>33633</v>
      </c>
      <c r="P30324" s="4">
        <v>8049676156</v>
      </c>
      <c r="Q30324" s="31" t="s">
        <v>33626</v>
      </c>
      <c r="R30324" s="4"/>
      <c r="S30324" s="13" t="s">
        <v>223120</v>
      </c>
      <c r="T30324" s="13"/>
      <c r="U30324" s="13"/>
      <c r="V30324" s="13"/>
      <c r="W30324" s="13"/>
    </row>
    <row r="30325" spans="1:23" x14ac:dyDescent="0.25">
      <c r="A30325" s="4" t="s">
        <v>33942</v>
      </c>
      <c r="B30325" s="4" t="s">
        <v>1065</v>
      </c>
      <c r="C30325" s="4" t="s">
        <v>1939</v>
      </c>
      <c r="D30325" s="4" t="s">
        <v>4242</v>
      </c>
      <c r="E30325" s="4" t="s">
        <v>9613</v>
      </c>
      <c r="F30325" s="4">
        <v>9558733189</v>
      </c>
      <c r="G30325" s="4">
        <v>7202999978</v>
      </c>
      <c r="H30325" s="4" t="s">
        <v>33941</v>
      </c>
      <c r="I30325" s="4"/>
      <c r="J30325" s="4" t="s">
        <v>33943</v>
      </c>
      <c r="L30325" s="4" t="s">
        <v>33944</v>
      </c>
      <c r="M30325" s="4" t="s">
        <v>171</v>
      </c>
      <c r="N30325" s="4">
        <v>360004</v>
      </c>
      <c r="O30325" s="4"/>
      <c r="P30325" s="4">
        <v>8048085317</v>
      </c>
      <c r="Q30325" s="31"/>
      <c r="R30325" s="4"/>
      <c r="S30325" s="13" t="s">
        <v>203270</v>
      </c>
      <c r="T30325" s="13"/>
      <c r="U30325" s="13"/>
      <c r="V30325" s="13"/>
      <c r="W30325" s="13"/>
    </row>
    <row r="30326" spans="1:23" ht="45" x14ac:dyDescent="0.25">
      <c r="A30326" s="4" t="s">
        <v>34580</v>
      </c>
      <c r="B30326" s="4" t="s">
        <v>1065</v>
      </c>
      <c r="C30326" s="4" t="s">
        <v>532</v>
      </c>
      <c r="D30326" s="4" t="s">
        <v>34578</v>
      </c>
      <c r="E30326" s="4" t="s">
        <v>34</v>
      </c>
      <c r="F30326" s="4">
        <v>8238912289</v>
      </c>
      <c r="G30326" s="4"/>
      <c r="H30326" s="4" t="s">
        <v>34579</v>
      </c>
      <c r="I30326" s="4"/>
      <c r="J30326" s="4" t="s">
        <v>34581</v>
      </c>
      <c r="L30326" s="4"/>
      <c r="M30326" s="4" t="s">
        <v>171</v>
      </c>
      <c r="N30326" s="4">
        <v>360002</v>
      </c>
      <c r="O30326" s="4"/>
      <c r="P30326" s="4">
        <v>8048623083</v>
      </c>
      <c r="Q30326" s="31" t="s">
        <v>210535</v>
      </c>
      <c r="R30326" s="4"/>
      <c r="S30326" s="13" t="s">
        <v>197170</v>
      </c>
      <c r="T30326" s="13"/>
      <c r="U30326" s="13"/>
      <c r="V30326" s="13"/>
      <c r="W30326" s="13"/>
    </row>
    <row r="30327" spans="1:23" ht="30" x14ac:dyDescent="0.25">
      <c r="A30327" s="4" t="s">
        <v>34686</v>
      </c>
      <c r="B30327" s="4" t="s">
        <v>1065</v>
      </c>
      <c r="C30327" s="4" t="s">
        <v>4959</v>
      </c>
      <c r="D30327" s="4" t="s">
        <v>188</v>
      </c>
      <c r="E30327" s="4" t="s">
        <v>1105</v>
      </c>
      <c r="F30327" s="4">
        <v>9909028112</v>
      </c>
      <c r="G30327" s="4">
        <v>9909028113</v>
      </c>
      <c r="H30327" s="4" t="s">
        <v>34684</v>
      </c>
      <c r="I30327" s="4" t="s">
        <v>34685</v>
      </c>
      <c r="J30327" s="4" t="s">
        <v>34687</v>
      </c>
      <c r="L30327" s="4" t="s">
        <v>31073</v>
      </c>
      <c r="M30327" s="4" t="s">
        <v>171</v>
      </c>
      <c r="N30327" s="4">
        <v>360002</v>
      </c>
      <c r="O30327" s="4" t="s">
        <v>34688</v>
      </c>
      <c r="P30327" s="4">
        <v>8042983944</v>
      </c>
      <c r="Q30327" s="31" t="s">
        <v>34683</v>
      </c>
      <c r="R30327" s="4"/>
      <c r="S30327" s="13" t="s">
        <v>223121</v>
      </c>
      <c r="T30327" s="13"/>
      <c r="U30327" s="13"/>
      <c r="V30327" s="13"/>
      <c r="W30327" s="13"/>
    </row>
    <row r="30328" spans="1:23" ht="45" x14ac:dyDescent="0.25">
      <c r="A30328" s="4" t="s">
        <v>35537</v>
      </c>
      <c r="B30328" s="4" t="s">
        <v>1065</v>
      </c>
      <c r="C30328" s="4" t="s">
        <v>484</v>
      </c>
      <c r="D30328" s="4" t="s">
        <v>818</v>
      </c>
      <c r="E30328" s="4" t="s">
        <v>65</v>
      </c>
      <c r="F30328" s="4">
        <v>7043772325</v>
      </c>
      <c r="G30328" s="4">
        <v>9825732830</v>
      </c>
      <c r="H30328" s="4" t="s">
        <v>35536</v>
      </c>
      <c r="I30328" s="4"/>
      <c r="J30328" s="4" t="s">
        <v>35538</v>
      </c>
      <c r="L30328" s="4" t="s">
        <v>27591</v>
      </c>
      <c r="M30328" s="4" t="s">
        <v>171</v>
      </c>
      <c r="N30328" s="4">
        <v>360003</v>
      </c>
      <c r="O30328" s="4"/>
      <c r="P30328" s="4">
        <v>8048113431</v>
      </c>
      <c r="Q30328" s="31" t="s">
        <v>35535</v>
      </c>
      <c r="R30328" s="4"/>
      <c r="S30328" s="13" t="s">
        <v>197171</v>
      </c>
      <c r="T30328" s="13"/>
      <c r="U30328" s="13"/>
      <c r="V30328" s="13"/>
      <c r="W30328" s="13"/>
    </row>
    <row r="30329" spans="1:23" x14ac:dyDescent="0.25">
      <c r="A30329" s="4" t="s">
        <v>35754</v>
      </c>
      <c r="B30329" s="4" t="s">
        <v>1065</v>
      </c>
      <c r="C30329" s="4" t="s">
        <v>7804</v>
      </c>
      <c r="D30329" s="4" t="s">
        <v>5102</v>
      </c>
      <c r="E30329" s="4" t="s">
        <v>27</v>
      </c>
      <c r="F30329" s="4">
        <v>9601148848</v>
      </c>
      <c r="G30329" s="4">
        <v>8866548848</v>
      </c>
      <c r="H30329" s="4" t="s">
        <v>35753</v>
      </c>
      <c r="I30329" s="4"/>
      <c r="J30329" s="4" t="s">
        <v>35755</v>
      </c>
      <c r="L30329" s="4"/>
      <c r="M30329" s="4" t="s">
        <v>171</v>
      </c>
      <c r="N30329" s="4">
        <v>364003</v>
      </c>
      <c r="O30329" s="4" t="s">
        <v>35756</v>
      </c>
      <c r="P30329" s="4">
        <v>8071931325</v>
      </c>
      <c r="Q30329" s="31"/>
      <c r="R30329" s="4"/>
      <c r="S30329" s="13" t="s">
        <v>223122</v>
      </c>
      <c r="T30329" s="13"/>
      <c r="U30329" s="13"/>
      <c r="V30329" s="13"/>
      <c r="W30329" s="13"/>
    </row>
    <row r="30330" spans="1:23" ht="45" x14ac:dyDescent="0.25">
      <c r="A30330" s="4" t="s">
        <v>36036</v>
      </c>
      <c r="B30330" s="4" t="s">
        <v>1065</v>
      </c>
      <c r="C30330" s="4" t="s">
        <v>19957</v>
      </c>
      <c r="D30330" s="4" t="s">
        <v>10031</v>
      </c>
      <c r="E30330" s="4" t="s">
        <v>27</v>
      </c>
      <c r="F30330" s="4">
        <v>7567687888</v>
      </c>
      <c r="G30330" s="4">
        <v>9099244716</v>
      </c>
      <c r="H30330" s="4" t="s">
        <v>36035</v>
      </c>
      <c r="I30330" s="4"/>
      <c r="J30330" s="4" t="s">
        <v>36037</v>
      </c>
      <c r="L30330" s="4" t="s">
        <v>36038</v>
      </c>
      <c r="M30330" s="4" t="s">
        <v>171</v>
      </c>
      <c r="N30330" s="4">
        <v>360002</v>
      </c>
      <c r="O30330" s="4"/>
      <c r="P30330" s="4">
        <v>8042962519</v>
      </c>
      <c r="Q30330" s="31" t="s">
        <v>36033</v>
      </c>
      <c r="R30330" s="4"/>
      <c r="S30330" s="13" t="s">
        <v>36034</v>
      </c>
      <c r="T30330" s="13"/>
      <c r="U30330" s="13"/>
      <c r="V30330" s="13"/>
      <c r="W30330" s="13"/>
    </row>
    <row r="30331" spans="1:23" ht="45" x14ac:dyDescent="0.25">
      <c r="A30331" s="4" t="s">
        <v>36557</v>
      </c>
      <c r="B30331" s="4" t="s">
        <v>1065</v>
      </c>
      <c r="C30331" s="4" t="s">
        <v>4808</v>
      </c>
      <c r="D30331" s="4" t="s">
        <v>36555</v>
      </c>
      <c r="E30331" s="4" t="s">
        <v>34</v>
      </c>
      <c r="F30331" s="4">
        <v>8155810186</v>
      </c>
      <c r="G30331" s="4"/>
      <c r="H30331" s="4" t="s">
        <v>36556</v>
      </c>
      <c r="I30331" s="4"/>
      <c r="J30331" s="4" t="s">
        <v>36558</v>
      </c>
      <c r="L30331" s="4" t="s">
        <v>36559</v>
      </c>
      <c r="M30331" s="4" t="s">
        <v>171</v>
      </c>
      <c r="N30331" s="4">
        <v>360001</v>
      </c>
      <c r="O30331" s="4"/>
      <c r="P30331" s="4">
        <v>8045323615</v>
      </c>
      <c r="Q30331" s="31" t="s">
        <v>210536</v>
      </c>
      <c r="R30331" s="4"/>
      <c r="S30331" s="13" t="s">
        <v>203271</v>
      </c>
      <c r="T30331" s="13"/>
      <c r="U30331" s="13"/>
      <c r="V30331" s="13"/>
      <c r="W30331" s="13"/>
    </row>
    <row r="30332" spans="1:23" x14ac:dyDescent="0.25">
      <c r="A30332" s="4" t="s">
        <v>36871</v>
      </c>
      <c r="B30332" s="4" t="s">
        <v>1065</v>
      </c>
      <c r="C30332" s="4" t="s">
        <v>2913</v>
      </c>
      <c r="D30332" s="4" t="s">
        <v>36869</v>
      </c>
      <c r="E30332" s="4" t="s">
        <v>27</v>
      </c>
      <c r="F30332" s="4">
        <v>8866950401</v>
      </c>
      <c r="G30332" s="4"/>
      <c r="H30332" s="4" t="s">
        <v>36870</v>
      </c>
      <c r="I30332" s="4"/>
      <c r="J30332" s="4" t="s">
        <v>36872</v>
      </c>
      <c r="L30332" s="4" t="s">
        <v>36873</v>
      </c>
      <c r="M30332" s="4" t="s">
        <v>171</v>
      </c>
      <c r="N30332" s="4">
        <v>360002</v>
      </c>
      <c r="O30332" s="4"/>
      <c r="P30332" s="4">
        <v>8071680592</v>
      </c>
      <c r="Q30332" s="31"/>
      <c r="R30332" s="4"/>
      <c r="S30332" s="13" t="s">
        <v>36868</v>
      </c>
      <c r="T30332" s="13"/>
      <c r="U30332" s="13"/>
      <c r="V30332" s="13"/>
      <c r="W30332" s="13"/>
    </row>
    <row r="30333" spans="1:23" ht="45" x14ac:dyDescent="0.25">
      <c r="A30333" s="4" t="s">
        <v>37279</v>
      </c>
      <c r="B30333" s="4" t="s">
        <v>1065</v>
      </c>
      <c r="C30333" s="4" t="s">
        <v>1452</v>
      </c>
      <c r="D30333" s="4" t="s">
        <v>37276</v>
      </c>
      <c r="E30333" s="4" t="s">
        <v>34</v>
      </c>
      <c r="F30333" s="4">
        <v>9428256283</v>
      </c>
      <c r="G30333" s="4"/>
      <c r="H30333" s="4" t="s">
        <v>37277</v>
      </c>
      <c r="I30333" s="4" t="s">
        <v>37278</v>
      </c>
      <c r="J30333" s="4" t="s">
        <v>37280</v>
      </c>
      <c r="L30333" s="4" t="s">
        <v>34332</v>
      </c>
      <c r="M30333" s="4" t="s">
        <v>171</v>
      </c>
      <c r="N30333" s="4">
        <v>360002</v>
      </c>
      <c r="O30333" s="4"/>
      <c r="P30333" s="4">
        <v>8046068762</v>
      </c>
      <c r="Q30333" s="31" t="s">
        <v>205777</v>
      </c>
      <c r="R30333" s="4"/>
      <c r="S30333" s="13" t="s">
        <v>197172</v>
      </c>
      <c r="T30333" s="13"/>
      <c r="U30333" s="13"/>
      <c r="V30333" s="13"/>
      <c r="W30333" s="13"/>
    </row>
    <row r="30334" spans="1:23" ht="30" x14ac:dyDescent="0.25">
      <c r="A30334" s="4" t="s">
        <v>37495</v>
      </c>
      <c r="B30334" s="4" t="s">
        <v>1065</v>
      </c>
      <c r="C30334" s="4" t="s">
        <v>1408</v>
      </c>
      <c r="D30334" s="4" t="s">
        <v>188</v>
      </c>
      <c r="E30334" s="4" t="s">
        <v>37492</v>
      </c>
      <c r="F30334" s="4">
        <v>9824568919</v>
      </c>
      <c r="G30334" s="4"/>
      <c r="H30334" s="4" t="s">
        <v>37493</v>
      </c>
      <c r="I30334" s="4" t="s">
        <v>37494</v>
      </c>
      <c r="J30334" s="4" t="s">
        <v>37496</v>
      </c>
      <c r="L30334" s="4" t="s">
        <v>37497</v>
      </c>
      <c r="M30334" s="4" t="s">
        <v>171</v>
      </c>
      <c r="N30334" s="4">
        <v>360002</v>
      </c>
      <c r="O30334" s="4" t="s">
        <v>37498</v>
      </c>
      <c r="P30334" s="4">
        <v>8071640237</v>
      </c>
      <c r="Q30334" s="31" t="s">
        <v>37490</v>
      </c>
      <c r="R30334" s="4"/>
      <c r="S30334" s="13" t="s">
        <v>37491</v>
      </c>
      <c r="T30334" s="13"/>
      <c r="U30334" s="13"/>
      <c r="V30334" s="13"/>
      <c r="W30334" s="13"/>
    </row>
    <row r="30335" spans="1:23" ht="45" x14ac:dyDescent="0.25">
      <c r="A30335" s="4" t="s">
        <v>37620</v>
      </c>
      <c r="B30335" s="4" t="s">
        <v>1065</v>
      </c>
      <c r="C30335" s="4" t="s">
        <v>2321</v>
      </c>
      <c r="D30335" s="4" t="s">
        <v>21443</v>
      </c>
      <c r="E30335" s="4" t="s">
        <v>34</v>
      </c>
      <c r="F30335" s="4">
        <v>8000098418</v>
      </c>
      <c r="G30335" s="4">
        <v>7405222062</v>
      </c>
      <c r="H30335" s="4" t="s">
        <v>37618</v>
      </c>
      <c r="I30335" s="4" t="s">
        <v>37619</v>
      </c>
      <c r="J30335" s="4" t="s">
        <v>37621</v>
      </c>
      <c r="L30335" s="4" t="s">
        <v>2508</v>
      </c>
      <c r="M30335" s="4" t="s">
        <v>171</v>
      </c>
      <c r="N30335" s="4">
        <v>360003</v>
      </c>
      <c r="O30335" s="4"/>
      <c r="P30335" s="4">
        <v>8048017605</v>
      </c>
      <c r="Q30335" s="31" t="s">
        <v>37617</v>
      </c>
      <c r="R30335" s="4"/>
      <c r="S30335" s="13" t="s">
        <v>197173</v>
      </c>
      <c r="T30335" s="13"/>
      <c r="U30335" s="13"/>
      <c r="V30335" s="13"/>
      <c r="W30335" s="13"/>
    </row>
    <row r="30336" spans="1:23" ht="45" x14ac:dyDescent="0.25">
      <c r="A30336" s="4" t="s">
        <v>39739</v>
      </c>
      <c r="B30336" s="4" t="s">
        <v>1065</v>
      </c>
      <c r="C30336" s="4" t="s">
        <v>39737</v>
      </c>
      <c r="D30336" s="4" t="s">
        <v>188</v>
      </c>
      <c r="E30336" s="4" t="s">
        <v>34</v>
      </c>
      <c r="F30336" s="4">
        <v>9824487445</v>
      </c>
      <c r="G30336" s="4">
        <v>9979931431</v>
      </c>
      <c r="H30336" s="4" t="s">
        <v>39738</v>
      </c>
      <c r="I30336" s="4"/>
      <c r="J30336" s="4" t="s">
        <v>39740</v>
      </c>
      <c r="L30336" s="4" t="s">
        <v>39741</v>
      </c>
      <c r="M30336" s="4" t="s">
        <v>171</v>
      </c>
      <c r="N30336" s="4">
        <v>360003</v>
      </c>
      <c r="O30336" s="4"/>
      <c r="P30336" s="4">
        <v>8048021567</v>
      </c>
      <c r="Q30336" s="31" t="s">
        <v>39736</v>
      </c>
      <c r="R30336" s="4"/>
      <c r="S30336" s="13" t="s">
        <v>197174</v>
      </c>
      <c r="T30336" s="13"/>
      <c r="U30336" s="13"/>
      <c r="V30336" s="13"/>
      <c r="W30336" s="13"/>
    </row>
    <row r="30337" spans="1:23" x14ac:dyDescent="0.25">
      <c r="A30337" s="4" t="s">
        <v>39853</v>
      </c>
      <c r="B30337" s="4" t="s">
        <v>1065</v>
      </c>
      <c r="C30337" s="4" t="s">
        <v>39851</v>
      </c>
      <c r="D30337" s="4" t="s">
        <v>36237</v>
      </c>
      <c r="E30337" s="4" t="s">
        <v>34</v>
      </c>
      <c r="F30337" s="4">
        <v>9426949730</v>
      </c>
      <c r="G30337" s="4"/>
      <c r="H30337" s="4" t="s">
        <v>39852</v>
      </c>
      <c r="I30337" s="4"/>
      <c r="J30337" s="4" t="s">
        <v>39854</v>
      </c>
      <c r="L30337" s="4" t="s">
        <v>39855</v>
      </c>
      <c r="M30337" s="4" t="s">
        <v>171</v>
      </c>
      <c r="N30337" s="4">
        <v>360001</v>
      </c>
      <c r="O30337" s="4"/>
      <c r="P30337" s="4">
        <v>8045375620</v>
      </c>
      <c r="Q30337" s="31" t="s">
        <v>39850</v>
      </c>
      <c r="R30337" s="4"/>
      <c r="S30337" s="13" t="s">
        <v>223123</v>
      </c>
      <c r="T30337" s="13"/>
      <c r="U30337" s="13"/>
      <c r="V30337" s="13"/>
      <c r="W30337" s="13"/>
    </row>
    <row r="30338" spans="1:23" x14ac:dyDescent="0.25">
      <c r="A30338" s="4" t="s">
        <v>40034</v>
      </c>
      <c r="B30338" s="4" t="s">
        <v>1065</v>
      </c>
      <c r="C30338" s="4" t="s">
        <v>520</v>
      </c>
      <c r="D30338" s="4" t="s">
        <v>40032</v>
      </c>
      <c r="E30338" s="4" t="s">
        <v>65</v>
      </c>
      <c r="F30338" s="4">
        <v>8496883488</v>
      </c>
      <c r="G30338" s="4">
        <v>9879195471</v>
      </c>
      <c r="H30338" s="4" t="s">
        <v>40033</v>
      </c>
      <c r="I30338" s="4"/>
      <c r="J30338" s="4" t="s">
        <v>40035</v>
      </c>
      <c r="L30338" s="4" t="s">
        <v>40036</v>
      </c>
      <c r="M30338" s="4" t="s">
        <v>171</v>
      </c>
      <c r="N30338" s="4">
        <v>363641</v>
      </c>
      <c r="O30338" s="4" t="s">
        <v>40037</v>
      </c>
      <c r="P30338" s="4">
        <v>8042534397</v>
      </c>
      <c r="Q30338" s="31"/>
      <c r="R30338" s="4"/>
      <c r="S30338" s="13" t="s">
        <v>231797</v>
      </c>
      <c r="T30338" s="13"/>
      <c r="U30338" s="13"/>
      <c r="V30338" s="13"/>
      <c r="W30338" s="13"/>
    </row>
    <row r="30339" spans="1:23" ht="45" x14ac:dyDescent="0.25">
      <c r="A30339" s="4" t="s">
        <v>40105</v>
      </c>
      <c r="B30339" s="4" t="s">
        <v>1065</v>
      </c>
      <c r="C30339" s="4" t="s">
        <v>2575</v>
      </c>
      <c r="D30339" s="4" t="s">
        <v>188</v>
      </c>
      <c r="E30339" s="4" t="s">
        <v>27</v>
      </c>
      <c r="F30339" s="4">
        <v>9824575300</v>
      </c>
      <c r="G30339" s="4">
        <v>9824022428</v>
      </c>
      <c r="H30339" s="4" t="s">
        <v>40104</v>
      </c>
      <c r="I30339" s="4"/>
      <c r="J30339" s="4" t="s">
        <v>40106</v>
      </c>
      <c r="L30339" s="4" t="s">
        <v>14530</v>
      </c>
      <c r="M30339" s="4" t="s">
        <v>171</v>
      </c>
      <c r="N30339" s="4">
        <v>360002</v>
      </c>
      <c r="O30339" s="4" t="s">
        <v>40107</v>
      </c>
      <c r="P30339" s="4">
        <v>8048116195</v>
      </c>
      <c r="Q30339" s="31" t="s">
        <v>40103</v>
      </c>
      <c r="R30339" s="4"/>
      <c r="S30339" s="13" t="s">
        <v>223124</v>
      </c>
      <c r="T30339" s="13"/>
      <c r="U30339" s="13"/>
      <c r="V30339" s="13"/>
      <c r="W30339" s="13"/>
    </row>
    <row r="30340" spans="1:23" ht="45" x14ac:dyDescent="0.25">
      <c r="A30340" s="4" t="s">
        <v>40118</v>
      </c>
      <c r="B30340" s="4" t="s">
        <v>1065</v>
      </c>
      <c r="C30340" s="4" t="s">
        <v>2132</v>
      </c>
      <c r="D30340" s="4" t="s">
        <v>40115</v>
      </c>
      <c r="E30340" s="4" t="s">
        <v>34</v>
      </c>
      <c r="F30340" s="4">
        <v>9924578803</v>
      </c>
      <c r="G30340" s="4">
        <v>9725383083</v>
      </c>
      <c r="H30340" s="4" t="s">
        <v>40116</v>
      </c>
      <c r="I30340" s="4" t="s">
        <v>40117</v>
      </c>
      <c r="J30340" s="4" t="s">
        <v>40119</v>
      </c>
      <c r="L30340" s="4" t="s">
        <v>40120</v>
      </c>
      <c r="M30340" s="4" t="s">
        <v>171</v>
      </c>
      <c r="N30340" s="4">
        <v>360050</v>
      </c>
      <c r="O30340" s="4" t="s">
        <v>40121</v>
      </c>
      <c r="P30340" s="4">
        <v>8048015167</v>
      </c>
      <c r="Q30340" s="31" t="s">
        <v>210537</v>
      </c>
      <c r="R30340" s="4"/>
      <c r="S30340" s="13" t="s">
        <v>197175</v>
      </c>
      <c r="T30340" s="13"/>
      <c r="U30340" s="13"/>
      <c r="V30340" s="13"/>
      <c r="W30340" s="13"/>
    </row>
    <row r="30341" spans="1:23" x14ac:dyDescent="0.25">
      <c r="A30341" s="4" t="s">
        <v>40392</v>
      </c>
      <c r="B30341" s="4" t="s">
        <v>1065</v>
      </c>
      <c r="C30341" s="4" t="s">
        <v>40387</v>
      </c>
      <c r="D30341" s="4" t="s">
        <v>40388</v>
      </c>
      <c r="E30341" s="4" t="s">
        <v>40389</v>
      </c>
      <c r="F30341" s="4">
        <v>9374127251</v>
      </c>
      <c r="G30341" s="4">
        <v>9427353220</v>
      </c>
      <c r="H30341" s="4" t="s">
        <v>40390</v>
      </c>
      <c r="I30341" s="4" t="s">
        <v>40391</v>
      </c>
      <c r="J30341" s="4" t="s">
        <v>40393</v>
      </c>
      <c r="L30341" s="4" t="s">
        <v>8839</v>
      </c>
      <c r="M30341" s="4" t="s">
        <v>171</v>
      </c>
      <c r="N30341" s="4">
        <v>360003</v>
      </c>
      <c r="O30341" s="4" t="s">
        <v>40394</v>
      </c>
      <c r="P30341" s="4">
        <v>8043258723</v>
      </c>
      <c r="Q30341" s="31" t="s">
        <v>40385</v>
      </c>
      <c r="R30341" s="4"/>
      <c r="S30341" s="13" t="s">
        <v>40386</v>
      </c>
      <c r="T30341" s="13"/>
      <c r="U30341" s="13"/>
      <c r="V30341" s="13"/>
      <c r="W30341" s="13"/>
    </row>
    <row r="30342" spans="1:23" ht="30" x14ac:dyDescent="0.25">
      <c r="A30342" s="4" t="s">
        <v>40624</v>
      </c>
      <c r="B30342" s="4" t="s">
        <v>1065</v>
      </c>
      <c r="C30342" s="4" t="s">
        <v>848</v>
      </c>
      <c r="D30342" s="4" t="s">
        <v>40622</v>
      </c>
      <c r="E30342" s="4" t="s">
        <v>34</v>
      </c>
      <c r="F30342" s="4">
        <v>9924729299</v>
      </c>
      <c r="G30342" s="4">
        <v>9574718875</v>
      </c>
      <c r="H30342" s="4" t="s">
        <v>40623</v>
      </c>
      <c r="I30342" s="4"/>
      <c r="J30342" s="4" t="s">
        <v>40625</v>
      </c>
      <c r="L30342" s="4" t="s">
        <v>40626</v>
      </c>
      <c r="M30342" s="4" t="s">
        <v>171</v>
      </c>
      <c r="N30342" s="4">
        <v>360001</v>
      </c>
      <c r="O30342" s="4"/>
      <c r="P30342" s="4">
        <v>8042957482</v>
      </c>
      <c r="Q30342" s="31" t="s">
        <v>210538</v>
      </c>
      <c r="R30342" s="4"/>
      <c r="S30342" s="13" t="s">
        <v>197176</v>
      </c>
      <c r="T30342" s="13"/>
      <c r="U30342" s="13"/>
      <c r="V30342" s="13"/>
      <c r="W30342" s="13"/>
    </row>
    <row r="30343" spans="1:23" x14ac:dyDescent="0.25">
      <c r="A30343" s="4" t="s">
        <v>40822</v>
      </c>
      <c r="B30343" s="4" t="s">
        <v>1065</v>
      </c>
      <c r="C30343" s="4" t="s">
        <v>646</v>
      </c>
      <c r="D30343" s="4" t="s">
        <v>188</v>
      </c>
      <c r="E30343" s="4" t="s">
        <v>3982</v>
      </c>
      <c r="F30343" s="4">
        <v>9925235881</v>
      </c>
      <c r="G30343" s="4">
        <v>9925235868</v>
      </c>
      <c r="H30343" s="4" t="s">
        <v>40821</v>
      </c>
      <c r="I30343" s="4"/>
      <c r="J30343" s="4" t="s">
        <v>40823</v>
      </c>
      <c r="L30343" s="4" t="s">
        <v>40824</v>
      </c>
      <c r="M30343" s="4" t="s">
        <v>171</v>
      </c>
      <c r="N30343" s="4">
        <v>360001</v>
      </c>
      <c r="O30343" s="4" t="s">
        <v>40825</v>
      </c>
      <c r="P30343" s="4">
        <v>8045350631</v>
      </c>
      <c r="Q30343" s="31"/>
      <c r="R30343" s="4"/>
      <c r="S30343" s="13" t="s">
        <v>231798</v>
      </c>
      <c r="T30343" s="13"/>
      <c r="U30343" s="13"/>
      <c r="V30343" s="13"/>
      <c r="W30343" s="13"/>
    </row>
    <row r="30344" spans="1:23" ht="45" x14ac:dyDescent="0.25">
      <c r="A30344" s="4" t="s">
        <v>40915</v>
      </c>
      <c r="B30344" s="4" t="s">
        <v>1065</v>
      </c>
      <c r="C30344" s="4" t="s">
        <v>12941</v>
      </c>
      <c r="D30344" s="4" t="s">
        <v>25540</v>
      </c>
      <c r="E30344" s="4" t="s">
        <v>65</v>
      </c>
      <c r="F30344" s="4">
        <v>9099435999</v>
      </c>
      <c r="G30344" s="4">
        <v>9712167374</v>
      </c>
      <c r="H30344" s="4" t="s">
        <v>40914</v>
      </c>
      <c r="I30344" s="4"/>
      <c r="J30344" s="4" t="s">
        <v>40916</v>
      </c>
      <c r="L30344" s="4"/>
      <c r="M30344" s="4" t="s">
        <v>171</v>
      </c>
      <c r="N30344" s="4">
        <v>360024</v>
      </c>
      <c r="O30344" s="4"/>
      <c r="P30344" s="4">
        <v>8079459941</v>
      </c>
      <c r="Q30344" s="31" t="s">
        <v>40913</v>
      </c>
      <c r="R30344" s="4"/>
      <c r="S30344" s="13" t="s">
        <v>197177</v>
      </c>
      <c r="T30344" s="13"/>
      <c r="U30344" s="13"/>
      <c r="V30344" s="13"/>
      <c r="W30344" s="13"/>
    </row>
    <row r="30345" spans="1:23" ht="45" x14ac:dyDescent="0.25">
      <c r="A30345" s="4" t="s">
        <v>41174</v>
      </c>
      <c r="B30345" s="4" t="s">
        <v>1065</v>
      </c>
      <c r="C30345" s="4" t="s">
        <v>41171</v>
      </c>
      <c r="D30345" s="4" t="s">
        <v>41172</v>
      </c>
      <c r="E30345" s="4" t="s">
        <v>65</v>
      </c>
      <c r="F30345" s="4">
        <v>9879506804</v>
      </c>
      <c r="G30345" s="4">
        <v>9016025467</v>
      </c>
      <c r="H30345" s="4" t="s">
        <v>41173</v>
      </c>
      <c r="I30345" s="4"/>
      <c r="J30345" s="4" t="s">
        <v>41175</v>
      </c>
      <c r="L30345" s="4"/>
      <c r="M30345" s="4" t="s">
        <v>171</v>
      </c>
      <c r="N30345" s="4">
        <v>360024</v>
      </c>
      <c r="O30345" s="4"/>
      <c r="P30345" s="4">
        <v>8042964817</v>
      </c>
      <c r="Q30345" s="31" t="s">
        <v>210539</v>
      </c>
      <c r="R30345" s="4"/>
      <c r="S30345" s="13" t="s">
        <v>197178</v>
      </c>
      <c r="T30345" s="13"/>
      <c r="U30345" s="13"/>
      <c r="V30345" s="13"/>
      <c r="W30345" s="13"/>
    </row>
    <row r="30346" spans="1:23" x14ac:dyDescent="0.25">
      <c r="A30346" s="4" t="s">
        <v>41581</v>
      </c>
      <c r="B30346" s="4" t="s">
        <v>1065</v>
      </c>
      <c r="C30346" s="4" t="s">
        <v>18942</v>
      </c>
      <c r="D30346" s="4" t="s">
        <v>21294</v>
      </c>
      <c r="E30346" s="4" t="s">
        <v>27</v>
      </c>
      <c r="F30346" s="4">
        <v>9824049952</v>
      </c>
      <c r="G30346" s="4">
        <v>9898535258</v>
      </c>
      <c r="H30346" s="4" t="s">
        <v>41580</v>
      </c>
      <c r="I30346" s="4"/>
      <c r="J30346" s="4" t="s">
        <v>41582</v>
      </c>
      <c r="L30346" s="4" t="s">
        <v>41583</v>
      </c>
      <c r="M30346" s="4" t="s">
        <v>171</v>
      </c>
      <c r="N30346" s="4">
        <v>360002</v>
      </c>
      <c r="O30346" s="4"/>
      <c r="P30346" s="4">
        <v>8042953333</v>
      </c>
      <c r="Q30346" s="31"/>
      <c r="R30346" s="4"/>
      <c r="S30346" s="13" t="s">
        <v>197179</v>
      </c>
      <c r="T30346" s="13"/>
      <c r="U30346" s="13"/>
      <c r="V30346" s="13"/>
      <c r="W30346" s="13"/>
    </row>
    <row r="30347" spans="1:23" ht="45" x14ac:dyDescent="0.25">
      <c r="A30347" s="4" t="s">
        <v>41593</v>
      </c>
      <c r="B30347" s="4" t="s">
        <v>1065</v>
      </c>
      <c r="C30347" s="4" t="s">
        <v>41591</v>
      </c>
      <c r="D30347" s="4" t="s">
        <v>818</v>
      </c>
      <c r="E30347" s="4" t="s">
        <v>34</v>
      </c>
      <c r="F30347" s="4">
        <v>9824207218</v>
      </c>
      <c r="G30347" s="4">
        <v>9574969011</v>
      </c>
      <c r="H30347" s="4" t="s">
        <v>41592</v>
      </c>
      <c r="I30347" s="4"/>
      <c r="J30347" s="4" t="s">
        <v>41594</v>
      </c>
      <c r="L30347" s="4" t="s">
        <v>41595</v>
      </c>
      <c r="M30347" s="4" t="s">
        <v>171</v>
      </c>
      <c r="N30347" s="4">
        <v>360002</v>
      </c>
      <c r="O30347" s="4"/>
      <c r="P30347" s="4">
        <v>8071593210</v>
      </c>
      <c r="Q30347" s="31" t="s">
        <v>210540</v>
      </c>
      <c r="R30347" s="4"/>
      <c r="S30347" s="13" t="s">
        <v>203272</v>
      </c>
      <c r="T30347" s="13"/>
      <c r="U30347" s="13"/>
      <c r="V30347" s="13"/>
      <c r="W30347" s="13"/>
    </row>
    <row r="30348" spans="1:23" x14ac:dyDescent="0.25">
      <c r="A30348" s="4" t="s">
        <v>41660</v>
      </c>
      <c r="B30348" s="4" t="s">
        <v>1065</v>
      </c>
      <c r="C30348" s="4" t="s">
        <v>10526</v>
      </c>
      <c r="D30348" s="4"/>
      <c r="E30348" s="4" t="s">
        <v>34</v>
      </c>
      <c r="F30348" s="4">
        <v>9173420170</v>
      </c>
      <c r="G30348" s="4">
        <v>9510781087</v>
      </c>
      <c r="H30348" s="4" t="s">
        <v>41659</v>
      </c>
      <c r="I30348" s="4"/>
      <c r="J30348" s="4" t="s">
        <v>41661</v>
      </c>
      <c r="L30348" s="4" t="s">
        <v>10133</v>
      </c>
      <c r="M30348" s="4" t="s">
        <v>171</v>
      </c>
      <c r="N30348" s="4">
        <v>360001</v>
      </c>
      <c r="O30348" s="4"/>
      <c r="P30348" s="4">
        <v>8046053830</v>
      </c>
      <c r="Q30348" s="31"/>
      <c r="R30348" s="4"/>
      <c r="S30348" s="13" t="s">
        <v>203273</v>
      </c>
      <c r="T30348" s="13"/>
      <c r="U30348" s="13"/>
      <c r="V30348" s="13"/>
      <c r="W30348" s="13"/>
    </row>
    <row r="30349" spans="1:23" x14ac:dyDescent="0.25">
      <c r="A30349" s="4" t="s">
        <v>41999</v>
      </c>
      <c r="B30349" s="4" t="s">
        <v>1065</v>
      </c>
      <c r="C30349" s="4" t="s">
        <v>5928</v>
      </c>
      <c r="D30349" s="4" t="s">
        <v>41996</v>
      </c>
      <c r="E30349" s="4" t="s">
        <v>34</v>
      </c>
      <c r="F30349" s="4">
        <v>9998860575</v>
      </c>
      <c r="G30349" s="4"/>
      <c r="H30349" s="4" t="s">
        <v>41997</v>
      </c>
      <c r="I30349" s="4" t="s">
        <v>41998</v>
      </c>
      <c r="J30349" s="4" t="s">
        <v>42000</v>
      </c>
      <c r="L30349" s="4" t="s">
        <v>42001</v>
      </c>
      <c r="M30349" s="4" t="s">
        <v>171</v>
      </c>
      <c r="N30349" s="4">
        <v>360001</v>
      </c>
      <c r="O30349" s="4"/>
      <c r="P30349" s="4">
        <v>8048008740</v>
      </c>
      <c r="Q30349" s="31" t="s">
        <v>41994</v>
      </c>
      <c r="R30349" s="4"/>
      <c r="S30349" s="13" t="s">
        <v>41995</v>
      </c>
      <c r="T30349" s="13"/>
      <c r="U30349" s="13"/>
      <c r="V30349" s="13"/>
      <c r="W30349" s="13"/>
    </row>
    <row r="30350" spans="1:23" ht="45" x14ac:dyDescent="0.25">
      <c r="A30350" s="4" t="s">
        <v>42054</v>
      </c>
      <c r="B30350" s="4" t="s">
        <v>1065</v>
      </c>
      <c r="C30350" s="4" t="s">
        <v>42051</v>
      </c>
      <c r="D30350" s="4" t="s">
        <v>647</v>
      </c>
      <c r="E30350" s="4" t="s">
        <v>34</v>
      </c>
      <c r="F30350" s="4">
        <v>9925784949</v>
      </c>
      <c r="G30350" s="4"/>
      <c r="H30350" s="4" t="s">
        <v>42052</v>
      </c>
      <c r="I30350" s="4" t="s">
        <v>42053</v>
      </c>
      <c r="J30350" s="4" t="s">
        <v>42055</v>
      </c>
      <c r="L30350" s="4" t="s">
        <v>42056</v>
      </c>
      <c r="M30350" s="4" t="s">
        <v>171</v>
      </c>
      <c r="N30350" s="4">
        <v>360001</v>
      </c>
      <c r="O30350" s="4"/>
      <c r="P30350" s="4">
        <v>8071922023</v>
      </c>
      <c r="Q30350" s="31" t="s">
        <v>210541</v>
      </c>
      <c r="R30350" s="4"/>
      <c r="S30350" s="13" t="s">
        <v>197180</v>
      </c>
      <c r="T30350" s="13"/>
      <c r="U30350" s="13"/>
      <c r="V30350" s="13"/>
      <c r="W30350" s="13"/>
    </row>
    <row r="30351" spans="1:23" ht="30" x14ac:dyDescent="0.25">
      <c r="A30351" s="4" t="s">
        <v>42414</v>
      </c>
      <c r="B30351" s="4" t="s">
        <v>1065</v>
      </c>
      <c r="C30351" s="4" t="s">
        <v>4418</v>
      </c>
      <c r="D30351" s="4" t="s">
        <v>129</v>
      </c>
      <c r="E30351" s="4" t="s">
        <v>27</v>
      </c>
      <c r="F30351" s="4">
        <v>9898686862</v>
      </c>
      <c r="G30351" s="4"/>
      <c r="H30351" s="4" t="s">
        <v>42413</v>
      </c>
      <c r="I30351" s="4"/>
      <c r="J30351" s="4" t="s">
        <v>10133</v>
      </c>
      <c r="L30351" s="4" t="s">
        <v>10133</v>
      </c>
      <c r="M30351" s="4" t="s">
        <v>171</v>
      </c>
      <c r="N30351" s="4">
        <v>360001</v>
      </c>
      <c r="O30351" s="4"/>
      <c r="P30351" s="4">
        <v>8048423797</v>
      </c>
      <c r="Q30351" s="31" t="s">
        <v>210542</v>
      </c>
      <c r="R30351" s="4"/>
      <c r="S30351" s="13" t="s">
        <v>197181</v>
      </c>
      <c r="T30351" s="13"/>
      <c r="U30351" s="13"/>
      <c r="V30351" s="13"/>
      <c r="W30351" s="13"/>
    </row>
    <row r="30352" spans="1:23" ht="45" x14ac:dyDescent="0.25">
      <c r="A30352" s="4" t="s">
        <v>42683</v>
      </c>
      <c r="B30352" s="4" t="s">
        <v>1065</v>
      </c>
      <c r="C30352" s="4" t="s">
        <v>1219</v>
      </c>
      <c r="D30352" s="4" t="s">
        <v>42680</v>
      </c>
      <c r="E30352" s="4" t="s">
        <v>34</v>
      </c>
      <c r="F30352" s="4">
        <v>8306238408</v>
      </c>
      <c r="G30352" s="4">
        <v>7698408204</v>
      </c>
      <c r="H30352" s="4" t="s">
        <v>42681</v>
      </c>
      <c r="I30352" s="4" t="s">
        <v>42682</v>
      </c>
      <c r="J30352" s="4" t="s">
        <v>42684</v>
      </c>
      <c r="L30352" s="4" t="s">
        <v>42685</v>
      </c>
      <c r="M30352" s="4" t="s">
        <v>171</v>
      </c>
      <c r="N30352" s="4">
        <v>360002</v>
      </c>
      <c r="O30352" s="4"/>
      <c r="P30352" s="4">
        <v>8048621845</v>
      </c>
      <c r="Q30352" s="31" t="s">
        <v>210543</v>
      </c>
      <c r="R30352" s="4"/>
      <c r="S30352" s="13" t="s">
        <v>197182</v>
      </c>
      <c r="T30352" s="13"/>
      <c r="U30352" s="13"/>
      <c r="V30352" s="13"/>
      <c r="W30352" s="13"/>
    </row>
    <row r="30353" spans="1:23" ht="45" x14ac:dyDescent="0.25">
      <c r="A30353" s="4" t="s">
        <v>42783</v>
      </c>
      <c r="B30353" s="4" t="s">
        <v>1065</v>
      </c>
      <c r="C30353" s="4" t="s">
        <v>2054</v>
      </c>
      <c r="D30353" s="4" t="s">
        <v>42781</v>
      </c>
      <c r="E30353" s="4" t="s">
        <v>27</v>
      </c>
      <c r="F30353" s="4">
        <v>9879536035</v>
      </c>
      <c r="G30353" s="4"/>
      <c r="H30353" s="4" t="s">
        <v>42782</v>
      </c>
      <c r="I30353" s="4"/>
      <c r="J30353" s="4" t="s">
        <v>42784</v>
      </c>
      <c r="L30353" s="4" t="s">
        <v>42785</v>
      </c>
      <c r="M30353" s="4" t="s">
        <v>171</v>
      </c>
      <c r="N30353" s="4">
        <v>360005</v>
      </c>
      <c r="O30353" s="4"/>
      <c r="P30353" s="4">
        <v>8049676007</v>
      </c>
      <c r="Q30353" s="31" t="s">
        <v>210544</v>
      </c>
      <c r="R30353" s="4"/>
      <c r="S30353" s="13" t="s">
        <v>223125</v>
      </c>
      <c r="T30353" s="13"/>
      <c r="U30353" s="13"/>
      <c r="V30353" s="13"/>
      <c r="W30353" s="13"/>
    </row>
    <row r="30354" spans="1:23" x14ac:dyDescent="0.25">
      <c r="A30354" s="4" t="s">
        <v>42977</v>
      </c>
      <c r="B30354" s="4" t="s">
        <v>1065</v>
      </c>
      <c r="C30354" s="4" t="s">
        <v>42974</v>
      </c>
      <c r="D30354" s="4" t="s">
        <v>11682</v>
      </c>
      <c r="E30354" s="4" t="s">
        <v>27</v>
      </c>
      <c r="F30354" s="4">
        <v>9825619950</v>
      </c>
      <c r="G30354" s="4">
        <v>9625619950</v>
      </c>
      <c r="H30354" s="4" t="s">
        <v>42975</v>
      </c>
      <c r="I30354" s="4" t="s">
        <v>42976</v>
      </c>
      <c r="J30354" s="4" t="s">
        <v>42978</v>
      </c>
      <c r="L30354" s="4" t="s">
        <v>42979</v>
      </c>
      <c r="M30354" s="4" t="s">
        <v>171</v>
      </c>
      <c r="N30354" s="4">
        <v>360002</v>
      </c>
      <c r="O30354" s="4" t="s">
        <v>42980</v>
      </c>
      <c r="P30354" s="4">
        <v>8045317112</v>
      </c>
      <c r="Q30354" s="31"/>
      <c r="R30354" s="4"/>
      <c r="S30354" s="13" t="s">
        <v>231799</v>
      </c>
      <c r="T30354" s="13"/>
      <c r="U30354" s="13"/>
      <c r="V30354" s="13"/>
      <c r="W30354" s="13"/>
    </row>
    <row r="30355" spans="1:23" ht="30" x14ac:dyDescent="0.25">
      <c r="A30355" s="4" t="s">
        <v>43768</v>
      </c>
      <c r="B30355" s="4" t="s">
        <v>1065</v>
      </c>
      <c r="C30355" s="4" t="s">
        <v>1213</v>
      </c>
      <c r="D30355" s="4" t="s">
        <v>129</v>
      </c>
      <c r="E30355" s="4" t="s">
        <v>1105</v>
      </c>
      <c r="F30355" s="4">
        <v>9924173725</v>
      </c>
      <c r="G30355" s="4"/>
      <c r="H30355" s="4" t="s">
        <v>43766</v>
      </c>
      <c r="I30355" s="4" t="s">
        <v>43767</v>
      </c>
      <c r="J30355" s="4" t="s">
        <v>43769</v>
      </c>
      <c r="L30355" s="4" t="s">
        <v>10133</v>
      </c>
      <c r="M30355" s="4" t="s">
        <v>171</v>
      </c>
      <c r="N30355" s="4">
        <v>360002</v>
      </c>
      <c r="O30355" s="4"/>
      <c r="P30355" s="4">
        <v>8071596747</v>
      </c>
      <c r="Q30355" s="31" t="s">
        <v>43765</v>
      </c>
      <c r="R30355" s="4"/>
      <c r="S30355" s="13" t="s">
        <v>43765</v>
      </c>
      <c r="T30355" s="13"/>
      <c r="U30355" s="13"/>
      <c r="V30355" s="13"/>
      <c r="W30355" s="13"/>
    </row>
    <row r="30356" spans="1:23" ht="30" x14ac:dyDescent="0.25">
      <c r="A30356" s="4" t="s">
        <v>44563</v>
      </c>
      <c r="B30356" s="4" t="s">
        <v>1065</v>
      </c>
      <c r="C30356" s="4" t="s">
        <v>17777</v>
      </c>
      <c r="D30356" s="4" t="s">
        <v>12356</v>
      </c>
      <c r="E30356" s="4" t="s">
        <v>65</v>
      </c>
      <c r="F30356" s="4">
        <v>9909009945</v>
      </c>
      <c r="G30356" s="4"/>
      <c r="H30356" s="4" t="s">
        <v>44561</v>
      </c>
      <c r="I30356" s="4" t="s">
        <v>44562</v>
      </c>
      <c r="J30356" s="4" t="s">
        <v>44564</v>
      </c>
      <c r="L30356" s="4" t="s">
        <v>44565</v>
      </c>
      <c r="M30356" s="4" t="s">
        <v>171</v>
      </c>
      <c r="N30356" s="4">
        <v>360002</v>
      </c>
      <c r="O30356" s="4" t="s">
        <v>44566</v>
      </c>
      <c r="P30356" s="4">
        <v>8043048060</v>
      </c>
      <c r="Q30356" s="31" t="s">
        <v>44560</v>
      </c>
      <c r="R30356" s="4"/>
      <c r="S30356" s="13" t="s">
        <v>223126</v>
      </c>
      <c r="T30356" s="13"/>
      <c r="U30356" s="13"/>
      <c r="V30356" s="13"/>
      <c r="W30356" s="13"/>
    </row>
    <row r="30357" spans="1:23" ht="30" x14ac:dyDescent="0.25">
      <c r="A30357" s="4" t="s">
        <v>44714</v>
      </c>
      <c r="B30357" s="4" t="s">
        <v>1065</v>
      </c>
      <c r="C30357" s="4" t="s">
        <v>3381</v>
      </c>
      <c r="D30357" s="4" t="s">
        <v>188</v>
      </c>
      <c r="E30357" s="4" t="s">
        <v>175</v>
      </c>
      <c r="F30357" s="4">
        <v>9428467480</v>
      </c>
      <c r="G30357" s="4"/>
      <c r="H30357" s="4" t="s">
        <v>44712</v>
      </c>
      <c r="I30357" s="4" t="s">
        <v>44713</v>
      </c>
      <c r="J30357" s="4" t="s">
        <v>44715</v>
      </c>
      <c r="L30357" s="4" t="s">
        <v>11176</v>
      </c>
      <c r="M30357" s="4" t="s">
        <v>171</v>
      </c>
      <c r="N30357" s="4">
        <v>360002</v>
      </c>
      <c r="O30357" s="4"/>
      <c r="P30357" s="4">
        <v>8048416502</v>
      </c>
      <c r="Q30357" s="31" t="s">
        <v>210545</v>
      </c>
      <c r="R30357" s="4"/>
      <c r="S30357" s="13" t="s">
        <v>197183</v>
      </c>
      <c r="T30357" s="13"/>
      <c r="U30357" s="13"/>
      <c r="V30357" s="13"/>
      <c r="W30357" s="13"/>
    </row>
    <row r="30358" spans="1:23" x14ac:dyDescent="0.25">
      <c r="A30358" s="4" t="s">
        <v>44980</v>
      </c>
      <c r="B30358" s="4" t="s">
        <v>1065</v>
      </c>
      <c r="C30358" s="4" t="s">
        <v>491</v>
      </c>
      <c r="D30358" s="4" t="s">
        <v>30862</v>
      </c>
      <c r="E30358" s="4" t="s">
        <v>27</v>
      </c>
      <c r="F30358" s="4">
        <v>9601260010</v>
      </c>
      <c r="G30358" s="4">
        <v>8511832240</v>
      </c>
      <c r="H30358" s="4" t="s">
        <v>44978</v>
      </c>
      <c r="I30358" s="4" t="s">
        <v>44979</v>
      </c>
      <c r="J30358" s="4" t="s">
        <v>44981</v>
      </c>
      <c r="L30358" s="4" t="s">
        <v>44982</v>
      </c>
      <c r="M30358" s="4" t="s">
        <v>171</v>
      </c>
      <c r="N30358" s="4">
        <v>360001</v>
      </c>
      <c r="O30358" s="4"/>
      <c r="P30358" s="4">
        <v>8048584333</v>
      </c>
      <c r="Q30358" s="31" t="s">
        <v>44976</v>
      </c>
      <c r="R30358" s="4"/>
      <c r="S30358" s="13" t="s">
        <v>44977</v>
      </c>
      <c r="T30358" s="13"/>
      <c r="U30358" s="13"/>
      <c r="V30358" s="13"/>
      <c r="W30358" s="13"/>
    </row>
    <row r="30359" spans="1:23" x14ac:dyDescent="0.25">
      <c r="A30359" s="4" t="s">
        <v>45134</v>
      </c>
      <c r="B30359" s="4" t="s">
        <v>1065</v>
      </c>
      <c r="C30359" s="4" t="s">
        <v>45130</v>
      </c>
      <c r="D30359" s="4" t="s">
        <v>15559</v>
      </c>
      <c r="E30359" s="4" t="s">
        <v>45131</v>
      </c>
      <c r="F30359" s="4">
        <v>7698896666</v>
      </c>
      <c r="G30359" s="4">
        <v>9377728977</v>
      </c>
      <c r="H30359" s="4" t="s">
        <v>45132</v>
      </c>
      <c r="I30359" s="4" t="s">
        <v>45133</v>
      </c>
      <c r="J30359" s="4" t="s">
        <v>45135</v>
      </c>
      <c r="L30359" s="4"/>
      <c r="M30359" s="4" t="s">
        <v>171</v>
      </c>
      <c r="N30359" s="4">
        <v>360002</v>
      </c>
      <c r="O30359" s="4" t="s">
        <v>45136</v>
      </c>
      <c r="P30359" s="4">
        <v>8048552436</v>
      </c>
      <c r="Q30359" s="31"/>
      <c r="R30359" s="4"/>
      <c r="S30359" s="13" t="s">
        <v>231800</v>
      </c>
      <c r="T30359" s="13"/>
      <c r="U30359" s="13"/>
      <c r="V30359" s="13"/>
      <c r="W30359" s="13"/>
    </row>
    <row r="30360" spans="1:23" x14ac:dyDescent="0.25">
      <c r="A30360" s="4" t="s">
        <v>45859</v>
      </c>
      <c r="B30360" s="4" t="s">
        <v>1065</v>
      </c>
      <c r="C30360" s="4" t="s">
        <v>45856</v>
      </c>
      <c r="D30360" s="4" t="s">
        <v>188</v>
      </c>
      <c r="E30360" s="4" t="s">
        <v>34</v>
      </c>
      <c r="F30360" s="4">
        <v>9638500338</v>
      </c>
      <c r="G30360" s="4">
        <v>9638500550</v>
      </c>
      <c r="H30360" s="4" t="s">
        <v>45857</v>
      </c>
      <c r="I30360" s="4" t="s">
        <v>45858</v>
      </c>
      <c r="J30360" s="4" t="s">
        <v>45860</v>
      </c>
      <c r="L30360" s="4" t="s">
        <v>36043</v>
      </c>
      <c r="M30360" s="4" t="s">
        <v>171</v>
      </c>
      <c r="N30360" s="4">
        <v>360002</v>
      </c>
      <c r="O30360" s="4" t="s">
        <v>45861</v>
      </c>
      <c r="P30360" s="4">
        <v>8046073805</v>
      </c>
      <c r="Q30360" s="31"/>
      <c r="R30360" s="4"/>
      <c r="S30360" s="13" t="s">
        <v>231801</v>
      </c>
      <c r="T30360" s="13"/>
      <c r="U30360" s="13"/>
      <c r="V30360" s="13"/>
      <c r="W30360" s="13"/>
    </row>
    <row r="30361" spans="1:23" ht="45" x14ac:dyDescent="0.25">
      <c r="A30361" s="4" t="s">
        <v>46072</v>
      </c>
      <c r="B30361" s="4" t="s">
        <v>1065</v>
      </c>
      <c r="C30361" s="4" t="s">
        <v>2183</v>
      </c>
      <c r="D30361" s="4" t="s">
        <v>1051</v>
      </c>
      <c r="E30361" s="4" t="s">
        <v>27</v>
      </c>
      <c r="F30361" s="4">
        <v>9724437888</v>
      </c>
      <c r="G30361" s="4">
        <v>9925127930</v>
      </c>
      <c r="H30361" s="4" t="s">
        <v>46071</v>
      </c>
      <c r="I30361" s="4"/>
      <c r="J30361" s="4" t="s">
        <v>46073</v>
      </c>
      <c r="L30361" s="4"/>
      <c r="M30361" s="4" t="s">
        <v>171</v>
      </c>
      <c r="N30361" s="4">
        <v>360005</v>
      </c>
      <c r="O30361" s="4"/>
      <c r="P30361" s="4">
        <v>8042959229</v>
      </c>
      <c r="Q30361" s="31" t="s">
        <v>210546</v>
      </c>
      <c r="R30361" s="4"/>
      <c r="S30361" s="13" t="s">
        <v>197184</v>
      </c>
      <c r="T30361" s="13"/>
      <c r="U30361" s="13"/>
      <c r="V30361" s="13"/>
      <c r="W30361" s="13"/>
    </row>
    <row r="30362" spans="1:23" x14ac:dyDescent="0.25">
      <c r="A30362" s="4" t="s">
        <v>46163</v>
      </c>
      <c r="B30362" s="4" t="s">
        <v>1065</v>
      </c>
      <c r="C30362" s="4" t="s">
        <v>46161</v>
      </c>
      <c r="D30362" s="4" t="s">
        <v>129</v>
      </c>
      <c r="E30362" s="4" t="s">
        <v>27</v>
      </c>
      <c r="F30362" s="4">
        <v>9913557955</v>
      </c>
      <c r="G30362" s="4">
        <v>7984714242</v>
      </c>
      <c r="H30362" s="4" t="s">
        <v>46162</v>
      </c>
      <c r="I30362" s="4"/>
      <c r="J30362" s="4" t="s">
        <v>46164</v>
      </c>
      <c r="L30362" s="4" t="s">
        <v>46165</v>
      </c>
      <c r="M30362" s="4" t="s">
        <v>171</v>
      </c>
      <c r="N30362" s="4">
        <v>360002</v>
      </c>
      <c r="O30362" s="4"/>
      <c r="P30362" s="4">
        <v>8048727956</v>
      </c>
      <c r="Q30362" s="31"/>
      <c r="R30362" s="4"/>
      <c r="S30362" s="13" t="s">
        <v>46160</v>
      </c>
      <c r="T30362" s="13"/>
      <c r="U30362" s="13"/>
      <c r="V30362" s="13"/>
      <c r="W30362" s="13"/>
    </row>
    <row r="30363" spans="1:23" x14ac:dyDescent="0.25">
      <c r="A30363" s="4" t="s">
        <v>46858</v>
      </c>
      <c r="B30363" s="4" t="s">
        <v>1065</v>
      </c>
      <c r="C30363" s="4" t="s">
        <v>532</v>
      </c>
      <c r="D30363" s="4" t="s">
        <v>46856</v>
      </c>
      <c r="E30363" s="4" t="s">
        <v>27</v>
      </c>
      <c r="F30363" s="4">
        <v>9898055056</v>
      </c>
      <c r="G30363" s="4">
        <v>9601170004</v>
      </c>
      <c r="H30363" s="4" t="s">
        <v>46857</v>
      </c>
      <c r="I30363" s="4"/>
      <c r="J30363" s="4" t="s">
        <v>46859</v>
      </c>
      <c r="L30363" s="4" t="s">
        <v>46860</v>
      </c>
      <c r="M30363" s="4" t="s">
        <v>171</v>
      </c>
      <c r="N30363" s="4">
        <v>360004</v>
      </c>
      <c r="O30363" s="4"/>
      <c r="P30363" s="4">
        <v>8048422985</v>
      </c>
      <c r="Q30363" s="31"/>
      <c r="R30363" s="4"/>
      <c r="S30363" s="13" t="s">
        <v>231802</v>
      </c>
      <c r="T30363" s="13"/>
      <c r="U30363" s="13"/>
      <c r="V30363" s="13"/>
      <c r="W30363" s="13"/>
    </row>
    <row r="30364" spans="1:23" ht="30" x14ac:dyDescent="0.25">
      <c r="A30364" s="4" t="s">
        <v>47275</v>
      </c>
      <c r="B30364" s="4" t="s">
        <v>1065</v>
      </c>
      <c r="C30364" s="4" t="s">
        <v>47272</v>
      </c>
      <c r="D30364" s="4" t="s">
        <v>6380</v>
      </c>
      <c r="E30364" s="4" t="s">
        <v>34</v>
      </c>
      <c r="F30364" s="4">
        <v>9924887890</v>
      </c>
      <c r="G30364" s="4">
        <v>7096985809</v>
      </c>
      <c r="H30364" s="4" t="s">
        <v>47273</v>
      </c>
      <c r="I30364" s="4" t="s">
        <v>47274</v>
      </c>
      <c r="J30364" s="4" t="s">
        <v>47276</v>
      </c>
      <c r="L30364" s="4"/>
      <c r="M30364" s="4" t="s">
        <v>171</v>
      </c>
      <c r="N30364" s="4">
        <v>360014</v>
      </c>
      <c r="O30364" s="4"/>
      <c r="P30364" s="4">
        <v>8048081202</v>
      </c>
      <c r="Q30364" s="31" t="s">
        <v>210547</v>
      </c>
      <c r="R30364" s="4"/>
      <c r="S30364" s="13" t="s">
        <v>203274</v>
      </c>
      <c r="T30364" s="13"/>
      <c r="U30364" s="13"/>
      <c r="V30364" s="13"/>
      <c r="W30364" s="13"/>
    </row>
    <row r="30365" spans="1:23" x14ac:dyDescent="0.25">
      <c r="A30365" s="4" t="s">
        <v>47484</v>
      </c>
      <c r="B30365" s="4" t="s">
        <v>1065</v>
      </c>
      <c r="C30365" s="4" t="s">
        <v>1219</v>
      </c>
      <c r="D30365" s="4" t="s">
        <v>188</v>
      </c>
      <c r="E30365" s="4" t="s">
        <v>65</v>
      </c>
      <c r="F30365" s="4">
        <v>9824456612</v>
      </c>
      <c r="G30365" s="4">
        <v>9824590100</v>
      </c>
      <c r="H30365" s="4" t="s">
        <v>47483</v>
      </c>
      <c r="I30365" s="4"/>
      <c r="J30365" s="4" t="s">
        <v>47485</v>
      </c>
      <c r="L30365" s="4"/>
      <c r="M30365" s="4" t="s">
        <v>171</v>
      </c>
      <c r="N30365" s="4">
        <v>360003</v>
      </c>
      <c r="O30365" s="4"/>
      <c r="P30365" s="4">
        <v>8048623070</v>
      </c>
      <c r="Q30365" s="31"/>
      <c r="R30365" s="4"/>
      <c r="S30365" s="13" t="s">
        <v>47482</v>
      </c>
      <c r="T30365" s="13"/>
      <c r="U30365" s="13"/>
      <c r="V30365" s="13"/>
      <c r="W30365" s="13"/>
    </row>
    <row r="30366" spans="1:23" ht="45" x14ac:dyDescent="0.25">
      <c r="A30366" s="4" t="s">
        <v>48135</v>
      </c>
      <c r="B30366" s="4" t="s">
        <v>1065</v>
      </c>
      <c r="C30366" s="4" t="s">
        <v>48132</v>
      </c>
      <c r="D30366" s="4" t="s">
        <v>48133</v>
      </c>
      <c r="E30366" s="4" t="s">
        <v>27</v>
      </c>
      <c r="F30366" s="4">
        <v>9898800076</v>
      </c>
      <c r="G30366" s="4">
        <v>9904843277</v>
      </c>
      <c r="H30366" s="4" t="s">
        <v>48134</v>
      </c>
      <c r="I30366" s="4"/>
      <c r="J30366" s="4" t="s">
        <v>48136</v>
      </c>
      <c r="L30366" s="4" t="s">
        <v>2648</v>
      </c>
      <c r="M30366" s="4" t="s">
        <v>171</v>
      </c>
      <c r="N30366" s="4">
        <v>360002</v>
      </c>
      <c r="O30366" s="4"/>
      <c r="P30366" s="4">
        <v>8048425908</v>
      </c>
      <c r="Q30366" s="31" t="s">
        <v>48131</v>
      </c>
      <c r="R30366" s="4"/>
      <c r="S30366" s="13" t="s">
        <v>197185</v>
      </c>
      <c r="T30366" s="13"/>
      <c r="U30366" s="13"/>
      <c r="V30366" s="13"/>
      <c r="W30366" s="13"/>
    </row>
    <row r="30367" spans="1:23" ht="45" x14ac:dyDescent="0.25">
      <c r="A30367" s="4" t="s">
        <v>48576</v>
      </c>
      <c r="B30367" s="4" t="s">
        <v>1065</v>
      </c>
      <c r="C30367" s="4" t="s">
        <v>23307</v>
      </c>
      <c r="D30367" s="4" t="s">
        <v>818</v>
      </c>
      <c r="E30367" s="4" t="s">
        <v>74</v>
      </c>
      <c r="F30367" s="4">
        <v>9374101514</v>
      </c>
      <c r="G30367" s="4">
        <v>9824448381</v>
      </c>
      <c r="H30367" s="4" t="s">
        <v>48575</v>
      </c>
      <c r="I30367" s="4"/>
      <c r="J30367" s="4" t="s">
        <v>48577</v>
      </c>
      <c r="L30367" s="4" t="s">
        <v>10133</v>
      </c>
      <c r="M30367" s="4" t="s">
        <v>171</v>
      </c>
      <c r="N30367" s="4">
        <v>360001</v>
      </c>
      <c r="O30367" s="4"/>
      <c r="P30367" s="4">
        <v>8048553892</v>
      </c>
      <c r="Q30367" s="31" t="s">
        <v>48574</v>
      </c>
      <c r="R30367" s="4"/>
      <c r="S30367" s="13" t="s">
        <v>197186</v>
      </c>
      <c r="T30367" s="13"/>
      <c r="U30367" s="13"/>
      <c r="V30367" s="13"/>
      <c r="W30367" s="13"/>
    </row>
    <row r="30368" spans="1:23" ht="30" x14ac:dyDescent="0.25">
      <c r="A30368" s="4" t="s">
        <v>48813</v>
      </c>
      <c r="B30368" s="4" t="s">
        <v>1065</v>
      </c>
      <c r="C30368" s="4" t="s">
        <v>2693</v>
      </c>
      <c r="D30368" s="4" t="s">
        <v>818</v>
      </c>
      <c r="E30368" s="4" t="s">
        <v>34</v>
      </c>
      <c r="F30368" s="4">
        <v>9925283570</v>
      </c>
      <c r="G30368" s="4">
        <v>9586286518</v>
      </c>
      <c r="H30368" s="4" t="s">
        <v>48812</v>
      </c>
      <c r="I30368" s="4"/>
      <c r="J30368" s="4" t="s">
        <v>48814</v>
      </c>
      <c r="L30368" s="4" t="s">
        <v>48815</v>
      </c>
      <c r="M30368" s="4" t="s">
        <v>171</v>
      </c>
      <c r="N30368" s="4">
        <v>360003</v>
      </c>
      <c r="O30368" s="4"/>
      <c r="P30368" s="4">
        <v>8046077350</v>
      </c>
      <c r="Q30368" s="31" t="s">
        <v>210548</v>
      </c>
      <c r="R30368" s="4"/>
      <c r="S30368" s="13" t="s">
        <v>197187</v>
      </c>
      <c r="T30368" s="13"/>
      <c r="U30368" s="13"/>
      <c r="V30368" s="13"/>
      <c r="W30368" s="13"/>
    </row>
    <row r="30369" spans="1:23" ht="30" x14ac:dyDescent="0.25">
      <c r="A30369" s="4" t="s">
        <v>49814</v>
      </c>
      <c r="B30369" s="4" t="s">
        <v>1065</v>
      </c>
      <c r="C30369" s="4" t="s">
        <v>17121</v>
      </c>
      <c r="D30369" s="4" t="s">
        <v>49811</v>
      </c>
      <c r="E30369" s="4" t="s">
        <v>175</v>
      </c>
      <c r="F30369" s="4">
        <v>7600097008</v>
      </c>
      <c r="G30369" s="4">
        <v>9429167697</v>
      </c>
      <c r="H30369" s="4" t="s">
        <v>49812</v>
      </c>
      <c r="I30369" s="4" t="s">
        <v>49813</v>
      </c>
      <c r="J30369" s="4" t="s">
        <v>49815</v>
      </c>
      <c r="L30369" s="4" t="s">
        <v>49816</v>
      </c>
      <c r="M30369" s="4" t="s">
        <v>171</v>
      </c>
      <c r="N30369" s="4">
        <v>360001</v>
      </c>
      <c r="O30369" s="4"/>
      <c r="P30369" s="4">
        <v>8048553008</v>
      </c>
      <c r="Q30369" s="31" t="s">
        <v>210549</v>
      </c>
      <c r="R30369" s="4"/>
      <c r="S30369" s="13" t="s">
        <v>197188</v>
      </c>
      <c r="T30369" s="13"/>
      <c r="U30369" s="13"/>
      <c r="V30369" s="13"/>
      <c r="W30369" s="13"/>
    </row>
    <row r="30370" spans="1:23" ht="30" x14ac:dyDescent="0.25">
      <c r="A30370" s="4" t="s">
        <v>50015</v>
      </c>
      <c r="B30370" s="4" t="s">
        <v>1065</v>
      </c>
      <c r="C30370" s="4" t="s">
        <v>4022</v>
      </c>
      <c r="D30370" s="4" t="s">
        <v>188</v>
      </c>
      <c r="E30370" s="4" t="s">
        <v>34</v>
      </c>
      <c r="F30370" s="4">
        <v>9099044404</v>
      </c>
      <c r="G30370" s="4"/>
      <c r="H30370" s="4" t="s">
        <v>50014</v>
      </c>
      <c r="I30370" s="4"/>
      <c r="J30370" s="4" t="s">
        <v>50016</v>
      </c>
      <c r="L30370" s="4"/>
      <c r="M30370" s="4" t="s">
        <v>171</v>
      </c>
      <c r="N30370" s="4">
        <v>360001</v>
      </c>
      <c r="O30370" s="4"/>
      <c r="P30370" s="4">
        <v>8071740430</v>
      </c>
      <c r="Q30370" s="31" t="s">
        <v>50013</v>
      </c>
      <c r="R30370" s="4"/>
      <c r="S30370" s="13" t="s">
        <v>231803</v>
      </c>
      <c r="T30370" s="13"/>
      <c r="U30370" s="13"/>
      <c r="V30370" s="13"/>
      <c r="W30370" s="13"/>
    </row>
    <row r="30371" spans="1:23" ht="45" x14ac:dyDescent="0.25">
      <c r="A30371" s="4" t="s">
        <v>50396</v>
      </c>
      <c r="B30371" s="4" t="s">
        <v>1065</v>
      </c>
      <c r="C30371" s="4" t="s">
        <v>4959</v>
      </c>
      <c r="D30371" s="4" t="s">
        <v>50394</v>
      </c>
      <c r="E30371" s="4" t="s">
        <v>34</v>
      </c>
      <c r="F30371" s="4">
        <v>9824504418</v>
      </c>
      <c r="G30371" s="4"/>
      <c r="H30371" s="4" t="s">
        <v>50395</v>
      </c>
      <c r="I30371" s="4"/>
      <c r="J30371" s="4" t="s">
        <v>50397</v>
      </c>
      <c r="L30371" s="4" t="s">
        <v>9429</v>
      </c>
      <c r="M30371" s="4" t="s">
        <v>171</v>
      </c>
      <c r="N30371" s="4">
        <v>360001</v>
      </c>
      <c r="O30371" s="4"/>
      <c r="P30371" s="4">
        <v>8071597492</v>
      </c>
      <c r="Q30371" s="31" t="s">
        <v>210550</v>
      </c>
      <c r="R30371" s="4"/>
      <c r="S30371" s="13" t="s">
        <v>197189</v>
      </c>
      <c r="T30371" s="13"/>
      <c r="U30371" s="13"/>
      <c r="V30371" s="13"/>
      <c r="W30371" s="13"/>
    </row>
    <row r="30372" spans="1:23" ht="45" x14ac:dyDescent="0.25">
      <c r="A30372" s="4" t="s">
        <v>50496</v>
      </c>
      <c r="B30372" s="4" t="s">
        <v>1065</v>
      </c>
      <c r="C30372" s="4" t="s">
        <v>7126</v>
      </c>
      <c r="D30372" s="4" t="s">
        <v>188</v>
      </c>
      <c r="E30372" s="4" t="s">
        <v>7512</v>
      </c>
      <c r="F30372" s="4">
        <v>9409309004</v>
      </c>
      <c r="G30372" s="4">
        <v>9409309021</v>
      </c>
      <c r="H30372" s="4" t="s">
        <v>50494</v>
      </c>
      <c r="I30372" s="4" t="s">
        <v>50495</v>
      </c>
      <c r="J30372" s="4" t="s">
        <v>50497</v>
      </c>
      <c r="L30372" s="4" t="s">
        <v>50498</v>
      </c>
      <c r="M30372" s="4" t="s">
        <v>171</v>
      </c>
      <c r="N30372" s="4">
        <v>360002</v>
      </c>
      <c r="O30372" s="4" t="s">
        <v>50499</v>
      </c>
      <c r="P30372" s="4">
        <v>8045327604</v>
      </c>
      <c r="Q30372" s="31" t="s">
        <v>210551</v>
      </c>
      <c r="R30372" s="4"/>
      <c r="S30372" s="13" t="s">
        <v>231804</v>
      </c>
      <c r="T30372" s="13"/>
      <c r="U30372" s="13"/>
      <c r="V30372" s="13"/>
      <c r="W30372" s="13"/>
    </row>
    <row r="30373" spans="1:23" ht="30" x14ac:dyDescent="0.25">
      <c r="A30373" s="4" t="s">
        <v>50875</v>
      </c>
      <c r="B30373" s="4" t="s">
        <v>1065</v>
      </c>
      <c r="C30373" s="4" t="s">
        <v>5928</v>
      </c>
      <c r="D30373" s="4" t="s">
        <v>188</v>
      </c>
      <c r="E30373" s="4" t="s">
        <v>34</v>
      </c>
      <c r="F30373" s="4">
        <v>8980219383</v>
      </c>
      <c r="G30373" s="4">
        <v>9687188204</v>
      </c>
      <c r="H30373" s="4" t="s">
        <v>50874</v>
      </c>
      <c r="I30373" s="4"/>
      <c r="J30373" s="4" t="s">
        <v>50876</v>
      </c>
      <c r="L30373" s="4"/>
      <c r="M30373" s="4" t="s">
        <v>171</v>
      </c>
      <c r="N30373" s="4">
        <v>360002</v>
      </c>
      <c r="O30373" s="4"/>
      <c r="P30373" s="4">
        <v>8048118796</v>
      </c>
      <c r="Q30373" s="31" t="s">
        <v>210552</v>
      </c>
      <c r="R30373" s="4"/>
      <c r="S30373" s="13" t="s">
        <v>197190</v>
      </c>
      <c r="T30373" s="13"/>
      <c r="U30373" s="13"/>
      <c r="V30373" s="13"/>
      <c r="W30373" s="13"/>
    </row>
    <row r="30374" spans="1:23" ht="45" x14ac:dyDescent="0.25">
      <c r="A30374" s="4" t="s">
        <v>51576</v>
      </c>
      <c r="B30374" s="4" t="s">
        <v>1065</v>
      </c>
      <c r="C30374" s="4" t="s">
        <v>695</v>
      </c>
      <c r="D30374" s="4" t="s">
        <v>188</v>
      </c>
      <c r="E30374" s="4" t="s">
        <v>65</v>
      </c>
      <c r="F30374" s="4">
        <v>9909031231</v>
      </c>
      <c r="G30374" s="4">
        <v>9825231231</v>
      </c>
      <c r="H30374" s="4" t="s">
        <v>51575</v>
      </c>
      <c r="I30374" s="4"/>
      <c r="J30374" s="4" t="s">
        <v>51577</v>
      </c>
      <c r="L30374" s="4" t="s">
        <v>51578</v>
      </c>
      <c r="M30374" s="4" t="s">
        <v>171</v>
      </c>
      <c r="N30374" s="4">
        <v>360003</v>
      </c>
      <c r="O30374" s="4" t="s">
        <v>51579</v>
      </c>
      <c r="P30374" s="4">
        <v>8071924379</v>
      </c>
      <c r="Q30374" s="31" t="s">
        <v>210553</v>
      </c>
      <c r="R30374" s="4"/>
      <c r="S30374" s="13" t="s">
        <v>197191</v>
      </c>
      <c r="T30374" s="13"/>
      <c r="U30374" s="13"/>
      <c r="V30374" s="13"/>
      <c r="W30374" s="13"/>
    </row>
    <row r="30375" spans="1:23" ht="45" x14ac:dyDescent="0.25">
      <c r="A30375" s="4" t="s">
        <v>52059</v>
      </c>
      <c r="B30375" s="4" t="s">
        <v>1065</v>
      </c>
      <c r="C30375" s="4" t="s">
        <v>52056</v>
      </c>
      <c r="D30375" s="4" t="s">
        <v>52057</v>
      </c>
      <c r="E30375" s="4"/>
      <c r="F30375" s="4">
        <v>8866012354</v>
      </c>
      <c r="G30375" s="4"/>
      <c r="H30375" s="4" t="s">
        <v>52058</v>
      </c>
      <c r="I30375" s="4"/>
      <c r="J30375" s="4"/>
      <c r="L30375" s="4"/>
      <c r="M30375" s="4" t="s">
        <v>171</v>
      </c>
      <c r="N30375" s="4">
        <v>360004</v>
      </c>
      <c r="O30375" s="4"/>
      <c r="P30375" s="4">
        <v>8046025386</v>
      </c>
      <c r="Q30375" s="31" t="s">
        <v>52055</v>
      </c>
      <c r="R30375" s="4"/>
      <c r="S30375" s="13" t="s">
        <v>197192</v>
      </c>
      <c r="T30375" s="13"/>
      <c r="U30375" s="13"/>
      <c r="V30375" s="13"/>
      <c r="W30375" s="13"/>
    </row>
    <row r="30376" spans="1:23" ht="45" x14ac:dyDescent="0.25">
      <c r="A30376" s="4" t="s">
        <v>53058</v>
      </c>
      <c r="B30376" s="4" t="s">
        <v>1065</v>
      </c>
      <c r="C30376" s="4" t="s">
        <v>5101</v>
      </c>
      <c r="D30376" s="4" t="s">
        <v>29769</v>
      </c>
      <c r="E30376" s="4" t="s">
        <v>27</v>
      </c>
      <c r="F30376" s="4">
        <v>9904003845</v>
      </c>
      <c r="G30376" s="4">
        <v>9979585687</v>
      </c>
      <c r="H30376" s="4" t="s">
        <v>53056</v>
      </c>
      <c r="I30376" s="4" t="s">
        <v>53057</v>
      </c>
      <c r="J30376" s="4" t="s">
        <v>53059</v>
      </c>
      <c r="L30376" s="4"/>
      <c r="M30376" s="4" t="s">
        <v>171</v>
      </c>
      <c r="N30376" s="4">
        <v>360002</v>
      </c>
      <c r="O30376" s="4"/>
      <c r="P30376" s="4">
        <v>8071931948</v>
      </c>
      <c r="Q30376" s="31" t="s">
        <v>205778</v>
      </c>
      <c r="R30376" s="4"/>
      <c r="S30376" s="13" t="s">
        <v>223127</v>
      </c>
      <c r="T30376" s="13"/>
      <c r="U30376" s="13"/>
      <c r="V30376" s="13"/>
      <c r="W30376" s="13"/>
    </row>
    <row r="30377" spans="1:23" ht="30" x14ac:dyDescent="0.25">
      <c r="A30377" s="4" t="s">
        <v>53151</v>
      </c>
      <c r="B30377" s="4" t="s">
        <v>1065</v>
      </c>
      <c r="C30377" s="4" t="s">
        <v>53148</v>
      </c>
      <c r="D30377" s="4" t="s">
        <v>53149</v>
      </c>
      <c r="E30377" s="4" t="s">
        <v>27</v>
      </c>
      <c r="F30377" s="4">
        <v>9327011099</v>
      </c>
      <c r="G30377" s="4"/>
      <c r="H30377" s="4" t="s">
        <v>53150</v>
      </c>
      <c r="I30377" s="4"/>
      <c r="J30377" s="4" t="s">
        <v>53152</v>
      </c>
      <c r="L30377" s="4" t="s">
        <v>20667</v>
      </c>
      <c r="M30377" s="4" t="s">
        <v>171</v>
      </c>
      <c r="N30377" s="4">
        <v>360021</v>
      </c>
      <c r="O30377" s="4" t="s">
        <v>53153</v>
      </c>
      <c r="P30377" s="4">
        <v>8043048031</v>
      </c>
      <c r="Q30377" s="31" t="s">
        <v>53147</v>
      </c>
      <c r="R30377" s="4"/>
      <c r="S30377" s="13" t="s">
        <v>223128</v>
      </c>
      <c r="T30377" s="13"/>
      <c r="U30377" s="13"/>
      <c r="V30377" s="13"/>
      <c r="W30377" s="13"/>
    </row>
    <row r="30378" spans="1:23" ht="30" x14ac:dyDescent="0.25">
      <c r="A30378" s="4" t="s">
        <v>53213</v>
      </c>
      <c r="B30378" s="4" t="s">
        <v>1065</v>
      </c>
      <c r="C30378" s="4" t="s">
        <v>5928</v>
      </c>
      <c r="D30378" s="4" t="s">
        <v>53211</v>
      </c>
      <c r="E30378" s="4" t="s">
        <v>175</v>
      </c>
      <c r="F30378" s="4">
        <v>9428231717</v>
      </c>
      <c r="G30378" s="4">
        <v>9601938051</v>
      </c>
      <c r="H30378" s="4" t="s">
        <v>53212</v>
      </c>
      <c r="I30378" s="4"/>
      <c r="J30378" s="4" t="s">
        <v>53214</v>
      </c>
      <c r="L30378" s="4"/>
      <c r="M30378" s="4" t="s">
        <v>171</v>
      </c>
      <c r="N30378" s="4">
        <v>360002</v>
      </c>
      <c r="O30378" s="4" t="s">
        <v>53215</v>
      </c>
      <c r="P30378" s="4">
        <v>8042967334</v>
      </c>
      <c r="Q30378" s="31" t="s">
        <v>53210</v>
      </c>
      <c r="R30378" s="4"/>
      <c r="S30378" s="13" t="s">
        <v>223129</v>
      </c>
      <c r="T30378" s="13"/>
      <c r="U30378" s="13"/>
      <c r="V30378" s="13"/>
      <c r="W30378" s="13"/>
    </row>
    <row r="30379" spans="1:23" ht="45" x14ac:dyDescent="0.25">
      <c r="A30379" s="4" t="s">
        <v>53220</v>
      </c>
      <c r="B30379" s="4" t="s">
        <v>1065</v>
      </c>
      <c r="C30379" s="4" t="s">
        <v>148</v>
      </c>
      <c r="D30379" s="4" t="s">
        <v>188</v>
      </c>
      <c r="E30379" s="4" t="s">
        <v>34</v>
      </c>
      <c r="F30379" s="4">
        <v>9898571728</v>
      </c>
      <c r="G30379" s="4"/>
      <c r="H30379" s="4" t="s">
        <v>53218</v>
      </c>
      <c r="I30379" s="4" t="s">
        <v>53219</v>
      </c>
      <c r="J30379" s="4" t="s">
        <v>53221</v>
      </c>
      <c r="L30379" s="4" t="s">
        <v>31073</v>
      </c>
      <c r="M30379" s="4" t="s">
        <v>171</v>
      </c>
      <c r="N30379" s="4">
        <v>360004</v>
      </c>
      <c r="O30379" s="4" t="s">
        <v>53222</v>
      </c>
      <c r="P30379" s="4">
        <v>8048405098</v>
      </c>
      <c r="Q30379" s="31" t="s">
        <v>53216</v>
      </c>
      <c r="R30379" s="4"/>
      <c r="S30379" s="13" t="s">
        <v>53217</v>
      </c>
      <c r="T30379" s="13"/>
      <c r="U30379" s="13"/>
      <c r="V30379" s="13"/>
      <c r="W30379" s="13"/>
    </row>
    <row r="30380" spans="1:23" ht="30" x14ac:dyDescent="0.25">
      <c r="A30380" s="4" t="s">
        <v>54274</v>
      </c>
      <c r="B30380" s="4" t="s">
        <v>1065</v>
      </c>
      <c r="C30380" s="4" t="s">
        <v>1050</v>
      </c>
      <c r="D30380" s="4" t="s">
        <v>54272</v>
      </c>
      <c r="E30380" s="4" t="s">
        <v>34</v>
      </c>
      <c r="F30380" s="4">
        <v>9825777736</v>
      </c>
      <c r="G30380" s="4">
        <v>9067045759</v>
      </c>
      <c r="H30380" s="4" t="s">
        <v>54273</v>
      </c>
      <c r="I30380" s="4"/>
      <c r="J30380" s="4" t="s">
        <v>54275</v>
      </c>
      <c r="L30380" s="4" t="s">
        <v>644</v>
      </c>
      <c r="M30380" s="4" t="s">
        <v>171</v>
      </c>
      <c r="N30380" s="4">
        <v>360003</v>
      </c>
      <c r="O30380" s="4"/>
      <c r="P30380" s="4">
        <v>8045316477</v>
      </c>
      <c r="Q30380" s="31" t="s">
        <v>210554</v>
      </c>
      <c r="R30380" s="4"/>
      <c r="S30380" s="13" t="s">
        <v>203275</v>
      </c>
      <c r="T30380" s="13"/>
      <c r="U30380" s="13"/>
      <c r="V30380" s="13"/>
      <c r="W30380" s="13"/>
    </row>
    <row r="30381" spans="1:23" x14ac:dyDescent="0.25">
      <c r="A30381" s="4" t="s">
        <v>54400</v>
      </c>
      <c r="B30381" s="4" t="s">
        <v>1065</v>
      </c>
      <c r="C30381" s="4" t="s">
        <v>1050</v>
      </c>
      <c r="D30381" s="4" t="s">
        <v>818</v>
      </c>
      <c r="E30381" s="4" t="s">
        <v>84</v>
      </c>
      <c r="F30381" s="4">
        <v>9825776697</v>
      </c>
      <c r="G30381" s="4">
        <v>9726833933</v>
      </c>
      <c r="H30381" s="4" t="s">
        <v>54399</v>
      </c>
      <c r="I30381" s="4"/>
      <c r="J30381" s="4" t="s">
        <v>54401</v>
      </c>
      <c r="L30381" s="4" t="s">
        <v>54402</v>
      </c>
      <c r="M30381" s="4" t="s">
        <v>171</v>
      </c>
      <c r="N30381" s="4">
        <v>360001</v>
      </c>
      <c r="O30381" s="4" t="s">
        <v>54403</v>
      </c>
      <c r="P30381" s="4">
        <v>8046072989</v>
      </c>
      <c r="Q30381" s="31"/>
      <c r="R30381" s="4"/>
      <c r="S30381" s="13" t="s">
        <v>203276</v>
      </c>
      <c r="T30381" s="13"/>
      <c r="U30381" s="13"/>
      <c r="V30381" s="13"/>
      <c r="W30381" s="13"/>
    </row>
    <row r="30382" spans="1:23" ht="45" x14ac:dyDescent="0.25">
      <c r="A30382" s="4" t="s">
        <v>55400</v>
      </c>
      <c r="B30382" s="4" t="s">
        <v>1065</v>
      </c>
      <c r="C30382" s="4" t="s">
        <v>55397</v>
      </c>
      <c r="D30382" s="4" t="s">
        <v>14041</v>
      </c>
      <c r="E30382" s="4" t="s">
        <v>27</v>
      </c>
      <c r="F30382" s="4">
        <v>9979900055</v>
      </c>
      <c r="G30382" s="4">
        <v>8000699977</v>
      </c>
      <c r="H30382" s="4" t="s">
        <v>55398</v>
      </c>
      <c r="I30382" s="4" t="s">
        <v>55399</v>
      </c>
      <c r="J30382" s="4" t="s">
        <v>55401</v>
      </c>
      <c r="L30382" s="4" t="s">
        <v>20020</v>
      </c>
      <c r="M30382" s="4" t="s">
        <v>171</v>
      </c>
      <c r="N30382" s="4">
        <v>360003</v>
      </c>
      <c r="O30382" s="4" t="s">
        <v>55402</v>
      </c>
      <c r="P30382" s="4">
        <v>8071683258</v>
      </c>
      <c r="Q30382" s="31" t="s">
        <v>55396</v>
      </c>
      <c r="R30382" s="4"/>
      <c r="S30382" s="13" t="s">
        <v>231805</v>
      </c>
      <c r="T30382" s="13"/>
      <c r="U30382" s="13"/>
      <c r="V30382" s="13"/>
      <c r="W30382" s="13"/>
    </row>
    <row r="30383" spans="1:23" x14ac:dyDescent="0.25">
      <c r="A30383" s="4" t="s">
        <v>55406</v>
      </c>
      <c r="B30383" s="4" t="s">
        <v>1065</v>
      </c>
      <c r="C30383" s="4" t="s">
        <v>1122</v>
      </c>
      <c r="D30383" s="4" t="s">
        <v>55403</v>
      </c>
      <c r="E30383" s="4" t="s">
        <v>27</v>
      </c>
      <c r="F30383" s="4">
        <v>9727703165</v>
      </c>
      <c r="G30383" s="4"/>
      <c r="H30383" s="4" t="s">
        <v>55404</v>
      </c>
      <c r="I30383" s="4" t="s">
        <v>55405</v>
      </c>
      <c r="J30383" s="4" t="s">
        <v>55407</v>
      </c>
      <c r="L30383" s="4"/>
      <c r="M30383" s="4" t="s">
        <v>171</v>
      </c>
      <c r="N30383" s="4">
        <v>360001</v>
      </c>
      <c r="O30383" s="4"/>
      <c r="P30383" s="4">
        <v>8071875460</v>
      </c>
      <c r="Q30383" s="31"/>
      <c r="R30383" s="4"/>
      <c r="S30383" s="13" t="s">
        <v>203277</v>
      </c>
      <c r="T30383" s="13"/>
      <c r="U30383" s="13"/>
      <c r="V30383" s="13"/>
      <c r="W30383" s="13"/>
    </row>
    <row r="30384" spans="1:23" ht="45" x14ac:dyDescent="0.25">
      <c r="A30384" s="4" t="s">
        <v>55585</v>
      </c>
      <c r="B30384" s="4" t="s">
        <v>1065</v>
      </c>
      <c r="C30384" s="4" t="s">
        <v>1600</v>
      </c>
      <c r="D30384" s="4" t="s">
        <v>55583</v>
      </c>
      <c r="E30384" s="4" t="s">
        <v>34</v>
      </c>
      <c r="F30384" s="4">
        <v>9998889159</v>
      </c>
      <c r="G30384" s="4"/>
      <c r="H30384" s="4" t="s">
        <v>55584</v>
      </c>
      <c r="I30384" s="4"/>
      <c r="J30384" s="4" t="s">
        <v>55586</v>
      </c>
      <c r="L30384" s="4"/>
      <c r="M30384" s="4" t="s">
        <v>171</v>
      </c>
      <c r="N30384" s="4">
        <v>360370</v>
      </c>
      <c r="O30384" s="4"/>
      <c r="P30384" s="4">
        <v>8046027146</v>
      </c>
      <c r="Q30384" s="31" t="s">
        <v>55582</v>
      </c>
      <c r="R30384" s="4"/>
      <c r="S30384" s="13" t="s">
        <v>197193</v>
      </c>
      <c r="T30384" s="13"/>
      <c r="U30384" s="13"/>
      <c r="V30384" s="13"/>
      <c r="W30384" s="13"/>
    </row>
    <row r="30385" spans="1:23" ht="45" x14ac:dyDescent="0.25">
      <c r="A30385" s="4" t="s">
        <v>55666</v>
      </c>
      <c r="B30385" s="4" t="s">
        <v>1065</v>
      </c>
      <c r="C30385" s="4" t="s">
        <v>55663</v>
      </c>
      <c r="D30385" s="4" t="s">
        <v>55664</v>
      </c>
      <c r="E30385" s="4" t="s">
        <v>34</v>
      </c>
      <c r="F30385" s="4">
        <v>9327745236</v>
      </c>
      <c r="G30385" s="4">
        <v>9327770058</v>
      </c>
      <c r="H30385" s="4" t="s">
        <v>55665</v>
      </c>
      <c r="I30385" s="4"/>
      <c r="J30385" s="4" t="s">
        <v>55667</v>
      </c>
      <c r="L30385" s="4" t="s">
        <v>31073</v>
      </c>
      <c r="M30385" s="4" t="s">
        <v>171</v>
      </c>
      <c r="N30385" s="4">
        <v>360002</v>
      </c>
      <c r="O30385" s="4"/>
      <c r="P30385" s="4">
        <v>8048584771</v>
      </c>
      <c r="Q30385" s="31" t="s">
        <v>55662</v>
      </c>
      <c r="R30385" s="4"/>
      <c r="S30385" s="13" t="s">
        <v>197194</v>
      </c>
      <c r="T30385" s="13"/>
      <c r="U30385" s="13"/>
      <c r="V30385" s="13"/>
      <c r="W30385" s="13"/>
    </row>
    <row r="30386" spans="1:23" ht="45" x14ac:dyDescent="0.25">
      <c r="A30386" s="4" t="s">
        <v>55730</v>
      </c>
      <c r="B30386" s="4" t="s">
        <v>1065</v>
      </c>
      <c r="C30386" s="4" t="s">
        <v>51678</v>
      </c>
      <c r="D30386" s="4" t="s">
        <v>55727</v>
      </c>
      <c r="E30386" s="4" t="s">
        <v>34</v>
      </c>
      <c r="F30386" s="4">
        <v>9898071741</v>
      </c>
      <c r="G30386" s="4">
        <v>8866810101</v>
      </c>
      <c r="H30386" s="4" t="s">
        <v>55728</v>
      </c>
      <c r="I30386" s="4" t="s">
        <v>55729</v>
      </c>
      <c r="J30386" s="4" t="s">
        <v>55731</v>
      </c>
      <c r="L30386" s="4" t="s">
        <v>55732</v>
      </c>
      <c r="M30386" s="4" t="s">
        <v>171</v>
      </c>
      <c r="N30386" s="4">
        <v>360002</v>
      </c>
      <c r="O30386" s="4"/>
      <c r="P30386" s="4">
        <v>8071679094</v>
      </c>
      <c r="Q30386" s="31" t="s">
        <v>210555</v>
      </c>
      <c r="R30386" s="4"/>
      <c r="S30386" s="13" t="s">
        <v>197195</v>
      </c>
      <c r="T30386" s="13"/>
      <c r="U30386" s="13"/>
      <c r="V30386" s="13"/>
      <c r="W30386" s="13"/>
    </row>
    <row r="30387" spans="1:23" ht="30" x14ac:dyDescent="0.25">
      <c r="A30387" s="4" t="s">
        <v>56144</v>
      </c>
      <c r="B30387" s="4" t="s">
        <v>1065</v>
      </c>
      <c r="C30387" s="4" t="s">
        <v>28404</v>
      </c>
      <c r="D30387" s="4" t="s">
        <v>647</v>
      </c>
      <c r="E30387" s="4" t="s">
        <v>27</v>
      </c>
      <c r="F30387" s="4">
        <v>9427737144</v>
      </c>
      <c r="G30387" s="4"/>
      <c r="H30387" s="4" t="s">
        <v>56142</v>
      </c>
      <c r="I30387" s="4" t="s">
        <v>56143</v>
      </c>
      <c r="J30387" s="4" t="s">
        <v>56145</v>
      </c>
      <c r="L30387" s="4"/>
      <c r="M30387" s="4" t="s">
        <v>171</v>
      </c>
      <c r="N30387" s="4">
        <v>360002</v>
      </c>
      <c r="O30387" s="4"/>
      <c r="P30387" s="4">
        <v>8046067282</v>
      </c>
      <c r="Q30387" s="31" t="s">
        <v>205779</v>
      </c>
      <c r="R30387" s="4"/>
      <c r="S30387" s="13" t="s">
        <v>203278</v>
      </c>
      <c r="T30387" s="13"/>
      <c r="U30387" s="13"/>
      <c r="V30387" s="13"/>
      <c r="W30387" s="13"/>
    </row>
    <row r="30388" spans="1:23" ht="45" x14ac:dyDescent="0.25">
      <c r="A30388" s="4" t="s">
        <v>56391</v>
      </c>
      <c r="B30388" s="4" t="s">
        <v>1065</v>
      </c>
      <c r="C30388" s="4" t="s">
        <v>3145</v>
      </c>
      <c r="D30388" s="4" t="s">
        <v>7318</v>
      </c>
      <c r="E30388" s="4" t="s">
        <v>34</v>
      </c>
      <c r="F30388" s="4">
        <v>9067840385</v>
      </c>
      <c r="G30388" s="4">
        <v>9712874433</v>
      </c>
      <c r="H30388" s="4" t="s">
        <v>56389</v>
      </c>
      <c r="I30388" s="4" t="s">
        <v>56390</v>
      </c>
      <c r="J30388" s="4" t="s">
        <v>56392</v>
      </c>
      <c r="L30388" s="4" t="s">
        <v>56393</v>
      </c>
      <c r="M30388" s="4" t="s">
        <v>171</v>
      </c>
      <c r="N30388" s="4">
        <v>360001</v>
      </c>
      <c r="O30388" s="4"/>
      <c r="P30388" s="4">
        <v>8046039719</v>
      </c>
      <c r="Q30388" s="31" t="s">
        <v>56388</v>
      </c>
      <c r="R30388" s="4"/>
      <c r="S30388" s="13" t="s">
        <v>197196</v>
      </c>
      <c r="T30388" s="13"/>
      <c r="U30388" s="13"/>
      <c r="V30388" s="13"/>
      <c r="W30388" s="13"/>
    </row>
    <row r="30389" spans="1:23" x14ac:dyDescent="0.25">
      <c r="A30389" s="4" t="s">
        <v>56439</v>
      </c>
      <c r="B30389" s="4" t="s">
        <v>1065</v>
      </c>
      <c r="C30389" s="4" t="s">
        <v>2321</v>
      </c>
      <c r="D30389" s="4" t="s">
        <v>188</v>
      </c>
      <c r="E30389" s="4" t="s">
        <v>27</v>
      </c>
      <c r="F30389" s="4">
        <v>9979240968</v>
      </c>
      <c r="G30389" s="4">
        <v>9924871805</v>
      </c>
      <c r="H30389" s="4" t="s">
        <v>56437</v>
      </c>
      <c r="I30389" s="4" t="s">
        <v>56438</v>
      </c>
      <c r="J30389" s="4" t="s">
        <v>56440</v>
      </c>
      <c r="L30389" s="4" t="s">
        <v>56441</v>
      </c>
      <c r="M30389" s="4" t="s">
        <v>171</v>
      </c>
      <c r="N30389" s="4">
        <v>360003</v>
      </c>
      <c r="O30389" s="4"/>
      <c r="P30389" s="4">
        <v>8048007653</v>
      </c>
      <c r="Q30389" s="31"/>
      <c r="R30389" s="4"/>
      <c r="S30389" s="13" t="s">
        <v>231806</v>
      </c>
      <c r="T30389" s="13"/>
      <c r="U30389" s="13"/>
      <c r="V30389" s="13"/>
      <c r="W30389" s="13"/>
    </row>
    <row r="30390" spans="1:23" ht="30" x14ac:dyDescent="0.25">
      <c r="A30390" s="4" t="s">
        <v>6647</v>
      </c>
      <c r="B30390" s="4" t="s">
        <v>1065</v>
      </c>
      <c r="C30390" s="4" t="s">
        <v>695</v>
      </c>
      <c r="D30390" s="4" t="s">
        <v>818</v>
      </c>
      <c r="E30390" s="4" t="s">
        <v>1487</v>
      </c>
      <c r="F30390" s="4">
        <v>9978200500</v>
      </c>
      <c r="G30390" s="4">
        <v>7778089771</v>
      </c>
      <c r="H30390" s="4" t="s">
        <v>56499</v>
      </c>
      <c r="I30390" s="4"/>
      <c r="J30390" s="4" t="s">
        <v>28403</v>
      </c>
      <c r="L30390" s="4" t="s">
        <v>28403</v>
      </c>
      <c r="M30390" s="4" t="s">
        <v>171</v>
      </c>
      <c r="N30390" s="4">
        <v>360003</v>
      </c>
      <c r="O30390" s="4"/>
      <c r="P30390" s="4">
        <v>8048086725</v>
      </c>
      <c r="Q30390" s="31" t="s">
        <v>210556</v>
      </c>
      <c r="R30390" s="4"/>
      <c r="S30390" s="13" t="s">
        <v>197197</v>
      </c>
      <c r="T30390" s="13"/>
      <c r="U30390" s="13"/>
      <c r="V30390" s="13"/>
      <c r="W30390" s="13"/>
    </row>
    <row r="30391" spans="1:23" ht="30" x14ac:dyDescent="0.25">
      <c r="A30391" s="4" t="s">
        <v>57382</v>
      </c>
      <c r="B30391" s="4" t="s">
        <v>1065</v>
      </c>
      <c r="C30391" s="4" t="s">
        <v>220</v>
      </c>
      <c r="D30391" s="4"/>
      <c r="E30391" s="4" t="s">
        <v>34</v>
      </c>
      <c r="F30391" s="4">
        <v>9427495712</v>
      </c>
      <c r="G30391" s="4">
        <v>9033344438</v>
      </c>
      <c r="H30391" s="4" t="s">
        <v>57380</v>
      </c>
      <c r="I30391" s="4" t="s">
        <v>57381</v>
      </c>
      <c r="J30391" s="4" t="s">
        <v>57383</v>
      </c>
      <c r="L30391" s="4" t="s">
        <v>57384</v>
      </c>
      <c r="M30391" s="4" t="s">
        <v>171</v>
      </c>
      <c r="N30391" s="4">
        <v>360007</v>
      </c>
      <c r="O30391" s="4"/>
      <c r="P30391" s="4">
        <v>8048552497</v>
      </c>
      <c r="Q30391" s="31" t="s">
        <v>210557</v>
      </c>
      <c r="R30391" s="4"/>
      <c r="S30391" s="13" t="s">
        <v>197198</v>
      </c>
      <c r="T30391" s="13"/>
      <c r="U30391" s="13"/>
      <c r="V30391" s="13"/>
      <c r="W30391" s="13"/>
    </row>
    <row r="30392" spans="1:23" x14ac:dyDescent="0.25">
      <c r="A30392" s="4" t="s">
        <v>57723</v>
      </c>
      <c r="B30392" s="4" t="s">
        <v>1065</v>
      </c>
      <c r="C30392" s="4" t="s">
        <v>8278</v>
      </c>
      <c r="D30392" s="4" t="s">
        <v>57720</v>
      </c>
      <c r="E30392" s="4" t="s">
        <v>27</v>
      </c>
      <c r="F30392" s="4">
        <v>9638840000</v>
      </c>
      <c r="G30392" s="4"/>
      <c r="H30392" s="4" t="s">
        <v>57721</v>
      </c>
      <c r="I30392" s="4" t="s">
        <v>57722</v>
      </c>
      <c r="J30392" s="4" t="s">
        <v>57724</v>
      </c>
      <c r="L30392" s="4" t="s">
        <v>57724</v>
      </c>
      <c r="M30392" s="4" t="s">
        <v>171</v>
      </c>
      <c r="N30392" s="4">
        <v>360004</v>
      </c>
      <c r="O30392" s="4"/>
      <c r="P30392" s="4">
        <v>8071743766</v>
      </c>
      <c r="Q30392" s="31"/>
      <c r="R30392" s="4"/>
      <c r="S30392" s="13" t="s">
        <v>203279</v>
      </c>
      <c r="T30392" s="13"/>
      <c r="U30392" s="13"/>
      <c r="V30392" s="13"/>
      <c r="W30392" s="13"/>
    </row>
    <row r="30393" spans="1:23" ht="45" x14ac:dyDescent="0.25">
      <c r="A30393" s="4" t="s">
        <v>57931</v>
      </c>
      <c r="B30393" s="4" t="s">
        <v>1065</v>
      </c>
      <c r="C30393" s="4" t="s">
        <v>4959</v>
      </c>
      <c r="D30393" s="4" t="s">
        <v>188</v>
      </c>
      <c r="E30393" s="4" t="s">
        <v>34</v>
      </c>
      <c r="F30393" s="4">
        <v>9824286525</v>
      </c>
      <c r="G30393" s="4">
        <v>8866486525</v>
      </c>
      <c r="H30393" s="4" t="s">
        <v>57930</v>
      </c>
      <c r="I30393" s="4"/>
      <c r="J30393" s="4" t="s">
        <v>57932</v>
      </c>
      <c r="L30393" s="4" t="s">
        <v>32044</v>
      </c>
      <c r="M30393" s="4" t="s">
        <v>171</v>
      </c>
      <c r="N30393" s="4">
        <v>360004</v>
      </c>
      <c r="O30393" s="4"/>
      <c r="P30393" s="4">
        <v>8046038007</v>
      </c>
      <c r="Q30393" s="31" t="s">
        <v>57929</v>
      </c>
      <c r="R30393" s="4"/>
      <c r="S30393" s="13" t="s">
        <v>223130</v>
      </c>
      <c r="T30393" s="13"/>
      <c r="U30393" s="13"/>
      <c r="V30393" s="13"/>
      <c r="W30393" s="13"/>
    </row>
    <row r="30394" spans="1:23" x14ac:dyDescent="0.25">
      <c r="A30394" s="4" t="s">
        <v>57993</v>
      </c>
      <c r="B30394" s="4" t="s">
        <v>1065</v>
      </c>
      <c r="C30394" s="4" t="s">
        <v>14891</v>
      </c>
      <c r="D30394" s="4" t="s">
        <v>763</v>
      </c>
      <c r="E30394" s="4" t="s">
        <v>27</v>
      </c>
      <c r="F30394" s="4">
        <v>9825457932</v>
      </c>
      <c r="G30394" s="4"/>
      <c r="H30394" s="4" t="s">
        <v>57992</v>
      </c>
      <c r="I30394" s="4"/>
      <c r="J30394" s="4" t="s">
        <v>57994</v>
      </c>
      <c r="L30394" s="4" t="s">
        <v>57995</v>
      </c>
      <c r="M30394" s="4" t="s">
        <v>171</v>
      </c>
      <c r="N30394" s="4">
        <v>360003</v>
      </c>
      <c r="O30394" s="4"/>
      <c r="P30394" s="4">
        <v>8071598598</v>
      </c>
      <c r="Q30394" s="31"/>
      <c r="R30394" s="4"/>
      <c r="S30394" s="13" t="s">
        <v>203280</v>
      </c>
      <c r="T30394" s="13"/>
      <c r="U30394" s="13"/>
      <c r="V30394" s="13"/>
      <c r="W30394" s="13"/>
    </row>
    <row r="30395" spans="1:23" ht="30" x14ac:dyDescent="0.25">
      <c r="A30395" s="4" t="s">
        <v>59054</v>
      </c>
      <c r="B30395" s="4" t="s">
        <v>1065</v>
      </c>
      <c r="C30395" s="4" t="s">
        <v>12792</v>
      </c>
      <c r="D30395" s="4" t="s">
        <v>16249</v>
      </c>
      <c r="E30395" s="4" t="s">
        <v>34</v>
      </c>
      <c r="F30395" s="4">
        <v>9426968334</v>
      </c>
      <c r="G30395" s="4">
        <v>9601168334</v>
      </c>
      <c r="H30395" s="4" t="s">
        <v>59053</v>
      </c>
      <c r="I30395" s="4"/>
      <c r="J30395" s="4" t="s">
        <v>59055</v>
      </c>
      <c r="L30395" s="4" t="s">
        <v>22805</v>
      </c>
      <c r="M30395" s="4" t="s">
        <v>171</v>
      </c>
      <c r="N30395" s="4">
        <v>360002</v>
      </c>
      <c r="O30395" s="4"/>
      <c r="P30395" s="4">
        <v>8048088484</v>
      </c>
      <c r="Q30395" s="31" t="s">
        <v>210558</v>
      </c>
      <c r="R30395" s="4"/>
      <c r="S30395" s="13" t="s">
        <v>197199</v>
      </c>
      <c r="T30395" s="13"/>
      <c r="U30395" s="13"/>
      <c r="V30395" s="13"/>
      <c r="W30395" s="13"/>
    </row>
    <row r="30396" spans="1:23" x14ac:dyDescent="0.25">
      <c r="A30396" s="4" t="s">
        <v>59151</v>
      </c>
      <c r="B30396" s="4" t="s">
        <v>1065</v>
      </c>
      <c r="C30396" s="4" t="s">
        <v>59149</v>
      </c>
      <c r="D30396" s="4"/>
      <c r="E30396" s="4" t="s">
        <v>27</v>
      </c>
      <c r="F30396" s="4">
        <v>9638015094</v>
      </c>
      <c r="G30396" s="4"/>
      <c r="H30396" s="4" t="s">
        <v>59150</v>
      </c>
      <c r="I30396" s="4"/>
      <c r="J30396" s="4" t="s">
        <v>59152</v>
      </c>
      <c r="L30396" s="4"/>
      <c r="M30396" s="4" t="s">
        <v>171</v>
      </c>
      <c r="N30396" s="4">
        <v>361160</v>
      </c>
      <c r="O30396" s="4"/>
      <c r="P30396" s="4">
        <v>8048584761</v>
      </c>
      <c r="Q30396" s="31"/>
      <c r="R30396" s="4"/>
      <c r="S30396" s="13" t="s">
        <v>203281</v>
      </c>
      <c r="T30396" s="13"/>
      <c r="U30396" s="13"/>
      <c r="V30396" s="13"/>
      <c r="W30396" s="13"/>
    </row>
    <row r="30397" spans="1:23" ht="45" x14ac:dyDescent="0.25">
      <c r="A30397" s="4" t="s">
        <v>59259</v>
      </c>
      <c r="B30397" s="4" t="s">
        <v>1065</v>
      </c>
      <c r="C30397" s="4" t="s">
        <v>34132</v>
      </c>
      <c r="D30397" s="4" t="s">
        <v>20553</v>
      </c>
      <c r="E30397" s="4" t="s">
        <v>27</v>
      </c>
      <c r="F30397" s="4">
        <v>9228220960</v>
      </c>
      <c r="G30397" s="4">
        <v>9998278239</v>
      </c>
      <c r="H30397" s="4" t="s">
        <v>59257</v>
      </c>
      <c r="I30397" s="4" t="s">
        <v>59258</v>
      </c>
      <c r="J30397" s="4" t="s">
        <v>59260</v>
      </c>
      <c r="L30397" s="4"/>
      <c r="M30397" s="4" t="s">
        <v>171</v>
      </c>
      <c r="N30397" s="4">
        <v>360001</v>
      </c>
      <c r="O30397" s="4"/>
      <c r="P30397" s="4">
        <v>8048702296</v>
      </c>
      <c r="Q30397" s="31" t="s">
        <v>59256</v>
      </c>
      <c r="R30397" s="4"/>
      <c r="S30397" s="13" t="s">
        <v>197200</v>
      </c>
      <c r="T30397" s="13"/>
      <c r="U30397" s="13"/>
      <c r="V30397" s="13"/>
      <c r="W30397" s="13"/>
    </row>
    <row r="30398" spans="1:23" ht="30" x14ac:dyDescent="0.25">
      <c r="A30398" s="4" t="s">
        <v>59677</v>
      </c>
      <c r="B30398" s="4" t="s">
        <v>1065</v>
      </c>
      <c r="C30398" s="4" t="s">
        <v>4272</v>
      </c>
      <c r="D30398" s="4" t="s">
        <v>8959</v>
      </c>
      <c r="E30398" s="4" t="s">
        <v>74</v>
      </c>
      <c r="F30398" s="4">
        <v>9825215589</v>
      </c>
      <c r="G30398" s="4">
        <v>9099032401</v>
      </c>
      <c r="H30398" s="4" t="s">
        <v>59676</v>
      </c>
      <c r="I30398" s="4"/>
      <c r="J30398" s="4" t="s">
        <v>59678</v>
      </c>
      <c r="L30398" s="4" t="s">
        <v>59679</v>
      </c>
      <c r="M30398" s="4" t="s">
        <v>171</v>
      </c>
      <c r="N30398" s="4">
        <v>360001</v>
      </c>
      <c r="O30398" s="4" t="s">
        <v>59680</v>
      </c>
      <c r="P30398" s="4">
        <v>8071812303</v>
      </c>
      <c r="Q30398" s="31" t="s">
        <v>59675</v>
      </c>
      <c r="R30398" s="4"/>
      <c r="S30398" s="13" t="s">
        <v>231807</v>
      </c>
      <c r="T30398" s="13"/>
      <c r="U30398" s="13"/>
      <c r="V30398" s="13"/>
      <c r="W30398" s="13"/>
    </row>
    <row r="30399" spans="1:23" ht="30" x14ac:dyDescent="0.25">
      <c r="A30399" s="4" t="s">
        <v>60129</v>
      </c>
      <c r="B30399" s="4" t="s">
        <v>1065</v>
      </c>
      <c r="C30399" s="4" t="s">
        <v>60127</v>
      </c>
      <c r="D30399" s="4" t="s">
        <v>188</v>
      </c>
      <c r="E30399" s="4" t="s">
        <v>65</v>
      </c>
      <c r="F30399" s="4">
        <v>9998018602</v>
      </c>
      <c r="G30399" s="4">
        <v>9998018605</v>
      </c>
      <c r="H30399" s="4" t="s">
        <v>60128</v>
      </c>
      <c r="I30399" s="4"/>
      <c r="J30399" s="4" t="s">
        <v>60130</v>
      </c>
      <c r="L30399" s="4" t="s">
        <v>22805</v>
      </c>
      <c r="M30399" s="4" t="s">
        <v>171</v>
      </c>
      <c r="N30399" s="4">
        <v>360002</v>
      </c>
      <c r="O30399" s="4" t="s">
        <v>60131</v>
      </c>
      <c r="P30399" s="4">
        <v>8049186467</v>
      </c>
      <c r="Q30399" s="31" t="s">
        <v>210559</v>
      </c>
      <c r="R30399" s="4"/>
      <c r="S30399" s="13" t="s">
        <v>223131</v>
      </c>
      <c r="T30399" s="13"/>
      <c r="U30399" s="13"/>
      <c r="V30399" s="13"/>
      <c r="W30399" s="13"/>
    </row>
    <row r="30400" spans="1:23" x14ac:dyDescent="0.25">
      <c r="A30400" s="4" t="s">
        <v>61076</v>
      </c>
      <c r="B30400" s="4" t="s">
        <v>1065</v>
      </c>
      <c r="C30400" s="4" t="s">
        <v>1802</v>
      </c>
      <c r="D30400" s="4"/>
      <c r="E30400" s="4" t="s">
        <v>27</v>
      </c>
      <c r="F30400" s="4">
        <v>9427561175</v>
      </c>
      <c r="G30400" s="4">
        <v>8160404943</v>
      </c>
      <c r="H30400" s="4" t="s">
        <v>61074</v>
      </c>
      <c r="I30400" s="4" t="s">
        <v>61075</v>
      </c>
      <c r="J30400" s="4" t="s">
        <v>61077</v>
      </c>
      <c r="L30400" s="4" t="s">
        <v>57384</v>
      </c>
      <c r="M30400" s="4" t="s">
        <v>171</v>
      </c>
      <c r="N30400" s="4">
        <v>360005</v>
      </c>
      <c r="O30400" s="4" t="s">
        <v>61079</v>
      </c>
      <c r="P30400" s="4">
        <v>8048615168</v>
      </c>
      <c r="Q30400" s="31"/>
      <c r="R30400" s="4"/>
      <c r="S30400" s="13" t="s">
        <v>61073</v>
      </c>
      <c r="T30400" s="13"/>
      <c r="U30400" s="13"/>
      <c r="V30400" s="13"/>
      <c r="W30400" s="13"/>
    </row>
    <row r="30401" spans="1:23" x14ac:dyDescent="0.25">
      <c r="A30401" s="4" t="s">
        <v>61304</v>
      </c>
      <c r="B30401" s="4" t="s">
        <v>1065</v>
      </c>
      <c r="C30401" s="4" t="s">
        <v>8278</v>
      </c>
      <c r="D30401" s="4" t="s">
        <v>818</v>
      </c>
      <c r="E30401" s="4" t="s">
        <v>7185</v>
      </c>
      <c r="F30401" s="4">
        <v>9898826491</v>
      </c>
      <c r="G30401" s="4"/>
      <c r="H30401" s="4" t="s">
        <v>61302</v>
      </c>
      <c r="I30401" s="4" t="s">
        <v>61303</v>
      </c>
      <c r="J30401" s="4" t="s">
        <v>61305</v>
      </c>
      <c r="L30401" s="4" t="s">
        <v>61306</v>
      </c>
      <c r="M30401" s="4" t="s">
        <v>171</v>
      </c>
      <c r="N30401" s="4">
        <v>363641</v>
      </c>
      <c r="O30401" s="4"/>
      <c r="P30401" s="4">
        <v>8046045145</v>
      </c>
      <c r="Q30401" s="31"/>
      <c r="R30401" s="4"/>
      <c r="S30401" s="13" t="s">
        <v>61301</v>
      </c>
      <c r="T30401" s="13"/>
      <c r="U30401" s="13"/>
      <c r="V30401" s="13"/>
      <c r="W30401" s="13"/>
    </row>
    <row r="30402" spans="1:23" ht="30" x14ac:dyDescent="0.25">
      <c r="A30402" s="4" t="s">
        <v>62182</v>
      </c>
      <c r="B30402" s="4" t="s">
        <v>1065</v>
      </c>
      <c r="C30402" s="4" t="s">
        <v>3989</v>
      </c>
      <c r="D30402" s="4" t="s">
        <v>62179</v>
      </c>
      <c r="E30402" s="4" t="s">
        <v>27</v>
      </c>
      <c r="F30402" s="4">
        <v>9925750044</v>
      </c>
      <c r="G30402" s="4"/>
      <c r="H30402" s="4" t="s">
        <v>62180</v>
      </c>
      <c r="I30402" s="4" t="s">
        <v>62181</v>
      </c>
      <c r="J30402" s="4" t="s">
        <v>62183</v>
      </c>
      <c r="L30402" s="4" t="s">
        <v>62184</v>
      </c>
      <c r="M30402" s="4" t="s">
        <v>171</v>
      </c>
      <c r="N30402" s="4">
        <v>360004</v>
      </c>
      <c r="O30402" s="4"/>
      <c r="P30402" s="4">
        <v>8079461236</v>
      </c>
      <c r="Q30402" s="31" t="s">
        <v>62177</v>
      </c>
      <c r="R30402" s="4"/>
      <c r="S30402" s="13" t="s">
        <v>62178</v>
      </c>
      <c r="T30402" s="13"/>
      <c r="U30402" s="13"/>
      <c r="V30402" s="13"/>
      <c r="W30402" s="13"/>
    </row>
    <row r="30403" spans="1:23" ht="30" x14ac:dyDescent="0.25">
      <c r="A30403" s="4" t="s">
        <v>62648</v>
      </c>
      <c r="B30403" s="4" t="s">
        <v>1065</v>
      </c>
      <c r="C30403" s="4" t="s">
        <v>778</v>
      </c>
      <c r="D30403" s="4"/>
      <c r="E30403" s="4" t="s">
        <v>27</v>
      </c>
      <c r="F30403" s="4">
        <v>9909909687</v>
      </c>
      <c r="G30403" s="4"/>
      <c r="H30403" s="4" t="s">
        <v>62646</v>
      </c>
      <c r="I30403" s="4" t="s">
        <v>62647</v>
      </c>
      <c r="J30403" s="4" t="s">
        <v>62649</v>
      </c>
      <c r="L30403" s="4"/>
      <c r="M30403" s="4" t="s">
        <v>171</v>
      </c>
      <c r="N30403" s="4">
        <v>360001</v>
      </c>
      <c r="O30403" s="4" t="s">
        <v>62650</v>
      </c>
      <c r="P30403" s="4">
        <v>8048078847</v>
      </c>
      <c r="Q30403" s="31" t="s">
        <v>62645</v>
      </c>
      <c r="R30403" s="4"/>
      <c r="S30403" s="13" t="s">
        <v>203282</v>
      </c>
      <c r="T30403" s="13"/>
      <c r="U30403" s="13"/>
      <c r="V30403" s="13"/>
      <c r="W30403" s="13"/>
    </row>
    <row r="30404" spans="1:23" ht="30" x14ac:dyDescent="0.25">
      <c r="A30404" s="4" t="s">
        <v>62715</v>
      </c>
      <c r="B30404" s="4" t="s">
        <v>1065</v>
      </c>
      <c r="C30404" s="4" t="s">
        <v>491</v>
      </c>
      <c r="D30404" s="4" t="s">
        <v>2848</v>
      </c>
      <c r="E30404" s="4" t="s">
        <v>27</v>
      </c>
      <c r="F30404" s="4">
        <v>9825129819</v>
      </c>
      <c r="G30404" s="4">
        <v>9879519196</v>
      </c>
      <c r="H30404" s="4" t="s">
        <v>62713</v>
      </c>
      <c r="I30404" s="4" t="s">
        <v>62714</v>
      </c>
      <c r="J30404" s="4" t="s">
        <v>62716</v>
      </c>
      <c r="L30404" s="4" t="s">
        <v>31073</v>
      </c>
      <c r="M30404" s="4" t="s">
        <v>171</v>
      </c>
      <c r="N30404" s="4">
        <v>360002</v>
      </c>
      <c r="O30404" s="4" t="s">
        <v>62717</v>
      </c>
      <c r="P30404" s="4">
        <v>8045351790</v>
      </c>
      <c r="Q30404" s="31" t="s">
        <v>62712</v>
      </c>
      <c r="R30404" s="4"/>
      <c r="S30404" s="13" t="s">
        <v>223132</v>
      </c>
      <c r="T30404" s="13"/>
      <c r="U30404" s="13"/>
      <c r="V30404" s="13"/>
      <c r="W30404" s="13"/>
    </row>
    <row r="30405" spans="1:23" ht="30" x14ac:dyDescent="0.25">
      <c r="A30405" s="4" t="s">
        <v>62769</v>
      </c>
      <c r="B30405" s="4" t="s">
        <v>1065</v>
      </c>
      <c r="C30405" s="4" t="s">
        <v>712</v>
      </c>
      <c r="D30405" s="4" t="s">
        <v>62766</v>
      </c>
      <c r="E30405" s="4" t="s">
        <v>175</v>
      </c>
      <c r="F30405" s="4">
        <v>9825830344</v>
      </c>
      <c r="G30405" s="4"/>
      <c r="H30405" s="4" t="s">
        <v>62767</v>
      </c>
      <c r="I30405" s="4" t="s">
        <v>62768</v>
      </c>
      <c r="J30405" s="4" t="s">
        <v>62770</v>
      </c>
      <c r="L30405" s="4" t="s">
        <v>31073</v>
      </c>
      <c r="M30405" s="4" t="s">
        <v>171</v>
      </c>
      <c r="N30405" s="4">
        <v>360003</v>
      </c>
      <c r="O30405" s="4" t="s">
        <v>62771</v>
      </c>
      <c r="P30405" s="4">
        <v>8042962071</v>
      </c>
      <c r="Q30405" s="31" t="s">
        <v>62765</v>
      </c>
      <c r="R30405" s="4"/>
      <c r="S30405" s="13" t="s">
        <v>223133</v>
      </c>
      <c r="T30405" s="13"/>
      <c r="U30405" s="13"/>
      <c r="V30405" s="13"/>
      <c r="W30405" s="13"/>
    </row>
    <row r="30406" spans="1:23" ht="30" x14ac:dyDescent="0.25">
      <c r="A30406" s="4" t="s">
        <v>62878</v>
      </c>
      <c r="B30406" s="4" t="s">
        <v>1065</v>
      </c>
      <c r="C30406" s="4" t="s">
        <v>34132</v>
      </c>
      <c r="D30406" s="4" t="s">
        <v>818</v>
      </c>
      <c r="E30406" s="4" t="s">
        <v>65</v>
      </c>
      <c r="F30406" s="4">
        <v>7405078090</v>
      </c>
      <c r="G30406" s="4">
        <v>8980698065</v>
      </c>
      <c r="H30406" s="4" t="s">
        <v>62877</v>
      </c>
      <c r="I30406" s="4"/>
      <c r="J30406" s="4" t="s">
        <v>62879</v>
      </c>
      <c r="L30406" s="4" t="s">
        <v>62880</v>
      </c>
      <c r="M30406" s="4" t="s">
        <v>171</v>
      </c>
      <c r="N30406" s="4">
        <v>360003</v>
      </c>
      <c r="O30406" s="4"/>
      <c r="P30406" s="4">
        <v>8048554307</v>
      </c>
      <c r="Q30406" s="31" t="s">
        <v>210560</v>
      </c>
      <c r="R30406" s="4"/>
      <c r="S30406" s="13" t="s">
        <v>197201</v>
      </c>
      <c r="T30406" s="13"/>
      <c r="U30406" s="13"/>
      <c r="V30406" s="13"/>
      <c r="W30406" s="13"/>
    </row>
    <row r="30407" spans="1:23" ht="45" x14ac:dyDescent="0.25">
      <c r="A30407" s="4" t="s">
        <v>62935</v>
      </c>
      <c r="B30407" s="4" t="s">
        <v>1065</v>
      </c>
      <c r="C30407" s="4" t="s">
        <v>148</v>
      </c>
      <c r="D30407" s="4" t="s">
        <v>9149</v>
      </c>
      <c r="E30407" s="4" t="s">
        <v>34</v>
      </c>
      <c r="F30407" s="4">
        <v>9824866064</v>
      </c>
      <c r="G30407" s="4">
        <v>9723466064</v>
      </c>
      <c r="H30407" s="4" t="s">
        <v>62934</v>
      </c>
      <c r="I30407" s="4"/>
      <c r="J30407" s="4" t="s">
        <v>62936</v>
      </c>
      <c r="L30407" s="4" t="s">
        <v>62937</v>
      </c>
      <c r="M30407" s="4" t="s">
        <v>171</v>
      </c>
      <c r="N30407" s="4">
        <v>360003</v>
      </c>
      <c r="O30407" s="4"/>
      <c r="P30407" s="4">
        <v>8048616413</v>
      </c>
      <c r="Q30407" s="31" t="s">
        <v>210561</v>
      </c>
      <c r="R30407" s="4"/>
      <c r="S30407" s="13" t="s">
        <v>197202</v>
      </c>
      <c r="T30407" s="13"/>
      <c r="U30407" s="13"/>
      <c r="V30407" s="13"/>
      <c r="W30407" s="13"/>
    </row>
    <row r="30408" spans="1:23" ht="30" x14ac:dyDescent="0.25">
      <c r="A30408" s="4" t="s">
        <v>62990</v>
      </c>
      <c r="B30408" s="4" t="s">
        <v>1065</v>
      </c>
      <c r="C30408" s="4" t="s">
        <v>1050</v>
      </c>
      <c r="D30408" s="4" t="s">
        <v>54429</v>
      </c>
      <c r="E30408" s="4" t="s">
        <v>65</v>
      </c>
      <c r="F30408" s="4">
        <v>9428285633</v>
      </c>
      <c r="G30408" s="4">
        <v>9726600721</v>
      </c>
      <c r="H30408" s="4" t="s">
        <v>62989</v>
      </c>
      <c r="I30408" s="4"/>
      <c r="J30408" s="4" t="s">
        <v>62991</v>
      </c>
      <c r="L30408" s="4" t="s">
        <v>10133</v>
      </c>
      <c r="M30408" s="4" t="s">
        <v>171</v>
      </c>
      <c r="N30408" s="4">
        <v>360001</v>
      </c>
      <c r="O30408" s="4" t="s">
        <v>62992</v>
      </c>
      <c r="P30408" s="4">
        <v>8071927220</v>
      </c>
      <c r="Q30408" s="31" t="s">
        <v>210562</v>
      </c>
      <c r="R30408" s="4"/>
      <c r="S30408" s="13" t="s">
        <v>197203</v>
      </c>
      <c r="T30408" s="13"/>
      <c r="U30408" s="13"/>
      <c r="V30408" s="13"/>
      <c r="W30408" s="13"/>
    </row>
    <row r="30409" spans="1:23" ht="45" x14ac:dyDescent="0.25">
      <c r="A30409" s="4" t="s">
        <v>63115</v>
      </c>
      <c r="B30409" s="4" t="s">
        <v>1065</v>
      </c>
      <c r="C30409" s="4" t="s">
        <v>63111</v>
      </c>
      <c r="D30409" s="4" t="s">
        <v>63112</v>
      </c>
      <c r="E30409" s="4" t="s">
        <v>175</v>
      </c>
      <c r="F30409" s="4">
        <v>9558401777</v>
      </c>
      <c r="G30409" s="4">
        <v>7600250010</v>
      </c>
      <c r="H30409" s="4" t="s">
        <v>63113</v>
      </c>
      <c r="I30409" s="4" t="s">
        <v>63114</v>
      </c>
      <c r="J30409" s="4" t="s">
        <v>63116</v>
      </c>
      <c r="L30409" s="4" t="s">
        <v>10133</v>
      </c>
      <c r="M30409" s="4" t="s">
        <v>171</v>
      </c>
      <c r="N30409" s="4">
        <v>360001</v>
      </c>
      <c r="O30409" s="4" t="s">
        <v>63117</v>
      </c>
      <c r="P30409" s="4">
        <v>8049186665</v>
      </c>
      <c r="Q30409" s="31" t="s">
        <v>205780</v>
      </c>
      <c r="R30409" s="4"/>
      <c r="S30409" s="13" t="s">
        <v>223134</v>
      </c>
      <c r="T30409" s="13"/>
      <c r="U30409" s="13"/>
      <c r="V30409" s="13"/>
      <c r="W30409" s="13"/>
    </row>
    <row r="30410" spans="1:23" ht="30" x14ac:dyDescent="0.25">
      <c r="A30410" s="4" t="s">
        <v>63686</v>
      </c>
      <c r="B30410" s="4" t="s">
        <v>1065</v>
      </c>
      <c r="C30410" s="4" t="s">
        <v>3703</v>
      </c>
      <c r="D30410" s="4" t="s">
        <v>188</v>
      </c>
      <c r="E30410" s="4" t="s">
        <v>27</v>
      </c>
      <c r="F30410" s="4">
        <v>9904444044</v>
      </c>
      <c r="G30410" s="4">
        <v>9824404040</v>
      </c>
      <c r="H30410" s="4" t="s">
        <v>63684</v>
      </c>
      <c r="I30410" s="4" t="s">
        <v>63685</v>
      </c>
      <c r="J30410" s="4" t="s">
        <v>63687</v>
      </c>
      <c r="L30410" s="4" t="s">
        <v>63689</v>
      </c>
      <c r="M30410" s="4" t="s">
        <v>171</v>
      </c>
      <c r="N30410" s="4">
        <v>360003</v>
      </c>
      <c r="O30410" s="4" t="s">
        <v>63690</v>
      </c>
      <c r="P30410" s="4">
        <v>8042985885</v>
      </c>
      <c r="Q30410" s="31" t="s">
        <v>205781</v>
      </c>
      <c r="R30410" s="4"/>
      <c r="S30410" s="13" t="s">
        <v>203283</v>
      </c>
      <c r="T30410" s="13"/>
      <c r="U30410" s="13"/>
      <c r="V30410" s="13"/>
      <c r="W30410" s="13"/>
    </row>
    <row r="30411" spans="1:23" ht="45" x14ac:dyDescent="0.25">
      <c r="A30411" s="4" t="s">
        <v>63737</v>
      </c>
      <c r="B30411" s="4" t="s">
        <v>1065</v>
      </c>
      <c r="C30411" s="4" t="s">
        <v>63734</v>
      </c>
      <c r="D30411" s="4" t="s">
        <v>63735</v>
      </c>
      <c r="E30411" s="4" t="s">
        <v>34</v>
      </c>
      <c r="F30411" s="4">
        <v>9426225253</v>
      </c>
      <c r="G30411" s="4">
        <v>9408341713</v>
      </c>
      <c r="H30411" s="4" t="s">
        <v>63736</v>
      </c>
      <c r="I30411" s="4"/>
      <c r="J30411" s="4" t="s">
        <v>63738</v>
      </c>
      <c r="L30411" s="4" t="s">
        <v>14660</v>
      </c>
      <c r="M30411" s="4" t="s">
        <v>171</v>
      </c>
      <c r="N30411" s="4">
        <v>360002</v>
      </c>
      <c r="O30411" s="4"/>
      <c r="P30411" s="4">
        <v>8048617430</v>
      </c>
      <c r="Q30411" s="31" t="s">
        <v>63733</v>
      </c>
      <c r="R30411" s="4"/>
      <c r="S30411" s="13" t="s">
        <v>197204</v>
      </c>
      <c r="T30411" s="13"/>
      <c r="U30411" s="13"/>
      <c r="V30411" s="13"/>
      <c r="W30411" s="13"/>
    </row>
    <row r="30412" spans="1:23" ht="30" x14ac:dyDescent="0.25">
      <c r="A30412" s="4" t="s">
        <v>64441</v>
      </c>
      <c r="B30412" s="4" t="s">
        <v>1065</v>
      </c>
      <c r="C30412" s="4" t="s">
        <v>24019</v>
      </c>
      <c r="D30412" s="4" t="s">
        <v>64438</v>
      </c>
      <c r="E30412" s="4" t="s">
        <v>27</v>
      </c>
      <c r="F30412" s="4">
        <v>9429248525</v>
      </c>
      <c r="G30412" s="4">
        <v>9825272506</v>
      </c>
      <c r="H30412" s="4" t="s">
        <v>64439</v>
      </c>
      <c r="I30412" s="4" t="s">
        <v>64440</v>
      </c>
      <c r="J30412" s="4" t="s">
        <v>64442</v>
      </c>
      <c r="L30412" s="4" t="s">
        <v>64443</v>
      </c>
      <c r="M30412" s="4" t="s">
        <v>171</v>
      </c>
      <c r="N30412" s="4">
        <v>360001</v>
      </c>
      <c r="O30412" s="4"/>
      <c r="P30412" s="4">
        <v>8049441497</v>
      </c>
      <c r="Q30412" s="31" t="s">
        <v>64436</v>
      </c>
      <c r="R30412" s="4"/>
      <c r="S30412" s="13" t="s">
        <v>64437</v>
      </c>
      <c r="T30412" s="13"/>
      <c r="U30412" s="13"/>
      <c r="V30412" s="13"/>
      <c r="W30412" s="13"/>
    </row>
    <row r="30413" spans="1:23" ht="45" x14ac:dyDescent="0.25">
      <c r="A30413" s="4" t="s">
        <v>64618</v>
      </c>
      <c r="B30413" s="4" t="s">
        <v>1065</v>
      </c>
      <c r="C30413" s="4" t="s">
        <v>64615</v>
      </c>
      <c r="D30413" s="4" t="s">
        <v>188</v>
      </c>
      <c r="E30413" s="4" t="s">
        <v>74</v>
      </c>
      <c r="F30413" s="4">
        <v>9998170238</v>
      </c>
      <c r="G30413" s="4"/>
      <c r="H30413" s="4" t="s">
        <v>64616</v>
      </c>
      <c r="I30413" s="4" t="s">
        <v>64617</v>
      </c>
      <c r="J30413" s="4" t="s">
        <v>64619</v>
      </c>
      <c r="L30413" s="4" t="s">
        <v>64620</v>
      </c>
      <c r="M30413" s="4" t="s">
        <v>171</v>
      </c>
      <c r="N30413" s="4">
        <v>360002</v>
      </c>
      <c r="O30413" s="4"/>
      <c r="P30413" s="4">
        <v>8043259679</v>
      </c>
      <c r="Q30413" s="31" t="s">
        <v>64613</v>
      </c>
      <c r="R30413" s="4"/>
      <c r="S30413" s="13" t="s">
        <v>64614</v>
      </c>
      <c r="T30413" s="13"/>
      <c r="U30413" s="13"/>
      <c r="V30413" s="13"/>
      <c r="W30413" s="13"/>
    </row>
    <row r="30414" spans="1:23" ht="45" x14ac:dyDescent="0.25">
      <c r="A30414" s="4" t="s">
        <v>64658</v>
      </c>
      <c r="B30414" s="4" t="s">
        <v>1065</v>
      </c>
      <c r="C30414" s="4" t="s">
        <v>64656</v>
      </c>
      <c r="D30414" s="4" t="s">
        <v>12012</v>
      </c>
      <c r="E30414" s="4" t="s">
        <v>27</v>
      </c>
      <c r="F30414" s="4">
        <v>9409528449</v>
      </c>
      <c r="G30414" s="4">
        <v>8469084858</v>
      </c>
      <c r="H30414" s="4" t="s">
        <v>64657</v>
      </c>
      <c r="I30414" s="4"/>
      <c r="J30414" s="4" t="s">
        <v>64659</v>
      </c>
      <c r="L30414" s="4" t="s">
        <v>64660</v>
      </c>
      <c r="M30414" s="4" t="s">
        <v>171</v>
      </c>
      <c r="N30414" s="4">
        <v>360002</v>
      </c>
      <c r="O30414" s="4"/>
      <c r="P30414" s="4">
        <v>8071651306</v>
      </c>
      <c r="Q30414" s="31" t="s">
        <v>205782</v>
      </c>
      <c r="R30414" s="4"/>
      <c r="S30414" s="13" t="s">
        <v>231808</v>
      </c>
      <c r="T30414" s="13"/>
      <c r="U30414" s="13"/>
      <c r="V30414" s="13"/>
      <c r="W30414" s="13"/>
    </row>
    <row r="30415" spans="1:23" ht="30" x14ac:dyDescent="0.25">
      <c r="A30415" s="4" t="s">
        <v>65420</v>
      </c>
      <c r="B30415" s="4" t="s">
        <v>1065</v>
      </c>
      <c r="C30415" s="4" t="s">
        <v>1408</v>
      </c>
      <c r="D30415" s="4" t="s">
        <v>6121</v>
      </c>
      <c r="E30415" s="4" t="s">
        <v>74</v>
      </c>
      <c r="F30415" s="4">
        <v>9427720661</v>
      </c>
      <c r="G30415" s="4">
        <v>9638973076</v>
      </c>
      <c r="H30415" s="4" t="s">
        <v>65418</v>
      </c>
      <c r="I30415" s="4" t="s">
        <v>65419</v>
      </c>
      <c r="J30415" s="4" t="s">
        <v>65421</v>
      </c>
      <c r="L30415" s="4"/>
      <c r="M30415" s="4" t="s">
        <v>171</v>
      </c>
      <c r="N30415" s="4">
        <v>360003</v>
      </c>
      <c r="O30415" s="4"/>
      <c r="P30415" s="4">
        <v>8045138622</v>
      </c>
      <c r="Q30415" s="31" t="s">
        <v>210563</v>
      </c>
      <c r="R30415" s="4"/>
      <c r="S30415" s="13" t="s">
        <v>197205</v>
      </c>
      <c r="T30415" s="13"/>
      <c r="U30415" s="13"/>
      <c r="V30415" s="13"/>
      <c r="W30415" s="13"/>
    </row>
    <row r="30416" spans="1:23" ht="45" x14ac:dyDescent="0.25">
      <c r="A30416" s="4" t="s">
        <v>65894</v>
      </c>
      <c r="B30416" s="4" t="s">
        <v>1065</v>
      </c>
      <c r="C30416" s="4" t="s">
        <v>22780</v>
      </c>
      <c r="D30416" s="4"/>
      <c r="E30416" s="4" t="s">
        <v>27</v>
      </c>
      <c r="F30416" s="4">
        <v>9825233808</v>
      </c>
      <c r="G30416" s="4">
        <v>9558433808</v>
      </c>
      <c r="H30416" s="4" t="s">
        <v>65893</v>
      </c>
      <c r="I30416" s="4"/>
      <c r="J30416" s="4" t="s">
        <v>65895</v>
      </c>
      <c r="L30416" s="4" t="s">
        <v>54402</v>
      </c>
      <c r="M30416" s="4" t="s">
        <v>171</v>
      </c>
      <c r="N30416" s="4">
        <v>360001</v>
      </c>
      <c r="O30416" s="4"/>
      <c r="P30416" s="4">
        <v>8048567985</v>
      </c>
      <c r="Q30416" s="31" t="s">
        <v>65892</v>
      </c>
      <c r="R30416" s="4"/>
      <c r="S30416" s="13" t="s">
        <v>231809</v>
      </c>
      <c r="T30416" s="13"/>
      <c r="U30416" s="13"/>
      <c r="V30416" s="13"/>
      <c r="W30416" s="13"/>
    </row>
    <row r="30417" spans="1:23" x14ac:dyDescent="0.25">
      <c r="A30417" s="4" t="s">
        <v>66274</v>
      </c>
      <c r="B30417" s="4" t="s">
        <v>1065</v>
      </c>
      <c r="C30417" s="4" t="s">
        <v>5081</v>
      </c>
      <c r="D30417" s="4"/>
      <c r="E30417" s="4" t="s">
        <v>27</v>
      </c>
      <c r="F30417" s="4">
        <v>9428230632</v>
      </c>
      <c r="G30417" s="4"/>
      <c r="H30417" s="4" t="s">
        <v>66273</v>
      </c>
      <c r="I30417" s="4"/>
      <c r="J30417" s="4" t="s">
        <v>66275</v>
      </c>
      <c r="L30417" s="4" t="s">
        <v>66276</v>
      </c>
      <c r="M30417" s="4" t="s">
        <v>171</v>
      </c>
      <c r="N30417" s="4">
        <v>360001</v>
      </c>
      <c r="O30417" s="4"/>
      <c r="P30417" s="4">
        <v>8043050135</v>
      </c>
      <c r="Q30417" s="31" t="s">
        <v>66271</v>
      </c>
      <c r="R30417" s="4"/>
      <c r="S30417" s="13" t="s">
        <v>66272</v>
      </c>
      <c r="T30417" s="13"/>
      <c r="U30417" s="13"/>
      <c r="V30417" s="13"/>
      <c r="W30417" s="13"/>
    </row>
    <row r="30418" spans="1:23" ht="45" x14ac:dyDescent="0.25">
      <c r="A30418" s="4" t="s">
        <v>66338</v>
      </c>
      <c r="B30418" s="4" t="s">
        <v>1065</v>
      </c>
      <c r="C30418" s="4" t="s">
        <v>2054</v>
      </c>
      <c r="D30418" s="4" t="s">
        <v>632</v>
      </c>
      <c r="E30418" s="4" t="s">
        <v>34</v>
      </c>
      <c r="F30418" s="4">
        <v>9898569773</v>
      </c>
      <c r="G30418" s="4">
        <v>9824869244</v>
      </c>
      <c r="H30418" s="4" t="s">
        <v>66336</v>
      </c>
      <c r="I30418" s="4" t="s">
        <v>66337</v>
      </c>
      <c r="J30418" s="4" t="s">
        <v>66339</v>
      </c>
      <c r="L30418" s="4" t="s">
        <v>31073</v>
      </c>
      <c r="M30418" s="4" t="s">
        <v>171</v>
      </c>
      <c r="N30418" s="4">
        <v>360002</v>
      </c>
      <c r="O30418" s="4"/>
      <c r="P30418" s="4">
        <v>8071679611</v>
      </c>
      <c r="Q30418" s="31" t="s">
        <v>223135</v>
      </c>
      <c r="R30418" s="4"/>
      <c r="S30418" s="13" t="s">
        <v>223136</v>
      </c>
      <c r="T30418" s="13"/>
      <c r="U30418" s="13"/>
      <c r="V30418" s="13"/>
      <c r="W30418" s="13"/>
    </row>
    <row r="30419" spans="1:23" x14ac:dyDescent="0.25">
      <c r="A30419" s="4" t="s">
        <v>66492</v>
      </c>
      <c r="B30419" s="4" t="s">
        <v>1065</v>
      </c>
      <c r="C30419" s="4" t="s">
        <v>2556</v>
      </c>
      <c r="D30419" s="4" t="s">
        <v>35900</v>
      </c>
      <c r="E30419" s="4" t="s">
        <v>65</v>
      </c>
      <c r="F30419" s="4">
        <v>9824877455</v>
      </c>
      <c r="G30419" s="4"/>
      <c r="H30419" s="4" t="s">
        <v>66490</v>
      </c>
      <c r="I30419" s="4" t="s">
        <v>66491</v>
      </c>
      <c r="J30419" s="4" t="s">
        <v>66493</v>
      </c>
      <c r="L30419" s="4" t="s">
        <v>63560</v>
      </c>
      <c r="M30419" s="4" t="s">
        <v>171</v>
      </c>
      <c r="N30419" s="4">
        <v>360410</v>
      </c>
      <c r="O30419" s="4"/>
      <c r="P30419" s="4">
        <v>8048026056</v>
      </c>
      <c r="Q30419" s="31" t="s">
        <v>66488</v>
      </c>
      <c r="R30419" s="4"/>
      <c r="S30419" s="13" t="s">
        <v>66489</v>
      </c>
      <c r="T30419" s="13"/>
      <c r="U30419" s="13"/>
      <c r="V30419" s="13"/>
      <c r="W30419" s="13"/>
    </row>
    <row r="30420" spans="1:23" ht="45" x14ac:dyDescent="0.25">
      <c r="A30420" s="4" t="s">
        <v>67276</v>
      </c>
      <c r="B30420" s="4" t="s">
        <v>1065</v>
      </c>
      <c r="C30420" s="4" t="s">
        <v>6829</v>
      </c>
      <c r="D30420" s="4" t="s">
        <v>55391</v>
      </c>
      <c r="E30420" s="4" t="s">
        <v>34</v>
      </c>
      <c r="F30420" s="4">
        <v>8866188882</v>
      </c>
      <c r="G30420" s="4"/>
      <c r="H30420" s="4" t="s">
        <v>67275</v>
      </c>
      <c r="I30420" s="4"/>
      <c r="J30420" s="4" t="s">
        <v>7405</v>
      </c>
      <c r="L30420" s="4" t="s">
        <v>33944</v>
      </c>
      <c r="M30420" s="4" t="s">
        <v>171</v>
      </c>
      <c r="N30420" s="4">
        <v>360004</v>
      </c>
      <c r="O30420" s="4"/>
      <c r="P30420" s="4">
        <v>8045336592</v>
      </c>
      <c r="Q30420" s="31" t="s">
        <v>67274</v>
      </c>
      <c r="R30420" s="4"/>
      <c r="S30420" s="13" t="s">
        <v>197206</v>
      </c>
      <c r="T30420" s="13"/>
      <c r="U30420" s="13"/>
      <c r="V30420" s="13"/>
      <c r="W30420" s="13"/>
    </row>
    <row r="30421" spans="1:23" x14ac:dyDescent="0.25">
      <c r="A30421" s="4" t="s">
        <v>67889</v>
      </c>
      <c r="B30421" s="4" t="s">
        <v>1065</v>
      </c>
      <c r="C30421" s="4" t="s">
        <v>4418</v>
      </c>
      <c r="D30421" s="4" t="s">
        <v>6380</v>
      </c>
      <c r="E30421" s="4" t="s">
        <v>67886</v>
      </c>
      <c r="F30421" s="4">
        <v>9979877975</v>
      </c>
      <c r="G30421" s="4">
        <v>9979877974</v>
      </c>
      <c r="H30421" s="4" t="s">
        <v>67887</v>
      </c>
      <c r="I30421" s="4" t="s">
        <v>67888</v>
      </c>
      <c r="J30421" s="4" t="s">
        <v>67890</v>
      </c>
      <c r="L30421" s="4" t="s">
        <v>67891</v>
      </c>
      <c r="M30421" s="4" t="s">
        <v>171</v>
      </c>
      <c r="N30421" s="4">
        <v>360002</v>
      </c>
      <c r="O30421" s="4" t="s">
        <v>67892</v>
      </c>
      <c r="P30421" s="4">
        <v>8048620823</v>
      </c>
      <c r="Q30421" s="31"/>
      <c r="R30421" s="4"/>
      <c r="S30421" s="13" t="s">
        <v>231810</v>
      </c>
      <c r="T30421" s="13"/>
      <c r="U30421" s="13"/>
      <c r="V30421" s="13"/>
      <c r="W30421" s="13"/>
    </row>
    <row r="30422" spans="1:23" ht="45" x14ac:dyDescent="0.25">
      <c r="A30422" s="4" t="s">
        <v>68211</v>
      </c>
      <c r="B30422" s="4" t="s">
        <v>1065</v>
      </c>
      <c r="C30422" s="4" t="s">
        <v>839</v>
      </c>
      <c r="D30422" s="4"/>
      <c r="E30422" s="4" t="s">
        <v>175</v>
      </c>
      <c r="F30422" s="4">
        <v>9824602178</v>
      </c>
      <c r="G30422" s="4">
        <v>9924958800</v>
      </c>
      <c r="H30422" s="4" t="s">
        <v>68209</v>
      </c>
      <c r="I30422" s="4" t="s">
        <v>68210</v>
      </c>
      <c r="J30422" s="4" t="s">
        <v>68212</v>
      </c>
      <c r="L30422" s="4" t="s">
        <v>68213</v>
      </c>
      <c r="M30422" s="4" t="s">
        <v>171</v>
      </c>
      <c r="N30422" s="4">
        <v>360003</v>
      </c>
      <c r="O30422" s="4" t="s">
        <v>68214</v>
      </c>
      <c r="P30422" s="4">
        <v>8042967480</v>
      </c>
      <c r="Q30422" s="31" t="s">
        <v>68208</v>
      </c>
      <c r="R30422" s="4"/>
      <c r="S30422" s="13" t="s">
        <v>203284</v>
      </c>
      <c r="T30422" s="13"/>
      <c r="U30422" s="13"/>
      <c r="V30422" s="13"/>
      <c r="W30422" s="13"/>
    </row>
    <row r="30423" spans="1:23" ht="45" x14ac:dyDescent="0.25">
      <c r="A30423" s="4" t="s">
        <v>68537</v>
      </c>
      <c r="B30423" s="4" t="s">
        <v>1065</v>
      </c>
      <c r="C30423" s="4" t="s">
        <v>2848</v>
      </c>
      <c r="D30423" s="4" t="s">
        <v>188</v>
      </c>
      <c r="E30423" s="4" t="s">
        <v>84</v>
      </c>
      <c r="F30423" s="4">
        <v>9328933932</v>
      </c>
      <c r="G30423" s="4">
        <v>9426782586</v>
      </c>
      <c r="H30423" s="4" t="s">
        <v>68536</v>
      </c>
      <c r="I30423" s="4"/>
      <c r="J30423" s="4" t="s">
        <v>68538</v>
      </c>
      <c r="L30423" s="4" t="s">
        <v>68539</v>
      </c>
      <c r="M30423" s="4" t="s">
        <v>171</v>
      </c>
      <c r="N30423" s="4">
        <v>360004</v>
      </c>
      <c r="O30423" s="4"/>
      <c r="P30423" s="4">
        <v>8048015557</v>
      </c>
      <c r="Q30423" s="31" t="s">
        <v>68535</v>
      </c>
      <c r="R30423" s="4"/>
      <c r="S30423" s="13" t="s">
        <v>197207</v>
      </c>
      <c r="T30423" s="13"/>
      <c r="U30423" s="13"/>
      <c r="V30423" s="13"/>
      <c r="W30423" s="13"/>
    </row>
    <row r="30424" spans="1:23" x14ac:dyDescent="0.25">
      <c r="A30424" s="4" t="s">
        <v>69237</v>
      </c>
      <c r="B30424" s="4" t="s">
        <v>1065</v>
      </c>
      <c r="C30424" s="4" t="s">
        <v>2054</v>
      </c>
      <c r="D30424" s="4" t="s">
        <v>33627</v>
      </c>
      <c r="E30424" s="4" t="s">
        <v>27</v>
      </c>
      <c r="F30424" s="4">
        <v>9825078589</v>
      </c>
      <c r="G30424" s="4">
        <v>9825222539</v>
      </c>
      <c r="H30424" s="4" t="s">
        <v>69236</v>
      </c>
      <c r="I30424" s="4"/>
      <c r="J30424" s="4" t="s">
        <v>69238</v>
      </c>
      <c r="L30424" s="4" t="s">
        <v>10133</v>
      </c>
      <c r="M30424" s="4" t="s">
        <v>171</v>
      </c>
      <c r="N30424" s="4">
        <v>360001</v>
      </c>
      <c r="O30424" s="4"/>
      <c r="P30424" s="4">
        <v>8046057676</v>
      </c>
      <c r="Q30424" s="31" t="s">
        <v>69235</v>
      </c>
      <c r="R30424" s="4"/>
      <c r="S30424" s="13" t="s">
        <v>231811</v>
      </c>
      <c r="T30424" s="13"/>
      <c r="U30424" s="13"/>
      <c r="V30424" s="13"/>
      <c r="W30424" s="13"/>
    </row>
    <row r="30425" spans="1:23" ht="45" x14ac:dyDescent="0.25">
      <c r="A30425" s="4" t="s">
        <v>69417</v>
      </c>
      <c r="B30425" s="4" t="s">
        <v>1065</v>
      </c>
      <c r="C30425" s="4" t="s">
        <v>2375</v>
      </c>
      <c r="D30425" s="4" t="s">
        <v>6549</v>
      </c>
      <c r="E30425" s="4" t="s">
        <v>34</v>
      </c>
      <c r="F30425" s="4">
        <v>9428541772</v>
      </c>
      <c r="G30425" s="4">
        <v>9979663290</v>
      </c>
      <c r="H30425" s="4" t="s">
        <v>69415</v>
      </c>
      <c r="I30425" s="4" t="s">
        <v>69416</v>
      </c>
      <c r="J30425" s="4" t="s">
        <v>69418</v>
      </c>
      <c r="L30425" s="4" t="s">
        <v>69419</v>
      </c>
      <c r="M30425" s="4" t="s">
        <v>171</v>
      </c>
      <c r="N30425" s="4">
        <v>360004</v>
      </c>
      <c r="O30425" s="4"/>
      <c r="P30425" s="4">
        <v>8071743020</v>
      </c>
      <c r="Q30425" s="31" t="s">
        <v>210564</v>
      </c>
      <c r="R30425" s="4"/>
      <c r="S30425" s="13" t="s">
        <v>203285</v>
      </c>
      <c r="T30425" s="13"/>
      <c r="U30425" s="13"/>
      <c r="V30425" s="13"/>
      <c r="W30425" s="13"/>
    </row>
    <row r="30426" spans="1:23" ht="45" x14ac:dyDescent="0.25">
      <c r="A30426" s="4" t="s">
        <v>70129</v>
      </c>
      <c r="B30426" s="4" t="s">
        <v>1065</v>
      </c>
      <c r="C30426" s="4" t="s">
        <v>24445</v>
      </c>
      <c r="D30426" s="4" t="s">
        <v>188</v>
      </c>
      <c r="E30426" s="4" t="s">
        <v>27</v>
      </c>
      <c r="F30426" s="4">
        <v>9909249282</v>
      </c>
      <c r="G30426" s="4"/>
      <c r="H30426" s="4" t="s">
        <v>70127</v>
      </c>
      <c r="I30426" s="4" t="s">
        <v>70128</v>
      </c>
      <c r="J30426" s="4" t="s">
        <v>70130</v>
      </c>
      <c r="L30426" s="4" t="s">
        <v>70131</v>
      </c>
      <c r="M30426" s="4" t="s">
        <v>171</v>
      </c>
      <c r="N30426" s="4">
        <v>363650</v>
      </c>
      <c r="O30426" s="4" t="s">
        <v>70132</v>
      </c>
      <c r="P30426" s="4">
        <v>8048582486</v>
      </c>
      <c r="Q30426" s="31" t="s">
        <v>70126</v>
      </c>
      <c r="R30426" s="4"/>
      <c r="S30426" s="13" t="s">
        <v>231812</v>
      </c>
      <c r="T30426" s="13"/>
      <c r="U30426" s="13"/>
      <c r="V30426" s="13"/>
      <c r="W30426" s="13"/>
    </row>
    <row r="30427" spans="1:23" ht="45" x14ac:dyDescent="0.25">
      <c r="A30427" s="4" t="s">
        <v>70345</v>
      </c>
      <c r="B30427" s="4" t="s">
        <v>1065</v>
      </c>
      <c r="C30427" s="4" t="s">
        <v>233</v>
      </c>
      <c r="D30427" s="4" t="s">
        <v>6380</v>
      </c>
      <c r="E30427" s="4" t="s">
        <v>34</v>
      </c>
      <c r="F30427" s="4">
        <v>9825260367</v>
      </c>
      <c r="G30427" s="4"/>
      <c r="H30427" s="4" t="s">
        <v>70344</v>
      </c>
      <c r="I30427" s="4"/>
      <c r="J30427" s="4" t="s">
        <v>70346</v>
      </c>
      <c r="L30427" s="4" t="s">
        <v>70347</v>
      </c>
      <c r="M30427" s="4" t="s">
        <v>171</v>
      </c>
      <c r="N30427" s="4">
        <v>360001</v>
      </c>
      <c r="O30427" s="4"/>
      <c r="P30427" s="4">
        <v>8071863010</v>
      </c>
      <c r="Q30427" s="31" t="s">
        <v>70343</v>
      </c>
      <c r="R30427" s="4"/>
      <c r="S30427" s="13" t="s">
        <v>223137</v>
      </c>
      <c r="T30427" s="13"/>
      <c r="U30427" s="13"/>
      <c r="V30427" s="13"/>
      <c r="W30427" s="13"/>
    </row>
    <row r="30428" spans="1:23" ht="45" x14ac:dyDescent="0.25">
      <c r="A30428" s="4" t="s">
        <v>70401</v>
      </c>
      <c r="B30428" s="4" t="s">
        <v>1065</v>
      </c>
      <c r="C30428" s="4" t="s">
        <v>4156</v>
      </c>
      <c r="D30428" s="4" t="s">
        <v>70398</v>
      </c>
      <c r="E30428" s="4" t="s">
        <v>34</v>
      </c>
      <c r="F30428" s="4">
        <v>9227212746</v>
      </c>
      <c r="G30428" s="4">
        <v>7600744310</v>
      </c>
      <c r="H30428" s="4" t="s">
        <v>70399</v>
      </c>
      <c r="I30428" s="4" t="s">
        <v>70400</v>
      </c>
      <c r="J30428" s="4" t="s">
        <v>70402</v>
      </c>
      <c r="L30428" s="4"/>
      <c r="M30428" s="4" t="s">
        <v>171</v>
      </c>
      <c r="N30428" s="4">
        <v>360003</v>
      </c>
      <c r="O30428" s="4"/>
      <c r="P30428" s="4">
        <v>8048580002</v>
      </c>
      <c r="Q30428" s="31" t="s">
        <v>205783</v>
      </c>
      <c r="R30428" s="4"/>
      <c r="S30428" s="13" t="s">
        <v>231813</v>
      </c>
      <c r="T30428" s="13"/>
      <c r="U30428" s="13"/>
      <c r="V30428" s="13"/>
      <c r="W30428" s="13"/>
    </row>
    <row r="30429" spans="1:23" x14ac:dyDescent="0.25">
      <c r="A30429" s="4" t="s">
        <v>71025</v>
      </c>
      <c r="B30429" s="4" t="s">
        <v>1065</v>
      </c>
      <c r="C30429" s="4" t="s">
        <v>1850</v>
      </c>
      <c r="D30429" s="4" t="s">
        <v>71023</v>
      </c>
      <c r="E30429" s="4" t="s">
        <v>1817</v>
      </c>
      <c r="F30429" s="4">
        <v>9327970617</v>
      </c>
      <c r="G30429" s="4"/>
      <c r="H30429" s="4" t="s">
        <v>71024</v>
      </c>
      <c r="I30429" s="4"/>
      <c r="J30429" s="4" t="s">
        <v>71026</v>
      </c>
      <c r="L30429" s="4" t="s">
        <v>9044</v>
      </c>
      <c r="M30429" s="4" t="s">
        <v>171</v>
      </c>
      <c r="N30429" s="4">
        <v>360003</v>
      </c>
      <c r="O30429" s="4" t="s">
        <v>71027</v>
      </c>
      <c r="P30429" s="4">
        <v>8048106985</v>
      </c>
      <c r="Q30429" s="31"/>
      <c r="R30429" s="4"/>
      <c r="S30429" s="13" t="s">
        <v>71022</v>
      </c>
      <c r="T30429" s="13"/>
      <c r="U30429" s="13"/>
      <c r="V30429" s="13"/>
      <c r="W30429" s="13"/>
    </row>
    <row r="30430" spans="1:23" x14ac:dyDescent="0.25">
      <c r="A30430" s="4" t="s">
        <v>71119</v>
      </c>
      <c r="B30430" s="4" t="s">
        <v>1065</v>
      </c>
      <c r="C30430" s="4" t="s">
        <v>19992</v>
      </c>
      <c r="D30430" s="4" t="s">
        <v>21294</v>
      </c>
      <c r="E30430" s="4" t="s">
        <v>175</v>
      </c>
      <c r="F30430" s="4">
        <v>9724277777</v>
      </c>
      <c r="G30430" s="4">
        <v>9714777077</v>
      </c>
      <c r="H30430" s="4" t="s">
        <v>71117</v>
      </c>
      <c r="I30430" s="4" t="s">
        <v>71118</v>
      </c>
      <c r="J30430" s="4" t="s">
        <v>71120</v>
      </c>
      <c r="L30430" s="4" t="s">
        <v>11372</v>
      </c>
      <c r="M30430" s="4" t="s">
        <v>171</v>
      </c>
      <c r="N30430" s="4">
        <v>360001</v>
      </c>
      <c r="O30430" s="4" t="s">
        <v>71121</v>
      </c>
      <c r="P30430" s="4">
        <v>8046029861</v>
      </c>
      <c r="Q30430" s="31"/>
      <c r="R30430" s="4"/>
      <c r="S30430" s="13" t="s">
        <v>231814</v>
      </c>
      <c r="T30430" s="13"/>
      <c r="U30430" s="13"/>
      <c r="V30430" s="13"/>
      <c r="W30430" s="13"/>
    </row>
    <row r="30431" spans="1:23" x14ac:dyDescent="0.25">
      <c r="A30431" s="4" t="s">
        <v>71360</v>
      </c>
      <c r="B30431" s="4" t="s">
        <v>1065</v>
      </c>
      <c r="C30431" s="4" t="s">
        <v>27086</v>
      </c>
      <c r="D30431" s="4"/>
      <c r="E30431" s="4" t="s">
        <v>74</v>
      </c>
      <c r="F30431" s="4">
        <v>9898151113</v>
      </c>
      <c r="G30431" s="4">
        <v>9099113939</v>
      </c>
      <c r="H30431" s="4" t="s">
        <v>71359</v>
      </c>
      <c r="I30431" s="4"/>
      <c r="J30431" s="4" t="s">
        <v>71361</v>
      </c>
      <c r="L30431" s="4" t="s">
        <v>25301</v>
      </c>
      <c r="M30431" s="4" t="s">
        <v>171</v>
      </c>
      <c r="N30431" s="4">
        <v>360004</v>
      </c>
      <c r="O30431" s="4"/>
      <c r="P30431" s="4">
        <v>8045356046</v>
      </c>
      <c r="Q30431" s="31" t="s">
        <v>71358</v>
      </c>
      <c r="R30431" s="4"/>
      <c r="S30431" s="13" t="s">
        <v>231815</v>
      </c>
      <c r="T30431" s="13"/>
      <c r="U30431" s="13"/>
      <c r="V30431" s="13"/>
      <c r="W30431" s="13"/>
    </row>
    <row r="30432" spans="1:23" x14ac:dyDescent="0.25">
      <c r="A30432" s="4" t="s">
        <v>71715</v>
      </c>
      <c r="B30432" s="4" t="s">
        <v>1065</v>
      </c>
      <c r="C30432" s="4" t="s">
        <v>593</v>
      </c>
      <c r="D30432" s="4"/>
      <c r="E30432" s="4" t="s">
        <v>27</v>
      </c>
      <c r="F30432" s="4">
        <v>9033003988</v>
      </c>
      <c r="G30432" s="4"/>
      <c r="H30432" s="4" t="s">
        <v>71714</v>
      </c>
      <c r="I30432" s="4"/>
      <c r="J30432" s="4" t="s">
        <v>71716</v>
      </c>
      <c r="L30432" s="4" t="s">
        <v>13138</v>
      </c>
      <c r="M30432" s="4" t="s">
        <v>171</v>
      </c>
      <c r="N30432" s="4">
        <v>360003</v>
      </c>
      <c r="O30432" s="4" t="s">
        <v>71717</v>
      </c>
      <c r="P30432" s="4">
        <v>8071924260</v>
      </c>
      <c r="Q30432" s="31"/>
      <c r="R30432" s="4"/>
      <c r="S30432" s="13" t="s">
        <v>203286</v>
      </c>
      <c r="T30432" s="13"/>
      <c r="U30432" s="13"/>
      <c r="V30432" s="13"/>
      <c r="W30432" s="13"/>
    </row>
    <row r="30433" spans="1:23" x14ac:dyDescent="0.25">
      <c r="A30433" s="4" t="s">
        <v>72039</v>
      </c>
      <c r="B30433" s="4" t="s">
        <v>1065</v>
      </c>
      <c r="C30433" s="4" t="s">
        <v>72036</v>
      </c>
      <c r="D30433" s="4" t="s">
        <v>72037</v>
      </c>
      <c r="E30433" s="4" t="s">
        <v>34</v>
      </c>
      <c r="F30433" s="4">
        <v>9824352153</v>
      </c>
      <c r="G30433" s="4">
        <v>9428889512</v>
      </c>
      <c r="H30433" s="4" t="s">
        <v>72038</v>
      </c>
      <c r="I30433" s="4"/>
      <c r="J30433" s="4" t="s">
        <v>72040</v>
      </c>
      <c r="L30433" s="4" t="s">
        <v>72041</v>
      </c>
      <c r="M30433" s="4" t="s">
        <v>171</v>
      </c>
      <c r="N30433" s="4">
        <v>360002</v>
      </c>
      <c r="O30433" s="4" t="s">
        <v>72042</v>
      </c>
      <c r="P30433" s="4">
        <v>8071930484</v>
      </c>
      <c r="Q30433" s="31" t="s">
        <v>72035</v>
      </c>
      <c r="R30433" s="4"/>
      <c r="S30433" s="13" t="s">
        <v>223138</v>
      </c>
      <c r="T30433" s="13"/>
      <c r="U30433" s="13"/>
      <c r="V30433" s="13"/>
      <c r="W30433" s="13"/>
    </row>
    <row r="30434" spans="1:23" ht="30" x14ac:dyDescent="0.25">
      <c r="A30434" s="4" t="s">
        <v>16169</v>
      </c>
      <c r="B30434" s="4" t="s">
        <v>1065</v>
      </c>
      <c r="C30434" s="4" t="s">
        <v>5086</v>
      </c>
      <c r="D30434" s="4"/>
      <c r="E30434" s="4" t="s">
        <v>27</v>
      </c>
      <c r="F30434" s="4">
        <v>9723234756</v>
      </c>
      <c r="G30434" s="4">
        <v>9033198551</v>
      </c>
      <c r="H30434" s="4" t="s">
        <v>72060</v>
      </c>
      <c r="I30434" s="4"/>
      <c r="J30434" s="4" t="s">
        <v>72061</v>
      </c>
      <c r="L30434" s="4" t="s">
        <v>72062</v>
      </c>
      <c r="M30434" s="4" t="s">
        <v>171</v>
      </c>
      <c r="N30434" s="4">
        <v>360003</v>
      </c>
      <c r="O30434" s="4"/>
      <c r="P30434" s="4">
        <v>8048607794</v>
      </c>
      <c r="Q30434" s="31" t="s">
        <v>210565</v>
      </c>
      <c r="R30434" s="4"/>
      <c r="S30434" s="13" t="s">
        <v>231816</v>
      </c>
      <c r="T30434" s="13"/>
      <c r="U30434" s="13"/>
      <c r="V30434" s="13"/>
      <c r="W30434" s="13"/>
    </row>
    <row r="30435" spans="1:23" ht="30" x14ac:dyDescent="0.25">
      <c r="A30435" s="4" t="s">
        <v>72147</v>
      </c>
      <c r="B30435" s="4" t="s">
        <v>1065</v>
      </c>
      <c r="C30435" s="4" t="s">
        <v>956</v>
      </c>
      <c r="D30435" s="4" t="s">
        <v>188</v>
      </c>
      <c r="E30435" s="4" t="s">
        <v>34</v>
      </c>
      <c r="F30435" s="4">
        <v>9825794812</v>
      </c>
      <c r="G30435" s="4">
        <v>9824885568</v>
      </c>
      <c r="H30435" s="4" t="s">
        <v>72146</v>
      </c>
      <c r="I30435" s="4"/>
      <c r="J30435" s="4" t="s">
        <v>72148</v>
      </c>
      <c r="L30435" s="4" t="s">
        <v>41583</v>
      </c>
      <c r="M30435" s="4" t="s">
        <v>171</v>
      </c>
      <c r="N30435" s="4">
        <v>360004</v>
      </c>
      <c r="O30435" s="4"/>
      <c r="P30435" s="4">
        <v>8048087466</v>
      </c>
      <c r="Q30435" s="31" t="s">
        <v>72145</v>
      </c>
      <c r="R30435" s="4"/>
      <c r="S30435" s="13" t="s">
        <v>197208</v>
      </c>
      <c r="T30435" s="13"/>
      <c r="U30435" s="13"/>
      <c r="V30435" s="13"/>
      <c r="W30435" s="13"/>
    </row>
    <row r="30436" spans="1:23" ht="30" x14ac:dyDescent="0.25">
      <c r="A30436" s="4" t="s">
        <v>72155</v>
      </c>
      <c r="B30436" s="4" t="s">
        <v>1065</v>
      </c>
      <c r="C30436" s="4" t="s">
        <v>72152</v>
      </c>
      <c r="D30436" s="4" t="s">
        <v>72153</v>
      </c>
      <c r="E30436" s="4" t="s">
        <v>34</v>
      </c>
      <c r="F30436" s="4">
        <v>9054244448</v>
      </c>
      <c r="G30436" s="4">
        <v>9723680667</v>
      </c>
      <c r="H30436" s="4" t="s">
        <v>72154</v>
      </c>
      <c r="I30436" s="4"/>
      <c r="J30436" s="4" t="s">
        <v>72156</v>
      </c>
      <c r="L30436" s="4" t="s">
        <v>9044</v>
      </c>
      <c r="M30436" s="4" t="s">
        <v>171</v>
      </c>
      <c r="N30436" s="4">
        <v>360003</v>
      </c>
      <c r="O30436" s="4"/>
      <c r="P30436" s="4">
        <v>8071589627</v>
      </c>
      <c r="Q30436" s="31" t="s">
        <v>210566</v>
      </c>
      <c r="R30436" s="4"/>
      <c r="S30436" s="13" t="s">
        <v>203287</v>
      </c>
      <c r="T30436" s="13"/>
      <c r="U30436" s="13"/>
      <c r="V30436" s="13"/>
      <c r="W30436" s="13"/>
    </row>
    <row r="30437" spans="1:23" ht="45" x14ac:dyDescent="0.25">
      <c r="A30437" s="4" t="s">
        <v>72884</v>
      </c>
      <c r="B30437" s="4" t="s">
        <v>1065</v>
      </c>
      <c r="C30437" s="4" t="s">
        <v>1122</v>
      </c>
      <c r="D30437" s="4" t="s">
        <v>3208</v>
      </c>
      <c r="E30437" s="4" t="s">
        <v>74</v>
      </c>
      <c r="F30437" s="4">
        <v>9427213631</v>
      </c>
      <c r="G30437" s="4">
        <v>9714992932</v>
      </c>
      <c r="H30437" s="4" t="s">
        <v>72882</v>
      </c>
      <c r="I30437" s="4" t="s">
        <v>72883</v>
      </c>
      <c r="J30437" s="4" t="s">
        <v>72885</v>
      </c>
      <c r="L30437" s="4" t="s">
        <v>72886</v>
      </c>
      <c r="M30437" s="4" t="s">
        <v>171</v>
      </c>
      <c r="N30437" s="4">
        <v>360002</v>
      </c>
      <c r="O30437" s="4"/>
      <c r="P30437" s="4">
        <v>8071863480</v>
      </c>
      <c r="Q30437" s="31" t="s">
        <v>210567</v>
      </c>
      <c r="R30437" s="4"/>
      <c r="S30437" s="13" t="s">
        <v>223139</v>
      </c>
      <c r="T30437" s="13"/>
      <c r="U30437" s="13"/>
      <c r="V30437" s="13"/>
      <c r="W30437" s="13"/>
    </row>
    <row r="30438" spans="1:23" ht="30" x14ac:dyDescent="0.25">
      <c r="A30438" s="4" t="s">
        <v>74029</v>
      </c>
      <c r="B30438" s="4" t="s">
        <v>1065</v>
      </c>
      <c r="C30438" s="4" t="s">
        <v>3068</v>
      </c>
      <c r="D30438" s="4"/>
      <c r="E30438" s="4" t="s">
        <v>27</v>
      </c>
      <c r="F30438" s="4">
        <v>9428227282</v>
      </c>
      <c r="G30438" s="4">
        <v>9426529311</v>
      </c>
      <c r="H30438" s="4" t="s">
        <v>74027</v>
      </c>
      <c r="I30438" s="4" t="s">
        <v>74028</v>
      </c>
      <c r="J30438" s="4" t="s">
        <v>74030</v>
      </c>
      <c r="L30438" s="4" t="s">
        <v>10596</v>
      </c>
      <c r="M30438" s="4" t="s">
        <v>171</v>
      </c>
      <c r="N30438" s="4">
        <v>360002</v>
      </c>
      <c r="O30438" s="4"/>
      <c r="P30438" s="4">
        <v>8046030278</v>
      </c>
      <c r="Q30438" s="31" t="s">
        <v>205784</v>
      </c>
      <c r="R30438" s="4"/>
      <c r="S30438" s="13" t="s">
        <v>197209</v>
      </c>
      <c r="T30438" s="13"/>
      <c r="U30438" s="13"/>
      <c r="V30438" s="13"/>
      <c r="W30438" s="13"/>
    </row>
    <row r="30439" spans="1:23" ht="45" x14ac:dyDescent="0.25">
      <c r="A30439" s="4" t="s">
        <v>74411</v>
      </c>
      <c r="B30439" s="4" t="s">
        <v>1065</v>
      </c>
      <c r="C30439" s="4" t="s">
        <v>5560</v>
      </c>
      <c r="D30439" s="4"/>
      <c r="E30439" s="4" t="s">
        <v>764</v>
      </c>
      <c r="F30439" s="4">
        <v>9033665577</v>
      </c>
      <c r="G30439" s="4">
        <v>8866269974</v>
      </c>
      <c r="H30439" s="4" t="s">
        <v>74410</v>
      </c>
      <c r="I30439" s="4"/>
      <c r="J30439" s="4" t="s">
        <v>74412</v>
      </c>
      <c r="L30439" s="4" t="s">
        <v>74413</v>
      </c>
      <c r="M30439" s="4" t="s">
        <v>171</v>
      </c>
      <c r="N30439" s="4">
        <v>360005</v>
      </c>
      <c r="O30439" s="4" t="s">
        <v>74414</v>
      </c>
      <c r="P30439" s="4">
        <v>8071866501</v>
      </c>
      <c r="Q30439" s="31" t="s">
        <v>210568</v>
      </c>
      <c r="R30439" s="4"/>
      <c r="S30439" s="13" t="s">
        <v>197210</v>
      </c>
      <c r="T30439" s="13"/>
      <c r="U30439" s="13"/>
      <c r="V30439" s="13"/>
      <c r="W30439" s="13"/>
    </row>
    <row r="30440" spans="1:23" ht="30" x14ac:dyDescent="0.25">
      <c r="A30440" s="4" t="s">
        <v>74479</v>
      </c>
      <c r="B30440" s="4" t="s">
        <v>1065</v>
      </c>
      <c r="C30440" s="4" t="s">
        <v>2613</v>
      </c>
      <c r="D30440" s="4" t="s">
        <v>188</v>
      </c>
      <c r="E30440" s="4" t="s">
        <v>34</v>
      </c>
      <c r="F30440" s="4">
        <v>9723925768</v>
      </c>
      <c r="G30440" s="4">
        <v>9016025768</v>
      </c>
      <c r="H30440" s="4" t="s">
        <v>74478</v>
      </c>
      <c r="I30440" s="4"/>
      <c r="J30440" s="4" t="s">
        <v>74480</v>
      </c>
      <c r="L30440" s="4" t="s">
        <v>41583</v>
      </c>
      <c r="M30440" s="4" t="s">
        <v>171</v>
      </c>
      <c r="N30440" s="4">
        <v>360003</v>
      </c>
      <c r="O30440" s="4"/>
      <c r="P30440" s="4">
        <v>8045357406</v>
      </c>
      <c r="Q30440" s="31" t="s">
        <v>210569</v>
      </c>
      <c r="R30440" s="4"/>
      <c r="S30440" s="13" t="s">
        <v>197211</v>
      </c>
      <c r="T30440" s="13"/>
      <c r="U30440" s="13"/>
      <c r="V30440" s="13"/>
      <c r="W30440" s="13"/>
    </row>
    <row r="30441" spans="1:23" ht="45" x14ac:dyDescent="0.25">
      <c r="A30441" s="4" t="s">
        <v>75325</v>
      </c>
      <c r="B30441" s="4" t="s">
        <v>1065</v>
      </c>
      <c r="C30441" s="4" t="s">
        <v>148</v>
      </c>
      <c r="D30441" s="4" t="s">
        <v>188</v>
      </c>
      <c r="E30441" s="4" t="s">
        <v>34</v>
      </c>
      <c r="F30441" s="4">
        <v>9427728735</v>
      </c>
      <c r="G30441" s="4">
        <v>9978056846</v>
      </c>
      <c r="H30441" s="4" t="s">
        <v>75324</v>
      </c>
      <c r="I30441" s="4"/>
      <c r="J30441" s="4" t="s">
        <v>75326</v>
      </c>
      <c r="L30441" s="4" t="s">
        <v>75327</v>
      </c>
      <c r="M30441" s="4" t="s">
        <v>171</v>
      </c>
      <c r="N30441" s="4">
        <v>360002</v>
      </c>
      <c r="O30441" s="4"/>
      <c r="P30441" s="4">
        <v>8049188757</v>
      </c>
      <c r="Q30441" s="31" t="s">
        <v>210570</v>
      </c>
      <c r="R30441" s="4"/>
      <c r="S30441" s="13" t="s">
        <v>223140</v>
      </c>
      <c r="T30441" s="13"/>
      <c r="U30441" s="13"/>
      <c r="V30441" s="13"/>
      <c r="W30441" s="13"/>
    </row>
    <row r="30442" spans="1:23" ht="30" x14ac:dyDescent="0.25">
      <c r="A30442" s="4" t="s">
        <v>75371</v>
      </c>
      <c r="B30442" s="4" t="s">
        <v>1065</v>
      </c>
      <c r="C30442" s="4" t="s">
        <v>8278</v>
      </c>
      <c r="D30442" s="4" t="s">
        <v>75368</v>
      </c>
      <c r="E30442" s="4" t="s">
        <v>74</v>
      </c>
      <c r="F30442" s="4">
        <v>9033858555</v>
      </c>
      <c r="G30442" s="4">
        <v>9574607254</v>
      </c>
      <c r="H30442" s="4" t="s">
        <v>75369</v>
      </c>
      <c r="I30442" s="4" t="s">
        <v>75370</v>
      </c>
      <c r="J30442" s="4" t="s">
        <v>75372</v>
      </c>
      <c r="L30442" s="4" t="s">
        <v>75373</v>
      </c>
      <c r="M30442" s="4" t="s">
        <v>171</v>
      </c>
      <c r="N30442" s="4">
        <v>360002</v>
      </c>
      <c r="O30442" s="4"/>
      <c r="P30442" s="4">
        <v>8046071469</v>
      </c>
      <c r="Q30442" s="31" t="s">
        <v>210571</v>
      </c>
      <c r="R30442" s="4"/>
      <c r="S30442" s="13" t="s">
        <v>197212</v>
      </c>
      <c r="T30442" s="13"/>
      <c r="U30442" s="13"/>
      <c r="V30442" s="13"/>
      <c r="W30442" s="13"/>
    </row>
    <row r="30443" spans="1:23" ht="45" x14ac:dyDescent="0.25">
      <c r="A30443" s="4" t="s">
        <v>46243</v>
      </c>
      <c r="B30443" s="4" t="s">
        <v>1065</v>
      </c>
      <c r="C30443" s="4" t="s">
        <v>5340</v>
      </c>
      <c r="D30443" s="4" t="s">
        <v>75980</v>
      </c>
      <c r="E30443" s="4" t="s">
        <v>27</v>
      </c>
      <c r="F30443" s="4">
        <v>9825579234</v>
      </c>
      <c r="G30443" s="4">
        <v>8758736464</v>
      </c>
      <c r="H30443" s="4" t="s">
        <v>75981</v>
      </c>
      <c r="I30443" s="4"/>
      <c r="J30443" s="4" t="s">
        <v>75982</v>
      </c>
      <c r="L30443" s="4" t="s">
        <v>22805</v>
      </c>
      <c r="M30443" s="4" t="s">
        <v>171</v>
      </c>
      <c r="N30443" s="4">
        <v>360002</v>
      </c>
      <c r="O30443" s="4"/>
      <c r="P30443" s="4">
        <v>8048619846</v>
      </c>
      <c r="Q30443" s="31" t="s">
        <v>75979</v>
      </c>
      <c r="R30443" s="4"/>
      <c r="S30443" s="13" t="s">
        <v>223141</v>
      </c>
      <c r="T30443" s="13"/>
      <c r="U30443" s="13"/>
      <c r="V30443" s="13"/>
      <c r="W30443" s="13"/>
    </row>
    <row r="30444" spans="1:23" ht="30" x14ac:dyDescent="0.25">
      <c r="A30444" s="4" t="s">
        <v>76349</v>
      </c>
      <c r="B30444" s="4" t="s">
        <v>1065</v>
      </c>
      <c r="C30444" s="4" t="s">
        <v>1600</v>
      </c>
      <c r="D30444" s="4" t="s">
        <v>188</v>
      </c>
      <c r="E30444" s="4" t="s">
        <v>355</v>
      </c>
      <c r="F30444" s="4">
        <v>9723683495</v>
      </c>
      <c r="G30444" s="4">
        <v>7567582860</v>
      </c>
      <c r="H30444" s="4" t="s">
        <v>76348</v>
      </c>
      <c r="I30444" s="4"/>
      <c r="J30444" s="4" t="s">
        <v>76350</v>
      </c>
      <c r="L30444" s="4" t="s">
        <v>76351</v>
      </c>
      <c r="M30444" s="4" t="s">
        <v>171</v>
      </c>
      <c r="N30444" s="4">
        <v>360003</v>
      </c>
      <c r="O30444" s="4"/>
      <c r="P30444" s="4">
        <v>8048408041</v>
      </c>
      <c r="Q30444" s="31" t="s">
        <v>210572</v>
      </c>
      <c r="R30444" s="4"/>
      <c r="S30444" s="13" t="s">
        <v>203288</v>
      </c>
      <c r="T30444" s="13"/>
      <c r="U30444" s="13"/>
      <c r="V30444" s="13"/>
      <c r="W30444" s="13"/>
    </row>
    <row r="30445" spans="1:23" ht="45" x14ac:dyDescent="0.25">
      <c r="A30445" s="4" t="s">
        <v>76502</v>
      </c>
      <c r="B30445" s="4" t="s">
        <v>1065</v>
      </c>
      <c r="C30445" s="4" t="s">
        <v>1408</v>
      </c>
      <c r="D30445" s="4" t="s">
        <v>76500</v>
      </c>
      <c r="E30445" s="4" t="s">
        <v>27</v>
      </c>
      <c r="F30445" s="4">
        <v>9824375065</v>
      </c>
      <c r="G30445" s="4"/>
      <c r="H30445" s="4" t="s">
        <v>76501</v>
      </c>
      <c r="I30445" s="4"/>
      <c r="J30445" s="4" t="s">
        <v>76503</v>
      </c>
      <c r="L30445" s="4" t="s">
        <v>29693</v>
      </c>
      <c r="M30445" s="4" t="s">
        <v>171</v>
      </c>
      <c r="N30445" s="4">
        <v>360004</v>
      </c>
      <c r="O30445" s="4" t="s">
        <v>76504</v>
      </c>
      <c r="P30445" s="4">
        <v>8048409321</v>
      </c>
      <c r="Q30445" s="31" t="s">
        <v>210573</v>
      </c>
      <c r="R30445" s="4"/>
      <c r="S30445" s="13" t="s">
        <v>197213</v>
      </c>
      <c r="T30445" s="13"/>
      <c r="U30445" s="13"/>
      <c r="V30445" s="13"/>
      <c r="W30445" s="13"/>
    </row>
    <row r="30446" spans="1:23" ht="45" x14ac:dyDescent="0.25">
      <c r="A30446" s="4" t="s">
        <v>77832</v>
      </c>
      <c r="B30446" s="4" t="s">
        <v>1065</v>
      </c>
      <c r="C30446" s="4" t="s">
        <v>1219</v>
      </c>
      <c r="D30446" s="4" t="s">
        <v>647</v>
      </c>
      <c r="E30446" s="4" t="s">
        <v>175</v>
      </c>
      <c r="F30446" s="4">
        <v>9825077478</v>
      </c>
      <c r="G30446" s="4"/>
      <c r="H30446" s="4" t="s">
        <v>77831</v>
      </c>
      <c r="I30446" s="4"/>
      <c r="J30446" s="4" t="s">
        <v>77833</v>
      </c>
      <c r="L30446" s="4" t="s">
        <v>57384</v>
      </c>
      <c r="M30446" s="4" t="s">
        <v>171</v>
      </c>
      <c r="N30446" s="4">
        <v>360007</v>
      </c>
      <c r="O30446" s="4"/>
      <c r="P30446" s="4">
        <v>8045326904</v>
      </c>
      <c r="Q30446" s="31" t="s">
        <v>77830</v>
      </c>
      <c r="R30446" s="4"/>
      <c r="S30446" s="13" t="s">
        <v>223142</v>
      </c>
      <c r="T30446" s="13"/>
      <c r="U30446" s="13"/>
      <c r="V30446" s="13"/>
      <c r="W30446" s="13"/>
    </row>
    <row r="30447" spans="1:23" ht="30" x14ac:dyDescent="0.25">
      <c r="A30447" s="4" t="s">
        <v>78120</v>
      </c>
      <c r="B30447" s="4" t="s">
        <v>1065</v>
      </c>
      <c r="C30447" s="4" t="s">
        <v>110</v>
      </c>
      <c r="D30447" s="4" t="s">
        <v>78118</v>
      </c>
      <c r="E30447" s="4" t="s">
        <v>27</v>
      </c>
      <c r="F30447" s="4">
        <v>9427266665</v>
      </c>
      <c r="G30447" s="4">
        <v>8200605519</v>
      </c>
      <c r="H30447" s="4" t="s">
        <v>78119</v>
      </c>
      <c r="I30447" s="4"/>
      <c r="J30447" s="4" t="s">
        <v>78121</v>
      </c>
      <c r="L30447" s="4" t="s">
        <v>78122</v>
      </c>
      <c r="M30447" s="4" t="s">
        <v>171</v>
      </c>
      <c r="N30447" s="4">
        <v>360003</v>
      </c>
      <c r="O30447" s="4"/>
      <c r="P30447" s="4">
        <v>8048089955</v>
      </c>
      <c r="Q30447" s="31" t="s">
        <v>205785</v>
      </c>
      <c r="R30447" s="4"/>
      <c r="S30447" s="13" t="s">
        <v>203289</v>
      </c>
      <c r="T30447" s="13"/>
      <c r="U30447" s="13"/>
      <c r="V30447" s="13"/>
      <c r="W30447" s="13"/>
    </row>
    <row r="30448" spans="1:23" ht="45" x14ac:dyDescent="0.25">
      <c r="A30448" s="4" t="s">
        <v>78813</v>
      </c>
      <c r="B30448" s="4" t="s">
        <v>1065</v>
      </c>
      <c r="C30448" s="4" t="s">
        <v>3568</v>
      </c>
      <c r="D30448" s="4" t="s">
        <v>42146</v>
      </c>
      <c r="E30448" s="4" t="s">
        <v>65</v>
      </c>
      <c r="F30448" s="4">
        <v>9714204715</v>
      </c>
      <c r="G30448" s="4">
        <v>7778886903</v>
      </c>
      <c r="H30448" s="4" t="s">
        <v>78812</v>
      </c>
      <c r="I30448" s="4"/>
      <c r="J30448" s="4" t="s">
        <v>78814</v>
      </c>
      <c r="L30448" s="4"/>
      <c r="M30448" s="4" t="s">
        <v>171</v>
      </c>
      <c r="N30448" s="4">
        <v>360003</v>
      </c>
      <c r="O30448" s="4"/>
      <c r="P30448" s="4">
        <v>8071929724</v>
      </c>
      <c r="Q30448" s="31" t="s">
        <v>210574</v>
      </c>
      <c r="R30448" s="4"/>
      <c r="S30448" s="13" t="s">
        <v>231817</v>
      </c>
      <c r="T30448" s="13"/>
      <c r="U30448" s="13"/>
      <c r="V30448" s="13"/>
      <c r="W30448" s="13"/>
    </row>
    <row r="30449" spans="1:23" x14ac:dyDescent="0.25">
      <c r="A30449" s="4" t="s">
        <v>79046</v>
      </c>
      <c r="B30449" s="4" t="s">
        <v>1065</v>
      </c>
      <c r="C30449" s="4" t="s">
        <v>2693</v>
      </c>
      <c r="D30449" s="4" t="s">
        <v>16510</v>
      </c>
      <c r="E30449" s="4" t="s">
        <v>27</v>
      </c>
      <c r="F30449" s="4">
        <v>9426449626</v>
      </c>
      <c r="G30449" s="4">
        <v>9426165170</v>
      </c>
      <c r="H30449" s="4" t="s">
        <v>79044</v>
      </c>
      <c r="I30449" s="4" t="s">
        <v>79045</v>
      </c>
      <c r="J30449" s="4" t="s">
        <v>79047</v>
      </c>
      <c r="L30449" s="4" t="s">
        <v>10133</v>
      </c>
      <c r="M30449" s="4" t="s">
        <v>171</v>
      </c>
      <c r="N30449" s="4">
        <v>360001</v>
      </c>
      <c r="O30449" s="4"/>
      <c r="P30449" s="4">
        <v>8045136122</v>
      </c>
      <c r="Q30449" s="31"/>
      <c r="R30449" s="4"/>
      <c r="S30449" s="13" t="s">
        <v>203290</v>
      </c>
      <c r="T30449" s="13"/>
      <c r="U30449" s="13"/>
      <c r="V30449" s="13"/>
      <c r="W30449" s="13"/>
    </row>
    <row r="30450" spans="1:23" ht="45" x14ac:dyDescent="0.25">
      <c r="A30450" s="4" t="s">
        <v>79106</v>
      </c>
      <c r="B30450" s="4" t="s">
        <v>1065</v>
      </c>
      <c r="C30450" s="4" t="s">
        <v>695</v>
      </c>
      <c r="D30450" s="4" t="s">
        <v>2376</v>
      </c>
      <c r="E30450" s="4" t="s">
        <v>27</v>
      </c>
      <c r="F30450" s="4">
        <v>9925820339</v>
      </c>
      <c r="G30450" s="4">
        <v>9879317455</v>
      </c>
      <c r="H30450" s="4" t="s">
        <v>79105</v>
      </c>
      <c r="I30450" s="4"/>
      <c r="J30450" s="4" t="s">
        <v>79107</v>
      </c>
      <c r="L30450" s="4" t="s">
        <v>41595</v>
      </c>
      <c r="M30450" s="4" t="s">
        <v>171</v>
      </c>
      <c r="N30450" s="4">
        <v>360002</v>
      </c>
      <c r="O30450" s="4"/>
      <c r="P30450" s="4">
        <v>8071742112</v>
      </c>
      <c r="Q30450" s="31" t="s">
        <v>79104</v>
      </c>
      <c r="R30450" s="4"/>
      <c r="S30450" s="13" t="s">
        <v>223143</v>
      </c>
      <c r="T30450" s="13"/>
      <c r="U30450" s="13"/>
      <c r="V30450" s="13"/>
      <c r="W30450" s="13"/>
    </row>
    <row r="30451" spans="1:23" x14ac:dyDescent="0.25">
      <c r="A30451" s="4" t="s">
        <v>79113</v>
      </c>
      <c r="B30451" s="4" t="s">
        <v>1065</v>
      </c>
      <c r="C30451" s="4" t="s">
        <v>532</v>
      </c>
      <c r="D30451" s="4" t="s">
        <v>21443</v>
      </c>
      <c r="E30451" s="4" t="s">
        <v>34</v>
      </c>
      <c r="F30451" s="4">
        <v>9428266482</v>
      </c>
      <c r="G30451" s="4">
        <v>9429316881</v>
      </c>
      <c r="H30451" s="4" t="s">
        <v>79112</v>
      </c>
      <c r="I30451" s="4"/>
      <c r="J30451" s="4" t="s">
        <v>79114</v>
      </c>
      <c r="L30451" s="4" t="s">
        <v>79115</v>
      </c>
      <c r="M30451" s="4" t="s">
        <v>171</v>
      </c>
      <c r="N30451" s="4">
        <v>360007</v>
      </c>
      <c r="O30451" s="4"/>
      <c r="P30451" s="4">
        <v>8048566486</v>
      </c>
      <c r="Q30451" s="31"/>
      <c r="R30451" s="4"/>
      <c r="S30451" s="13" t="s">
        <v>203291</v>
      </c>
      <c r="T30451" s="13"/>
      <c r="U30451" s="13"/>
      <c r="V30451" s="13"/>
      <c r="W30451" s="13"/>
    </row>
    <row r="30452" spans="1:23" ht="45" x14ac:dyDescent="0.25">
      <c r="A30452" s="4" t="s">
        <v>79124</v>
      </c>
      <c r="B30452" s="4" t="s">
        <v>1065</v>
      </c>
      <c r="C30452" s="4" t="s">
        <v>1452</v>
      </c>
      <c r="D30452" s="4" t="s">
        <v>818</v>
      </c>
      <c r="E30452" s="4" t="s">
        <v>65</v>
      </c>
      <c r="F30452" s="4">
        <v>8000617249</v>
      </c>
      <c r="G30452" s="4">
        <v>8688919141</v>
      </c>
      <c r="H30452" s="4" t="s">
        <v>79122</v>
      </c>
      <c r="I30452" s="4" t="s">
        <v>79123</v>
      </c>
      <c r="J30452" s="4" t="s">
        <v>79125</v>
      </c>
      <c r="L30452" s="4" t="s">
        <v>79126</v>
      </c>
      <c r="M30452" s="4" t="s">
        <v>171</v>
      </c>
      <c r="N30452" s="4">
        <v>360002</v>
      </c>
      <c r="O30452" s="4"/>
      <c r="P30452" s="4">
        <v>8079449173</v>
      </c>
      <c r="Q30452" s="31" t="s">
        <v>79120</v>
      </c>
      <c r="R30452" s="4"/>
      <c r="S30452" s="13" t="s">
        <v>79121</v>
      </c>
      <c r="T30452" s="13"/>
      <c r="U30452" s="13"/>
      <c r="V30452" s="13"/>
      <c r="W30452" s="13"/>
    </row>
    <row r="30453" spans="1:23" x14ac:dyDescent="0.25">
      <c r="A30453" s="4" t="s">
        <v>79134</v>
      </c>
      <c r="B30453" s="4" t="s">
        <v>1065</v>
      </c>
      <c r="C30453" s="4" t="s">
        <v>2693</v>
      </c>
      <c r="D30453" s="4" t="s">
        <v>129</v>
      </c>
      <c r="E30453" s="4" t="s">
        <v>27</v>
      </c>
      <c r="F30453" s="4">
        <v>9377115849</v>
      </c>
      <c r="G30453" s="4">
        <v>9376932004</v>
      </c>
      <c r="H30453" s="4" t="s">
        <v>79133</v>
      </c>
      <c r="I30453" s="4"/>
      <c r="J30453" s="4" t="s">
        <v>79135</v>
      </c>
      <c r="L30453" s="4" t="s">
        <v>40824</v>
      </c>
      <c r="M30453" s="4" t="s">
        <v>171</v>
      </c>
      <c r="N30453" s="4">
        <v>360001</v>
      </c>
      <c r="O30453" s="4"/>
      <c r="P30453" s="4">
        <v>8048413357</v>
      </c>
      <c r="Q30453" s="31" t="s">
        <v>79131</v>
      </c>
      <c r="R30453" s="4"/>
      <c r="S30453" s="13" t="s">
        <v>79132</v>
      </c>
      <c r="T30453" s="13"/>
      <c r="U30453" s="13"/>
      <c r="V30453" s="13"/>
      <c r="W30453" s="13"/>
    </row>
    <row r="30454" spans="1:23" x14ac:dyDescent="0.25">
      <c r="A30454" s="4" t="s">
        <v>79301</v>
      </c>
      <c r="B30454" s="4" t="s">
        <v>1065</v>
      </c>
      <c r="C30454" s="4" t="s">
        <v>79299</v>
      </c>
      <c r="D30454" s="4"/>
      <c r="E30454" s="4" t="s">
        <v>34</v>
      </c>
      <c r="F30454" s="4">
        <v>9825247250</v>
      </c>
      <c r="G30454" s="4">
        <v>8160005455</v>
      </c>
      <c r="H30454" s="4" t="s">
        <v>79300</v>
      </c>
      <c r="I30454" s="4"/>
      <c r="J30454" s="4" t="s">
        <v>79302</v>
      </c>
      <c r="L30454" s="4" t="s">
        <v>79303</v>
      </c>
      <c r="M30454" s="4" t="s">
        <v>171</v>
      </c>
      <c r="N30454" s="4">
        <v>360003</v>
      </c>
      <c r="O30454" s="4"/>
      <c r="P30454" s="4">
        <v>8043045565</v>
      </c>
      <c r="Q30454" s="31" t="s">
        <v>79298</v>
      </c>
      <c r="R30454" s="4"/>
      <c r="S30454" s="13" t="s">
        <v>231818</v>
      </c>
      <c r="T30454" s="13"/>
      <c r="U30454" s="13"/>
      <c r="V30454" s="13"/>
      <c r="W30454" s="13"/>
    </row>
    <row r="30455" spans="1:23" x14ac:dyDescent="0.25">
      <c r="A30455" s="4" t="s">
        <v>79370</v>
      </c>
      <c r="B30455" s="4" t="s">
        <v>1065</v>
      </c>
      <c r="C30455" s="4" t="s">
        <v>79367</v>
      </c>
      <c r="D30455" s="4" t="s">
        <v>79368</v>
      </c>
      <c r="E30455" s="4" t="s">
        <v>65</v>
      </c>
      <c r="F30455" s="4">
        <v>9099360370</v>
      </c>
      <c r="G30455" s="4"/>
      <c r="H30455" s="4" t="s">
        <v>79369</v>
      </c>
      <c r="I30455" s="4"/>
      <c r="J30455" s="4" t="s">
        <v>79371</v>
      </c>
      <c r="L30455" s="4" t="s">
        <v>10133</v>
      </c>
      <c r="M30455" s="4" t="s">
        <v>171</v>
      </c>
      <c r="N30455" s="4">
        <v>360001</v>
      </c>
      <c r="O30455" s="4" t="s">
        <v>79372</v>
      </c>
      <c r="P30455" s="4">
        <v>8048108905</v>
      </c>
      <c r="Q30455" s="31" t="s">
        <v>79366</v>
      </c>
      <c r="R30455" s="4"/>
      <c r="S30455" s="13" t="s">
        <v>231819</v>
      </c>
      <c r="T30455" s="13"/>
      <c r="U30455" s="13"/>
      <c r="V30455" s="13"/>
      <c r="W30455" s="13"/>
    </row>
    <row r="30456" spans="1:23" x14ac:dyDescent="0.25">
      <c r="A30456" s="4" t="s">
        <v>79540</v>
      </c>
      <c r="B30456" s="4" t="s">
        <v>1065</v>
      </c>
      <c r="C30456" s="4" t="s">
        <v>34132</v>
      </c>
      <c r="D30456" s="4" t="s">
        <v>188</v>
      </c>
      <c r="E30456" s="4" t="s">
        <v>27</v>
      </c>
      <c r="F30456" s="4">
        <v>9638191899</v>
      </c>
      <c r="G30456" s="4">
        <v>9924870673</v>
      </c>
      <c r="H30456" s="4" t="s">
        <v>79538</v>
      </c>
      <c r="I30456" s="4" t="s">
        <v>79539</v>
      </c>
      <c r="J30456" s="4" t="s">
        <v>79541</v>
      </c>
      <c r="L30456" s="4" t="s">
        <v>79542</v>
      </c>
      <c r="M30456" s="4" t="s">
        <v>171</v>
      </c>
      <c r="N30456" s="4">
        <v>360003</v>
      </c>
      <c r="O30456" s="4"/>
      <c r="P30456" s="4">
        <v>8048421177</v>
      </c>
      <c r="Q30456" s="31"/>
      <c r="R30456" s="4"/>
      <c r="S30456" s="13" t="s">
        <v>203292</v>
      </c>
      <c r="T30456" s="13"/>
      <c r="U30456" s="13"/>
      <c r="V30456" s="13"/>
      <c r="W30456" s="13"/>
    </row>
    <row r="30457" spans="1:23" ht="45" x14ac:dyDescent="0.25">
      <c r="A30457" s="4" t="s">
        <v>79657</v>
      </c>
      <c r="B30457" s="4" t="s">
        <v>1065</v>
      </c>
      <c r="C30457" s="4" t="s">
        <v>2321</v>
      </c>
      <c r="D30457" s="4" t="s">
        <v>818</v>
      </c>
      <c r="E30457" s="4" t="s">
        <v>27</v>
      </c>
      <c r="F30457" s="4">
        <v>9327487229</v>
      </c>
      <c r="G30457" s="4"/>
      <c r="H30457" s="4" t="s">
        <v>79656</v>
      </c>
      <c r="I30457" s="4"/>
      <c r="J30457" s="4" t="s">
        <v>79658</v>
      </c>
      <c r="L30457" s="4" t="s">
        <v>9044</v>
      </c>
      <c r="M30457" s="4" t="s">
        <v>171</v>
      </c>
      <c r="N30457" s="4">
        <v>360003</v>
      </c>
      <c r="O30457" s="4"/>
      <c r="P30457" s="4">
        <v>8048415261</v>
      </c>
      <c r="Q30457" s="31" t="s">
        <v>210575</v>
      </c>
      <c r="R30457" s="4"/>
      <c r="S30457" s="13" t="s">
        <v>231820</v>
      </c>
      <c r="T30457" s="13"/>
      <c r="U30457" s="13"/>
      <c r="V30457" s="13"/>
      <c r="W30457" s="13"/>
    </row>
    <row r="30458" spans="1:23" ht="45" x14ac:dyDescent="0.25">
      <c r="A30458" s="4" t="s">
        <v>80297</v>
      </c>
      <c r="B30458" s="4" t="s">
        <v>1065</v>
      </c>
      <c r="C30458" s="4" t="s">
        <v>1059</v>
      </c>
      <c r="D30458" s="4" t="s">
        <v>818</v>
      </c>
      <c r="E30458" s="4" t="s">
        <v>34</v>
      </c>
      <c r="F30458" s="4">
        <v>9662529901</v>
      </c>
      <c r="G30458" s="4">
        <v>9978946265</v>
      </c>
      <c r="H30458" s="4" t="s">
        <v>80295</v>
      </c>
      <c r="I30458" s="4" t="s">
        <v>80296</v>
      </c>
      <c r="J30458" s="4" t="s">
        <v>80298</v>
      </c>
      <c r="L30458" s="4" t="s">
        <v>31073</v>
      </c>
      <c r="M30458" s="4" t="s">
        <v>171</v>
      </c>
      <c r="N30458" s="4">
        <v>360002</v>
      </c>
      <c r="O30458" s="4"/>
      <c r="P30458" s="4">
        <v>8046070057</v>
      </c>
      <c r="Q30458" s="31" t="s">
        <v>205786</v>
      </c>
      <c r="R30458" s="4"/>
      <c r="S30458" s="13" t="s">
        <v>203293</v>
      </c>
      <c r="T30458" s="13"/>
      <c r="U30458" s="13"/>
      <c r="V30458" s="13"/>
      <c r="W30458" s="13"/>
    </row>
    <row r="30459" spans="1:23" ht="45" x14ac:dyDescent="0.25">
      <c r="A30459" s="4" t="s">
        <v>80556</v>
      </c>
      <c r="B30459" s="4" t="s">
        <v>1065</v>
      </c>
      <c r="C30459" s="4" t="s">
        <v>4959</v>
      </c>
      <c r="D30459" s="4" t="s">
        <v>818</v>
      </c>
      <c r="E30459" s="4" t="s">
        <v>34</v>
      </c>
      <c r="F30459" s="4">
        <v>9824377822</v>
      </c>
      <c r="G30459" s="4"/>
      <c r="H30459" s="4" t="s">
        <v>80555</v>
      </c>
      <c r="I30459" s="4"/>
      <c r="J30459" s="4" t="s">
        <v>80557</v>
      </c>
      <c r="L30459" s="4"/>
      <c r="M30459" s="4" t="s">
        <v>171</v>
      </c>
      <c r="N30459" s="4">
        <v>360003</v>
      </c>
      <c r="O30459" s="4"/>
      <c r="P30459" s="4">
        <v>8042958122</v>
      </c>
      <c r="Q30459" s="31" t="s">
        <v>80554</v>
      </c>
      <c r="R30459" s="4"/>
      <c r="S30459" s="13" t="s">
        <v>223144</v>
      </c>
      <c r="T30459" s="13"/>
      <c r="U30459" s="13"/>
      <c r="V30459" s="13"/>
      <c r="W30459" s="13"/>
    </row>
    <row r="30460" spans="1:23" ht="30" x14ac:dyDescent="0.25">
      <c r="A30460" s="4" t="s">
        <v>80639</v>
      </c>
      <c r="B30460" s="4" t="s">
        <v>1065</v>
      </c>
      <c r="C30460" s="4" t="s">
        <v>646</v>
      </c>
      <c r="D30460" s="4" t="s">
        <v>818</v>
      </c>
      <c r="E30460" s="4" t="s">
        <v>34</v>
      </c>
      <c r="F30460" s="4">
        <v>9726809572</v>
      </c>
      <c r="G30460" s="4">
        <v>8849027698</v>
      </c>
      <c r="H30460" s="4" t="s">
        <v>80638</v>
      </c>
      <c r="I30460" s="4"/>
      <c r="J30460" s="4" t="s">
        <v>80640</v>
      </c>
      <c r="L30460" s="4" t="s">
        <v>21183</v>
      </c>
      <c r="M30460" s="4" t="s">
        <v>171</v>
      </c>
      <c r="N30460" s="4">
        <v>360003</v>
      </c>
      <c r="O30460" s="4"/>
      <c r="P30460" s="4">
        <v>8048085789</v>
      </c>
      <c r="Q30460" s="31" t="s">
        <v>210576</v>
      </c>
      <c r="R30460" s="4"/>
      <c r="S30460" s="13" t="s">
        <v>197214</v>
      </c>
      <c r="T30460" s="13"/>
      <c r="U30460" s="13"/>
      <c r="V30460" s="13"/>
      <c r="W30460" s="13"/>
    </row>
    <row r="30461" spans="1:23" ht="30" x14ac:dyDescent="0.25">
      <c r="A30461" s="4" t="s">
        <v>80740</v>
      </c>
      <c r="B30461" s="4" t="s">
        <v>1065</v>
      </c>
      <c r="C30461" s="4" t="s">
        <v>1059</v>
      </c>
      <c r="D30461" s="4" t="s">
        <v>80738</v>
      </c>
      <c r="E30461" s="4" t="s">
        <v>34</v>
      </c>
      <c r="F30461" s="4">
        <v>9978817866</v>
      </c>
      <c r="G30461" s="4">
        <v>8200205509</v>
      </c>
      <c r="H30461" s="4" t="s">
        <v>80739</v>
      </c>
      <c r="I30461" s="4"/>
      <c r="J30461" s="4" t="s">
        <v>80741</v>
      </c>
      <c r="L30461" s="4" t="s">
        <v>80742</v>
      </c>
      <c r="M30461" s="4" t="s">
        <v>171</v>
      </c>
      <c r="N30461" s="4">
        <v>360004</v>
      </c>
      <c r="O30461" s="4"/>
      <c r="P30461" s="4">
        <v>8048703314</v>
      </c>
      <c r="Q30461" s="31" t="s">
        <v>210577</v>
      </c>
      <c r="R30461" s="4"/>
      <c r="S30461" s="13" t="s">
        <v>197215</v>
      </c>
      <c r="T30461" s="13"/>
      <c r="U30461" s="13"/>
      <c r="V30461" s="13"/>
      <c r="W30461" s="13"/>
    </row>
    <row r="30462" spans="1:23" ht="30" x14ac:dyDescent="0.25">
      <c r="A30462" s="4" t="s">
        <v>81132</v>
      </c>
      <c r="B30462" s="4" t="s">
        <v>1065</v>
      </c>
      <c r="C30462" s="4" t="s">
        <v>7305</v>
      </c>
      <c r="D30462" s="4" t="s">
        <v>29324</v>
      </c>
      <c r="E30462" s="4" t="s">
        <v>34</v>
      </c>
      <c r="F30462" s="4">
        <v>9974138866</v>
      </c>
      <c r="G30462" s="4">
        <v>9601476014</v>
      </c>
      <c r="H30462" s="4" t="s">
        <v>81131</v>
      </c>
      <c r="I30462" s="4"/>
      <c r="J30462" s="4" t="s">
        <v>81133</v>
      </c>
      <c r="L30462" s="4" t="s">
        <v>81134</v>
      </c>
      <c r="M30462" s="4" t="s">
        <v>171</v>
      </c>
      <c r="N30462" s="4">
        <v>360004</v>
      </c>
      <c r="O30462" s="4"/>
      <c r="P30462" s="4">
        <v>8045326802</v>
      </c>
      <c r="Q30462" s="31" t="s">
        <v>210578</v>
      </c>
      <c r="R30462" s="4"/>
      <c r="S30462" s="13" t="s">
        <v>197216</v>
      </c>
      <c r="T30462" s="13"/>
      <c r="U30462" s="13"/>
      <c r="V30462" s="13"/>
      <c r="W30462" s="13"/>
    </row>
    <row r="30463" spans="1:23" x14ac:dyDescent="0.25">
      <c r="A30463" s="4" t="s">
        <v>81868</v>
      </c>
      <c r="B30463" s="4" t="s">
        <v>1065</v>
      </c>
      <c r="C30463" s="4" t="s">
        <v>562</v>
      </c>
      <c r="D30463" s="4" t="s">
        <v>81864</v>
      </c>
      <c r="E30463" s="4" t="s">
        <v>81865</v>
      </c>
      <c r="F30463" s="4">
        <v>9925067179</v>
      </c>
      <c r="G30463" s="4">
        <v>9825178079</v>
      </c>
      <c r="H30463" s="4" t="s">
        <v>81866</v>
      </c>
      <c r="I30463" s="4" t="s">
        <v>81867</v>
      </c>
      <c r="J30463" s="4" t="s">
        <v>81869</v>
      </c>
      <c r="L30463" s="4" t="s">
        <v>31073</v>
      </c>
      <c r="M30463" s="4" t="s">
        <v>171</v>
      </c>
      <c r="N30463" s="4">
        <v>360004</v>
      </c>
      <c r="O30463" s="4" t="s">
        <v>81870</v>
      </c>
      <c r="P30463" s="4">
        <v>8046070903</v>
      </c>
      <c r="Q30463" s="31" t="s">
        <v>81862</v>
      </c>
      <c r="R30463" s="4"/>
      <c r="S30463" s="13" t="s">
        <v>81863</v>
      </c>
      <c r="T30463" s="13"/>
      <c r="U30463" s="13"/>
      <c r="V30463" s="13"/>
      <c r="W30463" s="13"/>
    </row>
    <row r="30464" spans="1:23" ht="45" x14ac:dyDescent="0.25">
      <c r="A30464" s="4" t="s">
        <v>82611</v>
      </c>
      <c r="B30464" s="4" t="s">
        <v>1065</v>
      </c>
      <c r="C30464" s="4" t="s">
        <v>10526</v>
      </c>
      <c r="D30464" s="4" t="s">
        <v>188</v>
      </c>
      <c r="E30464" s="4" t="s">
        <v>27</v>
      </c>
      <c r="F30464" s="4">
        <v>9374122623</v>
      </c>
      <c r="G30464" s="4"/>
      <c r="H30464" s="4" t="s">
        <v>82610</v>
      </c>
      <c r="I30464" s="4"/>
      <c r="J30464" s="4" t="s">
        <v>82612</v>
      </c>
      <c r="L30464" s="4"/>
      <c r="M30464" s="4" t="s">
        <v>171</v>
      </c>
      <c r="N30464" s="4">
        <v>360003</v>
      </c>
      <c r="O30464" s="4"/>
      <c r="P30464" s="4">
        <v>8045324666</v>
      </c>
      <c r="Q30464" s="31" t="s">
        <v>82609</v>
      </c>
      <c r="R30464" s="4"/>
      <c r="S30464" s="13" t="s">
        <v>197217</v>
      </c>
      <c r="T30464" s="13"/>
      <c r="U30464" s="13"/>
      <c r="V30464" s="13"/>
      <c r="W30464" s="13"/>
    </row>
    <row r="30465" spans="1:23" ht="45" x14ac:dyDescent="0.25">
      <c r="A30465" s="4" t="s">
        <v>83081</v>
      </c>
      <c r="B30465" s="4" t="s">
        <v>1065</v>
      </c>
      <c r="C30465" s="4" t="s">
        <v>562</v>
      </c>
      <c r="D30465" s="4" t="s">
        <v>83079</v>
      </c>
      <c r="E30465" s="4" t="s">
        <v>34</v>
      </c>
      <c r="F30465" s="4">
        <v>9601666664</v>
      </c>
      <c r="G30465" s="4"/>
      <c r="H30465" s="4" t="s">
        <v>83080</v>
      </c>
      <c r="I30465" s="4"/>
      <c r="J30465" s="4" t="s">
        <v>83082</v>
      </c>
      <c r="L30465" s="4" t="s">
        <v>83083</v>
      </c>
      <c r="M30465" s="4" t="s">
        <v>171</v>
      </c>
      <c r="N30465" s="4">
        <v>360002</v>
      </c>
      <c r="O30465" s="4"/>
      <c r="P30465" s="4">
        <v>8071644984</v>
      </c>
      <c r="Q30465" s="31" t="s">
        <v>83078</v>
      </c>
      <c r="R30465" s="4"/>
      <c r="S30465" s="13" t="s">
        <v>83078</v>
      </c>
      <c r="T30465" s="13"/>
      <c r="U30465" s="13"/>
      <c r="V30465" s="13"/>
      <c r="W30465" s="13"/>
    </row>
    <row r="30466" spans="1:23" ht="30" x14ac:dyDescent="0.25">
      <c r="A30466" s="4" t="s">
        <v>83322</v>
      </c>
      <c r="B30466" s="4" t="s">
        <v>1065</v>
      </c>
      <c r="C30466" s="4" t="s">
        <v>1659</v>
      </c>
      <c r="D30466" s="4" t="s">
        <v>83320</v>
      </c>
      <c r="E30466" s="4" t="s">
        <v>27</v>
      </c>
      <c r="F30466" s="4">
        <v>9825636124</v>
      </c>
      <c r="G30466" s="4"/>
      <c r="H30466" s="4" t="s">
        <v>83321</v>
      </c>
      <c r="I30466" s="4"/>
      <c r="J30466" s="4" t="s">
        <v>83323</v>
      </c>
      <c r="L30466" s="4" t="s">
        <v>83324</v>
      </c>
      <c r="M30466" s="4" t="s">
        <v>171</v>
      </c>
      <c r="N30466" s="4">
        <v>360001</v>
      </c>
      <c r="O30466" s="4" t="s">
        <v>83325</v>
      </c>
      <c r="P30466" s="4">
        <v>8046059056</v>
      </c>
      <c r="Q30466" s="31" t="s">
        <v>83318</v>
      </c>
      <c r="R30466" s="4"/>
      <c r="S30466" s="13" t="s">
        <v>83319</v>
      </c>
      <c r="T30466" s="13"/>
      <c r="U30466" s="13"/>
      <c r="V30466" s="13"/>
      <c r="W30466" s="13"/>
    </row>
    <row r="30467" spans="1:23" x14ac:dyDescent="0.25">
      <c r="A30467" s="4" t="s">
        <v>85359</v>
      </c>
      <c r="B30467" s="4" t="s">
        <v>1065</v>
      </c>
      <c r="C30467" s="4" t="s">
        <v>85356</v>
      </c>
      <c r="D30467" s="4" t="s">
        <v>54429</v>
      </c>
      <c r="E30467" s="4" t="s">
        <v>74</v>
      </c>
      <c r="F30467" s="4">
        <v>9974343651</v>
      </c>
      <c r="G30467" s="4">
        <v>9898665121</v>
      </c>
      <c r="H30467" s="4" t="s">
        <v>85357</v>
      </c>
      <c r="I30467" s="4" t="s">
        <v>85358</v>
      </c>
      <c r="J30467" s="4" t="s">
        <v>85360</v>
      </c>
      <c r="L30467" s="4" t="s">
        <v>85361</v>
      </c>
      <c r="M30467" s="4" t="s">
        <v>171</v>
      </c>
      <c r="N30467" s="4">
        <v>360002</v>
      </c>
      <c r="O30467" s="4"/>
      <c r="P30467" s="4">
        <v>8042956537</v>
      </c>
      <c r="Q30467" s="31" t="s">
        <v>85355</v>
      </c>
      <c r="R30467" s="4"/>
      <c r="S30467" s="13" t="s">
        <v>231821</v>
      </c>
      <c r="T30467" s="13"/>
      <c r="U30467" s="13"/>
      <c r="V30467" s="13"/>
      <c r="W30467" s="13"/>
    </row>
    <row r="30468" spans="1:23" x14ac:dyDescent="0.25">
      <c r="A30468" s="4" t="s">
        <v>85371</v>
      </c>
      <c r="B30468" s="4" t="s">
        <v>1065</v>
      </c>
      <c r="C30468" s="4" t="s">
        <v>85368</v>
      </c>
      <c r="D30468" s="4" t="s">
        <v>85369</v>
      </c>
      <c r="E30468" s="4" t="s">
        <v>34</v>
      </c>
      <c r="F30468" s="4">
        <v>9374177993</v>
      </c>
      <c r="G30468" s="4">
        <v>9374077993</v>
      </c>
      <c r="H30468" s="4" t="s">
        <v>85370</v>
      </c>
      <c r="I30468" s="4"/>
      <c r="J30468" s="4" t="s">
        <v>85372</v>
      </c>
      <c r="L30468" s="4" t="s">
        <v>1419</v>
      </c>
      <c r="M30468" s="4" t="s">
        <v>171</v>
      </c>
      <c r="N30468" s="4">
        <v>360002</v>
      </c>
      <c r="O30468" s="4" t="s">
        <v>85373</v>
      </c>
      <c r="P30468" s="4">
        <v>8048106569</v>
      </c>
      <c r="Q30468" s="31"/>
      <c r="R30468" s="4"/>
      <c r="S30468" s="13" t="s">
        <v>231822</v>
      </c>
      <c r="T30468" s="13"/>
      <c r="U30468" s="13"/>
      <c r="V30468" s="13"/>
      <c r="W30468" s="13"/>
    </row>
    <row r="30469" spans="1:23" ht="45" x14ac:dyDescent="0.25">
      <c r="A30469" s="4" t="s">
        <v>85642</v>
      </c>
      <c r="B30469" s="4" t="s">
        <v>1065</v>
      </c>
      <c r="C30469" s="4" t="s">
        <v>2189</v>
      </c>
      <c r="D30469" s="4" t="s">
        <v>2189</v>
      </c>
      <c r="E30469" s="4" t="s">
        <v>65</v>
      </c>
      <c r="F30469" s="4">
        <v>9825522402</v>
      </c>
      <c r="G30469" s="4"/>
      <c r="H30469" s="4" t="s">
        <v>85641</v>
      </c>
      <c r="I30469" s="4"/>
      <c r="J30469" s="4" t="s">
        <v>85643</v>
      </c>
      <c r="L30469" s="4"/>
      <c r="M30469" s="4" t="s">
        <v>171</v>
      </c>
      <c r="N30469" s="4">
        <v>360001</v>
      </c>
      <c r="O30469" s="4"/>
      <c r="P30469" s="4">
        <v>8048084693</v>
      </c>
      <c r="Q30469" s="31" t="s">
        <v>85640</v>
      </c>
      <c r="R30469" s="4"/>
      <c r="S30469" s="13" t="s">
        <v>231823</v>
      </c>
      <c r="T30469" s="13"/>
      <c r="U30469" s="13"/>
      <c r="V30469" s="13"/>
      <c r="W30469" s="13"/>
    </row>
    <row r="30470" spans="1:23" ht="45" x14ac:dyDescent="0.25">
      <c r="A30470" s="4" t="s">
        <v>85738</v>
      </c>
      <c r="B30470" s="4" t="s">
        <v>1065</v>
      </c>
      <c r="C30470" s="4" t="s">
        <v>85735</v>
      </c>
      <c r="D30470" s="4" t="s">
        <v>188</v>
      </c>
      <c r="E30470" s="4" t="s">
        <v>235</v>
      </c>
      <c r="F30470" s="4">
        <v>9825193933</v>
      </c>
      <c r="G30470" s="4">
        <v>9925001488</v>
      </c>
      <c r="H30470" s="4" t="s">
        <v>85736</v>
      </c>
      <c r="I30470" s="4" t="s">
        <v>85737</v>
      </c>
      <c r="J30470" s="4" t="s">
        <v>85739</v>
      </c>
      <c r="L30470" s="4" t="s">
        <v>85740</v>
      </c>
      <c r="M30470" s="4" t="s">
        <v>171</v>
      </c>
      <c r="N30470" s="4">
        <v>363520</v>
      </c>
      <c r="O30470" s="4"/>
      <c r="P30470" s="4">
        <v>8045351367</v>
      </c>
      <c r="Q30470" s="31" t="s">
        <v>85734</v>
      </c>
      <c r="R30470" s="4"/>
      <c r="S30470" s="13" t="s">
        <v>231824</v>
      </c>
      <c r="T30470" s="13"/>
      <c r="U30470" s="13"/>
      <c r="V30470" s="13"/>
      <c r="W30470" s="13"/>
    </row>
    <row r="30471" spans="1:23" ht="30" x14ac:dyDescent="0.25">
      <c r="A30471" s="4" t="s">
        <v>85901</v>
      </c>
      <c r="B30471" s="4" t="s">
        <v>1065</v>
      </c>
      <c r="C30471" s="4" t="s">
        <v>53148</v>
      </c>
      <c r="D30471" s="4" t="s">
        <v>85898</v>
      </c>
      <c r="E30471" s="4" t="s">
        <v>18153</v>
      </c>
      <c r="F30471" s="4">
        <v>9377787654</v>
      </c>
      <c r="G30471" s="4">
        <v>9825516925</v>
      </c>
      <c r="H30471" s="4" t="s">
        <v>85899</v>
      </c>
      <c r="I30471" s="4" t="s">
        <v>85900</v>
      </c>
      <c r="J30471" s="4" t="s">
        <v>85902</v>
      </c>
      <c r="L30471" s="4" t="s">
        <v>22805</v>
      </c>
      <c r="M30471" s="4" t="s">
        <v>171</v>
      </c>
      <c r="N30471" s="4">
        <v>360002</v>
      </c>
      <c r="O30471" s="4" t="s">
        <v>85903</v>
      </c>
      <c r="P30471" s="4">
        <v>8043041931</v>
      </c>
      <c r="Q30471" s="31" t="s">
        <v>210579</v>
      </c>
      <c r="R30471" s="4"/>
      <c r="S30471" s="13" t="s">
        <v>197218</v>
      </c>
      <c r="T30471" s="13"/>
      <c r="U30471" s="13"/>
      <c r="V30471" s="13"/>
      <c r="W30471" s="13"/>
    </row>
    <row r="30472" spans="1:23" ht="30" x14ac:dyDescent="0.25">
      <c r="A30472" s="4" t="s">
        <v>85991</v>
      </c>
      <c r="B30472" s="4" t="s">
        <v>1065</v>
      </c>
      <c r="C30472" s="4" t="s">
        <v>1587</v>
      </c>
      <c r="D30472" s="4" t="s">
        <v>42146</v>
      </c>
      <c r="E30472" s="4" t="s">
        <v>34</v>
      </c>
      <c r="F30472" s="4">
        <v>9723585371</v>
      </c>
      <c r="G30472" s="4"/>
      <c r="H30472" s="4" t="s">
        <v>85990</v>
      </c>
      <c r="I30472" s="4"/>
      <c r="J30472" s="4" t="s">
        <v>85992</v>
      </c>
      <c r="L30472" s="4" t="s">
        <v>85993</v>
      </c>
      <c r="M30472" s="4" t="s">
        <v>171</v>
      </c>
      <c r="N30472" s="4">
        <v>360003</v>
      </c>
      <c r="O30472" s="4"/>
      <c r="P30472" s="4">
        <v>8048698067</v>
      </c>
      <c r="Q30472" s="31" t="s">
        <v>210580</v>
      </c>
      <c r="R30472" s="4"/>
      <c r="S30472" s="13" t="s">
        <v>197219</v>
      </c>
      <c r="T30472" s="13"/>
      <c r="U30472" s="13"/>
      <c r="V30472" s="13"/>
      <c r="W30472" s="13"/>
    </row>
    <row r="30473" spans="1:23" ht="45" x14ac:dyDescent="0.25">
      <c r="A30473" s="4" t="s">
        <v>86014</v>
      </c>
      <c r="B30473" s="4" t="s">
        <v>1065</v>
      </c>
      <c r="C30473" s="4" t="s">
        <v>2613</v>
      </c>
      <c r="D30473" s="4" t="s">
        <v>86011</v>
      </c>
      <c r="E30473" s="4" t="s">
        <v>65</v>
      </c>
      <c r="F30473" s="4">
        <v>9427158221</v>
      </c>
      <c r="G30473" s="4"/>
      <c r="H30473" s="4" t="s">
        <v>86012</v>
      </c>
      <c r="I30473" s="4" t="s">
        <v>86013</v>
      </c>
      <c r="J30473" s="4" t="s">
        <v>86015</v>
      </c>
      <c r="L30473" s="4" t="s">
        <v>86016</v>
      </c>
      <c r="M30473" s="4" t="s">
        <v>171</v>
      </c>
      <c r="N30473" s="4">
        <v>360004</v>
      </c>
      <c r="O30473" s="4"/>
      <c r="P30473" s="4">
        <v>8045375459</v>
      </c>
      <c r="Q30473" s="31" t="s">
        <v>210581</v>
      </c>
      <c r="R30473" s="4"/>
      <c r="S30473" s="13" t="s">
        <v>197220</v>
      </c>
      <c r="T30473" s="13"/>
      <c r="U30473" s="13"/>
      <c r="V30473" s="13"/>
      <c r="W30473" s="13"/>
    </row>
    <row r="30474" spans="1:23" ht="30" x14ac:dyDescent="0.25">
      <c r="A30474" s="4" t="s">
        <v>87781</v>
      </c>
      <c r="B30474" s="4" t="s">
        <v>1065</v>
      </c>
      <c r="C30474" s="4" t="s">
        <v>848</v>
      </c>
      <c r="D30474" s="4" t="s">
        <v>6380</v>
      </c>
      <c r="E30474" s="4" t="s">
        <v>34</v>
      </c>
      <c r="F30474" s="4">
        <v>9427731421</v>
      </c>
      <c r="G30474" s="4"/>
      <c r="H30474" s="4" t="s">
        <v>87780</v>
      </c>
      <c r="I30474" s="4"/>
      <c r="J30474" s="4" t="s">
        <v>87782</v>
      </c>
      <c r="L30474" s="4"/>
      <c r="M30474" s="4" t="s">
        <v>171</v>
      </c>
      <c r="N30474" s="4">
        <v>360001</v>
      </c>
      <c r="O30474" s="4"/>
      <c r="P30474" s="4">
        <v>8071589765</v>
      </c>
      <c r="Q30474" s="31" t="s">
        <v>210582</v>
      </c>
      <c r="R30474" s="4"/>
      <c r="S30474" s="13" t="s">
        <v>231825</v>
      </c>
      <c r="T30474" s="13"/>
      <c r="U30474" s="13"/>
      <c r="V30474" s="13"/>
      <c r="W30474" s="13"/>
    </row>
    <row r="30475" spans="1:23" x14ac:dyDescent="0.25">
      <c r="A30475" s="4" t="s">
        <v>88473</v>
      </c>
      <c r="B30475" s="4" t="s">
        <v>1065</v>
      </c>
      <c r="C30475" s="4" t="s">
        <v>646</v>
      </c>
      <c r="D30475" s="4" t="s">
        <v>818</v>
      </c>
      <c r="E30475" s="4" t="s">
        <v>27</v>
      </c>
      <c r="F30475" s="4">
        <v>9712263904</v>
      </c>
      <c r="G30475" s="4">
        <v>9714101111</v>
      </c>
      <c r="H30475" s="4" t="s">
        <v>88472</v>
      </c>
      <c r="I30475" s="4"/>
      <c r="J30475" s="4" t="s">
        <v>88474</v>
      </c>
      <c r="L30475" s="4" t="s">
        <v>72886</v>
      </c>
      <c r="M30475" s="4" t="s">
        <v>171</v>
      </c>
      <c r="N30475" s="4">
        <v>360002</v>
      </c>
      <c r="O30475" s="4" t="s">
        <v>88475</v>
      </c>
      <c r="P30475" s="4">
        <v>8046031547</v>
      </c>
      <c r="Q30475" s="31"/>
      <c r="R30475" s="4"/>
      <c r="S30475" s="13" t="s">
        <v>203294</v>
      </c>
      <c r="T30475" s="13"/>
      <c r="U30475" s="13"/>
      <c r="V30475" s="13"/>
      <c r="W30475" s="13"/>
    </row>
    <row r="30476" spans="1:23" ht="30" x14ac:dyDescent="0.25">
      <c r="A30476" s="4" t="s">
        <v>88689</v>
      </c>
      <c r="B30476" s="4" t="s">
        <v>1065</v>
      </c>
      <c r="C30476" s="4" t="s">
        <v>1452</v>
      </c>
      <c r="D30476" s="4" t="s">
        <v>88686</v>
      </c>
      <c r="E30476" s="4" t="s">
        <v>34</v>
      </c>
      <c r="F30476" s="4">
        <v>7878878711</v>
      </c>
      <c r="G30476" s="4">
        <v>7878858511</v>
      </c>
      <c r="H30476" s="4" t="s">
        <v>88687</v>
      </c>
      <c r="I30476" s="4" t="s">
        <v>88688</v>
      </c>
      <c r="J30476" s="4" t="s">
        <v>88690</v>
      </c>
      <c r="L30476" s="4" t="s">
        <v>31073</v>
      </c>
      <c r="M30476" s="4" t="s">
        <v>171</v>
      </c>
      <c r="N30476" s="4">
        <v>360001</v>
      </c>
      <c r="O30476" s="4"/>
      <c r="P30476" s="4">
        <v>8048585964</v>
      </c>
      <c r="Q30476" s="31" t="s">
        <v>88685</v>
      </c>
      <c r="R30476" s="4"/>
      <c r="S30476" s="13" t="s">
        <v>197221</v>
      </c>
      <c r="T30476" s="13"/>
      <c r="U30476" s="13"/>
      <c r="V30476" s="13"/>
      <c r="W30476" s="13"/>
    </row>
    <row r="30477" spans="1:23" ht="45" x14ac:dyDescent="0.25">
      <c r="A30477" s="4" t="s">
        <v>88866</v>
      </c>
      <c r="B30477" s="4" t="s">
        <v>1065</v>
      </c>
      <c r="C30477" s="4" t="s">
        <v>2693</v>
      </c>
      <c r="D30477" s="4" t="s">
        <v>2114</v>
      </c>
      <c r="E30477" s="4" t="s">
        <v>34</v>
      </c>
      <c r="F30477" s="4">
        <v>9978448873</v>
      </c>
      <c r="G30477" s="4">
        <v>9726763170</v>
      </c>
      <c r="H30477" s="4" t="s">
        <v>88865</v>
      </c>
      <c r="I30477" s="4"/>
      <c r="J30477" s="4" t="s">
        <v>88867</v>
      </c>
      <c r="L30477" s="4" t="s">
        <v>88868</v>
      </c>
      <c r="M30477" s="4" t="s">
        <v>171</v>
      </c>
      <c r="N30477" s="4">
        <v>360022</v>
      </c>
      <c r="O30477" s="4" t="s">
        <v>88869</v>
      </c>
      <c r="P30477" s="4">
        <v>8045359563</v>
      </c>
      <c r="Q30477" s="31" t="s">
        <v>210583</v>
      </c>
      <c r="R30477" s="4"/>
      <c r="S30477" s="13" t="s">
        <v>231826</v>
      </c>
      <c r="T30477" s="13"/>
      <c r="U30477" s="13"/>
      <c r="V30477" s="13"/>
      <c r="W30477" s="13"/>
    </row>
    <row r="30478" spans="1:23" x14ac:dyDescent="0.25">
      <c r="A30478" s="4" t="s">
        <v>88937</v>
      </c>
      <c r="B30478" s="4" t="s">
        <v>1065</v>
      </c>
      <c r="C30478" s="4" t="s">
        <v>7809</v>
      </c>
      <c r="D30478" s="4" t="s">
        <v>55343</v>
      </c>
      <c r="E30478" s="4" t="s">
        <v>27</v>
      </c>
      <c r="F30478" s="4">
        <v>9825072027</v>
      </c>
      <c r="G30478" s="4">
        <v>9426482083</v>
      </c>
      <c r="H30478" s="4" t="s">
        <v>88936</v>
      </c>
      <c r="I30478" s="4"/>
      <c r="J30478" s="4" t="s">
        <v>88938</v>
      </c>
      <c r="L30478" s="4" t="s">
        <v>10133</v>
      </c>
      <c r="M30478" s="4" t="s">
        <v>171</v>
      </c>
      <c r="N30478" s="4">
        <v>360001</v>
      </c>
      <c r="O30478" s="4" t="s">
        <v>88939</v>
      </c>
      <c r="P30478" s="4">
        <v>8071649712</v>
      </c>
      <c r="Q30478" s="31" t="s">
        <v>88935</v>
      </c>
      <c r="R30478" s="4"/>
      <c r="S30478" s="13" t="s">
        <v>231827</v>
      </c>
      <c r="T30478" s="13"/>
      <c r="U30478" s="13"/>
      <c r="V30478" s="13"/>
      <c r="W30478" s="13"/>
    </row>
    <row r="30479" spans="1:23" x14ac:dyDescent="0.25">
      <c r="A30479" s="4" t="s">
        <v>89124</v>
      </c>
      <c r="B30479" s="4" t="s">
        <v>1065</v>
      </c>
      <c r="C30479" s="4" t="s">
        <v>89121</v>
      </c>
      <c r="D30479" s="4" t="s">
        <v>188</v>
      </c>
      <c r="E30479" s="4" t="s">
        <v>27</v>
      </c>
      <c r="F30479" s="4">
        <v>9428252947</v>
      </c>
      <c r="G30479" s="4">
        <v>9428253261</v>
      </c>
      <c r="H30479" s="4" t="s">
        <v>89122</v>
      </c>
      <c r="I30479" s="4" t="s">
        <v>89123</v>
      </c>
      <c r="J30479" s="4" t="s">
        <v>89125</v>
      </c>
      <c r="L30479" s="4"/>
      <c r="M30479" s="4" t="s">
        <v>171</v>
      </c>
      <c r="N30479" s="4">
        <v>360002</v>
      </c>
      <c r="O30479" s="4"/>
      <c r="P30479" s="4">
        <v>8048416941</v>
      </c>
      <c r="Q30479" s="31"/>
      <c r="R30479" s="4"/>
      <c r="S30479" s="13" t="s">
        <v>89120</v>
      </c>
      <c r="T30479" s="13"/>
      <c r="U30479" s="13"/>
      <c r="V30479" s="13"/>
      <c r="W30479" s="13"/>
    </row>
    <row r="30480" spans="1:23" ht="45" x14ac:dyDescent="0.25">
      <c r="A30480" s="4" t="s">
        <v>89295</v>
      </c>
      <c r="B30480" s="4" t="s">
        <v>1065</v>
      </c>
      <c r="C30480" s="4" t="s">
        <v>241</v>
      </c>
      <c r="D30480" s="4" t="s">
        <v>111</v>
      </c>
      <c r="E30480" s="4" t="s">
        <v>34</v>
      </c>
      <c r="F30480" s="4">
        <v>9974305600</v>
      </c>
      <c r="G30480" s="4">
        <v>9925043141</v>
      </c>
      <c r="H30480" s="4" t="s">
        <v>89293</v>
      </c>
      <c r="I30480" s="4" t="s">
        <v>89294</v>
      </c>
      <c r="J30480" s="4" t="s">
        <v>89296</v>
      </c>
      <c r="L30480" s="4" t="s">
        <v>10133</v>
      </c>
      <c r="M30480" s="4" t="s">
        <v>171</v>
      </c>
      <c r="N30480" s="4">
        <v>360001</v>
      </c>
      <c r="O30480" s="4" t="s">
        <v>89297</v>
      </c>
      <c r="P30480" s="4">
        <v>8045323441</v>
      </c>
      <c r="Q30480" s="31" t="s">
        <v>210584</v>
      </c>
      <c r="R30480" s="4"/>
      <c r="S30480" s="13" t="s">
        <v>203295</v>
      </c>
      <c r="T30480" s="13"/>
      <c r="U30480" s="13"/>
      <c r="V30480" s="13"/>
      <c r="W30480" s="13"/>
    </row>
    <row r="30481" spans="1:23" ht="30" x14ac:dyDescent="0.25">
      <c r="A30481" s="4" t="s">
        <v>89739</v>
      </c>
      <c r="B30481" s="4" t="s">
        <v>1065</v>
      </c>
      <c r="C30481" s="4" t="s">
        <v>4972</v>
      </c>
      <c r="D30481" s="4" t="s">
        <v>188</v>
      </c>
      <c r="E30481" s="4" t="s">
        <v>27</v>
      </c>
      <c r="F30481" s="4">
        <v>9979717788</v>
      </c>
      <c r="G30481" s="4"/>
      <c r="H30481" s="4" t="s">
        <v>89738</v>
      </c>
      <c r="I30481" s="4"/>
      <c r="J30481" s="4" t="s">
        <v>89740</v>
      </c>
      <c r="L30481" s="4" t="s">
        <v>4978</v>
      </c>
      <c r="M30481" s="4" t="s">
        <v>171</v>
      </c>
      <c r="N30481" s="4">
        <v>360001</v>
      </c>
      <c r="O30481" s="4"/>
      <c r="P30481" s="4">
        <v>8045316925</v>
      </c>
      <c r="Q30481" s="31" t="s">
        <v>89736</v>
      </c>
      <c r="R30481" s="4"/>
      <c r="S30481" s="13" t="s">
        <v>89737</v>
      </c>
      <c r="T30481" s="13"/>
      <c r="U30481" s="13"/>
      <c r="V30481" s="13"/>
      <c r="W30481" s="13"/>
    </row>
    <row r="30482" spans="1:23" ht="45" x14ac:dyDescent="0.25">
      <c r="A30482" s="4" t="s">
        <v>90071</v>
      </c>
      <c r="B30482" s="4" t="s">
        <v>1065</v>
      </c>
      <c r="C30482" s="4" t="s">
        <v>41856</v>
      </c>
      <c r="D30482" s="4" t="s">
        <v>188</v>
      </c>
      <c r="E30482" s="4" t="s">
        <v>65</v>
      </c>
      <c r="F30482" s="4">
        <v>9978459009</v>
      </c>
      <c r="G30482" s="4">
        <v>9427569852</v>
      </c>
      <c r="H30482" s="4" t="s">
        <v>90070</v>
      </c>
      <c r="I30482" s="4"/>
      <c r="J30482" s="4" t="s">
        <v>90072</v>
      </c>
      <c r="L30482" s="4" t="s">
        <v>11372</v>
      </c>
      <c r="M30482" s="4" t="s">
        <v>171</v>
      </c>
      <c r="N30482" s="4">
        <v>360001</v>
      </c>
      <c r="O30482" s="4" t="s">
        <v>90073</v>
      </c>
      <c r="P30482" s="4">
        <v>8079455258</v>
      </c>
      <c r="Q30482" s="31" t="s">
        <v>90069</v>
      </c>
      <c r="R30482" s="4"/>
      <c r="S30482" s="13" t="s">
        <v>223145</v>
      </c>
      <c r="T30482" s="13"/>
      <c r="U30482" s="13"/>
      <c r="V30482" s="13"/>
      <c r="W30482" s="13"/>
    </row>
    <row r="30483" spans="1:23" ht="45" x14ac:dyDescent="0.25">
      <c r="A30483" s="4" t="s">
        <v>90255</v>
      </c>
      <c r="B30483" s="4" t="s">
        <v>1065</v>
      </c>
      <c r="C30483" s="4" t="s">
        <v>90252</v>
      </c>
      <c r="D30483" s="4" t="s">
        <v>90253</v>
      </c>
      <c r="E30483" s="4" t="s">
        <v>34</v>
      </c>
      <c r="F30483" s="4">
        <v>9898632711</v>
      </c>
      <c r="G30483" s="4">
        <v>7990556931</v>
      </c>
      <c r="H30483" s="4" t="s">
        <v>90254</v>
      </c>
      <c r="I30483" s="4"/>
      <c r="J30483" s="4" t="s">
        <v>90256</v>
      </c>
      <c r="L30483" s="4" t="s">
        <v>90257</v>
      </c>
      <c r="M30483" s="4" t="s">
        <v>171</v>
      </c>
      <c r="N30483" s="4">
        <v>360001</v>
      </c>
      <c r="O30483" s="4"/>
      <c r="P30483" s="4">
        <v>8046063548</v>
      </c>
      <c r="Q30483" s="31" t="s">
        <v>210585</v>
      </c>
      <c r="R30483" s="4"/>
      <c r="S30483" s="13" t="s">
        <v>197222</v>
      </c>
      <c r="T30483" s="13"/>
      <c r="U30483" s="13"/>
      <c r="V30483" s="13"/>
      <c r="W30483" s="13"/>
    </row>
    <row r="30484" spans="1:23" ht="45" x14ac:dyDescent="0.25">
      <c r="A30484" s="4" t="s">
        <v>91213</v>
      </c>
      <c r="B30484" s="4" t="s">
        <v>1065</v>
      </c>
      <c r="C30484" s="4" t="s">
        <v>91210</v>
      </c>
      <c r="D30484" s="4" t="s">
        <v>6380</v>
      </c>
      <c r="E30484" s="4" t="s">
        <v>91211</v>
      </c>
      <c r="F30484" s="4">
        <v>9033318913</v>
      </c>
      <c r="G30484" s="4">
        <v>9510111976</v>
      </c>
      <c r="H30484" s="4" t="s">
        <v>91212</v>
      </c>
      <c r="I30484" s="4"/>
      <c r="J30484" s="4" t="s">
        <v>91214</v>
      </c>
      <c r="L30484" s="4" t="s">
        <v>91215</v>
      </c>
      <c r="M30484" s="4" t="s">
        <v>171</v>
      </c>
      <c r="N30484" s="4">
        <v>360001</v>
      </c>
      <c r="O30484" s="4" t="s">
        <v>91216</v>
      </c>
      <c r="P30484" s="4">
        <v>8046058546</v>
      </c>
      <c r="Q30484" s="31" t="s">
        <v>91208</v>
      </c>
      <c r="R30484" s="4"/>
      <c r="S30484" s="13" t="s">
        <v>91209</v>
      </c>
      <c r="T30484" s="13"/>
      <c r="U30484" s="13"/>
      <c r="V30484" s="13"/>
      <c r="W30484" s="13"/>
    </row>
    <row r="30485" spans="1:23" ht="45" x14ac:dyDescent="0.25">
      <c r="A30485" s="4" t="s">
        <v>91404</v>
      </c>
      <c r="B30485" s="4" t="s">
        <v>1065</v>
      </c>
      <c r="C30485" s="4" t="s">
        <v>10263</v>
      </c>
      <c r="D30485" s="4" t="s">
        <v>40051</v>
      </c>
      <c r="E30485" s="4" t="s">
        <v>65</v>
      </c>
      <c r="F30485" s="4">
        <v>9327444450</v>
      </c>
      <c r="G30485" s="4">
        <v>9725002345</v>
      </c>
      <c r="H30485" s="4" t="s">
        <v>91403</v>
      </c>
      <c r="I30485" s="4"/>
      <c r="J30485" s="4" t="s">
        <v>91405</v>
      </c>
      <c r="L30485" s="4" t="s">
        <v>91406</v>
      </c>
      <c r="M30485" s="4" t="s">
        <v>171</v>
      </c>
      <c r="N30485" s="4">
        <v>360001</v>
      </c>
      <c r="O30485" s="4"/>
      <c r="P30485" s="4">
        <v>8046083576</v>
      </c>
      <c r="Q30485" s="31" t="s">
        <v>205787</v>
      </c>
      <c r="R30485" s="4"/>
      <c r="S30485" s="13" t="s">
        <v>231828</v>
      </c>
      <c r="T30485" s="13"/>
      <c r="U30485" s="13"/>
      <c r="V30485" s="13"/>
      <c r="W30485" s="13"/>
    </row>
    <row r="30486" spans="1:23" x14ac:dyDescent="0.25">
      <c r="A30486" s="4" t="s">
        <v>91487</v>
      </c>
      <c r="B30486" s="4" t="s">
        <v>1065</v>
      </c>
      <c r="C30486" s="4" t="s">
        <v>5101</v>
      </c>
      <c r="D30486" s="4" t="s">
        <v>188</v>
      </c>
      <c r="E30486" s="4" t="s">
        <v>27</v>
      </c>
      <c r="F30486" s="4">
        <v>9327306444</v>
      </c>
      <c r="G30486" s="4"/>
      <c r="H30486" s="4" t="s">
        <v>91486</v>
      </c>
      <c r="I30486" s="4"/>
      <c r="J30486" s="4" t="s">
        <v>91488</v>
      </c>
      <c r="L30486" s="4"/>
      <c r="M30486" s="4" t="s">
        <v>171</v>
      </c>
      <c r="N30486" s="4">
        <v>360003</v>
      </c>
      <c r="O30486" s="4"/>
      <c r="P30486" s="4">
        <v>8049591866</v>
      </c>
      <c r="Q30486" s="31"/>
      <c r="R30486" s="4"/>
      <c r="S30486" s="13" t="s">
        <v>91485</v>
      </c>
      <c r="T30486" s="13"/>
      <c r="U30486" s="13"/>
      <c r="V30486" s="13"/>
      <c r="W30486" s="13"/>
    </row>
    <row r="30487" spans="1:23" ht="45" x14ac:dyDescent="0.25">
      <c r="A30487" s="4" t="s">
        <v>91626</v>
      </c>
      <c r="B30487" s="4" t="s">
        <v>1065</v>
      </c>
      <c r="C30487" s="4" t="s">
        <v>5928</v>
      </c>
      <c r="D30487" s="4" t="s">
        <v>4862</v>
      </c>
      <c r="E30487" s="4" t="s">
        <v>34</v>
      </c>
      <c r="F30487" s="4">
        <v>9228813613</v>
      </c>
      <c r="G30487" s="4">
        <v>9409427424</v>
      </c>
      <c r="H30487" s="4" t="s">
        <v>91625</v>
      </c>
      <c r="I30487" s="4"/>
      <c r="J30487" s="4" t="s">
        <v>91627</v>
      </c>
      <c r="L30487" s="4" t="s">
        <v>91628</v>
      </c>
      <c r="M30487" s="4" t="s">
        <v>171</v>
      </c>
      <c r="N30487" s="4">
        <v>360003</v>
      </c>
      <c r="O30487" s="4"/>
      <c r="P30487" s="4">
        <v>8071867660</v>
      </c>
      <c r="Q30487" s="31" t="s">
        <v>91624</v>
      </c>
      <c r="R30487" s="4"/>
      <c r="S30487" s="13" t="s">
        <v>197223</v>
      </c>
      <c r="T30487" s="13"/>
      <c r="U30487" s="13"/>
      <c r="V30487" s="13"/>
      <c r="W30487" s="13"/>
    </row>
    <row r="30488" spans="1:23" ht="30" x14ac:dyDescent="0.25">
      <c r="A30488" s="4" t="s">
        <v>91745</v>
      </c>
      <c r="B30488" s="4" t="s">
        <v>1065</v>
      </c>
      <c r="C30488" s="4" t="s">
        <v>8278</v>
      </c>
      <c r="D30488" s="4" t="s">
        <v>9507</v>
      </c>
      <c r="E30488" s="4" t="s">
        <v>74</v>
      </c>
      <c r="F30488" s="4">
        <v>9879018855</v>
      </c>
      <c r="G30488" s="4">
        <v>9824054157</v>
      </c>
      <c r="H30488" s="4" t="s">
        <v>91744</v>
      </c>
      <c r="I30488" s="4"/>
      <c r="J30488" s="4" t="s">
        <v>91746</v>
      </c>
      <c r="L30488" s="4" t="s">
        <v>36354</v>
      </c>
      <c r="M30488" s="4" t="s">
        <v>171</v>
      </c>
      <c r="N30488" s="4">
        <v>360003</v>
      </c>
      <c r="O30488" s="4"/>
      <c r="P30488" s="4">
        <v>8046053664</v>
      </c>
      <c r="Q30488" s="31" t="s">
        <v>91743</v>
      </c>
      <c r="R30488" s="4"/>
      <c r="S30488" s="13" t="s">
        <v>197224</v>
      </c>
      <c r="T30488" s="13"/>
      <c r="U30488" s="13"/>
      <c r="V30488" s="13"/>
      <c r="W30488" s="13"/>
    </row>
    <row r="30489" spans="1:23" x14ac:dyDescent="0.25">
      <c r="A30489" s="4" t="s">
        <v>91834</v>
      </c>
      <c r="B30489" s="4" t="s">
        <v>1065</v>
      </c>
      <c r="C30489" s="4" t="s">
        <v>3539</v>
      </c>
      <c r="D30489" s="4" t="s">
        <v>91832</v>
      </c>
      <c r="E30489" s="4" t="s">
        <v>27</v>
      </c>
      <c r="F30489" s="4">
        <v>9426986800</v>
      </c>
      <c r="G30489" s="4">
        <v>9427860088</v>
      </c>
      <c r="H30489" s="4" t="s">
        <v>91833</v>
      </c>
      <c r="I30489" s="4"/>
      <c r="J30489" s="4" t="s">
        <v>91835</v>
      </c>
      <c r="L30489" s="4" t="s">
        <v>53014</v>
      </c>
      <c r="M30489" s="4" t="s">
        <v>171</v>
      </c>
      <c r="N30489" s="4">
        <v>360002</v>
      </c>
      <c r="O30489" s="4" t="s">
        <v>91836</v>
      </c>
      <c r="P30489" s="4">
        <v>8048012389</v>
      </c>
      <c r="Q30489" s="31" t="s">
        <v>205788</v>
      </c>
      <c r="R30489" s="4"/>
      <c r="S30489" s="13" t="s">
        <v>231829</v>
      </c>
      <c r="T30489" s="13"/>
      <c r="U30489" s="13"/>
      <c r="V30489" s="13"/>
      <c r="W30489" s="13"/>
    </row>
    <row r="30490" spans="1:23" x14ac:dyDescent="0.25">
      <c r="A30490" s="4" t="s">
        <v>92118</v>
      </c>
      <c r="B30490" s="4" t="s">
        <v>1065</v>
      </c>
      <c r="C30490" s="4" t="s">
        <v>27917</v>
      </c>
      <c r="D30490" s="4"/>
      <c r="E30490" s="4" t="s">
        <v>27</v>
      </c>
      <c r="F30490" s="4">
        <v>9824870096</v>
      </c>
      <c r="G30490" s="4">
        <v>9925128279</v>
      </c>
      <c r="H30490" s="4" t="s">
        <v>92117</v>
      </c>
      <c r="I30490" s="4"/>
      <c r="J30490" s="4" t="s">
        <v>92119</v>
      </c>
      <c r="L30490" s="4" t="s">
        <v>92120</v>
      </c>
      <c r="M30490" s="4" t="s">
        <v>171</v>
      </c>
      <c r="N30490" s="4">
        <v>360004</v>
      </c>
      <c r="O30490" s="4">
        <v>9824870096</v>
      </c>
      <c r="P30490" s="4">
        <v>8048116345</v>
      </c>
      <c r="Q30490" s="31"/>
      <c r="R30490" s="4"/>
      <c r="S30490" s="13" t="s">
        <v>231830</v>
      </c>
      <c r="T30490" s="13"/>
      <c r="U30490" s="13"/>
      <c r="V30490" s="13"/>
      <c r="W30490" s="13"/>
    </row>
    <row r="30491" spans="1:23" x14ac:dyDescent="0.25">
      <c r="A30491" s="4" t="s">
        <v>92612</v>
      </c>
      <c r="B30491" s="4" t="s">
        <v>1065</v>
      </c>
      <c r="C30491" s="4" t="s">
        <v>5477</v>
      </c>
      <c r="D30491" s="4" t="s">
        <v>129</v>
      </c>
      <c r="E30491" s="4" t="s">
        <v>27</v>
      </c>
      <c r="F30491" s="4">
        <v>9727666566</v>
      </c>
      <c r="G30491" s="4"/>
      <c r="H30491" s="4" t="s">
        <v>92611</v>
      </c>
      <c r="I30491" s="4"/>
      <c r="J30491" s="4" t="s">
        <v>92613</v>
      </c>
      <c r="L30491" s="4" t="s">
        <v>92613</v>
      </c>
      <c r="M30491" s="4" t="s">
        <v>171</v>
      </c>
      <c r="N30491" s="4">
        <v>360001</v>
      </c>
      <c r="O30491" s="4"/>
      <c r="P30491" s="4">
        <v>8049441536</v>
      </c>
      <c r="Q30491" s="31"/>
      <c r="R30491" s="4"/>
      <c r="S30491" s="13" t="s">
        <v>92610</v>
      </c>
      <c r="T30491" s="13"/>
      <c r="U30491" s="13"/>
      <c r="V30491" s="13"/>
      <c r="W30491" s="13"/>
    </row>
    <row r="30492" spans="1:23" x14ac:dyDescent="0.25">
      <c r="A30492" s="4" t="s">
        <v>93780</v>
      </c>
      <c r="B30492" s="4" t="s">
        <v>1065</v>
      </c>
      <c r="C30492" s="4" t="s">
        <v>220</v>
      </c>
      <c r="D30492" s="4" t="s">
        <v>111</v>
      </c>
      <c r="E30492" s="4" t="s">
        <v>65</v>
      </c>
      <c r="F30492" s="4">
        <v>9824020062</v>
      </c>
      <c r="G30492" s="4"/>
      <c r="H30492" s="4" t="s">
        <v>93778</v>
      </c>
      <c r="I30492" s="4" t="s">
        <v>93779</v>
      </c>
      <c r="J30492" s="4" t="s">
        <v>93781</v>
      </c>
      <c r="L30492" s="4" t="s">
        <v>39855</v>
      </c>
      <c r="M30492" s="4" t="s">
        <v>171</v>
      </c>
      <c r="N30492" s="4">
        <v>360001</v>
      </c>
      <c r="O30492" s="4"/>
      <c r="P30492" s="4">
        <v>8045352780</v>
      </c>
      <c r="Q30492" s="31"/>
      <c r="R30492" s="4"/>
      <c r="S30492" s="13" t="s">
        <v>203296</v>
      </c>
      <c r="T30492" s="13"/>
      <c r="U30492" s="13"/>
      <c r="V30492" s="13"/>
      <c r="W30492" s="13"/>
    </row>
    <row r="30493" spans="1:23" x14ac:dyDescent="0.25">
      <c r="A30493" s="4" t="s">
        <v>94160</v>
      </c>
      <c r="B30493" s="4" t="s">
        <v>1065</v>
      </c>
      <c r="C30493" s="4" t="s">
        <v>148</v>
      </c>
      <c r="D30493" s="4" t="s">
        <v>188</v>
      </c>
      <c r="E30493" s="4" t="s">
        <v>34</v>
      </c>
      <c r="F30493" s="4">
        <v>9374124272</v>
      </c>
      <c r="G30493" s="4">
        <v>9925400072</v>
      </c>
      <c r="H30493" s="4" t="s">
        <v>94159</v>
      </c>
      <c r="I30493" s="4"/>
      <c r="J30493" s="4" t="s">
        <v>94161</v>
      </c>
      <c r="L30493" s="4" t="s">
        <v>94162</v>
      </c>
      <c r="M30493" s="4" t="s">
        <v>171</v>
      </c>
      <c r="N30493" s="4">
        <v>360002</v>
      </c>
      <c r="O30493" s="4" t="s">
        <v>94163</v>
      </c>
      <c r="P30493" s="4">
        <v>8046066887</v>
      </c>
      <c r="Q30493" s="31" t="s">
        <v>94158</v>
      </c>
      <c r="R30493" s="4"/>
      <c r="S30493" s="13" t="s">
        <v>223146</v>
      </c>
      <c r="T30493" s="13"/>
      <c r="U30493" s="13"/>
      <c r="V30493" s="13"/>
      <c r="W30493" s="13"/>
    </row>
    <row r="30494" spans="1:23" ht="45" x14ac:dyDescent="0.25">
      <c r="A30494" s="4" t="s">
        <v>94230</v>
      </c>
      <c r="B30494" s="4" t="s">
        <v>1065</v>
      </c>
      <c r="C30494" s="4" t="s">
        <v>8964</v>
      </c>
      <c r="D30494" s="4" t="s">
        <v>647</v>
      </c>
      <c r="E30494" s="4" t="s">
        <v>34</v>
      </c>
      <c r="F30494" s="4">
        <v>9824115150</v>
      </c>
      <c r="G30494" s="4"/>
      <c r="H30494" s="4" t="s">
        <v>94229</v>
      </c>
      <c r="I30494" s="4"/>
      <c r="J30494" s="4" t="s">
        <v>94231</v>
      </c>
      <c r="L30494" s="4" t="s">
        <v>94232</v>
      </c>
      <c r="M30494" s="4" t="s">
        <v>171</v>
      </c>
      <c r="N30494" s="4">
        <v>360001</v>
      </c>
      <c r="O30494" s="4" t="s">
        <v>94233</v>
      </c>
      <c r="P30494" s="4">
        <v>8048023054</v>
      </c>
      <c r="Q30494" s="31" t="s">
        <v>94228</v>
      </c>
      <c r="R30494" s="4"/>
      <c r="S30494" s="13" t="s">
        <v>231831</v>
      </c>
      <c r="T30494" s="13"/>
      <c r="U30494" s="13"/>
      <c r="V30494" s="13"/>
      <c r="W30494" s="13"/>
    </row>
    <row r="30495" spans="1:23" x14ac:dyDescent="0.25">
      <c r="A30495" s="4" t="s">
        <v>94441</v>
      </c>
      <c r="B30495" s="4" t="s">
        <v>1065</v>
      </c>
      <c r="C30495" s="4" t="s">
        <v>5081</v>
      </c>
      <c r="D30495" s="4" t="s">
        <v>3654</v>
      </c>
      <c r="E30495" s="4" t="s">
        <v>34</v>
      </c>
      <c r="F30495" s="4">
        <v>9601477770</v>
      </c>
      <c r="G30495" s="4"/>
      <c r="H30495" s="4" t="s">
        <v>94439</v>
      </c>
      <c r="I30495" s="4" t="s">
        <v>94440</v>
      </c>
      <c r="J30495" s="4" t="s">
        <v>94442</v>
      </c>
      <c r="L30495" s="4" t="s">
        <v>31073</v>
      </c>
      <c r="M30495" s="4" t="s">
        <v>171</v>
      </c>
      <c r="N30495" s="4">
        <v>360002</v>
      </c>
      <c r="O30495" s="4" t="s">
        <v>94443</v>
      </c>
      <c r="P30495" s="4">
        <v>8048571517</v>
      </c>
      <c r="Q30495" s="31"/>
      <c r="R30495" s="4"/>
      <c r="S30495" s="13" t="s">
        <v>94438</v>
      </c>
      <c r="T30495" s="13"/>
      <c r="U30495" s="13"/>
      <c r="V30495" s="13"/>
      <c r="W30495" s="13"/>
    </row>
    <row r="30496" spans="1:23" ht="45" x14ac:dyDescent="0.25">
      <c r="A30496" s="4" t="s">
        <v>94468</v>
      </c>
      <c r="B30496" s="4" t="s">
        <v>1065</v>
      </c>
      <c r="C30496" s="4" t="s">
        <v>1059</v>
      </c>
      <c r="D30496" s="4" t="s">
        <v>188</v>
      </c>
      <c r="E30496" s="4" t="s">
        <v>34</v>
      </c>
      <c r="F30496" s="4">
        <v>9558456565</v>
      </c>
      <c r="G30496" s="4">
        <v>8511056565</v>
      </c>
      <c r="H30496" s="4" t="s">
        <v>94466</v>
      </c>
      <c r="I30496" s="4" t="s">
        <v>94467</v>
      </c>
      <c r="J30496" s="4" t="s">
        <v>94469</v>
      </c>
      <c r="L30496" s="4" t="s">
        <v>94470</v>
      </c>
      <c r="M30496" s="4" t="s">
        <v>171</v>
      </c>
      <c r="N30496" s="4">
        <v>360004</v>
      </c>
      <c r="O30496" s="4"/>
      <c r="P30496" s="4">
        <v>8046083388</v>
      </c>
      <c r="Q30496" s="31" t="s">
        <v>94465</v>
      </c>
      <c r="R30496" s="4"/>
      <c r="S30496" s="13" t="s">
        <v>197225</v>
      </c>
      <c r="T30496" s="13"/>
      <c r="U30496" s="13"/>
      <c r="V30496" s="13"/>
      <c r="W30496" s="13"/>
    </row>
    <row r="30497" spans="1:23" x14ac:dyDescent="0.25">
      <c r="A30497" s="4" t="s">
        <v>94598</v>
      </c>
      <c r="B30497" s="4" t="s">
        <v>1065</v>
      </c>
      <c r="C30497" s="4" t="s">
        <v>3539</v>
      </c>
      <c r="D30497" s="4" t="s">
        <v>26727</v>
      </c>
      <c r="E30497" s="4" t="s">
        <v>34</v>
      </c>
      <c r="F30497" s="4">
        <v>9824288897</v>
      </c>
      <c r="G30497" s="4">
        <v>9428283341</v>
      </c>
      <c r="H30497" s="4" t="s">
        <v>94596</v>
      </c>
      <c r="I30497" s="4" t="s">
        <v>94597</v>
      </c>
      <c r="J30497" s="4" t="s">
        <v>94599</v>
      </c>
      <c r="L30497" s="4" t="s">
        <v>94599</v>
      </c>
      <c r="M30497" s="4" t="s">
        <v>171</v>
      </c>
      <c r="N30497" s="4">
        <v>361001</v>
      </c>
      <c r="O30497" s="4"/>
      <c r="P30497" s="4">
        <v>8046068808</v>
      </c>
      <c r="Q30497" s="31" t="s">
        <v>94595</v>
      </c>
      <c r="R30497" s="4"/>
      <c r="S30497" s="13" t="s">
        <v>231832</v>
      </c>
      <c r="T30497" s="13"/>
      <c r="U30497" s="13"/>
      <c r="V30497" s="13"/>
      <c r="W30497" s="13"/>
    </row>
    <row r="30498" spans="1:23" x14ac:dyDescent="0.25">
      <c r="A30498" s="4" t="s">
        <v>95095</v>
      </c>
      <c r="B30498" s="4" t="s">
        <v>1065</v>
      </c>
      <c r="C30498" s="4" t="s">
        <v>2693</v>
      </c>
      <c r="D30498" s="4" t="s">
        <v>95092</v>
      </c>
      <c r="E30498" s="4" t="s">
        <v>65</v>
      </c>
      <c r="F30498" s="4">
        <v>9925153101</v>
      </c>
      <c r="G30498" s="4">
        <v>9727753442</v>
      </c>
      <c r="H30498" s="4" t="s">
        <v>95093</v>
      </c>
      <c r="I30498" s="4" t="s">
        <v>95094</v>
      </c>
      <c r="J30498" s="4" t="s">
        <v>95096</v>
      </c>
      <c r="L30498" s="4" t="s">
        <v>95097</v>
      </c>
      <c r="M30498" s="4" t="s">
        <v>171</v>
      </c>
      <c r="N30498" s="4">
        <v>360001</v>
      </c>
      <c r="O30498" s="4"/>
      <c r="P30498" s="4">
        <v>8045358842</v>
      </c>
      <c r="Q30498" s="31"/>
      <c r="R30498" s="4"/>
      <c r="S30498" s="13" t="s">
        <v>203297</v>
      </c>
      <c r="T30498" s="13"/>
      <c r="U30498" s="13"/>
      <c r="V30498" s="13"/>
      <c r="W30498" s="13"/>
    </row>
    <row r="30499" spans="1:23" ht="45" x14ac:dyDescent="0.25">
      <c r="A30499" s="4" t="s">
        <v>95257</v>
      </c>
      <c r="B30499" s="4" t="s">
        <v>1065</v>
      </c>
      <c r="C30499" s="4" t="s">
        <v>3703</v>
      </c>
      <c r="D30499" s="4" t="s">
        <v>95255</v>
      </c>
      <c r="E30499" s="4" t="s">
        <v>27</v>
      </c>
      <c r="F30499" s="4">
        <v>9726247817</v>
      </c>
      <c r="G30499" s="4">
        <v>9924114185</v>
      </c>
      <c r="H30499" s="4" t="s">
        <v>95256</v>
      </c>
      <c r="I30499" s="4"/>
      <c r="J30499" s="4" t="s">
        <v>95258</v>
      </c>
      <c r="L30499" s="4" t="s">
        <v>22788</v>
      </c>
      <c r="M30499" s="4" t="s">
        <v>171</v>
      </c>
      <c r="N30499" s="4">
        <v>360022</v>
      </c>
      <c r="O30499" s="4" t="s">
        <v>95259</v>
      </c>
      <c r="P30499" s="4">
        <v>8043047534</v>
      </c>
      <c r="Q30499" s="31" t="s">
        <v>95254</v>
      </c>
      <c r="R30499" s="4"/>
      <c r="S30499" s="13" t="s">
        <v>231833</v>
      </c>
      <c r="T30499" s="13"/>
      <c r="U30499" s="13"/>
      <c r="V30499" s="13"/>
      <c r="W30499" s="13"/>
    </row>
    <row r="30500" spans="1:23" ht="30" x14ac:dyDescent="0.25">
      <c r="A30500" s="4" t="s">
        <v>95992</v>
      </c>
      <c r="B30500" s="4" t="s">
        <v>1065</v>
      </c>
      <c r="C30500" s="4" t="s">
        <v>64285</v>
      </c>
      <c r="D30500" s="4" t="s">
        <v>188</v>
      </c>
      <c r="E30500" s="4" t="s">
        <v>34</v>
      </c>
      <c r="F30500" s="4">
        <v>9825135352</v>
      </c>
      <c r="G30500" s="4"/>
      <c r="H30500" s="4" t="s">
        <v>95991</v>
      </c>
      <c r="I30500" s="4"/>
      <c r="J30500" s="4" t="s">
        <v>95993</v>
      </c>
      <c r="L30500" s="4" t="s">
        <v>11310</v>
      </c>
      <c r="M30500" s="4" t="s">
        <v>171</v>
      </c>
      <c r="N30500" s="4">
        <v>360003</v>
      </c>
      <c r="O30500" s="4"/>
      <c r="P30500" s="4">
        <v>8071739288</v>
      </c>
      <c r="Q30500" s="31" t="s">
        <v>95990</v>
      </c>
      <c r="R30500" s="4"/>
      <c r="S30500" s="13" t="s">
        <v>231834</v>
      </c>
      <c r="T30500" s="13"/>
      <c r="U30500" s="13"/>
      <c r="V30500" s="13"/>
      <c r="W30500" s="13"/>
    </row>
    <row r="30501" spans="1:23" ht="45" x14ac:dyDescent="0.25">
      <c r="A30501" s="4" t="s">
        <v>96299</v>
      </c>
      <c r="B30501" s="4" t="s">
        <v>1065</v>
      </c>
      <c r="C30501" s="4" t="s">
        <v>3568</v>
      </c>
      <c r="D30501" s="4" t="s">
        <v>129</v>
      </c>
      <c r="E30501" s="4" t="s">
        <v>27</v>
      </c>
      <c r="F30501" s="4">
        <v>9913605972</v>
      </c>
      <c r="G30501" s="4">
        <v>9825633182</v>
      </c>
      <c r="H30501" s="4" t="s">
        <v>96298</v>
      </c>
      <c r="I30501" s="4"/>
      <c r="J30501" s="4" t="s">
        <v>96300</v>
      </c>
      <c r="L30501" s="4" t="s">
        <v>96301</v>
      </c>
      <c r="M30501" s="4" t="s">
        <v>171</v>
      </c>
      <c r="N30501" s="4">
        <v>360002</v>
      </c>
      <c r="O30501" s="4"/>
      <c r="P30501" s="4">
        <v>8048579325</v>
      </c>
      <c r="Q30501" s="31" t="s">
        <v>210586</v>
      </c>
      <c r="R30501" s="4"/>
      <c r="S30501" s="13" t="s">
        <v>223147</v>
      </c>
      <c r="T30501" s="13"/>
      <c r="U30501" s="13"/>
      <c r="V30501" s="13"/>
      <c r="W30501" s="13"/>
    </row>
    <row r="30502" spans="1:23" ht="45" x14ac:dyDescent="0.25">
      <c r="A30502" s="4" t="s">
        <v>97037</v>
      </c>
      <c r="B30502" s="4" t="s">
        <v>1065</v>
      </c>
      <c r="C30502" s="4" t="s">
        <v>1485</v>
      </c>
      <c r="D30502" s="4" t="s">
        <v>5743</v>
      </c>
      <c r="E30502" s="4" t="s">
        <v>34</v>
      </c>
      <c r="F30502" s="4">
        <v>8155909704</v>
      </c>
      <c r="G30502" s="4">
        <v>9274809063</v>
      </c>
      <c r="H30502" s="4" t="s">
        <v>97035</v>
      </c>
      <c r="I30502" s="4" t="s">
        <v>97036</v>
      </c>
      <c r="J30502" s="4" t="s">
        <v>97038</v>
      </c>
      <c r="L30502" s="4" t="s">
        <v>97039</v>
      </c>
      <c r="M30502" s="4" t="s">
        <v>171</v>
      </c>
      <c r="N30502" s="4">
        <v>360004</v>
      </c>
      <c r="O30502" s="4" t="s">
        <v>97040</v>
      </c>
      <c r="P30502" s="4">
        <v>8046036197</v>
      </c>
      <c r="Q30502" s="31" t="s">
        <v>97034</v>
      </c>
      <c r="R30502" s="4"/>
      <c r="S30502" s="13" t="s">
        <v>203298</v>
      </c>
      <c r="T30502" s="13"/>
      <c r="U30502" s="13"/>
      <c r="V30502" s="13"/>
      <c r="W30502" s="13"/>
    </row>
    <row r="30503" spans="1:23" ht="45" x14ac:dyDescent="0.25">
      <c r="A30503" s="4" t="s">
        <v>98407</v>
      </c>
      <c r="B30503" s="4" t="s">
        <v>1065</v>
      </c>
      <c r="C30503" s="4" t="s">
        <v>7034</v>
      </c>
      <c r="D30503" s="4" t="s">
        <v>188</v>
      </c>
      <c r="E30503" s="4" t="s">
        <v>34</v>
      </c>
      <c r="F30503" s="4">
        <v>9974250260</v>
      </c>
      <c r="G30503" s="4"/>
      <c r="H30503" s="4" t="s">
        <v>98406</v>
      </c>
      <c r="I30503" s="4"/>
      <c r="J30503" s="4" t="s">
        <v>98408</v>
      </c>
      <c r="L30503" s="4" t="s">
        <v>92613</v>
      </c>
      <c r="M30503" s="4" t="s">
        <v>171</v>
      </c>
      <c r="N30503" s="4">
        <v>360005</v>
      </c>
      <c r="O30503" s="4"/>
      <c r="P30503" s="4">
        <v>8071930266</v>
      </c>
      <c r="Q30503" s="31" t="s">
        <v>98405</v>
      </c>
      <c r="R30503" s="4"/>
      <c r="S30503" s="13" t="s">
        <v>231835</v>
      </c>
      <c r="T30503" s="13"/>
      <c r="U30503" s="13"/>
      <c r="V30503" s="13"/>
      <c r="W30503" s="13"/>
    </row>
    <row r="30504" spans="1:23" ht="45" x14ac:dyDescent="0.25">
      <c r="A30504" s="4" t="s">
        <v>98468</v>
      </c>
      <c r="B30504" s="4" t="s">
        <v>1065</v>
      </c>
      <c r="C30504" s="4" t="s">
        <v>2575</v>
      </c>
      <c r="D30504" s="4" t="s">
        <v>98466</v>
      </c>
      <c r="E30504" s="4" t="s">
        <v>27</v>
      </c>
      <c r="F30504" s="4">
        <v>9998661986</v>
      </c>
      <c r="G30504" s="4">
        <v>9998242824</v>
      </c>
      <c r="H30504" s="4" t="s">
        <v>98467</v>
      </c>
      <c r="I30504" s="4"/>
      <c r="J30504" s="4" t="s">
        <v>98469</v>
      </c>
      <c r="L30504" s="4" t="s">
        <v>9429</v>
      </c>
      <c r="M30504" s="4" t="s">
        <v>171</v>
      </c>
      <c r="N30504" s="4">
        <v>360002</v>
      </c>
      <c r="O30504" s="4"/>
      <c r="P30504" s="4">
        <v>8046049609</v>
      </c>
      <c r="Q30504" s="31" t="s">
        <v>210587</v>
      </c>
      <c r="R30504" s="4"/>
      <c r="S30504" s="13" t="s">
        <v>197226</v>
      </c>
      <c r="T30504" s="13"/>
      <c r="U30504" s="13"/>
      <c r="V30504" s="13"/>
      <c r="W30504" s="13"/>
    </row>
    <row r="30505" spans="1:23" ht="45" x14ac:dyDescent="0.25">
      <c r="A30505" s="4" t="s">
        <v>98871</v>
      </c>
      <c r="B30505" s="4" t="s">
        <v>1065</v>
      </c>
      <c r="C30505" s="4" t="s">
        <v>1408</v>
      </c>
      <c r="D30505" s="4" t="s">
        <v>57473</v>
      </c>
      <c r="E30505" s="4" t="s">
        <v>65</v>
      </c>
      <c r="F30505" s="4">
        <v>9016022228</v>
      </c>
      <c r="G30505" s="4">
        <v>9409478202</v>
      </c>
      <c r="H30505" s="4" t="s">
        <v>98869</v>
      </c>
      <c r="I30505" s="4" t="s">
        <v>98870</v>
      </c>
      <c r="J30505" s="4" t="s">
        <v>98872</v>
      </c>
      <c r="L30505" s="4" t="s">
        <v>98873</v>
      </c>
      <c r="M30505" s="4" t="s">
        <v>171</v>
      </c>
      <c r="N30505" s="4">
        <v>360004</v>
      </c>
      <c r="O30505" s="4"/>
      <c r="P30505" s="4">
        <v>8048558728</v>
      </c>
      <c r="Q30505" s="31" t="s">
        <v>210588</v>
      </c>
      <c r="R30505" s="4"/>
      <c r="S30505" s="13" t="s">
        <v>197227</v>
      </c>
      <c r="T30505" s="13"/>
      <c r="U30505" s="13"/>
      <c r="V30505" s="13"/>
      <c r="W30505" s="13"/>
    </row>
    <row r="30506" spans="1:23" ht="30" x14ac:dyDescent="0.25">
      <c r="A30506" s="4" t="s">
        <v>99420</v>
      </c>
      <c r="B30506" s="4" t="s">
        <v>1065</v>
      </c>
      <c r="C30506" s="4" t="s">
        <v>5110</v>
      </c>
      <c r="D30506" s="4" t="s">
        <v>647</v>
      </c>
      <c r="E30506" s="4" t="s">
        <v>27</v>
      </c>
      <c r="F30506" s="4">
        <v>9638877746</v>
      </c>
      <c r="G30506" s="4"/>
      <c r="H30506" s="4" t="s">
        <v>99418</v>
      </c>
      <c r="I30506" s="4" t="s">
        <v>99419</v>
      </c>
      <c r="J30506" s="4" t="s">
        <v>59153</v>
      </c>
      <c r="L30506" s="4" t="s">
        <v>59153</v>
      </c>
      <c r="M30506" s="4" t="s">
        <v>171</v>
      </c>
      <c r="N30506" s="4">
        <v>360006</v>
      </c>
      <c r="O30506" s="4"/>
      <c r="P30506" s="4">
        <v>8048567603</v>
      </c>
      <c r="Q30506" s="31" t="s">
        <v>99417</v>
      </c>
      <c r="R30506" s="4"/>
      <c r="S30506" s="13" t="s">
        <v>231836</v>
      </c>
      <c r="T30506" s="13"/>
      <c r="U30506" s="13"/>
      <c r="V30506" s="13"/>
      <c r="W30506" s="13"/>
    </row>
    <row r="30507" spans="1:23" ht="45" x14ac:dyDescent="0.25">
      <c r="A30507" s="4" t="s">
        <v>99658</v>
      </c>
      <c r="B30507" s="4" t="s">
        <v>1065</v>
      </c>
      <c r="C30507" s="4" t="s">
        <v>7804</v>
      </c>
      <c r="D30507" s="4" t="s">
        <v>99655</v>
      </c>
      <c r="E30507" s="4" t="s">
        <v>27</v>
      </c>
      <c r="F30507" s="4">
        <v>9824416859</v>
      </c>
      <c r="G30507" s="4">
        <v>8849143503</v>
      </c>
      <c r="H30507" s="4" t="s">
        <v>99656</v>
      </c>
      <c r="I30507" s="4" t="s">
        <v>99657</v>
      </c>
      <c r="J30507" s="4" t="s">
        <v>99659</v>
      </c>
      <c r="L30507" s="4" t="s">
        <v>9429</v>
      </c>
      <c r="M30507" s="4" t="s">
        <v>171</v>
      </c>
      <c r="N30507" s="4">
        <v>360003</v>
      </c>
      <c r="O30507" s="4"/>
      <c r="P30507" s="4">
        <v>8048614269</v>
      </c>
      <c r="Q30507" s="31" t="s">
        <v>99654</v>
      </c>
      <c r="R30507" s="4"/>
      <c r="S30507" s="13" t="s">
        <v>223148</v>
      </c>
      <c r="T30507" s="13"/>
      <c r="U30507" s="13"/>
      <c r="V30507" s="13"/>
      <c r="W30507" s="13"/>
    </row>
    <row r="30508" spans="1:23" x14ac:dyDescent="0.25">
      <c r="A30508" s="4" t="s">
        <v>99735</v>
      </c>
      <c r="B30508" s="4" t="s">
        <v>1065</v>
      </c>
      <c r="C30508" s="4" t="s">
        <v>10278</v>
      </c>
      <c r="D30508" s="4" t="s">
        <v>129</v>
      </c>
      <c r="E30508" s="4" t="s">
        <v>235</v>
      </c>
      <c r="F30508" s="4">
        <v>9426240489</v>
      </c>
      <c r="G30508" s="4">
        <v>9327535848</v>
      </c>
      <c r="H30508" s="4" t="s">
        <v>99734</v>
      </c>
      <c r="I30508" s="4"/>
      <c r="J30508" s="4" t="s">
        <v>99736</v>
      </c>
      <c r="L30508" s="4" t="s">
        <v>10133</v>
      </c>
      <c r="M30508" s="4" t="s">
        <v>171</v>
      </c>
      <c r="N30508" s="4">
        <v>360001</v>
      </c>
      <c r="O30508" s="4" t="s">
        <v>99737</v>
      </c>
      <c r="P30508" s="4">
        <v>8042905323</v>
      </c>
      <c r="Q30508" s="31"/>
      <c r="R30508" s="4"/>
      <c r="S30508" s="13" t="s">
        <v>223149</v>
      </c>
      <c r="T30508" s="13"/>
      <c r="U30508" s="13"/>
      <c r="V30508" s="13"/>
      <c r="W30508" s="13"/>
    </row>
    <row r="30509" spans="1:23" ht="45" x14ac:dyDescent="0.25">
      <c r="A30509" s="4" t="s">
        <v>8552</v>
      </c>
      <c r="B30509" s="4" t="s">
        <v>1065</v>
      </c>
      <c r="C30509" s="4" t="s">
        <v>5090</v>
      </c>
      <c r="D30509" s="4" t="s">
        <v>188</v>
      </c>
      <c r="E30509" s="4" t="s">
        <v>65</v>
      </c>
      <c r="F30509" s="4">
        <v>9714035040</v>
      </c>
      <c r="G30509" s="4"/>
      <c r="H30509" s="4" t="s">
        <v>99755</v>
      </c>
      <c r="I30509" s="4"/>
      <c r="J30509" s="4" t="s">
        <v>99756</v>
      </c>
      <c r="L30509" s="4" t="s">
        <v>99757</v>
      </c>
      <c r="M30509" s="4" t="s">
        <v>171</v>
      </c>
      <c r="N30509" s="4">
        <v>360024</v>
      </c>
      <c r="O30509" s="4" t="s">
        <v>99758</v>
      </c>
      <c r="P30509" s="4">
        <v>8048023842</v>
      </c>
      <c r="Q30509" s="31" t="s">
        <v>99754</v>
      </c>
      <c r="R30509" s="4"/>
      <c r="S30509" s="13" t="s">
        <v>197228</v>
      </c>
      <c r="T30509" s="13"/>
      <c r="U30509" s="13"/>
      <c r="V30509" s="13"/>
      <c r="W30509" s="13"/>
    </row>
    <row r="30510" spans="1:23" ht="30" x14ac:dyDescent="0.25">
      <c r="A30510" s="4" t="s">
        <v>99792</v>
      </c>
      <c r="B30510" s="4" t="s">
        <v>1065</v>
      </c>
      <c r="C30510" s="4" t="s">
        <v>99789</v>
      </c>
      <c r="D30510" s="4" t="s">
        <v>99790</v>
      </c>
      <c r="E30510" s="4" t="s">
        <v>34</v>
      </c>
      <c r="F30510" s="4">
        <v>9924248109</v>
      </c>
      <c r="G30510" s="4">
        <v>9033710244</v>
      </c>
      <c r="H30510" s="4" t="s">
        <v>99791</v>
      </c>
      <c r="I30510" s="4"/>
      <c r="J30510" s="4" t="s">
        <v>99793</v>
      </c>
      <c r="L30510" s="4" t="s">
        <v>9044</v>
      </c>
      <c r="M30510" s="4" t="s">
        <v>171</v>
      </c>
      <c r="N30510" s="4">
        <v>360003</v>
      </c>
      <c r="O30510" s="4"/>
      <c r="P30510" s="4">
        <v>8048019634</v>
      </c>
      <c r="Q30510" s="31" t="s">
        <v>210589</v>
      </c>
      <c r="R30510" s="4"/>
      <c r="S30510" s="13" t="s">
        <v>197229</v>
      </c>
      <c r="T30510" s="13"/>
      <c r="U30510" s="13"/>
      <c r="V30510" s="13"/>
      <c r="W30510" s="13"/>
    </row>
    <row r="30511" spans="1:23" ht="45" x14ac:dyDescent="0.25">
      <c r="A30511" s="4" t="s">
        <v>21033</v>
      </c>
      <c r="B30511" s="4" t="s">
        <v>1065</v>
      </c>
      <c r="C30511" s="4" t="s">
        <v>100463</v>
      </c>
      <c r="D30511" s="4" t="s">
        <v>188</v>
      </c>
      <c r="E30511" s="4" t="s">
        <v>27</v>
      </c>
      <c r="F30511" s="4">
        <v>9638937857</v>
      </c>
      <c r="G30511" s="4"/>
      <c r="H30511" s="4" t="s">
        <v>100464</v>
      </c>
      <c r="I30511" s="4"/>
      <c r="J30511" s="4" t="s">
        <v>100465</v>
      </c>
      <c r="L30511" s="4"/>
      <c r="M30511" s="4" t="s">
        <v>171</v>
      </c>
      <c r="N30511" s="4">
        <v>360005</v>
      </c>
      <c r="O30511" s="4"/>
      <c r="P30511" s="4">
        <v>8048009427</v>
      </c>
      <c r="Q30511" s="31" t="s">
        <v>100461</v>
      </c>
      <c r="R30511" s="4"/>
      <c r="S30511" s="13" t="s">
        <v>100462</v>
      </c>
      <c r="T30511" s="13"/>
      <c r="U30511" s="13"/>
      <c r="V30511" s="13"/>
      <c r="W30511" s="13"/>
    </row>
    <row r="30512" spans="1:23" x14ac:dyDescent="0.25">
      <c r="A30512" s="4" t="s">
        <v>101722</v>
      </c>
      <c r="B30512" s="4" t="s">
        <v>1065</v>
      </c>
      <c r="C30512" s="4" t="s">
        <v>34132</v>
      </c>
      <c r="D30512" s="4"/>
      <c r="E30512" s="4" t="s">
        <v>175</v>
      </c>
      <c r="F30512" s="4">
        <v>9426785346</v>
      </c>
      <c r="G30512" s="4">
        <v>7567052516</v>
      </c>
      <c r="H30512" s="4" t="s">
        <v>101721</v>
      </c>
      <c r="I30512" s="4"/>
      <c r="J30512" s="4" t="s">
        <v>101723</v>
      </c>
      <c r="L30512" s="4" t="s">
        <v>101724</v>
      </c>
      <c r="M30512" s="4" t="s">
        <v>171</v>
      </c>
      <c r="N30512" s="4">
        <v>360001</v>
      </c>
      <c r="O30512" s="4"/>
      <c r="P30512" s="4">
        <v>8045358000</v>
      </c>
      <c r="Q30512" s="31" t="s">
        <v>101720</v>
      </c>
      <c r="R30512" s="4"/>
      <c r="S30512" s="13" t="s">
        <v>203299</v>
      </c>
      <c r="T30512" s="13"/>
      <c r="U30512" s="13"/>
      <c r="V30512" s="13"/>
      <c r="W30512" s="13"/>
    </row>
    <row r="30513" spans="1:23" ht="45" x14ac:dyDescent="0.25">
      <c r="A30513" s="4" t="s">
        <v>102108</v>
      </c>
      <c r="B30513" s="4" t="s">
        <v>1065</v>
      </c>
      <c r="C30513" s="4" t="s">
        <v>4418</v>
      </c>
      <c r="D30513" s="4" t="s">
        <v>29997</v>
      </c>
      <c r="E30513" s="4" t="s">
        <v>34</v>
      </c>
      <c r="F30513" s="4">
        <v>9275052290</v>
      </c>
      <c r="G30513" s="4">
        <v>8866766616</v>
      </c>
      <c r="H30513" s="4" t="s">
        <v>102107</v>
      </c>
      <c r="I30513" s="4"/>
      <c r="J30513" s="4" t="s">
        <v>102109</v>
      </c>
      <c r="L30513" s="4" t="s">
        <v>102110</v>
      </c>
      <c r="M30513" s="4" t="s">
        <v>171</v>
      </c>
      <c r="N30513" s="4">
        <v>360003</v>
      </c>
      <c r="O30513" s="4"/>
      <c r="P30513" s="4">
        <v>8048427780</v>
      </c>
      <c r="Q30513" s="31" t="s">
        <v>210590</v>
      </c>
      <c r="R30513" s="4"/>
      <c r="S30513" s="13" t="s">
        <v>197230</v>
      </c>
      <c r="T30513" s="13"/>
      <c r="U30513" s="13"/>
      <c r="V30513" s="13"/>
      <c r="W30513" s="13"/>
    </row>
    <row r="30514" spans="1:23" x14ac:dyDescent="0.25">
      <c r="A30514" s="4" t="s">
        <v>102406</v>
      </c>
      <c r="B30514" s="4" t="s">
        <v>1065</v>
      </c>
      <c r="C30514" s="4" t="s">
        <v>6984</v>
      </c>
      <c r="D30514" s="4"/>
      <c r="E30514" s="4" t="s">
        <v>74</v>
      </c>
      <c r="F30514" s="4">
        <v>9819021917</v>
      </c>
      <c r="G30514" s="4">
        <v>9867294459</v>
      </c>
      <c r="H30514" s="4" t="s">
        <v>102405</v>
      </c>
      <c r="I30514" s="4"/>
      <c r="J30514" s="4" t="s">
        <v>102407</v>
      </c>
      <c r="L30514" s="4"/>
      <c r="M30514" s="4" t="s">
        <v>171</v>
      </c>
      <c r="N30514" s="4">
        <v>400002</v>
      </c>
      <c r="O30514" s="4" t="s">
        <v>102408</v>
      </c>
      <c r="P30514" s="4">
        <v>8048029396</v>
      </c>
      <c r="Q30514" s="31"/>
      <c r="R30514" s="4"/>
      <c r="S30514" s="13" t="s">
        <v>223150</v>
      </c>
      <c r="T30514" s="13"/>
      <c r="U30514" s="13"/>
      <c r="V30514" s="13"/>
      <c r="W30514" s="13"/>
    </row>
    <row r="30515" spans="1:23" x14ac:dyDescent="0.25">
      <c r="A30515" s="4" t="s">
        <v>103683</v>
      </c>
      <c r="B30515" s="4" t="s">
        <v>1065</v>
      </c>
      <c r="C30515" s="4" t="s">
        <v>2771</v>
      </c>
      <c r="D30515" s="4" t="s">
        <v>103680</v>
      </c>
      <c r="E30515" s="4" t="s">
        <v>27</v>
      </c>
      <c r="F30515" s="4">
        <v>9558800209</v>
      </c>
      <c r="G30515" s="4">
        <v>7383888880</v>
      </c>
      <c r="H30515" s="4" t="s">
        <v>103681</v>
      </c>
      <c r="I30515" s="4" t="s">
        <v>103682</v>
      </c>
      <c r="J30515" s="4" t="s">
        <v>103684</v>
      </c>
      <c r="L30515" s="4" t="s">
        <v>103685</v>
      </c>
      <c r="M30515" s="4" t="s">
        <v>171</v>
      </c>
      <c r="N30515" s="4">
        <v>362001</v>
      </c>
      <c r="O30515" s="4" t="s">
        <v>103686</v>
      </c>
      <c r="P30515" s="4">
        <v>8048427522</v>
      </c>
      <c r="Q30515" s="31"/>
      <c r="R30515" s="4"/>
      <c r="S30515" s="13" t="s">
        <v>231837</v>
      </c>
      <c r="T30515" s="13"/>
      <c r="U30515" s="13"/>
      <c r="V30515" s="13"/>
      <c r="W30515" s="13"/>
    </row>
    <row r="30516" spans="1:23" ht="45" x14ac:dyDescent="0.25">
      <c r="A30516" s="4" t="s">
        <v>103688</v>
      </c>
      <c r="B30516" s="4" t="s">
        <v>1065</v>
      </c>
      <c r="C30516" s="4" t="s">
        <v>187</v>
      </c>
      <c r="D30516" s="4" t="s">
        <v>4100</v>
      </c>
      <c r="E30516" s="4" t="s">
        <v>34</v>
      </c>
      <c r="F30516" s="4">
        <v>9723456707</v>
      </c>
      <c r="G30516" s="4"/>
      <c r="H30516" s="4" t="s">
        <v>103687</v>
      </c>
      <c r="I30516" s="4"/>
      <c r="J30516" s="4" t="s">
        <v>103689</v>
      </c>
      <c r="L30516" s="4" t="s">
        <v>103690</v>
      </c>
      <c r="M30516" s="4" t="s">
        <v>171</v>
      </c>
      <c r="N30516" s="4">
        <v>360003</v>
      </c>
      <c r="O30516" s="4"/>
      <c r="P30516" s="4">
        <v>8048003258</v>
      </c>
      <c r="Q30516" s="31" t="s">
        <v>210591</v>
      </c>
      <c r="R30516" s="4"/>
      <c r="S30516" s="13" t="s">
        <v>197231</v>
      </c>
      <c r="T30516" s="13"/>
      <c r="U30516" s="13"/>
      <c r="V30516" s="13"/>
      <c r="W30516" s="13"/>
    </row>
    <row r="30517" spans="1:23" ht="45" x14ac:dyDescent="0.25">
      <c r="A30517" s="4" t="s">
        <v>103833</v>
      </c>
      <c r="B30517" s="4" t="s">
        <v>1065</v>
      </c>
      <c r="C30517" s="4" t="s">
        <v>41856</v>
      </c>
      <c r="D30517" s="4" t="s">
        <v>188</v>
      </c>
      <c r="E30517" s="4" t="s">
        <v>27</v>
      </c>
      <c r="F30517" s="4">
        <v>9374634734</v>
      </c>
      <c r="G30517" s="4"/>
      <c r="H30517" s="4" t="s">
        <v>103832</v>
      </c>
      <c r="I30517" s="4"/>
      <c r="J30517" s="4" t="s">
        <v>103834</v>
      </c>
      <c r="L30517" s="4" t="s">
        <v>103835</v>
      </c>
      <c r="M30517" s="4" t="s">
        <v>171</v>
      </c>
      <c r="N30517" s="4">
        <v>360002</v>
      </c>
      <c r="O30517" s="4"/>
      <c r="P30517" s="4">
        <v>8042537815</v>
      </c>
      <c r="Q30517" s="31" t="s">
        <v>210592</v>
      </c>
      <c r="R30517" s="4"/>
      <c r="S30517" s="13" t="s">
        <v>231838</v>
      </c>
      <c r="T30517" s="13"/>
      <c r="U30517" s="13"/>
      <c r="V30517" s="13"/>
      <c r="W30517" s="13"/>
    </row>
    <row r="30518" spans="1:23" ht="45" x14ac:dyDescent="0.25">
      <c r="A30518" s="4" t="s">
        <v>104908</v>
      </c>
      <c r="B30518" s="4" t="s">
        <v>1065</v>
      </c>
      <c r="C30518" s="4" t="s">
        <v>104905</v>
      </c>
      <c r="D30518" s="4" t="s">
        <v>188</v>
      </c>
      <c r="E30518" s="4" t="s">
        <v>34</v>
      </c>
      <c r="F30518" s="4">
        <v>9925994016</v>
      </c>
      <c r="G30518" s="4"/>
      <c r="H30518" s="4" t="s">
        <v>104906</v>
      </c>
      <c r="I30518" s="4" t="s">
        <v>104907</v>
      </c>
      <c r="J30518" s="4" t="s">
        <v>104909</v>
      </c>
      <c r="L30518" s="4" t="s">
        <v>104910</v>
      </c>
      <c r="M30518" s="4" t="s">
        <v>171</v>
      </c>
      <c r="N30518" s="4">
        <v>360002</v>
      </c>
      <c r="O30518" s="4"/>
      <c r="P30518" s="4">
        <v>8042964715</v>
      </c>
      <c r="Q30518" s="31" t="s">
        <v>210593</v>
      </c>
      <c r="R30518" s="4"/>
      <c r="S30518" s="13" t="s">
        <v>223151</v>
      </c>
      <c r="T30518" s="13"/>
      <c r="U30518" s="13"/>
      <c r="V30518" s="13"/>
      <c r="W30518" s="13"/>
    </row>
    <row r="30519" spans="1:23" ht="45" x14ac:dyDescent="0.25">
      <c r="A30519" s="4" t="s">
        <v>105027</v>
      </c>
      <c r="B30519" s="4" t="s">
        <v>1065</v>
      </c>
      <c r="C30519" s="4" t="s">
        <v>23765</v>
      </c>
      <c r="D30519" s="4" t="s">
        <v>19445</v>
      </c>
      <c r="E30519" s="4" t="s">
        <v>34</v>
      </c>
      <c r="F30519" s="4">
        <v>9033611007</v>
      </c>
      <c r="G30519" s="4">
        <v>9978524624</v>
      </c>
      <c r="H30519" s="4" t="s">
        <v>105026</v>
      </c>
      <c r="I30519" s="4"/>
      <c r="J30519" s="4" t="s">
        <v>105028</v>
      </c>
      <c r="L30519" s="4"/>
      <c r="M30519" s="4" t="s">
        <v>171</v>
      </c>
      <c r="N30519" s="4">
        <v>360004</v>
      </c>
      <c r="O30519" s="4" t="s">
        <v>105029</v>
      </c>
      <c r="P30519" s="4">
        <v>8045326897</v>
      </c>
      <c r="Q30519" s="31" t="s">
        <v>105025</v>
      </c>
      <c r="R30519" s="4"/>
      <c r="S30519" s="13" t="s">
        <v>197232</v>
      </c>
      <c r="T30519" s="13"/>
      <c r="U30519" s="13"/>
      <c r="V30519" s="13"/>
      <c r="W30519" s="13"/>
    </row>
    <row r="30520" spans="1:23" ht="45" x14ac:dyDescent="0.25">
      <c r="A30520" s="4" t="s">
        <v>105610</v>
      </c>
      <c r="B30520" s="4" t="s">
        <v>1065</v>
      </c>
      <c r="C30520" s="4" t="s">
        <v>3703</v>
      </c>
      <c r="D30520" s="4" t="s">
        <v>818</v>
      </c>
      <c r="E30520" s="4" t="s">
        <v>27</v>
      </c>
      <c r="F30520" s="4">
        <v>9825714528</v>
      </c>
      <c r="G30520" s="4">
        <v>9879328962</v>
      </c>
      <c r="H30520" s="4" t="s">
        <v>105609</v>
      </c>
      <c r="I30520" s="4"/>
      <c r="J30520" s="4" t="s">
        <v>105611</v>
      </c>
      <c r="L30520" s="4" t="s">
        <v>105612</v>
      </c>
      <c r="M30520" s="4" t="s">
        <v>171</v>
      </c>
      <c r="N30520" s="4">
        <v>360003</v>
      </c>
      <c r="O30520" s="4"/>
      <c r="P30520" s="4">
        <v>8042538053</v>
      </c>
      <c r="Q30520" s="31" t="s">
        <v>105608</v>
      </c>
      <c r="R30520" s="4"/>
      <c r="S30520" s="13" t="s">
        <v>197233</v>
      </c>
      <c r="T30520" s="13"/>
      <c r="U30520" s="13"/>
      <c r="V30520" s="13"/>
      <c r="W30520" s="13"/>
    </row>
    <row r="30521" spans="1:23" ht="30" x14ac:dyDescent="0.25">
      <c r="A30521" s="4" t="s">
        <v>106197</v>
      </c>
      <c r="B30521" s="4" t="s">
        <v>1065</v>
      </c>
      <c r="C30521" s="4" t="s">
        <v>3562</v>
      </c>
      <c r="D30521" s="4"/>
      <c r="E30521" s="4" t="s">
        <v>27</v>
      </c>
      <c r="F30521" s="4">
        <v>9824207252</v>
      </c>
      <c r="G30521" s="4">
        <v>8866176263</v>
      </c>
      <c r="H30521" s="4" t="s">
        <v>106195</v>
      </c>
      <c r="I30521" s="4" t="s">
        <v>106196</v>
      </c>
      <c r="J30521" s="4" t="s">
        <v>106198</v>
      </c>
      <c r="L30521" s="4" t="s">
        <v>106199</v>
      </c>
      <c r="M30521" s="4" t="s">
        <v>171</v>
      </c>
      <c r="N30521" s="4">
        <v>360001</v>
      </c>
      <c r="O30521" s="4" t="s">
        <v>106200</v>
      </c>
      <c r="P30521" s="4">
        <v>8048010486</v>
      </c>
      <c r="Q30521" s="31" t="s">
        <v>223152</v>
      </c>
      <c r="R30521" s="4"/>
      <c r="S30521" s="13" t="s">
        <v>231839</v>
      </c>
      <c r="T30521" s="13"/>
      <c r="U30521" s="13"/>
      <c r="V30521" s="13"/>
      <c r="W30521" s="13"/>
    </row>
    <row r="30522" spans="1:23" ht="45" x14ac:dyDescent="0.25">
      <c r="A30522" s="4" t="s">
        <v>106559</v>
      </c>
      <c r="B30522" s="4" t="s">
        <v>1065</v>
      </c>
      <c r="C30522" s="4" t="s">
        <v>3568</v>
      </c>
      <c r="D30522" s="4" t="s">
        <v>106556</v>
      </c>
      <c r="E30522" s="4" t="s">
        <v>34</v>
      </c>
      <c r="F30522" s="4">
        <v>9099044760</v>
      </c>
      <c r="G30522" s="4"/>
      <c r="H30522" s="4" t="s">
        <v>106557</v>
      </c>
      <c r="I30522" s="4" t="s">
        <v>106558</v>
      </c>
      <c r="J30522" s="4" t="s">
        <v>106560</v>
      </c>
      <c r="L30522" s="4" t="s">
        <v>106560</v>
      </c>
      <c r="M30522" s="4" t="s">
        <v>171</v>
      </c>
      <c r="N30522" s="4">
        <v>360005</v>
      </c>
      <c r="O30522" s="4"/>
      <c r="P30522" s="4">
        <v>8071599151</v>
      </c>
      <c r="Q30522" s="31" t="s">
        <v>210594</v>
      </c>
      <c r="R30522" s="4"/>
      <c r="S30522" s="13" t="s">
        <v>197234</v>
      </c>
      <c r="T30522" s="13"/>
      <c r="U30522" s="13"/>
      <c r="V30522" s="13"/>
      <c r="W30522" s="13"/>
    </row>
    <row r="30523" spans="1:23" ht="45" x14ac:dyDescent="0.25">
      <c r="A30523" s="4" t="s">
        <v>107549</v>
      </c>
      <c r="B30523" s="4" t="s">
        <v>1065</v>
      </c>
      <c r="C30523" s="4" t="s">
        <v>5928</v>
      </c>
      <c r="D30523" s="4" t="s">
        <v>188</v>
      </c>
      <c r="E30523" s="4" t="s">
        <v>34</v>
      </c>
      <c r="F30523" s="4">
        <v>9904470008</v>
      </c>
      <c r="G30523" s="4">
        <v>9427432920</v>
      </c>
      <c r="H30523" s="4" t="s">
        <v>107547</v>
      </c>
      <c r="I30523" s="4" t="s">
        <v>107548</v>
      </c>
      <c r="J30523" s="4" t="s">
        <v>107550</v>
      </c>
      <c r="L30523" s="4" t="s">
        <v>28351</v>
      </c>
      <c r="M30523" s="4" t="s">
        <v>171</v>
      </c>
      <c r="N30523" s="4">
        <v>360050</v>
      </c>
      <c r="O30523" s="4" t="s">
        <v>107551</v>
      </c>
      <c r="P30523" s="4">
        <v>8045384956</v>
      </c>
      <c r="Q30523" s="31" t="s">
        <v>210595</v>
      </c>
      <c r="R30523" s="4"/>
      <c r="S30523" s="13" t="s">
        <v>197235</v>
      </c>
      <c r="T30523" s="13"/>
      <c r="U30523" s="13"/>
      <c r="V30523" s="13"/>
      <c r="W30523" s="13"/>
    </row>
    <row r="30524" spans="1:23" ht="30" x14ac:dyDescent="0.25">
      <c r="A30524" s="4" t="s">
        <v>107935</v>
      </c>
      <c r="B30524" s="4" t="s">
        <v>1065</v>
      </c>
      <c r="C30524" s="4" t="s">
        <v>107931</v>
      </c>
      <c r="D30524" s="4" t="s">
        <v>107932</v>
      </c>
      <c r="E30524" s="4" t="s">
        <v>28828</v>
      </c>
      <c r="F30524" s="4">
        <v>9428270117</v>
      </c>
      <c r="G30524" s="4">
        <v>9879358485</v>
      </c>
      <c r="H30524" s="4" t="s">
        <v>107933</v>
      </c>
      <c r="I30524" s="4" t="s">
        <v>107934</v>
      </c>
      <c r="J30524" s="4" t="s">
        <v>107936</v>
      </c>
      <c r="L30524" s="4" t="s">
        <v>107937</v>
      </c>
      <c r="M30524" s="4" t="s">
        <v>171</v>
      </c>
      <c r="N30524" s="4">
        <v>360001</v>
      </c>
      <c r="O30524" s="4"/>
      <c r="P30524" s="4">
        <v>8048424557</v>
      </c>
      <c r="Q30524" s="31" t="s">
        <v>107930</v>
      </c>
      <c r="R30524" s="4"/>
      <c r="S30524" s="13" t="s">
        <v>231840</v>
      </c>
      <c r="T30524" s="13"/>
      <c r="U30524" s="13"/>
      <c r="V30524" s="13"/>
      <c r="W30524" s="13"/>
    </row>
    <row r="30525" spans="1:23" ht="45" x14ac:dyDescent="0.25">
      <c r="A30525" s="4" t="s">
        <v>108034</v>
      </c>
      <c r="B30525" s="4" t="s">
        <v>1065</v>
      </c>
      <c r="C30525" s="4" t="s">
        <v>839</v>
      </c>
      <c r="D30525" s="4" t="s">
        <v>108032</v>
      </c>
      <c r="E30525" s="4" t="s">
        <v>34</v>
      </c>
      <c r="F30525" s="4">
        <v>9375076039</v>
      </c>
      <c r="G30525" s="4"/>
      <c r="H30525" s="4" t="s">
        <v>108033</v>
      </c>
      <c r="I30525" s="4"/>
      <c r="J30525" s="4" t="s">
        <v>108035</v>
      </c>
      <c r="L30525" s="4" t="s">
        <v>9429</v>
      </c>
      <c r="M30525" s="4" t="s">
        <v>171</v>
      </c>
      <c r="N30525" s="4">
        <v>360003</v>
      </c>
      <c r="O30525" s="4"/>
      <c r="P30525" s="4">
        <v>8046061286</v>
      </c>
      <c r="Q30525" s="31" t="s">
        <v>108031</v>
      </c>
      <c r="R30525" s="4"/>
      <c r="S30525" s="13" t="s">
        <v>223153</v>
      </c>
      <c r="T30525" s="13"/>
      <c r="U30525" s="13"/>
      <c r="V30525" s="13"/>
      <c r="W30525" s="13"/>
    </row>
    <row r="30526" spans="1:23" x14ac:dyDescent="0.25">
      <c r="A30526" s="4" t="s">
        <v>108385</v>
      </c>
      <c r="B30526" s="4" t="s">
        <v>1065</v>
      </c>
      <c r="C30526" s="4" t="s">
        <v>2054</v>
      </c>
      <c r="D30526" s="4" t="s">
        <v>16249</v>
      </c>
      <c r="E30526" s="4" t="s">
        <v>175</v>
      </c>
      <c r="F30526" s="4">
        <v>9898619364</v>
      </c>
      <c r="G30526" s="4">
        <v>9825333997</v>
      </c>
      <c r="H30526" s="4" t="s">
        <v>108384</v>
      </c>
      <c r="I30526" s="4"/>
      <c r="J30526" s="4" t="s">
        <v>108386</v>
      </c>
      <c r="L30526" s="4"/>
      <c r="M30526" s="4" t="s">
        <v>171</v>
      </c>
      <c r="N30526" s="4">
        <v>360002</v>
      </c>
      <c r="O30526" s="4" t="s">
        <v>108387</v>
      </c>
      <c r="P30526" s="4">
        <v>8046083789</v>
      </c>
      <c r="Q30526" s="31"/>
      <c r="R30526" s="4"/>
      <c r="S30526" s="13" t="s">
        <v>231841</v>
      </c>
      <c r="T30526" s="13"/>
      <c r="U30526" s="13"/>
      <c r="V30526" s="13"/>
      <c r="W30526" s="13"/>
    </row>
    <row r="30527" spans="1:23" x14ac:dyDescent="0.25">
      <c r="A30527" s="4" t="s">
        <v>109182</v>
      </c>
      <c r="B30527" s="4" t="s">
        <v>1065</v>
      </c>
      <c r="C30527" s="4" t="s">
        <v>491</v>
      </c>
      <c r="D30527" s="4" t="s">
        <v>148</v>
      </c>
      <c r="E30527" s="4" t="s">
        <v>74</v>
      </c>
      <c r="F30527" s="4">
        <v>9016389639</v>
      </c>
      <c r="G30527" s="4"/>
      <c r="H30527" s="4" t="s">
        <v>109180</v>
      </c>
      <c r="I30527" s="4" t="s">
        <v>109181</v>
      </c>
      <c r="J30527" s="4" t="s">
        <v>109183</v>
      </c>
      <c r="L30527" s="4" t="s">
        <v>76351</v>
      </c>
      <c r="M30527" s="4" t="s">
        <v>171</v>
      </c>
      <c r="N30527" s="4">
        <v>360003</v>
      </c>
      <c r="O30527" s="4"/>
      <c r="P30527" s="4">
        <v>8071864451</v>
      </c>
      <c r="Q30527" s="31"/>
      <c r="R30527" s="4"/>
      <c r="S30527" s="13" t="s">
        <v>231842</v>
      </c>
      <c r="T30527" s="13"/>
      <c r="U30527" s="13"/>
      <c r="V30527" s="13"/>
      <c r="W30527" s="13"/>
    </row>
    <row r="30528" spans="1:23" x14ac:dyDescent="0.25">
      <c r="A30528" s="4" t="s">
        <v>110126</v>
      </c>
      <c r="B30528" s="4" t="s">
        <v>1065</v>
      </c>
      <c r="C30528" s="4" t="s">
        <v>110124</v>
      </c>
      <c r="D30528" s="4" t="s">
        <v>111</v>
      </c>
      <c r="E30528" s="4" t="s">
        <v>34</v>
      </c>
      <c r="F30528" s="4">
        <v>9974667827</v>
      </c>
      <c r="G30528" s="4"/>
      <c r="H30528" s="4" t="s">
        <v>110125</v>
      </c>
      <c r="I30528" s="4"/>
      <c r="J30528" s="4" t="s">
        <v>110127</v>
      </c>
      <c r="L30528" s="4"/>
      <c r="M30528" s="4" t="s">
        <v>171</v>
      </c>
      <c r="N30528" s="4">
        <v>380060</v>
      </c>
      <c r="O30528" s="4"/>
      <c r="P30528" s="4">
        <v>8048406773</v>
      </c>
      <c r="Q30528" s="31"/>
      <c r="R30528" s="4"/>
      <c r="S30528" s="13" t="s">
        <v>203300</v>
      </c>
      <c r="T30528" s="13"/>
      <c r="U30528" s="13"/>
      <c r="V30528" s="13"/>
      <c r="W30528" s="13"/>
    </row>
    <row r="30529" spans="1:23" ht="30" x14ac:dyDescent="0.25">
      <c r="A30529" s="4" t="s">
        <v>110140</v>
      </c>
      <c r="B30529" s="4" t="s">
        <v>1065</v>
      </c>
      <c r="C30529" s="4" t="s">
        <v>107995</v>
      </c>
      <c r="D30529" s="4"/>
      <c r="E30529" s="4" t="s">
        <v>74</v>
      </c>
      <c r="F30529" s="4">
        <v>7698100052</v>
      </c>
      <c r="G30529" s="4">
        <v>9033205252</v>
      </c>
      <c r="H30529" s="4" t="s">
        <v>110138</v>
      </c>
      <c r="I30529" s="4" t="s">
        <v>110139</v>
      </c>
      <c r="J30529" s="4" t="s">
        <v>110141</v>
      </c>
      <c r="L30529" s="4" t="s">
        <v>110142</v>
      </c>
      <c r="M30529" s="4" t="s">
        <v>171</v>
      </c>
      <c r="N30529" s="4">
        <v>360001</v>
      </c>
      <c r="O30529" s="4"/>
      <c r="P30529" s="4">
        <v>8071864591</v>
      </c>
      <c r="Q30529" s="31" t="s">
        <v>110137</v>
      </c>
      <c r="R30529" s="4"/>
      <c r="S30529" s="13" t="s">
        <v>223154</v>
      </c>
      <c r="T30529" s="13"/>
      <c r="U30529" s="13"/>
      <c r="V30529" s="13"/>
      <c r="W30529" s="13"/>
    </row>
    <row r="30530" spans="1:23" ht="45" x14ac:dyDescent="0.25">
      <c r="A30530" s="4" t="s">
        <v>110392</v>
      </c>
      <c r="B30530" s="4" t="s">
        <v>1065</v>
      </c>
      <c r="C30530" s="4" t="s">
        <v>1050</v>
      </c>
      <c r="D30530" s="4" t="s">
        <v>110390</v>
      </c>
      <c r="E30530" s="4" t="s">
        <v>34</v>
      </c>
      <c r="F30530" s="4">
        <v>9714712687</v>
      </c>
      <c r="G30530" s="4">
        <v>7359111184</v>
      </c>
      <c r="H30530" s="4" t="s">
        <v>110391</v>
      </c>
      <c r="I30530" s="4"/>
      <c r="J30530" s="4" t="s">
        <v>110393</v>
      </c>
      <c r="L30530" s="4" t="s">
        <v>110394</v>
      </c>
      <c r="M30530" s="4" t="s">
        <v>171</v>
      </c>
      <c r="N30530" s="4">
        <v>360001</v>
      </c>
      <c r="O30530" s="4"/>
      <c r="P30530" s="4">
        <v>8071744990</v>
      </c>
      <c r="Q30530" s="31" t="s">
        <v>110389</v>
      </c>
      <c r="R30530" s="4"/>
      <c r="S30530" s="13" t="s">
        <v>203301</v>
      </c>
      <c r="T30530" s="13"/>
      <c r="U30530" s="13"/>
      <c r="V30530" s="13"/>
      <c r="W30530" s="13"/>
    </row>
    <row r="30531" spans="1:23" x14ac:dyDescent="0.25">
      <c r="A30531" s="4" t="s">
        <v>53417</v>
      </c>
      <c r="B30531" s="4" t="s">
        <v>1065</v>
      </c>
      <c r="C30531" s="4" t="s">
        <v>1587</v>
      </c>
      <c r="D30531" s="4" t="s">
        <v>110668</v>
      </c>
      <c r="E30531" s="4" t="s">
        <v>15312</v>
      </c>
      <c r="F30531" s="4">
        <v>9978845990</v>
      </c>
      <c r="G30531" s="4"/>
      <c r="H30531" s="4" t="s">
        <v>110669</v>
      </c>
      <c r="I30531" s="4"/>
      <c r="J30531" s="4" t="s">
        <v>110670</v>
      </c>
      <c r="L30531" s="4" t="s">
        <v>110671</v>
      </c>
      <c r="M30531" s="4" t="s">
        <v>171</v>
      </c>
      <c r="N30531" s="4">
        <v>360002</v>
      </c>
      <c r="O30531" s="4"/>
      <c r="P30531" s="4">
        <v>8071640858</v>
      </c>
      <c r="Q30531" s="31"/>
      <c r="R30531" s="4"/>
      <c r="S30531" s="13" t="s">
        <v>203302</v>
      </c>
      <c r="T30531" s="13"/>
      <c r="U30531" s="13"/>
      <c r="V30531" s="13"/>
      <c r="W30531" s="13"/>
    </row>
    <row r="30532" spans="1:23" x14ac:dyDescent="0.25">
      <c r="A30532" s="4" t="s">
        <v>111543</v>
      </c>
      <c r="B30532" s="4" t="s">
        <v>1065</v>
      </c>
      <c r="C30532" s="4" t="s">
        <v>110124</v>
      </c>
      <c r="D30532" s="4" t="s">
        <v>129</v>
      </c>
      <c r="E30532" s="4" t="s">
        <v>27</v>
      </c>
      <c r="F30532" s="4">
        <v>9725933830</v>
      </c>
      <c r="G30532" s="4">
        <v>9824333322</v>
      </c>
      <c r="H30532" s="4" t="s">
        <v>111542</v>
      </c>
      <c r="I30532" s="4"/>
      <c r="J30532" s="4" t="s">
        <v>111544</v>
      </c>
      <c r="L30532" s="4" t="s">
        <v>10133</v>
      </c>
      <c r="M30532" s="4" t="s">
        <v>171</v>
      </c>
      <c r="N30532" s="4">
        <v>360002</v>
      </c>
      <c r="O30532" s="4"/>
      <c r="P30532" s="4">
        <v>8071875724</v>
      </c>
      <c r="Q30532" s="31"/>
      <c r="R30532" s="4"/>
      <c r="S30532" s="13" t="s">
        <v>197236</v>
      </c>
      <c r="T30532" s="13"/>
      <c r="U30532" s="13"/>
      <c r="V30532" s="13"/>
      <c r="W30532" s="13"/>
    </row>
    <row r="30533" spans="1:23" x14ac:dyDescent="0.25">
      <c r="A30533" s="4" t="s">
        <v>111847</v>
      </c>
      <c r="B30533" s="4" t="s">
        <v>1065</v>
      </c>
      <c r="C30533" s="4" t="s">
        <v>111845</v>
      </c>
      <c r="D30533" s="4" t="s">
        <v>129</v>
      </c>
      <c r="E30533" s="4" t="s">
        <v>27</v>
      </c>
      <c r="F30533" s="4">
        <v>8000656999</v>
      </c>
      <c r="G30533" s="4"/>
      <c r="H30533" s="4" t="s">
        <v>111846</v>
      </c>
      <c r="I30533" s="4"/>
      <c r="J30533" s="4" t="s">
        <v>111848</v>
      </c>
      <c r="L30533" s="4"/>
      <c r="M30533" s="4" t="s">
        <v>171</v>
      </c>
      <c r="N30533" s="4">
        <v>360001</v>
      </c>
      <c r="O30533" s="4" t="s">
        <v>111849</v>
      </c>
      <c r="P30533" s="4">
        <v>8048571619</v>
      </c>
      <c r="Q30533" s="31"/>
      <c r="R30533" s="4"/>
      <c r="S30533" s="13" t="s">
        <v>203303</v>
      </c>
      <c r="T30533" s="13"/>
      <c r="U30533" s="13"/>
      <c r="V30533" s="13"/>
      <c r="W30533" s="13"/>
    </row>
    <row r="30534" spans="1:23" ht="45" x14ac:dyDescent="0.25">
      <c r="A30534" s="4" t="s">
        <v>115275</v>
      </c>
      <c r="B30534" s="4" t="s">
        <v>1065</v>
      </c>
      <c r="C30534" s="4" t="s">
        <v>6829</v>
      </c>
      <c r="D30534" s="4" t="s">
        <v>102430</v>
      </c>
      <c r="E30534" s="4" t="s">
        <v>74</v>
      </c>
      <c r="F30534" s="4">
        <v>9979977407</v>
      </c>
      <c r="G30534" s="4"/>
      <c r="H30534" s="4" t="s">
        <v>115273</v>
      </c>
      <c r="I30534" s="4" t="s">
        <v>115274</v>
      </c>
      <c r="J30534" s="4" t="s">
        <v>115276</v>
      </c>
      <c r="L30534" s="4" t="s">
        <v>103835</v>
      </c>
      <c r="M30534" s="4" t="s">
        <v>171</v>
      </c>
      <c r="N30534" s="4">
        <v>360002</v>
      </c>
      <c r="O30534" s="4"/>
      <c r="P30534" s="4"/>
      <c r="Q30534" s="31" t="s">
        <v>115272</v>
      </c>
      <c r="R30534" s="4"/>
      <c r="S30534" s="13" t="s">
        <v>197237</v>
      </c>
      <c r="T30534" s="13"/>
      <c r="U30534" s="13"/>
      <c r="V30534" s="13"/>
      <c r="W30534" s="13"/>
    </row>
    <row r="30535" spans="1:23" x14ac:dyDescent="0.25">
      <c r="A30535" s="4" t="s">
        <v>116154</v>
      </c>
      <c r="B30535" s="4" t="s">
        <v>1065</v>
      </c>
      <c r="C30535" s="4" t="s">
        <v>10891</v>
      </c>
      <c r="D30535" s="4" t="s">
        <v>188</v>
      </c>
      <c r="E30535" s="4" t="s">
        <v>27</v>
      </c>
      <c r="F30535" s="4">
        <v>9408753461</v>
      </c>
      <c r="G30535" s="4"/>
      <c r="H30535" s="4" t="s">
        <v>116152</v>
      </c>
      <c r="I30535" s="4" t="s">
        <v>116153</v>
      </c>
      <c r="J30535" s="4" t="s">
        <v>116155</v>
      </c>
      <c r="L30535" s="4" t="s">
        <v>116156</v>
      </c>
      <c r="M30535" s="4" t="s">
        <v>171</v>
      </c>
      <c r="N30535" s="4">
        <v>360004</v>
      </c>
      <c r="O30535" s="4" t="s">
        <v>116157</v>
      </c>
      <c r="P30535" s="4"/>
      <c r="Q30535" s="31"/>
      <c r="R30535" s="4"/>
      <c r="S30535" s="13" t="s">
        <v>231843</v>
      </c>
      <c r="T30535" s="13"/>
      <c r="U30535" s="13"/>
      <c r="V30535" s="13"/>
      <c r="W30535" s="13"/>
    </row>
    <row r="30536" spans="1:23" x14ac:dyDescent="0.25">
      <c r="A30536" s="4" t="s">
        <v>117529</v>
      </c>
      <c r="B30536" s="4" t="s">
        <v>1065</v>
      </c>
      <c r="C30536" s="4" t="s">
        <v>30796</v>
      </c>
      <c r="D30536" s="4" t="s">
        <v>49376</v>
      </c>
      <c r="E30536" s="4" t="s">
        <v>27</v>
      </c>
      <c r="F30536" s="4">
        <v>9033509509</v>
      </c>
      <c r="G30536" s="4"/>
      <c r="H30536" s="4" t="s">
        <v>117527</v>
      </c>
      <c r="I30536" s="4" t="s">
        <v>117528</v>
      </c>
      <c r="J30536" s="4" t="s">
        <v>117530</v>
      </c>
      <c r="L30536" s="4" t="s">
        <v>117531</v>
      </c>
      <c r="M30536" s="4" t="s">
        <v>171</v>
      </c>
      <c r="N30536" s="4">
        <v>360003</v>
      </c>
      <c r="O30536" s="4"/>
      <c r="P30536" s="4"/>
      <c r="Q30536" s="31"/>
      <c r="R30536" s="4"/>
      <c r="S30536" s="13" t="s">
        <v>203304</v>
      </c>
      <c r="T30536" s="13"/>
      <c r="U30536" s="13"/>
      <c r="V30536" s="13"/>
      <c r="W30536" s="13"/>
    </row>
    <row r="30537" spans="1:23" x14ac:dyDescent="0.25">
      <c r="A30537" s="4" t="s">
        <v>118386</v>
      </c>
      <c r="B30537" s="4" t="s">
        <v>1065</v>
      </c>
      <c r="C30537" s="4" t="s">
        <v>1414</v>
      </c>
      <c r="D30537" s="4" t="s">
        <v>111</v>
      </c>
      <c r="E30537" s="4" t="s">
        <v>34</v>
      </c>
      <c r="F30537" s="4">
        <v>9978195712</v>
      </c>
      <c r="G30537" s="4"/>
      <c r="H30537" s="4" t="s">
        <v>118385</v>
      </c>
      <c r="I30537" s="4"/>
      <c r="J30537" s="4" t="s">
        <v>118387</v>
      </c>
      <c r="L30537" s="4" t="s">
        <v>54402</v>
      </c>
      <c r="M30537" s="4" t="s">
        <v>171</v>
      </c>
      <c r="N30537" s="4">
        <v>360001</v>
      </c>
      <c r="O30537" s="4"/>
      <c r="P30537" s="4"/>
      <c r="Q30537" s="31" t="s">
        <v>118384</v>
      </c>
      <c r="R30537" s="4"/>
      <c r="S30537" s="13" t="s">
        <v>223155</v>
      </c>
      <c r="T30537" s="13"/>
      <c r="U30537" s="13"/>
      <c r="V30537" s="13"/>
      <c r="W30537" s="13"/>
    </row>
    <row r="30538" spans="1:23" ht="45" x14ac:dyDescent="0.25">
      <c r="A30538" s="4" t="s">
        <v>118403</v>
      </c>
      <c r="B30538" s="4" t="s">
        <v>1065</v>
      </c>
      <c r="C30538" s="4" t="s">
        <v>20419</v>
      </c>
      <c r="D30538" s="4" t="s">
        <v>6623</v>
      </c>
      <c r="E30538" s="4" t="s">
        <v>34</v>
      </c>
      <c r="F30538" s="4">
        <v>9510377324</v>
      </c>
      <c r="G30538" s="4">
        <v>9408918622</v>
      </c>
      <c r="H30538" s="4" t="s">
        <v>118401</v>
      </c>
      <c r="I30538" s="4" t="s">
        <v>118402</v>
      </c>
      <c r="J30538" s="4" t="s">
        <v>118404</v>
      </c>
      <c r="L30538" s="4" t="s">
        <v>118405</v>
      </c>
      <c r="M30538" s="4" t="s">
        <v>171</v>
      </c>
      <c r="N30538" s="4">
        <v>360003</v>
      </c>
      <c r="O30538" s="4" t="s">
        <v>118406</v>
      </c>
      <c r="P30538" s="4"/>
      <c r="Q30538" s="31" t="s">
        <v>210596</v>
      </c>
      <c r="R30538" s="4"/>
      <c r="S30538" s="13" t="s">
        <v>231844</v>
      </c>
      <c r="T30538" s="13"/>
      <c r="U30538" s="13"/>
      <c r="V30538" s="13"/>
      <c r="W30538" s="13"/>
    </row>
    <row r="30539" spans="1:23" ht="30" x14ac:dyDescent="0.25">
      <c r="A30539" s="4" t="s">
        <v>118998</v>
      </c>
      <c r="B30539" s="4" t="s">
        <v>1065</v>
      </c>
      <c r="C30539" s="4" t="s">
        <v>118996</v>
      </c>
      <c r="D30539" s="4" t="s">
        <v>3850</v>
      </c>
      <c r="E30539" s="4" t="s">
        <v>27</v>
      </c>
      <c r="F30539" s="4">
        <v>9979604599</v>
      </c>
      <c r="G30539" s="4">
        <v>9879572210</v>
      </c>
      <c r="H30539" s="4" t="s">
        <v>118997</v>
      </c>
      <c r="I30539" s="4"/>
      <c r="J30539" s="4" t="s">
        <v>118999</v>
      </c>
      <c r="L30539" s="4"/>
      <c r="M30539" s="4" t="s">
        <v>171</v>
      </c>
      <c r="N30539" s="4">
        <v>360001</v>
      </c>
      <c r="O30539" s="4"/>
      <c r="P30539" s="4"/>
      <c r="Q30539" s="31" t="s">
        <v>118995</v>
      </c>
      <c r="R30539" s="4"/>
      <c r="S30539" s="13" t="s">
        <v>118995</v>
      </c>
      <c r="T30539" s="13"/>
      <c r="U30539" s="13"/>
      <c r="V30539" s="13"/>
      <c r="W30539" s="13"/>
    </row>
    <row r="30540" spans="1:23" x14ac:dyDescent="0.25">
      <c r="A30540" s="4" t="s">
        <v>119150</v>
      </c>
      <c r="B30540" s="4" t="s">
        <v>1065</v>
      </c>
      <c r="C30540" s="4" t="s">
        <v>6677</v>
      </c>
      <c r="D30540" s="4" t="s">
        <v>64</v>
      </c>
      <c r="E30540" s="4" t="s">
        <v>100</v>
      </c>
      <c r="F30540" s="4">
        <v>9879220860</v>
      </c>
      <c r="G30540" s="4"/>
      <c r="H30540" s="4" t="s">
        <v>119149</v>
      </c>
      <c r="I30540" s="4"/>
      <c r="J30540" s="4" t="s">
        <v>119151</v>
      </c>
      <c r="L30540" s="4" t="s">
        <v>20667</v>
      </c>
      <c r="M30540" s="4" t="s">
        <v>171</v>
      </c>
      <c r="N30540" s="4">
        <v>360003</v>
      </c>
      <c r="O30540" s="4" t="s">
        <v>119152</v>
      </c>
      <c r="P30540" s="4"/>
      <c r="Q30540" s="31"/>
      <c r="R30540" s="4"/>
      <c r="S30540" s="13" t="s">
        <v>231845</v>
      </c>
      <c r="T30540" s="13"/>
      <c r="U30540" s="13"/>
      <c r="V30540" s="13"/>
      <c r="W30540" s="13"/>
    </row>
    <row r="30541" spans="1:23" ht="45" x14ac:dyDescent="0.25">
      <c r="A30541" s="4" t="s">
        <v>119730</v>
      </c>
      <c r="B30541" s="4" t="s">
        <v>1065</v>
      </c>
      <c r="C30541" s="4" t="s">
        <v>520</v>
      </c>
      <c r="D30541" s="4" t="s">
        <v>188</v>
      </c>
      <c r="E30541" s="4" t="s">
        <v>84</v>
      </c>
      <c r="F30541" s="4">
        <v>9825381033</v>
      </c>
      <c r="G30541" s="4"/>
      <c r="H30541" s="4" t="s">
        <v>119728</v>
      </c>
      <c r="I30541" s="4" t="s">
        <v>119729</v>
      </c>
      <c r="J30541" s="4" t="s">
        <v>119731</v>
      </c>
      <c r="L30541" s="4"/>
      <c r="M30541" s="4" t="s">
        <v>171</v>
      </c>
      <c r="N30541" s="4">
        <v>360003</v>
      </c>
      <c r="O30541" s="4"/>
      <c r="P30541" s="4"/>
      <c r="Q30541" s="31" t="s">
        <v>210597</v>
      </c>
      <c r="R30541" s="4"/>
      <c r="S30541" s="13" t="s">
        <v>197238</v>
      </c>
      <c r="T30541" s="13"/>
      <c r="U30541" s="13"/>
      <c r="V30541" s="13"/>
      <c r="W30541" s="13"/>
    </row>
    <row r="30542" spans="1:23" ht="30" x14ac:dyDescent="0.25">
      <c r="A30542" s="4" t="s">
        <v>119734</v>
      </c>
      <c r="B30542" s="4" t="s">
        <v>1065</v>
      </c>
      <c r="C30542" s="4" t="s">
        <v>70052</v>
      </c>
      <c r="D30542" s="4" t="s">
        <v>119732</v>
      </c>
      <c r="E30542" s="4" t="s">
        <v>74</v>
      </c>
      <c r="F30542" s="4">
        <v>9913533567</v>
      </c>
      <c r="G30542" s="4">
        <v>9624783966</v>
      </c>
      <c r="H30542" s="4" t="s">
        <v>119733</v>
      </c>
      <c r="I30542" s="4"/>
      <c r="J30542" s="4" t="s">
        <v>119735</v>
      </c>
      <c r="L30542" s="4" t="s">
        <v>9429</v>
      </c>
      <c r="M30542" s="4" t="s">
        <v>171</v>
      </c>
      <c r="N30542" s="4">
        <v>360005</v>
      </c>
      <c r="O30542" s="4"/>
      <c r="P30542" s="4"/>
      <c r="Q30542" s="31" t="s">
        <v>210598</v>
      </c>
      <c r="R30542" s="4"/>
      <c r="S30542" s="13" t="s">
        <v>197239</v>
      </c>
      <c r="T30542" s="13"/>
      <c r="U30542" s="13"/>
      <c r="V30542" s="13"/>
      <c r="W30542" s="13"/>
    </row>
    <row r="30543" spans="1:23" x14ac:dyDescent="0.25">
      <c r="A30543" s="4" t="s">
        <v>120559</v>
      </c>
      <c r="B30543" s="4" t="s">
        <v>1065</v>
      </c>
      <c r="C30543" s="4" t="s">
        <v>2321</v>
      </c>
      <c r="D30543" s="4" t="s">
        <v>120557</v>
      </c>
      <c r="E30543" s="4" t="s">
        <v>27</v>
      </c>
      <c r="F30543" s="4">
        <v>9016273071</v>
      </c>
      <c r="G30543" s="4"/>
      <c r="H30543" s="4" t="s">
        <v>120558</v>
      </c>
      <c r="I30543" s="4"/>
      <c r="J30543" s="4" t="s">
        <v>120560</v>
      </c>
      <c r="L30543" s="4"/>
      <c r="M30543" s="4" t="s">
        <v>171</v>
      </c>
      <c r="N30543" s="4">
        <v>360001</v>
      </c>
      <c r="O30543" s="4" t="s">
        <v>120561</v>
      </c>
      <c r="P30543" s="4"/>
      <c r="Q30543" s="31"/>
      <c r="R30543" s="4"/>
      <c r="S30543" s="13" t="s">
        <v>231846</v>
      </c>
      <c r="T30543" s="13"/>
      <c r="U30543" s="13"/>
      <c r="V30543" s="13"/>
      <c r="W30543" s="13"/>
    </row>
    <row r="30544" spans="1:23" ht="45" x14ac:dyDescent="0.25">
      <c r="A30544" s="4" t="s">
        <v>121566</v>
      </c>
      <c r="B30544" s="4" t="s">
        <v>1065</v>
      </c>
      <c r="C30544" s="4" t="s">
        <v>33496</v>
      </c>
      <c r="D30544" s="4" t="s">
        <v>22919</v>
      </c>
      <c r="E30544" s="4" t="s">
        <v>27</v>
      </c>
      <c r="F30544" s="4">
        <v>9727719643</v>
      </c>
      <c r="G30544" s="4"/>
      <c r="H30544" s="4" t="s">
        <v>121565</v>
      </c>
      <c r="I30544" s="4"/>
      <c r="J30544" s="4" t="s">
        <v>121567</v>
      </c>
      <c r="L30544" s="4" t="s">
        <v>121568</v>
      </c>
      <c r="M30544" s="4" t="s">
        <v>171</v>
      </c>
      <c r="N30544" s="4">
        <v>360007</v>
      </c>
      <c r="O30544" s="4" t="s">
        <v>121569</v>
      </c>
      <c r="P30544" s="4"/>
      <c r="Q30544" s="31" t="s">
        <v>121563</v>
      </c>
      <c r="R30544" s="4"/>
      <c r="S30544" s="13" t="s">
        <v>121564</v>
      </c>
      <c r="T30544" s="13"/>
      <c r="U30544" s="13"/>
      <c r="V30544" s="13"/>
      <c r="W30544" s="13"/>
    </row>
    <row r="30545" spans="1:23" x14ac:dyDescent="0.25">
      <c r="A30545" s="4" t="s">
        <v>122664</v>
      </c>
      <c r="B30545" s="4" t="s">
        <v>1065</v>
      </c>
      <c r="C30545" s="4" t="s">
        <v>122662</v>
      </c>
      <c r="D30545" s="4"/>
      <c r="E30545" s="4" t="s">
        <v>27</v>
      </c>
      <c r="F30545" s="4">
        <v>9137350701</v>
      </c>
      <c r="G30545" s="4"/>
      <c r="H30545" s="4" t="s">
        <v>122663</v>
      </c>
      <c r="I30545" s="4"/>
      <c r="J30545" s="4" t="s">
        <v>122665</v>
      </c>
      <c r="L30545" s="4" t="s">
        <v>122666</v>
      </c>
      <c r="M30545" s="4" t="s">
        <v>171</v>
      </c>
      <c r="N30545" s="4">
        <v>360001</v>
      </c>
      <c r="O30545" s="4"/>
      <c r="P30545" s="4"/>
      <c r="Q30545" s="31"/>
      <c r="R30545" s="4"/>
      <c r="S30545" s="13" t="s">
        <v>203305</v>
      </c>
      <c r="T30545" s="13"/>
      <c r="U30545" s="13"/>
      <c r="V30545" s="13"/>
      <c r="W30545" s="13"/>
    </row>
    <row r="30546" spans="1:23" x14ac:dyDescent="0.25">
      <c r="A30546" s="4" t="s">
        <v>122709</v>
      </c>
      <c r="B30546" s="4" t="s">
        <v>1065</v>
      </c>
      <c r="C30546" s="4" t="s">
        <v>122706</v>
      </c>
      <c r="D30546" s="4" t="s">
        <v>122707</v>
      </c>
      <c r="E30546" s="4" t="s">
        <v>65</v>
      </c>
      <c r="F30546" s="4">
        <v>9427721919</v>
      </c>
      <c r="G30546" s="4">
        <v>9624724547</v>
      </c>
      <c r="H30546" s="4" t="s">
        <v>122708</v>
      </c>
      <c r="I30546" s="4"/>
      <c r="J30546" s="4" t="s">
        <v>122710</v>
      </c>
      <c r="L30546" s="4" t="s">
        <v>122711</v>
      </c>
      <c r="M30546" s="4" t="s">
        <v>171</v>
      </c>
      <c r="N30546" s="4">
        <v>360005</v>
      </c>
      <c r="O30546" s="4"/>
      <c r="P30546" s="4"/>
      <c r="Q30546" s="31"/>
      <c r="R30546" s="4"/>
      <c r="S30546" s="13" t="s">
        <v>203306</v>
      </c>
      <c r="T30546" s="13"/>
      <c r="U30546" s="13"/>
      <c r="V30546" s="13"/>
      <c r="W30546" s="13"/>
    </row>
    <row r="30547" spans="1:23" x14ac:dyDescent="0.25">
      <c r="A30547" s="4" t="s">
        <v>123504</v>
      </c>
      <c r="B30547" s="4" t="s">
        <v>1065</v>
      </c>
      <c r="C30547" s="4" t="s">
        <v>123501</v>
      </c>
      <c r="D30547" s="4" t="s">
        <v>123502</v>
      </c>
      <c r="E30547" s="4" t="s">
        <v>34</v>
      </c>
      <c r="F30547" s="4">
        <v>9429550307</v>
      </c>
      <c r="G30547" s="4"/>
      <c r="H30547" s="4" t="s">
        <v>123503</v>
      </c>
      <c r="I30547" s="4"/>
      <c r="J30547" s="4" t="s">
        <v>123505</v>
      </c>
      <c r="L30547" s="4" t="s">
        <v>10133</v>
      </c>
      <c r="M30547" s="4" t="s">
        <v>171</v>
      </c>
      <c r="N30547" s="4">
        <v>360001</v>
      </c>
      <c r="O30547" s="4"/>
      <c r="P30547" s="4"/>
      <c r="Q30547" s="31" t="s">
        <v>203307</v>
      </c>
      <c r="R30547" s="4"/>
      <c r="S30547" s="13" t="s">
        <v>203307</v>
      </c>
      <c r="T30547" s="13"/>
      <c r="U30547" s="13"/>
      <c r="V30547" s="13"/>
      <c r="W30547" s="13"/>
    </row>
    <row r="30548" spans="1:23" ht="30" x14ac:dyDescent="0.25">
      <c r="A30548" s="4" t="s">
        <v>123824</v>
      </c>
      <c r="B30548" s="4" t="s">
        <v>1065</v>
      </c>
      <c r="C30548" s="4" t="s">
        <v>1087</v>
      </c>
      <c r="D30548" s="4" t="s">
        <v>100866</v>
      </c>
      <c r="E30548" s="4" t="s">
        <v>27</v>
      </c>
      <c r="F30548" s="4">
        <v>9099315719</v>
      </c>
      <c r="G30548" s="4">
        <v>9426786630</v>
      </c>
      <c r="H30548" s="4" t="s">
        <v>123823</v>
      </c>
      <c r="I30548" s="4"/>
      <c r="J30548" s="4" t="s">
        <v>123825</v>
      </c>
      <c r="L30548" s="4" t="s">
        <v>123826</v>
      </c>
      <c r="M30548" s="4" t="s">
        <v>171</v>
      </c>
      <c r="N30548" s="4">
        <v>360007</v>
      </c>
      <c r="O30548" s="4"/>
      <c r="P30548" s="4"/>
      <c r="Q30548" s="31" t="s">
        <v>203308</v>
      </c>
      <c r="R30548" s="4"/>
      <c r="S30548" s="13" t="s">
        <v>203308</v>
      </c>
      <c r="T30548" s="13"/>
      <c r="U30548" s="13"/>
      <c r="V30548" s="13"/>
      <c r="W30548" s="13"/>
    </row>
    <row r="30549" spans="1:23" x14ac:dyDescent="0.25">
      <c r="A30549" s="4" t="s">
        <v>125137</v>
      </c>
      <c r="B30549" s="4" t="s">
        <v>1065</v>
      </c>
      <c r="C30549" s="4" t="s">
        <v>5694</v>
      </c>
      <c r="D30549" s="4"/>
      <c r="E30549" s="4" t="s">
        <v>27</v>
      </c>
      <c r="F30549" s="4">
        <v>9712187613</v>
      </c>
      <c r="G30549" s="4">
        <v>9909691138</v>
      </c>
      <c r="H30549" s="4" t="s">
        <v>125136</v>
      </c>
      <c r="I30549" s="4"/>
      <c r="J30549" s="4" t="s">
        <v>125138</v>
      </c>
      <c r="L30549" s="4" t="s">
        <v>22788</v>
      </c>
      <c r="M30549" s="4" t="s">
        <v>171</v>
      </c>
      <c r="N30549" s="4">
        <v>360022</v>
      </c>
      <c r="O30549" s="4"/>
      <c r="P30549" s="4"/>
      <c r="Q30549" s="31"/>
      <c r="R30549" s="4"/>
      <c r="S30549" s="13" t="s">
        <v>203309</v>
      </c>
      <c r="T30549" s="13"/>
      <c r="U30549" s="13"/>
      <c r="V30549" s="13"/>
      <c r="W30549" s="13"/>
    </row>
    <row r="30550" spans="1:23" x14ac:dyDescent="0.25">
      <c r="A30550" s="4" t="s">
        <v>125669</v>
      </c>
      <c r="B30550" s="4" t="s">
        <v>1065</v>
      </c>
      <c r="C30550" s="4" t="s">
        <v>624</v>
      </c>
      <c r="D30550" s="4" t="s">
        <v>57298</v>
      </c>
      <c r="E30550" s="4" t="s">
        <v>34</v>
      </c>
      <c r="F30550" s="4">
        <v>8866622256</v>
      </c>
      <c r="G30550" s="4">
        <v>9825034470</v>
      </c>
      <c r="H30550" s="4" t="s">
        <v>125668</v>
      </c>
      <c r="I30550" s="4"/>
      <c r="J30550" s="4" t="s">
        <v>9429</v>
      </c>
      <c r="L30550" s="4" t="s">
        <v>9429</v>
      </c>
      <c r="M30550" s="4" t="s">
        <v>171</v>
      </c>
      <c r="N30550" s="4">
        <v>360003</v>
      </c>
      <c r="O30550" s="4"/>
      <c r="P30550" s="4"/>
      <c r="Q30550" s="31" t="s">
        <v>125666</v>
      </c>
      <c r="R30550" s="4"/>
      <c r="S30550" s="13" t="s">
        <v>125667</v>
      </c>
      <c r="T30550" s="13"/>
      <c r="U30550" s="13"/>
      <c r="V30550" s="13"/>
      <c r="W30550" s="13"/>
    </row>
    <row r="30551" spans="1:23" ht="45" x14ac:dyDescent="0.25">
      <c r="A30551" s="4" t="s">
        <v>126730</v>
      </c>
      <c r="B30551" s="4" t="s">
        <v>1065</v>
      </c>
      <c r="C30551" s="4" t="s">
        <v>4418</v>
      </c>
      <c r="D30551" s="4" t="s">
        <v>36620</v>
      </c>
      <c r="E30551" s="4" t="s">
        <v>34</v>
      </c>
      <c r="F30551" s="4">
        <v>9879520121</v>
      </c>
      <c r="G30551" s="4">
        <v>9099022424</v>
      </c>
      <c r="H30551" s="4" t="s">
        <v>126729</v>
      </c>
      <c r="I30551" s="4"/>
      <c r="J30551" s="4" t="s">
        <v>126731</v>
      </c>
      <c r="L30551" s="4"/>
      <c r="M30551" s="4" t="s">
        <v>171</v>
      </c>
      <c r="N30551" s="4">
        <v>360002</v>
      </c>
      <c r="O30551" s="4"/>
      <c r="P30551" s="4"/>
      <c r="Q30551" s="31" t="s">
        <v>210599</v>
      </c>
      <c r="R30551" s="4"/>
      <c r="S30551" s="13" t="s">
        <v>197240</v>
      </c>
      <c r="T30551" s="13"/>
      <c r="U30551" s="13"/>
      <c r="V30551" s="13"/>
      <c r="W30551" s="13"/>
    </row>
    <row r="30552" spans="1:23" x14ac:dyDescent="0.25">
      <c r="A30552" s="4" t="s">
        <v>126795</v>
      </c>
      <c r="B30552" s="4" t="s">
        <v>1065</v>
      </c>
      <c r="C30552" s="4" t="s">
        <v>861</v>
      </c>
      <c r="D30552" s="4" t="s">
        <v>126792</v>
      </c>
      <c r="E30552" s="4" t="s">
        <v>27</v>
      </c>
      <c r="F30552" s="4">
        <v>8980087871</v>
      </c>
      <c r="G30552" s="4">
        <v>9537729551</v>
      </c>
      <c r="H30552" s="4" t="s">
        <v>126793</v>
      </c>
      <c r="I30552" s="4" t="s">
        <v>126794</v>
      </c>
      <c r="J30552" s="4" t="s">
        <v>126796</v>
      </c>
      <c r="L30552" s="4" t="s">
        <v>40824</v>
      </c>
      <c r="M30552" s="4" t="s">
        <v>171</v>
      </c>
      <c r="N30552" s="4">
        <v>360001</v>
      </c>
      <c r="O30552" s="4" t="s">
        <v>126797</v>
      </c>
      <c r="P30552" s="4"/>
      <c r="Q30552" s="31"/>
      <c r="R30552" s="4"/>
      <c r="S30552" s="13" t="s">
        <v>203310</v>
      </c>
      <c r="T30552" s="13"/>
      <c r="U30552" s="13"/>
      <c r="V30552" s="13"/>
      <c r="W30552" s="13"/>
    </row>
    <row r="30553" spans="1:23" ht="45" x14ac:dyDescent="0.25">
      <c r="A30553" s="4" t="s">
        <v>127005</v>
      </c>
      <c r="B30553" s="4" t="s">
        <v>1065</v>
      </c>
      <c r="C30553" s="4" t="s">
        <v>127003</v>
      </c>
      <c r="D30553" s="4" t="s">
        <v>2114</v>
      </c>
      <c r="E30553" s="4" t="s">
        <v>34</v>
      </c>
      <c r="F30553" s="4">
        <v>9824816150</v>
      </c>
      <c r="G30553" s="4"/>
      <c r="H30553" s="4" t="s">
        <v>127004</v>
      </c>
      <c r="I30553" s="4"/>
      <c r="J30553" s="4" t="s">
        <v>127006</v>
      </c>
      <c r="L30553" s="4" t="s">
        <v>127007</v>
      </c>
      <c r="M30553" s="4" t="s">
        <v>171</v>
      </c>
      <c r="N30553" s="4">
        <v>360003</v>
      </c>
      <c r="O30553" s="4"/>
      <c r="P30553" s="4"/>
      <c r="Q30553" s="31" t="s">
        <v>127002</v>
      </c>
      <c r="R30553" s="4"/>
      <c r="S30553" s="13" t="s">
        <v>197241</v>
      </c>
      <c r="T30553" s="13"/>
      <c r="U30553" s="13"/>
      <c r="V30553" s="13"/>
      <c r="W30553" s="13"/>
    </row>
    <row r="30554" spans="1:23" ht="45" x14ac:dyDescent="0.25">
      <c r="A30554" s="4" t="s">
        <v>128062</v>
      </c>
      <c r="B30554" s="4" t="s">
        <v>1065</v>
      </c>
      <c r="C30554" s="4" t="s">
        <v>1010</v>
      </c>
      <c r="D30554" s="4" t="s">
        <v>188</v>
      </c>
      <c r="E30554" s="4" t="s">
        <v>27</v>
      </c>
      <c r="F30554" s="4">
        <v>9427213329</v>
      </c>
      <c r="G30554" s="4"/>
      <c r="H30554" s="4" t="s">
        <v>128061</v>
      </c>
      <c r="I30554" s="4"/>
      <c r="J30554" s="4" t="s">
        <v>128063</v>
      </c>
      <c r="L30554" s="4" t="s">
        <v>128064</v>
      </c>
      <c r="M30554" s="4" t="s">
        <v>171</v>
      </c>
      <c r="N30554" s="4">
        <v>360003</v>
      </c>
      <c r="O30554" s="4" t="s">
        <v>128065</v>
      </c>
      <c r="P30554" s="4"/>
      <c r="Q30554" s="31" t="s">
        <v>128060</v>
      </c>
      <c r="R30554" s="4"/>
      <c r="S30554" s="13" t="s">
        <v>223156</v>
      </c>
      <c r="T30554" s="13"/>
      <c r="U30554" s="13"/>
      <c r="V30554" s="13"/>
      <c r="W30554" s="13"/>
    </row>
    <row r="30555" spans="1:23" ht="30" x14ac:dyDescent="0.25">
      <c r="A30555" s="4" t="s">
        <v>128132</v>
      </c>
      <c r="B30555" s="4" t="s">
        <v>1065</v>
      </c>
      <c r="C30555" s="4" t="s">
        <v>2387</v>
      </c>
      <c r="D30555" s="4" t="s">
        <v>128129</v>
      </c>
      <c r="E30555" s="4" t="s">
        <v>65</v>
      </c>
      <c r="F30555" s="4">
        <v>9879574447</v>
      </c>
      <c r="G30555" s="4"/>
      <c r="H30555" s="4" t="s">
        <v>128130</v>
      </c>
      <c r="I30555" s="4" t="s">
        <v>128131</v>
      </c>
      <c r="J30555" s="4" t="s">
        <v>128133</v>
      </c>
      <c r="L30555" s="4" t="s">
        <v>57384</v>
      </c>
      <c r="M30555" s="4" t="s">
        <v>171</v>
      </c>
      <c r="N30555" s="4">
        <v>360005</v>
      </c>
      <c r="O30555" s="4"/>
      <c r="P30555" s="4"/>
      <c r="Q30555" s="31" t="s">
        <v>210600</v>
      </c>
      <c r="R30555" s="4"/>
      <c r="S30555" s="13" t="s">
        <v>197242</v>
      </c>
      <c r="T30555" s="13"/>
      <c r="U30555" s="13"/>
      <c r="V30555" s="13"/>
      <c r="W30555" s="13"/>
    </row>
    <row r="30556" spans="1:23" x14ac:dyDescent="0.25">
      <c r="A30556" s="4" t="s">
        <v>128664</v>
      </c>
      <c r="B30556" s="4" t="s">
        <v>1065</v>
      </c>
      <c r="C30556" s="4" t="s">
        <v>74</v>
      </c>
      <c r="D30556" s="4"/>
      <c r="E30556" s="4" t="s">
        <v>74</v>
      </c>
      <c r="F30556" s="4">
        <v>8000000037</v>
      </c>
      <c r="G30556" s="4"/>
      <c r="H30556" s="4" t="s">
        <v>128663</v>
      </c>
      <c r="I30556" s="4"/>
      <c r="J30556" s="4" t="s">
        <v>128665</v>
      </c>
      <c r="L30556" s="4"/>
      <c r="M30556" s="4" t="s">
        <v>171</v>
      </c>
      <c r="N30556" s="4">
        <v>360004</v>
      </c>
      <c r="O30556" s="4" t="s">
        <v>128666</v>
      </c>
      <c r="P30556" s="4"/>
      <c r="Q30556" s="31" t="s">
        <v>128662</v>
      </c>
      <c r="R30556" s="4"/>
      <c r="S30556" s="13" t="s">
        <v>223157</v>
      </c>
      <c r="T30556" s="13"/>
      <c r="U30556" s="13"/>
      <c r="V30556" s="13"/>
      <c r="W30556" s="13"/>
    </row>
    <row r="30557" spans="1:23" ht="30" x14ac:dyDescent="0.25">
      <c r="A30557" s="4" t="s">
        <v>128694</v>
      </c>
      <c r="B30557" s="4" t="s">
        <v>1065</v>
      </c>
      <c r="C30557" s="4" t="s">
        <v>32039</v>
      </c>
      <c r="D30557" s="4" t="s">
        <v>40692</v>
      </c>
      <c r="E30557" s="4" t="s">
        <v>27</v>
      </c>
      <c r="F30557" s="4">
        <v>9979444455</v>
      </c>
      <c r="G30557" s="4"/>
      <c r="H30557" s="4" t="s">
        <v>128693</v>
      </c>
      <c r="I30557" s="4"/>
      <c r="J30557" s="4" t="s">
        <v>128695</v>
      </c>
      <c r="L30557" s="4" t="s">
        <v>128695</v>
      </c>
      <c r="M30557" s="4" t="s">
        <v>171</v>
      </c>
      <c r="N30557" s="4">
        <v>360002</v>
      </c>
      <c r="O30557" s="4"/>
      <c r="P30557" s="4"/>
      <c r="Q30557" s="31" t="s">
        <v>128691</v>
      </c>
      <c r="R30557" s="4"/>
      <c r="S30557" s="13" t="s">
        <v>128692</v>
      </c>
      <c r="T30557" s="13"/>
      <c r="U30557" s="13"/>
      <c r="V30557" s="13"/>
      <c r="W30557" s="13"/>
    </row>
    <row r="30558" spans="1:23" ht="30" x14ac:dyDescent="0.25">
      <c r="A30558" s="4" t="s">
        <v>128704</v>
      </c>
      <c r="B30558" s="4" t="s">
        <v>1065</v>
      </c>
      <c r="C30558" s="4" t="s">
        <v>128702</v>
      </c>
      <c r="D30558" s="4" t="s">
        <v>47024</v>
      </c>
      <c r="E30558" s="4" t="s">
        <v>65</v>
      </c>
      <c r="F30558" s="4">
        <v>9924234433</v>
      </c>
      <c r="G30558" s="4">
        <v>8980055155</v>
      </c>
      <c r="H30558" s="4" t="s">
        <v>128703</v>
      </c>
      <c r="I30558" s="4"/>
      <c r="J30558" s="4" t="s">
        <v>128705</v>
      </c>
      <c r="L30558" s="4"/>
      <c r="M30558" s="4" t="s">
        <v>171</v>
      </c>
      <c r="N30558" s="4">
        <v>360003</v>
      </c>
      <c r="O30558" s="4" t="s">
        <v>128706</v>
      </c>
      <c r="P30558" s="4"/>
      <c r="Q30558" s="31" t="s">
        <v>128701</v>
      </c>
      <c r="R30558" s="4"/>
      <c r="S30558" s="13" t="s">
        <v>223158</v>
      </c>
      <c r="T30558" s="13"/>
      <c r="U30558" s="13"/>
      <c r="V30558" s="13"/>
      <c r="W30558" s="13"/>
    </row>
    <row r="30559" spans="1:23" x14ac:dyDescent="0.25">
      <c r="A30559" s="4" t="s">
        <v>5480</v>
      </c>
      <c r="B30559" s="4" t="s">
        <v>1065</v>
      </c>
      <c r="C30559" s="4" t="s">
        <v>5299</v>
      </c>
      <c r="D30559" s="4" t="s">
        <v>8393</v>
      </c>
      <c r="E30559" s="4" t="s">
        <v>123786</v>
      </c>
      <c r="F30559" s="4">
        <v>9662262222</v>
      </c>
      <c r="G30559" s="4"/>
      <c r="H30559" s="4" t="s">
        <v>128988</v>
      </c>
      <c r="I30559" s="4" t="s">
        <v>128989</v>
      </c>
      <c r="J30559" s="4" t="s">
        <v>128990</v>
      </c>
      <c r="L30559" s="4"/>
      <c r="M30559" s="4" t="s">
        <v>171</v>
      </c>
      <c r="N30559" s="4">
        <v>360001</v>
      </c>
      <c r="O30559" s="4" t="s">
        <v>128991</v>
      </c>
      <c r="P30559" s="4"/>
      <c r="Q30559" s="31"/>
      <c r="R30559" s="4"/>
      <c r="S30559" s="13" t="s">
        <v>231847</v>
      </c>
      <c r="T30559" s="13"/>
      <c r="U30559" s="13"/>
      <c r="V30559" s="13"/>
      <c r="W30559" s="13"/>
    </row>
    <row r="30560" spans="1:23" ht="45" x14ac:dyDescent="0.25">
      <c r="A30560" s="4" t="s">
        <v>130412</v>
      </c>
      <c r="B30560" s="4" t="s">
        <v>1065</v>
      </c>
      <c r="C30560" s="4" t="s">
        <v>130409</v>
      </c>
      <c r="D30560" s="4" t="s">
        <v>130410</v>
      </c>
      <c r="E30560" s="4" t="s">
        <v>34</v>
      </c>
      <c r="F30560" s="4">
        <v>9408216232</v>
      </c>
      <c r="G30560" s="4">
        <v>7874102464</v>
      </c>
      <c r="H30560" s="4" t="s">
        <v>130411</v>
      </c>
      <c r="I30560" s="4"/>
      <c r="J30560" s="4" t="s">
        <v>130413</v>
      </c>
      <c r="L30560" s="4"/>
      <c r="M30560" s="4" t="s">
        <v>171</v>
      </c>
      <c r="N30560" s="4">
        <v>360001</v>
      </c>
      <c r="O30560" s="4"/>
      <c r="P30560" s="4"/>
      <c r="Q30560" s="31" t="s">
        <v>130408</v>
      </c>
      <c r="R30560" s="4"/>
      <c r="S30560" s="13" t="s">
        <v>197243</v>
      </c>
      <c r="T30560" s="13"/>
      <c r="U30560" s="13"/>
      <c r="V30560" s="13"/>
      <c r="W30560" s="13"/>
    </row>
    <row r="30561" spans="1:23" x14ac:dyDescent="0.25">
      <c r="A30561" s="4" t="s">
        <v>130611</v>
      </c>
      <c r="B30561" s="4" t="s">
        <v>1065</v>
      </c>
      <c r="C30561" s="4" t="s">
        <v>233</v>
      </c>
      <c r="D30561" s="4"/>
      <c r="E30561" s="4" t="s">
        <v>130608</v>
      </c>
      <c r="F30561" s="4">
        <v>9377735578</v>
      </c>
      <c r="G30561" s="4">
        <v>8905535579</v>
      </c>
      <c r="H30561" s="4" t="s">
        <v>130609</v>
      </c>
      <c r="I30561" s="4" t="s">
        <v>130610</v>
      </c>
      <c r="J30561" s="4" t="s">
        <v>130612</v>
      </c>
      <c r="L30561" s="4" t="s">
        <v>130613</v>
      </c>
      <c r="M30561" s="4" t="s">
        <v>171</v>
      </c>
      <c r="N30561" s="4">
        <v>360002</v>
      </c>
      <c r="O30561" s="4" t="s">
        <v>130614</v>
      </c>
      <c r="P30561" s="4"/>
      <c r="Q30561" s="31"/>
      <c r="R30561" s="4"/>
      <c r="S30561" s="13" t="s">
        <v>231848</v>
      </c>
      <c r="T30561" s="13"/>
      <c r="U30561" s="13"/>
      <c r="V30561" s="13"/>
      <c r="W30561" s="13"/>
    </row>
    <row r="30562" spans="1:23" ht="45" x14ac:dyDescent="0.25">
      <c r="A30562" s="4" t="s">
        <v>131843</v>
      </c>
      <c r="B30562" s="4" t="s">
        <v>1065</v>
      </c>
      <c r="C30562" s="4" t="s">
        <v>2321</v>
      </c>
      <c r="D30562" s="4" t="s">
        <v>101261</v>
      </c>
      <c r="E30562" s="4" t="s">
        <v>27</v>
      </c>
      <c r="F30562" s="4">
        <v>9824875718</v>
      </c>
      <c r="G30562" s="4">
        <v>9974158659</v>
      </c>
      <c r="H30562" s="4" t="s">
        <v>131842</v>
      </c>
      <c r="I30562" s="4"/>
      <c r="J30562" s="4" t="s">
        <v>131844</v>
      </c>
      <c r="L30562" s="4" t="s">
        <v>131845</v>
      </c>
      <c r="M30562" s="4" t="s">
        <v>171</v>
      </c>
      <c r="N30562" s="4">
        <v>360001</v>
      </c>
      <c r="O30562" s="4"/>
      <c r="P30562" s="4"/>
      <c r="Q30562" s="31" t="s">
        <v>210601</v>
      </c>
      <c r="R30562" s="4"/>
      <c r="S30562" s="13" t="s">
        <v>197244</v>
      </c>
      <c r="T30562" s="13"/>
      <c r="U30562" s="13"/>
      <c r="V30562" s="13"/>
      <c r="W30562" s="13"/>
    </row>
    <row r="30563" spans="1:23" ht="30" x14ac:dyDescent="0.25">
      <c r="A30563" s="4" t="s">
        <v>133009</v>
      </c>
      <c r="B30563" s="4" t="s">
        <v>1065</v>
      </c>
      <c r="C30563" s="4" t="s">
        <v>1059</v>
      </c>
      <c r="D30563" s="4" t="s">
        <v>188</v>
      </c>
      <c r="E30563" s="4" t="s">
        <v>65</v>
      </c>
      <c r="F30563" s="4">
        <v>9277407446</v>
      </c>
      <c r="G30563" s="4">
        <v>9429918678</v>
      </c>
      <c r="H30563" s="4" t="s">
        <v>133007</v>
      </c>
      <c r="I30563" s="4" t="s">
        <v>133008</v>
      </c>
      <c r="J30563" s="4" t="s">
        <v>133010</v>
      </c>
      <c r="L30563" s="4"/>
      <c r="M30563" s="4" t="s">
        <v>171</v>
      </c>
      <c r="N30563" s="4">
        <v>360024</v>
      </c>
      <c r="O30563" s="4"/>
      <c r="P30563" s="4"/>
      <c r="Q30563" s="31" t="s">
        <v>210602</v>
      </c>
      <c r="R30563" s="4"/>
      <c r="S30563" s="13" t="s">
        <v>197245</v>
      </c>
      <c r="T30563" s="13"/>
      <c r="U30563" s="13"/>
      <c r="V30563" s="13"/>
      <c r="W30563" s="13"/>
    </row>
    <row r="30564" spans="1:23" x14ac:dyDescent="0.25">
      <c r="A30564" s="4" t="s">
        <v>133516</v>
      </c>
      <c r="B30564" s="4" t="s">
        <v>1065</v>
      </c>
      <c r="C30564" s="4" t="s">
        <v>133512</v>
      </c>
      <c r="D30564" s="4" t="s">
        <v>133513</v>
      </c>
      <c r="E30564" s="4" t="s">
        <v>74</v>
      </c>
      <c r="F30564" s="4">
        <v>9227878882</v>
      </c>
      <c r="G30564" s="4"/>
      <c r="H30564" s="4" t="s">
        <v>133514</v>
      </c>
      <c r="I30564" s="4" t="s">
        <v>133515</v>
      </c>
      <c r="J30564" s="4" t="s">
        <v>133517</v>
      </c>
      <c r="L30564" s="4" t="s">
        <v>27591</v>
      </c>
      <c r="M30564" s="4" t="s">
        <v>171</v>
      </c>
      <c r="N30564" s="4">
        <v>360003</v>
      </c>
      <c r="O30564" s="4" t="s">
        <v>133518</v>
      </c>
      <c r="P30564" s="4"/>
      <c r="Q30564" s="31" t="s">
        <v>133510</v>
      </c>
      <c r="R30564" s="4"/>
      <c r="S30564" s="13" t="s">
        <v>133511</v>
      </c>
      <c r="T30564" s="13"/>
      <c r="U30564" s="13"/>
      <c r="V30564" s="13"/>
      <c r="W30564" s="13"/>
    </row>
    <row r="30565" spans="1:23" ht="30" x14ac:dyDescent="0.25">
      <c r="A30565" s="4" t="s">
        <v>133895</v>
      </c>
      <c r="B30565" s="4" t="s">
        <v>1065</v>
      </c>
      <c r="C30565" s="4" t="s">
        <v>148</v>
      </c>
      <c r="D30565" s="4" t="s">
        <v>33627</v>
      </c>
      <c r="E30565" s="4" t="s">
        <v>34</v>
      </c>
      <c r="F30565" s="4">
        <v>9924256739</v>
      </c>
      <c r="G30565" s="4">
        <v>9879235506</v>
      </c>
      <c r="H30565" s="4" t="s">
        <v>133893</v>
      </c>
      <c r="I30565" s="4" t="s">
        <v>133894</v>
      </c>
      <c r="J30565" s="4" t="s">
        <v>133896</v>
      </c>
      <c r="L30565" s="4" t="s">
        <v>133897</v>
      </c>
      <c r="M30565" s="4" t="s">
        <v>171</v>
      </c>
      <c r="N30565" s="4">
        <v>360001</v>
      </c>
      <c r="O30565" s="4"/>
      <c r="P30565" s="4"/>
      <c r="Q30565" s="31" t="s">
        <v>133891</v>
      </c>
      <c r="R30565" s="4"/>
      <c r="S30565" s="13" t="s">
        <v>133892</v>
      </c>
      <c r="T30565" s="13"/>
      <c r="U30565" s="13"/>
      <c r="V30565" s="13"/>
      <c r="W30565" s="13"/>
    </row>
    <row r="30566" spans="1:23" ht="30" x14ac:dyDescent="0.25">
      <c r="A30566" s="4" t="s">
        <v>134002</v>
      </c>
      <c r="B30566" s="4" t="s">
        <v>1065</v>
      </c>
      <c r="C30566" s="4" t="s">
        <v>520</v>
      </c>
      <c r="D30566" s="4" t="s">
        <v>133999</v>
      </c>
      <c r="E30566" s="4" t="s">
        <v>74</v>
      </c>
      <c r="F30566" s="4">
        <v>7041537238</v>
      </c>
      <c r="G30566" s="4">
        <v>9974800029</v>
      </c>
      <c r="H30566" s="4" t="s">
        <v>134000</v>
      </c>
      <c r="I30566" s="4" t="s">
        <v>134001</v>
      </c>
      <c r="J30566" s="4" t="s">
        <v>134003</v>
      </c>
      <c r="L30566" s="4" t="s">
        <v>14660</v>
      </c>
      <c r="M30566" s="4" t="s">
        <v>171</v>
      </c>
      <c r="N30566" s="4">
        <v>360002</v>
      </c>
      <c r="O30566" s="4" t="s">
        <v>134004</v>
      </c>
      <c r="P30566" s="4"/>
      <c r="Q30566" s="31" t="s">
        <v>133997</v>
      </c>
      <c r="R30566" s="4"/>
      <c r="S30566" s="13" t="s">
        <v>133998</v>
      </c>
      <c r="T30566" s="13"/>
      <c r="U30566" s="13"/>
      <c r="V30566" s="13"/>
      <c r="W30566" s="13"/>
    </row>
    <row r="30567" spans="1:23" x14ac:dyDescent="0.25">
      <c r="A30567" s="4" t="s">
        <v>134029</v>
      </c>
      <c r="B30567" s="4" t="s">
        <v>1065</v>
      </c>
      <c r="C30567" s="4" t="s">
        <v>712</v>
      </c>
      <c r="D30567" s="4"/>
      <c r="E30567" s="4" t="s">
        <v>83903</v>
      </c>
      <c r="F30567" s="4">
        <v>9574873761</v>
      </c>
      <c r="G30567" s="4"/>
      <c r="H30567" s="4" t="s">
        <v>134028</v>
      </c>
      <c r="I30567" s="4"/>
      <c r="J30567" s="4" t="s">
        <v>10133</v>
      </c>
      <c r="L30567" s="4" t="s">
        <v>10133</v>
      </c>
      <c r="M30567" s="4" t="s">
        <v>171</v>
      </c>
      <c r="N30567" s="4">
        <v>360001</v>
      </c>
      <c r="O30567" s="4"/>
      <c r="P30567" s="4"/>
      <c r="Q30567" s="31" t="s">
        <v>134027</v>
      </c>
      <c r="R30567" s="4"/>
      <c r="S30567" s="13" t="s">
        <v>231849</v>
      </c>
      <c r="T30567" s="13"/>
      <c r="U30567" s="13"/>
      <c r="V30567" s="13"/>
      <c r="W30567" s="13"/>
    </row>
    <row r="30568" spans="1:23" ht="30" x14ac:dyDescent="0.25">
      <c r="A30568" s="4" t="s">
        <v>135749</v>
      </c>
      <c r="B30568" s="4" t="s">
        <v>1065</v>
      </c>
      <c r="C30568" s="4" t="s">
        <v>1429</v>
      </c>
      <c r="D30568" s="4" t="s">
        <v>135746</v>
      </c>
      <c r="E30568" s="4" t="s">
        <v>27</v>
      </c>
      <c r="F30568" s="4">
        <v>9898239899</v>
      </c>
      <c r="G30568" s="4">
        <v>9428037987</v>
      </c>
      <c r="H30568" s="4" t="s">
        <v>135747</v>
      </c>
      <c r="I30568" s="4" t="s">
        <v>135748</v>
      </c>
      <c r="J30568" s="4" t="s">
        <v>135750</v>
      </c>
      <c r="L30568" s="4" t="s">
        <v>135751</v>
      </c>
      <c r="M30568" s="4" t="s">
        <v>171</v>
      </c>
      <c r="N30568" s="4">
        <v>360001</v>
      </c>
      <c r="O30568" s="4" t="s">
        <v>135752</v>
      </c>
      <c r="P30568" s="4"/>
      <c r="Q30568" s="31" t="s">
        <v>135745</v>
      </c>
      <c r="R30568" s="4"/>
      <c r="S30568" s="13" t="s">
        <v>135745</v>
      </c>
      <c r="T30568" s="13"/>
      <c r="U30568" s="13"/>
      <c r="V30568" s="13"/>
      <c r="W30568" s="13"/>
    </row>
    <row r="30569" spans="1:23" x14ac:dyDescent="0.25">
      <c r="A30569" s="4" t="s">
        <v>136245</v>
      </c>
      <c r="B30569" s="4" t="s">
        <v>1065</v>
      </c>
      <c r="C30569" s="4" t="s">
        <v>6533</v>
      </c>
      <c r="D30569" s="4" t="s">
        <v>4302</v>
      </c>
      <c r="E30569" s="4" t="s">
        <v>27</v>
      </c>
      <c r="F30569" s="4">
        <v>9904710944</v>
      </c>
      <c r="G30569" s="4"/>
      <c r="H30569" s="4" t="s">
        <v>136244</v>
      </c>
      <c r="I30569" s="4"/>
      <c r="J30569" s="4" t="s">
        <v>136246</v>
      </c>
      <c r="L30569" s="4" t="s">
        <v>63739</v>
      </c>
      <c r="M30569" s="4" t="s">
        <v>171</v>
      </c>
      <c r="N30569" s="4">
        <v>360002</v>
      </c>
      <c r="O30569" s="4" t="s">
        <v>136247</v>
      </c>
      <c r="P30569" s="4"/>
      <c r="Q30569" s="31"/>
      <c r="R30569" s="4"/>
      <c r="S30569" s="13" t="s">
        <v>136243</v>
      </c>
      <c r="T30569" s="13"/>
      <c r="U30569" s="13"/>
      <c r="V30569" s="13"/>
      <c r="W30569" s="13"/>
    </row>
    <row r="30570" spans="1:23" ht="45" x14ac:dyDescent="0.25">
      <c r="A30570" s="4" t="s">
        <v>136794</v>
      </c>
      <c r="B30570" s="4" t="s">
        <v>1065</v>
      </c>
      <c r="C30570" s="4" t="s">
        <v>5560</v>
      </c>
      <c r="D30570" s="4" t="s">
        <v>188</v>
      </c>
      <c r="E30570" s="4" t="s">
        <v>34</v>
      </c>
      <c r="F30570" s="4">
        <v>9978464364</v>
      </c>
      <c r="G30570" s="4"/>
      <c r="H30570" s="4" t="s">
        <v>136793</v>
      </c>
      <c r="I30570" s="4"/>
      <c r="J30570" s="4" t="s">
        <v>136795</v>
      </c>
      <c r="L30570" s="4" t="s">
        <v>644</v>
      </c>
      <c r="M30570" s="4" t="s">
        <v>171</v>
      </c>
      <c r="N30570" s="4">
        <v>360004</v>
      </c>
      <c r="O30570" s="4"/>
      <c r="P30570" s="4"/>
      <c r="Q30570" s="31" t="s">
        <v>210603</v>
      </c>
      <c r="R30570" s="4"/>
      <c r="S30570" s="13" t="s">
        <v>197246</v>
      </c>
      <c r="T30570" s="13"/>
      <c r="U30570" s="13"/>
      <c r="V30570" s="13"/>
      <c r="W30570" s="13"/>
    </row>
    <row r="30571" spans="1:23" x14ac:dyDescent="0.25">
      <c r="A30571" s="4" t="s">
        <v>137728</v>
      </c>
      <c r="B30571" s="4" t="s">
        <v>1065</v>
      </c>
      <c r="C30571" s="4" t="s">
        <v>34132</v>
      </c>
      <c r="D30571" s="4" t="s">
        <v>188</v>
      </c>
      <c r="E30571" s="4" t="s">
        <v>65</v>
      </c>
      <c r="F30571" s="4">
        <v>9824505832</v>
      </c>
      <c r="G30571" s="4"/>
      <c r="H30571" s="4" t="s">
        <v>137727</v>
      </c>
      <c r="I30571" s="4"/>
      <c r="J30571" s="4" t="s">
        <v>137729</v>
      </c>
      <c r="L30571" s="4" t="s">
        <v>137730</v>
      </c>
      <c r="M30571" s="4" t="s">
        <v>171</v>
      </c>
      <c r="N30571" s="4">
        <v>360002</v>
      </c>
      <c r="O30571" s="4"/>
      <c r="P30571" s="4"/>
      <c r="Q30571" s="31" t="s">
        <v>205789</v>
      </c>
      <c r="R30571" s="4"/>
      <c r="S30571" s="13" t="s">
        <v>137726</v>
      </c>
      <c r="T30571" s="13"/>
      <c r="U30571" s="13"/>
      <c r="V30571" s="13"/>
      <c r="W30571" s="13"/>
    </row>
    <row r="30572" spans="1:23" ht="45" x14ac:dyDescent="0.25">
      <c r="A30572" s="4" t="s">
        <v>138328</v>
      </c>
      <c r="B30572" s="4" t="s">
        <v>1065</v>
      </c>
      <c r="C30572" s="4" t="s">
        <v>7088</v>
      </c>
      <c r="D30572" s="4" t="s">
        <v>188</v>
      </c>
      <c r="E30572" s="4" t="s">
        <v>34</v>
      </c>
      <c r="F30572" s="4">
        <v>9825765219</v>
      </c>
      <c r="G30572" s="4">
        <v>9327159034</v>
      </c>
      <c r="H30572" s="4" t="s">
        <v>138327</v>
      </c>
      <c r="I30572" s="4"/>
      <c r="J30572" s="4" t="s">
        <v>99659</v>
      </c>
      <c r="L30572" s="4" t="s">
        <v>9429</v>
      </c>
      <c r="M30572" s="4" t="s">
        <v>171</v>
      </c>
      <c r="N30572" s="4">
        <v>360003</v>
      </c>
      <c r="O30572" s="4"/>
      <c r="P30572" s="4"/>
      <c r="Q30572" s="31" t="s">
        <v>138326</v>
      </c>
      <c r="R30572" s="4"/>
      <c r="S30572" s="13" t="s">
        <v>231850</v>
      </c>
      <c r="T30572" s="13"/>
      <c r="U30572" s="13"/>
      <c r="V30572" s="13"/>
      <c r="W30572" s="13"/>
    </row>
    <row r="30573" spans="1:23" ht="45" x14ac:dyDescent="0.25">
      <c r="A30573" s="4" t="s">
        <v>138386</v>
      </c>
      <c r="B30573" s="4" t="s">
        <v>1065</v>
      </c>
      <c r="C30573" s="4" t="s">
        <v>484</v>
      </c>
      <c r="D30573" s="4" t="s">
        <v>138384</v>
      </c>
      <c r="E30573" s="4" t="s">
        <v>34</v>
      </c>
      <c r="F30573" s="4">
        <v>7801872654</v>
      </c>
      <c r="G30573" s="4">
        <v>9904912339</v>
      </c>
      <c r="H30573" s="4" t="s">
        <v>138385</v>
      </c>
      <c r="I30573" s="4"/>
      <c r="J30573" s="4" t="s">
        <v>138387</v>
      </c>
      <c r="L30573" s="4" t="s">
        <v>138388</v>
      </c>
      <c r="M30573" s="4" t="s">
        <v>171</v>
      </c>
      <c r="N30573" s="4">
        <v>360001</v>
      </c>
      <c r="O30573" s="4"/>
      <c r="P30573" s="4"/>
      <c r="Q30573" s="31" t="s">
        <v>138383</v>
      </c>
      <c r="R30573" s="4"/>
      <c r="S30573" s="13" t="s">
        <v>197247</v>
      </c>
      <c r="T30573" s="13"/>
      <c r="U30573" s="13"/>
      <c r="V30573" s="13"/>
      <c r="W30573" s="13"/>
    </row>
    <row r="30574" spans="1:23" x14ac:dyDescent="0.25">
      <c r="A30574" s="4" t="s">
        <v>138487</v>
      </c>
      <c r="B30574" s="4" t="s">
        <v>1065</v>
      </c>
      <c r="C30574" s="4" t="s">
        <v>5560</v>
      </c>
      <c r="D30574" s="4" t="s">
        <v>34328</v>
      </c>
      <c r="E30574" s="4" t="s">
        <v>27</v>
      </c>
      <c r="F30574" s="4">
        <v>9426968388</v>
      </c>
      <c r="G30574" s="4">
        <v>8866168905</v>
      </c>
      <c r="H30574" s="4" t="s">
        <v>138486</v>
      </c>
      <c r="I30574" s="4"/>
      <c r="J30574" s="4" t="s">
        <v>138488</v>
      </c>
      <c r="L30574" s="4" t="s">
        <v>21183</v>
      </c>
      <c r="M30574" s="4" t="s">
        <v>171</v>
      </c>
      <c r="N30574" s="4">
        <v>360003</v>
      </c>
      <c r="O30574" s="4"/>
      <c r="P30574" s="4"/>
      <c r="Q30574" s="31"/>
      <c r="R30574" s="4"/>
      <c r="S30574" s="13" t="s">
        <v>138485</v>
      </c>
      <c r="T30574" s="13"/>
      <c r="U30574" s="13"/>
      <c r="V30574" s="13"/>
      <c r="W30574" s="13"/>
    </row>
    <row r="30575" spans="1:23" x14ac:dyDescent="0.25">
      <c r="A30575" s="4" t="s">
        <v>139507</v>
      </c>
      <c r="B30575" s="4" t="s">
        <v>1065</v>
      </c>
      <c r="C30575" s="4" t="s">
        <v>475</v>
      </c>
      <c r="D30575" s="4" t="s">
        <v>188</v>
      </c>
      <c r="E30575" s="4" t="s">
        <v>27</v>
      </c>
      <c r="F30575" s="4">
        <v>9409664034</v>
      </c>
      <c r="G30575" s="4"/>
      <c r="H30575" s="4" t="s">
        <v>139506</v>
      </c>
      <c r="I30575" s="4"/>
      <c r="J30575" s="4" t="s">
        <v>139508</v>
      </c>
      <c r="L30575" s="4" t="s">
        <v>139509</v>
      </c>
      <c r="M30575" s="4" t="s">
        <v>171</v>
      </c>
      <c r="N30575" s="4">
        <v>360004</v>
      </c>
      <c r="O30575" s="4"/>
      <c r="P30575" s="4"/>
      <c r="Q30575" s="31"/>
      <c r="R30575" s="4"/>
      <c r="S30575" s="13" t="s">
        <v>139505</v>
      </c>
      <c r="T30575" s="13"/>
      <c r="U30575" s="13"/>
      <c r="V30575" s="13"/>
      <c r="W30575" s="13"/>
    </row>
    <row r="30576" spans="1:23" x14ac:dyDescent="0.25">
      <c r="A30576" s="4" t="s">
        <v>140238</v>
      </c>
      <c r="B30576" s="4" t="s">
        <v>1065</v>
      </c>
      <c r="C30576" s="4" t="s">
        <v>7804</v>
      </c>
      <c r="D30576" s="4" t="s">
        <v>140236</v>
      </c>
      <c r="E30576" s="4" t="s">
        <v>27</v>
      </c>
      <c r="F30576" s="4">
        <v>9925988333</v>
      </c>
      <c r="G30576" s="4"/>
      <c r="H30576" s="4" t="s">
        <v>140237</v>
      </c>
      <c r="I30576" s="4"/>
      <c r="J30576" s="4" t="s">
        <v>8233</v>
      </c>
      <c r="L30576" s="4" t="s">
        <v>8233</v>
      </c>
      <c r="M30576" s="4" t="s">
        <v>171</v>
      </c>
      <c r="N30576" s="4">
        <v>360002</v>
      </c>
      <c r="O30576" s="4" t="s">
        <v>140239</v>
      </c>
      <c r="P30576" s="4"/>
      <c r="Q30576" s="31"/>
      <c r="R30576" s="4"/>
      <c r="S30576" s="13" t="s">
        <v>231851</v>
      </c>
      <c r="T30576" s="13"/>
      <c r="U30576" s="13"/>
      <c r="V30576" s="13"/>
      <c r="W30576" s="13"/>
    </row>
    <row r="30577" spans="1:23" x14ac:dyDescent="0.25">
      <c r="A30577" s="4" t="s">
        <v>140361</v>
      </c>
      <c r="B30577" s="4" t="s">
        <v>1065</v>
      </c>
      <c r="C30577" s="4" t="s">
        <v>1050</v>
      </c>
      <c r="D30577" s="4" t="s">
        <v>188</v>
      </c>
      <c r="E30577" s="4" t="s">
        <v>34</v>
      </c>
      <c r="F30577" s="4">
        <v>9998139554</v>
      </c>
      <c r="G30577" s="4"/>
      <c r="H30577" s="4" t="s">
        <v>140360</v>
      </c>
      <c r="I30577" s="4"/>
      <c r="J30577" s="4" t="s">
        <v>140362</v>
      </c>
      <c r="L30577" s="4"/>
      <c r="M30577" s="4" t="s">
        <v>171</v>
      </c>
      <c r="N30577" s="4">
        <v>360021</v>
      </c>
      <c r="O30577" s="4" t="s">
        <v>140363</v>
      </c>
      <c r="P30577" s="4"/>
      <c r="Q30577" s="31" t="s">
        <v>140358</v>
      </c>
      <c r="R30577" s="4"/>
      <c r="S30577" s="13" t="s">
        <v>140359</v>
      </c>
      <c r="T30577" s="13"/>
      <c r="U30577" s="13"/>
      <c r="V30577" s="13"/>
      <c r="W30577" s="13"/>
    </row>
    <row r="30578" spans="1:23" ht="30" x14ac:dyDescent="0.25">
      <c r="A30578" s="4" t="s">
        <v>142361</v>
      </c>
      <c r="B30578" s="4" t="s">
        <v>1065</v>
      </c>
      <c r="C30578" s="4" t="s">
        <v>1059</v>
      </c>
      <c r="D30578" s="4" t="s">
        <v>188</v>
      </c>
      <c r="E30578" s="4" t="s">
        <v>84</v>
      </c>
      <c r="F30578" s="4">
        <v>9429872722</v>
      </c>
      <c r="G30578" s="4"/>
      <c r="H30578" s="4" t="s">
        <v>142359</v>
      </c>
      <c r="I30578" s="4" t="s">
        <v>142360</v>
      </c>
      <c r="J30578" s="4" t="s">
        <v>142362</v>
      </c>
      <c r="L30578" s="4"/>
      <c r="M30578" s="4" t="s">
        <v>171</v>
      </c>
      <c r="N30578" s="4">
        <v>360004</v>
      </c>
      <c r="O30578" s="4" t="s">
        <v>142363</v>
      </c>
      <c r="P30578" s="4"/>
      <c r="Q30578" s="31" t="s">
        <v>210604</v>
      </c>
      <c r="R30578" s="4"/>
      <c r="S30578" s="13" t="s">
        <v>231852</v>
      </c>
      <c r="T30578" s="13"/>
      <c r="U30578" s="13"/>
      <c r="V30578" s="13"/>
      <c r="W30578" s="13"/>
    </row>
    <row r="30579" spans="1:23" ht="45" x14ac:dyDescent="0.25">
      <c r="A30579" s="4" t="s">
        <v>142372</v>
      </c>
      <c r="B30579" s="4" t="s">
        <v>1065</v>
      </c>
      <c r="C30579" s="4" t="s">
        <v>800</v>
      </c>
      <c r="D30579" s="4" t="s">
        <v>142369</v>
      </c>
      <c r="E30579" s="4" t="s">
        <v>84</v>
      </c>
      <c r="F30579" s="4">
        <v>9712175253</v>
      </c>
      <c r="G30579" s="4">
        <v>9825152470</v>
      </c>
      <c r="H30579" s="4" t="s">
        <v>142370</v>
      </c>
      <c r="I30579" s="4" t="s">
        <v>142371</v>
      </c>
      <c r="J30579" s="4" t="s">
        <v>142373</v>
      </c>
      <c r="L30579" s="4" t="s">
        <v>14029</v>
      </c>
      <c r="M30579" s="4" t="s">
        <v>171</v>
      </c>
      <c r="N30579" s="4">
        <v>360002</v>
      </c>
      <c r="O30579" s="4"/>
      <c r="P30579" s="4"/>
      <c r="Q30579" s="31" t="s">
        <v>210605</v>
      </c>
      <c r="R30579" s="4"/>
      <c r="S30579" s="13" t="s">
        <v>231853</v>
      </c>
      <c r="T30579" s="13"/>
      <c r="U30579" s="13"/>
      <c r="V30579" s="13"/>
      <c r="W30579" s="13"/>
    </row>
    <row r="30580" spans="1:23" x14ac:dyDescent="0.25">
      <c r="A30580" s="4" t="s">
        <v>142724</v>
      </c>
      <c r="B30580" s="4" t="s">
        <v>1065</v>
      </c>
      <c r="C30580" s="4" t="s">
        <v>520</v>
      </c>
      <c r="D30580" s="4" t="s">
        <v>42146</v>
      </c>
      <c r="E30580" s="4" t="s">
        <v>34</v>
      </c>
      <c r="F30580" s="4">
        <v>7567693264</v>
      </c>
      <c r="G30580" s="4"/>
      <c r="H30580" s="4" t="s">
        <v>142723</v>
      </c>
      <c r="I30580" s="4"/>
      <c r="J30580" s="4" t="s">
        <v>142725</v>
      </c>
      <c r="L30580" s="4" t="s">
        <v>142726</v>
      </c>
      <c r="M30580" s="4" t="s">
        <v>171</v>
      </c>
      <c r="N30580" s="4">
        <v>360004</v>
      </c>
      <c r="O30580" s="4"/>
      <c r="P30580" s="4"/>
      <c r="Q30580" s="31"/>
      <c r="R30580" s="4"/>
      <c r="S30580" s="13" t="s">
        <v>203311</v>
      </c>
      <c r="T30580" s="13"/>
      <c r="U30580" s="13"/>
      <c r="V30580" s="13"/>
      <c r="W30580" s="13"/>
    </row>
    <row r="30581" spans="1:23" ht="45" x14ac:dyDescent="0.25">
      <c r="A30581" s="4" t="s">
        <v>142884</v>
      </c>
      <c r="B30581" s="4" t="s">
        <v>1065</v>
      </c>
      <c r="C30581" s="4" t="s">
        <v>41738</v>
      </c>
      <c r="D30581" s="4" t="s">
        <v>142881</v>
      </c>
      <c r="E30581" s="4" t="s">
        <v>27</v>
      </c>
      <c r="F30581" s="4">
        <v>9428011345</v>
      </c>
      <c r="G30581" s="4"/>
      <c r="H30581" s="4" t="s">
        <v>142882</v>
      </c>
      <c r="I30581" s="4" t="s">
        <v>142883</v>
      </c>
      <c r="J30581" s="4" t="s">
        <v>142885</v>
      </c>
      <c r="L30581" s="4" t="s">
        <v>13138</v>
      </c>
      <c r="M30581" s="4" t="s">
        <v>171</v>
      </c>
      <c r="N30581" s="4">
        <v>360002</v>
      </c>
      <c r="O30581" s="4"/>
      <c r="P30581" s="4"/>
      <c r="Q30581" s="31" t="s">
        <v>142880</v>
      </c>
      <c r="R30581" s="4"/>
      <c r="S30581" s="13" t="s">
        <v>197248</v>
      </c>
      <c r="T30581" s="13"/>
      <c r="U30581" s="13"/>
      <c r="V30581" s="13"/>
      <c r="W30581" s="13"/>
    </row>
    <row r="30582" spans="1:23" x14ac:dyDescent="0.25">
      <c r="A30582" s="4" t="s">
        <v>142890</v>
      </c>
      <c r="B30582" s="4" t="s">
        <v>1065</v>
      </c>
      <c r="C30582" s="4" t="s">
        <v>9149</v>
      </c>
      <c r="D30582" s="4" t="s">
        <v>142887</v>
      </c>
      <c r="E30582" s="4" t="s">
        <v>27</v>
      </c>
      <c r="F30582" s="4">
        <v>9824214486</v>
      </c>
      <c r="G30582" s="4"/>
      <c r="H30582" s="4" t="s">
        <v>142888</v>
      </c>
      <c r="I30582" s="4" t="s">
        <v>142889</v>
      </c>
      <c r="J30582" s="4" t="s">
        <v>142891</v>
      </c>
      <c r="L30582" s="4" t="s">
        <v>2648</v>
      </c>
      <c r="M30582" s="4" t="s">
        <v>171</v>
      </c>
      <c r="N30582" s="4">
        <v>360002</v>
      </c>
      <c r="O30582" s="4" t="s">
        <v>142892</v>
      </c>
      <c r="P30582" s="4"/>
      <c r="Q30582" s="31" t="s">
        <v>142886</v>
      </c>
      <c r="R30582" s="4"/>
      <c r="S30582" s="13" t="s">
        <v>223159</v>
      </c>
      <c r="T30582" s="13"/>
      <c r="U30582" s="13"/>
      <c r="V30582" s="13"/>
      <c r="W30582" s="13"/>
    </row>
    <row r="30583" spans="1:23" x14ac:dyDescent="0.25">
      <c r="A30583" s="4" t="s">
        <v>95257</v>
      </c>
      <c r="B30583" s="4" t="s">
        <v>1065</v>
      </c>
      <c r="C30583" s="4" t="s">
        <v>2952</v>
      </c>
      <c r="D30583" s="4"/>
      <c r="E30583" s="4"/>
      <c r="F30583" s="4">
        <v>7228081247</v>
      </c>
      <c r="G30583" s="4"/>
      <c r="H30583" s="4" t="s">
        <v>143635</v>
      </c>
      <c r="I30583" s="4" t="s">
        <v>143636</v>
      </c>
      <c r="J30583" s="4" t="s">
        <v>143637</v>
      </c>
      <c r="L30583" s="4" t="s">
        <v>22788</v>
      </c>
      <c r="M30583" s="4" t="s">
        <v>171</v>
      </c>
      <c r="N30583" s="4">
        <v>360004</v>
      </c>
      <c r="O30583" s="4" t="s">
        <v>95259</v>
      </c>
      <c r="P30583" s="4"/>
      <c r="Q30583" s="31"/>
      <c r="R30583" s="4"/>
      <c r="S30583" s="13" t="s">
        <v>231854</v>
      </c>
      <c r="T30583" s="13"/>
      <c r="U30583" s="13"/>
      <c r="V30583" s="13"/>
      <c r="W30583" s="13"/>
    </row>
    <row r="30584" spans="1:23" x14ac:dyDescent="0.25">
      <c r="A30584" s="4" t="s">
        <v>59852</v>
      </c>
      <c r="B30584" s="4" t="s">
        <v>1065</v>
      </c>
      <c r="C30584" s="4" t="s">
        <v>9149</v>
      </c>
      <c r="D30584" s="4" t="s">
        <v>6261</v>
      </c>
      <c r="E30584" s="4" t="s">
        <v>27</v>
      </c>
      <c r="F30584" s="4">
        <v>9979703703</v>
      </c>
      <c r="G30584" s="4"/>
      <c r="H30584" s="4" t="s">
        <v>144074</v>
      </c>
      <c r="I30584" s="4"/>
      <c r="J30584" s="4" t="s">
        <v>144075</v>
      </c>
      <c r="L30584" s="4" t="s">
        <v>144076</v>
      </c>
      <c r="M30584" s="4" t="s">
        <v>171</v>
      </c>
      <c r="N30584" s="4">
        <v>360005</v>
      </c>
      <c r="O30584" s="4" t="s">
        <v>59854</v>
      </c>
      <c r="P30584" s="4"/>
      <c r="Q30584" s="31" t="s">
        <v>144073</v>
      </c>
      <c r="R30584" s="4"/>
      <c r="S30584" s="13" t="s">
        <v>223160</v>
      </c>
      <c r="T30584" s="13"/>
      <c r="U30584" s="13"/>
      <c r="V30584" s="13"/>
      <c r="W30584" s="13"/>
    </row>
    <row r="30585" spans="1:23" x14ac:dyDescent="0.25">
      <c r="A30585" s="4" t="s">
        <v>144619</v>
      </c>
      <c r="B30585" s="4" t="s">
        <v>1065</v>
      </c>
      <c r="C30585" s="4" t="s">
        <v>9149</v>
      </c>
      <c r="D30585" s="4" t="s">
        <v>144617</v>
      </c>
      <c r="E30585" s="4" t="s">
        <v>34</v>
      </c>
      <c r="F30585" s="4">
        <v>9824210840</v>
      </c>
      <c r="G30585" s="4">
        <v>9824210841</v>
      </c>
      <c r="H30585" s="4" t="s">
        <v>144618</v>
      </c>
      <c r="I30585" s="4"/>
      <c r="J30585" s="4" t="s">
        <v>144620</v>
      </c>
      <c r="L30585" s="4" t="s">
        <v>33944</v>
      </c>
      <c r="M30585" s="4" t="s">
        <v>171</v>
      </c>
      <c r="N30585" s="4">
        <v>360004</v>
      </c>
      <c r="O30585" s="4" t="s">
        <v>144621</v>
      </c>
      <c r="P30585" s="4"/>
      <c r="Q30585" s="31" t="s">
        <v>144616</v>
      </c>
      <c r="R30585" s="4"/>
      <c r="S30585" s="13" t="s">
        <v>223161</v>
      </c>
      <c r="T30585" s="13"/>
      <c r="U30585" s="13"/>
      <c r="V30585" s="13"/>
      <c r="W30585" s="13"/>
    </row>
    <row r="30586" spans="1:23" x14ac:dyDescent="0.25">
      <c r="A30586" s="4" t="s">
        <v>144662</v>
      </c>
      <c r="B30586" s="4" t="s">
        <v>1065</v>
      </c>
      <c r="C30586" s="4" t="s">
        <v>532</v>
      </c>
      <c r="D30586" s="4" t="s">
        <v>144660</v>
      </c>
      <c r="E30586" s="4" t="s">
        <v>34</v>
      </c>
      <c r="F30586" s="4">
        <v>9824211350</v>
      </c>
      <c r="G30586" s="4"/>
      <c r="H30586" s="4" t="s">
        <v>144661</v>
      </c>
      <c r="I30586" s="4"/>
      <c r="J30586" s="4" t="s">
        <v>144663</v>
      </c>
      <c r="L30586" s="4" t="s">
        <v>4002</v>
      </c>
      <c r="M30586" s="4" t="s">
        <v>171</v>
      </c>
      <c r="N30586" s="4">
        <v>360001</v>
      </c>
      <c r="O30586" s="4"/>
      <c r="P30586" s="4"/>
      <c r="Q30586" s="31"/>
      <c r="R30586" s="4"/>
      <c r="S30586" s="13" t="s">
        <v>223162</v>
      </c>
      <c r="T30586" s="13"/>
      <c r="U30586" s="13"/>
      <c r="V30586" s="13"/>
      <c r="W30586" s="13"/>
    </row>
    <row r="30587" spans="1:23" ht="45" x14ac:dyDescent="0.25">
      <c r="A30587" s="4" t="s">
        <v>145233</v>
      </c>
      <c r="B30587" s="4" t="s">
        <v>1065</v>
      </c>
      <c r="C30587" s="4" t="s">
        <v>145230</v>
      </c>
      <c r="D30587" s="4" t="s">
        <v>6623</v>
      </c>
      <c r="E30587" s="4" t="s">
        <v>34</v>
      </c>
      <c r="F30587" s="4">
        <v>8460932371</v>
      </c>
      <c r="G30587" s="4"/>
      <c r="H30587" s="4" t="s">
        <v>145231</v>
      </c>
      <c r="I30587" s="4" t="s">
        <v>145232</v>
      </c>
      <c r="J30587" s="4" t="s">
        <v>145234</v>
      </c>
      <c r="L30587" s="4" t="s">
        <v>145235</v>
      </c>
      <c r="M30587" s="4" t="s">
        <v>171</v>
      </c>
      <c r="N30587" s="4">
        <v>360007</v>
      </c>
      <c r="O30587" s="4"/>
      <c r="P30587" s="4"/>
      <c r="Q30587" s="31" t="s">
        <v>145229</v>
      </c>
      <c r="R30587" s="4"/>
      <c r="S30587" s="13" t="s">
        <v>197249</v>
      </c>
      <c r="T30587" s="13"/>
      <c r="U30587" s="13"/>
      <c r="V30587" s="13"/>
      <c r="W30587" s="13"/>
    </row>
    <row r="30588" spans="1:23" x14ac:dyDescent="0.25">
      <c r="A30588" s="4" t="s">
        <v>145413</v>
      </c>
      <c r="B30588" s="4" t="s">
        <v>1065</v>
      </c>
      <c r="C30588" s="4" t="s">
        <v>2189</v>
      </c>
      <c r="D30588" s="4" t="s">
        <v>1391</v>
      </c>
      <c r="E30588" s="4" t="s">
        <v>27</v>
      </c>
      <c r="F30588" s="4">
        <v>9913533002</v>
      </c>
      <c r="G30588" s="4"/>
      <c r="H30588" s="4" t="s">
        <v>145412</v>
      </c>
      <c r="I30588" s="4"/>
      <c r="J30588" s="4" t="s">
        <v>145414</v>
      </c>
      <c r="L30588" s="4"/>
      <c r="M30588" s="4" t="s">
        <v>171</v>
      </c>
      <c r="N30588" s="4">
        <v>360005</v>
      </c>
      <c r="O30588" s="4"/>
      <c r="P30588" s="4"/>
      <c r="Q30588" s="31"/>
      <c r="R30588" s="4"/>
      <c r="S30588" s="13" t="s">
        <v>145411</v>
      </c>
      <c r="T30588" s="13"/>
      <c r="U30588" s="13"/>
      <c r="V30588" s="13"/>
      <c r="W30588" s="13"/>
    </row>
    <row r="30589" spans="1:23" ht="45" x14ac:dyDescent="0.25">
      <c r="A30589" s="4" t="s">
        <v>146137</v>
      </c>
      <c r="B30589" s="4" t="s">
        <v>1065</v>
      </c>
      <c r="C30589" s="4" t="s">
        <v>999</v>
      </c>
      <c r="D30589" s="4" t="s">
        <v>188</v>
      </c>
      <c r="E30589" s="4" t="s">
        <v>175</v>
      </c>
      <c r="F30589" s="4">
        <v>8460771098</v>
      </c>
      <c r="G30589" s="4"/>
      <c r="H30589" s="4" t="s">
        <v>146136</v>
      </c>
      <c r="I30589" s="4"/>
      <c r="J30589" s="4" t="s">
        <v>146138</v>
      </c>
      <c r="L30589" s="4" t="s">
        <v>28403</v>
      </c>
      <c r="M30589" s="4" t="s">
        <v>171</v>
      </c>
      <c r="N30589" s="4">
        <v>360003</v>
      </c>
      <c r="O30589" s="4" t="s">
        <v>146139</v>
      </c>
      <c r="P30589" s="4"/>
      <c r="Q30589" s="31" t="s">
        <v>146135</v>
      </c>
      <c r="R30589" s="4"/>
      <c r="S30589" s="13" t="s">
        <v>231855</v>
      </c>
      <c r="T30589" s="13"/>
      <c r="U30589" s="13"/>
      <c r="V30589" s="13"/>
      <c r="W30589" s="13"/>
    </row>
    <row r="30590" spans="1:23" ht="45" x14ac:dyDescent="0.25">
      <c r="A30590" s="4" t="s">
        <v>146256</v>
      </c>
      <c r="B30590" s="4" t="s">
        <v>1065</v>
      </c>
      <c r="C30590" s="4" t="s">
        <v>146254</v>
      </c>
      <c r="D30590" s="4" t="s">
        <v>188</v>
      </c>
      <c r="E30590" s="4" t="s">
        <v>65</v>
      </c>
      <c r="F30590" s="4">
        <v>9978911223</v>
      </c>
      <c r="G30590" s="4">
        <v>9825937378</v>
      </c>
      <c r="H30590" s="4" t="s">
        <v>146255</v>
      </c>
      <c r="I30590" s="4"/>
      <c r="J30590" s="4" t="s">
        <v>146257</v>
      </c>
      <c r="L30590" s="4"/>
      <c r="M30590" s="4" t="s">
        <v>171</v>
      </c>
      <c r="N30590" s="4">
        <v>360003</v>
      </c>
      <c r="O30590" s="4"/>
      <c r="P30590" s="4"/>
      <c r="Q30590" s="31" t="s">
        <v>146253</v>
      </c>
      <c r="R30590" s="4"/>
      <c r="S30590" s="13" t="s">
        <v>197250</v>
      </c>
      <c r="T30590" s="13"/>
      <c r="U30590" s="13"/>
      <c r="V30590" s="13"/>
      <c r="W30590" s="13"/>
    </row>
    <row r="30591" spans="1:23" ht="45" x14ac:dyDescent="0.25">
      <c r="A30591" s="4" t="s">
        <v>146564</v>
      </c>
      <c r="B30591" s="4" t="s">
        <v>1065</v>
      </c>
      <c r="C30591" s="4" t="s">
        <v>33401</v>
      </c>
      <c r="D30591" s="4" t="s">
        <v>146561</v>
      </c>
      <c r="E30591" s="4" t="s">
        <v>27</v>
      </c>
      <c r="F30591" s="4">
        <v>9879019558</v>
      </c>
      <c r="G30591" s="4">
        <v>9909019559</v>
      </c>
      <c r="H30591" s="4" t="s">
        <v>146562</v>
      </c>
      <c r="I30591" s="4" t="s">
        <v>146563</v>
      </c>
      <c r="J30591" s="4" t="s">
        <v>146565</v>
      </c>
      <c r="L30591" s="4" t="s">
        <v>146566</v>
      </c>
      <c r="M30591" s="4" t="s">
        <v>171</v>
      </c>
      <c r="N30591" s="4">
        <v>360001</v>
      </c>
      <c r="O30591" s="4"/>
      <c r="P30591" s="4"/>
      <c r="Q30591" s="31" t="s">
        <v>205790</v>
      </c>
      <c r="R30591" s="4"/>
      <c r="S30591" s="13" t="s">
        <v>203312</v>
      </c>
      <c r="T30591" s="13"/>
      <c r="U30591" s="13"/>
      <c r="V30591" s="13"/>
      <c r="W30591" s="13"/>
    </row>
    <row r="30592" spans="1:23" ht="30" x14ac:dyDescent="0.25">
      <c r="A30592" s="4" t="s">
        <v>146728</v>
      </c>
      <c r="B30592" s="4" t="s">
        <v>1065</v>
      </c>
      <c r="C30592" s="4" t="s">
        <v>19711</v>
      </c>
      <c r="D30592" s="4" t="s">
        <v>1509</v>
      </c>
      <c r="E30592" s="4" t="s">
        <v>27</v>
      </c>
      <c r="F30592" s="4">
        <v>9998180634</v>
      </c>
      <c r="G30592" s="4"/>
      <c r="H30592" s="4" t="s">
        <v>146726</v>
      </c>
      <c r="I30592" s="4" t="s">
        <v>146727</v>
      </c>
      <c r="J30592" s="4" t="s">
        <v>146729</v>
      </c>
      <c r="L30592" s="4"/>
      <c r="M30592" s="4" t="s">
        <v>171</v>
      </c>
      <c r="N30592" s="4">
        <v>360002</v>
      </c>
      <c r="O30592" s="4" t="s">
        <v>146730</v>
      </c>
      <c r="P30592" s="4"/>
      <c r="Q30592" s="31" t="s">
        <v>146725</v>
      </c>
      <c r="R30592" s="4"/>
      <c r="S30592" s="13" t="s">
        <v>231856</v>
      </c>
      <c r="T30592" s="13"/>
      <c r="U30592" s="13"/>
      <c r="V30592" s="13"/>
      <c r="W30592" s="13"/>
    </row>
    <row r="30593" spans="1:23" ht="45" x14ac:dyDescent="0.25">
      <c r="A30593" s="4" t="s">
        <v>146835</v>
      </c>
      <c r="B30593" s="4" t="s">
        <v>1065</v>
      </c>
      <c r="C30593" s="4" t="s">
        <v>6537</v>
      </c>
      <c r="D30593" s="4"/>
      <c r="E30593" s="4" t="s">
        <v>764</v>
      </c>
      <c r="F30593" s="4">
        <v>9909909354</v>
      </c>
      <c r="G30593" s="4"/>
      <c r="H30593" s="4" t="s">
        <v>146834</v>
      </c>
      <c r="I30593" s="4"/>
      <c r="J30593" s="4" t="s">
        <v>33944</v>
      </c>
      <c r="L30593" s="4" t="s">
        <v>33944</v>
      </c>
      <c r="M30593" s="4" t="s">
        <v>171</v>
      </c>
      <c r="N30593" s="4">
        <v>360001</v>
      </c>
      <c r="O30593" s="4" t="s">
        <v>146836</v>
      </c>
      <c r="P30593" s="4"/>
      <c r="Q30593" s="31" t="s">
        <v>223163</v>
      </c>
      <c r="R30593" s="4"/>
      <c r="S30593" s="13" t="s">
        <v>223164</v>
      </c>
      <c r="T30593" s="13"/>
      <c r="U30593" s="13"/>
      <c r="V30593" s="13"/>
      <c r="W30593" s="13"/>
    </row>
    <row r="30594" spans="1:23" ht="30" x14ac:dyDescent="0.25">
      <c r="A30594" s="4" t="s">
        <v>147101</v>
      </c>
      <c r="B30594" s="4" t="s">
        <v>1065</v>
      </c>
      <c r="C30594" s="4" t="s">
        <v>8278</v>
      </c>
      <c r="D30594" s="4" t="s">
        <v>647</v>
      </c>
      <c r="E30594" s="4" t="s">
        <v>27</v>
      </c>
      <c r="F30594" s="4">
        <v>9978901789</v>
      </c>
      <c r="G30594" s="4">
        <v>9825218718</v>
      </c>
      <c r="H30594" s="4" t="s">
        <v>147100</v>
      </c>
      <c r="I30594" s="4"/>
      <c r="J30594" s="4" t="s">
        <v>147102</v>
      </c>
      <c r="L30594" s="4" t="s">
        <v>147103</v>
      </c>
      <c r="M30594" s="4" t="s">
        <v>171</v>
      </c>
      <c r="N30594" s="4">
        <v>360001</v>
      </c>
      <c r="O30594" s="4"/>
      <c r="P30594" s="4"/>
      <c r="Q30594" s="31" t="s">
        <v>147099</v>
      </c>
      <c r="R30594" s="4"/>
      <c r="S30594" s="13" t="s">
        <v>231857</v>
      </c>
      <c r="T30594" s="13"/>
      <c r="U30594" s="13"/>
      <c r="V30594" s="13"/>
      <c r="W30594" s="13"/>
    </row>
    <row r="30595" spans="1:23" x14ac:dyDescent="0.25">
      <c r="A30595" s="4" t="s">
        <v>147212</v>
      </c>
      <c r="B30595" s="4" t="s">
        <v>1065</v>
      </c>
      <c r="C30595" s="4" t="s">
        <v>2693</v>
      </c>
      <c r="D30595" s="4" t="s">
        <v>147209</v>
      </c>
      <c r="E30595" s="4" t="s">
        <v>84</v>
      </c>
      <c r="F30595" s="4">
        <v>9825074868</v>
      </c>
      <c r="G30595" s="4"/>
      <c r="H30595" s="4" t="s">
        <v>147210</v>
      </c>
      <c r="I30595" s="4" t="s">
        <v>147211</v>
      </c>
      <c r="J30595" s="4" t="s">
        <v>147213</v>
      </c>
      <c r="L30595" s="4" t="s">
        <v>147214</v>
      </c>
      <c r="M30595" s="4" t="s">
        <v>171</v>
      </c>
      <c r="N30595" s="4">
        <v>380021</v>
      </c>
      <c r="O30595" s="4"/>
      <c r="P30595" s="4"/>
      <c r="Q30595" s="31"/>
      <c r="R30595" s="4"/>
      <c r="S30595" s="13" t="s">
        <v>203313</v>
      </c>
      <c r="T30595" s="13"/>
      <c r="U30595" s="13"/>
      <c r="V30595" s="13"/>
      <c r="W30595" s="13"/>
    </row>
    <row r="30596" spans="1:23" ht="45" x14ac:dyDescent="0.25">
      <c r="A30596" s="4" t="s">
        <v>147307</v>
      </c>
      <c r="B30596" s="4" t="s">
        <v>1065</v>
      </c>
      <c r="C30596" s="4" t="s">
        <v>147304</v>
      </c>
      <c r="D30596" s="4" t="s">
        <v>95255</v>
      </c>
      <c r="E30596" s="4" t="s">
        <v>27</v>
      </c>
      <c r="F30596" s="4">
        <v>9537526592</v>
      </c>
      <c r="G30596" s="4">
        <v>9913084836</v>
      </c>
      <c r="H30596" s="4" t="s">
        <v>147305</v>
      </c>
      <c r="I30596" s="4" t="s">
        <v>147306</v>
      </c>
      <c r="J30596" s="4" t="s">
        <v>147308</v>
      </c>
      <c r="L30596" s="4" t="s">
        <v>147309</v>
      </c>
      <c r="M30596" s="4" t="s">
        <v>171</v>
      </c>
      <c r="N30596" s="4">
        <v>360001</v>
      </c>
      <c r="O30596" s="4" t="s">
        <v>147310</v>
      </c>
      <c r="P30596" s="4"/>
      <c r="Q30596" s="31" t="s">
        <v>147303</v>
      </c>
      <c r="R30596" s="4"/>
      <c r="S30596" s="13" t="s">
        <v>231858</v>
      </c>
      <c r="T30596" s="13"/>
      <c r="U30596" s="13"/>
      <c r="V30596" s="13"/>
      <c r="W30596" s="13"/>
    </row>
    <row r="30597" spans="1:23" ht="30" x14ac:dyDescent="0.25">
      <c r="A30597" s="4" t="s">
        <v>147620</v>
      </c>
      <c r="B30597" s="4" t="s">
        <v>1065</v>
      </c>
      <c r="C30597" s="4" t="s">
        <v>695</v>
      </c>
      <c r="D30597" s="4"/>
      <c r="E30597" s="4" t="s">
        <v>27</v>
      </c>
      <c r="F30597" s="4">
        <v>9913344771</v>
      </c>
      <c r="G30597" s="4">
        <v>9375701495</v>
      </c>
      <c r="H30597" s="4" t="s">
        <v>147618</v>
      </c>
      <c r="I30597" s="4" t="s">
        <v>147619</v>
      </c>
      <c r="J30597" s="4" t="s">
        <v>147621</v>
      </c>
      <c r="L30597" s="4" t="s">
        <v>147622</v>
      </c>
      <c r="M30597" s="4" t="s">
        <v>171</v>
      </c>
      <c r="N30597" s="4">
        <v>360007</v>
      </c>
      <c r="O30597" s="4" t="s">
        <v>147623</v>
      </c>
      <c r="P30597" s="4"/>
      <c r="Q30597" s="31" t="s">
        <v>147617</v>
      </c>
      <c r="R30597" s="4"/>
      <c r="S30597" s="13" t="s">
        <v>147617</v>
      </c>
      <c r="T30597" s="13"/>
      <c r="U30597" s="13"/>
      <c r="V30597" s="13"/>
      <c r="W30597" s="13"/>
    </row>
    <row r="30598" spans="1:23" ht="45" x14ac:dyDescent="0.25">
      <c r="A30598" s="4" t="s">
        <v>147857</v>
      </c>
      <c r="B30598" s="4" t="s">
        <v>1065</v>
      </c>
      <c r="C30598" s="4" t="s">
        <v>2890</v>
      </c>
      <c r="D30598" s="4" t="s">
        <v>188</v>
      </c>
      <c r="E30598" s="4" t="s">
        <v>27</v>
      </c>
      <c r="F30598" s="4">
        <v>9227555311</v>
      </c>
      <c r="G30598" s="4">
        <v>9427562670</v>
      </c>
      <c r="H30598" s="4" t="s">
        <v>147855</v>
      </c>
      <c r="I30598" s="4" t="s">
        <v>147856</v>
      </c>
      <c r="J30598" s="4" t="s">
        <v>147858</v>
      </c>
      <c r="L30598" s="4" t="s">
        <v>33944</v>
      </c>
      <c r="M30598" s="4" t="s">
        <v>171</v>
      </c>
      <c r="N30598" s="4">
        <v>360004</v>
      </c>
      <c r="O30598" s="4"/>
      <c r="P30598" s="4"/>
      <c r="Q30598" s="31" t="s">
        <v>205791</v>
      </c>
      <c r="R30598" s="4"/>
      <c r="S30598" s="13" t="s">
        <v>223165</v>
      </c>
      <c r="T30598" s="13"/>
      <c r="U30598" s="13"/>
      <c r="V30598" s="13"/>
      <c r="W30598" s="13"/>
    </row>
    <row r="30599" spans="1:23" x14ac:dyDescent="0.25">
      <c r="A30599" s="4" t="s">
        <v>148770</v>
      </c>
      <c r="B30599" s="4" t="s">
        <v>1065</v>
      </c>
      <c r="C30599" s="4" t="s">
        <v>39693</v>
      </c>
      <c r="D30599" s="4" t="s">
        <v>647</v>
      </c>
      <c r="E30599" s="4" t="s">
        <v>27</v>
      </c>
      <c r="F30599" s="4">
        <v>9274592678</v>
      </c>
      <c r="G30599" s="4">
        <v>9106414002</v>
      </c>
      <c r="H30599" s="4" t="s">
        <v>148769</v>
      </c>
      <c r="I30599" s="4"/>
      <c r="J30599" s="4" t="s">
        <v>148771</v>
      </c>
      <c r="L30599" s="4" t="s">
        <v>148772</v>
      </c>
      <c r="M30599" s="4" t="s">
        <v>171</v>
      </c>
      <c r="N30599" s="4">
        <v>360007</v>
      </c>
      <c r="O30599" s="4"/>
      <c r="P30599" s="4"/>
      <c r="Q30599" s="31"/>
      <c r="R30599" s="4"/>
      <c r="S30599" s="13" t="s">
        <v>223166</v>
      </c>
      <c r="T30599" s="13"/>
      <c r="U30599" s="13"/>
      <c r="V30599" s="13"/>
      <c r="W30599" s="13"/>
    </row>
    <row r="30600" spans="1:23" ht="30" x14ac:dyDescent="0.25">
      <c r="A30600" s="4" t="s">
        <v>148803</v>
      </c>
      <c r="B30600" s="4" t="s">
        <v>1065</v>
      </c>
      <c r="C30600" s="4" t="s">
        <v>148798</v>
      </c>
      <c r="D30600" s="4" t="s">
        <v>148799</v>
      </c>
      <c r="E30600" s="4" t="s">
        <v>148800</v>
      </c>
      <c r="F30600" s="4">
        <v>9712918111</v>
      </c>
      <c r="G30600" s="4">
        <v>9879837377</v>
      </c>
      <c r="H30600" s="4" t="s">
        <v>148801</v>
      </c>
      <c r="I30600" s="4" t="s">
        <v>148802</v>
      </c>
      <c r="J30600" s="4" t="s">
        <v>148804</v>
      </c>
      <c r="L30600" s="4" t="s">
        <v>148805</v>
      </c>
      <c r="M30600" s="4" t="s">
        <v>171</v>
      </c>
      <c r="N30600" s="4">
        <v>360007</v>
      </c>
      <c r="O30600" s="4" t="s">
        <v>148806</v>
      </c>
      <c r="P30600" s="4"/>
      <c r="Q30600" s="31" t="s">
        <v>148797</v>
      </c>
      <c r="R30600" s="4"/>
      <c r="S30600" s="13" t="s">
        <v>231859</v>
      </c>
      <c r="T30600" s="13"/>
      <c r="U30600" s="13"/>
      <c r="V30600" s="13"/>
      <c r="W30600" s="13"/>
    </row>
    <row r="30601" spans="1:23" ht="30" x14ac:dyDescent="0.25">
      <c r="A30601" s="4" t="s">
        <v>149067</v>
      </c>
      <c r="B30601" s="4" t="s">
        <v>1065</v>
      </c>
      <c r="C30601" s="4" t="s">
        <v>56777</v>
      </c>
      <c r="D30601" s="4" t="s">
        <v>149065</v>
      </c>
      <c r="E30601" s="4" t="s">
        <v>27</v>
      </c>
      <c r="F30601" s="4">
        <v>9825181481</v>
      </c>
      <c r="G30601" s="4"/>
      <c r="H30601" s="4" t="s">
        <v>149066</v>
      </c>
      <c r="I30601" s="4"/>
      <c r="J30601" s="4" t="s">
        <v>149068</v>
      </c>
      <c r="L30601" s="4" t="s">
        <v>33944</v>
      </c>
      <c r="M30601" s="4" t="s">
        <v>171</v>
      </c>
      <c r="N30601" s="4">
        <v>360001</v>
      </c>
      <c r="O30601" s="4" t="s">
        <v>149069</v>
      </c>
      <c r="P30601" s="4"/>
      <c r="Q30601" s="31" t="s">
        <v>210606</v>
      </c>
      <c r="R30601" s="4"/>
      <c r="S30601" s="13" t="s">
        <v>197251</v>
      </c>
      <c r="T30601" s="13"/>
      <c r="U30601" s="13"/>
      <c r="V30601" s="13"/>
      <c r="W30601" s="13"/>
    </row>
    <row r="30602" spans="1:23" ht="30" x14ac:dyDescent="0.25">
      <c r="A30602" s="4" t="s">
        <v>40034</v>
      </c>
      <c r="B30602" s="4" t="s">
        <v>1065</v>
      </c>
      <c r="C30602" s="4" t="s">
        <v>149258</v>
      </c>
      <c r="D30602" s="4" t="s">
        <v>40032</v>
      </c>
      <c r="E30602" s="4" t="s">
        <v>27</v>
      </c>
      <c r="F30602" s="4">
        <v>9879195471</v>
      </c>
      <c r="G30602" s="4">
        <v>8469883488</v>
      </c>
      <c r="H30602" s="4" t="s">
        <v>149259</v>
      </c>
      <c r="I30602" s="4" t="s">
        <v>40033</v>
      </c>
      <c r="J30602" s="4" t="s">
        <v>149260</v>
      </c>
      <c r="L30602" s="4" t="s">
        <v>9429</v>
      </c>
      <c r="M30602" s="4" t="s">
        <v>171</v>
      </c>
      <c r="N30602" s="4">
        <v>360003</v>
      </c>
      <c r="O30602" s="4" t="s">
        <v>40037</v>
      </c>
      <c r="P30602" s="4"/>
      <c r="Q30602" s="31" t="s">
        <v>149257</v>
      </c>
      <c r="R30602" s="4"/>
      <c r="S30602" s="13" t="s">
        <v>223167</v>
      </c>
      <c r="T30602" s="13"/>
      <c r="U30602" s="13"/>
      <c r="V30602" s="13"/>
      <c r="W30602" s="13"/>
    </row>
    <row r="30603" spans="1:23" ht="30" x14ac:dyDescent="0.25">
      <c r="A30603" s="4" t="s">
        <v>149599</v>
      </c>
      <c r="B30603" s="4" t="s">
        <v>1065</v>
      </c>
      <c r="C30603" s="4" t="s">
        <v>1579</v>
      </c>
      <c r="D30603" s="4" t="s">
        <v>818</v>
      </c>
      <c r="E30603" s="4" t="s">
        <v>27</v>
      </c>
      <c r="F30603" s="4">
        <v>9925170162</v>
      </c>
      <c r="G30603" s="4">
        <v>9925170161</v>
      </c>
      <c r="H30603" s="4" t="s">
        <v>149597</v>
      </c>
      <c r="I30603" s="4" t="s">
        <v>149598</v>
      </c>
      <c r="J30603" s="4" t="s">
        <v>149600</v>
      </c>
      <c r="L30603" s="4" t="s">
        <v>149601</v>
      </c>
      <c r="M30603" s="4" t="s">
        <v>171</v>
      </c>
      <c r="N30603" s="4">
        <v>360003</v>
      </c>
      <c r="O30603" s="4" t="s">
        <v>149602</v>
      </c>
      <c r="P30603" s="4"/>
      <c r="Q30603" s="31" t="s">
        <v>149596</v>
      </c>
      <c r="R30603" s="4"/>
      <c r="S30603" s="13" t="s">
        <v>203314</v>
      </c>
      <c r="T30603" s="13"/>
      <c r="U30603" s="13"/>
      <c r="V30603" s="13"/>
      <c r="W30603" s="13"/>
    </row>
    <row r="30604" spans="1:23" ht="45" x14ac:dyDescent="0.25">
      <c r="A30604" s="4" t="s">
        <v>43289</v>
      </c>
      <c r="B30604" s="4" t="s">
        <v>1065</v>
      </c>
      <c r="C30604" s="4" t="s">
        <v>2054</v>
      </c>
      <c r="D30604" s="4" t="s">
        <v>103680</v>
      </c>
      <c r="E30604" s="4"/>
      <c r="F30604" s="4">
        <v>9724144044</v>
      </c>
      <c r="G30604" s="4"/>
      <c r="H30604" s="4" t="s">
        <v>149950</v>
      </c>
      <c r="I30604" s="4" t="s">
        <v>149951</v>
      </c>
      <c r="J30604" s="4" t="s">
        <v>149952</v>
      </c>
      <c r="L30604" s="4" t="s">
        <v>149953</v>
      </c>
      <c r="M30604" s="4" t="s">
        <v>171</v>
      </c>
      <c r="N30604" s="4">
        <v>360001</v>
      </c>
      <c r="O30604" s="4" t="s">
        <v>149954</v>
      </c>
      <c r="P30604" s="4"/>
      <c r="Q30604" s="31" t="s">
        <v>149949</v>
      </c>
      <c r="R30604" s="4"/>
      <c r="S30604" s="13" t="s">
        <v>231860</v>
      </c>
      <c r="T30604" s="13"/>
      <c r="U30604" s="13"/>
      <c r="V30604" s="13"/>
      <c r="W30604" s="13"/>
    </row>
    <row r="30605" spans="1:23" ht="30" x14ac:dyDescent="0.25">
      <c r="A30605" s="4" t="s">
        <v>150386</v>
      </c>
      <c r="B30605" s="4" t="s">
        <v>1065</v>
      </c>
      <c r="C30605" s="4" t="s">
        <v>30266</v>
      </c>
      <c r="D30605" s="4" t="s">
        <v>150383</v>
      </c>
      <c r="E30605" s="4" t="s">
        <v>74</v>
      </c>
      <c r="F30605" s="4">
        <v>9727785068</v>
      </c>
      <c r="G30605" s="4"/>
      <c r="H30605" s="4" t="s">
        <v>150384</v>
      </c>
      <c r="I30605" s="4" t="s">
        <v>150385</v>
      </c>
      <c r="J30605" s="4" t="s">
        <v>150387</v>
      </c>
      <c r="L30605" s="4" t="s">
        <v>150388</v>
      </c>
      <c r="M30605" s="4" t="s">
        <v>171</v>
      </c>
      <c r="N30605" s="4">
        <v>360003</v>
      </c>
      <c r="O30605" s="4" t="s">
        <v>150389</v>
      </c>
      <c r="P30605" s="4"/>
      <c r="Q30605" s="31" t="s">
        <v>210607</v>
      </c>
      <c r="R30605" s="4"/>
      <c r="S30605" s="13" t="s">
        <v>223168</v>
      </c>
      <c r="T30605" s="13"/>
      <c r="U30605" s="13"/>
      <c r="V30605" s="13"/>
      <c r="W30605" s="13"/>
    </row>
    <row r="30606" spans="1:23" ht="45" x14ac:dyDescent="0.25">
      <c r="A30606" s="4" t="s">
        <v>150467</v>
      </c>
      <c r="B30606" s="4" t="s">
        <v>1065</v>
      </c>
      <c r="C30606" s="4" t="s">
        <v>1050</v>
      </c>
      <c r="D30606" s="4" t="s">
        <v>51318</v>
      </c>
      <c r="E30606" s="4" t="s">
        <v>34</v>
      </c>
      <c r="F30606" s="4">
        <v>9428011441</v>
      </c>
      <c r="G30606" s="4">
        <v>9879074078</v>
      </c>
      <c r="H30606" s="4" t="s">
        <v>150465</v>
      </c>
      <c r="I30606" s="4" t="s">
        <v>150466</v>
      </c>
      <c r="J30606" s="4" t="s">
        <v>150468</v>
      </c>
      <c r="L30606" s="4" t="s">
        <v>13138</v>
      </c>
      <c r="M30606" s="4" t="s">
        <v>171</v>
      </c>
      <c r="N30606" s="4">
        <v>360002</v>
      </c>
      <c r="O30606" s="4" t="s">
        <v>150469</v>
      </c>
      <c r="P30606" s="4"/>
      <c r="Q30606" s="31" t="s">
        <v>223169</v>
      </c>
      <c r="R30606" s="4"/>
      <c r="S30606" s="13" t="s">
        <v>223170</v>
      </c>
      <c r="T30606" s="13"/>
      <c r="U30606" s="13"/>
      <c r="V30606" s="13"/>
      <c r="W30606" s="13"/>
    </row>
    <row r="30607" spans="1:23" ht="45" x14ac:dyDescent="0.25">
      <c r="A30607" s="4" t="s">
        <v>151005</v>
      </c>
      <c r="B30607" s="4" t="s">
        <v>1065</v>
      </c>
      <c r="C30607" s="4" t="s">
        <v>22856</v>
      </c>
      <c r="D30607" s="4" t="s">
        <v>3654</v>
      </c>
      <c r="E30607" s="4" t="s">
        <v>4280</v>
      </c>
      <c r="F30607" s="4">
        <v>7779070641</v>
      </c>
      <c r="G30607" s="4">
        <v>9377976689</v>
      </c>
      <c r="H30607" s="4" t="s">
        <v>151003</v>
      </c>
      <c r="I30607" s="4" t="s">
        <v>151004</v>
      </c>
      <c r="J30607" s="4" t="s">
        <v>151006</v>
      </c>
      <c r="L30607" s="4" t="s">
        <v>59153</v>
      </c>
      <c r="M30607" s="4" t="s">
        <v>171</v>
      </c>
      <c r="N30607" s="4">
        <v>360006</v>
      </c>
      <c r="O30607" s="4" t="s">
        <v>151007</v>
      </c>
      <c r="P30607" s="4"/>
      <c r="Q30607" s="31" t="s">
        <v>205792</v>
      </c>
      <c r="R30607" s="4"/>
      <c r="S30607" s="13" t="s">
        <v>151002</v>
      </c>
      <c r="T30607" s="13"/>
      <c r="U30607" s="13"/>
      <c r="V30607" s="13"/>
      <c r="W30607" s="13"/>
    </row>
    <row r="30608" spans="1:23" x14ac:dyDescent="0.25">
      <c r="A30608" s="4" t="s">
        <v>151296</v>
      </c>
      <c r="B30608" s="4" t="s">
        <v>1065</v>
      </c>
      <c r="C30608" s="4" t="s">
        <v>151293</v>
      </c>
      <c r="D30608" s="4"/>
      <c r="E30608" s="4" t="s">
        <v>27</v>
      </c>
      <c r="F30608" s="4">
        <v>9737330009</v>
      </c>
      <c r="G30608" s="4"/>
      <c r="H30608" s="4" t="s">
        <v>151294</v>
      </c>
      <c r="I30608" s="4" t="s">
        <v>151295</v>
      </c>
      <c r="J30608" s="4" t="s">
        <v>151297</v>
      </c>
      <c r="L30608" s="4"/>
      <c r="M30608" s="4" t="s">
        <v>171</v>
      </c>
      <c r="N30608" s="4">
        <v>360001</v>
      </c>
      <c r="O30608" s="4" t="s">
        <v>151298</v>
      </c>
      <c r="P30608" s="4"/>
      <c r="Q30608" s="31"/>
      <c r="R30608" s="4"/>
      <c r="S30608" s="13" t="s">
        <v>231861</v>
      </c>
      <c r="T30608" s="13"/>
      <c r="U30608" s="13"/>
      <c r="V30608" s="13"/>
      <c r="W30608" s="13"/>
    </row>
    <row r="30609" spans="1:23" x14ac:dyDescent="0.25">
      <c r="A30609" s="4" t="s">
        <v>151634</v>
      </c>
      <c r="B30609" s="4" t="s">
        <v>1065</v>
      </c>
      <c r="C30609" s="4" t="s">
        <v>18883</v>
      </c>
      <c r="D30609" s="4" t="s">
        <v>151632</v>
      </c>
      <c r="E30609" s="4" t="s">
        <v>74</v>
      </c>
      <c r="F30609" s="4">
        <v>9662726076</v>
      </c>
      <c r="G30609" s="4">
        <v>8156088384</v>
      </c>
      <c r="H30609" s="4" t="s">
        <v>151633</v>
      </c>
      <c r="I30609" s="4"/>
      <c r="J30609" s="4" t="s">
        <v>151635</v>
      </c>
      <c r="L30609" s="4" t="s">
        <v>36055</v>
      </c>
      <c r="M30609" s="4" t="s">
        <v>171</v>
      </c>
      <c r="N30609" s="4">
        <v>360002</v>
      </c>
      <c r="O30609" s="4" t="s">
        <v>151636</v>
      </c>
      <c r="P30609" s="4"/>
      <c r="Q30609" s="31"/>
      <c r="R30609" s="4"/>
      <c r="S30609" s="13" t="s">
        <v>223171</v>
      </c>
      <c r="T30609" s="13"/>
      <c r="U30609" s="13"/>
      <c r="V30609" s="13"/>
      <c r="W30609" s="13"/>
    </row>
    <row r="30610" spans="1:23" ht="45" x14ac:dyDescent="0.25">
      <c r="A30610" s="4" t="s">
        <v>151678</v>
      </c>
      <c r="B30610" s="4" t="s">
        <v>1065</v>
      </c>
      <c r="C30610" s="4" t="s">
        <v>2189</v>
      </c>
      <c r="D30610" s="4" t="s">
        <v>188</v>
      </c>
      <c r="E30610" s="4" t="s">
        <v>175</v>
      </c>
      <c r="F30610" s="4">
        <v>9879767670</v>
      </c>
      <c r="G30610" s="4"/>
      <c r="H30610" s="4" t="s">
        <v>151677</v>
      </c>
      <c r="I30610" s="4"/>
      <c r="J30610" s="4" t="s">
        <v>151679</v>
      </c>
      <c r="L30610" s="4" t="s">
        <v>151680</v>
      </c>
      <c r="M30610" s="4" t="s">
        <v>171</v>
      </c>
      <c r="N30610" s="4">
        <v>363641</v>
      </c>
      <c r="O30610" s="4"/>
      <c r="P30610" s="4"/>
      <c r="Q30610" s="31" t="s">
        <v>151676</v>
      </c>
      <c r="R30610" s="4"/>
      <c r="S30610" s="13" t="s">
        <v>203315</v>
      </c>
      <c r="T30610" s="13"/>
      <c r="U30610" s="13"/>
      <c r="V30610" s="13"/>
      <c r="W30610" s="13"/>
    </row>
    <row r="30611" spans="1:23" x14ac:dyDescent="0.25">
      <c r="A30611" s="4" t="s">
        <v>151891</v>
      </c>
      <c r="B30611" s="4" t="s">
        <v>1065</v>
      </c>
      <c r="C30611" s="4" t="s">
        <v>532</v>
      </c>
      <c r="D30611" s="4" t="s">
        <v>151889</v>
      </c>
      <c r="E30611" s="4" t="s">
        <v>34</v>
      </c>
      <c r="F30611" s="4">
        <v>9879748777</v>
      </c>
      <c r="G30611" s="4">
        <v>9687610000</v>
      </c>
      <c r="H30611" s="4" t="s">
        <v>151890</v>
      </c>
      <c r="I30611" s="4"/>
      <c r="J30611" s="4" t="s">
        <v>151892</v>
      </c>
      <c r="L30611" s="4" t="s">
        <v>151893</v>
      </c>
      <c r="M30611" s="4" t="s">
        <v>171</v>
      </c>
      <c r="N30611" s="4">
        <v>360002</v>
      </c>
      <c r="O30611" s="4" t="s">
        <v>151894</v>
      </c>
      <c r="P30611" s="4"/>
      <c r="Q30611" s="31"/>
      <c r="R30611" s="4"/>
      <c r="S30611" s="13" t="s">
        <v>197252</v>
      </c>
      <c r="T30611" s="13"/>
      <c r="U30611" s="13"/>
      <c r="V30611" s="13"/>
      <c r="W30611" s="13"/>
    </row>
    <row r="30612" spans="1:23" x14ac:dyDescent="0.25">
      <c r="A30612" s="4" t="s">
        <v>152388</v>
      </c>
      <c r="B30612" s="4" t="s">
        <v>1065</v>
      </c>
      <c r="C30612" s="4" t="s">
        <v>74</v>
      </c>
      <c r="D30612" s="4"/>
      <c r="E30612" s="4" t="s">
        <v>74</v>
      </c>
      <c r="F30612" s="4">
        <v>9825686709</v>
      </c>
      <c r="G30612" s="4">
        <v>9879539679</v>
      </c>
      <c r="H30612" s="4" t="s">
        <v>152386</v>
      </c>
      <c r="I30612" s="4" t="s">
        <v>152387</v>
      </c>
      <c r="J30612" s="4" t="s">
        <v>152389</v>
      </c>
      <c r="L30612" s="4" t="s">
        <v>152390</v>
      </c>
      <c r="M30612" s="4" t="s">
        <v>171</v>
      </c>
      <c r="N30612" s="4">
        <v>360002</v>
      </c>
      <c r="O30612" s="4" t="s">
        <v>152391</v>
      </c>
      <c r="P30612" s="4"/>
      <c r="Q30612" s="31"/>
      <c r="R30612" s="4"/>
      <c r="S30612" s="13" t="s">
        <v>223172</v>
      </c>
      <c r="T30612" s="13"/>
      <c r="U30612" s="13"/>
      <c r="V30612" s="13"/>
      <c r="W30612" s="13"/>
    </row>
    <row r="30613" spans="1:23" ht="30" x14ac:dyDescent="0.25">
      <c r="A30613" s="4" t="s">
        <v>152678</v>
      </c>
      <c r="B30613" s="4" t="s">
        <v>1065</v>
      </c>
      <c r="C30613" s="4" t="s">
        <v>30796</v>
      </c>
      <c r="D30613" s="4" t="s">
        <v>152676</v>
      </c>
      <c r="E30613" s="4" t="s">
        <v>27</v>
      </c>
      <c r="F30613" s="4">
        <v>9924488096</v>
      </c>
      <c r="G30613" s="4">
        <v>8905432086</v>
      </c>
      <c r="H30613" s="4" t="s">
        <v>152677</v>
      </c>
      <c r="I30613" s="4"/>
      <c r="J30613" s="4" t="s">
        <v>152679</v>
      </c>
      <c r="L30613" s="4" t="s">
        <v>33944</v>
      </c>
      <c r="M30613" s="4" t="s">
        <v>171</v>
      </c>
      <c r="N30613" s="4">
        <v>360004</v>
      </c>
      <c r="O30613" s="4"/>
      <c r="P30613" s="4"/>
      <c r="Q30613" s="31" t="s">
        <v>152675</v>
      </c>
      <c r="R30613" s="4"/>
      <c r="S30613" s="13" t="s">
        <v>231862</v>
      </c>
      <c r="T30613" s="13"/>
      <c r="U30613" s="13"/>
      <c r="V30613" s="13"/>
      <c r="W30613" s="13"/>
    </row>
    <row r="30614" spans="1:23" x14ac:dyDescent="0.25">
      <c r="A30614" s="4" t="s">
        <v>153091</v>
      </c>
      <c r="B30614" s="4" t="s">
        <v>1065</v>
      </c>
      <c r="C30614" s="4" t="s">
        <v>3339</v>
      </c>
      <c r="D30614" s="4"/>
      <c r="E30614" s="4" t="s">
        <v>27</v>
      </c>
      <c r="F30614" s="4">
        <v>9427726067</v>
      </c>
      <c r="G30614" s="4">
        <v>9825517371</v>
      </c>
      <c r="H30614" s="4" t="s">
        <v>153089</v>
      </c>
      <c r="I30614" s="4" t="s">
        <v>153090</v>
      </c>
      <c r="J30614" s="4" t="s">
        <v>153092</v>
      </c>
      <c r="L30614" s="4" t="s">
        <v>25301</v>
      </c>
      <c r="M30614" s="4" t="s">
        <v>171</v>
      </c>
      <c r="N30614" s="4">
        <v>360002</v>
      </c>
      <c r="O30614" s="4"/>
      <c r="P30614" s="4"/>
      <c r="Q30614" s="31"/>
      <c r="R30614" s="4"/>
      <c r="S30614" s="13" t="s">
        <v>153088</v>
      </c>
      <c r="T30614" s="13"/>
      <c r="U30614" s="13"/>
      <c r="V30614" s="13"/>
      <c r="W30614" s="13"/>
    </row>
    <row r="30615" spans="1:23" ht="45" x14ac:dyDescent="0.25">
      <c r="A30615" s="4" t="s">
        <v>153791</v>
      </c>
      <c r="B30615" s="4" t="s">
        <v>1065</v>
      </c>
      <c r="C30615" s="4" t="s">
        <v>32039</v>
      </c>
      <c r="D30615" s="4" t="s">
        <v>188</v>
      </c>
      <c r="E30615" s="4"/>
      <c r="F30615" s="4">
        <v>9099948563</v>
      </c>
      <c r="G30615" s="4">
        <v>9825027235</v>
      </c>
      <c r="H30615" s="4" t="s">
        <v>153789</v>
      </c>
      <c r="I30615" s="4" t="s">
        <v>153790</v>
      </c>
      <c r="J30615" s="4" t="s">
        <v>63688</v>
      </c>
      <c r="L30615" s="4" t="s">
        <v>46580</v>
      </c>
      <c r="M30615" s="4" t="s">
        <v>171</v>
      </c>
      <c r="N30615" s="4">
        <v>360003</v>
      </c>
      <c r="O30615" s="4"/>
      <c r="P30615" s="4"/>
      <c r="Q30615" s="31" t="s">
        <v>210608</v>
      </c>
      <c r="R30615" s="4"/>
      <c r="S30615" s="13" t="s">
        <v>223173</v>
      </c>
      <c r="T30615" s="13"/>
      <c r="U30615" s="13"/>
      <c r="V30615" s="13"/>
      <c r="W30615" s="13"/>
    </row>
    <row r="30616" spans="1:23" x14ac:dyDescent="0.25">
      <c r="A30616" s="4" t="s">
        <v>154145</v>
      </c>
      <c r="B30616" s="4" t="s">
        <v>1065</v>
      </c>
      <c r="C30616" s="4" t="s">
        <v>2054</v>
      </c>
      <c r="D30616" s="4"/>
      <c r="E30616" s="4" t="s">
        <v>27</v>
      </c>
      <c r="F30616" s="4">
        <v>9428203281</v>
      </c>
      <c r="G30616" s="4">
        <v>9427429185</v>
      </c>
      <c r="H30616" s="4" t="s">
        <v>154144</v>
      </c>
      <c r="I30616" s="4"/>
      <c r="J30616" s="4" t="s">
        <v>154146</v>
      </c>
      <c r="L30616" s="4" t="s">
        <v>154147</v>
      </c>
      <c r="M30616" s="4" t="s">
        <v>171</v>
      </c>
      <c r="N30616" s="4">
        <v>360001</v>
      </c>
      <c r="O30616" s="4"/>
      <c r="P30616" s="4"/>
      <c r="Q30616" s="31" t="s">
        <v>154142</v>
      </c>
      <c r="R30616" s="4"/>
      <c r="S30616" s="13" t="s">
        <v>154143</v>
      </c>
      <c r="T30616" s="13"/>
      <c r="U30616" s="13"/>
      <c r="V30616" s="13"/>
      <c r="W30616" s="13"/>
    </row>
    <row r="30617" spans="1:23" ht="30" x14ac:dyDescent="0.25">
      <c r="A30617" s="4" t="s">
        <v>156092</v>
      </c>
      <c r="B30617" s="4" t="s">
        <v>1065</v>
      </c>
      <c r="C30617" s="4" t="s">
        <v>375</v>
      </c>
      <c r="D30617" s="4" t="s">
        <v>156090</v>
      </c>
      <c r="E30617" s="4" t="s">
        <v>27</v>
      </c>
      <c r="F30617" s="4">
        <v>8866786699</v>
      </c>
      <c r="G30617" s="4"/>
      <c r="H30617" s="4" t="s">
        <v>156091</v>
      </c>
      <c r="I30617" s="4"/>
      <c r="J30617" s="4" t="s">
        <v>106560</v>
      </c>
      <c r="L30617" s="4" t="s">
        <v>106560</v>
      </c>
      <c r="M30617" s="4" t="s">
        <v>171</v>
      </c>
      <c r="N30617" s="4">
        <v>360005</v>
      </c>
      <c r="O30617" s="4"/>
      <c r="P30617" s="4"/>
      <c r="Q30617" s="31" t="s">
        <v>156089</v>
      </c>
      <c r="R30617" s="4"/>
      <c r="S30617" s="13" t="s">
        <v>231863</v>
      </c>
      <c r="T30617" s="13"/>
      <c r="U30617" s="13"/>
      <c r="V30617" s="13"/>
      <c r="W30617" s="13"/>
    </row>
    <row r="30618" spans="1:23" x14ac:dyDescent="0.25">
      <c r="A30618" s="4" t="s">
        <v>156941</v>
      </c>
      <c r="B30618" s="4" t="s">
        <v>1065</v>
      </c>
      <c r="C30618" s="4" t="s">
        <v>1336</v>
      </c>
      <c r="D30618" s="4" t="s">
        <v>156939</v>
      </c>
      <c r="E30618" s="4" t="s">
        <v>27</v>
      </c>
      <c r="F30618" s="4">
        <v>9898797799</v>
      </c>
      <c r="G30618" s="4">
        <v>9429446365</v>
      </c>
      <c r="H30618" s="4" t="s">
        <v>156940</v>
      </c>
      <c r="I30618" s="4"/>
      <c r="J30618" s="4" t="s">
        <v>156942</v>
      </c>
      <c r="L30618" s="4" t="s">
        <v>156943</v>
      </c>
      <c r="M30618" s="4" t="s">
        <v>171</v>
      </c>
      <c r="N30618" s="4">
        <v>360002</v>
      </c>
      <c r="O30618" s="4" t="s">
        <v>156944</v>
      </c>
      <c r="P30618" s="4"/>
      <c r="Q30618" s="31"/>
      <c r="R30618" s="4"/>
      <c r="S30618" s="13" t="s">
        <v>231864</v>
      </c>
      <c r="T30618" s="13"/>
      <c r="U30618" s="13"/>
      <c r="V30618" s="13"/>
      <c r="W30618" s="13"/>
    </row>
    <row r="30619" spans="1:23" x14ac:dyDescent="0.25">
      <c r="A30619" s="4" t="s">
        <v>158400</v>
      </c>
      <c r="B30619" s="4" t="s">
        <v>1065</v>
      </c>
      <c r="C30619" s="4" t="s">
        <v>3539</v>
      </c>
      <c r="D30619" s="4" t="s">
        <v>158397</v>
      </c>
      <c r="E30619" s="4" t="s">
        <v>34</v>
      </c>
      <c r="F30619" s="4">
        <v>9723405431</v>
      </c>
      <c r="G30619" s="4">
        <v>9624434200</v>
      </c>
      <c r="H30619" s="4" t="s">
        <v>158398</v>
      </c>
      <c r="I30619" s="4" t="s">
        <v>158399</v>
      </c>
      <c r="J30619" s="4" t="s">
        <v>158401</v>
      </c>
      <c r="L30619" s="4"/>
      <c r="M30619" s="4" t="s">
        <v>171</v>
      </c>
      <c r="N30619" s="4">
        <v>360002</v>
      </c>
      <c r="O30619" s="4" t="s">
        <v>158402</v>
      </c>
      <c r="P30619" s="4"/>
      <c r="Q30619" s="31" t="s">
        <v>158396</v>
      </c>
      <c r="R30619" s="4"/>
      <c r="S30619" s="13" t="s">
        <v>223174</v>
      </c>
      <c r="T30619" s="13"/>
      <c r="U30619" s="13"/>
      <c r="V30619" s="13"/>
      <c r="W30619" s="13"/>
    </row>
    <row r="30620" spans="1:23" x14ac:dyDescent="0.25">
      <c r="A30620" s="4" t="s">
        <v>2168</v>
      </c>
      <c r="B30620" s="4" t="s">
        <v>1065</v>
      </c>
      <c r="C30620" s="4" t="s">
        <v>158704</v>
      </c>
      <c r="D30620" s="4" t="s">
        <v>86085</v>
      </c>
      <c r="E30620" s="4" t="s">
        <v>428</v>
      </c>
      <c r="F30620" s="4">
        <v>9913897378</v>
      </c>
      <c r="G30620" s="4"/>
      <c r="H30620" s="4" t="s">
        <v>158705</v>
      </c>
      <c r="I30620" s="4"/>
      <c r="J30620" s="4" t="s">
        <v>158706</v>
      </c>
      <c r="L30620" s="4" t="s">
        <v>10133</v>
      </c>
      <c r="M30620" s="4" t="s">
        <v>171</v>
      </c>
      <c r="N30620" s="4">
        <v>600001</v>
      </c>
      <c r="O30620" s="4" t="s">
        <v>158707</v>
      </c>
      <c r="P30620" s="4"/>
      <c r="Q30620" s="31"/>
      <c r="R30620" s="4"/>
      <c r="S30620" s="13" t="s">
        <v>223175</v>
      </c>
      <c r="T30620" s="13"/>
      <c r="U30620" s="13"/>
      <c r="V30620" s="13"/>
      <c r="W30620" s="13"/>
    </row>
    <row r="30621" spans="1:23" x14ac:dyDescent="0.25">
      <c r="A30621" s="4" t="s">
        <v>44015</v>
      </c>
      <c r="B30621" s="4" t="s">
        <v>1065</v>
      </c>
      <c r="C30621" s="4" t="s">
        <v>4418</v>
      </c>
      <c r="D30621" s="4" t="s">
        <v>632</v>
      </c>
      <c r="E30621" s="4" t="s">
        <v>27</v>
      </c>
      <c r="F30621" s="4">
        <v>9825828400</v>
      </c>
      <c r="G30621" s="4"/>
      <c r="H30621" s="4" t="s">
        <v>158806</v>
      </c>
      <c r="I30621" s="4"/>
      <c r="J30621" s="4" t="s">
        <v>158807</v>
      </c>
      <c r="L30621" s="4" t="s">
        <v>10133</v>
      </c>
      <c r="M30621" s="4" t="s">
        <v>171</v>
      </c>
      <c r="N30621" s="4">
        <v>360001</v>
      </c>
      <c r="O30621" s="4" t="s">
        <v>158808</v>
      </c>
      <c r="P30621" s="4"/>
      <c r="Q30621" s="31"/>
      <c r="R30621" s="4"/>
      <c r="S30621" s="13" t="s">
        <v>203316</v>
      </c>
      <c r="T30621" s="13"/>
      <c r="U30621" s="13"/>
      <c r="V30621" s="13"/>
      <c r="W30621" s="13"/>
    </row>
    <row r="30622" spans="1:23" ht="45" x14ac:dyDescent="0.25">
      <c r="A30622" s="4" t="s">
        <v>159440</v>
      </c>
      <c r="B30622" s="4" t="s">
        <v>1065</v>
      </c>
      <c r="C30622" s="4" t="s">
        <v>8278</v>
      </c>
      <c r="D30622" s="4" t="s">
        <v>818</v>
      </c>
      <c r="E30622" s="4" t="s">
        <v>34</v>
      </c>
      <c r="F30622" s="4">
        <v>9016399001</v>
      </c>
      <c r="G30622" s="4"/>
      <c r="H30622" s="4" t="s">
        <v>159439</v>
      </c>
      <c r="I30622" s="4"/>
      <c r="J30622" s="4" t="s">
        <v>3885</v>
      </c>
      <c r="L30622" s="4" t="s">
        <v>3885</v>
      </c>
      <c r="M30622" s="4" t="s">
        <v>171</v>
      </c>
      <c r="N30622" s="4">
        <v>360001</v>
      </c>
      <c r="O30622" s="4" t="s">
        <v>159441</v>
      </c>
      <c r="P30622" s="4"/>
      <c r="Q30622" s="31" t="s">
        <v>159438</v>
      </c>
      <c r="R30622" s="4"/>
      <c r="S30622" s="13" t="s">
        <v>223176</v>
      </c>
      <c r="T30622" s="13"/>
      <c r="U30622" s="13"/>
      <c r="V30622" s="13"/>
      <c r="W30622" s="13"/>
    </row>
    <row r="30623" spans="1:23" ht="30" x14ac:dyDescent="0.25">
      <c r="A30623" s="4" t="s">
        <v>159447</v>
      </c>
      <c r="B30623" s="4" t="s">
        <v>1065</v>
      </c>
      <c r="C30623" s="4" t="s">
        <v>1659</v>
      </c>
      <c r="D30623" s="4"/>
      <c r="E30623" s="4" t="s">
        <v>27</v>
      </c>
      <c r="F30623" s="4">
        <v>9904199886</v>
      </c>
      <c r="G30623" s="4"/>
      <c r="H30623" s="4" t="s">
        <v>159446</v>
      </c>
      <c r="I30623" s="4"/>
      <c r="J30623" s="4" t="s">
        <v>159448</v>
      </c>
      <c r="L30623" s="4" t="s">
        <v>10133</v>
      </c>
      <c r="M30623" s="4" t="s">
        <v>171</v>
      </c>
      <c r="N30623" s="4">
        <v>360001</v>
      </c>
      <c r="O30623" s="4" t="s">
        <v>159449</v>
      </c>
      <c r="P30623" s="4"/>
      <c r="Q30623" s="31" t="s">
        <v>205793</v>
      </c>
      <c r="R30623" s="4"/>
      <c r="S30623" s="13" t="s">
        <v>203317</v>
      </c>
      <c r="T30623" s="13"/>
      <c r="U30623" s="13"/>
      <c r="V30623" s="13"/>
      <c r="W30623" s="13"/>
    </row>
    <row r="30624" spans="1:23" x14ac:dyDescent="0.25">
      <c r="A30624" s="4" t="s">
        <v>159542</v>
      </c>
      <c r="B30624" s="4" t="s">
        <v>1065</v>
      </c>
      <c r="C30624" s="4" t="s">
        <v>8467</v>
      </c>
      <c r="D30624" s="4"/>
      <c r="E30624" s="4" t="s">
        <v>74</v>
      </c>
      <c r="F30624" s="4">
        <v>9979008691</v>
      </c>
      <c r="G30624" s="4"/>
      <c r="H30624" s="4" t="s">
        <v>159540</v>
      </c>
      <c r="I30624" s="4" t="s">
        <v>159541</v>
      </c>
      <c r="J30624" s="4" t="s">
        <v>159543</v>
      </c>
      <c r="L30624" s="4" t="s">
        <v>10133</v>
      </c>
      <c r="M30624" s="4" t="s">
        <v>171</v>
      </c>
      <c r="N30624" s="4">
        <v>360004</v>
      </c>
      <c r="O30624" s="4" t="s">
        <v>159544</v>
      </c>
      <c r="P30624" s="4"/>
      <c r="Q30624" s="31"/>
      <c r="R30624" s="4"/>
      <c r="S30624" s="13" t="s">
        <v>203318</v>
      </c>
      <c r="T30624" s="13"/>
      <c r="U30624" s="13"/>
      <c r="V30624" s="13"/>
      <c r="W30624" s="13"/>
    </row>
    <row r="30625" spans="1:23" ht="45" x14ac:dyDescent="0.25">
      <c r="A30625" s="4" t="s">
        <v>161202</v>
      </c>
      <c r="B30625" s="4" t="s">
        <v>1065</v>
      </c>
      <c r="C30625" s="4" t="s">
        <v>20291</v>
      </c>
      <c r="D30625" s="4" t="s">
        <v>149388</v>
      </c>
      <c r="E30625" s="4" t="s">
        <v>27</v>
      </c>
      <c r="F30625" s="4">
        <v>9824224221</v>
      </c>
      <c r="G30625" s="4"/>
      <c r="H30625" s="4" t="s">
        <v>161200</v>
      </c>
      <c r="I30625" s="4" t="s">
        <v>161201</v>
      </c>
      <c r="J30625" s="4" t="s">
        <v>161203</v>
      </c>
      <c r="L30625" s="4" t="s">
        <v>161204</v>
      </c>
      <c r="M30625" s="4" t="s">
        <v>171</v>
      </c>
      <c r="N30625" s="4">
        <v>360002</v>
      </c>
      <c r="O30625" s="4" t="s">
        <v>161205</v>
      </c>
      <c r="P30625" s="4"/>
      <c r="Q30625" s="31" t="s">
        <v>223177</v>
      </c>
      <c r="R30625" s="4"/>
      <c r="S30625" s="13" t="s">
        <v>223178</v>
      </c>
      <c r="T30625" s="13"/>
      <c r="U30625" s="13"/>
      <c r="V30625" s="13"/>
      <c r="W30625" s="13"/>
    </row>
    <row r="30626" spans="1:23" x14ac:dyDescent="0.25">
      <c r="A30626" s="4" t="s">
        <v>161253</v>
      </c>
      <c r="B30626" s="4" t="s">
        <v>1065</v>
      </c>
      <c r="C30626" s="4" t="s">
        <v>60693</v>
      </c>
      <c r="D30626" s="4" t="s">
        <v>77369</v>
      </c>
      <c r="E30626" s="4"/>
      <c r="F30626" s="4">
        <v>9825446567</v>
      </c>
      <c r="G30626" s="4">
        <v>9998110000</v>
      </c>
      <c r="H30626" s="4" t="s">
        <v>161252</v>
      </c>
      <c r="I30626" s="4"/>
      <c r="J30626" s="4" t="s">
        <v>161254</v>
      </c>
      <c r="L30626" s="4" t="s">
        <v>161255</v>
      </c>
      <c r="M30626" s="4" t="s">
        <v>171</v>
      </c>
      <c r="N30626" s="4">
        <v>360002</v>
      </c>
      <c r="O30626" s="4"/>
      <c r="P30626" s="4"/>
      <c r="Q30626" s="31"/>
      <c r="R30626" s="4"/>
      <c r="S30626" s="13" t="s">
        <v>161251</v>
      </c>
      <c r="T30626" s="13"/>
      <c r="U30626" s="13"/>
      <c r="V30626" s="13"/>
      <c r="W30626" s="13"/>
    </row>
    <row r="30627" spans="1:23" ht="45" x14ac:dyDescent="0.25">
      <c r="A30627" s="4" t="s">
        <v>162238</v>
      </c>
      <c r="B30627" s="4" t="s">
        <v>1065</v>
      </c>
      <c r="C30627" s="4" t="s">
        <v>49345</v>
      </c>
      <c r="D30627" s="4" t="s">
        <v>25540</v>
      </c>
      <c r="E30627" s="4" t="s">
        <v>34</v>
      </c>
      <c r="F30627" s="4">
        <v>9979702645</v>
      </c>
      <c r="G30627" s="4"/>
      <c r="H30627" s="4" t="s">
        <v>162236</v>
      </c>
      <c r="I30627" s="4" t="s">
        <v>162237</v>
      </c>
      <c r="J30627" s="4" t="s">
        <v>162239</v>
      </c>
      <c r="L30627" s="4" t="s">
        <v>92613</v>
      </c>
      <c r="M30627" s="4" t="s">
        <v>171</v>
      </c>
      <c r="N30627" s="4">
        <v>360005</v>
      </c>
      <c r="O30627" s="4" t="s">
        <v>162240</v>
      </c>
      <c r="P30627" s="4"/>
      <c r="Q30627" s="31" t="s">
        <v>223179</v>
      </c>
      <c r="R30627" s="4"/>
      <c r="S30627" s="13" t="s">
        <v>231865</v>
      </c>
      <c r="T30627" s="13"/>
      <c r="U30627" s="13"/>
      <c r="V30627" s="13"/>
      <c r="W30627" s="13"/>
    </row>
    <row r="30628" spans="1:23" ht="45" x14ac:dyDescent="0.25">
      <c r="A30628" s="4" t="s">
        <v>162972</v>
      </c>
      <c r="B30628" s="4" t="s">
        <v>1065</v>
      </c>
      <c r="C30628" s="4" t="s">
        <v>562</v>
      </c>
      <c r="D30628" s="4" t="s">
        <v>111</v>
      </c>
      <c r="E30628" s="4" t="s">
        <v>84</v>
      </c>
      <c r="F30628" s="4">
        <v>9924538385</v>
      </c>
      <c r="G30628" s="4"/>
      <c r="H30628" s="4" t="s">
        <v>162970</v>
      </c>
      <c r="I30628" s="4" t="s">
        <v>162971</v>
      </c>
      <c r="J30628" s="4" t="s">
        <v>162973</v>
      </c>
      <c r="L30628" s="4" t="s">
        <v>162974</v>
      </c>
      <c r="M30628" s="4" t="s">
        <v>171</v>
      </c>
      <c r="N30628" s="4">
        <v>360001</v>
      </c>
      <c r="O30628" s="4"/>
      <c r="P30628" s="4"/>
      <c r="Q30628" s="31" t="s">
        <v>223180</v>
      </c>
      <c r="R30628" s="4"/>
      <c r="S30628" s="13" t="s">
        <v>231866</v>
      </c>
      <c r="T30628" s="13"/>
      <c r="U30628" s="13"/>
      <c r="V30628" s="13"/>
      <c r="W30628" s="13"/>
    </row>
    <row r="30629" spans="1:23" ht="45" x14ac:dyDescent="0.25">
      <c r="A30629" s="4" t="s">
        <v>163482</v>
      </c>
      <c r="B30629" s="4" t="s">
        <v>1065</v>
      </c>
      <c r="C30629" s="4" t="s">
        <v>6108</v>
      </c>
      <c r="D30629" s="4" t="s">
        <v>6380</v>
      </c>
      <c r="E30629" s="4" t="s">
        <v>13951</v>
      </c>
      <c r="F30629" s="4">
        <v>9428906187</v>
      </c>
      <c r="G30629" s="4">
        <v>9426465187</v>
      </c>
      <c r="H30629" s="4" t="s">
        <v>163480</v>
      </c>
      <c r="I30629" s="4" t="s">
        <v>163481</v>
      </c>
      <c r="J30629" s="4" t="s">
        <v>163483</v>
      </c>
      <c r="L30629" s="4" t="s">
        <v>163484</v>
      </c>
      <c r="M30629" s="4" t="s">
        <v>171</v>
      </c>
      <c r="N30629" s="4">
        <v>360001</v>
      </c>
      <c r="O30629" s="4"/>
      <c r="P30629" s="4">
        <v>8071601810</v>
      </c>
      <c r="Q30629" s="31" t="s">
        <v>163479</v>
      </c>
      <c r="R30629" s="4"/>
      <c r="S30629" s="4"/>
      <c r="T30629" s="4"/>
      <c r="U30629" s="4"/>
      <c r="V30629" s="4"/>
      <c r="W30629" s="4"/>
    </row>
    <row r="30630" spans="1:23" x14ac:dyDescent="0.25">
      <c r="A30630" s="4" t="s">
        <v>163555</v>
      </c>
      <c r="B30630" s="4" t="s">
        <v>1065</v>
      </c>
      <c r="C30630" s="4" t="s">
        <v>2890</v>
      </c>
      <c r="D30630" s="4" t="s">
        <v>21443</v>
      </c>
      <c r="E30630" s="4" t="s">
        <v>27</v>
      </c>
      <c r="F30630" s="4">
        <v>9033405487</v>
      </c>
      <c r="G30630" s="4">
        <v>9879148018</v>
      </c>
      <c r="H30630" s="4" t="s">
        <v>163554</v>
      </c>
      <c r="I30630" s="4"/>
      <c r="J30630" s="4" t="s">
        <v>163556</v>
      </c>
      <c r="L30630" s="4" t="s">
        <v>9429</v>
      </c>
      <c r="M30630" s="4" t="s">
        <v>171</v>
      </c>
      <c r="N30630" s="4">
        <v>360003</v>
      </c>
      <c r="O30630" s="4"/>
      <c r="P30630" s="4"/>
      <c r="Q30630" s="31" t="s">
        <v>163553</v>
      </c>
      <c r="R30630" s="4"/>
      <c r="S30630" s="4"/>
      <c r="T30630" s="4"/>
      <c r="U30630" s="4"/>
      <c r="V30630" s="4"/>
      <c r="W30630" s="4"/>
    </row>
    <row r="30631" spans="1:23" x14ac:dyDescent="0.25">
      <c r="A30631" s="4" t="s">
        <v>163886</v>
      </c>
      <c r="B30631" s="4" t="s">
        <v>1065</v>
      </c>
      <c r="C30631" s="4" t="s">
        <v>4933</v>
      </c>
      <c r="D30631" s="4" t="s">
        <v>188</v>
      </c>
      <c r="E30631" s="4" t="s">
        <v>27</v>
      </c>
      <c r="F30631" s="4">
        <v>9375503355</v>
      </c>
      <c r="G30631" s="4">
        <v>9375603355</v>
      </c>
      <c r="H30631" s="4" t="s">
        <v>163884</v>
      </c>
      <c r="I30631" s="4" t="s">
        <v>163885</v>
      </c>
      <c r="J30631" s="4" t="s">
        <v>163887</v>
      </c>
      <c r="L30631" s="4" t="s">
        <v>163888</v>
      </c>
      <c r="M30631" s="4" t="s">
        <v>171</v>
      </c>
      <c r="N30631" s="4">
        <v>360003</v>
      </c>
      <c r="O30631" s="4"/>
      <c r="P30631" s="4">
        <v>8048583407</v>
      </c>
      <c r="Q30631" s="31" t="s">
        <v>163883</v>
      </c>
      <c r="R30631" s="4"/>
      <c r="S30631" s="4"/>
      <c r="T30631" s="4"/>
      <c r="U30631" s="4"/>
      <c r="V30631" s="4"/>
      <c r="W30631" s="4"/>
    </row>
    <row r="30632" spans="1:23" x14ac:dyDescent="0.25">
      <c r="A30632" s="4" t="s">
        <v>163891</v>
      </c>
      <c r="B30632" s="4" t="s">
        <v>1065</v>
      </c>
      <c r="C30632" s="4" t="s">
        <v>5477</v>
      </c>
      <c r="D30632" s="4" t="s">
        <v>1471</v>
      </c>
      <c r="E30632" s="4" t="s">
        <v>27</v>
      </c>
      <c r="F30632" s="4">
        <v>9408046546</v>
      </c>
      <c r="G30632" s="4">
        <v>9722275890</v>
      </c>
      <c r="H30632" s="4" t="s">
        <v>163890</v>
      </c>
      <c r="I30632" s="4"/>
      <c r="J30632" s="4" t="s">
        <v>163892</v>
      </c>
      <c r="L30632" s="4" t="s">
        <v>163893</v>
      </c>
      <c r="M30632" s="4" t="s">
        <v>171</v>
      </c>
      <c r="N30632" s="4">
        <v>360001</v>
      </c>
      <c r="O30632" s="4"/>
      <c r="P30632" s="4"/>
      <c r="Q30632" s="31" t="s">
        <v>163889</v>
      </c>
      <c r="R30632" s="4"/>
      <c r="S30632" s="4"/>
      <c r="T30632" s="4"/>
      <c r="U30632" s="4"/>
      <c r="V30632" s="4"/>
      <c r="W30632" s="4"/>
    </row>
    <row r="30633" spans="1:23" ht="45" x14ac:dyDescent="0.25">
      <c r="A30633" s="4" t="s">
        <v>163988</v>
      </c>
      <c r="B30633" s="4" t="s">
        <v>1065</v>
      </c>
      <c r="C30633" s="4" t="s">
        <v>1010</v>
      </c>
      <c r="D30633" s="4" t="s">
        <v>188</v>
      </c>
      <c r="E30633" s="4" t="s">
        <v>27</v>
      </c>
      <c r="F30633" s="4">
        <v>9586110001</v>
      </c>
      <c r="G30633" s="4">
        <v>9099454777</v>
      </c>
      <c r="H30633" s="4" t="s">
        <v>163987</v>
      </c>
      <c r="I30633" s="4"/>
      <c r="J30633" s="4" t="s">
        <v>163989</v>
      </c>
      <c r="L30633" s="4" t="s">
        <v>163990</v>
      </c>
      <c r="M30633" s="4" t="s">
        <v>171</v>
      </c>
      <c r="N30633" s="4">
        <v>360002</v>
      </c>
      <c r="O30633" s="4"/>
      <c r="P30633" s="4"/>
      <c r="Q30633" s="31" t="s">
        <v>163986</v>
      </c>
      <c r="R30633" s="4"/>
      <c r="S30633" s="13" t="s">
        <v>197253</v>
      </c>
      <c r="T30633" s="13"/>
      <c r="U30633" s="13"/>
      <c r="V30633" s="13"/>
      <c r="W30633" s="13"/>
    </row>
    <row r="30634" spans="1:23" ht="30" x14ac:dyDescent="0.25">
      <c r="A30634" s="4" t="s">
        <v>164517</v>
      </c>
      <c r="B30634" s="4" t="s">
        <v>1065</v>
      </c>
      <c r="C30634" s="4" t="s">
        <v>22780</v>
      </c>
      <c r="D30634" s="4"/>
      <c r="E30634" s="4" t="s">
        <v>27</v>
      </c>
      <c r="F30634" s="4">
        <v>9328634144</v>
      </c>
      <c r="G30634" s="4">
        <v>7878887807</v>
      </c>
      <c r="H30634" s="4" t="s">
        <v>164515</v>
      </c>
      <c r="I30634" s="4" t="s">
        <v>164516</v>
      </c>
      <c r="J30634" s="4" t="s">
        <v>164518</v>
      </c>
      <c r="L30634" s="4" t="s">
        <v>31073</v>
      </c>
      <c r="M30634" s="4" t="s">
        <v>171</v>
      </c>
      <c r="N30634" s="4">
        <v>360002</v>
      </c>
      <c r="O30634" s="4"/>
      <c r="P30634" s="4"/>
      <c r="Q30634" s="31" t="s">
        <v>164514</v>
      </c>
      <c r="R30634" s="4"/>
      <c r="S30634" s="4"/>
      <c r="T30634" s="4"/>
      <c r="U30634" s="4"/>
      <c r="V30634" s="4"/>
      <c r="W30634" s="4"/>
    </row>
    <row r="30635" spans="1:23" ht="30" x14ac:dyDescent="0.25">
      <c r="A30635" s="4" t="s">
        <v>164526</v>
      </c>
      <c r="B30635" s="4" t="s">
        <v>1065</v>
      </c>
      <c r="C30635" s="4" t="s">
        <v>2375</v>
      </c>
      <c r="D30635" s="4" t="s">
        <v>118752</v>
      </c>
      <c r="E30635" s="4" t="s">
        <v>34</v>
      </c>
      <c r="F30635" s="4">
        <v>9376812345</v>
      </c>
      <c r="G30635" s="4"/>
      <c r="H30635" s="4" t="s">
        <v>164525</v>
      </c>
      <c r="I30635" s="4"/>
      <c r="J30635" s="4" t="s">
        <v>164527</v>
      </c>
      <c r="L30635" s="4" t="s">
        <v>66276</v>
      </c>
      <c r="M30635" s="4" t="s">
        <v>171</v>
      </c>
      <c r="N30635" s="4">
        <v>360002</v>
      </c>
      <c r="O30635" s="4"/>
      <c r="P30635" s="4"/>
      <c r="Q30635" s="31" t="s">
        <v>164524</v>
      </c>
      <c r="R30635" s="4"/>
      <c r="S30635" s="13" t="s">
        <v>231867</v>
      </c>
      <c r="T30635" s="13"/>
      <c r="U30635" s="13"/>
      <c r="V30635" s="13"/>
      <c r="W30635" s="13"/>
    </row>
    <row r="30636" spans="1:23" x14ac:dyDescent="0.25">
      <c r="A30636" s="4" t="s">
        <v>165135</v>
      </c>
      <c r="B30636" s="4" t="s">
        <v>1065</v>
      </c>
      <c r="C30636" s="4" t="s">
        <v>3799</v>
      </c>
      <c r="D30636" s="4" t="s">
        <v>165133</v>
      </c>
      <c r="E30636" s="4" t="s">
        <v>34</v>
      </c>
      <c r="F30636" s="4">
        <v>9274004004</v>
      </c>
      <c r="G30636" s="4"/>
      <c r="H30636" s="4" t="s">
        <v>165134</v>
      </c>
      <c r="I30636" s="4"/>
      <c r="J30636" s="4" t="s">
        <v>165136</v>
      </c>
      <c r="L30636" s="4" t="s">
        <v>165137</v>
      </c>
      <c r="M30636" s="4" t="s">
        <v>171</v>
      </c>
      <c r="N30636" s="4">
        <v>360002</v>
      </c>
      <c r="O30636" s="4"/>
      <c r="P30636" s="4"/>
      <c r="Q30636" s="31" t="s">
        <v>165132</v>
      </c>
      <c r="R30636" s="4"/>
      <c r="S30636" s="4"/>
      <c r="T30636" s="4"/>
      <c r="U30636" s="4"/>
      <c r="V30636" s="4"/>
      <c r="W30636" s="4"/>
    </row>
    <row r="30637" spans="1:23" x14ac:dyDescent="0.25">
      <c r="A30637" s="4" t="s">
        <v>166262</v>
      </c>
      <c r="B30637" s="4" t="s">
        <v>1065</v>
      </c>
      <c r="C30637" s="4" t="s">
        <v>6829</v>
      </c>
      <c r="D30637" s="4" t="s">
        <v>166260</v>
      </c>
      <c r="E30637" s="4" t="s">
        <v>27</v>
      </c>
      <c r="F30637" s="4">
        <v>9429244011</v>
      </c>
      <c r="G30637" s="4">
        <v>9824730674</v>
      </c>
      <c r="H30637" s="4" t="s">
        <v>166261</v>
      </c>
      <c r="I30637" s="4"/>
      <c r="J30637" s="4" t="s">
        <v>166263</v>
      </c>
      <c r="L30637" s="4"/>
      <c r="M30637" s="4" t="s">
        <v>171</v>
      </c>
      <c r="N30637" s="4">
        <v>360001</v>
      </c>
      <c r="O30637" s="4"/>
      <c r="P30637" s="4">
        <v>8049676262</v>
      </c>
      <c r="Q30637" s="31" t="s">
        <v>166259</v>
      </c>
      <c r="R30637" s="4"/>
      <c r="S30637" s="4"/>
      <c r="T30637" s="4"/>
      <c r="U30637" s="4"/>
      <c r="V30637" s="4"/>
      <c r="W30637" s="4"/>
    </row>
    <row r="30638" spans="1:23" x14ac:dyDescent="0.25">
      <c r="A30638" s="4" t="s">
        <v>166405</v>
      </c>
      <c r="B30638" s="4" t="s">
        <v>1065</v>
      </c>
      <c r="C30638" s="4" t="s">
        <v>2375</v>
      </c>
      <c r="D30638" s="4" t="s">
        <v>19198</v>
      </c>
      <c r="E30638" s="4" t="s">
        <v>34</v>
      </c>
      <c r="F30638" s="4">
        <v>9426316083</v>
      </c>
      <c r="G30638" s="4"/>
      <c r="H30638" s="4" t="s">
        <v>166404</v>
      </c>
      <c r="I30638" s="4"/>
      <c r="J30638" s="4" t="s">
        <v>166406</v>
      </c>
      <c r="L30638" s="4"/>
      <c r="M30638" s="4" t="s">
        <v>171</v>
      </c>
      <c r="N30638" s="4">
        <v>360001</v>
      </c>
      <c r="O30638" s="4"/>
      <c r="P30638" s="4">
        <v>8079456647</v>
      </c>
      <c r="Q30638" s="31" t="s">
        <v>166403</v>
      </c>
      <c r="R30638" s="4"/>
      <c r="S30638" s="4"/>
      <c r="T30638" s="4"/>
      <c r="U30638" s="4"/>
      <c r="V30638" s="4"/>
      <c r="W30638" s="4"/>
    </row>
    <row r="30639" spans="1:23" x14ac:dyDescent="0.25">
      <c r="A30639" s="4" t="s">
        <v>166609</v>
      </c>
      <c r="B30639" s="4" t="s">
        <v>1065</v>
      </c>
      <c r="C30639" s="4" t="s">
        <v>4418</v>
      </c>
      <c r="D30639" s="4" t="s">
        <v>37787</v>
      </c>
      <c r="E30639" s="4" t="s">
        <v>27</v>
      </c>
      <c r="F30639" s="4">
        <v>9898608235</v>
      </c>
      <c r="G30639" s="4">
        <v>9427169462</v>
      </c>
      <c r="H30639" s="4" t="s">
        <v>166607</v>
      </c>
      <c r="I30639" s="4" t="s">
        <v>166608</v>
      </c>
      <c r="J30639" s="4" t="s">
        <v>166610</v>
      </c>
      <c r="L30639" s="4" t="s">
        <v>123826</v>
      </c>
      <c r="M30639" s="4" t="s">
        <v>171</v>
      </c>
      <c r="N30639" s="4">
        <v>360005</v>
      </c>
      <c r="O30639" s="4" t="s">
        <v>166611</v>
      </c>
      <c r="P30639" s="4">
        <v>8046067441</v>
      </c>
      <c r="Q30639" s="31" t="s">
        <v>166606</v>
      </c>
      <c r="R30639" s="4"/>
      <c r="S30639" s="4"/>
      <c r="T30639" s="4"/>
      <c r="U30639" s="4"/>
      <c r="V30639" s="4"/>
      <c r="W30639" s="4"/>
    </row>
    <row r="30640" spans="1:23" x14ac:dyDescent="0.25">
      <c r="A30640" s="4" t="s">
        <v>166998</v>
      </c>
      <c r="B30640" s="4" t="s">
        <v>1065</v>
      </c>
      <c r="C30640" s="4" t="s">
        <v>5995</v>
      </c>
      <c r="D30640" s="4" t="s">
        <v>188</v>
      </c>
      <c r="E30640" s="4" t="s">
        <v>27</v>
      </c>
      <c r="F30640" s="4">
        <v>8758780909</v>
      </c>
      <c r="G30640" s="4">
        <v>7043237678</v>
      </c>
      <c r="H30640" s="4" t="s">
        <v>166996</v>
      </c>
      <c r="I30640" s="4" t="s">
        <v>166997</v>
      </c>
      <c r="J30640" s="4" t="s">
        <v>166999</v>
      </c>
      <c r="L30640" s="4" t="s">
        <v>167000</v>
      </c>
      <c r="M30640" s="4" t="s">
        <v>171</v>
      </c>
      <c r="N30640" s="4">
        <v>660040</v>
      </c>
      <c r="O30640" s="4"/>
      <c r="P30640" s="4"/>
      <c r="Q30640" s="31" t="s">
        <v>166995</v>
      </c>
      <c r="R30640" s="4"/>
      <c r="S30640" s="4"/>
      <c r="T30640" s="4"/>
      <c r="U30640" s="4"/>
      <c r="V30640" s="4"/>
      <c r="W30640" s="4"/>
    </row>
    <row r="30641" spans="1:23" ht="30" x14ac:dyDescent="0.25">
      <c r="A30641" s="4" t="s">
        <v>167484</v>
      </c>
      <c r="B30641" s="4" t="s">
        <v>1065</v>
      </c>
      <c r="C30641" s="4" t="s">
        <v>2387</v>
      </c>
      <c r="D30641" s="4" t="s">
        <v>188</v>
      </c>
      <c r="E30641" s="4" t="s">
        <v>34</v>
      </c>
      <c r="F30641" s="4">
        <v>9825341847</v>
      </c>
      <c r="G30641" s="4">
        <v>9824546652</v>
      </c>
      <c r="H30641" s="4" t="s">
        <v>167483</v>
      </c>
      <c r="I30641" s="4"/>
      <c r="J30641" s="4" t="s">
        <v>167485</v>
      </c>
      <c r="L30641" s="4" t="s">
        <v>9429</v>
      </c>
      <c r="M30641" s="4" t="s">
        <v>171</v>
      </c>
      <c r="N30641" s="4">
        <v>360003</v>
      </c>
      <c r="O30641" s="4"/>
      <c r="P30641" s="4"/>
      <c r="Q30641" s="31" t="s">
        <v>167482</v>
      </c>
      <c r="R30641" s="4"/>
      <c r="S30641" s="4"/>
      <c r="T30641" s="4"/>
      <c r="U30641" s="4"/>
      <c r="V30641" s="4"/>
      <c r="W30641" s="4"/>
    </row>
    <row r="30642" spans="1:23" x14ac:dyDescent="0.25">
      <c r="A30642" s="4" t="s">
        <v>168213</v>
      </c>
      <c r="B30642" s="4" t="s">
        <v>1065</v>
      </c>
      <c r="C30642" s="4" t="s">
        <v>15934</v>
      </c>
      <c r="D30642" s="4" t="s">
        <v>17466</v>
      </c>
      <c r="E30642" s="4" t="s">
        <v>27</v>
      </c>
      <c r="F30642" s="4">
        <v>9978476963</v>
      </c>
      <c r="G30642" s="4"/>
      <c r="H30642" s="4" t="s">
        <v>168212</v>
      </c>
      <c r="I30642" s="4"/>
      <c r="J30642" s="4" t="s">
        <v>168214</v>
      </c>
      <c r="L30642" s="4" t="s">
        <v>32044</v>
      </c>
      <c r="M30642" s="4" t="s">
        <v>171</v>
      </c>
      <c r="N30642" s="4">
        <v>360001</v>
      </c>
      <c r="O30642" s="4"/>
      <c r="P30642" s="4"/>
      <c r="Q30642" s="31" t="s">
        <v>168211</v>
      </c>
      <c r="R30642" s="4"/>
      <c r="S30642" s="4"/>
      <c r="T30642" s="4"/>
      <c r="U30642" s="4"/>
      <c r="V30642" s="4"/>
      <c r="W30642" s="4"/>
    </row>
    <row r="30643" spans="1:23" x14ac:dyDescent="0.25">
      <c r="A30643" s="4" t="s">
        <v>168254</v>
      </c>
      <c r="B30643" s="4" t="s">
        <v>1065</v>
      </c>
      <c r="C30643" s="4" t="s">
        <v>8753</v>
      </c>
      <c r="D30643" s="4" t="s">
        <v>188</v>
      </c>
      <c r="E30643" s="4" t="s">
        <v>41289</v>
      </c>
      <c r="F30643" s="4">
        <v>9898241689</v>
      </c>
      <c r="G30643" s="4">
        <v>9824480480</v>
      </c>
      <c r="H30643" s="4" t="s">
        <v>168253</v>
      </c>
      <c r="I30643" s="4"/>
      <c r="J30643" s="4" t="s">
        <v>168255</v>
      </c>
      <c r="L30643" s="4" t="s">
        <v>5033</v>
      </c>
      <c r="M30643" s="4" t="s">
        <v>171</v>
      </c>
      <c r="N30643" s="4">
        <v>360004</v>
      </c>
      <c r="O30643" s="4" t="s">
        <v>168256</v>
      </c>
      <c r="P30643" s="4"/>
      <c r="Q30643" s="31" t="s">
        <v>168251</v>
      </c>
      <c r="R30643" s="4"/>
      <c r="S30643" s="13" t="s">
        <v>168252</v>
      </c>
      <c r="T30643" s="13"/>
      <c r="U30643" s="13"/>
      <c r="V30643" s="13"/>
      <c r="W30643" s="13"/>
    </row>
    <row r="30644" spans="1:23" x14ac:dyDescent="0.25">
      <c r="A30644" s="4" t="s">
        <v>169048</v>
      </c>
      <c r="B30644" s="4" t="s">
        <v>1065</v>
      </c>
      <c r="C30644" s="4" t="s">
        <v>32158</v>
      </c>
      <c r="D30644" s="4" t="s">
        <v>57298</v>
      </c>
      <c r="E30644" s="4" t="s">
        <v>27</v>
      </c>
      <c r="F30644" s="4">
        <v>9426785772</v>
      </c>
      <c r="G30644" s="4"/>
      <c r="H30644" s="4" t="s">
        <v>169047</v>
      </c>
      <c r="I30644" s="4"/>
      <c r="J30644" s="4" t="s">
        <v>169049</v>
      </c>
      <c r="L30644" s="4" t="s">
        <v>169050</v>
      </c>
      <c r="M30644" s="4" t="s">
        <v>171</v>
      </c>
      <c r="N30644" s="4">
        <v>360003</v>
      </c>
      <c r="O30644" s="4"/>
      <c r="P30644" s="4">
        <v>8048007417</v>
      </c>
      <c r="Q30644" s="31" t="s">
        <v>169046</v>
      </c>
      <c r="R30644" s="4"/>
      <c r="S30644" s="4"/>
      <c r="T30644" s="4"/>
      <c r="U30644" s="4"/>
      <c r="V30644" s="4"/>
      <c r="W30644" s="4"/>
    </row>
    <row r="30645" spans="1:23" x14ac:dyDescent="0.25">
      <c r="A30645" s="4" t="s">
        <v>169372</v>
      </c>
      <c r="B30645" s="4" t="s">
        <v>1065</v>
      </c>
      <c r="C30645" s="4" t="s">
        <v>2848</v>
      </c>
      <c r="D30645" s="4" t="s">
        <v>188</v>
      </c>
      <c r="E30645" s="4" t="s">
        <v>175</v>
      </c>
      <c r="F30645" s="4">
        <v>9824512118</v>
      </c>
      <c r="G30645" s="4"/>
      <c r="H30645" s="4" t="s">
        <v>169371</v>
      </c>
      <c r="I30645" s="4"/>
      <c r="J30645" s="4" t="s">
        <v>169373</v>
      </c>
      <c r="L30645" s="4" t="s">
        <v>7139</v>
      </c>
      <c r="M30645" s="4" t="s">
        <v>171</v>
      </c>
      <c r="N30645" s="4">
        <v>360004</v>
      </c>
      <c r="O30645" s="4"/>
      <c r="P30645" s="4"/>
      <c r="Q30645" s="31" t="s">
        <v>169370</v>
      </c>
      <c r="R30645" s="4"/>
      <c r="S30645" s="4"/>
      <c r="T30645" s="4"/>
      <c r="U30645" s="4"/>
      <c r="V30645" s="4"/>
      <c r="W30645" s="4"/>
    </row>
    <row r="30646" spans="1:23" x14ac:dyDescent="0.25">
      <c r="A30646" s="4" t="s">
        <v>169458</v>
      </c>
      <c r="B30646" s="4" t="s">
        <v>1065</v>
      </c>
      <c r="C30646" s="4" t="s">
        <v>4272</v>
      </c>
      <c r="D30646" s="4" t="s">
        <v>188</v>
      </c>
      <c r="E30646" s="4" t="s">
        <v>169456</v>
      </c>
      <c r="F30646" s="4">
        <v>9601389226</v>
      </c>
      <c r="G30646" s="4">
        <v>9727305471</v>
      </c>
      <c r="H30646" s="4" t="s">
        <v>169457</v>
      </c>
      <c r="I30646" s="4"/>
      <c r="J30646" s="4" t="s">
        <v>169459</v>
      </c>
      <c r="L30646" s="4" t="s">
        <v>169460</v>
      </c>
      <c r="M30646" s="4" t="s">
        <v>171</v>
      </c>
      <c r="N30646" s="4">
        <v>360001</v>
      </c>
      <c r="O30646" s="4" t="s">
        <v>169461</v>
      </c>
      <c r="P30646" s="4"/>
      <c r="Q30646" s="31" t="s">
        <v>169455</v>
      </c>
      <c r="R30646" s="4"/>
      <c r="S30646" s="4"/>
      <c r="T30646" s="4"/>
      <c r="U30646" s="4"/>
      <c r="V30646" s="4"/>
      <c r="W30646" s="4"/>
    </row>
    <row r="30647" spans="1:23" x14ac:dyDescent="0.25">
      <c r="A30647" s="4" t="s">
        <v>169464</v>
      </c>
      <c r="B30647" s="4" t="s">
        <v>1065</v>
      </c>
      <c r="C30647" s="4" t="s">
        <v>7897</v>
      </c>
      <c r="D30647" s="4" t="s">
        <v>188</v>
      </c>
      <c r="E30647" s="4" t="s">
        <v>27</v>
      </c>
      <c r="F30647" s="4">
        <v>9726231871</v>
      </c>
      <c r="G30647" s="4">
        <v>9714290323</v>
      </c>
      <c r="H30647" s="4" t="s">
        <v>169463</v>
      </c>
      <c r="I30647" s="4"/>
      <c r="J30647" s="4" t="s">
        <v>600</v>
      </c>
      <c r="L30647" s="4" t="s">
        <v>33944</v>
      </c>
      <c r="M30647" s="4" t="s">
        <v>171</v>
      </c>
      <c r="N30647" s="4">
        <v>360004</v>
      </c>
      <c r="O30647" s="4"/>
      <c r="P30647" s="4"/>
      <c r="Q30647" s="31" t="s">
        <v>169462</v>
      </c>
      <c r="R30647" s="4"/>
      <c r="S30647" s="4"/>
      <c r="T30647" s="4"/>
      <c r="U30647" s="4"/>
      <c r="V30647" s="4"/>
      <c r="W30647" s="4"/>
    </row>
    <row r="30648" spans="1:23" ht="30" x14ac:dyDescent="0.25">
      <c r="A30648" s="4" t="s">
        <v>169467</v>
      </c>
      <c r="B30648" s="4" t="s">
        <v>1065</v>
      </c>
      <c r="C30648" s="4" t="s">
        <v>24790</v>
      </c>
      <c r="D30648" s="4" t="s">
        <v>188</v>
      </c>
      <c r="E30648" s="4" t="s">
        <v>428</v>
      </c>
      <c r="F30648" s="4">
        <v>9426269794</v>
      </c>
      <c r="G30648" s="4"/>
      <c r="H30648" s="4" t="s">
        <v>169466</v>
      </c>
      <c r="I30648" s="4"/>
      <c r="J30648" s="4" t="s">
        <v>169468</v>
      </c>
      <c r="L30648" s="4" t="s">
        <v>11310</v>
      </c>
      <c r="M30648" s="4" t="s">
        <v>171</v>
      </c>
      <c r="N30648" s="4">
        <v>360003</v>
      </c>
      <c r="O30648" s="4" t="s">
        <v>169469</v>
      </c>
      <c r="P30648" s="4"/>
      <c r="Q30648" s="31" t="s">
        <v>169465</v>
      </c>
      <c r="R30648" s="4"/>
      <c r="S30648" s="13" t="s">
        <v>223181</v>
      </c>
      <c r="T30648" s="13"/>
      <c r="U30648" s="13"/>
      <c r="V30648" s="13"/>
      <c r="W30648" s="13"/>
    </row>
    <row r="30649" spans="1:23" x14ac:dyDescent="0.25">
      <c r="A30649" s="4" t="s">
        <v>169726</v>
      </c>
      <c r="B30649" s="4" t="s">
        <v>1065</v>
      </c>
      <c r="C30649" s="4" t="s">
        <v>2432</v>
      </c>
      <c r="D30649" s="4" t="s">
        <v>647</v>
      </c>
      <c r="E30649" s="4" t="s">
        <v>27</v>
      </c>
      <c r="F30649" s="4">
        <v>9979349379</v>
      </c>
      <c r="G30649" s="4">
        <v>9427283961</v>
      </c>
      <c r="H30649" s="4" t="s">
        <v>169724</v>
      </c>
      <c r="I30649" s="4" t="s">
        <v>169725</v>
      </c>
      <c r="J30649" s="4" t="s">
        <v>169727</v>
      </c>
      <c r="L30649" s="4" t="s">
        <v>1065</v>
      </c>
      <c r="M30649" s="4" t="s">
        <v>171</v>
      </c>
      <c r="N30649" s="4">
        <v>360005</v>
      </c>
      <c r="O30649" s="4" t="s">
        <v>169728</v>
      </c>
      <c r="P30649" s="4"/>
      <c r="Q30649" s="31" t="s">
        <v>169723</v>
      </c>
      <c r="R30649" s="4"/>
      <c r="S30649" s="4"/>
      <c r="T30649" s="4"/>
      <c r="U30649" s="4"/>
      <c r="V30649" s="4"/>
      <c r="W30649" s="4"/>
    </row>
    <row r="30650" spans="1:23" x14ac:dyDescent="0.25">
      <c r="A30650" s="4" t="s">
        <v>170010</v>
      </c>
      <c r="B30650" s="4" t="s">
        <v>1065</v>
      </c>
      <c r="C30650" s="4" t="s">
        <v>2387</v>
      </c>
      <c r="D30650" s="4" t="s">
        <v>188</v>
      </c>
      <c r="E30650" s="4" t="s">
        <v>74</v>
      </c>
      <c r="F30650" s="4">
        <v>9427222417</v>
      </c>
      <c r="G30650" s="4"/>
      <c r="H30650" s="4" t="s">
        <v>170009</v>
      </c>
      <c r="I30650" s="4"/>
      <c r="J30650" s="4" t="s">
        <v>170011</v>
      </c>
      <c r="L30650" s="4" t="s">
        <v>61078</v>
      </c>
      <c r="M30650" s="4" t="s">
        <v>171</v>
      </c>
      <c r="N30650" s="4">
        <v>360001</v>
      </c>
      <c r="O30650" s="4"/>
      <c r="P30650" s="4"/>
      <c r="Q30650" s="31" t="s">
        <v>170008</v>
      </c>
      <c r="R30650" s="4"/>
      <c r="S30650" s="4"/>
      <c r="T30650" s="4"/>
      <c r="U30650" s="4"/>
      <c r="V30650" s="4"/>
      <c r="W30650" s="4"/>
    </row>
    <row r="30651" spans="1:23" x14ac:dyDescent="0.25">
      <c r="A30651" s="4" t="s">
        <v>170198</v>
      </c>
      <c r="B30651" s="4" t="s">
        <v>1065</v>
      </c>
      <c r="C30651" s="4" t="s">
        <v>491</v>
      </c>
      <c r="D30651" s="4" t="s">
        <v>170195</v>
      </c>
      <c r="E30651" s="4" t="s">
        <v>27</v>
      </c>
      <c r="F30651" s="4">
        <v>9825416910</v>
      </c>
      <c r="G30651" s="4">
        <v>9998861123</v>
      </c>
      <c r="H30651" s="4" t="s">
        <v>170196</v>
      </c>
      <c r="I30651" s="4" t="s">
        <v>170197</v>
      </c>
      <c r="J30651" s="4" t="s">
        <v>170199</v>
      </c>
      <c r="L30651" s="4" t="s">
        <v>19411</v>
      </c>
      <c r="M30651" s="4" t="s">
        <v>171</v>
      </c>
      <c r="N30651" s="4">
        <v>360005</v>
      </c>
      <c r="O30651" s="4" t="s">
        <v>170200</v>
      </c>
      <c r="P30651" s="4">
        <v>8071603319</v>
      </c>
      <c r="Q30651" s="31" t="s">
        <v>170194</v>
      </c>
      <c r="R30651" s="4"/>
      <c r="S30651" s="4"/>
      <c r="T30651" s="4"/>
      <c r="U30651" s="4"/>
      <c r="V30651" s="4"/>
      <c r="W30651" s="4"/>
    </row>
    <row r="30652" spans="1:23" ht="30" x14ac:dyDescent="0.25">
      <c r="A30652" s="4" t="s">
        <v>33942</v>
      </c>
      <c r="B30652" s="4" t="s">
        <v>1065</v>
      </c>
      <c r="C30652" s="4" t="s">
        <v>24996</v>
      </c>
      <c r="D30652" s="4" t="s">
        <v>647</v>
      </c>
      <c r="E30652" s="4" t="s">
        <v>27</v>
      </c>
      <c r="F30652" s="4">
        <v>9904196877</v>
      </c>
      <c r="G30652" s="4">
        <v>7405060368</v>
      </c>
      <c r="H30652" s="4" t="s">
        <v>170533</v>
      </c>
      <c r="I30652" s="4"/>
      <c r="J30652" s="4" t="s">
        <v>170534</v>
      </c>
      <c r="L30652" s="4" t="s">
        <v>19329</v>
      </c>
      <c r="M30652" s="4" t="s">
        <v>171</v>
      </c>
      <c r="N30652" s="4">
        <v>360001</v>
      </c>
      <c r="O30652" s="4"/>
      <c r="P30652" s="4"/>
      <c r="Q30652" s="31" t="s">
        <v>170531</v>
      </c>
      <c r="R30652" s="4"/>
      <c r="S30652" s="13" t="s">
        <v>170532</v>
      </c>
      <c r="T30652" s="13"/>
      <c r="U30652" s="13"/>
      <c r="V30652" s="13"/>
      <c r="W30652" s="13"/>
    </row>
    <row r="30653" spans="1:23" ht="30" x14ac:dyDescent="0.25">
      <c r="A30653" s="4" t="s">
        <v>170576</v>
      </c>
      <c r="B30653" s="4" t="s">
        <v>1065</v>
      </c>
      <c r="C30653" s="4" t="s">
        <v>1887</v>
      </c>
      <c r="D30653" s="4" t="s">
        <v>21443</v>
      </c>
      <c r="E30653" s="4" t="s">
        <v>34</v>
      </c>
      <c r="F30653" s="4">
        <v>9825225147</v>
      </c>
      <c r="G30653" s="4">
        <v>9377725147</v>
      </c>
      <c r="H30653" s="4" t="s">
        <v>170574</v>
      </c>
      <c r="I30653" s="4" t="s">
        <v>170575</v>
      </c>
      <c r="J30653" s="4" t="s">
        <v>170577</v>
      </c>
      <c r="L30653" s="4" t="s">
        <v>10133</v>
      </c>
      <c r="M30653" s="4" t="s">
        <v>171</v>
      </c>
      <c r="N30653" s="4">
        <v>360001</v>
      </c>
      <c r="O30653" s="4"/>
      <c r="P30653" s="4">
        <v>8048551397</v>
      </c>
      <c r="Q30653" s="31" t="s">
        <v>170573</v>
      </c>
      <c r="R30653" s="4"/>
      <c r="S30653" s="4"/>
      <c r="T30653" s="4"/>
      <c r="U30653" s="4"/>
      <c r="V30653" s="4"/>
      <c r="W30653" s="4"/>
    </row>
    <row r="30654" spans="1:23" x14ac:dyDescent="0.25">
      <c r="A30654" s="4" t="s">
        <v>170681</v>
      </c>
      <c r="B30654" s="4" t="s">
        <v>1065</v>
      </c>
      <c r="C30654" s="4" t="s">
        <v>170678</v>
      </c>
      <c r="D30654" s="4" t="s">
        <v>170679</v>
      </c>
      <c r="E30654" s="4" t="s">
        <v>27</v>
      </c>
      <c r="F30654" s="4">
        <v>9428039936</v>
      </c>
      <c r="G30654" s="4"/>
      <c r="H30654" s="4" t="s">
        <v>170680</v>
      </c>
      <c r="I30654" s="4"/>
      <c r="J30654" s="4" t="s">
        <v>170682</v>
      </c>
      <c r="L30654" s="4" t="s">
        <v>170683</v>
      </c>
      <c r="M30654" s="4" t="s">
        <v>171</v>
      </c>
      <c r="N30654" s="4">
        <v>360001</v>
      </c>
      <c r="O30654" s="4"/>
      <c r="P30654" s="4"/>
      <c r="Q30654" s="31" t="s">
        <v>170677</v>
      </c>
      <c r="R30654" s="4"/>
      <c r="S30654" s="4"/>
      <c r="T30654" s="4"/>
      <c r="U30654" s="4"/>
      <c r="V30654" s="4"/>
      <c r="W30654" s="4"/>
    </row>
    <row r="30655" spans="1:23" x14ac:dyDescent="0.25">
      <c r="A30655" s="4" t="s">
        <v>170902</v>
      </c>
      <c r="B30655" s="4" t="s">
        <v>1065</v>
      </c>
      <c r="C30655" s="4" t="s">
        <v>7804</v>
      </c>
      <c r="D30655" s="4" t="s">
        <v>188</v>
      </c>
      <c r="E30655" s="4" t="s">
        <v>65</v>
      </c>
      <c r="F30655" s="4">
        <v>9924544329</v>
      </c>
      <c r="G30655" s="4">
        <v>9129046797</v>
      </c>
      <c r="H30655" s="4" t="s">
        <v>170901</v>
      </c>
      <c r="I30655" s="4"/>
      <c r="J30655" s="4" t="s">
        <v>170903</v>
      </c>
      <c r="L30655" s="4" t="s">
        <v>170904</v>
      </c>
      <c r="M30655" s="4" t="s">
        <v>171</v>
      </c>
      <c r="N30655" s="4">
        <v>360002</v>
      </c>
      <c r="O30655" s="4"/>
      <c r="P30655" s="4"/>
      <c r="Q30655" s="31" t="s">
        <v>170900</v>
      </c>
      <c r="R30655" s="4"/>
      <c r="S30655" s="4"/>
      <c r="T30655" s="4"/>
      <c r="U30655" s="4"/>
      <c r="V30655" s="4"/>
      <c r="W30655" s="4"/>
    </row>
    <row r="30656" spans="1:23" ht="30" x14ac:dyDescent="0.25">
      <c r="A30656" s="4" t="s">
        <v>171821</v>
      </c>
      <c r="B30656" s="4" t="s">
        <v>1065</v>
      </c>
      <c r="C30656" s="4" t="s">
        <v>4972</v>
      </c>
      <c r="D30656" s="4" t="s">
        <v>111</v>
      </c>
      <c r="E30656" s="4" t="s">
        <v>27</v>
      </c>
      <c r="F30656" s="4">
        <v>9879608330</v>
      </c>
      <c r="G30656" s="4">
        <v>9825288098</v>
      </c>
      <c r="H30656" s="4" t="s">
        <v>171819</v>
      </c>
      <c r="I30656" s="4" t="s">
        <v>171820</v>
      </c>
      <c r="J30656" s="4" t="s">
        <v>171822</v>
      </c>
      <c r="L30656" s="4" t="s">
        <v>171823</v>
      </c>
      <c r="M30656" s="4" t="s">
        <v>171</v>
      </c>
      <c r="N30656" s="4">
        <v>360001</v>
      </c>
      <c r="O30656" s="4" t="s">
        <v>171824</v>
      </c>
      <c r="P30656" s="4">
        <v>8048117477</v>
      </c>
      <c r="Q30656" s="31" t="s">
        <v>171817</v>
      </c>
      <c r="R30656" s="4"/>
      <c r="S30656" s="13" t="s">
        <v>171818</v>
      </c>
      <c r="T30656" s="13"/>
      <c r="U30656" s="13"/>
      <c r="V30656" s="13"/>
      <c r="W30656" s="13"/>
    </row>
    <row r="30657" spans="1:23" x14ac:dyDescent="0.25">
      <c r="A30657" s="4" t="s">
        <v>172563</v>
      </c>
      <c r="B30657" s="4" t="s">
        <v>1065</v>
      </c>
      <c r="C30657" s="4" t="s">
        <v>3703</v>
      </c>
      <c r="D30657" s="4" t="s">
        <v>818</v>
      </c>
      <c r="E30657" s="4" t="s">
        <v>27</v>
      </c>
      <c r="F30657" s="4">
        <v>9377992426</v>
      </c>
      <c r="G30657" s="4">
        <v>9824494521</v>
      </c>
      <c r="H30657" s="4" t="s">
        <v>172562</v>
      </c>
      <c r="I30657" s="4"/>
      <c r="J30657" s="4" t="s">
        <v>172564</v>
      </c>
      <c r="L30657" s="4" t="s">
        <v>172565</v>
      </c>
      <c r="M30657" s="4" t="s">
        <v>171</v>
      </c>
      <c r="N30657" s="4">
        <v>360003</v>
      </c>
      <c r="O30657" s="4"/>
      <c r="P30657" s="4"/>
      <c r="Q30657" s="31" t="s">
        <v>172561</v>
      </c>
      <c r="R30657" s="4"/>
      <c r="S30657" s="4"/>
      <c r="T30657" s="4"/>
      <c r="U30657" s="4"/>
      <c r="V30657" s="4"/>
      <c r="W30657" s="4"/>
    </row>
    <row r="30658" spans="1:23" x14ac:dyDescent="0.25">
      <c r="A30658" s="4" t="s">
        <v>172834</v>
      </c>
      <c r="B30658" s="4" t="s">
        <v>1065</v>
      </c>
      <c r="C30658" s="4" t="s">
        <v>172832</v>
      </c>
      <c r="D30658" s="4" t="s">
        <v>19198</v>
      </c>
      <c r="E30658" s="4" t="s">
        <v>27</v>
      </c>
      <c r="F30658" s="4">
        <v>9374612398</v>
      </c>
      <c r="G30658" s="4">
        <v>9824248403</v>
      </c>
      <c r="H30658" s="4" t="s">
        <v>172833</v>
      </c>
      <c r="I30658" s="4"/>
      <c r="J30658" s="4" t="s">
        <v>172835</v>
      </c>
      <c r="L30658" s="4" t="s">
        <v>172836</v>
      </c>
      <c r="M30658" s="4" t="s">
        <v>171</v>
      </c>
      <c r="N30658" s="4">
        <v>360001</v>
      </c>
      <c r="O30658" s="4"/>
      <c r="P30658" s="4"/>
      <c r="Q30658" s="31" t="s">
        <v>172831</v>
      </c>
      <c r="R30658" s="4"/>
      <c r="S30658" s="4"/>
      <c r="T30658" s="4"/>
      <c r="U30658" s="4"/>
      <c r="V30658" s="4"/>
      <c r="W30658" s="4"/>
    </row>
    <row r="30659" spans="1:23" ht="30" x14ac:dyDescent="0.25">
      <c r="A30659" s="4" t="s">
        <v>173106</v>
      </c>
      <c r="B30659" s="4" t="s">
        <v>1065</v>
      </c>
      <c r="C30659" s="4" t="s">
        <v>762</v>
      </c>
      <c r="D30659" s="4" t="s">
        <v>21031</v>
      </c>
      <c r="E30659" s="4" t="s">
        <v>65</v>
      </c>
      <c r="F30659" s="4">
        <v>9824217122</v>
      </c>
      <c r="G30659" s="4">
        <v>9998514721</v>
      </c>
      <c r="H30659" s="4" t="s">
        <v>173105</v>
      </c>
      <c r="I30659" s="4"/>
      <c r="J30659" s="4" t="s">
        <v>173107</v>
      </c>
      <c r="L30659" s="4" t="s">
        <v>173108</v>
      </c>
      <c r="M30659" s="4" t="s">
        <v>171</v>
      </c>
      <c r="N30659" s="4">
        <v>360001</v>
      </c>
      <c r="O30659" s="4"/>
      <c r="P30659" s="4">
        <v>8048586486</v>
      </c>
      <c r="Q30659" s="31" t="s">
        <v>173103</v>
      </c>
      <c r="R30659" s="4"/>
      <c r="S30659" s="13" t="s">
        <v>173104</v>
      </c>
      <c r="T30659" s="13"/>
      <c r="U30659" s="13"/>
      <c r="V30659" s="13"/>
      <c r="W30659" s="13"/>
    </row>
    <row r="30660" spans="1:23" x14ac:dyDescent="0.25">
      <c r="A30660" s="4" t="s">
        <v>173256</v>
      </c>
      <c r="B30660" s="4" t="s">
        <v>1065</v>
      </c>
      <c r="C30660" s="4" t="s">
        <v>4959</v>
      </c>
      <c r="D30660" s="4" t="s">
        <v>188</v>
      </c>
      <c r="E30660" s="4" t="s">
        <v>27</v>
      </c>
      <c r="F30660" s="4">
        <v>9825425197</v>
      </c>
      <c r="G30660" s="4"/>
      <c r="H30660" s="4" t="s">
        <v>173255</v>
      </c>
      <c r="I30660" s="4"/>
      <c r="J30660" s="4" t="s">
        <v>99659</v>
      </c>
      <c r="L30660" s="4" t="s">
        <v>9429</v>
      </c>
      <c r="M30660" s="4" t="s">
        <v>171</v>
      </c>
      <c r="N30660" s="4">
        <v>360003</v>
      </c>
      <c r="O30660" s="4"/>
      <c r="P30660" s="4"/>
      <c r="Q30660" s="31" t="s">
        <v>173254</v>
      </c>
      <c r="R30660" s="4"/>
      <c r="S30660" s="4"/>
      <c r="T30660" s="4"/>
      <c r="U30660" s="4"/>
      <c r="V30660" s="4"/>
      <c r="W30660" s="4"/>
    </row>
    <row r="30661" spans="1:23" x14ac:dyDescent="0.25">
      <c r="A30661" s="4" t="s">
        <v>173265</v>
      </c>
      <c r="B30661" s="4" t="s">
        <v>1065</v>
      </c>
      <c r="C30661" s="4" t="s">
        <v>173263</v>
      </c>
      <c r="D30661" s="4" t="s">
        <v>188</v>
      </c>
      <c r="E30661" s="4" t="s">
        <v>27</v>
      </c>
      <c r="F30661" s="4">
        <v>9724113713</v>
      </c>
      <c r="G30661" s="4">
        <v>9925528557</v>
      </c>
      <c r="H30661" s="4" t="s">
        <v>173264</v>
      </c>
      <c r="I30661" s="4"/>
      <c r="J30661" s="4" t="s">
        <v>173266</v>
      </c>
      <c r="L30661" s="4" t="s">
        <v>173267</v>
      </c>
      <c r="M30661" s="4" t="s">
        <v>171</v>
      </c>
      <c r="N30661" s="4">
        <v>360002</v>
      </c>
      <c r="O30661" s="4"/>
      <c r="P30661" s="4"/>
      <c r="Q30661" s="31" t="s">
        <v>173262</v>
      </c>
      <c r="R30661" s="4"/>
      <c r="S30661" s="4"/>
      <c r="T30661" s="4"/>
      <c r="U30661" s="4"/>
      <c r="V30661" s="4"/>
      <c r="W30661" s="4"/>
    </row>
    <row r="30662" spans="1:23" x14ac:dyDescent="0.25">
      <c r="A30662" s="4" t="s">
        <v>173274</v>
      </c>
      <c r="B30662" s="4" t="s">
        <v>1065</v>
      </c>
      <c r="C30662" s="4" t="s">
        <v>3068</v>
      </c>
      <c r="D30662" s="4"/>
      <c r="E30662" s="4"/>
      <c r="F30662" s="4">
        <v>9824928026</v>
      </c>
      <c r="G30662" s="4">
        <v>9974694694</v>
      </c>
      <c r="H30662" s="4" t="s">
        <v>173273</v>
      </c>
      <c r="I30662" s="4"/>
      <c r="J30662" s="4" t="s">
        <v>173275</v>
      </c>
      <c r="L30662" s="4" t="s">
        <v>9101</v>
      </c>
      <c r="M30662" s="4" t="s">
        <v>171</v>
      </c>
      <c r="N30662" s="4">
        <v>360003</v>
      </c>
      <c r="O30662" s="4"/>
      <c r="P30662" s="4"/>
      <c r="Q30662" s="31" t="s">
        <v>173272</v>
      </c>
      <c r="R30662" s="4"/>
      <c r="S30662" s="4"/>
      <c r="T30662" s="4"/>
      <c r="U30662" s="4"/>
      <c r="V30662" s="4"/>
      <c r="W30662" s="4"/>
    </row>
    <row r="30663" spans="1:23" x14ac:dyDescent="0.25">
      <c r="A30663" s="4" t="s">
        <v>174105</v>
      </c>
      <c r="B30663" s="4" t="s">
        <v>1065</v>
      </c>
      <c r="C30663" s="4" t="s">
        <v>39574</v>
      </c>
      <c r="D30663" s="4"/>
      <c r="E30663" s="4" t="s">
        <v>34</v>
      </c>
      <c r="F30663" s="4">
        <v>9824218982</v>
      </c>
      <c r="G30663" s="4">
        <v>8905511119</v>
      </c>
      <c r="H30663" s="4" t="s">
        <v>174103</v>
      </c>
      <c r="I30663" s="4" t="s">
        <v>174104</v>
      </c>
      <c r="J30663" s="4" t="s">
        <v>174106</v>
      </c>
      <c r="L30663" s="4" t="s">
        <v>10133</v>
      </c>
      <c r="M30663" s="4" t="s">
        <v>171</v>
      </c>
      <c r="N30663" s="4">
        <v>360002</v>
      </c>
      <c r="O30663" s="4"/>
      <c r="P30663" s="4"/>
      <c r="Q30663" s="31" t="s">
        <v>205794</v>
      </c>
      <c r="R30663" s="4"/>
      <c r="S30663" s="4"/>
      <c r="T30663" s="4"/>
      <c r="U30663" s="4"/>
      <c r="V30663" s="4"/>
      <c r="W30663" s="4"/>
    </row>
    <row r="30664" spans="1:23" x14ac:dyDescent="0.25">
      <c r="A30664" s="4" t="s">
        <v>174342</v>
      </c>
      <c r="B30664" s="4" t="s">
        <v>1065</v>
      </c>
      <c r="C30664" s="4" t="s">
        <v>3355</v>
      </c>
      <c r="D30664" s="4" t="s">
        <v>174340</v>
      </c>
      <c r="E30664" s="4" t="s">
        <v>3009</v>
      </c>
      <c r="F30664" s="4">
        <v>9737999993</v>
      </c>
      <c r="G30664" s="4">
        <v>9426483379</v>
      </c>
      <c r="H30664" s="4" t="s">
        <v>174341</v>
      </c>
      <c r="I30664" s="4"/>
      <c r="J30664" s="4" t="s">
        <v>174343</v>
      </c>
      <c r="L30664" s="4" t="s">
        <v>174344</v>
      </c>
      <c r="M30664" s="4" t="s">
        <v>171</v>
      </c>
      <c r="N30664" s="4">
        <v>360005</v>
      </c>
      <c r="O30664" s="4"/>
      <c r="P30664" s="4">
        <v>8046083048</v>
      </c>
      <c r="Q30664" s="31" t="s">
        <v>174339</v>
      </c>
      <c r="R30664" s="4"/>
      <c r="S30664" s="4"/>
      <c r="T30664" s="4"/>
      <c r="U30664" s="4"/>
      <c r="V30664" s="4"/>
      <c r="W30664" s="4"/>
    </row>
    <row r="30665" spans="1:23" ht="30" x14ac:dyDescent="0.25">
      <c r="A30665" s="4" t="s">
        <v>174509</v>
      </c>
      <c r="B30665" s="4" t="s">
        <v>1065</v>
      </c>
      <c r="C30665" s="4" t="s">
        <v>6537</v>
      </c>
      <c r="D30665" s="4" t="s">
        <v>174507</v>
      </c>
      <c r="E30665" s="4" t="s">
        <v>27</v>
      </c>
      <c r="F30665" s="4">
        <v>9898569753</v>
      </c>
      <c r="G30665" s="4">
        <v>9428232165</v>
      </c>
      <c r="H30665" s="4" t="s">
        <v>174508</v>
      </c>
      <c r="I30665" s="4"/>
      <c r="J30665" s="4" t="s">
        <v>174510</v>
      </c>
      <c r="L30665" s="4" t="s">
        <v>19328</v>
      </c>
      <c r="M30665" s="4" t="s">
        <v>171</v>
      </c>
      <c r="N30665" s="4">
        <v>360005</v>
      </c>
      <c r="O30665" s="4"/>
      <c r="P30665" s="4">
        <v>8071643438</v>
      </c>
      <c r="Q30665" s="31" t="s">
        <v>174506</v>
      </c>
      <c r="R30665" s="4"/>
      <c r="S30665" s="4"/>
      <c r="T30665" s="4"/>
      <c r="U30665" s="4"/>
      <c r="V30665" s="4"/>
      <c r="W30665" s="4"/>
    </row>
    <row r="30666" spans="1:23" x14ac:dyDescent="0.25">
      <c r="A30666" s="4" t="s">
        <v>174542</v>
      </c>
      <c r="B30666" s="4" t="s">
        <v>1065</v>
      </c>
      <c r="C30666" s="4" t="s">
        <v>171215</v>
      </c>
      <c r="D30666" s="4" t="s">
        <v>174539</v>
      </c>
      <c r="E30666" s="4" t="s">
        <v>34</v>
      </c>
      <c r="F30666" s="4">
        <v>9426987030</v>
      </c>
      <c r="G30666" s="4">
        <v>9824688842</v>
      </c>
      <c r="H30666" s="4" t="s">
        <v>174540</v>
      </c>
      <c r="I30666" s="4" t="s">
        <v>174541</v>
      </c>
      <c r="J30666" s="4" t="s">
        <v>174543</v>
      </c>
      <c r="L30666" s="4" t="s">
        <v>174544</v>
      </c>
      <c r="M30666" s="4" t="s">
        <v>171</v>
      </c>
      <c r="N30666" s="4">
        <v>360001</v>
      </c>
      <c r="O30666" s="4"/>
      <c r="P30666" s="4">
        <v>8046037294</v>
      </c>
      <c r="Q30666" s="31" t="s">
        <v>205795</v>
      </c>
      <c r="R30666" s="4"/>
      <c r="S30666" s="4"/>
      <c r="T30666" s="4"/>
      <c r="U30666" s="4"/>
      <c r="V30666" s="4"/>
      <c r="W30666" s="4"/>
    </row>
    <row r="30667" spans="1:23" ht="30" x14ac:dyDescent="0.25">
      <c r="A30667" s="4" t="s">
        <v>174878</v>
      </c>
      <c r="B30667" s="4" t="s">
        <v>1065</v>
      </c>
      <c r="C30667" s="4" t="s">
        <v>2127</v>
      </c>
      <c r="D30667" s="4" t="s">
        <v>13351</v>
      </c>
      <c r="E30667" s="4" t="s">
        <v>1817</v>
      </c>
      <c r="F30667" s="4">
        <v>9033704431</v>
      </c>
      <c r="G30667" s="4"/>
      <c r="H30667" s="4" t="s">
        <v>174876</v>
      </c>
      <c r="I30667" s="4" t="s">
        <v>174877</v>
      </c>
      <c r="J30667" s="4" t="s">
        <v>174879</v>
      </c>
      <c r="L30667" s="4" t="s">
        <v>103835</v>
      </c>
      <c r="M30667" s="4" t="s">
        <v>171</v>
      </c>
      <c r="N30667" s="4">
        <v>360002</v>
      </c>
      <c r="O30667" s="4" t="s">
        <v>174880</v>
      </c>
      <c r="P30667" s="4">
        <v>8046074483</v>
      </c>
      <c r="Q30667" s="31" t="s">
        <v>174874</v>
      </c>
      <c r="R30667" s="4"/>
      <c r="S30667" s="13" t="s">
        <v>174875</v>
      </c>
      <c r="T30667" s="13"/>
      <c r="U30667" s="13"/>
      <c r="V30667" s="13"/>
      <c r="W30667" s="13"/>
    </row>
    <row r="30668" spans="1:23" x14ac:dyDescent="0.25">
      <c r="A30668" s="4" t="s">
        <v>175144</v>
      </c>
      <c r="B30668" s="4" t="s">
        <v>1065</v>
      </c>
      <c r="C30668" s="4" t="s">
        <v>175142</v>
      </c>
      <c r="D30668" s="4" t="s">
        <v>13938</v>
      </c>
      <c r="E30668" s="4" t="s">
        <v>74</v>
      </c>
      <c r="F30668" s="4">
        <v>9426787635</v>
      </c>
      <c r="G30668" s="4"/>
      <c r="H30668" s="4" t="s">
        <v>175143</v>
      </c>
      <c r="I30668" s="4"/>
      <c r="J30668" s="4" t="s">
        <v>175145</v>
      </c>
      <c r="L30668" s="4" t="s">
        <v>175146</v>
      </c>
      <c r="M30668" s="4" t="s">
        <v>171</v>
      </c>
      <c r="N30668" s="4">
        <v>360003</v>
      </c>
      <c r="O30668" s="4"/>
      <c r="P30668" s="4">
        <v>8048583109</v>
      </c>
      <c r="Q30668" s="31" t="s">
        <v>175141</v>
      </c>
      <c r="R30668" s="4"/>
      <c r="S30668" s="4"/>
      <c r="T30668" s="4"/>
      <c r="U30668" s="4"/>
      <c r="V30668" s="4"/>
      <c r="W30668" s="4"/>
    </row>
    <row r="30669" spans="1:23" x14ac:dyDescent="0.25">
      <c r="A30669" s="4" t="s">
        <v>175158</v>
      </c>
      <c r="B30669" s="4" t="s">
        <v>1065</v>
      </c>
      <c r="C30669" s="4" t="s">
        <v>3989</v>
      </c>
      <c r="D30669" s="4" t="s">
        <v>188</v>
      </c>
      <c r="E30669" s="4" t="s">
        <v>27</v>
      </c>
      <c r="F30669" s="4">
        <v>9824840726</v>
      </c>
      <c r="G30669" s="4">
        <v>9824367168</v>
      </c>
      <c r="H30669" s="4" t="s">
        <v>175157</v>
      </c>
      <c r="I30669" s="4"/>
      <c r="J30669" s="4" t="s">
        <v>175159</v>
      </c>
      <c r="L30669" s="4" t="s">
        <v>175160</v>
      </c>
      <c r="M30669" s="4" t="s">
        <v>171</v>
      </c>
      <c r="N30669" s="4">
        <v>360004</v>
      </c>
      <c r="O30669" s="4"/>
      <c r="P30669" s="4">
        <v>8048586855</v>
      </c>
      <c r="Q30669" s="31" t="s">
        <v>175156</v>
      </c>
      <c r="R30669" s="4"/>
      <c r="S30669" s="4"/>
      <c r="T30669" s="4"/>
      <c r="U30669" s="4"/>
      <c r="V30669" s="4"/>
      <c r="W30669" s="4"/>
    </row>
    <row r="30670" spans="1:23" ht="30" x14ac:dyDescent="0.25">
      <c r="A30670" s="4" t="s">
        <v>175241</v>
      </c>
      <c r="B30670" s="4" t="s">
        <v>1065</v>
      </c>
      <c r="C30670" s="4" t="s">
        <v>778</v>
      </c>
      <c r="D30670" s="4" t="s">
        <v>8022</v>
      </c>
      <c r="E30670" s="4" t="s">
        <v>175</v>
      </c>
      <c r="F30670" s="4">
        <v>9327970170</v>
      </c>
      <c r="G30670" s="4">
        <v>9824970170</v>
      </c>
      <c r="H30670" s="4" t="s">
        <v>175240</v>
      </c>
      <c r="I30670" s="4"/>
      <c r="J30670" s="4" t="s">
        <v>175242</v>
      </c>
      <c r="L30670" s="4" t="s">
        <v>31073</v>
      </c>
      <c r="M30670" s="4" t="s">
        <v>171</v>
      </c>
      <c r="N30670" s="4">
        <v>360002</v>
      </c>
      <c r="O30670" s="4" t="s">
        <v>175243</v>
      </c>
      <c r="P30670" s="4">
        <v>8046044914</v>
      </c>
      <c r="Q30670" s="31" t="s">
        <v>175238</v>
      </c>
      <c r="R30670" s="4"/>
      <c r="S30670" s="13" t="s">
        <v>175239</v>
      </c>
      <c r="T30670" s="13"/>
      <c r="U30670" s="13"/>
      <c r="V30670" s="13"/>
      <c r="W30670" s="13"/>
    </row>
    <row r="30671" spans="1:23" x14ac:dyDescent="0.25">
      <c r="A30671" s="4" t="s">
        <v>175887</v>
      </c>
      <c r="B30671" s="4" t="s">
        <v>1065</v>
      </c>
      <c r="C30671" s="4" t="s">
        <v>514</v>
      </c>
      <c r="D30671" s="4" t="s">
        <v>6380</v>
      </c>
      <c r="E30671" s="4" t="s">
        <v>34</v>
      </c>
      <c r="F30671" s="4">
        <v>9879490793</v>
      </c>
      <c r="G30671" s="4"/>
      <c r="H30671" s="4" t="s">
        <v>175886</v>
      </c>
      <c r="I30671" s="4"/>
      <c r="J30671" s="4" t="s">
        <v>175888</v>
      </c>
      <c r="L30671" s="4" t="s">
        <v>175889</v>
      </c>
      <c r="M30671" s="4" t="s">
        <v>171</v>
      </c>
      <c r="N30671" s="4">
        <v>360001</v>
      </c>
      <c r="O30671" s="4"/>
      <c r="P30671" s="4">
        <v>8046071603</v>
      </c>
      <c r="Q30671" s="31" t="s">
        <v>175885</v>
      </c>
      <c r="R30671" s="4"/>
      <c r="S30671" s="4"/>
      <c r="T30671" s="4"/>
      <c r="U30671" s="4"/>
      <c r="V30671" s="4"/>
      <c r="W30671" s="4"/>
    </row>
    <row r="30672" spans="1:23" x14ac:dyDescent="0.25">
      <c r="A30672" s="4" t="s">
        <v>176230</v>
      </c>
      <c r="B30672" s="4" t="s">
        <v>1065</v>
      </c>
      <c r="C30672" s="4" t="s">
        <v>5110</v>
      </c>
      <c r="D30672" s="4" t="s">
        <v>176228</v>
      </c>
      <c r="E30672" s="4" t="s">
        <v>74</v>
      </c>
      <c r="F30672" s="4">
        <v>9662414999</v>
      </c>
      <c r="G30672" s="4"/>
      <c r="H30672" s="4" t="s">
        <v>176229</v>
      </c>
      <c r="I30672" s="4"/>
      <c r="J30672" s="4" t="s">
        <v>176231</v>
      </c>
      <c r="L30672" s="4" t="s">
        <v>10133</v>
      </c>
      <c r="M30672" s="4" t="s">
        <v>171</v>
      </c>
      <c r="N30672" s="4">
        <v>360001</v>
      </c>
      <c r="O30672" s="4"/>
      <c r="P30672" s="4">
        <v>8046062938</v>
      </c>
      <c r="Q30672" s="31" t="s">
        <v>176227</v>
      </c>
      <c r="R30672" s="4"/>
      <c r="S30672" s="4"/>
      <c r="T30672" s="4"/>
      <c r="U30672" s="4"/>
      <c r="V30672" s="4"/>
      <c r="W30672" s="4"/>
    </row>
    <row r="30673" spans="1:23" x14ac:dyDescent="0.25">
      <c r="A30673" s="4" t="s">
        <v>176234</v>
      </c>
      <c r="B30673" s="4" t="s">
        <v>1065</v>
      </c>
      <c r="C30673" s="4" t="s">
        <v>58633</v>
      </c>
      <c r="D30673" s="4" t="s">
        <v>188</v>
      </c>
      <c r="E30673" s="4" t="s">
        <v>27</v>
      </c>
      <c r="F30673" s="4">
        <v>9723290936</v>
      </c>
      <c r="G30673" s="4">
        <v>9714574140</v>
      </c>
      <c r="H30673" s="4" t="s">
        <v>176233</v>
      </c>
      <c r="I30673" s="4"/>
      <c r="J30673" s="4" t="s">
        <v>176235</v>
      </c>
      <c r="L30673" s="4" t="s">
        <v>9429</v>
      </c>
      <c r="M30673" s="4" t="s">
        <v>171</v>
      </c>
      <c r="N30673" s="4">
        <v>360003</v>
      </c>
      <c r="O30673" s="4" t="s">
        <v>176236</v>
      </c>
      <c r="P30673" s="4">
        <v>8071642095</v>
      </c>
      <c r="Q30673" s="31" t="s">
        <v>176232</v>
      </c>
      <c r="R30673" s="4"/>
      <c r="S30673" s="4"/>
      <c r="T30673" s="4"/>
      <c r="U30673" s="4"/>
      <c r="V30673" s="4"/>
      <c r="W30673" s="4"/>
    </row>
    <row r="30674" spans="1:23" x14ac:dyDescent="0.25">
      <c r="A30674" s="4" t="s">
        <v>176251</v>
      </c>
      <c r="B30674" s="4" t="s">
        <v>1065</v>
      </c>
      <c r="C30674" s="4" t="s">
        <v>514</v>
      </c>
      <c r="D30674" s="4" t="s">
        <v>176248</v>
      </c>
      <c r="E30674" s="4" t="s">
        <v>34</v>
      </c>
      <c r="F30674" s="4">
        <v>9375701616</v>
      </c>
      <c r="G30674" s="4">
        <v>9879207980</v>
      </c>
      <c r="H30674" s="4" t="s">
        <v>176249</v>
      </c>
      <c r="I30674" s="4" t="s">
        <v>176250</v>
      </c>
      <c r="J30674" s="4" t="s">
        <v>176252</v>
      </c>
      <c r="L30674" s="4" t="s">
        <v>41662</v>
      </c>
      <c r="M30674" s="4" t="s">
        <v>171</v>
      </c>
      <c r="N30674" s="4">
        <v>360001</v>
      </c>
      <c r="O30674" s="4"/>
      <c r="P30674" s="4">
        <v>8071921840</v>
      </c>
      <c r="Q30674" s="31" t="s">
        <v>176246</v>
      </c>
      <c r="R30674" s="4"/>
      <c r="S30674" s="13" t="s">
        <v>176247</v>
      </c>
      <c r="T30674" s="13"/>
      <c r="U30674" s="13"/>
      <c r="V30674" s="13"/>
      <c r="W30674" s="13"/>
    </row>
    <row r="30675" spans="1:23" ht="30" x14ac:dyDescent="0.25">
      <c r="A30675" s="4" t="s">
        <v>176378</v>
      </c>
      <c r="B30675" s="4" t="s">
        <v>1065</v>
      </c>
      <c r="C30675" s="4" t="s">
        <v>6610</v>
      </c>
      <c r="D30675" s="4" t="s">
        <v>188</v>
      </c>
      <c r="E30675" s="4" t="s">
        <v>27</v>
      </c>
      <c r="F30675" s="4">
        <v>9998393125</v>
      </c>
      <c r="G30675" s="4">
        <v>8866747847</v>
      </c>
      <c r="H30675" s="4" t="s">
        <v>176376</v>
      </c>
      <c r="I30675" s="4" t="s">
        <v>176377</v>
      </c>
      <c r="J30675" s="4" t="s">
        <v>176379</v>
      </c>
      <c r="L30675" s="4" t="s">
        <v>170012</v>
      </c>
      <c r="M30675" s="4" t="s">
        <v>171</v>
      </c>
      <c r="N30675" s="4">
        <v>360005</v>
      </c>
      <c r="O30675" s="4"/>
      <c r="P30675" s="4">
        <v>8045319005</v>
      </c>
      <c r="Q30675" s="31" t="s">
        <v>176374</v>
      </c>
      <c r="R30675" s="4"/>
      <c r="S30675" s="13" t="s">
        <v>176375</v>
      </c>
      <c r="T30675" s="13"/>
      <c r="U30675" s="13"/>
      <c r="V30675" s="13"/>
      <c r="W30675" s="13"/>
    </row>
    <row r="30676" spans="1:23" x14ac:dyDescent="0.25">
      <c r="A30676" s="4" t="s">
        <v>176383</v>
      </c>
      <c r="B30676" s="4" t="s">
        <v>1065</v>
      </c>
      <c r="C30676" s="4" t="s">
        <v>2321</v>
      </c>
      <c r="D30676" s="4" t="s">
        <v>188</v>
      </c>
      <c r="E30676" s="4" t="s">
        <v>34</v>
      </c>
      <c r="F30676" s="4">
        <v>9725880577</v>
      </c>
      <c r="G30676" s="4">
        <v>9727322331</v>
      </c>
      <c r="H30676" s="4" t="s">
        <v>176381</v>
      </c>
      <c r="I30676" s="4" t="s">
        <v>176382</v>
      </c>
      <c r="J30676" s="4" t="s">
        <v>176384</v>
      </c>
      <c r="L30676" s="4" t="s">
        <v>176385</v>
      </c>
      <c r="M30676" s="4" t="s">
        <v>171</v>
      </c>
      <c r="N30676" s="4">
        <v>360004</v>
      </c>
      <c r="O30676" s="4"/>
      <c r="P30676" s="4">
        <v>8046042929</v>
      </c>
      <c r="Q30676" s="31" t="s">
        <v>176380</v>
      </c>
      <c r="R30676" s="4"/>
      <c r="S30676" s="4"/>
      <c r="T30676" s="4"/>
      <c r="U30676" s="4"/>
      <c r="V30676" s="4"/>
      <c r="W30676" s="4"/>
    </row>
    <row r="30677" spans="1:23" x14ac:dyDescent="0.25">
      <c r="A30677" s="4" t="s">
        <v>176529</v>
      </c>
      <c r="B30677" s="4" t="s">
        <v>1065</v>
      </c>
      <c r="C30677" s="4" t="s">
        <v>4808</v>
      </c>
      <c r="D30677" s="4" t="s">
        <v>176527</v>
      </c>
      <c r="E30677" s="4" t="s">
        <v>34</v>
      </c>
      <c r="F30677" s="4">
        <v>9824204158</v>
      </c>
      <c r="G30677" s="4">
        <v>9227904158</v>
      </c>
      <c r="H30677" s="4" t="s">
        <v>176528</v>
      </c>
      <c r="I30677" s="4"/>
      <c r="J30677" s="4" t="s">
        <v>176530</v>
      </c>
      <c r="L30677" s="4" t="s">
        <v>9429</v>
      </c>
      <c r="M30677" s="4" t="s">
        <v>171</v>
      </c>
      <c r="N30677" s="4">
        <v>360003</v>
      </c>
      <c r="O30677" s="4"/>
      <c r="P30677" s="4">
        <v>8048406323</v>
      </c>
      <c r="Q30677" s="31" t="s">
        <v>176526</v>
      </c>
      <c r="R30677" s="4"/>
      <c r="S30677" s="4"/>
      <c r="T30677" s="4"/>
      <c r="U30677" s="4"/>
      <c r="V30677" s="4"/>
      <c r="W30677" s="4"/>
    </row>
    <row r="30678" spans="1:23" x14ac:dyDescent="0.25">
      <c r="A30678" s="4" t="s">
        <v>176533</v>
      </c>
      <c r="B30678" s="4" t="s">
        <v>1065</v>
      </c>
      <c r="C30678" s="4" t="s">
        <v>1563</v>
      </c>
      <c r="D30678" s="4" t="s">
        <v>188</v>
      </c>
      <c r="E30678" s="4"/>
      <c r="F30678" s="4">
        <v>9824970164</v>
      </c>
      <c r="G30678" s="4">
        <v>9737778235</v>
      </c>
      <c r="H30678" s="4" t="s">
        <v>176532</v>
      </c>
      <c r="I30678" s="4"/>
      <c r="J30678" s="4" t="s">
        <v>176534</v>
      </c>
      <c r="L30678" s="4" t="s">
        <v>51578</v>
      </c>
      <c r="M30678" s="4" t="s">
        <v>171</v>
      </c>
      <c r="N30678" s="4">
        <v>360002</v>
      </c>
      <c r="O30678" s="4"/>
      <c r="P30678" s="4"/>
      <c r="Q30678" s="31" t="s">
        <v>176531</v>
      </c>
      <c r="R30678" s="4"/>
      <c r="S30678" s="4"/>
      <c r="T30678" s="4"/>
      <c r="U30678" s="4"/>
      <c r="V30678" s="4"/>
      <c r="W30678" s="4"/>
    </row>
    <row r="30679" spans="1:23" x14ac:dyDescent="0.25">
      <c r="A30679" s="4" t="s">
        <v>176559</v>
      </c>
      <c r="B30679" s="4" t="s">
        <v>1065</v>
      </c>
      <c r="C30679" s="4" t="s">
        <v>110</v>
      </c>
      <c r="D30679" s="4" t="s">
        <v>9640</v>
      </c>
      <c r="E30679" s="4" t="s">
        <v>27</v>
      </c>
      <c r="F30679" s="4">
        <v>9898208916</v>
      </c>
      <c r="G30679" s="4">
        <v>9586953216</v>
      </c>
      <c r="H30679" s="4" t="s">
        <v>176558</v>
      </c>
      <c r="I30679" s="4"/>
      <c r="J30679" s="4" t="s">
        <v>176560</v>
      </c>
      <c r="L30679" s="4" t="s">
        <v>97039</v>
      </c>
      <c r="M30679" s="4" t="s">
        <v>171</v>
      </c>
      <c r="N30679" s="4">
        <v>360002</v>
      </c>
      <c r="O30679" s="4"/>
      <c r="P30679" s="4"/>
      <c r="Q30679" s="31" t="s">
        <v>176557</v>
      </c>
      <c r="R30679" s="4"/>
      <c r="S30679" s="4"/>
      <c r="T30679" s="4"/>
      <c r="U30679" s="4"/>
      <c r="V30679" s="4"/>
      <c r="W30679" s="4"/>
    </row>
    <row r="30680" spans="1:23" ht="30" x14ac:dyDescent="0.25">
      <c r="A30680" s="4" t="s">
        <v>176735</v>
      </c>
      <c r="B30680" s="4" t="s">
        <v>1065</v>
      </c>
      <c r="C30680" s="4" t="s">
        <v>1587</v>
      </c>
      <c r="D30680" s="4" t="s">
        <v>176732</v>
      </c>
      <c r="E30680" s="4" t="s">
        <v>27</v>
      </c>
      <c r="F30680" s="4">
        <v>9879199388</v>
      </c>
      <c r="G30680" s="4">
        <v>9428003680</v>
      </c>
      <c r="H30680" s="4" t="s">
        <v>176733</v>
      </c>
      <c r="I30680" s="4" t="s">
        <v>176734</v>
      </c>
      <c r="J30680" s="4" t="s">
        <v>176736</v>
      </c>
      <c r="L30680" s="4" t="s">
        <v>176737</v>
      </c>
      <c r="M30680" s="4" t="s">
        <v>171</v>
      </c>
      <c r="N30680" s="4">
        <v>360001</v>
      </c>
      <c r="O30680" s="4"/>
      <c r="P30680" s="4">
        <v>8071927281</v>
      </c>
      <c r="Q30680" s="31" t="s">
        <v>176731</v>
      </c>
      <c r="R30680" s="4"/>
      <c r="S30680" s="4"/>
      <c r="T30680" s="4"/>
      <c r="U30680" s="4"/>
      <c r="V30680" s="4"/>
      <c r="W30680" s="4"/>
    </row>
    <row r="30681" spans="1:23" x14ac:dyDescent="0.25">
      <c r="A30681" s="4" t="s">
        <v>176879</v>
      </c>
      <c r="B30681" s="4" t="s">
        <v>1065</v>
      </c>
      <c r="C30681" s="4" t="s">
        <v>1587</v>
      </c>
      <c r="D30681" s="4" t="s">
        <v>176877</v>
      </c>
      <c r="E30681" s="4" t="s">
        <v>74</v>
      </c>
      <c r="F30681" s="4">
        <v>8000002739</v>
      </c>
      <c r="G30681" s="4">
        <v>9879497808</v>
      </c>
      <c r="H30681" s="4" t="s">
        <v>176878</v>
      </c>
      <c r="I30681" s="4"/>
      <c r="J30681" s="4" t="s">
        <v>176880</v>
      </c>
      <c r="L30681" s="4" t="s">
        <v>9429</v>
      </c>
      <c r="M30681" s="4" t="s">
        <v>171</v>
      </c>
      <c r="N30681" s="4">
        <v>360003</v>
      </c>
      <c r="O30681" s="4"/>
      <c r="P30681" s="4"/>
      <c r="Q30681" s="31" t="s">
        <v>176876</v>
      </c>
      <c r="R30681" s="4"/>
      <c r="S30681" s="4"/>
      <c r="T30681" s="4"/>
      <c r="U30681" s="4"/>
      <c r="V30681" s="4"/>
      <c r="W30681" s="4"/>
    </row>
    <row r="30682" spans="1:23" x14ac:dyDescent="0.25">
      <c r="A30682" s="4" t="s">
        <v>177063</v>
      </c>
      <c r="B30682" s="4" t="s">
        <v>1065</v>
      </c>
      <c r="C30682" s="4" t="s">
        <v>5928</v>
      </c>
      <c r="D30682" s="4" t="s">
        <v>29324</v>
      </c>
      <c r="E30682" s="4" t="s">
        <v>65</v>
      </c>
      <c r="F30682" s="4">
        <v>9427270255</v>
      </c>
      <c r="G30682" s="4"/>
      <c r="H30682" s="4" t="s">
        <v>177061</v>
      </c>
      <c r="I30682" s="4" t="s">
        <v>177062</v>
      </c>
      <c r="J30682" s="4" t="s">
        <v>177064</v>
      </c>
      <c r="L30682" s="4" t="s">
        <v>149601</v>
      </c>
      <c r="M30682" s="4" t="s">
        <v>171</v>
      </c>
      <c r="N30682" s="4">
        <v>360003</v>
      </c>
      <c r="O30682" s="4" t="s">
        <v>177065</v>
      </c>
      <c r="P30682" s="4">
        <v>8042905375</v>
      </c>
      <c r="Q30682" s="31" t="s">
        <v>177060</v>
      </c>
      <c r="R30682" s="4"/>
      <c r="S30682" s="4"/>
      <c r="T30682" s="4"/>
      <c r="U30682" s="4"/>
      <c r="V30682" s="4"/>
      <c r="W30682" s="4"/>
    </row>
    <row r="30683" spans="1:23" x14ac:dyDescent="0.25">
      <c r="A30683" s="4" t="s">
        <v>177746</v>
      </c>
      <c r="B30683" s="4" t="s">
        <v>1065</v>
      </c>
      <c r="C30683" s="4" t="s">
        <v>177744</v>
      </c>
      <c r="D30683" s="4" t="s">
        <v>98646</v>
      </c>
      <c r="E30683" s="4" t="s">
        <v>27</v>
      </c>
      <c r="F30683" s="4">
        <v>9824812323</v>
      </c>
      <c r="G30683" s="4"/>
      <c r="H30683" s="4" t="s">
        <v>177745</v>
      </c>
      <c r="I30683" s="4"/>
      <c r="J30683" s="4" t="s">
        <v>177747</v>
      </c>
      <c r="L30683" s="4" t="s">
        <v>9429</v>
      </c>
      <c r="M30683" s="4" t="s">
        <v>171</v>
      </c>
      <c r="N30683" s="4">
        <v>360003</v>
      </c>
      <c r="O30683" s="4"/>
      <c r="P30683" s="4"/>
      <c r="Q30683" s="31" t="s">
        <v>177743</v>
      </c>
      <c r="R30683" s="4"/>
      <c r="S30683" s="4"/>
      <c r="T30683" s="4"/>
      <c r="U30683" s="4"/>
      <c r="V30683" s="4"/>
      <c r="W30683" s="4"/>
    </row>
    <row r="30684" spans="1:23" x14ac:dyDescent="0.25">
      <c r="A30684" s="4" t="s">
        <v>178000</v>
      </c>
      <c r="B30684" s="4" t="s">
        <v>1065</v>
      </c>
      <c r="C30684" s="4" t="s">
        <v>4808</v>
      </c>
      <c r="D30684" s="4" t="s">
        <v>188</v>
      </c>
      <c r="E30684" s="4" t="s">
        <v>27</v>
      </c>
      <c r="F30684" s="4">
        <v>9879931909</v>
      </c>
      <c r="G30684" s="4">
        <v>9328450002</v>
      </c>
      <c r="H30684" s="4" t="s">
        <v>177999</v>
      </c>
      <c r="I30684" s="4"/>
      <c r="J30684" s="4" t="s">
        <v>178001</v>
      </c>
      <c r="L30684" s="4" t="s">
        <v>178002</v>
      </c>
      <c r="M30684" s="4" t="s">
        <v>171</v>
      </c>
      <c r="N30684" s="4">
        <v>360003</v>
      </c>
      <c r="O30684" s="4"/>
      <c r="P30684" s="4"/>
      <c r="Q30684" s="31" t="s">
        <v>177998</v>
      </c>
      <c r="R30684" s="4"/>
      <c r="S30684" s="4"/>
      <c r="T30684" s="4"/>
      <c r="U30684" s="4"/>
      <c r="V30684" s="4"/>
      <c r="W30684" s="4"/>
    </row>
    <row r="30685" spans="1:23" x14ac:dyDescent="0.25">
      <c r="A30685" s="4" t="s">
        <v>178176</v>
      </c>
      <c r="B30685" s="4" t="s">
        <v>1065</v>
      </c>
      <c r="C30685" s="4" t="s">
        <v>30041</v>
      </c>
      <c r="D30685" s="4" t="s">
        <v>63144</v>
      </c>
      <c r="E30685" s="4" t="s">
        <v>27</v>
      </c>
      <c r="F30685" s="4">
        <v>9898906524</v>
      </c>
      <c r="G30685" s="4">
        <v>9428230616</v>
      </c>
      <c r="H30685" s="4" t="s">
        <v>178174</v>
      </c>
      <c r="I30685" s="4" t="s">
        <v>178175</v>
      </c>
      <c r="J30685" s="4" t="s">
        <v>178177</v>
      </c>
      <c r="L30685" s="4" t="s">
        <v>48340</v>
      </c>
      <c r="M30685" s="4" t="s">
        <v>171</v>
      </c>
      <c r="N30685" s="4">
        <v>360003</v>
      </c>
      <c r="O30685" s="4"/>
      <c r="P30685" s="4"/>
      <c r="Q30685" s="31" t="s">
        <v>178173</v>
      </c>
      <c r="R30685" s="4"/>
      <c r="S30685" s="4"/>
      <c r="T30685" s="4"/>
      <c r="U30685" s="4"/>
      <c r="V30685" s="4"/>
      <c r="W30685" s="4"/>
    </row>
    <row r="30686" spans="1:23" ht="30" x14ac:dyDescent="0.25">
      <c r="A30686" s="4" t="s">
        <v>178273</v>
      </c>
      <c r="B30686" s="4" t="s">
        <v>1065</v>
      </c>
      <c r="C30686" s="4" t="s">
        <v>520</v>
      </c>
      <c r="D30686" s="4" t="s">
        <v>59971</v>
      </c>
      <c r="E30686" s="4" t="s">
        <v>175</v>
      </c>
      <c r="F30686" s="4">
        <v>9925258844</v>
      </c>
      <c r="G30686" s="4">
        <v>9726911557</v>
      </c>
      <c r="H30686" s="4" t="s">
        <v>178272</v>
      </c>
      <c r="I30686" s="4"/>
      <c r="J30686" s="4" t="s">
        <v>178274</v>
      </c>
      <c r="L30686" s="4" t="s">
        <v>178275</v>
      </c>
      <c r="M30686" s="4" t="s">
        <v>171</v>
      </c>
      <c r="N30686" s="4">
        <v>360001</v>
      </c>
      <c r="O30686" s="4" t="s">
        <v>178276</v>
      </c>
      <c r="P30686" s="4">
        <v>8071862970</v>
      </c>
      <c r="Q30686" s="31" t="s">
        <v>210609</v>
      </c>
      <c r="R30686" s="4"/>
      <c r="S30686" s="13" t="s">
        <v>203319</v>
      </c>
      <c r="T30686" s="13"/>
      <c r="U30686" s="13"/>
      <c r="V30686" s="13"/>
      <c r="W30686" s="13"/>
    </row>
    <row r="30687" spans="1:23" x14ac:dyDescent="0.25">
      <c r="A30687" s="4" t="s">
        <v>178486</v>
      </c>
      <c r="B30687" s="4" t="s">
        <v>1065</v>
      </c>
      <c r="C30687" s="4" t="s">
        <v>3799</v>
      </c>
      <c r="D30687" s="4"/>
      <c r="E30687" s="4" t="s">
        <v>27</v>
      </c>
      <c r="F30687" s="4">
        <v>9879375470</v>
      </c>
      <c r="G30687" s="4"/>
      <c r="H30687" s="4" t="s">
        <v>178485</v>
      </c>
      <c r="I30687" s="4"/>
      <c r="J30687" s="4" t="s">
        <v>178487</v>
      </c>
      <c r="L30687" s="4" t="s">
        <v>10028</v>
      </c>
      <c r="M30687" s="4" t="s">
        <v>171</v>
      </c>
      <c r="N30687" s="4">
        <v>360002</v>
      </c>
      <c r="O30687" s="4" t="s">
        <v>178488</v>
      </c>
      <c r="P30687" s="4">
        <v>8046057597</v>
      </c>
      <c r="Q30687" s="31" t="s">
        <v>178484</v>
      </c>
      <c r="R30687" s="4"/>
      <c r="S30687" s="4"/>
      <c r="T30687" s="4"/>
      <c r="U30687" s="4"/>
      <c r="V30687" s="4"/>
      <c r="W30687" s="4"/>
    </row>
    <row r="30688" spans="1:23" x14ac:dyDescent="0.25">
      <c r="A30688" s="4" t="s">
        <v>178835</v>
      </c>
      <c r="B30688" s="4" t="s">
        <v>1065</v>
      </c>
      <c r="C30688" s="4" t="s">
        <v>999</v>
      </c>
      <c r="D30688" s="4" t="s">
        <v>24481</v>
      </c>
      <c r="E30688" s="4" t="s">
        <v>27</v>
      </c>
      <c r="F30688" s="4">
        <v>9825264322</v>
      </c>
      <c r="G30688" s="4"/>
      <c r="H30688" s="4" t="s">
        <v>178834</v>
      </c>
      <c r="I30688" s="4"/>
      <c r="J30688" s="4" t="s">
        <v>178836</v>
      </c>
      <c r="L30688" s="4" t="s">
        <v>13138</v>
      </c>
      <c r="M30688" s="4" t="s">
        <v>171</v>
      </c>
      <c r="N30688" s="4">
        <v>360002</v>
      </c>
      <c r="O30688" s="4"/>
      <c r="P30688" s="4"/>
      <c r="Q30688" s="31" t="s">
        <v>178833</v>
      </c>
      <c r="R30688" s="4"/>
      <c r="S30688" s="4"/>
      <c r="T30688" s="4"/>
      <c r="U30688" s="4"/>
      <c r="V30688" s="4"/>
      <c r="W30688" s="4"/>
    </row>
    <row r="30689" spans="1:23" x14ac:dyDescent="0.25">
      <c r="A30689" s="4" t="s">
        <v>179694</v>
      </c>
      <c r="B30689" s="4" t="s">
        <v>1065</v>
      </c>
      <c r="C30689" s="4" t="s">
        <v>3989</v>
      </c>
      <c r="D30689" s="4" t="s">
        <v>15292</v>
      </c>
      <c r="E30689" s="4" t="s">
        <v>27</v>
      </c>
      <c r="F30689" s="4">
        <v>9427724170</v>
      </c>
      <c r="G30689" s="4"/>
      <c r="H30689" s="4" t="s">
        <v>179693</v>
      </c>
      <c r="I30689" s="4"/>
      <c r="J30689" s="4" t="s">
        <v>179695</v>
      </c>
      <c r="L30689" s="4" t="s">
        <v>22805</v>
      </c>
      <c r="M30689" s="4" t="s">
        <v>171</v>
      </c>
      <c r="N30689" s="4">
        <v>360002</v>
      </c>
      <c r="O30689" s="4"/>
      <c r="P30689" s="4">
        <v>8048610823</v>
      </c>
      <c r="Q30689" s="31" t="s">
        <v>179692</v>
      </c>
      <c r="R30689" s="4"/>
      <c r="S30689" s="4"/>
      <c r="T30689" s="4"/>
      <c r="U30689" s="4"/>
      <c r="V30689" s="4"/>
      <c r="W30689" s="4"/>
    </row>
    <row r="30690" spans="1:23" x14ac:dyDescent="0.25">
      <c r="A30690" s="4" t="s">
        <v>180360</v>
      </c>
      <c r="B30690" s="4" t="s">
        <v>1065</v>
      </c>
      <c r="C30690" s="4" t="s">
        <v>43</v>
      </c>
      <c r="D30690" s="4" t="s">
        <v>66917</v>
      </c>
      <c r="E30690" s="4" t="s">
        <v>27</v>
      </c>
      <c r="F30690" s="4">
        <v>9825830870</v>
      </c>
      <c r="G30690" s="4">
        <v>9510091009</v>
      </c>
      <c r="H30690" s="4" t="s">
        <v>180359</v>
      </c>
      <c r="I30690" s="4"/>
      <c r="J30690" s="4" t="s">
        <v>180361</v>
      </c>
      <c r="L30690" s="4"/>
      <c r="M30690" s="4" t="s">
        <v>171</v>
      </c>
      <c r="N30690" s="4">
        <v>364002</v>
      </c>
      <c r="O30690" s="4"/>
      <c r="P30690" s="4">
        <v>8049472787</v>
      </c>
      <c r="Q30690" s="31" t="s">
        <v>180358</v>
      </c>
      <c r="R30690" s="4"/>
      <c r="S30690" s="4"/>
      <c r="T30690" s="4"/>
      <c r="U30690" s="4"/>
      <c r="V30690" s="4"/>
      <c r="W30690" s="4"/>
    </row>
    <row r="30691" spans="1:23" x14ac:dyDescent="0.25">
      <c r="A30691" s="4" t="s">
        <v>180365</v>
      </c>
      <c r="B30691" s="4" t="s">
        <v>1065</v>
      </c>
      <c r="C30691" s="4" t="s">
        <v>1010</v>
      </c>
      <c r="D30691" s="4" t="s">
        <v>180363</v>
      </c>
      <c r="E30691" s="4" t="s">
        <v>27</v>
      </c>
      <c r="F30691" s="4">
        <v>9879482704</v>
      </c>
      <c r="G30691" s="4">
        <v>9427565159</v>
      </c>
      <c r="H30691" s="4" t="s">
        <v>180364</v>
      </c>
      <c r="I30691" s="4"/>
      <c r="J30691" s="4" t="s">
        <v>180366</v>
      </c>
      <c r="L30691" s="4" t="s">
        <v>10028</v>
      </c>
      <c r="M30691" s="4" t="s">
        <v>171</v>
      </c>
      <c r="N30691" s="4">
        <v>360002</v>
      </c>
      <c r="O30691" s="4"/>
      <c r="P30691" s="4">
        <v>8042952155</v>
      </c>
      <c r="Q30691" s="31" t="s">
        <v>180362</v>
      </c>
      <c r="R30691" s="4"/>
      <c r="S30691" s="4"/>
      <c r="T30691" s="4"/>
      <c r="U30691" s="4"/>
      <c r="V30691" s="4"/>
      <c r="W30691" s="4"/>
    </row>
    <row r="30692" spans="1:23" x14ac:dyDescent="0.25">
      <c r="A30692" s="4" t="s">
        <v>180616</v>
      </c>
      <c r="B30692" s="4" t="s">
        <v>1065</v>
      </c>
      <c r="C30692" s="4" t="s">
        <v>5110</v>
      </c>
      <c r="D30692" s="4" t="s">
        <v>180613</v>
      </c>
      <c r="E30692" s="4" t="s">
        <v>27</v>
      </c>
      <c r="F30692" s="4">
        <v>9426970457</v>
      </c>
      <c r="G30692" s="4"/>
      <c r="H30692" s="4" t="s">
        <v>180614</v>
      </c>
      <c r="I30692" s="4" t="s">
        <v>180615</v>
      </c>
      <c r="J30692" s="4" t="s">
        <v>180617</v>
      </c>
      <c r="L30692" s="4" t="s">
        <v>13138</v>
      </c>
      <c r="M30692" s="4" t="s">
        <v>171</v>
      </c>
      <c r="N30692" s="4">
        <v>360002</v>
      </c>
      <c r="O30692" s="4"/>
      <c r="P30692" s="4"/>
      <c r="Q30692" s="31" t="s">
        <v>180611</v>
      </c>
      <c r="R30692" s="4"/>
      <c r="S30692" s="13" t="s">
        <v>180612</v>
      </c>
      <c r="T30692" s="13"/>
      <c r="U30692" s="13"/>
      <c r="V30692" s="13"/>
      <c r="W30692" s="13"/>
    </row>
    <row r="30693" spans="1:23" ht="45" x14ac:dyDescent="0.25">
      <c r="A30693" s="4" t="s">
        <v>180717</v>
      </c>
      <c r="B30693" s="4" t="s">
        <v>1065</v>
      </c>
      <c r="C30693" s="4" t="s">
        <v>12792</v>
      </c>
      <c r="D30693" s="4" t="s">
        <v>420</v>
      </c>
      <c r="E30693" s="4" t="s">
        <v>34</v>
      </c>
      <c r="F30693" s="4">
        <v>9375723838</v>
      </c>
      <c r="G30693" s="4">
        <v>9428282455</v>
      </c>
      <c r="H30693" s="4" t="s">
        <v>180716</v>
      </c>
      <c r="I30693" s="4"/>
      <c r="J30693" s="4" t="s">
        <v>19202</v>
      </c>
      <c r="L30693" s="4" t="s">
        <v>19202</v>
      </c>
      <c r="M30693" s="4" t="s">
        <v>171</v>
      </c>
      <c r="N30693" s="4">
        <v>360001</v>
      </c>
      <c r="O30693" s="4"/>
      <c r="P30693" s="4">
        <v>8071673731</v>
      </c>
      <c r="Q30693" s="31" t="s">
        <v>180715</v>
      </c>
      <c r="R30693" s="4"/>
      <c r="S30693" s="4"/>
      <c r="T30693" s="4"/>
      <c r="U30693" s="4"/>
      <c r="V30693" s="4"/>
      <c r="W30693" s="4"/>
    </row>
    <row r="30694" spans="1:23" x14ac:dyDescent="0.25">
      <c r="A30694" s="4" t="s">
        <v>180942</v>
      </c>
      <c r="B30694" s="4" t="s">
        <v>1065</v>
      </c>
      <c r="C30694" s="4" t="s">
        <v>41856</v>
      </c>
      <c r="D30694" s="4" t="s">
        <v>33627</v>
      </c>
      <c r="E30694" s="4" t="s">
        <v>175</v>
      </c>
      <c r="F30694" s="4">
        <v>9824226605</v>
      </c>
      <c r="G30694" s="4"/>
      <c r="H30694" s="4" t="s">
        <v>180940</v>
      </c>
      <c r="I30694" s="4" t="s">
        <v>180941</v>
      </c>
      <c r="J30694" s="4" t="s">
        <v>180943</v>
      </c>
      <c r="L30694" s="4" t="s">
        <v>39855</v>
      </c>
      <c r="M30694" s="4" t="s">
        <v>171</v>
      </c>
      <c r="N30694" s="4">
        <v>360001</v>
      </c>
      <c r="O30694" s="4"/>
      <c r="P30694" s="4"/>
      <c r="Q30694" s="31" t="s">
        <v>180939</v>
      </c>
      <c r="R30694" s="4"/>
      <c r="S30694" s="4"/>
      <c r="T30694" s="4"/>
      <c r="U30694" s="4"/>
      <c r="V30694" s="4"/>
      <c r="W30694" s="4"/>
    </row>
    <row r="30695" spans="1:23" x14ac:dyDescent="0.25">
      <c r="A30695" s="4" t="s">
        <v>171050</v>
      </c>
      <c r="B30695" s="4" t="s">
        <v>1065</v>
      </c>
      <c r="C30695" s="4" t="s">
        <v>1122</v>
      </c>
      <c r="D30695" s="4" t="s">
        <v>181079</v>
      </c>
      <c r="E30695" s="4" t="s">
        <v>27</v>
      </c>
      <c r="F30695" s="4">
        <v>9898032149</v>
      </c>
      <c r="G30695" s="4">
        <v>9979951317</v>
      </c>
      <c r="H30695" s="4" t="s">
        <v>181080</v>
      </c>
      <c r="I30695" s="4"/>
      <c r="J30695" s="4" t="s">
        <v>181081</v>
      </c>
      <c r="L30695" s="4" t="s">
        <v>181082</v>
      </c>
      <c r="M30695" s="4" t="s">
        <v>171</v>
      </c>
      <c r="N30695" s="4">
        <v>360007</v>
      </c>
      <c r="O30695" s="4" t="s">
        <v>181083</v>
      </c>
      <c r="P30695" s="4">
        <v>8079459708</v>
      </c>
      <c r="Q30695" s="31" t="s">
        <v>181078</v>
      </c>
      <c r="R30695" s="4"/>
      <c r="S30695" s="13" t="s">
        <v>223182</v>
      </c>
      <c r="T30695" s="13"/>
      <c r="U30695" s="13"/>
      <c r="V30695" s="13"/>
      <c r="W30695" s="13"/>
    </row>
    <row r="30696" spans="1:23" x14ac:dyDescent="0.25">
      <c r="A30696" s="4" t="s">
        <v>181323</v>
      </c>
      <c r="B30696" s="4" t="s">
        <v>1065</v>
      </c>
      <c r="C30696" s="4" t="s">
        <v>24019</v>
      </c>
      <c r="D30696" s="4" t="s">
        <v>181321</v>
      </c>
      <c r="E30696" s="4" t="s">
        <v>74</v>
      </c>
      <c r="F30696" s="4">
        <v>9825222240</v>
      </c>
      <c r="G30696" s="4"/>
      <c r="H30696" s="4" t="s">
        <v>181322</v>
      </c>
      <c r="I30696" s="4"/>
      <c r="J30696" s="4" t="s">
        <v>181324</v>
      </c>
      <c r="L30696" s="4" t="s">
        <v>181325</v>
      </c>
      <c r="M30696" s="4" t="s">
        <v>171</v>
      </c>
      <c r="N30696" s="4">
        <v>360002</v>
      </c>
      <c r="O30696" s="4" t="s">
        <v>181326</v>
      </c>
      <c r="P30696" s="4"/>
      <c r="Q30696" s="31" t="s">
        <v>181320</v>
      </c>
      <c r="R30696" s="4"/>
      <c r="S30696" s="13" t="s">
        <v>223183</v>
      </c>
      <c r="T30696" s="13"/>
      <c r="U30696" s="13"/>
      <c r="V30696" s="13"/>
      <c r="W30696" s="13"/>
    </row>
    <row r="30697" spans="1:23" x14ac:dyDescent="0.25">
      <c r="A30697" s="4" t="s">
        <v>108034</v>
      </c>
      <c r="B30697" s="4" t="s">
        <v>1065</v>
      </c>
      <c r="C30697" s="4" t="s">
        <v>181443</v>
      </c>
      <c r="D30697" s="4" t="s">
        <v>188</v>
      </c>
      <c r="E30697" s="4" t="s">
        <v>27</v>
      </c>
      <c r="F30697" s="4">
        <v>9727111678</v>
      </c>
      <c r="G30697" s="4"/>
      <c r="H30697" s="4" t="s">
        <v>181444</v>
      </c>
      <c r="I30697" s="4"/>
      <c r="J30697" s="4" t="s">
        <v>181445</v>
      </c>
      <c r="L30697" s="4" t="s">
        <v>181446</v>
      </c>
      <c r="M30697" s="4" t="s">
        <v>171</v>
      </c>
      <c r="N30697" s="4">
        <v>360001</v>
      </c>
      <c r="O30697" s="4"/>
      <c r="P30697" s="4"/>
      <c r="Q30697" s="31" t="s">
        <v>181442</v>
      </c>
      <c r="R30697" s="4"/>
      <c r="S30697" s="4"/>
      <c r="T30697" s="4"/>
      <c r="U30697" s="4"/>
      <c r="V30697" s="4"/>
      <c r="W30697" s="4"/>
    </row>
    <row r="30698" spans="1:23" x14ac:dyDescent="0.25">
      <c r="A30698" s="4" t="s">
        <v>181448</v>
      </c>
      <c r="B30698" s="4" t="s">
        <v>1065</v>
      </c>
      <c r="C30698" s="4" t="s">
        <v>21184</v>
      </c>
      <c r="D30698" s="4"/>
      <c r="E30698" s="4"/>
      <c r="F30698" s="4">
        <v>9428229007</v>
      </c>
      <c r="G30698" s="4">
        <v>8511289217</v>
      </c>
      <c r="H30698" s="4" t="s">
        <v>181447</v>
      </c>
      <c r="I30698" s="4"/>
      <c r="J30698" s="4" t="s">
        <v>181449</v>
      </c>
      <c r="L30698" s="4" t="s">
        <v>63688</v>
      </c>
      <c r="M30698" s="4" t="s">
        <v>171</v>
      </c>
      <c r="N30698" s="4">
        <v>360001</v>
      </c>
      <c r="O30698" s="4"/>
      <c r="P30698" s="4"/>
      <c r="Q30698" s="31" t="s">
        <v>181442</v>
      </c>
      <c r="R30698" s="4"/>
      <c r="S30698" s="4"/>
      <c r="T30698" s="4"/>
      <c r="U30698" s="4"/>
      <c r="V30698" s="4"/>
      <c r="W30698" s="4"/>
    </row>
    <row r="30699" spans="1:23" x14ac:dyDescent="0.25">
      <c r="A30699" s="4" t="s">
        <v>181465</v>
      </c>
      <c r="B30699" s="4" t="s">
        <v>1065</v>
      </c>
      <c r="C30699" s="4" t="s">
        <v>8467</v>
      </c>
      <c r="D30699" s="4" t="s">
        <v>7576</v>
      </c>
      <c r="E30699" s="4" t="s">
        <v>34</v>
      </c>
      <c r="F30699" s="4">
        <v>9173378025</v>
      </c>
      <c r="G30699" s="4"/>
      <c r="H30699" s="4" t="s">
        <v>181464</v>
      </c>
      <c r="I30699" s="4"/>
      <c r="J30699" s="4" t="s">
        <v>181466</v>
      </c>
      <c r="L30699" s="4" t="s">
        <v>176385</v>
      </c>
      <c r="M30699" s="4" t="s">
        <v>171</v>
      </c>
      <c r="N30699" s="4">
        <v>360002</v>
      </c>
      <c r="O30699" s="4"/>
      <c r="P30699" s="4"/>
      <c r="Q30699" s="31" t="s">
        <v>181463</v>
      </c>
      <c r="R30699" s="4"/>
      <c r="S30699" s="4"/>
      <c r="T30699" s="4"/>
      <c r="U30699" s="4"/>
      <c r="V30699" s="4"/>
      <c r="W30699" s="4"/>
    </row>
    <row r="30700" spans="1:23" x14ac:dyDescent="0.25">
      <c r="A30700" s="4" t="s">
        <v>181667</v>
      </c>
      <c r="B30700" s="4" t="s">
        <v>1065</v>
      </c>
      <c r="C30700" s="4" t="s">
        <v>646</v>
      </c>
      <c r="D30700" s="4" t="s">
        <v>181665</v>
      </c>
      <c r="E30700" s="4" t="s">
        <v>27</v>
      </c>
      <c r="F30700" s="4">
        <v>9426165700</v>
      </c>
      <c r="G30700" s="4">
        <v>9879671504</v>
      </c>
      <c r="H30700" s="4" t="s">
        <v>181666</v>
      </c>
      <c r="I30700" s="4"/>
      <c r="J30700" s="4" t="s">
        <v>181668</v>
      </c>
      <c r="L30700" s="4" t="s">
        <v>181669</v>
      </c>
      <c r="M30700" s="4" t="s">
        <v>171</v>
      </c>
      <c r="N30700" s="4">
        <v>360003</v>
      </c>
      <c r="O30700" s="4"/>
      <c r="P30700" s="4">
        <v>8079463000</v>
      </c>
      <c r="Q30700" s="31" t="s">
        <v>181664</v>
      </c>
      <c r="R30700" s="4"/>
      <c r="S30700" s="4"/>
      <c r="T30700" s="4"/>
      <c r="U30700" s="4"/>
      <c r="V30700" s="4"/>
      <c r="W30700" s="4"/>
    </row>
    <row r="30701" spans="1:23" ht="30" x14ac:dyDescent="0.25">
      <c r="A30701" s="4" t="s">
        <v>182439</v>
      </c>
      <c r="B30701" s="4" t="s">
        <v>1065</v>
      </c>
      <c r="C30701" s="4" t="s">
        <v>695</v>
      </c>
      <c r="D30701" s="4" t="s">
        <v>111</v>
      </c>
      <c r="E30701" s="4" t="s">
        <v>27</v>
      </c>
      <c r="F30701" s="4">
        <v>9898073314</v>
      </c>
      <c r="G30701" s="4"/>
      <c r="H30701" s="4" t="s">
        <v>182438</v>
      </c>
      <c r="I30701" s="4"/>
      <c r="J30701" s="4" t="s">
        <v>182440</v>
      </c>
      <c r="L30701" s="4" t="s">
        <v>182441</v>
      </c>
      <c r="M30701" s="4" t="s">
        <v>171</v>
      </c>
      <c r="N30701" s="4">
        <v>360003</v>
      </c>
      <c r="O30701" s="4" t="s">
        <v>182442</v>
      </c>
      <c r="P30701" s="4"/>
      <c r="Q30701" s="31" t="s">
        <v>205796</v>
      </c>
      <c r="R30701" s="4"/>
      <c r="S30701" s="13" t="s">
        <v>203320</v>
      </c>
      <c r="T30701" s="13"/>
      <c r="U30701" s="13"/>
      <c r="V30701" s="13"/>
      <c r="W30701" s="13"/>
    </row>
    <row r="30702" spans="1:23" ht="45" x14ac:dyDescent="0.25">
      <c r="A30702" s="4" t="s">
        <v>182556</v>
      </c>
      <c r="B30702" s="4" t="s">
        <v>1065</v>
      </c>
      <c r="C30702" s="4" t="s">
        <v>220</v>
      </c>
      <c r="D30702" s="4"/>
      <c r="E30702" s="4" t="s">
        <v>27</v>
      </c>
      <c r="F30702" s="4">
        <v>9824248009</v>
      </c>
      <c r="G30702" s="4"/>
      <c r="H30702" s="4" t="s">
        <v>182555</v>
      </c>
      <c r="I30702" s="4"/>
      <c r="J30702" s="4" t="s">
        <v>182557</v>
      </c>
      <c r="L30702" s="4" t="s">
        <v>182557</v>
      </c>
      <c r="M30702" s="4" t="s">
        <v>171</v>
      </c>
      <c r="N30702" s="4">
        <v>360001</v>
      </c>
      <c r="O30702" s="4"/>
      <c r="P30702" s="4">
        <v>8046065093</v>
      </c>
      <c r="Q30702" s="31" t="s">
        <v>182554</v>
      </c>
      <c r="R30702" s="4"/>
      <c r="S30702" s="13" t="s">
        <v>223184</v>
      </c>
      <c r="T30702" s="13"/>
      <c r="U30702" s="13"/>
      <c r="V30702" s="13"/>
      <c r="W30702" s="13"/>
    </row>
    <row r="30703" spans="1:23" ht="30" x14ac:dyDescent="0.25">
      <c r="A30703" s="4" t="s">
        <v>182780</v>
      </c>
      <c r="B30703" s="4" t="s">
        <v>1065</v>
      </c>
      <c r="C30703" s="4" t="s">
        <v>182776</v>
      </c>
      <c r="D30703" s="4" t="s">
        <v>182777</v>
      </c>
      <c r="E30703" s="4" t="s">
        <v>27</v>
      </c>
      <c r="F30703" s="4">
        <v>9426913558</v>
      </c>
      <c r="G30703" s="4"/>
      <c r="H30703" s="4" t="s">
        <v>182778</v>
      </c>
      <c r="I30703" s="4" t="s">
        <v>182779</v>
      </c>
      <c r="J30703" s="4" t="s">
        <v>182781</v>
      </c>
      <c r="L30703" s="4" t="s">
        <v>182782</v>
      </c>
      <c r="M30703" s="4" t="s">
        <v>171</v>
      </c>
      <c r="N30703" s="4">
        <v>360002</v>
      </c>
      <c r="O30703" s="4" t="s">
        <v>182783</v>
      </c>
      <c r="P30703" s="4">
        <v>8071595346</v>
      </c>
      <c r="Q30703" s="31" t="s">
        <v>182774</v>
      </c>
      <c r="R30703" s="4"/>
      <c r="S30703" s="13" t="s">
        <v>182775</v>
      </c>
      <c r="T30703" s="13"/>
      <c r="U30703" s="13"/>
      <c r="V30703" s="13"/>
      <c r="W30703" s="13"/>
    </row>
    <row r="30704" spans="1:23" ht="30" x14ac:dyDescent="0.25">
      <c r="A30704" s="4" t="s">
        <v>183298</v>
      </c>
      <c r="B30704" s="4" t="s">
        <v>1065</v>
      </c>
      <c r="C30704" s="4" t="s">
        <v>5101</v>
      </c>
      <c r="D30704" s="4" t="s">
        <v>111</v>
      </c>
      <c r="E30704" s="4" t="s">
        <v>27</v>
      </c>
      <c r="F30704" s="4">
        <v>9979933425</v>
      </c>
      <c r="G30704" s="4">
        <v>9909280807</v>
      </c>
      <c r="H30704" s="4" t="s">
        <v>183297</v>
      </c>
      <c r="I30704" s="4"/>
      <c r="J30704" s="4" t="s">
        <v>183299</v>
      </c>
      <c r="L30704" s="4" t="s">
        <v>183300</v>
      </c>
      <c r="M30704" s="4" t="s">
        <v>171</v>
      </c>
      <c r="N30704" s="4">
        <v>360004</v>
      </c>
      <c r="O30704" s="4"/>
      <c r="P30704" s="4"/>
      <c r="Q30704" s="31" t="s">
        <v>205797</v>
      </c>
      <c r="R30704" s="4"/>
      <c r="S30704" s="4"/>
      <c r="T30704" s="4"/>
      <c r="U30704" s="4"/>
      <c r="V30704" s="4"/>
      <c r="W30704" s="4"/>
    </row>
    <row r="30705" spans="1:23" x14ac:dyDescent="0.25">
      <c r="A30705" s="4" t="s">
        <v>183665</v>
      </c>
      <c r="B30705" s="4" t="s">
        <v>1065</v>
      </c>
      <c r="C30705" s="4" t="s">
        <v>1600</v>
      </c>
      <c r="D30705" s="4" t="s">
        <v>183663</v>
      </c>
      <c r="E30705" s="4" t="s">
        <v>27</v>
      </c>
      <c r="F30705" s="4">
        <v>9428894119</v>
      </c>
      <c r="G30705" s="4"/>
      <c r="H30705" s="4" t="s">
        <v>183664</v>
      </c>
      <c r="I30705" s="4"/>
      <c r="J30705" s="4" t="s">
        <v>183666</v>
      </c>
      <c r="L30705" s="4" t="s">
        <v>183667</v>
      </c>
      <c r="M30705" s="4" t="s">
        <v>171</v>
      </c>
      <c r="N30705" s="4">
        <v>360005</v>
      </c>
      <c r="O30705" s="4"/>
      <c r="P30705" s="4">
        <v>8049471303</v>
      </c>
      <c r="Q30705" s="31" t="s">
        <v>183662</v>
      </c>
      <c r="R30705" s="4"/>
      <c r="S30705" s="4"/>
      <c r="T30705" s="4"/>
      <c r="U30705" s="4"/>
      <c r="V30705" s="4"/>
      <c r="W30705" s="4"/>
    </row>
    <row r="30706" spans="1:23" x14ac:dyDescent="0.25">
      <c r="A30706" s="4" t="s">
        <v>184337</v>
      </c>
      <c r="B30706" s="4" t="s">
        <v>1065</v>
      </c>
      <c r="C30706" s="4" t="s">
        <v>4972</v>
      </c>
      <c r="D30706" s="4" t="s">
        <v>184335</v>
      </c>
      <c r="E30706" s="4" t="s">
        <v>34</v>
      </c>
      <c r="F30706" s="4">
        <v>8866049397</v>
      </c>
      <c r="G30706" s="4">
        <v>9737549397</v>
      </c>
      <c r="H30706" s="4" t="s">
        <v>184336</v>
      </c>
      <c r="I30706" s="4"/>
      <c r="J30706" s="4" t="s">
        <v>184338</v>
      </c>
      <c r="L30706" s="4" t="s">
        <v>10133</v>
      </c>
      <c r="M30706" s="4" t="s">
        <v>171</v>
      </c>
      <c r="N30706" s="4">
        <v>360001</v>
      </c>
      <c r="O30706" s="4"/>
      <c r="P30706" s="4">
        <v>8042906621</v>
      </c>
      <c r="Q30706" s="31" t="s">
        <v>184334</v>
      </c>
      <c r="R30706" s="4"/>
      <c r="S30706" s="4"/>
      <c r="T30706" s="4"/>
      <c r="U30706" s="4"/>
      <c r="V30706" s="4"/>
      <c r="W30706" s="4"/>
    </row>
    <row r="30707" spans="1:23" x14ac:dyDescent="0.25">
      <c r="A30707" s="4" t="s">
        <v>184341</v>
      </c>
      <c r="B30707" s="4" t="s">
        <v>1065</v>
      </c>
      <c r="C30707" s="4" t="s">
        <v>7034</v>
      </c>
      <c r="D30707" s="4" t="s">
        <v>188</v>
      </c>
      <c r="E30707" s="4" t="s">
        <v>27</v>
      </c>
      <c r="F30707" s="4">
        <v>9825385145</v>
      </c>
      <c r="G30707" s="4">
        <v>9824485145</v>
      </c>
      <c r="H30707" s="4" t="s">
        <v>184340</v>
      </c>
      <c r="I30707" s="4"/>
      <c r="J30707" s="4" t="s">
        <v>184342</v>
      </c>
      <c r="L30707" s="4" t="s">
        <v>184343</v>
      </c>
      <c r="M30707" s="4" t="s">
        <v>171</v>
      </c>
      <c r="N30707" s="4">
        <v>360003</v>
      </c>
      <c r="O30707" s="4"/>
      <c r="P30707" s="4">
        <v>8048413536</v>
      </c>
      <c r="Q30707" s="31" t="s">
        <v>184339</v>
      </c>
      <c r="R30707" s="4"/>
      <c r="S30707" s="4"/>
      <c r="T30707" s="4"/>
      <c r="U30707" s="4"/>
      <c r="V30707" s="4"/>
      <c r="W30707" s="4"/>
    </row>
    <row r="30708" spans="1:23" x14ac:dyDescent="0.25">
      <c r="A30708" s="4" t="s">
        <v>184345</v>
      </c>
      <c r="B30708" s="4" t="s">
        <v>1065</v>
      </c>
      <c r="C30708" s="4" t="s">
        <v>4272</v>
      </c>
      <c r="D30708" s="4" t="s">
        <v>188</v>
      </c>
      <c r="E30708" s="4" t="s">
        <v>27</v>
      </c>
      <c r="F30708" s="4">
        <v>9904470341</v>
      </c>
      <c r="G30708" s="4"/>
      <c r="H30708" s="4" t="s">
        <v>184344</v>
      </c>
      <c r="I30708" s="4"/>
      <c r="J30708" s="4" t="s">
        <v>184346</v>
      </c>
      <c r="L30708" s="4" t="s">
        <v>48340</v>
      </c>
      <c r="M30708" s="4" t="s">
        <v>171</v>
      </c>
      <c r="N30708" s="4">
        <v>360002</v>
      </c>
      <c r="O30708" s="4"/>
      <c r="P30708" s="4"/>
      <c r="Q30708" s="31" t="s">
        <v>184334</v>
      </c>
      <c r="R30708" s="4"/>
      <c r="S30708" s="4"/>
      <c r="T30708" s="4"/>
      <c r="U30708" s="4"/>
      <c r="V30708" s="4"/>
      <c r="W30708" s="4"/>
    </row>
    <row r="30709" spans="1:23" x14ac:dyDescent="0.25">
      <c r="A30709" s="4" t="s">
        <v>185520</v>
      </c>
      <c r="B30709" s="4" t="s">
        <v>1065</v>
      </c>
      <c r="C30709" s="4" t="s">
        <v>185517</v>
      </c>
      <c r="D30709" s="4" t="s">
        <v>185518</v>
      </c>
      <c r="E30709" s="4" t="s">
        <v>34</v>
      </c>
      <c r="F30709" s="4">
        <v>9898235313</v>
      </c>
      <c r="G30709" s="4"/>
      <c r="H30709" s="4" t="s">
        <v>185519</v>
      </c>
      <c r="I30709" s="4"/>
      <c r="J30709" s="4" t="s">
        <v>185521</v>
      </c>
      <c r="L30709" s="4" t="s">
        <v>19328</v>
      </c>
      <c r="M30709" s="4" t="s">
        <v>171</v>
      </c>
      <c r="N30709" s="4">
        <v>360001</v>
      </c>
      <c r="O30709" s="4"/>
      <c r="P30709" s="4">
        <v>8048622495</v>
      </c>
      <c r="Q30709" s="31" t="s">
        <v>185516</v>
      </c>
      <c r="R30709" s="4"/>
      <c r="S30709" s="4"/>
      <c r="T30709" s="4"/>
      <c r="U30709" s="4"/>
      <c r="V30709" s="4"/>
      <c r="W30709" s="4"/>
    </row>
    <row r="30710" spans="1:23" x14ac:dyDescent="0.25">
      <c r="A30710" s="4" t="s">
        <v>185624</v>
      </c>
      <c r="B30710" s="4" t="s">
        <v>1065</v>
      </c>
      <c r="C30710" s="4" t="s">
        <v>185620</v>
      </c>
      <c r="D30710" s="4" t="s">
        <v>185621</v>
      </c>
      <c r="E30710" s="4" t="s">
        <v>3009</v>
      </c>
      <c r="F30710" s="4">
        <v>9824291718</v>
      </c>
      <c r="G30710" s="4">
        <v>9904099099</v>
      </c>
      <c r="H30710" s="4" t="s">
        <v>185622</v>
      </c>
      <c r="I30710" s="4" t="s">
        <v>185623</v>
      </c>
      <c r="J30710" s="4" t="s">
        <v>185625</v>
      </c>
      <c r="L30710" s="4" t="s">
        <v>185626</v>
      </c>
      <c r="M30710" s="4" t="s">
        <v>171</v>
      </c>
      <c r="N30710" s="4">
        <v>360002</v>
      </c>
      <c r="O30710" s="4"/>
      <c r="P30710" s="4"/>
      <c r="Q30710" s="31" t="s">
        <v>185619</v>
      </c>
      <c r="R30710" s="4"/>
      <c r="S30710" s="4"/>
      <c r="T30710" s="4"/>
      <c r="U30710" s="4"/>
      <c r="V30710" s="4"/>
      <c r="W30710" s="4"/>
    </row>
    <row r="30711" spans="1:23" x14ac:dyDescent="0.25">
      <c r="A30711" s="4" t="s">
        <v>186066</v>
      </c>
      <c r="B30711" s="4" t="s">
        <v>1065</v>
      </c>
      <c r="C30711" s="4" t="s">
        <v>3562</v>
      </c>
      <c r="D30711" s="4" t="s">
        <v>6380</v>
      </c>
      <c r="E30711" s="4" t="s">
        <v>34</v>
      </c>
      <c r="F30711" s="4">
        <v>9638166008</v>
      </c>
      <c r="G30711" s="4"/>
      <c r="H30711" s="4" t="s">
        <v>186064</v>
      </c>
      <c r="I30711" s="4" t="s">
        <v>186065</v>
      </c>
      <c r="J30711" s="4" t="s">
        <v>186067</v>
      </c>
      <c r="L30711" s="4" t="s">
        <v>61078</v>
      </c>
      <c r="M30711" s="4" t="s">
        <v>171</v>
      </c>
      <c r="N30711" s="4">
        <v>360004</v>
      </c>
      <c r="O30711" s="4"/>
      <c r="P30711" s="4">
        <v>8071653471</v>
      </c>
      <c r="Q30711" s="31" t="s">
        <v>186063</v>
      </c>
      <c r="R30711" s="4"/>
      <c r="S30711" s="4"/>
      <c r="T30711" s="4"/>
      <c r="U30711" s="4"/>
      <c r="V30711" s="4"/>
      <c r="W30711" s="4"/>
    </row>
    <row r="30712" spans="1:23" x14ac:dyDescent="0.25">
      <c r="A30712" s="4" t="s">
        <v>186097</v>
      </c>
      <c r="B30712" s="4" t="s">
        <v>1065</v>
      </c>
      <c r="C30712" s="4" t="s">
        <v>43</v>
      </c>
      <c r="D30712" s="4" t="s">
        <v>818</v>
      </c>
      <c r="E30712" s="4" t="s">
        <v>27</v>
      </c>
      <c r="F30712" s="4">
        <v>9277902888</v>
      </c>
      <c r="G30712" s="4">
        <v>9624735997</v>
      </c>
      <c r="H30712" s="4" t="s">
        <v>186096</v>
      </c>
      <c r="I30712" s="4"/>
      <c r="J30712" s="4" t="s">
        <v>186098</v>
      </c>
      <c r="L30712" s="4" t="s">
        <v>19328</v>
      </c>
      <c r="M30712" s="4" t="s">
        <v>171</v>
      </c>
      <c r="N30712" s="4">
        <v>360001</v>
      </c>
      <c r="O30712" s="4"/>
      <c r="P30712" s="4"/>
      <c r="Q30712" s="31" t="s">
        <v>186095</v>
      </c>
      <c r="R30712" s="4"/>
      <c r="S30712" s="4"/>
      <c r="T30712" s="4"/>
      <c r="U30712" s="4"/>
      <c r="V30712" s="4"/>
      <c r="W30712" s="4"/>
    </row>
    <row r="30713" spans="1:23" x14ac:dyDescent="0.25">
      <c r="A30713" s="4" t="s">
        <v>186318</v>
      </c>
      <c r="B30713" s="4" t="s">
        <v>1065</v>
      </c>
      <c r="C30713" s="4" t="s">
        <v>712</v>
      </c>
      <c r="D30713" s="4" t="s">
        <v>185540</v>
      </c>
      <c r="E30713" s="4" t="s">
        <v>34</v>
      </c>
      <c r="F30713" s="4">
        <v>9824200262</v>
      </c>
      <c r="G30713" s="4">
        <v>9428533333</v>
      </c>
      <c r="H30713" s="4" t="s">
        <v>186317</v>
      </c>
      <c r="I30713" s="4"/>
      <c r="J30713" s="4" t="s">
        <v>186319</v>
      </c>
      <c r="L30713" s="4" t="s">
        <v>91215</v>
      </c>
      <c r="M30713" s="4" t="s">
        <v>171</v>
      </c>
      <c r="N30713" s="4">
        <v>360001</v>
      </c>
      <c r="O30713" s="4" t="s">
        <v>186320</v>
      </c>
      <c r="P30713" s="4">
        <v>8043256122</v>
      </c>
      <c r="Q30713" s="31" t="s">
        <v>186316</v>
      </c>
      <c r="R30713" s="4"/>
      <c r="S30713" s="13" t="s">
        <v>223185</v>
      </c>
      <c r="T30713" s="13"/>
      <c r="U30713" s="13"/>
      <c r="V30713" s="13"/>
      <c r="W30713" s="13"/>
    </row>
    <row r="30714" spans="1:23" ht="30" x14ac:dyDescent="0.25">
      <c r="A30714" s="4" t="s">
        <v>186384</v>
      </c>
      <c r="B30714" s="4" t="s">
        <v>1065</v>
      </c>
      <c r="C30714" s="4" t="s">
        <v>41856</v>
      </c>
      <c r="D30714" s="4" t="s">
        <v>41996</v>
      </c>
      <c r="E30714" s="4" t="s">
        <v>34</v>
      </c>
      <c r="F30714" s="4">
        <v>9099095313</v>
      </c>
      <c r="G30714" s="4">
        <v>9924406779</v>
      </c>
      <c r="H30714" s="4" t="s">
        <v>186383</v>
      </c>
      <c r="I30714" s="4"/>
      <c r="J30714" s="4" t="s">
        <v>186385</v>
      </c>
      <c r="L30714" s="4" t="s">
        <v>186386</v>
      </c>
      <c r="M30714" s="4" t="s">
        <v>171</v>
      </c>
      <c r="N30714" s="4">
        <v>360001</v>
      </c>
      <c r="O30714" s="4"/>
      <c r="P30714" s="4">
        <v>8045323369</v>
      </c>
      <c r="Q30714" s="31" t="s">
        <v>186382</v>
      </c>
      <c r="R30714" s="4"/>
      <c r="S30714" s="4"/>
      <c r="T30714" s="4"/>
      <c r="U30714" s="4"/>
      <c r="V30714" s="4"/>
      <c r="W30714" s="4"/>
    </row>
    <row r="30715" spans="1:23" x14ac:dyDescent="0.25">
      <c r="A30715" s="4" t="s">
        <v>186904</v>
      </c>
      <c r="B30715" s="4" t="s">
        <v>1065</v>
      </c>
      <c r="C30715" s="4" t="s">
        <v>3557</v>
      </c>
      <c r="D30715" s="4" t="s">
        <v>186901</v>
      </c>
      <c r="E30715" s="4" t="s">
        <v>27</v>
      </c>
      <c r="F30715" s="4">
        <v>9824214481</v>
      </c>
      <c r="G30715" s="4"/>
      <c r="H30715" s="4" t="s">
        <v>186902</v>
      </c>
      <c r="I30715" s="4" t="s">
        <v>186903</v>
      </c>
      <c r="J30715" s="4" t="s">
        <v>186905</v>
      </c>
      <c r="L30715" s="4" t="s">
        <v>186906</v>
      </c>
      <c r="M30715" s="4" t="s">
        <v>171</v>
      </c>
      <c r="N30715" s="4">
        <v>360004</v>
      </c>
      <c r="O30715" s="4" t="s">
        <v>186907</v>
      </c>
      <c r="P30715" s="4">
        <v>8045337398</v>
      </c>
      <c r="Q30715" s="31" t="s">
        <v>186900</v>
      </c>
      <c r="R30715" s="4"/>
      <c r="S30715" s="4"/>
      <c r="T30715" s="4"/>
      <c r="U30715" s="4"/>
      <c r="V30715" s="4"/>
      <c r="W30715" s="4"/>
    </row>
    <row r="30716" spans="1:23" x14ac:dyDescent="0.25">
      <c r="A30716" s="4" t="s">
        <v>186910</v>
      </c>
      <c r="B30716" s="4" t="s">
        <v>1065</v>
      </c>
      <c r="C30716" s="4" t="s">
        <v>5086</v>
      </c>
      <c r="D30716" s="4" t="s">
        <v>111</v>
      </c>
      <c r="E30716" s="4" t="s">
        <v>34</v>
      </c>
      <c r="F30716" s="4">
        <v>9825555893</v>
      </c>
      <c r="G30716" s="4"/>
      <c r="H30716" s="4" t="s">
        <v>186909</v>
      </c>
      <c r="I30716" s="4"/>
      <c r="J30716" s="4" t="s">
        <v>186911</v>
      </c>
      <c r="L30716" s="4" t="s">
        <v>103244</v>
      </c>
      <c r="M30716" s="4" t="s">
        <v>171</v>
      </c>
      <c r="N30716" s="4">
        <v>360001</v>
      </c>
      <c r="O30716" s="4"/>
      <c r="P30716" s="4">
        <v>8071741123</v>
      </c>
      <c r="Q30716" s="31" t="s">
        <v>186908</v>
      </c>
      <c r="R30716" s="4"/>
      <c r="S30716" s="4"/>
      <c r="T30716" s="4"/>
      <c r="U30716" s="4"/>
      <c r="V30716" s="4"/>
      <c r="W30716" s="4"/>
    </row>
    <row r="30717" spans="1:23" x14ac:dyDescent="0.25">
      <c r="A30717" s="4" t="s">
        <v>187471</v>
      </c>
      <c r="B30717" s="4" t="s">
        <v>1065</v>
      </c>
      <c r="C30717" s="4" t="s">
        <v>187468</v>
      </c>
      <c r="D30717" s="4" t="s">
        <v>155409</v>
      </c>
      <c r="E30717" s="4" t="s">
        <v>34</v>
      </c>
      <c r="F30717" s="4">
        <v>9374101235</v>
      </c>
      <c r="G30717" s="4">
        <v>9376522221</v>
      </c>
      <c r="H30717" s="4" t="s">
        <v>187469</v>
      </c>
      <c r="I30717" s="4" t="s">
        <v>187470</v>
      </c>
      <c r="J30717" s="4" t="s">
        <v>187472</v>
      </c>
      <c r="L30717" s="4" t="s">
        <v>187473</v>
      </c>
      <c r="M30717" s="4" t="s">
        <v>171</v>
      </c>
      <c r="N30717" s="4">
        <v>360001</v>
      </c>
      <c r="O30717" s="4" t="s">
        <v>187474</v>
      </c>
      <c r="P30717" s="4"/>
      <c r="Q30717" s="31" t="s">
        <v>187467</v>
      </c>
      <c r="R30717" s="4"/>
      <c r="S30717" s="13" t="s">
        <v>223186</v>
      </c>
      <c r="T30717" s="13"/>
      <c r="U30717" s="13"/>
      <c r="V30717" s="13"/>
      <c r="W30717" s="13"/>
    </row>
    <row r="30718" spans="1:23" x14ac:dyDescent="0.25">
      <c r="A30718" s="4" t="s">
        <v>187553</v>
      </c>
      <c r="B30718" s="4" t="s">
        <v>1065</v>
      </c>
      <c r="C30718" s="4" t="s">
        <v>187550</v>
      </c>
      <c r="D30718" s="4" t="s">
        <v>8982</v>
      </c>
      <c r="E30718" s="4" t="s">
        <v>27</v>
      </c>
      <c r="F30718" s="4">
        <v>9426473432</v>
      </c>
      <c r="G30718" s="4"/>
      <c r="H30718" s="4" t="s">
        <v>187551</v>
      </c>
      <c r="I30718" s="4" t="s">
        <v>187552</v>
      </c>
      <c r="J30718" s="4" t="s">
        <v>187554</v>
      </c>
      <c r="L30718" s="4"/>
      <c r="M30718" s="4" t="s">
        <v>171</v>
      </c>
      <c r="N30718" s="4">
        <v>360001</v>
      </c>
      <c r="O30718" s="4"/>
      <c r="P30718" s="4"/>
      <c r="Q30718" s="31" t="s">
        <v>187549</v>
      </c>
      <c r="R30718" s="4"/>
      <c r="S30718" s="4"/>
      <c r="T30718" s="4"/>
      <c r="U30718" s="4"/>
      <c r="V30718" s="4"/>
      <c r="W30718" s="4"/>
    </row>
    <row r="30719" spans="1:23" ht="30" x14ac:dyDescent="0.25">
      <c r="A30719" s="4" t="s">
        <v>187846</v>
      </c>
      <c r="B30719" s="4" t="s">
        <v>1065</v>
      </c>
      <c r="C30719" s="4" t="s">
        <v>2054</v>
      </c>
      <c r="D30719" s="4" t="s">
        <v>5743</v>
      </c>
      <c r="E30719" s="4" t="s">
        <v>27</v>
      </c>
      <c r="F30719" s="4">
        <v>8866364367</v>
      </c>
      <c r="G30719" s="4"/>
      <c r="H30719" s="4" t="s">
        <v>187844</v>
      </c>
      <c r="I30719" s="4" t="s">
        <v>187845</v>
      </c>
      <c r="J30719" s="4" t="s">
        <v>187847</v>
      </c>
      <c r="L30719" s="4" t="s">
        <v>187847</v>
      </c>
      <c r="M30719" s="4" t="s">
        <v>171</v>
      </c>
      <c r="N30719" s="4">
        <v>630002</v>
      </c>
      <c r="O30719" s="4"/>
      <c r="P30719" s="4">
        <v>8042972371</v>
      </c>
      <c r="Q30719" s="31" t="s">
        <v>187843</v>
      </c>
      <c r="R30719" s="4"/>
      <c r="S30719" s="4"/>
      <c r="T30719" s="4"/>
      <c r="U30719" s="4"/>
      <c r="V30719" s="4"/>
      <c r="W30719" s="4"/>
    </row>
    <row r="30720" spans="1:23" x14ac:dyDescent="0.25">
      <c r="A30720" s="4" t="s">
        <v>187887</v>
      </c>
      <c r="B30720" s="4" t="s">
        <v>1065</v>
      </c>
      <c r="C30720" s="4" t="s">
        <v>6829</v>
      </c>
      <c r="D30720" s="4" t="s">
        <v>187885</v>
      </c>
      <c r="E30720" s="4" t="s">
        <v>1472</v>
      </c>
      <c r="F30720" s="4">
        <v>9909910103</v>
      </c>
      <c r="G30720" s="4"/>
      <c r="H30720" s="4" t="s">
        <v>187886</v>
      </c>
      <c r="I30720" s="4"/>
      <c r="J30720" s="4" t="s">
        <v>187888</v>
      </c>
      <c r="L30720" s="4" t="s">
        <v>187889</v>
      </c>
      <c r="M30720" s="4" t="s">
        <v>171</v>
      </c>
      <c r="N30720" s="4">
        <v>360001</v>
      </c>
      <c r="O30720" s="4"/>
      <c r="P30720" s="4">
        <v>8041949391</v>
      </c>
      <c r="Q30720" s="31" t="s">
        <v>187884</v>
      </c>
      <c r="R30720" s="4"/>
      <c r="S30720" s="4"/>
      <c r="T30720" s="4"/>
      <c r="U30720" s="4"/>
      <c r="V30720" s="4"/>
      <c r="W30720" s="4"/>
    </row>
    <row r="30721" spans="1:23" ht="45" x14ac:dyDescent="0.25">
      <c r="A30721" s="4" t="s">
        <v>105477</v>
      </c>
      <c r="B30721" s="4" t="s">
        <v>1065</v>
      </c>
      <c r="C30721" s="4" t="s">
        <v>187</v>
      </c>
      <c r="D30721" s="4" t="s">
        <v>188</v>
      </c>
      <c r="E30721" s="4" t="s">
        <v>34</v>
      </c>
      <c r="F30721" s="4">
        <v>7405123525</v>
      </c>
      <c r="G30721" s="4">
        <v>9825633775</v>
      </c>
      <c r="H30721" s="4" t="s">
        <v>188285</v>
      </c>
      <c r="I30721" s="4"/>
      <c r="J30721" s="4" t="s">
        <v>188286</v>
      </c>
      <c r="L30721" s="4" t="s">
        <v>188287</v>
      </c>
      <c r="M30721" s="4" t="s">
        <v>171</v>
      </c>
      <c r="N30721" s="4">
        <v>360003</v>
      </c>
      <c r="O30721" s="4"/>
      <c r="P30721" s="4">
        <v>8048113832</v>
      </c>
      <c r="Q30721" s="31" t="s">
        <v>210610</v>
      </c>
      <c r="R30721" s="4"/>
      <c r="S30721" s="13" t="s">
        <v>203321</v>
      </c>
      <c r="T30721" s="13"/>
      <c r="U30721" s="13"/>
      <c r="V30721" s="13"/>
      <c r="W30721" s="13"/>
    </row>
    <row r="30722" spans="1:23" ht="45" x14ac:dyDescent="0.25">
      <c r="A30722" s="4" t="s">
        <v>188455</v>
      </c>
      <c r="B30722" s="4" t="s">
        <v>1065</v>
      </c>
      <c r="C30722" s="4" t="s">
        <v>419</v>
      </c>
      <c r="D30722" s="4" t="s">
        <v>188</v>
      </c>
      <c r="E30722" s="4" t="s">
        <v>27</v>
      </c>
      <c r="F30722" s="4">
        <v>9033403066</v>
      </c>
      <c r="G30722" s="4">
        <v>9979976523</v>
      </c>
      <c r="H30722" s="4" t="s">
        <v>188454</v>
      </c>
      <c r="I30722" s="4"/>
      <c r="J30722" s="4" t="s">
        <v>188456</v>
      </c>
      <c r="L30722" s="4" t="s">
        <v>188457</v>
      </c>
      <c r="M30722" s="4" t="s">
        <v>171</v>
      </c>
      <c r="N30722" s="4">
        <v>360003</v>
      </c>
      <c r="O30722" s="4"/>
      <c r="P30722" s="4"/>
      <c r="Q30722" s="31" t="s">
        <v>210611</v>
      </c>
      <c r="R30722" s="4"/>
      <c r="S30722" s="13" t="s">
        <v>203322</v>
      </c>
      <c r="T30722" s="13"/>
      <c r="U30722" s="13"/>
      <c r="V30722" s="13"/>
      <c r="W30722" s="13"/>
    </row>
    <row r="30723" spans="1:23" ht="45" x14ac:dyDescent="0.25">
      <c r="A30723" s="4" t="s">
        <v>188561</v>
      </c>
      <c r="B30723" s="4" t="s">
        <v>1065</v>
      </c>
      <c r="C30723" s="4" t="s">
        <v>2862</v>
      </c>
      <c r="D30723" s="4" t="s">
        <v>188559</v>
      </c>
      <c r="E30723" s="4" t="s">
        <v>27</v>
      </c>
      <c r="F30723" s="4">
        <v>9898272700</v>
      </c>
      <c r="G30723" s="4">
        <v>9426670700</v>
      </c>
      <c r="H30723" s="4" t="s">
        <v>188560</v>
      </c>
      <c r="I30723" s="4"/>
      <c r="J30723" s="4" t="s">
        <v>188562</v>
      </c>
      <c r="L30723" s="4" t="s">
        <v>188563</v>
      </c>
      <c r="M30723" s="4" t="s">
        <v>171</v>
      </c>
      <c r="N30723" s="4">
        <v>360001</v>
      </c>
      <c r="O30723" s="4" t="s">
        <v>188564</v>
      </c>
      <c r="P30723" s="4">
        <v>8071641910</v>
      </c>
      <c r="Q30723" s="31" t="s">
        <v>188557</v>
      </c>
      <c r="R30723" s="4"/>
      <c r="S30723" s="13" t="s">
        <v>188558</v>
      </c>
      <c r="T30723" s="13"/>
      <c r="U30723" s="13"/>
      <c r="V30723" s="13"/>
      <c r="W30723" s="13"/>
    </row>
    <row r="30724" spans="1:23" ht="45" x14ac:dyDescent="0.25">
      <c r="A30724" s="4" t="s">
        <v>188654</v>
      </c>
      <c r="B30724" s="4" t="s">
        <v>1065</v>
      </c>
      <c r="C30724" s="4" t="s">
        <v>39851</v>
      </c>
      <c r="D30724" s="4" t="s">
        <v>188</v>
      </c>
      <c r="E30724" s="4" t="s">
        <v>175</v>
      </c>
      <c r="F30724" s="4">
        <v>9909364748</v>
      </c>
      <c r="G30724" s="4"/>
      <c r="H30724" s="4" t="s">
        <v>188653</v>
      </c>
      <c r="I30724" s="4"/>
      <c r="J30724" s="4" t="s">
        <v>188655</v>
      </c>
      <c r="L30724" s="4" t="s">
        <v>188656</v>
      </c>
      <c r="M30724" s="4" t="s">
        <v>171</v>
      </c>
      <c r="N30724" s="4">
        <v>360005</v>
      </c>
      <c r="O30724" s="4"/>
      <c r="P30724" s="4">
        <v>8048565561</v>
      </c>
      <c r="Q30724" s="31" t="s">
        <v>188652</v>
      </c>
      <c r="R30724" s="4"/>
      <c r="S30724" s="13" t="s">
        <v>223187</v>
      </c>
      <c r="T30724" s="13"/>
      <c r="U30724" s="13"/>
      <c r="V30724" s="13"/>
      <c r="W30724" s="13"/>
    </row>
    <row r="30725" spans="1:23" ht="30" x14ac:dyDescent="0.25">
      <c r="A30725" s="4" t="s">
        <v>188899</v>
      </c>
      <c r="B30725" s="4" t="s">
        <v>1065</v>
      </c>
      <c r="C30725" s="4" t="s">
        <v>188897</v>
      </c>
      <c r="D30725" s="4" t="s">
        <v>632</v>
      </c>
      <c r="E30725" s="4" t="s">
        <v>27</v>
      </c>
      <c r="F30725" s="4">
        <v>9408924385</v>
      </c>
      <c r="G30725" s="4"/>
      <c r="H30725" s="4" t="s">
        <v>188898</v>
      </c>
      <c r="I30725" s="4"/>
      <c r="J30725" s="4" t="s">
        <v>10133</v>
      </c>
      <c r="L30725" s="4" t="s">
        <v>10133</v>
      </c>
      <c r="M30725" s="4" t="s">
        <v>171</v>
      </c>
      <c r="N30725" s="4">
        <v>360001</v>
      </c>
      <c r="O30725" s="4"/>
      <c r="P30725" s="4">
        <v>8071594438</v>
      </c>
      <c r="Q30725" s="31" t="s">
        <v>188895</v>
      </c>
      <c r="R30725" s="4"/>
      <c r="S30725" s="13" t="s">
        <v>188896</v>
      </c>
      <c r="T30725" s="13"/>
      <c r="U30725" s="13"/>
      <c r="V30725" s="13"/>
      <c r="W30725" s="13"/>
    </row>
    <row r="30726" spans="1:23" ht="45" x14ac:dyDescent="0.25">
      <c r="A30726" s="4" t="s">
        <v>189007</v>
      </c>
      <c r="B30726" s="4" t="s">
        <v>1065</v>
      </c>
      <c r="C30726" s="4" t="s">
        <v>2693</v>
      </c>
      <c r="D30726" s="4" t="s">
        <v>142881</v>
      </c>
      <c r="E30726" s="4" t="s">
        <v>34</v>
      </c>
      <c r="F30726" s="4">
        <v>8866035770</v>
      </c>
      <c r="G30726" s="4">
        <v>9558838039</v>
      </c>
      <c r="H30726" s="4" t="s">
        <v>189005</v>
      </c>
      <c r="I30726" s="4" t="s">
        <v>189006</v>
      </c>
      <c r="J30726" s="4" t="s">
        <v>189008</v>
      </c>
      <c r="L30726" s="4" t="s">
        <v>189009</v>
      </c>
      <c r="M30726" s="4" t="s">
        <v>171</v>
      </c>
      <c r="N30726" s="4">
        <v>360002</v>
      </c>
      <c r="O30726" s="4"/>
      <c r="P30726" s="4">
        <v>8046059754</v>
      </c>
      <c r="Q30726" s="31" t="s">
        <v>205798</v>
      </c>
      <c r="R30726" s="4"/>
      <c r="S30726" s="4"/>
      <c r="T30726" s="4"/>
      <c r="U30726" s="4"/>
      <c r="V30726" s="4"/>
      <c r="W30726" s="4"/>
    </row>
    <row r="30727" spans="1:23" ht="30" x14ac:dyDescent="0.25">
      <c r="A30727" s="4" t="s">
        <v>189047</v>
      </c>
      <c r="B30727" s="4" t="s">
        <v>1065</v>
      </c>
      <c r="C30727" s="4" t="s">
        <v>475</v>
      </c>
      <c r="D30727" s="4" t="s">
        <v>149</v>
      </c>
      <c r="E30727" s="4" t="s">
        <v>34</v>
      </c>
      <c r="F30727" s="4">
        <v>9723887993</v>
      </c>
      <c r="G30727" s="4">
        <v>9924031352</v>
      </c>
      <c r="H30727" s="4" t="s">
        <v>189045</v>
      </c>
      <c r="I30727" s="4" t="s">
        <v>189046</v>
      </c>
      <c r="J30727" s="4" t="s">
        <v>189048</v>
      </c>
      <c r="L30727" s="4"/>
      <c r="M30727" s="4" t="s">
        <v>171</v>
      </c>
      <c r="N30727" s="4">
        <v>360007</v>
      </c>
      <c r="O30727" s="4"/>
      <c r="P30727" s="4">
        <v>8046049636</v>
      </c>
      <c r="Q30727" s="31" t="s">
        <v>189044</v>
      </c>
      <c r="R30727" s="4"/>
      <c r="S30727" s="4"/>
      <c r="T30727" s="4"/>
      <c r="U30727" s="4"/>
      <c r="V30727" s="4"/>
      <c r="W30727" s="4"/>
    </row>
    <row r="30728" spans="1:23" ht="30" x14ac:dyDescent="0.25">
      <c r="A30728" s="4" t="s">
        <v>39188</v>
      </c>
      <c r="B30728" s="4" t="s">
        <v>1065</v>
      </c>
      <c r="C30728" s="4" t="s">
        <v>4972</v>
      </c>
      <c r="D30728" s="4"/>
      <c r="E30728" s="4" t="s">
        <v>27</v>
      </c>
      <c r="F30728" s="4">
        <v>8866181614</v>
      </c>
      <c r="G30728" s="4"/>
      <c r="H30728" s="4" t="s">
        <v>189455</v>
      </c>
      <c r="I30728" s="4" t="s">
        <v>189456</v>
      </c>
      <c r="J30728" s="4" t="s">
        <v>189457</v>
      </c>
      <c r="L30728" s="4" t="s">
        <v>11176</v>
      </c>
      <c r="M30728" s="4" t="s">
        <v>171</v>
      </c>
      <c r="N30728" s="4">
        <v>360002</v>
      </c>
      <c r="O30728" s="4"/>
      <c r="P30728" s="4">
        <v>8071647322</v>
      </c>
      <c r="Q30728" s="31" t="s">
        <v>189454</v>
      </c>
      <c r="R30728" s="4"/>
      <c r="S30728" s="4"/>
      <c r="T30728" s="4"/>
      <c r="U30728" s="4"/>
      <c r="V30728" s="4"/>
      <c r="W30728" s="4"/>
    </row>
    <row r="30729" spans="1:23" ht="30" x14ac:dyDescent="0.25">
      <c r="A30729" s="4" t="s">
        <v>189741</v>
      </c>
      <c r="B30729" s="4" t="s">
        <v>1065</v>
      </c>
      <c r="C30729" s="4" t="s">
        <v>778</v>
      </c>
      <c r="D30729" s="4" t="s">
        <v>189739</v>
      </c>
      <c r="E30729" s="4" t="s">
        <v>27</v>
      </c>
      <c r="F30729" s="4">
        <v>9638896936</v>
      </c>
      <c r="G30729" s="4"/>
      <c r="H30729" s="4" t="s">
        <v>189740</v>
      </c>
      <c r="I30729" s="4"/>
      <c r="J30729" s="4" t="s">
        <v>21183</v>
      </c>
      <c r="L30729" s="4"/>
      <c r="M30729" s="4" t="s">
        <v>171</v>
      </c>
      <c r="N30729" s="4">
        <v>360021</v>
      </c>
      <c r="O30729" s="4"/>
      <c r="P30729" s="4"/>
      <c r="Q30729" s="31" t="s">
        <v>189738</v>
      </c>
      <c r="R30729" s="4"/>
      <c r="S30729" s="4"/>
      <c r="T30729" s="4"/>
      <c r="U30729" s="4"/>
      <c r="V30729" s="4"/>
      <c r="W30729" s="4"/>
    </row>
    <row r="30730" spans="1:23" ht="45" x14ac:dyDescent="0.25">
      <c r="A30730" s="4" t="s">
        <v>190247</v>
      </c>
      <c r="B30730" s="4" t="s">
        <v>1065</v>
      </c>
      <c r="C30730" s="4" t="s">
        <v>104327</v>
      </c>
      <c r="D30730" s="4" t="s">
        <v>21294</v>
      </c>
      <c r="E30730" s="4" t="s">
        <v>34</v>
      </c>
      <c r="F30730" s="4">
        <v>9426998938</v>
      </c>
      <c r="G30730" s="4">
        <v>9427726623</v>
      </c>
      <c r="H30730" s="4" t="s">
        <v>190245</v>
      </c>
      <c r="I30730" s="4" t="s">
        <v>190246</v>
      </c>
      <c r="J30730" s="4" t="s">
        <v>190248</v>
      </c>
      <c r="L30730" s="4" t="s">
        <v>190249</v>
      </c>
      <c r="M30730" s="4" t="s">
        <v>171</v>
      </c>
      <c r="N30730" s="4">
        <v>360021</v>
      </c>
      <c r="O30730" s="4" t="s">
        <v>190250</v>
      </c>
      <c r="P30730" s="4">
        <v>8048561943</v>
      </c>
      <c r="Q30730" s="31" t="s">
        <v>205799</v>
      </c>
      <c r="R30730" s="4"/>
      <c r="S30730" s="4"/>
      <c r="T30730" s="4"/>
      <c r="U30730" s="4"/>
      <c r="V30730" s="4"/>
      <c r="W30730" s="4"/>
    </row>
    <row r="30731" spans="1:23" ht="45" x14ac:dyDescent="0.25">
      <c r="A30731" s="4" t="s">
        <v>190926</v>
      </c>
      <c r="B30731" s="4" t="s">
        <v>1065</v>
      </c>
      <c r="C30731" s="4" t="s">
        <v>115337</v>
      </c>
      <c r="D30731" s="4" t="s">
        <v>190923</v>
      </c>
      <c r="E30731" s="4" t="s">
        <v>190924</v>
      </c>
      <c r="F30731" s="4">
        <v>9099920070</v>
      </c>
      <c r="G30731" s="4">
        <v>9879582288</v>
      </c>
      <c r="H30731" s="4" t="s">
        <v>190925</v>
      </c>
      <c r="I30731" s="4"/>
      <c r="J30731" s="4" t="s">
        <v>190927</v>
      </c>
      <c r="L30731" s="4"/>
      <c r="M30731" s="4" t="s">
        <v>171</v>
      </c>
      <c r="N30731" s="4">
        <v>360002</v>
      </c>
      <c r="O30731" s="4"/>
      <c r="P30731" s="4">
        <v>8046081741</v>
      </c>
      <c r="Q30731" s="31" t="s">
        <v>210612</v>
      </c>
      <c r="R30731" s="4"/>
      <c r="S30731" s="13" t="s">
        <v>190922</v>
      </c>
      <c r="T30731" s="13"/>
      <c r="U30731" s="13"/>
      <c r="V30731" s="13"/>
      <c r="W30731" s="13"/>
    </row>
    <row r="30732" spans="1:23" ht="30" x14ac:dyDescent="0.25">
      <c r="A30732" s="4" t="s">
        <v>191091</v>
      </c>
      <c r="B30732" s="4" t="s">
        <v>1065</v>
      </c>
      <c r="C30732" s="4" t="s">
        <v>2583</v>
      </c>
      <c r="D30732" s="4" t="s">
        <v>188</v>
      </c>
      <c r="E30732" s="4" t="s">
        <v>27</v>
      </c>
      <c r="F30732" s="4">
        <v>9898985165</v>
      </c>
      <c r="G30732" s="4">
        <v>9033313356</v>
      </c>
      <c r="H30732" s="4" t="s">
        <v>191090</v>
      </c>
      <c r="I30732" s="4"/>
      <c r="J30732" s="4" t="s">
        <v>191092</v>
      </c>
      <c r="L30732" s="4" t="s">
        <v>191093</v>
      </c>
      <c r="M30732" s="4" t="s">
        <v>171</v>
      </c>
      <c r="N30732" s="4">
        <v>360002</v>
      </c>
      <c r="O30732" s="4"/>
      <c r="P30732" s="4"/>
      <c r="Q30732" s="31" t="s">
        <v>191088</v>
      </c>
      <c r="R30732" s="4"/>
      <c r="S30732" s="13" t="s">
        <v>191089</v>
      </c>
      <c r="T30732" s="13"/>
      <c r="U30732" s="13"/>
      <c r="V30732" s="13"/>
      <c r="W30732" s="13"/>
    </row>
    <row r="30733" spans="1:23" ht="30" x14ac:dyDescent="0.25">
      <c r="A30733" s="4" t="s">
        <v>192016</v>
      </c>
      <c r="B30733" s="4" t="s">
        <v>1065</v>
      </c>
      <c r="C30733" s="4" t="s">
        <v>800</v>
      </c>
      <c r="D30733" s="4" t="s">
        <v>192013</v>
      </c>
      <c r="E30733" s="4" t="s">
        <v>34</v>
      </c>
      <c r="F30733" s="4">
        <v>9428201215</v>
      </c>
      <c r="G30733" s="4">
        <v>9824116005</v>
      </c>
      <c r="H30733" s="4" t="s">
        <v>192014</v>
      </c>
      <c r="I30733" s="4" t="s">
        <v>192015</v>
      </c>
      <c r="J30733" s="4" t="s">
        <v>192017</v>
      </c>
      <c r="L30733" s="4" t="s">
        <v>192018</v>
      </c>
      <c r="M30733" s="4" t="s">
        <v>171</v>
      </c>
      <c r="N30733" s="4">
        <v>360001</v>
      </c>
      <c r="O30733" s="4" t="s">
        <v>192019</v>
      </c>
      <c r="P30733" s="4">
        <v>8049473703</v>
      </c>
      <c r="Q30733" s="31" t="s">
        <v>192012</v>
      </c>
      <c r="R30733" s="4"/>
      <c r="S30733" s="4"/>
      <c r="T30733" s="4"/>
      <c r="U30733" s="4"/>
      <c r="V30733" s="4"/>
      <c r="W30733" s="4"/>
    </row>
    <row r="30734" spans="1:23" ht="45" x14ac:dyDescent="0.25">
      <c r="A30734" s="4" t="s">
        <v>192137</v>
      </c>
      <c r="B30734" s="4" t="s">
        <v>1065</v>
      </c>
      <c r="C30734" s="4" t="s">
        <v>532</v>
      </c>
      <c r="D30734" s="4" t="s">
        <v>192135</v>
      </c>
      <c r="E30734" s="4" t="s">
        <v>175</v>
      </c>
      <c r="F30734" s="4">
        <v>9428154409</v>
      </c>
      <c r="G30734" s="4">
        <v>9067760989</v>
      </c>
      <c r="H30734" s="4" t="s">
        <v>192136</v>
      </c>
      <c r="I30734" s="4"/>
      <c r="J30734" s="4" t="s">
        <v>192138</v>
      </c>
      <c r="L30734" s="4" t="s">
        <v>192139</v>
      </c>
      <c r="M30734" s="4" t="s">
        <v>171</v>
      </c>
      <c r="N30734" s="4">
        <v>360001</v>
      </c>
      <c r="O30734" s="4" t="s">
        <v>192140</v>
      </c>
      <c r="P30734" s="4"/>
      <c r="Q30734" s="31" t="s">
        <v>192134</v>
      </c>
      <c r="R30734" s="4"/>
      <c r="S30734" s="4"/>
      <c r="T30734" s="4"/>
      <c r="U30734" s="4"/>
      <c r="V30734" s="4"/>
      <c r="W30734" s="4"/>
    </row>
    <row r="30735" spans="1:23" x14ac:dyDescent="0.25">
      <c r="A30735" s="4" t="s">
        <v>192159</v>
      </c>
      <c r="B30735" s="4" t="s">
        <v>1065</v>
      </c>
      <c r="C30735" s="4" t="s">
        <v>1600</v>
      </c>
      <c r="D30735" s="4" t="s">
        <v>189072</v>
      </c>
      <c r="E30735" s="4" t="s">
        <v>27</v>
      </c>
      <c r="F30735" s="4">
        <v>7878490905</v>
      </c>
      <c r="G30735" s="4"/>
      <c r="H30735" s="4" t="s">
        <v>192158</v>
      </c>
      <c r="I30735" s="4"/>
      <c r="J30735" s="4" t="s">
        <v>192160</v>
      </c>
      <c r="L30735" s="4" t="s">
        <v>192161</v>
      </c>
      <c r="M30735" s="4" t="s">
        <v>171</v>
      </c>
      <c r="N30735" s="4">
        <v>360001</v>
      </c>
      <c r="O30735" s="4"/>
      <c r="P30735" s="4">
        <v>8042983620</v>
      </c>
      <c r="Q30735" s="31" t="s">
        <v>192157</v>
      </c>
      <c r="R30735" s="4"/>
      <c r="S30735" s="4"/>
      <c r="T30735" s="4"/>
      <c r="U30735" s="4"/>
      <c r="V30735" s="4"/>
      <c r="W30735" s="4"/>
    </row>
    <row r="30736" spans="1:23" x14ac:dyDescent="0.25">
      <c r="A30736" s="4" t="s">
        <v>192394</v>
      </c>
      <c r="B30736" s="4" t="s">
        <v>1065</v>
      </c>
      <c r="C30736" s="4" t="s">
        <v>6388</v>
      </c>
      <c r="D30736" s="4" t="s">
        <v>55403</v>
      </c>
      <c r="E30736" s="4" t="s">
        <v>27</v>
      </c>
      <c r="F30736" s="4">
        <v>9825491667</v>
      </c>
      <c r="G30736" s="4">
        <v>9429567064</v>
      </c>
      <c r="H30736" s="4" t="s">
        <v>192392</v>
      </c>
      <c r="I30736" s="4" t="s">
        <v>192393</v>
      </c>
      <c r="J30736" s="4" t="s">
        <v>192395</v>
      </c>
      <c r="L30736" s="4" t="s">
        <v>149490</v>
      </c>
      <c r="M30736" s="4" t="s">
        <v>171</v>
      </c>
      <c r="N30736" s="4">
        <v>360001</v>
      </c>
      <c r="O30736" s="4"/>
      <c r="P30736" s="4"/>
      <c r="Q30736" s="31" t="s">
        <v>192391</v>
      </c>
      <c r="R30736" s="4"/>
      <c r="S30736" s="4"/>
      <c r="T30736" s="4"/>
      <c r="U30736" s="4"/>
      <c r="V30736" s="4"/>
      <c r="W30736" s="4"/>
    </row>
    <row r="30737" spans="1:23" x14ac:dyDescent="0.25">
      <c r="A30737" s="4" t="s">
        <v>192916</v>
      </c>
      <c r="B30737" s="4" t="s">
        <v>1065</v>
      </c>
      <c r="C30737" s="4" t="s">
        <v>1010</v>
      </c>
      <c r="D30737" s="4" t="s">
        <v>5406</v>
      </c>
      <c r="E30737" s="4" t="s">
        <v>34</v>
      </c>
      <c r="F30737" s="4">
        <v>9724771111</v>
      </c>
      <c r="G30737" s="4">
        <v>9879459694</v>
      </c>
      <c r="H30737" s="4" t="s">
        <v>192915</v>
      </c>
      <c r="I30737" s="4"/>
      <c r="J30737" s="4" t="s">
        <v>192917</v>
      </c>
      <c r="L30737" s="4" t="s">
        <v>28351</v>
      </c>
      <c r="M30737" s="4" t="s">
        <v>171</v>
      </c>
      <c r="N30737" s="4">
        <v>360050</v>
      </c>
      <c r="O30737" s="4" t="s">
        <v>192918</v>
      </c>
      <c r="P30737" s="4"/>
      <c r="Q30737" s="31" t="s">
        <v>192914</v>
      </c>
      <c r="R30737" s="4"/>
      <c r="S30737" s="4"/>
      <c r="T30737" s="4"/>
      <c r="U30737" s="4"/>
      <c r="V30737" s="4"/>
      <c r="W30737" s="4"/>
    </row>
    <row r="30738" spans="1:23" x14ac:dyDescent="0.25">
      <c r="A30738" s="4" t="s">
        <v>193075</v>
      </c>
      <c r="B30738" s="4" t="s">
        <v>1065</v>
      </c>
      <c r="C30738" s="4" t="s">
        <v>10526</v>
      </c>
      <c r="D30738" s="4" t="s">
        <v>193072</v>
      </c>
      <c r="E30738" s="4" t="s">
        <v>175</v>
      </c>
      <c r="F30738" s="4">
        <v>9427505853</v>
      </c>
      <c r="G30738" s="4">
        <v>9925035397</v>
      </c>
      <c r="H30738" s="4" t="s">
        <v>193073</v>
      </c>
      <c r="I30738" s="4" t="s">
        <v>193074</v>
      </c>
      <c r="J30738" s="4" t="s">
        <v>193076</v>
      </c>
      <c r="L30738" s="4" t="s">
        <v>187847</v>
      </c>
      <c r="M30738" s="4" t="s">
        <v>171</v>
      </c>
      <c r="N30738" s="4">
        <v>360001</v>
      </c>
      <c r="O30738" s="4"/>
      <c r="P30738" s="4"/>
      <c r="Q30738" s="31" t="s">
        <v>193071</v>
      </c>
      <c r="R30738" s="4"/>
      <c r="S30738" s="4"/>
      <c r="T30738" s="4"/>
      <c r="U30738" s="4"/>
      <c r="V30738" s="4"/>
      <c r="W30738" s="4"/>
    </row>
    <row r="30739" spans="1:23" ht="45" x14ac:dyDescent="0.25">
      <c r="A30739" s="4" t="s">
        <v>193339</v>
      </c>
      <c r="B30739" s="4" t="s">
        <v>1065</v>
      </c>
      <c r="C30739" s="4" t="s">
        <v>6340</v>
      </c>
      <c r="D30739" s="4" t="s">
        <v>188</v>
      </c>
      <c r="E30739" s="4" t="s">
        <v>34</v>
      </c>
      <c r="F30739" s="4">
        <v>9033634152</v>
      </c>
      <c r="G30739" s="4">
        <v>9998473377</v>
      </c>
      <c r="H30739" s="4" t="s">
        <v>193337</v>
      </c>
      <c r="I30739" s="4" t="s">
        <v>193338</v>
      </c>
      <c r="J30739" s="4" t="s">
        <v>193340</v>
      </c>
      <c r="L30739" s="4" t="s">
        <v>91215</v>
      </c>
      <c r="M30739" s="4" t="s">
        <v>171</v>
      </c>
      <c r="N30739" s="4">
        <v>360001</v>
      </c>
      <c r="O30739" s="4" t="s">
        <v>193341</v>
      </c>
      <c r="P30739" s="4"/>
      <c r="Q30739" s="31" t="s">
        <v>193336</v>
      </c>
      <c r="R30739" s="4"/>
      <c r="S30739" s="13" t="s">
        <v>197254</v>
      </c>
      <c r="T30739" s="13"/>
      <c r="U30739" s="13"/>
      <c r="V30739" s="13"/>
      <c r="W30739" s="13"/>
    </row>
    <row r="30740" spans="1:23" x14ac:dyDescent="0.25">
      <c r="A30740" s="4" t="s">
        <v>52357</v>
      </c>
      <c r="B30740" s="4" t="s">
        <v>52359</v>
      </c>
      <c r="C30740" s="4" t="s">
        <v>52354</v>
      </c>
      <c r="D30740" s="4" t="s">
        <v>52355</v>
      </c>
      <c r="E30740" s="4" t="s">
        <v>27</v>
      </c>
      <c r="F30740" s="4">
        <v>8827499444</v>
      </c>
      <c r="G30740" s="4">
        <v>8236064747</v>
      </c>
      <c r="H30740" s="4" t="s">
        <v>52356</v>
      </c>
      <c r="I30740" s="4"/>
      <c r="J30740" s="4" t="s">
        <v>52358</v>
      </c>
      <c r="L30740" s="4" t="s">
        <v>52360</v>
      </c>
      <c r="M30740" s="4" t="s">
        <v>3075</v>
      </c>
      <c r="N30740" s="4">
        <v>491441</v>
      </c>
      <c r="O30740" s="4" t="s">
        <v>52361</v>
      </c>
      <c r="P30740" s="4">
        <v>8048580861</v>
      </c>
      <c r="Q30740" s="31"/>
      <c r="R30740" s="4"/>
      <c r="S30740" s="13" t="s">
        <v>223188</v>
      </c>
      <c r="T30740" s="13"/>
      <c r="U30740" s="13"/>
      <c r="V30740" s="13"/>
      <c r="W30740" s="13"/>
    </row>
    <row r="30741" spans="1:23" x14ac:dyDescent="0.25">
      <c r="A30741" s="4" t="s">
        <v>138596</v>
      </c>
      <c r="B30741" s="4" t="s">
        <v>52359</v>
      </c>
      <c r="C30741" s="4" t="s">
        <v>6139</v>
      </c>
      <c r="D30741" s="4"/>
      <c r="E30741" s="4" t="s">
        <v>27</v>
      </c>
      <c r="F30741" s="4">
        <v>9770580123</v>
      </c>
      <c r="G30741" s="4"/>
      <c r="H30741" s="4" t="s">
        <v>138595</v>
      </c>
      <c r="I30741" s="4"/>
      <c r="J30741" s="4" t="s">
        <v>138597</v>
      </c>
      <c r="L30741" s="4" t="s">
        <v>2840</v>
      </c>
      <c r="M30741" s="4" t="s">
        <v>3075</v>
      </c>
      <c r="N30741" s="4">
        <v>491441</v>
      </c>
      <c r="O30741" s="4" t="s">
        <v>52361</v>
      </c>
      <c r="P30741" s="4"/>
      <c r="Q30741" s="31"/>
      <c r="R30741" s="4"/>
      <c r="S30741" s="13" t="s">
        <v>231868</v>
      </c>
      <c r="T30741" s="13"/>
      <c r="U30741" s="13"/>
      <c r="V30741" s="13"/>
      <c r="W30741" s="13"/>
    </row>
    <row r="30742" spans="1:23" x14ac:dyDescent="0.25">
      <c r="A30742" s="4" t="s">
        <v>98081</v>
      </c>
      <c r="B30742" s="4" t="s">
        <v>98083</v>
      </c>
      <c r="C30742" s="4" t="s">
        <v>2321</v>
      </c>
      <c r="D30742" s="4"/>
      <c r="E30742" s="4">
        <v>0</v>
      </c>
      <c r="F30742" s="4">
        <v>9879035965</v>
      </c>
      <c r="G30742" s="4">
        <v>8980066495</v>
      </c>
      <c r="H30742" s="4" t="s">
        <v>98080</v>
      </c>
      <c r="I30742" s="4"/>
      <c r="J30742" s="4" t="s">
        <v>98082</v>
      </c>
      <c r="L30742" s="4" t="s">
        <v>98084</v>
      </c>
      <c r="M30742" s="4" t="s">
        <v>171</v>
      </c>
      <c r="N30742" s="4">
        <v>393145</v>
      </c>
      <c r="O30742" s="4"/>
      <c r="P30742" s="4">
        <v>8043256531</v>
      </c>
      <c r="Q30742" s="31"/>
      <c r="R30742" s="4"/>
      <c r="S30742" s="13" t="s">
        <v>203323</v>
      </c>
      <c r="T30742" s="13"/>
      <c r="U30742" s="13"/>
      <c r="V30742" s="13"/>
      <c r="W30742" s="13"/>
    </row>
    <row r="30743" spans="1:23" ht="45" x14ac:dyDescent="0.25">
      <c r="A30743" s="4" t="s">
        <v>35500</v>
      </c>
      <c r="B30743" s="4" t="s">
        <v>35502</v>
      </c>
      <c r="C30743" s="4" t="s">
        <v>5802</v>
      </c>
      <c r="D30743" s="4"/>
      <c r="E30743" s="4" t="s">
        <v>34</v>
      </c>
      <c r="F30743" s="4">
        <v>8729008729</v>
      </c>
      <c r="G30743" s="4">
        <v>9041100101</v>
      </c>
      <c r="H30743" s="4" t="s">
        <v>35498</v>
      </c>
      <c r="I30743" s="4" t="s">
        <v>35499</v>
      </c>
      <c r="J30743" s="4" t="s">
        <v>35501</v>
      </c>
      <c r="L30743" s="4" t="s">
        <v>26676</v>
      </c>
      <c r="M30743" s="4" t="s">
        <v>80</v>
      </c>
      <c r="N30743" s="4">
        <v>140401</v>
      </c>
      <c r="O30743" s="4"/>
      <c r="P30743" s="4">
        <v>8048617889</v>
      </c>
      <c r="Q30743" s="31" t="s">
        <v>210613</v>
      </c>
      <c r="R30743" s="4"/>
      <c r="S30743" s="13" t="s">
        <v>197255</v>
      </c>
      <c r="T30743" s="13"/>
      <c r="U30743" s="13"/>
      <c r="V30743" s="13"/>
      <c r="W30743" s="13"/>
    </row>
    <row r="30744" spans="1:23" ht="30" x14ac:dyDescent="0.25">
      <c r="A30744" s="4" t="s">
        <v>139893</v>
      </c>
      <c r="B30744" s="4" t="s">
        <v>35502</v>
      </c>
      <c r="C30744" s="4" t="s">
        <v>4392</v>
      </c>
      <c r="D30744" s="4" t="s">
        <v>139891</v>
      </c>
      <c r="E30744" s="4" t="s">
        <v>175</v>
      </c>
      <c r="F30744" s="4">
        <v>9357275882</v>
      </c>
      <c r="G30744" s="4"/>
      <c r="H30744" s="4" t="s">
        <v>139892</v>
      </c>
      <c r="I30744" s="4"/>
      <c r="J30744" s="4" t="s">
        <v>28394</v>
      </c>
      <c r="L30744" s="4" t="s">
        <v>28394</v>
      </c>
      <c r="M30744" s="4" t="s">
        <v>80</v>
      </c>
      <c r="N30744" s="4">
        <v>140401</v>
      </c>
      <c r="O30744" s="4"/>
      <c r="P30744" s="4"/>
      <c r="Q30744" s="31" t="s">
        <v>139889</v>
      </c>
      <c r="R30744" s="4"/>
      <c r="S30744" s="13" t="s">
        <v>139890</v>
      </c>
      <c r="T30744" s="13"/>
      <c r="U30744" s="13"/>
      <c r="V30744" s="13"/>
      <c r="W30744" s="13"/>
    </row>
    <row r="30745" spans="1:23" x14ac:dyDescent="0.25">
      <c r="A30745" s="4" t="s">
        <v>2065</v>
      </c>
      <c r="B30745" s="4" t="s">
        <v>2067</v>
      </c>
      <c r="C30745" s="4" t="s">
        <v>2062</v>
      </c>
      <c r="D30745" s="4" t="s">
        <v>2063</v>
      </c>
      <c r="E30745" s="4" t="s">
        <v>34</v>
      </c>
      <c r="F30745" s="4">
        <v>8769798151</v>
      </c>
      <c r="G30745" s="4"/>
      <c r="H30745" s="4" t="s">
        <v>2064</v>
      </c>
      <c r="I30745" s="4"/>
      <c r="J30745" s="4" t="s">
        <v>2066</v>
      </c>
      <c r="L30745" s="4" t="s">
        <v>211</v>
      </c>
      <c r="M30745" s="4" t="s">
        <v>51</v>
      </c>
      <c r="N30745" s="4">
        <v>313301</v>
      </c>
      <c r="O30745" s="4"/>
      <c r="P30745" s="4">
        <v>8071865131</v>
      </c>
      <c r="Q30745" s="31"/>
      <c r="R30745" s="4"/>
      <c r="S30745" s="13" t="s">
        <v>2061</v>
      </c>
      <c r="T30745" s="13"/>
      <c r="U30745" s="13"/>
      <c r="V30745" s="13"/>
      <c r="W30745" s="13"/>
    </row>
    <row r="30746" spans="1:23" ht="45" x14ac:dyDescent="0.25">
      <c r="A30746" s="4" t="s">
        <v>5946</v>
      </c>
      <c r="B30746" s="4" t="s">
        <v>2067</v>
      </c>
      <c r="C30746" s="4" t="s">
        <v>1420</v>
      </c>
      <c r="D30746" s="4" t="s">
        <v>5943</v>
      </c>
      <c r="E30746" s="4" t="s">
        <v>34</v>
      </c>
      <c r="F30746" s="4">
        <v>7665264873</v>
      </c>
      <c r="G30746" s="4">
        <v>9166459276</v>
      </c>
      <c r="H30746" s="4" t="s">
        <v>5944</v>
      </c>
      <c r="I30746" s="4" t="s">
        <v>5945</v>
      </c>
      <c r="J30746" s="4" t="s">
        <v>5947</v>
      </c>
      <c r="L30746" s="4"/>
      <c r="M30746" s="4" t="s">
        <v>51</v>
      </c>
      <c r="N30746" s="4">
        <v>313329</v>
      </c>
      <c r="O30746" s="4"/>
      <c r="P30746" s="4">
        <v>8046046143</v>
      </c>
      <c r="Q30746" s="31" t="s">
        <v>210614</v>
      </c>
      <c r="R30746" s="4"/>
      <c r="S30746" s="13" t="s">
        <v>197256</v>
      </c>
      <c r="T30746" s="13"/>
      <c r="U30746" s="13"/>
      <c r="V30746" s="13"/>
      <c r="W30746" s="13"/>
    </row>
    <row r="30747" spans="1:23" ht="30" x14ac:dyDescent="0.25">
      <c r="A30747" s="4" t="s">
        <v>99669</v>
      </c>
      <c r="B30747" s="4" t="s">
        <v>2067</v>
      </c>
      <c r="C30747" s="4" t="s">
        <v>2100</v>
      </c>
      <c r="D30747" s="4"/>
      <c r="E30747" s="4" t="s">
        <v>27</v>
      </c>
      <c r="F30747" s="4">
        <v>8561914148</v>
      </c>
      <c r="G30747" s="4"/>
      <c r="H30747" s="4" t="s">
        <v>99667</v>
      </c>
      <c r="I30747" s="4" t="s">
        <v>99668</v>
      </c>
      <c r="J30747" s="4" t="s">
        <v>99670</v>
      </c>
      <c r="L30747" s="4"/>
      <c r="M30747" s="4" t="s">
        <v>51</v>
      </c>
      <c r="N30747" s="4">
        <v>313326</v>
      </c>
      <c r="O30747" s="4"/>
      <c r="P30747" s="4">
        <v>8071746704</v>
      </c>
      <c r="Q30747" s="31" t="s">
        <v>99666</v>
      </c>
      <c r="R30747" s="4"/>
      <c r="S30747" s="13" t="s">
        <v>99666</v>
      </c>
      <c r="T30747" s="13"/>
      <c r="U30747" s="13"/>
      <c r="V30747" s="13"/>
      <c r="W30747" s="13"/>
    </row>
    <row r="30748" spans="1:23" x14ac:dyDescent="0.25">
      <c r="A30748" s="4" t="s">
        <v>131174</v>
      </c>
      <c r="B30748" s="4" t="s">
        <v>2067</v>
      </c>
      <c r="C30748" s="4" t="s">
        <v>2848</v>
      </c>
      <c r="D30748" s="4" t="s">
        <v>337</v>
      </c>
      <c r="E30748" s="4" t="s">
        <v>27</v>
      </c>
      <c r="F30748" s="4">
        <v>9672803972</v>
      </c>
      <c r="G30748" s="4">
        <v>9928132005</v>
      </c>
      <c r="H30748" s="4" t="s">
        <v>131172</v>
      </c>
      <c r="I30748" s="4" t="s">
        <v>131173</v>
      </c>
      <c r="J30748" s="4" t="s">
        <v>131175</v>
      </c>
      <c r="L30748" s="4"/>
      <c r="M30748" s="4" t="s">
        <v>51</v>
      </c>
      <c r="N30748" s="4">
        <v>313205</v>
      </c>
      <c r="O30748" s="4" t="s">
        <v>131176</v>
      </c>
      <c r="P30748" s="4"/>
      <c r="Q30748" s="31"/>
      <c r="R30748" s="4"/>
      <c r="S30748" s="13" t="s">
        <v>131171</v>
      </c>
      <c r="T30748" s="13"/>
      <c r="U30748" s="13"/>
      <c r="V30748" s="13"/>
      <c r="W30748" s="13"/>
    </row>
    <row r="30749" spans="1:23" ht="30" x14ac:dyDescent="0.25">
      <c r="A30749" s="4" t="s">
        <v>120029</v>
      </c>
      <c r="B30749" s="4" t="s">
        <v>120031</v>
      </c>
      <c r="C30749" s="4" t="s">
        <v>5477</v>
      </c>
      <c r="D30749" s="4"/>
      <c r="E30749" s="4" t="s">
        <v>27</v>
      </c>
      <c r="F30749" s="4">
        <v>9426963595</v>
      </c>
      <c r="G30749" s="4">
        <v>8264400500</v>
      </c>
      <c r="H30749" s="4" t="s">
        <v>120028</v>
      </c>
      <c r="I30749" s="4"/>
      <c r="J30749" s="4" t="s">
        <v>120030</v>
      </c>
      <c r="L30749" s="4" t="s">
        <v>120030</v>
      </c>
      <c r="M30749" s="4" t="s">
        <v>171</v>
      </c>
      <c r="N30749" s="4">
        <v>365560</v>
      </c>
      <c r="O30749" s="4" t="s">
        <v>120032</v>
      </c>
      <c r="P30749" s="4"/>
      <c r="Q30749" s="31" t="s">
        <v>120027</v>
      </c>
      <c r="R30749" s="4"/>
      <c r="S30749" s="13" t="s">
        <v>120027</v>
      </c>
      <c r="T30749" s="13"/>
      <c r="U30749" s="13"/>
      <c r="V30749" s="13"/>
      <c r="W30749" s="13"/>
    </row>
    <row r="30750" spans="1:23" ht="30" x14ac:dyDescent="0.25">
      <c r="A30750" s="4" t="s">
        <v>189785</v>
      </c>
      <c r="B30750" s="4" t="s">
        <v>189787</v>
      </c>
      <c r="C30750" s="4" t="s">
        <v>11587</v>
      </c>
      <c r="D30750" s="4" t="s">
        <v>9104</v>
      </c>
      <c r="E30750" s="4" t="s">
        <v>27</v>
      </c>
      <c r="F30750" s="4">
        <v>9844960203</v>
      </c>
      <c r="G30750" s="4"/>
      <c r="H30750" s="4" t="s">
        <v>189783</v>
      </c>
      <c r="I30750" s="4" t="s">
        <v>189784</v>
      </c>
      <c r="J30750" s="4" t="s">
        <v>189786</v>
      </c>
      <c r="L30750" s="4" t="s">
        <v>189788</v>
      </c>
      <c r="M30750" s="4" t="s">
        <v>351</v>
      </c>
      <c r="N30750" s="4">
        <v>571501</v>
      </c>
      <c r="O30750" s="4"/>
      <c r="P30750" s="4">
        <v>8071923623</v>
      </c>
      <c r="Q30750" s="31" t="s">
        <v>189782</v>
      </c>
      <c r="R30750" s="4"/>
      <c r="S30750" s="13" t="s">
        <v>231869</v>
      </c>
      <c r="T30750" s="13"/>
      <c r="U30750" s="13"/>
      <c r="V30750" s="13"/>
      <c r="W30750" s="13"/>
    </row>
    <row r="30751" spans="1:23" ht="45" x14ac:dyDescent="0.25">
      <c r="A30751" s="4" t="s">
        <v>33030</v>
      </c>
      <c r="B30751" s="4" t="s">
        <v>33034</v>
      </c>
      <c r="C30751" s="4" t="s">
        <v>33029</v>
      </c>
      <c r="D30751" s="4" t="s">
        <v>33030</v>
      </c>
      <c r="E30751" s="4" t="s">
        <v>34</v>
      </c>
      <c r="F30751" s="4">
        <v>9597777383</v>
      </c>
      <c r="G30751" s="4">
        <v>9791295500</v>
      </c>
      <c r="H30751" s="4" t="s">
        <v>33031</v>
      </c>
      <c r="I30751" s="4" t="s">
        <v>33032</v>
      </c>
      <c r="J30751" s="4" t="s">
        <v>33033</v>
      </c>
      <c r="L30751" s="4" t="s">
        <v>33035</v>
      </c>
      <c r="M30751" s="4" t="s">
        <v>127</v>
      </c>
      <c r="N30751" s="4">
        <v>623409</v>
      </c>
      <c r="O30751" s="4"/>
      <c r="P30751" s="4">
        <v>8048604845</v>
      </c>
      <c r="Q30751" s="31" t="s">
        <v>223189</v>
      </c>
      <c r="R30751" s="4"/>
      <c r="S30751" s="13" t="s">
        <v>223190</v>
      </c>
      <c r="T30751" s="13"/>
      <c r="U30751" s="13"/>
      <c r="V30751" s="13"/>
      <c r="W30751" s="13"/>
    </row>
    <row r="30752" spans="1:23" x14ac:dyDescent="0.25">
      <c r="A30752" s="4" t="s">
        <v>83886</v>
      </c>
      <c r="B30752" s="4" t="s">
        <v>83888</v>
      </c>
      <c r="C30752" s="4" t="s">
        <v>506</v>
      </c>
      <c r="D30752" s="4" t="s">
        <v>65455</v>
      </c>
      <c r="E30752" s="4" t="s">
        <v>34</v>
      </c>
      <c r="F30752" s="4">
        <v>9252537952</v>
      </c>
      <c r="G30752" s="4"/>
      <c r="H30752" s="4" t="s">
        <v>83885</v>
      </c>
      <c r="I30752" s="4"/>
      <c r="J30752" s="4" t="s">
        <v>83887</v>
      </c>
      <c r="L30752" s="4"/>
      <c r="M30752" s="4" t="s">
        <v>51</v>
      </c>
      <c r="N30752" s="4">
        <v>326519</v>
      </c>
      <c r="O30752" s="4"/>
      <c r="P30752" s="4">
        <v>8046084041</v>
      </c>
      <c r="Q30752" s="31"/>
      <c r="R30752" s="4"/>
      <c r="S30752" s="13" t="s">
        <v>83884</v>
      </c>
      <c r="T30752" s="13"/>
      <c r="U30752" s="13"/>
      <c r="V30752" s="13"/>
      <c r="W30752" s="13"/>
    </row>
    <row r="30753" spans="1:23" ht="45" x14ac:dyDescent="0.25">
      <c r="A30753" s="4" t="s">
        <v>32396</v>
      </c>
      <c r="B30753" s="4" t="s">
        <v>3986</v>
      </c>
      <c r="C30753" s="4" t="s">
        <v>6001</v>
      </c>
      <c r="D30753" s="4"/>
      <c r="E30753" s="4" t="s">
        <v>27</v>
      </c>
      <c r="F30753" s="4">
        <v>9310510582</v>
      </c>
      <c r="G30753" s="4">
        <v>9810201335</v>
      </c>
      <c r="H30753" s="4" t="s">
        <v>32395</v>
      </c>
      <c r="I30753" s="4"/>
      <c r="J30753" s="4" t="s">
        <v>32397</v>
      </c>
      <c r="L30753" s="4" t="s">
        <v>32398</v>
      </c>
      <c r="M30753" s="4" t="s">
        <v>4325</v>
      </c>
      <c r="N30753" s="4">
        <v>244715</v>
      </c>
      <c r="O30753" s="4" t="s">
        <v>32399</v>
      </c>
      <c r="P30753" s="4">
        <v>8048567488</v>
      </c>
      <c r="Q30753" s="31" t="s">
        <v>32394</v>
      </c>
      <c r="R30753" s="4"/>
      <c r="S30753" s="13" t="s">
        <v>231870</v>
      </c>
      <c r="T30753" s="13"/>
      <c r="U30753" s="13"/>
      <c r="V30753" s="13"/>
      <c r="W30753" s="13"/>
    </row>
    <row r="30754" spans="1:23" x14ac:dyDescent="0.25">
      <c r="A30754" s="4" t="s">
        <v>58201</v>
      </c>
      <c r="B30754" s="4" t="s">
        <v>3986</v>
      </c>
      <c r="C30754" s="4" t="s">
        <v>16661</v>
      </c>
      <c r="D30754" s="4" t="s">
        <v>696</v>
      </c>
      <c r="E30754" s="4" t="s">
        <v>34</v>
      </c>
      <c r="F30754" s="4">
        <v>9927976016</v>
      </c>
      <c r="G30754" s="4">
        <v>7088669966</v>
      </c>
      <c r="H30754" s="4" t="s">
        <v>58199</v>
      </c>
      <c r="I30754" s="4" t="s">
        <v>58200</v>
      </c>
      <c r="J30754" s="4" t="s">
        <v>58202</v>
      </c>
      <c r="L30754" s="4" t="s">
        <v>58203</v>
      </c>
      <c r="M30754" s="4" t="s">
        <v>4325</v>
      </c>
      <c r="N30754" s="4">
        <v>244715</v>
      </c>
      <c r="O30754" s="4" t="s">
        <v>58204</v>
      </c>
      <c r="P30754" s="4">
        <v>8045325843</v>
      </c>
      <c r="Q30754" s="31" t="s">
        <v>58198</v>
      </c>
      <c r="R30754" s="4"/>
      <c r="S30754" s="13" t="s">
        <v>231871</v>
      </c>
      <c r="T30754" s="13"/>
      <c r="U30754" s="13"/>
      <c r="V30754" s="13"/>
      <c r="W30754" s="13"/>
    </row>
    <row r="30755" spans="1:23" x14ac:dyDescent="0.25">
      <c r="A30755" s="4" t="s">
        <v>87</v>
      </c>
      <c r="B30755" s="4" t="s">
        <v>89</v>
      </c>
      <c r="C30755" s="4" t="s">
        <v>82</v>
      </c>
      <c r="D30755" s="4" t="s">
        <v>83</v>
      </c>
      <c r="E30755" s="4" t="s">
        <v>84</v>
      </c>
      <c r="F30755" s="4">
        <v>8938881813</v>
      </c>
      <c r="G30755" s="4">
        <v>9412555145</v>
      </c>
      <c r="H30755" s="4" t="s">
        <v>85</v>
      </c>
      <c r="I30755" s="4" t="s">
        <v>86</v>
      </c>
      <c r="J30755" s="4" t="s">
        <v>88</v>
      </c>
      <c r="L30755" s="4" t="s">
        <v>88</v>
      </c>
      <c r="M30755" s="4" t="s">
        <v>90</v>
      </c>
      <c r="N30755" s="4">
        <v>244901</v>
      </c>
      <c r="O30755" s="4"/>
      <c r="P30755" s="4">
        <v>8046075620</v>
      </c>
      <c r="Q30755" s="31"/>
      <c r="R30755" s="4"/>
      <c r="S30755" s="13" t="s">
        <v>203324</v>
      </c>
      <c r="T30755" s="13"/>
      <c r="U30755" s="13"/>
      <c r="V30755" s="13"/>
      <c r="W30755" s="13"/>
    </row>
    <row r="30756" spans="1:23" x14ac:dyDescent="0.25">
      <c r="A30756" s="4" t="s">
        <v>53498</v>
      </c>
      <c r="B30756" s="4" t="s">
        <v>89</v>
      </c>
      <c r="C30756" s="4" t="s">
        <v>2189</v>
      </c>
      <c r="D30756" s="4" t="s">
        <v>18747</v>
      </c>
      <c r="E30756" s="4" t="s">
        <v>27</v>
      </c>
      <c r="F30756" s="4">
        <v>9927026451</v>
      </c>
      <c r="G30756" s="4">
        <v>9837462450</v>
      </c>
      <c r="H30756" s="4" t="s">
        <v>53496</v>
      </c>
      <c r="I30756" s="4" t="s">
        <v>53497</v>
      </c>
      <c r="J30756" s="4" t="s">
        <v>53499</v>
      </c>
      <c r="L30756" s="4" t="s">
        <v>53500</v>
      </c>
      <c r="M30756" s="4" t="s">
        <v>90</v>
      </c>
      <c r="N30756" s="4">
        <v>244901</v>
      </c>
      <c r="O30756" s="4"/>
      <c r="P30756" s="4">
        <v>8048577307</v>
      </c>
      <c r="Q30756" s="31"/>
      <c r="R30756" s="4"/>
      <c r="S30756" s="13" t="s">
        <v>203325</v>
      </c>
      <c r="T30756" s="13"/>
      <c r="U30756" s="13"/>
      <c r="V30756" s="13"/>
      <c r="W30756" s="13"/>
    </row>
    <row r="30757" spans="1:23" ht="45" x14ac:dyDescent="0.25">
      <c r="A30757" s="4" t="s">
        <v>64348</v>
      </c>
      <c r="B30757" s="4" t="s">
        <v>89</v>
      </c>
      <c r="C30757" s="4" t="s">
        <v>56425</v>
      </c>
      <c r="D30757" s="4" t="s">
        <v>6183</v>
      </c>
      <c r="E30757" s="4" t="s">
        <v>34</v>
      </c>
      <c r="F30757" s="4">
        <v>9557724619</v>
      </c>
      <c r="G30757" s="4">
        <v>9084500686</v>
      </c>
      <c r="H30757" s="4" t="s">
        <v>64347</v>
      </c>
      <c r="I30757" s="4"/>
      <c r="J30757" s="4" t="s">
        <v>64349</v>
      </c>
      <c r="L30757" s="4" t="s">
        <v>64350</v>
      </c>
      <c r="M30757" s="4" t="s">
        <v>90</v>
      </c>
      <c r="N30757" s="4">
        <v>244910</v>
      </c>
      <c r="O30757" s="4"/>
      <c r="P30757" s="4">
        <v>8048608411</v>
      </c>
      <c r="Q30757" s="31" t="s">
        <v>210615</v>
      </c>
      <c r="R30757" s="4"/>
      <c r="S30757" s="13" t="s">
        <v>203326</v>
      </c>
      <c r="T30757" s="13"/>
      <c r="U30757" s="13"/>
      <c r="V30757" s="13"/>
      <c r="W30757" s="13"/>
    </row>
    <row r="30758" spans="1:23" ht="30" x14ac:dyDescent="0.25">
      <c r="A30758" s="4" t="s">
        <v>144931</v>
      </c>
      <c r="B30758" s="4" t="s">
        <v>89</v>
      </c>
      <c r="C30758" s="4" t="s">
        <v>526</v>
      </c>
      <c r="D30758" s="4" t="s">
        <v>149</v>
      </c>
      <c r="E30758" s="4" t="s">
        <v>27</v>
      </c>
      <c r="F30758" s="4">
        <v>8755077650</v>
      </c>
      <c r="G30758" s="4">
        <v>9758542646</v>
      </c>
      <c r="H30758" s="4" t="s">
        <v>144929</v>
      </c>
      <c r="I30758" s="4" t="s">
        <v>144930</v>
      </c>
      <c r="J30758" s="4" t="s">
        <v>144932</v>
      </c>
      <c r="L30758" s="4" t="s">
        <v>5231</v>
      </c>
      <c r="M30758" s="4" t="s">
        <v>90</v>
      </c>
      <c r="N30758" s="4">
        <v>244921</v>
      </c>
      <c r="O30758" s="4" t="s">
        <v>144933</v>
      </c>
      <c r="P30758" s="4"/>
      <c r="Q30758" s="31" t="s">
        <v>144928</v>
      </c>
      <c r="R30758" s="4"/>
      <c r="S30758" s="13" t="s">
        <v>203327</v>
      </c>
      <c r="T30758" s="13"/>
      <c r="U30758" s="13"/>
      <c r="V30758" s="13"/>
      <c r="W30758" s="13"/>
    </row>
    <row r="30759" spans="1:23" ht="30" x14ac:dyDescent="0.25">
      <c r="A30759" s="4" t="s">
        <v>151044</v>
      </c>
      <c r="B30759" s="4" t="s">
        <v>89</v>
      </c>
      <c r="C30759" s="4" t="s">
        <v>1674</v>
      </c>
      <c r="D30759" s="4" t="s">
        <v>151042</v>
      </c>
      <c r="E30759" s="4" t="s">
        <v>27</v>
      </c>
      <c r="F30759" s="4">
        <v>9719840530</v>
      </c>
      <c r="G30759" s="4"/>
      <c r="H30759" s="4" t="s">
        <v>151043</v>
      </c>
      <c r="I30759" s="4"/>
      <c r="J30759" s="4" t="s">
        <v>151045</v>
      </c>
      <c r="L30759" s="4" t="s">
        <v>151046</v>
      </c>
      <c r="M30759" s="4" t="s">
        <v>90</v>
      </c>
      <c r="N30759" s="4">
        <v>244901</v>
      </c>
      <c r="O30759" s="4"/>
      <c r="P30759" s="4"/>
      <c r="Q30759" s="31" t="s">
        <v>151041</v>
      </c>
      <c r="R30759" s="4"/>
      <c r="S30759" s="13" t="s">
        <v>151041</v>
      </c>
      <c r="T30759" s="13"/>
      <c r="U30759" s="13"/>
      <c r="V30759" s="13"/>
      <c r="W30759" s="13"/>
    </row>
    <row r="30760" spans="1:23" ht="30" x14ac:dyDescent="0.25">
      <c r="A30760" s="4" t="s">
        <v>154363</v>
      </c>
      <c r="B30760" s="4" t="s">
        <v>89</v>
      </c>
      <c r="C30760" s="4" t="s">
        <v>9479</v>
      </c>
      <c r="D30760" s="4" t="s">
        <v>194</v>
      </c>
      <c r="E30760" s="4" t="s">
        <v>65</v>
      </c>
      <c r="F30760" s="4">
        <v>9927091575</v>
      </c>
      <c r="G30760" s="4"/>
      <c r="H30760" s="4" t="s">
        <v>154362</v>
      </c>
      <c r="I30760" s="4"/>
      <c r="J30760" s="4" t="s">
        <v>154364</v>
      </c>
      <c r="L30760" s="4" t="s">
        <v>5231</v>
      </c>
      <c r="M30760" s="4" t="s">
        <v>90</v>
      </c>
      <c r="N30760" s="4">
        <v>244923</v>
      </c>
      <c r="O30760" s="4"/>
      <c r="P30760" s="4"/>
      <c r="Q30760" s="31" t="s">
        <v>154361</v>
      </c>
      <c r="R30760" s="4"/>
      <c r="S30760" s="13" t="s">
        <v>203328</v>
      </c>
      <c r="T30760" s="13"/>
      <c r="U30760" s="13"/>
      <c r="V30760" s="13"/>
      <c r="W30760" s="13"/>
    </row>
    <row r="30761" spans="1:23" ht="30" x14ac:dyDescent="0.25">
      <c r="A30761" s="4" t="s">
        <v>189894</v>
      </c>
      <c r="B30761" s="4" t="s">
        <v>89</v>
      </c>
      <c r="C30761" s="4" t="s">
        <v>189892</v>
      </c>
      <c r="D30761" s="4" t="s">
        <v>14263</v>
      </c>
      <c r="E30761" s="4" t="s">
        <v>27</v>
      </c>
      <c r="F30761" s="4">
        <v>8006040879</v>
      </c>
      <c r="G30761" s="4">
        <v>9756488884</v>
      </c>
      <c r="H30761" s="4" t="s">
        <v>189893</v>
      </c>
      <c r="I30761" s="4"/>
      <c r="J30761" s="4" t="s">
        <v>189895</v>
      </c>
      <c r="L30761" s="4" t="s">
        <v>189896</v>
      </c>
      <c r="M30761" s="4" t="s">
        <v>90</v>
      </c>
      <c r="N30761" s="4">
        <v>243501</v>
      </c>
      <c r="O30761" s="4"/>
      <c r="P30761" s="4">
        <v>8045386096</v>
      </c>
      <c r="Q30761" s="31" t="s">
        <v>205800</v>
      </c>
      <c r="R30761" s="4"/>
      <c r="S30761" s="13" t="s">
        <v>189891</v>
      </c>
      <c r="T30761" s="13"/>
      <c r="U30761" s="13"/>
      <c r="V30761" s="13"/>
      <c r="W30761" s="13"/>
    </row>
    <row r="30762" spans="1:23" ht="30" x14ac:dyDescent="0.25">
      <c r="A30762" s="4" t="s">
        <v>13869</v>
      </c>
      <c r="B30762" s="4" t="s">
        <v>13871</v>
      </c>
      <c r="C30762" s="4" t="s">
        <v>13866</v>
      </c>
      <c r="D30762" s="4" t="s">
        <v>54</v>
      </c>
      <c r="E30762" s="4" t="s">
        <v>175</v>
      </c>
      <c r="F30762" s="4">
        <v>8791118296</v>
      </c>
      <c r="G30762" s="4"/>
      <c r="H30762" s="4" t="s">
        <v>13867</v>
      </c>
      <c r="I30762" s="4" t="s">
        <v>13868</v>
      </c>
      <c r="J30762" s="4" t="s">
        <v>13870</v>
      </c>
      <c r="L30762" s="4" t="s">
        <v>13872</v>
      </c>
      <c r="M30762" s="4" t="s">
        <v>457</v>
      </c>
      <c r="N30762" s="4">
        <v>244901</v>
      </c>
      <c r="O30762" s="4"/>
      <c r="P30762" s="4">
        <v>8048414669</v>
      </c>
      <c r="Q30762" s="31" t="s">
        <v>13865</v>
      </c>
      <c r="R30762" s="4"/>
      <c r="S30762" s="13" t="s">
        <v>231872</v>
      </c>
      <c r="T30762" s="13"/>
      <c r="U30762" s="13"/>
      <c r="V30762" s="13"/>
      <c r="W30762" s="13"/>
    </row>
    <row r="30763" spans="1:23" x14ac:dyDescent="0.25">
      <c r="A30763" s="4" t="s">
        <v>49509</v>
      </c>
      <c r="B30763" s="4" t="s">
        <v>13871</v>
      </c>
      <c r="C30763" s="4" t="s">
        <v>49506</v>
      </c>
      <c r="D30763" s="4" t="s">
        <v>54</v>
      </c>
      <c r="E30763" s="4" t="s">
        <v>74</v>
      </c>
      <c r="F30763" s="4">
        <v>9897604475</v>
      </c>
      <c r="G30763" s="4">
        <v>9997576886</v>
      </c>
      <c r="H30763" s="4" t="s">
        <v>49507</v>
      </c>
      <c r="I30763" s="4" t="s">
        <v>49508</v>
      </c>
      <c r="J30763" s="4" t="s">
        <v>49510</v>
      </c>
      <c r="L30763" s="4" t="s">
        <v>668</v>
      </c>
      <c r="M30763" s="4" t="s">
        <v>457</v>
      </c>
      <c r="N30763" s="4">
        <v>244901</v>
      </c>
      <c r="O30763" s="4"/>
      <c r="P30763" s="4">
        <v>8071811508</v>
      </c>
      <c r="Q30763" s="31"/>
      <c r="R30763" s="4"/>
      <c r="S30763" s="13" t="s">
        <v>223191</v>
      </c>
      <c r="T30763" s="13"/>
      <c r="U30763" s="13"/>
      <c r="V30763" s="13"/>
      <c r="W30763" s="13"/>
    </row>
    <row r="30764" spans="1:23" x14ac:dyDescent="0.25">
      <c r="A30764" s="4" t="s">
        <v>168071</v>
      </c>
      <c r="B30764" s="4" t="s">
        <v>13871</v>
      </c>
      <c r="C30764" s="4" t="s">
        <v>35771</v>
      </c>
      <c r="D30764" s="4" t="s">
        <v>54</v>
      </c>
      <c r="E30764" s="4" t="s">
        <v>27</v>
      </c>
      <c r="F30764" s="4">
        <v>9358650749</v>
      </c>
      <c r="G30764" s="4"/>
      <c r="H30764" s="4" t="s">
        <v>168070</v>
      </c>
      <c r="I30764" s="4"/>
      <c r="J30764" s="4" t="s">
        <v>168072</v>
      </c>
      <c r="L30764" s="4"/>
      <c r="M30764" s="4" t="s">
        <v>457</v>
      </c>
      <c r="N30764" s="4">
        <v>244901</v>
      </c>
      <c r="O30764" s="4"/>
      <c r="P30764" s="4"/>
      <c r="Q30764" s="31" t="s">
        <v>168069</v>
      </c>
      <c r="R30764" s="4"/>
      <c r="S30764" s="4"/>
      <c r="T30764" s="4"/>
      <c r="U30764" s="4"/>
      <c r="V30764" s="4"/>
      <c r="W30764" s="4"/>
    </row>
    <row r="30765" spans="1:23" x14ac:dyDescent="0.25">
      <c r="A30765" s="4" t="s">
        <v>8731</v>
      </c>
      <c r="B30765" s="4" t="s">
        <v>92930</v>
      </c>
      <c r="C30765" s="4" t="s">
        <v>382</v>
      </c>
      <c r="D30765" s="4" t="s">
        <v>1315</v>
      </c>
      <c r="E30765" s="4" t="s">
        <v>27</v>
      </c>
      <c r="F30765" s="4">
        <v>9933589000</v>
      </c>
      <c r="G30765" s="4">
        <v>9002620595</v>
      </c>
      <c r="H30765" s="4" t="s">
        <v>92928</v>
      </c>
      <c r="I30765" s="4"/>
      <c r="J30765" s="4" t="s">
        <v>92929</v>
      </c>
      <c r="L30765" s="4" t="s">
        <v>92931</v>
      </c>
      <c r="M30765" s="4" t="s">
        <v>39</v>
      </c>
      <c r="N30765" s="4">
        <v>731224</v>
      </c>
      <c r="O30765" s="4" t="s">
        <v>8212</v>
      </c>
      <c r="P30765" s="4">
        <v>8071933953</v>
      </c>
      <c r="Q30765" s="31"/>
      <c r="R30765" s="4"/>
      <c r="S30765" s="13" t="s">
        <v>223192</v>
      </c>
      <c r="T30765" s="13"/>
      <c r="U30765" s="13"/>
      <c r="V30765" s="13"/>
      <c r="W30765" s="13"/>
    </row>
    <row r="30766" spans="1:23" x14ac:dyDescent="0.25">
      <c r="A30766" s="4" t="s">
        <v>52812</v>
      </c>
      <c r="B30766" s="4" t="s">
        <v>16121</v>
      </c>
      <c r="C30766" s="4" t="s">
        <v>2189</v>
      </c>
      <c r="D30766" s="4" t="s">
        <v>933</v>
      </c>
      <c r="E30766" s="4" t="s">
        <v>27</v>
      </c>
      <c r="F30766" s="4">
        <v>9463034683</v>
      </c>
      <c r="G30766" s="4">
        <v>9417172189</v>
      </c>
      <c r="H30766" s="4" t="s">
        <v>91497</v>
      </c>
      <c r="I30766" s="4" t="s">
        <v>91498</v>
      </c>
      <c r="J30766" s="4" t="s">
        <v>91499</v>
      </c>
      <c r="L30766" s="4" t="s">
        <v>91500</v>
      </c>
      <c r="M30766" s="4" t="s">
        <v>80</v>
      </c>
      <c r="N30766" s="4">
        <v>151103</v>
      </c>
      <c r="O30766" s="4"/>
      <c r="P30766" s="4">
        <v>8048611027</v>
      </c>
      <c r="Q30766" s="31" t="s">
        <v>91495</v>
      </c>
      <c r="R30766" s="4"/>
      <c r="S30766" s="13" t="s">
        <v>91496</v>
      </c>
      <c r="T30766" s="13"/>
      <c r="U30766" s="13"/>
      <c r="V30766" s="13"/>
      <c r="W30766" s="13"/>
    </row>
    <row r="30767" spans="1:23" x14ac:dyDescent="0.25">
      <c r="A30767" s="4" t="s">
        <v>30318</v>
      </c>
      <c r="B30767" s="4" t="s">
        <v>30320</v>
      </c>
      <c r="C30767" s="4" t="s">
        <v>671</v>
      </c>
      <c r="D30767" s="4" t="s">
        <v>17017</v>
      </c>
      <c r="E30767" s="4" t="s">
        <v>34</v>
      </c>
      <c r="F30767" s="4">
        <v>8641865015</v>
      </c>
      <c r="G30767" s="4"/>
      <c r="H30767" s="4" t="s">
        <v>30317</v>
      </c>
      <c r="I30767" s="4"/>
      <c r="J30767" s="4" t="s">
        <v>30319</v>
      </c>
      <c r="L30767" s="4"/>
      <c r="M30767" s="4" t="s">
        <v>39</v>
      </c>
      <c r="N30767" s="4">
        <v>741201</v>
      </c>
      <c r="O30767" s="4"/>
      <c r="P30767" s="4">
        <v>8046054323</v>
      </c>
      <c r="Q30767" s="31"/>
      <c r="R30767" s="4"/>
      <c r="S30767" s="13" t="s">
        <v>203329</v>
      </c>
      <c r="T30767" s="13"/>
      <c r="U30767" s="13"/>
      <c r="V30767" s="13"/>
      <c r="W30767" s="13"/>
    </row>
    <row r="30768" spans="1:23" ht="45" x14ac:dyDescent="0.25">
      <c r="A30768" s="4" t="s">
        <v>43045</v>
      </c>
      <c r="B30768" s="4" t="s">
        <v>30320</v>
      </c>
      <c r="C30768" s="4" t="s">
        <v>43042</v>
      </c>
      <c r="D30768" s="4" t="s">
        <v>25625</v>
      </c>
      <c r="E30768" s="4" t="s">
        <v>2211</v>
      </c>
      <c r="F30768" s="4">
        <v>9093945082</v>
      </c>
      <c r="G30768" s="4">
        <v>8981950638</v>
      </c>
      <c r="H30768" s="4" t="s">
        <v>43043</v>
      </c>
      <c r="I30768" s="4" t="s">
        <v>43044</v>
      </c>
      <c r="J30768" s="4" t="s">
        <v>43046</v>
      </c>
      <c r="L30768" s="4" t="s">
        <v>14392</v>
      </c>
      <c r="M30768" s="4" t="s">
        <v>39</v>
      </c>
      <c r="N30768" s="4">
        <v>741201</v>
      </c>
      <c r="O30768" s="4" t="s">
        <v>43047</v>
      </c>
      <c r="P30768" s="4">
        <v>8046036707</v>
      </c>
      <c r="Q30768" s="31" t="s">
        <v>210616</v>
      </c>
      <c r="R30768" s="4"/>
      <c r="S30768" s="13" t="s">
        <v>223193</v>
      </c>
      <c r="T30768" s="13"/>
      <c r="U30768" s="13"/>
      <c r="V30768" s="13"/>
      <c r="W30768" s="13"/>
    </row>
    <row r="30769" spans="1:23" x14ac:dyDescent="0.25">
      <c r="A30769" s="4" t="s">
        <v>164847</v>
      </c>
      <c r="B30769" s="4" t="s">
        <v>30320</v>
      </c>
      <c r="C30769" s="4" t="s">
        <v>8042</v>
      </c>
      <c r="D30769" s="4" t="s">
        <v>2758</v>
      </c>
      <c r="E30769" s="4" t="s">
        <v>27</v>
      </c>
      <c r="F30769" s="4">
        <v>7031461685</v>
      </c>
      <c r="G30769" s="4">
        <v>8653678556</v>
      </c>
      <c r="H30769" s="4" t="s">
        <v>164846</v>
      </c>
      <c r="I30769" s="4"/>
      <c r="J30769" s="4" t="s">
        <v>164848</v>
      </c>
      <c r="L30769" s="4" t="s">
        <v>164849</v>
      </c>
      <c r="M30769" s="4" t="s">
        <v>39</v>
      </c>
      <c r="N30769" s="4">
        <v>741201</v>
      </c>
      <c r="O30769" s="4"/>
      <c r="P30769" s="4">
        <v>8042952932</v>
      </c>
      <c r="Q30769" s="31" t="s">
        <v>164845</v>
      </c>
      <c r="R30769" s="4"/>
      <c r="S30769" s="4"/>
      <c r="T30769" s="4"/>
      <c r="U30769" s="4"/>
      <c r="V30769" s="4"/>
      <c r="W30769" s="4"/>
    </row>
    <row r="30770" spans="1:23" x14ac:dyDescent="0.25">
      <c r="A30770" s="4" t="s">
        <v>119888</v>
      </c>
      <c r="B30770" s="4" t="s">
        <v>153</v>
      </c>
      <c r="C30770" s="4" t="s">
        <v>119885</v>
      </c>
      <c r="D30770" s="4" t="s">
        <v>12792</v>
      </c>
      <c r="E30770" s="4" t="s">
        <v>27</v>
      </c>
      <c r="F30770" s="4">
        <v>9931524337</v>
      </c>
      <c r="G30770" s="4">
        <v>9471711339</v>
      </c>
      <c r="H30770" s="4" t="s">
        <v>119886</v>
      </c>
      <c r="I30770" s="4" t="s">
        <v>119887</v>
      </c>
      <c r="J30770" s="4" t="s">
        <v>119889</v>
      </c>
      <c r="L30770" s="4"/>
      <c r="M30770" s="4" t="s">
        <v>155</v>
      </c>
      <c r="N30770" s="4">
        <v>834001</v>
      </c>
      <c r="O30770" s="4" t="s">
        <v>119890</v>
      </c>
      <c r="P30770" s="4"/>
      <c r="Q30770" s="31"/>
      <c r="R30770" s="4"/>
      <c r="S30770" s="13" t="s">
        <v>231873</v>
      </c>
      <c r="T30770" s="13"/>
      <c r="U30770" s="13"/>
      <c r="V30770" s="13"/>
      <c r="W30770" s="13"/>
    </row>
    <row r="30771" spans="1:23" x14ac:dyDescent="0.25">
      <c r="A30771" s="4" t="s">
        <v>151</v>
      </c>
      <c r="B30771" s="4" t="s">
        <v>153</v>
      </c>
      <c r="C30771" s="4" t="s">
        <v>148</v>
      </c>
      <c r="D30771" s="4" t="s">
        <v>149</v>
      </c>
      <c r="E30771" s="4" t="s">
        <v>27</v>
      </c>
      <c r="F30771" s="4">
        <v>9934118500</v>
      </c>
      <c r="G30771" s="4"/>
      <c r="H30771" s="4" t="s">
        <v>150</v>
      </c>
      <c r="I30771" s="4"/>
      <c r="J30771" s="4" t="s">
        <v>152</v>
      </c>
      <c r="L30771" s="4" t="s">
        <v>154</v>
      </c>
      <c r="M30771" s="4" t="s">
        <v>155</v>
      </c>
      <c r="N30771" s="4">
        <v>834002</v>
      </c>
      <c r="O30771" s="4"/>
      <c r="P30771" s="4">
        <v>8042972357</v>
      </c>
      <c r="Q30771" s="31"/>
      <c r="R30771" s="4"/>
      <c r="S30771" s="13" t="s">
        <v>203330</v>
      </c>
      <c r="T30771" s="13"/>
      <c r="U30771" s="13"/>
      <c r="V30771" s="13"/>
      <c r="W30771" s="13"/>
    </row>
    <row r="30772" spans="1:23" ht="30" x14ac:dyDescent="0.25">
      <c r="A30772" s="4" t="s">
        <v>16912</v>
      </c>
      <c r="B30772" s="4" t="s">
        <v>153</v>
      </c>
      <c r="C30772" s="4" t="s">
        <v>1461</v>
      </c>
      <c r="D30772" s="4" t="s">
        <v>194</v>
      </c>
      <c r="E30772" s="4" t="s">
        <v>74</v>
      </c>
      <c r="F30772" s="4">
        <v>9031025203</v>
      </c>
      <c r="G30772" s="4"/>
      <c r="H30772" s="4" t="s">
        <v>16911</v>
      </c>
      <c r="I30772" s="4"/>
      <c r="J30772" s="4" t="s">
        <v>16913</v>
      </c>
      <c r="L30772" s="4" t="s">
        <v>16914</v>
      </c>
      <c r="M30772" s="4" t="s">
        <v>155</v>
      </c>
      <c r="N30772" s="4">
        <v>834008</v>
      </c>
      <c r="O30772" s="4"/>
      <c r="P30772" s="4">
        <v>8071929488</v>
      </c>
      <c r="Q30772" s="31" t="s">
        <v>16910</v>
      </c>
      <c r="R30772" s="4"/>
      <c r="S30772" s="13" t="s">
        <v>16910</v>
      </c>
      <c r="T30772" s="13"/>
      <c r="U30772" s="13"/>
      <c r="V30772" s="13"/>
      <c r="W30772" s="13"/>
    </row>
    <row r="30773" spans="1:23" x14ac:dyDescent="0.25">
      <c r="A30773" s="4" t="s">
        <v>17967</v>
      </c>
      <c r="B30773" s="4" t="s">
        <v>153</v>
      </c>
      <c r="C30773" s="4" t="s">
        <v>5090</v>
      </c>
      <c r="D30773" s="4" t="s">
        <v>149</v>
      </c>
      <c r="E30773" s="4" t="s">
        <v>65</v>
      </c>
      <c r="F30773" s="4">
        <v>8797171886</v>
      </c>
      <c r="G30773" s="4">
        <v>9386266660</v>
      </c>
      <c r="H30773" s="4" t="s">
        <v>17966</v>
      </c>
      <c r="I30773" s="4"/>
      <c r="J30773" s="4" t="s">
        <v>17968</v>
      </c>
      <c r="L30773" s="4" t="s">
        <v>17969</v>
      </c>
      <c r="M30773" s="4" t="s">
        <v>155</v>
      </c>
      <c r="N30773" s="4">
        <v>834001</v>
      </c>
      <c r="O30773" s="4"/>
      <c r="P30773" s="4">
        <v>8048119942</v>
      </c>
      <c r="Q30773" s="31"/>
      <c r="R30773" s="4"/>
      <c r="S30773" s="13" t="s">
        <v>203331</v>
      </c>
      <c r="T30773" s="13"/>
      <c r="U30773" s="13"/>
      <c r="V30773" s="13"/>
      <c r="W30773" s="13"/>
    </row>
    <row r="30774" spans="1:23" ht="30" x14ac:dyDescent="0.25">
      <c r="A30774" s="4" t="s">
        <v>18332</v>
      </c>
      <c r="B30774" s="4" t="s">
        <v>153</v>
      </c>
      <c r="C30774" s="4" t="s">
        <v>11231</v>
      </c>
      <c r="D30774" s="4"/>
      <c r="E30774" s="4" t="s">
        <v>27</v>
      </c>
      <c r="F30774" s="4">
        <v>8986655527</v>
      </c>
      <c r="G30774" s="4"/>
      <c r="H30774" s="4" t="s">
        <v>18331</v>
      </c>
      <c r="I30774" s="4"/>
      <c r="J30774" s="4" t="s">
        <v>18333</v>
      </c>
      <c r="L30774" s="4" t="s">
        <v>18333</v>
      </c>
      <c r="M30774" s="4" t="s">
        <v>155</v>
      </c>
      <c r="N30774" s="4">
        <v>834001</v>
      </c>
      <c r="O30774" s="4"/>
      <c r="P30774" s="4">
        <v>8046067838</v>
      </c>
      <c r="Q30774" s="31" t="s">
        <v>197257</v>
      </c>
      <c r="R30774" s="4"/>
      <c r="S30774" s="13" t="s">
        <v>197257</v>
      </c>
      <c r="T30774" s="13"/>
      <c r="U30774" s="13"/>
      <c r="V30774" s="13"/>
      <c r="W30774" s="13"/>
    </row>
    <row r="30775" spans="1:23" x14ac:dyDescent="0.25">
      <c r="A30775" s="4" t="s">
        <v>23078</v>
      </c>
      <c r="B30775" s="4" t="s">
        <v>153</v>
      </c>
      <c r="C30775" s="4" t="s">
        <v>6108</v>
      </c>
      <c r="D30775" s="4" t="s">
        <v>194</v>
      </c>
      <c r="E30775" s="4" t="s">
        <v>27</v>
      </c>
      <c r="F30775" s="4">
        <v>9570133839</v>
      </c>
      <c r="G30775" s="4"/>
      <c r="H30775" s="4" t="s">
        <v>23076</v>
      </c>
      <c r="I30775" s="4" t="s">
        <v>23077</v>
      </c>
      <c r="J30775" s="4" t="s">
        <v>23079</v>
      </c>
      <c r="L30775" s="4" t="s">
        <v>23080</v>
      </c>
      <c r="M30775" s="4" t="s">
        <v>155</v>
      </c>
      <c r="N30775" s="4">
        <v>834001</v>
      </c>
      <c r="O30775" s="4" t="s">
        <v>23081</v>
      </c>
      <c r="P30775" s="4">
        <v>8045325652</v>
      </c>
      <c r="Q30775" s="31"/>
      <c r="R30775" s="4"/>
      <c r="S30775" s="13" t="s">
        <v>203332</v>
      </c>
      <c r="T30775" s="13"/>
      <c r="U30775" s="13"/>
      <c r="V30775" s="13"/>
      <c r="W30775" s="13"/>
    </row>
    <row r="30776" spans="1:23" ht="30" x14ac:dyDescent="0.25">
      <c r="A30776" s="4" t="s">
        <v>25370</v>
      </c>
      <c r="B30776" s="4" t="s">
        <v>153</v>
      </c>
      <c r="C30776" s="4" t="s">
        <v>1452</v>
      </c>
      <c r="D30776" s="4" t="s">
        <v>129</v>
      </c>
      <c r="E30776" s="4" t="s">
        <v>27</v>
      </c>
      <c r="F30776" s="4">
        <v>7488029282</v>
      </c>
      <c r="G30776" s="4"/>
      <c r="H30776" s="4" t="s">
        <v>25369</v>
      </c>
      <c r="I30776" s="4"/>
      <c r="J30776" s="4" t="s">
        <v>25371</v>
      </c>
      <c r="L30776" s="4" t="s">
        <v>25372</v>
      </c>
      <c r="M30776" s="4" t="s">
        <v>155</v>
      </c>
      <c r="N30776" s="4">
        <v>834001</v>
      </c>
      <c r="O30776" s="4"/>
      <c r="P30776" s="4">
        <v>8048001199</v>
      </c>
      <c r="Q30776" s="31" t="s">
        <v>25368</v>
      </c>
      <c r="R30776" s="4"/>
      <c r="S30776" s="13" t="s">
        <v>25368</v>
      </c>
      <c r="T30776" s="13"/>
      <c r="U30776" s="13"/>
      <c r="V30776" s="13"/>
      <c r="W30776" s="13"/>
    </row>
    <row r="30777" spans="1:23" x14ac:dyDescent="0.25">
      <c r="A30777" s="4" t="s">
        <v>35652</v>
      </c>
      <c r="B30777" s="4" t="s">
        <v>153</v>
      </c>
      <c r="C30777" s="4" t="s">
        <v>35650</v>
      </c>
      <c r="D30777" s="4" t="s">
        <v>21562</v>
      </c>
      <c r="E30777" s="4" t="s">
        <v>175</v>
      </c>
      <c r="F30777" s="4">
        <v>8877125777</v>
      </c>
      <c r="G30777" s="4">
        <v>9673335443</v>
      </c>
      <c r="H30777" s="4" t="s">
        <v>35651</v>
      </c>
      <c r="I30777" s="4"/>
      <c r="J30777" s="4" t="s">
        <v>35653</v>
      </c>
      <c r="L30777" s="4"/>
      <c r="M30777" s="4" t="s">
        <v>155</v>
      </c>
      <c r="N30777" s="4">
        <v>834001</v>
      </c>
      <c r="O30777" s="4" t="s">
        <v>35654</v>
      </c>
      <c r="P30777" s="4">
        <v>8071599449</v>
      </c>
      <c r="Q30777" s="31"/>
      <c r="R30777" s="4"/>
      <c r="S30777" s="13" t="s">
        <v>231874</v>
      </c>
      <c r="T30777" s="13"/>
      <c r="U30777" s="13"/>
      <c r="V30777" s="13"/>
      <c r="W30777" s="13"/>
    </row>
    <row r="30778" spans="1:23" x14ac:dyDescent="0.25">
      <c r="A30778" s="4" t="s">
        <v>35954</v>
      </c>
      <c r="B30778" s="4" t="s">
        <v>153</v>
      </c>
      <c r="C30778" s="4" t="s">
        <v>1452</v>
      </c>
      <c r="D30778" s="4" t="s">
        <v>16063</v>
      </c>
      <c r="E30778" s="4" t="s">
        <v>175</v>
      </c>
      <c r="F30778" s="4">
        <v>8102537674</v>
      </c>
      <c r="G30778" s="4">
        <v>8051046663</v>
      </c>
      <c r="H30778" s="4" t="s">
        <v>35952</v>
      </c>
      <c r="I30778" s="4" t="s">
        <v>35953</v>
      </c>
      <c r="J30778" s="4" t="s">
        <v>35955</v>
      </c>
      <c r="L30778" s="4" t="s">
        <v>35956</v>
      </c>
      <c r="M30778" s="4" t="s">
        <v>155</v>
      </c>
      <c r="N30778" s="4">
        <v>834001</v>
      </c>
      <c r="O30778" s="4" t="s">
        <v>35957</v>
      </c>
      <c r="P30778" s="4">
        <v>8046049269</v>
      </c>
      <c r="Q30778" s="31"/>
      <c r="R30778" s="4"/>
      <c r="S30778" s="13" t="s">
        <v>231875</v>
      </c>
      <c r="T30778" s="13"/>
      <c r="U30778" s="13"/>
      <c r="V30778" s="13"/>
      <c r="W30778" s="13"/>
    </row>
    <row r="30779" spans="1:23" x14ac:dyDescent="0.25">
      <c r="A30779" s="4" t="s">
        <v>45771</v>
      </c>
      <c r="B30779" s="4" t="s">
        <v>153</v>
      </c>
      <c r="C30779" s="4" t="s">
        <v>45768</v>
      </c>
      <c r="D30779" s="4" t="s">
        <v>45769</v>
      </c>
      <c r="E30779" s="4" t="s">
        <v>27</v>
      </c>
      <c r="F30779" s="4">
        <v>9934378684</v>
      </c>
      <c r="G30779" s="4"/>
      <c r="H30779" s="4" t="s">
        <v>45770</v>
      </c>
      <c r="I30779" s="4"/>
      <c r="J30779" s="4" t="s">
        <v>45772</v>
      </c>
      <c r="L30779" s="4" t="s">
        <v>45773</v>
      </c>
      <c r="M30779" s="4" t="s">
        <v>155</v>
      </c>
      <c r="N30779" s="4">
        <v>834001</v>
      </c>
      <c r="O30779" s="4" t="s">
        <v>45774</v>
      </c>
      <c r="P30779" s="4">
        <v>8048106196</v>
      </c>
      <c r="Q30779" s="31"/>
      <c r="R30779" s="4"/>
      <c r="S30779" s="13" t="s">
        <v>231876</v>
      </c>
      <c r="T30779" s="13"/>
      <c r="U30779" s="13"/>
      <c r="V30779" s="13"/>
      <c r="W30779" s="13"/>
    </row>
    <row r="30780" spans="1:23" x14ac:dyDescent="0.25">
      <c r="A30780" s="4" t="s">
        <v>48981</v>
      </c>
      <c r="B30780" s="4" t="s">
        <v>153</v>
      </c>
      <c r="C30780" s="4" t="s">
        <v>26585</v>
      </c>
      <c r="D30780" s="4"/>
      <c r="E30780" s="4" t="s">
        <v>84</v>
      </c>
      <c r="F30780" s="4">
        <v>9430378298</v>
      </c>
      <c r="G30780" s="4">
        <v>8969160000</v>
      </c>
      <c r="H30780" s="4" t="s">
        <v>48980</v>
      </c>
      <c r="I30780" s="4"/>
      <c r="J30780" s="4" t="s">
        <v>48982</v>
      </c>
      <c r="L30780" s="4"/>
      <c r="M30780" s="4" t="s">
        <v>155</v>
      </c>
      <c r="N30780" s="4">
        <v>834001</v>
      </c>
      <c r="O30780" s="4"/>
      <c r="P30780" s="4">
        <v>8042962916</v>
      </c>
      <c r="Q30780" s="31"/>
      <c r="R30780" s="4"/>
      <c r="S30780" s="13" t="s">
        <v>203333</v>
      </c>
      <c r="T30780" s="13"/>
      <c r="U30780" s="13"/>
      <c r="V30780" s="13"/>
      <c r="W30780" s="13"/>
    </row>
    <row r="30781" spans="1:23" ht="30" x14ac:dyDescent="0.25">
      <c r="A30781" s="4" t="s">
        <v>58563</v>
      </c>
      <c r="B30781" s="4" t="s">
        <v>153</v>
      </c>
      <c r="C30781" s="4" t="s">
        <v>695</v>
      </c>
      <c r="D30781" s="4" t="s">
        <v>194</v>
      </c>
      <c r="E30781" s="4" t="s">
        <v>34</v>
      </c>
      <c r="F30781" s="4">
        <v>7763801273</v>
      </c>
      <c r="G30781" s="4">
        <v>9386371348</v>
      </c>
      <c r="H30781" s="4" t="s">
        <v>58561</v>
      </c>
      <c r="I30781" s="4" t="s">
        <v>58562</v>
      </c>
      <c r="J30781" s="4" t="s">
        <v>58564</v>
      </c>
      <c r="L30781" s="4" t="s">
        <v>58565</v>
      </c>
      <c r="M30781" s="4" t="s">
        <v>155</v>
      </c>
      <c r="N30781" s="4">
        <v>834004</v>
      </c>
      <c r="O30781" s="4"/>
      <c r="P30781" s="4">
        <v>8048614104</v>
      </c>
      <c r="Q30781" s="31" t="s">
        <v>210617</v>
      </c>
      <c r="R30781" s="4"/>
      <c r="S30781" s="13" t="s">
        <v>197258</v>
      </c>
      <c r="T30781" s="13"/>
      <c r="U30781" s="13"/>
      <c r="V30781" s="13"/>
      <c r="W30781" s="13"/>
    </row>
    <row r="30782" spans="1:23" ht="45" x14ac:dyDescent="0.25">
      <c r="A30782" s="4" t="s">
        <v>61646</v>
      </c>
      <c r="B30782" s="4" t="s">
        <v>153</v>
      </c>
      <c r="C30782" s="4" t="s">
        <v>61644</v>
      </c>
      <c r="D30782" s="4" t="s">
        <v>194</v>
      </c>
      <c r="E30782" s="4" t="s">
        <v>175</v>
      </c>
      <c r="F30782" s="4">
        <v>9835568668</v>
      </c>
      <c r="G30782" s="4">
        <v>7783059827</v>
      </c>
      <c r="H30782" s="4" t="s">
        <v>61645</v>
      </c>
      <c r="I30782" s="4"/>
      <c r="J30782" s="4" t="s">
        <v>61647</v>
      </c>
      <c r="L30782" s="4" t="s">
        <v>61648</v>
      </c>
      <c r="M30782" s="4" t="s">
        <v>155</v>
      </c>
      <c r="N30782" s="4">
        <v>834001</v>
      </c>
      <c r="O30782" s="4"/>
      <c r="P30782" s="4">
        <v>8045317604</v>
      </c>
      <c r="Q30782" s="31" t="s">
        <v>61642</v>
      </c>
      <c r="R30782" s="4"/>
      <c r="S30782" s="13" t="s">
        <v>61643</v>
      </c>
      <c r="T30782" s="13"/>
      <c r="U30782" s="13"/>
      <c r="V30782" s="13"/>
      <c r="W30782" s="13"/>
    </row>
    <row r="30783" spans="1:23" x14ac:dyDescent="0.25">
      <c r="A30783" s="4" t="s">
        <v>63378</v>
      </c>
      <c r="B30783" s="4" t="s">
        <v>153</v>
      </c>
      <c r="C30783" s="4" t="s">
        <v>4560</v>
      </c>
      <c r="D30783" s="4" t="s">
        <v>149</v>
      </c>
      <c r="E30783" s="4" t="s">
        <v>74</v>
      </c>
      <c r="F30783" s="4">
        <v>9234567789</v>
      </c>
      <c r="G30783" s="4"/>
      <c r="H30783" s="4" t="s">
        <v>63377</v>
      </c>
      <c r="I30783" s="4"/>
      <c r="J30783" s="4" t="s">
        <v>63379</v>
      </c>
      <c r="L30783" s="4" t="s">
        <v>63380</v>
      </c>
      <c r="M30783" s="4" t="s">
        <v>155</v>
      </c>
      <c r="N30783" s="4">
        <v>834001</v>
      </c>
      <c r="O30783" s="4" t="s">
        <v>63381</v>
      </c>
      <c r="P30783" s="4">
        <v>8071921014</v>
      </c>
      <c r="Q30783" s="31"/>
      <c r="R30783" s="4"/>
      <c r="S30783" s="13" t="s">
        <v>231877</v>
      </c>
      <c r="T30783" s="13"/>
      <c r="U30783" s="13"/>
      <c r="V30783" s="13"/>
      <c r="W30783" s="13"/>
    </row>
    <row r="30784" spans="1:23" ht="30" x14ac:dyDescent="0.25">
      <c r="A30784" s="4" t="s">
        <v>69794</v>
      </c>
      <c r="B30784" s="4" t="s">
        <v>153</v>
      </c>
      <c r="C30784" s="4" t="s">
        <v>3568</v>
      </c>
      <c r="D30784" s="4" t="s">
        <v>28967</v>
      </c>
      <c r="E30784" s="4" t="s">
        <v>1817</v>
      </c>
      <c r="F30784" s="4">
        <v>9430734059</v>
      </c>
      <c r="G30784" s="4"/>
      <c r="H30784" s="4" t="s">
        <v>69793</v>
      </c>
      <c r="I30784" s="4"/>
      <c r="J30784" s="4" t="s">
        <v>69795</v>
      </c>
      <c r="L30784" s="4" t="s">
        <v>16914</v>
      </c>
      <c r="M30784" s="4" t="s">
        <v>155</v>
      </c>
      <c r="N30784" s="4">
        <v>834002</v>
      </c>
      <c r="O30784" s="4" t="s">
        <v>69796</v>
      </c>
      <c r="P30784" s="4">
        <v>8071813400</v>
      </c>
      <c r="Q30784" s="31" t="s">
        <v>69792</v>
      </c>
      <c r="R30784" s="4"/>
      <c r="S30784" s="13" t="s">
        <v>231878</v>
      </c>
      <c r="T30784" s="13"/>
      <c r="U30784" s="13"/>
      <c r="V30784" s="13"/>
      <c r="W30784" s="13"/>
    </row>
    <row r="30785" spans="1:23" x14ac:dyDescent="0.25">
      <c r="A30785" s="4" t="s">
        <v>5633</v>
      </c>
      <c r="B30785" s="4" t="s">
        <v>153</v>
      </c>
      <c r="C30785" s="4" t="s">
        <v>77493</v>
      </c>
      <c r="D30785" s="4" t="s">
        <v>1136</v>
      </c>
      <c r="E30785" s="4" t="s">
        <v>65</v>
      </c>
      <c r="F30785" s="4">
        <v>9830783088</v>
      </c>
      <c r="G30785" s="4">
        <v>9708401186</v>
      </c>
      <c r="H30785" s="4" t="s">
        <v>77494</v>
      </c>
      <c r="I30785" s="4"/>
      <c r="J30785" s="4" t="s">
        <v>77495</v>
      </c>
      <c r="L30785" s="4" t="s">
        <v>77496</v>
      </c>
      <c r="M30785" s="4" t="s">
        <v>155</v>
      </c>
      <c r="N30785" s="4">
        <v>835217</v>
      </c>
      <c r="O30785" s="4"/>
      <c r="P30785" s="4">
        <v>8048015583</v>
      </c>
      <c r="Q30785" s="31" t="s">
        <v>77491</v>
      </c>
      <c r="R30785" s="4"/>
      <c r="S30785" s="13" t="s">
        <v>77492</v>
      </c>
      <c r="T30785" s="13"/>
      <c r="U30785" s="13"/>
      <c r="V30785" s="13"/>
      <c r="W30785" s="13"/>
    </row>
    <row r="30786" spans="1:23" x14ac:dyDescent="0.25">
      <c r="A30786" s="4" t="s">
        <v>88070</v>
      </c>
      <c r="B30786" s="4" t="s">
        <v>153</v>
      </c>
      <c r="C30786" s="4" t="s">
        <v>2387</v>
      </c>
      <c r="D30786" s="4" t="s">
        <v>16714</v>
      </c>
      <c r="E30786" s="4" t="s">
        <v>27</v>
      </c>
      <c r="F30786" s="4">
        <v>9430392778</v>
      </c>
      <c r="G30786" s="4">
        <v>9334433058</v>
      </c>
      <c r="H30786" s="4" t="s">
        <v>88069</v>
      </c>
      <c r="I30786" s="4"/>
      <c r="J30786" s="4" t="s">
        <v>88071</v>
      </c>
      <c r="L30786" s="4"/>
      <c r="M30786" s="4" t="s">
        <v>155</v>
      </c>
      <c r="N30786" s="4">
        <v>834005</v>
      </c>
      <c r="O30786" s="4"/>
      <c r="P30786" s="4">
        <v>8042965012</v>
      </c>
      <c r="Q30786" s="31"/>
      <c r="R30786" s="4"/>
      <c r="S30786" s="13" t="s">
        <v>231879</v>
      </c>
      <c r="T30786" s="13"/>
      <c r="U30786" s="13"/>
      <c r="V30786" s="13"/>
      <c r="W30786" s="13"/>
    </row>
    <row r="30787" spans="1:23" x14ac:dyDescent="0.25">
      <c r="A30787" s="4" t="s">
        <v>13095</v>
      </c>
      <c r="B30787" s="4" t="s">
        <v>153</v>
      </c>
      <c r="C30787" s="4" t="s">
        <v>89641</v>
      </c>
      <c r="D30787" s="4" t="s">
        <v>18463</v>
      </c>
      <c r="E30787" s="4" t="s">
        <v>27</v>
      </c>
      <c r="F30787" s="4">
        <v>9431171149</v>
      </c>
      <c r="G30787" s="4">
        <v>8408920180</v>
      </c>
      <c r="H30787" s="4" t="s">
        <v>89642</v>
      </c>
      <c r="I30787" s="4" t="s">
        <v>89643</v>
      </c>
      <c r="J30787" s="4" t="s">
        <v>89644</v>
      </c>
      <c r="L30787" s="4" t="s">
        <v>89645</v>
      </c>
      <c r="M30787" s="4" t="s">
        <v>155</v>
      </c>
      <c r="N30787" s="4">
        <v>834001</v>
      </c>
      <c r="O30787" s="4"/>
      <c r="P30787" s="4">
        <v>8045327560</v>
      </c>
      <c r="Q30787" s="31"/>
      <c r="R30787" s="4"/>
      <c r="S30787" s="13" t="s">
        <v>203334</v>
      </c>
      <c r="T30787" s="13"/>
      <c r="U30787" s="13"/>
      <c r="V30787" s="13"/>
      <c r="W30787" s="13"/>
    </row>
    <row r="30788" spans="1:23" x14ac:dyDescent="0.25">
      <c r="A30788" s="4" t="s">
        <v>95588</v>
      </c>
      <c r="B30788" s="4" t="s">
        <v>153</v>
      </c>
      <c r="C30788" s="4" t="s">
        <v>5425</v>
      </c>
      <c r="D30788" s="4" t="s">
        <v>149</v>
      </c>
      <c r="E30788" s="4" t="s">
        <v>175</v>
      </c>
      <c r="F30788" s="4">
        <v>9835354156</v>
      </c>
      <c r="G30788" s="4">
        <v>9006909054</v>
      </c>
      <c r="H30788" s="4" t="s">
        <v>95587</v>
      </c>
      <c r="I30788" s="4"/>
      <c r="J30788" s="4" t="s">
        <v>95589</v>
      </c>
      <c r="L30788" s="4" t="s">
        <v>95590</v>
      </c>
      <c r="M30788" s="4" t="s">
        <v>155</v>
      </c>
      <c r="N30788" s="4">
        <v>834002</v>
      </c>
      <c r="O30788" s="4"/>
      <c r="P30788" s="4">
        <v>8048018346</v>
      </c>
      <c r="Q30788" s="31"/>
      <c r="R30788" s="4"/>
      <c r="S30788" s="13" t="s">
        <v>95586</v>
      </c>
      <c r="T30788" s="13"/>
      <c r="U30788" s="13"/>
      <c r="V30788" s="13"/>
      <c r="W30788" s="13"/>
    </row>
    <row r="30789" spans="1:23" ht="30" x14ac:dyDescent="0.25">
      <c r="A30789" s="4" t="s">
        <v>97331</v>
      </c>
      <c r="B30789" s="4" t="s">
        <v>153</v>
      </c>
      <c r="C30789" s="4" t="s">
        <v>5425</v>
      </c>
      <c r="D30789" s="4" t="s">
        <v>4762</v>
      </c>
      <c r="E30789" s="4" t="s">
        <v>27</v>
      </c>
      <c r="F30789" s="4">
        <v>9931192201</v>
      </c>
      <c r="G30789" s="4"/>
      <c r="H30789" s="4" t="s">
        <v>97329</v>
      </c>
      <c r="I30789" s="4" t="s">
        <v>97330</v>
      </c>
      <c r="J30789" s="4" t="s">
        <v>97332</v>
      </c>
      <c r="L30789" s="4" t="s">
        <v>97333</v>
      </c>
      <c r="M30789" s="4" t="s">
        <v>155</v>
      </c>
      <c r="N30789" s="4">
        <v>834002</v>
      </c>
      <c r="O30789" s="4" t="s">
        <v>97334</v>
      </c>
      <c r="P30789" s="4">
        <v>8046036652</v>
      </c>
      <c r="Q30789" s="31" t="s">
        <v>97328</v>
      </c>
      <c r="R30789" s="4"/>
      <c r="S30789" s="13" t="s">
        <v>223194</v>
      </c>
      <c r="T30789" s="13"/>
      <c r="U30789" s="13"/>
      <c r="V30789" s="13"/>
      <c r="W30789" s="13"/>
    </row>
    <row r="30790" spans="1:23" x14ac:dyDescent="0.25">
      <c r="A30790" s="4" t="s">
        <v>100754</v>
      </c>
      <c r="B30790" s="4" t="s">
        <v>153</v>
      </c>
      <c r="C30790" s="4" t="s">
        <v>2556</v>
      </c>
      <c r="D30790" s="4" t="s">
        <v>242</v>
      </c>
      <c r="E30790" s="4" t="s">
        <v>27</v>
      </c>
      <c r="F30790" s="4">
        <v>8002022698</v>
      </c>
      <c r="G30790" s="4">
        <v>9334433351</v>
      </c>
      <c r="H30790" s="4" t="s">
        <v>100753</v>
      </c>
      <c r="I30790" s="4"/>
      <c r="J30790" s="4" t="s">
        <v>100755</v>
      </c>
      <c r="L30790" s="4" t="s">
        <v>100756</v>
      </c>
      <c r="M30790" s="4" t="s">
        <v>155</v>
      </c>
      <c r="N30790" s="4">
        <v>834001</v>
      </c>
      <c r="O30790" s="4" t="s">
        <v>100757</v>
      </c>
      <c r="P30790" s="4">
        <v>8048583771</v>
      </c>
      <c r="Q30790" s="31"/>
      <c r="R30790" s="4"/>
      <c r="S30790" s="13" t="s">
        <v>231880</v>
      </c>
      <c r="T30790" s="13"/>
      <c r="U30790" s="13"/>
      <c r="V30790" s="13"/>
      <c r="W30790" s="13"/>
    </row>
    <row r="30791" spans="1:23" x14ac:dyDescent="0.25">
      <c r="A30791" s="4" t="s">
        <v>100994</v>
      </c>
      <c r="B30791" s="4" t="s">
        <v>153</v>
      </c>
      <c r="C30791" s="4" t="s">
        <v>100991</v>
      </c>
      <c r="D30791" s="4" t="s">
        <v>99</v>
      </c>
      <c r="E30791" s="4" t="s">
        <v>65</v>
      </c>
      <c r="F30791" s="4">
        <v>9122622960</v>
      </c>
      <c r="G30791" s="4">
        <v>9608309375</v>
      </c>
      <c r="H30791" s="4" t="s">
        <v>100992</v>
      </c>
      <c r="I30791" s="4" t="s">
        <v>100993</v>
      </c>
      <c r="J30791" s="4" t="s">
        <v>100995</v>
      </c>
      <c r="L30791" s="4" t="s">
        <v>100996</v>
      </c>
      <c r="M30791" s="4" t="s">
        <v>155</v>
      </c>
      <c r="N30791" s="4">
        <v>835210</v>
      </c>
      <c r="O30791" s="4"/>
      <c r="P30791" s="4">
        <v>8049675208</v>
      </c>
      <c r="Q30791" s="31"/>
      <c r="R30791" s="4"/>
      <c r="S30791" s="13" t="s">
        <v>223195</v>
      </c>
      <c r="T30791" s="13"/>
      <c r="U30791" s="13"/>
      <c r="V30791" s="13"/>
      <c r="W30791" s="13"/>
    </row>
    <row r="30792" spans="1:23" x14ac:dyDescent="0.25">
      <c r="A30792" s="4" t="s">
        <v>102666</v>
      </c>
      <c r="B30792" s="4" t="s">
        <v>153</v>
      </c>
      <c r="C30792" s="4" t="s">
        <v>3068</v>
      </c>
      <c r="D30792" s="4" t="s">
        <v>149</v>
      </c>
      <c r="E30792" s="4" t="s">
        <v>27</v>
      </c>
      <c r="F30792" s="4">
        <v>9931373028</v>
      </c>
      <c r="G30792" s="4">
        <v>7545000400</v>
      </c>
      <c r="H30792" s="4" t="s">
        <v>102665</v>
      </c>
      <c r="I30792" s="4"/>
      <c r="J30792" s="4" t="s">
        <v>1074</v>
      </c>
      <c r="L30792" s="4" t="s">
        <v>1074</v>
      </c>
      <c r="M30792" s="4" t="s">
        <v>155</v>
      </c>
      <c r="N30792" s="4">
        <v>834002</v>
      </c>
      <c r="O30792" s="4" t="s">
        <v>102667</v>
      </c>
      <c r="P30792" s="4">
        <v>8046073309</v>
      </c>
      <c r="Q30792" s="31"/>
      <c r="R30792" s="4"/>
      <c r="S30792" s="13" t="s">
        <v>231881</v>
      </c>
      <c r="T30792" s="13"/>
      <c r="U30792" s="13"/>
      <c r="V30792" s="13"/>
      <c r="W30792" s="13"/>
    </row>
    <row r="30793" spans="1:23" x14ac:dyDescent="0.25">
      <c r="A30793" s="4" t="s">
        <v>111704</v>
      </c>
      <c r="B30793" s="4" t="s">
        <v>153</v>
      </c>
      <c r="C30793" s="4" t="s">
        <v>148</v>
      </c>
      <c r="D30793" s="4" t="s">
        <v>149</v>
      </c>
      <c r="E30793" s="4" t="s">
        <v>34</v>
      </c>
      <c r="F30793" s="4">
        <v>9431360675</v>
      </c>
      <c r="G30793" s="4"/>
      <c r="H30793" s="4" t="s">
        <v>111702</v>
      </c>
      <c r="I30793" s="4" t="s">
        <v>111703</v>
      </c>
      <c r="J30793" s="4" t="s">
        <v>111705</v>
      </c>
      <c r="L30793" s="4" t="s">
        <v>111706</v>
      </c>
      <c r="M30793" s="4" t="s">
        <v>155</v>
      </c>
      <c r="N30793" s="4">
        <v>834002</v>
      </c>
      <c r="O30793" s="4" t="s">
        <v>111707</v>
      </c>
      <c r="P30793" s="4">
        <v>8046055694</v>
      </c>
      <c r="Q30793" s="31"/>
      <c r="R30793" s="4"/>
      <c r="S30793" s="13" t="s">
        <v>203335</v>
      </c>
      <c r="T30793" s="13"/>
      <c r="U30793" s="13"/>
      <c r="V30793" s="13"/>
      <c r="W30793" s="13"/>
    </row>
    <row r="30794" spans="1:23" ht="30" x14ac:dyDescent="0.25">
      <c r="A30794" s="4" t="s">
        <v>118879</v>
      </c>
      <c r="B30794" s="4" t="s">
        <v>153</v>
      </c>
      <c r="C30794" s="4" t="s">
        <v>241</v>
      </c>
      <c r="D30794" s="4"/>
      <c r="E30794" s="4" t="s">
        <v>27</v>
      </c>
      <c r="F30794" s="4">
        <v>9386641656</v>
      </c>
      <c r="G30794" s="4">
        <v>9931176646</v>
      </c>
      <c r="H30794" s="4" t="s">
        <v>118878</v>
      </c>
      <c r="I30794" s="4"/>
      <c r="J30794" s="4" t="s">
        <v>118880</v>
      </c>
      <c r="L30794" s="4" t="s">
        <v>118881</v>
      </c>
      <c r="M30794" s="4" t="s">
        <v>155</v>
      </c>
      <c r="N30794" s="4">
        <v>834004</v>
      </c>
      <c r="O30794" s="4"/>
      <c r="P30794" s="4"/>
      <c r="Q30794" s="31" t="s">
        <v>118877</v>
      </c>
      <c r="R30794" s="4"/>
      <c r="S30794" s="13" t="s">
        <v>118877</v>
      </c>
      <c r="T30794" s="13"/>
      <c r="U30794" s="13"/>
      <c r="V30794" s="13"/>
      <c r="W30794" s="13"/>
    </row>
    <row r="30795" spans="1:23" ht="30" x14ac:dyDescent="0.25">
      <c r="A30795" s="4" t="s">
        <v>118912</v>
      </c>
      <c r="B30795" s="4" t="s">
        <v>153</v>
      </c>
      <c r="C30795" s="4" t="s">
        <v>3485</v>
      </c>
      <c r="D30795" s="4" t="s">
        <v>1502</v>
      </c>
      <c r="E30795" s="4" t="s">
        <v>27</v>
      </c>
      <c r="F30795" s="4">
        <v>8271488218</v>
      </c>
      <c r="G30795" s="4">
        <v>9987789307</v>
      </c>
      <c r="H30795" s="4" t="s">
        <v>118911</v>
      </c>
      <c r="I30795" s="4"/>
      <c r="J30795" s="4" t="s">
        <v>118913</v>
      </c>
      <c r="L30795" s="4"/>
      <c r="M30795" s="4" t="s">
        <v>155</v>
      </c>
      <c r="N30795" s="4">
        <v>834001</v>
      </c>
      <c r="O30795" s="4"/>
      <c r="P30795" s="4"/>
      <c r="Q30795" s="31" t="s">
        <v>197259</v>
      </c>
      <c r="R30795" s="4"/>
      <c r="S30795" s="13" t="s">
        <v>197259</v>
      </c>
      <c r="T30795" s="13"/>
      <c r="U30795" s="13"/>
      <c r="V30795" s="13"/>
      <c r="W30795" s="13"/>
    </row>
    <row r="30796" spans="1:23" x14ac:dyDescent="0.25">
      <c r="A30796" s="4" t="s">
        <v>148312</v>
      </c>
      <c r="B30796" s="4" t="s">
        <v>153</v>
      </c>
      <c r="C30796" s="4" t="s">
        <v>13638</v>
      </c>
      <c r="D30796" s="4" t="s">
        <v>6121</v>
      </c>
      <c r="E30796" s="4"/>
      <c r="F30796" s="4">
        <v>7488508336</v>
      </c>
      <c r="G30796" s="4"/>
      <c r="H30796" s="4" t="s">
        <v>148310</v>
      </c>
      <c r="I30796" s="4" t="s">
        <v>148311</v>
      </c>
      <c r="J30796" s="4" t="s">
        <v>148313</v>
      </c>
      <c r="L30796" s="4" t="s">
        <v>148314</v>
      </c>
      <c r="M30796" s="4" t="s">
        <v>155</v>
      </c>
      <c r="N30796" s="4">
        <v>834008</v>
      </c>
      <c r="O30796" s="4"/>
      <c r="P30796" s="4"/>
      <c r="Q30796" s="31"/>
      <c r="R30796" s="4"/>
      <c r="S30796" s="13" t="s">
        <v>203336</v>
      </c>
      <c r="T30796" s="13"/>
      <c r="U30796" s="13"/>
      <c r="V30796" s="13"/>
      <c r="W30796" s="13"/>
    </row>
    <row r="30797" spans="1:23" x14ac:dyDescent="0.25">
      <c r="A30797" s="4" t="s">
        <v>156730</v>
      </c>
      <c r="B30797" s="4" t="s">
        <v>153</v>
      </c>
      <c r="C30797" s="4" t="s">
        <v>624</v>
      </c>
      <c r="D30797" s="4"/>
      <c r="E30797" s="4" t="s">
        <v>27</v>
      </c>
      <c r="F30797" s="4">
        <v>9431115747</v>
      </c>
      <c r="G30797" s="4"/>
      <c r="H30797" s="4" t="s">
        <v>156729</v>
      </c>
      <c r="I30797" s="4"/>
      <c r="J30797" s="4" t="s">
        <v>156731</v>
      </c>
      <c r="L30797" s="4" t="s">
        <v>100756</v>
      </c>
      <c r="M30797" s="4" t="s">
        <v>155</v>
      </c>
      <c r="N30797" s="4">
        <v>834001</v>
      </c>
      <c r="O30797" s="4" t="s">
        <v>156732</v>
      </c>
      <c r="P30797" s="4"/>
      <c r="Q30797" s="31"/>
      <c r="R30797" s="4"/>
      <c r="S30797" s="13" t="s">
        <v>203337</v>
      </c>
      <c r="T30797" s="13"/>
      <c r="U30797" s="13"/>
      <c r="V30797" s="13"/>
      <c r="W30797" s="13"/>
    </row>
    <row r="30798" spans="1:23" ht="30" x14ac:dyDescent="0.25">
      <c r="A30798" s="4" t="s">
        <v>158046</v>
      </c>
      <c r="B30798" s="4" t="s">
        <v>153</v>
      </c>
      <c r="C30798" s="4" t="s">
        <v>37076</v>
      </c>
      <c r="D30798" s="4" t="s">
        <v>839</v>
      </c>
      <c r="E30798" s="4" t="s">
        <v>27</v>
      </c>
      <c r="F30798" s="4">
        <v>9234331976</v>
      </c>
      <c r="G30798" s="4">
        <v>9334721600</v>
      </c>
      <c r="H30798" s="4" t="s">
        <v>158045</v>
      </c>
      <c r="I30798" s="4"/>
      <c r="J30798" s="4" t="s">
        <v>158047</v>
      </c>
      <c r="L30798" s="4" t="s">
        <v>158048</v>
      </c>
      <c r="M30798" s="4" t="s">
        <v>155</v>
      </c>
      <c r="N30798" s="4">
        <v>834001</v>
      </c>
      <c r="O30798" s="4" t="s">
        <v>158049</v>
      </c>
      <c r="P30798" s="4"/>
      <c r="Q30798" s="31" t="s">
        <v>158044</v>
      </c>
      <c r="R30798" s="4"/>
      <c r="S30798" s="13" t="s">
        <v>231882</v>
      </c>
      <c r="T30798" s="13"/>
      <c r="U30798" s="13"/>
      <c r="V30798" s="13"/>
      <c r="W30798" s="13"/>
    </row>
    <row r="30799" spans="1:23" x14ac:dyDescent="0.25">
      <c r="A30799" s="4" t="s">
        <v>165932</v>
      </c>
      <c r="B30799" s="4" t="s">
        <v>153</v>
      </c>
      <c r="C30799" s="4" t="s">
        <v>1614</v>
      </c>
      <c r="D30799" s="4" t="s">
        <v>570</v>
      </c>
      <c r="E30799" s="4" t="s">
        <v>34</v>
      </c>
      <c r="F30799" s="4">
        <v>7209457399</v>
      </c>
      <c r="G30799" s="4">
        <v>9431189396</v>
      </c>
      <c r="H30799" s="4" t="s">
        <v>165931</v>
      </c>
      <c r="I30799" s="4"/>
      <c r="J30799" s="4" t="s">
        <v>165933</v>
      </c>
      <c r="L30799" s="4"/>
      <c r="M30799" s="4" t="s">
        <v>155</v>
      </c>
      <c r="N30799" s="4">
        <v>834001</v>
      </c>
      <c r="O30799" s="4" t="s">
        <v>165934</v>
      </c>
      <c r="P30799" s="4">
        <v>8048118534</v>
      </c>
      <c r="Q30799" s="31" t="s">
        <v>165930</v>
      </c>
      <c r="R30799" s="4"/>
      <c r="S30799" s="4"/>
      <c r="T30799" s="4"/>
      <c r="U30799" s="4"/>
      <c r="V30799" s="4"/>
      <c r="W30799" s="4"/>
    </row>
    <row r="30800" spans="1:23" x14ac:dyDescent="0.25">
      <c r="A30800" s="4" t="s">
        <v>167752</v>
      </c>
      <c r="B30800" s="4" t="s">
        <v>153</v>
      </c>
      <c r="C30800" s="4" t="s">
        <v>520</v>
      </c>
      <c r="D30800" s="4" t="s">
        <v>763</v>
      </c>
      <c r="E30800" s="4" t="s">
        <v>235</v>
      </c>
      <c r="F30800" s="4">
        <v>9431175822</v>
      </c>
      <c r="G30800" s="4">
        <v>9570395822</v>
      </c>
      <c r="H30800" s="4" t="s">
        <v>167751</v>
      </c>
      <c r="I30800" s="4"/>
      <c r="J30800" s="4" t="s">
        <v>167753</v>
      </c>
      <c r="L30800" s="4" t="s">
        <v>167754</v>
      </c>
      <c r="M30800" s="4" t="s">
        <v>155</v>
      </c>
      <c r="N30800" s="4">
        <v>834001</v>
      </c>
      <c r="O30800" s="4"/>
      <c r="P30800" s="4"/>
      <c r="Q30800" s="31" t="s">
        <v>167749</v>
      </c>
      <c r="R30800" s="4"/>
      <c r="S30800" s="13" t="s">
        <v>167750</v>
      </c>
      <c r="T30800" s="13"/>
      <c r="U30800" s="13"/>
      <c r="V30800" s="13"/>
      <c r="W30800" s="13"/>
    </row>
    <row r="30801" spans="1:23" ht="30" x14ac:dyDescent="0.25">
      <c r="A30801" s="4" t="s">
        <v>193228</v>
      </c>
      <c r="B30801" s="4" t="s">
        <v>153</v>
      </c>
      <c r="C30801" s="4" t="s">
        <v>193226</v>
      </c>
      <c r="D30801" s="4" t="s">
        <v>149</v>
      </c>
      <c r="E30801" s="4" t="s">
        <v>27</v>
      </c>
      <c r="F30801" s="4">
        <v>8434031660</v>
      </c>
      <c r="G30801" s="4"/>
      <c r="H30801" s="4" t="s">
        <v>193227</v>
      </c>
      <c r="I30801" s="4"/>
      <c r="J30801" s="4" t="s">
        <v>193229</v>
      </c>
      <c r="L30801" s="4"/>
      <c r="M30801" s="4" t="s">
        <v>155</v>
      </c>
      <c r="N30801" s="4">
        <v>834001</v>
      </c>
      <c r="O30801" s="4"/>
      <c r="P30801" s="4"/>
      <c r="Q30801" s="31" t="s">
        <v>193225</v>
      </c>
      <c r="R30801" s="4"/>
      <c r="S30801" s="4"/>
      <c r="T30801" s="4"/>
      <c r="U30801" s="4"/>
      <c r="V30801" s="4"/>
      <c r="W30801" s="4"/>
    </row>
    <row r="30802" spans="1:23" x14ac:dyDescent="0.25">
      <c r="A30802" s="4" t="s">
        <v>3552</v>
      </c>
      <c r="B30802" s="4" t="s">
        <v>3554</v>
      </c>
      <c r="C30802" s="4" t="s">
        <v>3549</v>
      </c>
      <c r="D30802" s="4" t="s">
        <v>3550</v>
      </c>
      <c r="E30802" s="4" t="s">
        <v>34</v>
      </c>
      <c r="F30802" s="4">
        <v>9032160794</v>
      </c>
      <c r="G30802" s="4">
        <v>9246368842</v>
      </c>
      <c r="H30802" s="4" t="s">
        <v>3551</v>
      </c>
      <c r="I30802" s="4"/>
      <c r="J30802" s="4" t="s">
        <v>3553</v>
      </c>
      <c r="L30802" s="4" t="s">
        <v>3555</v>
      </c>
      <c r="M30802" s="4" t="s">
        <v>61</v>
      </c>
      <c r="N30802" s="4">
        <v>501401</v>
      </c>
      <c r="O30802" s="4" t="s">
        <v>3556</v>
      </c>
      <c r="P30802" s="4">
        <v>8071865334</v>
      </c>
      <c r="Q30802" s="31"/>
      <c r="R30802" s="4"/>
      <c r="S30802" s="13" t="s">
        <v>231883</v>
      </c>
      <c r="T30802" s="13"/>
      <c r="U30802" s="13"/>
      <c r="V30802" s="13"/>
      <c r="W30802" s="13"/>
    </row>
    <row r="30803" spans="1:23" x14ac:dyDescent="0.25">
      <c r="A30803" s="4" t="s">
        <v>144716</v>
      </c>
      <c r="B30803" s="4" t="s">
        <v>3554</v>
      </c>
      <c r="C30803" s="4" t="s">
        <v>21139</v>
      </c>
      <c r="D30803" s="4"/>
      <c r="E30803" s="4" t="s">
        <v>74</v>
      </c>
      <c r="F30803" s="4">
        <v>9989938959</v>
      </c>
      <c r="G30803" s="4"/>
      <c r="H30803" s="4" t="s">
        <v>144715</v>
      </c>
      <c r="I30803" s="4"/>
      <c r="J30803" s="4" t="s">
        <v>144717</v>
      </c>
      <c r="L30803" s="4" t="s">
        <v>144718</v>
      </c>
      <c r="M30803" s="4" t="s">
        <v>61</v>
      </c>
      <c r="N30803" s="4">
        <v>500043</v>
      </c>
      <c r="O30803" s="4" t="s">
        <v>144719</v>
      </c>
      <c r="P30803" s="4"/>
      <c r="Q30803" s="31"/>
      <c r="R30803" s="4"/>
      <c r="S30803" s="13" t="s">
        <v>203338</v>
      </c>
      <c r="T30803" s="13"/>
      <c r="U30803" s="13"/>
      <c r="V30803" s="13"/>
      <c r="W30803" s="13"/>
    </row>
    <row r="30804" spans="1:23" ht="30" x14ac:dyDescent="0.25">
      <c r="A30804" s="4" t="s">
        <v>167358</v>
      </c>
      <c r="B30804" s="4" t="s">
        <v>167360</v>
      </c>
      <c r="C30804" s="4" t="s">
        <v>562</v>
      </c>
      <c r="D30804" s="4" t="s">
        <v>149</v>
      </c>
      <c r="E30804" s="4" t="s">
        <v>27</v>
      </c>
      <c r="F30804" s="4">
        <v>9896400073</v>
      </c>
      <c r="G30804" s="4">
        <v>9068362362</v>
      </c>
      <c r="H30804" s="4" t="s">
        <v>167357</v>
      </c>
      <c r="I30804" s="4"/>
      <c r="J30804" s="4" t="s">
        <v>167359</v>
      </c>
      <c r="L30804" s="4" t="s">
        <v>57939</v>
      </c>
      <c r="M30804" s="4" t="s">
        <v>163</v>
      </c>
      <c r="N30804" s="4">
        <v>125076</v>
      </c>
      <c r="O30804" s="4" t="s">
        <v>167361</v>
      </c>
      <c r="P30804" s="4">
        <v>8048563662</v>
      </c>
      <c r="Q30804" s="31" t="s">
        <v>167355</v>
      </c>
      <c r="R30804" s="4"/>
      <c r="S30804" s="13" t="s">
        <v>167356</v>
      </c>
      <c r="T30804" s="13"/>
      <c r="U30804" s="13"/>
      <c r="V30804" s="13"/>
      <c r="W30804" s="13"/>
    </row>
    <row r="30805" spans="1:23" ht="45" x14ac:dyDescent="0.25">
      <c r="A30805" s="4" t="s">
        <v>84600</v>
      </c>
      <c r="B30805" s="4" t="s">
        <v>84602</v>
      </c>
      <c r="C30805" s="4" t="s">
        <v>5293</v>
      </c>
      <c r="D30805" s="4" t="s">
        <v>84598</v>
      </c>
      <c r="E30805" s="4" t="s">
        <v>34</v>
      </c>
      <c r="F30805" s="4">
        <v>9945750083</v>
      </c>
      <c r="G30805" s="4"/>
      <c r="H30805" s="4" t="s">
        <v>84599</v>
      </c>
      <c r="I30805" s="4"/>
      <c r="J30805" s="4" t="s">
        <v>84601</v>
      </c>
      <c r="L30805" s="4" t="s">
        <v>84603</v>
      </c>
      <c r="M30805" s="4" t="s">
        <v>351</v>
      </c>
      <c r="N30805" s="4">
        <v>581115</v>
      </c>
      <c r="O30805" s="4"/>
      <c r="P30805" s="4">
        <v>8043047451</v>
      </c>
      <c r="Q30805" s="31" t="s">
        <v>210618</v>
      </c>
      <c r="R30805" s="4"/>
      <c r="S30805" s="13" t="s">
        <v>203339</v>
      </c>
      <c r="T30805" s="13"/>
      <c r="U30805" s="13"/>
      <c r="V30805" s="13"/>
      <c r="W30805" s="13"/>
    </row>
    <row r="30806" spans="1:23" x14ac:dyDescent="0.25">
      <c r="A30806" s="4" t="s">
        <v>185885</v>
      </c>
      <c r="B30806" s="4" t="s">
        <v>84602</v>
      </c>
      <c r="C30806" s="4" t="s">
        <v>1050</v>
      </c>
      <c r="D30806" s="4" t="s">
        <v>56560</v>
      </c>
      <c r="E30806" s="4" t="s">
        <v>74</v>
      </c>
      <c r="F30806" s="4">
        <v>9901194510</v>
      </c>
      <c r="G30806" s="4"/>
      <c r="H30806" s="4" t="s">
        <v>185883</v>
      </c>
      <c r="I30806" s="4" t="s">
        <v>185884</v>
      </c>
      <c r="J30806" s="4" t="s">
        <v>185886</v>
      </c>
      <c r="L30806" s="4" t="s">
        <v>185887</v>
      </c>
      <c r="M30806" s="4" t="s">
        <v>351</v>
      </c>
      <c r="N30806" s="4">
        <v>581115</v>
      </c>
      <c r="O30806" s="4"/>
      <c r="P30806" s="4"/>
      <c r="Q30806" s="31" t="s">
        <v>185882</v>
      </c>
      <c r="R30806" s="4"/>
      <c r="S30806" s="4"/>
      <c r="T30806" s="4"/>
      <c r="U30806" s="4"/>
      <c r="V30806" s="4"/>
      <c r="W30806" s="4"/>
    </row>
    <row r="30807" spans="1:23" x14ac:dyDescent="0.25">
      <c r="A30807" s="4" t="s">
        <v>138</v>
      </c>
      <c r="B30807" s="4" t="s">
        <v>140</v>
      </c>
      <c r="C30807" s="4" t="s">
        <v>135</v>
      </c>
      <c r="D30807" s="4" t="s">
        <v>136</v>
      </c>
      <c r="E30807" s="4"/>
      <c r="F30807" s="4">
        <v>9748281740</v>
      </c>
      <c r="G30807" s="4">
        <v>9830832421</v>
      </c>
      <c r="H30807" s="4" t="s">
        <v>137</v>
      </c>
      <c r="I30807" s="4"/>
      <c r="J30807" s="4" t="s">
        <v>139</v>
      </c>
      <c r="L30807" s="4"/>
      <c r="M30807" s="4" t="s">
        <v>39</v>
      </c>
      <c r="N30807" s="4">
        <v>713247</v>
      </c>
      <c r="O30807" s="4"/>
      <c r="P30807" s="4">
        <v>8046062607</v>
      </c>
      <c r="Q30807" s="31"/>
      <c r="R30807" s="4"/>
      <c r="S30807" s="13" t="s">
        <v>231884</v>
      </c>
      <c r="T30807" s="13"/>
      <c r="U30807" s="13"/>
      <c r="V30807" s="13"/>
      <c r="W30807" s="13"/>
    </row>
    <row r="30808" spans="1:23" x14ac:dyDescent="0.25">
      <c r="A30808" s="4" t="s">
        <v>166614</v>
      </c>
      <c r="B30808" s="4" t="s">
        <v>140</v>
      </c>
      <c r="C30808" s="4" t="s">
        <v>7065</v>
      </c>
      <c r="D30808" s="4" t="s">
        <v>194</v>
      </c>
      <c r="E30808" s="4" t="s">
        <v>27</v>
      </c>
      <c r="F30808" s="4">
        <v>9051503933</v>
      </c>
      <c r="G30808" s="4">
        <v>9332292333</v>
      </c>
      <c r="H30808" s="4" t="s">
        <v>166613</v>
      </c>
      <c r="I30808" s="4"/>
      <c r="J30808" s="4" t="s">
        <v>166615</v>
      </c>
      <c r="L30808" s="4" t="s">
        <v>12251</v>
      </c>
      <c r="M30808" s="4" t="s">
        <v>39</v>
      </c>
      <c r="N30808" s="4">
        <v>713347</v>
      </c>
      <c r="O30808" s="4"/>
      <c r="P30808" s="4">
        <v>8049676395</v>
      </c>
      <c r="Q30808" s="31" t="s">
        <v>166612</v>
      </c>
      <c r="R30808" s="4"/>
      <c r="S30808" s="4"/>
      <c r="T30808" s="4"/>
      <c r="U30808" s="4"/>
      <c r="V30808" s="4"/>
      <c r="W30808" s="4"/>
    </row>
    <row r="30809" spans="1:23" x14ac:dyDescent="0.25">
      <c r="A30809" s="4" t="s">
        <v>6965</v>
      </c>
      <c r="B30809" s="4" t="s">
        <v>140</v>
      </c>
      <c r="C30809" s="4" t="s">
        <v>6094</v>
      </c>
      <c r="D30809" s="4" t="s">
        <v>2055</v>
      </c>
      <c r="E30809" s="4" t="s">
        <v>27</v>
      </c>
      <c r="F30809" s="4">
        <v>9434188926</v>
      </c>
      <c r="G30809" s="4"/>
      <c r="H30809" s="4" t="s">
        <v>185378</v>
      </c>
      <c r="I30809" s="4"/>
      <c r="J30809" s="4" t="s">
        <v>185379</v>
      </c>
      <c r="L30809" s="4" t="s">
        <v>185380</v>
      </c>
      <c r="M30809" s="4" t="s">
        <v>39</v>
      </c>
      <c r="N30809" s="4">
        <v>713347</v>
      </c>
      <c r="O30809" s="4"/>
      <c r="P30809" s="4">
        <v>8046063863</v>
      </c>
      <c r="Q30809" s="31" t="s">
        <v>185377</v>
      </c>
      <c r="R30809" s="4"/>
      <c r="S30809" s="4"/>
      <c r="T30809" s="4"/>
      <c r="U30809" s="4"/>
      <c r="V30809" s="4"/>
      <c r="W30809" s="4"/>
    </row>
    <row r="30810" spans="1:23" x14ac:dyDescent="0.25">
      <c r="A30810" s="4" t="s">
        <v>92153</v>
      </c>
      <c r="B30810" s="4" t="s">
        <v>92155</v>
      </c>
      <c r="C30810" s="4" t="s">
        <v>92151</v>
      </c>
      <c r="D30810" s="4" t="s">
        <v>111</v>
      </c>
      <c r="E30810" s="4" t="s">
        <v>65</v>
      </c>
      <c r="F30810" s="4">
        <v>9759283132</v>
      </c>
      <c r="G30810" s="4">
        <v>9756237449</v>
      </c>
      <c r="H30810" s="4" t="s">
        <v>92152</v>
      </c>
      <c r="I30810" s="4"/>
      <c r="J30810" s="4" t="s">
        <v>92154</v>
      </c>
      <c r="L30810" s="4"/>
      <c r="M30810" s="4" t="s">
        <v>4325</v>
      </c>
      <c r="N30810" s="4">
        <v>263645</v>
      </c>
      <c r="O30810" s="4"/>
      <c r="P30810" s="4">
        <v>8048422202</v>
      </c>
      <c r="Q30810" s="31"/>
      <c r="R30810" s="4"/>
      <c r="S30810" s="13" t="s">
        <v>203340</v>
      </c>
      <c r="T30810" s="13"/>
      <c r="U30810" s="13"/>
      <c r="V30810" s="13"/>
      <c r="W30810" s="13"/>
    </row>
    <row r="30811" spans="1:23" x14ac:dyDescent="0.25">
      <c r="A30811" s="4" t="s">
        <v>13174</v>
      </c>
      <c r="B30811" s="4" t="s">
        <v>13176</v>
      </c>
      <c r="C30811" s="4" t="s">
        <v>382</v>
      </c>
      <c r="D30811" s="4" t="s">
        <v>13172</v>
      </c>
      <c r="E30811" s="4" t="s">
        <v>27</v>
      </c>
      <c r="F30811" s="4">
        <v>9442167299</v>
      </c>
      <c r="G30811" s="4">
        <v>9385555123</v>
      </c>
      <c r="H30811" s="4" t="s">
        <v>13173</v>
      </c>
      <c r="I30811" s="4"/>
      <c r="J30811" s="4" t="s">
        <v>13175</v>
      </c>
      <c r="L30811" s="4" t="s">
        <v>13177</v>
      </c>
      <c r="M30811" s="4" t="s">
        <v>127</v>
      </c>
      <c r="N30811" s="4">
        <v>632509</v>
      </c>
      <c r="O30811" s="4" t="s">
        <v>13178</v>
      </c>
      <c r="P30811" s="4">
        <v>8071740085</v>
      </c>
      <c r="Q30811" s="31"/>
      <c r="R30811" s="4"/>
      <c r="S30811" s="13" t="s">
        <v>223196</v>
      </c>
      <c r="T30811" s="13"/>
      <c r="U30811" s="13"/>
      <c r="V30811" s="13"/>
      <c r="W30811" s="13"/>
    </row>
    <row r="30812" spans="1:23" x14ac:dyDescent="0.25">
      <c r="A30812" s="4" t="s">
        <v>41253</v>
      </c>
      <c r="B30812" s="4" t="s">
        <v>13176</v>
      </c>
      <c r="C30812" s="4" t="s">
        <v>5399</v>
      </c>
      <c r="D30812" s="4" t="s">
        <v>20951</v>
      </c>
      <c r="E30812" s="4" t="s">
        <v>74</v>
      </c>
      <c r="F30812" s="4">
        <v>7358393779</v>
      </c>
      <c r="G30812" s="4"/>
      <c r="H30812" s="4" t="s">
        <v>41252</v>
      </c>
      <c r="I30812" s="4"/>
      <c r="J30812" s="4" t="s">
        <v>41254</v>
      </c>
      <c r="L30812" s="4" t="s">
        <v>41255</v>
      </c>
      <c r="M30812" s="4" t="s">
        <v>127</v>
      </c>
      <c r="N30812" s="4">
        <v>632403</v>
      </c>
      <c r="O30812" s="4" t="s">
        <v>41256</v>
      </c>
      <c r="P30812" s="4">
        <v>8071871768</v>
      </c>
      <c r="Q30812" s="31"/>
      <c r="R30812" s="4"/>
      <c r="S30812" s="13" t="s">
        <v>231885</v>
      </c>
      <c r="T30812" s="13"/>
      <c r="U30812" s="13"/>
      <c r="V30812" s="13"/>
      <c r="W30812" s="13"/>
    </row>
    <row r="30813" spans="1:23" x14ac:dyDescent="0.25">
      <c r="A30813" s="4" t="s">
        <v>105927</v>
      </c>
      <c r="B30813" s="4" t="s">
        <v>13176</v>
      </c>
      <c r="C30813" s="4" t="s">
        <v>7922</v>
      </c>
      <c r="D30813" s="4" t="s">
        <v>105925</v>
      </c>
      <c r="E30813" s="4" t="s">
        <v>34</v>
      </c>
      <c r="F30813" s="4">
        <v>9884222118</v>
      </c>
      <c r="G30813" s="4"/>
      <c r="H30813" s="4" t="s">
        <v>105926</v>
      </c>
      <c r="I30813" s="4"/>
      <c r="J30813" s="4" t="s">
        <v>105928</v>
      </c>
      <c r="L30813" s="4"/>
      <c r="M30813" s="4" t="s">
        <v>127</v>
      </c>
      <c r="N30813" s="4">
        <v>324003</v>
      </c>
      <c r="O30813" s="4" t="s">
        <v>105929</v>
      </c>
      <c r="P30813" s="4">
        <v>8046084150</v>
      </c>
      <c r="Q30813" s="31"/>
      <c r="R30813" s="4"/>
      <c r="S30813" s="13" t="s">
        <v>231886</v>
      </c>
      <c r="T30813" s="13"/>
      <c r="U30813" s="13"/>
      <c r="V30813" s="13"/>
      <c r="W30813" s="13"/>
    </row>
    <row r="30814" spans="1:23" x14ac:dyDescent="0.25">
      <c r="A30814" s="4" t="s">
        <v>116441</v>
      </c>
      <c r="B30814" s="4" t="s">
        <v>13176</v>
      </c>
      <c r="C30814" s="4" t="s">
        <v>20123</v>
      </c>
      <c r="D30814" s="4"/>
      <c r="E30814" s="4" t="s">
        <v>27</v>
      </c>
      <c r="F30814" s="4">
        <v>9600355512</v>
      </c>
      <c r="G30814" s="4"/>
      <c r="H30814" s="4" t="s">
        <v>116439</v>
      </c>
      <c r="I30814" s="4" t="s">
        <v>116440</v>
      </c>
      <c r="J30814" s="4" t="s">
        <v>116442</v>
      </c>
      <c r="L30814" s="4" t="s">
        <v>41255</v>
      </c>
      <c r="M30814" s="4" t="s">
        <v>127</v>
      </c>
      <c r="N30814" s="4">
        <v>632403</v>
      </c>
      <c r="O30814" s="4" t="s">
        <v>116443</v>
      </c>
      <c r="P30814" s="4"/>
      <c r="Q30814" s="31"/>
      <c r="R30814" s="4"/>
      <c r="S30814" s="13" t="s">
        <v>231887</v>
      </c>
      <c r="T30814" s="13"/>
      <c r="U30814" s="13"/>
      <c r="V30814" s="13"/>
      <c r="W30814" s="13"/>
    </row>
    <row r="30815" spans="1:23" x14ac:dyDescent="0.25">
      <c r="A30815" s="4" t="s">
        <v>123147</v>
      </c>
      <c r="B30815" s="4" t="s">
        <v>13176</v>
      </c>
      <c r="C30815" s="4" t="s">
        <v>6587</v>
      </c>
      <c r="D30815" s="4"/>
      <c r="E30815" s="4" t="s">
        <v>27</v>
      </c>
      <c r="F30815" s="4">
        <v>9786771966</v>
      </c>
      <c r="G30815" s="4"/>
      <c r="H30815" s="4" t="s">
        <v>123145</v>
      </c>
      <c r="I30815" s="4" t="s">
        <v>123146</v>
      </c>
      <c r="J30815" s="4" t="s">
        <v>123148</v>
      </c>
      <c r="L30815" s="4" t="s">
        <v>123149</v>
      </c>
      <c r="M30815" s="4" t="s">
        <v>127</v>
      </c>
      <c r="N30815" s="4">
        <v>632402</v>
      </c>
      <c r="O30815" s="4"/>
      <c r="P30815" s="4"/>
      <c r="Q30815" s="31"/>
      <c r="R30815" s="4"/>
      <c r="S30815" s="13" t="s">
        <v>123144</v>
      </c>
      <c r="T30815" s="13"/>
      <c r="U30815" s="13"/>
      <c r="V30815" s="13"/>
      <c r="W30815" s="13"/>
    </row>
    <row r="30816" spans="1:23" ht="45" x14ac:dyDescent="0.25">
      <c r="A30816" s="4" t="s">
        <v>158486</v>
      </c>
      <c r="B30816" s="4" t="s">
        <v>13176</v>
      </c>
      <c r="C30816" s="4" t="s">
        <v>118</v>
      </c>
      <c r="D30816" s="4" t="s">
        <v>158484</v>
      </c>
      <c r="E30816" s="4" t="s">
        <v>27</v>
      </c>
      <c r="F30816" s="4">
        <v>8428550550</v>
      </c>
      <c r="G30816" s="4">
        <v>9944779090</v>
      </c>
      <c r="H30816" s="4" t="s">
        <v>158485</v>
      </c>
      <c r="I30816" s="4"/>
      <c r="J30816" s="4" t="s">
        <v>158487</v>
      </c>
      <c r="L30816" s="4" t="s">
        <v>59041</v>
      </c>
      <c r="M30816" s="4" t="s">
        <v>127</v>
      </c>
      <c r="N30816" s="4">
        <v>632401</v>
      </c>
      <c r="O30816" s="4" t="s">
        <v>158488</v>
      </c>
      <c r="P30816" s="4"/>
      <c r="Q30816" s="31" t="s">
        <v>158483</v>
      </c>
      <c r="R30816" s="4"/>
      <c r="S30816" s="13" t="s">
        <v>223197</v>
      </c>
      <c r="T30816" s="13"/>
      <c r="U30816" s="13"/>
      <c r="V30816" s="13"/>
      <c r="W30816" s="13"/>
    </row>
    <row r="30817" spans="1:23" ht="30" x14ac:dyDescent="0.25">
      <c r="A30817" s="4" t="s">
        <v>168320</v>
      </c>
      <c r="B30817" s="4" t="s">
        <v>13176</v>
      </c>
      <c r="C30817" s="4" t="s">
        <v>168316</v>
      </c>
      <c r="D30817" s="4" t="s">
        <v>4590</v>
      </c>
      <c r="E30817" s="4" t="s">
        <v>168317</v>
      </c>
      <c r="F30817" s="4">
        <v>9789487542</v>
      </c>
      <c r="G30817" s="4">
        <v>9600773510</v>
      </c>
      <c r="H30817" s="4" t="s">
        <v>168318</v>
      </c>
      <c r="I30817" s="4" t="s">
        <v>168319</v>
      </c>
      <c r="J30817" s="4" t="s">
        <v>168321</v>
      </c>
      <c r="L30817" s="4" t="s">
        <v>10406</v>
      </c>
      <c r="M30817" s="4" t="s">
        <v>127</v>
      </c>
      <c r="N30817" s="4">
        <v>632401</v>
      </c>
      <c r="O30817" s="4" t="s">
        <v>168322</v>
      </c>
      <c r="P30817" s="4"/>
      <c r="Q30817" s="31" t="s">
        <v>168315</v>
      </c>
      <c r="R30817" s="4"/>
      <c r="S30817" s="4"/>
      <c r="T30817" s="4"/>
      <c r="U30817" s="4"/>
      <c r="V30817" s="4"/>
      <c r="W30817" s="4"/>
    </row>
    <row r="30818" spans="1:23" x14ac:dyDescent="0.25">
      <c r="A30818" s="4" t="s">
        <v>108908</v>
      </c>
      <c r="B30818" s="4" t="s">
        <v>108910</v>
      </c>
      <c r="C30818" s="4" t="s">
        <v>108906</v>
      </c>
      <c r="D30818" s="4"/>
      <c r="E30818" s="4" t="s">
        <v>27</v>
      </c>
      <c r="F30818" s="4">
        <v>8157890340</v>
      </c>
      <c r="G30818" s="4"/>
      <c r="H30818" s="4" t="s">
        <v>108907</v>
      </c>
      <c r="I30818" s="4"/>
      <c r="J30818" s="4" t="s">
        <v>108909</v>
      </c>
      <c r="L30818" s="4" t="s">
        <v>108911</v>
      </c>
      <c r="M30818" s="4" t="s">
        <v>567</v>
      </c>
      <c r="N30818" s="4">
        <v>689673</v>
      </c>
      <c r="O30818" s="4"/>
      <c r="P30818" s="4">
        <v>8042966762</v>
      </c>
      <c r="Q30818" s="31"/>
      <c r="R30818" s="4"/>
      <c r="S30818" s="13" t="s">
        <v>197260</v>
      </c>
      <c r="T30818" s="13"/>
      <c r="U30818" s="13"/>
      <c r="V30818" s="13"/>
      <c r="W30818" s="13"/>
    </row>
    <row r="30819" spans="1:23" x14ac:dyDescent="0.25">
      <c r="A30819" s="4" t="s">
        <v>103897</v>
      </c>
      <c r="B30819" s="4" t="s">
        <v>49662</v>
      </c>
      <c r="C30819" s="4" t="s">
        <v>7205</v>
      </c>
      <c r="D30819" s="4"/>
      <c r="E30819" s="4"/>
      <c r="F30819" s="4">
        <v>9566314174</v>
      </c>
      <c r="G30819" s="4"/>
      <c r="H30819" s="4" t="s">
        <v>103896</v>
      </c>
      <c r="I30819" s="4"/>
      <c r="J30819" s="4" t="s">
        <v>103898</v>
      </c>
      <c r="L30819" s="4" t="s">
        <v>103899</v>
      </c>
      <c r="M30819" s="4" t="s">
        <v>127</v>
      </c>
      <c r="N30819" s="4">
        <v>638001</v>
      </c>
      <c r="O30819" s="4"/>
      <c r="P30819" s="4">
        <v>8071592241</v>
      </c>
      <c r="Q30819" s="31"/>
      <c r="R30819" s="4"/>
      <c r="S30819" s="13" t="s">
        <v>197261</v>
      </c>
      <c r="T30819" s="13"/>
      <c r="U30819" s="13"/>
      <c r="V30819" s="13"/>
      <c r="W30819" s="13"/>
    </row>
    <row r="30820" spans="1:23" x14ac:dyDescent="0.25">
      <c r="A30820" s="4" t="s">
        <v>131993</v>
      </c>
      <c r="B30820" s="4" t="s">
        <v>49662</v>
      </c>
      <c r="C30820" s="4" t="s">
        <v>2418</v>
      </c>
      <c r="D30820" s="4" t="s">
        <v>131990</v>
      </c>
      <c r="E30820" s="4" t="s">
        <v>5426</v>
      </c>
      <c r="F30820" s="4">
        <v>9489904020</v>
      </c>
      <c r="G30820" s="4">
        <v>9585954666</v>
      </c>
      <c r="H30820" s="4" t="s">
        <v>131991</v>
      </c>
      <c r="I30820" s="4" t="s">
        <v>131992</v>
      </c>
      <c r="J30820" s="4" t="s">
        <v>131994</v>
      </c>
      <c r="L30820" s="4" t="s">
        <v>90356</v>
      </c>
      <c r="M30820" s="4" t="s">
        <v>127</v>
      </c>
      <c r="N30820" s="4">
        <v>637403</v>
      </c>
      <c r="O30820" s="4"/>
      <c r="P30820" s="4"/>
      <c r="Q30820" s="31"/>
      <c r="R30820" s="4"/>
      <c r="S30820" s="13" t="s">
        <v>203341</v>
      </c>
      <c r="T30820" s="13"/>
      <c r="U30820" s="13"/>
      <c r="V30820" s="13"/>
      <c r="W30820" s="13"/>
    </row>
    <row r="30821" spans="1:23" ht="45" x14ac:dyDescent="0.25">
      <c r="A30821" s="4" t="s">
        <v>149833</v>
      </c>
      <c r="B30821" s="4" t="s">
        <v>49662</v>
      </c>
      <c r="C30821" s="4" t="s">
        <v>29085</v>
      </c>
      <c r="D30821" s="4"/>
      <c r="E30821" s="4" t="s">
        <v>141767</v>
      </c>
      <c r="F30821" s="4">
        <v>9843034662</v>
      </c>
      <c r="G30821" s="4"/>
      <c r="H30821" s="4" t="s">
        <v>149831</v>
      </c>
      <c r="I30821" s="4" t="s">
        <v>149832</v>
      </c>
      <c r="J30821" s="4" t="s">
        <v>149834</v>
      </c>
      <c r="L30821" s="4" t="s">
        <v>149835</v>
      </c>
      <c r="M30821" s="4" t="s">
        <v>127</v>
      </c>
      <c r="N30821" s="4">
        <v>637408</v>
      </c>
      <c r="O30821" s="4" t="s">
        <v>149836</v>
      </c>
      <c r="P30821" s="4"/>
      <c r="Q30821" s="31" t="s">
        <v>149829</v>
      </c>
      <c r="R30821" s="4"/>
      <c r="S30821" s="13" t="s">
        <v>149830</v>
      </c>
      <c r="T30821" s="13"/>
      <c r="U30821" s="13"/>
      <c r="V30821" s="13"/>
      <c r="W30821" s="13"/>
    </row>
    <row r="30822" spans="1:23" ht="30" x14ac:dyDescent="0.25">
      <c r="A30822" s="4" t="s">
        <v>14417</v>
      </c>
      <c r="B30822" s="4" t="s">
        <v>14419</v>
      </c>
      <c r="C30822" s="4" t="s">
        <v>2054</v>
      </c>
      <c r="D30822" s="4" t="s">
        <v>99</v>
      </c>
      <c r="E30822" s="4" t="s">
        <v>74</v>
      </c>
      <c r="F30822" s="4">
        <v>8889622214</v>
      </c>
      <c r="G30822" s="4">
        <v>9826197900</v>
      </c>
      <c r="H30822" s="4" t="s">
        <v>14416</v>
      </c>
      <c r="I30822" s="4"/>
      <c r="J30822" s="4" t="s">
        <v>14418</v>
      </c>
      <c r="L30822" s="4"/>
      <c r="M30822" s="4" t="s">
        <v>433</v>
      </c>
      <c r="N30822" s="4">
        <v>457001</v>
      </c>
      <c r="O30822" s="4" t="s">
        <v>14420</v>
      </c>
      <c r="P30822" s="4">
        <v>8071932691</v>
      </c>
      <c r="Q30822" s="31" t="s">
        <v>203342</v>
      </c>
      <c r="R30822" s="4"/>
      <c r="S30822" s="13" t="s">
        <v>203342</v>
      </c>
      <c r="T30822" s="13"/>
      <c r="U30822" s="13"/>
      <c r="V30822" s="13"/>
      <c r="W30822" s="13"/>
    </row>
    <row r="30823" spans="1:23" ht="30" x14ac:dyDescent="0.25">
      <c r="A30823" s="4" t="s">
        <v>18959</v>
      </c>
      <c r="B30823" s="4" t="s">
        <v>14419</v>
      </c>
      <c r="C30823" s="4" t="s">
        <v>2154</v>
      </c>
      <c r="D30823" s="4" t="s">
        <v>337</v>
      </c>
      <c r="E30823" s="4" t="s">
        <v>74</v>
      </c>
      <c r="F30823" s="4">
        <v>8103725092</v>
      </c>
      <c r="G30823" s="4"/>
      <c r="H30823" s="4" t="s">
        <v>18958</v>
      </c>
      <c r="I30823" s="4"/>
      <c r="J30823" s="4" t="s">
        <v>18960</v>
      </c>
      <c r="L30823" s="4" t="s">
        <v>18961</v>
      </c>
      <c r="M30823" s="4" t="s">
        <v>433</v>
      </c>
      <c r="N30823" s="4">
        <v>457001</v>
      </c>
      <c r="O30823" s="4"/>
      <c r="P30823" s="4">
        <v>8048416606</v>
      </c>
      <c r="Q30823" s="31" t="s">
        <v>18957</v>
      </c>
      <c r="R30823" s="4"/>
      <c r="S30823" s="13" t="s">
        <v>18957</v>
      </c>
      <c r="T30823" s="13"/>
      <c r="U30823" s="13"/>
      <c r="V30823" s="13"/>
      <c r="W30823" s="13"/>
    </row>
    <row r="30824" spans="1:23" x14ac:dyDescent="0.25">
      <c r="A30824" s="4" t="s">
        <v>20386</v>
      </c>
      <c r="B30824" s="4" t="s">
        <v>14419</v>
      </c>
      <c r="C30824" s="4" t="s">
        <v>2189</v>
      </c>
      <c r="D30824" s="4" t="s">
        <v>20384</v>
      </c>
      <c r="E30824" s="4" t="s">
        <v>27</v>
      </c>
      <c r="F30824" s="4">
        <v>9753756363</v>
      </c>
      <c r="G30824" s="4"/>
      <c r="H30824" s="4" t="s">
        <v>20385</v>
      </c>
      <c r="I30824" s="4"/>
      <c r="J30824" s="4" t="s">
        <v>937</v>
      </c>
      <c r="L30824" s="4" t="s">
        <v>937</v>
      </c>
      <c r="M30824" s="4" t="s">
        <v>433</v>
      </c>
      <c r="N30824" s="4">
        <v>457001</v>
      </c>
      <c r="O30824" s="4" t="s">
        <v>20387</v>
      </c>
      <c r="P30824" s="4">
        <v>8042983980</v>
      </c>
      <c r="Q30824" s="31"/>
      <c r="R30824" s="4"/>
      <c r="S30824" s="13" t="s">
        <v>231888</v>
      </c>
      <c r="T30824" s="13"/>
      <c r="U30824" s="13"/>
      <c r="V30824" s="13"/>
      <c r="W30824" s="13"/>
    </row>
    <row r="30825" spans="1:23" x14ac:dyDescent="0.25">
      <c r="A30825" s="4" t="s">
        <v>31254</v>
      </c>
      <c r="B30825" s="4" t="s">
        <v>14419</v>
      </c>
      <c r="C30825" s="4" t="s">
        <v>3165</v>
      </c>
      <c r="D30825" s="4" t="s">
        <v>337</v>
      </c>
      <c r="E30825" s="4" t="s">
        <v>34</v>
      </c>
      <c r="F30825" s="4">
        <v>9425103330</v>
      </c>
      <c r="G30825" s="4"/>
      <c r="H30825" s="4" t="s">
        <v>31253</v>
      </c>
      <c r="I30825" s="4"/>
      <c r="J30825" s="4" t="s">
        <v>31255</v>
      </c>
      <c r="L30825" s="4" t="s">
        <v>31256</v>
      </c>
      <c r="M30825" s="4" t="s">
        <v>433</v>
      </c>
      <c r="N30825" s="4">
        <v>457001</v>
      </c>
      <c r="O30825" s="4"/>
      <c r="P30825" s="4">
        <v>8048579168</v>
      </c>
      <c r="Q30825" s="31"/>
      <c r="R30825" s="4"/>
      <c r="S30825" s="13" t="s">
        <v>31252</v>
      </c>
      <c r="T30825" s="13"/>
      <c r="U30825" s="13"/>
      <c r="V30825" s="13"/>
      <c r="W30825" s="13"/>
    </row>
    <row r="30826" spans="1:23" x14ac:dyDescent="0.25">
      <c r="A30826" s="4" t="s">
        <v>48853</v>
      </c>
      <c r="B30826" s="4" t="s">
        <v>14419</v>
      </c>
      <c r="C30826" s="4" t="s">
        <v>5802</v>
      </c>
      <c r="D30826" s="4" t="s">
        <v>48850</v>
      </c>
      <c r="E30826" s="4" t="s">
        <v>27</v>
      </c>
      <c r="F30826" s="4">
        <v>7692081913</v>
      </c>
      <c r="G30826" s="4">
        <v>9516722012</v>
      </c>
      <c r="H30826" s="4" t="s">
        <v>48851</v>
      </c>
      <c r="I30826" s="4" t="s">
        <v>48852</v>
      </c>
      <c r="J30826" s="4" t="s">
        <v>48854</v>
      </c>
      <c r="L30826" s="4" t="s">
        <v>48855</v>
      </c>
      <c r="M30826" s="4" t="s">
        <v>433</v>
      </c>
      <c r="N30826" s="4">
        <v>457001</v>
      </c>
      <c r="O30826" s="4"/>
      <c r="P30826" s="4">
        <v>8043050443</v>
      </c>
      <c r="Q30826" s="31"/>
      <c r="R30826" s="4"/>
      <c r="S30826" s="13" t="s">
        <v>48849</v>
      </c>
      <c r="T30826" s="13"/>
      <c r="U30826" s="13"/>
      <c r="V30826" s="13"/>
      <c r="W30826" s="13"/>
    </row>
    <row r="30827" spans="1:23" ht="45" x14ac:dyDescent="0.25">
      <c r="A30827" s="4" t="s">
        <v>70262</v>
      </c>
      <c r="B30827" s="4" t="s">
        <v>14419</v>
      </c>
      <c r="C30827" s="4" t="s">
        <v>491</v>
      </c>
      <c r="D30827" s="4" t="s">
        <v>1587</v>
      </c>
      <c r="E30827" s="4" t="s">
        <v>175</v>
      </c>
      <c r="F30827" s="4">
        <v>9424898248</v>
      </c>
      <c r="G30827" s="4"/>
      <c r="H30827" s="4" t="s">
        <v>70261</v>
      </c>
      <c r="I30827" s="4"/>
      <c r="J30827" s="4" t="s">
        <v>70263</v>
      </c>
      <c r="L30827" s="4" t="s">
        <v>70263</v>
      </c>
      <c r="M30827" s="4" t="s">
        <v>433</v>
      </c>
      <c r="N30827" s="4">
        <v>457001</v>
      </c>
      <c r="O30827" s="4"/>
      <c r="P30827" s="4">
        <v>8043259223</v>
      </c>
      <c r="Q30827" s="31" t="s">
        <v>205801</v>
      </c>
      <c r="R30827" s="4"/>
      <c r="S30827" s="13" t="s">
        <v>231889</v>
      </c>
      <c r="T30827" s="13"/>
      <c r="U30827" s="13"/>
      <c r="V30827" s="13"/>
      <c r="W30827" s="13"/>
    </row>
    <row r="30828" spans="1:23" x14ac:dyDescent="0.25">
      <c r="A30828" s="4" t="s">
        <v>85678</v>
      </c>
      <c r="B30828" s="4" t="s">
        <v>14419</v>
      </c>
      <c r="C30828" s="4" t="s">
        <v>148</v>
      </c>
      <c r="D30828" s="4" t="s">
        <v>85676</v>
      </c>
      <c r="E30828" s="4" t="s">
        <v>27</v>
      </c>
      <c r="F30828" s="4">
        <v>9827317881</v>
      </c>
      <c r="G30828" s="4"/>
      <c r="H30828" s="4" t="s">
        <v>85677</v>
      </c>
      <c r="I30828" s="4"/>
      <c r="J30828" s="4" t="s">
        <v>85679</v>
      </c>
      <c r="L30828" s="4" t="s">
        <v>5359</v>
      </c>
      <c r="M30828" s="4" t="s">
        <v>433</v>
      </c>
      <c r="N30828" s="4">
        <v>457001</v>
      </c>
      <c r="O30828" s="4" t="s">
        <v>85680</v>
      </c>
      <c r="P30828" s="4">
        <v>8049591369</v>
      </c>
      <c r="Q30828" s="31"/>
      <c r="R30828" s="4"/>
      <c r="S30828" s="13" t="s">
        <v>231890</v>
      </c>
      <c r="T30828" s="13"/>
      <c r="U30828" s="13"/>
      <c r="V30828" s="13"/>
      <c r="W30828" s="13"/>
    </row>
    <row r="30829" spans="1:23" ht="45" x14ac:dyDescent="0.25">
      <c r="A30829" s="4" t="s">
        <v>127288</v>
      </c>
      <c r="B30829" s="4" t="s">
        <v>14419</v>
      </c>
      <c r="C30829" s="4" t="s">
        <v>74</v>
      </c>
      <c r="D30829" s="4"/>
      <c r="E30829" s="4" t="s">
        <v>27</v>
      </c>
      <c r="F30829" s="4">
        <v>7223044244</v>
      </c>
      <c r="G30829" s="4"/>
      <c r="H30829" s="4" t="s">
        <v>127286</v>
      </c>
      <c r="I30829" s="4" t="s">
        <v>127287</v>
      </c>
      <c r="J30829" s="4" t="s">
        <v>127289</v>
      </c>
      <c r="L30829" s="4" t="s">
        <v>127290</v>
      </c>
      <c r="M30829" s="4" t="s">
        <v>433</v>
      </c>
      <c r="N30829" s="4">
        <v>457001</v>
      </c>
      <c r="O30829" s="4" t="s">
        <v>127291</v>
      </c>
      <c r="P30829" s="4"/>
      <c r="Q30829" s="31" t="s">
        <v>210619</v>
      </c>
      <c r="R30829" s="4"/>
      <c r="S30829" s="13" t="s">
        <v>231891</v>
      </c>
      <c r="T30829" s="13"/>
      <c r="U30829" s="13"/>
      <c r="V30829" s="13"/>
      <c r="W30829" s="13"/>
    </row>
    <row r="30830" spans="1:23" x14ac:dyDescent="0.25">
      <c r="A30830" s="4" t="s">
        <v>165805</v>
      </c>
      <c r="B30830" s="4" t="s">
        <v>14419</v>
      </c>
      <c r="C30830" s="4" t="s">
        <v>2952</v>
      </c>
      <c r="D30830" s="4" t="s">
        <v>66018</v>
      </c>
      <c r="E30830" s="4" t="s">
        <v>27</v>
      </c>
      <c r="F30830" s="4">
        <v>9009268655</v>
      </c>
      <c r="G30830" s="4"/>
      <c r="H30830" s="4" t="s">
        <v>165804</v>
      </c>
      <c r="I30830" s="4"/>
      <c r="J30830" s="4" t="s">
        <v>165806</v>
      </c>
      <c r="L30830" s="4" t="s">
        <v>14419</v>
      </c>
      <c r="M30830" s="4" t="s">
        <v>433</v>
      </c>
      <c r="N30830" s="4">
        <v>457001</v>
      </c>
      <c r="O30830" s="4"/>
      <c r="P30830" s="4"/>
      <c r="Q30830" s="31" t="s">
        <v>165803</v>
      </c>
      <c r="R30830" s="4"/>
      <c r="S30830" s="4"/>
      <c r="T30830" s="4"/>
      <c r="U30830" s="4"/>
      <c r="V30830" s="4"/>
      <c r="W30830" s="4"/>
    </row>
    <row r="30831" spans="1:23" x14ac:dyDescent="0.25">
      <c r="A30831" s="4" t="s">
        <v>169635</v>
      </c>
      <c r="B30831" s="4" t="s">
        <v>14419</v>
      </c>
      <c r="C30831" s="4" t="s">
        <v>169632</v>
      </c>
      <c r="D30831" s="4" t="s">
        <v>73770</v>
      </c>
      <c r="E30831" s="4" t="s">
        <v>34</v>
      </c>
      <c r="F30831" s="4">
        <v>7770886229</v>
      </c>
      <c r="G30831" s="4">
        <v>8120117970</v>
      </c>
      <c r="H30831" s="4" t="s">
        <v>169633</v>
      </c>
      <c r="I30831" s="4" t="s">
        <v>169634</v>
      </c>
      <c r="J30831" s="4" t="s">
        <v>169636</v>
      </c>
      <c r="L30831" s="4" t="s">
        <v>169637</v>
      </c>
      <c r="M30831" s="4" t="s">
        <v>433</v>
      </c>
      <c r="N30831" s="4">
        <v>457226</v>
      </c>
      <c r="O30831" s="4" t="s">
        <v>169638</v>
      </c>
      <c r="P30831" s="4"/>
      <c r="Q30831" s="31" t="s">
        <v>169631</v>
      </c>
      <c r="R30831" s="4"/>
      <c r="S30831" s="4"/>
      <c r="T30831" s="4"/>
      <c r="U30831" s="4"/>
      <c r="V30831" s="4"/>
      <c r="W30831" s="4"/>
    </row>
    <row r="30832" spans="1:23" ht="30" x14ac:dyDescent="0.25">
      <c r="A30832" s="4" t="s">
        <v>162524</v>
      </c>
      <c r="B30832" s="4" t="s">
        <v>14419</v>
      </c>
      <c r="C30832" s="4" t="s">
        <v>1145</v>
      </c>
      <c r="D30832" s="4" t="s">
        <v>186239</v>
      </c>
      <c r="E30832" s="4" t="s">
        <v>34</v>
      </c>
      <c r="F30832" s="4">
        <v>7412220670</v>
      </c>
      <c r="G30832" s="4">
        <v>9425355456</v>
      </c>
      <c r="H30832" s="4" t="s">
        <v>186240</v>
      </c>
      <c r="I30832" s="4" t="s">
        <v>186241</v>
      </c>
      <c r="J30832" s="4" t="s">
        <v>186242</v>
      </c>
      <c r="L30832" s="4" t="s">
        <v>186243</v>
      </c>
      <c r="M30832" s="4" t="s">
        <v>433</v>
      </c>
      <c r="N30832" s="4">
        <v>457001</v>
      </c>
      <c r="O30832" s="4"/>
      <c r="P30832" s="4">
        <v>8046057080</v>
      </c>
      <c r="Q30832" s="31" t="s">
        <v>186237</v>
      </c>
      <c r="R30832" s="4"/>
      <c r="S30832" s="13" t="s">
        <v>186238</v>
      </c>
      <c r="T30832" s="13"/>
      <c r="U30832" s="13"/>
      <c r="V30832" s="13"/>
      <c r="W30832" s="13"/>
    </row>
    <row r="30833" spans="1:23" ht="30" x14ac:dyDescent="0.25">
      <c r="A30833" s="4" t="s">
        <v>120186</v>
      </c>
      <c r="B30833" s="4" t="s">
        <v>120188</v>
      </c>
      <c r="C30833" s="4" t="s">
        <v>64163</v>
      </c>
      <c r="D30833" s="4" t="s">
        <v>4294</v>
      </c>
      <c r="E30833" s="4" t="s">
        <v>27</v>
      </c>
      <c r="F30833" s="4">
        <v>9665577577</v>
      </c>
      <c r="G30833" s="4"/>
      <c r="H30833" s="4" t="s">
        <v>120184</v>
      </c>
      <c r="I30833" s="4" t="s">
        <v>120185</v>
      </c>
      <c r="J30833" s="4" t="s">
        <v>120187</v>
      </c>
      <c r="L30833" s="4" t="s">
        <v>120189</v>
      </c>
      <c r="M30833" s="4" t="s">
        <v>23</v>
      </c>
      <c r="N30833" s="4">
        <v>415612</v>
      </c>
      <c r="O30833" s="4"/>
      <c r="P30833" s="4"/>
      <c r="Q30833" s="31" t="s">
        <v>120183</v>
      </c>
      <c r="R30833" s="4"/>
      <c r="S30833" s="13" t="s">
        <v>120183</v>
      </c>
      <c r="T30833" s="13"/>
      <c r="U30833" s="13"/>
      <c r="V30833" s="13"/>
      <c r="W30833" s="13"/>
    </row>
    <row r="30834" spans="1:23" ht="30" x14ac:dyDescent="0.25">
      <c r="A30834" s="4" t="s">
        <v>186283</v>
      </c>
      <c r="B30834" s="4" t="s">
        <v>120188</v>
      </c>
      <c r="C30834" s="4" t="s">
        <v>7809</v>
      </c>
      <c r="D30834" s="4" t="s">
        <v>186281</v>
      </c>
      <c r="E30834" s="4" t="s">
        <v>65</v>
      </c>
      <c r="F30834" s="4">
        <v>9970238170</v>
      </c>
      <c r="G30834" s="4">
        <v>9890055070</v>
      </c>
      <c r="H30834" s="4" t="s">
        <v>186282</v>
      </c>
      <c r="I30834" s="4"/>
      <c r="J30834" s="4" t="s">
        <v>186284</v>
      </c>
      <c r="L30834" s="4" t="s">
        <v>186285</v>
      </c>
      <c r="M30834" s="4" t="s">
        <v>23</v>
      </c>
      <c r="N30834" s="4">
        <v>415709</v>
      </c>
      <c r="O30834" s="4"/>
      <c r="P30834" s="4"/>
      <c r="Q30834" s="31" t="s">
        <v>186280</v>
      </c>
      <c r="R30834" s="4"/>
      <c r="S30834" s="4"/>
      <c r="T30834" s="4"/>
      <c r="U30834" s="4"/>
      <c r="V30834" s="4"/>
      <c r="W30834" s="4"/>
    </row>
    <row r="30835" spans="1:23" x14ac:dyDescent="0.25">
      <c r="A30835" s="4" t="s">
        <v>187198</v>
      </c>
      <c r="B30835" s="4" t="s">
        <v>120188</v>
      </c>
      <c r="C30835" s="4" t="s">
        <v>3145</v>
      </c>
      <c r="D30835" s="4" t="s">
        <v>9709</v>
      </c>
      <c r="E30835" s="4" t="s">
        <v>27</v>
      </c>
      <c r="F30835" s="4">
        <v>9422050603</v>
      </c>
      <c r="G30835" s="4">
        <v>9422050762</v>
      </c>
      <c r="H30835" s="4" t="s">
        <v>187196</v>
      </c>
      <c r="I30835" s="4" t="s">
        <v>187197</v>
      </c>
      <c r="J30835" s="4" t="s">
        <v>187199</v>
      </c>
      <c r="L30835" s="4" t="s">
        <v>187200</v>
      </c>
      <c r="M30835" s="4" t="s">
        <v>23</v>
      </c>
      <c r="N30835" s="4">
        <v>415639</v>
      </c>
      <c r="O30835" s="4" t="s">
        <v>187201</v>
      </c>
      <c r="P30835" s="4"/>
      <c r="Q30835" s="31" t="s">
        <v>187195</v>
      </c>
      <c r="R30835" s="4"/>
      <c r="S30835" s="4"/>
      <c r="T30835" s="4"/>
      <c r="U30835" s="4"/>
      <c r="V30835" s="4"/>
      <c r="W30835" s="4"/>
    </row>
    <row r="30836" spans="1:23" x14ac:dyDescent="0.25">
      <c r="A30836" s="4" t="s">
        <v>189386</v>
      </c>
      <c r="B30836" s="4" t="s">
        <v>189388</v>
      </c>
      <c r="C30836" s="4" t="s">
        <v>53694</v>
      </c>
      <c r="D30836" s="4" t="s">
        <v>4784</v>
      </c>
      <c r="E30836" s="4" t="s">
        <v>74</v>
      </c>
      <c r="F30836" s="4">
        <v>9414188224</v>
      </c>
      <c r="G30836" s="4"/>
      <c r="H30836" s="4" t="s">
        <v>189385</v>
      </c>
      <c r="I30836" s="4"/>
      <c r="J30836" s="4" t="s">
        <v>189387</v>
      </c>
      <c r="L30836" s="4" t="s">
        <v>189389</v>
      </c>
      <c r="M30836" s="4" t="s">
        <v>51</v>
      </c>
      <c r="N30836" s="4">
        <v>323305</v>
      </c>
      <c r="O30836" s="4" t="s">
        <v>189390</v>
      </c>
      <c r="P30836" s="4">
        <v>8042538427</v>
      </c>
      <c r="Q30836" s="31" t="s">
        <v>189383</v>
      </c>
      <c r="R30836" s="4"/>
      <c r="S30836" s="13" t="s">
        <v>189384</v>
      </c>
      <c r="T30836" s="13"/>
      <c r="U30836" s="13"/>
      <c r="V30836" s="13"/>
      <c r="W30836" s="13"/>
    </row>
    <row r="30837" spans="1:23" x14ac:dyDescent="0.25">
      <c r="A30837" s="4" t="s">
        <v>51456</v>
      </c>
      <c r="B30837" s="4" t="s">
        <v>51458</v>
      </c>
      <c r="C30837" s="4" t="s">
        <v>51453</v>
      </c>
      <c r="D30837" s="4" t="s">
        <v>51454</v>
      </c>
      <c r="E30837" s="4" t="s">
        <v>34</v>
      </c>
      <c r="F30837" s="4">
        <v>9966628760</v>
      </c>
      <c r="G30837" s="4">
        <v>9573778499</v>
      </c>
      <c r="H30837" s="4" t="s">
        <v>51455</v>
      </c>
      <c r="I30837" s="4"/>
      <c r="J30837" s="4" t="s">
        <v>51457</v>
      </c>
      <c r="L30837" s="4"/>
      <c r="M30837" s="4" t="s">
        <v>1732</v>
      </c>
      <c r="N30837" s="4">
        <v>515865</v>
      </c>
      <c r="O30837" s="4"/>
      <c r="P30837" s="4">
        <v>8048584525</v>
      </c>
      <c r="Q30837" s="31"/>
      <c r="R30837" s="4"/>
      <c r="S30837" s="13" t="s">
        <v>203343</v>
      </c>
      <c r="T30837" s="13"/>
      <c r="U30837" s="13"/>
      <c r="V30837" s="13"/>
      <c r="W30837" s="13"/>
    </row>
    <row r="30838" spans="1:23" ht="45" x14ac:dyDescent="0.25">
      <c r="A30838" s="4" t="s">
        <v>28101</v>
      </c>
      <c r="B30838" s="4" t="s">
        <v>28102</v>
      </c>
      <c r="C30838" s="4" t="s">
        <v>1478</v>
      </c>
      <c r="D30838" s="4" t="s">
        <v>99</v>
      </c>
      <c r="E30838" s="4" t="s">
        <v>34</v>
      </c>
      <c r="F30838" s="4">
        <v>9872793476</v>
      </c>
      <c r="G30838" s="4"/>
      <c r="H30838" s="4" t="s">
        <v>28100</v>
      </c>
      <c r="I30838" s="4"/>
      <c r="J30838" s="4" t="s">
        <v>10824</v>
      </c>
      <c r="L30838" s="4" t="s">
        <v>10824</v>
      </c>
      <c r="M30838" s="4" t="s">
        <v>80</v>
      </c>
      <c r="N30838" s="4">
        <v>143112</v>
      </c>
      <c r="O30838" s="4"/>
      <c r="P30838" s="4">
        <v>8048404309</v>
      </c>
      <c r="Q30838" s="31" t="s">
        <v>203344</v>
      </c>
      <c r="R30838" s="4"/>
      <c r="S30838" s="13" t="s">
        <v>203344</v>
      </c>
      <c r="T30838" s="13"/>
      <c r="U30838" s="13"/>
      <c r="V30838" s="13"/>
      <c r="W30838" s="13"/>
    </row>
    <row r="30839" spans="1:23" ht="30" x14ac:dyDescent="0.25">
      <c r="A30839" s="4" t="s">
        <v>24524</v>
      </c>
      <c r="B30839" s="4" t="s">
        <v>24526</v>
      </c>
      <c r="C30839" s="4" t="s">
        <v>6447</v>
      </c>
      <c r="D30839" s="4"/>
      <c r="E30839" s="4" t="s">
        <v>34</v>
      </c>
      <c r="F30839" s="4">
        <v>9424638091</v>
      </c>
      <c r="G30839" s="4">
        <v>9109062244</v>
      </c>
      <c r="H30839" s="4" t="s">
        <v>24523</v>
      </c>
      <c r="I30839" s="4"/>
      <c r="J30839" s="4" t="s">
        <v>24525</v>
      </c>
      <c r="L30839" s="4" t="s">
        <v>24527</v>
      </c>
      <c r="M30839" s="4" t="s">
        <v>433</v>
      </c>
      <c r="N30839" s="4">
        <v>486001</v>
      </c>
      <c r="O30839" s="4"/>
      <c r="P30839" s="4">
        <v>8071679550</v>
      </c>
      <c r="Q30839" s="31" t="s">
        <v>210620</v>
      </c>
      <c r="R30839" s="4"/>
      <c r="S30839" s="13" t="s">
        <v>197262</v>
      </c>
      <c r="T30839" s="13"/>
      <c r="U30839" s="13"/>
      <c r="V30839" s="13"/>
      <c r="W30839" s="13"/>
    </row>
    <row r="30840" spans="1:23" x14ac:dyDescent="0.25">
      <c r="A30840" s="4" t="s">
        <v>109211</v>
      </c>
      <c r="B30840" s="4" t="s">
        <v>24526</v>
      </c>
      <c r="C30840" s="4" t="s">
        <v>5802</v>
      </c>
      <c r="D30840" s="4" t="s">
        <v>10692</v>
      </c>
      <c r="E30840" s="4" t="s">
        <v>689</v>
      </c>
      <c r="F30840" s="4">
        <v>9713991994</v>
      </c>
      <c r="G30840" s="4"/>
      <c r="H30840" s="4" t="s">
        <v>109209</v>
      </c>
      <c r="I30840" s="4" t="s">
        <v>109210</v>
      </c>
      <c r="J30840" s="4" t="s">
        <v>109212</v>
      </c>
      <c r="L30840" s="4" t="s">
        <v>109213</v>
      </c>
      <c r="M30840" s="4" t="s">
        <v>433</v>
      </c>
      <c r="N30840" s="4">
        <v>486001</v>
      </c>
      <c r="O30840" s="4" t="s">
        <v>109214</v>
      </c>
      <c r="P30840" s="4">
        <v>8045139554</v>
      </c>
      <c r="Q30840" s="31"/>
      <c r="R30840" s="4"/>
      <c r="S30840" s="13" t="s">
        <v>223198</v>
      </c>
      <c r="T30840" s="13"/>
      <c r="U30840" s="13"/>
      <c r="V30840" s="13"/>
      <c r="W30840" s="13"/>
    </row>
    <row r="30841" spans="1:23" x14ac:dyDescent="0.25">
      <c r="A30841" s="4" t="s">
        <v>135162</v>
      </c>
      <c r="B30841" s="4" t="s">
        <v>24526</v>
      </c>
      <c r="C30841" s="4" t="s">
        <v>3485</v>
      </c>
      <c r="D30841" s="4" t="s">
        <v>135160</v>
      </c>
      <c r="E30841" s="4" t="s">
        <v>27</v>
      </c>
      <c r="F30841" s="4">
        <v>9770256140</v>
      </c>
      <c r="G30841" s="4"/>
      <c r="H30841" s="4" t="s">
        <v>135161</v>
      </c>
      <c r="I30841" s="4"/>
      <c r="J30841" s="4" t="s">
        <v>135163</v>
      </c>
      <c r="L30841" s="4"/>
      <c r="M30841" s="4" t="s">
        <v>433</v>
      </c>
      <c r="N30841" s="4">
        <v>486001</v>
      </c>
      <c r="O30841" s="4"/>
      <c r="P30841" s="4"/>
      <c r="Q30841" s="31"/>
      <c r="R30841" s="4"/>
      <c r="S30841" s="13" t="s">
        <v>203345</v>
      </c>
      <c r="T30841" s="13"/>
      <c r="U30841" s="13"/>
      <c r="V30841" s="13"/>
      <c r="W30841" s="13"/>
    </row>
    <row r="30842" spans="1:23" ht="30" x14ac:dyDescent="0.25">
      <c r="A30842" s="4" t="s">
        <v>30970</v>
      </c>
      <c r="B30842" s="4" t="s">
        <v>30972</v>
      </c>
      <c r="C30842" s="4" t="s">
        <v>593</v>
      </c>
      <c r="D30842" s="4" t="s">
        <v>30967</v>
      </c>
      <c r="E30842" s="4" t="s">
        <v>34</v>
      </c>
      <c r="F30842" s="4">
        <v>8708842210</v>
      </c>
      <c r="G30842" s="4">
        <v>9996816148</v>
      </c>
      <c r="H30842" s="4" t="s">
        <v>30968</v>
      </c>
      <c r="I30842" s="4" t="s">
        <v>30969</v>
      </c>
      <c r="J30842" s="4" t="s">
        <v>30971</v>
      </c>
      <c r="L30842" s="4" t="s">
        <v>30973</v>
      </c>
      <c r="M30842" s="4" t="s">
        <v>163</v>
      </c>
      <c r="N30842" s="4">
        <v>123501</v>
      </c>
      <c r="O30842" s="4"/>
      <c r="P30842" s="4">
        <v>8048002469</v>
      </c>
      <c r="Q30842" s="31" t="s">
        <v>223199</v>
      </c>
      <c r="R30842" s="4"/>
      <c r="S30842" s="13" t="s">
        <v>223200</v>
      </c>
      <c r="T30842" s="13"/>
      <c r="U30842" s="13"/>
      <c r="V30842" s="13"/>
      <c r="W30842" s="13"/>
    </row>
    <row r="30843" spans="1:23" ht="30" x14ac:dyDescent="0.25">
      <c r="A30843" s="4" t="s">
        <v>44064</v>
      </c>
      <c r="B30843" s="4" t="s">
        <v>30972</v>
      </c>
      <c r="C30843" s="4" t="s">
        <v>2964</v>
      </c>
      <c r="D30843" s="4" t="s">
        <v>129</v>
      </c>
      <c r="E30843" s="4" t="s">
        <v>74</v>
      </c>
      <c r="F30843" s="4">
        <v>9991993878</v>
      </c>
      <c r="G30843" s="4">
        <v>9466696057</v>
      </c>
      <c r="H30843" s="4" t="s">
        <v>44063</v>
      </c>
      <c r="I30843" s="4"/>
      <c r="J30843" s="4" t="s">
        <v>44065</v>
      </c>
      <c r="L30843" s="4" t="s">
        <v>44066</v>
      </c>
      <c r="M30843" s="4" t="s">
        <v>163</v>
      </c>
      <c r="N30843" s="4">
        <v>123302</v>
      </c>
      <c r="O30843" s="4"/>
      <c r="P30843" s="4">
        <v>8048086770</v>
      </c>
      <c r="Q30843" s="31" t="s">
        <v>223201</v>
      </c>
      <c r="R30843" s="4"/>
      <c r="S30843" s="13" t="s">
        <v>223202</v>
      </c>
      <c r="T30843" s="13"/>
      <c r="U30843" s="13"/>
      <c r="V30843" s="13"/>
      <c r="W30843" s="13"/>
    </row>
    <row r="30844" spans="1:23" ht="30" x14ac:dyDescent="0.25">
      <c r="A30844" s="4" t="s">
        <v>56140</v>
      </c>
      <c r="B30844" s="4" t="s">
        <v>30972</v>
      </c>
      <c r="C30844" s="4" t="s">
        <v>37076</v>
      </c>
      <c r="D30844" s="4" t="s">
        <v>839</v>
      </c>
      <c r="E30844" s="4" t="s">
        <v>34</v>
      </c>
      <c r="F30844" s="4">
        <v>9416425247</v>
      </c>
      <c r="G30844" s="4">
        <v>9728626963</v>
      </c>
      <c r="H30844" s="4" t="s">
        <v>56139</v>
      </c>
      <c r="I30844" s="4"/>
      <c r="J30844" s="4" t="s">
        <v>14561</v>
      </c>
      <c r="L30844" s="4" t="s">
        <v>56141</v>
      </c>
      <c r="M30844" s="4" t="s">
        <v>163</v>
      </c>
      <c r="N30844" s="4">
        <v>123401</v>
      </c>
      <c r="O30844" s="4"/>
      <c r="P30844" s="4">
        <v>8049443609</v>
      </c>
      <c r="Q30844" s="31" t="s">
        <v>210621</v>
      </c>
      <c r="R30844" s="4"/>
      <c r="S30844" s="13" t="s">
        <v>197263</v>
      </c>
      <c r="T30844" s="13"/>
      <c r="U30844" s="13"/>
      <c r="V30844" s="13"/>
      <c r="W30844" s="13"/>
    </row>
    <row r="30845" spans="1:23" ht="30" x14ac:dyDescent="0.25">
      <c r="A30845" s="4" t="s">
        <v>59486</v>
      </c>
      <c r="B30845" s="4" t="s">
        <v>30972</v>
      </c>
      <c r="C30845" s="4" t="s">
        <v>491</v>
      </c>
      <c r="D30845" s="4" t="s">
        <v>57698</v>
      </c>
      <c r="E30845" s="4" t="s">
        <v>34</v>
      </c>
      <c r="F30845" s="4">
        <v>9711222151</v>
      </c>
      <c r="G30845" s="4"/>
      <c r="H30845" s="4" t="s">
        <v>59485</v>
      </c>
      <c r="I30845" s="4"/>
      <c r="J30845" s="4" t="s">
        <v>59487</v>
      </c>
      <c r="L30845" s="4"/>
      <c r="M30845" s="4" t="s">
        <v>163</v>
      </c>
      <c r="N30845" s="4">
        <v>123401</v>
      </c>
      <c r="O30845" s="4"/>
      <c r="P30845" s="4">
        <v>8071591633</v>
      </c>
      <c r="Q30845" s="31" t="s">
        <v>223203</v>
      </c>
      <c r="R30845" s="4"/>
      <c r="S30845" s="13" t="s">
        <v>223204</v>
      </c>
      <c r="T30845" s="13"/>
      <c r="U30845" s="13"/>
      <c r="V30845" s="13"/>
      <c r="W30845" s="13"/>
    </row>
    <row r="30846" spans="1:23" x14ac:dyDescent="0.25">
      <c r="A30846" s="4" t="s">
        <v>82169</v>
      </c>
      <c r="B30846" s="4" t="s">
        <v>30972</v>
      </c>
      <c r="C30846" s="4" t="s">
        <v>932</v>
      </c>
      <c r="D30846" s="4" t="s">
        <v>647</v>
      </c>
      <c r="E30846" s="4" t="s">
        <v>175</v>
      </c>
      <c r="F30846" s="4">
        <v>9991814999</v>
      </c>
      <c r="G30846" s="4"/>
      <c r="H30846" s="4" t="s">
        <v>82167</v>
      </c>
      <c r="I30846" s="4" t="s">
        <v>82168</v>
      </c>
      <c r="J30846" s="4" t="s">
        <v>82170</v>
      </c>
      <c r="L30846" s="4" t="s">
        <v>82171</v>
      </c>
      <c r="M30846" s="4" t="s">
        <v>163</v>
      </c>
      <c r="N30846" s="4">
        <v>123401</v>
      </c>
      <c r="O30846" s="4"/>
      <c r="P30846" s="4">
        <v>8071814704</v>
      </c>
      <c r="Q30846" s="31" t="s">
        <v>82165</v>
      </c>
      <c r="R30846" s="4"/>
      <c r="S30846" s="13" t="s">
        <v>82166</v>
      </c>
      <c r="T30846" s="13"/>
      <c r="U30846" s="13"/>
      <c r="V30846" s="13"/>
      <c r="W30846" s="13"/>
    </row>
    <row r="30847" spans="1:23" x14ac:dyDescent="0.25">
      <c r="A30847" s="4" t="s">
        <v>98475</v>
      </c>
      <c r="B30847" s="4" t="s">
        <v>30972</v>
      </c>
      <c r="C30847" s="4" t="s">
        <v>4534</v>
      </c>
      <c r="D30847" s="4" t="s">
        <v>149</v>
      </c>
      <c r="E30847" s="4" t="s">
        <v>27</v>
      </c>
      <c r="F30847" s="4">
        <v>9215591768</v>
      </c>
      <c r="G30847" s="4">
        <v>9992220316</v>
      </c>
      <c r="H30847" s="4" t="s">
        <v>98473</v>
      </c>
      <c r="I30847" s="4" t="s">
        <v>98474</v>
      </c>
      <c r="J30847" s="4" t="s">
        <v>98476</v>
      </c>
      <c r="L30847" s="4" t="s">
        <v>98476</v>
      </c>
      <c r="M30847" s="4" t="s">
        <v>163</v>
      </c>
      <c r="N30847" s="4">
        <v>123401</v>
      </c>
      <c r="O30847" s="4" t="s">
        <v>98477</v>
      </c>
      <c r="P30847" s="4">
        <v>8048560392</v>
      </c>
      <c r="Q30847" s="31"/>
      <c r="R30847" s="4"/>
      <c r="S30847" s="13" t="s">
        <v>231892</v>
      </c>
      <c r="T30847" s="13"/>
      <c r="U30847" s="13"/>
      <c r="V30847" s="13"/>
      <c r="W30847" s="13"/>
    </row>
    <row r="30848" spans="1:23" ht="30" x14ac:dyDescent="0.25">
      <c r="A30848" s="4" t="s">
        <v>106542</v>
      </c>
      <c r="B30848" s="4" t="s">
        <v>30972</v>
      </c>
      <c r="C30848" s="4" t="s">
        <v>2693</v>
      </c>
      <c r="D30848" s="4" t="s">
        <v>15310</v>
      </c>
      <c r="E30848" s="4" t="s">
        <v>34</v>
      </c>
      <c r="F30848" s="4">
        <v>9017025733</v>
      </c>
      <c r="G30848" s="4">
        <v>9466083278</v>
      </c>
      <c r="H30848" s="4" t="s">
        <v>106541</v>
      </c>
      <c r="I30848" s="4"/>
      <c r="J30848" s="4" t="s">
        <v>106543</v>
      </c>
      <c r="L30848" s="4" t="s">
        <v>106544</v>
      </c>
      <c r="M30848" s="4" t="s">
        <v>163</v>
      </c>
      <c r="N30848" s="4">
        <v>123401</v>
      </c>
      <c r="O30848" s="4"/>
      <c r="P30848" s="4">
        <v>8042536886</v>
      </c>
      <c r="Q30848" s="31" t="s">
        <v>106540</v>
      </c>
      <c r="R30848" s="4"/>
      <c r="S30848" s="13" t="s">
        <v>106540</v>
      </c>
      <c r="T30848" s="13"/>
      <c r="U30848" s="13"/>
      <c r="V30848" s="13"/>
      <c r="W30848" s="13"/>
    </row>
    <row r="30849" spans="1:23" ht="30" x14ac:dyDescent="0.25">
      <c r="A30849" s="4" t="s">
        <v>118907</v>
      </c>
      <c r="B30849" s="4" t="s">
        <v>30972</v>
      </c>
      <c r="C30849" s="4" t="s">
        <v>7897</v>
      </c>
      <c r="D30849" s="4" t="s">
        <v>149</v>
      </c>
      <c r="E30849" s="4" t="s">
        <v>27</v>
      </c>
      <c r="F30849" s="4">
        <v>9466695902</v>
      </c>
      <c r="G30849" s="4">
        <v>9468195419</v>
      </c>
      <c r="H30849" s="4" t="s">
        <v>118906</v>
      </c>
      <c r="I30849" s="4"/>
      <c r="J30849" s="4" t="s">
        <v>118908</v>
      </c>
      <c r="L30849" s="4" t="s">
        <v>118909</v>
      </c>
      <c r="M30849" s="4" t="s">
        <v>163</v>
      </c>
      <c r="N30849" s="4">
        <v>123401</v>
      </c>
      <c r="O30849" s="4" t="s">
        <v>118910</v>
      </c>
      <c r="P30849" s="4"/>
      <c r="Q30849" s="31" t="s">
        <v>118905</v>
      </c>
      <c r="R30849" s="4"/>
      <c r="S30849" s="13" t="s">
        <v>197264</v>
      </c>
      <c r="T30849" s="13"/>
      <c r="U30849" s="13"/>
      <c r="V30849" s="13"/>
      <c r="W30849" s="13"/>
    </row>
    <row r="30850" spans="1:23" ht="30" x14ac:dyDescent="0.25">
      <c r="A30850" s="4" t="s">
        <v>122183</v>
      </c>
      <c r="B30850" s="4" t="s">
        <v>30972</v>
      </c>
      <c r="C30850" s="4" t="s">
        <v>7897</v>
      </c>
      <c r="D30850" s="4" t="s">
        <v>604</v>
      </c>
      <c r="E30850" s="4" t="s">
        <v>34</v>
      </c>
      <c r="F30850" s="4">
        <v>8813028563</v>
      </c>
      <c r="G30850" s="4"/>
      <c r="H30850" s="4" t="s">
        <v>122182</v>
      </c>
      <c r="I30850" s="4"/>
      <c r="J30850" s="4" t="s">
        <v>122184</v>
      </c>
      <c r="L30850" s="4" t="s">
        <v>122185</v>
      </c>
      <c r="M30850" s="4" t="s">
        <v>163</v>
      </c>
      <c r="N30850" s="4">
        <v>123401</v>
      </c>
      <c r="O30850" s="4"/>
      <c r="P30850" s="4"/>
      <c r="Q30850" s="31" t="s">
        <v>210622</v>
      </c>
      <c r="R30850" s="4"/>
      <c r="S30850" s="13" t="s">
        <v>223205</v>
      </c>
      <c r="T30850" s="13"/>
      <c r="U30850" s="13"/>
      <c r="V30850" s="13"/>
      <c r="W30850" s="13"/>
    </row>
    <row r="30851" spans="1:23" ht="30" x14ac:dyDescent="0.25">
      <c r="A30851" s="4" t="s">
        <v>148034</v>
      </c>
      <c r="B30851" s="4" t="s">
        <v>30972</v>
      </c>
      <c r="C30851" s="4" t="s">
        <v>3568</v>
      </c>
      <c r="D30851" s="4" t="s">
        <v>149</v>
      </c>
      <c r="E30851" s="4" t="s">
        <v>27</v>
      </c>
      <c r="F30851" s="4">
        <v>9468016762</v>
      </c>
      <c r="G30851" s="4">
        <v>9910841183</v>
      </c>
      <c r="H30851" s="4" t="s">
        <v>148033</v>
      </c>
      <c r="I30851" s="4"/>
      <c r="J30851" s="4" t="s">
        <v>148035</v>
      </c>
      <c r="L30851" s="4" t="s">
        <v>11837</v>
      </c>
      <c r="M30851" s="4" t="s">
        <v>163</v>
      </c>
      <c r="N30851" s="4">
        <v>123401</v>
      </c>
      <c r="O30851" s="4" t="s">
        <v>148036</v>
      </c>
      <c r="P30851" s="4"/>
      <c r="Q30851" s="31" t="s">
        <v>148032</v>
      </c>
      <c r="R30851" s="4"/>
      <c r="S30851" s="13" t="s">
        <v>223206</v>
      </c>
      <c r="T30851" s="13"/>
      <c r="U30851" s="13"/>
      <c r="V30851" s="13"/>
      <c r="W30851" s="13"/>
    </row>
    <row r="30852" spans="1:23" ht="30" x14ac:dyDescent="0.25">
      <c r="A30852" s="4" t="s">
        <v>150934</v>
      </c>
      <c r="B30852" s="4" t="s">
        <v>30972</v>
      </c>
      <c r="C30852" s="4" t="s">
        <v>3799</v>
      </c>
      <c r="D30852" s="4" t="s">
        <v>242</v>
      </c>
      <c r="E30852" s="4" t="s">
        <v>74</v>
      </c>
      <c r="F30852" s="4">
        <v>8295032821</v>
      </c>
      <c r="G30852" s="4"/>
      <c r="H30852" s="4" t="s">
        <v>150932</v>
      </c>
      <c r="I30852" s="4" t="s">
        <v>150933</v>
      </c>
      <c r="J30852" s="4" t="s">
        <v>150935</v>
      </c>
      <c r="L30852" s="4" t="s">
        <v>150936</v>
      </c>
      <c r="M30852" s="4" t="s">
        <v>163</v>
      </c>
      <c r="N30852" s="4">
        <v>123401</v>
      </c>
      <c r="O30852" s="4"/>
      <c r="P30852" s="4"/>
      <c r="Q30852" s="31" t="s">
        <v>150931</v>
      </c>
      <c r="R30852" s="4"/>
      <c r="S30852" s="13" t="s">
        <v>223207</v>
      </c>
      <c r="T30852" s="13"/>
      <c r="U30852" s="13"/>
      <c r="V30852" s="13"/>
      <c r="W30852" s="13"/>
    </row>
    <row r="30853" spans="1:23" ht="30" x14ac:dyDescent="0.25">
      <c r="A30853" s="4" t="s">
        <v>191523</v>
      </c>
      <c r="B30853" s="4" t="s">
        <v>30972</v>
      </c>
      <c r="C30853" s="4" t="s">
        <v>191520</v>
      </c>
      <c r="D30853" s="4" t="s">
        <v>763</v>
      </c>
      <c r="E30853" s="4" t="s">
        <v>175</v>
      </c>
      <c r="F30853" s="4">
        <v>9416064614</v>
      </c>
      <c r="G30853" s="4">
        <v>8607285222</v>
      </c>
      <c r="H30853" s="4" t="s">
        <v>191521</v>
      </c>
      <c r="I30853" s="4" t="s">
        <v>191522</v>
      </c>
      <c r="J30853" s="4" t="s">
        <v>191524</v>
      </c>
      <c r="L30853" s="4" t="s">
        <v>22955</v>
      </c>
      <c r="M30853" s="4" t="s">
        <v>163</v>
      </c>
      <c r="N30853" s="4">
        <v>123501</v>
      </c>
      <c r="O30853" s="4" t="s">
        <v>191525</v>
      </c>
      <c r="P30853" s="4">
        <v>8079461623</v>
      </c>
      <c r="Q30853" s="31" t="s">
        <v>191519</v>
      </c>
      <c r="R30853" s="4"/>
      <c r="S30853" s="13" t="s">
        <v>231893</v>
      </c>
      <c r="T30853" s="13"/>
      <c r="U30853" s="13"/>
      <c r="V30853" s="13"/>
      <c r="W30853" s="13"/>
    </row>
    <row r="30854" spans="1:23" ht="30" x14ac:dyDescent="0.25">
      <c r="A30854" s="4" t="s">
        <v>192608</v>
      </c>
      <c r="B30854" s="4" t="s">
        <v>30972</v>
      </c>
      <c r="C30854" s="4" t="s">
        <v>1461</v>
      </c>
      <c r="D30854" s="4" t="s">
        <v>604</v>
      </c>
      <c r="E30854" s="4" t="s">
        <v>27</v>
      </c>
      <c r="F30854" s="4">
        <v>9467035478</v>
      </c>
      <c r="G30854" s="4">
        <v>9813547899</v>
      </c>
      <c r="H30854" s="4" t="s">
        <v>192606</v>
      </c>
      <c r="I30854" s="4" t="s">
        <v>192607</v>
      </c>
      <c r="J30854" s="4" t="s">
        <v>192609</v>
      </c>
      <c r="L30854" s="4"/>
      <c r="M30854" s="4" t="s">
        <v>163</v>
      </c>
      <c r="N30854" s="4">
        <v>123401</v>
      </c>
      <c r="O30854" s="4"/>
      <c r="P30854" s="4"/>
      <c r="Q30854" s="31" t="s">
        <v>192605</v>
      </c>
      <c r="R30854" s="4"/>
      <c r="S30854" s="4"/>
      <c r="T30854" s="4"/>
      <c r="U30854" s="4"/>
      <c r="V30854" s="4"/>
      <c r="W30854" s="4"/>
    </row>
    <row r="30855" spans="1:23" x14ac:dyDescent="0.25">
      <c r="A30855" s="4" t="s">
        <v>10266</v>
      </c>
      <c r="B30855" s="4" t="s">
        <v>10268</v>
      </c>
      <c r="C30855" s="4" t="s">
        <v>10263</v>
      </c>
      <c r="D30855" s="4" t="s">
        <v>194</v>
      </c>
      <c r="E30855" s="4" t="s">
        <v>27</v>
      </c>
      <c r="F30855" s="4">
        <v>9997202901</v>
      </c>
      <c r="G30855" s="4">
        <v>8937888887</v>
      </c>
      <c r="H30855" s="4" t="s">
        <v>10264</v>
      </c>
      <c r="I30855" s="4" t="s">
        <v>10265</v>
      </c>
      <c r="J30855" s="4" t="s">
        <v>10267</v>
      </c>
      <c r="L30855" s="4" t="s">
        <v>10269</v>
      </c>
      <c r="M30855" s="4" t="s">
        <v>4325</v>
      </c>
      <c r="N30855" s="4">
        <v>249201</v>
      </c>
      <c r="O30855" s="4" t="s">
        <v>10270</v>
      </c>
      <c r="P30855" s="4">
        <v>8042983223</v>
      </c>
      <c r="Q30855" s="31"/>
      <c r="R30855" s="4"/>
      <c r="S30855" s="13" t="s">
        <v>231894</v>
      </c>
      <c r="T30855" s="13"/>
      <c r="U30855" s="13"/>
      <c r="V30855" s="13"/>
      <c r="W30855" s="13"/>
    </row>
    <row r="30856" spans="1:23" ht="30" x14ac:dyDescent="0.25">
      <c r="A30856" s="4" t="s">
        <v>17942</v>
      </c>
      <c r="B30856" s="4" t="s">
        <v>10268</v>
      </c>
      <c r="C30856" s="4" t="s">
        <v>17940</v>
      </c>
      <c r="D30856" s="4" t="s">
        <v>234</v>
      </c>
      <c r="E30856" s="4" t="s">
        <v>34</v>
      </c>
      <c r="F30856" s="4">
        <v>9760901234</v>
      </c>
      <c r="G30856" s="4"/>
      <c r="H30856" s="4" t="s">
        <v>17941</v>
      </c>
      <c r="I30856" s="4"/>
      <c r="J30856" s="4" t="s">
        <v>17943</v>
      </c>
      <c r="L30856" s="4"/>
      <c r="M30856" s="4" t="s">
        <v>4325</v>
      </c>
      <c r="N30856" s="4">
        <v>249201</v>
      </c>
      <c r="O30856" s="4" t="s">
        <v>17944</v>
      </c>
      <c r="P30856" s="4"/>
      <c r="Q30856" s="31" t="s">
        <v>210623</v>
      </c>
      <c r="R30856" s="4"/>
      <c r="S30856" s="13" t="s">
        <v>197265</v>
      </c>
      <c r="T30856" s="13"/>
      <c r="U30856" s="13"/>
      <c r="V30856" s="13"/>
      <c r="W30856" s="13"/>
    </row>
    <row r="30857" spans="1:23" x14ac:dyDescent="0.25">
      <c r="A30857" s="4" t="s">
        <v>38187</v>
      </c>
      <c r="B30857" s="4" t="s">
        <v>10268</v>
      </c>
      <c r="C30857" s="4" t="s">
        <v>2834</v>
      </c>
      <c r="D30857" s="4" t="s">
        <v>2155</v>
      </c>
      <c r="E30857" s="4" t="s">
        <v>74</v>
      </c>
      <c r="F30857" s="4">
        <v>9837028290</v>
      </c>
      <c r="G30857" s="4"/>
      <c r="H30857" s="4" t="s">
        <v>38186</v>
      </c>
      <c r="I30857" s="4"/>
      <c r="J30857" s="4" t="s">
        <v>38188</v>
      </c>
      <c r="L30857" s="4" t="s">
        <v>38189</v>
      </c>
      <c r="M30857" s="4" t="s">
        <v>4325</v>
      </c>
      <c r="N30857" s="4">
        <v>249192</v>
      </c>
      <c r="O30857" s="4" t="s">
        <v>38190</v>
      </c>
      <c r="P30857" s="4">
        <v>8042538171</v>
      </c>
      <c r="Q30857" s="31"/>
      <c r="R30857" s="4"/>
      <c r="S30857" s="13" t="s">
        <v>231895</v>
      </c>
      <c r="T30857" s="13"/>
      <c r="U30857" s="13"/>
      <c r="V30857" s="13"/>
      <c r="W30857" s="13"/>
    </row>
    <row r="30858" spans="1:23" x14ac:dyDescent="0.25">
      <c r="A30858" s="4" t="s">
        <v>86443</v>
      </c>
      <c r="B30858" s="4" t="s">
        <v>10268</v>
      </c>
      <c r="C30858" s="4" t="s">
        <v>1501</v>
      </c>
      <c r="D30858" s="4" t="s">
        <v>194</v>
      </c>
      <c r="E30858" s="4" t="s">
        <v>235</v>
      </c>
      <c r="F30858" s="4">
        <v>9997979551</v>
      </c>
      <c r="G30858" s="4"/>
      <c r="H30858" s="4" t="s">
        <v>86441</v>
      </c>
      <c r="I30858" s="4" t="s">
        <v>86442</v>
      </c>
      <c r="J30858" s="4" t="s">
        <v>86444</v>
      </c>
      <c r="L30858" s="4" t="s">
        <v>38189</v>
      </c>
      <c r="M30858" s="4" t="s">
        <v>4325</v>
      </c>
      <c r="N30858" s="4">
        <v>249192</v>
      </c>
      <c r="O30858" s="4"/>
      <c r="P30858" s="4">
        <v>8048583060</v>
      </c>
      <c r="Q30858" s="31"/>
      <c r="R30858" s="4"/>
      <c r="S30858" s="13" t="s">
        <v>86440</v>
      </c>
      <c r="T30858" s="13"/>
      <c r="U30858" s="13"/>
      <c r="V30858" s="13"/>
      <c r="W30858" s="13"/>
    </row>
    <row r="30859" spans="1:23" ht="30" x14ac:dyDescent="0.25">
      <c r="A30859" s="4" t="s">
        <v>105158</v>
      </c>
      <c r="B30859" s="4" t="s">
        <v>10268</v>
      </c>
      <c r="C30859" s="4" t="s">
        <v>484</v>
      </c>
      <c r="D30859" s="4" t="s">
        <v>5743</v>
      </c>
      <c r="E30859" s="4" t="s">
        <v>74</v>
      </c>
      <c r="F30859" s="4">
        <v>9719263541</v>
      </c>
      <c r="G30859" s="4">
        <v>9557870167</v>
      </c>
      <c r="H30859" s="4" t="s">
        <v>105157</v>
      </c>
      <c r="I30859" s="4"/>
      <c r="J30859" s="4" t="s">
        <v>105159</v>
      </c>
      <c r="L30859" s="4" t="s">
        <v>105160</v>
      </c>
      <c r="M30859" s="4" t="s">
        <v>4325</v>
      </c>
      <c r="N30859" s="4">
        <v>249201</v>
      </c>
      <c r="O30859" s="4" t="s">
        <v>105161</v>
      </c>
      <c r="P30859" s="4">
        <v>8048611383</v>
      </c>
      <c r="Q30859" s="31" t="s">
        <v>210624</v>
      </c>
      <c r="R30859" s="4"/>
      <c r="S30859" s="13" t="s">
        <v>197266</v>
      </c>
      <c r="T30859" s="13"/>
      <c r="U30859" s="13"/>
      <c r="V30859" s="13"/>
      <c r="W30859" s="13"/>
    </row>
    <row r="30860" spans="1:23" ht="30" x14ac:dyDescent="0.25">
      <c r="A30860" s="4" t="s">
        <v>115333</v>
      </c>
      <c r="B30860" s="4" t="s">
        <v>10268</v>
      </c>
      <c r="C30860" s="4" t="s">
        <v>1587</v>
      </c>
      <c r="D30860" s="4"/>
      <c r="E30860" s="4" t="s">
        <v>27</v>
      </c>
      <c r="F30860" s="4">
        <v>9456533421</v>
      </c>
      <c r="G30860" s="4">
        <v>9634419162</v>
      </c>
      <c r="H30860" s="4" t="s">
        <v>115331</v>
      </c>
      <c r="I30860" s="4" t="s">
        <v>115332</v>
      </c>
      <c r="J30860" s="4" t="s">
        <v>115334</v>
      </c>
      <c r="L30860" s="4" t="s">
        <v>115335</v>
      </c>
      <c r="M30860" s="4" t="s">
        <v>4325</v>
      </c>
      <c r="N30860" s="4">
        <v>249201</v>
      </c>
      <c r="O30860" s="4" t="s">
        <v>115336</v>
      </c>
      <c r="P30860" s="4"/>
      <c r="Q30860" s="31" t="s">
        <v>115330</v>
      </c>
      <c r="R30860" s="4"/>
      <c r="S30860" s="13" t="s">
        <v>231896</v>
      </c>
      <c r="T30860" s="13"/>
      <c r="U30860" s="13"/>
      <c r="V30860" s="13"/>
      <c r="W30860" s="13"/>
    </row>
    <row r="30861" spans="1:23" ht="30" x14ac:dyDescent="0.25">
      <c r="A30861" s="4" t="s">
        <v>118861</v>
      </c>
      <c r="B30861" s="4" t="s">
        <v>10268</v>
      </c>
      <c r="C30861" s="4" t="s">
        <v>1478</v>
      </c>
      <c r="D30861" s="4" t="s">
        <v>38495</v>
      </c>
      <c r="E30861" s="4" t="s">
        <v>235</v>
      </c>
      <c r="F30861" s="4">
        <v>9837869399</v>
      </c>
      <c r="G30861" s="4"/>
      <c r="H30861" s="4" t="s">
        <v>118860</v>
      </c>
      <c r="I30861" s="4"/>
      <c r="J30861" s="4" t="s">
        <v>118862</v>
      </c>
      <c r="L30861" s="4"/>
      <c r="M30861" s="4" t="s">
        <v>4325</v>
      </c>
      <c r="N30861" s="4">
        <v>249201</v>
      </c>
      <c r="O30861" s="4" t="s">
        <v>118863</v>
      </c>
      <c r="P30861" s="4"/>
      <c r="Q30861" s="31" t="s">
        <v>118859</v>
      </c>
      <c r="R30861" s="4"/>
      <c r="S30861" s="13" t="s">
        <v>223208</v>
      </c>
      <c r="T30861" s="13"/>
      <c r="U30861" s="13"/>
      <c r="V30861" s="13"/>
      <c r="W30861" s="13"/>
    </row>
    <row r="30862" spans="1:23" ht="45" x14ac:dyDescent="0.25">
      <c r="A30862" s="4" t="s">
        <v>122828</v>
      </c>
      <c r="B30862" s="4" t="s">
        <v>10268</v>
      </c>
      <c r="C30862" s="4" t="s">
        <v>28002</v>
      </c>
      <c r="D30862" s="4" t="s">
        <v>12138</v>
      </c>
      <c r="E30862" s="4" t="s">
        <v>27</v>
      </c>
      <c r="F30862" s="4">
        <v>9411342361</v>
      </c>
      <c r="G30862" s="4">
        <v>9719138359</v>
      </c>
      <c r="H30862" s="4" t="s">
        <v>122826</v>
      </c>
      <c r="I30862" s="4" t="s">
        <v>122827</v>
      </c>
      <c r="J30862" s="4" t="s">
        <v>122829</v>
      </c>
      <c r="L30862" s="4" t="s">
        <v>122830</v>
      </c>
      <c r="M30862" s="4" t="s">
        <v>4325</v>
      </c>
      <c r="N30862" s="4">
        <v>249192</v>
      </c>
      <c r="O30862" s="4" t="s">
        <v>122831</v>
      </c>
      <c r="P30862" s="4"/>
      <c r="Q30862" s="31" t="s">
        <v>205802</v>
      </c>
      <c r="R30862" s="4"/>
      <c r="S30862" s="13" t="s">
        <v>231897</v>
      </c>
      <c r="T30862" s="13"/>
      <c r="U30862" s="13"/>
      <c r="V30862" s="13"/>
      <c r="W30862" s="13"/>
    </row>
    <row r="30863" spans="1:23" x14ac:dyDescent="0.25">
      <c r="A30863" s="4" t="s">
        <v>155847</v>
      </c>
      <c r="B30863" s="4" t="s">
        <v>10268</v>
      </c>
      <c r="C30863" s="4" t="s">
        <v>155843</v>
      </c>
      <c r="D30863" s="4" t="s">
        <v>155844</v>
      </c>
      <c r="E30863" s="4" t="s">
        <v>65</v>
      </c>
      <c r="F30863" s="4">
        <v>7579088465</v>
      </c>
      <c r="G30863" s="4">
        <v>9760144809</v>
      </c>
      <c r="H30863" s="4" t="s">
        <v>155845</v>
      </c>
      <c r="I30863" s="4" t="s">
        <v>155846</v>
      </c>
      <c r="J30863" s="4" t="s">
        <v>155848</v>
      </c>
      <c r="L30863" s="4"/>
      <c r="M30863" s="4" t="s">
        <v>4325</v>
      </c>
      <c r="N30863" s="4">
        <v>246001</v>
      </c>
      <c r="O30863" s="4" t="s">
        <v>155849</v>
      </c>
      <c r="P30863" s="4"/>
      <c r="Q30863" s="31"/>
      <c r="R30863" s="4"/>
      <c r="S30863" s="13" t="s">
        <v>203346</v>
      </c>
      <c r="T30863" s="13"/>
      <c r="U30863" s="13"/>
      <c r="V30863" s="13"/>
      <c r="W30863" s="13"/>
    </row>
    <row r="30864" spans="1:23" x14ac:dyDescent="0.25">
      <c r="A30864" s="4" t="s">
        <v>179440</v>
      </c>
      <c r="B30864" s="4" t="s">
        <v>10268</v>
      </c>
      <c r="C30864" s="4" t="s">
        <v>5090</v>
      </c>
      <c r="D30864" s="4" t="s">
        <v>5131</v>
      </c>
      <c r="E30864" s="4" t="s">
        <v>27</v>
      </c>
      <c r="F30864" s="4">
        <v>9719015850</v>
      </c>
      <c r="G30864" s="4"/>
      <c r="H30864" s="4" t="s">
        <v>179438</v>
      </c>
      <c r="I30864" s="4" t="s">
        <v>179439</v>
      </c>
      <c r="J30864" s="4" t="s">
        <v>179441</v>
      </c>
      <c r="L30864" s="4" t="s">
        <v>179442</v>
      </c>
      <c r="M30864" s="4" t="s">
        <v>4325</v>
      </c>
      <c r="N30864" s="4">
        <v>249201</v>
      </c>
      <c r="O30864" s="4"/>
      <c r="P30864" s="4">
        <v>8045324899</v>
      </c>
      <c r="Q30864" s="31" t="s">
        <v>179436</v>
      </c>
      <c r="R30864" s="4"/>
      <c r="S30864" s="13" t="s">
        <v>179437</v>
      </c>
      <c r="T30864" s="13"/>
      <c r="U30864" s="13"/>
      <c r="V30864" s="13"/>
      <c r="W30864" s="13"/>
    </row>
    <row r="30865" spans="1:23" ht="30" x14ac:dyDescent="0.25">
      <c r="A30865" s="4" t="s">
        <v>187671</v>
      </c>
      <c r="B30865" s="4" t="s">
        <v>10268</v>
      </c>
      <c r="C30865" s="4" t="s">
        <v>2154</v>
      </c>
      <c r="D30865" s="4" t="s">
        <v>8060</v>
      </c>
      <c r="E30865" s="4" t="s">
        <v>34</v>
      </c>
      <c r="F30865" s="4">
        <v>7409060604</v>
      </c>
      <c r="G30865" s="4"/>
      <c r="H30865" s="4" t="s">
        <v>187669</v>
      </c>
      <c r="I30865" s="4" t="s">
        <v>187670</v>
      </c>
      <c r="J30865" s="4" t="s">
        <v>187672</v>
      </c>
      <c r="L30865" s="4"/>
      <c r="M30865" s="4" t="s">
        <v>4325</v>
      </c>
      <c r="N30865" s="4">
        <v>249202</v>
      </c>
      <c r="O30865" s="4"/>
      <c r="P30865" s="4">
        <v>8048423354</v>
      </c>
      <c r="Q30865" s="31" t="s">
        <v>187668</v>
      </c>
      <c r="R30865" s="4"/>
      <c r="S30865" s="4"/>
      <c r="T30865" s="4"/>
      <c r="U30865" s="4"/>
      <c r="V30865" s="4"/>
      <c r="W30865" s="4"/>
    </row>
    <row r="30866" spans="1:23" x14ac:dyDescent="0.25">
      <c r="A30866" s="4" t="s">
        <v>100415</v>
      </c>
      <c r="B30866" s="4" t="s">
        <v>100417</v>
      </c>
      <c r="C30866" s="4" t="s">
        <v>27612</v>
      </c>
      <c r="D30866" s="4" t="s">
        <v>9193</v>
      </c>
      <c r="E30866" s="4" t="s">
        <v>27</v>
      </c>
      <c r="F30866" s="4">
        <v>9748307888</v>
      </c>
      <c r="G30866" s="4">
        <v>9831291610</v>
      </c>
      <c r="H30866" s="4" t="s">
        <v>100414</v>
      </c>
      <c r="I30866" s="4"/>
      <c r="J30866" s="4" t="s">
        <v>100416</v>
      </c>
      <c r="L30866" s="4"/>
      <c r="M30866" s="4" t="s">
        <v>39</v>
      </c>
      <c r="N30866" s="4">
        <v>712248</v>
      </c>
      <c r="O30866" s="4" t="s">
        <v>100418</v>
      </c>
      <c r="P30866" s="4">
        <v>8045317289</v>
      </c>
      <c r="Q30866" s="31" t="s">
        <v>100412</v>
      </c>
      <c r="R30866" s="4"/>
      <c r="S30866" s="13" t="s">
        <v>100413</v>
      </c>
      <c r="T30866" s="13"/>
      <c r="U30866" s="13"/>
      <c r="V30866" s="13"/>
      <c r="W30866" s="13"/>
    </row>
    <row r="30867" spans="1:23" x14ac:dyDescent="0.25">
      <c r="A30867" s="4" t="s">
        <v>68428</v>
      </c>
      <c r="B30867" s="4" t="s">
        <v>68430</v>
      </c>
      <c r="C30867" s="4" t="s">
        <v>47213</v>
      </c>
      <c r="D30867" s="4" t="s">
        <v>47213</v>
      </c>
      <c r="E30867" s="4" t="s">
        <v>27</v>
      </c>
      <c r="F30867" s="4">
        <v>8275341561</v>
      </c>
      <c r="G30867" s="4"/>
      <c r="H30867" s="4" t="s">
        <v>68427</v>
      </c>
      <c r="I30867" s="4"/>
      <c r="J30867" s="4" t="s">
        <v>68429</v>
      </c>
      <c r="L30867" s="4" t="s">
        <v>68429</v>
      </c>
      <c r="M30867" s="4" t="s">
        <v>23</v>
      </c>
      <c r="N30867" s="4">
        <v>444506</v>
      </c>
      <c r="O30867" s="4" t="s">
        <v>68431</v>
      </c>
      <c r="P30867" s="4">
        <v>8046073689</v>
      </c>
      <c r="Q30867" s="31"/>
      <c r="R30867" s="4"/>
      <c r="S30867" s="13" t="s">
        <v>231898</v>
      </c>
      <c r="T30867" s="13"/>
      <c r="U30867" s="13"/>
      <c r="V30867" s="13"/>
      <c r="W30867" s="13"/>
    </row>
    <row r="30868" spans="1:23" x14ac:dyDescent="0.25">
      <c r="A30868" s="4" t="s">
        <v>192635</v>
      </c>
      <c r="B30868" s="4" t="s">
        <v>85317</v>
      </c>
      <c r="C30868" s="4" t="s">
        <v>192633</v>
      </c>
      <c r="D30868" s="4" t="s">
        <v>1659</v>
      </c>
      <c r="E30868" s="4" t="s">
        <v>27</v>
      </c>
      <c r="F30868" s="4">
        <v>9845211623</v>
      </c>
      <c r="G30868" s="4">
        <v>9845280135</v>
      </c>
      <c r="H30868" s="4" t="s">
        <v>192634</v>
      </c>
      <c r="I30868" s="4"/>
      <c r="J30868" s="4" t="s">
        <v>192636</v>
      </c>
      <c r="L30868" s="4" t="s">
        <v>85317</v>
      </c>
      <c r="M30868" s="4" t="s">
        <v>351</v>
      </c>
      <c r="N30868" s="4">
        <v>563122</v>
      </c>
      <c r="O30868" s="4"/>
      <c r="P30868" s="4"/>
      <c r="Q30868" s="31" t="s">
        <v>192632</v>
      </c>
      <c r="R30868" s="4"/>
      <c r="S30868" s="4"/>
      <c r="T30868" s="4"/>
      <c r="U30868" s="4"/>
      <c r="V30868" s="4"/>
      <c r="W30868" s="4"/>
    </row>
    <row r="30869" spans="1:23" ht="30" x14ac:dyDescent="0.25">
      <c r="A30869" s="4" t="s">
        <v>16129</v>
      </c>
      <c r="B30869" s="4" t="s">
        <v>80387</v>
      </c>
      <c r="C30869" s="4" t="s">
        <v>1079</v>
      </c>
      <c r="D30869" s="4" t="s">
        <v>337</v>
      </c>
      <c r="E30869" s="4" t="s">
        <v>27</v>
      </c>
      <c r="F30869" s="4">
        <v>9890581666</v>
      </c>
      <c r="G30869" s="4"/>
      <c r="H30869" s="4" t="s">
        <v>80385</v>
      </c>
      <c r="I30869" s="4"/>
      <c r="J30869" s="4" t="s">
        <v>80386</v>
      </c>
      <c r="L30869" s="4" t="s">
        <v>80388</v>
      </c>
      <c r="M30869" s="4" t="s">
        <v>23</v>
      </c>
      <c r="N30869" s="4">
        <v>402109</v>
      </c>
      <c r="O30869" s="4"/>
      <c r="P30869" s="4">
        <v>8048715026</v>
      </c>
      <c r="Q30869" s="31" t="s">
        <v>223209</v>
      </c>
      <c r="R30869" s="4"/>
      <c r="S30869" s="13" t="s">
        <v>223210</v>
      </c>
      <c r="T30869" s="13"/>
      <c r="U30869" s="13"/>
      <c r="V30869" s="13"/>
      <c r="W30869" s="13"/>
    </row>
    <row r="30870" spans="1:23" ht="30" x14ac:dyDescent="0.25">
      <c r="A30870" s="4" t="s">
        <v>18251</v>
      </c>
      <c r="B30870" s="4" t="s">
        <v>18254</v>
      </c>
      <c r="C30870" s="4" t="s">
        <v>18248</v>
      </c>
      <c r="D30870" s="4" t="s">
        <v>234</v>
      </c>
      <c r="E30870" s="4" t="s">
        <v>74</v>
      </c>
      <c r="F30870" s="4">
        <v>9802526666</v>
      </c>
      <c r="G30870" s="4">
        <v>9671357027</v>
      </c>
      <c r="H30870" s="4" t="s">
        <v>18249</v>
      </c>
      <c r="I30870" s="4" t="s">
        <v>18250</v>
      </c>
      <c r="J30870" s="4" t="s">
        <v>18252</v>
      </c>
      <c r="L30870" s="4" t="s">
        <v>18253</v>
      </c>
      <c r="M30870" s="4" t="s">
        <v>163</v>
      </c>
      <c r="N30870" s="4">
        <v>122001</v>
      </c>
      <c r="O30870" s="4"/>
      <c r="P30870" s="4">
        <v>8048029043</v>
      </c>
      <c r="Q30870" s="31" t="s">
        <v>210625</v>
      </c>
      <c r="R30870" s="4"/>
      <c r="S30870" s="13" t="s">
        <v>197267</v>
      </c>
      <c r="T30870" s="13"/>
      <c r="U30870" s="13"/>
      <c r="V30870" s="13"/>
      <c r="W30870" s="13"/>
    </row>
    <row r="30871" spans="1:23" x14ac:dyDescent="0.25">
      <c r="A30871" s="4" t="s">
        <v>19087</v>
      </c>
      <c r="B30871" s="4" t="s">
        <v>18254</v>
      </c>
      <c r="C30871" s="4" t="s">
        <v>1414</v>
      </c>
      <c r="D30871" s="4" t="s">
        <v>1523</v>
      </c>
      <c r="E30871" s="4" t="s">
        <v>34</v>
      </c>
      <c r="F30871" s="4">
        <v>7206556368</v>
      </c>
      <c r="G30871" s="4">
        <v>7404158510</v>
      </c>
      <c r="H30871" s="4" t="s">
        <v>19086</v>
      </c>
      <c r="I30871" s="4"/>
      <c r="J30871" s="4" t="s">
        <v>19088</v>
      </c>
      <c r="L30871" s="4" t="s">
        <v>19089</v>
      </c>
      <c r="M30871" s="4" t="s">
        <v>163</v>
      </c>
      <c r="N30871" s="4">
        <v>124001</v>
      </c>
      <c r="O30871" s="4" t="s">
        <v>19090</v>
      </c>
      <c r="P30871" s="4">
        <v>8046079277</v>
      </c>
      <c r="Q30871" s="31"/>
      <c r="R30871" s="4"/>
      <c r="S30871" s="13" t="s">
        <v>203347</v>
      </c>
      <c r="T30871" s="13"/>
      <c r="U30871" s="13"/>
      <c r="V30871" s="13"/>
      <c r="W30871" s="13"/>
    </row>
    <row r="30872" spans="1:23" ht="30" x14ac:dyDescent="0.25">
      <c r="A30872" s="4" t="s">
        <v>20812</v>
      </c>
      <c r="B30872" s="4" t="s">
        <v>18254</v>
      </c>
      <c r="C30872" s="4" t="s">
        <v>14431</v>
      </c>
      <c r="D30872" s="4" t="s">
        <v>1502</v>
      </c>
      <c r="E30872" s="4" t="s">
        <v>65</v>
      </c>
      <c r="F30872" s="4">
        <v>9996602000</v>
      </c>
      <c r="G30872" s="4"/>
      <c r="H30872" s="4" t="s">
        <v>20810</v>
      </c>
      <c r="I30872" s="4" t="s">
        <v>20811</v>
      </c>
      <c r="J30872" s="4" t="s">
        <v>20813</v>
      </c>
      <c r="L30872" s="4" t="s">
        <v>20813</v>
      </c>
      <c r="M30872" s="4" t="s">
        <v>163</v>
      </c>
      <c r="N30872" s="4">
        <v>124001</v>
      </c>
      <c r="O30872" s="4" t="s">
        <v>20814</v>
      </c>
      <c r="P30872" s="4">
        <v>8046064758</v>
      </c>
      <c r="Q30872" s="31" t="s">
        <v>20809</v>
      </c>
      <c r="R30872" s="4"/>
      <c r="S30872" s="13" t="s">
        <v>20809</v>
      </c>
      <c r="T30872" s="13"/>
      <c r="U30872" s="13"/>
      <c r="V30872" s="13"/>
      <c r="W30872" s="13"/>
    </row>
    <row r="30873" spans="1:23" x14ac:dyDescent="0.25">
      <c r="A30873" s="4" t="s">
        <v>21892</v>
      </c>
      <c r="B30873" s="4" t="s">
        <v>18254</v>
      </c>
      <c r="C30873" s="4" t="s">
        <v>484</v>
      </c>
      <c r="D30873" s="4" t="s">
        <v>1523</v>
      </c>
      <c r="E30873" s="4" t="s">
        <v>27</v>
      </c>
      <c r="F30873" s="4">
        <v>7404126000</v>
      </c>
      <c r="G30873" s="4">
        <v>9034040465</v>
      </c>
      <c r="H30873" s="4" t="s">
        <v>21891</v>
      </c>
      <c r="I30873" s="4"/>
      <c r="J30873" s="4" t="s">
        <v>21893</v>
      </c>
      <c r="L30873" s="4" t="s">
        <v>21894</v>
      </c>
      <c r="M30873" s="4" t="s">
        <v>163</v>
      </c>
      <c r="N30873" s="4">
        <v>124001</v>
      </c>
      <c r="O30873" s="4"/>
      <c r="P30873" s="4">
        <v>8048108517</v>
      </c>
      <c r="Q30873" s="31"/>
      <c r="R30873" s="4"/>
      <c r="S30873" s="13" t="s">
        <v>231899</v>
      </c>
      <c r="T30873" s="13"/>
      <c r="U30873" s="13"/>
      <c r="V30873" s="13"/>
      <c r="W30873" s="13"/>
    </row>
    <row r="30874" spans="1:23" ht="30" x14ac:dyDescent="0.25">
      <c r="A30874" s="4" t="s">
        <v>64038</v>
      </c>
      <c r="B30874" s="4" t="s">
        <v>18254</v>
      </c>
      <c r="C30874" s="4" t="s">
        <v>562</v>
      </c>
      <c r="D30874" s="4" t="s">
        <v>64036</v>
      </c>
      <c r="E30874" s="4" t="s">
        <v>34</v>
      </c>
      <c r="F30874" s="4">
        <v>9050962828</v>
      </c>
      <c r="G30874" s="4">
        <v>9643663774</v>
      </c>
      <c r="H30874" s="4" t="s">
        <v>64037</v>
      </c>
      <c r="I30874" s="4"/>
      <c r="J30874" s="4" t="s">
        <v>64039</v>
      </c>
      <c r="L30874" s="4" t="s">
        <v>64040</v>
      </c>
      <c r="M30874" s="4" t="s">
        <v>163</v>
      </c>
      <c r="N30874" s="4">
        <v>124001</v>
      </c>
      <c r="O30874" s="4"/>
      <c r="P30874" s="4">
        <v>8046076852</v>
      </c>
      <c r="Q30874" s="31" t="s">
        <v>64034</v>
      </c>
      <c r="R30874" s="4"/>
      <c r="S30874" s="13" t="s">
        <v>64035</v>
      </c>
      <c r="T30874" s="13"/>
      <c r="U30874" s="13"/>
      <c r="V30874" s="13"/>
      <c r="W30874" s="13"/>
    </row>
    <row r="30875" spans="1:23" ht="45" x14ac:dyDescent="0.25">
      <c r="A30875" s="4" t="s">
        <v>86726</v>
      </c>
      <c r="B30875" s="4" t="s">
        <v>18254</v>
      </c>
      <c r="C30875" s="4" t="s">
        <v>1043</v>
      </c>
      <c r="D30875" s="4" t="s">
        <v>14210</v>
      </c>
      <c r="E30875" s="4" t="s">
        <v>16178</v>
      </c>
      <c r="F30875" s="4">
        <v>9896990061</v>
      </c>
      <c r="G30875" s="4">
        <v>8950528820</v>
      </c>
      <c r="H30875" s="4" t="s">
        <v>86724</v>
      </c>
      <c r="I30875" s="4" t="s">
        <v>86725</v>
      </c>
      <c r="J30875" s="4" t="s">
        <v>86727</v>
      </c>
      <c r="L30875" s="4" t="s">
        <v>86728</v>
      </c>
      <c r="M30875" s="4" t="s">
        <v>163</v>
      </c>
      <c r="N30875" s="4">
        <v>124001</v>
      </c>
      <c r="O30875" s="4" t="s">
        <v>86729</v>
      </c>
      <c r="P30875" s="4">
        <v>8046033938</v>
      </c>
      <c r="Q30875" s="31" t="s">
        <v>205803</v>
      </c>
      <c r="R30875" s="4"/>
      <c r="S30875" s="13" t="s">
        <v>231900</v>
      </c>
      <c r="T30875" s="13"/>
      <c r="U30875" s="13"/>
      <c r="V30875" s="13"/>
      <c r="W30875" s="13"/>
    </row>
    <row r="30876" spans="1:23" x14ac:dyDescent="0.25">
      <c r="A30876" s="4" t="s">
        <v>96603</v>
      </c>
      <c r="B30876" s="4" t="s">
        <v>18254</v>
      </c>
      <c r="C30876" s="4" t="s">
        <v>2189</v>
      </c>
      <c r="D30876" s="4" t="s">
        <v>30364</v>
      </c>
      <c r="E30876" s="4" t="s">
        <v>27</v>
      </c>
      <c r="F30876" s="4">
        <v>9728009963</v>
      </c>
      <c r="G30876" s="4">
        <v>9812347707</v>
      </c>
      <c r="H30876" s="4" t="s">
        <v>96602</v>
      </c>
      <c r="I30876" s="4"/>
      <c r="J30876" s="4" t="s">
        <v>96604</v>
      </c>
      <c r="L30876" s="4" t="s">
        <v>96605</v>
      </c>
      <c r="M30876" s="4" t="s">
        <v>163</v>
      </c>
      <c r="N30876" s="4">
        <v>124001</v>
      </c>
      <c r="O30876" s="4" t="s">
        <v>96606</v>
      </c>
      <c r="P30876" s="4">
        <v>8045325202</v>
      </c>
      <c r="Q30876" s="31"/>
      <c r="R30876" s="4"/>
      <c r="S30876" s="13" t="s">
        <v>203348</v>
      </c>
      <c r="T30876" s="13"/>
      <c r="U30876" s="13"/>
      <c r="V30876" s="13"/>
      <c r="W30876" s="13"/>
    </row>
    <row r="30877" spans="1:23" x14ac:dyDescent="0.25">
      <c r="A30877" s="4" t="s">
        <v>101750</v>
      </c>
      <c r="B30877" s="4" t="s">
        <v>18254</v>
      </c>
      <c r="C30877" s="4" t="s">
        <v>101747</v>
      </c>
      <c r="D30877" s="4" t="s">
        <v>194</v>
      </c>
      <c r="E30877" s="4" t="s">
        <v>27</v>
      </c>
      <c r="F30877" s="4">
        <v>9996018600</v>
      </c>
      <c r="G30877" s="4"/>
      <c r="H30877" s="4" t="s">
        <v>101748</v>
      </c>
      <c r="I30877" s="4" t="s">
        <v>101749</v>
      </c>
      <c r="J30877" s="4" t="s">
        <v>101751</v>
      </c>
      <c r="L30877" s="4" t="s">
        <v>30595</v>
      </c>
      <c r="M30877" s="4" t="s">
        <v>163</v>
      </c>
      <c r="N30877" s="4">
        <v>124001</v>
      </c>
      <c r="O30877" s="4" t="s">
        <v>101752</v>
      </c>
      <c r="P30877" s="4">
        <v>8071597825</v>
      </c>
      <c r="Q30877" s="31"/>
      <c r="R30877" s="4"/>
      <c r="S30877" s="13" t="s">
        <v>223211</v>
      </c>
      <c r="T30877" s="13"/>
      <c r="U30877" s="13"/>
      <c r="V30877" s="13"/>
      <c r="W30877" s="13"/>
    </row>
    <row r="30878" spans="1:23" x14ac:dyDescent="0.25">
      <c r="A30878" s="4" t="s">
        <v>103983</v>
      </c>
      <c r="B30878" s="4" t="s">
        <v>18254</v>
      </c>
      <c r="C30878" s="4" t="s">
        <v>2387</v>
      </c>
      <c r="D30878" s="4" t="s">
        <v>103979</v>
      </c>
      <c r="E30878" s="4" t="s">
        <v>103980</v>
      </c>
      <c r="F30878" s="4">
        <v>9896081872</v>
      </c>
      <c r="G30878" s="4">
        <v>8607879900</v>
      </c>
      <c r="H30878" s="4" t="s">
        <v>103981</v>
      </c>
      <c r="I30878" s="4" t="s">
        <v>103982</v>
      </c>
      <c r="J30878" s="4" t="s">
        <v>103984</v>
      </c>
      <c r="L30878" s="4" t="s">
        <v>103985</v>
      </c>
      <c r="M30878" s="4" t="s">
        <v>163</v>
      </c>
      <c r="N30878" s="4">
        <v>124501</v>
      </c>
      <c r="O30878" s="4" t="s">
        <v>103986</v>
      </c>
      <c r="P30878" s="4">
        <v>8049675388</v>
      </c>
      <c r="Q30878" s="31"/>
      <c r="R30878" s="4"/>
      <c r="S30878" s="13" t="s">
        <v>231901</v>
      </c>
      <c r="T30878" s="13"/>
      <c r="U30878" s="13"/>
      <c r="V30878" s="13"/>
      <c r="W30878" s="13"/>
    </row>
    <row r="30879" spans="1:23" ht="30" x14ac:dyDescent="0.25">
      <c r="A30879" s="4" t="s">
        <v>105165</v>
      </c>
      <c r="B30879" s="4" t="s">
        <v>18254</v>
      </c>
      <c r="C30879" s="4" t="s">
        <v>15934</v>
      </c>
      <c r="D30879" s="4" t="s">
        <v>105163</v>
      </c>
      <c r="E30879" s="4" t="s">
        <v>27</v>
      </c>
      <c r="F30879" s="4">
        <v>9215541677</v>
      </c>
      <c r="G30879" s="4">
        <v>9253266804</v>
      </c>
      <c r="H30879" s="4" t="s">
        <v>105164</v>
      </c>
      <c r="I30879" s="4"/>
      <c r="J30879" s="4" t="s">
        <v>105166</v>
      </c>
      <c r="L30879" s="4" t="s">
        <v>105166</v>
      </c>
      <c r="M30879" s="4" t="s">
        <v>163</v>
      </c>
      <c r="N30879" s="4">
        <v>124001</v>
      </c>
      <c r="O30879" s="4" t="s">
        <v>105167</v>
      </c>
      <c r="P30879" s="4">
        <v>8048558923</v>
      </c>
      <c r="Q30879" s="31" t="s">
        <v>105162</v>
      </c>
      <c r="R30879" s="4"/>
      <c r="S30879" s="13" t="s">
        <v>231902</v>
      </c>
      <c r="T30879" s="13"/>
      <c r="U30879" s="13"/>
      <c r="V30879" s="13"/>
      <c r="W30879" s="13"/>
    </row>
    <row r="30880" spans="1:23" x14ac:dyDescent="0.25">
      <c r="A30880" s="4" t="s">
        <v>123754</v>
      </c>
      <c r="B30880" s="4" t="s">
        <v>18254</v>
      </c>
      <c r="C30880" s="4" t="s">
        <v>2387</v>
      </c>
      <c r="D30880" s="4" t="s">
        <v>149</v>
      </c>
      <c r="E30880" s="4" t="s">
        <v>27</v>
      </c>
      <c r="F30880" s="4">
        <v>8199040402</v>
      </c>
      <c r="G30880" s="4"/>
      <c r="H30880" s="4" t="s">
        <v>123753</v>
      </c>
      <c r="I30880" s="4"/>
      <c r="J30880" s="4" t="s">
        <v>123755</v>
      </c>
      <c r="L30880" s="4" t="s">
        <v>4177</v>
      </c>
      <c r="M30880" s="4" t="s">
        <v>163</v>
      </c>
      <c r="N30880" s="4">
        <v>124001</v>
      </c>
      <c r="O30880" s="4" t="s">
        <v>123756</v>
      </c>
      <c r="P30880" s="4"/>
      <c r="Q30880" s="31"/>
      <c r="R30880" s="4"/>
      <c r="S30880" s="13" t="s">
        <v>223212</v>
      </c>
      <c r="T30880" s="13"/>
      <c r="U30880" s="13"/>
      <c r="V30880" s="13"/>
      <c r="W30880" s="13"/>
    </row>
    <row r="30881" spans="1:23" ht="30" x14ac:dyDescent="0.25">
      <c r="A30881" s="4" t="s">
        <v>139542</v>
      </c>
      <c r="B30881" s="4" t="s">
        <v>18254</v>
      </c>
      <c r="C30881" s="4" t="s">
        <v>932</v>
      </c>
      <c r="D30881" s="4" t="s">
        <v>8489</v>
      </c>
      <c r="E30881" s="4" t="s">
        <v>175</v>
      </c>
      <c r="F30881" s="4">
        <v>9138002031</v>
      </c>
      <c r="G30881" s="4">
        <v>9017113419</v>
      </c>
      <c r="H30881" s="4" t="s">
        <v>139540</v>
      </c>
      <c r="I30881" s="4" t="s">
        <v>139541</v>
      </c>
      <c r="J30881" s="4" t="s">
        <v>139543</v>
      </c>
      <c r="L30881" s="4" t="s">
        <v>85848</v>
      </c>
      <c r="M30881" s="4" t="s">
        <v>163</v>
      </c>
      <c r="N30881" s="4">
        <v>124001</v>
      </c>
      <c r="O30881" s="4" t="s">
        <v>139544</v>
      </c>
      <c r="P30881" s="4"/>
      <c r="Q30881" s="31" t="s">
        <v>210626</v>
      </c>
      <c r="R30881" s="4"/>
      <c r="S30881" s="13" t="s">
        <v>231903</v>
      </c>
      <c r="T30881" s="13"/>
      <c r="U30881" s="13"/>
      <c r="V30881" s="13"/>
      <c r="W30881" s="13"/>
    </row>
    <row r="30882" spans="1:23" ht="30" x14ac:dyDescent="0.25">
      <c r="A30882" s="4" t="s">
        <v>150946</v>
      </c>
      <c r="B30882" s="4" t="s">
        <v>18254</v>
      </c>
      <c r="C30882" s="4" t="s">
        <v>150944</v>
      </c>
      <c r="D30882" s="4" t="s">
        <v>37744</v>
      </c>
      <c r="E30882" s="4" t="s">
        <v>34</v>
      </c>
      <c r="F30882" s="4">
        <v>9812138348</v>
      </c>
      <c r="G30882" s="4">
        <v>9812598348</v>
      </c>
      <c r="H30882" s="4" t="s">
        <v>150945</v>
      </c>
      <c r="I30882" s="4"/>
      <c r="J30882" s="4" t="s">
        <v>150947</v>
      </c>
      <c r="L30882" s="4" t="s">
        <v>30595</v>
      </c>
      <c r="M30882" s="4" t="s">
        <v>163</v>
      </c>
      <c r="N30882" s="4">
        <v>124001</v>
      </c>
      <c r="O30882" s="4"/>
      <c r="P30882" s="4"/>
      <c r="Q30882" s="31" t="s">
        <v>150942</v>
      </c>
      <c r="R30882" s="4"/>
      <c r="S30882" s="13" t="s">
        <v>150943</v>
      </c>
      <c r="T30882" s="13"/>
      <c r="U30882" s="13"/>
      <c r="V30882" s="13"/>
      <c r="W30882" s="13"/>
    </row>
    <row r="30883" spans="1:23" ht="30" x14ac:dyDescent="0.25">
      <c r="A30883" s="4" t="s">
        <v>151218</v>
      </c>
      <c r="B30883" s="4" t="s">
        <v>18254</v>
      </c>
      <c r="C30883" s="4" t="s">
        <v>52952</v>
      </c>
      <c r="D30883" s="4" t="s">
        <v>5351</v>
      </c>
      <c r="E30883" s="4" t="s">
        <v>175</v>
      </c>
      <c r="F30883" s="4">
        <v>9896277167</v>
      </c>
      <c r="G30883" s="4">
        <v>9034889977</v>
      </c>
      <c r="H30883" s="4" t="s">
        <v>151216</v>
      </c>
      <c r="I30883" s="4" t="s">
        <v>151217</v>
      </c>
      <c r="J30883" s="4" t="s">
        <v>151219</v>
      </c>
      <c r="L30883" s="4" t="s">
        <v>151220</v>
      </c>
      <c r="M30883" s="4" t="s">
        <v>163</v>
      </c>
      <c r="N30883" s="4">
        <v>124001</v>
      </c>
      <c r="O30883" s="4" t="s">
        <v>151221</v>
      </c>
      <c r="P30883" s="4"/>
      <c r="Q30883" s="31" t="s">
        <v>151215</v>
      </c>
      <c r="R30883" s="4"/>
      <c r="S30883" s="13" t="s">
        <v>231904</v>
      </c>
      <c r="T30883" s="13"/>
      <c r="U30883" s="13"/>
      <c r="V30883" s="13"/>
      <c r="W30883" s="13"/>
    </row>
    <row r="30884" spans="1:23" x14ac:dyDescent="0.25">
      <c r="A30884" s="4" t="s">
        <v>152345</v>
      </c>
      <c r="B30884" s="4" t="s">
        <v>18254</v>
      </c>
      <c r="C30884" s="4" t="s">
        <v>4689</v>
      </c>
      <c r="D30884" s="4" t="s">
        <v>570</v>
      </c>
      <c r="E30884" s="4" t="s">
        <v>84</v>
      </c>
      <c r="F30884" s="4">
        <v>9416955018</v>
      </c>
      <c r="G30884" s="4"/>
      <c r="H30884" s="4" t="s">
        <v>152344</v>
      </c>
      <c r="I30884" s="4"/>
      <c r="J30884" s="4" t="s">
        <v>152346</v>
      </c>
      <c r="L30884" s="4" t="s">
        <v>152347</v>
      </c>
      <c r="M30884" s="4" t="s">
        <v>163</v>
      </c>
      <c r="N30884" s="4">
        <v>124001</v>
      </c>
      <c r="O30884" s="4"/>
      <c r="P30884" s="4"/>
      <c r="Q30884" s="31"/>
      <c r="R30884" s="4"/>
      <c r="S30884" s="13" t="s">
        <v>203349</v>
      </c>
      <c r="T30884" s="13"/>
      <c r="U30884" s="13"/>
      <c r="V30884" s="13"/>
      <c r="W30884" s="13"/>
    </row>
    <row r="30885" spans="1:23" x14ac:dyDescent="0.25">
      <c r="A30885" s="4" t="s">
        <v>172682</v>
      </c>
      <c r="B30885" s="4" t="s">
        <v>18254</v>
      </c>
      <c r="C30885" s="4" t="s">
        <v>19386</v>
      </c>
      <c r="D30885" s="4" t="s">
        <v>99</v>
      </c>
      <c r="E30885" s="4" t="s">
        <v>175</v>
      </c>
      <c r="F30885" s="4">
        <v>9896108879</v>
      </c>
      <c r="G30885" s="4">
        <v>9729743020</v>
      </c>
      <c r="H30885" s="4" t="s">
        <v>172681</v>
      </c>
      <c r="I30885" s="4"/>
      <c r="J30885" s="4" t="s">
        <v>172683</v>
      </c>
      <c r="L30885" s="4" t="s">
        <v>172684</v>
      </c>
      <c r="M30885" s="4" t="s">
        <v>163</v>
      </c>
      <c r="N30885" s="4">
        <v>124001</v>
      </c>
      <c r="O30885" s="4"/>
      <c r="P30885" s="4"/>
      <c r="Q30885" s="31" t="s">
        <v>172680</v>
      </c>
      <c r="R30885" s="4"/>
      <c r="S30885" s="4"/>
      <c r="T30885" s="4"/>
      <c r="U30885" s="4"/>
      <c r="V30885" s="4"/>
      <c r="W30885" s="4"/>
    </row>
    <row r="30886" spans="1:23" ht="30" x14ac:dyDescent="0.25">
      <c r="A30886" s="4" t="s">
        <v>185923</v>
      </c>
      <c r="B30886" s="4" t="s">
        <v>18254</v>
      </c>
      <c r="C30886" s="4" t="s">
        <v>562</v>
      </c>
      <c r="D30886" s="4" t="s">
        <v>1523</v>
      </c>
      <c r="E30886" s="4" t="s">
        <v>27</v>
      </c>
      <c r="F30886" s="4">
        <v>9812578032</v>
      </c>
      <c r="G30886" s="4">
        <v>9212010200</v>
      </c>
      <c r="H30886" s="4" t="s">
        <v>185921</v>
      </c>
      <c r="I30886" s="4" t="s">
        <v>185922</v>
      </c>
      <c r="J30886" s="4" t="s">
        <v>185924</v>
      </c>
      <c r="L30886" s="4"/>
      <c r="M30886" s="4" t="s">
        <v>163</v>
      </c>
      <c r="N30886" s="4">
        <v>124001</v>
      </c>
      <c r="O30886" s="4" t="s">
        <v>185925</v>
      </c>
      <c r="P30886" s="4">
        <v>8079461045</v>
      </c>
      <c r="Q30886" s="31" t="s">
        <v>185920</v>
      </c>
      <c r="R30886" s="4"/>
      <c r="S30886" s="13" t="s">
        <v>223213</v>
      </c>
      <c r="T30886" s="13"/>
      <c r="U30886" s="13"/>
      <c r="V30886" s="13"/>
      <c r="W30886" s="13"/>
    </row>
    <row r="30887" spans="1:23" x14ac:dyDescent="0.25">
      <c r="A30887" s="4" t="s">
        <v>4381</v>
      </c>
      <c r="B30887" s="4" t="s">
        <v>4383</v>
      </c>
      <c r="C30887" s="4" t="s">
        <v>4378</v>
      </c>
      <c r="D30887" s="4" t="s">
        <v>763</v>
      </c>
      <c r="E30887" s="4" t="s">
        <v>27</v>
      </c>
      <c r="F30887" s="4">
        <v>9997068825</v>
      </c>
      <c r="G30887" s="4">
        <v>9760019705</v>
      </c>
      <c r="H30887" s="4" t="s">
        <v>4379</v>
      </c>
      <c r="I30887" s="4" t="s">
        <v>4380</v>
      </c>
      <c r="J30887" s="4" t="s">
        <v>4382</v>
      </c>
      <c r="L30887" s="4" t="s">
        <v>1646</v>
      </c>
      <c r="M30887" s="4" t="s">
        <v>4325</v>
      </c>
      <c r="N30887" s="4">
        <v>247667</v>
      </c>
      <c r="O30887" s="4" t="s">
        <v>4384</v>
      </c>
      <c r="P30887" s="4">
        <v>8042901888</v>
      </c>
      <c r="Q30887" s="31"/>
      <c r="R30887" s="4"/>
      <c r="S30887" s="13" t="s">
        <v>203350</v>
      </c>
      <c r="T30887" s="13"/>
      <c r="U30887" s="13"/>
      <c r="V30887" s="13"/>
      <c r="W30887" s="13"/>
    </row>
    <row r="30888" spans="1:23" x14ac:dyDescent="0.25">
      <c r="A30888" s="4" t="s">
        <v>6296</v>
      </c>
      <c r="B30888" s="4" t="s">
        <v>4383</v>
      </c>
      <c r="C30888" s="4" t="s">
        <v>3522</v>
      </c>
      <c r="D30888" s="4" t="s">
        <v>6294</v>
      </c>
      <c r="E30888" s="4" t="s">
        <v>662</v>
      </c>
      <c r="F30888" s="4">
        <v>7060502655</v>
      </c>
      <c r="G30888" s="4">
        <v>9760090175</v>
      </c>
      <c r="H30888" s="4" t="s">
        <v>6295</v>
      </c>
      <c r="I30888" s="4"/>
      <c r="J30888" s="4" t="s">
        <v>6297</v>
      </c>
      <c r="L30888" s="4" t="s">
        <v>6298</v>
      </c>
      <c r="M30888" s="4" t="s">
        <v>4325</v>
      </c>
      <c r="N30888" s="4">
        <v>247667</v>
      </c>
      <c r="O30888" s="4"/>
      <c r="P30888" s="4">
        <v>8042906899</v>
      </c>
      <c r="Q30888" s="31"/>
      <c r="R30888" s="4"/>
      <c r="S30888" s="13" t="s">
        <v>203351</v>
      </c>
      <c r="T30888" s="13"/>
      <c r="U30888" s="13"/>
      <c r="V30888" s="13"/>
      <c r="W30888" s="13"/>
    </row>
    <row r="30889" spans="1:23" x14ac:dyDescent="0.25">
      <c r="A30889" s="4" t="s">
        <v>32076</v>
      </c>
      <c r="B30889" s="4" t="s">
        <v>4383</v>
      </c>
      <c r="C30889" s="4" t="s">
        <v>13890</v>
      </c>
      <c r="D30889" s="4" t="s">
        <v>32073</v>
      </c>
      <c r="E30889" s="4"/>
      <c r="F30889" s="4">
        <v>9721299992</v>
      </c>
      <c r="G30889" s="4">
        <v>9927030301</v>
      </c>
      <c r="H30889" s="4" t="s">
        <v>32074</v>
      </c>
      <c r="I30889" s="4" t="s">
        <v>32075</v>
      </c>
      <c r="J30889" s="4" t="s">
        <v>32077</v>
      </c>
      <c r="L30889" s="4" t="s">
        <v>17504</v>
      </c>
      <c r="M30889" s="4" t="s">
        <v>4325</v>
      </c>
      <c r="N30889" s="4">
        <v>247667</v>
      </c>
      <c r="O30889" s="4"/>
      <c r="P30889" s="4">
        <v>8048575679</v>
      </c>
      <c r="Q30889" s="31"/>
      <c r="R30889" s="4"/>
      <c r="S30889" s="13" t="s">
        <v>203352</v>
      </c>
      <c r="T30889" s="13"/>
      <c r="U30889" s="13"/>
      <c r="V30889" s="13"/>
      <c r="W30889" s="13"/>
    </row>
    <row r="30890" spans="1:23" ht="45" x14ac:dyDescent="0.25">
      <c r="A30890" s="4" t="s">
        <v>54411</v>
      </c>
      <c r="B30890" s="4" t="s">
        <v>4383</v>
      </c>
      <c r="C30890" s="4" t="s">
        <v>1600</v>
      </c>
      <c r="D30890" s="4" t="s">
        <v>11083</v>
      </c>
      <c r="E30890" s="4" t="s">
        <v>65</v>
      </c>
      <c r="F30890" s="4">
        <v>7500028848</v>
      </c>
      <c r="G30890" s="4"/>
      <c r="H30890" s="4" t="s">
        <v>54410</v>
      </c>
      <c r="I30890" s="4"/>
      <c r="J30890" s="4" t="s">
        <v>54412</v>
      </c>
      <c r="L30890" s="4"/>
      <c r="M30890" s="4" t="s">
        <v>4325</v>
      </c>
      <c r="N30890" s="4">
        <v>247667</v>
      </c>
      <c r="O30890" s="4"/>
      <c r="P30890" s="4">
        <v>8048582167</v>
      </c>
      <c r="Q30890" s="31" t="s">
        <v>210627</v>
      </c>
      <c r="R30890" s="4"/>
      <c r="S30890" s="13" t="s">
        <v>203353</v>
      </c>
      <c r="T30890" s="13"/>
      <c r="U30890" s="13"/>
      <c r="V30890" s="13"/>
      <c r="W30890" s="13"/>
    </row>
    <row r="30891" spans="1:23" ht="45" x14ac:dyDescent="0.25">
      <c r="A30891" s="4" t="s">
        <v>60857</v>
      </c>
      <c r="B30891" s="4" t="s">
        <v>4383</v>
      </c>
      <c r="C30891" s="4" t="s">
        <v>1461</v>
      </c>
      <c r="D30891" s="4" t="s">
        <v>149</v>
      </c>
      <c r="E30891" s="4" t="s">
        <v>34</v>
      </c>
      <c r="F30891" s="4">
        <v>7500004913</v>
      </c>
      <c r="G30891" s="4">
        <v>7078320599</v>
      </c>
      <c r="H30891" s="4" t="s">
        <v>60855</v>
      </c>
      <c r="I30891" s="4" t="s">
        <v>60856</v>
      </c>
      <c r="J30891" s="4" t="s">
        <v>60858</v>
      </c>
      <c r="L30891" s="4" t="s">
        <v>1419</v>
      </c>
      <c r="M30891" s="4" t="s">
        <v>4325</v>
      </c>
      <c r="N30891" s="4">
        <v>247667</v>
      </c>
      <c r="O30891" s="4" t="s">
        <v>60859</v>
      </c>
      <c r="P30891" s="4">
        <v>8048086398</v>
      </c>
      <c r="Q30891" s="31" t="s">
        <v>223214</v>
      </c>
      <c r="R30891" s="4"/>
      <c r="S30891" s="13" t="s">
        <v>223215</v>
      </c>
      <c r="T30891" s="13"/>
      <c r="U30891" s="13"/>
      <c r="V30891" s="13"/>
      <c r="W30891" s="13"/>
    </row>
    <row r="30892" spans="1:23" ht="45" x14ac:dyDescent="0.25">
      <c r="A30892" s="4" t="s">
        <v>74865</v>
      </c>
      <c r="B30892" s="4" t="s">
        <v>4383</v>
      </c>
      <c r="C30892" s="4" t="s">
        <v>74863</v>
      </c>
      <c r="D30892" s="4"/>
      <c r="E30892" s="4" t="s">
        <v>27</v>
      </c>
      <c r="F30892" s="4">
        <v>9917950518</v>
      </c>
      <c r="G30892" s="4"/>
      <c r="H30892" s="4" t="s">
        <v>74864</v>
      </c>
      <c r="I30892" s="4"/>
      <c r="J30892" s="4" t="s">
        <v>74866</v>
      </c>
      <c r="L30892" s="4" t="s">
        <v>74866</v>
      </c>
      <c r="M30892" s="4" t="s">
        <v>4325</v>
      </c>
      <c r="N30892" s="4">
        <v>247667</v>
      </c>
      <c r="O30892" s="4"/>
      <c r="P30892" s="4">
        <v>8048415147</v>
      </c>
      <c r="Q30892" s="31" t="s">
        <v>210628</v>
      </c>
      <c r="R30892" s="4"/>
      <c r="S30892" s="13" t="s">
        <v>197268</v>
      </c>
      <c r="T30892" s="13"/>
      <c r="U30892" s="13"/>
      <c r="V30892" s="13"/>
      <c r="W30892" s="13"/>
    </row>
    <row r="30893" spans="1:23" x14ac:dyDescent="0.25">
      <c r="A30893" s="4" t="s">
        <v>80928</v>
      </c>
      <c r="B30893" s="4" t="s">
        <v>4383</v>
      </c>
      <c r="C30893" s="4" t="s">
        <v>57698</v>
      </c>
      <c r="D30893" s="4" t="s">
        <v>15410</v>
      </c>
      <c r="E30893" s="4" t="s">
        <v>74</v>
      </c>
      <c r="F30893" s="4">
        <v>9760944749</v>
      </c>
      <c r="G30893" s="4">
        <v>8265948452</v>
      </c>
      <c r="H30893" s="4" t="s">
        <v>87393</v>
      </c>
      <c r="I30893" s="4"/>
      <c r="J30893" s="4" t="s">
        <v>87394</v>
      </c>
      <c r="L30893" s="4" t="s">
        <v>87395</v>
      </c>
      <c r="M30893" s="4" t="s">
        <v>4325</v>
      </c>
      <c r="N30893" s="4">
        <v>247666</v>
      </c>
      <c r="O30893" s="4"/>
      <c r="P30893" s="4">
        <v>8071933884</v>
      </c>
      <c r="Q30893" s="31" t="s">
        <v>87392</v>
      </c>
      <c r="R30893" s="4"/>
      <c r="S30893" s="13" t="s">
        <v>203354</v>
      </c>
      <c r="T30893" s="13"/>
      <c r="U30893" s="13"/>
      <c r="V30893" s="13"/>
      <c r="W30893" s="13"/>
    </row>
    <row r="30894" spans="1:23" x14ac:dyDescent="0.25">
      <c r="A30894" s="4" t="s">
        <v>99574</v>
      </c>
      <c r="B30894" s="4" t="s">
        <v>4383</v>
      </c>
      <c r="C30894" s="4" t="s">
        <v>10368</v>
      </c>
      <c r="D30894" s="4" t="s">
        <v>14079</v>
      </c>
      <c r="E30894" s="4" t="s">
        <v>99571</v>
      </c>
      <c r="F30894" s="4">
        <v>9886369316</v>
      </c>
      <c r="G30894" s="4"/>
      <c r="H30894" s="4" t="s">
        <v>99572</v>
      </c>
      <c r="I30894" s="4" t="s">
        <v>99573</v>
      </c>
      <c r="J30894" s="4" t="s">
        <v>99575</v>
      </c>
      <c r="L30894" s="4"/>
      <c r="M30894" s="4" t="s">
        <v>4325</v>
      </c>
      <c r="N30894" s="4">
        <v>560001</v>
      </c>
      <c r="O30894" s="4" t="s">
        <v>99576</v>
      </c>
      <c r="P30894" s="4">
        <v>8071862746</v>
      </c>
      <c r="Q30894" s="31"/>
      <c r="R30894" s="4"/>
      <c r="S30894" s="13" t="s">
        <v>231905</v>
      </c>
      <c r="T30894" s="13"/>
      <c r="U30894" s="13"/>
      <c r="V30894" s="13"/>
      <c r="W30894" s="13"/>
    </row>
    <row r="30895" spans="1:23" ht="45" x14ac:dyDescent="0.25">
      <c r="A30895" s="4" t="s">
        <v>109265</v>
      </c>
      <c r="B30895" s="4" t="s">
        <v>4383</v>
      </c>
      <c r="C30895" s="4" t="s">
        <v>382</v>
      </c>
      <c r="D30895" s="4" t="s">
        <v>109263</v>
      </c>
      <c r="E30895" s="4" t="s">
        <v>27</v>
      </c>
      <c r="F30895" s="4">
        <v>9045474174</v>
      </c>
      <c r="G30895" s="4"/>
      <c r="H30895" s="4" t="s">
        <v>109264</v>
      </c>
      <c r="I30895" s="4"/>
      <c r="J30895" s="4" t="s">
        <v>109266</v>
      </c>
      <c r="L30895" s="4" t="s">
        <v>3031</v>
      </c>
      <c r="M30895" s="4" t="s">
        <v>4325</v>
      </c>
      <c r="N30895" s="4">
        <v>247667</v>
      </c>
      <c r="O30895" s="4" t="s">
        <v>109267</v>
      </c>
      <c r="P30895" s="4">
        <v>8043049118</v>
      </c>
      <c r="Q30895" s="31" t="s">
        <v>109261</v>
      </c>
      <c r="R30895" s="4"/>
      <c r="S30895" s="13" t="s">
        <v>109262</v>
      </c>
      <c r="T30895" s="13"/>
      <c r="U30895" s="13"/>
      <c r="V30895" s="13"/>
      <c r="W30895" s="13"/>
    </row>
    <row r="30896" spans="1:23" x14ac:dyDescent="0.25">
      <c r="A30896" s="4" t="s">
        <v>114648</v>
      </c>
      <c r="B30896" s="4" t="s">
        <v>4383</v>
      </c>
      <c r="C30896" s="4" t="s">
        <v>114646</v>
      </c>
      <c r="D30896" s="4" t="s">
        <v>922</v>
      </c>
      <c r="E30896" s="4" t="s">
        <v>27</v>
      </c>
      <c r="F30896" s="4">
        <v>9720041499</v>
      </c>
      <c r="G30896" s="4">
        <v>9897345499</v>
      </c>
      <c r="H30896" s="4" t="s">
        <v>114647</v>
      </c>
      <c r="I30896" s="4"/>
      <c r="J30896" s="4" t="s">
        <v>114649</v>
      </c>
      <c r="L30896" s="4" t="s">
        <v>89</v>
      </c>
      <c r="M30896" s="4" t="s">
        <v>4325</v>
      </c>
      <c r="N30896" s="4">
        <v>247667</v>
      </c>
      <c r="O30896" s="4" t="s">
        <v>114650</v>
      </c>
      <c r="P30896" s="4"/>
      <c r="Q30896" s="31"/>
      <c r="R30896" s="4"/>
      <c r="S30896" s="13" t="s">
        <v>203355</v>
      </c>
      <c r="T30896" s="13"/>
      <c r="U30896" s="13"/>
      <c r="V30896" s="13"/>
      <c r="W30896" s="13"/>
    </row>
    <row r="30897" spans="1:23" x14ac:dyDescent="0.25">
      <c r="A30897" s="4" t="s">
        <v>123371</v>
      </c>
      <c r="B30897" s="4" t="s">
        <v>4383</v>
      </c>
      <c r="C30897" s="4" t="s">
        <v>47809</v>
      </c>
      <c r="D30897" s="4" t="s">
        <v>922</v>
      </c>
      <c r="E30897" s="4" t="s">
        <v>74</v>
      </c>
      <c r="F30897" s="4">
        <v>9410777791</v>
      </c>
      <c r="G30897" s="4">
        <v>9258888818</v>
      </c>
      <c r="H30897" s="4" t="s">
        <v>123369</v>
      </c>
      <c r="I30897" s="4" t="s">
        <v>123370</v>
      </c>
      <c r="J30897" s="4" t="s">
        <v>123372</v>
      </c>
      <c r="L30897" s="4" t="s">
        <v>3031</v>
      </c>
      <c r="M30897" s="4" t="s">
        <v>4325</v>
      </c>
      <c r="N30897" s="4">
        <v>247667</v>
      </c>
      <c r="O30897" s="4" t="s">
        <v>123373</v>
      </c>
      <c r="P30897" s="4"/>
      <c r="Q30897" s="31"/>
      <c r="R30897" s="4"/>
      <c r="S30897" s="13" t="s">
        <v>123368</v>
      </c>
      <c r="T30897" s="13"/>
      <c r="U30897" s="13"/>
      <c r="V30897" s="13"/>
      <c r="W30897" s="13"/>
    </row>
    <row r="30898" spans="1:23" x14ac:dyDescent="0.25">
      <c r="A30898" s="4" t="s">
        <v>134624</v>
      </c>
      <c r="B30898" s="4" t="s">
        <v>4383</v>
      </c>
      <c r="C30898" s="4" t="s">
        <v>9166</v>
      </c>
      <c r="D30898" s="4" t="s">
        <v>17970</v>
      </c>
      <c r="E30898" s="4" t="s">
        <v>34</v>
      </c>
      <c r="F30898" s="4">
        <v>9411180002</v>
      </c>
      <c r="G30898" s="4">
        <v>9837142626</v>
      </c>
      <c r="H30898" s="4" t="s">
        <v>134622</v>
      </c>
      <c r="I30898" s="4" t="s">
        <v>134623</v>
      </c>
      <c r="J30898" s="4" t="s">
        <v>134625</v>
      </c>
      <c r="L30898" s="4" t="s">
        <v>1646</v>
      </c>
      <c r="M30898" s="4" t="s">
        <v>4325</v>
      </c>
      <c r="N30898" s="4">
        <v>247667</v>
      </c>
      <c r="O30898" s="4"/>
      <c r="P30898" s="4"/>
      <c r="Q30898" s="31"/>
      <c r="R30898" s="4"/>
      <c r="S30898" s="13" t="s">
        <v>203356</v>
      </c>
      <c r="T30898" s="13"/>
      <c r="U30898" s="13"/>
      <c r="V30898" s="13"/>
      <c r="W30898" s="13"/>
    </row>
    <row r="30899" spans="1:23" ht="30" x14ac:dyDescent="0.25">
      <c r="A30899" s="4" t="s">
        <v>140668</v>
      </c>
      <c r="B30899" s="4" t="s">
        <v>4383</v>
      </c>
      <c r="C30899" s="4" t="s">
        <v>3453</v>
      </c>
      <c r="D30899" s="4" t="s">
        <v>1315</v>
      </c>
      <c r="E30899" s="4" t="s">
        <v>27</v>
      </c>
      <c r="F30899" s="4">
        <v>9897250223</v>
      </c>
      <c r="G30899" s="4">
        <v>8532052231</v>
      </c>
      <c r="H30899" s="4" t="s">
        <v>140666</v>
      </c>
      <c r="I30899" s="4" t="s">
        <v>140667</v>
      </c>
      <c r="J30899" s="4" t="s">
        <v>140669</v>
      </c>
      <c r="L30899" s="4" t="s">
        <v>140670</v>
      </c>
      <c r="M30899" s="4" t="s">
        <v>4325</v>
      </c>
      <c r="N30899" s="4">
        <v>247667</v>
      </c>
      <c r="O30899" s="4"/>
      <c r="P30899" s="4"/>
      <c r="Q30899" s="31" t="s">
        <v>140664</v>
      </c>
      <c r="R30899" s="4"/>
      <c r="S30899" s="13" t="s">
        <v>140665</v>
      </c>
      <c r="T30899" s="13"/>
      <c r="U30899" s="13"/>
      <c r="V30899" s="13"/>
      <c r="W30899" s="13"/>
    </row>
    <row r="30900" spans="1:23" x14ac:dyDescent="0.25">
      <c r="A30900" s="4" t="s">
        <v>142942</v>
      </c>
      <c r="B30900" s="4" t="s">
        <v>4383</v>
      </c>
      <c r="C30900" s="4" t="s">
        <v>26974</v>
      </c>
      <c r="D30900" s="4" t="s">
        <v>1787</v>
      </c>
      <c r="E30900" s="4" t="s">
        <v>3009</v>
      </c>
      <c r="F30900" s="4">
        <v>8859100010</v>
      </c>
      <c r="G30900" s="4">
        <v>8923002399</v>
      </c>
      <c r="H30900" s="4" t="s">
        <v>142941</v>
      </c>
      <c r="I30900" s="4"/>
      <c r="J30900" s="4" t="s">
        <v>109783</v>
      </c>
      <c r="L30900" s="4" t="s">
        <v>98716</v>
      </c>
      <c r="M30900" s="4" t="s">
        <v>4325</v>
      </c>
      <c r="N30900" s="4">
        <v>247667</v>
      </c>
      <c r="O30900" s="4"/>
      <c r="P30900" s="4"/>
      <c r="Q30900" s="31" t="s">
        <v>142940</v>
      </c>
      <c r="R30900" s="4"/>
      <c r="S30900" s="13" t="s">
        <v>231906</v>
      </c>
      <c r="T30900" s="13"/>
      <c r="U30900" s="13"/>
      <c r="V30900" s="13"/>
      <c r="W30900" s="13"/>
    </row>
    <row r="30901" spans="1:23" ht="45" x14ac:dyDescent="0.25">
      <c r="A30901" s="4" t="s">
        <v>152299</v>
      </c>
      <c r="B30901" s="4" t="s">
        <v>4383</v>
      </c>
      <c r="C30901" s="4" t="s">
        <v>152296</v>
      </c>
      <c r="D30901" s="4" t="s">
        <v>4590</v>
      </c>
      <c r="E30901" s="4" t="s">
        <v>16313</v>
      </c>
      <c r="F30901" s="4">
        <v>8298592557</v>
      </c>
      <c r="G30901" s="4">
        <v>7895906300</v>
      </c>
      <c r="H30901" s="4" t="s">
        <v>152297</v>
      </c>
      <c r="I30901" s="4" t="s">
        <v>152298</v>
      </c>
      <c r="J30901" s="4" t="s">
        <v>152300</v>
      </c>
      <c r="L30901" s="4" t="s">
        <v>4324</v>
      </c>
      <c r="M30901" s="4" t="s">
        <v>4325</v>
      </c>
      <c r="N30901" s="4">
        <v>247667</v>
      </c>
      <c r="O30901" s="4"/>
      <c r="P30901" s="4"/>
      <c r="Q30901" s="31" t="s">
        <v>223216</v>
      </c>
      <c r="R30901" s="4"/>
      <c r="S30901" s="13" t="s">
        <v>152295</v>
      </c>
      <c r="T30901" s="13"/>
      <c r="U30901" s="13"/>
      <c r="V30901" s="13"/>
      <c r="W30901" s="13"/>
    </row>
    <row r="30902" spans="1:23" ht="45" x14ac:dyDescent="0.25">
      <c r="A30902" s="4" t="s">
        <v>162966</v>
      </c>
      <c r="B30902" s="4" t="s">
        <v>4383</v>
      </c>
      <c r="C30902" s="4" t="s">
        <v>41808</v>
      </c>
      <c r="D30902" s="4"/>
      <c r="E30902" s="4" t="s">
        <v>175</v>
      </c>
      <c r="F30902" s="4">
        <v>9412597038</v>
      </c>
      <c r="G30902" s="4">
        <v>8630395875</v>
      </c>
      <c r="H30902" s="4" t="s">
        <v>162964</v>
      </c>
      <c r="I30902" s="4" t="s">
        <v>162965</v>
      </c>
      <c r="J30902" s="4" t="s">
        <v>162967</v>
      </c>
      <c r="L30902" s="4" t="s">
        <v>162968</v>
      </c>
      <c r="M30902" s="4" t="s">
        <v>4325</v>
      </c>
      <c r="N30902" s="4">
        <v>247667</v>
      </c>
      <c r="O30902" s="4" t="s">
        <v>162969</v>
      </c>
      <c r="P30902" s="4"/>
      <c r="Q30902" s="31" t="s">
        <v>223217</v>
      </c>
      <c r="R30902" s="4"/>
      <c r="S30902" s="13" t="s">
        <v>203357</v>
      </c>
      <c r="T30902" s="13"/>
      <c r="U30902" s="13"/>
      <c r="V30902" s="13"/>
      <c r="W30902" s="13"/>
    </row>
    <row r="30903" spans="1:23" ht="45" x14ac:dyDescent="0.25">
      <c r="A30903" s="4" t="s">
        <v>165038</v>
      </c>
      <c r="B30903" s="4" t="s">
        <v>4383</v>
      </c>
      <c r="C30903" s="4" t="s">
        <v>165035</v>
      </c>
      <c r="D30903" s="4"/>
      <c r="E30903" s="4" t="s">
        <v>27</v>
      </c>
      <c r="F30903" s="4">
        <v>9897842258</v>
      </c>
      <c r="G30903" s="4">
        <v>9548205826</v>
      </c>
      <c r="H30903" s="4" t="s">
        <v>165036</v>
      </c>
      <c r="I30903" s="4" t="s">
        <v>165037</v>
      </c>
      <c r="J30903" s="4" t="s">
        <v>165039</v>
      </c>
      <c r="L30903" s="4"/>
      <c r="M30903" s="4" t="s">
        <v>4325</v>
      </c>
      <c r="N30903" s="4">
        <v>247667</v>
      </c>
      <c r="O30903" s="4"/>
      <c r="P30903" s="4"/>
      <c r="Q30903" s="31" t="s">
        <v>165034</v>
      </c>
      <c r="R30903" s="4"/>
      <c r="S30903" s="4"/>
      <c r="T30903" s="4"/>
      <c r="U30903" s="4"/>
      <c r="V30903" s="4"/>
      <c r="W30903" s="4"/>
    </row>
    <row r="30904" spans="1:23" x14ac:dyDescent="0.25">
      <c r="A30904" s="4" t="s">
        <v>167217</v>
      </c>
      <c r="B30904" s="4" t="s">
        <v>4383</v>
      </c>
      <c r="C30904" s="4" t="s">
        <v>624</v>
      </c>
      <c r="D30904" s="4" t="s">
        <v>15410</v>
      </c>
      <c r="E30904" s="4" t="s">
        <v>27</v>
      </c>
      <c r="F30904" s="4">
        <v>9837019258</v>
      </c>
      <c r="G30904" s="4"/>
      <c r="H30904" s="4" t="s">
        <v>167215</v>
      </c>
      <c r="I30904" s="4" t="s">
        <v>167216</v>
      </c>
      <c r="J30904" s="4" t="s">
        <v>167218</v>
      </c>
      <c r="L30904" s="4" t="s">
        <v>167219</v>
      </c>
      <c r="M30904" s="4" t="s">
        <v>4325</v>
      </c>
      <c r="N30904" s="4">
        <v>247667</v>
      </c>
      <c r="O30904" s="4" t="s">
        <v>167220</v>
      </c>
      <c r="P30904" s="4"/>
      <c r="Q30904" s="31" t="s">
        <v>167213</v>
      </c>
      <c r="R30904" s="4"/>
      <c r="S30904" s="13" t="s">
        <v>167214</v>
      </c>
      <c r="T30904" s="13"/>
      <c r="U30904" s="13"/>
      <c r="V30904" s="13"/>
      <c r="W30904" s="13"/>
    </row>
    <row r="30905" spans="1:23" x14ac:dyDescent="0.25">
      <c r="A30905" s="4" t="s">
        <v>174480</v>
      </c>
      <c r="B30905" s="4" t="s">
        <v>4383</v>
      </c>
      <c r="C30905" s="4" t="s">
        <v>174478</v>
      </c>
      <c r="D30905" s="4" t="s">
        <v>27510</v>
      </c>
      <c r="E30905" s="4" t="s">
        <v>34</v>
      </c>
      <c r="F30905" s="4">
        <v>9319629141</v>
      </c>
      <c r="G30905" s="4">
        <v>9219177786</v>
      </c>
      <c r="H30905" s="4" t="s">
        <v>174479</v>
      </c>
      <c r="I30905" s="4"/>
      <c r="J30905" s="4" t="s">
        <v>174481</v>
      </c>
      <c r="L30905" s="4"/>
      <c r="M30905" s="4" t="s">
        <v>4325</v>
      </c>
      <c r="N30905" s="4">
        <v>247667</v>
      </c>
      <c r="O30905" s="4" t="s">
        <v>174482</v>
      </c>
      <c r="P30905" s="4"/>
      <c r="Q30905" s="31" t="s">
        <v>174476</v>
      </c>
      <c r="R30905" s="4"/>
      <c r="S30905" s="13" t="s">
        <v>174477</v>
      </c>
      <c r="T30905" s="13"/>
      <c r="U30905" s="13"/>
      <c r="V30905" s="13"/>
      <c r="W30905" s="13"/>
    </row>
    <row r="30906" spans="1:23" ht="45" x14ac:dyDescent="0.25">
      <c r="A30906" s="4" t="s">
        <v>175231</v>
      </c>
      <c r="B30906" s="4" t="s">
        <v>4383</v>
      </c>
      <c r="C30906" s="4" t="s">
        <v>33780</v>
      </c>
      <c r="D30906" s="4" t="s">
        <v>16307</v>
      </c>
      <c r="E30906" s="4" t="s">
        <v>27</v>
      </c>
      <c r="F30906" s="4">
        <v>9758855828</v>
      </c>
      <c r="G30906" s="4"/>
      <c r="H30906" s="4" t="s">
        <v>175229</v>
      </c>
      <c r="I30906" s="4" t="s">
        <v>175230</v>
      </c>
      <c r="J30906" s="4" t="s">
        <v>175232</v>
      </c>
      <c r="L30906" s="4"/>
      <c r="M30906" s="4" t="s">
        <v>4325</v>
      </c>
      <c r="N30906" s="4">
        <v>247667</v>
      </c>
      <c r="O30906" s="4" t="s">
        <v>175233</v>
      </c>
      <c r="P30906" s="4">
        <v>8043049830</v>
      </c>
      <c r="Q30906" s="31" t="s">
        <v>175227</v>
      </c>
      <c r="R30906" s="4"/>
      <c r="S30906" s="13" t="s">
        <v>175228</v>
      </c>
      <c r="T30906" s="13"/>
      <c r="U30906" s="13"/>
      <c r="V30906" s="13"/>
      <c r="W30906" s="13"/>
    </row>
    <row r="30907" spans="1:23" x14ac:dyDescent="0.25">
      <c r="A30907" s="4" t="s">
        <v>11726</v>
      </c>
      <c r="B30907" s="4" t="s">
        <v>11728</v>
      </c>
      <c r="C30907" s="4" t="s">
        <v>6321</v>
      </c>
      <c r="D30907" s="4" t="s">
        <v>11724</v>
      </c>
      <c r="E30907" s="4" t="s">
        <v>27</v>
      </c>
      <c r="F30907" s="4">
        <v>9437357695</v>
      </c>
      <c r="G30907" s="4"/>
      <c r="H30907" s="4" t="s">
        <v>11725</v>
      </c>
      <c r="I30907" s="4"/>
      <c r="J30907" s="4" t="s">
        <v>11727</v>
      </c>
      <c r="L30907" s="4" t="s">
        <v>11729</v>
      </c>
      <c r="M30907" s="4" t="s">
        <v>304</v>
      </c>
      <c r="N30907" s="4">
        <v>769012</v>
      </c>
      <c r="O30907" s="4"/>
      <c r="P30907" s="4">
        <v>8048415469</v>
      </c>
      <c r="Q30907" s="31"/>
      <c r="R30907" s="4"/>
      <c r="S30907" s="13" t="s">
        <v>203358</v>
      </c>
      <c r="T30907" s="13"/>
      <c r="U30907" s="13"/>
      <c r="V30907" s="13"/>
      <c r="W30907" s="13"/>
    </row>
    <row r="30908" spans="1:23" ht="30" x14ac:dyDescent="0.25">
      <c r="A30908" s="4" t="s">
        <v>29881</v>
      </c>
      <c r="B30908" s="4" t="s">
        <v>11728</v>
      </c>
      <c r="C30908" s="4" t="s">
        <v>2387</v>
      </c>
      <c r="D30908" s="4" t="s">
        <v>3202</v>
      </c>
      <c r="E30908" s="4" t="s">
        <v>27</v>
      </c>
      <c r="F30908" s="4">
        <v>9776144526</v>
      </c>
      <c r="G30908" s="4"/>
      <c r="H30908" s="4" t="s">
        <v>29879</v>
      </c>
      <c r="I30908" s="4" t="s">
        <v>29880</v>
      </c>
      <c r="J30908" s="4" t="s">
        <v>29882</v>
      </c>
      <c r="L30908" s="4" t="s">
        <v>29883</v>
      </c>
      <c r="M30908" s="4" t="s">
        <v>304</v>
      </c>
      <c r="N30908" s="4">
        <v>679012</v>
      </c>
      <c r="O30908" s="4"/>
      <c r="P30908" s="4">
        <v>8042963321</v>
      </c>
      <c r="Q30908" s="31" t="s">
        <v>29878</v>
      </c>
      <c r="R30908" s="4"/>
      <c r="S30908" s="13" t="s">
        <v>203359</v>
      </c>
      <c r="T30908" s="13"/>
      <c r="U30908" s="13"/>
      <c r="V30908" s="13"/>
      <c r="W30908" s="13"/>
    </row>
    <row r="30909" spans="1:23" ht="30" x14ac:dyDescent="0.25">
      <c r="A30909" s="4" t="s">
        <v>32363</v>
      </c>
      <c r="B30909" s="4" t="s">
        <v>11728</v>
      </c>
      <c r="C30909" s="4" t="s">
        <v>32361</v>
      </c>
      <c r="D30909" s="4" t="s">
        <v>763</v>
      </c>
      <c r="E30909" s="4" t="s">
        <v>8113</v>
      </c>
      <c r="F30909" s="4">
        <v>9861904184</v>
      </c>
      <c r="G30909" s="4"/>
      <c r="H30909" s="4" t="s">
        <v>32362</v>
      </c>
      <c r="I30909" s="4"/>
      <c r="J30909" s="4" t="s">
        <v>32364</v>
      </c>
      <c r="L30909" s="4" t="s">
        <v>17312</v>
      </c>
      <c r="M30909" s="4" t="s">
        <v>304</v>
      </c>
      <c r="N30909" s="4">
        <v>769011</v>
      </c>
      <c r="O30909" s="4"/>
      <c r="P30909" s="4">
        <v>8048557495</v>
      </c>
      <c r="Q30909" s="31" t="s">
        <v>32359</v>
      </c>
      <c r="R30909" s="4"/>
      <c r="S30909" s="13" t="s">
        <v>32360</v>
      </c>
      <c r="T30909" s="13"/>
      <c r="U30909" s="13"/>
      <c r="V30909" s="13"/>
      <c r="W30909" s="13"/>
    </row>
    <row r="30910" spans="1:23" ht="30" x14ac:dyDescent="0.25">
      <c r="A30910" s="4" t="s">
        <v>76488</v>
      </c>
      <c r="B30910" s="4" t="s">
        <v>11728</v>
      </c>
      <c r="C30910" s="4" t="s">
        <v>2132</v>
      </c>
      <c r="D30910" s="4" t="s">
        <v>4789</v>
      </c>
      <c r="E30910" s="4" t="s">
        <v>175</v>
      </c>
      <c r="F30910" s="4">
        <v>9437962300</v>
      </c>
      <c r="G30910" s="4">
        <v>8103623607</v>
      </c>
      <c r="H30910" s="4" t="s">
        <v>76486</v>
      </c>
      <c r="I30910" s="4" t="s">
        <v>76487</v>
      </c>
      <c r="J30910" s="4" t="s">
        <v>76489</v>
      </c>
      <c r="L30910" s="4" t="s">
        <v>76490</v>
      </c>
      <c r="M30910" s="4" t="s">
        <v>304</v>
      </c>
      <c r="N30910" s="4">
        <v>769041</v>
      </c>
      <c r="O30910" s="4" t="s">
        <v>76491</v>
      </c>
      <c r="P30910" s="4">
        <v>8045352245</v>
      </c>
      <c r="Q30910" s="31" t="s">
        <v>76485</v>
      </c>
      <c r="R30910" s="4"/>
      <c r="S30910" s="13" t="s">
        <v>231907</v>
      </c>
      <c r="T30910" s="13"/>
      <c r="U30910" s="13"/>
      <c r="V30910" s="13"/>
      <c r="W30910" s="13"/>
    </row>
    <row r="30911" spans="1:23" x14ac:dyDescent="0.25">
      <c r="A30911" s="4" t="s">
        <v>95915</v>
      </c>
      <c r="B30911" s="4" t="s">
        <v>11728</v>
      </c>
      <c r="C30911" s="4" t="s">
        <v>95912</v>
      </c>
      <c r="D30911" s="4" t="s">
        <v>95913</v>
      </c>
      <c r="E30911" s="4" t="s">
        <v>20589</v>
      </c>
      <c r="F30911" s="4">
        <v>9437048604</v>
      </c>
      <c r="G30911" s="4"/>
      <c r="H30911" s="4" t="s">
        <v>95914</v>
      </c>
      <c r="I30911" s="4"/>
      <c r="J30911" s="4" t="s">
        <v>95916</v>
      </c>
      <c r="L30911" s="4" t="s">
        <v>95917</v>
      </c>
      <c r="M30911" s="4" t="s">
        <v>304</v>
      </c>
      <c r="N30911" s="4">
        <v>769012</v>
      </c>
      <c r="O30911" s="4" t="s">
        <v>95918</v>
      </c>
      <c r="P30911" s="4">
        <v>8046067912</v>
      </c>
      <c r="Q30911" s="31"/>
      <c r="R30911" s="4"/>
      <c r="S30911" s="13" t="s">
        <v>203360</v>
      </c>
      <c r="T30911" s="13"/>
      <c r="U30911" s="13"/>
      <c r="V30911" s="13"/>
      <c r="W30911" s="13"/>
    </row>
    <row r="30912" spans="1:23" ht="30" x14ac:dyDescent="0.25">
      <c r="A30912" s="4" t="s">
        <v>115013</v>
      </c>
      <c r="B30912" s="4" t="s">
        <v>11728</v>
      </c>
      <c r="C30912" s="4" t="s">
        <v>3355</v>
      </c>
      <c r="D30912" s="4" t="s">
        <v>14153</v>
      </c>
      <c r="E30912" s="4" t="s">
        <v>27</v>
      </c>
      <c r="F30912" s="4">
        <v>9439501015</v>
      </c>
      <c r="G30912" s="4"/>
      <c r="H30912" s="4" t="s">
        <v>115011</v>
      </c>
      <c r="I30912" s="4" t="s">
        <v>115012</v>
      </c>
      <c r="J30912" s="4" t="s">
        <v>115014</v>
      </c>
      <c r="L30912" s="4"/>
      <c r="M30912" s="4" t="s">
        <v>304</v>
      </c>
      <c r="N30912" s="4">
        <v>769001</v>
      </c>
      <c r="O30912" s="4"/>
      <c r="P30912" s="4"/>
      <c r="Q30912" s="31" t="s">
        <v>115009</v>
      </c>
      <c r="R30912" s="4"/>
      <c r="S30912" s="13" t="s">
        <v>115010</v>
      </c>
      <c r="T30912" s="13"/>
      <c r="U30912" s="13"/>
      <c r="V30912" s="13"/>
      <c r="W30912" s="13"/>
    </row>
    <row r="30913" spans="1:23" ht="30" x14ac:dyDescent="0.25">
      <c r="A30913" s="4" t="s">
        <v>152315</v>
      </c>
      <c r="B30913" s="4" t="s">
        <v>11728</v>
      </c>
      <c r="C30913" s="4" t="s">
        <v>5869</v>
      </c>
      <c r="D30913" s="4" t="s">
        <v>2670</v>
      </c>
      <c r="E30913" s="4" t="s">
        <v>84</v>
      </c>
      <c r="F30913" s="4">
        <v>7540930165</v>
      </c>
      <c r="G30913" s="4"/>
      <c r="H30913" s="4" t="s">
        <v>152313</v>
      </c>
      <c r="I30913" s="4" t="s">
        <v>152314</v>
      </c>
      <c r="J30913" s="4" t="s">
        <v>152316</v>
      </c>
      <c r="L30913" s="4" t="s">
        <v>29883</v>
      </c>
      <c r="M30913" s="4" t="s">
        <v>304</v>
      </c>
      <c r="N30913" s="4">
        <v>769012</v>
      </c>
      <c r="O30913" s="4" t="s">
        <v>152317</v>
      </c>
      <c r="P30913" s="4"/>
      <c r="Q30913" s="31" t="s">
        <v>152312</v>
      </c>
      <c r="R30913" s="4"/>
      <c r="S30913" s="13" t="s">
        <v>223218</v>
      </c>
      <c r="T30913" s="13"/>
      <c r="U30913" s="13"/>
      <c r="V30913" s="13"/>
      <c r="W30913" s="13"/>
    </row>
    <row r="30914" spans="1:23" ht="30" x14ac:dyDescent="0.25">
      <c r="A30914" s="4" t="s">
        <v>162188</v>
      </c>
      <c r="B30914" s="4" t="s">
        <v>11728</v>
      </c>
      <c r="C30914" s="4" t="s">
        <v>1059</v>
      </c>
      <c r="D30914" s="4" t="s">
        <v>99</v>
      </c>
      <c r="E30914" s="4" t="s">
        <v>34</v>
      </c>
      <c r="F30914" s="4">
        <v>9437340860</v>
      </c>
      <c r="G30914" s="4"/>
      <c r="H30914" s="4" t="s">
        <v>162187</v>
      </c>
      <c r="I30914" s="4"/>
      <c r="J30914" s="4" t="s">
        <v>162189</v>
      </c>
      <c r="L30914" s="4" t="s">
        <v>162190</v>
      </c>
      <c r="M30914" s="4" t="s">
        <v>304</v>
      </c>
      <c r="N30914" s="4">
        <v>769004</v>
      </c>
      <c r="O30914" s="4" t="s">
        <v>162191</v>
      </c>
      <c r="P30914" s="4">
        <v>8048402739</v>
      </c>
      <c r="Q30914" s="31" t="s">
        <v>223219</v>
      </c>
      <c r="R30914" s="4"/>
      <c r="S30914" s="13" t="s">
        <v>162186</v>
      </c>
      <c r="T30914" s="13"/>
      <c r="U30914" s="13"/>
      <c r="V30914" s="13"/>
      <c r="W30914" s="13"/>
    </row>
    <row r="30915" spans="1:23" ht="30" x14ac:dyDescent="0.25">
      <c r="A30915" s="4" t="s">
        <v>19607</v>
      </c>
      <c r="B30915" s="4" t="s">
        <v>19609</v>
      </c>
      <c r="C30915" s="4" t="s">
        <v>2189</v>
      </c>
      <c r="D30915" s="4" t="s">
        <v>19604</v>
      </c>
      <c r="E30915" s="4" t="s">
        <v>34</v>
      </c>
      <c r="F30915" s="4">
        <v>9759733180</v>
      </c>
      <c r="G30915" s="4">
        <v>9675445102</v>
      </c>
      <c r="H30915" s="4" t="s">
        <v>19605</v>
      </c>
      <c r="I30915" s="4" t="s">
        <v>19606</v>
      </c>
      <c r="J30915" s="4" t="s">
        <v>19608</v>
      </c>
      <c r="L30915" s="4" t="s">
        <v>19610</v>
      </c>
      <c r="M30915" s="4" t="s">
        <v>4325</v>
      </c>
      <c r="N30915" s="4">
        <v>246471</v>
      </c>
      <c r="O30915" s="4"/>
      <c r="P30915" s="4">
        <v>8046028968</v>
      </c>
      <c r="Q30915" s="31" t="s">
        <v>19603</v>
      </c>
      <c r="R30915" s="4"/>
      <c r="S30915" s="13" t="s">
        <v>203361</v>
      </c>
      <c r="T30915" s="13"/>
      <c r="U30915" s="13"/>
      <c r="V30915" s="13"/>
      <c r="W30915" s="13"/>
    </row>
    <row r="30916" spans="1:23" ht="30" x14ac:dyDescent="0.25">
      <c r="A30916" s="4" t="s">
        <v>9934</v>
      </c>
      <c r="B30916" s="4" t="s">
        <v>9936</v>
      </c>
      <c r="C30916" s="4" t="s">
        <v>1850</v>
      </c>
      <c r="D30916" s="4" t="s">
        <v>2937</v>
      </c>
      <c r="E30916" s="4" t="s">
        <v>235</v>
      </c>
      <c r="F30916" s="4">
        <v>9897299455</v>
      </c>
      <c r="G30916" s="4"/>
      <c r="H30916" s="4" t="s">
        <v>9933</v>
      </c>
      <c r="I30916" s="4"/>
      <c r="J30916" s="4" t="s">
        <v>9935</v>
      </c>
      <c r="L30916" s="4" t="s">
        <v>9935</v>
      </c>
      <c r="M30916" s="4" t="s">
        <v>4325</v>
      </c>
      <c r="N30916" s="4">
        <v>263153</v>
      </c>
      <c r="O30916" s="4"/>
      <c r="P30916" s="4">
        <v>8045323498</v>
      </c>
      <c r="Q30916" s="31" t="s">
        <v>210629</v>
      </c>
      <c r="R30916" s="4"/>
      <c r="S30916" s="13" t="s">
        <v>197269</v>
      </c>
      <c r="T30916" s="13"/>
      <c r="U30916" s="13"/>
      <c r="V30916" s="13"/>
      <c r="W30916" s="13"/>
    </row>
    <row r="30917" spans="1:23" x14ac:dyDescent="0.25">
      <c r="A30917" s="4" t="s">
        <v>17451</v>
      </c>
      <c r="B30917" s="4" t="s">
        <v>9936</v>
      </c>
      <c r="C30917" s="4" t="s">
        <v>1766</v>
      </c>
      <c r="D30917" s="4" t="s">
        <v>1601</v>
      </c>
      <c r="E30917" s="4" t="s">
        <v>27</v>
      </c>
      <c r="F30917" s="4">
        <v>8979251678</v>
      </c>
      <c r="G30917" s="4">
        <v>9045098950</v>
      </c>
      <c r="H30917" s="4" t="s">
        <v>17449</v>
      </c>
      <c r="I30917" s="4" t="s">
        <v>17450</v>
      </c>
      <c r="J30917" s="4" t="s">
        <v>17452</v>
      </c>
      <c r="L30917" s="4" t="s">
        <v>21</v>
      </c>
      <c r="M30917" s="4" t="s">
        <v>4325</v>
      </c>
      <c r="N30917" s="4">
        <v>263153</v>
      </c>
      <c r="O30917" s="4"/>
      <c r="P30917" s="4">
        <v>8048081618</v>
      </c>
      <c r="Q30917" s="31"/>
      <c r="R30917" s="4"/>
      <c r="S30917" s="13" t="s">
        <v>203362</v>
      </c>
      <c r="T30917" s="13"/>
      <c r="U30917" s="13"/>
      <c r="V30917" s="13"/>
      <c r="W30917" s="13"/>
    </row>
    <row r="30918" spans="1:23" x14ac:dyDescent="0.25">
      <c r="A30918" s="4" t="s">
        <v>22009</v>
      </c>
      <c r="B30918" s="4" t="s">
        <v>9936</v>
      </c>
      <c r="C30918" s="4" t="s">
        <v>1408</v>
      </c>
      <c r="D30918" s="4" t="s">
        <v>1601</v>
      </c>
      <c r="E30918" s="4"/>
      <c r="F30918" s="4">
        <v>7669995758</v>
      </c>
      <c r="G30918" s="4">
        <v>9557115273</v>
      </c>
      <c r="H30918" s="4" t="s">
        <v>22008</v>
      </c>
      <c r="I30918" s="4"/>
      <c r="J30918" s="4" t="s">
        <v>22010</v>
      </c>
      <c r="L30918" s="4" t="s">
        <v>22011</v>
      </c>
      <c r="M30918" s="4" t="s">
        <v>4325</v>
      </c>
      <c r="N30918" s="4">
        <v>263153</v>
      </c>
      <c r="O30918" s="4"/>
      <c r="P30918" s="4">
        <v>8048119377</v>
      </c>
      <c r="Q30918" s="31"/>
      <c r="R30918" s="4"/>
      <c r="S30918" s="13" t="s">
        <v>203363</v>
      </c>
      <c r="T30918" s="13"/>
      <c r="U30918" s="13"/>
      <c r="V30918" s="13"/>
      <c r="W30918" s="13"/>
    </row>
    <row r="30919" spans="1:23" ht="45" x14ac:dyDescent="0.25">
      <c r="A30919" s="4" t="s">
        <v>23651</v>
      </c>
      <c r="B30919" s="4" t="s">
        <v>9936</v>
      </c>
      <c r="C30919" s="4" t="s">
        <v>1587</v>
      </c>
      <c r="D30919" s="4" t="s">
        <v>23648</v>
      </c>
      <c r="E30919" s="4" t="s">
        <v>34</v>
      </c>
      <c r="F30919" s="4">
        <v>9927166618</v>
      </c>
      <c r="G30919" s="4">
        <v>9927766618</v>
      </c>
      <c r="H30919" s="4" t="s">
        <v>23649</v>
      </c>
      <c r="I30919" s="4" t="s">
        <v>23650</v>
      </c>
      <c r="J30919" s="4" t="s">
        <v>23652</v>
      </c>
      <c r="L30919" s="4" t="s">
        <v>17356</v>
      </c>
      <c r="M30919" s="4" t="s">
        <v>4325</v>
      </c>
      <c r="N30919" s="4">
        <v>263153</v>
      </c>
      <c r="O30919" s="4"/>
      <c r="P30919" s="4">
        <v>8045318652</v>
      </c>
      <c r="Q30919" s="31" t="s">
        <v>210630</v>
      </c>
      <c r="R30919" s="4"/>
      <c r="S30919" s="13" t="s">
        <v>197270</v>
      </c>
      <c r="T30919" s="13"/>
      <c r="U30919" s="13"/>
      <c r="V30919" s="13"/>
      <c r="W30919" s="13"/>
    </row>
    <row r="30920" spans="1:23" x14ac:dyDescent="0.25">
      <c r="A30920" s="4" t="s">
        <v>33722</v>
      </c>
      <c r="B30920" s="4" t="s">
        <v>9936</v>
      </c>
      <c r="C30920" s="4" t="s">
        <v>33719</v>
      </c>
      <c r="D30920" s="4" t="s">
        <v>194</v>
      </c>
      <c r="E30920" s="4" t="s">
        <v>235</v>
      </c>
      <c r="F30920" s="4">
        <v>9557591100</v>
      </c>
      <c r="G30920" s="4">
        <v>9997740100</v>
      </c>
      <c r="H30920" s="4" t="s">
        <v>33720</v>
      </c>
      <c r="I30920" s="4" t="s">
        <v>33721</v>
      </c>
      <c r="J30920" s="4" t="s">
        <v>33723</v>
      </c>
      <c r="L30920" s="4" t="s">
        <v>33724</v>
      </c>
      <c r="M30920" s="4" t="s">
        <v>4325</v>
      </c>
      <c r="N30920" s="4">
        <v>263153</v>
      </c>
      <c r="O30920" s="4" t="s">
        <v>33725</v>
      </c>
      <c r="P30920" s="4">
        <v>8048027755</v>
      </c>
      <c r="Q30920" s="31" t="s">
        <v>33717</v>
      </c>
      <c r="R30920" s="4"/>
      <c r="S30920" s="13" t="s">
        <v>33718</v>
      </c>
      <c r="T30920" s="13"/>
      <c r="U30920" s="13"/>
      <c r="V30920" s="13"/>
      <c r="W30920" s="13"/>
    </row>
    <row r="30921" spans="1:23" x14ac:dyDescent="0.25">
      <c r="A30921" s="4" t="s">
        <v>53770</v>
      </c>
      <c r="B30921" s="4" t="s">
        <v>9936</v>
      </c>
      <c r="C30921" s="4" t="s">
        <v>4565</v>
      </c>
      <c r="D30921" s="4" t="s">
        <v>1911</v>
      </c>
      <c r="E30921" s="4" t="s">
        <v>27</v>
      </c>
      <c r="F30921" s="4">
        <v>9045777225</v>
      </c>
      <c r="G30921" s="4"/>
      <c r="H30921" s="4" t="s">
        <v>53769</v>
      </c>
      <c r="I30921" s="4"/>
      <c r="J30921" s="4" t="s">
        <v>53771</v>
      </c>
      <c r="L30921" s="4" t="s">
        <v>53772</v>
      </c>
      <c r="M30921" s="4" t="s">
        <v>4325</v>
      </c>
      <c r="N30921" s="4">
        <v>263153</v>
      </c>
      <c r="O30921" s="4"/>
      <c r="P30921" s="4">
        <v>8042983244</v>
      </c>
      <c r="Q30921" s="31"/>
      <c r="R30921" s="4"/>
      <c r="S30921" s="13" t="s">
        <v>231908</v>
      </c>
      <c r="T30921" s="13"/>
      <c r="U30921" s="13"/>
      <c r="V30921" s="13"/>
      <c r="W30921" s="13"/>
    </row>
    <row r="30922" spans="1:23" x14ac:dyDescent="0.25">
      <c r="A30922" s="4" t="s">
        <v>84668</v>
      </c>
      <c r="B30922" s="4" t="s">
        <v>9936</v>
      </c>
      <c r="C30922" s="4" t="s">
        <v>18554</v>
      </c>
      <c r="D30922" s="4" t="s">
        <v>14531</v>
      </c>
      <c r="E30922" s="4" t="s">
        <v>27</v>
      </c>
      <c r="F30922" s="4">
        <v>9837856624</v>
      </c>
      <c r="G30922" s="4"/>
      <c r="H30922" s="4" t="s">
        <v>84666</v>
      </c>
      <c r="I30922" s="4" t="s">
        <v>84667</v>
      </c>
      <c r="J30922" s="4" t="s">
        <v>84669</v>
      </c>
      <c r="L30922" s="4" t="s">
        <v>84670</v>
      </c>
      <c r="M30922" s="4" t="s">
        <v>4325</v>
      </c>
      <c r="N30922" s="4">
        <v>263153</v>
      </c>
      <c r="O30922" s="4"/>
      <c r="P30922" s="4">
        <v>8048002189</v>
      </c>
      <c r="Q30922" s="31"/>
      <c r="R30922" s="4"/>
      <c r="S30922" s="13" t="s">
        <v>231909</v>
      </c>
      <c r="T30922" s="13"/>
      <c r="U30922" s="13"/>
      <c r="V30922" s="13"/>
      <c r="W30922" s="13"/>
    </row>
    <row r="30923" spans="1:23" x14ac:dyDescent="0.25">
      <c r="A30923" s="4" t="s">
        <v>9361</v>
      </c>
      <c r="B30923" s="4" t="s">
        <v>9936</v>
      </c>
      <c r="C30923" s="4" t="s">
        <v>8964</v>
      </c>
      <c r="D30923" s="4" t="s">
        <v>1615</v>
      </c>
      <c r="E30923" s="4" t="s">
        <v>27</v>
      </c>
      <c r="F30923" s="4">
        <v>9837401992</v>
      </c>
      <c r="G30923" s="4">
        <v>9920033300</v>
      </c>
      <c r="H30923" s="4" t="s">
        <v>111474</v>
      </c>
      <c r="I30923" s="4"/>
      <c r="J30923" s="4" t="s">
        <v>111475</v>
      </c>
      <c r="L30923" s="4" t="s">
        <v>111476</v>
      </c>
      <c r="M30923" s="4" t="s">
        <v>4325</v>
      </c>
      <c r="N30923" s="4">
        <v>132103</v>
      </c>
      <c r="O30923" s="4"/>
      <c r="P30923" s="4">
        <v>8048008702</v>
      </c>
      <c r="Q30923" s="31"/>
      <c r="R30923" s="4"/>
      <c r="S30923" s="13" t="s">
        <v>203364</v>
      </c>
      <c r="T30923" s="13"/>
      <c r="U30923" s="13"/>
      <c r="V30923" s="13"/>
      <c r="W30923" s="13"/>
    </row>
    <row r="30924" spans="1:23" x14ac:dyDescent="0.25">
      <c r="A30924" s="4" t="s">
        <v>114908</v>
      </c>
      <c r="B30924" s="4" t="s">
        <v>9936</v>
      </c>
      <c r="C30924" s="4" t="s">
        <v>114905</v>
      </c>
      <c r="D30924" s="4" t="s">
        <v>194</v>
      </c>
      <c r="E30924" s="4" t="s">
        <v>175</v>
      </c>
      <c r="F30924" s="4">
        <v>9045007070</v>
      </c>
      <c r="G30924" s="4">
        <v>8267885908</v>
      </c>
      <c r="H30924" s="4" t="s">
        <v>114906</v>
      </c>
      <c r="I30924" s="4" t="s">
        <v>114907</v>
      </c>
      <c r="J30924" s="4" t="s">
        <v>114909</v>
      </c>
      <c r="L30924" s="4" t="s">
        <v>114910</v>
      </c>
      <c r="M30924" s="4" t="s">
        <v>4325</v>
      </c>
      <c r="N30924" s="4">
        <v>263153</v>
      </c>
      <c r="O30924" s="4" t="s">
        <v>114911</v>
      </c>
      <c r="P30924" s="4"/>
      <c r="Q30924" s="31"/>
      <c r="R30924" s="4"/>
      <c r="S30924" s="14" t="s">
        <v>203365</v>
      </c>
      <c r="T30924" s="14"/>
      <c r="U30924" s="14"/>
      <c r="V30924" s="14"/>
      <c r="W30924" s="14"/>
    </row>
    <row r="30925" spans="1:23" ht="45" x14ac:dyDescent="0.25">
      <c r="A30925" s="4" t="s">
        <v>134702</v>
      </c>
      <c r="B30925" s="4" t="s">
        <v>9936</v>
      </c>
      <c r="C30925" s="4" t="s">
        <v>4167</v>
      </c>
      <c r="D30925" s="4" t="s">
        <v>1601</v>
      </c>
      <c r="E30925" s="4" t="s">
        <v>235</v>
      </c>
      <c r="F30925" s="4">
        <v>9012868861</v>
      </c>
      <c r="G30925" s="4">
        <v>8126416418</v>
      </c>
      <c r="H30925" s="4" t="s">
        <v>134700</v>
      </c>
      <c r="I30925" s="4" t="s">
        <v>134701</v>
      </c>
      <c r="J30925" s="4" t="s">
        <v>134703</v>
      </c>
      <c r="L30925" s="4"/>
      <c r="M30925" s="4" t="s">
        <v>4325</v>
      </c>
      <c r="N30925" s="4">
        <v>263153</v>
      </c>
      <c r="O30925" s="4" t="s">
        <v>134704</v>
      </c>
      <c r="P30925" s="4"/>
      <c r="Q30925" s="31" t="s">
        <v>223220</v>
      </c>
      <c r="R30925" s="4"/>
      <c r="S30925" s="13" t="s">
        <v>231910</v>
      </c>
      <c r="T30925" s="13"/>
      <c r="U30925" s="13"/>
      <c r="V30925" s="13"/>
      <c r="W30925" s="13"/>
    </row>
    <row r="30926" spans="1:23" ht="30" x14ac:dyDescent="0.25">
      <c r="A30926" s="4" t="s">
        <v>146662</v>
      </c>
      <c r="B30926" s="4" t="s">
        <v>9936</v>
      </c>
      <c r="C30926" s="4" t="s">
        <v>15552</v>
      </c>
      <c r="D30926" s="4"/>
      <c r="E30926" s="4" t="s">
        <v>34</v>
      </c>
      <c r="F30926" s="4">
        <v>9897865246</v>
      </c>
      <c r="G30926" s="4">
        <v>7464941237</v>
      </c>
      <c r="H30926" s="4" t="s">
        <v>146660</v>
      </c>
      <c r="I30926" s="4" t="s">
        <v>146661</v>
      </c>
      <c r="J30926" s="4" t="s">
        <v>146663</v>
      </c>
      <c r="L30926" s="4" t="s">
        <v>146664</v>
      </c>
      <c r="M30926" s="4" t="s">
        <v>4325</v>
      </c>
      <c r="N30926" s="4">
        <v>263145</v>
      </c>
      <c r="O30926" s="4" t="s">
        <v>146665</v>
      </c>
      <c r="P30926" s="4"/>
      <c r="Q30926" s="31" t="s">
        <v>223221</v>
      </c>
      <c r="R30926" s="4"/>
      <c r="S30926" s="13" t="s">
        <v>223222</v>
      </c>
      <c r="T30926" s="13"/>
      <c r="U30926" s="13"/>
      <c r="V30926" s="13"/>
      <c r="W30926" s="13"/>
    </row>
    <row r="30927" spans="1:23" x14ac:dyDescent="0.25">
      <c r="A30927" s="4" t="s">
        <v>147137</v>
      </c>
      <c r="B30927" s="4" t="s">
        <v>9936</v>
      </c>
      <c r="C30927" s="4" t="s">
        <v>2387</v>
      </c>
      <c r="D30927" s="4" t="s">
        <v>14907</v>
      </c>
      <c r="E30927" s="4" t="s">
        <v>65</v>
      </c>
      <c r="F30927" s="4">
        <v>9899197975</v>
      </c>
      <c r="G30927" s="4"/>
      <c r="H30927" s="4" t="s">
        <v>147136</v>
      </c>
      <c r="I30927" s="4"/>
      <c r="J30927" s="4" t="s">
        <v>147138</v>
      </c>
      <c r="L30927" s="4" t="s">
        <v>26443</v>
      </c>
      <c r="M30927" s="4" t="s">
        <v>4325</v>
      </c>
      <c r="N30927" s="4">
        <v>263153</v>
      </c>
      <c r="O30927" s="4"/>
      <c r="P30927" s="4"/>
      <c r="Q30927" s="31"/>
      <c r="R30927" s="4"/>
      <c r="S30927" s="13" t="s">
        <v>203366</v>
      </c>
      <c r="T30927" s="13"/>
      <c r="U30927" s="13"/>
      <c r="V30927" s="13"/>
      <c r="W30927" s="13"/>
    </row>
    <row r="30928" spans="1:23" x14ac:dyDescent="0.25">
      <c r="A30928" s="4" t="s">
        <v>155757</v>
      </c>
      <c r="B30928" s="4" t="s">
        <v>9936</v>
      </c>
      <c r="C30928" s="4" t="s">
        <v>411</v>
      </c>
      <c r="D30928" s="4" t="s">
        <v>1523</v>
      </c>
      <c r="E30928" s="4" t="s">
        <v>65</v>
      </c>
      <c r="F30928" s="4">
        <v>9917111285</v>
      </c>
      <c r="G30928" s="4">
        <v>9568530003</v>
      </c>
      <c r="H30928" s="4" t="s">
        <v>155756</v>
      </c>
      <c r="I30928" s="4"/>
      <c r="J30928" s="4" t="s">
        <v>155758</v>
      </c>
      <c r="L30928" s="4" t="s">
        <v>155759</v>
      </c>
      <c r="M30928" s="4" t="s">
        <v>4325</v>
      </c>
      <c r="N30928" s="4">
        <v>263153</v>
      </c>
      <c r="O30928" s="4"/>
      <c r="P30928" s="4"/>
      <c r="Q30928" s="31"/>
      <c r="R30928" s="4"/>
      <c r="S30928" s="13" t="s">
        <v>231911</v>
      </c>
      <c r="T30928" s="13"/>
      <c r="U30928" s="13"/>
      <c r="V30928" s="13"/>
      <c r="W30928" s="13"/>
    </row>
    <row r="30929" spans="1:23" x14ac:dyDescent="0.25">
      <c r="A30929" s="4" t="s">
        <v>59243</v>
      </c>
      <c r="B30929" s="4" t="s">
        <v>9936</v>
      </c>
      <c r="C30929" s="4" t="s">
        <v>161605</v>
      </c>
      <c r="D30929" s="4" t="s">
        <v>14153</v>
      </c>
      <c r="E30929" s="4" t="s">
        <v>74</v>
      </c>
      <c r="F30929" s="4">
        <v>9719303330</v>
      </c>
      <c r="G30929" s="4"/>
      <c r="H30929" s="4" t="s">
        <v>161606</v>
      </c>
      <c r="I30929" s="4"/>
      <c r="J30929" s="4" t="s">
        <v>161607</v>
      </c>
      <c r="L30929" s="4" t="s">
        <v>155759</v>
      </c>
      <c r="M30929" s="4" t="s">
        <v>4325</v>
      </c>
      <c r="N30929" s="4">
        <v>248197</v>
      </c>
      <c r="O30929" s="4"/>
      <c r="P30929" s="4"/>
      <c r="Q30929" s="31"/>
      <c r="R30929" s="4"/>
      <c r="S30929" s="13" t="s">
        <v>161604</v>
      </c>
      <c r="T30929" s="13"/>
      <c r="U30929" s="13"/>
      <c r="V30929" s="13"/>
      <c r="W30929" s="13"/>
    </row>
    <row r="30930" spans="1:23" x14ac:dyDescent="0.25">
      <c r="A30930" s="4" t="s">
        <v>56261</v>
      </c>
      <c r="B30930" s="4" t="s">
        <v>9936</v>
      </c>
      <c r="C30930" s="4" t="s">
        <v>9849</v>
      </c>
      <c r="D30930" s="4" t="s">
        <v>161609</v>
      </c>
      <c r="E30930" s="4" t="s">
        <v>34</v>
      </c>
      <c r="F30930" s="4">
        <v>9760185000</v>
      </c>
      <c r="G30930" s="4">
        <v>9927258889</v>
      </c>
      <c r="H30930" s="4" t="s">
        <v>161610</v>
      </c>
      <c r="I30930" s="4" t="s">
        <v>161611</v>
      </c>
      <c r="J30930" s="4" t="s">
        <v>161612</v>
      </c>
      <c r="L30930" s="4" t="s">
        <v>116690</v>
      </c>
      <c r="M30930" s="4" t="s">
        <v>4325</v>
      </c>
      <c r="N30930" s="4">
        <v>263153</v>
      </c>
      <c r="O30930" s="4" t="s">
        <v>161613</v>
      </c>
      <c r="P30930" s="4"/>
      <c r="Q30930" s="31"/>
      <c r="R30930" s="4"/>
      <c r="S30930" s="13" t="s">
        <v>161608</v>
      </c>
      <c r="T30930" s="13"/>
      <c r="U30930" s="13"/>
      <c r="V30930" s="13"/>
      <c r="W30930" s="13"/>
    </row>
    <row r="30931" spans="1:23" x14ac:dyDescent="0.25">
      <c r="A30931" s="4" t="s">
        <v>161636</v>
      </c>
      <c r="B30931" s="4" t="s">
        <v>9936</v>
      </c>
      <c r="C30931" s="4" t="s">
        <v>1939</v>
      </c>
      <c r="D30931" s="4" t="s">
        <v>1545</v>
      </c>
      <c r="E30931" s="4" t="s">
        <v>27</v>
      </c>
      <c r="F30931" s="4">
        <v>9917161111</v>
      </c>
      <c r="G30931" s="4"/>
      <c r="H30931" s="4" t="s">
        <v>161635</v>
      </c>
      <c r="I30931" s="4"/>
      <c r="J30931" s="4" t="s">
        <v>161637</v>
      </c>
      <c r="L30931" s="4" t="s">
        <v>161638</v>
      </c>
      <c r="M30931" s="4" t="s">
        <v>4325</v>
      </c>
      <c r="N30931" s="4">
        <v>263153</v>
      </c>
      <c r="O30931" s="4"/>
      <c r="P30931" s="4"/>
      <c r="Q30931" s="31"/>
      <c r="R30931" s="4"/>
      <c r="S30931" s="13" t="s">
        <v>161634</v>
      </c>
      <c r="T30931" s="13"/>
      <c r="U30931" s="13"/>
      <c r="V30931" s="13"/>
      <c r="W30931" s="13"/>
    </row>
    <row r="30932" spans="1:23" x14ac:dyDescent="0.25">
      <c r="A30932" s="4" t="s">
        <v>187319</v>
      </c>
      <c r="B30932" s="4" t="s">
        <v>9936</v>
      </c>
      <c r="C30932" s="4" t="s">
        <v>3068</v>
      </c>
      <c r="D30932" s="4" t="s">
        <v>187316</v>
      </c>
      <c r="E30932" s="4" t="s">
        <v>27</v>
      </c>
      <c r="F30932" s="4">
        <v>9412017722</v>
      </c>
      <c r="G30932" s="4"/>
      <c r="H30932" s="4" t="s">
        <v>187317</v>
      </c>
      <c r="I30932" s="4" t="s">
        <v>187318</v>
      </c>
      <c r="J30932" s="4" t="s">
        <v>78455</v>
      </c>
      <c r="L30932" s="4"/>
      <c r="M30932" s="4" t="s">
        <v>4325</v>
      </c>
      <c r="N30932" s="4">
        <v>263153</v>
      </c>
      <c r="O30932" s="4"/>
      <c r="P30932" s="4">
        <v>8048011394</v>
      </c>
      <c r="Q30932" s="31" t="s">
        <v>187315</v>
      </c>
      <c r="R30932" s="4"/>
      <c r="S30932" s="4"/>
      <c r="T30932" s="4"/>
      <c r="U30932" s="4"/>
      <c r="V30932" s="4"/>
      <c r="W30932" s="4"/>
    </row>
    <row r="30933" spans="1:23" ht="30" x14ac:dyDescent="0.25">
      <c r="A30933" s="4" t="s">
        <v>15373</v>
      </c>
      <c r="B30933" s="4" t="s">
        <v>15375</v>
      </c>
      <c r="C30933" s="4" t="s">
        <v>2952</v>
      </c>
      <c r="D30933" s="4" t="s">
        <v>99</v>
      </c>
      <c r="E30933" s="4" t="s">
        <v>65</v>
      </c>
      <c r="F30933" s="4">
        <v>8699100022</v>
      </c>
      <c r="G30933" s="4">
        <v>9041130005</v>
      </c>
      <c r="H30933" s="4" t="s">
        <v>15372</v>
      </c>
      <c r="I30933" s="4"/>
      <c r="J30933" s="4" t="s">
        <v>15374</v>
      </c>
      <c r="L30933" s="4"/>
      <c r="M30933" s="4" t="s">
        <v>80</v>
      </c>
      <c r="N30933" s="4">
        <v>140001</v>
      </c>
      <c r="O30933" s="4"/>
      <c r="P30933" s="4">
        <v>8045137068</v>
      </c>
      <c r="Q30933" s="31" t="s">
        <v>15371</v>
      </c>
      <c r="R30933" s="4"/>
      <c r="S30933" s="13" t="s">
        <v>197271</v>
      </c>
      <c r="T30933" s="13"/>
      <c r="U30933" s="13"/>
      <c r="V30933" s="13"/>
      <c r="W30933" s="13"/>
    </row>
    <row r="30934" spans="1:23" x14ac:dyDescent="0.25">
      <c r="A30934" s="4" t="s">
        <v>23251</v>
      </c>
      <c r="B30934" s="4" t="s">
        <v>15375</v>
      </c>
      <c r="C30934" s="4" t="s">
        <v>23248</v>
      </c>
      <c r="D30934" s="4" t="s">
        <v>194</v>
      </c>
      <c r="E30934" s="4" t="s">
        <v>84</v>
      </c>
      <c r="F30934" s="4">
        <v>9988091044</v>
      </c>
      <c r="G30934" s="4">
        <v>9780888880</v>
      </c>
      <c r="H30934" s="4" t="s">
        <v>23249</v>
      </c>
      <c r="I30934" s="4" t="s">
        <v>23250</v>
      </c>
      <c r="J30934" s="4" t="s">
        <v>23252</v>
      </c>
      <c r="L30934" s="4" t="s">
        <v>19095</v>
      </c>
      <c r="M30934" s="4" t="s">
        <v>80</v>
      </c>
      <c r="N30934" s="4">
        <v>140001</v>
      </c>
      <c r="O30934" s="4" t="s">
        <v>23253</v>
      </c>
      <c r="P30934" s="4">
        <v>8042905540</v>
      </c>
      <c r="Q30934" s="31"/>
      <c r="R30934" s="4"/>
      <c r="S30934" s="13" t="s">
        <v>223223</v>
      </c>
      <c r="T30934" s="13"/>
      <c r="U30934" s="13"/>
      <c r="V30934" s="13"/>
      <c r="W30934" s="13"/>
    </row>
    <row r="30935" spans="1:23" ht="30" x14ac:dyDescent="0.25">
      <c r="A30935" s="4" t="s">
        <v>39691</v>
      </c>
      <c r="B30935" s="4" t="s">
        <v>15375</v>
      </c>
      <c r="C30935" s="4" t="s">
        <v>11397</v>
      </c>
      <c r="D30935" s="4" t="s">
        <v>194</v>
      </c>
      <c r="E30935" s="4" t="s">
        <v>34</v>
      </c>
      <c r="F30935" s="4">
        <v>9855002256</v>
      </c>
      <c r="G30935" s="4"/>
      <c r="H30935" s="4" t="s">
        <v>39690</v>
      </c>
      <c r="I30935" s="4"/>
      <c r="J30935" s="4" t="s">
        <v>39692</v>
      </c>
      <c r="L30935" s="4" t="s">
        <v>39693</v>
      </c>
      <c r="M30935" s="4" t="s">
        <v>80</v>
      </c>
      <c r="N30935" s="4">
        <v>140111</v>
      </c>
      <c r="O30935" s="4" t="s">
        <v>39694</v>
      </c>
      <c r="P30935" s="4">
        <v>8042964168</v>
      </c>
      <c r="Q30935" s="31" t="s">
        <v>210631</v>
      </c>
      <c r="R30935" s="4"/>
      <c r="S30935" s="13" t="s">
        <v>197272</v>
      </c>
      <c r="T30935" s="13"/>
      <c r="U30935" s="13"/>
      <c r="V30935" s="13"/>
      <c r="W30935" s="13"/>
    </row>
    <row r="30936" spans="1:23" x14ac:dyDescent="0.25">
      <c r="A30936" s="4" t="s">
        <v>184202</v>
      </c>
      <c r="B30936" s="4" t="s">
        <v>15375</v>
      </c>
      <c r="C30936" s="4" t="s">
        <v>34732</v>
      </c>
      <c r="D30936" s="4" t="s">
        <v>194</v>
      </c>
      <c r="E30936" s="4" t="s">
        <v>175</v>
      </c>
      <c r="F30936" s="4">
        <v>9815186754</v>
      </c>
      <c r="G30936" s="4"/>
      <c r="H30936" s="4" t="s">
        <v>184201</v>
      </c>
      <c r="I30936" s="4"/>
      <c r="J30936" s="4" t="s">
        <v>184203</v>
      </c>
      <c r="L30936" s="4" t="s">
        <v>87932</v>
      </c>
      <c r="M30936" s="4" t="s">
        <v>80</v>
      </c>
      <c r="N30936" s="4">
        <v>160055</v>
      </c>
      <c r="O30936" s="4"/>
      <c r="P30936" s="4"/>
      <c r="Q30936" s="31" t="s">
        <v>184200</v>
      </c>
      <c r="R30936" s="4"/>
      <c r="S30936" s="4"/>
      <c r="T30936" s="4"/>
      <c r="U30936" s="4"/>
      <c r="V30936" s="4"/>
      <c r="W30936" s="4"/>
    </row>
    <row r="30937" spans="1:23" ht="45" x14ac:dyDescent="0.25">
      <c r="A30937" s="4" t="s">
        <v>61719</v>
      </c>
      <c r="B30937" s="4" t="s">
        <v>61721</v>
      </c>
      <c r="C30937" s="4" t="s">
        <v>61716</v>
      </c>
      <c r="D30937" s="4" t="s">
        <v>61717</v>
      </c>
      <c r="E30937" s="4" t="s">
        <v>34</v>
      </c>
      <c r="F30937" s="4">
        <v>9426027681</v>
      </c>
      <c r="G30937" s="4">
        <v>9825958400</v>
      </c>
      <c r="H30937" s="4" t="s">
        <v>61718</v>
      </c>
      <c r="I30937" s="4"/>
      <c r="J30937" s="4" t="s">
        <v>61720</v>
      </c>
      <c r="L30937" s="4" t="s">
        <v>61722</v>
      </c>
      <c r="M30937" s="4" t="s">
        <v>171</v>
      </c>
      <c r="N30937" s="4">
        <v>383310</v>
      </c>
      <c r="O30937" s="4"/>
      <c r="P30937" s="4">
        <v>8042958485</v>
      </c>
      <c r="Q30937" s="31" t="s">
        <v>61715</v>
      </c>
      <c r="R30937" s="4"/>
      <c r="S30937" s="13" t="s">
        <v>223224</v>
      </c>
      <c r="T30937" s="13"/>
      <c r="U30937" s="13"/>
      <c r="V30937" s="13"/>
      <c r="W30937" s="13"/>
    </row>
    <row r="30938" spans="1:23" ht="30" x14ac:dyDescent="0.25">
      <c r="A30938" s="4" t="s">
        <v>171865</v>
      </c>
      <c r="B30938" s="4" t="s">
        <v>61721</v>
      </c>
      <c r="C30938" s="4" t="s">
        <v>213</v>
      </c>
      <c r="D30938" s="4" t="s">
        <v>632</v>
      </c>
      <c r="E30938" s="4" t="s">
        <v>74</v>
      </c>
      <c r="F30938" s="4">
        <v>9913005011</v>
      </c>
      <c r="G30938" s="4">
        <v>7322005100</v>
      </c>
      <c r="H30938" s="4" t="s">
        <v>171864</v>
      </c>
      <c r="I30938" s="4"/>
      <c r="J30938" s="4" t="s">
        <v>171866</v>
      </c>
      <c r="L30938" s="4" t="s">
        <v>171867</v>
      </c>
      <c r="M30938" s="4" t="s">
        <v>171</v>
      </c>
      <c r="N30938" s="4">
        <v>383315</v>
      </c>
      <c r="O30938" s="4"/>
      <c r="P30938" s="4"/>
      <c r="Q30938" s="31" t="s">
        <v>171862</v>
      </c>
      <c r="R30938" s="4"/>
      <c r="S30938" s="13" t="s">
        <v>171863</v>
      </c>
      <c r="T30938" s="13"/>
      <c r="U30938" s="13"/>
      <c r="V30938" s="13"/>
      <c r="W30938" s="13"/>
    </row>
    <row r="30939" spans="1:23" x14ac:dyDescent="0.25">
      <c r="A30939" s="4" t="s">
        <v>34303</v>
      </c>
      <c r="B30939" s="4" t="s">
        <v>34305</v>
      </c>
      <c r="C30939" s="4" t="s">
        <v>7897</v>
      </c>
      <c r="D30939" s="4" t="s">
        <v>99</v>
      </c>
      <c r="E30939" s="4" t="s">
        <v>34</v>
      </c>
      <c r="F30939" s="4">
        <v>9416627434</v>
      </c>
      <c r="G30939" s="4">
        <v>9215584401</v>
      </c>
      <c r="H30939" s="4" t="s">
        <v>34301</v>
      </c>
      <c r="I30939" s="4" t="s">
        <v>34302</v>
      </c>
      <c r="J30939" s="4" t="s">
        <v>34304</v>
      </c>
      <c r="L30939" s="4" t="s">
        <v>34306</v>
      </c>
      <c r="M30939" s="4" t="s">
        <v>163</v>
      </c>
      <c r="N30939" s="4">
        <v>126112</v>
      </c>
      <c r="O30939" s="4"/>
      <c r="P30939" s="4">
        <v>8071591657</v>
      </c>
      <c r="Q30939" s="31"/>
      <c r="R30939" s="4"/>
      <c r="S30939" s="13" t="s">
        <v>34300</v>
      </c>
      <c r="T30939" s="13"/>
      <c r="U30939" s="13"/>
      <c r="V30939" s="13"/>
      <c r="W30939" s="13"/>
    </row>
    <row r="30940" spans="1:23" ht="60" x14ac:dyDescent="0.25">
      <c r="A30940" s="4" t="s">
        <v>88089</v>
      </c>
      <c r="B30940" s="4" t="s">
        <v>88091</v>
      </c>
      <c r="C30940" s="4" t="s">
        <v>2387</v>
      </c>
      <c r="D30940" s="4" t="s">
        <v>149</v>
      </c>
      <c r="E30940" s="4" t="s">
        <v>34</v>
      </c>
      <c r="F30940" s="4">
        <v>8887717399</v>
      </c>
      <c r="G30940" s="4"/>
      <c r="H30940" s="4" t="s">
        <v>88088</v>
      </c>
      <c r="I30940" s="4"/>
      <c r="J30940" s="4" t="s">
        <v>88090</v>
      </c>
      <c r="L30940" s="4" t="s">
        <v>23268</v>
      </c>
      <c r="M30940" s="4" t="s">
        <v>90</v>
      </c>
      <c r="N30940" s="4">
        <v>241504</v>
      </c>
      <c r="O30940" s="4"/>
      <c r="P30940" s="4">
        <v>8048731094</v>
      </c>
      <c r="Q30940" s="31" t="s">
        <v>210632</v>
      </c>
      <c r="R30940" s="4"/>
      <c r="S30940" s="13" t="s">
        <v>197273</v>
      </c>
      <c r="T30940" s="13"/>
      <c r="U30940" s="13"/>
      <c r="V30940" s="13"/>
      <c r="W30940" s="13"/>
    </row>
    <row r="30941" spans="1:23" x14ac:dyDescent="0.25">
      <c r="A30941" s="4" t="s">
        <v>41272</v>
      </c>
      <c r="B30941" s="4" t="s">
        <v>8996</v>
      </c>
      <c r="C30941" s="4" t="s">
        <v>484</v>
      </c>
      <c r="D30941" s="4" t="s">
        <v>27426</v>
      </c>
      <c r="E30941" s="4" t="s">
        <v>27</v>
      </c>
      <c r="F30941" s="4">
        <v>9755331907</v>
      </c>
      <c r="G30941" s="4">
        <v>9826742725</v>
      </c>
      <c r="H30941" s="4" t="s">
        <v>41270</v>
      </c>
      <c r="I30941" s="4" t="s">
        <v>41271</v>
      </c>
      <c r="J30941" s="4" t="s">
        <v>41273</v>
      </c>
      <c r="L30941" s="4" t="s">
        <v>41274</v>
      </c>
      <c r="M30941" s="4" t="s">
        <v>433</v>
      </c>
      <c r="N30941" s="4">
        <v>470002</v>
      </c>
      <c r="O30941" s="4"/>
      <c r="P30941" s="4">
        <v>8048613081</v>
      </c>
      <c r="Q30941" s="31"/>
      <c r="R30941" s="4"/>
      <c r="S30941" s="13" t="s">
        <v>231912</v>
      </c>
      <c r="T30941" s="13"/>
      <c r="U30941" s="13"/>
      <c r="V30941" s="13"/>
      <c r="W30941" s="13"/>
    </row>
    <row r="30942" spans="1:23" ht="30" x14ac:dyDescent="0.25">
      <c r="A30942" s="4" t="s">
        <v>96618</v>
      </c>
      <c r="B30942" s="4" t="s">
        <v>8996</v>
      </c>
      <c r="C30942" s="4" t="s">
        <v>569</v>
      </c>
      <c r="D30942" s="4" t="s">
        <v>96616</v>
      </c>
      <c r="E30942" s="4" t="s">
        <v>34</v>
      </c>
      <c r="F30942" s="4">
        <v>9901272791</v>
      </c>
      <c r="G30942" s="4">
        <v>9972178217</v>
      </c>
      <c r="H30942" s="4" t="s">
        <v>96617</v>
      </c>
      <c r="I30942" s="4"/>
      <c r="J30942" s="4" t="s">
        <v>96619</v>
      </c>
      <c r="L30942" s="4" t="s">
        <v>96620</v>
      </c>
      <c r="M30942" s="4" t="s">
        <v>351</v>
      </c>
      <c r="N30942" s="4">
        <v>577417</v>
      </c>
      <c r="O30942" s="4"/>
      <c r="P30942" s="4">
        <v>8046039500</v>
      </c>
      <c r="Q30942" s="31" t="s">
        <v>96615</v>
      </c>
      <c r="R30942" s="4"/>
      <c r="S30942" s="13" t="s">
        <v>203367</v>
      </c>
      <c r="T30942" s="13"/>
      <c r="U30942" s="13"/>
      <c r="V30942" s="13"/>
      <c r="W30942" s="13"/>
    </row>
    <row r="30943" spans="1:23" x14ac:dyDescent="0.25">
      <c r="A30943" s="4" t="s">
        <v>99187</v>
      </c>
      <c r="B30943" s="4" t="s">
        <v>8996</v>
      </c>
      <c r="C30943" s="4" t="s">
        <v>8042</v>
      </c>
      <c r="D30943" s="4" t="s">
        <v>8439</v>
      </c>
      <c r="E30943" s="4" t="s">
        <v>84</v>
      </c>
      <c r="F30943" s="4">
        <v>9907871886</v>
      </c>
      <c r="G30943" s="4"/>
      <c r="H30943" s="4" t="s">
        <v>99186</v>
      </c>
      <c r="I30943" s="4"/>
      <c r="J30943" s="4" t="s">
        <v>99188</v>
      </c>
      <c r="L30943" s="4" t="s">
        <v>99189</v>
      </c>
      <c r="M30943" s="4" t="s">
        <v>433</v>
      </c>
      <c r="N30943" s="4">
        <v>470001</v>
      </c>
      <c r="O30943" s="4"/>
      <c r="P30943" s="4">
        <v>8048572332</v>
      </c>
      <c r="Q30943" s="31"/>
      <c r="R30943" s="4"/>
      <c r="S30943" s="13" t="s">
        <v>203368</v>
      </c>
      <c r="T30943" s="13"/>
      <c r="U30943" s="13"/>
      <c r="V30943" s="13"/>
      <c r="W30943" s="13"/>
    </row>
    <row r="30944" spans="1:23" x14ac:dyDescent="0.25">
      <c r="A30944" s="4" t="s">
        <v>102282</v>
      </c>
      <c r="B30944" s="4" t="s">
        <v>8996</v>
      </c>
      <c r="C30944" s="4" t="s">
        <v>14891</v>
      </c>
      <c r="D30944" s="4" t="s">
        <v>337</v>
      </c>
      <c r="E30944" s="4" t="s">
        <v>27</v>
      </c>
      <c r="F30944" s="4">
        <v>9752865324</v>
      </c>
      <c r="G30944" s="4">
        <v>9630007922</v>
      </c>
      <c r="H30944" s="4" t="s">
        <v>102281</v>
      </c>
      <c r="I30944" s="4"/>
      <c r="J30944" s="4" t="s">
        <v>102283</v>
      </c>
      <c r="L30944" s="4"/>
      <c r="M30944" s="4" t="s">
        <v>433</v>
      </c>
      <c r="N30944" s="4">
        <v>470002</v>
      </c>
      <c r="O30944" s="4"/>
      <c r="P30944" s="4">
        <v>8042952033</v>
      </c>
      <c r="Q30944" s="31"/>
      <c r="R30944" s="4"/>
      <c r="S30944" s="13" t="s">
        <v>102280</v>
      </c>
      <c r="T30944" s="13"/>
      <c r="U30944" s="13"/>
      <c r="V30944" s="13"/>
      <c r="W30944" s="13"/>
    </row>
    <row r="30945" spans="1:23" x14ac:dyDescent="0.25">
      <c r="A30945" s="4" t="s">
        <v>131146</v>
      </c>
      <c r="B30945" s="4" t="s">
        <v>8996</v>
      </c>
      <c r="C30945" s="4" t="s">
        <v>54854</v>
      </c>
      <c r="D30945" s="4" t="s">
        <v>131144</v>
      </c>
      <c r="E30945" s="4" t="s">
        <v>27</v>
      </c>
      <c r="F30945" s="4">
        <v>9406635519</v>
      </c>
      <c r="G30945" s="4"/>
      <c r="H30945" s="4" t="s">
        <v>131145</v>
      </c>
      <c r="I30945" s="4"/>
      <c r="J30945" s="4" t="s">
        <v>131147</v>
      </c>
      <c r="L30945" s="4" t="s">
        <v>131148</v>
      </c>
      <c r="M30945" s="4" t="s">
        <v>433</v>
      </c>
      <c r="N30945" s="4">
        <v>470003</v>
      </c>
      <c r="O30945" s="4" t="s">
        <v>131149</v>
      </c>
      <c r="P30945" s="4"/>
      <c r="Q30945" s="31"/>
      <c r="R30945" s="4"/>
      <c r="S30945" s="13" t="s">
        <v>231913</v>
      </c>
      <c r="T30945" s="13"/>
      <c r="U30945" s="13"/>
      <c r="V30945" s="13"/>
      <c r="W30945" s="13"/>
    </row>
    <row r="30946" spans="1:23" x14ac:dyDescent="0.25">
      <c r="A30946" s="4" t="s">
        <v>112096</v>
      </c>
      <c r="B30946" s="4" t="s">
        <v>112098</v>
      </c>
      <c r="C30946" s="4" t="s">
        <v>3339</v>
      </c>
      <c r="D30946" s="4" t="s">
        <v>112094</v>
      </c>
      <c r="E30946" s="4" t="s">
        <v>34</v>
      </c>
      <c r="F30946" s="4">
        <v>9982012132</v>
      </c>
      <c r="G30946" s="4"/>
      <c r="H30946" s="4" t="s">
        <v>112095</v>
      </c>
      <c r="I30946" s="4"/>
      <c r="J30946" s="4" t="s">
        <v>112097</v>
      </c>
      <c r="L30946" s="4" t="s">
        <v>112099</v>
      </c>
      <c r="M30946" s="4" t="s">
        <v>51</v>
      </c>
      <c r="N30946" s="4">
        <v>314025</v>
      </c>
      <c r="O30946" s="4" t="s">
        <v>112100</v>
      </c>
      <c r="P30946" s="4"/>
      <c r="Q30946" s="31"/>
      <c r="R30946" s="4"/>
      <c r="S30946" s="13" t="s">
        <v>231914</v>
      </c>
      <c r="T30946" s="13"/>
      <c r="U30946" s="13"/>
      <c r="V30946" s="13"/>
      <c r="W30946" s="13"/>
    </row>
    <row r="30947" spans="1:23" ht="30" x14ac:dyDescent="0.25">
      <c r="A30947" s="4" t="s">
        <v>13197</v>
      </c>
      <c r="B30947" s="4" t="s">
        <v>13199</v>
      </c>
      <c r="C30947" s="4" t="s">
        <v>13195</v>
      </c>
      <c r="D30947" s="4" t="s">
        <v>3496</v>
      </c>
      <c r="E30947" s="4" t="s">
        <v>27</v>
      </c>
      <c r="F30947" s="4">
        <v>8077708853</v>
      </c>
      <c r="G30947" s="4">
        <v>9675800002</v>
      </c>
      <c r="H30947" s="4" t="s">
        <v>13196</v>
      </c>
      <c r="I30947" s="4"/>
      <c r="J30947" s="4" t="s">
        <v>13198</v>
      </c>
      <c r="L30947" s="4" t="s">
        <v>13200</v>
      </c>
      <c r="M30947" s="4" t="s">
        <v>90</v>
      </c>
      <c r="N30947" s="4">
        <v>247342</v>
      </c>
      <c r="O30947" s="4"/>
      <c r="P30947" s="4">
        <v>8071680296</v>
      </c>
      <c r="Q30947" s="31" t="s">
        <v>210633</v>
      </c>
      <c r="R30947" s="4"/>
      <c r="S30947" s="13" t="s">
        <v>197274</v>
      </c>
      <c r="T30947" s="13"/>
      <c r="U30947" s="13"/>
      <c r="V30947" s="13"/>
      <c r="W30947" s="13"/>
    </row>
    <row r="30948" spans="1:23" ht="30" x14ac:dyDescent="0.25">
      <c r="A30948" s="4" t="s">
        <v>20270</v>
      </c>
      <c r="B30948" s="4" t="s">
        <v>13199</v>
      </c>
      <c r="C30948" s="4" t="s">
        <v>20266</v>
      </c>
      <c r="D30948" s="4" t="s">
        <v>20267</v>
      </c>
      <c r="E30948" s="4"/>
      <c r="F30948" s="4">
        <v>9358898779</v>
      </c>
      <c r="G30948" s="4">
        <v>9761799786</v>
      </c>
      <c r="H30948" s="4" t="s">
        <v>20268</v>
      </c>
      <c r="I30948" s="4" t="s">
        <v>20269</v>
      </c>
      <c r="J30948" s="4" t="s">
        <v>20271</v>
      </c>
      <c r="L30948" s="4" t="s">
        <v>20272</v>
      </c>
      <c r="M30948" s="4" t="s">
        <v>90</v>
      </c>
      <c r="N30948" s="4">
        <v>247001</v>
      </c>
      <c r="O30948" s="4"/>
      <c r="P30948" s="4">
        <v>8046064475</v>
      </c>
      <c r="Q30948" s="31" t="s">
        <v>210634</v>
      </c>
      <c r="R30948" s="4"/>
      <c r="S30948" s="13" t="s">
        <v>197275</v>
      </c>
      <c r="T30948" s="13"/>
      <c r="U30948" s="13"/>
      <c r="V30948" s="13"/>
      <c r="W30948" s="13"/>
    </row>
    <row r="30949" spans="1:23" ht="30" x14ac:dyDescent="0.25">
      <c r="A30949" s="4" t="s">
        <v>30050</v>
      </c>
      <c r="B30949" s="4" t="s">
        <v>13199</v>
      </c>
      <c r="C30949" s="4" t="s">
        <v>30047</v>
      </c>
      <c r="D30949" s="4" t="s">
        <v>4074</v>
      </c>
      <c r="E30949" s="4" t="s">
        <v>34</v>
      </c>
      <c r="F30949" s="4">
        <v>8791430009</v>
      </c>
      <c r="G30949" s="4">
        <v>9412680599</v>
      </c>
      <c r="H30949" s="4" t="s">
        <v>30048</v>
      </c>
      <c r="I30949" s="4" t="s">
        <v>30049</v>
      </c>
      <c r="J30949" s="4" t="s">
        <v>30051</v>
      </c>
      <c r="L30949" s="4" t="s">
        <v>30052</v>
      </c>
      <c r="M30949" s="4" t="s">
        <v>90</v>
      </c>
      <c r="N30949" s="4">
        <v>247001</v>
      </c>
      <c r="O30949" s="4"/>
      <c r="P30949" s="4">
        <v>8048613848</v>
      </c>
      <c r="Q30949" s="31" t="s">
        <v>210635</v>
      </c>
      <c r="R30949" s="4"/>
      <c r="S30949" s="13" t="s">
        <v>197276</v>
      </c>
      <c r="T30949" s="13"/>
      <c r="U30949" s="13"/>
      <c r="V30949" s="13"/>
      <c r="W30949" s="13"/>
    </row>
    <row r="30950" spans="1:23" x14ac:dyDescent="0.25">
      <c r="A30950" s="4" t="s">
        <v>33085</v>
      </c>
      <c r="B30950" s="4" t="s">
        <v>13199</v>
      </c>
      <c r="C30950" s="4" t="s">
        <v>5385</v>
      </c>
      <c r="D30950" s="4" t="s">
        <v>33083</v>
      </c>
      <c r="E30950" s="4" t="s">
        <v>34</v>
      </c>
      <c r="F30950" s="4">
        <v>9412855337</v>
      </c>
      <c r="G30950" s="4"/>
      <c r="H30950" s="4" t="s">
        <v>33084</v>
      </c>
      <c r="I30950" s="4"/>
      <c r="J30950" s="4" t="s">
        <v>33086</v>
      </c>
      <c r="L30950" s="4" t="s">
        <v>33087</v>
      </c>
      <c r="M30950" s="4" t="s">
        <v>90</v>
      </c>
      <c r="N30950" s="4">
        <v>247001</v>
      </c>
      <c r="O30950" s="4" t="s">
        <v>33088</v>
      </c>
      <c r="P30950" s="4">
        <v>8042537261</v>
      </c>
      <c r="Q30950" s="31"/>
      <c r="R30950" s="4"/>
      <c r="S30950" s="13" t="s">
        <v>203369</v>
      </c>
      <c r="T30950" s="13"/>
      <c r="U30950" s="13"/>
      <c r="V30950" s="13"/>
      <c r="W30950" s="13"/>
    </row>
    <row r="30951" spans="1:23" x14ac:dyDescent="0.25">
      <c r="A30951" s="4" t="s">
        <v>47841</v>
      </c>
      <c r="B30951" s="4" t="s">
        <v>13199</v>
      </c>
      <c r="C30951" s="4" t="s">
        <v>14107</v>
      </c>
      <c r="D30951" s="4" t="s">
        <v>337</v>
      </c>
      <c r="E30951" s="4" t="s">
        <v>27</v>
      </c>
      <c r="F30951" s="4">
        <v>9897076645</v>
      </c>
      <c r="G30951" s="4">
        <v>9358303248</v>
      </c>
      <c r="H30951" s="4" t="s">
        <v>47840</v>
      </c>
      <c r="I30951" s="4"/>
      <c r="J30951" s="4" t="s">
        <v>47842</v>
      </c>
      <c r="L30951" s="4"/>
      <c r="M30951" s="4" t="s">
        <v>90</v>
      </c>
      <c r="N30951" s="4">
        <v>247001</v>
      </c>
      <c r="O30951" s="4" t="s">
        <v>47843</v>
      </c>
      <c r="P30951" s="4">
        <v>8046031344</v>
      </c>
      <c r="Q30951" s="31"/>
      <c r="R30951" s="4"/>
      <c r="S30951" s="13" t="s">
        <v>223225</v>
      </c>
      <c r="T30951" s="13"/>
      <c r="U30951" s="13"/>
      <c r="V30951" s="13"/>
      <c r="W30951" s="13"/>
    </row>
    <row r="30952" spans="1:23" ht="30" x14ac:dyDescent="0.25">
      <c r="A30952" s="4" t="s">
        <v>48729</v>
      </c>
      <c r="B30952" s="4" t="s">
        <v>13199</v>
      </c>
      <c r="C30952" s="4" t="s">
        <v>4565</v>
      </c>
      <c r="D30952" s="4" t="s">
        <v>337</v>
      </c>
      <c r="E30952" s="4" t="s">
        <v>34</v>
      </c>
      <c r="F30952" s="4">
        <v>9760791317</v>
      </c>
      <c r="G30952" s="4"/>
      <c r="H30952" s="4" t="s">
        <v>48728</v>
      </c>
      <c r="I30952" s="4"/>
      <c r="J30952" s="4" t="s">
        <v>48730</v>
      </c>
      <c r="L30952" s="4"/>
      <c r="M30952" s="4" t="s">
        <v>90</v>
      </c>
      <c r="N30952" s="4">
        <v>247001</v>
      </c>
      <c r="O30952" s="4"/>
      <c r="P30952" s="4">
        <v>8048709623</v>
      </c>
      <c r="Q30952" s="31" t="s">
        <v>48727</v>
      </c>
      <c r="R30952" s="4"/>
      <c r="S30952" s="13" t="s">
        <v>48727</v>
      </c>
      <c r="T30952" s="13"/>
      <c r="U30952" s="13"/>
      <c r="V30952" s="13"/>
      <c r="W30952" s="13"/>
    </row>
    <row r="30953" spans="1:23" x14ac:dyDescent="0.25">
      <c r="A30953" s="4" t="s">
        <v>55792</v>
      </c>
      <c r="B30953" s="4" t="s">
        <v>13199</v>
      </c>
      <c r="C30953" s="4" t="s">
        <v>55789</v>
      </c>
      <c r="D30953" s="4" t="s">
        <v>45028</v>
      </c>
      <c r="E30953" s="4" t="s">
        <v>27</v>
      </c>
      <c r="F30953" s="4">
        <v>9997121500</v>
      </c>
      <c r="G30953" s="4">
        <v>9837900303</v>
      </c>
      <c r="H30953" s="4" t="s">
        <v>55790</v>
      </c>
      <c r="I30953" s="4" t="s">
        <v>55791</v>
      </c>
      <c r="J30953" s="4" t="s">
        <v>55793</v>
      </c>
      <c r="L30953" s="4" t="s">
        <v>18646</v>
      </c>
      <c r="M30953" s="4" t="s">
        <v>90</v>
      </c>
      <c r="N30953" s="4">
        <v>247001</v>
      </c>
      <c r="O30953" s="4" t="s">
        <v>55794</v>
      </c>
      <c r="P30953" s="4">
        <v>8048002229</v>
      </c>
      <c r="Q30953" s="31" t="s">
        <v>55788</v>
      </c>
      <c r="R30953" s="4"/>
      <c r="S30953" s="13" t="s">
        <v>203370</v>
      </c>
      <c r="T30953" s="13"/>
      <c r="U30953" s="13"/>
      <c r="V30953" s="13"/>
      <c r="W30953" s="13"/>
    </row>
    <row r="30954" spans="1:23" ht="45" x14ac:dyDescent="0.25">
      <c r="A30954" s="4" t="s">
        <v>61640</v>
      </c>
      <c r="B30954" s="4" t="s">
        <v>13199</v>
      </c>
      <c r="C30954" s="4" t="s">
        <v>329</v>
      </c>
      <c r="D30954" s="4" t="s">
        <v>61637</v>
      </c>
      <c r="E30954" s="4" t="s">
        <v>235</v>
      </c>
      <c r="F30954" s="4">
        <v>9760021021</v>
      </c>
      <c r="G30954" s="4"/>
      <c r="H30954" s="4" t="s">
        <v>61638</v>
      </c>
      <c r="I30954" s="4" t="s">
        <v>61639</v>
      </c>
      <c r="J30954" s="4" t="s">
        <v>61641</v>
      </c>
      <c r="L30954" s="4"/>
      <c r="M30954" s="4" t="s">
        <v>90</v>
      </c>
      <c r="N30954" s="4">
        <v>247001</v>
      </c>
      <c r="O30954" s="4"/>
      <c r="P30954" s="4">
        <v>8049440389</v>
      </c>
      <c r="Q30954" s="31" t="s">
        <v>61636</v>
      </c>
      <c r="R30954" s="4"/>
      <c r="S30954" s="13" t="s">
        <v>203371</v>
      </c>
      <c r="T30954" s="13"/>
      <c r="U30954" s="13"/>
      <c r="V30954" s="13"/>
      <c r="W30954" s="13"/>
    </row>
    <row r="30955" spans="1:23" x14ac:dyDescent="0.25">
      <c r="A30955" s="4" t="s">
        <v>70176</v>
      </c>
      <c r="B30955" s="4" t="s">
        <v>13199</v>
      </c>
      <c r="C30955" s="4" t="s">
        <v>329</v>
      </c>
      <c r="D30955" s="4" t="s">
        <v>70173</v>
      </c>
      <c r="E30955" s="4" t="s">
        <v>84</v>
      </c>
      <c r="F30955" s="4">
        <v>9760578678</v>
      </c>
      <c r="G30955" s="4">
        <v>9927627901</v>
      </c>
      <c r="H30955" s="4" t="s">
        <v>70174</v>
      </c>
      <c r="I30955" s="4" t="s">
        <v>70175</v>
      </c>
      <c r="J30955" s="4" t="s">
        <v>70177</v>
      </c>
      <c r="L30955" s="4"/>
      <c r="M30955" s="4" t="s">
        <v>90</v>
      </c>
      <c r="N30955" s="4">
        <v>247001</v>
      </c>
      <c r="O30955" s="4"/>
      <c r="P30955" s="4">
        <v>8046061110</v>
      </c>
      <c r="Q30955" s="31"/>
      <c r="R30955" s="4"/>
      <c r="S30955" s="13" t="s">
        <v>70172</v>
      </c>
      <c r="T30955" s="13"/>
      <c r="U30955" s="13"/>
      <c r="V30955" s="13"/>
      <c r="W30955" s="13"/>
    </row>
    <row r="30956" spans="1:23" ht="45" x14ac:dyDescent="0.25">
      <c r="A30956" s="4" t="s">
        <v>72971</v>
      </c>
      <c r="B30956" s="4" t="s">
        <v>13199</v>
      </c>
      <c r="C30956" s="4" t="s">
        <v>5506</v>
      </c>
      <c r="D30956" s="4" t="s">
        <v>14628</v>
      </c>
      <c r="E30956" s="4" t="s">
        <v>27</v>
      </c>
      <c r="F30956" s="4">
        <v>7253066207</v>
      </c>
      <c r="G30956" s="4"/>
      <c r="H30956" s="4" t="s">
        <v>72970</v>
      </c>
      <c r="I30956" s="4"/>
      <c r="J30956" s="4" t="s">
        <v>72972</v>
      </c>
      <c r="L30956" s="4" t="s">
        <v>72972</v>
      </c>
      <c r="M30956" s="4" t="s">
        <v>90</v>
      </c>
      <c r="N30956" s="4">
        <v>247001</v>
      </c>
      <c r="O30956" s="4"/>
      <c r="P30956" s="4">
        <v>8046054279</v>
      </c>
      <c r="Q30956" s="31" t="s">
        <v>72969</v>
      </c>
      <c r="R30956" s="4"/>
      <c r="S30956" s="13" t="s">
        <v>231915</v>
      </c>
      <c r="T30956" s="13"/>
      <c r="U30956" s="13"/>
      <c r="V30956" s="13"/>
      <c r="W30956" s="13"/>
    </row>
    <row r="30957" spans="1:23" x14ac:dyDescent="0.25">
      <c r="A30957" s="4" t="s">
        <v>75509</v>
      </c>
      <c r="B30957" s="4" t="s">
        <v>13199</v>
      </c>
      <c r="C30957" s="4" t="s">
        <v>75507</v>
      </c>
      <c r="D30957" s="4" t="s">
        <v>14153</v>
      </c>
      <c r="E30957" s="4" t="s">
        <v>34</v>
      </c>
      <c r="F30957" s="4">
        <v>9412231630</v>
      </c>
      <c r="G30957" s="4"/>
      <c r="H30957" s="4" t="s">
        <v>75508</v>
      </c>
      <c r="I30957" s="4"/>
      <c r="J30957" s="4" t="s">
        <v>75510</v>
      </c>
      <c r="L30957" s="4"/>
      <c r="M30957" s="4" t="s">
        <v>90</v>
      </c>
      <c r="N30957" s="4">
        <v>247001</v>
      </c>
      <c r="O30957" s="4"/>
      <c r="P30957" s="4">
        <v>8042902969</v>
      </c>
      <c r="Q30957" s="31" t="s">
        <v>75505</v>
      </c>
      <c r="R30957" s="4"/>
      <c r="S30957" s="13" t="s">
        <v>75506</v>
      </c>
      <c r="T30957" s="13"/>
      <c r="U30957" s="13"/>
      <c r="V30957" s="13"/>
      <c r="W30957" s="13"/>
    </row>
    <row r="30958" spans="1:23" ht="30" x14ac:dyDescent="0.25">
      <c r="A30958" s="4" t="s">
        <v>79190</v>
      </c>
      <c r="B30958" s="4" t="s">
        <v>13199</v>
      </c>
      <c r="C30958" s="4" t="s">
        <v>867</v>
      </c>
      <c r="D30958" s="4" t="s">
        <v>5760</v>
      </c>
      <c r="E30958" s="4" t="s">
        <v>34</v>
      </c>
      <c r="F30958" s="4">
        <v>8077556212</v>
      </c>
      <c r="G30958" s="4"/>
      <c r="H30958" s="4" t="s">
        <v>79189</v>
      </c>
      <c r="I30958" s="4"/>
      <c r="J30958" s="4" t="s">
        <v>79191</v>
      </c>
      <c r="L30958" s="4" t="s">
        <v>79192</v>
      </c>
      <c r="M30958" s="4" t="s">
        <v>90</v>
      </c>
      <c r="N30958" s="4">
        <v>247001</v>
      </c>
      <c r="O30958" s="4"/>
      <c r="P30958" s="4">
        <v>8071641186</v>
      </c>
      <c r="Q30958" s="31" t="s">
        <v>210636</v>
      </c>
      <c r="R30958" s="4"/>
      <c r="S30958" s="13" t="s">
        <v>203372</v>
      </c>
      <c r="T30958" s="13"/>
      <c r="U30958" s="13"/>
      <c r="V30958" s="13"/>
      <c r="W30958" s="13"/>
    </row>
    <row r="30959" spans="1:23" ht="30" x14ac:dyDescent="0.25">
      <c r="A30959" s="4" t="s">
        <v>85847</v>
      </c>
      <c r="B30959" s="4" t="s">
        <v>13199</v>
      </c>
      <c r="C30959" s="4" t="s">
        <v>1713</v>
      </c>
      <c r="D30959" s="4" t="s">
        <v>194</v>
      </c>
      <c r="E30959" s="4" t="s">
        <v>34</v>
      </c>
      <c r="F30959" s="4">
        <v>9720749701</v>
      </c>
      <c r="G30959" s="4">
        <v>7830361509</v>
      </c>
      <c r="H30959" s="4" t="s">
        <v>85845</v>
      </c>
      <c r="I30959" s="4" t="s">
        <v>85846</v>
      </c>
      <c r="J30959" s="4" t="s">
        <v>85848</v>
      </c>
      <c r="L30959" s="4" t="s">
        <v>85848</v>
      </c>
      <c r="M30959" s="4" t="s">
        <v>90</v>
      </c>
      <c r="N30959" s="4">
        <v>247001</v>
      </c>
      <c r="O30959" s="4"/>
      <c r="P30959" s="4">
        <v>8079458443</v>
      </c>
      <c r="Q30959" s="31" t="s">
        <v>85843</v>
      </c>
      <c r="R30959" s="4"/>
      <c r="S30959" s="13" t="s">
        <v>85844</v>
      </c>
      <c r="T30959" s="13"/>
      <c r="U30959" s="13"/>
      <c r="V30959" s="13"/>
      <c r="W30959" s="13"/>
    </row>
    <row r="30960" spans="1:23" ht="30" x14ac:dyDescent="0.25">
      <c r="A30960" s="4" t="s">
        <v>89573</v>
      </c>
      <c r="B30960" s="4" t="s">
        <v>13199</v>
      </c>
      <c r="C30960" s="4" t="s">
        <v>89571</v>
      </c>
      <c r="D30960" s="4" t="s">
        <v>29063</v>
      </c>
      <c r="E30960" s="4" t="s">
        <v>34</v>
      </c>
      <c r="F30960" s="4">
        <v>9412358500</v>
      </c>
      <c r="G30960" s="4">
        <v>9368958500</v>
      </c>
      <c r="H30960" s="4" t="s">
        <v>89572</v>
      </c>
      <c r="I30960" s="4"/>
      <c r="J30960" s="4" t="s">
        <v>89574</v>
      </c>
      <c r="L30960" s="4"/>
      <c r="M30960" s="4" t="s">
        <v>90</v>
      </c>
      <c r="N30960" s="4">
        <v>247001</v>
      </c>
      <c r="O30960" s="4"/>
      <c r="P30960" s="4">
        <v>8048722560</v>
      </c>
      <c r="Q30960" s="31" t="s">
        <v>223226</v>
      </c>
      <c r="R30960" s="4"/>
      <c r="S30960" s="13" t="s">
        <v>223227</v>
      </c>
      <c r="T30960" s="13"/>
      <c r="U30960" s="13"/>
      <c r="V30960" s="13"/>
      <c r="W30960" s="13"/>
    </row>
    <row r="30961" spans="1:23" x14ac:dyDescent="0.25">
      <c r="A30961" s="4" t="s">
        <v>90148</v>
      </c>
      <c r="B30961" s="4" t="s">
        <v>13199</v>
      </c>
      <c r="C30961" s="4" t="s">
        <v>4029</v>
      </c>
      <c r="D30961" s="4" t="s">
        <v>4789</v>
      </c>
      <c r="E30961" s="4" t="s">
        <v>27</v>
      </c>
      <c r="F30961" s="4">
        <v>9897081725</v>
      </c>
      <c r="G30961" s="4">
        <v>9358004755</v>
      </c>
      <c r="H30961" s="4" t="s">
        <v>90146</v>
      </c>
      <c r="I30961" s="4" t="s">
        <v>90147</v>
      </c>
      <c r="J30961" s="4" t="s">
        <v>90149</v>
      </c>
      <c r="L30961" s="4"/>
      <c r="M30961" s="4" t="s">
        <v>90</v>
      </c>
      <c r="N30961" s="4">
        <v>247001</v>
      </c>
      <c r="O30961" s="4"/>
      <c r="P30961" s="4">
        <v>8071929109</v>
      </c>
      <c r="Q30961" s="31"/>
      <c r="R30961" s="4"/>
      <c r="S30961" s="13" t="s">
        <v>90145</v>
      </c>
      <c r="T30961" s="13"/>
      <c r="U30961" s="13"/>
      <c r="V30961" s="13"/>
      <c r="W30961" s="13"/>
    </row>
    <row r="30962" spans="1:23" ht="30" x14ac:dyDescent="0.25">
      <c r="A30962" s="4" t="s">
        <v>93208</v>
      </c>
      <c r="B30962" s="4" t="s">
        <v>13199</v>
      </c>
      <c r="C30962" s="4" t="s">
        <v>7228</v>
      </c>
      <c r="D30962" s="4" t="s">
        <v>194</v>
      </c>
      <c r="E30962" s="4" t="s">
        <v>74</v>
      </c>
      <c r="F30962" s="4">
        <v>8755144102</v>
      </c>
      <c r="G30962" s="4"/>
      <c r="H30962" s="4" t="s">
        <v>93207</v>
      </c>
      <c r="I30962" s="4"/>
      <c r="J30962" s="4" t="s">
        <v>93209</v>
      </c>
      <c r="L30962" s="4"/>
      <c r="M30962" s="4" t="s">
        <v>90</v>
      </c>
      <c r="N30962" s="4">
        <v>247001</v>
      </c>
      <c r="O30962" s="4" t="s">
        <v>93210</v>
      </c>
      <c r="P30962" s="4">
        <v>8046056056</v>
      </c>
      <c r="Q30962" s="31" t="s">
        <v>93206</v>
      </c>
      <c r="R30962" s="4"/>
      <c r="S30962" s="13" t="s">
        <v>231916</v>
      </c>
      <c r="T30962" s="13"/>
      <c r="U30962" s="13"/>
      <c r="V30962" s="13"/>
      <c r="W30962" s="13"/>
    </row>
    <row r="30963" spans="1:23" ht="30" x14ac:dyDescent="0.25">
      <c r="A30963" s="4" t="s">
        <v>94211</v>
      </c>
      <c r="B30963" s="4" t="s">
        <v>13199</v>
      </c>
      <c r="C30963" s="4" t="s">
        <v>48353</v>
      </c>
      <c r="D30963" s="4" t="s">
        <v>33480</v>
      </c>
      <c r="E30963" s="4" t="s">
        <v>34</v>
      </c>
      <c r="F30963" s="4">
        <v>9927803888</v>
      </c>
      <c r="G30963" s="4">
        <v>7017766045</v>
      </c>
      <c r="H30963" s="4" t="s">
        <v>94209</v>
      </c>
      <c r="I30963" s="4" t="s">
        <v>94210</v>
      </c>
      <c r="J30963" s="4" t="s">
        <v>94212</v>
      </c>
      <c r="L30963" s="4" t="s">
        <v>16241</v>
      </c>
      <c r="M30963" s="4" t="s">
        <v>90</v>
      </c>
      <c r="N30963" s="4">
        <v>247001</v>
      </c>
      <c r="O30963" s="4"/>
      <c r="P30963" s="4">
        <v>8048698487</v>
      </c>
      <c r="Q30963" s="31" t="s">
        <v>94208</v>
      </c>
      <c r="R30963" s="4"/>
      <c r="S30963" s="13" t="s">
        <v>94208</v>
      </c>
      <c r="T30963" s="13"/>
      <c r="U30963" s="13"/>
      <c r="V30963" s="13"/>
      <c r="W30963" s="13"/>
    </row>
    <row r="30964" spans="1:23" x14ac:dyDescent="0.25">
      <c r="A30964" s="4" t="s">
        <v>94698</v>
      </c>
      <c r="B30964" s="4" t="s">
        <v>13199</v>
      </c>
      <c r="C30964" s="4" t="s">
        <v>1862</v>
      </c>
      <c r="D30964" s="4" t="s">
        <v>149</v>
      </c>
      <c r="E30964" s="4" t="s">
        <v>65</v>
      </c>
      <c r="F30964" s="4">
        <v>9997835201</v>
      </c>
      <c r="G30964" s="4">
        <v>9837349620</v>
      </c>
      <c r="H30964" s="4" t="s">
        <v>94696</v>
      </c>
      <c r="I30964" s="4" t="s">
        <v>94697</v>
      </c>
      <c r="J30964" s="4" t="s">
        <v>94699</v>
      </c>
      <c r="L30964" s="4" t="s">
        <v>94700</v>
      </c>
      <c r="M30964" s="4" t="s">
        <v>90</v>
      </c>
      <c r="N30964" s="4">
        <v>247001</v>
      </c>
      <c r="O30964" s="4" t="s">
        <v>94701</v>
      </c>
      <c r="P30964" s="4">
        <v>8043051987</v>
      </c>
      <c r="Q30964" s="31"/>
      <c r="R30964" s="4"/>
      <c r="S30964" s="13" t="s">
        <v>203373</v>
      </c>
      <c r="T30964" s="13"/>
      <c r="U30964" s="13"/>
      <c r="V30964" s="13"/>
      <c r="W30964" s="13"/>
    </row>
    <row r="30965" spans="1:23" x14ac:dyDescent="0.25">
      <c r="A30965" s="4" t="s">
        <v>42411</v>
      </c>
      <c r="B30965" s="4" t="s">
        <v>13199</v>
      </c>
      <c r="C30965" s="4" t="s">
        <v>4167</v>
      </c>
      <c r="D30965" s="4" t="s">
        <v>3631</v>
      </c>
      <c r="E30965" s="4" t="s">
        <v>34</v>
      </c>
      <c r="F30965" s="4">
        <v>9897286605</v>
      </c>
      <c r="G30965" s="4"/>
      <c r="H30965" s="4" t="s">
        <v>105583</v>
      </c>
      <c r="I30965" s="4"/>
      <c r="J30965" s="4" t="s">
        <v>105584</v>
      </c>
      <c r="L30965" s="4" t="s">
        <v>9715</v>
      </c>
      <c r="M30965" s="4" t="s">
        <v>90</v>
      </c>
      <c r="N30965" s="4">
        <v>247001</v>
      </c>
      <c r="O30965" s="4"/>
      <c r="P30965" s="4">
        <v>8048562884</v>
      </c>
      <c r="Q30965" s="31"/>
      <c r="R30965" s="4"/>
      <c r="S30965" s="13" t="s">
        <v>203374</v>
      </c>
      <c r="T30965" s="13"/>
      <c r="U30965" s="13"/>
      <c r="V30965" s="13"/>
      <c r="W30965" s="13"/>
    </row>
    <row r="30966" spans="1:23" ht="45" x14ac:dyDescent="0.25">
      <c r="A30966" s="4" t="s">
        <v>105685</v>
      </c>
      <c r="B30966" s="4" t="s">
        <v>13199</v>
      </c>
      <c r="C30966" s="4" t="s">
        <v>16496</v>
      </c>
      <c r="D30966" s="4" t="s">
        <v>99</v>
      </c>
      <c r="E30966" s="4" t="s">
        <v>74</v>
      </c>
      <c r="F30966" s="4">
        <v>9897736943</v>
      </c>
      <c r="G30966" s="4">
        <v>7351577000</v>
      </c>
      <c r="H30966" s="4" t="s">
        <v>105683</v>
      </c>
      <c r="I30966" s="4" t="s">
        <v>105684</v>
      </c>
      <c r="J30966" s="4" t="s">
        <v>105686</v>
      </c>
      <c r="L30966" s="4"/>
      <c r="M30966" s="4" t="s">
        <v>90</v>
      </c>
      <c r="N30966" s="4">
        <v>247001</v>
      </c>
      <c r="O30966" s="4" t="s">
        <v>105687</v>
      </c>
      <c r="P30966" s="4">
        <v>8042959214</v>
      </c>
      <c r="Q30966" s="31" t="s">
        <v>105681</v>
      </c>
      <c r="R30966" s="4"/>
      <c r="S30966" s="13" t="s">
        <v>105682</v>
      </c>
      <c r="T30966" s="13"/>
      <c r="U30966" s="13"/>
      <c r="V30966" s="13"/>
      <c r="W30966" s="13"/>
    </row>
    <row r="30967" spans="1:23" ht="30" x14ac:dyDescent="0.25">
      <c r="A30967" s="4" t="s">
        <v>106112</v>
      </c>
      <c r="B30967" s="4" t="s">
        <v>13199</v>
      </c>
      <c r="C30967" s="4" t="s">
        <v>106110</v>
      </c>
      <c r="D30967" s="4"/>
      <c r="E30967" s="4" t="s">
        <v>74</v>
      </c>
      <c r="F30967" s="4">
        <v>7017855020</v>
      </c>
      <c r="G30967" s="4"/>
      <c r="H30967" s="4" t="s">
        <v>106111</v>
      </c>
      <c r="I30967" s="4"/>
      <c r="J30967" s="4" t="s">
        <v>106113</v>
      </c>
      <c r="L30967" s="4" t="s">
        <v>106114</v>
      </c>
      <c r="M30967" s="4" t="s">
        <v>90</v>
      </c>
      <c r="N30967" s="4">
        <v>247001</v>
      </c>
      <c r="O30967" s="4" t="s">
        <v>106115</v>
      </c>
      <c r="P30967" s="4">
        <v>8071930821</v>
      </c>
      <c r="Q30967" s="31" t="s">
        <v>106108</v>
      </c>
      <c r="R30967" s="4"/>
      <c r="S30967" s="13" t="s">
        <v>106109</v>
      </c>
      <c r="T30967" s="13"/>
      <c r="U30967" s="13"/>
      <c r="V30967" s="13"/>
      <c r="W30967" s="13"/>
    </row>
    <row r="30968" spans="1:23" x14ac:dyDescent="0.25">
      <c r="A30968" s="4" t="s">
        <v>110330</v>
      </c>
      <c r="B30968" s="4" t="s">
        <v>13199</v>
      </c>
      <c r="C30968" s="4" t="s">
        <v>3404</v>
      </c>
      <c r="D30968" s="4" t="s">
        <v>14907</v>
      </c>
      <c r="E30968" s="4" t="s">
        <v>235</v>
      </c>
      <c r="F30968" s="4">
        <v>9568048000</v>
      </c>
      <c r="G30968" s="4">
        <v>9412233444</v>
      </c>
      <c r="H30968" s="4" t="s">
        <v>110329</v>
      </c>
      <c r="I30968" s="4"/>
      <c r="J30968" s="4" t="s">
        <v>110331</v>
      </c>
      <c r="L30968" s="4" t="s">
        <v>110332</v>
      </c>
      <c r="M30968" s="4" t="s">
        <v>90</v>
      </c>
      <c r="N30968" s="4">
        <v>247001</v>
      </c>
      <c r="O30968" s="4" t="s">
        <v>110333</v>
      </c>
      <c r="P30968" s="4">
        <v>8043257677</v>
      </c>
      <c r="Q30968" s="31"/>
      <c r="R30968" s="4"/>
      <c r="S30968" s="13" t="s">
        <v>231917</v>
      </c>
      <c r="T30968" s="13"/>
      <c r="U30968" s="13"/>
      <c r="V30968" s="13"/>
      <c r="W30968" s="13"/>
    </row>
    <row r="30969" spans="1:23" x14ac:dyDescent="0.25">
      <c r="A30969" s="4" t="s">
        <v>120947</v>
      </c>
      <c r="B30969" s="4" t="s">
        <v>13199</v>
      </c>
      <c r="C30969" s="4" t="s">
        <v>3453</v>
      </c>
      <c r="D30969" s="4" t="s">
        <v>108633</v>
      </c>
      <c r="E30969" s="4" t="s">
        <v>428</v>
      </c>
      <c r="F30969" s="4">
        <v>9358199122</v>
      </c>
      <c r="G30969" s="4">
        <v>9897258518</v>
      </c>
      <c r="H30969" s="4" t="s">
        <v>120946</v>
      </c>
      <c r="I30969" s="4"/>
      <c r="J30969" s="4" t="s">
        <v>120948</v>
      </c>
      <c r="L30969" s="4"/>
      <c r="M30969" s="4" t="s">
        <v>90</v>
      </c>
      <c r="N30969" s="4"/>
      <c r="O30969" s="4" t="s">
        <v>120949</v>
      </c>
      <c r="P30969" s="4"/>
      <c r="Q30969" s="31" t="s">
        <v>120945</v>
      </c>
      <c r="R30969" s="4"/>
      <c r="S30969" s="13" t="s">
        <v>203375</v>
      </c>
      <c r="T30969" s="13"/>
      <c r="U30969" s="13"/>
      <c r="V30969" s="13"/>
      <c r="W30969" s="13"/>
    </row>
    <row r="30970" spans="1:23" ht="45" x14ac:dyDescent="0.25">
      <c r="A30970" s="4" t="s">
        <v>125204</v>
      </c>
      <c r="B30970" s="4" t="s">
        <v>13199</v>
      </c>
      <c r="C30970" s="4" t="s">
        <v>111</v>
      </c>
      <c r="D30970" s="4" t="s">
        <v>68093</v>
      </c>
      <c r="E30970" s="4" t="s">
        <v>27</v>
      </c>
      <c r="F30970" s="4">
        <v>9045087408</v>
      </c>
      <c r="G30970" s="4"/>
      <c r="H30970" s="4" t="s">
        <v>125202</v>
      </c>
      <c r="I30970" s="4" t="s">
        <v>125203</v>
      </c>
      <c r="J30970" s="4" t="s">
        <v>13199</v>
      </c>
      <c r="L30970" s="4" t="s">
        <v>13199</v>
      </c>
      <c r="M30970" s="4" t="s">
        <v>90</v>
      </c>
      <c r="N30970" s="4">
        <v>247001</v>
      </c>
      <c r="O30970" s="4" t="s">
        <v>125205</v>
      </c>
      <c r="P30970" s="4"/>
      <c r="Q30970" s="31" t="s">
        <v>210637</v>
      </c>
      <c r="R30970" s="4"/>
      <c r="S30970" s="13" t="s">
        <v>197277</v>
      </c>
      <c r="T30970" s="13"/>
      <c r="U30970" s="13"/>
      <c r="V30970" s="13"/>
      <c r="W30970" s="13"/>
    </row>
    <row r="30971" spans="1:23" x14ac:dyDescent="0.25">
      <c r="A30971" s="4" t="s">
        <v>125842</v>
      </c>
      <c r="B30971" s="4" t="s">
        <v>13199</v>
      </c>
      <c r="C30971" s="4" t="s">
        <v>61760</v>
      </c>
      <c r="D30971" s="4" t="s">
        <v>922</v>
      </c>
      <c r="E30971" s="4" t="s">
        <v>27</v>
      </c>
      <c r="F30971" s="4">
        <v>9897172224</v>
      </c>
      <c r="G30971" s="4"/>
      <c r="H30971" s="4" t="s">
        <v>125841</v>
      </c>
      <c r="I30971" s="4"/>
      <c r="J30971" s="4" t="s">
        <v>125843</v>
      </c>
      <c r="L30971" s="4" t="s">
        <v>8211</v>
      </c>
      <c r="M30971" s="4" t="s">
        <v>90</v>
      </c>
      <c r="N30971" s="4">
        <v>247001</v>
      </c>
      <c r="O30971" s="4"/>
      <c r="P30971" s="4"/>
      <c r="Q30971" s="31"/>
      <c r="R30971" s="4"/>
      <c r="S30971" s="13" t="s">
        <v>203376</v>
      </c>
      <c r="T30971" s="13"/>
      <c r="U30971" s="13"/>
      <c r="V30971" s="13"/>
      <c r="W30971" s="13"/>
    </row>
    <row r="30972" spans="1:23" x14ac:dyDescent="0.25">
      <c r="A30972" s="4" t="s">
        <v>131912</v>
      </c>
      <c r="B30972" s="4" t="s">
        <v>13199</v>
      </c>
      <c r="C30972" s="4" t="s">
        <v>2475</v>
      </c>
      <c r="D30972" s="4" t="s">
        <v>3724</v>
      </c>
      <c r="E30972" s="4" t="s">
        <v>27</v>
      </c>
      <c r="F30972" s="4">
        <v>9536125024</v>
      </c>
      <c r="G30972" s="4">
        <v>9412424498</v>
      </c>
      <c r="H30972" s="4" t="s">
        <v>131911</v>
      </c>
      <c r="I30972" s="4"/>
      <c r="J30972" s="4" t="s">
        <v>131913</v>
      </c>
      <c r="L30972" s="4" t="s">
        <v>131914</v>
      </c>
      <c r="M30972" s="4" t="s">
        <v>90</v>
      </c>
      <c r="N30972" s="4">
        <v>247001</v>
      </c>
      <c r="O30972" s="4"/>
      <c r="P30972" s="4"/>
      <c r="Q30972" s="31"/>
      <c r="R30972" s="4"/>
      <c r="S30972" s="13" t="s">
        <v>203377</v>
      </c>
      <c r="T30972" s="13"/>
      <c r="U30972" s="13"/>
      <c r="V30972" s="13"/>
      <c r="W30972" s="13"/>
    </row>
    <row r="30973" spans="1:23" x14ac:dyDescent="0.25">
      <c r="A30973" s="4" t="s">
        <v>135072</v>
      </c>
      <c r="B30973" s="4" t="s">
        <v>13199</v>
      </c>
      <c r="C30973" s="4" t="s">
        <v>15762</v>
      </c>
      <c r="D30973" s="4" t="s">
        <v>121254</v>
      </c>
      <c r="E30973" s="4" t="s">
        <v>27</v>
      </c>
      <c r="F30973" s="4">
        <v>7500369900</v>
      </c>
      <c r="G30973" s="4"/>
      <c r="H30973" s="4" t="s">
        <v>135071</v>
      </c>
      <c r="I30973" s="4"/>
      <c r="J30973" s="4" t="s">
        <v>135073</v>
      </c>
      <c r="L30973" s="4" t="s">
        <v>13199</v>
      </c>
      <c r="M30973" s="4" t="s">
        <v>90</v>
      </c>
      <c r="N30973" s="4">
        <v>247001</v>
      </c>
      <c r="O30973" s="4"/>
      <c r="P30973" s="4"/>
      <c r="Q30973" s="31"/>
      <c r="R30973" s="4"/>
      <c r="S30973" s="13" t="s">
        <v>203378</v>
      </c>
      <c r="T30973" s="13"/>
      <c r="U30973" s="13"/>
      <c r="V30973" s="13"/>
      <c r="W30973" s="13"/>
    </row>
    <row r="30974" spans="1:23" x14ac:dyDescent="0.25">
      <c r="A30974" s="4" t="s">
        <v>140747</v>
      </c>
      <c r="B30974" s="4" t="s">
        <v>13199</v>
      </c>
      <c r="C30974" s="4" t="s">
        <v>3485</v>
      </c>
      <c r="D30974" s="4" t="s">
        <v>34612</v>
      </c>
      <c r="E30974" s="4" t="s">
        <v>235</v>
      </c>
      <c r="F30974" s="4">
        <v>9410249378</v>
      </c>
      <c r="G30974" s="4">
        <v>9760784839</v>
      </c>
      <c r="H30974" s="4" t="s">
        <v>140745</v>
      </c>
      <c r="I30974" s="4" t="s">
        <v>140746</v>
      </c>
      <c r="J30974" s="4" t="s">
        <v>140748</v>
      </c>
      <c r="L30974" s="4" t="s">
        <v>140749</v>
      </c>
      <c r="M30974" s="4" t="s">
        <v>90</v>
      </c>
      <c r="N30974" s="4">
        <v>247001</v>
      </c>
      <c r="O30974" s="4" t="s">
        <v>140750</v>
      </c>
      <c r="P30974" s="4"/>
      <c r="Q30974" s="31" t="s">
        <v>140743</v>
      </c>
      <c r="R30974" s="4"/>
      <c r="S30974" s="13" t="s">
        <v>140744</v>
      </c>
      <c r="T30974" s="13"/>
      <c r="U30974" s="13"/>
      <c r="V30974" s="13"/>
      <c r="W30974" s="13"/>
    </row>
    <row r="30975" spans="1:23" x14ac:dyDescent="0.25">
      <c r="A30975" s="4" t="s">
        <v>148271</v>
      </c>
      <c r="B30975" s="4" t="s">
        <v>13199</v>
      </c>
      <c r="C30975" s="4" t="s">
        <v>148268</v>
      </c>
      <c r="D30975" s="4" t="s">
        <v>126525</v>
      </c>
      <c r="E30975" s="4" t="s">
        <v>74</v>
      </c>
      <c r="F30975" s="4">
        <v>9412314132</v>
      </c>
      <c r="G30975" s="4">
        <v>8266944115</v>
      </c>
      <c r="H30975" s="4" t="s">
        <v>148269</v>
      </c>
      <c r="I30975" s="4" t="s">
        <v>148270</v>
      </c>
      <c r="J30975" s="4" t="s">
        <v>148272</v>
      </c>
      <c r="L30975" s="4" t="s">
        <v>148273</v>
      </c>
      <c r="M30975" s="4" t="s">
        <v>90</v>
      </c>
      <c r="N30975" s="4">
        <v>247001</v>
      </c>
      <c r="O30975" s="4" t="s">
        <v>148274</v>
      </c>
      <c r="P30975" s="4"/>
      <c r="Q30975" s="31" t="s">
        <v>148267</v>
      </c>
      <c r="R30975" s="4"/>
      <c r="S30975" s="13" t="s">
        <v>231918</v>
      </c>
      <c r="T30975" s="13"/>
      <c r="U30975" s="13"/>
      <c r="V30975" s="13"/>
      <c r="W30975" s="13"/>
    </row>
    <row r="30976" spans="1:23" x14ac:dyDescent="0.25">
      <c r="A30976" s="4" t="s">
        <v>153498</v>
      </c>
      <c r="B30976" s="4" t="s">
        <v>13199</v>
      </c>
      <c r="C30976" s="4" t="s">
        <v>21456</v>
      </c>
      <c r="D30976" s="4" t="s">
        <v>54</v>
      </c>
      <c r="E30976" s="4" t="s">
        <v>34</v>
      </c>
      <c r="F30976" s="4">
        <v>9412231813</v>
      </c>
      <c r="G30976" s="4">
        <v>9219696400</v>
      </c>
      <c r="H30976" s="4" t="s">
        <v>153497</v>
      </c>
      <c r="I30976" s="4"/>
      <c r="J30976" s="4" t="s">
        <v>153499</v>
      </c>
      <c r="L30976" s="4" t="s">
        <v>153500</v>
      </c>
      <c r="M30976" s="4" t="s">
        <v>90</v>
      </c>
      <c r="N30976" s="4">
        <v>247001</v>
      </c>
      <c r="O30976" s="4" t="s">
        <v>153501</v>
      </c>
      <c r="P30976" s="4"/>
      <c r="Q30976" s="31" t="s">
        <v>205804</v>
      </c>
      <c r="R30976" s="4"/>
      <c r="S30976" s="13" t="s">
        <v>223228</v>
      </c>
      <c r="T30976" s="13"/>
      <c r="U30976" s="13"/>
      <c r="V30976" s="13"/>
      <c r="W30976" s="13"/>
    </row>
    <row r="30977" spans="1:23" ht="45" x14ac:dyDescent="0.25">
      <c r="A30977" s="4" t="s">
        <v>154612</v>
      </c>
      <c r="B30977" s="4" t="s">
        <v>13199</v>
      </c>
      <c r="C30977" s="4" t="s">
        <v>26974</v>
      </c>
      <c r="D30977" s="4" t="s">
        <v>70218</v>
      </c>
      <c r="E30977" s="4" t="s">
        <v>34</v>
      </c>
      <c r="F30977" s="4">
        <v>8126835528</v>
      </c>
      <c r="G30977" s="4">
        <v>9897032167</v>
      </c>
      <c r="H30977" s="4" t="s">
        <v>154611</v>
      </c>
      <c r="I30977" s="4"/>
      <c r="J30977" s="4" t="s">
        <v>154613</v>
      </c>
      <c r="L30977" s="4" t="s">
        <v>118670</v>
      </c>
      <c r="M30977" s="4" t="s">
        <v>90</v>
      </c>
      <c r="N30977" s="4">
        <v>247001</v>
      </c>
      <c r="O30977" s="4"/>
      <c r="P30977" s="4"/>
      <c r="Q30977" s="31" t="s">
        <v>203379</v>
      </c>
      <c r="R30977" s="4"/>
      <c r="S30977" s="13" t="s">
        <v>203379</v>
      </c>
      <c r="T30977" s="13"/>
      <c r="U30977" s="13"/>
      <c r="V30977" s="13"/>
      <c r="W30977" s="13"/>
    </row>
    <row r="30978" spans="1:23" x14ac:dyDescent="0.25">
      <c r="A30978" s="4" t="s">
        <v>155197</v>
      </c>
      <c r="B30978" s="4" t="s">
        <v>13199</v>
      </c>
      <c r="C30978" s="4" t="s">
        <v>484</v>
      </c>
      <c r="D30978" s="4" t="s">
        <v>99</v>
      </c>
      <c r="E30978" s="4" t="s">
        <v>155195</v>
      </c>
      <c r="F30978" s="4">
        <v>9897232279</v>
      </c>
      <c r="G30978" s="4"/>
      <c r="H30978" s="4" t="s">
        <v>155196</v>
      </c>
      <c r="I30978" s="4"/>
      <c r="J30978" s="4" t="s">
        <v>155198</v>
      </c>
      <c r="L30978" s="4" t="s">
        <v>155199</v>
      </c>
      <c r="M30978" s="4" t="s">
        <v>90</v>
      </c>
      <c r="N30978" s="4">
        <v>247001</v>
      </c>
      <c r="O30978" s="4"/>
      <c r="P30978" s="4"/>
      <c r="Q30978" s="31"/>
      <c r="R30978" s="4"/>
      <c r="S30978" s="13" t="s">
        <v>231919</v>
      </c>
      <c r="T30978" s="13"/>
      <c r="U30978" s="13"/>
      <c r="V30978" s="13"/>
      <c r="W30978" s="13"/>
    </row>
    <row r="30979" spans="1:23" x14ac:dyDescent="0.25">
      <c r="A30979" s="4" t="s">
        <v>155276</v>
      </c>
      <c r="B30979" s="4" t="s">
        <v>13199</v>
      </c>
      <c r="C30979" s="4" t="s">
        <v>147974</v>
      </c>
      <c r="D30979" s="4" t="s">
        <v>20223</v>
      </c>
      <c r="E30979" s="4" t="s">
        <v>65</v>
      </c>
      <c r="F30979" s="4">
        <v>9897187520</v>
      </c>
      <c r="G30979" s="4">
        <v>9410823823</v>
      </c>
      <c r="H30979" s="4" t="s">
        <v>155275</v>
      </c>
      <c r="I30979" s="4"/>
      <c r="J30979" s="4" t="s">
        <v>155277</v>
      </c>
      <c r="L30979" s="4"/>
      <c r="M30979" s="4" t="s">
        <v>90</v>
      </c>
      <c r="N30979" s="4">
        <v>247001</v>
      </c>
      <c r="O30979" s="4" t="s">
        <v>155278</v>
      </c>
      <c r="P30979" s="4"/>
      <c r="Q30979" s="31"/>
      <c r="R30979" s="4"/>
      <c r="S30979" s="13" t="s">
        <v>197278</v>
      </c>
      <c r="T30979" s="13"/>
      <c r="U30979" s="13"/>
      <c r="V30979" s="13"/>
      <c r="W30979" s="13"/>
    </row>
    <row r="30980" spans="1:23" x14ac:dyDescent="0.25">
      <c r="A30980" s="4" t="s">
        <v>164522</v>
      </c>
      <c r="B30980" s="4" t="s">
        <v>13199</v>
      </c>
      <c r="C30980" s="4" t="s">
        <v>1501</v>
      </c>
      <c r="D30980" s="4" t="s">
        <v>14531</v>
      </c>
      <c r="E30980" s="4" t="s">
        <v>34</v>
      </c>
      <c r="F30980" s="4">
        <v>9456836920</v>
      </c>
      <c r="G30980" s="4">
        <v>9871971311</v>
      </c>
      <c r="H30980" s="4" t="s">
        <v>164521</v>
      </c>
      <c r="I30980" s="4"/>
      <c r="J30980" s="4" t="s">
        <v>164523</v>
      </c>
      <c r="L30980" s="4" t="s">
        <v>164523</v>
      </c>
      <c r="M30980" s="4" t="s">
        <v>90</v>
      </c>
      <c r="N30980" s="4">
        <v>247001</v>
      </c>
      <c r="O30980" s="4"/>
      <c r="P30980" s="4">
        <v>8071742286</v>
      </c>
      <c r="Q30980" s="31" t="s">
        <v>164519</v>
      </c>
      <c r="R30980" s="4"/>
      <c r="S30980" s="13" t="s">
        <v>164520</v>
      </c>
      <c r="T30980" s="13"/>
      <c r="U30980" s="13"/>
      <c r="V30980" s="13"/>
      <c r="W30980" s="13"/>
    </row>
    <row r="30981" spans="1:23" x14ac:dyDescent="0.25">
      <c r="A30981" s="4" t="s">
        <v>164953</v>
      </c>
      <c r="B30981" s="4" t="s">
        <v>13199</v>
      </c>
      <c r="C30981" s="4" t="s">
        <v>3485</v>
      </c>
      <c r="D30981" s="4" t="s">
        <v>3496</v>
      </c>
      <c r="E30981" s="4" t="s">
        <v>3017</v>
      </c>
      <c r="F30981" s="4">
        <v>9012390092</v>
      </c>
      <c r="G30981" s="4">
        <v>9627349980</v>
      </c>
      <c r="H30981" s="4" t="s">
        <v>164951</v>
      </c>
      <c r="I30981" s="4" t="s">
        <v>164952</v>
      </c>
      <c r="J30981" s="4" t="s">
        <v>164954</v>
      </c>
      <c r="L30981" s="4" t="s">
        <v>164955</v>
      </c>
      <c r="M30981" s="4" t="s">
        <v>90</v>
      </c>
      <c r="N30981" s="4">
        <v>247451</v>
      </c>
      <c r="O30981" s="4"/>
      <c r="P30981" s="4"/>
      <c r="Q30981" s="31" t="s">
        <v>164950</v>
      </c>
      <c r="R30981" s="4"/>
      <c r="S30981" s="4"/>
      <c r="T30981" s="4"/>
      <c r="U30981" s="4"/>
      <c r="V30981" s="4"/>
      <c r="W30981" s="4"/>
    </row>
    <row r="30982" spans="1:23" x14ac:dyDescent="0.25">
      <c r="A30982" s="4" t="s">
        <v>165797</v>
      </c>
      <c r="B30982" s="4" t="s">
        <v>13199</v>
      </c>
      <c r="C30982" s="4" t="s">
        <v>165795</v>
      </c>
      <c r="D30982" s="4" t="s">
        <v>67163</v>
      </c>
      <c r="E30982" s="4"/>
      <c r="F30982" s="4">
        <v>7500969626</v>
      </c>
      <c r="G30982" s="4"/>
      <c r="H30982" s="4" t="s">
        <v>165796</v>
      </c>
      <c r="I30982" s="4"/>
      <c r="J30982" s="4" t="s">
        <v>55454</v>
      </c>
      <c r="L30982" s="4" t="s">
        <v>55454</v>
      </c>
      <c r="M30982" s="4" t="s">
        <v>90</v>
      </c>
      <c r="N30982" s="4"/>
      <c r="O30982" s="4"/>
      <c r="P30982" s="4"/>
      <c r="Q30982" s="31" t="s">
        <v>165794</v>
      </c>
      <c r="R30982" s="4"/>
      <c r="S30982" s="4"/>
      <c r="T30982" s="4"/>
      <c r="U30982" s="4"/>
      <c r="V30982" s="4"/>
      <c r="W30982" s="4"/>
    </row>
    <row r="30983" spans="1:23" ht="30" x14ac:dyDescent="0.25">
      <c r="A30983" s="4" t="s">
        <v>172286</v>
      </c>
      <c r="B30983" s="4" t="s">
        <v>13199</v>
      </c>
      <c r="C30983" s="4" t="s">
        <v>867</v>
      </c>
      <c r="D30983" s="4" t="s">
        <v>172283</v>
      </c>
      <c r="E30983" s="4" t="s">
        <v>34</v>
      </c>
      <c r="F30983" s="4">
        <v>9319873882</v>
      </c>
      <c r="G30983" s="4">
        <v>8439104810</v>
      </c>
      <c r="H30983" s="4" t="s">
        <v>172284</v>
      </c>
      <c r="I30983" s="4" t="s">
        <v>172285</v>
      </c>
      <c r="J30983" s="4" t="s">
        <v>172287</v>
      </c>
      <c r="L30983" s="4"/>
      <c r="M30983" s="4" t="s">
        <v>90</v>
      </c>
      <c r="N30983" s="4">
        <v>247001</v>
      </c>
      <c r="O30983" s="4"/>
      <c r="P30983" s="4"/>
      <c r="Q30983" s="31" t="s">
        <v>172282</v>
      </c>
      <c r="R30983" s="4"/>
      <c r="S30983" s="4"/>
      <c r="T30983" s="4"/>
      <c r="U30983" s="4"/>
      <c r="V30983" s="4"/>
      <c r="W30983" s="4"/>
    </row>
    <row r="30984" spans="1:23" x14ac:dyDescent="0.25">
      <c r="A30984" s="4" t="s">
        <v>172888</v>
      </c>
      <c r="B30984" s="4" t="s">
        <v>13199</v>
      </c>
      <c r="C30984" s="4" t="s">
        <v>1850</v>
      </c>
      <c r="D30984" s="4" t="s">
        <v>7126</v>
      </c>
      <c r="E30984" s="4" t="s">
        <v>27</v>
      </c>
      <c r="F30984" s="4">
        <v>9758948589</v>
      </c>
      <c r="G30984" s="4">
        <v>9720948589</v>
      </c>
      <c r="H30984" s="4" t="s">
        <v>172887</v>
      </c>
      <c r="I30984" s="4"/>
      <c r="J30984" s="4" t="s">
        <v>172889</v>
      </c>
      <c r="L30984" s="4" t="s">
        <v>31096</v>
      </c>
      <c r="M30984" s="4" t="s">
        <v>90</v>
      </c>
      <c r="N30984" s="4">
        <v>256001</v>
      </c>
      <c r="O30984" s="4"/>
      <c r="P30984" s="4">
        <v>8046035646</v>
      </c>
      <c r="Q30984" s="31" t="s">
        <v>172885</v>
      </c>
      <c r="R30984" s="4"/>
      <c r="S30984" s="13" t="s">
        <v>172886</v>
      </c>
      <c r="T30984" s="13"/>
      <c r="U30984" s="13"/>
      <c r="V30984" s="13"/>
      <c r="W30984" s="13"/>
    </row>
    <row r="30985" spans="1:23" ht="45" x14ac:dyDescent="0.25">
      <c r="A30985" s="4" t="s">
        <v>11496</v>
      </c>
      <c r="B30985" s="4" t="s">
        <v>900</v>
      </c>
      <c r="C30985" s="4" t="s">
        <v>1145</v>
      </c>
      <c r="D30985" s="4" t="s">
        <v>149</v>
      </c>
      <c r="E30985" s="4" t="s">
        <v>34</v>
      </c>
      <c r="F30985" s="4">
        <v>9313087705</v>
      </c>
      <c r="G30985" s="4">
        <v>9818832639</v>
      </c>
      <c r="H30985" s="4" t="s">
        <v>11494</v>
      </c>
      <c r="I30985" s="4" t="s">
        <v>11495</v>
      </c>
      <c r="J30985" s="4" t="s">
        <v>11497</v>
      </c>
      <c r="L30985" s="4" t="s">
        <v>600</v>
      </c>
      <c r="M30985" s="4" t="s">
        <v>90</v>
      </c>
      <c r="N30985" s="4">
        <v>201007</v>
      </c>
      <c r="O30985" s="4"/>
      <c r="P30985" s="4">
        <v>8071747828</v>
      </c>
      <c r="Q30985" s="31" t="s">
        <v>223229</v>
      </c>
      <c r="R30985" s="4"/>
      <c r="S30985" s="13" t="s">
        <v>223230</v>
      </c>
      <c r="T30985" s="13"/>
      <c r="U30985" s="13"/>
      <c r="V30985" s="13"/>
      <c r="W30985" s="13"/>
    </row>
    <row r="30986" spans="1:23" ht="30" x14ac:dyDescent="0.25">
      <c r="A30986" s="4" t="s">
        <v>20797</v>
      </c>
      <c r="B30986" s="4" t="s">
        <v>900</v>
      </c>
      <c r="C30986" s="4" t="s">
        <v>382</v>
      </c>
      <c r="D30986" s="4" t="s">
        <v>20795</v>
      </c>
      <c r="E30986" s="4" t="s">
        <v>74</v>
      </c>
      <c r="F30986" s="4">
        <v>9871414199</v>
      </c>
      <c r="G30986" s="4"/>
      <c r="H30986" s="4" t="s">
        <v>20796</v>
      </c>
      <c r="I30986" s="4"/>
      <c r="J30986" s="4" t="s">
        <v>20798</v>
      </c>
      <c r="L30986" s="4" t="s">
        <v>20799</v>
      </c>
      <c r="M30986" s="4" t="s">
        <v>90</v>
      </c>
      <c r="N30986" s="4">
        <v>201005</v>
      </c>
      <c r="O30986" s="4"/>
      <c r="P30986" s="4">
        <v>8045136582</v>
      </c>
      <c r="Q30986" s="31" t="s">
        <v>20794</v>
      </c>
      <c r="R30986" s="4"/>
      <c r="S30986" s="13" t="s">
        <v>203380</v>
      </c>
      <c r="T30986" s="13"/>
      <c r="U30986" s="13"/>
      <c r="V30986" s="13"/>
      <c r="W30986" s="13"/>
    </row>
    <row r="30987" spans="1:23" ht="45" x14ac:dyDescent="0.25">
      <c r="A30987" s="4" t="s">
        <v>22347</v>
      </c>
      <c r="B30987" s="4" t="s">
        <v>900</v>
      </c>
      <c r="C30987" s="4" t="s">
        <v>18554</v>
      </c>
      <c r="D30987" s="4" t="s">
        <v>7262</v>
      </c>
      <c r="E30987" s="4" t="s">
        <v>34</v>
      </c>
      <c r="F30987" s="4">
        <v>9310349526</v>
      </c>
      <c r="G30987" s="4">
        <v>8376984306</v>
      </c>
      <c r="H30987" s="4" t="s">
        <v>22345</v>
      </c>
      <c r="I30987" s="4" t="s">
        <v>22346</v>
      </c>
      <c r="J30987" s="4" t="s">
        <v>22348</v>
      </c>
      <c r="L30987" s="4" t="s">
        <v>22349</v>
      </c>
      <c r="M30987" s="4" t="s">
        <v>90</v>
      </c>
      <c r="N30987" s="4">
        <v>201010</v>
      </c>
      <c r="O30987" s="4"/>
      <c r="P30987" s="4"/>
      <c r="Q30987" s="31" t="s">
        <v>22344</v>
      </c>
      <c r="R30987" s="4"/>
      <c r="S30987" s="14" t="s">
        <v>203381</v>
      </c>
      <c r="T30987" s="14"/>
      <c r="U30987" s="14"/>
      <c r="V30987" s="14"/>
      <c r="W30987" s="14"/>
    </row>
    <row r="30988" spans="1:23" ht="30" x14ac:dyDescent="0.25">
      <c r="A30988" s="4" t="s">
        <v>87609</v>
      </c>
      <c r="B30988" s="4" t="s">
        <v>900</v>
      </c>
      <c r="C30988" s="4" t="s">
        <v>98</v>
      </c>
      <c r="D30988" s="4" t="s">
        <v>87606</v>
      </c>
      <c r="E30988" s="4" t="s">
        <v>34</v>
      </c>
      <c r="F30988" s="4">
        <v>9540355323</v>
      </c>
      <c r="G30988" s="4">
        <v>9899984167</v>
      </c>
      <c r="H30988" s="4" t="s">
        <v>87607</v>
      </c>
      <c r="I30988" s="4" t="s">
        <v>87608</v>
      </c>
      <c r="J30988" s="4" t="s">
        <v>87610</v>
      </c>
      <c r="L30988" s="4" t="s">
        <v>19663</v>
      </c>
      <c r="M30988" s="4" t="s">
        <v>90</v>
      </c>
      <c r="N30988" s="4">
        <v>201005</v>
      </c>
      <c r="O30988" s="4"/>
      <c r="P30988" s="4">
        <v>8071815505</v>
      </c>
      <c r="Q30988" s="31" t="s">
        <v>87605</v>
      </c>
      <c r="R30988" s="4"/>
      <c r="S30988" s="13" t="s">
        <v>197279</v>
      </c>
      <c r="T30988" s="13"/>
      <c r="U30988" s="13"/>
      <c r="V30988" s="13"/>
      <c r="W30988" s="13"/>
    </row>
    <row r="30989" spans="1:23" ht="45" x14ac:dyDescent="0.25">
      <c r="A30989" s="4" t="s">
        <v>100950</v>
      </c>
      <c r="B30989" s="4" t="s">
        <v>900</v>
      </c>
      <c r="C30989" s="4" t="s">
        <v>1587</v>
      </c>
      <c r="D30989" s="4" t="s">
        <v>99</v>
      </c>
      <c r="E30989" s="4" t="s">
        <v>34</v>
      </c>
      <c r="F30989" s="4">
        <v>9136194391</v>
      </c>
      <c r="G30989" s="4">
        <v>9717195970</v>
      </c>
      <c r="H30989" s="4" t="s">
        <v>100948</v>
      </c>
      <c r="I30989" s="4" t="s">
        <v>100949</v>
      </c>
      <c r="J30989" s="4" t="s">
        <v>100951</v>
      </c>
      <c r="L30989" s="4" t="s">
        <v>100952</v>
      </c>
      <c r="M30989" s="4" t="s">
        <v>90</v>
      </c>
      <c r="N30989" s="4">
        <v>201005</v>
      </c>
      <c r="O30989" s="4"/>
      <c r="P30989" s="4">
        <v>8048076819</v>
      </c>
      <c r="Q30989" s="31" t="s">
        <v>100947</v>
      </c>
      <c r="R30989" s="4"/>
      <c r="S30989" s="13" t="s">
        <v>223231</v>
      </c>
      <c r="T30989" s="13"/>
      <c r="U30989" s="13"/>
      <c r="V30989" s="13"/>
      <c r="W30989" s="13"/>
    </row>
    <row r="30990" spans="1:23" ht="45" x14ac:dyDescent="0.25">
      <c r="A30990" s="4" t="s">
        <v>119115</v>
      </c>
      <c r="B30990" s="4" t="s">
        <v>900</v>
      </c>
      <c r="C30990" s="4" t="s">
        <v>233</v>
      </c>
      <c r="D30990" s="4" t="s">
        <v>337</v>
      </c>
      <c r="E30990" s="4" t="s">
        <v>27</v>
      </c>
      <c r="F30990" s="4">
        <v>9212149797</v>
      </c>
      <c r="G30990" s="4"/>
      <c r="H30990" s="4" t="s">
        <v>119114</v>
      </c>
      <c r="I30990" s="4"/>
      <c r="J30990" s="4" t="s">
        <v>119116</v>
      </c>
      <c r="L30990" s="4" t="s">
        <v>8550</v>
      </c>
      <c r="M30990" s="4" t="s">
        <v>90</v>
      </c>
      <c r="N30990" s="4">
        <v>110092</v>
      </c>
      <c r="O30990" s="4"/>
      <c r="P30990" s="4"/>
      <c r="Q30990" s="31" t="s">
        <v>210638</v>
      </c>
      <c r="R30990" s="4"/>
      <c r="S30990" s="13" t="s">
        <v>231920</v>
      </c>
      <c r="T30990" s="13"/>
      <c r="U30990" s="13"/>
      <c r="V30990" s="13"/>
      <c r="W30990" s="13"/>
    </row>
    <row r="30991" spans="1:23" x14ac:dyDescent="0.25">
      <c r="A30991" s="4" t="s">
        <v>125550</v>
      </c>
      <c r="B30991" s="4" t="s">
        <v>900</v>
      </c>
      <c r="C30991" s="4" t="s">
        <v>553</v>
      </c>
      <c r="D30991" s="4" t="s">
        <v>125548</v>
      </c>
      <c r="E30991" s="4" t="s">
        <v>34</v>
      </c>
      <c r="F30991" s="4">
        <v>9910669926</v>
      </c>
      <c r="G30991" s="4"/>
      <c r="H30991" s="4" t="s">
        <v>125549</v>
      </c>
      <c r="I30991" s="4"/>
      <c r="J30991" s="4" t="s">
        <v>125551</v>
      </c>
      <c r="L30991" s="4" t="s">
        <v>125552</v>
      </c>
      <c r="M30991" s="4" t="s">
        <v>90</v>
      </c>
      <c r="N30991" s="4">
        <v>201005</v>
      </c>
      <c r="O30991" s="4" t="s">
        <v>125553</v>
      </c>
      <c r="P30991" s="4"/>
      <c r="Q30991" s="31" t="s">
        <v>125547</v>
      </c>
      <c r="R30991" s="4"/>
      <c r="S30991" s="13" t="s">
        <v>231921</v>
      </c>
      <c r="T30991" s="13"/>
      <c r="U30991" s="13"/>
      <c r="V30991" s="13"/>
      <c r="W30991" s="13"/>
    </row>
    <row r="30992" spans="1:23" x14ac:dyDescent="0.25">
      <c r="A30992" s="4" t="s">
        <v>75294</v>
      </c>
      <c r="B30992" s="4" t="s">
        <v>900</v>
      </c>
      <c r="C30992" s="4" t="s">
        <v>256</v>
      </c>
      <c r="D30992" s="4" t="s">
        <v>54</v>
      </c>
      <c r="E30992" s="4" t="s">
        <v>435</v>
      </c>
      <c r="F30992" s="4">
        <v>9627563903</v>
      </c>
      <c r="G30992" s="4"/>
      <c r="H30992" s="4" t="s">
        <v>136371</v>
      </c>
      <c r="I30992" s="4"/>
      <c r="J30992" s="4" t="s">
        <v>136372</v>
      </c>
      <c r="L30992" s="4" t="s">
        <v>14398</v>
      </c>
      <c r="M30992" s="4" t="s">
        <v>90</v>
      </c>
      <c r="N30992" s="4">
        <v>201010</v>
      </c>
      <c r="O30992" s="4"/>
      <c r="P30992" s="4"/>
      <c r="Q30992" s="31"/>
      <c r="R30992" s="4"/>
      <c r="S30992" s="13" t="s">
        <v>231922</v>
      </c>
      <c r="T30992" s="13"/>
      <c r="U30992" s="13"/>
      <c r="V30992" s="13"/>
      <c r="W30992" s="13"/>
    </row>
    <row r="30993" spans="1:23" x14ac:dyDescent="0.25">
      <c r="A30993" s="4" t="s">
        <v>143525</v>
      </c>
      <c r="B30993" s="4" t="s">
        <v>900</v>
      </c>
      <c r="C30993" s="4" t="s">
        <v>14891</v>
      </c>
      <c r="D30993" s="4" t="s">
        <v>242</v>
      </c>
      <c r="E30993" s="4" t="s">
        <v>12144</v>
      </c>
      <c r="F30993" s="4">
        <v>9811037474</v>
      </c>
      <c r="G30993" s="4">
        <v>9654292971</v>
      </c>
      <c r="H30993" s="4" t="s">
        <v>143523</v>
      </c>
      <c r="I30993" s="4" t="s">
        <v>143524</v>
      </c>
      <c r="J30993" s="4" t="s">
        <v>143526</v>
      </c>
      <c r="L30993" s="4" t="s">
        <v>5691</v>
      </c>
      <c r="M30993" s="4" t="s">
        <v>90</v>
      </c>
      <c r="N30993" s="4">
        <v>201010</v>
      </c>
      <c r="O30993" s="4" t="s">
        <v>143527</v>
      </c>
      <c r="P30993" s="4"/>
      <c r="Q30993" s="31" t="s">
        <v>143522</v>
      </c>
      <c r="R30993" s="4"/>
      <c r="S30993" s="13" t="s">
        <v>223232</v>
      </c>
      <c r="T30993" s="13"/>
      <c r="U30993" s="13"/>
      <c r="V30993" s="13"/>
      <c r="W30993" s="13"/>
    </row>
    <row r="30994" spans="1:23" x14ac:dyDescent="0.25">
      <c r="A30994" s="4" t="s">
        <v>151170</v>
      </c>
      <c r="B30994" s="4" t="s">
        <v>900</v>
      </c>
      <c r="C30994" s="4" t="s">
        <v>5477</v>
      </c>
      <c r="D30994" s="4" t="s">
        <v>242</v>
      </c>
      <c r="E30994" s="4" t="s">
        <v>4133</v>
      </c>
      <c r="F30994" s="4">
        <v>9811073738</v>
      </c>
      <c r="G30994" s="4">
        <v>9811200905</v>
      </c>
      <c r="H30994" s="4" t="s">
        <v>151169</v>
      </c>
      <c r="I30994" s="4"/>
      <c r="J30994" s="4" t="s">
        <v>151171</v>
      </c>
      <c r="L30994" s="4" t="s">
        <v>14398</v>
      </c>
      <c r="M30994" s="4" t="s">
        <v>90</v>
      </c>
      <c r="N30994" s="4">
        <v>201010</v>
      </c>
      <c r="O30994" s="4" t="s">
        <v>151172</v>
      </c>
      <c r="P30994" s="4"/>
      <c r="Q30994" s="31" t="s">
        <v>151168</v>
      </c>
      <c r="R30994" s="4"/>
      <c r="S30994" s="13" t="s">
        <v>231923</v>
      </c>
      <c r="T30994" s="13"/>
      <c r="U30994" s="13"/>
      <c r="V30994" s="13"/>
      <c r="W30994" s="13"/>
    </row>
    <row r="30995" spans="1:23" ht="45" x14ac:dyDescent="0.25">
      <c r="A30995" s="4" t="s">
        <v>155554</v>
      </c>
      <c r="B30995" s="4" t="s">
        <v>900</v>
      </c>
      <c r="C30995" s="4" t="s">
        <v>1059</v>
      </c>
      <c r="D30995" s="4" t="s">
        <v>3654</v>
      </c>
      <c r="E30995" s="4" t="s">
        <v>1966</v>
      </c>
      <c r="F30995" s="4">
        <v>9917207699</v>
      </c>
      <c r="G30995" s="4">
        <v>8909501236</v>
      </c>
      <c r="H30995" s="4" t="s">
        <v>155552</v>
      </c>
      <c r="I30995" s="4" t="s">
        <v>155553</v>
      </c>
      <c r="J30995" s="4" t="s">
        <v>155555</v>
      </c>
      <c r="L30995" s="4" t="s">
        <v>155555</v>
      </c>
      <c r="M30995" s="4" t="s">
        <v>90</v>
      </c>
      <c r="N30995" s="4">
        <v>201005</v>
      </c>
      <c r="O30995" s="4" t="s">
        <v>155556</v>
      </c>
      <c r="P30995" s="4"/>
      <c r="Q30995" s="31" t="s">
        <v>155551</v>
      </c>
      <c r="R30995" s="4"/>
      <c r="S30995" s="13" t="s">
        <v>203382</v>
      </c>
      <c r="T30995" s="13"/>
      <c r="U30995" s="13"/>
      <c r="V30995" s="13"/>
      <c r="W30995" s="13"/>
    </row>
    <row r="30996" spans="1:23" ht="30" x14ac:dyDescent="0.25">
      <c r="A30996" s="4" t="s">
        <v>177439</v>
      </c>
      <c r="B30996" s="4" t="s">
        <v>900</v>
      </c>
      <c r="C30996" s="4" t="s">
        <v>14891</v>
      </c>
      <c r="D30996" s="4" t="s">
        <v>194</v>
      </c>
      <c r="E30996" s="4" t="s">
        <v>84</v>
      </c>
      <c r="F30996" s="4">
        <v>9810371897</v>
      </c>
      <c r="G30996" s="4"/>
      <c r="H30996" s="4" t="s">
        <v>177438</v>
      </c>
      <c r="I30996" s="4"/>
      <c r="J30996" s="4" t="s">
        <v>177440</v>
      </c>
      <c r="L30996" s="4" t="s">
        <v>14398</v>
      </c>
      <c r="M30996" s="4" t="s">
        <v>90</v>
      </c>
      <c r="N30996" s="4">
        <v>201001</v>
      </c>
      <c r="O30996" s="4"/>
      <c r="P30996" s="4"/>
      <c r="Q30996" s="31" t="s">
        <v>177436</v>
      </c>
      <c r="R30996" s="4"/>
      <c r="S30996" s="13" t="s">
        <v>177437</v>
      </c>
      <c r="T30996" s="13"/>
      <c r="U30996" s="13"/>
      <c r="V30996" s="13"/>
      <c r="W30996" s="13"/>
    </row>
    <row r="30997" spans="1:23" ht="30" x14ac:dyDescent="0.25">
      <c r="A30997" s="4" t="s">
        <v>188230</v>
      </c>
      <c r="B30997" s="4" t="s">
        <v>900</v>
      </c>
      <c r="C30997" s="4" t="s">
        <v>135</v>
      </c>
      <c r="D30997" s="4" t="s">
        <v>16714</v>
      </c>
      <c r="E30997" s="4" t="s">
        <v>27</v>
      </c>
      <c r="F30997" s="4">
        <v>8447519204</v>
      </c>
      <c r="G30997" s="4"/>
      <c r="H30997" s="4" t="s">
        <v>188228</v>
      </c>
      <c r="I30997" s="4" t="s">
        <v>188229</v>
      </c>
      <c r="J30997" s="4" t="s">
        <v>188231</v>
      </c>
      <c r="L30997" s="4" t="s">
        <v>20799</v>
      </c>
      <c r="M30997" s="4" t="s">
        <v>90</v>
      </c>
      <c r="N30997" s="4">
        <v>201005</v>
      </c>
      <c r="O30997" s="4" t="s">
        <v>188232</v>
      </c>
      <c r="P30997" s="4">
        <v>8048550928</v>
      </c>
      <c r="Q30997" s="31" t="s">
        <v>188227</v>
      </c>
      <c r="R30997" s="4"/>
      <c r="S30997" s="13" t="s">
        <v>231924</v>
      </c>
      <c r="T30997" s="13"/>
      <c r="U30997" s="13"/>
      <c r="V30997" s="13"/>
      <c r="W30997" s="13"/>
    </row>
    <row r="30998" spans="1:23" ht="30" x14ac:dyDescent="0.25">
      <c r="A30998" s="4" t="s">
        <v>20592</v>
      </c>
      <c r="B30998" s="4" t="s">
        <v>20594</v>
      </c>
      <c r="C30998" s="4" t="s">
        <v>20589</v>
      </c>
      <c r="D30998" s="4" t="s">
        <v>20590</v>
      </c>
      <c r="E30998" s="4" t="s">
        <v>27</v>
      </c>
      <c r="F30998" s="4">
        <v>9635227433</v>
      </c>
      <c r="G30998" s="4"/>
      <c r="H30998" s="4" t="s">
        <v>20591</v>
      </c>
      <c r="I30998" s="4"/>
      <c r="J30998" s="4" t="s">
        <v>20593</v>
      </c>
      <c r="L30998" s="4" t="s">
        <v>20595</v>
      </c>
      <c r="M30998" s="4" t="s">
        <v>39</v>
      </c>
      <c r="N30998" s="4">
        <v>731234</v>
      </c>
      <c r="O30998" s="4"/>
      <c r="P30998" s="4">
        <v>8048565757</v>
      </c>
      <c r="Q30998" s="31" t="s">
        <v>20588</v>
      </c>
      <c r="R30998" s="4"/>
      <c r="S30998" s="13" t="s">
        <v>203383</v>
      </c>
      <c r="T30998" s="13"/>
      <c r="U30998" s="13"/>
      <c r="V30998" s="13"/>
      <c r="W30998" s="13"/>
    </row>
    <row r="30999" spans="1:23" ht="30" x14ac:dyDescent="0.25">
      <c r="A30999" s="4" t="s">
        <v>3280</v>
      </c>
      <c r="B30999" s="4" t="s">
        <v>3282</v>
      </c>
      <c r="C30999" s="4" t="s">
        <v>3278</v>
      </c>
      <c r="D30999" s="4"/>
      <c r="E30999" s="4" t="s">
        <v>27</v>
      </c>
      <c r="F30999" s="4">
        <v>9788720679</v>
      </c>
      <c r="G30999" s="4">
        <v>7010663433</v>
      </c>
      <c r="H30999" s="4" t="s">
        <v>3279</v>
      </c>
      <c r="I30999" s="4"/>
      <c r="J30999" s="4" t="s">
        <v>3281</v>
      </c>
      <c r="L30999" s="4" t="s">
        <v>3283</v>
      </c>
      <c r="M30999" s="4" t="s">
        <v>127</v>
      </c>
      <c r="N30999" s="4">
        <v>637504</v>
      </c>
      <c r="O30999" s="4" t="s">
        <v>3284</v>
      </c>
      <c r="P30999" s="4">
        <v>8048575714</v>
      </c>
      <c r="Q30999" s="31" t="s">
        <v>3277</v>
      </c>
      <c r="R30999" s="4"/>
      <c r="S30999" s="13" t="s">
        <v>3277</v>
      </c>
      <c r="T30999" s="13"/>
      <c r="U30999" s="13"/>
      <c r="V30999" s="13"/>
      <c r="W30999" s="13"/>
    </row>
    <row r="31000" spans="1:23" x14ac:dyDescent="0.25">
      <c r="A31000" s="4" t="s">
        <v>6377</v>
      </c>
      <c r="B31000" s="4" t="s">
        <v>3282</v>
      </c>
      <c r="C31000" s="4" t="s">
        <v>6373</v>
      </c>
      <c r="D31000" s="4" t="s">
        <v>6374</v>
      </c>
      <c r="E31000" s="4" t="s">
        <v>27</v>
      </c>
      <c r="F31000" s="4">
        <v>8144888666</v>
      </c>
      <c r="G31000" s="4"/>
      <c r="H31000" s="4" t="s">
        <v>6375</v>
      </c>
      <c r="I31000" s="4" t="s">
        <v>6376</v>
      </c>
      <c r="J31000" s="4" t="s">
        <v>6378</v>
      </c>
      <c r="L31000" s="4"/>
      <c r="M31000" s="4" t="s">
        <v>127</v>
      </c>
      <c r="N31000" s="4">
        <v>636004</v>
      </c>
      <c r="O31000" s="4" t="s">
        <v>6379</v>
      </c>
      <c r="P31000" s="4">
        <v>8048420192</v>
      </c>
      <c r="Q31000" s="31"/>
      <c r="R31000" s="4"/>
      <c r="S31000" s="13" t="s">
        <v>231925</v>
      </c>
      <c r="T31000" s="13"/>
      <c r="U31000" s="13"/>
      <c r="V31000" s="13"/>
      <c r="W31000" s="13"/>
    </row>
    <row r="31001" spans="1:23" ht="30" x14ac:dyDescent="0.25">
      <c r="A31001" s="4" t="s">
        <v>7774</v>
      </c>
      <c r="B31001" s="4" t="s">
        <v>3282</v>
      </c>
      <c r="C31001" s="4" t="s">
        <v>7772</v>
      </c>
      <c r="D31001" s="4"/>
      <c r="E31001" s="4" t="s">
        <v>27</v>
      </c>
      <c r="F31001" s="4">
        <v>9738233053</v>
      </c>
      <c r="G31001" s="4">
        <v>8940041818</v>
      </c>
      <c r="H31001" s="4" t="s">
        <v>7773</v>
      </c>
      <c r="I31001" s="4"/>
      <c r="J31001" s="4" t="s">
        <v>7775</v>
      </c>
      <c r="L31001" s="4"/>
      <c r="M31001" s="4" t="s">
        <v>127</v>
      </c>
      <c r="N31001" s="4">
        <v>636455</v>
      </c>
      <c r="O31001" s="4" t="s">
        <v>7776</v>
      </c>
      <c r="P31001" s="4">
        <v>8046057755</v>
      </c>
      <c r="Q31001" s="31" t="s">
        <v>7771</v>
      </c>
      <c r="R31001" s="4"/>
      <c r="S31001" s="13" t="s">
        <v>231926</v>
      </c>
      <c r="T31001" s="13"/>
      <c r="U31001" s="13"/>
      <c r="V31001" s="13"/>
      <c r="W31001" s="13"/>
    </row>
    <row r="31002" spans="1:23" ht="45" x14ac:dyDescent="0.25">
      <c r="A31002" s="4" t="s">
        <v>8556</v>
      </c>
      <c r="B31002" s="4" t="s">
        <v>3282</v>
      </c>
      <c r="C31002" s="4" t="s">
        <v>5576</v>
      </c>
      <c r="D31002" s="4"/>
      <c r="E31002" s="4" t="s">
        <v>27</v>
      </c>
      <c r="F31002" s="4">
        <v>9600534201</v>
      </c>
      <c r="G31002" s="4">
        <v>8220047152</v>
      </c>
      <c r="H31002" s="4" t="s">
        <v>8555</v>
      </c>
      <c r="I31002" s="4"/>
      <c r="J31002" s="4" t="s">
        <v>8557</v>
      </c>
      <c r="L31002" s="4" t="s">
        <v>8558</v>
      </c>
      <c r="M31002" s="4" t="s">
        <v>127</v>
      </c>
      <c r="N31002" s="4">
        <v>636201</v>
      </c>
      <c r="O31002" s="4" t="s">
        <v>8559</v>
      </c>
      <c r="P31002" s="4">
        <v>8045352884</v>
      </c>
      <c r="Q31002" s="31" t="s">
        <v>205805</v>
      </c>
      <c r="R31002" s="4"/>
      <c r="S31002" s="13" t="s">
        <v>231927</v>
      </c>
      <c r="T31002" s="13"/>
      <c r="U31002" s="13"/>
      <c r="V31002" s="13"/>
      <c r="W31002" s="13"/>
    </row>
    <row r="31003" spans="1:23" ht="45" x14ac:dyDescent="0.25">
      <c r="A31003" s="4" t="s">
        <v>13455</v>
      </c>
      <c r="B31003" s="4" t="s">
        <v>3282</v>
      </c>
      <c r="C31003" s="4" t="s">
        <v>9282</v>
      </c>
      <c r="D31003" s="4" t="s">
        <v>8501</v>
      </c>
      <c r="E31003" s="4" t="s">
        <v>34</v>
      </c>
      <c r="F31003" s="4">
        <v>8220751110</v>
      </c>
      <c r="G31003" s="4">
        <v>9003540444</v>
      </c>
      <c r="H31003" s="4" t="s">
        <v>13453</v>
      </c>
      <c r="I31003" s="4" t="s">
        <v>13454</v>
      </c>
      <c r="J31003" s="4" t="s">
        <v>13456</v>
      </c>
      <c r="L31003" s="4" t="s">
        <v>3836</v>
      </c>
      <c r="M31003" s="4" t="s">
        <v>127</v>
      </c>
      <c r="N31003" s="4">
        <v>636102</v>
      </c>
      <c r="O31003" s="4" t="s">
        <v>13457</v>
      </c>
      <c r="P31003" s="4">
        <v>8048013905</v>
      </c>
      <c r="Q31003" s="31" t="s">
        <v>223233</v>
      </c>
      <c r="R31003" s="4"/>
      <c r="S31003" s="13" t="s">
        <v>223234</v>
      </c>
      <c r="T31003" s="13"/>
      <c r="U31003" s="13"/>
      <c r="V31003" s="13"/>
      <c r="W31003" s="13"/>
    </row>
    <row r="31004" spans="1:23" x14ac:dyDescent="0.25">
      <c r="A31004" s="4" t="s">
        <v>15406</v>
      </c>
      <c r="B31004" s="4" t="s">
        <v>3282</v>
      </c>
      <c r="C31004" s="4" t="s">
        <v>15404</v>
      </c>
      <c r="D31004" s="4" t="s">
        <v>7922</v>
      </c>
      <c r="E31004" s="4"/>
      <c r="F31004" s="4">
        <v>9600339685</v>
      </c>
      <c r="G31004" s="4"/>
      <c r="H31004" s="4" t="s">
        <v>15405</v>
      </c>
      <c r="I31004" s="4"/>
      <c r="J31004" s="4" t="s">
        <v>15407</v>
      </c>
      <c r="L31004" s="4" t="s">
        <v>15408</v>
      </c>
      <c r="M31004" s="4" t="s">
        <v>127</v>
      </c>
      <c r="N31004" s="4">
        <v>636006</v>
      </c>
      <c r="O31004" s="4"/>
      <c r="P31004" s="4">
        <v>8048568692</v>
      </c>
      <c r="Q31004" s="31"/>
      <c r="R31004" s="4"/>
      <c r="S31004" s="13" t="s">
        <v>203384</v>
      </c>
      <c r="T31004" s="13"/>
      <c r="U31004" s="13"/>
      <c r="V31004" s="13"/>
      <c r="W31004" s="13"/>
    </row>
    <row r="31005" spans="1:23" ht="45" x14ac:dyDescent="0.25">
      <c r="A31005" s="4" t="s">
        <v>17469</v>
      </c>
      <c r="B31005" s="4" t="s">
        <v>3282</v>
      </c>
      <c r="C31005" s="4" t="s">
        <v>17465</v>
      </c>
      <c r="D31005" s="4" t="s">
        <v>17466</v>
      </c>
      <c r="E31005" s="4" t="s">
        <v>74</v>
      </c>
      <c r="F31005" s="4">
        <v>9788428843</v>
      </c>
      <c r="G31005" s="4">
        <v>9003350580</v>
      </c>
      <c r="H31005" s="4" t="s">
        <v>17467</v>
      </c>
      <c r="I31005" s="4" t="s">
        <v>17468</v>
      </c>
      <c r="J31005" s="4" t="s">
        <v>17470</v>
      </c>
      <c r="L31005" s="4" t="s">
        <v>17471</v>
      </c>
      <c r="M31005" s="4" t="s">
        <v>127</v>
      </c>
      <c r="N31005" s="4">
        <v>636003</v>
      </c>
      <c r="O31005" s="4"/>
      <c r="P31005" s="4">
        <v>8071640302</v>
      </c>
      <c r="Q31005" s="31" t="s">
        <v>223235</v>
      </c>
      <c r="R31005" s="4"/>
      <c r="S31005" s="13" t="s">
        <v>223236</v>
      </c>
      <c r="T31005" s="13"/>
      <c r="U31005" s="13"/>
      <c r="V31005" s="13"/>
      <c r="W31005" s="13"/>
    </row>
    <row r="31006" spans="1:23" ht="30" x14ac:dyDescent="0.25">
      <c r="A31006" s="4" t="s">
        <v>17937</v>
      </c>
      <c r="B31006" s="4" t="s">
        <v>3282</v>
      </c>
      <c r="C31006" s="4" t="s">
        <v>2862</v>
      </c>
      <c r="D31006" s="4" t="s">
        <v>17935</v>
      </c>
      <c r="E31006" s="4" t="s">
        <v>27</v>
      </c>
      <c r="F31006" s="4">
        <v>9865774786</v>
      </c>
      <c r="G31006" s="4"/>
      <c r="H31006" s="4" t="s">
        <v>17936</v>
      </c>
      <c r="I31006" s="4"/>
      <c r="J31006" s="4" t="s">
        <v>17938</v>
      </c>
      <c r="L31006" s="4" t="s">
        <v>17939</v>
      </c>
      <c r="M31006" s="4" t="s">
        <v>127</v>
      </c>
      <c r="N31006" s="4">
        <v>636001</v>
      </c>
      <c r="O31006" s="4"/>
      <c r="P31006" s="4">
        <v>8048416335</v>
      </c>
      <c r="Q31006" s="31" t="s">
        <v>17934</v>
      </c>
      <c r="R31006" s="4"/>
      <c r="S31006" s="13" t="s">
        <v>17934</v>
      </c>
      <c r="T31006" s="13"/>
      <c r="U31006" s="13"/>
      <c r="V31006" s="13"/>
      <c r="W31006" s="13"/>
    </row>
    <row r="31007" spans="1:23" ht="30" x14ac:dyDescent="0.25">
      <c r="A31007" s="4" t="s">
        <v>19308</v>
      </c>
      <c r="B31007" s="4" t="s">
        <v>3282</v>
      </c>
      <c r="C31007" s="4" t="s">
        <v>19306</v>
      </c>
      <c r="D31007" s="4"/>
      <c r="E31007" s="4" t="s">
        <v>34</v>
      </c>
      <c r="F31007" s="4">
        <v>9944230228</v>
      </c>
      <c r="G31007" s="4"/>
      <c r="H31007" s="4" t="s">
        <v>19307</v>
      </c>
      <c r="I31007" s="4"/>
      <c r="J31007" s="4" t="s">
        <v>19309</v>
      </c>
      <c r="L31007" s="4"/>
      <c r="M31007" s="4" t="s">
        <v>127</v>
      </c>
      <c r="N31007" s="4">
        <v>636457</v>
      </c>
      <c r="O31007" s="4"/>
      <c r="P31007" s="4">
        <v>8071863790</v>
      </c>
      <c r="Q31007" s="31" t="s">
        <v>19305</v>
      </c>
      <c r="R31007" s="4"/>
      <c r="S31007" s="13" t="s">
        <v>19305</v>
      </c>
      <c r="T31007" s="13"/>
      <c r="U31007" s="13"/>
      <c r="V31007" s="13"/>
      <c r="W31007" s="13"/>
    </row>
    <row r="31008" spans="1:23" ht="45" x14ac:dyDescent="0.25">
      <c r="A31008" s="4" t="s">
        <v>19578</v>
      </c>
      <c r="B31008" s="4" t="s">
        <v>3282</v>
      </c>
      <c r="C31008" s="4" t="s">
        <v>6388</v>
      </c>
      <c r="D31008" s="4" t="s">
        <v>149</v>
      </c>
      <c r="E31008" s="4" t="s">
        <v>235</v>
      </c>
      <c r="F31008" s="4">
        <v>9787949088</v>
      </c>
      <c r="G31008" s="4"/>
      <c r="H31008" s="4" t="s">
        <v>19576</v>
      </c>
      <c r="I31008" s="4" t="s">
        <v>19577</v>
      </c>
      <c r="J31008" s="4" t="s">
        <v>19579</v>
      </c>
      <c r="L31008" s="4" t="s">
        <v>19580</v>
      </c>
      <c r="M31008" s="4" t="s">
        <v>127</v>
      </c>
      <c r="N31008" s="4">
        <v>636014</v>
      </c>
      <c r="O31008" s="4"/>
      <c r="P31008" s="4">
        <v>8048417081</v>
      </c>
      <c r="Q31008" s="31" t="s">
        <v>210639</v>
      </c>
      <c r="R31008" s="4"/>
      <c r="S31008" s="13" t="s">
        <v>203385</v>
      </c>
      <c r="T31008" s="13"/>
      <c r="U31008" s="13"/>
      <c r="V31008" s="13"/>
      <c r="W31008" s="13"/>
    </row>
    <row r="31009" spans="1:23" ht="30" x14ac:dyDescent="0.25">
      <c r="A31009" s="4" t="s">
        <v>20370</v>
      </c>
      <c r="B31009" s="4" t="s">
        <v>3282</v>
      </c>
      <c r="C31009" s="4" t="s">
        <v>2289</v>
      </c>
      <c r="D31009" s="4"/>
      <c r="E31009" s="4" t="s">
        <v>27</v>
      </c>
      <c r="F31009" s="4">
        <v>9786534443</v>
      </c>
      <c r="G31009" s="4"/>
      <c r="H31009" s="4" t="s">
        <v>20369</v>
      </c>
      <c r="I31009" s="4"/>
      <c r="J31009" s="4" t="s">
        <v>20371</v>
      </c>
      <c r="L31009" s="4"/>
      <c r="M31009" s="4" t="s">
        <v>127</v>
      </c>
      <c r="N31009" s="4">
        <v>636007</v>
      </c>
      <c r="O31009" s="4"/>
      <c r="P31009" s="4">
        <v>8048612436</v>
      </c>
      <c r="Q31009" s="31" t="s">
        <v>20368</v>
      </c>
      <c r="R31009" s="4"/>
      <c r="S31009" s="13" t="s">
        <v>20368</v>
      </c>
      <c r="T31009" s="13"/>
      <c r="U31009" s="13"/>
      <c r="V31009" s="13"/>
      <c r="W31009" s="13"/>
    </row>
    <row r="31010" spans="1:23" ht="30" x14ac:dyDescent="0.25">
      <c r="A31010" s="4" t="s">
        <v>22031</v>
      </c>
      <c r="B31010" s="4" t="s">
        <v>3282</v>
      </c>
      <c r="C31010" s="4" t="s">
        <v>22028</v>
      </c>
      <c r="D31010" s="4" t="s">
        <v>22029</v>
      </c>
      <c r="E31010" s="4" t="s">
        <v>27</v>
      </c>
      <c r="F31010" s="4">
        <v>9994868442</v>
      </c>
      <c r="G31010" s="4">
        <v>8220562898</v>
      </c>
      <c r="H31010" s="4" t="s">
        <v>22030</v>
      </c>
      <c r="I31010" s="4"/>
      <c r="J31010" s="4" t="s">
        <v>22032</v>
      </c>
      <c r="L31010" s="4" t="s">
        <v>19663</v>
      </c>
      <c r="M31010" s="4" t="s">
        <v>127</v>
      </c>
      <c r="N31010" s="4">
        <v>636030</v>
      </c>
      <c r="O31010" s="4"/>
      <c r="P31010" s="4">
        <v>8046072102</v>
      </c>
      <c r="Q31010" s="31" t="s">
        <v>22026</v>
      </c>
      <c r="R31010" s="4"/>
      <c r="S31010" s="13" t="s">
        <v>22027</v>
      </c>
      <c r="T31010" s="13"/>
      <c r="U31010" s="13"/>
      <c r="V31010" s="13"/>
      <c r="W31010" s="13"/>
    </row>
    <row r="31011" spans="1:23" ht="45" x14ac:dyDescent="0.25">
      <c r="A31011" s="4" t="s">
        <v>23340</v>
      </c>
      <c r="B31011" s="4" t="s">
        <v>3282</v>
      </c>
      <c r="C31011" s="4" t="s">
        <v>23338</v>
      </c>
      <c r="D31011" s="4" t="s">
        <v>7205</v>
      </c>
      <c r="E31011" s="4" t="s">
        <v>27</v>
      </c>
      <c r="F31011" s="4">
        <v>9789295555</v>
      </c>
      <c r="G31011" s="4"/>
      <c r="H31011" s="4" t="s">
        <v>23339</v>
      </c>
      <c r="I31011" s="4"/>
      <c r="J31011" s="4" t="s">
        <v>23341</v>
      </c>
      <c r="L31011" s="4" t="s">
        <v>23342</v>
      </c>
      <c r="M31011" s="4" t="s">
        <v>127</v>
      </c>
      <c r="N31011" s="4">
        <v>637502</v>
      </c>
      <c r="O31011" s="4"/>
      <c r="P31011" s="4">
        <v>8046046231</v>
      </c>
      <c r="Q31011" s="31" t="s">
        <v>210640</v>
      </c>
      <c r="R31011" s="4"/>
      <c r="S31011" s="13" t="s">
        <v>231928</v>
      </c>
      <c r="T31011" s="13"/>
      <c r="U31011" s="13"/>
      <c r="V31011" s="13"/>
      <c r="W31011" s="13"/>
    </row>
    <row r="31012" spans="1:23" x14ac:dyDescent="0.25">
      <c r="A31012" s="4" t="s">
        <v>25087</v>
      </c>
      <c r="B31012" s="4" t="s">
        <v>3282</v>
      </c>
      <c r="C31012" s="4" t="s">
        <v>2093</v>
      </c>
      <c r="D31012" s="4" t="s">
        <v>25084</v>
      </c>
      <c r="E31012" s="4" t="s">
        <v>916</v>
      </c>
      <c r="F31012" s="4">
        <v>9655994834</v>
      </c>
      <c r="G31012" s="4"/>
      <c r="H31012" s="4" t="s">
        <v>25085</v>
      </c>
      <c r="I31012" s="4" t="s">
        <v>25086</v>
      </c>
      <c r="J31012" s="4" t="s">
        <v>25088</v>
      </c>
      <c r="L31012" s="4" t="s">
        <v>15408</v>
      </c>
      <c r="M31012" s="4" t="s">
        <v>127</v>
      </c>
      <c r="N31012" s="4">
        <v>636006</v>
      </c>
      <c r="O31012" s="4" t="s">
        <v>25089</v>
      </c>
      <c r="P31012" s="4">
        <v>8048402498</v>
      </c>
      <c r="Q31012" s="31"/>
      <c r="R31012" s="4"/>
      <c r="S31012" s="13" t="s">
        <v>203386</v>
      </c>
      <c r="T31012" s="13"/>
      <c r="U31012" s="13"/>
      <c r="V31012" s="13"/>
      <c r="W31012" s="13"/>
    </row>
    <row r="31013" spans="1:23" ht="45" x14ac:dyDescent="0.25">
      <c r="A31013" s="4" t="s">
        <v>25635</v>
      </c>
      <c r="B31013" s="4" t="s">
        <v>3282</v>
      </c>
      <c r="C31013" s="4" t="s">
        <v>25632</v>
      </c>
      <c r="D31013" s="4" t="s">
        <v>111</v>
      </c>
      <c r="E31013" s="4"/>
      <c r="F31013" s="4">
        <v>9344506487</v>
      </c>
      <c r="G31013" s="4">
        <v>9345732647</v>
      </c>
      <c r="H31013" s="4" t="s">
        <v>25633</v>
      </c>
      <c r="I31013" s="4" t="s">
        <v>25634</v>
      </c>
      <c r="J31013" s="4" t="s">
        <v>25636</v>
      </c>
      <c r="L31013" s="4" t="s">
        <v>5446</v>
      </c>
      <c r="M31013" s="4" t="s">
        <v>127</v>
      </c>
      <c r="N31013" s="4">
        <v>639002</v>
      </c>
      <c r="O31013" s="4"/>
      <c r="P31013" s="4">
        <v>8048552908</v>
      </c>
      <c r="Q31013" s="31" t="s">
        <v>25631</v>
      </c>
      <c r="R31013" s="4"/>
      <c r="S31013" s="13" t="s">
        <v>197280</v>
      </c>
      <c r="T31013" s="13"/>
      <c r="U31013" s="13"/>
      <c r="V31013" s="13"/>
      <c r="W31013" s="13"/>
    </row>
    <row r="31014" spans="1:23" x14ac:dyDescent="0.25">
      <c r="A31014" s="4" t="s">
        <v>31082</v>
      </c>
      <c r="B31014" s="4" t="s">
        <v>3282</v>
      </c>
      <c r="C31014" s="4" t="s">
        <v>9282</v>
      </c>
      <c r="D31014" s="4" t="s">
        <v>11200</v>
      </c>
      <c r="E31014" s="4" t="s">
        <v>74</v>
      </c>
      <c r="F31014" s="4">
        <v>9944443552</v>
      </c>
      <c r="G31014" s="4"/>
      <c r="H31014" s="4" t="s">
        <v>31080</v>
      </c>
      <c r="I31014" s="4" t="s">
        <v>31081</v>
      </c>
      <c r="J31014" s="4" t="s">
        <v>31083</v>
      </c>
      <c r="L31014" s="4" t="s">
        <v>31084</v>
      </c>
      <c r="M31014" s="4" t="s">
        <v>127</v>
      </c>
      <c r="N31014" s="4">
        <v>636001</v>
      </c>
      <c r="O31014" s="4"/>
      <c r="P31014" s="4">
        <v>8048562665</v>
      </c>
      <c r="Q31014" s="31" t="s">
        <v>31079</v>
      </c>
      <c r="R31014" s="4"/>
      <c r="S31014" s="13" t="s">
        <v>223237</v>
      </c>
      <c r="T31014" s="13"/>
      <c r="U31014" s="13"/>
      <c r="V31014" s="13"/>
      <c r="W31014" s="13"/>
    </row>
    <row r="31015" spans="1:23" x14ac:dyDescent="0.25">
      <c r="A31015" s="4" t="s">
        <v>34018</v>
      </c>
      <c r="B31015" s="4" t="s">
        <v>3282</v>
      </c>
      <c r="C31015" s="4" t="s">
        <v>5299</v>
      </c>
      <c r="D31015" s="4"/>
      <c r="E31015" s="4" t="s">
        <v>27</v>
      </c>
      <c r="F31015" s="4">
        <v>8870180848</v>
      </c>
      <c r="G31015" s="4"/>
      <c r="H31015" s="4" t="s">
        <v>34016</v>
      </c>
      <c r="I31015" s="4" t="s">
        <v>34017</v>
      </c>
      <c r="J31015" s="4" t="s">
        <v>34019</v>
      </c>
      <c r="L31015" s="4" t="s">
        <v>34020</v>
      </c>
      <c r="M31015" s="4" t="s">
        <v>127</v>
      </c>
      <c r="N31015" s="4">
        <v>636001</v>
      </c>
      <c r="O31015" s="4"/>
      <c r="P31015" s="4">
        <v>8046039003</v>
      </c>
      <c r="Q31015" s="31"/>
      <c r="R31015" s="4"/>
      <c r="S31015" s="13" t="s">
        <v>231929</v>
      </c>
      <c r="T31015" s="13"/>
      <c r="U31015" s="13"/>
      <c r="V31015" s="13"/>
      <c r="W31015" s="13"/>
    </row>
    <row r="31016" spans="1:23" x14ac:dyDescent="0.25">
      <c r="A31016" s="4" t="s">
        <v>36496</v>
      </c>
      <c r="B31016" s="4" t="s">
        <v>3282</v>
      </c>
      <c r="C31016" s="4" t="s">
        <v>36493</v>
      </c>
      <c r="D31016" s="4" t="s">
        <v>36494</v>
      </c>
      <c r="E31016" s="4" t="s">
        <v>235</v>
      </c>
      <c r="F31016" s="4">
        <v>9159654866</v>
      </c>
      <c r="G31016" s="4">
        <v>9655760652</v>
      </c>
      <c r="H31016" s="4" t="s">
        <v>36495</v>
      </c>
      <c r="I31016" s="4"/>
      <c r="J31016" s="4" t="s">
        <v>36497</v>
      </c>
      <c r="L31016" s="4" t="s">
        <v>36498</v>
      </c>
      <c r="M31016" s="4" t="s">
        <v>127</v>
      </c>
      <c r="N31016" s="4">
        <v>636501</v>
      </c>
      <c r="O31016" s="4"/>
      <c r="P31016" s="4">
        <v>8071592267</v>
      </c>
      <c r="Q31016" s="31"/>
      <c r="R31016" s="4"/>
      <c r="S31016" s="13" t="s">
        <v>203387</v>
      </c>
      <c r="T31016" s="13"/>
      <c r="U31016" s="13"/>
      <c r="V31016" s="13"/>
      <c r="W31016" s="13"/>
    </row>
    <row r="31017" spans="1:23" ht="45" x14ac:dyDescent="0.25">
      <c r="A31017" s="4" t="s">
        <v>39553</v>
      </c>
      <c r="B31017" s="4" t="s">
        <v>3282</v>
      </c>
      <c r="C31017" s="4" t="s">
        <v>2147</v>
      </c>
      <c r="D31017" s="4" t="s">
        <v>149</v>
      </c>
      <c r="E31017" s="4" t="s">
        <v>34</v>
      </c>
      <c r="F31017" s="4">
        <v>9786666076</v>
      </c>
      <c r="G31017" s="4">
        <v>7845610160</v>
      </c>
      <c r="H31017" s="4" t="s">
        <v>39552</v>
      </c>
      <c r="I31017" s="4"/>
      <c r="J31017" s="4" t="s">
        <v>39554</v>
      </c>
      <c r="L31017" s="4" t="s">
        <v>39555</v>
      </c>
      <c r="M31017" s="4" t="s">
        <v>127</v>
      </c>
      <c r="N31017" s="4">
        <v>636012</v>
      </c>
      <c r="O31017" s="4"/>
      <c r="P31017" s="4">
        <v>8048089087</v>
      </c>
      <c r="Q31017" s="31" t="s">
        <v>223238</v>
      </c>
      <c r="R31017" s="4"/>
      <c r="S31017" s="13" t="s">
        <v>223239</v>
      </c>
      <c r="T31017" s="13"/>
      <c r="U31017" s="13"/>
      <c r="V31017" s="13"/>
      <c r="W31017" s="13"/>
    </row>
    <row r="31018" spans="1:23" ht="30" x14ac:dyDescent="0.25">
      <c r="A31018" s="4" t="s">
        <v>39790</v>
      </c>
      <c r="B31018" s="4" t="s">
        <v>3282</v>
      </c>
      <c r="C31018" s="4" t="s">
        <v>2598</v>
      </c>
      <c r="D31018" s="4" t="s">
        <v>39788</v>
      </c>
      <c r="E31018" s="4" t="s">
        <v>34</v>
      </c>
      <c r="F31018" s="4">
        <v>9842749211</v>
      </c>
      <c r="G31018" s="4">
        <v>8825754680</v>
      </c>
      <c r="H31018" s="4" t="s">
        <v>39789</v>
      </c>
      <c r="I31018" s="4"/>
      <c r="J31018" s="4" t="s">
        <v>39791</v>
      </c>
      <c r="L31018" s="4" t="s">
        <v>23342</v>
      </c>
      <c r="M31018" s="4" t="s">
        <v>127</v>
      </c>
      <c r="N31018" s="4">
        <v>637502</v>
      </c>
      <c r="O31018" s="4"/>
      <c r="P31018" s="4">
        <v>8048731122</v>
      </c>
      <c r="Q31018" s="31" t="s">
        <v>39787</v>
      </c>
      <c r="R31018" s="4"/>
      <c r="S31018" s="13" t="s">
        <v>39787</v>
      </c>
      <c r="T31018" s="13"/>
      <c r="U31018" s="13"/>
      <c r="V31018" s="13"/>
      <c r="W31018" s="13"/>
    </row>
    <row r="31019" spans="1:23" x14ac:dyDescent="0.25">
      <c r="A31019" s="4" t="s">
        <v>42787</v>
      </c>
      <c r="B31019" s="4" t="s">
        <v>3282</v>
      </c>
      <c r="C31019" s="4" t="s">
        <v>22179</v>
      </c>
      <c r="D31019" s="4"/>
      <c r="E31019" s="4" t="s">
        <v>9814</v>
      </c>
      <c r="F31019" s="4">
        <v>9042516577</v>
      </c>
      <c r="G31019" s="4"/>
      <c r="H31019" s="4" t="s">
        <v>42786</v>
      </c>
      <c r="I31019" s="4"/>
      <c r="J31019" s="4" t="s">
        <v>42788</v>
      </c>
      <c r="L31019" s="4" t="s">
        <v>15408</v>
      </c>
      <c r="M31019" s="4" t="s">
        <v>127</v>
      </c>
      <c r="N31019" s="4">
        <v>636001</v>
      </c>
      <c r="O31019" s="4"/>
      <c r="P31019" s="4">
        <v>8043049938</v>
      </c>
      <c r="Q31019" s="31"/>
      <c r="R31019" s="4"/>
      <c r="S31019" s="13" t="s">
        <v>203388</v>
      </c>
      <c r="T31019" s="13"/>
      <c r="U31019" s="13"/>
      <c r="V31019" s="13"/>
      <c r="W31019" s="13"/>
    </row>
    <row r="31020" spans="1:23" x14ac:dyDescent="0.25">
      <c r="A31020" s="4" t="s">
        <v>47941</v>
      </c>
      <c r="B31020" s="4" t="s">
        <v>3282</v>
      </c>
      <c r="C31020" s="4" t="s">
        <v>12727</v>
      </c>
      <c r="D31020" s="4"/>
      <c r="E31020" s="4" t="s">
        <v>34</v>
      </c>
      <c r="F31020" s="4">
        <v>7373676767</v>
      </c>
      <c r="G31020" s="4">
        <v>7373121212</v>
      </c>
      <c r="H31020" s="4" t="s">
        <v>47939</v>
      </c>
      <c r="I31020" s="4" t="s">
        <v>47940</v>
      </c>
      <c r="J31020" s="4" t="s">
        <v>47942</v>
      </c>
      <c r="L31020" s="4" t="s">
        <v>47943</v>
      </c>
      <c r="M31020" s="4" t="s">
        <v>127</v>
      </c>
      <c r="N31020" s="4">
        <v>636006</v>
      </c>
      <c r="O31020" s="4"/>
      <c r="P31020" s="4">
        <v>8046055389</v>
      </c>
      <c r="Q31020" s="31"/>
      <c r="R31020" s="4"/>
      <c r="S31020" s="13" t="s">
        <v>203389</v>
      </c>
      <c r="T31020" s="13"/>
      <c r="U31020" s="13"/>
      <c r="V31020" s="13"/>
      <c r="W31020" s="13"/>
    </row>
    <row r="31021" spans="1:23" ht="45" x14ac:dyDescent="0.25">
      <c r="A31021" s="4" t="s">
        <v>48500</v>
      </c>
      <c r="B31021" s="4" t="s">
        <v>3282</v>
      </c>
      <c r="C31021" s="4" t="s">
        <v>48497</v>
      </c>
      <c r="D31021" s="4" t="s">
        <v>41035</v>
      </c>
      <c r="E31021" s="4" t="s">
        <v>48498</v>
      </c>
      <c r="F31021" s="4">
        <v>9688854949</v>
      </c>
      <c r="G31021" s="4"/>
      <c r="H31021" s="4" t="s">
        <v>48499</v>
      </c>
      <c r="I31021" s="4"/>
      <c r="J31021" s="4" t="s">
        <v>48501</v>
      </c>
      <c r="L31021" s="4" t="s">
        <v>48502</v>
      </c>
      <c r="M31021" s="4" t="s">
        <v>127</v>
      </c>
      <c r="N31021" s="4">
        <v>636111</v>
      </c>
      <c r="O31021" s="4"/>
      <c r="P31021" s="4">
        <v>8048109287</v>
      </c>
      <c r="Q31021" s="31" t="s">
        <v>48496</v>
      </c>
      <c r="R31021" s="4"/>
      <c r="S31021" s="13" t="s">
        <v>231930</v>
      </c>
      <c r="T31021" s="13"/>
      <c r="U31021" s="13"/>
      <c r="V31021" s="13"/>
      <c r="W31021" s="13"/>
    </row>
    <row r="31022" spans="1:23" ht="30" x14ac:dyDescent="0.25">
      <c r="A31022" s="4" t="s">
        <v>48671</v>
      </c>
      <c r="B31022" s="4" t="s">
        <v>3282</v>
      </c>
      <c r="C31022" s="4" t="s">
        <v>1595</v>
      </c>
      <c r="D31022" s="4" t="s">
        <v>31221</v>
      </c>
      <c r="E31022" s="4" t="s">
        <v>84</v>
      </c>
      <c r="F31022" s="4">
        <v>9344494446</v>
      </c>
      <c r="G31022" s="4">
        <v>9443349196</v>
      </c>
      <c r="H31022" s="4" t="s">
        <v>48670</v>
      </c>
      <c r="I31022" s="4"/>
      <c r="J31022" s="4" t="s">
        <v>48672</v>
      </c>
      <c r="L31022" s="4"/>
      <c r="M31022" s="4" t="s">
        <v>127</v>
      </c>
      <c r="N31022" s="4">
        <v>636308</v>
      </c>
      <c r="O31022" s="4" t="s">
        <v>48673</v>
      </c>
      <c r="P31022" s="4">
        <v>8048551580</v>
      </c>
      <c r="Q31022" s="31" t="s">
        <v>223240</v>
      </c>
      <c r="R31022" s="4"/>
      <c r="S31022" s="13" t="s">
        <v>223241</v>
      </c>
      <c r="T31022" s="13"/>
      <c r="U31022" s="13"/>
      <c r="V31022" s="13"/>
      <c r="W31022" s="13"/>
    </row>
    <row r="31023" spans="1:23" x14ac:dyDescent="0.25">
      <c r="A31023" s="4" t="s">
        <v>27441</v>
      </c>
      <c r="B31023" s="4" t="s">
        <v>3282</v>
      </c>
      <c r="C31023" s="4" t="s">
        <v>51560</v>
      </c>
      <c r="D31023" s="4"/>
      <c r="E31023" s="4" t="s">
        <v>34</v>
      </c>
      <c r="F31023" s="4">
        <v>9994577533</v>
      </c>
      <c r="G31023" s="4"/>
      <c r="H31023" s="4" t="s">
        <v>51561</v>
      </c>
      <c r="I31023" s="4"/>
      <c r="J31023" s="4" t="s">
        <v>51562</v>
      </c>
      <c r="L31023" s="4" t="s">
        <v>51563</v>
      </c>
      <c r="M31023" s="4" t="s">
        <v>127</v>
      </c>
      <c r="N31023" s="4">
        <v>636016</v>
      </c>
      <c r="O31023" s="4" t="s">
        <v>51564</v>
      </c>
      <c r="P31023" s="4">
        <v>8049673728</v>
      </c>
      <c r="Q31023" s="31"/>
      <c r="R31023" s="4"/>
      <c r="S31023" s="13" t="s">
        <v>203390</v>
      </c>
      <c r="T31023" s="13"/>
      <c r="U31023" s="13"/>
      <c r="V31023" s="13"/>
      <c r="W31023" s="13"/>
    </row>
    <row r="31024" spans="1:23" x14ac:dyDescent="0.25">
      <c r="A31024" s="4" t="s">
        <v>52862</v>
      </c>
      <c r="B31024" s="4" t="s">
        <v>3282</v>
      </c>
      <c r="C31024" s="4" t="s">
        <v>52859</v>
      </c>
      <c r="D31024" s="4"/>
      <c r="E31024" s="4" t="s">
        <v>84</v>
      </c>
      <c r="F31024" s="4">
        <v>9894316843</v>
      </c>
      <c r="G31024" s="4">
        <v>9790021698</v>
      </c>
      <c r="H31024" s="4" t="s">
        <v>52860</v>
      </c>
      <c r="I31024" s="4" t="s">
        <v>52861</v>
      </c>
      <c r="J31024" s="4" t="s">
        <v>52863</v>
      </c>
      <c r="L31024" s="4" t="s">
        <v>52864</v>
      </c>
      <c r="M31024" s="4" t="s">
        <v>127</v>
      </c>
      <c r="N31024" s="4">
        <v>636201</v>
      </c>
      <c r="O31024" s="4" t="s">
        <v>52865</v>
      </c>
      <c r="P31024" s="4">
        <v>8043053584</v>
      </c>
      <c r="Q31024" s="31"/>
      <c r="R31024" s="4"/>
      <c r="S31024" s="13" t="s">
        <v>231931</v>
      </c>
      <c r="T31024" s="13"/>
      <c r="U31024" s="13"/>
      <c r="V31024" s="13"/>
      <c r="W31024" s="13"/>
    </row>
    <row r="31025" spans="1:23" x14ac:dyDescent="0.25">
      <c r="A31025" s="4" t="s">
        <v>58484</v>
      </c>
      <c r="B31025" s="4" t="s">
        <v>3282</v>
      </c>
      <c r="C31025" s="4" t="s">
        <v>646</v>
      </c>
      <c r="D31025" s="4"/>
      <c r="E31025" s="4" t="s">
        <v>74</v>
      </c>
      <c r="F31025" s="4">
        <v>9943305536</v>
      </c>
      <c r="G31025" s="4">
        <v>9843809536</v>
      </c>
      <c r="H31025" s="4" t="s">
        <v>58483</v>
      </c>
      <c r="I31025" s="4"/>
      <c r="J31025" s="4" t="s">
        <v>58485</v>
      </c>
      <c r="L31025" s="4" t="s">
        <v>58486</v>
      </c>
      <c r="M31025" s="4" t="s">
        <v>127</v>
      </c>
      <c r="N31025" s="4">
        <v>636004</v>
      </c>
      <c r="O31025" s="4" t="s">
        <v>58487</v>
      </c>
      <c r="P31025" s="4">
        <v>8048405834</v>
      </c>
      <c r="Q31025" s="31"/>
      <c r="R31025" s="4"/>
      <c r="S31025" s="13" t="s">
        <v>231932</v>
      </c>
      <c r="T31025" s="13"/>
      <c r="U31025" s="13"/>
      <c r="V31025" s="13"/>
      <c r="W31025" s="13"/>
    </row>
    <row r="31026" spans="1:23" x14ac:dyDescent="0.25">
      <c r="A31026" s="4" t="s">
        <v>58656</v>
      </c>
      <c r="B31026" s="4" t="s">
        <v>3282</v>
      </c>
      <c r="C31026" s="4" t="s">
        <v>12542</v>
      </c>
      <c r="D31026" s="4"/>
      <c r="E31026" s="4" t="s">
        <v>27</v>
      </c>
      <c r="F31026" s="4">
        <v>9176597132</v>
      </c>
      <c r="G31026" s="4"/>
      <c r="H31026" s="4" t="s">
        <v>58654</v>
      </c>
      <c r="I31026" s="4" t="s">
        <v>58655</v>
      </c>
      <c r="J31026" s="4" t="s">
        <v>58657</v>
      </c>
      <c r="L31026" s="4" t="s">
        <v>58658</v>
      </c>
      <c r="M31026" s="4" t="s">
        <v>127</v>
      </c>
      <c r="N31026" s="4">
        <v>636001</v>
      </c>
      <c r="O31026" s="4"/>
      <c r="P31026" s="4">
        <v>8048727532</v>
      </c>
      <c r="Q31026" s="31"/>
      <c r="R31026" s="4"/>
      <c r="S31026" s="13" t="s">
        <v>58653</v>
      </c>
      <c r="T31026" s="13"/>
      <c r="U31026" s="13"/>
      <c r="V31026" s="13"/>
      <c r="W31026" s="13"/>
    </row>
    <row r="31027" spans="1:23" ht="30" x14ac:dyDescent="0.25">
      <c r="A31027" s="4" t="s">
        <v>61672</v>
      </c>
      <c r="B31027" s="4" t="s">
        <v>3282</v>
      </c>
      <c r="C31027" s="4" t="s">
        <v>61669</v>
      </c>
      <c r="D31027" s="4" t="s">
        <v>61670</v>
      </c>
      <c r="E31027" s="4" t="s">
        <v>120</v>
      </c>
      <c r="F31027" s="4">
        <v>9843844665</v>
      </c>
      <c r="G31027" s="4"/>
      <c r="H31027" s="4" t="s">
        <v>61671</v>
      </c>
      <c r="I31027" s="4"/>
      <c r="J31027" s="4" t="s">
        <v>61673</v>
      </c>
      <c r="L31027" s="4" t="s">
        <v>61674</v>
      </c>
      <c r="M31027" s="4" t="s">
        <v>127</v>
      </c>
      <c r="N31027" s="4">
        <v>636015</v>
      </c>
      <c r="O31027" s="4"/>
      <c r="P31027" s="4">
        <v>8071641711</v>
      </c>
      <c r="Q31027" s="31" t="s">
        <v>210641</v>
      </c>
      <c r="R31027" s="4"/>
      <c r="S31027" s="13" t="s">
        <v>197281</v>
      </c>
      <c r="T31027" s="13"/>
      <c r="U31027" s="13"/>
      <c r="V31027" s="13"/>
      <c r="W31027" s="13"/>
    </row>
    <row r="31028" spans="1:23" ht="45" x14ac:dyDescent="0.25">
      <c r="A31028" s="4" t="s">
        <v>61916</v>
      </c>
      <c r="B31028" s="4" t="s">
        <v>3282</v>
      </c>
      <c r="C31028" s="4" t="s">
        <v>61912</v>
      </c>
      <c r="D31028" s="4" t="s">
        <v>61913</v>
      </c>
      <c r="E31028" s="4" t="s">
        <v>175</v>
      </c>
      <c r="F31028" s="4">
        <v>9886901786</v>
      </c>
      <c r="G31028" s="4"/>
      <c r="H31028" s="4" t="s">
        <v>61914</v>
      </c>
      <c r="I31028" s="4" t="s">
        <v>61915</v>
      </c>
      <c r="J31028" s="4" t="s">
        <v>61917</v>
      </c>
      <c r="L31028" s="4" t="s">
        <v>61917</v>
      </c>
      <c r="M31028" s="4" t="s">
        <v>127</v>
      </c>
      <c r="N31028" s="4">
        <v>636002</v>
      </c>
      <c r="O31028" s="4"/>
      <c r="P31028" s="4">
        <v>8046055743</v>
      </c>
      <c r="Q31028" s="31" t="s">
        <v>205806</v>
      </c>
      <c r="R31028" s="4"/>
      <c r="S31028" s="13" t="s">
        <v>203391</v>
      </c>
      <c r="T31028" s="13"/>
      <c r="U31028" s="13"/>
      <c r="V31028" s="13"/>
      <c r="W31028" s="13"/>
    </row>
    <row r="31029" spans="1:23" x14ac:dyDescent="0.25">
      <c r="A31029" s="4" t="s">
        <v>70288</v>
      </c>
      <c r="B31029" s="4" t="s">
        <v>3282</v>
      </c>
      <c r="C31029" s="4" t="s">
        <v>233</v>
      </c>
      <c r="D31029" s="4"/>
      <c r="E31029" s="4" t="s">
        <v>74</v>
      </c>
      <c r="F31029" s="4">
        <v>9443434958</v>
      </c>
      <c r="G31029" s="4"/>
      <c r="H31029" s="4" t="s">
        <v>70287</v>
      </c>
      <c r="I31029" s="4"/>
      <c r="J31029" s="4" t="s">
        <v>70289</v>
      </c>
      <c r="L31029" s="4" t="s">
        <v>61917</v>
      </c>
      <c r="M31029" s="4" t="s">
        <v>127</v>
      </c>
      <c r="N31029" s="4">
        <v>636002</v>
      </c>
      <c r="O31029" s="4"/>
      <c r="P31029" s="4">
        <v>8046034294</v>
      </c>
      <c r="Q31029" s="31"/>
      <c r="R31029" s="4"/>
      <c r="S31029" s="13" t="s">
        <v>203392</v>
      </c>
      <c r="T31029" s="13"/>
      <c r="U31029" s="13"/>
      <c r="V31029" s="13"/>
      <c r="W31029" s="13"/>
    </row>
    <row r="31030" spans="1:23" x14ac:dyDescent="0.25">
      <c r="A31030" s="4" t="s">
        <v>76516</v>
      </c>
      <c r="B31030" s="4" t="s">
        <v>3282</v>
      </c>
      <c r="C31030" s="4" t="s">
        <v>7113</v>
      </c>
      <c r="D31030" s="4" t="s">
        <v>22179</v>
      </c>
      <c r="E31030" s="4" t="s">
        <v>34</v>
      </c>
      <c r="F31030" s="4">
        <v>9244566546</v>
      </c>
      <c r="G31030" s="4">
        <v>9566966546</v>
      </c>
      <c r="H31030" s="4" t="s">
        <v>76514</v>
      </c>
      <c r="I31030" s="4" t="s">
        <v>76515</v>
      </c>
      <c r="J31030" s="4" t="s">
        <v>76517</v>
      </c>
      <c r="L31030" s="4" t="s">
        <v>15408</v>
      </c>
      <c r="M31030" s="4" t="s">
        <v>127</v>
      </c>
      <c r="N31030" s="4">
        <v>636006</v>
      </c>
      <c r="O31030" s="4"/>
      <c r="P31030" s="4">
        <v>8046060631</v>
      </c>
      <c r="Q31030" s="31"/>
      <c r="R31030" s="4"/>
      <c r="S31030" s="13" t="s">
        <v>76513</v>
      </c>
      <c r="T31030" s="13"/>
      <c r="U31030" s="13"/>
      <c r="V31030" s="13"/>
      <c r="W31030" s="13"/>
    </row>
    <row r="31031" spans="1:23" ht="30" x14ac:dyDescent="0.25">
      <c r="A31031" s="4" t="s">
        <v>78516</v>
      </c>
      <c r="B31031" s="4" t="s">
        <v>3282</v>
      </c>
      <c r="C31031" s="4" t="s">
        <v>48552</v>
      </c>
      <c r="D31031" s="4" t="s">
        <v>36022</v>
      </c>
      <c r="E31031" s="4" t="s">
        <v>74</v>
      </c>
      <c r="F31031" s="4">
        <v>8012706147</v>
      </c>
      <c r="G31031" s="4">
        <v>8110074435</v>
      </c>
      <c r="H31031" s="4" t="s">
        <v>78515</v>
      </c>
      <c r="I31031" s="4"/>
      <c r="J31031" s="4" t="s">
        <v>78517</v>
      </c>
      <c r="L31031" s="4" t="s">
        <v>72195</v>
      </c>
      <c r="M31031" s="4" t="s">
        <v>127</v>
      </c>
      <c r="N31031" s="4">
        <v>636001</v>
      </c>
      <c r="O31031" s="4" t="s">
        <v>78518</v>
      </c>
      <c r="P31031" s="4">
        <v>8048560578</v>
      </c>
      <c r="Q31031" s="31" t="s">
        <v>78514</v>
      </c>
      <c r="R31031" s="4"/>
      <c r="S31031" s="13" t="s">
        <v>231933</v>
      </c>
      <c r="T31031" s="13"/>
      <c r="U31031" s="13"/>
      <c r="V31031" s="13"/>
      <c r="W31031" s="13"/>
    </row>
    <row r="31032" spans="1:23" ht="45" x14ac:dyDescent="0.25">
      <c r="A31032" s="4" t="s">
        <v>80367</v>
      </c>
      <c r="B31032" s="4" t="s">
        <v>3282</v>
      </c>
      <c r="C31032" s="4" t="s">
        <v>48552</v>
      </c>
      <c r="D31032" s="4"/>
      <c r="E31032" s="4" t="s">
        <v>27</v>
      </c>
      <c r="F31032" s="4">
        <v>8248365060</v>
      </c>
      <c r="G31032" s="4"/>
      <c r="H31032" s="4" t="s">
        <v>80366</v>
      </c>
      <c r="I31032" s="4"/>
      <c r="J31032" s="4" t="s">
        <v>80368</v>
      </c>
      <c r="L31032" s="4" t="s">
        <v>80368</v>
      </c>
      <c r="M31032" s="4" t="s">
        <v>127</v>
      </c>
      <c r="N31032" s="4">
        <v>636501</v>
      </c>
      <c r="O31032" s="4"/>
      <c r="P31032" s="4">
        <v>8048736429</v>
      </c>
      <c r="Q31032" s="31" t="s">
        <v>205807</v>
      </c>
      <c r="R31032" s="4"/>
      <c r="S31032" s="13" t="s">
        <v>203393</v>
      </c>
      <c r="T31032" s="13"/>
      <c r="U31032" s="13"/>
      <c r="V31032" s="13"/>
      <c r="W31032" s="13"/>
    </row>
    <row r="31033" spans="1:23" x14ac:dyDescent="0.25">
      <c r="A31033" s="4" t="s">
        <v>83025</v>
      </c>
      <c r="B31033" s="4" t="s">
        <v>3282</v>
      </c>
      <c r="C31033" s="4" t="s">
        <v>83023</v>
      </c>
      <c r="D31033" s="4"/>
      <c r="E31033" s="4" t="s">
        <v>74</v>
      </c>
      <c r="F31033" s="4">
        <v>8807746619</v>
      </c>
      <c r="G31033" s="4">
        <v>9894338870</v>
      </c>
      <c r="H31033" s="4" t="s">
        <v>83024</v>
      </c>
      <c r="I31033" s="4"/>
      <c r="J31033" s="4" t="s">
        <v>83026</v>
      </c>
      <c r="L31033" s="4" t="s">
        <v>83027</v>
      </c>
      <c r="M31033" s="4" t="s">
        <v>127</v>
      </c>
      <c r="N31033" s="4">
        <v>636004</v>
      </c>
      <c r="O31033" s="4"/>
      <c r="P31033" s="4">
        <v>8048425244</v>
      </c>
      <c r="Q31033" s="31" t="s">
        <v>83022</v>
      </c>
      <c r="R31033" s="4"/>
      <c r="S31033" s="13" t="s">
        <v>223242</v>
      </c>
      <c r="T31033" s="13"/>
      <c r="U31033" s="13"/>
      <c r="V31033" s="13"/>
      <c r="W31033" s="13"/>
    </row>
    <row r="31034" spans="1:23" ht="45" x14ac:dyDescent="0.25">
      <c r="A31034" s="4" t="s">
        <v>83268</v>
      </c>
      <c r="B31034" s="4" t="s">
        <v>3282</v>
      </c>
      <c r="C31034" s="4" t="s">
        <v>83266</v>
      </c>
      <c r="D31034" s="4"/>
      <c r="E31034" s="4" t="s">
        <v>235</v>
      </c>
      <c r="F31034" s="4">
        <v>9865239519</v>
      </c>
      <c r="G31034" s="4">
        <v>7339056068</v>
      </c>
      <c r="H31034" s="4" t="s">
        <v>83267</v>
      </c>
      <c r="I31034" s="4"/>
      <c r="J31034" s="4" t="s">
        <v>83269</v>
      </c>
      <c r="L31034" s="4"/>
      <c r="M31034" s="4" t="s">
        <v>127</v>
      </c>
      <c r="N31034" s="4">
        <v>636404</v>
      </c>
      <c r="O31034" s="4"/>
      <c r="P31034" s="4">
        <v>8048086916</v>
      </c>
      <c r="Q31034" s="31" t="s">
        <v>223243</v>
      </c>
      <c r="R31034" s="4"/>
      <c r="S31034" s="13" t="s">
        <v>223244</v>
      </c>
      <c r="T31034" s="13"/>
      <c r="U31034" s="13"/>
      <c r="V31034" s="13"/>
      <c r="W31034" s="13"/>
    </row>
    <row r="31035" spans="1:23" ht="45" x14ac:dyDescent="0.25">
      <c r="A31035" s="4" t="s">
        <v>83306</v>
      </c>
      <c r="B31035" s="4" t="s">
        <v>3282</v>
      </c>
      <c r="C31035" s="4" t="s">
        <v>2240</v>
      </c>
      <c r="D31035" s="4" t="s">
        <v>2093</v>
      </c>
      <c r="E31035" s="4" t="s">
        <v>74</v>
      </c>
      <c r="F31035" s="4">
        <v>9677513084</v>
      </c>
      <c r="G31035" s="4">
        <v>7892387208</v>
      </c>
      <c r="H31035" s="4" t="s">
        <v>83305</v>
      </c>
      <c r="I31035" s="4"/>
      <c r="J31035" s="4" t="s">
        <v>83307</v>
      </c>
      <c r="L31035" s="4" t="s">
        <v>8558</v>
      </c>
      <c r="M31035" s="4" t="s">
        <v>127</v>
      </c>
      <c r="N31035" s="4">
        <v>636201</v>
      </c>
      <c r="O31035" s="4"/>
      <c r="P31035" s="4">
        <v>8046078953</v>
      </c>
      <c r="Q31035" s="31" t="s">
        <v>210642</v>
      </c>
      <c r="R31035" s="4"/>
      <c r="S31035" s="13" t="s">
        <v>203394</v>
      </c>
      <c r="T31035" s="13"/>
      <c r="U31035" s="13"/>
      <c r="V31035" s="13"/>
      <c r="W31035" s="13"/>
    </row>
    <row r="31036" spans="1:23" ht="45" x14ac:dyDescent="0.25">
      <c r="A31036" s="4" t="s">
        <v>84210</v>
      </c>
      <c r="B31036" s="4" t="s">
        <v>3282</v>
      </c>
      <c r="C31036" s="4" t="s">
        <v>12727</v>
      </c>
      <c r="D31036" s="4" t="s">
        <v>506</v>
      </c>
      <c r="E31036" s="4" t="s">
        <v>34</v>
      </c>
      <c r="F31036" s="4">
        <v>9943389555</v>
      </c>
      <c r="G31036" s="4">
        <v>9655868555</v>
      </c>
      <c r="H31036" s="4" t="s">
        <v>84208</v>
      </c>
      <c r="I31036" s="4" t="s">
        <v>84209</v>
      </c>
      <c r="J31036" s="4" t="s">
        <v>84211</v>
      </c>
      <c r="L31036" s="4" t="s">
        <v>84212</v>
      </c>
      <c r="M31036" s="4" t="s">
        <v>127</v>
      </c>
      <c r="N31036" s="4">
        <v>636010</v>
      </c>
      <c r="O31036" s="4" t="s">
        <v>84213</v>
      </c>
      <c r="P31036" s="4">
        <v>8042538472</v>
      </c>
      <c r="Q31036" s="31" t="s">
        <v>210643</v>
      </c>
      <c r="R31036" s="4"/>
      <c r="S31036" s="13" t="s">
        <v>223245</v>
      </c>
      <c r="T31036" s="13"/>
      <c r="U31036" s="13"/>
      <c r="V31036" s="13"/>
      <c r="W31036" s="13"/>
    </row>
    <row r="31037" spans="1:23" x14ac:dyDescent="0.25">
      <c r="A31037" s="4" t="s">
        <v>84608</v>
      </c>
      <c r="B31037" s="4" t="s">
        <v>3282</v>
      </c>
      <c r="C31037" s="4" t="s">
        <v>16695</v>
      </c>
      <c r="D31037" s="4" t="s">
        <v>3580</v>
      </c>
      <c r="E31037" s="4" t="s">
        <v>34</v>
      </c>
      <c r="F31037" s="4">
        <v>9092810453</v>
      </c>
      <c r="G31037" s="4"/>
      <c r="H31037" s="4" t="s">
        <v>84606</v>
      </c>
      <c r="I31037" s="4" t="s">
        <v>84607</v>
      </c>
      <c r="J31037" s="4" t="s">
        <v>84609</v>
      </c>
      <c r="L31037" s="4" t="s">
        <v>84610</v>
      </c>
      <c r="M31037" s="4" t="s">
        <v>127</v>
      </c>
      <c r="N31037" s="4">
        <v>636010</v>
      </c>
      <c r="O31037" s="4"/>
      <c r="P31037" s="4">
        <v>8048401979</v>
      </c>
      <c r="Q31037" s="31" t="s">
        <v>84604</v>
      </c>
      <c r="R31037" s="4"/>
      <c r="S31037" s="13" t="s">
        <v>84605</v>
      </c>
      <c r="T31037" s="13"/>
      <c r="U31037" s="13"/>
      <c r="V31037" s="13"/>
      <c r="W31037" s="13"/>
    </row>
    <row r="31038" spans="1:23" x14ac:dyDescent="0.25">
      <c r="A31038" s="4" t="s">
        <v>85865</v>
      </c>
      <c r="B31038" s="4" t="s">
        <v>3282</v>
      </c>
      <c r="C31038" s="4" t="s">
        <v>8443</v>
      </c>
      <c r="D31038" s="4" t="s">
        <v>9792</v>
      </c>
      <c r="E31038" s="4" t="s">
        <v>20589</v>
      </c>
      <c r="F31038" s="4">
        <v>9042731137</v>
      </c>
      <c r="G31038" s="4"/>
      <c r="H31038" s="4" t="s">
        <v>85863</v>
      </c>
      <c r="I31038" s="4" t="s">
        <v>85864</v>
      </c>
      <c r="J31038" s="4" t="s">
        <v>85866</v>
      </c>
      <c r="L31038" s="4" t="s">
        <v>85867</v>
      </c>
      <c r="M31038" s="4" t="s">
        <v>127</v>
      </c>
      <c r="N31038" s="4">
        <v>636015</v>
      </c>
      <c r="O31038" s="4"/>
      <c r="P31038" s="4">
        <v>8048107104</v>
      </c>
      <c r="Q31038" s="31"/>
      <c r="R31038" s="4"/>
      <c r="S31038" s="13" t="s">
        <v>203395</v>
      </c>
      <c r="T31038" s="13"/>
      <c r="U31038" s="13"/>
      <c r="V31038" s="13"/>
      <c r="W31038" s="13"/>
    </row>
    <row r="31039" spans="1:23" x14ac:dyDescent="0.25">
      <c r="A31039" s="4" t="s">
        <v>85884</v>
      </c>
      <c r="B31039" s="4" t="s">
        <v>3282</v>
      </c>
      <c r="C31039" s="4" t="s">
        <v>85879</v>
      </c>
      <c r="D31039" s="4" t="s">
        <v>85880</v>
      </c>
      <c r="E31039" s="4" t="s">
        <v>85881</v>
      </c>
      <c r="F31039" s="4">
        <v>9301675264</v>
      </c>
      <c r="G31039" s="4">
        <v>9362107916</v>
      </c>
      <c r="H31039" s="4" t="s">
        <v>85882</v>
      </c>
      <c r="I31039" s="4" t="s">
        <v>85883</v>
      </c>
      <c r="J31039" s="4" t="s">
        <v>85885</v>
      </c>
      <c r="L31039" s="4" t="s">
        <v>15408</v>
      </c>
      <c r="M31039" s="4" t="s">
        <v>127</v>
      </c>
      <c r="N31039" s="4">
        <v>636006</v>
      </c>
      <c r="O31039" s="4"/>
      <c r="P31039" s="4">
        <v>8071927962</v>
      </c>
      <c r="Q31039" s="31"/>
      <c r="R31039" s="4"/>
      <c r="S31039" s="13" t="s">
        <v>231934</v>
      </c>
      <c r="T31039" s="13"/>
      <c r="U31039" s="13"/>
      <c r="V31039" s="13"/>
      <c r="W31039" s="13"/>
    </row>
    <row r="31040" spans="1:23" ht="30" x14ac:dyDescent="0.25">
      <c r="A31040" s="4" t="s">
        <v>90687</v>
      </c>
      <c r="B31040" s="4" t="s">
        <v>3282</v>
      </c>
      <c r="C31040" s="4" t="s">
        <v>1436</v>
      </c>
      <c r="D31040" s="4" t="s">
        <v>90683</v>
      </c>
      <c r="E31040" s="4" t="s">
        <v>90684</v>
      </c>
      <c r="F31040" s="4">
        <v>9597096469</v>
      </c>
      <c r="G31040" s="4">
        <v>9843075659</v>
      </c>
      <c r="H31040" s="4" t="s">
        <v>90685</v>
      </c>
      <c r="I31040" s="4" t="s">
        <v>90686</v>
      </c>
      <c r="J31040" s="4" t="s">
        <v>90688</v>
      </c>
      <c r="L31040" s="4" t="s">
        <v>54916</v>
      </c>
      <c r="M31040" s="4" t="s">
        <v>127</v>
      </c>
      <c r="N31040" s="4">
        <v>636007</v>
      </c>
      <c r="O31040" s="4"/>
      <c r="P31040" s="4">
        <v>8071809097</v>
      </c>
      <c r="Q31040" s="31" t="s">
        <v>223246</v>
      </c>
      <c r="R31040" s="4"/>
      <c r="S31040" s="13" t="s">
        <v>223247</v>
      </c>
      <c r="T31040" s="13"/>
      <c r="U31040" s="13"/>
      <c r="V31040" s="13"/>
      <c r="W31040" s="13"/>
    </row>
    <row r="31041" spans="1:23" ht="45" x14ac:dyDescent="0.25">
      <c r="A31041" s="4" t="s">
        <v>91736</v>
      </c>
      <c r="B31041" s="4" t="s">
        <v>3282</v>
      </c>
      <c r="C31041" s="4" t="s">
        <v>4910</v>
      </c>
      <c r="D31041" s="4"/>
      <c r="E31041" s="4" t="s">
        <v>27</v>
      </c>
      <c r="F31041" s="4">
        <v>9486113601</v>
      </c>
      <c r="G31041" s="4"/>
      <c r="H31041" s="4" t="s">
        <v>91734</v>
      </c>
      <c r="I31041" s="4" t="s">
        <v>91735</v>
      </c>
      <c r="J31041" s="4" t="s">
        <v>91737</v>
      </c>
      <c r="L31041" s="4" t="s">
        <v>91738</v>
      </c>
      <c r="M31041" s="4" t="s">
        <v>127</v>
      </c>
      <c r="N31041" s="4">
        <v>637504</v>
      </c>
      <c r="O31041" s="4"/>
      <c r="P31041" s="4">
        <v>8046034146</v>
      </c>
      <c r="Q31041" s="31" t="s">
        <v>210644</v>
      </c>
      <c r="R31041" s="4"/>
      <c r="S31041" s="13" t="s">
        <v>91733</v>
      </c>
      <c r="T31041" s="13"/>
      <c r="U31041" s="13"/>
      <c r="V31041" s="13"/>
      <c r="W31041" s="13"/>
    </row>
    <row r="31042" spans="1:23" x14ac:dyDescent="0.25">
      <c r="A31042" s="4" t="s">
        <v>92075</v>
      </c>
      <c r="B31042" s="4" t="s">
        <v>3282</v>
      </c>
      <c r="C31042" s="4" t="s">
        <v>92073</v>
      </c>
      <c r="D31042" s="4" t="s">
        <v>14146</v>
      </c>
      <c r="E31042" s="4" t="s">
        <v>74</v>
      </c>
      <c r="F31042" s="4">
        <v>8122266678</v>
      </c>
      <c r="G31042" s="4">
        <v>9994230423</v>
      </c>
      <c r="H31042" s="4" t="s">
        <v>92074</v>
      </c>
      <c r="I31042" s="4"/>
      <c r="J31042" s="4" t="s">
        <v>92076</v>
      </c>
      <c r="L31042" s="4" t="s">
        <v>92077</v>
      </c>
      <c r="M31042" s="4" t="s">
        <v>127</v>
      </c>
      <c r="N31042" s="4">
        <v>636309</v>
      </c>
      <c r="O31042" s="4" t="s">
        <v>92078</v>
      </c>
      <c r="P31042" s="4">
        <v>8046039666</v>
      </c>
      <c r="Q31042" s="31" t="s">
        <v>92072</v>
      </c>
      <c r="R31042" s="4"/>
      <c r="S31042" s="13" t="s">
        <v>231935</v>
      </c>
      <c r="T31042" s="13"/>
      <c r="U31042" s="13"/>
      <c r="V31042" s="13"/>
      <c r="W31042" s="13"/>
    </row>
    <row r="31043" spans="1:23" ht="30" x14ac:dyDescent="0.25">
      <c r="A31043" s="4" t="s">
        <v>92866</v>
      </c>
      <c r="B31043" s="4" t="s">
        <v>3282</v>
      </c>
      <c r="C31043" s="4" t="s">
        <v>1266</v>
      </c>
      <c r="D31043" s="4"/>
      <c r="E31043" s="4" t="s">
        <v>34</v>
      </c>
      <c r="F31043" s="4">
        <v>9940982311</v>
      </c>
      <c r="G31043" s="4">
        <v>8754334847</v>
      </c>
      <c r="H31043" s="4" t="s">
        <v>92864</v>
      </c>
      <c r="I31043" s="4" t="s">
        <v>92865</v>
      </c>
      <c r="J31043" s="4" t="s">
        <v>92867</v>
      </c>
      <c r="L31043" s="4" t="s">
        <v>92868</v>
      </c>
      <c r="M31043" s="4" t="s">
        <v>127</v>
      </c>
      <c r="N31043" s="4">
        <v>636003</v>
      </c>
      <c r="O31043" s="4"/>
      <c r="P31043" s="4">
        <v>8048422621</v>
      </c>
      <c r="Q31043" s="31" t="s">
        <v>223248</v>
      </c>
      <c r="R31043" s="4"/>
      <c r="S31043" s="13" t="s">
        <v>223249</v>
      </c>
      <c r="T31043" s="13"/>
      <c r="U31043" s="13"/>
      <c r="V31043" s="13"/>
      <c r="W31043" s="13"/>
    </row>
    <row r="31044" spans="1:23" ht="45" x14ac:dyDescent="0.25">
      <c r="A31044" s="4" t="s">
        <v>93394</v>
      </c>
      <c r="B31044" s="4" t="s">
        <v>3282</v>
      </c>
      <c r="C31044" s="4" t="s">
        <v>2093</v>
      </c>
      <c r="D31044" s="4" t="s">
        <v>93391</v>
      </c>
      <c r="E31044" s="4" t="s">
        <v>235</v>
      </c>
      <c r="F31044" s="4">
        <v>9042002011</v>
      </c>
      <c r="G31044" s="4"/>
      <c r="H31044" s="4" t="s">
        <v>93392</v>
      </c>
      <c r="I31044" s="4" t="s">
        <v>93393</v>
      </c>
      <c r="J31044" s="4" t="s">
        <v>93395</v>
      </c>
      <c r="L31044" s="4" t="s">
        <v>93396</v>
      </c>
      <c r="M31044" s="4" t="s">
        <v>127</v>
      </c>
      <c r="N31044" s="4">
        <v>636111</v>
      </c>
      <c r="O31044" s="4" t="s">
        <v>93397</v>
      </c>
      <c r="P31044" s="4">
        <v>8071599466</v>
      </c>
      <c r="Q31044" s="31" t="s">
        <v>205808</v>
      </c>
      <c r="R31044" s="4"/>
      <c r="S31044" s="13" t="s">
        <v>197282</v>
      </c>
      <c r="T31044" s="13"/>
      <c r="U31044" s="13"/>
      <c r="V31044" s="13"/>
      <c r="W31044" s="13"/>
    </row>
    <row r="31045" spans="1:23" x14ac:dyDescent="0.25">
      <c r="A31045" s="4" t="s">
        <v>93435</v>
      </c>
      <c r="B31045" s="4" t="s">
        <v>3282</v>
      </c>
      <c r="C31045" s="4" t="s">
        <v>93433</v>
      </c>
      <c r="D31045" s="4"/>
      <c r="E31045" s="4" t="s">
        <v>74</v>
      </c>
      <c r="F31045" s="4">
        <v>9150882759</v>
      </c>
      <c r="G31045" s="4">
        <v>9842784242</v>
      </c>
      <c r="H31045" s="4" t="s">
        <v>93434</v>
      </c>
      <c r="I31045" s="4"/>
      <c r="J31045" s="4" t="s">
        <v>93436</v>
      </c>
      <c r="L31045" s="4" t="s">
        <v>15408</v>
      </c>
      <c r="M31045" s="4" t="s">
        <v>127</v>
      </c>
      <c r="N31045" s="4">
        <v>636006</v>
      </c>
      <c r="O31045" s="4" t="s">
        <v>93437</v>
      </c>
      <c r="P31045" s="4">
        <v>8046073636</v>
      </c>
      <c r="Q31045" s="31" t="s">
        <v>205809</v>
      </c>
      <c r="R31045" s="4"/>
      <c r="S31045" s="13" t="s">
        <v>231936</v>
      </c>
      <c r="T31045" s="13"/>
      <c r="U31045" s="13"/>
      <c r="V31045" s="13"/>
      <c r="W31045" s="13"/>
    </row>
    <row r="31046" spans="1:23" x14ac:dyDescent="0.25">
      <c r="A31046" s="4" t="s">
        <v>93753</v>
      </c>
      <c r="B31046" s="4" t="s">
        <v>3282</v>
      </c>
      <c r="C31046" s="4" t="s">
        <v>93749</v>
      </c>
      <c r="D31046" s="4" t="s">
        <v>93750</v>
      </c>
      <c r="E31046" s="4" t="s">
        <v>34</v>
      </c>
      <c r="F31046" s="4">
        <v>9894990950</v>
      </c>
      <c r="G31046" s="4"/>
      <c r="H31046" s="4" t="s">
        <v>93751</v>
      </c>
      <c r="I31046" s="4" t="s">
        <v>93752</v>
      </c>
      <c r="J31046" s="4" t="s">
        <v>93754</v>
      </c>
      <c r="L31046" s="4" t="s">
        <v>61917</v>
      </c>
      <c r="M31046" s="4" t="s">
        <v>127</v>
      </c>
      <c r="N31046" s="4">
        <v>636002</v>
      </c>
      <c r="O31046" s="4"/>
      <c r="P31046" s="4">
        <v>8048619710</v>
      </c>
      <c r="Q31046" s="31"/>
      <c r="R31046" s="4"/>
      <c r="S31046" s="13" t="s">
        <v>203396</v>
      </c>
      <c r="T31046" s="13"/>
      <c r="U31046" s="13"/>
      <c r="V31046" s="13"/>
      <c r="W31046" s="13"/>
    </row>
    <row r="31047" spans="1:23" x14ac:dyDescent="0.25">
      <c r="A31047" s="4" t="s">
        <v>96073</v>
      </c>
      <c r="B31047" s="4" t="s">
        <v>3282</v>
      </c>
      <c r="C31047" s="4" t="s">
        <v>64898</v>
      </c>
      <c r="D31047" s="4" t="s">
        <v>111</v>
      </c>
      <c r="E31047" s="4" t="s">
        <v>100</v>
      </c>
      <c r="F31047" s="4">
        <v>9362100677</v>
      </c>
      <c r="G31047" s="4"/>
      <c r="H31047" s="4" t="s">
        <v>96072</v>
      </c>
      <c r="I31047" s="4"/>
      <c r="J31047" s="4" t="s">
        <v>96074</v>
      </c>
      <c r="L31047" s="4" t="s">
        <v>96075</v>
      </c>
      <c r="M31047" s="4" t="s">
        <v>127</v>
      </c>
      <c r="N31047" s="4">
        <v>636006</v>
      </c>
      <c r="O31047" s="4"/>
      <c r="P31047" s="4">
        <v>8045316573</v>
      </c>
      <c r="Q31047" s="31"/>
      <c r="R31047" s="4"/>
      <c r="S31047" s="13" t="s">
        <v>231937</v>
      </c>
      <c r="T31047" s="13"/>
      <c r="U31047" s="13"/>
      <c r="V31047" s="13"/>
      <c r="W31047" s="13"/>
    </row>
    <row r="31048" spans="1:23" ht="30" x14ac:dyDescent="0.25">
      <c r="A31048" s="4" t="s">
        <v>97960</v>
      </c>
      <c r="B31048" s="4" t="s">
        <v>3282</v>
      </c>
      <c r="C31048" s="4" t="s">
        <v>22179</v>
      </c>
      <c r="D31048" s="4"/>
      <c r="E31048" s="4" t="s">
        <v>65</v>
      </c>
      <c r="F31048" s="4">
        <v>9865810009</v>
      </c>
      <c r="G31048" s="4">
        <v>9787770797</v>
      </c>
      <c r="H31048" s="4" t="s">
        <v>97958</v>
      </c>
      <c r="I31048" s="4" t="s">
        <v>97959</v>
      </c>
      <c r="J31048" s="4" t="s">
        <v>97961</v>
      </c>
      <c r="L31048" s="4" t="s">
        <v>97962</v>
      </c>
      <c r="M31048" s="4" t="s">
        <v>127</v>
      </c>
      <c r="N31048" s="4">
        <v>636006</v>
      </c>
      <c r="O31048" s="4" t="s">
        <v>97963</v>
      </c>
      <c r="P31048" s="4">
        <v>8071866027</v>
      </c>
      <c r="Q31048" s="31" t="s">
        <v>223250</v>
      </c>
      <c r="R31048" s="4"/>
      <c r="S31048" s="13" t="s">
        <v>197283</v>
      </c>
      <c r="T31048" s="13"/>
      <c r="U31048" s="13"/>
      <c r="V31048" s="13"/>
      <c r="W31048" s="13"/>
    </row>
    <row r="31049" spans="1:23" x14ac:dyDescent="0.25">
      <c r="A31049" s="4" t="s">
        <v>98150</v>
      </c>
      <c r="B31049" s="4" t="s">
        <v>3282</v>
      </c>
      <c r="C31049" s="4" t="s">
        <v>7922</v>
      </c>
      <c r="D31049" s="4" t="s">
        <v>98147</v>
      </c>
      <c r="E31049" s="4" t="s">
        <v>65</v>
      </c>
      <c r="F31049" s="4">
        <v>9894030570</v>
      </c>
      <c r="G31049" s="4">
        <v>9894030950</v>
      </c>
      <c r="H31049" s="4" t="s">
        <v>98148</v>
      </c>
      <c r="I31049" s="4" t="s">
        <v>98149</v>
      </c>
      <c r="J31049" s="4" t="s">
        <v>98151</v>
      </c>
      <c r="L31049" s="4" t="s">
        <v>98152</v>
      </c>
      <c r="M31049" s="4" t="s">
        <v>127</v>
      </c>
      <c r="N31049" s="4">
        <v>636003</v>
      </c>
      <c r="O31049" s="4" t="s">
        <v>98153</v>
      </c>
      <c r="P31049" s="4">
        <v>8043041663</v>
      </c>
      <c r="Q31049" s="31"/>
      <c r="R31049" s="4"/>
      <c r="S31049" s="13" t="s">
        <v>203397</v>
      </c>
      <c r="T31049" s="13"/>
      <c r="U31049" s="13"/>
      <c r="V31049" s="13"/>
      <c r="W31049" s="13"/>
    </row>
    <row r="31050" spans="1:23" ht="30" x14ac:dyDescent="0.25">
      <c r="A31050" s="4" t="s">
        <v>99151</v>
      </c>
      <c r="B31050" s="4" t="s">
        <v>3282</v>
      </c>
      <c r="C31050" s="4" t="s">
        <v>6108</v>
      </c>
      <c r="D31050" s="4"/>
      <c r="E31050" s="4" t="s">
        <v>34</v>
      </c>
      <c r="F31050" s="4">
        <v>9600665680</v>
      </c>
      <c r="G31050" s="4">
        <v>9442727621</v>
      </c>
      <c r="H31050" s="4" t="s">
        <v>99149</v>
      </c>
      <c r="I31050" s="4" t="s">
        <v>99150</v>
      </c>
      <c r="J31050" s="4" t="s">
        <v>99152</v>
      </c>
      <c r="L31050" s="4" t="s">
        <v>39511</v>
      </c>
      <c r="M31050" s="4" t="s">
        <v>127</v>
      </c>
      <c r="N31050" s="4">
        <v>636307</v>
      </c>
      <c r="O31050" s="4"/>
      <c r="P31050" s="4">
        <v>8043044827</v>
      </c>
      <c r="Q31050" s="31" t="s">
        <v>99148</v>
      </c>
      <c r="R31050" s="4"/>
      <c r="S31050" s="13" t="s">
        <v>203398</v>
      </c>
      <c r="T31050" s="13"/>
      <c r="U31050" s="13"/>
      <c r="V31050" s="13"/>
      <c r="W31050" s="13"/>
    </row>
    <row r="31051" spans="1:23" ht="30" x14ac:dyDescent="0.25">
      <c r="A31051" s="4" t="s">
        <v>100102</v>
      </c>
      <c r="B31051" s="4" t="s">
        <v>3282</v>
      </c>
      <c r="C31051" s="4" t="s">
        <v>291</v>
      </c>
      <c r="D31051" s="4" t="s">
        <v>9580</v>
      </c>
      <c r="E31051" s="4" t="s">
        <v>34</v>
      </c>
      <c r="F31051" s="4">
        <v>8903168239</v>
      </c>
      <c r="G31051" s="4"/>
      <c r="H31051" s="4" t="s">
        <v>100100</v>
      </c>
      <c r="I31051" s="4" t="s">
        <v>100101</v>
      </c>
      <c r="J31051" s="4" t="s">
        <v>100103</v>
      </c>
      <c r="L31051" s="4" t="s">
        <v>100104</v>
      </c>
      <c r="M31051" s="4" t="s">
        <v>127</v>
      </c>
      <c r="N31051" s="4">
        <v>636403</v>
      </c>
      <c r="O31051" s="4"/>
      <c r="P31051" s="4">
        <v>8048575425</v>
      </c>
      <c r="Q31051" s="31" t="s">
        <v>100099</v>
      </c>
      <c r="R31051" s="4"/>
      <c r="S31051" s="13" t="s">
        <v>231938</v>
      </c>
      <c r="T31051" s="13"/>
      <c r="U31051" s="13"/>
      <c r="V31051" s="13"/>
      <c r="W31051" s="13"/>
    </row>
    <row r="31052" spans="1:23" x14ac:dyDescent="0.25">
      <c r="A31052" s="4" t="s">
        <v>17141</v>
      </c>
      <c r="B31052" s="4" t="s">
        <v>3282</v>
      </c>
      <c r="C31052" s="4" t="s">
        <v>36679</v>
      </c>
      <c r="D31052" s="4" t="s">
        <v>553</v>
      </c>
      <c r="E31052" s="4" t="s">
        <v>27</v>
      </c>
      <c r="F31052" s="4">
        <v>9443893923</v>
      </c>
      <c r="G31052" s="4">
        <v>9962344434</v>
      </c>
      <c r="H31052" s="4" t="s">
        <v>104242</v>
      </c>
      <c r="I31052" s="4"/>
      <c r="J31052" s="4" t="s">
        <v>104243</v>
      </c>
      <c r="L31052" s="4" t="s">
        <v>104244</v>
      </c>
      <c r="M31052" s="4" t="s">
        <v>127</v>
      </c>
      <c r="N31052" s="4">
        <v>636008</v>
      </c>
      <c r="O31052" s="4"/>
      <c r="P31052" s="4">
        <v>8045337556</v>
      </c>
      <c r="Q31052" s="31" t="s">
        <v>205810</v>
      </c>
      <c r="R31052" s="4"/>
      <c r="S31052" s="13" t="s">
        <v>104241</v>
      </c>
      <c r="T31052" s="13"/>
      <c r="U31052" s="13"/>
      <c r="V31052" s="13"/>
      <c r="W31052" s="13"/>
    </row>
    <row r="31053" spans="1:23" x14ac:dyDescent="0.25">
      <c r="A31053" s="4" t="s">
        <v>107429</v>
      </c>
      <c r="B31053" s="4" t="s">
        <v>3282</v>
      </c>
      <c r="C31053" s="4" t="s">
        <v>69533</v>
      </c>
      <c r="D31053" s="4" t="s">
        <v>107427</v>
      </c>
      <c r="E31053" s="4"/>
      <c r="F31053" s="4">
        <v>9894020570</v>
      </c>
      <c r="G31053" s="4"/>
      <c r="H31053" s="4" t="s">
        <v>107428</v>
      </c>
      <c r="I31053" s="4"/>
      <c r="J31053" s="4" t="s">
        <v>107430</v>
      </c>
      <c r="L31053" s="4" t="s">
        <v>107431</v>
      </c>
      <c r="M31053" s="4" t="s">
        <v>127</v>
      </c>
      <c r="N31053" s="4">
        <v>636003</v>
      </c>
      <c r="O31053" s="4" t="s">
        <v>107432</v>
      </c>
      <c r="P31053" s="4">
        <v>8048083141</v>
      </c>
      <c r="Q31053" s="31"/>
      <c r="R31053" s="4"/>
      <c r="S31053" s="13" t="s">
        <v>223251</v>
      </c>
      <c r="T31053" s="13"/>
      <c r="U31053" s="13"/>
      <c r="V31053" s="13"/>
      <c r="W31053" s="13"/>
    </row>
    <row r="31054" spans="1:23" ht="30" x14ac:dyDescent="0.25">
      <c r="A31054" s="4" t="s">
        <v>109087</v>
      </c>
      <c r="B31054" s="4" t="s">
        <v>3282</v>
      </c>
      <c r="C31054" s="4" t="s">
        <v>33900</v>
      </c>
      <c r="D31054" s="4" t="s">
        <v>19210</v>
      </c>
      <c r="E31054" s="4" t="s">
        <v>1105</v>
      </c>
      <c r="F31054" s="4">
        <v>9840093554</v>
      </c>
      <c r="G31054" s="4">
        <v>9944843122</v>
      </c>
      <c r="H31054" s="4" t="s">
        <v>109086</v>
      </c>
      <c r="I31054" s="4"/>
      <c r="J31054" s="4" t="s">
        <v>109088</v>
      </c>
      <c r="L31054" s="4" t="s">
        <v>84610</v>
      </c>
      <c r="M31054" s="4" t="s">
        <v>127</v>
      </c>
      <c r="N31054" s="4">
        <v>636010</v>
      </c>
      <c r="O31054" s="4" t="s">
        <v>109089</v>
      </c>
      <c r="P31054" s="4">
        <v>8046053967</v>
      </c>
      <c r="Q31054" s="31" t="s">
        <v>223252</v>
      </c>
      <c r="R31054" s="4"/>
      <c r="S31054" s="13" t="s">
        <v>223253</v>
      </c>
      <c r="T31054" s="13"/>
      <c r="U31054" s="13"/>
      <c r="V31054" s="13"/>
      <c r="W31054" s="13"/>
    </row>
    <row r="31055" spans="1:23" x14ac:dyDescent="0.25">
      <c r="A31055" s="4" t="s">
        <v>112810</v>
      </c>
      <c r="B31055" s="4" t="s">
        <v>3282</v>
      </c>
      <c r="C31055" s="4" t="s">
        <v>32078</v>
      </c>
      <c r="D31055" s="4"/>
      <c r="E31055" s="4" t="s">
        <v>27</v>
      </c>
      <c r="F31055" s="4">
        <v>9442175500</v>
      </c>
      <c r="G31055" s="4"/>
      <c r="H31055" s="4" t="s">
        <v>112808</v>
      </c>
      <c r="I31055" s="4" t="s">
        <v>112809</v>
      </c>
      <c r="J31055" s="4" t="s">
        <v>112811</v>
      </c>
      <c r="L31055" s="4" t="s">
        <v>22948</v>
      </c>
      <c r="M31055" s="4" t="s">
        <v>127</v>
      </c>
      <c r="N31055" s="4">
        <v>636004</v>
      </c>
      <c r="O31055" s="4" t="s">
        <v>112812</v>
      </c>
      <c r="P31055" s="4"/>
      <c r="Q31055" s="31"/>
      <c r="R31055" s="4"/>
      <c r="S31055" s="13" t="s">
        <v>112807</v>
      </c>
      <c r="T31055" s="13"/>
      <c r="U31055" s="13"/>
      <c r="V31055" s="13"/>
      <c r="W31055" s="13"/>
    </row>
    <row r="31056" spans="1:23" ht="30" x14ac:dyDescent="0.25">
      <c r="A31056" s="4" t="s">
        <v>116734</v>
      </c>
      <c r="B31056" s="4" t="s">
        <v>3282</v>
      </c>
      <c r="C31056" s="4" t="s">
        <v>8095</v>
      </c>
      <c r="D31056" s="4" t="s">
        <v>91175</v>
      </c>
      <c r="E31056" s="4" t="s">
        <v>175</v>
      </c>
      <c r="F31056" s="4">
        <v>7806890875</v>
      </c>
      <c r="G31056" s="4">
        <v>9865755225</v>
      </c>
      <c r="H31056" s="4" t="s">
        <v>116732</v>
      </c>
      <c r="I31056" s="4" t="s">
        <v>116733</v>
      </c>
      <c r="J31056" s="4" t="s">
        <v>116735</v>
      </c>
      <c r="L31056" s="4" t="s">
        <v>116736</v>
      </c>
      <c r="M31056" s="4" t="s">
        <v>127</v>
      </c>
      <c r="N31056" s="4">
        <v>636006</v>
      </c>
      <c r="O31056" s="4" t="s">
        <v>116737</v>
      </c>
      <c r="P31056" s="4"/>
      <c r="Q31056" s="31" t="s">
        <v>205811</v>
      </c>
      <c r="R31056" s="4"/>
      <c r="S31056" s="13" t="s">
        <v>203399</v>
      </c>
      <c r="T31056" s="13"/>
      <c r="U31056" s="13"/>
      <c r="V31056" s="13"/>
      <c r="W31056" s="13"/>
    </row>
    <row r="31057" spans="1:23" x14ac:dyDescent="0.25">
      <c r="A31057" s="4" t="s">
        <v>108894</v>
      </c>
      <c r="B31057" s="4" t="s">
        <v>3282</v>
      </c>
      <c r="C31057" s="4" t="s">
        <v>148</v>
      </c>
      <c r="D31057" s="4" t="s">
        <v>149</v>
      </c>
      <c r="E31057" s="4" t="s">
        <v>27</v>
      </c>
      <c r="F31057" s="4">
        <v>9944949919</v>
      </c>
      <c r="G31057" s="4"/>
      <c r="H31057" s="4" t="s">
        <v>117494</v>
      </c>
      <c r="I31057" s="4"/>
      <c r="J31057" s="4" t="s">
        <v>117495</v>
      </c>
      <c r="L31057" s="4" t="s">
        <v>117496</v>
      </c>
      <c r="M31057" s="4" t="s">
        <v>127</v>
      </c>
      <c r="N31057" s="4">
        <v>636001</v>
      </c>
      <c r="O31057" s="4"/>
      <c r="P31057" s="4"/>
      <c r="Q31057" s="31"/>
      <c r="R31057" s="4"/>
      <c r="S31057" s="13" t="s">
        <v>223254</v>
      </c>
      <c r="T31057" s="13"/>
      <c r="U31057" s="13"/>
      <c r="V31057" s="13"/>
      <c r="W31057" s="13"/>
    </row>
    <row r="31058" spans="1:23" x14ac:dyDescent="0.25">
      <c r="A31058" s="4" t="s">
        <v>119370</v>
      </c>
      <c r="B31058" s="4" t="s">
        <v>3282</v>
      </c>
      <c r="C31058" s="4" t="s">
        <v>78380</v>
      </c>
      <c r="D31058" s="4" t="s">
        <v>6235</v>
      </c>
      <c r="E31058" s="4" t="s">
        <v>74</v>
      </c>
      <c r="F31058" s="4">
        <v>9944770600</v>
      </c>
      <c r="G31058" s="4">
        <v>9487552523</v>
      </c>
      <c r="H31058" s="4" t="s">
        <v>119369</v>
      </c>
      <c r="I31058" s="4"/>
      <c r="J31058" s="4" t="s">
        <v>119371</v>
      </c>
      <c r="L31058" s="4" t="s">
        <v>7955</v>
      </c>
      <c r="M31058" s="4" t="s">
        <v>127</v>
      </c>
      <c r="N31058" s="4">
        <v>636010</v>
      </c>
      <c r="O31058" s="4"/>
      <c r="P31058" s="4"/>
      <c r="Q31058" s="31"/>
      <c r="R31058" s="4"/>
      <c r="S31058" s="13" t="s">
        <v>203400</v>
      </c>
      <c r="T31058" s="13"/>
      <c r="U31058" s="13"/>
      <c r="V31058" s="13"/>
      <c r="W31058" s="13"/>
    </row>
    <row r="31059" spans="1:23" ht="45" x14ac:dyDescent="0.25">
      <c r="A31059" s="4" t="s">
        <v>120755</v>
      </c>
      <c r="B31059" s="4" t="s">
        <v>3282</v>
      </c>
      <c r="C31059" s="4" t="s">
        <v>491</v>
      </c>
      <c r="D31059" s="4" t="s">
        <v>120752</v>
      </c>
      <c r="E31059" s="4" t="s">
        <v>9613</v>
      </c>
      <c r="F31059" s="4">
        <v>9364206663</v>
      </c>
      <c r="G31059" s="4">
        <v>9364206662</v>
      </c>
      <c r="H31059" s="4" t="s">
        <v>120753</v>
      </c>
      <c r="I31059" s="4" t="s">
        <v>120754</v>
      </c>
      <c r="J31059" s="4" t="s">
        <v>120756</v>
      </c>
      <c r="L31059" s="4" t="s">
        <v>120757</v>
      </c>
      <c r="M31059" s="4" t="s">
        <v>127</v>
      </c>
      <c r="N31059" s="4">
        <v>636011</v>
      </c>
      <c r="O31059" s="4" t="s">
        <v>120758</v>
      </c>
      <c r="P31059" s="4"/>
      <c r="Q31059" s="31" t="s">
        <v>210645</v>
      </c>
      <c r="R31059" s="4"/>
      <c r="S31059" s="13" t="s">
        <v>223255</v>
      </c>
      <c r="T31059" s="13"/>
      <c r="U31059" s="13"/>
      <c r="V31059" s="13"/>
      <c r="W31059" s="13"/>
    </row>
    <row r="31060" spans="1:23" x14ac:dyDescent="0.25">
      <c r="A31060" s="4" t="s">
        <v>121517</v>
      </c>
      <c r="B31060" s="4" t="s">
        <v>3282</v>
      </c>
      <c r="C31060" s="4" t="s">
        <v>121515</v>
      </c>
      <c r="D31060" s="4" t="s">
        <v>16837</v>
      </c>
      <c r="E31060" s="4" t="s">
        <v>27</v>
      </c>
      <c r="F31060" s="4">
        <v>9952387944</v>
      </c>
      <c r="G31060" s="4">
        <v>9364469923</v>
      </c>
      <c r="H31060" s="4" t="s">
        <v>121516</v>
      </c>
      <c r="I31060" s="4"/>
      <c r="J31060" s="4" t="s">
        <v>121518</v>
      </c>
      <c r="L31060" s="4" t="s">
        <v>97962</v>
      </c>
      <c r="M31060" s="4" t="s">
        <v>127</v>
      </c>
      <c r="N31060" s="4">
        <v>636006</v>
      </c>
      <c r="O31060" s="4"/>
      <c r="P31060" s="4"/>
      <c r="Q31060" s="31"/>
      <c r="R31060" s="4"/>
      <c r="S31060" s="13" t="s">
        <v>231939</v>
      </c>
      <c r="T31060" s="13"/>
      <c r="U31060" s="13"/>
      <c r="V31060" s="13"/>
      <c r="W31060" s="13"/>
    </row>
    <row r="31061" spans="1:23" x14ac:dyDescent="0.25">
      <c r="A31061" s="4" t="s">
        <v>122101</v>
      </c>
      <c r="B31061" s="4" t="s">
        <v>3282</v>
      </c>
      <c r="C31061" s="4" t="s">
        <v>122098</v>
      </c>
      <c r="D31061" s="4" t="s">
        <v>28095</v>
      </c>
      <c r="E31061" s="4" t="s">
        <v>34</v>
      </c>
      <c r="F31061" s="4">
        <v>9362238877</v>
      </c>
      <c r="G31061" s="4"/>
      <c r="H31061" s="4" t="s">
        <v>122099</v>
      </c>
      <c r="I31061" s="4" t="s">
        <v>122100</v>
      </c>
      <c r="J31061" s="4" t="s">
        <v>122102</v>
      </c>
      <c r="L31061" s="4" t="s">
        <v>122103</v>
      </c>
      <c r="M31061" s="4" t="s">
        <v>127</v>
      </c>
      <c r="N31061" s="4">
        <v>636006</v>
      </c>
      <c r="O31061" s="4"/>
      <c r="P31061" s="4"/>
      <c r="Q31061" s="31"/>
      <c r="R31061" s="4"/>
      <c r="S31061" s="13" t="s">
        <v>203401</v>
      </c>
      <c r="T31061" s="13"/>
      <c r="U31061" s="13"/>
      <c r="V31061" s="13"/>
      <c r="W31061" s="13"/>
    </row>
    <row r="31062" spans="1:23" ht="30" x14ac:dyDescent="0.25">
      <c r="A31062" s="4" t="s">
        <v>123066</v>
      </c>
      <c r="B31062" s="4" t="s">
        <v>3282</v>
      </c>
      <c r="C31062" s="4" t="s">
        <v>37827</v>
      </c>
      <c r="D31062" s="4" t="s">
        <v>5618</v>
      </c>
      <c r="E31062" s="4" t="s">
        <v>123064</v>
      </c>
      <c r="F31062" s="4">
        <v>8122261245</v>
      </c>
      <c r="G31062" s="4"/>
      <c r="H31062" s="4" t="s">
        <v>123065</v>
      </c>
      <c r="I31062" s="4"/>
      <c r="J31062" s="4" t="s">
        <v>123067</v>
      </c>
      <c r="L31062" s="4" t="s">
        <v>123068</v>
      </c>
      <c r="M31062" s="4" t="s">
        <v>127</v>
      </c>
      <c r="N31062" s="4">
        <v>636201</v>
      </c>
      <c r="O31062" s="4" t="s">
        <v>123069</v>
      </c>
      <c r="P31062" s="4"/>
      <c r="Q31062" s="31" t="s">
        <v>205812</v>
      </c>
      <c r="R31062" s="4"/>
      <c r="S31062" s="13" t="s">
        <v>203402</v>
      </c>
      <c r="T31062" s="13"/>
      <c r="U31062" s="13"/>
      <c r="V31062" s="13"/>
      <c r="W31062" s="13"/>
    </row>
    <row r="31063" spans="1:23" x14ac:dyDescent="0.25">
      <c r="A31063" s="4" t="s">
        <v>127671</v>
      </c>
      <c r="B31063" s="4" t="s">
        <v>3282</v>
      </c>
      <c r="C31063" s="4" t="s">
        <v>7272</v>
      </c>
      <c r="D31063" s="4" t="s">
        <v>127669</v>
      </c>
      <c r="E31063" s="4" t="s">
        <v>34</v>
      </c>
      <c r="F31063" s="4">
        <v>9443232333</v>
      </c>
      <c r="G31063" s="4">
        <v>9344232333</v>
      </c>
      <c r="H31063" s="4" t="s">
        <v>127670</v>
      </c>
      <c r="I31063" s="4"/>
      <c r="J31063" s="4" t="s">
        <v>127672</v>
      </c>
      <c r="L31063" s="4" t="s">
        <v>127673</v>
      </c>
      <c r="M31063" s="4" t="s">
        <v>127</v>
      </c>
      <c r="N31063" s="4">
        <v>636004</v>
      </c>
      <c r="O31063" s="4" t="s">
        <v>127674</v>
      </c>
      <c r="P31063" s="4"/>
      <c r="Q31063" s="31"/>
      <c r="R31063" s="4"/>
      <c r="S31063" s="13" t="s">
        <v>231940</v>
      </c>
      <c r="T31063" s="13"/>
      <c r="U31063" s="13"/>
      <c r="V31063" s="13"/>
      <c r="W31063" s="13"/>
    </row>
    <row r="31064" spans="1:23" ht="30" x14ac:dyDescent="0.25">
      <c r="A31064" s="4" t="s">
        <v>12459</v>
      </c>
      <c r="B31064" s="4" t="s">
        <v>3282</v>
      </c>
      <c r="C31064" s="4" t="s">
        <v>5157</v>
      </c>
      <c r="D31064" s="4"/>
      <c r="E31064" s="4" t="s">
        <v>34</v>
      </c>
      <c r="F31064" s="4">
        <v>9944023220</v>
      </c>
      <c r="G31064" s="4">
        <v>9944677977</v>
      </c>
      <c r="H31064" s="4" t="s">
        <v>134040</v>
      </c>
      <c r="I31064" s="4"/>
      <c r="J31064" s="4" t="s">
        <v>134041</v>
      </c>
      <c r="L31064" s="4" t="s">
        <v>134042</v>
      </c>
      <c r="M31064" s="4" t="s">
        <v>127</v>
      </c>
      <c r="N31064" s="4">
        <v>637504</v>
      </c>
      <c r="O31064" s="4"/>
      <c r="P31064" s="4"/>
      <c r="Q31064" s="31" t="s">
        <v>223256</v>
      </c>
      <c r="R31064" s="4"/>
      <c r="S31064" s="13" t="s">
        <v>223257</v>
      </c>
      <c r="T31064" s="13"/>
      <c r="U31064" s="13"/>
      <c r="V31064" s="13"/>
      <c r="W31064" s="13"/>
    </row>
    <row r="31065" spans="1:23" ht="30" x14ac:dyDescent="0.25">
      <c r="A31065" s="4" t="s">
        <v>141303</v>
      </c>
      <c r="B31065" s="4" t="s">
        <v>3282</v>
      </c>
      <c r="C31065" s="4" t="s">
        <v>1266</v>
      </c>
      <c r="D31065" s="4" t="s">
        <v>141301</v>
      </c>
      <c r="E31065" s="4" t="s">
        <v>27</v>
      </c>
      <c r="F31065" s="4">
        <v>7448554355</v>
      </c>
      <c r="G31065" s="4">
        <v>7871644649</v>
      </c>
      <c r="H31065" s="4" t="s">
        <v>141302</v>
      </c>
      <c r="I31065" s="4"/>
      <c r="J31065" s="4" t="s">
        <v>141304</v>
      </c>
      <c r="L31065" s="4" t="s">
        <v>141305</v>
      </c>
      <c r="M31065" s="4" t="s">
        <v>127</v>
      </c>
      <c r="N31065" s="4">
        <v>636009</v>
      </c>
      <c r="O31065" s="4"/>
      <c r="P31065" s="4"/>
      <c r="Q31065" s="31" t="s">
        <v>223258</v>
      </c>
      <c r="R31065" s="4"/>
      <c r="S31065" s="13" t="s">
        <v>223259</v>
      </c>
      <c r="T31065" s="13"/>
      <c r="U31065" s="13"/>
      <c r="V31065" s="13"/>
      <c r="W31065" s="13"/>
    </row>
    <row r="31066" spans="1:23" x14ac:dyDescent="0.25">
      <c r="A31066" s="4" t="s">
        <v>148308</v>
      </c>
      <c r="B31066" s="4" t="s">
        <v>3282</v>
      </c>
      <c r="C31066" s="4" t="s">
        <v>56479</v>
      </c>
      <c r="D31066" s="4" t="s">
        <v>553</v>
      </c>
      <c r="E31066" s="4" t="s">
        <v>27</v>
      </c>
      <c r="F31066" s="4">
        <v>9003483213</v>
      </c>
      <c r="G31066" s="4">
        <v>7871016850</v>
      </c>
      <c r="H31066" s="4" t="s">
        <v>148306</v>
      </c>
      <c r="I31066" s="4" t="s">
        <v>148307</v>
      </c>
      <c r="J31066" s="4" t="s">
        <v>148309</v>
      </c>
      <c r="L31066" s="4"/>
      <c r="M31066" s="4" t="s">
        <v>127</v>
      </c>
      <c r="N31066" s="4">
        <v>636006</v>
      </c>
      <c r="O31066" s="4"/>
      <c r="P31066" s="4"/>
      <c r="Q31066" s="31"/>
      <c r="R31066" s="4"/>
      <c r="S31066" s="13" t="s">
        <v>203403</v>
      </c>
      <c r="T31066" s="13"/>
      <c r="U31066" s="13"/>
      <c r="V31066" s="13"/>
      <c r="W31066" s="13"/>
    </row>
    <row r="31067" spans="1:23" ht="30" x14ac:dyDescent="0.25">
      <c r="A31067" s="4" t="s">
        <v>148679</v>
      </c>
      <c r="B31067" s="4" t="s">
        <v>3282</v>
      </c>
      <c r="C31067" s="4" t="s">
        <v>148677</v>
      </c>
      <c r="D31067" s="4" t="s">
        <v>175</v>
      </c>
      <c r="E31067" s="4" t="s">
        <v>12043</v>
      </c>
      <c r="F31067" s="4">
        <v>9524043043</v>
      </c>
      <c r="G31067" s="4"/>
      <c r="H31067" s="4" t="s">
        <v>148678</v>
      </c>
      <c r="I31067" s="4"/>
      <c r="J31067" s="4" t="s">
        <v>148680</v>
      </c>
      <c r="L31067" s="4" t="s">
        <v>148680</v>
      </c>
      <c r="M31067" s="4" t="s">
        <v>127</v>
      </c>
      <c r="N31067" s="4">
        <v>636030</v>
      </c>
      <c r="O31067" s="4" t="s">
        <v>148681</v>
      </c>
      <c r="P31067" s="4"/>
      <c r="Q31067" s="31" t="s">
        <v>205813</v>
      </c>
      <c r="R31067" s="4"/>
      <c r="S31067" s="13" t="s">
        <v>148676</v>
      </c>
      <c r="T31067" s="13"/>
      <c r="U31067" s="13"/>
      <c r="V31067" s="13"/>
      <c r="W31067" s="13"/>
    </row>
    <row r="31068" spans="1:23" x14ac:dyDescent="0.25">
      <c r="A31068" s="4" t="s">
        <v>149547</v>
      </c>
      <c r="B31068" s="4" t="s">
        <v>3282</v>
      </c>
      <c r="C31068" s="4" t="s">
        <v>506</v>
      </c>
      <c r="D31068" s="4" t="s">
        <v>5441</v>
      </c>
      <c r="E31068" s="4" t="s">
        <v>916</v>
      </c>
      <c r="F31068" s="4">
        <v>9500988913</v>
      </c>
      <c r="G31068" s="4">
        <v>9500988907</v>
      </c>
      <c r="H31068" s="4" t="s">
        <v>149545</v>
      </c>
      <c r="I31068" s="4" t="s">
        <v>149546</v>
      </c>
      <c r="J31068" s="4" t="s">
        <v>149548</v>
      </c>
      <c r="L31068" s="4" t="s">
        <v>58486</v>
      </c>
      <c r="M31068" s="4" t="s">
        <v>127</v>
      </c>
      <c r="N31068" s="4">
        <v>636004</v>
      </c>
      <c r="O31068" s="4" t="s">
        <v>149549</v>
      </c>
      <c r="P31068" s="4"/>
      <c r="Q31068" s="31"/>
      <c r="R31068" s="4"/>
      <c r="S31068" s="13" t="s">
        <v>223260</v>
      </c>
      <c r="T31068" s="13"/>
      <c r="U31068" s="13"/>
      <c r="V31068" s="13"/>
      <c r="W31068" s="13"/>
    </row>
    <row r="31069" spans="1:23" ht="30" x14ac:dyDescent="0.25">
      <c r="A31069" s="4" t="s">
        <v>157341</v>
      </c>
      <c r="B31069" s="4" t="s">
        <v>3282</v>
      </c>
      <c r="C31069" s="4" t="s">
        <v>157339</v>
      </c>
      <c r="D31069" s="4"/>
      <c r="E31069" s="4" t="s">
        <v>34</v>
      </c>
      <c r="F31069" s="4">
        <v>9562765682</v>
      </c>
      <c r="G31069" s="4">
        <v>8041508697</v>
      </c>
      <c r="H31069" s="4" t="s">
        <v>157340</v>
      </c>
      <c r="I31069" s="4"/>
      <c r="J31069" s="4" t="s">
        <v>157342</v>
      </c>
      <c r="L31069" s="4" t="s">
        <v>157343</v>
      </c>
      <c r="M31069" s="4" t="s">
        <v>127</v>
      </c>
      <c r="N31069" s="4">
        <v>636302</v>
      </c>
      <c r="O31069" s="4"/>
      <c r="P31069" s="4"/>
      <c r="Q31069" s="31" t="s">
        <v>203404</v>
      </c>
      <c r="R31069" s="4"/>
      <c r="S31069" s="13" t="s">
        <v>203404</v>
      </c>
      <c r="T31069" s="13"/>
      <c r="U31069" s="13"/>
      <c r="V31069" s="13"/>
      <c r="W31069" s="13"/>
    </row>
    <row r="31070" spans="1:23" ht="30" x14ac:dyDescent="0.25">
      <c r="A31070" s="4" t="s">
        <v>159497</v>
      </c>
      <c r="B31070" s="4" t="s">
        <v>3282</v>
      </c>
      <c r="C31070" s="4" t="s">
        <v>159494</v>
      </c>
      <c r="D31070" s="4" t="s">
        <v>159495</v>
      </c>
      <c r="E31070" s="4" t="s">
        <v>34</v>
      </c>
      <c r="F31070" s="4">
        <v>9150799591</v>
      </c>
      <c r="G31070" s="4"/>
      <c r="H31070" s="4" t="s">
        <v>159496</v>
      </c>
      <c r="I31070" s="4"/>
      <c r="J31070" s="4" t="s">
        <v>159498</v>
      </c>
      <c r="L31070" s="4" t="s">
        <v>159499</v>
      </c>
      <c r="M31070" s="4" t="s">
        <v>127</v>
      </c>
      <c r="N31070" s="4">
        <v>636010</v>
      </c>
      <c r="O31070" s="4"/>
      <c r="P31070" s="4"/>
      <c r="Q31070" s="31" t="s">
        <v>223261</v>
      </c>
      <c r="R31070" s="4"/>
      <c r="S31070" s="13" t="s">
        <v>223262</v>
      </c>
      <c r="T31070" s="13"/>
      <c r="U31070" s="13"/>
      <c r="V31070" s="13"/>
      <c r="W31070" s="13"/>
    </row>
    <row r="31071" spans="1:23" ht="45" x14ac:dyDescent="0.25">
      <c r="A31071" s="4" t="s">
        <v>164351</v>
      </c>
      <c r="B31071" s="4" t="s">
        <v>3282</v>
      </c>
      <c r="C31071" s="4" t="s">
        <v>22179</v>
      </c>
      <c r="D31071" s="4" t="s">
        <v>9754</v>
      </c>
      <c r="E31071" s="4" t="s">
        <v>27</v>
      </c>
      <c r="F31071" s="4">
        <v>7708950726</v>
      </c>
      <c r="G31071" s="4"/>
      <c r="H31071" s="4" t="s">
        <v>164349</v>
      </c>
      <c r="I31071" s="4" t="s">
        <v>164350</v>
      </c>
      <c r="J31071" s="4" t="s">
        <v>164352</v>
      </c>
      <c r="L31071" s="4" t="s">
        <v>164353</v>
      </c>
      <c r="M31071" s="4" t="s">
        <v>127</v>
      </c>
      <c r="N31071" s="4">
        <v>636003</v>
      </c>
      <c r="O31071" s="4"/>
      <c r="P31071" s="4"/>
      <c r="Q31071" s="31" t="s">
        <v>164348</v>
      </c>
      <c r="R31071" s="4"/>
      <c r="S31071" s="13" t="s">
        <v>223263</v>
      </c>
      <c r="T31071" s="13"/>
      <c r="U31071" s="13"/>
      <c r="V31071" s="13"/>
      <c r="W31071" s="13"/>
    </row>
    <row r="31072" spans="1:23" x14ac:dyDescent="0.25">
      <c r="A31072" s="4" t="s">
        <v>51875</v>
      </c>
      <c r="B31072" s="4" t="s">
        <v>3282</v>
      </c>
      <c r="C31072" s="4" t="s">
        <v>166541</v>
      </c>
      <c r="D31072" s="4"/>
      <c r="E31072" s="4"/>
      <c r="F31072" s="4">
        <v>9445109802</v>
      </c>
      <c r="G31072" s="4"/>
      <c r="H31072" s="4" t="s">
        <v>166542</v>
      </c>
      <c r="I31072" s="4"/>
      <c r="J31072" s="4" t="s">
        <v>166543</v>
      </c>
      <c r="L31072" s="4" t="s">
        <v>166544</v>
      </c>
      <c r="M31072" s="4" t="s">
        <v>127</v>
      </c>
      <c r="N31072" s="4">
        <v>636009</v>
      </c>
      <c r="O31072" s="4"/>
      <c r="P31072" s="4"/>
      <c r="Q31072" s="31" t="s">
        <v>166540</v>
      </c>
      <c r="R31072" s="4"/>
      <c r="S31072" s="4"/>
      <c r="T31072" s="4"/>
      <c r="U31072" s="4"/>
      <c r="V31072" s="4"/>
      <c r="W31072" s="4"/>
    </row>
    <row r="31073" spans="1:23" x14ac:dyDescent="0.25">
      <c r="A31073" s="4" t="s">
        <v>169873</v>
      </c>
      <c r="B31073" s="4" t="s">
        <v>3282</v>
      </c>
      <c r="C31073" s="4" t="s">
        <v>169870</v>
      </c>
      <c r="D31073" s="4"/>
      <c r="E31073" s="4" t="s">
        <v>14854</v>
      </c>
      <c r="F31073" s="4">
        <v>9944402002</v>
      </c>
      <c r="G31073" s="4"/>
      <c r="H31073" s="4" t="s">
        <v>169871</v>
      </c>
      <c r="I31073" s="4" t="s">
        <v>169872</v>
      </c>
      <c r="J31073" s="4" t="s">
        <v>169874</v>
      </c>
      <c r="L31073" s="4" t="s">
        <v>169875</v>
      </c>
      <c r="M31073" s="4" t="s">
        <v>127</v>
      </c>
      <c r="N31073" s="4">
        <v>636140</v>
      </c>
      <c r="O31073" s="4" t="s">
        <v>169876</v>
      </c>
      <c r="P31073" s="4">
        <v>8071813133</v>
      </c>
      <c r="Q31073" s="31" t="s">
        <v>169869</v>
      </c>
      <c r="R31073" s="4"/>
      <c r="S31073" s="4"/>
      <c r="T31073" s="4"/>
      <c r="U31073" s="4"/>
      <c r="V31073" s="4"/>
      <c r="W31073" s="4"/>
    </row>
    <row r="31074" spans="1:23" ht="30" x14ac:dyDescent="0.25">
      <c r="A31074" s="4" t="s">
        <v>170123</v>
      </c>
      <c r="B31074" s="4" t="s">
        <v>3282</v>
      </c>
      <c r="C31074" s="4" t="s">
        <v>5406</v>
      </c>
      <c r="D31074" s="4" t="s">
        <v>170121</v>
      </c>
      <c r="E31074" s="4" t="s">
        <v>235</v>
      </c>
      <c r="F31074" s="4">
        <v>9362118015</v>
      </c>
      <c r="G31074" s="4">
        <v>9047308282</v>
      </c>
      <c r="H31074" s="4" t="s">
        <v>170122</v>
      </c>
      <c r="I31074" s="4"/>
      <c r="J31074" s="4" t="s">
        <v>170124</v>
      </c>
      <c r="L31074" s="4" t="s">
        <v>170125</v>
      </c>
      <c r="M31074" s="4" t="s">
        <v>127</v>
      </c>
      <c r="N31074" s="4">
        <v>636016</v>
      </c>
      <c r="O31074" s="4" t="s">
        <v>170126</v>
      </c>
      <c r="P31074" s="4"/>
      <c r="Q31074" s="31" t="s">
        <v>170120</v>
      </c>
      <c r="R31074" s="4"/>
      <c r="S31074" s="13" t="s">
        <v>223264</v>
      </c>
      <c r="T31074" s="13"/>
      <c r="U31074" s="13"/>
      <c r="V31074" s="13"/>
      <c r="W31074" s="13"/>
    </row>
    <row r="31075" spans="1:23" ht="30" x14ac:dyDescent="0.25">
      <c r="A31075" s="4" t="s">
        <v>173512</v>
      </c>
      <c r="B31075" s="4" t="s">
        <v>3282</v>
      </c>
      <c r="C31075" s="4" t="s">
        <v>173509</v>
      </c>
      <c r="D31075" s="4" t="s">
        <v>173510</v>
      </c>
      <c r="E31075" s="4" t="s">
        <v>235</v>
      </c>
      <c r="F31075" s="4">
        <v>9994593696</v>
      </c>
      <c r="G31075" s="4">
        <v>9500614919</v>
      </c>
      <c r="H31075" s="4" t="s">
        <v>173511</v>
      </c>
      <c r="I31075" s="4"/>
      <c r="J31075" s="4" t="s">
        <v>173513</v>
      </c>
      <c r="L31075" s="4" t="s">
        <v>173514</v>
      </c>
      <c r="M31075" s="4" t="s">
        <v>127</v>
      </c>
      <c r="N31075" s="4">
        <v>636454</v>
      </c>
      <c r="O31075" s="4"/>
      <c r="P31075" s="4">
        <v>8048402831</v>
      </c>
      <c r="Q31075" s="31" t="s">
        <v>205814</v>
      </c>
      <c r="R31075" s="4"/>
      <c r="S31075" s="4"/>
      <c r="T31075" s="4"/>
      <c r="U31075" s="4"/>
      <c r="V31075" s="4"/>
      <c r="W31075" s="4"/>
    </row>
    <row r="31076" spans="1:23" x14ac:dyDescent="0.25">
      <c r="A31076" s="4" t="s">
        <v>175785</v>
      </c>
      <c r="B31076" s="4" t="s">
        <v>3282</v>
      </c>
      <c r="C31076" s="4" t="s">
        <v>4405</v>
      </c>
      <c r="D31076" s="4" t="s">
        <v>585</v>
      </c>
      <c r="E31076" s="4"/>
      <c r="F31076" s="4">
        <v>9360850011</v>
      </c>
      <c r="G31076" s="4"/>
      <c r="H31076" s="4" t="s">
        <v>175783</v>
      </c>
      <c r="I31076" s="4" t="s">
        <v>175784</v>
      </c>
      <c r="J31076" s="4" t="s">
        <v>175786</v>
      </c>
      <c r="L31076" s="4"/>
      <c r="M31076" s="4" t="s">
        <v>127</v>
      </c>
      <c r="N31076" s="4">
        <v>636201</v>
      </c>
      <c r="O31076" s="4" t="s">
        <v>175787</v>
      </c>
      <c r="P31076" s="4">
        <v>8045136578</v>
      </c>
      <c r="Q31076" s="31" t="s">
        <v>175782</v>
      </c>
      <c r="R31076" s="4"/>
      <c r="S31076" s="13" t="s">
        <v>223265</v>
      </c>
      <c r="T31076" s="13"/>
      <c r="U31076" s="13"/>
      <c r="V31076" s="13"/>
      <c r="W31076" s="13"/>
    </row>
    <row r="31077" spans="1:23" ht="30" x14ac:dyDescent="0.25">
      <c r="A31077" s="4" t="s">
        <v>176005</v>
      </c>
      <c r="B31077" s="4" t="s">
        <v>3282</v>
      </c>
      <c r="C31077" s="4" t="s">
        <v>155601</v>
      </c>
      <c r="D31077" s="4"/>
      <c r="E31077" s="4" t="s">
        <v>34</v>
      </c>
      <c r="F31077" s="4">
        <v>9894922575</v>
      </c>
      <c r="G31077" s="4"/>
      <c r="H31077" s="4" t="s">
        <v>176003</v>
      </c>
      <c r="I31077" s="4" t="s">
        <v>176004</v>
      </c>
      <c r="J31077" s="4" t="s">
        <v>176006</v>
      </c>
      <c r="L31077" s="4" t="s">
        <v>176007</v>
      </c>
      <c r="M31077" s="4" t="s">
        <v>127</v>
      </c>
      <c r="N31077" s="4">
        <v>636402</v>
      </c>
      <c r="O31077" s="4"/>
      <c r="P31077" s="4"/>
      <c r="Q31077" s="31" t="s">
        <v>176002</v>
      </c>
      <c r="R31077" s="4"/>
      <c r="S31077" s="4"/>
      <c r="T31077" s="4"/>
      <c r="U31077" s="4"/>
      <c r="V31077" s="4"/>
      <c r="W31077" s="4"/>
    </row>
    <row r="31078" spans="1:23" ht="30" x14ac:dyDescent="0.25">
      <c r="A31078" s="4" t="s">
        <v>183518</v>
      </c>
      <c r="B31078" s="4" t="s">
        <v>3282</v>
      </c>
      <c r="C31078" s="4" t="s">
        <v>183515</v>
      </c>
      <c r="D31078" s="4"/>
      <c r="E31078" s="4" t="s">
        <v>1817</v>
      </c>
      <c r="F31078" s="4">
        <v>9003600872</v>
      </c>
      <c r="G31078" s="4">
        <v>9442610536</v>
      </c>
      <c r="H31078" s="4" t="s">
        <v>183516</v>
      </c>
      <c r="I31078" s="4" t="s">
        <v>183517</v>
      </c>
      <c r="J31078" s="4" t="s">
        <v>183519</v>
      </c>
      <c r="L31078" s="4" t="s">
        <v>183520</v>
      </c>
      <c r="M31078" s="4" t="s">
        <v>127</v>
      </c>
      <c r="N31078" s="4">
        <v>636004</v>
      </c>
      <c r="O31078" s="4" t="s">
        <v>183521</v>
      </c>
      <c r="P31078" s="4"/>
      <c r="Q31078" s="31" t="s">
        <v>183514</v>
      </c>
      <c r="R31078" s="4"/>
      <c r="S31078" s="4"/>
      <c r="T31078" s="4"/>
      <c r="U31078" s="4"/>
      <c r="V31078" s="4"/>
      <c r="W31078" s="4"/>
    </row>
    <row r="31079" spans="1:23" x14ac:dyDescent="0.25">
      <c r="A31079" s="4" t="s">
        <v>183546</v>
      </c>
      <c r="B31079" s="4" t="s">
        <v>3282</v>
      </c>
      <c r="C31079" s="4" t="s">
        <v>5995</v>
      </c>
      <c r="D31079" s="4" t="s">
        <v>118752</v>
      </c>
      <c r="E31079" s="4" t="s">
        <v>34</v>
      </c>
      <c r="F31079" s="4">
        <v>9033112561</v>
      </c>
      <c r="G31079" s="4">
        <v>9898251885</v>
      </c>
      <c r="H31079" s="4" t="s">
        <v>183544</v>
      </c>
      <c r="I31079" s="4" t="s">
        <v>183545</v>
      </c>
      <c r="J31079" s="4" t="s">
        <v>183547</v>
      </c>
      <c r="L31079" s="4" t="s">
        <v>8558</v>
      </c>
      <c r="M31079" s="4" t="s">
        <v>127</v>
      </c>
      <c r="N31079" s="4">
        <v>636201</v>
      </c>
      <c r="O31079" s="4" t="s">
        <v>183548</v>
      </c>
      <c r="P31079" s="4">
        <v>8071931915</v>
      </c>
      <c r="Q31079" s="31" t="s">
        <v>183543</v>
      </c>
      <c r="R31079" s="4"/>
      <c r="S31079" s="13" t="s">
        <v>223266</v>
      </c>
      <c r="T31079" s="13"/>
      <c r="U31079" s="13"/>
      <c r="V31079" s="13"/>
      <c r="W31079" s="13"/>
    </row>
    <row r="31080" spans="1:23" ht="30" x14ac:dyDescent="0.25">
      <c r="A31080" s="4" t="s">
        <v>184430</v>
      </c>
      <c r="B31080" s="4" t="s">
        <v>3282</v>
      </c>
      <c r="C31080" s="4" t="s">
        <v>2127</v>
      </c>
      <c r="D31080" s="4" t="s">
        <v>12131</v>
      </c>
      <c r="E31080" s="4" t="s">
        <v>235</v>
      </c>
      <c r="F31080" s="4">
        <v>9790188217</v>
      </c>
      <c r="G31080" s="4"/>
      <c r="H31080" s="4" t="s">
        <v>184429</v>
      </c>
      <c r="I31080" s="4"/>
      <c r="J31080" s="4" t="s">
        <v>184431</v>
      </c>
      <c r="L31080" s="4" t="s">
        <v>61917</v>
      </c>
      <c r="M31080" s="4" t="s">
        <v>127</v>
      </c>
      <c r="N31080" s="4">
        <v>636002</v>
      </c>
      <c r="O31080" s="4"/>
      <c r="P31080" s="4">
        <v>8048727518</v>
      </c>
      <c r="Q31080" s="31" t="s">
        <v>184427</v>
      </c>
      <c r="R31080" s="4"/>
      <c r="S31080" s="13" t="s">
        <v>184428</v>
      </c>
      <c r="T31080" s="13"/>
      <c r="U31080" s="13"/>
      <c r="V31080" s="13"/>
      <c r="W31080" s="13"/>
    </row>
    <row r="31081" spans="1:23" x14ac:dyDescent="0.25">
      <c r="A31081" s="4" t="s">
        <v>184989</v>
      </c>
      <c r="B31081" s="4" t="s">
        <v>3282</v>
      </c>
      <c r="C31081" s="4" t="s">
        <v>9430</v>
      </c>
      <c r="D31081" s="4" t="s">
        <v>149</v>
      </c>
      <c r="E31081" s="4" t="s">
        <v>235</v>
      </c>
      <c r="F31081" s="4">
        <v>9940888359</v>
      </c>
      <c r="G31081" s="4"/>
      <c r="H31081" s="4" t="s">
        <v>184988</v>
      </c>
      <c r="I31081" s="4"/>
      <c r="J31081" s="4" t="s">
        <v>184990</v>
      </c>
      <c r="L31081" s="4" t="s">
        <v>61674</v>
      </c>
      <c r="M31081" s="4" t="s">
        <v>127</v>
      </c>
      <c r="N31081" s="4">
        <v>636015</v>
      </c>
      <c r="O31081" s="4"/>
      <c r="P31081" s="4"/>
      <c r="Q31081" s="31" t="s">
        <v>184987</v>
      </c>
      <c r="R31081" s="4"/>
      <c r="S31081" s="4"/>
      <c r="T31081" s="4"/>
      <c r="U31081" s="4"/>
      <c r="V31081" s="4"/>
      <c r="W31081" s="4"/>
    </row>
    <row r="31082" spans="1:23" x14ac:dyDescent="0.25">
      <c r="A31082" s="4" t="s">
        <v>158155</v>
      </c>
      <c r="B31082" s="4" t="s">
        <v>3282</v>
      </c>
      <c r="C31082" s="4" t="s">
        <v>4418</v>
      </c>
      <c r="D31082" s="4" t="s">
        <v>337</v>
      </c>
      <c r="E31082" s="4" t="s">
        <v>27</v>
      </c>
      <c r="F31082" s="4">
        <v>9364440109</v>
      </c>
      <c r="G31082" s="4">
        <v>7200051443</v>
      </c>
      <c r="H31082" s="4" t="s">
        <v>186694</v>
      </c>
      <c r="I31082" s="4"/>
      <c r="J31082" s="4" t="s">
        <v>186695</v>
      </c>
      <c r="L31082" s="4" t="s">
        <v>85867</v>
      </c>
      <c r="M31082" s="4" t="s">
        <v>127</v>
      </c>
      <c r="N31082" s="4">
        <v>636015</v>
      </c>
      <c r="O31082" s="4"/>
      <c r="P31082" s="4">
        <v>8071870237</v>
      </c>
      <c r="Q31082" s="31" t="s">
        <v>186693</v>
      </c>
      <c r="R31082" s="4"/>
      <c r="S31082" s="4"/>
      <c r="T31082" s="4"/>
      <c r="U31082" s="4"/>
      <c r="V31082" s="4"/>
      <c r="W31082" s="4"/>
    </row>
    <row r="31083" spans="1:23" x14ac:dyDescent="0.25">
      <c r="A31083" s="4" t="s">
        <v>186787</v>
      </c>
      <c r="B31083" s="4" t="s">
        <v>3282</v>
      </c>
      <c r="C31083" s="4" t="s">
        <v>5406</v>
      </c>
      <c r="D31083" s="4" t="s">
        <v>186785</v>
      </c>
      <c r="E31083" s="4" t="s">
        <v>34</v>
      </c>
      <c r="F31083" s="4">
        <v>9994166677</v>
      </c>
      <c r="G31083" s="4">
        <v>9626666440</v>
      </c>
      <c r="H31083" s="4" t="s">
        <v>186786</v>
      </c>
      <c r="I31083" s="4"/>
      <c r="J31083" s="4" t="s">
        <v>186788</v>
      </c>
      <c r="L31083" s="4"/>
      <c r="M31083" s="4" t="s">
        <v>127</v>
      </c>
      <c r="N31083" s="4">
        <v>636001</v>
      </c>
      <c r="O31083" s="4"/>
      <c r="P31083" s="4">
        <v>8045319583</v>
      </c>
      <c r="Q31083" s="31" t="s">
        <v>186784</v>
      </c>
      <c r="R31083" s="4"/>
      <c r="S31083" s="4"/>
      <c r="T31083" s="4"/>
      <c r="U31083" s="4"/>
      <c r="V31083" s="4"/>
      <c r="W31083" s="4"/>
    </row>
    <row r="31084" spans="1:23" ht="45" x14ac:dyDescent="0.25">
      <c r="A31084" s="4" t="s">
        <v>189617</v>
      </c>
      <c r="B31084" s="4" t="s">
        <v>3282</v>
      </c>
      <c r="C31084" s="4" t="s">
        <v>13384</v>
      </c>
      <c r="D31084" s="4" t="s">
        <v>36113</v>
      </c>
      <c r="E31084" s="4" t="s">
        <v>235</v>
      </c>
      <c r="F31084" s="4">
        <v>9944404060</v>
      </c>
      <c r="G31084" s="4"/>
      <c r="H31084" s="4" t="s">
        <v>189616</v>
      </c>
      <c r="I31084" s="4"/>
      <c r="J31084" s="4" t="s">
        <v>189618</v>
      </c>
      <c r="L31084" s="4" t="s">
        <v>97962</v>
      </c>
      <c r="M31084" s="4" t="s">
        <v>127</v>
      </c>
      <c r="N31084" s="4">
        <v>636006</v>
      </c>
      <c r="O31084" s="4"/>
      <c r="P31084" s="4"/>
      <c r="Q31084" s="31" t="s">
        <v>189615</v>
      </c>
      <c r="R31084" s="4"/>
      <c r="S31084" s="13" t="s">
        <v>231941</v>
      </c>
      <c r="T31084" s="13"/>
      <c r="U31084" s="13"/>
      <c r="V31084" s="13"/>
      <c r="W31084" s="13"/>
    </row>
    <row r="31085" spans="1:23" ht="30" x14ac:dyDescent="0.25">
      <c r="A31085" s="4" t="s">
        <v>191467</v>
      </c>
      <c r="B31085" s="4" t="s">
        <v>3282</v>
      </c>
      <c r="C31085" s="4" t="s">
        <v>191464</v>
      </c>
      <c r="D31085" s="4" t="s">
        <v>88662</v>
      </c>
      <c r="E31085" s="4" t="s">
        <v>5305</v>
      </c>
      <c r="F31085" s="4">
        <v>9843754793</v>
      </c>
      <c r="G31085" s="4"/>
      <c r="H31085" s="4" t="s">
        <v>191465</v>
      </c>
      <c r="I31085" s="4" t="s">
        <v>191466</v>
      </c>
      <c r="J31085" s="4" t="s">
        <v>21384</v>
      </c>
      <c r="L31085" s="4" t="s">
        <v>92868</v>
      </c>
      <c r="M31085" s="4" t="s">
        <v>127</v>
      </c>
      <c r="N31085" s="4">
        <v>636001</v>
      </c>
      <c r="O31085" s="4"/>
      <c r="P31085" s="4"/>
      <c r="Q31085" s="31" t="s">
        <v>191463</v>
      </c>
      <c r="R31085" s="4"/>
      <c r="S31085" s="4"/>
      <c r="T31085" s="4"/>
      <c r="U31085" s="4"/>
      <c r="V31085" s="4"/>
      <c r="W31085" s="4"/>
    </row>
    <row r="31086" spans="1:23" x14ac:dyDescent="0.25">
      <c r="A31086" s="4" t="s">
        <v>192449</v>
      </c>
      <c r="B31086" s="4" t="s">
        <v>3282</v>
      </c>
      <c r="C31086" s="4" t="s">
        <v>1887</v>
      </c>
      <c r="D31086" s="4" t="s">
        <v>142658</v>
      </c>
      <c r="E31086" s="4" t="s">
        <v>1105</v>
      </c>
      <c r="F31086" s="4">
        <v>9842722333</v>
      </c>
      <c r="G31086" s="4"/>
      <c r="H31086" s="4" t="s">
        <v>192447</v>
      </c>
      <c r="I31086" s="4" t="s">
        <v>192448</v>
      </c>
      <c r="J31086" s="4" t="s">
        <v>192450</v>
      </c>
      <c r="L31086" s="4" t="s">
        <v>51563</v>
      </c>
      <c r="M31086" s="4" t="s">
        <v>127</v>
      </c>
      <c r="N31086" s="4">
        <v>636016</v>
      </c>
      <c r="O31086" s="4" t="s">
        <v>192451</v>
      </c>
      <c r="P31086" s="4">
        <v>8071930381</v>
      </c>
      <c r="Q31086" s="31" t="s">
        <v>192446</v>
      </c>
      <c r="R31086" s="4"/>
      <c r="S31086" s="13" t="s">
        <v>223267</v>
      </c>
      <c r="T31086" s="13"/>
      <c r="U31086" s="13"/>
      <c r="V31086" s="13"/>
      <c r="W31086" s="13"/>
    </row>
    <row r="31087" spans="1:23" x14ac:dyDescent="0.25">
      <c r="A31087" s="4" t="s">
        <v>193239</v>
      </c>
      <c r="B31087" s="4" t="s">
        <v>3282</v>
      </c>
      <c r="C31087" s="4" t="s">
        <v>193236</v>
      </c>
      <c r="D31087" s="4"/>
      <c r="E31087" s="4" t="s">
        <v>5234</v>
      </c>
      <c r="F31087" s="4">
        <v>9159007007</v>
      </c>
      <c r="G31087" s="4">
        <v>9092440066</v>
      </c>
      <c r="H31087" s="4" t="s">
        <v>193237</v>
      </c>
      <c r="I31087" s="4" t="s">
        <v>193238</v>
      </c>
      <c r="J31087" s="4" t="s">
        <v>193240</v>
      </c>
      <c r="L31087" s="4" t="s">
        <v>193241</v>
      </c>
      <c r="M31087" s="4" t="s">
        <v>127</v>
      </c>
      <c r="N31087" s="4">
        <v>636004</v>
      </c>
      <c r="O31087" s="4" t="s">
        <v>193242</v>
      </c>
      <c r="P31087" s="4"/>
      <c r="Q31087" s="31" t="s">
        <v>193235</v>
      </c>
      <c r="R31087" s="4"/>
      <c r="S31087" s="13" t="s">
        <v>223268</v>
      </c>
      <c r="T31087" s="13"/>
      <c r="U31087" s="13"/>
      <c r="V31087" s="13"/>
      <c r="W31087" s="13"/>
    </row>
    <row r="31088" spans="1:23" x14ac:dyDescent="0.25">
      <c r="A31088" s="4" t="s">
        <v>88057</v>
      </c>
      <c r="B31088" s="4" t="s">
        <v>88059</v>
      </c>
      <c r="C31088" s="4" t="s">
        <v>434</v>
      </c>
      <c r="D31088" s="4" t="s">
        <v>1523</v>
      </c>
      <c r="E31088" s="4" t="s">
        <v>65</v>
      </c>
      <c r="F31088" s="4">
        <v>9417045339</v>
      </c>
      <c r="G31088" s="4">
        <v>9216634339</v>
      </c>
      <c r="H31088" s="4" t="s">
        <v>88056</v>
      </c>
      <c r="I31088" s="4"/>
      <c r="J31088" s="4" t="s">
        <v>88058</v>
      </c>
      <c r="L31088" s="4" t="s">
        <v>88060</v>
      </c>
      <c r="M31088" s="4" t="s">
        <v>80</v>
      </c>
      <c r="N31088" s="4">
        <v>123456</v>
      </c>
      <c r="O31088" s="4"/>
      <c r="P31088" s="4">
        <v>8048115854</v>
      </c>
      <c r="Q31088" s="31"/>
      <c r="R31088" s="4"/>
      <c r="S31088" s="13" t="s">
        <v>231942</v>
      </c>
      <c r="T31088" s="13"/>
      <c r="U31088" s="13"/>
      <c r="V31088" s="13"/>
      <c r="W31088" s="13"/>
    </row>
    <row r="31089" spans="1:23" ht="30" x14ac:dyDescent="0.25">
      <c r="A31089" s="4" t="s">
        <v>171191</v>
      </c>
      <c r="B31089" s="4" t="s">
        <v>88059</v>
      </c>
      <c r="C31089" s="4" t="s">
        <v>14107</v>
      </c>
      <c r="D31089" s="4" t="s">
        <v>1044</v>
      </c>
      <c r="E31089" s="4" t="s">
        <v>27</v>
      </c>
      <c r="F31089" s="4">
        <v>9216213898</v>
      </c>
      <c r="G31089" s="4">
        <v>9216113898</v>
      </c>
      <c r="H31089" s="4" t="s">
        <v>171190</v>
      </c>
      <c r="I31089" s="4"/>
      <c r="J31089" s="4" t="s">
        <v>51587</v>
      </c>
      <c r="L31089" s="4" t="s">
        <v>51587</v>
      </c>
      <c r="M31089" s="4" t="s">
        <v>80</v>
      </c>
      <c r="N31089" s="4">
        <v>147101</v>
      </c>
      <c r="O31089" s="4"/>
      <c r="P31089" s="4">
        <v>8071598971</v>
      </c>
      <c r="Q31089" s="31" t="s">
        <v>171188</v>
      </c>
      <c r="R31089" s="4"/>
      <c r="S31089" s="13" t="s">
        <v>171189</v>
      </c>
      <c r="T31089" s="13"/>
      <c r="U31089" s="13"/>
      <c r="V31089" s="13"/>
      <c r="W31089" s="13"/>
    </row>
    <row r="31090" spans="1:23" ht="45" x14ac:dyDescent="0.25">
      <c r="A31090" s="4" t="s">
        <v>102601</v>
      </c>
      <c r="B31090" s="4" t="s">
        <v>161531</v>
      </c>
      <c r="C31090" s="4" t="s">
        <v>3068</v>
      </c>
      <c r="D31090" s="4" t="s">
        <v>149</v>
      </c>
      <c r="E31090" s="4" t="s">
        <v>34</v>
      </c>
      <c r="F31090" s="4">
        <v>9835260647</v>
      </c>
      <c r="G31090" s="4">
        <v>8409352462</v>
      </c>
      <c r="H31090" s="4" t="s">
        <v>161528</v>
      </c>
      <c r="I31090" s="4" t="s">
        <v>161529</v>
      </c>
      <c r="J31090" s="4" t="s">
        <v>161530</v>
      </c>
      <c r="L31090" s="4" t="s">
        <v>161532</v>
      </c>
      <c r="M31090" s="4" t="s">
        <v>108</v>
      </c>
      <c r="N31090" s="4">
        <v>848101</v>
      </c>
      <c r="O31090" s="4"/>
      <c r="P31090" s="4"/>
      <c r="Q31090" s="31" t="s">
        <v>161526</v>
      </c>
      <c r="R31090" s="4"/>
      <c r="S31090" s="13" t="s">
        <v>161527</v>
      </c>
      <c r="T31090" s="13"/>
      <c r="U31090" s="13"/>
      <c r="V31090" s="13"/>
      <c r="W31090" s="13"/>
    </row>
    <row r="31091" spans="1:23" ht="30" x14ac:dyDescent="0.25">
      <c r="A31091" s="4" t="s">
        <v>187110</v>
      </c>
      <c r="B31091" s="4" t="s">
        <v>161531</v>
      </c>
      <c r="C31091" s="4" t="s">
        <v>1587</v>
      </c>
      <c r="D31091" s="4" t="s">
        <v>149</v>
      </c>
      <c r="E31091" s="4" t="s">
        <v>34</v>
      </c>
      <c r="F31091" s="4">
        <v>7209104510</v>
      </c>
      <c r="G31091" s="4">
        <v>8539869621</v>
      </c>
      <c r="H31091" s="4" t="s">
        <v>187108</v>
      </c>
      <c r="I31091" s="4" t="s">
        <v>187109</v>
      </c>
      <c r="J31091" s="4" t="s">
        <v>187111</v>
      </c>
      <c r="L31091" s="4" t="s">
        <v>2840</v>
      </c>
      <c r="M31091" s="4" t="s">
        <v>108</v>
      </c>
      <c r="N31091" s="4">
        <v>848101</v>
      </c>
      <c r="O31091" s="4"/>
      <c r="P31091" s="4"/>
      <c r="Q31091" s="31" t="s">
        <v>187106</v>
      </c>
      <c r="R31091" s="4"/>
      <c r="S31091" s="13" t="s">
        <v>187107</v>
      </c>
      <c r="T31091" s="13"/>
      <c r="U31091" s="13"/>
      <c r="V31091" s="13"/>
      <c r="W31091" s="13"/>
    </row>
    <row r="31092" spans="1:23" ht="30" x14ac:dyDescent="0.25">
      <c r="A31092" s="4" t="s">
        <v>189841</v>
      </c>
      <c r="B31092" s="4" t="s">
        <v>161531</v>
      </c>
      <c r="C31092" s="4" t="s">
        <v>10589</v>
      </c>
      <c r="D31092" s="4" t="s">
        <v>87380</v>
      </c>
      <c r="E31092" s="4" t="s">
        <v>34</v>
      </c>
      <c r="F31092" s="4">
        <v>8229042851</v>
      </c>
      <c r="G31092" s="4">
        <v>9534828558</v>
      </c>
      <c r="H31092" s="4" t="s">
        <v>10592</v>
      </c>
      <c r="I31092" s="4"/>
      <c r="J31092" s="4" t="s">
        <v>189842</v>
      </c>
      <c r="L31092" s="4" t="s">
        <v>189842</v>
      </c>
      <c r="M31092" s="4" t="s">
        <v>108</v>
      </c>
      <c r="N31092" s="4">
        <v>848101</v>
      </c>
      <c r="O31092" s="4" t="s">
        <v>189843</v>
      </c>
      <c r="P31092" s="4">
        <v>8046061833</v>
      </c>
      <c r="Q31092" s="31" t="s">
        <v>189839</v>
      </c>
      <c r="R31092" s="4"/>
      <c r="S31092" s="13" t="s">
        <v>189840</v>
      </c>
      <c r="T31092" s="13"/>
      <c r="U31092" s="13"/>
      <c r="V31092" s="13"/>
      <c r="W31092" s="13"/>
    </row>
    <row r="31093" spans="1:23" ht="30" x14ac:dyDescent="0.25">
      <c r="A31093" s="4" t="s">
        <v>13123</v>
      </c>
      <c r="B31093" s="4" t="s">
        <v>13125</v>
      </c>
      <c r="C31093" s="4" t="s">
        <v>13121</v>
      </c>
      <c r="D31093" s="4" t="s">
        <v>129</v>
      </c>
      <c r="E31093" s="4"/>
      <c r="F31093" s="4">
        <v>7873637476</v>
      </c>
      <c r="G31093" s="4"/>
      <c r="H31093" s="4" t="s">
        <v>13122</v>
      </c>
      <c r="I31093" s="4"/>
      <c r="J31093" s="4" t="s">
        <v>13124</v>
      </c>
      <c r="L31093" s="4" t="s">
        <v>13126</v>
      </c>
      <c r="M31093" s="4" t="s">
        <v>304</v>
      </c>
      <c r="N31093" s="4"/>
      <c r="O31093" s="4" t="s">
        <v>13127</v>
      </c>
      <c r="P31093" s="4">
        <v>8048011185</v>
      </c>
      <c r="Q31093" s="31" t="s">
        <v>13120</v>
      </c>
      <c r="R31093" s="4"/>
      <c r="S31093" s="13" t="s">
        <v>231943</v>
      </c>
      <c r="T31093" s="13"/>
      <c r="U31093" s="13"/>
      <c r="V31093" s="13"/>
      <c r="W31093" s="13"/>
    </row>
    <row r="31094" spans="1:23" x14ac:dyDescent="0.25">
      <c r="A31094" s="4" t="s">
        <v>38782</v>
      </c>
      <c r="B31094" s="4" t="s">
        <v>13125</v>
      </c>
      <c r="C31094" s="4" t="s">
        <v>8482</v>
      </c>
      <c r="D31094" s="4" t="s">
        <v>404</v>
      </c>
      <c r="E31094" s="4" t="s">
        <v>27</v>
      </c>
      <c r="F31094" s="4">
        <v>9861155111</v>
      </c>
      <c r="G31094" s="4"/>
      <c r="H31094" s="4" t="s">
        <v>38781</v>
      </c>
      <c r="I31094" s="4"/>
      <c r="J31094" s="4" t="s">
        <v>38783</v>
      </c>
      <c r="L31094" s="4" t="s">
        <v>38783</v>
      </c>
      <c r="M31094" s="4" t="s">
        <v>304</v>
      </c>
      <c r="N31094" s="4">
        <v>738001</v>
      </c>
      <c r="O31094" s="4"/>
      <c r="P31094" s="4">
        <v>8048084141</v>
      </c>
      <c r="Q31094" s="31"/>
      <c r="R31094" s="4"/>
      <c r="S31094" s="13" t="s">
        <v>223269</v>
      </c>
      <c r="T31094" s="13"/>
      <c r="U31094" s="13"/>
      <c r="V31094" s="13"/>
      <c r="W31094" s="13"/>
    </row>
    <row r="31095" spans="1:23" ht="45" x14ac:dyDescent="0.25">
      <c r="A31095" s="4" t="s">
        <v>150728</v>
      </c>
      <c r="B31095" s="4" t="s">
        <v>13125</v>
      </c>
      <c r="C31095" s="4" t="s">
        <v>150725</v>
      </c>
      <c r="D31095" s="4" t="s">
        <v>150726</v>
      </c>
      <c r="E31095" s="4" t="s">
        <v>65</v>
      </c>
      <c r="F31095" s="4">
        <v>9776030300</v>
      </c>
      <c r="G31095" s="4"/>
      <c r="H31095" s="4" t="s">
        <v>150727</v>
      </c>
      <c r="I31095" s="4"/>
      <c r="J31095" s="4" t="s">
        <v>150729</v>
      </c>
      <c r="L31095" s="4" t="s">
        <v>150730</v>
      </c>
      <c r="M31095" s="4" t="s">
        <v>304</v>
      </c>
      <c r="N31095" s="4">
        <v>768001</v>
      </c>
      <c r="O31095" s="4"/>
      <c r="P31095" s="4"/>
      <c r="Q31095" s="31" t="s">
        <v>150724</v>
      </c>
      <c r="R31095" s="4"/>
      <c r="S31095" s="13" t="s">
        <v>231944</v>
      </c>
      <c r="T31095" s="13"/>
      <c r="U31095" s="13"/>
      <c r="V31095" s="13"/>
      <c r="W31095" s="13"/>
    </row>
    <row r="31096" spans="1:23" x14ac:dyDescent="0.25">
      <c r="A31096" s="4" t="s">
        <v>3499</v>
      </c>
      <c r="B31096" s="4" t="s">
        <v>3501</v>
      </c>
      <c r="C31096" s="4" t="s">
        <v>2054</v>
      </c>
      <c r="D31096" s="4" t="s">
        <v>3496</v>
      </c>
      <c r="E31096" s="4" t="s">
        <v>235</v>
      </c>
      <c r="F31096" s="4">
        <v>9897877122</v>
      </c>
      <c r="G31096" s="4">
        <v>9639963668</v>
      </c>
      <c r="H31096" s="4" t="s">
        <v>3497</v>
      </c>
      <c r="I31096" s="4" t="s">
        <v>3498</v>
      </c>
      <c r="J31096" s="4" t="s">
        <v>3500</v>
      </c>
      <c r="L31096" s="4" t="s">
        <v>3502</v>
      </c>
      <c r="M31096" s="4" t="s">
        <v>90</v>
      </c>
      <c r="N31096" s="4">
        <v>244302</v>
      </c>
      <c r="O31096" s="4" t="s">
        <v>3504</v>
      </c>
      <c r="P31096" s="4">
        <v>8048021448</v>
      </c>
      <c r="Q31096" s="31"/>
      <c r="R31096" s="4"/>
      <c r="S31096" s="13" t="s">
        <v>223270</v>
      </c>
      <c r="T31096" s="13"/>
      <c r="U31096" s="13"/>
      <c r="V31096" s="13"/>
      <c r="W31096" s="13"/>
    </row>
    <row r="31097" spans="1:23" x14ac:dyDescent="0.25">
      <c r="A31097" s="4" t="s">
        <v>5847</v>
      </c>
      <c r="B31097" s="4" t="s">
        <v>3501</v>
      </c>
      <c r="C31097" s="4" t="s">
        <v>5843</v>
      </c>
      <c r="D31097" s="4" t="s">
        <v>5844</v>
      </c>
      <c r="E31097" s="4" t="s">
        <v>34</v>
      </c>
      <c r="F31097" s="4">
        <v>8533926270</v>
      </c>
      <c r="G31097" s="4">
        <v>9837126728</v>
      </c>
      <c r="H31097" s="4" t="s">
        <v>5845</v>
      </c>
      <c r="I31097" s="4" t="s">
        <v>5846</v>
      </c>
      <c r="J31097" s="4" t="s">
        <v>5848</v>
      </c>
      <c r="L31097" s="4" t="s">
        <v>5849</v>
      </c>
      <c r="M31097" s="4" t="s">
        <v>90</v>
      </c>
      <c r="N31097" s="4">
        <v>244303</v>
      </c>
      <c r="O31097" s="4"/>
      <c r="P31097" s="4">
        <v>8046084057</v>
      </c>
      <c r="Q31097" s="31" t="s">
        <v>5841</v>
      </c>
      <c r="R31097" s="4"/>
      <c r="S31097" s="13" t="s">
        <v>5842</v>
      </c>
      <c r="T31097" s="13"/>
      <c r="U31097" s="13"/>
      <c r="V31097" s="13"/>
      <c r="W31097" s="13"/>
    </row>
    <row r="31098" spans="1:23" x14ac:dyDescent="0.25">
      <c r="A31098" s="4" t="s">
        <v>20042</v>
      </c>
      <c r="B31098" s="4" t="s">
        <v>3501</v>
      </c>
      <c r="C31098" s="4" t="s">
        <v>83</v>
      </c>
      <c r="D31098" s="4" t="s">
        <v>922</v>
      </c>
      <c r="E31098" s="4" t="s">
        <v>175</v>
      </c>
      <c r="F31098" s="4">
        <v>9756146408</v>
      </c>
      <c r="G31098" s="4">
        <v>7520038341</v>
      </c>
      <c r="H31098" s="4" t="s">
        <v>20041</v>
      </c>
      <c r="I31098" s="4"/>
      <c r="J31098" s="4" t="s">
        <v>20043</v>
      </c>
      <c r="L31098" s="4" t="s">
        <v>5849</v>
      </c>
      <c r="M31098" s="4" t="s">
        <v>90</v>
      </c>
      <c r="N31098" s="4">
        <v>244303</v>
      </c>
      <c r="O31098" s="4"/>
      <c r="P31098" s="4">
        <v>8048010537</v>
      </c>
      <c r="Q31098" s="31"/>
      <c r="R31098" s="4"/>
      <c r="S31098" s="13" t="s">
        <v>203405</v>
      </c>
      <c r="T31098" s="13"/>
      <c r="U31098" s="13"/>
      <c r="V31098" s="13"/>
      <c r="W31098" s="13"/>
    </row>
    <row r="31099" spans="1:23" x14ac:dyDescent="0.25">
      <c r="A31099" s="4" t="s">
        <v>25116</v>
      </c>
      <c r="B31099" s="4" t="s">
        <v>3501</v>
      </c>
      <c r="C31099" s="4" t="s">
        <v>2862</v>
      </c>
      <c r="D31099" s="4" t="s">
        <v>25113</v>
      </c>
      <c r="E31099" s="4" t="s">
        <v>27</v>
      </c>
      <c r="F31099" s="4">
        <v>9760033472</v>
      </c>
      <c r="G31099" s="4">
        <v>9837059035</v>
      </c>
      <c r="H31099" s="4" t="s">
        <v>25114</v>
      </c>
      <c r="I31099" s="4" t="s">
        <v>25115</v>
      </c>
      <c r="J31099" s="4" t="s">
        <v>25117</v>
      </c>
      <c r="L31099" s="4" t="s">
        <v>25118</v>
      </c>
      <c r="M31099" s="4" t="s">
        <v>90</v>
      </c>
      <c r="N31099" s="4">
        <v>244303</v>
      </c>
      <c r="O31099" s="4"/>
      <c r="P31099" s="4">
        <v>8048417207</v>
      </c>
      <c r="Q31099" s="31"/>
      <c r="R31099" s="4"/>
      <c r="S31099" s="13" t="s">
        <v>203406</v>
      </c>
      <c r="T31099" s="13"/>
      <c r="U31099" s="13"/>
      <c r="V31099" s="13"/>
      <c r="W31099" s="13"/>
    </row>
    <row r="31100" spans="1:23" x14ac:dyDescent="0.25">
      <c r="A31100" s="4" t="s">
        <v>34408</v>
      </c>
      <c r="B31100" s="4" t="s">
        <v>3501</v>
      </c>
      <c r="C31100" s="4" t="s">
        <v>3454</v>
      </c>
      <c r="D31100" s="4" t="s">
        <v>54</v>
      </c>
      <c r="E31100" s="4" t="s">
        <v>65</v>
      </c>
      <c r="F31100" s="4">
        <v>9837192434</v>
      </c>
      <c r="G31100" s="4">
        <v>9927863786</v>
      </c>
      <c r="H31100" s="4" t="s">
        <v>34407</v>
      </c>
      <c r="I31100" s="4"/>
      <c r="J31100" s="4" t="s">
        <v>34409</v>
      </c>
      <c r="L31100" s="4" t="s">
        <v>5849</v>
      </c>
      <c r="M31100" s="4" t="s">
        <v>90</v>
      </c>
      <c r="N31100" s="4">
        <v>244303</v>
      </c>
      <c r="O31100" s="4" t="s">
        <v>34410</v>
      </c>
      <c r="P31100" s="4">
        <v>8048566576</v>
      </c>
      <c r="Q31100" s="31"/>
      <c r="R31100" s="4"/>
      <c r="S31100" s="13" t="s">
        <v>231945</v>
      </c>
      <c r="T31100" s="13"/>
      <c r="U31100" s="13"/>
      <c r="V31100" s="13"/>
      <c r="W31100" s="13"/>
    </row>
    <row r="31101" spans="1:23" ht="30" x14ac:dyDescent="0.25">
      <c r="A31101" s="4" t="s">
        <v>35773</v>
      </c>
      <c r="B31101" s="4" t="s">
        <v>3501</v>
      </c>
      <c r="C31101" s="4" t="s">
        <v>867</v>
      </c>
      <c r="D31101" s="4" t="s">
        <v>35771</v>
      </c>
      <c r="E31101" s="4" t="s">
        <v>34</v>
      </c>
      <c r="F31101" s="4">
        <v>9837349917</v>
      </c>
      <c r="G31101" s="4">
        <v>9810875018</v>
      </c>
      <c r="H31101" s="4" t="s">
        <v>35772</v>
      </c>
      <c r="I31101" s="4"/>
      <c r="J31101" s="4" t="s">
        <v>35774</v>
      </c>
      <c r="L31101" s="4" t="s">
        <v>5849</v>
      </c>
      <c r="M31101" s="4" t="s">
        <v>90</v>
      </c>
      <c r="N31101" s="4">
        <v>244303</v>
      </c>
      <c r="O31101" s="4"/>
      <c r="P31101" s="4">
        <v>8048730595</v>
      </c>
      <c r="Q31101" s="31" t="s">
        <v>223271</v>
      </c>
      <c r="R31101" s="4"/>
      <c r="S31101" s="13" t="s">
        <v>231946</v>
      </c>
      <c r="T31101" s="13"/>
      <c r="U31101" s="13"/>
      <c r="V31101" s="13"/>
      <c r="W31101" s="13"/>
    </row>
    <row r="31102" spans="1:23" ht="45" x14ac:dyDescent="0.25">
      <c r="A31102" s="4" t="s">
        <v>39068</v>
      </c>
      <c r="B31102" s="4" t="s">
        <v>3501</v>
      </c>
      <c r="C31102" s="4" t="s">
        <v>5844</v>
      </c>
      <c r="D31102" s="4" t="s">
        <v>39065</v>
      </c>
      <c r="E31102" s="4" t="s">
        <v>34</v>
      </c>
      <c r="F31102" s="4">
        <v>9917292712</v>
      </c>
      <c r="G31102" s="4">
        <v>8430070051</v>
      </c>
      <c r="H31102" s="4" t="s">
        <v>39066</v>
      </c>
      <c r="I31102" s="4" t="s">
        <v>39067</v>
      </c>
      <c r="J31102" s="4" t="s">
        <v>39069</v>
      </c>
      <c r="L31102" s="4" t="s">
        <v>25118</v>
      </c>
      <c r="M31102" s="4" t="s">
        <v>90</v>
      </c>
      <c r="N31102" s="4">
        <v>244302</v>
      </c>
      <c r="O31102" s="4" t="s">
        <v>39070</v>
      </c>
      <c r="P31102" s="4">
        <v>8045359545</v>
      </c>
      <c r="Q31102" s="31" t="s">
        <v>39064</v>
      </c>
      <c r="R31102" s="4"/>
      <c r="S31102" s="13" t="s">
        <v>231947</v>
      </c>
      <c r="T31102" s="13"/>
      <c r="U31102" s="13"/>
      <c r="V31102" s="13"/>
      <c r="W31102" s="13"/>
    </row>
    <row r="31103" spans="1:23" x14ac:dyDescent="0.25">
      <c r="A31103" s="4" t="s">
        <v>39377</v>
      </c>
      <c r="B31103" s="4" t="s">
        <v>3501</v>
      </c>
      <c r="C31103" s="4" t="s">
        <v>39375</v>
      </c>
      <c r="D31103" s="4"/>
      <c r="E31103" s="4" t="s">
        <v>27</v>
      </c>
      <c r="F31103" s="4">
        <v>9719615054</v>
      </c>
      <c r="G31103" s="4"/>
      <c r="H31103" s="4" t="s">
        <v>39376</v>
      </c>
      <c r="I31103" s="4"/>
      <c r="J31103" s="4" t="s">
        <v>39378</v>
      </c>
      <c r="L31103" s="4" t="s">
        <v>39379</v>
      </c>
      <c r="M31103" s="4" t="s">
        <v>90</v>
      </c>
      <c r="N31103" s="4">
        <v>244302</v>
      </c>
      <c r="O31103" s="4" t="s">
        <v>39380</v>
      </c>
      <c r="P31103" s="4">
        <v>8071599908</v>
      </c>
      <c r="Q31103" s="31"/>
      <c r="R31103" s="4"/>
      <c r="S31103" s="13" t="s">
        <v>39374</v>
      </c>
      <c r="T31103" s="13"/>
      <c r="U31103" s="13"/>
      <c r="V31103" s="13"/>
      <c r="W31103" s="13"/>
    </row>
    <row r="31104" spans="1:23" x14ac:dyDescent="0.25">
      <c r="A31104" s="4" t="s">
        <v>51258</v>
      </c>
      <c r="B31104" s="4" t="s">
        <v>3501</v>
      </c>
      <c r="C31104" s="4" t="s">
        <v>3453</v>
      </c>
      <c r="D31104" s="4" t="s">
        <v>51255</v>
      </c>
      <c r="E31104" s="4" t="s">
        <v>27</v>
      </c>
      <c r="F31104" s="4">
        <v>9634133550</v>
      </c>
      <c r="G31104" s="4"/>
      <c r="H31104" s="4" t="s">
        <v>51256</v>
      </c>
      <c r="I31104" s="4" t="s">
        <v>51257</v>
      </c>
      <c r="J31104" s="4" t="s">
        <v>51259</v>
      </c>
      <c r="L31104" s="4" t="s">
        <v>25118</v>
      </c>
      <c r="M31104" s="4" t="s">
        <v>90</v>
      </c>
      <c r="N31104" s="4">
        <v>244303</v>
      </c>
      <c r="O31104" s="4" t="s">
        <v>51260</v>
      </c>
      <c r="P31104" s="4">
        <v>8045317414</v>
      </c>
      <c r="Q31104" s="31"/>
      <c r="R31104" s="4"/>
      <c r="S31104" s="13" t="s">
        <v>51254</v>
      </c>
      <c r="T31104" s="13"/>
      <c r="U31104" s="13"/>
      <c r="V31104" s="13"/>
      <c r="W31104" s="13"/>
    </row>
    <row r="31105" spans="1:23" x14ac:dyDescent="0.25">
      <c r="A31105" s="4" t="s">
        <v>57833</v>
      </c>
      <c r="B31105" s="4" t="s">
        <v>3501</v>
      </c>
      <c r="C31105" s="4" t="s">
        <v>57831</v>
      </c>
      <c r="D31105" s="4" t="s">
        <v>27510</v>
      </c>
      <c r="E31105" s="4" t="s">
        <v>27</v>
      </c>
      <c r="F31105" s="4">
        <v>9568696518</v>
      </c>
      <c r="G31105" s="4"/>
      <c r="H31105" s="4" t="s">
        <v>57832</v>
      </c>
      <c r="I31105" s="4"/>
      <c r="J31105" s="4" t="s">
        <v>5849</v>
      </c>
      <c r="L31105" s="4" t="s">
        <v>5849</v>
      </c>
      <c r="M31105" s="4" t="s">
        <v>90</v>
      </c>
      <c r="N31105" s="4">
        <v>244303</v>
      </c>
      <c r="O31105" s="4" t="s">
        <v>57834</v>
      </c>
      <c r="P31105" s="4">
        <v>8048604611</v>
      </c>
      <c r="Q31105" s="31"/>
      <c r="R31105" s="4"/>
      <c r="S31105" s="13" t="s">
        <v>203407</v>
      </c>
      <c r="T31105" s="13"/>
      <c r="U31105" s="13"/>
      <c r="V31105" s="13"/>
      <c r="W31105" s="13"/>
    </row>
    <row r="31106" spans="1:23" ht="30" x14ac:dyDescent="0.25">
      <c r="A31106" s="4" t="s">
        <v>66211</v>
      </c>
      <c r="B31106" s="4" t="s">
        <v>3501</v>
      </c>
      <c r="C31106" s="4" t="s">
        <v>15541</v>
      </c>
      <c r="D31106" s="4" t="s">
        <v>62273</v>
      </c>
      <c r="E31106" s="4" t="s">
        <v>175</v>
      </c>
      <c r="F31106" s="4">
        <v>9837458552</v>
      </c>
      <c r="G31106" s="4">
        <v>9927540752</v>
      </c>
      <c r="H31106" s="4" t="s">
        <v>66209</v>
      </c>
      <c r="I31106" s="4" t="s">
        <v>66210</v>
      </c>
      <c r="J31106" s="4" t="s">
        <v>66212</v>
      </c>
      <c r="L31106" s="4" t="s">
        <v>5849</v>
      </c>
      <c r="M31106" s="4" t="s">
        <v>90</v>
      </c>
      <c r="N31106" s="4">
        <v>244303</v>
      </c>
      <c r="O31106" s="4"/>
      <c r="P31106" s="4">
        <v>8046050413</v>
      </c>
      <c r="Q31106" s="31" t="s">
        <v>223272</v>
      </c>
      <c r="R31106" s="4"/>
      <c r="S31106" s="13" t="s">
        <v>223273</v>
      </c>
      <c r="T31106" s="13"/>
      <c r="U31106" s="13"/>
      <c r="V31106" s="13"/>
      <c r="W31106" s="13"/>
    </row>
    <row r="31107" spans="1:23" x14ac:dyDescent="0.25">
      <c r="A31107" s="4" t="s">
        <v>67257</v>
      </c>
      <c r="B31107" s="4" t="s">
        <v>3501</v>
      </c>
      <c r="C31107" s="4" t="s">
        <v>867</v>
      </c>
      <c r="D31107" s="4" t="s">
        <v>3346</v>
      </c>
      <c r="E31107" s="4" t="s">
        <v>27</v>
      </c>
      <c r="F31107" s="4">
        <v>9555256512</v>
      </c>
      <c r="G31107" s="4">
        <v>9319249106</v>
      </c>
      <c r="H31107" s="4" t="s">
        <v>67255</v>
      </c>
      <c r="I31107" s="4" t="s">
        <v>67256</v>
      </c>
      <c r="J31107" s="4" t="s">
        <v>67258</v>
      </c>
      <c r="L31107" s="4" t="s">
        <v>25118</v>
      </c>
      <c r="M31107" s="4" t="s">
        <v>90</v>
      </c>
      <c r="N31107" s="4">
        <v>244303</v>
      </c>
      <c r="O31107" s="4"/>
      <c r="P31107" s="4">
        <v>8048403070</v>
      </c>
      <c r="Q31107" s="31" t="s">
        <v>67254</v>
      </c>
      <c r="R31107" s="4"/>
      <c r="S31107" s="13" t="s">
        <v>231948</v>
      </c>
      <c r="T31107" s="13"/>
      <c r="U31107" s="13"/>
      <c r="V31107" s="13"/>
      <c r="W31107" s="13"/>
    </row>
    <row r="31108" spans="1:23" ht="30" x14ac:dyDescent="0.25">
      <c r="A31108" s="4" t="s">
        <v>75260</v>
      </c>
      <c r="B31108" s="4" t="s">
        <v>3501</v>
      </c>
      <c r="C31108" s="4" t="s">
        <v>382</v>
      </c>
      <c r="D31108" s="4" t="s">
        <v>75258</v>
      </c>
      <c r="E31108" s="4" t="s">
        <v>27</v>
      </c>
      <c r="F31108" s="4">
        <v>8393884473</v>
      </c>
      <c r="G31108" s="4">
        <v>9528242310</v>
      </c>
      <c r="H31108" s="4" t="s">
        <v>75259</v>
      </c>
      <c r="I31108" s="4"/>
      <c r="J31108" s="4" t="s">
        <v>5849</v>
      </c>
      <c r="L31108" s="4" t="s">
        <v>5849</v>
      </c>
      <c r="M31108" s="4" t="s">
        <v>90</v>
      </c>
      <c r="N31108" s="4">
        <v>244303</v>
      </c>
      <c r="O31108" s="4"/>
      <c r="P31108" s="4">
        <v>8048565880</v>
      </c>
      <c r="Q31108" s="31" t="s">
        <v>210646</v>
      </c>
      <c r="R31108" s="4"/>
      <c r="S31108" s="13" t="s">
        <v>75257</v>
      </c>
      <c r="T31108" s="13"/>
      <c r="U31108" s="13"/>
      <c r="V31108" s="13"/>
      <c r="W31108" s="13"/>
    </row>
    <row r="31109" spans="1:23" ht="30" x14ac:dyDescent="0.25">
      <c r="A31109" s="4" t="s">
        <v>79155</v>
      </c>
      <c r="B31109" s="4" t="s">
        <v>3501</v>
      </c>
      <c r="C31109" s="4" t="s">
        <v>1697</v>
      </c>
      <c r="D31109" s="4" t="s">
        <v>54</v>
      </c>
      <c r="E31109" s="4" t="s">
        <v>34</v>
      </c>
      <c r="F31109" s="4">
        <v>9837993324</v>
      </c>
      <c r="G31109" s="4">
        <v>9027434392</v>
      </c>
      <c r="H31109" s="4" t="s">
        <v>79154</v>
      </c>
      <c r="I31109" s="4"/>
      <c r="J31109" s="4" t="s">
        <v>79156</v>
      </c>
      <c r="L31109" s="4" t="s">
        <v>79156</v>
      </c>
      <c r="M31109" s="4" t="s">
        <v>90</v>
      </c>
      <c r="N31109" s="4">
        <v>244302</v>
      </c>
      <c r="O31109" s="4"/>
      <c r="P31109" s="4">
        <v>8048722672</v>
      </c>
      <c r="Q31109" s="31" t="s">
        <v>79153</v>
      </c>
      <c r="R31109" s="4"/>
      <c r="S31109" s="13" t="s">
        <v>79153</v>
      </c>
      <c r="T31109" s="13"/>
      <c r="U31109" s="13"/>
      <c r="V31109" s="13"/>
      <c r="W31109" s="13"/>
    </row>
    <row r="31110" spans="1:23" ht="30" x14ac:dyDescent="0.25">
      <c r="A31110" s="4" t="s">
        <v>88243</v>
      </c>
      <c r="B31110" s="4" t="s">
        <v>3501</v>
      </c>
      <c r="C31110" s="4" t="s">
        <v>12561</v>
      </c>
      <c r="D31110" s="4" t="s">
        <v>22320</v>
      </c>
      <c r="E31110" s="4" t="s">
        <v>65</v>
      </c>
      <c r="F31110" s="4">
        <v>9359136279</v>
      </c>
      <c r="G31110" s="4">
        <v>9927313357</v>
      </c>
      <c r="H31110" s="4" t="s">
        <v>88241</v>
      </c>
      <c r="I31110" s="4" t="s">
        <v>88242</v>
      </c>
      <c r="J31110" s="4" t="s">
        <v>5849</v>
      </c>
      <c r="L31110" s="4" t="s">
        <v>88244</v>
      </c>
      <c r="M31110" s="4" t="s">
        <v>90</v>
      </c>
      <c r="N31110" s="4">
        <v>244303</v>
      </c>
      <c r="O31110" s="4" t="s">
        <v>88245</v>
      </c>
      <c r="P31110" s="4">
        <v>8042984660</v>
      </c>
      <c r="Q31110" s="31" t="s">
        <v>88240</v>
      </c>
      <c r="R31110" s="4"/>
      <c r="S31110" s="13" t="s">
        <v>203408</v>
      </c>
      <c r="T31110" s="13"/>
      <c r="U31110" s="13"/>
      <c r="V31110" s="13"/>
      <c r="W31110" s="13"/>
    </row>
    <row r="31111" spans="1:23" x14ac:dyDescent="0.25">
      <c r="A31111" s="4" t="s">
        <v>92374</v>
      </c>
      <c r="B31111" s="4" t="s">
        <v>3501</v>
      </c>
      <c r="C31111" s="4" t="s">
        <v>867</v>
      </c>
      <c r="D31111" s="4" t="s">
        <v>12561</v>
      </c>
      <c r="E31111" s="4" t="s">
        <v>27</v>
      </c>
      <c r="F31111" s="4">
        <v>9837170138</v>
      </c>
      <c r="G31111" s="4">
        <v>9837173859</v>
      </c>
      <c r="H31111" s="4" t="s">
        <v>92372</v>
      </c>
      <c r="I31111" s="4" t="s">
        <v>92373</v>
      </c>
      <c r="J31111" s="4" t="s">
        <v>92375</v>
      </c>
      <c r="L31111" s="4"/>
      <c r="M31111" s="4" t="s">
        <v>90</v>
      </c>
      <c r="N31111" s="4">
        <v>244303</v>
      </c>
      <c r="O31111" s="4" t="s">
        <v>92376</v>
      </c>
      <c r="P31111" s="4">
        <v>8049440297</v>
      </c>
      <c r="Q31111" s="31"/>
      <c r="R31111" s="4"/>
      <c r="S31111" s="13" t="s">
        <v>203409</v>
      </c>
      <c r="T31111" s="13"/>
      <c r="U31111" s="13"/>
      <c r="V31111" s="13"/>
      <c r="W31111" s="13"/>
    </row>
    <row r="31112" spans="1:23" x14ac:dyDescent="0.25">
      <c r="A31112" s="4" t="s">
        <v>15268</v>
      </c>
      <c r="B31112" s="4" t="s">
        <v>3501</v>
      </c>
      <c r="C31112" s="4" t="s">
        <v>3453</v>
      </c>
      <c r="D31112" s="4" t="s">
        <v>944</v>
      </c>
      <c r="E31112" s="4" t="s">
        <v>175</v>
      </c>
      <c r="F31112" s="4">
        <v>9927014666</v>
      </c>
      <c r="G31112" s="4"/>
      <c r="H31112" s="4" t="s">
        <v>93037</v>
      </c>
      <c r="I31112" s="4" t="s">
        <v>93038</v>
      </c>
      <c r="J31112" s="4" t="s">
        <v>93039</v>
      </c>
      <c r="L31112" s="4" t="s">
        <v>5849</v>
      </c>
      <c r="M31112" s="4" t="s">
        <v>90</v>
      </c>
      <c r="N31112" s="4">
        <v>244303</v>
      </c>
      <c r="O31112" s="4"/>
      <c r="P31112" s="4">
        <v>8049188390</v>
      </c>
      <c r="Q31112" s="31" t="s">
        <v>93035</v>
      </c>
      <c r="R31112" s="4"/>
      <c r="S31112" s="13" t="s">
        <v>93036</v>
      </c>
      <c r="T31112" s="13"/>
      <c r="U31112" s="13"/>
      <c r="V31112" s="13"/>
      <c r="W31112" s="13"/>
    </row>
    <row r="31113" spans="1:23" x14ac:dyDescent="0.25">
      <c r="A31113" s="4" t="s">
        <v>64191</v>
      </c>
      <c r="B31113" s="4" t="s">
        <v>3501</v>
      </c>
      <c r="C31113" s="4" t="s">
        <v>7383</v>
      </c>
      <c r="D31113" s="4" t="s">
        <v>6757</v>
      </c>
      <c r="E31113" s="4" t="s">
        <v>27</v>
      </c>
      <c r="F31113" s="4">
        <v>9917153691</v>
      </c>
      <c r="G31113" s="4">
        <v>9359662261</v>
      </c>
      <c r="H31113" s="4" t="s">
        <v>100293</v>
      </c>
      <c r="I31113" s="4" t="s">
        <v>100294</v>
      </c>
      <c r="J31113" s="4" t="s">
        <v>100295</v>
      </c>
      <c r="L31113" s="4" t="s">
        <v>100296</v>
      </c>
      <c r="M31113" s="4" t="s">
        <v>90</v>
      </c>
      <c r="N31113" s="4">
        <v>244303</v>
      </c>
      <c r="O31113" s="4" t="s">
        <v>100297</v>
      </c>
      <c r="P31113" s="4">
        <v>8071642351</v>
      </c>
      <c r="Q31113" s="31" t="s">
        <v>100292</v>
      </c>
      <c r="R31113" s="4"/>
      <c r="S31113" s="13" t="s">
        <v>231949</v>
      </c>
      <c r="T31113" s="13"/>
      <c r="U31113" s="13"/>
      <c r="V31113" s="13"/>
      <c r="W31113" s="13"/>
    </row>
    <row r="31114" spans="1:23" x14ac:dyDescent="0.25">
      <c r="A31114" s="4" t="s">
        <v>101515</v>
      </c>
      <c r="B31114" s="4" t="s">
        <v>3501</v>
      </c>
      <c r="C31114" s="4" t="s">
        <v>20223</v>
      </c>
      <c r="D31114" s="4" t="s">
        <v>1688</v>
      </c>
      <c r="E31114" s="4" t="s">
        <v>27</v>
      </c>
      <c r="F31114" s="4">
        <v>9756946160</v>
      </c>
      <c r="G31114" s="4">
        <v>9837646505</v>
      </c>
      <c r="H31114" s="4" t="s">
        <v>101513</v>
      </c>
      <c r="I31114" s="4" t="s">
        <v>101514</v>
      </c>
      <c r="J31114" s="4" t="s">
        <v>101516</v>
      </c>
      <c r="L31114" s="4" t="s">
        <v>101517</v>
      </c>
      <c r="M31114" s="4" t="s">
        <v>90</v>
      </c>
      <c r="N31114" s="4">
        <v>244303</v>
      </c>
      <c r="O31114" s="4" t="s">
        <v>101519</v>
      </c>
      <c r="P31114" s="4">
        <v>8046084298</v>
      </c>
      <c r="Q31114" s="31"/>
      <c r="R31114" s="4"/>
      <c r="S31114" s="13" t="s">
        <v>203410</v>
      </c>
      <c r="T31114" s="13"/>
      <c r="U31114" s="13"/>
      <c r="V31114" s="13"/>
      <c r="W31114" s="13"/>
    </row>
    <row r="31115" spans="1:23" x14ac:dyDescent="0.25">
      <c r="A31115" s="4" t="s">
        <v>102267</v>
      </c>
      <c r="B31115" s="4" t="s">
        <v>3501</v>
      </c>
      <c r="C31115" s="4" t="s">
        <v>102265</v>
      </c>
      <c r="D31115" s="4" t="s">
        <v>194</v>
      </c>
      <c r="E31115" s="4" t="s">
        <v>34</v>
      </c>
      <c r="F31115" s="4">
        <v>9837777269</v>
      </c>
      <c r="G31115" s="4"/>
      <c r="H31115" s="4" t="s">
        <v>102266</v>
      </c>
      <c r="I31115" s="4"/>
      <c r="J31115" s="4" t="s">
        <v>102268</v>
      </c>
      <c r="L31115" s="4" t="s">
        <v>63422</v>
      </c>
      <c r="M31115" s="4" t="s">
        <v>90</v>
      </c>
      <c r="N31115" s="4">
        <v>202412</v>
      </c>
      <c r="O31115" s="4"/>
      <c r="P31115" s="4">
        <v>8048109546</v>
      </c>
      <c r="Q31115" s="31"/>
      <c r="R31115" s="4"/>
      <c r="S31115" s="13" t="s">
        <v>203411</v>
      </c>
      <c r="T31115" s="13"/>
      <c r="U31115" s="13"/>
      <c r="V31115" s="13"/>
      <c r="W31115" s="13"/>
    </row>
    <row r="31116" spans="1:23" ht="30" x14ac:dyDescent="0.25">
      <c r="A31116" s="4" t="s">
        <v>102537</v>
      </c>
      <c r="B31116" s="4" t="s">
        <v>3501</v>
      </c>
      <c r="C31116" s="4" t="s">
        <v>10440</v>
      </c>
      <c r="D31116" s="4" t="s">
        <v>27510</v>
      </c>
      <c r="E31116" s="4" t="s">
        <v>27</v>
      </c>
      <c r="F31116" s="4">
        <v>9917309090</v>
      </c>
      <c r="G31116" s="4">
        <v>9219410883</v>
      </c>
      <c r="H31116" s="4" t="s">
        <v>102535</v>
      </c>
      <c r="I31116" s="4" t="s">
        <v>102536</v>
      </c>
      <c r="J31116" s="4" t="s">
        <v>102538</v>
      </c>
      <c r="L31116" s="4" t="s">
        <v>102539</v>
      </c>
      <c r="M31116" s="4" t="s">
        <v>90</v>
      </c>
      <c r="N31116" s="4">
        <v>244303</v>
      </c>
      <c r="O31116" s="4"/>
      <c r="P31116" s="4">
        <v>8048001043</v>
      </c>
      <c r="Q31116" s="31" t="s">
        <v>102534</v>
      </c>
      <c r="R31116" s="4"/>
      <c r="S31116" s="13" t="s">
        <v>203412</v>
      </c>
      <c r="T31116" s="13"/>
      <c r="U31116" s="13"/>
      <c r="V31116" s="13"/>
      <c r="W31116" s="13"/>
    </row>
    <row r="31117" spans="1:23" x14ac:dyDescent="0.25">
      <c r="A31117" s="4" t="s">
        <v>103620</v>
      </c>
      <c r="B31117" s="4" t="s">
        <v>3501</v>
      </c>
      <c r="C31117" s="4" t="s">
        <v>3398</v>
      </c>
      <c r="D31117" s="4" t="s">
        <v>35453</v>
      </c>
      <c r="E31117" s="4" t="s">
        <v>27</v>
      </c>
      <c r="F31117" s="4">
        <v>9027293603</v>
      </c>
      <c r="G31117" s="4"/>
      <c r="H31117" s="4" t="s">
        <v>103619</v>
      </c>
      <c r="I31117" s="4"/>
      <c r="J31117" s="4" t="s">
        <v>103621</v>
      </c>
      <c r="L31117" s="4" t="s">
        <v>25118</v>
      </c>
      <c r="M31117" s="4" t="s">
        <v>90</v>
      </c>
      <c r="N31117" s="4">
        <v>244303</v>
      </c>
      <c r="O31117" s="4" t="s">
        <v>103622</v>
      </c>
      <c r="P31117" s="4">
        <v>8071808982</v>
      </c>
      <c r="Q31117" s="31"/>
      <c r="R31117" s="4"/>
      <c r="S31117" s="13" t="s">
        <v>231950</v>
      </c>
      <c r="T31117" s="13"/>
      <c r="U31117" s="13"/>
      <c r="V31117" s="13"/>
      <c r="W31117" s="13"/>
    </row>
    <row r="31118" spans="1:23" ht="45" x14ac:dyDescent="0.25">
      <c r="A31118" s="4" t="s">
        <v>103625</v>
      </c>
      <c r="B31118" s="4" t="s">
        <v>3501</v>
      </c>
      <c r="C31118" s="4" t="s">
        <v>867</v>
      </c>
      <c r="D31118" s="4" t="s">
        <v>5843</v>
      </c>
      <c r="E31118" s="4" t="s">
        <v>34</v>
      </c>
      <c r="F31118" s="4">
        <v>9927384738</v>
      </c>
      <c r="G31118" s="4">
        <v>9058760900</v>
      </c>
      <c r="H31118" s="4" t="s">
        <v>103623</v>
      </c>
      <c r="I31118" s="4" t="s">
        <v>103624</v>
      </c>
      <c r="J31118" s="4" t="s">
        <v>103626</v>
      </c>
      <c r="L31118" s="4" t="s">
        <v>5849</v>
      </c>
      <c r="M31118" s="4" t="s">
        <v>90</v>
      </c>
      <c r="N31118" s="4">
        <v>244303</v>
      </c>
      <c r="O31118" s="4" t="s">
        <v>103627</v>
      </c>
      <c r="P31118" s="4">
        <v>8048580531</v>
      </c>
      <c r="Q31118" s="31" t="s">
        <v>210647</v>
      </c>
      <c r="R31118" s="4"/>
      <c r="S31118" s="13" t="s">
        <v>197284</v>
      </c>
      <c r="T31118" s="13"/>
      <c r="U31118" s="13"/>
      <c r="V31118" s="13"/>
      <c r="W31118" s="13"/>
    </row>
    <row r="31119" spans="1:23" ht="45" x14ac:dyDescent="0.25">
      <c r="A31119" s="4" t="s">
        <v>105539</v>
      </c>
      <c r="B31119" s="4" t="s">
        <v>3501</v>
      </c>
      <c r="C31119" s="4" t="s">
        <v>105536</v>
      </c>
      <c r="D31119" s="4" t="s">
        <v>922</v>
      </c>
      <c r="E31119" s="4" t="s">
        <v>34</v>
      </c>
      <c r="F31119" s="4">
        <v>8755677059</v>
      </c>
      <c r="G31119" s="4"/>
      <c r="H31119" s="4" t="s">
        <v>105537</v>
      </c>
      <c r="I31119" s="4" t="s">
        <v>105538</v>
      </c>
      <c r="J31119" s="4" t="s">
        <v>105540</v>
      </c>
      <c r="L31119" s="4" t="s">
        <v>25118</v>
      </c>
      <c r="M31119" s="4" t="s">
        <v>90</v>
      </c>
      <c r="N31119" s="4">
        <v>244303</v>
      </c>
      <c r="O31119" s="4" t="s">
        <v>105541</v>
      </c>
      <c r="P31119" s="4">
        <v>8046060535</v>
      </c>
      <c r="Q31119" s="31" t="s">
        <v>210648</v>
      </c>
      <c r="R31119" s="4"/>
      <c r="S31119" s="13" t="s">
        <v>197285</v>
      </c>
      <c r="T31119" s="13"/>
      <c r="U31119" s="13"/>
      <c r="V31119" s="13"/>
      <c r="W31119" s="13"/>
    </row>
    <row r="31120" spans="1:23" x14ac:dyDescent="0.25">
      <c r="A31120" s="4" t="s">
        <v>106699</v>
      </c>
      <c r="B31120" s="4" t="s">
        <v>3501</v>
      </c>
      <c r="C31120" s="4" t="s">
        <v>6321</v>
      </c>
      <c r="D31120" s="4" t="s">
        <v>106697</v>
      </c>
      <c r="E31120" s="4" t="s">
        <v>175</v>
      </c>
      <c r="F31120" s="4">
        <v>8958100639</v>
      </c>
      <c r="G31120" s="4"/>
      <c r="H31120" s="4" t="s">
        <v>106698</v>
      </c>
      <c r="I31120" s="4"/>
      <c r="J31120" s="4" t="s">
        <v>106700</v>
      </c>
      <c r="L31120" s="4" t="s">
        <v>106700</v>
      </c>
      <c r="M31120" s="4" t="s">
        <v>90</v>
      </c>
      <c r="N31120" s="4">
        <v>244302</v>
      </c>
      <c r="O31120" s="4"/>
      <c r="P31120" s="4">
        <v>8046025594</v>
      </c>
      <c r="Q31120" s="31"/>
      <c r="R31120" s="4"/>
      <c r="S31120" s="13" t="s">
        <v>106696</v>
      </c>
      <c r="T31120" s="13"/>
      <c r="U31120" s="13"/>
      <c r="V31120" s="13"/>
      <c r="W31120" s="13"/>
    </row>
    <row r="31121" spans="1:23" x14ac:dyDescent="0.25">
      <c r="A31121" s="4" t="s">
        <v>112963</v>
      </c>
      <c r="B31121" s="4" t="s">
        <v>3501</v>
      </c>
      <c r="C31121" s="4" t="s">
        <v>867</v>
      </c>
      <c r="D31121" s="4" t="s">
        <v>2606</v>
      </c>
      <c r="E31121" s="4" t="s">
        <v>34</v>
      </c>
      <c r="F31121" s="4">
        <v>9927700558</v>
      </c>
      <c r="G31121" s="4">
        <v>7417508035</v>
      </c>
      <c r="H31121" s="4" t="s">
        <v>112962</v>
      </c>
      <c r="I31121" s="4"/>
      <c r="J31121" s="4" t="s">
        <v>112964</v>
      </c>
      <c r="L31121" s="4"/>
      <c r="M31121" s="4" t="s">
        <v>90</v>
      </c>
      <c r="N31121" s="4">
        <v>244303</v>
      </c>
      <c r="O31121" s="4"/>
      <c r="P31121" s="4"/>
      <c r="Q31121" s="31"/>
      <c r="R31121" s="4"/>
      <c r="S31121" s="13" t="s">
        <v>203413</v>
      </c>
      <c r="T31121" s="13"/>
      <c r="U31121" s="13"/>
      <c r="V31121" s="13"/>
      <c r="W31121" s="13"/>
    </row>
    <row r="31122" spans="1:23" x14ac:dyDescent="0.25">
      <c r="A31122" s="4" t="s">
        <v>116706</v>
      </c>
      <c r="B31122" s="4" t="s">
        <v>3501</v>
      </c>
      <c r="C31122" s="4" t="s">
        <v>867</v>
      </c>
      <c r="D31122" s="4" t="s">
        <v>20620</v>
      </c>
      <c r="E31122" s="4" t="s">
        <v>34</v>
      </c>
      <c r="F31122" s="4">
        <v>9634347685</v>
      </c>
      <c r="G31122" s="4">
        <v>7599083778</v>
      </c>
      <c r="H31122" s="4" t="s">
        <v>116704</v>
      </c>
      <c r="I31122" s="4" t="s">
        <v>116705</v>
      </c>
      <c r="J31122" s="4" t="s">
        <v>116707</v>
      </c>
      <c r="L31122" s="4" t="s">
        <v>5849</v>
      </c>
      <c r="M31122" s="4" t="s">
        <v>90</v>
      </c>
      <c r="N31122" s="4">
        <v>244303</v>
      </c>
      <c r="O31122" s="4" t="s">
        <v>116708</v>
      </c>
      <c r="P31122" s="4"/>
      <c r="Q31122" s="31"/>
      <c r="R31122" s="4"/>
      <c r="S31122" s="13" t="s">
        <v>231951</v>
      </c>
      <c r="T31122" s="13"/>
      <c r="U31122" s="13"/>
      <c r="V31122" s="13"/>
      <c r="W31122" s="13"/>
    </row>
    <row r="31123" spans="1:23" x14ac:dyDescent="0.25">
      <c r="A31123" s="4" t="s">
        <v>120372</v>
      </c>
      <c r="B31123" s="4" t="s">
        <v>3501</v>
      </c>
      <c r="C31123" s="4" t="s">
        <v>13402</v>
      </c>
      <c r="D31123" s="4" t="s">
        <v>54</v>
      </c>
      <c r="E31123" s="4" t="s">
        <v>34</v>
      </c>
      <c r="F31123" s="4">
        <v>8909070131</v>
      </c>
      <c r="G31123" s="4"/>
      <c r="H31123" s="4" t="s">
        <v>120370</v>
      </c>
      <c r="I31123" s="4" t="s">
        <v>120371</v>
      </c>
      <c r="J31123" s="4" t="s">
        <v>120373</v>
      </c>
      <c r="L31123" s="4" t="s">
        <v>120374</v>
      </c>
      <c r="M31123" s="4" t="s">
        <v>90</v>
      </c>
      <c r="N31123" s="4">
        <v>244302</v>
      </c>
      <c r="O31123" s="4" t="s">
        <v>120375</v>
      </c>
      <c r="P31123" s="4"/>
      <c r="Q31123" s="31"/>
      <c r="R31123" s="4"/>
      <c r="S31123" s="13" t="s">
        <v>231952</v>
      </c>
      <c r="T31123" s="13"/>
      <c r="U31123" s="13"/>
      <c r="V31123" s="13"/>
      <c r="W31123" s="13"/>
    </row>
    <row r="31124" spans="1:23" x14ac:dyDescent="0.25">
      <c r="A31124" s="4" t="s">
        <v>123666</v>
      </c>
      <c r="B31124" s="4" t="s">
        <v>3501</v>
      </c>
      <c r="C31124" s="4" t="s">
        <v>867</v>
      </c>
      <c r="D31124" s="4" t="s">
        <v>24325</v>
      </c>
      <c r="E31124" s="4" t="s">
        <v>65</v>
      </c>
      <c r="F31124" s="4">
        <v>9837229928</v>
      </c>
      <c r="G31124" s="4">
        <v>9837766109</v>
      </c>
      <c r="H31124" s="4" t="s">
        <v>123664</v>
      </c>
      <c r="I31124" s="4" t="s">
        <v>123665</v>
      </c>
      <c r="J31124" s="4" t="s">
        <v>123667</v>
      </c>
      <c r="L31124" s="4"/>
      <c r="M31124" s="4" t="s">
        <v>90</v>
      </c>
      <c r="N31124" s="4">
        <v>244303</v>
      </c>
      <c r="O31124" s="4"/>
      <c r="P31124" s="4"/>
      <c r="Q31124" s="31"/>
      <c r="R31124" s="4"/>
      <c r="S31124" s="13" t="s">
        <v>231953</v>
      </c>
      <c r="T31124" s="13"/>
      <c r="U31124" s="13"/>
      <c r="V31124" s="13"/>
      <c r="W31124" s="13"/>
    </row>
    <row r="31125" spans="1:23" x14ac:dyDescent="0.25">
      <c r="A31125" s="4" t="s">
        <v>124418</v>
      </c>
      <c r="B31125" s="4" t="s">
        <v>3501</v>
      </c>
      <c r="C31125" s="4" t="s">
        <v>867</v>
      </c>
      <c r="D31125" s="4" t="s">
        <v>124415</v>
      </c>
      <c r="E31125" s="4"/>
      <c r="F31125" s="4">
        <v>8923742222</v>
      </c>
      <c r="G31125" s="4">
        <v>9411081131</v>
      </c>
      <c r="H31125" s="4" t="s">
        <v>124416</v>
      </c>
      <c r="I31125" s="4" t="s">
        <v>124417</v>
      </c>
      <c r="J31125" s="4" t="s">
        <v>124419</v>
      </c>
      <c r="L31125" s="4" t="s">
        <v>39757</v>
      </c>
      <c r="M31125" s="4" t="s">
        <v>90</v>
      </c>
      <c r="N31125" s="4">
        <v>244303</v>
      </c>
      <c r="O31125" s="4"/>
      <c r="P31125" s="4"/>
      <c r="Q31125" s="31"/>
      <c r="R31125" s="4"/>
      <c r="S31125" s="13" t="s">
        <v>203414</v>
      </c>
      <c r="T31125" s="13"/>
      <c r="U31125" s="13"/>
      <c r="V31125" s="13"/>
      <c r="W31125" s="13"/>
    </row>
    <row r="31126" spans="1:23" x14ac:dyDescent="0.25">
      <c r="A31126" s="4" t="s">
        <v>125877</v>
      </c>
      <c r="B31126" s="4" t="s">
        <v>3501</v>
      </c>
      <c r="C31126" s="4" t="s">
        <v>125874</v>
      </c>
      <c r="D31126" s="4" t="s">
        <v>54</v>
      </c>
      <c r="E31126" s="4" t="s">
        <v>27</v>
      </c>
      <c r="F31126" s="4">
        <v>9555501246</v>
      </c>
      <c r="G31126" s="4">
        <v>8475933263</v>
      </c>
      <c r="H31126" s="4" t="s">
        <v>125875</v>
      </c>
      <c r="I31126" s="4" t="s">
        <v>125876</v>
      </c>
      <c r="J31126" s="4" t="s">
        <v>5849</v>
      </c>
      <c r="L31126" s="4" t="s">
        <v>5849</v>
      </c>
      <c r="M31126" s="4" t="s">
        <v>90</v>
      </c>
      <c r="N31126" s="4">
        <v>244303</v>
      </c>
      <c r="O31126" s="4" t="s">
        <v>125878</v>
      </c>
      <c r="P31126" s="4"/>
      <c r="Q31126" s="31"/>
      <c r="R31126" s="4"/>
      <c r="S31126" s="13" t="s">
        <v>231954</v>
      </c>
      <c r="T31126" s="13"/>
      <c r="U31126" s="13"/>
      <c r="V31126" s="13"/>
      <c r="W31126" s="13"/>
    </row>
    <row r="31127" spans="1:23" ht="45" x14ac:dyDescent="0.25">
      <c r="A31127" s="4" t="s">
        <v>128378</v>
      </c>
      <c r="B31127" s="4" t="s">
        <v>3501</v>
      </c>
      <c r="C31127" s="4" t="s">
        <v>33029</v>
      </c>
      <c r="D31127" s="4" t="s">
        <v>1037</v>
      </c>
      <c r="E31127" s="4" t="s">
        <v>34</v>
      </c>
      <c r="F31127" s="4">
        <v>8130449054</v>
      </c>
      <c r="G31127" s="4">
        <v>9457826724</v>
      </c>
      <c r="H31127" s="4" t="s">
        <v>128376</v>
      </c>
      <c r="I31127" s="4" t="s">
        <v>128377</v>
      </c>
      <c r="J31127" s="4" t="s">
        <v>128379</v>
      </c>
      <c r="L31127" s="4"/>
      <c r="M31127" s="4" t="s">
        <v>90</v>
      </c>
      <c r="N31127" s="4">
        <v>244303</v>
      </c>
      <c r="O31127" s="4" t="s">
        <v>128380</v>
      </c>
      <c r="P31127" s="4"/>
      <c r="Q31127" s="31" t="s">
        <v>210649</v>
      </c>
      <c r="R31127" s="4"/>
      <c r="S31127" s="13" t="s">
        <v>197286</v>
      </c>
      <c r="T31127" s="13"/>
      <c r="U31127" s="13"/>
      <c r="V31127" s="13"/>
      <c r="W31127" s="13"/>
    </row>
    <row r="31128" spans="1:23" x14ac:dyDescent="0.25">
      <c r="A31128" s="4" t="s">
        <v>129718</v>
      </c>
      <c r="B31128" s="4" t="s">
        <v>3501</v>
      </c>
      <c r="C31128" s="4" t="s">
        <v>1697</v>
      </c>
      <c r="D31128" s="4" t="s">
        <v>54</v>
      </c>
      <c r="E31128" s="4" t="s">
        <v>7512</v>
      </c>
      <c r="F31128" s="4">
        <v>8273754444</v>
      </c>
      <c r="G31128" s="4">
        <v>9358725129</v>
      </c>
      <c r="H31128" s="4" t="s">
        <v>129717</v>
      </c>
      <c r="I31128" s="4"/>
      <c r="J31128" s="4" t="s">
        <v>129719</v>
      </c>
      <c r="L31128" s="4" t="s">
        <v>25118</v>
      </c>
      <c r="M31128" s="4" t="s">
        <v>90</v>
      </c>
      <c r="N31128" s="4">
        <v>244302</v>
      </c>
      <c r="O31128" s="4" t="s">
        <v>129720</v>
      </c>
      <c r="P31128" s="4"/>
      <c r="Q31128" s="31"/>
      <c r="R31128" s="4"/>
      <c r="S31128" s="13" t="s">
        <v>231955</v>
      </c>
      <c r="T31128" s="13"/>
      <c r="U31128" s="13"/>
      <c r="V31128" s="13"/>
      <c r="W31128" s="13"/>
    </row>
    <row r="31129" spans="1:23" x14ac:dyDescent="0.25">
      <c r="A31129" s="4" t="s">
        <v>129917</v>
      </c>
      <c r="B31129" s="4" t="s">
        <v>3501</v>
      </c>
      <c r="C31129" s="4" t="s">
        <v>3453</v>
      </c>
      <c r="D31129" s="4" t="s">
        <v>18671</v>
      </c>
      <c r="E31129" s="4" t="s">
        <v>34</v>
      </c>
      <c r="F31129" s="4">
        <v>9758530164</v>
      </c>
      <c r="G31129" s="4">
        <v>8958180888</v>
      </c>
      <c r="H31129" s="4" t="s">
        <v>129916</v>
      </c>
      <c r="I31129" s="4"/>
      <c r="J31129" s="4" t="s">
        <v>129918</v>
      </c>
      <c r="L31129" s="4"/>
      <c r="M31129" s="4" t="s">
        <v>90</v>
      </c>
      <c r="N31129" s="4">
        <v>244303</v>
      </c>
      <c r="O31129" s="4"/>
      <c r="P31129" s="4"/>
      <c r="Q31129" s="31"/>
      <c r="R31129" s="4"/>
      <c r="S31129" s="13" t="s">
        <v>203415</v>
      </c>
      <c r="T31129" s="13"/>
      <c r="U31129" s="13"/>
      <c r="V31129" s="13"/>
      <c r="W31129" s="13"/>
    </row>
    <row r="31130" spans="1:23" x14ac:dyDescent="0.25">
      <c r="A31130" s="4" t="s">
        <v>130116</v>
      </c>
      <c r="B31130" s="4" t="s">
        <v>3501</v>
      </c>
      <c r="C31130" s="4" t="s">
        <v>130114</v>
      </c>
      <c r="D31130" s="4"/>
      <c r="E31130" s="4"/>
      <c r="F31130" s="4">
        <v>9917799188</v>
      </c>
      <c r="G31130" s="4">
        <v>9690021002</v>
      </c>
      <c r="H31130" s="4" t="s">
        <v>130115</v>
      </c>
      <c r="I31130" s="4"/>
      <c r="J31130" s="4" t="s">
        <v>130117</v>
      </c>
      <c r="L31130" s="4" t="s">
        <v>25118</v>
      </c>
      <c r="M31130" s="4" t="s">
        <v>90</v>
      </c>
      <c r="N31130" s="4">
        <v>244303</v>
      </c>
      <c r="O31130" s="4"/>
      <c r="P31130" s="4"/>
      <c r="Q31130" s="31"/>
      <c r="R31130" s="4"/>
      <c r="S31130" s="13" t="s">
        <v>203416</v>
      </c>
      <c r="T31130" s="13"/>
      <c r="U31130" s="13"/>
      <c r="V31130" s="13"/>
      <c r="W31130" s="13"/>
    </row>
    <row r="31131" spans="1:23" x14ac:dyDescent="0.25">
      <c r="A31131" s="4" t="s">
        <v>153226</v>
      </c>
      <c r="B31131" s="4" t="s">
        <v>3501</v>
      </c>
      <c r="C31131" s="4" t="s">
        <v>153224</v>
      </c>
      <c r="D31131" s="4" t="s">
        <v>27510</v>
      </c>
      <c r="E31131" s="4" t="s">
        <v>27</v>
      </c>
      <c r="F31131" s="4">
        <v>9027033533</v>
      </c>
      <c r="G31131" s="4">
        <v>7017022051</v>
      </c>
      <c r="H31131" s="4" t="s">
        <v>153225</v>
      </c>
      <c r="I31131" s="4"/>
      <c r="J31131" s="4" t="s">
        <v>153227</v>
      </c>
      <c r="L31131" s="4" t="s">
        <v>153228</v>
      </c>
      <c r="M31131" s="4" t="s">
        <v>90</v>
      </c>
      <c r="N31131" s="4">
        <v>244303</v>
      </c>
      <c r="O31131" s="4" t="s">
        <v>153229</v>
      </c>
      <c r="P31131" s="4"/>
      <c r="Q31131" s="31"/>
      <c r="R31131" s="4"/>
      <c r="S31131" s="13" t="s">
        <v>153223</v>
      </c>
      <c r="T31131" s="13"/>
      <c r="U31131" s="13"/>
      <c r="V31131" s="13"/>
      <c r="W31131" s="13"/>
    </row>
    <row r="31132" spans="1:23" x14ac:dyDescent="0.25">
      <c r="A31132" s="4" t="s">
        <v>153807</v>
      </c>
      <c r="B31132" s="4" t="s">
        <v>3501</v>
      </c>
      <c r="C31132" s="4" t="s">
        <v>867</v>
      </c>
      <c r="D31132" s="4" t="s">
        <v>108436</v>
      </c>
      <c r="E31132" s="4" t="s">
        <v>175</v>
      </c>
      <c r="F31132" s="4">
        <v>8449557013</v>
      </c>
      <c r="G31132" s="4">
        <v>9917325255</v>
      </c>
      <c r="H31132" s="4" t="s">
        <v>153805</v>
      </c>
      <c r="I31132" s="4" t="s">
        <v>153806</v>
      </c>
      <c r="J31132" s="4" t="s">
        <v>153808</v>
      </c>
      <c r="L31132" s="4"/>
      <c r="M31132" s="4" t="s">
        <v>90</v>
      </c>
      <c r="N31132" s="4">
        <v>244303</v>
      </c>
      <c r="O31132" s="4"/>
      <c r="P31132" s="4"/>
      <c r="Q31132" s="31" t="s">
        <v>153804</v>
      </c>
      <c r="R31132" s="4"/>
      <c r="S31132" s="13" t="s">
        <v>223274</v>
      </c>
      <c r="T31132" s="13"/>
      <c r="U31132" s="13"/>
      <c r="V31132" s="13"/>
      <c r="W31132" s="13"/>
    </row>
    <row r="31133" spans="1:23" x14ac:dyDescent="0.25">
      <c r="A31133" s="4" t="s">
        <v>157614</v>
      </c>
      <c r="B31133" s="4" t="s">
        <v>3501</v>
      </c>
      <c r="C31133" s="4" t="s">
        <v>6321</v>
      </c>
      <c r="D31133" s="4" t="s">
        <v>1689</v>
      </c>
      <c r="E31133" s="4" t="s">
        <v>175</v>
      </c>
      <c r="F31133" s="4">
        <v>9837188307</v>
      </c>
      <c r="G31133" s="4"/>
      <c r="H31133" s="4" t="s">
        <v>157612</v>
      </c>
      <c r="I31133" s="4" t="s">
        <v>157613</v>
      </c>
      <c r="J31133" s="4" t="s">
        <v>157615</v>
      </c>
      <c r="L31133" s="4" t="s">
        <v>157616</v>
      </c>
      <c r="M31133" s="4" t="s">
        <v>90</v>
      </c>
      <c r="N31133" s="4">
        <v>244303</v>
      </c>
      <c r="O31133" s="4"/>
      <c r="P31133" s="4"/>
      <c r="Q31133" s="31"/>
      <c r="R31133" s="4"/>
      <c r="S31133" s="13" t="s">
        <v>223275</v>
      </c>
      <c r="T31133" s="13"/>
      <c r="U31133" s="13"/>
      <c r="V31133" s="13"/>
      <c r="W31133" s="13"/>
    </row>
    <row r="31134" spans="1:23" ht="45" x14ac:dyDescent="0.25">
      <c r="A31134" s="4" t="s">
        <v>157729</v>
      </c>
      <c r="B31134" s="4" t="s">
        <v>3501</v>
      </c>
      <c r="C31134" s="4" t="s">
        <v>1530</v>
      </c>
      <c r="D31134" s="4" t="s">
        <v>54</v>
      </c>
      <c r="E31134" s="4" t="s">
        <v>27</v>
      </c>
      <c r="F31134" s="4">
        <v>9690031945</v>
      </c>
      <c r="G31134" s="4">
        <v>7906545431</v>
      </c>
      <c r="H31134" s="4" t="s">
        <v>157727</v>
      </c>
      <c r="I31134" s="4" t="s">
        <v>157728</v>
      </c>
      <c r="J31134" s="4" t="s">
        <v>25118</v>
      </c>
      <c r="L31134" s="4" t="s">
        <v>25118</v>
      </c>
      <c r="M31134" s="4" t="s">
        <v>90</v>
      </c>
      <c r="N31134" s="4">
        <v>244303</v>
      </c>
      <c r="O31134" s="4"/>
      <c r="P31134" s="4"/>
      <c r="Q31134" s="31" t="s">
        <v>157725</v>
      </c>
      <c r="R31134" s="4"/>
      <c r="S31134" s="13" t="s">
        <v>157726</v>
      </c>
      <c r="T31134" s="13"/>
      <c r="U31134" s="13"/>
      <c r="V31134" s="13"/>
      <c r="W31134" s="13"/>
    </row>
    <row r="31135" spans="1:23" x14ac:dyDescent="0.25">
      <c r="A31135" s="4" t="s">
        <v>161499</v>
      </c>
      <c r="B31135" s="4" t="s">
        <v>3501</v>
      </c>
      <c r="C31135" s="4" t="s">
        <v>1713</v>
      </c>
      <c r="D31135" s="4" t="s">
        <v>149</v>
      </c>
      <c r="E31135" s="4" t="s">
        <v>74</v>
      </c>
      <c r="F31135" s="4">
        <v>9837140318</v>
      </c>
      <c r="G31135" s="4"/>
      <c r="H31135" s="4" t="s">
        <v>161498</v>
      </c>
      <c r="I31135" s="4"/>
      <c r="J31135" s="4" t="s">
        <v>161500</v>
      </c>
      <c r="L31135" s="4" t="s">
        <v>5849</v>
      </c>
      <c r="M31135" s="4" t="s">
        <v>90</v>
      </c>
      <c r="N31135" s="4">
        <v>244303</v>
      </c>
      <c r="O31135" s="4" t="s">
        <v>161501</v>
      </c>
      <c r="P31135" s="4"/>
      <c r="Q31135" s="31"/>
      <c r="R31135" s="4"/>
      <c r="S31135" s="13" t="s">
        <v>203417</v>
      </c>
      <c r="T31135" s="13"/>
      <c r="U31135" s="13"/>
      <c r="V31135" s="13"/>
      <c r="W31135" s="13"/>
    </row>
    <row r="31136" spans="1:23" x14ac:dyDescent="0.25">
      <c r="A31136" s="4" t="s">
        <v>170088</v>
      </c>
      <c r="B31136" s="4" t="s">
        <v>3501</v>
      </c>
      <c r="C31136" s="4" t="s">
        <v>20603</v>
      </c>
      <c r="D31136" s="4" t="s">
        <v>7787</v>
      </c>
      <c r="E31136" s="4" t="s">
        <v>34</v>
      </c>
      <c r="F31136" s="4">
        <v>9997394920</v>
      </c>
      <c r="G31136" s="4">
        <v>9997040745</v>
      </c>
      <c r="H31136" s="4" t="s">
        <v>170086</v>
      </c>
      <c r="I31136" s="4" t="s">
        <v>170087</v>
      </c>
      <c r="J31136" s="4" t="s">
        <v>170089</v>
      </c>
      <c r="L31136" s="4" t="s">
        <v>5849</v>
      </c>
      <c r="M31136" s="4" t="s">
        <v>90</v>
      </c>
      <c r="N31136" s="4">
        <v>244303</v>
      </c>
      <c r="O31136" s="4"/>
      <c r="P31136" s="4">
        <v>8046069896</v>
      </c>
      <c r="Q31136" s="31" t="s">
        <v>170085</v>
      </c>
      <c r="R31136" s="4"/>
      <c r="S31136" s="4"/>
      <c r="T31136" s="4"/>
      <c r="U31136" s="4"/>
      <c r="V31136" s="4"/>
      <c r="W31136" s="4"/>
    </row>
    <row r="31137" spans="1:23" x14ac:dyDescent="0.25">
      <c r="A31137" s="4" t="s">
        <v>171782</v>
      </c>
      <c r="B31137" s="4" t="s">
        <v>3501</v>
      </c>
      <c r="C31137" s="4" t="s">
        <v>171780</v>
      </c>
      <c r="D31137" s="4"/>
      <c r="E31137" s="4" t="s">
        <v>27</v>
      </c>
      <c r="F31137" s="4">
        <v>9058191794</v>
      </c>
      <c r="G31137" s="4"/>
      <c r="H31137" s="4" t="s">
        <v>171781</v>
      </c>
      <c r="I31137" s="4"/>
      <c r="J31137" s="4" t="s">
        <v>171783</v>
      </c>
      <c r="L31137" s="4" t="s">
        <v>171784</v>
      </c>
      <c r="M31137" s="4" t="s">
        <v>90</v>
      </c>
      <c r="N31137" s="4">
        <v>244303</v>
      </c>
      <c r="O31137" s="4"/>
      <c r="P31137" s="4">
        <v>8071743283</v>
      </c>
      <c r="Q31137" s="31" t="s">
        <v>171779</v>
      </c>
      <c r="R31137" s="4"/>
      <c r="S31137" s="4"/>
      <c r="T31137" s="4"/>
      <c r="U31137" s="4"/>
      <c r="V31137" s="4"/>
      <c r="W31137" s="4"/>
    </row>
    <row r="31138" spans="1:23" ht="45" x14ac:dyDescent="0.25">
      <c r="A31138" s="4" t="s">
        <v>171932</v>
      </c>
      <c r="B31138" s="4" t="s">
        <v>3501</v>
      </c>
      <c r="C31138" s="4" t="s">
        <v>3594</v>
      </c>
      <c r="D31138" s="4" t="s">
        <v>51002</v>
      </c>
      <c r="E31138" s="4" t="s">
        <v>27</v>
      </c>
      <c r="F31138" s="4">
        <v>9837163008</v>
      </c>
      <c r="G31138" s="4"/>
      <c r="H31138" s="4" t="s">
        <v>171930</v>
      </c>
      <c r="I31138" s="4" t="s">
        <v>171931</v>
      </c>
      <c r="J31138" s="4" t="s">
        <v>171933</v>
      </c>
      <c r="L31138" s="4" t="s">
        <v>5849</v>
      </c>
      <c r="M31138" s="4" t="s">
        <v>90</v>
      </c>
      <c r="N31138" s="4">
        <v>244303</v>
      </c>
      <c r="O31138" s="4"/>
      <c r="P31138" s="4">
        <v>8045353869</v>
      </c>
      <c r="Q31138" s="31" t="s">
        <v>171928</v>
      </c>
      <c r="R31138" s="4"/>
      <c r="S31138" s="13" t="s">
        <v>171929</v>
      </c>
      <c r="T31138" s="13"/>
      <c r="U31138" s="13"/>
      <c r="V31138" s="13"/>
      <c r="W31138" s="13"/>
    </row>
    <row r="31139" spans="1:23" ht="30" x14ac:dyDescent="0.25">
      <c r="A31139" s="4" t="s">
        <v>172296</v>
      </c>
      <c r="B31139" s="4" t="s">
        <v>3501</v>
      </c>
      <c r="C31139" s="4" t="s">
        <v>867</v>
      </c>
      <c r="D31139" s="4" t="s">
        <v>172293</v>
      </c>
      <c r="E31139" s="4" t="s">
        <v>34</v>
      </c>
      <c r="F31139" s="4">
        <v>9927332241</v>
      </c>
      <c r="G31139" s="4"/>
      <c r="H31139" s="4" t="s">
        <v>172294</v>
      </c>
      <c r="I31139" s="4" t="s">
        <v>172295</v>
      </c>
      <c r="J31139" s="4" t="s">
        <v>172297</v>
      </c>
      <c r="L31139" s="4" t="s">
        <v>172298</v>
      </c>
      <c r="M31139" s="4" t="s">
        <v>90</v>
      </c>
      <c r="N31139" s="4">
        <v>244303</v>
      </c>
      <c r="O31139" s="4"/>
      <c r="P31139" s="4">
        <v>8048406999</v>
      </c>
      <c r="Q31139" s="31" t="s">
        <v>172292</v>
      </c>
      <c r="R31139" s="4"/>
      <c r="S31139" s="4"/>
      <c r="T31139" s="4"/>
      <c r="U31139" s="4"/>
      <c r="V31139" s="4"/>
      <c r="W31139" s="4"/>
    </row>
    <row r="31140" spans="1:23" ht="30" x14ac:dyDescent="0.25">
      <c r="A31140" s="4" t="s">
        <v>173944</v>
      </c>
      <c r="B31140" s="4" t="s">
        <v>3501</v>
      </c>
      <c r="C31140" s="4" t="s">
        <v>173941</v>
      </c>
      <c r="D31140" s="4" t="s">
        <v>21873</v>
      </c>
      <c r="E31140" s="4" t="s">
        <v>27</v>
      </c>
      <c r="F31140" s="4">
        <v>9756644156</v>
      </c>
      <c r="G31140" s="4">
        <v>9634324842</v>
      </c>
      <c r="H31140" s="4" t="s">
        <v>173942</v>
      </c>
      <c r="I31140" s="4" t="s">
        <v>173943</v>
      </c>
      <c r="J31140" s="4" t="s">
        <v>173945</v>
      </c>
      <c r="L31140" s="4" t="s">
        <v>5849</v>
      </c>
      <c r="M31140" s="4" t="s">
        <v>90</v>
      </c>
      <c r="N31140" s="4">
        <v>244303</v>
      </c>
      <c r="O31140" s="4" t="s">
        <v>173946</v>
      </c>
      <c r="P31140" s="4">
        <v>8048580889</v>
      </c>
      <c r="Q31140" s="31" t="s">
        <v>173940</v>
      </c>
      <c r="R31140" s="4"/>
      <c r="S31140" s="13" t="s">
        <v>203418</v>
      </c>
      <c r="T31140" s="13"/>
      <c r="U31140" s="13"/>
      <c r="V31140" s="13"/>
      <c r="W31140" s="13"/>
    </row>
    <row r="31141" spans="1:23" x14ac:dyDescent="0.25">
      <c r="A31141" s="4" t="s">
        <v>181172</v>
      </c>
      <c r="B31141" s="4" t="s">
        <v>3501</v>
      </c>
      <c r="C31141" s="4" t="s">
        <v>5760</v>
      </c>
      <c r="D31141" s="4" t="s">
        <v>1688</v>
      </c>
      <c r="E31141" s="4" t="s">
        <v>27</v>
      </c>
      <c r="F31141" s="4">
        <v>9837425258</v>
      </c>
      <c r="G31141" s="4">
        <v>9548935919</v>
      </c>
      <c r="H31141" s="4" t="s">
        <v>181170</v>
      </c>
      <c r="I31141" s="4" t="s">
        <v>181171</v>
      </c>
      <c r="J31141" s="4" t="s">
        <v>181173</v>
      </c>
      <c r="L31141" s="4" t="s">
        <v>181174</v>
      </c>
      <c r="M31141" s="4" t="s">
        <v>90</v>
      </c>
      <c r="N31141" s="4">
        <v>244303</v>
      </c>
      <c r="O31141" s="4"/>
      <c r="P31141" s="4">
        <v>8045387689</v>
      </c>
      <c r="Q31141" s="31" t="s">
        <v>181169</v>
      </c>
      <c r="R31141" s="4"/>
      <c r="S31141" s="4"/>
      <c r="T31141" s="4"/>
      <c r="U31141" s="4"/>
      <c r="V31141" s="4"/>
      <c r="W31141" s="4"/>
    </row>
    <row r="31142" spans="1:23" ht="30" x14ac:dyDescent="0.25">
      <c r="A31142" s="4" t="s">
        <v>7172</v>
      </c>
      <c r="B31142" s="4" t="s">
        <v>7174</v>
      </c>
      <c r="C31142" s="4" t="s">
        <v>7168</v>
      </c>
      <c r="D31142" s="4" t="s">
        <v>7169</v>
      </c>
      <c r="E31142" s="4" t="s">
        <v>34</v>
      </c>
      <c r="F31142" s="4">
        <v>9825239032</v>
      </c>
      <c r="G31142" s="4">
        <v>8401084077</v>
      </c>
      <c r="H31142" s="4" t="s">
        <v>7170</v>
      </c>
      <c r="I31142" s="4" t="s">
        <v>7171</v>
      </c>
      <c r="J31142" s="4" t="s">
        <v>7173</v>
      </c>
      <c r="L31142" s="4" t="s">
        <v>7175</v>
      </c>
      <c r="M31142" s="4" t="s">
        <v>171</v>
      </c>
      <c r="N31142" s="4">
        <v>382110</v>
      </c>
      <c r="O31142" s="4"/>
      <c r="P31142" s="4">
        <v>8071871788</v>
      </c>
      <c r="Q31142" s="31" t="s">
        <v>223276</v>
      </c>
      <c r="R31142" s="4"/>
      <c r="S31142" s="13" t="s">
        <v>223277</v>
      </c>
      <c r="T31142" s="13"/>
      <c r="U31142" s="13"/>
      <c r="V31142" s="13"/>
      <c r="W31142" s="13"/>
    </row>
    <row r="31143" spans="1:23" x14ac:dyDescent="0.25">
      <c r="A31143" s="4" t="s">
        <v>160921</v>
      </c>
      <c r="B31143" s="4" t="s">
        <v>160923</v>
      </c>
      <c r="C31143" s="4" t="s">
        <v>1989</v>
      </c>
      <c r="D31143" s="4" t="s">
        <v>160919</v>
      </c>
      <c r="E31143" s="4" t="s">
        <v>74</v>
      </c>
      <c r="F31143" s="4">
        <v>9021611112</v>
      </c>
      <c r="G31143" s="4">
        <v>8888822223</v>
      </c>
      <c r="H31143" s="4" t="s">
        <v>160920</v>
      </c>
      <c r="I31143" s="4"/>
      <c r="J31143" s="4" t="s">
        <v>160922</v>
      </c>
      <c r="L31143" s="4" t="s">
        <v>7139</v>
      </c>
      <c r="M31143" s="4" t="s">
        <v>23</v>
      </c>
      <c r="N31143" s="4">
        <v>422605</v>
      </c>
      <c r="O31143" s="4" t="s">
        <v>21470</v>
      </c>
      <c r="P31143" s="4"/>
      <c r="Q31143" s="31"/>
      <c r="R31143" s="4"/>
      <c r="S31143" s="13" t="s">
        <v>231956</v>
      </c>
      <c r="T31143" s="13"/>
      <c r="U31143" s="13"/>
      <c r="V31143" s="13"/>
      <c r="W31143" s="13"/>
    </row>
    <row r="31144" spans="1:23" x14ac:dyDescent="0.25">
      <c r="A31144" s="4" t="s">
        <v>176617</v>
      </c>
      <c r="B31144" s="4" t="s">
        <v>160923</v>
      </c>
      <c r="C31144" s="4" t="s">
        <v>4933</v>
      </c>
      <c r="D31144" s="4" t="s">
        <v>176615</v>
      </c>
      <c r="E31144" s="4" t="s">
        <v>27</v>
      </c>
      <c r="F31144" s="4">
        <v>8600707570</v>
      </c>
      <c r="G31144" s="4"/>
      <c r="H31144" s="4" t="s">
        <v>176616</v>
      </c>
      <c r="I31144" s="4"/>
      <c r="J31144" s="4" t="s">
        <v>176618</v>
      </c>
      <c r="L31144" s="4"/>
      <c r="M31144" s="4" t="s">
        <v>23</v>
      </c>
      <c r="N31144" s="4">
        <v>422605</v>
      </c>
      <c r="O31144" s="4"/>
      <c r="P31144" s="4">
        <v>8048021082</v>
      </c>
      <c r="Q31144" s="31" t="s">
        <v>176614</v>
      </c>
      <c r="R31144" s="4"/>
      <c r="S31144" s="4"/>
      <c r="T31144" s="4"/>
      <c r="U31144" s="4"/>
      <c r="V31144" s="4"/>
      <c r="W31144" s="4"/>
    </row>
    <row r="31145" spans="1:23" x14ac:dyDescent="0.25">
      <c r="A31145" s="4" t="s">
        <v>166598</v>
      </c>
      <c r="B31145" s="4" t="s">
        <v>121362</v>
      </c>
      <c r="C31145" s="4" t="s">
        <v>624</v>
      </c>
      <c r="D31145" s="4" t="s">
        <v>100504</v>
      </c>
      <c r="E31145" s="4"/>
      <c r="F31145" s="4">
        <v>9949493084</v>
      </c>
      <c r="G31145" s="4"/>
      <c r="H31145" s="4" t="s">
        <v>166597</v>
      </c>
      <c r="I31145" s="4"/>
      <c r="J31145" s="4" t="s">
        <v>166599</v>
      </c>
      <c r="L31145" s="4" t="s">
        <v>166600</v>
      </c>
      <c r="M31145" s="4" t="s">
        <v>61</v>
      </c>
      <c r="N31145" s="4">
        <v>502001</v>
      </c>
      <c r="O31145" s="4"/>
      <c r="P31145" s="4"/>
      <c r="Q31145" s="31" t="s">
        <v>42294</v>
      </c>
      <c r="R31145" s="4"/>
      <c r="S31145" s="4"/>
      <c r="T31145" s="4"/>
      <c r="U31145" s="4"/>
      <c r="V31145" s="4"/>
      <c r="W31145" s="4"/>
    </row>
    <row r="31146" spans="1:23" x14ac:dyDescent="0.25">
      <c r="A31146" s="4" t="s">
        <v>22393</v>
      </c>
      <c r="B31146" s="4" t="s">
        <v>22395</v>
      </c>
      <c r="C31146" s="4" t="s">
        <v>1595</v>
      </c>
      <c r="D31146" s="4" t="s">
        <v>234</v>
      </c>
      <c r="E31146" s="4" t="s">
        <v>27</v>
      </c>
      <c r="F31146" s="4">
        <v>9414450526</v>
      </c>
      <c r="G31146" s="4"/>
      <c r="H31146" s="4" t="s">
        <v>22392</v>
      </c>
      <c r="I31146" s="4"/>
      <c r="J31146" s="4" t="s">
        <v>22394</v>
      </c>
      <c r="L31146" s="4"/>
      <c r="M31146" s="4" t="s">
        <v>51</v>
      </c>
      <c r="N31146" s="4">
        <v>335063</v>
      </c>
      <c r="O31146" s="4"/>
      <c r="P31146" s="4">
        <v>8045318503</v>
      </c>
      <c r="Q31146" s="31"/>
      <c r="R31146" s="4"/>
      <c r="S31146" s="13" t="s">
        <v>22391</v>
      </c>
      <c r="T31146" s="13"/>
      <c r="U31146" s="13"/>
      <c r="V31146" s="13"/>
      <c r="W31146" s="13"/>
    </row>
    <row r="31147" spans="1:23" x14ac:dyDescent="0.25">
      <c r="A31147" s="4" t="s">
        <v>1700</v>
      </c>
      <c r="B31147" s="4" t="s">
        <v>1702</v>
      </c>
      <c r="C31147" s="4" t="s">
        <v>1697</v>
      </c>
      <c r="D31147" s="4" t="s">
        <v>1698</v>
      </c>
      <c r="E31147" s="4" t="s">
        <v>27</v>
      </c>
      <c r="F31147" s="4">
        <v>9890967333</v>
      </c>
      <c r="G31147" s="4">
        <v>8308708228</v>
      </c>
      <c r="H31147" s="4" t="s">
        <v>1699</v>
      </c>
      <c r="I31147" s="4"/>
      <c r="J31147" s="4" t="s">
        <v>1701</v>
      </c>
      <c r="L31147" s="4" t="s">
        <v>1703</v>
      </c>
      <c r="M31147" s="4" t="s">
        <v>23</v>
      </c>
      <c r="N31147" s="4">
        <v>416301</v>
      </c>
      <c r="O31147" s="4"/>
      <c r="P31147" s="4">
        <v>8048611622</v>
      </c>
      <c r="Q31147" s="31"/>
      <c r="R31147" s="4"/>
      <c r="S31147" s="13" t="s">
        <v>203419</v>
      </c>
      <c r="T31147" s="13"/>
      <c r="U31147" s="13"/>
      <c r="V31147" s="13"/>
      <c r="W31147" s="13"/>
    </row>
    <row r="31148" spans="1:23" ht="30" x14ac:dyDescent="0.25">
      <c r="A31148" s="4" t="s">
        <v>9713</v>
      </c>
      <c r="B31148" s="4" t="s">
        <v>1702</v>
      </c>
      <c r="C31148" s="4" t="s">
        <v>9709</v>
      </c>
      <c r="D31148" s="4" t="s">
        <v>9710</v>
      </c>
      <c r="E31148" s="4" t="s">
        <v>34</v>
      </c>
      <c r="F31148" s="4">
        <v>9822400622</v>
      </c>
      <c r="G31148" s="4">
        <v>9604219888</v>
      </c>
      <c r="H31148" s="4" t="s">
        <v>9711</v>
      </c>
      <c r="I31148" s="4" t="s">
        <v>9712</v>
      </c>
      <c r="J31148" s="4" t="s">
        <v>9714</v>
      </c>
      <c r="L31148" s="4" t="s">
        <v>9715</v>
      </c>
      <c r="M31148" s="4" t="s">
        <v>23</v>
      </c>
      <c r="N31148" s="4">
        <v>416416</v>
      </c>
      <c r="O31148" s="4"/>
      <c r="P31148" s="4">
        <v>8048086504</v>
      </c>
      <c r="Q31148" s="31" t="s">
        <v>223278</v>
      </c>
      <c r="R31148" s="4"/>
      <c r="S31148" s="13" t="s">
        <v>223279</v>
      </c>
      <c r="T31148" s="13"/>
      <c r="U31148" s="13"/>
      <c r="V31148" s="13"/>
      <c r="W31148" s="13"/>
    </row>
    <row r="31149" spans="1:23" ht="45" x14ac:dyDescent="0.25">
      <c r="A31149" s="4" t="s">
        <v>27483</v>
      </c>
      <c r="B31149" s="4" t="s">
        <v>1702</v>
      </c>
      <c r="C31149" s="4" t="s">
        <v>27481</v>
      </c>
      <c r="D31149" s="4" t="s">
        <v>271</v>
      </c>
      <c r="E31149" s="4" t="s">
        <v>1472</v>
      </c>
      <c r="F31149" s="4">
        <v>9822054588</v>
      </c>
      <c r="G31149" s="4">
        <v>8421864757</v>
      </c>
      <c r="H31149" s="4" t="s">
        <v>27482</v>
      </c>
      <c r="I31149" s="4"/>
      <c r="J31149" s="4" t="s">
        <v>27484</v>
      </c>
      <c r="L31149" s="4" t="s">
        <v>9054</v>
      </c>
      <c r="M31149" s="4" t="s">
        <v>23</v>
      </c>
      <c r="N31149" s="4">
        <v>416406</v>
      </c>
      <c r="O31149" s="4"/>
      <c r="P31149" s="4">
        <v>8046055777</v>
      </c>
      <c r="Q31149" s="31" t="s">
        <v>223280</v>
      </c>
      <c r="R31149" s="4"/>
      <c r="S31149" s="13" t="s">
        <v>197287</v>
      </c>
      <c r="T31149" s="13"/>
      <c r="U31149" s="13"/>
      <c r="V31149" s="13"/>
      <c r="W31149" s="13"/>
    </row>
    <row r="31150" spans="1:23" ht="45" x14ac:dyDescent="0.25">
      <c r="A31150" s="4" t="s">
        <v>35180</v>
      </c>
      <c r="B31150" s="4" t="s">
        <v>1702</v>
      </c>
      <c r="C31150" s="4" t="s">
        <v>1408</v>
      </c>
      <c r="D31150" s="4" t="s">
        <v>111</v>
      </c>
      <c r="E31150" s="4" t="s">
        <v>34</v>
      </c>
      <c r="F31150" s="4">
        <v>9561090909</v>
      </c>
      <c r="G31150" s="4"/>
      <c r="H31150" s="4" t="s">
        <v>35178</v>
      </c>
      <c r="I31150" s="4" t="s">
        <v>35179</v>
      </c>
      <c r="J31150" s="4" t="s">
        <v>35181</v>
      </c>
      <c r="L31150" s="4" t="s">
        <v>33325</v>
      </c>
      <c r="M31150" s="4" t="s">
        <v>23</v>
      </c>
      <c r="N31150" s="4">
        <v>416416</v>
      </c>
      <c r="O31150" s="4"/>
      <c r="P31150" s="4">
        <v>8046038615</v>
      </c>
      <c r="Q31150" s="31" t="s">
        <v>210650</v>
      </c>
      <c r="R31150" s="4"/>
      <c r="S31150" s="13" t="s">
        <v>231957</v>
      </c>
      <c r="T31150" s="13"/>
      <c r="U31150" s="13"/>
      <c r="V31150" s="13"/>
      <c r="W31150" s="13"/>
    </row>
    <row r="31151" spans="1:23" x14ac:dyDescent="0.25">
      <c r="A31151" s="4" t="s">
        <v>64942</v>
      </c>
      <c r="B31151" s="4" t="s">
        <v>1702</v>
      </c>
      <c r="C31151" s="4" t="s">
        <v>56884</v>
      </c>
      <c r="D31151" s="4" t="s">
        <v>6908</v>
      </c>
      <c r="E31151" s="4" t="s">
        <v>27</v>
      </c>
      <c r="F31151" s="4">
        <v>9372622668</v>
      </c>
      <c r="G31151" s="4">
        <v>9373322668</v>
      </c>
      <c r="H31151" s="4" t="s">
        <v>64940</v>
      </c>
      <c r="I31151" s="4" t="s">
        <v>64941</v>
      </c>
      <c r="J31151" s="4" t="s">
        <v>64943</v>
      </c>
      <c r="L31151" s="4" t="s">
        <v>64944</v>
      </c>
      <c r="M31151" s="4" t="s">
        <v>23</v>
      </c>
      <c r="N31151" s="4">
        <v>416416</v>
      </c>
      <c r="O31151" s="4" t="s">
        <v>64945</v>
      </c>
      <c r="P31151" s="4">
        <v>8045326611</v>
      </c>
      <c r="Q31151" s="31"/>
      <c r="R31151" s="4"/>
      <c r="S31151" s="13" t="s">
        <v>203420</v>
      </c>
      <c r="T31151" s="13"/>
      <c r="U31151" s="13"/>
      <c r="V31151" s="13"/>
      <c r="W31151" s="13"/>
    </row>
    <row r="31152" spans="1:23" x14ac:dyDescent="0.25">
      <c r="A31152" s="4" t="s">
        <v>69493</v>
      </c>
      <c r="B31152" s="4" t="s">
        <v>1702</v>
      </c>
      <c r="C31152" s="4" t="s">
        <v>15108</v>
      </c>
      <c r="D31152" s="4" t="s">
        <v>13396</v>
      </c>
      <c r="E31152" s="4" t="s">
        <v>1061</v>
      </c>
      <c r="F31152" s="4">
        <v>9689891763</v>
      </c>
      <c r="G31152" s="4">
        <v>9689891796</v>
      </c>
      <c r="H31152" s="4" t="s">
        <v>69492</v>
      </c>
      <c r="I31152" s="4"/>
      <c r="J31152" s="4" t="s">
        <v>69494</v>
      </c>
      <c r="L31152" s="4" t="s">
        <v>69495</v>
      </c>
      <c r="M31152" s="4" t="s">
        <v>23</v>
      </c>
      <c r="N31152" s="4">
        <v>416416</v>
      </c>
      <c r="O31152" s="4" t="s">
        <v>69496</v>
      </c>
      <c r="P31152" s="4">
        <v>8042966359</v>
      </c>
      <c r="Q31152" s="31"/>
      <c r="R31152" s="4"/>
      <c r="S31152" s="13" t="s">
        <v>231958</v>
      </c>
      <c r="T31152" s="13"/>
      <c r="U31152" s="13"/>
      <c r="V31152" s="13"/>
      <c r="W31152" s="13"/>
    </row>
    <row r="31153" spans="1:23" x14ac:dyDescent="0.25">
      <c r="A31153" s="4" t="s">
        <v>103790</v>
      </c>
      <c r="B31153" s="4" t="s">
        <v>1702</v>
      </c>
      <c r="C31153" s="4" t="s">
        <v>2432</v>
      </c>
      <c r="D31153" s="4" t="s">
        <v>6908</v>
      </c>
      <c r="E31153" s="4" t="s">
        <v>103788</v>
      </c>
      <c r="F31153" s="4">
        <v>9923361733</v>
      </c>
      <c r="G31153" s="4"/>
      <c r="H31153" s="4" t="s">
        <v>103789</v>
      </c>
      <c r="I31153" s="4"/>
      <c r="J31153" s="4" t="s">
        <v>103791</v>
      </c>
      <c r="L31153" s="4" t="s">
        <v>103792</v>
      </c>
      <c r="M31153" s="4" t="s">
        <v>23</v>
      </c>
      <c r="N31153" s="4">
        <v>415409</v>
      </c>
      <c r="O31153" s="4"/>
      <c r="P31153" s="4">
        <v>8071863495</v>
      </c>
      <c r="Q31153" s="31"/>
      <c r="R31153" s="4"/>
      <c r="S31153" s="13" t="s">
        <v>223281</v>
      </c>
      <c r="T31153" s="13"/>
      <c r="U31153" s="13"/>
      <c r="V31153" s="13"/>
      <c r="W31153" s="13"/>
    </row>
    <row r="31154" spans="1:23" ht="45" x14ac:dyDescent="0.25">
      <c r="A31154" s="4" t="s">
        <v>128909</v>
      </c>
      <c r="B31154" s="4" t="s">
        <v>1702</v>
      </c>
      <c r="C31154" s="4" t="s">
        <v>128907</v>
      </c>
      <c r="D31154" s="4" t="s">
        <v>938</v>
      </c>
      <c r="E31154" s="4" t="s">
        <v>34</v>
      </c>
      <c r="F31154" s="4">
        <v>9096502179</v>
      </c>
      <c r="G31154" s="4">
        <v>9850116991</v>
      </c>
      <c r="H31154" s="4" t="s">
        <v>128908</v>
      </c>
      <c r="I31154" s="4"/>
      <c r="J31154" s="4" t="s">
        <v>128910</v>
      </c>
      <c r="L31154" s="4" t="s">
        <v>128911</v>
      </c>
      <c r="M31154" s="4" t="s">
        <v>23</v>
      </c>
      <c r="N31154" s="4">
        <v>416310</v>
      </c>
      <c r="O31154" s="4"/>
      <c r="P31154" s="4"/>
      <c r="Q31154" s="31" t="s">
        <v>223282</v>
      </c>
      <c r="R31154" s="4"/>
      <c r="S31154" s="13" t="s">
        <v>223283</v>
      </c>
      <c r="T31154" s="13"/>
      <c r="U31154" s="13"/>
      <c r="V31154" s="13"/>
      <c r="W31154" s="13"/>
    </row>
    <row r="31155" spans="1:23" x14ac:dyDescent="0.25">
      <c r="A31155" s="4" t="s">
        <v>137155</v>
      </c>
      <c r="B31155" s="4" t="s">
        <v>1702</v>
      </c>
      <c r="C31155" s="4" t="s">
        <v>52206</v>
      </c>
      <c r="D31155" s="4" t="s">
        <v>137153</v>
      </c>
      <c r="E31155" s="4" t="s">
        <v>27</v>
      </c>
      <c r="F31155" s="4">
        <v>9271504387</v>
      </c>
      <c r="G31155" s="4"/>
      <c r="H31155" s="4" t="s">
        <v>137154</v>
      </c>
      <c r="I31155" s="4"/>
      <c r="J31155" s="4" t="s">
        <v>137156</v>
      </c>
      <c r="L31155" s="4" t="s">
        <v>137157</v>
      </c>
      <c r="M31155" s="4" t="s">
        <v>23</v>
      </c>
      <c r="N31155" s="4">
        <v>415409</v>
      </c>
      <c r="O31155" s="4" t="s">
        <v>137158</v>
      </c>
      <c r="P31155" s="4"/>
      <c r="Q31155" s="31"/>
      <c r="R31155" s="4"/>
      <c r="S31155" s="13" t="s">
        <v>137152</v>
      </c>
      <c r="T31155" s="13"/>
      <c r="U31155" s="13"/>
      <c r="V31155" s="13"/>
      <c r="W31155" s="13"/>
    </row>
    <row r="31156" spans="1:23" ht="45" x14ac:dyDescent="0.25">
      <c r="A31156" s="4" t="s">
        <v>162662</v>
      </c>
      <c r="B31156" s="4" t="s">
        <v>1702</v>
      </c>
      <c r="C31156" s="4" t="s">
        <v>2693</v>
      </c>
      <c r="D31156" s="4" t="s">
        <v>162659</v>
      </c>
      <c r="E31156" s="4" t="s">
        <v>8113</v>
      </c>
      <c r="F31156" s="4">
        <v>9326810083</v>
      </c>
      <c r="G31156" s="4">
        <v>7755992200</v>
      </c>
      <c r="H31156" s="4" t="s">
        <v>162660</v>
      </c>
      <c r="I31156" s="4" t="s">
        <v>162661</v>
      </c>
      <c r="J31156" s="4" t="s">
        <v>162663</v>
      </c>
      <c r="L31156" s="4" t="s">
        <v>162664</v>
      </c>
      <c r="M31156" s="4" t="s">
        <v>23</v>
      </c>
      <c r="N31156" s="4">
        <v>416416</v>
      </c>
      <c r="O31156" s="4" t="s">
        <v>162665</v>
      </c>
      <c r="P31156" s="4">
        <v>8045355896</v>
      </c>
      <c r="Q31156" s="31" t="s">
        <v>223284</v>
      </c>
      <c r="R31156" s="4"/>
      <c r="S31156" s="13" t="s">
        <v>223285</v>
      </c>
      <c r="T31156" s="13"/>
      <c r="U31156" s="13"/>
      <c r="V31156" s="13"/>
      <c r="W31156" s="13"/>
    </row>
    <row r="31157" spans="1:23" ht="30" x14ac:dyDescent="0.25">
      <c r="A31157" s="4" t="s">
        <v>178840</v>
      </c>
      <c r="B31157" s="4" t="s">
        <v>1702</v>
      </c>
      <c r="C31157" s="4" t="s">
        <v>14891</v>
      </c>
      <c r="D31157" s="4" t="s">
        <v>6908</v>
      </c>
      <c r="E31157" s="4" t="s">
        <v>34</v>
      </c>
      <c r="F31157" s="4">
        <v>9595230700</v>
      </c>
      <c r="G31157" s="4"/>
      <c r="H31157" s="4" t="s">
        <v>178838</v>
      </c>
      <c r="I31157" s="4" t="s">
        <v>178839</v>
      </c>
      <c r="J31157" s="4" t="s">
        <v>178841</v>
      </c>
      <c r="L31157" s="4" t="s">
        <v>178842</v>
      </c>
      <c r="M31157" s="4" t="s">
        <v>23</v>
      </c>
      <c r="N31157" s="4">
        <v>415409</v>
      </c>
      <c r="O31157" s="4"/>
      <c r="P31157" s="4">
        <v>8048578492</v>
      </c>
      <c r="Q31157" s="31" t="s">
        <v>178837</v>
      </c>
      <c r="R31157" s="4"/>
      <c r="S31157" s="4"/>
      <c r="T31157" s="4"/>
      <c r="U31157" s="4"/>
      <c r="V31157" s="4"/>
      <c r="W31157" s="4"/>
    </row>
    <row r="31158" spans="1:23" ht="45" x14ac:dyDescent="0.25">
      <c r="A31158" s="4" t="s">
        <v>180644</v>
      </c>
      <c r="B31158" s="4" t="s">
        <v>1702</v>
      </c>
      <c r="C31158" s="4" t="s">
        <v>180641</v>
      </c>
      <c r="D31158" s="4" t="s">
        <v>6908</v>
      </c>
      <c r="E31158" s="4" t="s">
        <v>34</v>
      </c>
      <c r="F31158" s="4">
        <v>8446165031</v>
      </c>
      <c r="G31158" s="4">
        <v>9850440700</v>
      </c>
      <c r="H31158" s="4" t="s">
        <v>180642</v>
      </c>
      <c r="I31158" s="4" t="s">
        <v>180643</v>
      </c>
      <c r="J31158" s="4" t="s">
        <v>180645</v>
      </c>
      <c r="L31158" s="4"/>
      <c r="M31158" s="4" t="s">
        <v>23</v>
      </c>
      <c r="N31158" s="4">
        <v>416416</v>
      </c>
      <c r="O31158" s="4" t="s">
        <v>180646</v>
      </c>
      <c r="P31158" s="4">
        <v>8042964996</v>
      </c>
      <c r="Q31158" s="31" t="s">
        <v>205815</v>
      </c>
      <c r="R31158" s="4"/>
      <c r="S31158" s="13" t="s">
        <v>203421</v>
      </c>
      <c r="T31158" s="13"/>
      <c r="U31158" s="13"/>
      <c r="V31158" s="13"/>
      <c r="W31158" s="13"/>
    </row>
    <row r="31159" spans="1:23" ht="30" x14ac:dyDescent="0.25">
      <c r="A31159" s="4" t="s">
        <v>68481</v>
      </c>
      <c r="B31159" s="4" t="s">
        <v>68483</v>
      </c>
      <c r="C31159" s="4" t="s">
        <v>6125</v>
      </c>
      <c r="D31159" s="4"/>
      <c r="E31159" s="4" t="s">
        <v>16178</v>
      </c>
      <c r="F31159" s="4">
        <v>9764062060</v>
      </c>
      <c r="G31159" s="4">
        <v>9326008080</v>
      </c>
      <c r="H31159" s="4" t="s">
        <v>68480</v>
      </c>
      <c r="I31159" s="4"/>
      <c r="J31159" s="4" t="s">
        <v>68482</v>
      </c>
      <c r="L31159" s="4" t="s">
        <v>9715</v>
      </c>
      <c r="M31159" s="4" t="s">
        <v>23</v>
      </c>
      <c r="N31159" s="4">
        <v>416406</v>
      </c>
      <c r="O31159" s="4" t="s">
        <v>68484</v>
      </c>
      <c r="P31159" s="4">
        <v>8042963506</v>
      </c>
      <c r="Q31159" s="31" t="s">
        <v>223286</v>
      </c>
      <c r="R31159" s="4"/>
      <c r="S31159" s="13" t="s">
        <v>231959</v>
      </c>
      <c r="T31159" s="13"/>
      <c r="U31159" s="13"/>
      <c r="V31159" s="13"/>
      <c r="W31159" s="13"/>
    </row>
    <row r="31160" spans="1:23" x14ac:dyDescent="0.25">
      <c r="A31160" s="4" t="s">
        <v>79452</v>
      </c>
      <c r="B31160" s="4" t="s">
        <v>68483</v>
      </c>
      <c r="C31160" s="4" t="s">
        <v>7667</v>
      </c>
      <c r="D31160" s="4" t="s">
        <v>62199</v>
      </c>
      <c r="E31160" s="4" t="s">
        <v>34</v>
      </c>
      <c r="F31160" s="4">
        <v>9595959936</v>
      </c>
      <c r="G31160" s="4"/>
      <c r="H31160" s="4" t="s">
        <v>79451</v>
      </c>
      <c r="I31160" s="4"/>
      <c r="J31160" s="4" t="s">
        <v>79453</v>
      </c>
      <c r="L31160" s="4" t="s">
        <v>16553</v>
      </c>
      <c r="M31160" s="4" t="s">
        <v>23</v>
      </c>
      <c r="N31160" s="4">
        <v>416406</v>
      </c>
      <c r="O31160" s="4"/>
      <c r="P31160" s="4">
        <v>8046081212</v>
      </c>
      <c r="Q31160" s="31"/>
      <c r="R31160" s="4"/>
      <c r="S31160" s="13" t="s">
        <v>203422</v>
      </c>
      <c r="T31160" s="13"/>
      <c r="U31160" s="13"/>
      <c r="V31160" s="13"/>
      <c r="W31160" s="13"/>
    </row>
    <row r="31161" spans="1:23" ht="45" x14ac:dyDescent="0.25">
      <c r="A31161" s="4" t="s">
        <v>154728</v>
      </c>
      <c r="B31161" s="4" t="s">
        <v>68483</v>
      </c>
      <c r="C31161" s="4" t="s">
        <v>2890</v>
      </c>
      <c r="D31161" s="4"/>
      <c r="E31161" s="4" t="s">
        <v>689</v>
      </c>
      <c r="F31161" s="4">
        <v>8975758196</v>
      </c>
      <c r="G31161" s="4"/>
      <c r="H31161" s="4" t="s">
        <v>154727</v>
      </c>
      <c r="I31161" s="4"/>
      <c r="J31161" s="4" t="s">
        <v>154729</v>
      </c>
      <c r="L31161" s="4" t="s">
        <v>154730</v>
      </c>
      <c r="M31161" s="4" t="s">
        <v>23</v>
      </c>
      <c r="N31161" s="4">
        <v>416436</v>
      </c>
      <c r="O31161" s="4"/>
      <c r="P31161" s="4"/>
      <c r="Q31161" s="31" t="s">
        <v>223287</v>
      </c>
      <c r="R31161" s="4"/>
      <c r="S31161" s="13" t="s">
        <v>223288</v>
      </c>
      <c r="T31161" s="13"/>
      <c r="U31161" s="13"/>
      <c r="V31161" s="13"/>
      <c r="W31161" s="13"/>
    </row>
    <row r="31162" spans="1:23" ht="45" x14ac:dyDescent="0.25">
      <c r="A31162" s="4" t="s">
        <v>21816</v>
      </c>
      <c r="B31162" s="4" t="s">
        <v>21819</v>
      </c>
      <c r="C31162" s="4" t="s">
        <v>9130</v>
      </c>
      <c r="D31162" s="4" t="s">
        <v>1502</v>
      </c>
      <c r="E31162" s="4" t="s">
        <v>65</v>
      </c>
      <c r="F31162" s="4">
        <v>9915288213</v>
      </c>
      <c r="G31162" s="4">
        <v>9781888213</v>
      </c>
      <c r="H31162" s="4" t="s">
        <v>21814</v>
      </c>
      <c r="I31162" s="4" t="s">
        <v>21815</v>
      </c>
      <c r="J31162" s="4" t="s">
        <v>21817</v>
      </c>
      <c r="L31162" s="4" t="s">
        <v>21818</v>
      </c>
      <c r="M31162" s="4" t="s">
        <v>80</v>
      </c>
      <c r="N31162" s="4">
        <v>148031</v>
      </c>
      <c r="O31162" s="4"/>
      <c r="P31162" s="4">
        <v>8048557525</v>
      </c>
      <c r="Q31162" s="31" t="s">
        <v>210651</v>
      </c>
      <c r="R31162" s="4"/>
      <c r="S31162" s="13" t="s">
        <v>203423</v>
      </c>
      <c r="T31162" s="13"/>
      <c r="U31162" s="13"/>
      <c r="V31162" s="13"/>
      <c r="W31162" s="13"/>
    </row>
    <row r="31163" spans="1:23" x14ac:dyDescent="0.25">
      <c r="A31163" s="4" t="s">
        <v>48493</v>
      </c>
      <c r="B31163" s="4" t="s">
        <v>21819</v>
      </c>
      <c r="C31163" s="4" t="s">
        <v>2183</v>
      </c>
      <c r="D31163" s="4" t="s">
        <v>1044</v>
      </c>
      <c r="E31163" s="4" t="s">
        <v>27</v>
      </c>
      <c r="F31163" s="4">
        <v>9815482643</v>
      </c>
      <c r="G31163" s="4">
        <v>8699600011</v>
      </c>
      <c r="H31163" s="4" t="s">
        <v>48491</v>
      </c>
      <c r="I31163" s="4" t="s">
        <v>48492</v>
      </c>
      <c r="J31163" s="4" t="s">
        <v>48494</v>
      </c>
      <c r="L31163" s="4" t="s">
        <v>48495</v>
      </c>
      <c r="M31163" s="4" t="s">
        <v>80</v>
      </c>
      <c r="N31163" s="4">
        <v>148024</v>
      </c>
      <c r="O31163" s="4"/>
      <c r="P31163" s="4">
        <v>8046060322</v>
      </c>
      <c r="Q31163" s="31"/>
      <c r="R31163" s="4"/>
      <c r="S31163" s="13" t="s">
        <v>203424</v>
      </c>
      <c r="T31163" s="13"/>
      <c r="U31163" s="13"/>
      <c r="V31163" s="13"/>
      <c r="W31163" s="13"/>
    </row>
    <row r="31164" spans="1:23" x14ac:dyDescent="0.25">
      <c r="A31164" s="4" t="s">
        <v>153507</v>
      </c>
      <c r="B31164" s="4" t="s">
        <v>21819</v>
      </c>
      <c r="C31164" s="4" t="s">
        <v>3068</v>
      </c>
      <c r="D31164" s="4" t="s">
        <v>1502</v>
      </c>
      <c r="E31164" s="4"/>
      <c r="F31164" s="4">
        <v>9814555233</v>
      </c>
      <c r="G31164" s="4">
        <v>9041582331</v>
      </c>
      <c r="H31164" s="4" t="s">
        <v>153506</v>
      </c>
      <c r="I31164" s="4"/>
      <c r="J31164" s="4" t="s">
        <v>27863</v>
      </c>
      <c r="L31164" s="4" t="s">
        <v>27863</v>
      </c>
      <c r="M31164" s="4" t="s">
        <v>80</v>
      </c>
      <c r="N31164" s="4">
        <v>148001</v>
      </c>
      <c r="O31164" s="4"/>
      <c r="P31164" s="4"/>
      <c r="Q31164" s="31"/>
      <c r="R31164" s="4"/>
      <c r="S31164" s="13" t="s">
        <v>203425</v>
      </c>
      <c r="T31164" s="13"/>
      <c r="U31164" s="13"/>
      <c r="V31164" s="13"/>
      <c r="W31164" s="13"/>
    </row>
    <row r="31165" spans="1:23" x14ac:dyDescent="0.25">
      <c r="A31165" s="4" t="s">
        <v>176105</v>
      </c>
      <c r="B31165" s="4" t="s">
        <v>21819</v>
      </c>
      <c r="C31165" s="4" t="s">
        <v>562</v>
      </c>
      <c r="D31165" s="4" t="s">
        <v>1044</v>
      </c>
      <c r="E31165" s="4" t="s">
        <v>27</v>
      </c>
      <c r="F31165" s="4">
        <v>9872000102</v>
      </c>
      <c r="G31165" s="4">
        <v>7087992102</v>
      </c>
      <c r="H31165" s="4" t="s">
        <v>176103</v>
      </c>
      <c r="I31165" s="4" t="s">
        <v>176104</v>
      </c>
      <c r="J31165" s="4" t="s">
        <v>176106</v>
      </c>
      <c r="L31165" s="4"/>
      <c r="M31165" s="4" t="s">
        <v>80</v>
      </c>
      <c r="N31165" s="4">
        <v>148031</v>
      </c>
      <c r="O31165" s="4" t="s">
        <v>176107</v>
      </c>
      <c r="P31165" s="4"/>
      <c r="Q31165" s="31" t="s">
        <v>176102</v>
      </c>
      <c r="R31165" s="4"/>
      <c r="S31165" s="4"/>
      <c r="T31165" s="4"/>
      <c r="U31165" s="4"/>
      <c r="V31165" s="4"/>
      <c r="W31165" s="4"/>
    </row>
    <row r="31166" spans="1:23" x14ac:dyDescent="0.25">
      <c r="A31166" s="4" t="s">
        <v>114463</v>
      </c>
      <c r="B31166" s="4" t="s">
        <v>114465</v>
      </c>
      <c r="C31166" s="4" t="s">
        <v>114461</v>
      </c>
      <c r="D31166" s="4" t="s">
        <v>20113</v>
      </c>
      <c r="E31166" s="4" t="s">
        <v>34</v>
      </c>
      <c r="F31166" s="4">
        <v>9150171909</v>
      </c>
      <c r="G31166" s="4"/>
      <c r="H31166" s="4" t="s">
        <v>114462</v>
      </c>
      <c r="I31166" s="4"/>
      <c r="J31166" s="4" t="s">
        <v>114464</v>
      </c>
      <c r="L31166" s="4"/>
      <c r="M31166" s="4" t="s">
        <v>127</v>
      </c>
      <c r="N31166" s="4">
        <v>627756</v>
      </c>
      <c r="O31166" s="4"/>
      <c r="P31166" s="4"/>
      <c r="Q31166" s="31"/>
      <c r="R31166" s="4"/>
      <c r="S31166" s="13" t="s">
        <v>223289</v>
      </c>
      <c r="T31166" s="13"/>
      <c r="U31166" s="13"/>
      <c r="V31166" s="13"/>
      <c r="W31166" s="13"/>
    </row>
    <row r="31167" spans="1:23" x14ac:dyDescent="0.25">
      <c r="A31167" s="4" t="s">
        <v>159525</v>
      </c>
      <c r="B31167" s="4" t="s">
        <v>114465</v>
      </c>
      <c r="C31167" s="4" t="s">
        <v>159521</v>
      </c>
      <c r="D31167" s="4" t="s">
        <v>159522</v>
      </c>
      <c r="E31167" s="4" t="s">
        <v>428</v>
      </c>
      <c r="F31167" s="4">
        <v>9790367410</v>
      </c>
      <c r="G31167" s="4">
        <v>8925343057</v>
      </c>
      <c r="H31167" s="4" t="s">
        <v>159523</v>
      </c>
      <c r="I31167" s="4" t="s">
        <v>159524</v>
      </c>
      <c r="J31167" s="4" t="s">
        <v>159526</v>
      </c>
      <c r="L31167" s="4"/>
      <c r="M31167" s="4" t="s">
        <v>127</v>
      </c>
      <c r="N31167" s="4">
        <v>627753</v>
      </c>
      <c r="O31167" s="4" t="s">
        <v>159527</v>
      </c>
      <c r="P31167" s="4"/>
      <c r="Q31167" s="31"/>
      <c r="R31167" s="4"/>
      <c r="S31167" s="13" t="s">
        <v>203426</v>
      </c>
      <c r="T31167" s="13"/>
      <c r="U31167" s="13"/>
      <c r="V31167" s="13"/>
      <c r="W31167" s="13"/>
    </row>
    <row r="31168" spans="1:23" ht="30" x14ac:dyDescent="0.25">
      <c r="A31168" s="4" t="s">
        <v>27635</v>
      </c>
      <c r="B31168" s="4" t="s">
        <v>27637</v>
      </c>
      <c r="C31168" s="4" t="s">
        <v>553</v>
      </c>
      <c r="D31168" s="4" t="s">
        <v>27633</v>
      </c>
      <c r="E31168" s="4" t="s">
        <v>65</v>
      </c>
      <c r="F31168" s="4">
        <v>9830775386</v>
      </c>
      <c r="G31168" s="4"/>
      <c r="H31168" s="4" t="s">
        <v>27634</v>
      </c>
      <c r="I31168" s="4"/>
      <c r="J31168" s="4" t="s">
        <v>27636</v>
      </c>
      <c r="L31168" s="4"/>
      <c r="M31168" s="4" t="s">
        <v>39</v>
      </c>
      <c r="N31168" s="4">
        <v>711313</v>
      </c>
      <c r="O31168" s="4"/>
      <c r="P31168" s="4">
        <v>8079445957</v>
      </c>
      <c r="Q31168" s="31" t="s">
        <v>223290</v>
      </c>
      <c r="R31168" s="4"/>
      <c r="S31168" s="13" t="s">
        <v>223291</v>
      </c>
      <c r="T31168" s="13"/>
      <c r="U31168" s="13"/>
      <c r="V31168" s="13"/>
      <c r="W31168" s="13"/>
    </row>
    <row r="31169" spans="1:23" x14ac:dyDescent="0.25">
      <c r="A31169" s="4" t="s">
        <v>113898</v>
      </c>
      <c r="B31169" s="4" t="s">
        <v>113901</v>
      </c>
      <c r="C31169" s="4" t="s">
        <v>12610</v>
      </c>
      <c r="D31169" s="4" t="s">
        <v>55149</v>
      </c>
      <c r="E31169" s="4" t="s">
        <v>113898</v>
      </c>
      <c r="F31169" s="4">
        <v>9503404939</v>
      </c>
      <c r="G31169" s="4"/>
      <c r="H31169" s="4" t="s">
        <v>113899</v>
      </c>
      <c r="I31169" s="4"/>
      <c r="J31169" s="4" t="s">
        <v>113900</v>
      </c>
      <c r="L31169" s="4"/>
      <c r="M31169" s="4" t="s">
        <v>789</v>
      </c>
      <c r="N31169" s="4">
        <v>403505</v>
      </c>
      <c r="O31169" s="4"/>
      <c r="P31169" s="4"/>
      <c r="Q31169" s="31"/>
      <c r="R31169" s="4"/>
      <c r="S31169" s="13" t="s">
        <v>203427</v>
      </c>
      <c r="T31169" s="13"/>
      <c r="U31169" s="13"/>
      <c r="V31169" s="13"/>
      <c r="W31169" s="13"/>
    </row>
    <row r="31170" spans="1:23" x14ac:dyDescent="0.25">
      <c r="A31170" s="4" t="s">
        <v>179684</v>
      </c>
      <c r="B31170" s="4" t="s">
        <v>160214</v>
      </c>
      <c r="C31170" s="4" t="s">
        <v>179682</v>
      </c>
      <c r="D31170" s="4" t="s">
        <v>242</v>
      </c>
      <c r="E31170" s="4" t="s">
        <v>34</v>
      </c>
      <c r="F31170" s="4">
        <v>9434326317</v>
      </c>
      <c r="G31170" s="4"/>
      <c r="H31170" s="4" t="s">
        <v>179683</v>
      </c>
      <c r="I31170" s="4"/>
      <c r="J31170" s="4" t="s">
        <v>179685</v>
      </c>
      <c r="L31170" s="4" t="s">
        <v>179686</v>
      </c>
      <c r="M31170" s="4" t="s">
        <v>39</v>
      </c>
      <c r="N31170" s="4">
        <v>731236</v>
      </c>
      <c r="O31170" s="4"/>
      <c r="P31170" s="4"/>
      <c r="Q31170" s="31" t="s">
        <v>179681</v>
      </c>
      <c r="R31170" s="4"/>
      <c r="S31170" s="13" t="s">
        <v>223292</v>
      </c>
      <c r="T31170" s="13"/>
      <c r="U31170" s="13"/>
      <c r="V31170" s="13"/>
      <c r="W31170" s="13"/>
    </row>
    <row r="31171" spans="1:23" x14ac:dyDescent="0.25">
      <c r="A31171" s="4" t="s">
        <v>1084</v>
      </c>
      <c r="B31171" s="4" t="s">
        <v>1086</v>
      </c>
      <c r="C31171" s="4" t="s">
        <v>1079</v>
      </c>
      <c r="D31171" s="4" t="s">
        <v>1080</v>
      </c>
      <c r="E31171" s="4" t="s">
        <v>1081</v>
      </c>
      <c r="F31171" s="4">
        <v>9434370099</v>
      </c>
      <c r="G31171" s="4">
        <v>9800270220</v>
      </c>
      <c r="H31171" s="4" t="s">
        <v>1082</v>
      </c>
      <c r="I31171" s="4" t="s">
        <v>1083</v>
      </c>
      <c r="J31171" s="4" t="s">
        <v>1085</v>
      </c>
      <c r="L31171" s="4"/>
      <c r="M31171" s="4" t="s">
        <v>39</v>
      </c>
      <c r="N31171" s="4">
        <v>741402</v>
      </c>
      <c r="O31171" s="4"/>
      <c r="P31171" s="4">
        <v>8042959311</v>
      </c>
      <c r="Q31171" s="31"/>
      <c r="R31171" s="4"/>
      <c r="S31171" s="13" t="s">
        <v>203428</v>
      </c>
      <c r="T31171" s="13"/>
      <c r="U31171" s="13"/>
      <c r="V31171" s="13"/>
      <c r="W31171" s="13"/>
    </row>
    <row r="31172" spans="1:23" x14ac:dyDescent="0.25">
      <c r="A31172" s="4" t="s">
        <v>21602</v>
      </c>
      <c r="B31172" s="4" t="s">
        <v>1086</v>
      </c>
      <c r="C31172" s="4" t="s">
        <v>3666</v>
      </c>
      <c r="D31172" s="4" t="s">
        <v>1735</v>
      </c>
      <c r="E31172" s="4" t="s">
        <v>34</v>
      </c>
      <c r="F31172" s="4">
        <v>9563784725</v>
      </c>
      <c r="G31172" s="4">
        <v>9232162822</v>
      </c>
      <c r="H31172" s="4" t="s">
        <v>21600</v>
      </c>
      <c r="I31172" s="4" t="s">
        <v>21601</v>
      </c>
      <c r="J31172" s="4" t="s">
        <v>21603</v>
      </c>
      <c r="L31172" s="4" t="s">
        <v>21604</v>
      </c>
      <c r="M31172" s="4" t="s">
        <v>39</v>
      </c>
      <c r="N31172" s="4">
        <v>741404</v>
      </c>
      <c r="O31172" s="4"/>
      <c r="P31172" s="4">
        <v>8049473149</v>
      </c>
      <c r="Q31172" s="31"/>
      <c r="R31172" s="4"/>
      <c r="S31172" s="13" t="s">
        <v>203429</v>
      </c>
      <c r="T31172" s="13"/>
      <c r="U31172" s="13"/>
      <c r="V31172" s="13"/>
      <c r="W31172" s="13"/>
    </row>
    <row r="31173" spans="1:23" ht="30" x14ac:dyDescent="0.25">
      <c r="A31173" s="4" t="s">
        <v>77905</v>
      </c>
      <c r="B31173" s="4" t="s">
        <v>1086</v>
      </c>
      <c r="C31173" s="4" t="s">
        <v>13831</v>
      </c>
      <c r="D31173" s="4" t="s">
        <v>2758</v>
      </c>
      <c r="E31173" s="4" t="s">
        <v>27</v>
      </c>
      <c r="F31173" s="4">
        <v>8617899608</v>
      </c>
      <c r="G31173" s="4"/>
      <c r="H31173" s="4" t="s">
        <v>77904</v>
      </c>
      <c r="I31173" s="4"/>
      <c r="J31173" s="4" t="s">
        <v>77906</v>
      </c>
      <c r="L31173" s="4" t="s">
        <v>14392</v>
      </c>
      <c r="M31173" s="4" t="s">
        <v>39</v>
      </c>
      <c r="N31173" s="4">
        <v>741404</v>
      </c>
      <c r="O31173" s="4"/>
      <c r="P31173" s="4">
        <v>8046083141</v>
      </c>
      <c r="Q31173" s="31" t="s">
        <v>77902</v>
      </c>
      <c r="R31173" s="4"/>
      <c r="S31173" s="13" t="s">
        <v>77903</v>
      </c>
      <c r="T31173" s="13"/>
      <c r="U31173" s="13"/>
      <c r="V31173" s="13"/>
      <c r="W31173" s="13"/>
    </row>
    <row r="31174" spans="1:23" x14ac:dyDescent="0.25">
      <c r="A31174" s="4" t="s">
        <v>2478</v>
      </c>
      <c r="B31174" s="4" t="s">
        <v>2480</v>
      </c>
      <c r="C31174" s="4" t="s">
        <v>2475</v>
      </c>
      <c r="D31174" s="4" t="s">
        <v>2476</v>
      </c>
      <c r="E31174" s="4" t="s">
        <v>1061</v>
      </c>
      <c r="F31174" s="4">
        <v>7600320468</v>
      </c>
      <c r="G31174" s="4"/>
      <c r="H31174" s="4" t="s">
        <v>2477</v>
      </c>
      <c r="I31174" s="4"/>
      <c r="J31174" s="4" t="s">
        <v>2479</v>
      </c>
      <c r="L31174" s="4" t="s">
        <v>668</v>
      </c>
      <c r="M31174" s="4" t="s">
        <v>171</v>
      </c>
      <c r="N31174" s="4">
        <v>394720</v>
      </c>
      <c r="O31174" s="4" t="s">
        <v>2481</v>
      </c>
      <c r="P31174" s="4">
        <v>8071590172</v>
      </c>
      <c r="Q31174" s="31"/>
      <c r="R31174" s="4"/>
      <c r="S31174" s="13" t="s">
        <v>203430</v>
      </c>
      <c r="T31174" s="13"/>
      <c r="U31174" s="13"/>
      <c r="V31174" s="13"/>
      <c r="W31174" s="13"/>
    </row>
    <row r="31175" spans="1:23" x14ac:dyDescent="0.25">
      <c r="A31175" s="4" t="s">
        <v>10682</v>
      </c>
      <c r="B31175" s="4" t="s">
        <v>10684</v>
      </c>
      <c r="C31175" s="4" t="s">
        <v>2387</v>
      </c>
      <c r="D31175" s="4" t="s">
        <v>763</v>
      </c>
      <c r="E31175" s="4" t="s">
        <v>74</v>
      </c>
      <c r="F31175" s="4">
        <v>9754499022</v>
      </c>
      <c r="G31175" s="4">
        <v>7746040000</v>
      </c>
      <c r="H31175" s="4" t="s">
        <v>10681</v>
      </c>
      <c r="I31175" s="4"/>
      <c r="J31175" s="4" t="s">
        <v>10683</v>
      </c>
      <c r="L31175" s="4" t="s">
        <v>668</v>
      </c>
      <c r="M31175" s="4" t="s">
        <v>3075</v>
      </c>
      <c r="N31175" s="4">
        <v>493558</v>
      </c>
      <c r="O31175" s="4"/>
      <c r="P31175" s="4">
        <v>8048028516</v>
      </c>
      <c r="Q31175" s="31"/>
      <c r="R31175" s="4"/>
      <c r="S31175" s="13" t="s">
        <v>231960</v>
      </c>
      <c r="T31175" s="13"/>
      <c r="U31175" s="13"/>
      <c r="V31175" s="13"/>
      <c r="W31175" s="13"/>
    </row>
    <row r="31176" spans="1:23" ht="30" x14ac:dyDescent="0.25">
      <c r="A31176" s="4" t="s">
        <v>29485</v>
      </c>
      <c r="B31176" s="4" t="s">
        <v>10684</v>
      </c>
      <c r="C31176" s="4" t="s">
        <v>1461</v>
      </c>
      <c r="D31176" s="4" t="s">
        <v>9004</v>
      </c>
      <c r="E31176" s="4" t="s">
        <v>74</v>
      </c>
      <c r="F31176" s="4">
        <v>9926141516</v>
      </c>
      <c r="G31176" s="4"/>
      <c r="H31176" s="4" t="s">
        <v>29483</v>
      </c>
      <c r="I31176" s="4" t="s">
        <v>29484</v>
      </c>
      <c r="J31176" s="4" t="s">
        <v>7139</v>
      </c>
      <c r="L31176" s="4"/>
      <c r="M31176" s="4" t="s">
        <v>3075</v>
      </c>
      <c r="N31176" s="4">
        <v>493558</v>
      </c>
      <c r="O31176" s="4"/>
      <c r="P31176" s="4">
        <v>8046069848</v>
      </c>
      <c r="Q31176" s="31" t="s">
        <v>197288</v>
      </c>
      <c r="R31176" s="4"/>
      <c r="S31176" s="13" t="s">
        <v>197288</v>
      </c>
      <c r="T31176" s="13"/>
      <c r="U31176" s="13"/>
      <c r="V31176" s="13"/>
      <c r="W31176" s="13"/>
    </row>
    <row r="31177" spans="1:23" x14ac:dyDescent="0.25">
      <c r="A31177" s="4" t="s">
        <v>18886</v>
      </c>
      <c r="B31177" s="4" t="s">
        <v>18888</v>
      </c>
      <c r="C31177" s="4" t="s">
        <v>18883</v>
      </c>
      <c r="D31177" s="4" t="s">
        <v>18884</v>
      </c>
      <c r="E31177" s="4" t="s">
        <v>34</v>
      </c>
      <c r="F31177" s="4">
        <v>9752167062</v>
      </c>
      <c r="G31177" s="4"/>
      <c r="H31177" s="4" t="s">
        <v>18885</v>
      </c>
      <c r="I31177" s="4"/>
      <c r="J31177" s="4" t="s">
        <v>18887</v>
      </c>
      <c r="L31177" s="4" t="s">
        <v>18889</v>
      </c>
      <c r="M31177" s="4" t="s">
        <v>3075</v>
      </c>
      <c r="N31177" s="4">
        <v>496445</v>
      </c>
      <c r="O31177" s="4" t="s">
        <v>18890</v>
      </c>
      <c r="P31177" s="4">
        <v>8071744802</v>
      </c>
      <c r="Q31177" s="31"/>
      <c r="R31177" s="4"/>
      <c r="S31177" s="13" t="s">
        <v>18882</v>
      </c>
      <c r="T31177" s="13"/>
      <c r="U31177" s="13"/>
      <c r="V31177" s="13"/>
      <c r="W31177" s="13"/>
    </row>
    <row r="31178" spans="1:23" ht="30" x14ac:dyDescent="0.25">
      <c r="A31178" s="4" t="s">
        <v>114163</v>
      </c>
      <c r="B31178" s="4" t="s">
        <v>114165</v>
      </c>
      <c r="C31178" s="4" t="s">
        <v>2183</v>
      </c>
      <c r="D31178" s="4" t="s">
        <v>149</v>
      </c>
      <c r="E31178" s="4" t="s">
        <v>27</v>
      </c>
      <c r="F31178" s="4">
        <v>9828303542</v>
      </c>
      <c r="G31178" s="4">
        <v>9414397485</v>
      </c>
      <c r="H31178" s="4" t="s">
        <v>114162</v>
      </c>
      <c r="I31178" s="4"/>
      <c r="J31178" s="4" t="s">
        <v>114164</v>
      </c>
      <c r="L31178" s="4" t="s">
        <v>114166</v>
      </c>
      <c r="M31178" s="4" t="s">
        <v>51</v>
      </c>
      <c r="N31178" s="4">
        <v>331403</v>
      </c>
      <c r="O31178" s="4"/>
      <c r="P31178" s="4"/>
      <c r="Q31178" s="31" t="s">
        <v>223293</v>
      </c>
      <c r="R31178" s="4"/>
      <c r="S31178" s="13" t="s">
        <v>231961</v>
      </c>
      <c r="T31178" s="13"/>
      <c r="U31178" s="13"/>
      <c r="V31178" s="13"/>
      <c r="W31178" s="13"/>
    </row>
    <row r="31179" spans="1:23" x14ac:dyDescent="0.25">
      <c r="A31179" s="4" t="s">
        <v>137026</v>
      </c>
      <c r="B31179" s="4" t="s">
        <v>137028</v>
      </c>
      <c r="C31179" s="4" t="s">
        <v>2395</v>
      </c>
      <c r="D31179" s="4" t="s">
        <v>137023</v>
      </c>
      <c r="E31179" s="4" t="s">
        <v>34</v>
      </c>
      <c r="F31179" s="4">
        <v>9890200375</v>
      </c>
      <c r="G31179" s="4">
        <v>7350408610</v>
      </c>
      <c r="H31179" s="4" t="s">
        <v>137024</v>
      </c>
      <c r="I31179" s="4" t="s">
        <v>137025</v>
      </c>
      <c r="J31179" s="4" t="s">
        <v>137027</v>
      </c>
      <c r="L31179" s="4"/>
      <c r="M31179" s="4" t="s">
        <v>23</v>
      </c>
      <c r="N31179" s="4">
        <v>423301</v>
      </c>
      <c r="O31179" s="4"/>
      <c r="P31179" s="4"/>
      <c r="Q31179" s="31"/>
      <c r="R31179" s="4"/>
      <c r="S31179" s="13" t="s">
        <v>137022</v>
      </c>
      <c r="T31179" s="13"/>
      <c r="U31179" s="13"/>
      <c r="V31179" s="13"/>
      <c r="W31179" s="13"/>
    </row>
    <row r="31180" spans="1:23" x14ac:dyDescent="0.25">
      <c r="A31180" s="4" t="s">
        <v>11500</v>
      </c>
      <c r="B31180" s="4" t="s">
        <v>11502</v>
      </c>
      <c r="C31180" s="4" t="s">
        <v>8996</v>
      </c>
      <c r="D31180" s="4" t="s">
        <v>11498</v>
      </c>
      <c r="E31180" s="4" t="s">
        <v>27</v>
      </c>
      <c r="F31180" s="4">
        <v>9527421544</v>
      </c>
      <c r="G31180" s="4"/>
      <c r="H31180" s="4" t="s">
        <v>11499</v>
      </c>
      <c r="I31180" s="4"/>
      <c r="J31180" s="4" t="s">
        <v>11501</v>
      </c>
      <c r="L31180" s="4"/>
      <c r="M31180" s="4" t="s">
        <v>23</v>
      </c>
      <c r="N31180" s="4">
        <v>415014</v>
      </c>
      <c r="O31180" s="4"/>
      <c r="P31180" s="4">
        <v>8042973793</v>
      </c>
      <c r="Q31180" s="31"/>
      <c r="R31180" s="4"/>
      <c r="S31180" s="13" t="s">
        <v>203431</v>
      </c>
      <c r="T31180" s="13"/>
      <c r="U31180" s="13"/>
      <c r="V31180" s="13"/>
      <c r="W31180" s="13"/>
    </row>
    <row r="31181" spans="1:23" x14ac:dyDescent="0.25">
      <c r="A31181" s="4" t="s">
        <v>46666</v>
      </c>
      <c r="B31181" s="4" t="s">
        <v>11502</v>
      </c>
      <c r="C31181" s="4" t="s">
        <v>148</v>
      </c>
      <c r="D31181" s="4" t="s">
        <v>46663</v>
      </c>
      <c r="E31181" s="4" t="s">
        <v>27</v>
      </c>
      <c r="F31181" s="4">
        <v>9822031115</v>
      </c>
      <c r="G31181" s="4"/>
      <c r="H31181" s="4" t="s">
        <v>46664</v>
      </c>
      <c r="I31181" s="4" t="s">
        <v>46665</v>
      </c>
      <c r="J31181" s="4" t="s">
        <v>46667</v>
      </c>
      <c r="L31181" s="4" t="s">
        <v>46668</v>
      </c>
      <c r="M31181" s="4" t="s">
        <v>23</v>
      </c>
      <c r="N31181" s="4">
        <v>415002</v>
      </c>
      <c r="O31181" s="4" t="s">
        <v>46669</v>
      </c>
      <c r="P31181" s="4">
        <v>8079463305</v>
      </c>
      <c r="Q31181" s="31"/>
      <c r="R31181" s="4"/>
      <c r="S31181" s="13" t="s">
        <v>223294</v>
      </c>
      <c r="T31181" s="13"/>
      <c r="U31181" s="13"/>
      <c r="V31181" s="13"/>
      <c r="W31181" s="13"/>
    </row>
    <row r="31182" spans="1:23" x14ac:dyDescent="0.25">
      <c r="A31182" s="4" t="s">
        <v>68552</v>
      </c>
      <c r="B31182" s="4" t="s">
        <v>11502</v>
      </c>
      <c r="C31182" s="4" t="s">
        <v>1213</v>
      </c>
      <c r="D31182" s="4" t="s">
        <v>818</v>
      </c>
      <c r="E31182" s="4" t="s">
        <v>34</v>
      </c>
      <c r="F31182" s="4">
        <v>9822066860</v>
      </c>
      <c r="G31182" s="4"/>
      <c r="H31182" s="4" t="s">
        <v>68551</v>
      </c>
      <c r="I31182" s="4"/>
      <c r="J31182" s="4" t="s">
        <v>68553</v>
      </c>
      <c r="L31182" s="4" t="s">
        <v>68554</v>
      </c>
      <c r="M31182" s="4" t="s">
        <v>23</v>
      </c>
      <c r="N31182" s="4">
        <v>415501</v>
      </c>
      <c r="O31182" s="4"/>
      <c r="P31182" s="4">
        <v>8048119517</v>
      </c>
      <c r="Q31182" s="31"/>
      <c r="R31182" s="4"/>
      <c r="S31182" s="13" t="s">
        <v>203432</v>
      </c>
      <c r="T31182" s="13"/>
      <c r="U31182" s="13"/>
      <c r="V31182" s="13"/>
      <c r="W31182" s="13"/>
    </row>
    <row r="31183" spans="1:23" ht="30" x14ac:dyDescent="0.25">
      <c r="A31183" s="4" t="s">
        <v>78825</v>
      </c>
      <c r="B31183" s="4" t="s">
        <v>11502</v>
      </c>
      <c r="C31183" s="4" t="s">
        <v>328</v>
      </c>
      <c r="D31183" s="4" t="s">
        <v>78822</v>
      </c>
      <c r="E31183" s="4" t="s">
        <v>100</v>
      </c>
      <c r="F31183" s="4">
        <v>9422605469</v>
      </c>
      <c r="G31183" s="4">
        <v>9850563804</v>
      </c>
      <c r="H31183" s="4" t="s">
        <v>78823</v>
      </c>
      <c r="I31183" s="4" t="s">
        <v>78824</v>
      </c>
      <c r="J31183" s="4" t="s">
        <v>78826</v>
      </c>
      <c r="L31183" s="4"/>
      <c r="M31183" s="4" t="s">
        <v>23</v>
      </c>
      <c r="N31183" s="4">
        <v>415004</v>
      </c>
      <c r="O31183" s="4" t="s">
        <v>78827</v>
      </c>
      <c r="P31183" s="4">
        <v>8041948272</v>
      </c>
      <c r="Q31183" s="31" t="s">
        <v>78821</v>
      </c>
      <c r="R31183" s="4"/>
      <c r="S31183" s="13" t="s">
        <v>203433</v>
      </c>
      <c r="T31183" s="13"/>
      <c r="U31183" s="13"/>
      <c r="V31183" s="13"/>
      <c r="W31183" s="13"/>
    </row>
    <row r="31184" spans="1:23" ht="45" x14ac:dyDescent="0.25">
      <c r="A31184" s="4" t="s">
        <v>82389</v>
      </c>
      <c r="B31184" s="4" t="s">
        <v>11502</v>
      </c>
      <c r="C31184" s="4" t="s">
        <v>2575</v>
      </c>
      <c r="D31184" s="4" t="s">
        <v>82386</v>
      </c>
      <c r="E31184" s="4" t="s">
        <v>27</v>
      </c>
      <c r="F31184" s="4">
        <v>9766645426</v>
      </c>
      <c r="G31184" s="4">
        <v>9922672220</v>
      </c>
      <c r="H31184" s="4" t="s">
        <v>82387</v>
      </c>
      <c r="I31184" s="4" t="s">
        <v>82388</v>
      </c>
      <c r="J31184" s="4" t="s">
        <v>82390</v>
      </c>
      <c r="L31184" s="4" t="s">
        <v>82391</v>
      </c>
      <c r="M31184" s="4" t="s">
        <v>23</v>
      </c>
      <c r="N31184" s="4">
        <v>415519</v>
      </c>
      <c r="O31184" s="4"/>
      <c r="P31184" s="4">
        <v>8071595234</v>
      </c>
      <c r="Q31184" s="31" t="s">
        <v>210652</v>
      </c>
      <c r="R31184" s="4"/>
      <c r="S31184" s="13" t="s">
        <v>197289</v>
      </c>
      <c r="T31184" s="13"/>
      <c r="U31184" s="13"/>
      <c r="V31184" s="13"/>
      <c r="W31184" s="13"/>
    </row>
    <row r="31185" spans="1:23" x14ac:dyDescent="0.25">
      <c r="A31185" s="4" t="s">
        <v>91193</v>
      </c>
      <c r="B31185" s="4" t="s">
        <v>11502</v>
      </c>
      <c r="C31185" s="4" t="s">
        <v>4095</v>
      </c>
      <c r="D31185" s="4" t="s">
        <v>91190</v>
      </c>
      <c r="E31185" s="4" t="s">
        <v>8588</v>
      </c>
      <c r="F31185" s="4">
        <v>9422400609</v>
      </c>
      <c r="G31185" s="4">
        <v>9422032969</v>
      </c>
      <c r="H31185" s="4" t="s">
        <v>91191</v>
      </c>
      <c r="I31185" s="4" t="s">
        <v>91192</v>
      </c>
      <c r="J31185" s="4" t="s">
        <v>91194</v>
      </c>
      <c r="L31185" s="4" t="s">
        <v>7329</v>
      </c>
      <c r="M31185" s="4" t="s">
        <v>23</v>
      </c>
      <c r="N31185" s="4">
        <v>415004</v>
      </c>
      <c r="O31185" s="4"/>
      <c r="P31185" s="4">
        <v>8042972523</v>
      </c>
      <c r="Q31185" s="31"/>
      <c r="R31185" s="4"/>
      <c r="S31185" s="13" t="s">
        <v>231962</v>
      </c>
      <c r="T31185" s="13"/>
      <c r="U31185" s="13"/>
      <c r="V31185" s="13"/>
      <c r="W31185" s="13"/>
    </row>
    <row r="31186" spans="1:23" ht="30" x14ac:dyDescent="0.25">
      <c r="A31186" s="4" t="s">
        <v>94572</v>
      </c>
      <c r="B31186" s="4" t="s">
        <v>11502</v>
      </c>
      <c r="C31186" s="4" t="s">
        <v>67121</v>
      </c>
      <c r="D31186" s="4" t="s">
        <v>93067</v>
      </c>
      <c r="E31186" s="4" t="s">
        <v>34</v>
      </c>
      <c r="F31186" s="4">
        <v>9881133111</v>
      </c>
      <c r="G31186" s="4"/>
      <c r="H31186" s="4" t="s">
        <v>94571</v>
      </c>
      <c r="I31186" s="4"/>
      <c r="J31186" s="4" t="s">
        <v>94573</v>
      </c>
      <c r="L31186" s="4" t="s">
        <v>94574</v>
      </c>
      <c r="M31186" s="4" t="s">
        <v>23</v>
      </c>
      <c r="N31186" s="4">
        <v>415002</v>
      </c>
      <c r="O31186" s="4"/>
      <c r="P31186" s="4">
        <v>8043048904</v>
      </c>
      <c r="Q31186" s="31" t="s">
        <v>94570</v>
      </c>
      <c r="R31186" s="4"/>
      <c r="S31186" s="13" t="s">
        <v>231963</v>
      </c>
      <c r="T31186" s="13"/>
      <c r="U31186" s="13"/>
      <c r="V31186" s="13"/>
      <c r="W31186" s="13"/>
    </row>
    <row r="31187" spans="1:23" x14ac:dyDescent="0.25">
      <c r="A31187" s="4" t="s">
        <v>94721</v>
      </c>
      <c r="B31187" s="4" t="s">
        <v>11502</v>
      </c>
      <c r="C31187" s="4" t="s">
        <v>3557</v>
      </c>
      <c r="D31187" s="4" t="s">
        <v>1641</v>
      </c>
      <c r="E31187" s="4" t="s">
        <v>34</v>
      </c>
      <c r="F31187" s="4">
        <v>9850694669</v>
      </c>
      <c r="G31187" s="4">
        <v>7040565276</v>
      </c>
      <c r="H31187" s="4" t="s">
        <v>94719</v>
      </c>
      <c r="I31187" s="4" t="s">
        <v>94720</v>
      </c>
      <c r="J31187" s="4" t="s">
        <v>94722</v>
      </c>
      <c r="L31187" s="4" t="s">
        <v>94723</v>
      </c>
      <c r="M31187" s="4" t="s">
        <v>23</v>
      </c>
      <c r="N31187" s="4">
        <v>415002</v>
      </c>
      <c r="O31187" s="4"/>
      <c r="P31187" s="4">
        <v>8046048146</v>
      </c>
      <c r="Q31187" s="31"/>
      <c r="R31187" s="4"/>
      <c r="S31187" s="13" t="s">
        <v>231964</v>
      </c>
      <c r="T31187" s="13"/>
      <c r="U31187" s="13"/>
      <c r="V31187" s="13"/>
      <c r="W31187" s="13"/>
    </row>
    <row r="31188" spans="1:23" x14ac:dyDescent="0.25">
      <c r="A31188" s="4" t="s">
        <v>99995</v>
      </c>
      <c r="B31188" s="4" t="s">
        <v>11502</v>
      </c>
      <c r="C31188" s="4" t="s">
        <v>2054</v>
      </c>
      <c r="D31188" s="4" t="s">
        <v>99993</v>
      </c>
      <c r="E31188" s="4"/>
      <c r="F31188" s="4">
        <v>9595909432</v>
      </c>
      <c r="G31188" s="4"/>
      <c r="H31188" s="4" t="s">
        <v>99994</v>
      </c>
      <c r="I31188" s="4"/>
      <c r="J31188" s="4" t="s">
        <v>99996</v>
      </c>
      <c r="L31188" s="4"/>
      <c r="M31188" s="4" t="s">
        <v>23</v>
      </c>
      <c r="N31188" s="4">
        <v>415540</v>
      </c>
      <c r="O31188" s="4"/>
      <c r="P31188" s="4">
        <v>8079458575</v>
      </c>
      <c r="Q31188" s="31"/>
      <c r="R31188" s="4"/>
      <c r="S31188" s="13" t="s">
        <v>99992</v>
      </c>
      <c r="T31188" s="13"/>
      <c r="U31188" s="13"/>
      <c r="V31188" s="13"/>
      <c r="W31188" s="13"/>
    </row>
    <row r="31189" spans="1:23" x14ac:dyDescent="0.25">
      <c r="A31189" s="4" t="s">
        <v>120745</v>
      </c>
      <c r="B31189" s="4" t="s">
        <v>11502</v>
      </c>
      <c r="C31189" s="4" t="s">
        <v>49236</v>
      </c>
      <c r="D31189" s="4" t="s">
        <v>120743</v>
      </c>
      <c r="E31189" s="4" t="s">
        <v>84</v>
      </c>
      <c r="F31189" s="4">
        <v>9822027768</v>
      </c>
      <c r="G31189" s="4"/>
      <c r="H31189" s="4" t="s">
        <v>120744</v>
      </c>
      <c r="I31189" s="4"/>
      <c r="J31189" s="4" t="s">
        <v>120746</v>
      </c>
      <c r="L31189" s="4"/>
      <c r="M31189" s="4" t="s">
        <v>23</v>
      </c>
      <c r="N31189" s="4">
        <v>415004</v>
      </c>
      <c r="O31189" s="4" t="s">
        <v>120747</v>
      </c>
      <c r="P31189" s="4"/>
      <c r="Q31189" s="31"/>
      <c r="R31189" s="4"/>
      <c r="S31189" s="13" t="s">
        <v>120742</v>
      </c>
      <c r="T31189" s="13"/>
      <c r="U31189" s="13"/>
      <c r="V31189" s="13"/>
      <c r="W31189" s="13"/>
    </row>
    <row r="31190" spans="1:23" x14ac:dyDescent="0.25">
      <c r="A31190" s="4" t="s">
        <v>130545</v>
      </c>
      <c r="B31190" s="4" t="s">
        <v>11502</v>
      </c>
      <c r="C31190" s="4" t="s">
        <v>861</v>
      </c>
      <c r="D31190" s="4" t="s">
        <v>130542</v>
      </c>
      <c r="E31190" s="4" t="s">
        <v>27</v>
      </c>
      <c r="F31190" s="4">
        <v>8888719990</v>
      </c>
      <c r="G31190" s="4"/>
      <c r="H31190" s="4" t="s">
        <v>130543</v>
      </c>
      <c r="I31190" s="4" t="s">
        <v>130544</v>
      </c>
      <c r="J31190" s="4" t="s">
        <v>130546</v>
      </c>
      <c r="L31190" s="4" t="s">
        <v>42043</v>
      </c>
      <c r="M31190" s="4" t="s">
        <v>23</v>
      </c>
      <c r="N31190" s="4">
        <v>412803</v>
      </c>
      <c r="O31190" s="4" t="s">
        <v>130547</v>
      </c>
      <c r="P31190" s="4"/>
      <c r="Q31190" s="31"/>
      <c r="R31190" s="4"/>
      <c r="S31190" s="13" t="s">
        <v>130541</v>
      </c>
      <c r="T31190" s="13"/>
      <c r="U31190" s="13"/>
      <c r="V31190" s="13"/>
      <c r="W31190" s="13"/>
    </row>
    <row r="31191" spans="1:23" x14ac:dyDescent="0.25">
      <c r="A31191" s="4" t="s">
        <v>140878</v>
      </c>
      <c r="B31191" s="4" t="s">
        <v>11502</v>
      </c>
      <c r="C31191" s="4" t="s">
        <v>11018</v>
      </c>
      <c r="D31191" s="4"/>
      <c r="E31191" s="4" t="s">
        <v>74</v>
      </c>
      <c r="F31191" s="4">
        <v>9404900320</v>
      </c>
      <c r="G31191" s="4"/>
      <c r="H31191" s="4" t="s">
        <v>140877</v>
      </c>
      <c r="I31191" s="4"/>
      <c r="J31191" s="4" t="s">
        <v>140879</v>
      </c>
      <c r="L31191" s="4" t="s">
        <v>1427</v>
      </c>
      <c r="M31191" s="4" t="s">
        <v>23</v>
      </c>
      <c r="N31191" s="4">
        <v>415004</v>
      </c>
      <c r="O31191" s="4" t="s">
        <v>140880</v>
      </c>
      <c r="P31191" s="4"/>
      <c r="Q31191" s="31"/>
      <c r="R31191" s="4"/>
      <c r="S31191" s="13" t="s">
        <v>140876</v>
      </c>
      <c r="T31191" s="13"/>
      <c r="U31191" s="13"/>
      <c r="V31191" s="13"/>
      <c r="W31191" s="13"/>
    </row>
    <row r="31192" spans="1:23" ht="45" x14ac:dyDescent="0.25">
      <c r="A31192" s="4" t="s">
        <v>141941</v>
      </c>
      <c r="B31192" s="4" t="s">
        <v>11502</v>
      </c>
      <c r="C31192" s="4" t="s">
        <v>43</v>
      </c>
      <c r="D31192" s="4" t="s">
        <v>141939</v>
      </c>
      <c r="E31192" s="4" t="s">
        <v>27</v>
      </c>
      <c r="F31192" s="4">
        <v>9404245605</v>
      </c>
      <c r="G31192" s="4"/>
      <c r="H31192" s="4" t="s">
        <v>141940</v>
      </c>
      <c r="I31192" s="4"/>
      <c r="J31192" s="4" t="s">
        <v>141942</v>
      </c>
      <c r="L31192" s="4" t="s">
        <v>141943</v>
      </c>
      <c r="M31192" s="4" t="s">
        <v>23</v>
      </c>
      <c r="N31192" s="4">
        <v>415002</v>
      </c>
      <c r="O31192" s="4" t="s">
        <v>141944</v>
      </c>
      <c r="P31192" s="4"/>
      <c r="Q31192" s="31" t="s">
        <v>205816</v>
      </c>
      <c r="R31192" s="4"/>
      <c r="S31192" s="13" t="s">
        <v>223295</v>
      </c>
      <c r="T31192" s="13"/>
      <c r="U31192" s="13"/>
      <c r="V31192" s="13"/>
      <c r="W31192" s="13"/>
    </row>
    <row r="31193" spans="1:23" x14ac:dyDescent="0.25">
      <c r="A31193" s="4" t="s">
        <v>150503</v>
      </c>
      <c r="B31193" s="4" t="s">
        <v>11502</v>
      </c>
      <c r="C31193" s="4" t="s">
        <v>14891</v>
      </c>
      <c r="D31193" s="4" t="s">
        <v>150500</v>
      </c>
      <c r="E31193" s="4" t="s">
        <v>27</v>
      </c>
      <c r="F31193" s="4">
        <v>8796383392</v>
      </c>
      <c r="G31193" s="4">
        <v>9049048670</v>
      </c>
      <c r="H31193" s="4" t="s">
        <v>150501</v>
      </c>
      <c r="I31193" s="4" t="s">
        <v>150502</v>
      </c>
      <c r="J31193" s="4" t="s">
        <v>150504</v>
      </c>
      <c r="L31193" s="4" t="s">
        <v>150505</v>
      </c>
      <c r="M31193" s="4" t="s">
        <v>23</v>
      </c>
      <c r="N31193" s="4">
        <v>415001</v>
      </c>
      <c r="O31193" s="4"/>
      <c r="P31193" s="4"/>
      <c r="Q31193" s="31"/>
      <c r="R31193" s="4"/>
      <c r="S31193" s="13" t="s">
        <v>203434</v>
      </c>
      <c r="T31193" s="13"/>
      <c r="U31193" s="13"/>
      <c r="V31193" s="13"/>
      <c r="W31193" s="13"/>
    </row>
    <row r="31194" spans="1:23" x14ac:dyDescent="0.25">
      <c r="A31194" s="4" t="s">
        <v>159910</v>
      </c>
      <c r="B31194" s="4" t="s">
        <v>11502</v>
      </c>
      <c r="C31194" s="4" t="s">
        <v>4933</v>
      </c>
      <c r="D31194" s="4" t="s">
        <v>46260</v>
      </c>
      <c r="E31194" s="4" t="s">
        <v>27</v>
      </c>
      <c r="F31194" s="4">
        <v>9422601394</v>
      </c>
      <c r="G31194" s="4"/>
      <c r="H31194" s="4" t="s">
        <v>159909</v>
      </c>
      <c r="I31194" s="4"/>
      <c r="J31194" s="4" t="s">
        <v>159911</v>
      </c>
      <c r="L31194" s="4" t="s">
        <v>159912</v>
      </c>
      <c r="M31194" s="4" t="s">
        <v>23</v>
      </c>
      <c r="N31194" s="4">
        <v>415005</v>
      </c>
      <c r="O31194" s="4"/>
      <c r="P31194" s="4"/>
      <c r="Q31194" s="31"/>
      <c r="R31194" s="4"/>
      <c r="S31194" s="13" t="s">
        <v>159908</v>
      </c>
      <c r="T31194" s="13"/>
      <c r="U31194" s="13"/>
      <c r="V31194" s="13"/>
      <c r="W31194" s="13"/>
    </row>
    <row r="31195" spans="1:23" x14ac:dyDescent="0.25">
      <c r="A31195" s="4" t="s">
        <v>150546</v>
      </c>
      <c r="B31195" s="4" t="s">
        <v>150548</v>
      </c>
      <c r="C31195" s="4" t="s">
        <v>832</v>
      </c>
      <c r="D31195" s="4" t="s">
        <v>150544</v>
      </c>
      <c r="E31195" s="4" t="s">
        <v>34</v>
      </c>
      <c r="F31195" s="4">
        <v>9952137924</v>
      </c>
      <c r="G31195" s="4"/>
      <c r="H31195" s="4" t="s">
        <v>150545</v>
      </c>
      <c r="I31195" s="4"/>
      <c r="J31195" s="4" t="s">
        <v>150547</v>
      </c>
      <c r="L31195" s="4"/>
      <c r="M31195" s="4" t="s">
        <v>127</v>
      </c>
      <c r="N31195" s="4">
        <v>638401</v>
      </c>
      <c r="O31195" s="4"/>
      <c r="P31195" s="4"/>
      <c r="Q31195" s="31"/>
      <c r="R31195" s="4"/>
      <c r="S31195" s="13" t="s">
        <v>203435</v>
      </c>
      <c r="T31195" s="13"/>
      <c r="U31195" s="13"/>
      <c r="V31195" s="13"/>
      <c r="W31195" s="13"/>
    </row>
    <row r="31196" spans="1:23" ht="30" x14ac:dyDescent="0.25">
      <c r="A31196" s="4" t="s">
        <v>5723</v>
      </c>
      <c r="B31196" s="4" t="s">
        <v>5725</v>
      </c>
      <c r="C31196" s="4" t="s">
        <v>5721</v>
      </c>
      <c r="D31196" s="4" t="s">
        <v>337</v>
      </c>
      <c r="E31196" s="4" t="s">
        <v>27</v>
      </c>
      <c r="F31196" s="4">
        <v>9827018203</v>
      </c>
      <c r="G31196" s="4"/>
      <c r="H31196" s="4" t="s">
        <v>5722</v>
      </c>
      <c r="I31196" s="4"/>
      <c r="J31196" s="4" t="s">
        <v>5724</v>
      </c>
      <c r="L31196" s="4"/>
      <c r="M31196" s="4" t="s">
        <v>433</v>
      </c>
      <c r="N31196" s="4">
        <v>485001</v>
      </c>
      <c r="O31196" s="4" t="s">
        <v>5726</v>
      </c>
      <c r="P31196" s="4">
        <v>8048548996</v>
      </c>
      <c r="Q31196" s="31" t="s">
        <v>203436</v>
      </c>
      <c r="R31196" s="4"/>
      <c r="S31196" s="13" t="s">
        <v>203436</v>
      </c>
      <c r="T31196" s="13"/>
      <c r="U31196" s="13"/>
      <c r="V31196" s="13"/>
      <c r="W31196" s="13"/>
    </row>
    <row r="31197" spans="1:23" x14ac:dyDescent="0.25">
      <c r="A31197" s="4" t="s">
        <v>15082</v>
      </c>
      <c r="B31197" s="4" t="s">
        <v>5725</v>
      </c>
      <c r="C31197" s="4" t="s">
        <v>1059</v>
      </c>
      <c r="D31197" s="4" t="s">
        <v>337</v>
      </c>
      <c r="E31197" s="4" t="s">
        <v>34</v>
      </c>
      <c r="F31197" s="4">
        <v>7898446909</v>
      </c>
      <c r="G31197" s="4">
        <v>9479307838</v>
      </c>
      <c r="H31197" s="4" t="s">
        <v>15081</v>
      </c>
      <c r="I31197" s="4"/>
      <c r="J31197" s="4" t="s">
        <v>15083</v>
      </c>
      <c r="L31197" s="4"/>
      <c r="M31197" s="4" t="s">
        <v>433</v>
      </c>
      <c r="N31197" s="4">
        <v>485001</v>
      </c>
      <c r="O31197" s="4"/>
      <c r="P31197" s="4">
        <v>8046041949</v>
      </c>
      <c r="Q31197" s="31"/>
      <c r="R31197" s="4"/>
      <c r="S31197" s="13" t="s">
        <v>203437</v>
      </c>
      <c r="T31197" s="13"/>
      <c r="U31197" s="13"/>
      <c r="V31197" s="13"/>
      <c r="W31197" s="13"/>
    </row>
    <row r="31198" spans="1:23" ht="30" x14ac:dyDescent="0.25">
      <c r="A31198" s="4" t="s">
        <v>21015</v>
      </c>
      <c r="B31198" s="4" t="s">
        <v>5725</v>
      </c>
      <c r="C31198" s="4" t="s">
        <v>1420</v>
      </c>
      <c r="D31198" s="4" t="s">
        <v>21013</v>
      </c>
      <c r="E31198" s="4" t="s">
        <v>428</v>
      </c>
      <c r="F31198" s="4">
        <v>7672408480</v>
      </c>
      <c r="G31198" s="4"/>
      <c r="H31198" s="4" t="s">
        <v>21014</v>
      </c>
      <c r="I31198" s="4"/>
      <c r="J31198" s="4" t="s">
        <v>21016</v>
      </c>
      <c r="L31198" s="4"/>
      <c r="M31198" s="4" t="s">
        <v>433</v>
      </c>
      <c r="N31198" s="4">
        <v>485001</v>
      </c>
      <c r="O31198" s="4"/>
      <c r="P31198" s="4">
        <v>8049591892</v>
      </c>
      <c r="Q31198" s="31" t="s">
        <v>21012</v>
      </c>
      <c r="R31198" s="4"/>
      <c r="S31198" s="13" t="s">
        <v>21012</v>
      </c>
      <c r="T31198" s="13"/>
      <c r="U31198" s="13"/>
      <c r="V31198" s="13"/>
      <c r="W31198" s="13"/>
    </row>
    <row r="31199" spans="1:23" x14ac:dyDescent="0.25">
      <c r="A31199" s="4" t="s">
        <v>46217</v>
      </c>
      <c r="B31199" s="4" t="s">
        <v>5725</v>
      </c>
      <c r="C31199" s="4" t="s">
        <v>2321</v>
      </c>
      <c r="D31199" s="4" t="s">
        <v>129</v>
      </c>
      <c r="E31199" s="4" t="s">
        <v>27</v>
      </c>
      <c r="F31199" s="4">
        <v>9406833852</v>
      </c>
      <c r="G31199" s="4"/>
      <c r="H31199" s="4" t="s">
        <v>46215</v>
      </c>
      <c r="I31199" s="4" t="s">
        <v>46216</v>
      </c>
      <c r="J31199" s="4" t="s">
        <v>46218</v>
      </c>
      <c r="L31199" s="4" t="s">
        <v>46219</v>
      </c>
      <c r="M31199" s="4" t="s">
        <v>433</v>
      </c>
      <c r="N31199" s="4">
        <v>485001</v>
      </c>
      <c r="O31199" s="4"/>
      <c r="P31199" s="4">
        <v>8046028747</v>
      </c>
      <c r="Q31199" s="31"/>
      <c r="R31199" s="4"/>
      <c r="S31199" s="13" t="s">
        <v>46214</v>
      </c>
      <c r="T31199" s="13"/>
      <c r="U31199" s="13"/>
      <c r="V31199" s="13"/>
      <c r="W31199" s="13"/>
    </row>
    <row r="31200" spans="1:23" x14ac:dyDescent="0.25">
      <c r="A31200" s="4" t="s">
        <v>86662</v>
      </c>
      <c r="B31200" s="4" t="s">
        <v>5725</v>
      </c>
      <c r="C31200" s="4" t="s">
        <v>499</v>
      </c>
      <c r="D31200" s="4" t="s">
        <v>194</v>
      </c>
      <c r="E31200" s="4" t="s">
        <v>34</v>
      </c>
      <c r="F31200" s="4">
        <v>9755009555</v>
      </c>
      <c r="G31200" s="4"/>
      <c r="H31200" s="4" t="s">
        <v>86661</v>
      </c>
      <c r="I31200" s="4"/>
      <c r="J31200" s="4" t="s">
        <v>86663</v>
      </c>
      <c r="L31200" s="4"/>
      <c r="M31200" s="4" t="s">
        <v>433</v>
      </c>
      <c r="N31200" s="4"/>
      <c r="O31200" s="4"/>
      <c r="P31200" s="4">
        <v>8046076762</v>
      </c>
      <c r="Q31200" s="31" t="s">
        <v>86659</v>
      </c>
      <c r="R31200" s="4"/>
      <c r="S31200" s="13" t="s">
        <v>86660</v>
      </c>
      <c r="T31200" s="13"/>
      <c r="U31200" s="13"/>
      <c r="V31200" s="13"/>
      <c r="W31200" s="13"/>
    </row>
    <row r="31201" spans="1:23" x14ac:dyDescent="0.25">
      <c r="A31201" s="4" t="s">
        <v>88116</v>
      </c>
      <c r="B31201" s="4" t="s">
        <v>5725</v>
      </c>
      <c r="C31201" s="4" t="s">
        <v>60980</v>
      </c>
      <c r="D31201" s="4" t="s">
        <v>234</v>
      </c>
      <c r="E31201" s="4"/>
      <c r="F31201" s="4">
        <v>9808140876</v>
      </c>
      <c r="G31201" s="4">
        <v>9893862669</v>
      </c>
      <c r="H31201" s="4" t="s">
        <v>88114</v>
      </c>
      <c r="I31201" s="4" t="s">
        <v>88115</v>
      </c>
      <c r="J31201" s="4" t="s">
        <v>88117</v>
      </c>
      <c r="L31201" s="4" t="s">
        <v>88118</v>
      </c>
      <c r="M31201" s="4" t="s">
        <v>433</v>
      </c>
      <c r="N31201" s="4">
        <v>485001</v>
      </c>
      <c r="O31201" s="4"/>
      <c r="P31201" s="4">
        <v>8071930773</v>
      </c>
      <c r="Q31201" s="31" t="s">
        <v>88113</v>
      </c>
      <c r="R31201" s="4"/>
      <c r="S31201" s="13" t="s">
        <v>203438</v>
      </c>
      <c r="T31201" s="13"/>
      <c r="U31201" s="13"/>
      <c r="V31201" s="13"/>
      <c r="W31201" s="13"/>
    </row>
    <row r="31202" spans="1:23" ht="30" x14ac:dyDescent="0.25">
      <c r="A31202" s="4" t="s">
        <v>119482</v>
      </c>
      <c r="B31202" s="4" t="s">
        <v>5725</v>
      </c>
      <c r="C31202" s="4" t="s">
        <v>375</v>
      </c>
      <c r="D31202" s="4"/>
      <c r="E31202" s="4" t="s">
        <v>27</v>
      </c>
      <c r="F31202" s="4">
        <v>9713515516</v>
      </c>
      <c r="G31202" s="4"/>
      <c r="H31202" s="4" t="s">
        <v>119481</v>
      </c>
      <c r="I31202" s="4"/>
      <c r="J31202" s="4" t="s">
        <v>119483</v>
      </c>
      <c r="L31202" s="4" t="s">
        <v>119484</v>
      </c>
      <c r="M31202" s="4" t="s">
        <v>433</v>
      </c>
      <c r="N31202" s="4">
        <v>485773</v>
      </c>
      <c r="O31202" s="4"/>
      <c r="P31202" s="4"/>
      <c r="Q31202" s="31" t="s">
        <v>119480</v>
      </c>
      <c r="R31202" s="4"/>
      <c r="S31202" s="13" t="s">
        <v>119480</v>
      </c>
      <c r="T31202" s="13"/>
      <c r="U31202" s="13"/>
      <c r="V31202" s="13"/>
      <c r="W31202" s="13"/>
    </row>
    <row r="31203" spans="1:23" ht="30" x14ac:dyDescent="0.25">
      <c r="A31203" s="4" t="s">
        <v>120717</v>
      </c>
      <c r="B31203" s="4" t="s">
        <v>5725</v>
      </c>
      <c r="C31203" s="4" t="s">
        <v>4891</v>
      </c>
      <c r="D31203" s="4" t="s">
        <v>120715</v>
      </c>
      <c r="E31203" s="4" t="s">
        <v>27</v>
      </c>
      <c r="F31203" s="4">
        <v>9893333917</v>
      </c>
      <c r="G31203" s="4"/>
      <c r="H31203" s="4" t="s">
        <v>120716</v>
      </c>
      <c r="I31203" s="4"/>
      <c r="J31203" s="4" t="s">
        <v>120718</v>
      </c>
      <c r="L31203" s="4" t="s">
        <v>120719</v>
      </c>
      <c r="M31203" s="4" t="s">
        <v>433</v>
      </c>
      <c r="N31203" s="4">
        <v>485001</v>
      </c>
      <c r="O31203" s="4"/>
      <c r="P31203" s="4"/>
      <c r="Q31203" s="31" t="s">
        <v>120714</v>
      </c>
      <c r="R31203" s="4"/>
      <c r="S31203" s="13" t="s">
        <v>120714</v>
      </c>
      <c r="T31203" s="13"/>
      <c r="U31203" s="13"/>
      <c r="V31203" s="13"/>
      <c r="W31203" s="13"/>
    </row>
    <row r="31204" spans="1:23" ht="30" x14ac:dyDescent="0.25">
      <c r="A31204" s="4" t="s">
        <v>126420</v>
      </c>
      <c r="B31204" s="4" t="s">
        <v>5725</v>
      </c>
      <c r="C31204" s="4" t="s">
        <v>956</v>
      </c>
      <c r="D31204" s="4" t="s">
        <v>655</v>
      </c>
      <c r="E31204" s="4" t="s">
        <v>74</v>
      </c>
      <c r="F31204" s="4">
        <v>9425812232</v>
      </c>
      <c r="G31204" s="4">
        <v>9907085832</v>
      </c>
      <c r="H31204" s="4" t="s">
        <v>126419</v>
      </c>
      <c r="I31204" s="4"/>
      <c r="J31204" s="4" t="s">
        <v>126421</v>
      </c>
      <c r="L31204" s="4" t="s">
        <v>126422</v>
      </c>
      <c r="M31204" s="4" t="s">
        <v>433</v>
      </c>
      <c r="N31204" s="4">
        <v>485771</v>
      </c>
      <c r="O31204" s="4" t="s">
        <v>126423</v>
      </c>
      <c r="P31204" s="4"/>
      <c r="Q31204" s="31" t="s">
        <v>126417</v>
      </c>
      <c r="R31204" s="4"/>
      <c r="S31204" s="13" t="s">
        <v>126418</v>
      </c>
      <c r="T31204" s="13"/>
      <c r="U31204" s="13"/>
      <c r="V31204" s="13"/>
      <c r="W31204" s="13"/>
    </row>
    <row r="31205" spans="1:23" ht="45" x14ac:dyDescent="0.25">
      <c r="A31205" s="4" t="s">
        <v>130982</v>
      </c>
      <c r="B31205" s="4" t="s">
        <v>5725</v>
      </c>
      <c r="C31205" s="4" t="s">
        <v>16826</v>
      </c>
      <c r="D31205" s="4" t="s">
        <v>194</v>
      </c>
      <c r="E31205" s="4" t="s">
        <v>34</v>
      </c>
      <c r="F31205" s="4">
        <v>8989155120</v>
      </c>
      <c r="G31205" s="4"/>
      <c r="H31205" s="4" t="s">
        <v>130981</v>
      </c>
      <c r="I31205" s="4"/>
      <c r="J31205" s="4" t="s">
        <v>130983</v>
      </c>
      <c r="L31205" s="4" t="s">
        <v>130984</v>
      </c>
      <c r="M31205" s="4" t="s">
        <v>433</v>
      </c>
      <c r="N31205" s="4">
        <v>485001</v>
      </c>
      <c r="O31205" s="4"/>
      <c r="P31205" s="4"/>
      <c r="Q31205" s="31" t="s">
        <v>130979</v>
      </c>
      <c r="R31205" s="4"/>
      <c r="S31205" s="13" t="s">
        <v>130980</v>
      </c>
      <c r="T31205" s="13"/>
      <c r="U31205" s="13"/>
      <c r="V31205" s="13"/>
      <c r="W31205" s="13"/>
    </row>
    <row r="31206" spans="1:23" ht="45" x14ac:dyDescent="0.25">
      <c r="A31206" s="4" t="s">
        <v>137425</v>
      </c>
      <c r="B31206" s="4" t="s">
        <v>5725</v>
      </c>
      <c r="C31206" s="4" t="s">
        <v>6388</v>
      </c>
      <c r="D31206" s="4" t="s">
        <v>137422</v>
      </c>
      <c r="E31206" s="4" t="s">
        <v>34</v>
      </c>
      <c r="F31206" s="4">
        <v>7509060404</v>
      </c>
      <c r="G31206" s="4">
        <v>7389541068</v>
      </c>
      <c r="H31206" s="4" t="s">
        <v>137423</v>
      </c>
      <c r="I31206" s="4" t="s">
        <v>137424</v>
      </c>
      <c r="J31206" s="4" t="s">
        <v>137426</v>
      </c>
      <c r="L31206" s="4" t="s">
        <v>137427</v>
      </c>
      <c r="M31206" s="4" t="s">
        <v>433</v>
      </c>
      <c r="N31206" s="4">
        <v>485001</v>
      </c>
      <c r="O31206" s="4" t="s">
        <v>137428</v>
      </c>
      <c r="P31206" s="4"/>
      <c r="Q31206" s="31" t="s">
        <v>210653</v>
      </c>
      <c r="R31206" s="4"/>
      <c r="S31206" s="13" t="s">
        <v>231965</v>
      </c>
      <c r="T31206" s="13"/>
      <c r="U31206" s="13"/>
      <c r="V31206" s="13"/>
      <c r="W31206" s="13"/>
    </row>
    <row r="31207" spans="1:23" x14ac:dyDescent="0.25">
      <c r="A31207" s="4" t="s">
        <v>96155</v>
      </c>
      <c r="B31207" s="4" t="s">
        <v>7311</v>
      </c>
      <c r="C31207" s="4" t="s">
        <v>96152</v>
      </c>
      <c r="D31207" s="4" t="s">
        <v>42616</v>
      </c>
      <c r="E31207" s="4" t="s">
        <v>74</v>
      </c>
      <c r="F31207" s="4">
        <v>9426852901</v>
      </c>
      <c r="G31207" s="4">
        <v>9428794879</v>
      </c>
      <c r="H31207" s="4" t="s">
        <v>96153</v>
      </c>
      <c r="I31207" s="4" t="s">
        <v>96154</v>
      </c>
      <c r="J31207" s="4" t="s">
        <v>96156</v>
      </c>
      <c r="L31207" s="4" t="s">
        <v>2808</v>
      </c>
      <c r="M31207" s="4" t="s">
        <v>171</v>
      </c>
      <c r="N31207" s="4">
        <v>364515</v>
      </c>
      <c r="O31207" s="4" t="s">
        <v>96157</v>
      </c>
      <c r="P31207" s="4">
        <v>8045136450</v>
      </c>
      <c r="Q31207" s="31"/>
      <c r="R31207" s="4"/>
      <c r="S31207" s="13" t="s">
        <v>231966</v>
      </c>
      <c r="T31207" s="13"/>
      <c r="U31207" s="13"/>
      <c r="V31207" s="13"/>
      <c r="W31207" s="13"/>
    </row>
    <row r="31208" spans="1:23" x14ac:dyDescent="0.25">
      <c r="A31208" s="4" t="s">
        <v>9107</v>
      </c>
      <c r="B31208" s="4" t="s">
        <v>9109</v>
      </c>
      <c r="C31208" s="4" t="s">
        <v>9104</v>
      </c>
      <c r="D31208" s="4" t="s">
        <v>1037</v>
      </c>
      <c r="E31208" s="4" t="s">
        <v>27</v>
      </c>
      <c r="F31208" s="4">
        <v>9782294986</v>
      </c>
      <c r="G31208" s="4">
        <v>9414726521</v>
      </c>
      <c r="H31208" s="4" t="s">
        <v>9105</v>
      </c>
      <c r="I31208" s="4" t="s">
        <v>9106</v>
      </c>
      <c r="J31208" s="4" t="s">
        <v>9108</v>
      </c>
      <c r="L31208" s="4" t="s">
        <v>9110</v>
      </c>
      <c r="M31208" s="4" t="s">
        <v>51</v>
      </c>
      <c r="N31208" s="4">
        <v>322001</v>
      </c>
      <c r="O31208" s="4" t="s">
        <v>9111</v>
      </c>
      <c r="P31208" s="4">
        <v>8048409778</v>
      </c>
      <c r="Q31208" s="31"/>
      <c r="R31208" s="4"/>
      <c r="S31208" s="13" t="s">
        <v>231967</v>
      </c>
      <c r="T31208" s="13"/>
      <c r="U31208" s="13"/>
      <c r="V31208" s="13"/>
      <c r="W31208" s="13"/>
    </row>
    <row r="31209" spans="1:23" x14ac:dyDescent="0.25">
      <c r="A31209" s="4" t="s">
        <v>10628</v>
      </c>
      <c r="B31209" s="4" t="s">
        <v>9109</v>
      </c>
      <c r="C31209" s="4" t="s">
        <v>1697</v>
      </c>
      <c r="D31209" s="4"/>
      <c r="E31209" s="4" t="s">
        <v>74</v>
      </c>
      <c r="F31209" s="4">
        <v>9414030263</v>
      </c>
      <c r="G31209" s="4"/>
      <c r="H31209" s="4" t="s">
        <v>10627</v>
      </c>
      <c r="I31209" s="4"/>
      <c r="J31209" s="4" t="s">
        <v>10629</v>
      </c>
      <c r="L31209" s="4" t="s">
        <v>10630</v>
      </c>
      <c r="M31209" s="4" t="s">
        <v>51</v>
      </c>
      <c r="N31209" s="4">
        <v>322001</v>
      </c>
      <c r="O31209" s="4" t="s">
        <v>10631</v>
      </c>
      <c r="P31209" s="4">
        <v>8049440636</v>
      </c>
      <c r="Q31209" s="31"/>
      <c r="R31209" s="4"/>
      <c r="S31209" s="13" t="s">
        <v>231968</v>
      </c>
      <c r="T31209" s="13"/>
      <c r="U31209" s="13"/>
      <c r="V31209" s="13"/>
      <c r="W31209" s="13"/>
    </row>
    <row r="31210" spans="1:23" ht="30" x14ac:dyDescent="0.25">
      <c r="A31210" s="4" t="s">
        <v>40962</v>
      </c>
      <c r="B31210" s="4" t="s">
        <v>9109</v>
      </c>
      <c r="C31210" s="4" t="s">
        <v>2583</v>
      </c>
      <c r="D31210" s="4" t="s">
        <v>149</v>
      </c>
      <c r="E31210" s="4" t="s">
        <v>34</v>
      </c>
      <c r="F31210" s="4">
        <v>9829558355</v>
      </c>
      <c r="G31210" s="4">
        <v>9829200090</v>
      </c>
      <c r="H31210" s="4" t="s">
        <v>40960</v>
      </c>
      <c r="I31210" s="4" t="s">
        <v>40961</v>
      </c>
      <c r="J31210" s="4" t="s">
        <v>40963</v>
      </c>
      <c r="L31210" s="4" t="s">
        <v>40963</v>
      </c>
      <c r="M31210" s="4" t="s">
        <v>51</v>
      </c>
      <c r="N31210" s="4">
        <v>322001</v>
      </c>
      <c r="O31210" s="4"/>
      <c r="P31210" s="4">
        <v>8071879848</v>
      </c>
      <c r="Q31210" s="31" t="s">
        <v>40958</v>
      </c>
      <c r="R31210" s="4"/>
      <c r="S31210" s="13" t="s">
        <v>40959</v>
      </c>
      <c r="T31210" s="13"/>
      <c r="U31210" s="13"/>
      <c r="V31210" s="13"/>
      <c r="W31210" s="13"/>
    </row>
    <row r="31211" spans="1:23" ht="30" x14ac:dyDescent="0.25">
      <c r="A31211" s="4" t="s">
        <v>119979</v>
      </c>
      <c r="B31211" s="4" t="s">
        <v>9109</v>
      </c>
      <c r="C31211" s="4" t="s">
        <v>3068</v>
      </c>
      <c r="D31211" s="4" t="s">
        <v>337</v>
      </c>
      <c r="E31211" s="4" t="s">
        <v>18323</v>
      </c>
      <c r="F31211" s="4">
        <v>9509095444</v>
      </c>
      <c r="G31211" s="4"/>
      <c r="H31211" s="4" t="s">
        <v>119978</v>
      </c>
      <c r="I31211" s="4"/>
      <c r="J31211" s="4" t="s">
        <v>119980</v>
      </c>
      <c r="L31211" s="4" t="s">
        <v>119981</v>
      </c>
      <c r="M31211" s="4" t="s">
        <v>51</v>
      </c>
      <c r="N31211" s="4">
        <v>322001</v>
      </c>
      <c r="O31211" s="4"/>
      <c r="P31211" s="4"/>
      <c r="Q31211" s="31" t="s">
        <v>119977</v>
      </c>
      <c r="R31211" s="4"/>
      <c r="S31211" s="13" t="s">
        <v>119977</v>
      </c>
      <c r="T31211" s="13"/>
      <c r="U31211" s="13"/>
      <c r="V31211" s="13"/>
      <c r="W31211" s="13"/>
    </row>
    <row r="31212" spans="1:23" x14ac:dyDescent="0.25">
      <c r="A31212" s="4" t="s">
        <v>130086</v>
      </c>
      <c r="B31212" s="4" t="s">
        <v>9109</v>
      </c>
      <c r="C31212" s="4" t="s">
        <v>118586</v>
      </c>
      <c r="D31212" s="4" t="s">
        <v>99</v>
      </c>
      <c r="E31212" s="4" t="s">
        <v>27</v>
      </c>
      <c r="F31212" s="4">
        <v>9462620014</v>
      </c>
      <c r="G31212" s="4">
        <v>7462220713</v>
      </c>
      <c r="H31212" s="4" t="s">
        <v>130085</v>
      </c>
      <c r="I31212" s="4"/>
      <c r="J31212" s="4" t="s">
        <v>130087</v>
      </c>
      <c r="L31212" s="4" t="s">
        <v>130088</v>
      </c>
      <c r="M31212" s="4" t="s">
        <v>51</v>
      </c>
      <c r="N31212" s="4">
        <v>322001</v>
      </c>
      <c r="O31212" s="4" t="s">
        <v>130089</v>
      </c>
      <c r="P31212" s="4"/>
      <c r="Q31212" s="31"/>
      <c r="R31212" s="4"/>
      <c r="S31212" s="13" t="s">
        <v>223296</v>
      </c>
      <c r="T31212" s="13"/>
      <c r="U31212" s="13"/>
      <c r="V31212" s="13"/>
      <c r="W31212" s="13"/>
    </row>
    <row r="31213" spans="1:23" x14ac:dyDescent="0.25">
      <c r="A31213" s="4" t="s">
        <v>130857</v>
      </c>
      <c r="B31213" s="4" t="s">
        <v>9109</v>
      </c>
      <c r="C31213" s="4" t="s">
        <v>956</v>
      </c>
      <c r="D31213" s="4" t="s">
        <v>130855</v>
      </c>
      <c r="E31213" s="4" t="s">
        <v>34</v>
      </c>
      <c r="F31213" s="4">
        <v>9929805215</v>
      </c>
      <c r="G31213" s="4">
        <v>9829658575</v>
      </c>
      <c r="H31213" s="4" t="s">
        <v>130856</v>
      </c>
      <c r="I31213" s="4"/>
      <c r="J31213" s="4" t="s">
        <v>130858</v>
      </c>
      <c r="L31213" s="4" t="s">
        <v>5310</v>
      </c>
      <c r="M31213" s="4" t="s">
        <v>51</v>
      </c>
      <c r="N31213" s="4">
        <v>322001</v>
      </c>
      <c r="O31213" s="4" t="s">
        <v>130859</v>
      </c>
      <c r="P31213" s="4"/>
      <c r="Q31213" s="31"/>
      <c r="R31213" s="4"/>
      <c r="S31213" s="13" t="s">
        <v>223297</v>
      </c>
      <c r="T31213" s="13"/>
      <c r="U31213" s="13"/>
      <c r="V31213" s="13"/>
      <c r="W31213" s="13"/>
    </row>
    <row r="31214" spans="1:23" x14ac:dyDescent="0.25">
      <c r="A31214" s="4" t="s">
        <v>2088</v>
      </c>
      <c r="B31214" s="4" t="s">
        <v>2090</v>
      </c>
      <c r="C31214" s="4" t="s">
        <v>2084</v>
      </c>
      <c r="D31214" s="4" t="s">
        <v>2085</v>
      </c>
      <c r="E31214" s="4" t="s">
        <v>175</v>
      </c>
      <c r="F31214" s="4">
        <v>9848024451</v>
      </c>
      <c r="G31214" s="4"/>
      <c r="H31214" s="4" t="s">
        <v>2086</v>
      </c>
      <c r="I31214" s="4" t="s">
        <v>2087</v>
      </c>
      <c r="J31214" s="4" t="s">
        <v>2089</v>
      </c>
      <c r="L31214" s="4" t="s">
        <v>2091</v>
      </c>
      <c r="M31214" s="4" t="s">
        <v>61</v>
      </c>
      <c r="N31214" s="4">
        <v>500003</v>
      </c>
      <c r="O31214" s="4" t="s">
        <v>2092</v>
      </c>
      <c r="P31214" s="4">
        <v>8071925058</v>
      </c>
      <c r="Q31214" s="31" t="s">
        <v>2083</v>
      </c>
      <c r="R31214" s="4"/>
      <c r="S31214" s="13" t="s">
        <v>231969</v>
      </c>
      <c r="T31214" s="13"/>
      <c r="U31214" s="13"/>
      <c r="V31214" s="13"/>
      <c r="W31214" s="13"/>
    </row>
    <row r="31215" spans="1:23" ht="45" x14ac:dyDescent="0.25">
      <c r="A31215" s="4" t="s">
        <v>2364</v>
      </c>
      <c r="B31215" s="4" t="s">
        <v>2090</v>
      </c>
      <c r="C31215" s="4" t="s">
        <v>2362</v>
      </c>
      <c r="D31215" s="4" t="s">
        <v>118</v>
      </c>
      <c r="E31215" s="4" t="s">
        <v>27</v>
      </c>
      <c r="F31215" s="4">
        <v>8801606080</v>
      </c>
      <c r="G31215" s="4">
        <v>9666664517</v>
      </c>
      <c r="H31215" s="4" t="s">
        <v>2363</v>
      </c>
      <c r="I31215" s="4"/>
      <c r="J31215" s="4" t="s">
        <v>2365</v>
      </c>
      <c r="L31215" s="4" t="s">
        <v>2366</v>
      </c>
      <c r="M31215" s="4" t="s">
        <v>61</v>
      </c>
      <c r="N31215" s="4">
        <v>500042</v>
      </c>
      <c r="O31215" s="4" t="s">
        <v>2367</v>
      </c>
      <c r="P31215" s="4">
        <v>8048021193</v>
      </c>
      <c r="Q31215" s="31" t="s">
        <v>223298</v>
      </c>
      <c r="R31215" s="4"/>
      <c r="S31215" s="13" t="s">
        <v>231970</v>
      </c>
      <c r="T31215" s="13"/>
      <c r="U31215" s="13"/>
      <c r="V31215" s="13"/>
      <c r="W31215" s="13"/>
    </row>
    <row r="31216" spans="1:23" x14ac:dyDescent="0.25">
      <c r="A31216" s="4" t="s">
        <v>2372</v>
      </c>
      <c r="B31216" s="4" t="s">
        <v>2090</v>
      </c>
      <c r="C31216" s="4" t="s">
        <v>2369</v>
      </c>
      <c r="D31216" s="4"/>
      <c r="E31216" s="4" t="s">
        <v>27</v>
      </c>
      <c r="F31216" s="4">
        <v>9000527711</v>
      </c>
      <c r="G31216" s="4"/>
      <c r="H31216" s="4" t="s">
        <v>2370</v>
      </c>
      <c r="I31216" s="4" t="s">
        <v>2371</v>
      </c>
      <c r="J31216" s="4" t="s">
        <v>2373</v>
      </c>
      <c r="L31216" s="4" t="s">
        <v>2374</v>
      </c>
      <c r="M31216" s="4" t="s">
        <v>61</v>
      </c>
      <c r="N31216" s="4">
        <v>500061</v>
      </c>
      <c r="O31216" s="4"/>
      <c r="P31216" s="4">
        <v>8045351052</v>
      </c>
      <c r="Q31216" s="31"/>
      <c r="R31216" s="4"/>
      <c r="S31216" s="13" t="s">
        <v>2368</v>
      </c>
      <c r="T31216" s="13"/>
      <c r="U31216" s="13"/>
      <c r="V31216" s="13"/>
      <c r="W31216" s="13"/>
    </row>
    <row r="31217" spans="1:23" ht="45" x14ac:dyDescent="0.25">
      <c r="A31217" s="4" t="s">
        <v>5296</v>
      </c>
      <c r="B31217" s="4" t="s">
        <v>2090</v>
      </c>
      <c r="C31217" s="4" t="s">
        <v>5293</v>
      </c>
      <c r="D31217" s="4"/>
      <c r="E31217" s="4" t="s">
        <v>65</v>
      </c>
      <c r="F31217" s="4">
        <v>9948092504</v>
      </c>
      <c r="G31217" s="4">
        <v>7032300759</v>
      </c>
      <c r="H31217" s="4" t="s">
        <v>5294</v>
      </c>
      <c r="I31217" s="4" t="s">
        <v>5295</v>
      </c>
      <c r="J31217" s="4" t="s">
        <v>5297</v>
      </c>
      <c r="L31217" s="4" t="s">
        <v>5298</v>
      </c>
      <c r="M31217" s="4" t="s">
        <v>61</v>
      </c>
      <c r="N31217" s="4">
        <v>500061</v>
      </c>
      <c r="O31217" s="4"/>
      <c r="P31217" s="4">
        <v>8071865591</v>
      </c>
      <c r="Q31217" s="31" t="s">
        <v>223299</v>
      </c>
      <c r="R31217" s="4"/>
      <c r="S31217" s="13" t="s">
        <v>223300</v>
      </c>
      <c r="T31217" s="13"/>
      <c r="U31217" s="13"/>
      <c r="V31217" s="13"/>
      <c r="W31217" s="13"/>
    </row>
    <row r="31218" spans="1:23" x14ac:dyDescent="0.25">
      <c r="A31218" s="4" t="s">
        <v>6750</v>
      </c>
      <c r="B31218" s="4" t="s">
        <v>2090</v>
      </c>
      <c r="C31218" s="4" t="s">
        <v>6747</v>
      </c>
      <c r="D31218" s="4" t="s">
        <v>6748</v>
      </c>
      <c r="E31218" s="4" t="s">
        <v>4133</v>
      </c>
      <c r="F31218" s="4">
        <v>7207200042</v>
      </c>
      <c r="G31218" s="4"/>
      <c r="H31218" s="4" t="s">
        <v>6749</v>
      </c>
      <c r="I31218" s="4"/>
      <c r="J31218" s="4" t="s">
        <v>6751</v>
      </c>
      <c r="L31218" s="4" t="s">
        <v>6752</v>
      </c>
      <c r="M31218" s="4" t="s">
        <v>61</v>
      </c>
      <c r="N31218" s="4">
        <v>500081</v>
      </c>
      <c r="O31218" s="4" t="s">
        <v>6754</v>
      </c>
      <c r="P31218" s="4">
        <v>8048555306</v>
      </c>
      <c r="Q31218" s="31"/>
      <c r="R31218" s="4"/>
      <c r="S31218" s="13" t="s">
        <v>231971</v>
      </c>
      <c r="T31218" s="13"/>
      <c r="U31218" s="13"/>
      <c r="V31218" s="13"/>
      <c r="W31218" s="13"/>
    </row>
    <row r="31219" spans="1:23" x14ac:dyDescent="0.25">
      <c r="A31219" s="4" t="s">
        <v>7155</v>
      </c>
      <c r="B31219" s="4" t="s">
        <v>2090</v>
      </c>
      <c r="C31219" s="4" t="s">
        <v>6438</v>
      </c>
      <c r="D31219" s="4" t="s">
        <v>6388</v>
      </c>
      <c r="E31219" s="4" t="s">
        <v>34</v>
      </c>
      <c r="F31219" s="4">
        <v>9394794739</v>
      </c>
      <c r="G31219" s="4">
        <v>9985488071</v>
      </c>
      <c r="H31219" s="4" t="s">
        <v>7153</v>
      </c>
      <c r="I31219" s="4" t="s">
        <v>7154</v>
      </c>
      <c r="J31219" s="4" t="s">
        <v>7156</v>
      </c>
      <c r="L31219" s="4" t="s">
        <v>7157</v>
      </c>
      <c r="M31219" s="4" t="s">
        <v>61</v>
      </c>
      <c r="N31219" s="4">
        <v>500017</v>
      </c>
      <c r="O31219" s="4"/>
      <c r="P31219" s="4">
        <v>8071594579</v>
      </c>
      <c r="Q31219" s="31"/>
      <c r="R31219" s="4"/>
      <c r="S31219" s="13" t="s">
        <v>223301</v>
      </c>
      <c r="T31219" s="13"/>
      <c r="U31219" s="13"/>
      <c r="V31219" s="13"/>
      <c r="W31219" s="13"/>
    </row>
    <row r="31220" spans="1:23" ht="45" x14ac:dyDescent="0.25">
      <c r="A31220" s="4" t="s">
        <v>9929</v>
      </c>
      <c r="B31220" s="4" t="s">
        <v>2090</v>
      </c>
      <c r="C31220" s="4" t="s">
        <v>9925</v>
      </c>
      <c r="D31220" s="4" t="s">
        <v>9926</v>
      </c>
      <c r="E31220" s="4" t="s">
        <v>3009</v>
      </c>
      <c r="F31220" s="4">
        <v>8297552525</v>
      </c>
      <c r="G31220" s="4">
        <v>8125311122</v>
      </c>
      <c r="H31220" s="4" t="s">
        <v>9927</v>
      </c>
      <c r="I31220" s="4" t="s">
        <v>9928</v>
      </c>
      <c r="J31220" s="4" t="s">
        <v>9930</v>
      </c>
      <c r="L31220" s="4" t="s">
        <v>9931</v>
      </c>
      <c r="M31220" s="4" t="s">
        <v>61</v>
      </c>
      <c r="N31220" s="4">
        <v>500003</v>
      </c>
      <c r="O31220" s="4" t="s">
        <v>9932</v>
      </c>
      <c r="P31220" s="4">
        <v>8048413798</v>
      </c>
      <c r="Q31220" s="31" t="s">
        <v>210654</v>
      </c>
      <c r="R31220" s="4"/>
      <c r="S31220" s="13" t="s">
        <v>197290</v>
      </c>
      <c r="T31220" s="13"/>
      <c r="U31220" s="13"/>
      <c r="V31220" s="13"/>
      <c r="W31220" s="13"/>
    </row>
    <row r="31221" spans="1:23" x14ac:dyDescent="0.25">
      <c r="A31221" s="4" t="s">
        <v>10304</v>
      </c>
      <c r="B31221" s="4" t="s">
        <v>2090</v>
      </c>
      <c r="C31221" s="4" t="s">
        <v>646</v>
      </c>
      <c r="D31221" s="4"/>
      <c r="E31221" s="4" t="s">
        <v>27</v>
      </c>
      <c r="F31221" s="4">
        <v>7396321777</v>
      </c>
      <c r="G31221" s="4">
        <v>9154219777</v>
      </c>
      <c r="H31221" s="4" t="s">
        <v>10303</v>
      </c>
      <c r="I31221" s="4"/>
      <c r="J31221" s="4" t="s">
        <v>10305</v>
      </c>
      <c r="L31221" s="4"/>
      <c r="M31221" s="4" t="s">
        <v>61</v>
      </c>
      <c r="N31221" s="4">
        <v>500003</v>
      </c>
      <c r="O31221" s="4" t="s">
        <v>10306</v>
      </c>
      <c r="P31221" s="4">
        <v>8046030674</v>
      </c>
      <c r="Q31221" s="31"/>
      <c r="R31221" s="4"/>
      <c r="S31221" s="13" t="s">
        <v>203439</v>
      </c>
      <c r="T31221" s="13"/>
      <c r="U31221" s="13"/>
      <c r="V31221" s="13"/>
      <c r="W31221" s="13"/>
    </row>
    <row r="31222" spans="1:23" x14ac:dyDescent="0.25">
      <c r="A31222" s="4" t="s">
        <v>10924</v>
      </c>
      <c r="B31222" s="4" t="s">
        <v>2090</v>
      </c>
      <c r="C31222" s="4" t="s">
        <v>3217</v>
      </c>
      <c r="D31222" s="4" t="s">
        <v>10922</v>
      </c>
      <c r="E31222" s="4" t="s">
        <v>27</v>
      </c>
      <c r="F31222" s="4">
        <v>9985355441</v>
      </c>
      <c r="G31222" s="4"/>
      <c r="H31222" s="4" t="s">
        <v>10923</v>
      </c>
      <c r="I31222" s="4"/>
      <c r="J31222" s="4" t="s">
        <v>10925</v>
      </c>
      <c r="L31222" s="4"/>
      <c r="M31222" s="4" t="s">
        <v>61</v>
      </c>
      <c r="N31222" s="4">
        <v>500003</v>
      </c>
      <c r="O31222" s="4" t="s">
        <v>10926</v>
      </c>
      <c r="P31222" s="4">
        <v>8046033854</v>
      </c>
      <c r="Q31222" s="31"/>
      <c r="R31222" s="4"/>
      <c r="S31222" s="13" t="s">
        <v>10921</v>
      </c>
      <c r="T31222" s="13"/>
      <c r="U31222" s="13"/>
      <c r="V31222" s="13"/>
      <c r="W31222" s="13"/>
    </row>
    <row r="31223" spans="1:23" ht="45" x14ac:dyDescent="0.25">
      <c r="A31223" s="4" t="s">
        <v>12267</v>
      </c>
      <c r="B31223" s="4" t="s">
        <v>2090</v>
      </c>
      <c r="C31223" s="4" t="s">
        <v>12264</v>
      </c>
      <c r="D31223" s="4" t="s">
        <v>7828</v>
      </c>
      <c r="E31223" s="4" t="s">
        <v>34</v>
      </c>
      <c r="F31223" s="4">
        <v>8099022261</v>
      </c>
      <c r="G31223" s="4"/>
      <c r="H31223" s="4" t="s">
        <v>12265</v>
      </c>
      <c r="I31223" s="4" t="s">
        <v>12266</v>
      </c>
      <c r="J31223" s="4" t="s">
        <v>12268</v>
      </c>
      <c r="L31223" s="4" t="s">
        <v>12269</v>
      </c>
      <c r="M31223" s="4" t="s">
        <v>61</v>
      </c>
      <c r="N31223" s="4">
        <v>500015</v>
      </c>
      <c r="O31223" s="4" t="s">
        <v>12270</v>
      </c>
      <c r="P31223" s="4">
        <v>8046028822</v>
      </c>
      <c r="Q31223" s="31" t="s">
        <v>223302</v>
      </c>
      <c r="R31223" s="4"/>
      <c r="S31223" s="13" t="s">
        <v>223303</v>
      </c>
      <c r="T31223" s="13"/>
      <c r="U31223" s="13"/>
      <c r="V31223" s="13"/>
      <c r="W31223" s="13"/>
    </row>
    <row r="31224" spans="1:23" ht="45" x14ac:dyDescent="0.25">
      <c r="A31224" s="4" t="s">
        <v>13564</v>
      </c>
      <c r="B31224" s="4" t="s">
        <v>2090</v>
      </c>
      <c r="C31224" s="4" t="s">
        <v>2369</v>
      </c>
      <c r="D31224" s="4" t="s">
        <v>13561</v>
      </c>
      <c r="E31224" s="4" t="s">
        <v>27</v>
      </c>
      <c r="F31224" s="4">
        <v>9849752807</v>
      </c>
      <c r="G31224" s="4">
        <v>9505020555</v>
      </c>
      <c r="H31224" s="4" t="s">
        <v>13562</v>
      </c>
      <c r="I31224" s="4" t="s">
        <v>13563</v>
      </c>
      <c r="J31224" s="4" t="s">
        <v>13565</v>
      </c>
      <c r="L31224" s="4" t="s">
        <v>13566</v>
      </c>
      <c r="M31224" s="4" t="s">
        <v>61</v>
      </c>
      <c r="N31224" s="4">
        <v>500009</v>
      </c>
      <c r="O31224" s="4"/>
      <c r="P31224" s="4">
        <v>8048621827</v>
      </c>
      <c r="Q31224" s="31" t="s">
        <v>223304</v>
      </c>
      <c r="R31224" s="4"/>
      <c r="S31224" s="13" t="s">
        <v>223305</v>
      </c>
      <c r="T31224" s="13"/>
      <c r="U31224" s="13"/>
      <c r="V31224" s="13"/>
      <c r="W31224" s="13"/>
    </row>
    <row r="31225" spans="1:23" ht="30" x14ac:dyDescent="0.25">
      <c r="A31225" s="4" t="s">
        <v>21248</v>
      </c>
      <c r="B31225" s="4" t="s">
        <v>2090</v>
      </c>
      <c r="C31225" s="4" t="s">
        <v>491</v>
      </c>
      <c r="D31225" s="4" t="s">
        <v>12110</v>
      </c>
      <c r="E31225" s="4" t="s">
        <v>74</v>
      </c>
      <c r="F31225" s="4">
        <v>7331131516</v>
      </c>
      <c r="G31225" s="4">
        <v>9866758910</v>
      </c>
      <c r="H31225" s="4" t="s">
        <v>21247</v>
      </c>
      <c r="I31225" s="4"/>
      <c r="J31225" s="4" t="s">
        <v>21249</v>
      </c>
      <c r="L31225" s="4" t="s">
        <v>21250</v>
      </c>
      <c r="M31225" s="4" t="s">
        <v>61</v>
      </c>
      <c r="N31225" s="4">
        <v>500009</v>
      </c>
      <c r="O31225" s="4"/>
      <c r="P31225" s="4">
        <v>8071747516</v>
      </c>
      <c r="Q31225" s="31" t="s">
        <v>21246</v>
      </c>
      <c r="R31225" s="4"/>
      <c r="S31225" s="13" t="s">
        <v>203440</v>
      </c>
      <c r="T31225" s="13"/>
      <c r="U31225" s="13"/>
      <c r="V31225" s="13"/>
      <c r="W31225" s="13"/>
    </row>
    <row r="31226" spans="1:23" ht="45" x14ac:dyDescent="0.25">
      <c r="A31226" s="4" t="s">
        <v>23640</v>
      </c>
      <c r="B31226" s="4" t="s">
        <v>2090</v>
      </c>
      <c r="C31226" s="4" t="s">
        <v>484</v>
      </c>
      <c r="D31226" s="4" t="s">
        <v>337</v>
      </c>
      <c r="E31226" s="4" t="s">
        <v>34</v>
      </c>
      <c r="F31226" s="4">
        <v>9700022206</v>
      </c>
      <c r="G31226" s="4">
        <v>9989094607</v>
      </c>
      <c r="H31226" s="4" t="s">
        <v>23639</v>
      </c>
      <c r="I31226" s="4"/>
      <c r="J31226" s="4" t="s">
        <v>23641</v>
      </c>
      <c r="L31226" s="4" t="s">
        <v>23642</v>
      </c>
      <c r="M31226" s="4" t="s">
        <v>61</v>
      </c>
      <c r="N31226" s="4">
        <v>500026</v>
      </c>
      <c r="O31226" s="4" t="s">
        <v>23643</v>
      </c>
      <c r="P31226" s="4">
        <v>8043046566</v>
      </c>
      <c r="Q31226" s="31" t="s">
        <v>223306</v>
      </c>
      <c r="R31226" s="4"/>
      <c r="S31226" s="13" t="s">
        <v>231972</v>
      </c>
      <c r="T31226" s="13"/>
      <c r="U31226" s="13"/>
      <c r="V31226" s="13"/>
      <c r="W31226" s="13"/>
    </row>
    <row r="31227" spans="1:23" ht="45" x14ac:dyDescent="0.25">
      <c r="A31227" s="4" t="s">
        <v>26874</v>
      </c>
      <c r="B31227" s="4" t="s">
        <v>2090</v>
      </c>
      <c r="C31227" s="4" t="s">
        <v>291</v>
      </c>
      <c r="D31227" s="4" t="s">
        <v>26872</v>
      </c>
      <c r="E31227" s="4" t="s">
        <v>34</v>
      </c>
      <c r="F31227" s="4">
        <v>9030082137</v>
      </c>
      <c r="G31227" s="4">
        <v>9603013698</v>
      </c>
      <c r="H31227" s="4" t="s">
        <v>26873</v>
      </c>
      <c r="I31227" s="4"/>
      <c r="J31227" s="4" t="s">
        <v>26875</v>
      </c>
      <c r="L31227" s="4" t="s">
        <v>26876</v>
      </c>
      <c r="M31227" s="4" t="s">
        <v>61</v>
      </c>
      <c r="N31227" s="4">
        <v>500061</v>
      </c>
      <c r="O31227" s="4"/>
      <c r="P31227" s="4">
        <v>8043044900</v>
      </c>
      <c r="Q31227" s="31" t="s">
        <v>223307</v>
      </c>
      <c r="R31227" s="4"/>
      <c r="S31227" s="13" t="s">
        <v>223308</v>
      </c>
      <c r="T31227" s="13"/>
      <c r="U31227" s="13"/>
      <c r="V31227" s="13"/>
      <c r="W31227" s="13"/>
    </row>
    <row r="31228" spans="1:23" ht="30" x14ac:dyDescent="0.25">
      <c r="A31228" s="4" t="s">
        <v>27560</v>
      </c>
      <c r="B31228" s="4" t="s">
        <v>2090</v>
      </c>
      <c r="C31228" s="4" t="s">
        <v>13638</v>
      </c>
      <c r="D31228" s="4" t="s">
        <v>5851</v>
      </c>
      <c r="E31228" s="4" t="s">
        <v>34</v>
      </c>
      <c r="F31228" s="4">
        <v>9700925341</v>
      </c>
      <c r="G31228" s="4"/>
      <c r="H31228" s="4" t="s">
        <v>27559</v>
      </c>
      <c r="I31228" s="4"/>
      <c r="J31228" s="4" t="s">
        <v>27561</v>
      </c>
      <c r="L31228" s="4" t="s">
        <v>27562</v>
      </c>
      <c r="M31228" s="4" t="s">
        <v>61</v>
      </c>
      <c r="N31228" s="4">
        <v>500015</v>
      </c>
      <c r="O31228" s="4"/>
      <c r="P31228" s="4">
        <v>8042952858</v>
      </c>
      <c r="Q31228" s="31" t="s">
        <v>203441</v>
      </c>
      <c r="R31228" s="4"/>
      <c r="S31228" s="13" t="s">
        <v>203441</v>
      </c>
      <c r="T31228" s="13"/>
      <c r="U31228" s="13"/>
      <c r="V31228" s="13"/>
      <c r="W31228" s="13"/>
    </row>
    <row r="31229" spans="1:23" x14ac:dyDescent="0.25">
      <c r="A31229" s="4" t="s">
        <v>28059</v>
      </c>
      <c r="B31229" s="4" t="s">
        <v>2090</v>
      </c>
      <c r="C31229" s="4" t="s">
        <v>7751</v>
      </c>
      <c r="D31229" s="4" t="s">
        <v>149</v>
      </c>
      <c r="E31229" s="4" t="s">
        <v>34</v>
      </c>
      <c r="F31229" s="4">
        <v>9700038666</v>
      </c>
      <c r="G31229" s="4"/>
      <c r="H31229" s="4" t="s">
        <v>28057</v>
      </c>
      <c r="I31229" s="4" t="s">
        <v>28058</v>
      </c>
      <c r="J31229" s="4" t="s">
        <v>28060</v>
      </c>
      <c r="L31229" s="4" t="s">
        <v>28061</v>
      </c>
      <c r="M31229" s="4" t="s">
        <v>61</v>
      </c>
      <c r="N31229" s="4">
        <v>500063</v>
      </c>
      <c r="O31229" s="4" t="s">
        <v>28062</v>
      </c>
      <c r="P31229" s="4">
        <v>8049473645</v>
      </c>
      <c r="Q31229" s="31"/>
      <c r="R31229" s="4"/>
      <c r="S31229" s="13" t="s">
        <v>223309</v>
      </c>
      <c r="T31229" s="13"/>
      <c r="U31229" s="13"/>
      <c r="V31229" s="13"/>
      <c r="W31229" s="13"/>
    </row>
    <row r="31230" spans="1:23" ht="45" x14ac:dyDescent="0.25">
      <c r="A31230" s="4" t="s">
        <v>30671</v>
      </c>
      <c r="B31230" s="4" t="s">
        <v>2090</v>
      </c>
      <c r="C31230" s="4" t="s">
        <v>6374</v>
      </c>
      <c r="D31230" s="4" t="s">
        <v>6388</v>
      </c>
      <c r="E31230" s="4" t="s">
        <v>74</v>
      </c>
      <c r="F31230" s="4">
        <v>9492021805</v>
      </c>
      <c r="G31230" s="4"/>
      <c r="H31230" s="4" t="s">
        <v>30670</v>
      </c>
      <c r="I31230" s="4"/>
      <c r="J31230" s="4" t="s">
        <v>30672</v>
      </c>
      <c r="L31230" s="4" t="s">
        <v>25230</v>
      </c>
      <c r="M31230" s="4" t="s">
        <v>61</v>
      </c>
      <c r="N31230" s="4">
        <v>500003</v>
      </c>
      <c r="O31230" s="4" t="s">
        <v>30673</v>
      </c>
      <c r="P31230" s="4">
        <v>8048579397</v>
      </c>
      <c r="Q31230" s="31" t="s">
        <v>30669</v>
      </c>
      <c r="R31230" s="4"/>
      <c r="S31230" s="13" t="s">
        <v>231973</v>
      </c>
      <c r="T31230" s="13"/>
      <c r="U31230" s="13"/>
      <c r="V31230" s="13"/>
      <c r="W31230" s="13"/>
    </row>
    <row r="31231" spans="1:23" x14ac:dyDescent="0.25">
      <c r="A31231" s="4" t="s">
        <v>31385</v>
      </c>
      <c r="B31231" s="4" t="s">
        <v>2090</v>
      </c>
      <c r="C31231" s="4" t="s">
        <v>2183</v>
      </c>
      <c r="D31231" s="4"/>
      <c r="E31231" s="4" t="s">
        <v>74</v>
      </c>
      <c r="F31231" s="4">
        <v>7702212358</v>
      </c>
      <c r="G31231" s="4"/>
      <c r="H31231" s="4" t="s">
        <v>31383</v>
      </c>
      <c r="I31231" s="4" t="s">
        <v>31384</v>
      </c>
      <c r="J31231" s="4" t="s">
        <v>31386</v>
      </c>
      <c r="L31231" s="4" t="s">
        <v>31387</v>
      </c>
      <c r="M31231" s="4" t="s">
        <v>61</v>
      </c>
      <c r="N31231" s="4">
        <v>500003</v>
      </c>
      <c r="O31231" s="4" t="s">
        <v>31389</v>
      </c>
      <c r="P31231" s="4">
        <v>8042901647</v>
      </c>
      <c r="Q31231" s="31" t="s">
        <v>31382</v>
      </c>
      <c r="R31231" s="4"/>
      <c r="S31231" s="13" t="s">
        <v>223310</v>
      </c>
      <c r="T31231" s="13"/>
      <c r="U31231" s="13"/>
      <c r="V31231" s="13"/>
      <c r="W31231" s="13"/>
    </row>
    <row r="31232" spans="1:23" x14ac:dyDescent="0.25">
      <c r="A31232" s="4" t="s">
        <v>31630</v>
      </c>
      <c r="B31232" s="4" t="s">
        <v>2090</v>
      </c>
      <c r="C31232" s="4" t="s">
        <v>12160</v>
      </c>
      <c r="D31232" s="4" t="s">
        <v>31627</v>
      </c>
      <c r="E31232" s="4" t="s">
        <v>34</v>
      </c>
      <c r="F31232" s="4">
        <v>9390010380</v>
      </c>
      <c r="G31232" s="4"/>
      <c r="H31232" s="4" t="s">
        <v>31628</v>
      </c>
      <c r="I31232" s="4" t="s">
        <v>31629</v>
      </c>
      <c r="J31232" s="4" t="s">
        <v>31631</v>
      </c>
      <c r="L31232" s="4" t="s">
        <v>31632</v>
      </c>
      <c r="M31232" s="4" t="s">
        <v>61</v>
      </c>
      <c r="N31232" s="4">
        <v>500026</v>
      </c>
      <c r="O31232" s="4"/>
      <c r="P31232" s="4">
        <v>8046070705</v>
      </c>
      <c r="Q31232" s="31"/>
      <c r="R31232" s="4"/>
      <c r="S31232" s="13" t="s">
        <v>231974</v>
      </c>
      <c r="T31232" s="13"/>
      <c r="U31232" s="13"/>
      <c r="V31232" s="13"/>
      <c r="W31232" s="13"/>
    </row>
    <row r="31233" spans="1:23" x14ac:dyDescent="0.25">
      <c r="A31233" s="4" t="s">
        <v>32027</v>
      </c>
      <c r="B31233" s="4" t="s">
        <v>2090</v>
      </c>
      <c r="C31233" s="4" t="s">
        <v>32025</v>
      </c>
      <c r="D31233" s="4" t="s">
        <v>22527</v>
      </c>
      <c r="E31233" s="4" t="s">
        <v>27</v>
      </c>
      <c r="F31233" s="4">
        <v>9494412094</v>
      </c>
      <c r="G31233" s="4">
        <v>9494412095</v>
      </c>
      <c r="H31233" s="4" t="s">
        <v>32026</v>
      </c>
      <c r="I31233" s="4"/>
      <c r="J31233" s="4" t="s">
        <v>32028</v>
      </c>
      <c r="L31233" s="4" t="s">
        <v>32029</v>
      </c>
      <c r="M31233" s="4" t="s">
        <v>61</v>
      </c>
      <c r="N31233" s="4">
        <v>500056</v>
      </c>
      <c r="O31233" s="4" t="s">
        <v>32030</v>
      </c>
      <c r="P31233" s="4">
        <v>8042535586</v>
      </c>
      <c r="Q31233" s="31"/>
      <c r="R31233" s="4"/>
      <c r="S31233" s="13" t="s">
        <v>197291</v>
      </c>
      <c r="T31233" s="13"/>
      <c r="U31233" s="13"/>
      <c r="V31233" s="13"/>
      <c r="W31233" s="13"/>
    </row>
    <row r="31234" spans="1:23" x14ac:dyDescent="0.25">
      <c r="A31234" s="4" t="s">
        <v>33658</v>
      </c>
      <c r="B31234" s="4" t="s">
        <v>2090</v>
      </c>
      <c r="C31234" s="4" t="s">
        <v>624</v>
      </c>
      <c r="D31234" s="4" t="s">
        <v>242</v>
      </c>
      <c r="E31234" s="4" t="s">
        <v>34</v>
      </c>
      <c r="F31234" s="4">
        <v>8885288603</v>
      </c>
      <c r="G31234" s="4">
        <v>9391021000</v>
      </c>
      <c r="H31234" s="4" t="s">
        <v>33656</v>
      </c>
      <c r="I31234" s="4" t="s">
        <v>33657</v>
      </c>
      <c r="J31234" s="4" t="s">
        <v>33659</v>
      </c>
      <c r="L31234" s="4" t="s">
        <v>26996</v>
      </c>
      <c r="M31234" s="4" t="s">
        <v>61</v>
      </c>
      <c r="N31234" s="4">
        <v>500003</v>
      </c>
      <c r="O31234" s="4" t="s">
        <v>33660</v>
      </c>
      <c r="P31234" s="4">
        <v>8048406981</v>
      </c>
      <c r="Q31234" s="31" t="s">
        <v>33655</v>
      </c>
      <c r="R31234" s="4"/>
      <c r="S31234" s="13" t="s">
        <v>231975</v>
      </c>
      <c r="T31234" s="13"/>
      <c r="U31234" s="13"/>
      <c r="V31234" s="13"/>
      <c r="W31234" s="13"/>
    </row>
    <row r="31235" spans="1:23" ht="30" x14ac:dyDescent="0.25">
      <c r="A31235" s="4" t="s">
        <v>36279</v>
      </c>
      <c r="B31235" s="4" t="s">
        <v>2090</v>
      </c>
      <c r="C31235" s="4" t="s">
        <v>5783</v>
      </c>
      <c r="D31235" s="4" t="s">
        <v>36277</v>
      </c>
      <c r="E31235" s="4" t="s">
        <v>34</v>
      </c>
      <c r="F31235" s="4">
        <v>9030281655</v>
      </c>
      <c r="G31235" s="4">
        <v>8885209958</v>
      </c>
      <c r="H31235" s="4" t="s">
        <v>36278</v>
      </c>
      <c r="I31235" s="4"/>
      <c r="J31235" s="4" t="s">
        <v>36280</v>
      </c>
      <c r="L31235" s="4" t="s">
        <v>36281</v>
      </c>
      <c r="M31235" s="4" t="s">
        <v>61</v>
      </c>
      <c r="N31235" s="4">
        <v>500009</v>
      </c>
      <c r="O31235" s="4"/>
      <c r="P31235" s="4">
        <v>8048553153</v>
      </c>
      <c r="Q31235" s="31" t="s">
        <v>223311</v>
      </c>
      <c r="R31235" s="4"/>
      <c r="S31235" s="13" t="s">
        <v>223312</v>
      </c>
      <c r="T31235" s="13"/>
      <c r="U31235" s="13"/>
      <c r="V31235" s="13"/>
      <c r="W31235" s="13"/>
    </row>
    <row r="31236" spans="1:23" ht="45" x14ac:dyDescent="0.25">
      <c r="A31236" s="4" t="s">
        <v>40320</v>
      </c>
      <c r="B31236" s="4" t="s">
        <v>2090</v>
      </c>
      <c r="C31236" s="4" t="s">
        <v>1600</v>
      </c>
      <c r="D31236" s="4" t="s">
        <v>337</v>
      </c>
      <c r="E31236" s="4" t="s">
        <v>175</v>
      </c>
      <c r="F31236" s="4">
        <v>9392465100</v>
      </c>
      <c r="G31236" s="4">
        <v>9392565100</v>
      </c>
      <c r="H31236" s="4" t="s">
        <v>40318</v>
      </c>
      <c r="I31236" s="4" t="s">
        <v>40319</v>
      </c>
      <c r="J31236" s="4" t="s">
        <v>40321</v>
      </c>
      <c r="L31236" s="4" t="s">
        <v>31388</v>
      </c>
      <c r="M31236" s="4" t="s">
        <v>61</v>
      </c>
      <c r="N31236" s="4">
        <v>500003</v>
      </c>
      <c r="O31236" s="4"/>
      <c r="P31236" s="4">
        <v>8071923214</v>
      </c>
      <c r="Q31236" s="31" t="s">
        <v>40317</v>
      </c>
      <c r="R31236" s="4"/>
      <c r="S31236" s="13" t="s">
        <v>231976</v>
      </c>
      <c r="T31236" s="13"/>
      <c r="U31236" s="13"/>
      <c r="V31236" s="13"/>
      <c r="W31236" s="13"/>
    </row>
    <row r="31237" spans="1:23" x14ac:dyDescent="0.25">
      <c r="A31237" s="4" t="s">
        <v>40778</v>
      </c>
      <c r="B31237" s="4" t="s">
        <v>2090</v>
      </c>
      <c r="C31237" s="4" t="s">
        <v>1336</v>
      </c>
      <c r="D31237" s="4" t="s">
        <v>40776</v>
      </c>
      <c r="E31237" s="4" t="s">
        <v>27</v>
      </c>
      <c r="F31237" s="4">
        <v>9246531555</v>
      </c>
      <c r="G31237" s="4"/>
      <c r="H31237" s="4" t="s">
        <v>40777</v>
      </c>
      <c r="I31237" s="4"/>
      <c r="J31237" s="4" t="s">
        <v>40779</v>
      </c>
      <c r="L31237" s="4" t="s">
        <v>3263</v>
      </c>
      <c r="M31237" s="4" t="s">
        <v>61</v>
      </c>
      <c r="N31237" s="4">
        <v>500003</v>
      </c>
      <c r="O31237" s="4" t="s">
        <v>40780</v>
      </c>
      <c r="P31237" s="4">
        <v>8046054500</v>
      </c>
      <c r="Q31237" s="31"/>
      <c r="R31237" s="4"/>
      <c r="S31237" s="13" t="s">
        <v>231977</v>
      </c>
      <c r="T31237" s="13"/>
      <c r="U31237" s="13"/>
      <c r="V31237" s="13"/>
      <c r="W31237" s="13"/>
    </row>
    <row r="31238" spans="1:23" ht="30" x14ac:dyDescent="0.25">
      <c r="A31238" s="4" t="s">
        <v>42518</v>
      </c>
      <c r="B31238" s="4" t="s">
        <v>2090</v>
      </c>
      <c r="C31238" s="4" t="s">
        <v>19594</v>
      </c>
      <c r="D31238" s="4" t="s">
        <v>42515</v>
      </c>
      <c r="E31238" s="4" t="s">
        <v>27</v>
      </c>
      <c r="F31238" s="4">
        <v>9177920181</v>
      </c>
      <c r="G31238" s="4">
        <v>8885000509</v>
      </c>
      <c r="H31238" s="4" t="s">
        <v>42516</v>
      </c>
      <c r="I31238" s="4" t="s">
        <v>42517</v>
      </c>
      <c r="J31238" s="4" t="s">
        <v>42519</v>
      </c>
      <c r="L31238" s="4" t="s">
        <v>42520</v>
      </c>
      <c r="M31238" s="4" t="s">
        <v>61</v>
      </c>
      <c r="N31238" s="4">
        <v>500009</v>
      </c>
      <c r="O31238" s="4"/>
      <c r="P31238" s="4">
        <v>8046075539</v>
      </c>
      <c r="Q31238" s="31" t="s">
        <v>42513</v>
      </c>
      <c r="R31238" s="4"/>
      <c r="S31238" s="13" t="s">
        <v>42514</v>
      </c>
      <c r="T31238" s="13"/>
      <c r="U31238" s="13"/>
      <c r="V31238" s="13"/>
      <c r="W31238" s="13"/>
    </row>
    <row r="31239" spans="1:23" x14ac:dyDescent="0.25">
      <c r="A31239" s="4" t="s">
        <v>46458</v>
      </c>
      <c r="B31239" s="4" t="s">
        <v>2090</v>
      </c>
      <c r="C31239" s="4" t="s">
        <v>861</v>
      </c>
      <c r="D31239" s="4" t="s">
        <v>763</v>
      </c>
      <c r="E31239" s="4" t="s">
        <v>27</v>
      </c>
      <c r="F31239" s="4">
        <v>8688909080</v>
      </c>
      <c r="G31239" s="4">
        <v>9391093888</v>
      </c>
      <c r="H31239" s="4" t="s">
        <v>46456</v>
      </c>
      <c r="I31239" s="4" t="s">
        <v>46457</v>
      </c>
      <c r="J31239" s="4" t="s">
        <v>46459</v>
      </c>
      <c r="L31239" s="4" t="s">
        <v>3263</v>
      </c>
      <c r="M31239" s="4" t="s">
        <v>61</v>
      </c>
      <c r="N31239" s="4">
        <v>500003</v>
      </c>
      <c r="O31239" s="4" t="s">
        <v>46460</v>
      </c>
      <c r="P31239" s="4">
        <v>8048106417</v>
      </c>
      <c r="Q31239" s="31"/>
      <c r="R31239" s="4"/>
      <c r="S31239" s="13" t="s">
        <v>231978</v>
      </c>
      <c r="T31239" s="13"/>
      <c r="U31239" s="13"/>
      <c r="V31239" s="13"/>
      <c r="W31239" s="13"/>
    </row>
    <row r="31240" spans="1:23" x14ac:dyDescent="0.25">
      <c r="A31240" s="4" t="s">
        <v>49914</v>
      </c>
      <c r="B31240" s="4" t="s">
        <v>2090</v>
      </c>
      <c r="C31240" s="4" t="s">
        <v>1122</v>
      </c>
      <c r="D31240" s="4" t="s">
        <v>14907</v>
      </c>
      <c r="E31240" s="4" t="s">
        <v>27</v>
      </c>
      <c r="F31240" s="4">
        <v>9848035750</v>
      </c>
      <c r="G31240" s="4">
        <v>9848274604</v>
      </c>
      <c r="H31240" s="4" t="s">
        <v>49913</v>
      </c>
      <c r="I31240" s="4"/>
      <c r="J31240" s="4" t="s">
        <v>49915</v>
      </c>
      <c r="L31240" s="4" t="s">
        <v>49916</v>
      </c>
      <c r="M31240" s="4" t="s">
        <v>61</v>
      </c>
      <c r="N31240" s="4">
        <v>500003</v>
      </c>
      <c r="O31240" s="4" t="s">
        <v>49917</v>
      </c>
      <c r="P31240" s="4">
        <v>8042964183</v>
      </c>
      <c r="Q31240" s="31" t="s">
        <v>49911</v>
      </c>
      <c r="R31240" s="4"/>
      <c r="S31240" s="13" t="s">
        <v>49912</v>
      </c>
      <c r="T31240" s="13"/>
      <c r="U31240" s="13"/>
      <c r="V31240" s="13"/>
      <c r="W31240" s="13"/>
    </row>
    <row r="31241" spans="1:23" ht="45" x14ac:dyDescent="0.25">
      <c r="A31241" s="4" t="s">
        <v>50721</v>
      </c>
      <c r="B31241" s="4" t="s">
        <v>2090</v>
      </c>
      <c r="C31241" s="4" t="s">
        <v>2100</v>
      </c>
      <c r="D31241" s="4" t="s">
        <v>242</v>
      </c>
      <c r="E31241" s="4" t="s">
        <v>100</v>
      </c>
      <c r="F31241" s="4">
        <v>9985604215</v>
      </c>
      <c r="G31241" s="4">
        <v>9989182969</v>
      </c>
      <c r="H31241" s="4" t="s">
        <v>50719</v>
      </c>
      <c r="I31241" s="4" t="s">
        <v>50720</v>
      </c>
      <c r="J31241" s="4" t="s">
        <v>50722</v>
      </c>
      <c r="L31241" s="4" t="s">
        <v>50723</v>
      </c>
      <c r="M31241" s="4" t="s">
        <v>61</v>
      </c>
      <c r="N31241" s="4">
        <v>500003</v>
      </c>
      <c r="O31241" s="4" t="s">
        <v>50724</v>
      </c>
      <c r="P31241" s="4">
        <v>8048583766</v>
      </c>
      <c r="Q31241" s="31" t="s">
        <v>223313</v>
      </c>
      <c r="R31241" s="4"/>
      <c r="S31241" s="13" t="s">
        <v>223314</v>
      </c>
      <c r="T31241" s="13"/>
      <c r="U31241" s="13"/>
      <c r="V31241" s="13"/>
      <c r="W31241" s="13"/>
    </row>
    <row r="31242" spans="1:23" ht="45" x14ac:dyDescent="0.25">
      <c r="A31242" s="4" t="s">
        <v>53760</v>
      </c>
      <c r="B31242" s="4" t="s">
        <v>2090</v>
      </c>
      <c r="C31242" s="4" t="s">
        <v>2228</v>
      </c>
      <c r="D31242" s="4" t="s">
        <v>53757</v>
      </c>
      <c r="E31242" s="4" t="s">
        <v>34</v>
      </c>
      <c r="F31242" s="4">
        <v>9849073968</v>
      </c>
      <c r="G31242" s="4"/>
      <c r="H31242" s="4" t="s">
        <v>53758</v>
      </c>
      <c r="I31242" s="4" t="s">
        <v>53759</v>
      </c>
      <c r="J31242" s="4" t="s">
        <v>53761</v>
      </c>
      <c r="L31242" s="4" t="s">
        <v>32029</v>
      </c>
      <c r="M31242" s="4" t="s">
        <v>61</v>
      </c>
      <c r="N31242" s="4">
        <v>500094</v>
      </c>
      <c r="O31242" s="4" t="s">
        <v>53762</v>
      </c>
      <c r="P31242" s="4">
        <v>8048620877</v>
      </c>
      <c r="Q31242" s="31" t="s">
        <v>223315</v>
      </c>
      <c r="R31242" s="4"/>
      <c r="S31242" s="13" t="s">
        <v>223316</v>
      </c>
      <c r="T31242" s="13"/>
      <c r="U31242" s="13"/>
      <c r="V31242" s="13"/>
      <c r="W31242" s="13"/>
    </row>
    <row r="31243" spans="1:23" ht="30" x14ac:dyDescent="0.25">
      <c r="A31243" s="4" t="s">
        <v>55155</v>
      </c>
      <c r="B31243" s="4" t="s">
        <v>2090</v>
      </c>
      <c r="C31243" s="4" t="s">
        <v>1461</v>
      </c>
      <c r="D31243" s="4" t="s">
        <v>337</v>
      </c>
      <c r="E31243" s="4" t="s">
        <v>34</v>
      </c>
      <c r="F31243" s="4">
        <v>8019203389</v>
      </c>
      <c r="G31243" s="4">
        <v>8142888783</v>
      </c>
      <c r="H31243" s="4" t="s">
        <v>55154</v>
      </c>
      <c r="I31243" s="4"/>
      <c r="J31243" s="4" t="s">
        <v>55156</v>
      </c>
      <c r="L31243" s="4"/>
      <c r="M31243" s="4" t="s">
        <v>61</v>
      </c>
      <c r="N31243" s="4">
        <v>500003</v>
      </c>
      <c r="O31243" s="4"/>
      <c r="P31243" s="4">
        <v>8048614728</v>
      </c>
      <c r="Q31243" s="31" t="s">
        <v>210655</v>
      </c>
      <c r="R31243" s="4"/>
      <c r="S31243" s="13" t="s">
        <v>197292</v>
      </c>
      <c r="T31243" s="13"/>
      <c r="U31243" s="13"/>
      <c r="V31243" s="13"/>
      <c r="W31243" s="13"/>
    </row>
    <row r="31244" spans="1:23" x14ac:dyDescent="0.25">
      <c r="A31244" s="4" t="s">
        <v>56514</v>
      </c>
      <c r="B31244" s="4" t="s">
        <v>2090</v>
      </c>
      <c r="C31244" s="4" t="s">
        <v>1822</v>
      </c>
      <c r="D31244" s="4" t="s">
        <v>1930</v>
      </c>
      <c r="E31244" s="4" t="s">
        <v>65</v>
      </c>
      <c r="F31244" s="4">
        <v>9848084244</v>
      </c>
      <c r="G31244" s="4">
        <v>9848623504</v>
      </c>
      <c r="H31244" s="4" t="s">
        <v>56513</v>
      </c>
      <c r="I31244" s="4"/>
      <c r="J31244" s="4" t="s">
        <v>56515</v>
      </c>
      <c r="L31244" s="4" t="s">
        <v>56516</v>
      </c>
      <c r="M31244" s="4" t="s">
        <v>61</v>
      </c>
      <c r="N31244" s="4">
        <v>500003</v>
      </c>
      <c r="O31244" s="4" t="s">
        <v>56517</v>
      </c>
      <c r="P31244" s="4">
        <v>8048579008</v>
      </c>
      <c r="Q31244" s="31" t="s">
        <v>56512</v>
      </c>
      <c r="R31244" s="4"/>
      <c r="S31244" s="13" t="s">
        <v>231979</v>
      </c>
      <c r="T31244" s="13"/>
      <c r="U31244" s="13"/>
      <c r="V31244" s="13"/>
      <c r="W31244" s="13"/>
    </row>
    <row r="31245" spans="1:23" ht="30" x14ac:dyDescent="0.25">
      <c r="A31245" s="4" t="s">
        <v>56985</v>
      </c>
      <c r="B31245" s="4" t="s">
        <v>2090</v>
      </c>
      <c r="C31245" s="4" t="s">
        <v>56982</v>
      </c>
      <c r="D31245" s="4" t="s">
        <v>56983</v>
      </c>
      <c r="E31245" s="4" t="s">
        <v>34</v>
      </c>
      <c r="F31245" s="4">
        <v>8978324480</v>
      </c>
      <c r="G31245" s="4"/>
      <c r="H31245" s="4" t="s">
        <v>56984</v>
      </c>
      <c r="I31245" s="4"/>
      <c r="J31245" s="4" t="s">
        <v>56986</v>
      </c>
      <c r="L31245" s="4" t="s">
        <v>5298</v>
      </c>
      <c r="M31245" s="4" t="s">
        <v>61</v>
      </c>
      <c r="N31245" s="4">
        <v>500061</v>
      </c>
      <c r="O31245" s="4" t="s">
        <v>56987</v>
      </c>
      <c r="P31245" s="4">
        <v>8045326077</v>
      </c>
      <c r="Q31245" s="31" t="s">
        <v>56981</v>
      </c>
      <c r="R31245" s="4"/>
      <c r="S31245" s="13" t="s">
        <v>203442</v>
      </c>
      <c r="T31245" s="13"/>
      <c r="U31245" s="13"/>
      <c r="V31245" s="13"/>
      <c r="W31245" s="13"/>
    </row>
    <row r="31246" spans="1:23" x14ac:dyDescent="0.25">
      <c r="A31246" s="4" t="s">
        <v>61084</v>
      </c>
      <c r="B31246" s="4" t="s">
        <v>2090</v>
      </c>
      <c r="C31246" s="4" t="s">
        <v>654</v>
      </c>
      <c r="D31246" s="4"/>
      <c r="E31246" s="4" t="s">
        <v>34</v>
      </c>
      <c r="F31246" s="4">
        <v>9849100220</v>
      </c>
      <c r="G31246" s="4"/>
      <c r="H31246" s="4" t="s">
        <v>61083</v>
      </c>
      <c r="I31246" s="4"/>
      <c r="J31246" s="4" t="s">
        <v>61085</v>
      </c>
      <c r="L31246" s="4" t="s">
        <v>27742</v>
      </c>
      <c r="M31246" s="4" t="s">
        <v>61</v>
      </c>
      <c r="N31246" s="4">
        <v>500003</v>
      </c>
      <c r="O31246" s="4" t="s">
        <v>61086</v>
      </c>
      <c r="P31246" s="4">
        <v>8046048300</v>
      </c>
      <c r="Q31246" s="31"/>
      <c r="R31246" s="4"/>
      <c r="S31246" s="13" t="s">
        <v>231980</v>
      </c>
      <c r="T31246" s="13"/>
      <c r="U31246" s="13"/>
      <c r="V31246" s="13"/>
      <c r="W31246" s="13"/>
    </row>
    <row r="31247" spans="1:23" ht="30" x14ac:dyDescent="0.25">
      <c r="A31247" s="4" t="s">
        <v>61702</v>
      </c>
      <c r="B31247" s="4" t="s">
        <v>2090</v>
      </c>
      <c r="C31247" s="4" t="s">
        <v>5086</v>
      </c>
      <c r="D31247" s="4" t="s">
        <v>188</v>
      </c>
      <c r="E31247" s="4" t="s">
        <v>34</v>
      </c>
      <c r="F31247" s="4">
        <v>9949601427</v>
      </c>
      <c r="G31247" s="4">
        <v>9014251427</v>
      </c>
      <c r="H31247" s="4" t="s">
        <v>61701</v>
      </c>
      <c r="I31247" s="4"/>
      <c r="J31247" s="4" t="s">
        <v>61703</v>
      </c>
      <c r="L31247" s="4" t="s">
        <v>61704</v>
      </c>
      <c r="M31247" s="4" t="s">
        <v>61</v>
      </c>
      <c r="N31247" s="4">
        <v>500003</v>
      </c>
      <c r="O31247" s="4" t="s">
        <v>61705</v>
      </c>
      <c r="P31247" s="4">
        <v>8048588714</v>
      </c>
      <c r="Q31247" s="31" t="s">
        <v>61700</v>
      </c>
      <c r="R31247" s="4"/>
      <c r="S31247" s="13" t="s">
        <v>203443</v>
      </c>
      <c r="T31247" s="13"/>
      <c r="U31247" s="13"/>
      <c r="V31247" s="13"/>
      <c r="W31247" s="13"/>
    </row>
    <row r="31248" spans="1:23" x14ac:dyDescent="0.25">
      <c r="A31248" s="4" t="s">
        <v>63670</v>
      </c>
      <c r="B31248" s="4" t="s">
        <v>2090</v>
      </c>
      <c r="C31248" s="4" t="s">
        <v>63668</v>
      </c>
      <c r="D31248" s="4"/>
      <c r="E31248" s="4" t="s">
        <v>175</v>
      </c>
      <c r="F31248" s="4">
        <v>9885040000</v>
      </c>
      <c r="G31248" s="4"/>
      <c r="H31248" s="4" t="s">
        <v>63669</v>
      </c>
      <c r="I31248" s="4"/>
      <c r="J31248" s="4" t="s">
        <v>63671</v>
      </c>
      <c r="L31248" s="4" t="s">
        <v>63672</v>
      </c>
      <c r="M31248" s="4" t="s">
        <v>61</v>
      </c>
      <c r="N31248" s="4">
        <v>500061</v>
      </c>
      <c r="O31248" s="4"/>
      <c r="P31248" s="4">
        <v>8071808959</v>
      </c>
      <c r="Q31248" s="31" t="s">
        <v>63667</v>
      </c>
      <c r="R31248" s="4"/>
      <c r="S31248" s="13" t="s">
        <v>223317</v>
      </c>
      <c r="T31248" s="13"/>
      <c r="U31248" s="13"/>
      <c r="V31248" s="13"/>
      <c r="W31248" s="13"/>
    </row>
    <row r="31249" spans="1:23" x14ac:dyDescent="0.25">
      <c r="A31249" s="4" t="s">
        <v>63708</v>
      </c>
      <c r="B31249" s="4" t="s">
        <v>2090</v>
      </c>
      <c r="C31249" s="4" t="s">
        <v>63706</v>
      </c>
      <c r="D31249" s="4" t="s">
        <v>2512</v>
      </c>
      <c r="E31249" s="4" t="s">
        <v>74</v>
      </c>
      <c r="F31249" s="4">
        <v>9849102626</v>
      </c>
      <c r="G31249" s="4"/>
      <c r="H31249" s="4" t="s">
        <v>63707</v>
      </c>
      <c r="I31249" s="4"/>
      <c r="J31249" s="4" t="s">
        <v>63709</v>
      </c>
      <c r="L31249" s="4" t="s">
        <v>63710</v>
      </c>
      <c r="M31249" s="4" t="s">
        <v>61</v>
      </c>
      <c r="N31249" s="4">
        <v>500003</v>
      </c>
      <c r="O31249" s="4" t="s">
        <v>63711</v>
      </c>
      <c r="P31249" s="4">
        <v>8071601014</v>
      </c>
      <c r="Q31249" s="31" t="s">
        <v>63705</v>
      </c>
      <c r="R31249" s="4"/>
      <c r="S31249" s="13" t="s">
        <v>223318</v>
      </c>
      <c r="T31249" s="13"/>
      <c r="U31249" s="13"/>
      <c r="V31249" s="13"/>
      <c r="W31249" s="13"/>
    </row>
    <row r="31250" spans="1:23" ht="45" x14ac:dyDescent="0.25">
      <c r="A31250" s="4" t="s">
        <v>64630</v>
      </c>
      <c r="B31250" s="4" t="s">
        <v>2090</v>
      </c>
      <c r="C31250" s="4" t="s">
        <v>792</v>
      </c>
      <c r="D31250" s="4" t="s">
        <v>64628</v>
      </c>
      <c r="E31250" s="4" t="s">
        <v>34</v>
      </c>
      <c r="F31250" s="4">
        <v>9246203068</v>
      </c>
      <c r="G31250" s="4">
        <v>8500307481</v>
      </c>
      <c r="H31250" s="4" t="s">
        <v>64629</v>
      </c>
      <c r="I31250" s="4"/>
      <c r="J31250" s="4" t="s">
        <v>64631</v>
      </c>
      <c r="L31250" s="4" t="s">
        <v>64632</v>
      </c>
      <c r="M31250" s="4" t="s">
        <v>61</v>
      </c>
      <c r="N31250" s="4">
        <v>500003</v>
      </c>
      <c r="O31250" s="4"/>
      <c r="P31250" s="4">
        <v>8048621280</v>
      </c>
      <c r="Q31250" s="31" t="s">
        <v>64626</v>
      </c>
      <c r="R31250" s="4"/>
      <c r="S31250" s="13" t="s">
        <v>64627</v>
      </c>
      <c r="T31250" s="13"/>
      <c r="U31250" s="13"/>
      <c r="V31250" s="13"/>
      <c r="W31250" s="13"/>
    </row>
    <row r="31251" spans="1:23" x14ac:dyDescent="0.25">
      <c r="A31251" s="4" t="s">
        <v>65664</v>
      </c>
      <c r="B31251" s="4" t="s">
        <v>2090</v>
      </c>
      <c r="C31251" s="4" t="s">
        <v>5928</v>
      </c>
      <c r="D31251" s="4"/>
      <c r="E31251" s="4" t="s">
        <v>74</v>
      </c>
      <c r="F31251" s="4">
        <v>9246598698</v>
      </c>
      <c r="G31251" s="4">
        <v>9290871139</v>
      </c>
      <c r="H31251" s="4" t="s">
        <v>65663</v>
      </c>
      <c r="I31251" s="4"/>
      <c r="J31251" s="4" t="s">
        <v>65665</v>
      </c>
      <c r="L31251" s="4" t="s">
        <v>19781</v>
      </c>
      <c r="M31251" s="4" t="s">
        <v>61</v>
      </c>
      <c r="N31251" s="4">
        <v>500003</v>
      </c>
      <c r="O31251" s="4"/>
      <c r="P31251" s="4">
        <v>8048619602</v>
      </c>
      <c r="Q31251" s="31" t="s">
        <v>65662</v>
      </c>
      <c r="R31251" s="4"/>
      <c r="S31251" s="13" t="s">
        <v>231981</v>
      </c>
      <c r="T31251" s="13"/>
      <c r="U31251" s="13"/>
      <c r="V31251" s="13"/>
      <c r="W31251" s="13"/>
    </row>
    <row r="31252" spans="1:23" x14ac:dyDescent="0.25">
      <c r="A31252" s="4" t="s">
        <v>67032</v>
      </c>
      <c r="B31252" s="4" t="s">
        <v>2090</v>
      </c>
      <c r="C31252" s="4" t="s">
        <v>2183</v>
      </c>
      <c r="D31252" s="4" t="s">
        <v>27879</v>
      </c>
      <c r="E31252" s="4" t="s">
        <v>65</v>
      </c>
      <c r="F31252" s="4">
        <v>9246815985</v>
      </c>
      <c r="G31252" s="4"/>
      <c r="H31252" s="4" t="s">
        <v>67031</v>
      </c>
      <c r="I31252" s="4"/>
      <c r="J31252" s="4" t="s">
        <v>67033</v>
      </c>
      <c r="L31252" s="4" t="s">
        <v>67034</v>
      </c>
      <c r="M31252" s="4" t="s">
        <v>61</v>
      </c>
      <c r="N31252" s="4">
        <v>500003</v>
      </c>
      <c r="O31252" s="4"/>
      <c r="P31252" s="4">
        <v>8042965354</v>
      </c>
      <c r="Q31252" s="31" t="s">
        <v>67029</v>
      </c>
      <c r="R31252" s="4"/>
      <c r="S31252" s="13" t="s">
        <v>67030</v>
      </c>
      <c r="T31252" s="13"/>
      <c r="U31252" s="13"/>
      <c r="V31252" s="13"/>
      <c r="W31252" s="13"/>
    </row>
    <row r="31253" spans="1:23" ht="30" x14ac:dyDescent="0.25">
      <c r="A31253" s="4" t="s">
        <v>68156</v>
      </c>
      <c r="B31253" s="4" t="s">
        <v>2090</v>
      </c>
      <c r="C31253" s="4" t="s">
        <v>13800</v>
      </c>
      <c r="D31253" s="4" t="s">
        <v>68154</v>
      </c>
      <c r="E31253" s="4" t="s">
        <v>27</v>
      </c>
      <c r="F31253" s="4">
        <v>9885548098</v>
      </c>
      <c r="G31253" s="4">
        <v>9849069730</v>
      </c>
      <c r="H31253" s="4" t="s">
        <v>68155</v>
      </c>
      <c r="I31253" s="4"/>
      <c r="J31253" s="4" t="s">
        <v>68157</v>
      </c>
      <c r="L31253" s="4"/>
      <c r="M31253" s="4" t="s">
        <v>61</v>
      </c>
      <c r="N31253" s="4">
        <v>500003</v>
      </c>
      <c r="O31253" s="4" t="s">
        <v>68158</v>
      </c>
      <c r="P31253" s="4">
        <v>8046031584</v>
      </c>
      <c r="Q31253" s="31" t="s">
        <v>68152</v>
      </c>
      <c r="R31253" s="4"/>
      <c r="S31253" s="13" t="s">
        <v>68153</v>
      </c>
      <c r="T31253" s="13"/>
      <c r="U31253" s="13"/>
      <c r="V31253" s="13"/>
      <c r="W31253" s="13"/>
    </row>
    <row r="31254" spans="1:23" ht="45" x14ac:dyDescent="0.25">
      <c r="A31254" s="4" t="s">
        <v>70113</v>
      </c>
      <c r="B31254" s="4" t="s">
        <v>2090</v>
      </c>
      <c r="C31254" s="4" t="s">
        <v>2890</v>
      </c>
      <c r="D31254" s="4" t="s">
        <v>337</v>
      </c>
      <c r="E31254" s="4" t="s">
        <v>74</v>
      </c>
      <c r="F31254" s="4">
        <v>9885043224</v>
      </c>
      <c r="G31254" s="4">
        <v>9391011398</v>
      </c>
      <c r="H31254" s="4" t="s">
        <v>70112</v>
      </c>
      <c r="I31254" s="4"/>
      <c r="J31254" s="4" t="s">
        <v>70114</v>
      </c>
      <c r="L31254" s="4" t="s">
        <v>70115</v>
      </c>
      <c r="M31254" s="4" t="s">
        <v>61</v>
      </c>
      <c r="N31254" s="4">
        <v>500003</v>
      </c>
      <c r="O31254" s="4"/>
      <c r="P31254" s="4">
        <v>8048552322</v>
      </c>
      <c r="Q31254" s="31" t="s">
        <v>70111</v>
      </c>
      <c r="R31254" s="4"/>
      <c r="S31254" s="13" t="s">
        <v>203444</v>
      </c>
      <c r="T31254" s="13"/>
      <c r="U31254" s="13"/>
      <c r="V31254" s="13"/>
      <c r="W31254" s="13"/>
    </row>
    <row r="31255" spans="1:23" ht="45" x14ac:dyDescent="0.25">
      <c r="A31255" s="4" t="s">
        <v>71433</v>
      </c>
      <c r="B31255" s="4" t="s">
        <v>2090</v>
      </c>
      <c r="C31255" s="4" t="s">
        <v>71431</v>
      </c>
      <c r="D31255" s="4"/>
      <c r="E31255" s="4" t="s">
        <v>84</v>
      </c>
      <c r="F31255" s="4">
        <v>9849662888</v>
      </c>
      <c r="G31255" s="4">
        <v>9581958123</v>
      </c>
      <c r="H31255" s="4" t="s">
        <v>71432</v>
      </c>
      <c r="I31255" s="4"/>
      <c r="J31255" s="4" t="s">
        <v>71434</v>
      </c>
      <c r="L31255" s="4" t="s">
        <v>50218</v>
      </c>
      <c r="M31255" s="4" t="s">
        <v>61</v>
      </c>
      <c r="N31255" s="4">
        <v>500047</v>
      </c>
      <c r="O31255" s="4" t="s">
        <v>71435</v>
      </c>
      <c r="P31255" s="4">
        <v>8071644399</v>
      </c>
      <c r="Q31255" s="31" t="s">
        <v>223319</v>
      </c>
      <c r="R31255" s="4"/>
      <c r="S31255" s="13" t="s">
        <v>223320</v>
      </c>
      <c r="T31255" s="13"/>
      <c r="U31255" s="13"/>
      <c r="V31255" s="13"/>
      <c r="W31255" s="13"/>
    </row>
    <row r="31256" spans="1:23" ht="45" x14ac:dyDescent="0.25">
      <c r="A31256" s="4" t="s">
        <v>76130</v>
      </c>
      <c r="B31256" s="4" t="s">
        <v>2090</v>
      </c>
      <c r="C31256" s="4" t="s">
        <v>11602</v>
      </c>
      <c r="D31256" s="4" t="s">
        <v>76127</v>
      </c>
      <c r="E31256" s="4" t="s">
        <v>34</v>
      </c>
      <c r="F31256" s="4">
        <v>9959187668</v>
      </c>
      <c r="G31256" s="4">
        <v>9030187668</v>
      </c>
      <c r="H31256" s="4" t="s">
        <v>76128</v>
      </c>
      <c r="I31256" s="4" t="s">
        <v>76129</v>
      </c>
      <c r="J31256" s="4" t="s">
        <v>76131</v>
      </c>
      <c r="L31256" s="4" t="s">
        <v>76132</v>
      </c>
      <c r="M31256" s="4" t="s">
        <v>61</v>
      </c>
      <c r="N31256" s="4">
        <v>500017</v>
      </c>
      <c r="O31256" s="4"/>
      <c r="P31256" s="4">
        <v>8048573373</v>
      </c>
      <c r="Q31256" s="31" t="s">
        <v>76126</v>
      </c>
      <c r="R31256" s="4"/>
      <c r="S31256" s="13" t="s">
        <v>231982</v>
      </c>
      <c r="T31256" s="13"/>
      <c r="U31256" s="13"/>
      <c r="V31256" s="13"/>
      <c r="W31256" s="13"/>
    </row>
    <row r="31257" spans="1:23" ht="45" x14ac:dyDescent="0.25">
      <c r="A31257" s="4" t="s">
        <v>76257</v>
      </c>
      <c r="B31257" s="4" t="s">
        <v>2090</v>
      </c>
      <c r="C31257" s="4" t="s">
        <v>76254</v>
      </c>
      <c r="D31257" s="4" t="s">
        <v>76255</v>
      </c>
      <c r="E31257" s="4" t="s">
        <v>27</v>
      </c>
      <c r="F31257" s="4">
        <v>9963494040</v>
      </c>
      <c r="G31257" s="4">
        <v>9000065309</v>
      </c>
      <c r="H31257" s="4" t="s">
        <v>76256</v>
      </c>
      <c r="I31257" s="4"/>
      <c r="J31257" s="4" t="s">
        <v>65058</v>
      </c>
      <c r="L31257" s="4" t="s">
        <v>76258</v>
      </c>
      <c r="M31257" s="4" t="s">
        <v>61</v>
      </c>
      <c r="N31257" s="4">
        <v>500020</v>
      </c>
      <c r="O31257" s="4"/>
      <c r="P31257" s="4">
        <v>8046060103</v>
      </c>
      <c r="Q31257" s="31" t="s">
        <v>223321</v>
      </c>
      <c r="R31257" s="4"/>
      <c r="S31257" s="13" t="s">
        <v>223322</v>
      </c>
      <c r="T31257" s="13"/>
      <c r="U31257" s="13"/>
      <c r="V31257" s="13"/>
      <c r="W31257" s="13"/>
    </row>
    <row r="31258" spans="1:23" ht="30" x14ac:dyDescent="0.25">
      <c r="A31258" s="4" t="s">
        <v>76700</v>
      </c>
      <c r="B31258" s="4" t="s">
        <v>2090</v>
      </c>
      <c r="C31258" s="4" t="s">
        <v>76698</v>
      </c>
      <c r="D31258" s="4" t="s">
        <v>1391</v>
      </c>
      <c r="E31258" s="4" t="s">
        <v>34</v>
      </c>
      <c r="F31258" s="4">
        <v>9848090782</v>
      </c>
      <c r="G31258" s="4">
        <v>9000101806</v>
      </c>
      <c r="H31258" s="4" t="s">
        <v>76699</v>
      </c>
      <c r="I31258" s="4"/>
      <c r="J31258" s="4" t="s">
        <v>76701</v>
      </c>
      <c r="L31258" s="4" t="s">
        <v>76702</v>
      </c>
      <c r="M31258" s="4" t="s">
        <v>61</v>
      </c>
      <c r="N31258" s="4">
        <v>500003</v>
      </c>
      <c r="O31258" s="4" t="s">
        <v>76703</v>
      </c>
      <c r="P31258" s="4">
        <v>8048020730</v>
      </c>
      <c r="Q31258" s="31" t="s">
        <v>223323</v>
      </c>
      <c r="R31258" s="4"/>
      <c r="S31258" s="13" t="s">
        <v>223324</v>
      </c>
      <c r="T31258" s="13"/>
      <c r="U31258" s="13"/>
      <c r="V31258" s="13"/>
      <c r="W31258" s="13"/>
    </row>
    <row r="31259" spans="1:23" x14ac:dyDescent="0.25">
      <c r="A31259" s="4" t="s">
        <v>77140</v>
      </c>
      <c r="B31259" s="4" t="s">
        <v>2090</v>
      </c>
      <c r="C31259" s="4" t="s">
        <v>4560</v>
      </c>
      <c r="D31259" s="4" t="s">
        <v>1869</v>
      </c>
      <c r="E31259" s="4" t="s">
        <v>27</v>
      </c>
      <c r="F31259" s="4">
        <v>9966992247</v>
      </c>
      <c r="G31259" s="4"/>
      <c r="H31259" s="4" t="s">
        <v>77138</v>
      </c>
      <c r="I31259" s="4" t="s">
        <v>77139</v>
      </c>
      <c r="J31259" s="4" t="s">
        <v>77141</v>
      </c>
      <c r="L31259" s="4" t="s">
        <v>77142</v>
      </c>
      <c r="M31259" s="4" t="s">
        <v>61</v>
      </c>
      <c r="N31259" s="4">
        <v>500003</v>
      </c>
      <c r="O31259" s="4" t="s">
        <v>77143</v>
      </c>
      <c r="P31259" s="4">
        <v>8048007555</v>
      </c>
      <c r="Q31259" s="31" t="s">
        <v>77136</v>
      </c>
      <c r="R31259" s="4"/>
      <c r="S31259" s="13" t="s">
        <v>77137</v>
      </c>
      <c r="T31259" s="13"/>
      <c r="U31259" s="13"/>
      <c r="V31259" s="13"/>
      <c r="W31259" s="13"/>
    </row>
    <row r="31260" spans="1:23" ht="45" x14ac:dyDescent="0.25">
      <c r="A31260" s="4" t="s">
        <v>81895</v>
      </c>
      <c r="B31260" s="4" t="s">
        <v>2090</v>
      </c>
      <c r="C31260" s="4" t="s">
        <v>646</v>
      </c>
      <c r="D31260" s="4"/>
      <c r="E31260" s="4" t="s">
        <v>34</v>
      </c>
      <c r="F31260" s="4">
        <v>9951997575</v>
      </c>
      <c r="G31260" s="4">
        <v>9014347575</v>
      </c>
      <c r="H31260" s="4" t="s">
        <v>81893</v>
      </c>
      <c r="I31260" s="4" t="s">
        <v>81894</v>
      </c>
      <c r="J31260" s="4" t="s">
        <v>81896</v>
      </c>
      <c r="L31260" s="4"/>
      <c r="M31260" s="4" t="s">
        <v>61</v>
      </c>
      <c r="N31260" s="4">
        <v>500003</v>
      </c>
      <c r="O31260" s="4"/>
      <c r="P31260" s="4">
        <v>8048088662</v>
      </c>
      <c r="Q31260" s="31" t="s">
        <v>223325</v>
      </c>
      <c r="R31260" s="4"/>
      <c r="S31260" s="13" t="s">
        <v>223326</v>
      </c>
      <c r="T31260" s="13"/>
      <c r="U31260" s="13"/>
      <c r="V31260" s="13"/>
      <c r="W31260" s="13"/>
    </row>
    <row r="31261" spans="1:23" x14ac:dyDescent="0.25">
      <c r="A31261" s="4" t="s">
        <v>82815</v>
      </c>
      <c r="B31261" s="4" t="s">
        <v>2090</v>
      </c>
      <c r="C31261" s="4" t="s">
        <v>562</v>
      </c>
      <c r="D31261" s="4" t="s">
        <v>73</v>
      </c>
      <c r="E31261" s="4" t="s">
        <v>84</v>
      </c>
      <c r="F31261" s="4">
        <v>8978557788</v>
      </c>
      <c r="G31261" s="4"/>
      <c r="H31261" s="4" t="s">
        <v>82813</v>
      </c>
      <c r="I31261" s="4" t="s">
        <v>82814</v>
      </c>
      <c r="J31261" s="4" t="s">
        <v>82816</v>
      </c>
      <c r="L31261" s="4" t="s">
        <v>82817</v>
      </c>
      <c r="M31261" s="4" t="s">
        <v>61</v>
      </c>
      <c r="N31261" s="4">
        <v>500003</v>
      </c>
      <c r="O31261" s="4"/>
      <c r="P31261" s="4">
        <v>8043052768</v>
      </c>
      <c r="Q31261" s="31"/>
      <c r="R31261" s="4"/>
      <c r="S31261" s="13" t="s">
        <v>223327</v>
      </c>
      <c r="T31261" s="13"/>
      <c r="U31261" s="13"/>
      <c r="V31261" s="13"/>
      <c r="W31261" s="13"/>
    </row>
    <row r="31262" spans="1:23" x14ac:dyDescent="0.25">
      <c r="A31262" s="4" t="s">
        <v>82984</v>
      </c>
      <c r="B31262" s="4" t="s">
        <v>2090</v>
      </c>
      <c r="C31262" s="4" t="s">
        <v>82981</v>
      </c>
      <c r="D31262" s="4" t="s">
        <v>82982</v>
      </c>
      <c r="E31262" s="4" t="s">
        <v>27</v>
      </c>
      <c r="F31262" s="4">
        <v>9000098608</v>
      </c>
      <c r="G31262" s="4"/>
      <c r="H31262" s="4" t="s">
        <v>82983</v>
      </c>
      <c r="I31262" s="4"/>
      <c r="J31262" s="4" t="s">
        <v>82985</v>
      </c>
      <c r="L31262" s="4" t="s">
        <v>50723</v>
      </c>
      <c r="M31262" s="4" t="s">
        <v>61</v>
      </c>
      <c r="N31262" s="4">
        <v>500003</v>
      </c>
      <c r="O31262" s="4" t="s">
        <v>82986</v>
      </c>
      <c r="P31262" s="4">
        <v>8045359422</v>
      </c>
      <c r="Q31262" s="31" t="s">
        <v>82979</v>
      </c>
      <c r="R31262" s="4"/>
      <c r="S31262" s="13" t="s">
        <v>82980</v>
      </c>
      <c r="T31262" s="13"/>
      <c r="U31262" s="13"/>
      <c r="V31262" s="13"/>
      <c r="W31262" s="13"/>
    </row>
    <row r="31263" spans="1:23" ht="30" x14ac:dyDescent="0.25">
      <c r="A31263" s="4" t="s">
        <v>90776</v>
      </c>
      <c r="B31263" s="4" t="s">
        <v>2090</v>
      </c>
      <c r="C31263" s="4" t="s">
        <v>39877</v>
      </c>
      <c r="D31263" s="4" t="s">
        <v>59704</v>
      </c>
      <c r="E31263" s="4" t="s">
        <v>27</v>
      </c>
      <c r="F31263" s="4">
        <v>7386179051</v>
      </c>
      <c r="G31263" s="4">
        <v>7095865033</v>
      </c>
      <c r="H31263" s="4" t="s">
        <v>90775</v>
      </c>
      <c r="I31263" s="4"/>
      <c r="J31263" s="4" t="s">
        <v>90777</v>
      </c>
      <c r="L31263" s="4" t="s">
        <v>27612</v>
      </c>
      <c r="M31263" s="4" t="s">
        <v>61</v>
      </c>
      <c r="N31263" s="4">
        <v>500067</v>
      </c>
      <c r="O31263" s="4"/>
      <c r="P31263" s="4">
        <v>8048730654</v>
      </c>
      <c r="Q31263" s="31" t="s">
        <v>223328</v>
      </c>
      <c r="R31263" s="4"/>
      <c r="S31263" s="13" t="s">
        <v>223329</v>
      </c>
      <c r="T31263" s="13"/>
      <c r="U31263" s="13"/>
      <c r="V31263" s="13"/>
      <c r="W31263" s="13"/>
    </row>
    <row r="31264" spans="1:23" x14ac:dyDescent="0.25">
      <c r="A31264" s="4" t="s">
        <v>91152</v>
      </c>
      <c r="B31264" s="4" t="s">
        <v>2090</v>
      </c>
      <c r="C31264" s="4" t="s">
        <v>91149</v>
      </c>
      <c r="D31264" s="4" t="s">
        <v>91150</v>
      </c>
      <c r="E31264" s="4" t="s">
        <v>16313</v>
      </c>
      <c r="F31264" s="4">
        <v>8096080518</v>
      </c>
      <c r="G31264" s="4">
        <v>8099922162</v>
      </c>
      <c r="H31264" s="4" t="s">
        <v>91151</v>
      </c>
      <c r="I31264" s="4"/>
      <c r="J31264" s="4" t="s">
        <v>91153</v>
      </c>
      <c r="L31264" s="4" t="s">
        <v>83770</v>
      </c>
      <c r="M31264" s="4" t="s">
        <v>61</v>
      </c>
      <c r="N31264" s="4">
        <v>500011</v>
      </c>
      <c r="O31264" s="4"/>
      <c r="P31264" s="4">
        <v>8045316002</v>
      </c>
      <c r="Q31264" s="31"/>
      <c r="R31264" s="4"/>
      <c r="S31264" s="13" t="s">
        <v>231983</v>
      </c>
      <c r="T31264" s="13"/>
      <c r="U31264" s="13"/>
      <c r="V31264" s="13"/>
      <c r="W31264" s="13"/>
    </row>
    <row r="31265" spans="1:23" x14ac:dyDescent="0.25">
      <c r="A31265" s="4" t="s">
        <v>91526</v>
      </c>
      <c r="B31265" s="4" t="s">
        <v>2090</v>
      </c>
      <c r="C31265" s="4" t="s">
        <v>12727</v>
      </c>
      <c r="D31265" s="4"/>
      <c r="E31265" s="4" t="s">
        <v>5877</v>
      </c>
      <c r="F31265" s="4">
        <v>9912010333</v>
      </c>
      <c r="G31265" s="4">
        <v>9652352115</v>
      </c>
      <c r="H31265" s="4" t="s">
        <v>91525</v>
      </c>
      <c r="I31265" s="4"/>
      <c r="J31265" s="4" t="s">
        <v>91527</v>
      </c>
      <c r="L31265" s="4" t="s">
        <v>63710</v>
      </c>
      <c r="M31265" s="4" t="s">
        <v>61</v>
      </c>
      <c r="N31265" s="4">
        <v>500003</v>
      </c>
      <c r="O31265" s="4" t="s">
        <v>91528</v>
      </c>
      <c r="P31265" s="4">
        <v>8071809108</v>
      </c>
      <c r="Q31265" s="31"/>
      <c r="R31265" s="4"/>
      <c r="S31265" s="13" t="s">
        <v>223330</v>
      </c>
      <c r="T31265" s="13"/>
      <c r="U31265" s="13"/>
      <c r="V31265" s="13"/>
      <c r="W31265" s="13"/>
    </row>
    <row r="31266" spans="1:23" x14ac:dyDescent="0.25">
      <c r="A31266" s="4" t="s">
        <v>92193</v>
      </c>
      <c r="B31266" s="4" t="s">
        <v>2090</v>
      </c>
      <c r="C31266" s="4" t="s">
        <v>9754</v>
      </c>
      <c r="D31266" s="4" t="s">
        <v>92191</v>
      </c>
      <c r="E31266" s="4" t="s">
        <v>84</v>
      </c>
      <c r="F31266" s="4">
        <v>9848023577</v>
      </c>
      <c r="G31266" s="4">
        <v>9959605050</v>
      </c>
      <c r="H31266" s="4" t="s">
        <v>92192</v>
      </c>
      <c r="I31266" s="4"/>
      <c r="J31266" s="4" t="s">
        <v>92194</v>
      </c>
      <c r="L31266" s="4" t="s">
        <v>92195</v>
      </c>
      <c r="M31266" s="4" t="s">
        <v>61</v>
      </c>
      <c r="N31266" s="4">
        <v>500003</v>
      </c>
      <c r="O31266" s="4"/>
      <c r="P31266" s="4">
        <v>8043256036</v>
      </c>
      <c r="Q31266" s="31"/>
      <c r="R31266" s="4"/>
      <c r="S31266" s="13" t="s">
        <v>223331</v>
      </c>
      <c r="T31266" s="13"/>
      <c r="U31266" s="13"/>
      <c r="V31266" s="13"/>
      <c r="W31266" s="13"/>
    </row>
    <row r="31267" spans="1:23" x14ac:dyDescent="0.25">
      <c r="A31267" s="4" t="s">
        <v>96956</v>
      </c>
      <c r="B31267" s="4" t="s">
        <v>2090</v>
      </c>
      <c r="C31267" s="4" t="s">
        <v>96953</v>
      </c>
      <c r="D31267" s="4" t="s">
        <v>96954</v>
      </c>
      <c r="E31267" s="4" t="s">
        <v>27</v>
      </c>
      <c r="F31267" s="4">
        <v>7396067309</v>
      </c>
      <c r="G31267" s="4">
        <v>9000676656</v>
      </c>
      <c r="H31267" s="4" t="s">
        <v>96955</v>
      </c>
      <c r="I31267" s="4"/>
      <c r="J31267" s="4" t="s">
        <v>96957</v>
      </c>
      <c r="L31267" s="4" t="s">
        <v>64633</v>
      </c>
      <c r="M31267" s="4" t="s">
        <v>61</v>
      </c>
      <c r="N31267" s="4"/>
      <c r="O31267" s="4" t="s">
        <v>96958</v>
      </c>
      <c r="P31267" s="4">
        <v>8046035949</v>
      </c>
      <c r="Q31267" s="31"/>
      <c r="R31267" s="4"/>
      <c r="S31267" s="13" t="s">
        <v>96952</v>
      </c>
      <c r="T31267" s="13"/>
      <c r="U31267" s="13"/>
      <c r="V31267" s="13"/>
      <c r="W31267" s="13"/>
    </row>
    <row r="31268" spans="1:23" x14ac:dyDescent="0.25">
      <c r="A31268" s="4" t="s">
        <v>99519</v>
      </c>
      <c r="B31268" s="4" t="s">
        <v>2090</v>
      </c>
      <c r="C31268" s="4" t="s">
        <v>484</v>
      </c>
      <c r="D31268" s="4" t="s">
        <v>14907</v>
      </c>
      <c r="E31268" s="4" t="s">
        <v>27</v>
      </c>
      <c r="F31268" s="4">
        <v>8179251589</v>
      </c>
      <c r="G31268" s="4">
        <v>9959330297</v>
      </c>
      <c r="H31268" s="4" t="s">
        <v>99517</v>
      </c>
      <c r="I31268" s="4" t="s">
        <v>99518</v>
      </c>
      <c r="J31268" s="4" t="s">
        <v>99520</v>
      </c>
      <c r="L31268" s="4" t="s">
        <v>99521</v>
      </c>
      <c r="M31268" s="4" t="s">
        <v>61</v>
      </c>
      <c r="N31268" s="4">
        <v>500003</v>
      </c>
      <c r="O31268" s="4"/>
      <c r="P31268" s="4">
        <v>8046040486</v>
      </c>
      <c r="Q31268" s="31"/>
      <c r="R31268" s="4"/>
      <c r="S31268" s="13" t="s">
        <v>203445</v>
      </c>
      <c r="T31268" s="13"/>
      <c r="U31268" s="13"/>
      <c r="V31268" s="13"/>
      <c r="W31268" s="13"/>
    </row>
    <row r="31269" spans="1:23" ht="45" x14ac:dyDescent="0.25">
      <c r="A31269" s="4" t="s">
        <v>99963</v>
      </c>
      <c r="B31269" s="4" t="s">
        <v>2090</v>
      </c>
      <c r="C31269" s="4" t="s">
        <v>9282</v>
      </c>
      <c r="D31269" s="4" t="s">
        <v>99961</v>
      </c>
      <c r="E31269" s="4" t="s">
        <v>27</v>
      </c>
      <c r="F31269" s="4">
        <v>9848824009</v>
      </c>
      <c r="G31269" s="4">
        <v>9490954891</v>
      </c>
      <c r="H31269" s="4" t="s">
        <v>99962</v>
      </c>
      <c r="I31269" s="4"/>
      <c r="J31269" s="4" t="s">
        <v>99964</v>
      </c>
      <c r="L31269" s="4" t="s">
        <v>7157</v>
      </c>
      <c r="M31269" s="4" t="s">
        <v>61</v>
      </c>
      <c r="N31269" s="4">
        <v>500017</v>
      </c>
      <c r="O31269" s="4" t="s">
        <v>99965</v>
      </c>
      <c r="P31269" s="4">
        <v>8049472432</v>
      </c>
      <c r="Q31269" s="31" t="s">
        <v>223332</v>
      </c>
      <c r="R31269" s="4"/>
      <c r="S31269" s="13" t="s">
        <v>231984</v>
      </c>
      <c r="T31269" s="13"/>
      <c r="U31269" s="13"/>
      <c r="V31269" s="13"/>
      <c r="W31269" s="13"/>
    </row>
    <row r="31270" spans="1:23" x14ac:dyDescent="0.25">
      <c r="A31270" s="4" t="s">
        <v>100395</v>
      </c>
      <c r="B31270" s="4" t="s">
        <v>2090</v>
      </c>
      <c r="C31270" s="4" t="s">
        <v>2305</v>
      </c>
      <c r="D31270" s="4"/>
      <c r="E31270" s="4" t="s">
        <v>34</v>
      </c>
      <c r="F31270" s="4">
        <v>9533372515</v>
      </c>
      <c r="G31270" s="4">
        <v>9391140452</v>
      </c>
      <c r="H31270" s="4" t="s">
        <v>100394</v>
      </c>
      <c r="I31270" s="4"/>
      <c r="J31270" s="4" t="s">
        <v>100396</v>
      </c>
      <c r="L31270" s="4" t="s">
        <v>100397</v>
      </c>
      <c r="M31270" s="4" t="s">
        <v>61</v>
      </c>
      <c r="N31270" s="4">
        <v>500026</v>
      </c>
      <c r="O31270" s="4" t="s">
        <v>100398</v>
      </c>
      <c r="P31270" s="4">
        <v>8048583153</v>
      </c>
      <c r="Q31270" s="31"/>
      <c r="R31270" s="4"/>
      <c r="S31270" s="13" t="s">
        <v>203446</v>
      </c>
      <c r="T31270" s="13"/>
      <c r="U31270" s="13"/>
      <c r="V31270" s="13"/>
      <c r="W31270" s="13"/>
    </row>
    <row r="31271" spans="1:23" x14ac:dyDescent="0.25">
      <c r="A31271" s="4" t="s">
        <v>102549</v>
      </c>
      <c r="B31271" s="4" t="s">
        <v>2090</v>
      </c>
      <c r="C31271" s="4" t="s">
        <v>60649</v>
      </c>
      <c r="D31271" s="4" t="s">
        <v>118</v>
      </c>
      <c r="E31271" s="4" t="s">
        <v>428</v>
      </c>
      <c r="F31271" s="4">
        <v>9848809407</v>
      </c>
      <c r="G31271" s="4"/>
      <c r="H31271" s="4" t="s">
        <v>102548</v>
      </c>
      <c r="I31271" s="4"/>
      <c r="J31271" s="4" t="s">
        <v>102550</v>
      </c>
      <c r="L31271" s="4" t="s">
        <v>12269</v>
      </c>
      <c r="M31271" s="4" t="s">
        <v>61</v>
      </c>
      <c r="N31271" s="4">
        <v>500015</v>
      </c>
      <c r="O31271" s="4" t="s">
        <v>102551</v>
      </c>
      <c r="P31271" s="4">
        <v>8048024060</v>
      </c>
      <c r="Q31271" s="31"/>
      <c r="R31271" s="4"/>
      <c r="S31271" s="13" t="s">
        <v>102547</v>
      </c>
      <c r="T31271" s="13"/>
      <c r="U31271" s="13"/>
      <c r="V31271" s="13"/>
      <c r="W31271" s="13"/>
    </row>
    <row r="31272" spans="1:23" ht="45" x14ac:dyDescent="0.25">
      <c r="A31272" s="4" t="s">
        <v>104838</v>
      </c>
      <c r="B31272" s="4" t="s">
        <v>2090</v>
      </c>
      <c r="C31272" s="4" t="s">
        <v>654</v>
      </c>
      <c r="D31272" s="4"/>
      <c r="E31272" s="4" t="s">
        <v>27</v>
      </c>
      <c r="F31272" s="4">
        <v>9985433298</v>
      </c>
      <c r="G31272" s="4">
        <v>9985205108</v>
      </c>
      <c r="H31272" s="4" t="s">
        <v>104837</v>
      </c>
      <c r="I31272" s="4"/>
      <c r="J31272" s="4" t="s">
        <v>104839</v>
      </c>
      <c r="L31272" s="4" t="s">
        <v>104840</v>
      </c>
      <c r="M31272" s="4" t="s">
        <v>61</v>
      </c>
      <c r="N31272" s="4">
        <v>500017</v>
      </c>
      <c r="O31272" s="4" t="s">
        <v>104841</v>
      </c>
      <c r="P31272" s="4">
        <v>8042964228</v>
      </c>
      <c r="Q31272" s="31" t="s">
        <v>104836</v>
      </c>
      <c r="R31272" s="4"/>
      <c r="S31272" s="13" t="s">
        <v>203447</v>
      </c>
      <c r="T31272" s="13"/>
      <c r="U31272" s="13"/>
      <c r="V31272" s="13"/>
      <c r="W31272" s="13"/>
    </row>
    <row r="31273" spans="1:23" ht="45" x14ac:dyDescent="0.25">
      <c r="A31273" s="4" t="s">
        <v>107807</v>
      </c>
      <c r="B31273" s="4" t="s">
        <v>2090</v>
      </c>
      <c r="C31273" s="4" t="s">
        <v>1059</v>
      </c>
      <c r="D31273" s="4" t="s">
        <v>149</v>
      </c>
      <c r="E31273" s="4" t="s">
        <v>175</v>
      </c>
      <c r="F31273" s="4">
        <v>9246538282</v>
      </c>
      <c r="G31273" s="4">
        <v>9246164444</v>
      </c>
      <c r="H31273" s="4" t="s">
        <v>107805</v>
      </c>
      <c r="I31273" s="4" t="s">
        <v>107806</v>
      </c>
      <c r="J31273" s="4" t="s">
        <v>107808</v>
      </c>
      <c r="L31273" s="4" t="s">
        <v>100397</v>
      </c>
      <c r="M31273" s="4" t="s">
        <v>61</v>
      </c>
      <c r="N31273" s="4">
        <v>500026</v>
      </c>
      <c r="O31273" s="4" t="s">
        <v>107809</v>
      </c>
      <c r="P31273" s="4">
        <v>8048561947</v>
      </c>
      <c r="Q31273" s="31" t="s">
        <v>107804</v>
      </c>
      <c r="R31273" s="4"/>
      <c r="S31273" s="13" t="s">
        <v>203448</v>
      </c>
      <c r="T31273" s="13"/>
      <c r="U31273" s="13"/>
      <c r="V31273" s="13"/>
      <c r="W31273" s="13"/>
    </row>
    <row r="31274" spans="1:23" ht="45" x14ac:dyDescent="0.25">
      <c r="A31274" s="4" t="s">
        <v>107998</v>
      </c>
      <c r="B31274" s="4" t="s">
        <v>2090</v>
      </c>
      <c r="C31274" s="4" t="s">
        <v>107995</v>
      </c>
      <c r="D31274" s="4" t="s">
        <v>107996</v>
      </c>
      <c r="E31274" s="4" t="s">
        <v>65</v>
      </c>
      <c r="F31274" s="4">
        <v>9297201372</v>
      </c>
      <c r="G31274" s="4">
        <v>9885298761</v>
      </c>
      <c r="H31274" s="4" t="s">
        <v>107997</v>
      </c>
      <c r="I31274" s="4"/>
      <c r="J31274" s="4" t="s">
        <v>107999</v>
      </c>
      <c r="L31274" s="4" t="s">
        <v>108000</v>
      </c>
      <c r="M31274" s="4" t="s">
        <v>61</v>
      </c>
      <c r="N31274" s="4">
        <v>500003</v>
      </c>
      <c r="O31274" s="4"/>
      <c r="P31274" s="4">
        <v>8042539175</v>
      </c>
      <c r="Q31274" s="31" t="s">
        <v>223333</v>
      </c>
      <c r="R31274" s="4"/>
      <c r="S31274" s="13" t="s">
        <v>223334</v>
      </c>
      <c r="T31274" s="13"/>
      <c r="U31274" s="13"/>
      <c r="V31274" s="13"/>
      <c r="W31274" s="13"/>
    </row>
    <row r="31275" spans="1:23" x14ac:dyDescent="0.25">
      <c r="A31275" s="4" t="s">
        <v>108894</v>
      </c>
      <c r="B31275" s="4" t="s">
        <v>2090</v>
      </c>
      <c r="C31275" s="4" t="s">
        <v>7751</v>
      </c>
      <c r="D31275" s="4" t="s">
        <v>2834</v>
      </c>
      <c r="E31275" s="4" t="s">
        <v>65</v>
      </c>
      <c r="F31275" s="4">
        <v>9885085580</v>
      </c>
      <c r="G31275" s="4">
        <v>9849064746</v>
      </c>
      <c r="H31275" s="4" t="s">
        <v>108892</v>
      </c>
      <c r="I31275" s="4" t="s">
        <v>108893</v>
      </c>
      <c r="J31275" s="4" t="s">
        <v>108895</v>
      </c>
      <c r="L31275" s="4" t="s">
        <v>63710</v>
      </c>
      <c r="M31275" s="4" t="s">
        <v>61</v>
      </c>
      <c r="N31275" s="4">
        <v>500003</v>
      </c>
      <c r="O31275" s="4" t="s">
        <v>108896</v>
      </c>
      <c r="P31275" s="4">
        <v>8048116760</v>
      </c>
      <c r="Q31275" s="31"/>
      <c r="R31275" s="4"/>
      <c r="S31275" s="13" t="s">
        <v>223335</v>
      </c>
      <c r="T31275" s="13"/>
      <c r="U31275" s="13"/>
      <c r="V31275" s="13"/>
      <c r="W31275" s="13"/>
    </row>
    <row r="31276" spans="1:23" ht="45" x14ac:dyDescent="0.25">
      <c r="A31276" s="4" t="s">
        <v>113754</v>
      </c>
      <c r="B31276" s="4" t="s">
        <v>2090</v>
      </c>
      <c r="C31276" s="4" t="s">
        <v>5576</v>
      </c>
      <c r="D31276" s="4" t="s">
        <v>696</v>
      </c>
      <c r="E31276" s="4" t="s">
        <v>27</v>
      </c>
      <c r="F31276" s="4">
        <v>9849037421</v>
      </c>
      <c r="G31276" s="4">
        <v>9052548343</v>
      </c>
      <c r="H31276" s="4" t="s">
        <v>113753</v>
      </c>
      <c r="I31276" s="4"/>
      <c r="J31276" s="4" t="s">
        <v>113755</v>
      </c>
      <c r="L31276" s="4" t="s">
        <v>2090</v>
      </c>
      <c r="M31276" s="4" t="s">
        <v>61</v>
      </c>
      <c r="N31276" s="4">
        <v>500003</v>
      </c>
      <c r="O31276" s="4" t="s">
        <v>113756</v>
      </c>
      <c r="P31276" s="4"/>
      <c r="Q31276" s="31" t="s">
        <v>113751</v>
      </c>
      <c r="R31276" s="4"/>
      <c r="S31276" s="13" t="s">
        <v>113752</v>
      </c>
      <c r="T31276" s="13"/>
      <c r="U31276" s="13"/>
      <c r="V31276" s="13"/>
      <c r="W31276" s="13"/>
    </row>
    <row r="31277" spans="1:23" ht="30" x14ac:dyDescent="0.25">
      <c r="A31277" s="4" t="s">
        <v>115202</v>
      </c>
      <c r="B31277" s="4" t="s">
        <v>2090</v>
      </c>
      <c r="C31277" s="4" t="s">
        <v>74</v>
      </c>
      <c r="D31277" s="4"/>
      <c r="E31277" s="4" t="s">
        <v>74</v>
      </c>
      <c r="F31277" s="4">
        <v>9401816889</v>
      </c>
      <c r="G31277" s="4"/>
      <c r="H31277" s="4" t="s">
        <v>115201</v>
      </c>
      <c r="I31277" s="4"/>
      <c r="J31277" s="4" t="s">
        <v>115203</v>
      </c>
      <c r="L31277" s="4" t="s">
        <v>115204</v>
      </c>
      <c r="M31277" s="4" t="s">
        <v>61</v>
      </c>
      <c r="N31277" s="4">
        <v>500078</v>
      </c>
      <c r="O31277" s="4" t="s">
        <v>115205</v>
      </c>
      <c r="P31277" s="4"/>
      <c r="Q31277" s="31" t="s">
        <v>115200</v>
      </c>
      <c r="R31277" s="4"/>
      <c r="S31277" s="13" t="s">
        <v>231985</v>
      </c>
      <c r="T31277" s="13"/>
      <c r="U31277" s="13"/>
      <c r="V31277" s="13"/>
      <c r="W31277" s="13"/>
    </row>
    <row r="31278" spans="1:23" ht="30" x14ac:dyDescent="0.25">
      <c r="A31278" s="4" t="s">
        <v>115413</v>
      </c>
      <c r="B31278" s="4" t="s">
        <v>2090</v>
      </c>
      <c r="C31278" s="4" t="s">
        <v>12303</v>
      </c>
      <c r="D31278" s="4" t="s">
        <v>242</v>
      </c>
      <c r="E31278" s="4" t="s">
        <v>27</v>
      </c>
      <c r="F31278" s="4">
        <v>9866334560</v>
      </c>
      <c r="G31278" s="4"/>
      <c r="H31278" s="4" t="s">
        <v>115411</v>
      </c>
      <c r="I31278" s="4" t="s">
        <v>115412</v>
      </c>
      <c r="J31278" s="4" t="s">
        <v>115414</v>
      </c>
      <c r="L31278" s="4" t="s">
        <v>6753</v>
      </c>
      <c r="M31278" s="4" t="s">
        <v>61</v>
      </c>
      <c r="N31278" s="4">
        <v>500003</v>
      </c>
      <c r="O31278" s="4"/>
      <c r="P31278" s="4"/>
      <c r="Q31278" s="31" t="s">
        <v>115410</v>
      </c>
      <c r="R31278" s="4"/>
      <c r="S31278" s="13" t="s">
        <v>203449</v>
      </c>
      <c r="T31278" s="13"/>
      <c r="U31278" s="13"/>
      <c r="V31278" s="13"/>
      <c r="W31278" s="13"/>
    </row>
    <row r="31279" spans="1:23" x14ac:dyDescent="0.25">
      <c r="A31279" s="4" t="s">
        <v>115786</v>
      </c>
      <c r="B31279" s="4" t="s">
        <v>2090</v>
      </c>
      <c r="C31279" s="4" t="s">
        <v>25822</v>
      </c>
      <c r="D31279" s="4"/>
      <c r="E31279" s="4" t="s">
        <v>27</v>
      </c>
      <c r="F31279" s="4">
        <v>9885258775</v>
      </c>
      <c r="G31279" s="4"/>
      <c r="H31279" s="4" t="s">
        <v>115785</v>
      </c>
      <c r="I31279" s="4"/>
      <c r="J31279" s="4" t="s">
        <v>115787</v>
      </c>
      <c r="L31279" s="4" t="s">
        <v>115788</v>
      </c>
      <c r="M31279" s="4" t="s">
        <v>61</v>
      </c>
      <c r="N31279" s="4">
        <v>500087</v>
      </c>
      <c r="O31279" s="4" t="s">
        <v>115789</v>
      </c>
      <c r="P31279" s="4"/>
      <c r="Q31279" s="31"/>
      <c r="R31279" s="4"/>
      <c r="S31279" s="13" t="s">
        <v>203450</v>
      </c>
      <c r="T31279" s="13"/>
      <c r="U31279" s="13"/>
      <c r="V31279" s="13"/>
      <c r="W31279" s="13"/>
    </row>
    <row r="31280" spans="1:23" x14ac:dyDescent="0.25">
      <c r="A31280" s="4" t="s">
        <v>116027</v>
      </c>
      <c r="B31280" s="4" t="s">
        <v>2090</v>
      </c>
      <c r="C31280" s="4" t="s">
        <v>148</v>
      </c>
      <c r="D31280" s="4"/>
      <c r="E31280" s="4" t="s">
        <v>27</v>
      </c>
      <c r="F31280" s="4">
        <v>9985500789</v>
      </c>
      <c r="G31280" s="4"/>
      <c r="H31280" s="4" t="s">
        <v>116026</v>
      </c>
      <c r="I31280" s="4"/>
      <c r="J31280" s="4" t="s">
        <v>116028</v>
      </c>
      <c r="L31280" s="4" t="s">
        <v>116029</v>
      </c>
      <c r="M31280" s="4" t="s">
        <v>61</v>
      </c>
      <c r="N31280" s="4">
        <v>500087</v>
      </c>
      <c r="O31280" s="4" t="s">
        <v>116030</v>
      </c>
      <c r="P31280" s="4"/>
      <c r="Q31280" s="31"/>
      <c r="R31280" s="4"/>
      <c r="S31280" s="13" t="s">
        <v>203451</v>
      </c>
      <c r="T31280" s="13"/>
      <c r="U31280" s="13"/>
      <c r="V31280" s="13"/>
      <c r="W31280" s="13"/>
    </row>
    <row r="31281" spans="1:23" x14ac:dyDescent="0.25">
      <c r="A31281" s="4" t="s">
        <v>116614</v>
      </c>
      <c r="B31281" s="4" t="s">
        <v>2090</v>
      </c>
      <c r="C31281" s="4" t="s">
        <v>26056</v>
      </c>
      <c r="D31281" s="4" t="s">
        <v>20589</v>
      </c>
      <c r="E31281" s="4" t="s">
        <v>116612</v>
      </c>
      <c r="F31281" s="4">
        <v>9700666914</v>
      </c>
      <c r="G31281" s="4"/>
      <c r="H31281" s="4" t="s">
        <v>116613</v>
      </c>
      <c r="I31281" s="4"/>
      <c r="J31281" s="4" t="s">
        <v>116615</v>
      </c>
      <c r="L31281" s="4" t="s">
        <v>116616</v>
      </c>
      <c r="M31281" s="4" t="s">
        <v>61</v>
      </c>
      <c r="N31281" s="4">
        <v>500003</v>
      </c>
      <c r="O31281" s="4" t="s">
        <v>116617</v>
      </c>
      <c r="P31281" s="4"/>
      <c r="Q31281" s="31"/>
      <c r="R31281" s="4"/>
      <c r="S31281" s="13" t="s">
        <v>203452</v>
      </c>
      <c r="T31281" s="13"/>
      <c r="U31281" s="13"/>
      <c r="V31281" s="13"/>
      <c r="W31281" s="13"/>
    </row>
    <row r="31282" spans="1:23" x14ac:dyDescent="0.25">
      <c r="A31282" s="4" t="s">
        <v>117212</v>
      </c>
      <c r="B31282" s="4" t="s">
        <v>2090</v>
      </c>
      <c r="C31282" s="4" t="s">
        <v>117209</v>
      </c>
      <c r="D31282" s="4" t="s">
        <v>7229</v>
      </c>
      <c r="E31282" s="4" t="s">
        <v>34</v>
      </c>
      <c r="F31282" s="4">
        <v>9949755562</v>
      </c>
      <c r="G31282" s="4">
        <v>9866755562</v>
      </c>
      <c r="H31282" s="4" t="s">
        <v>117210</v>
      </c>
      <c r="I31282" s="4" t="s">
        <v>117211</v>
      </c>
      <c r="J31282" s="4" t="s">
        <v>117213</v>
      </c>
      <c r="L31282" s="4" t="s">
        <v>117214</v>
      </c>
      <c r="M31282" s="4" t="s">
        <v>61</v>
      </c>
      <c r="N31282" s="4">
        <v>500009</v>
      </c>
      <c r="O31282" s="4" t="s">
        <v>117215</v>
      </c>
      <c r="P31282" s="4"/>
      <c r="Q31282" s="31" t="s">
        <v>117207</v>
      </c>
      <c r="R31282" s="4"/>
      <c r="S31282" s="13" t="s">
        <v>117208</v>
      </c>
      <c r="T31282" s="13"/>
      <c r="U31282" s="13"/>
      <c r="V31282" s="13"/>
      <c r="W31282" s="13"/>
    </row>
    <row r="31283" spans="1:23" x14ac:dyDescent="0.25">
      <c r="A31283" s="4" t="s">
        <v>118224</v>
      </c>
      <c r="B31283" s="4" t="s">
        <v>2090</v>
      </c>
      <c r="C31283" s="4" t="s">
        <v>848</v>
      </c>
      <c r="D31283" s="4"/>
      <c r="E31283" s="4" t="s">
        <v>34</v>
      </c>
      <c r="F31283" s="4">
        <v>9703803450</v>
      </c>
      <c r="G31283" s="4">
        <v>9885584290</v>
      </c>
      <c r="H31283" s="4" t="s">
        <v>118223</v>
      </c>
      <c r="I31283" s="4"/>
      <c r="J31283" s="4" t="s">
        <v>118225</v>
      </c>
      <c r="L31283" s="4" t="s">
        <v>118226</v>
      </c>
      <c r="M31283" s="4" t="s">
        <v>61</v>
      </c>
      <c r="N31283" s="4">
        <v>500025</v>
      </c>
      <c r="O31283" s="4"/>
      <c r="P31283" s="4"/>
      <c r="Q31283" s="31"/>
      <c r="R31283" s="4"/>
      <c r="S31283" s="13" t="s">
        <v>203453</v>
      </c>
      <c r="T31283" s="13"/>
      <c r="U31283" s="13"/>
      <c r="V31283" s="13"/>
      <c r="W31283" s="13"/>
    </row>
    <row r="31284" spans="1:23" ht="30" x14ac:dyDescent="0.25">
      <c r="A31284" s="4" t="s">
        <v>118614</v>
      </c>
      <c r="B31284" s="4" t="s">
        <v>2090</v>
      </c>
      <c r="C31284" s="4" t="s">
        <v>4073</v>
      </c>
      <c r="D31284" s="4"/>
      <c r="E31284" s="4" t="s">
        <v>27</v>
      </c>
      <c r="F31284" s="4">
        <v>9032601642</v>
      </c>
      <c r="G31284" s="4">
        <v>8801343457</v>
      </c>
      <c r="H31284" s="4" t="s">
        <v>118613</v>
      </c>
      <c r="I31284" s="4"/>
      <c r="J31284" s="4" t="s">
        <v>118615</v>
      </c>
      <c r="L31284" s="4" t="s">
        <v>19781</v>
      </c>
      <c r="M31284" s="4" t="s">
        <v>61</v>
      </c>
      <c r="N31284" s="4">
        <v>500003</v>
      </c>
      <c r="O31284" s="4"/>
      <c r="P31284" s="4"/>
      <c r="Q31284" s="31" t="s">
        <v>118612</v>
      </c>
      <c r="R31284" s="4"/>
      <c r="S31284" s="13" t="s">
        <v>118612</v>
      </c>
      <c r="T31284" s="13"/>
      <c r="U31284" s="13"/>
      <c r="V31284" s="13"/>
      <c r="W31284" s="13"/>
    </row>
    <row r="31285" spans="1:23" ht="30" x14ac:dyDescent="0.25">
      <c r="A31285" s="4" t="s">
        <v>119946</v>
      </c>
      <c r="B31285" s="4" t="s">
        <v>2090</v>
      </c>
      <c r="C31285" s="4" t="s">
        <v>17296</v>
      </c>
      <c r="D31285" s="4" t="s">
        <v>34312</v>
      </c>
      <c r="E31285" s="4"/>
      <c r="F31285" s="4">
        <v>9748771232</v>
      </c>
      <c r="G31285" s="4"/>
      <c r="H31285" s="4" t="s">
        <v>119945</v>
      </c>
      <c r="I31285" s="4"/>
      <c r="J31285" s="4" t="s">
        <v>2090</v>
      </c>
      <c r="L31285" s="4" t="s">
        <v>2090</v>
      </c>
      <c r="M31285" s="4" t="s">
        <v>61</v>
      </c>
      <c r="N31285" s="4">
        <v>500017</v>
      </c>
      <c r="O31285" s="4"/>
      <c r="P31285" s="4"/>
      <c r="Q31285" s="31" t="s">
        <v>223336</v>
      </c>
      <c r="R31285" s="4"/>
      <c r="S31285" s="13" t="s">
        <v>223337</v>
      </c>
      <c r="T31285" s="13"/>
      <c r="U31285" s="13"/>
      <c r="V31285" s="13"/>
      <c r="W31285" s="13"/>
    </row>
    <row r="31286" spans="1:23" ht="45" x14ac:dyDescent="0.25">
      <c r="A31286" s="4" t="s">
        <v>120218</v>
      </c>
      <c r="B31286" s="4" t="s">
        <v>2090</v>
      </c>
      <c r="C31286" s="4" t="s">
        <v>173</v>
      </c>
      <c r="D31286" s="4" t="s">
        <v>120216</v>
      </c>
      <c r="E31286" s="4" t="s">
        <v>34</v>
      </c>
      <c r="F31286" s="4">
        <v>9347133777</v>
      </c>
      <c r="G31286" s="4">
        <v>9642082677</v>
      </c>
      <c r="H31286" s="4" t="s">
        <v>120217</v>
      </c>
      <c r="I31286" s="4"/>
      <c r="J31286" s="4" t="s">
        <v>120219</v>
      </c>
      <c r="L31286" s="4" t="s">
        <v>120220</v>
      </c>
      <c r="M31286" s="4" t="s">
        <v>61</v>
      </c>
      <c r="N31286" s="4">
        <v>500011</v>
      </c>
      <c r="O31286" s="4"/>
      <c r="P31286" s="4"/>
      <c r="Q31286" s="31" t="s">
        <v>223338</v>
      </c>
      <c r="R31286" s="4"/>
      <c r="S31286" s="13" t="s">
        <v>223339</v>
      </c>
      <c r="T31286" s="13"/>
      <c r="U31286" s="13"/>
      <c r="V31286" s="13"/>
      <c r="W31286" s="13"/>
    </row>
    <row r="31287" spans="1:23" ht="30" x14ac:dyDescent="0.25">
      <c r="A31287" s="4" t="s">
        <v>121046</v>
      </c>
      <c r="B31287" s="4" t="s">
        <v>2090</v>
      </c>
      <c r="C31287" s="4" t="s">
        <v>1213</v>
      </c>
      <c r="D31287" s="4" t="s">
        <v>121043</v>
      </c>
      <c r="E31287" s="4" t="s">
        <v>27</v>
      </c>
      <c r="F31287" s="4">
        <v>9032366803</v>
      </c>
      <c r="G31287" s="4">
        <v>9247941560</v>
      </c>
      <c r="H31287" s="4" t="s">
        <v>121044</v>
      </c>
      <c r="I31287" s="4" t="s">
        <v>121045</v>
      </c>
      <c r="J31287" s="4" t="s">
        <v>121047</v>
      </c>
      <c r="L31287" s="4" t="s">
        <v>121047</v>
      </c>
      <c r="M31287" s="4" t="s">
        <v>61</v>
      </c>
      <c r="N31287" s="4">
        <v>500003</v>
      </c>
      <c r="O31287" s="4"/>
      <c r="P31287" s="4"/>
      <c r="Q31287" s="31" t="s">
        <v>121042</v>
      </c>
      <c r="R31287" s="4"/>
      <c r="S31287" s="13" t="s">
        <v>121042</v>
      </c>
      <c r="T31287" s="13"/>
      <c r="U31287" s="13"/>
      <c r="V31287" s="13"/>
      <c r="W31287" s="13"/>
    </row>
    <row r="31288" spans="1:23" ht="30" x14ac:dyDescent="0.25">
      <c r="A31288" s="4" t="s">
        <v>122165</v>
      </c>
      <c r="B31288" s="4" t="s">
        <v>2090</v>
      </c>
      <c r="C31288" s="4" t="s">
        <v>36385</v>
      </c>
      <c r="D31288" s="4" t="s">
        <v>337</v>
      </c>
      <c r="E31288" s="4" t="s">
        <v>84</v>
      </c>
      <c r="F31288" s="4">
        <v>8099299211</v>
      </c>
      <c r="G31288" s="4">
        <v>9246361200</v>
      </c>
      <c r="H31288" s="4" t="s">
        <v>122164</v>
      </c>
      <c r="I31288" s="4"/>
      <c r="J31288" s="4" t="s">
        <v>122166</v>
      </c>
      <c r="L31288" s="4"/>
      <c r="M31288" s="4" t="s">
        <v>61</v>
      </c>
      <c r="N31288" s="4">
        <v>500003</v>
      </c>
      <c r="O31288" s="4" t="s">
        <v>122167</v>
      </c>
      <c r="P31288" s="4"/>
      <c r="Q31288" s="31" t="s">
        <v>122163</v>
      </c>
      <c r="R31288" s="4"/>
      <c r="S31288" s="13" t="s">
        <v>122163</v>
      </c>
      <c r="T31288" s="13"/>
      <c r="U31288" s="13"/>
      <c r="V31288" s="13"/>
      <c r="W31288" s="13"/>
    </row>
    <row r="31289" spans="1:23" ht="30" x14ac:dyDescent="0.25">
      <c r="A31289" s="4" t="s">
        <v>123349</v>
      </c>
      <c r="B31289" s="4" t="s">
        <v>2090</v>
      </c>
      <c r="C31289" s="4" t="s">
        <v>25283</v>
      </c>
      <c r="D31289" s="4" t="s">
        <v>111</v>
      </c>
      <c r="E31289" s="4" t="s">
        <v>27</v>
      </c>
      <c r="F31289" s="4">
        <v>9160200001</v>
      </c>
      <c r="G31289" s="4">
        <v>9348025001</v>
      </c>
      <c r="H31289" s="4" t="s">
        <v>123347</v>
      </c>
      <c r="I31289" s="4" t="s">
        <v>123348</v>
      </c>
      <c r="J31289" s="4" t="s">
        <v>123350</v>
      </c>
      <c r="L31289" s="4" t="s">
        <v>3263</v>
      </c>
      <c r="M31289" s="4" t="s">
        <v>61</v>
      </c>
      <c r="N31289" s="4">
        <v>500003</v>
      </c>
      <c r="O31289" s="4" t="s">
        <v>123351</v>
      </c>
      <c r="P31289" s="4"/>
      <c r="Q31289" s="31" t="s">
        <v>210656</v>
      </c>
      <c r="R31289" s="4"/>
      <c r="S31289" s="13" t="s">
        <v>203454</v>
      </c>
      <c r="T31289" s="13"/>
      <c r="U31289" s="13"/>
      <c r="V31289" s="13"/>
      <c r="W31289" s="13"/>
    </row>
    <row r="31290" spans="1:23" x14ac:dyDescent="0.25">
      <c r="A31290" s="4" t="s">
        <v>123800</v>
      </c>
      <c r="B31290" s="4" t="s">
        <v>2090</v>
      </c>
      <c r="C31290" s="4" t="s">
        <v>6387</v>
      </c>
      <c r="D31290" s="4" t="s">
        <v>149</v>
      </c>
      <c r="E31290" s="4" t="s">
        <v>27</v>
      </c>
      <c r="F31290" s="4">
        <v>9059041345</v>
      </c>
      <c r="G31290" s="4"/>
      <c r="H31290" s="4" t="s">
        <v>123799</v>
      </c>
      <c r="I31290" s="4"/>
      <c r="J31290" s="4" t="s">
        <v>123801</v>
      </c>
      <c r="L31290" s="4" t="s">
        <v>27562</v>
      </c>
      <c r="M31290" s="4" t="s">
        <v>61</v>
      </c>
      <c r="N31290" s="4">
        <v>500035</v>
      </c>
      <c r="O31290" s="4"/>
      <c r="P31290" s="4"/>
      <c r="Q31290" s="31"/>
      <c r="R31290" s="4"/>
      <c r="S31290" s="13" t="s">
        <v>203455</v>
      </c>
      <c r="T31290" s="13"/>
      <c r="U31290" s="13"/>
      <c r="V31290" s="13"/>
      <c r="W31290" s="13"/>
    </row>
    <row r="31291" spans="1:23" ht="45" x14ac:dyDescent="0.25">
      <c r="A31291" s="4" t="s">
        <v>125013</v>
      </c>
      <c r="B31291" s="4" t="s">
        <v>2090</v>
      </c>
      <c r="C31291" s="4" t="s">
        <v>6351</v>
      </c>
      <c r="D31291" s="4" t="s">
        <v>125010</v>
      </c>
      <c r="E31291" s="4" t="s">
        <v>27</v>
      </c>
      <c r="F31291" s="4">
        <v>9391052720</v>
      </c>
      <c r="G31291" s="4">
        <v>9642654163</v>
      </c>
      <c r="H31291" s="4" t="s">
        <v>125011</v>
      </c>
      <c r="I31291" s="4" t="s">
        <v>125012</v>
      </c>
      <c r="J31291" s="4" t="s">
        <v>125014</v>
      </c>
      <c r="L31291" s="4" t="s">
        <v>45399</v>
      </c>
      <c r="M31291" s="4" t="s">
        <v>61</v>
      </c>
      <c r="N31291" s="4">
        <v>500003</v>
      </c>
      <c r="O31291" s="4" t="s">
        <v>125015</v>
      </c>
      <c r="P31291" s="4"/>
      <c r="Q31291" s="31" t="s">
        <v>125009</v>
      </c>
      <c r="R31291" s="4"/>
      <c r="S31291" s="13" t="s">
        <v>203456</v>
      </c>
      <c r="T31291" s="13"/>
      <c r="U31291" s="13"/>
      <c r="V31291" s="13"/>
      <c r="W31291" s="13"/>
    </row>
    <row r="31292" spans="1:23" x14ac:dyDescent="0.25">
      <c r="A31292" s="4" t="s">
        <v>128163</v>
      </c>
      <c r="B31292" s="4" t="s">
        <v>2090</v>
      </c>
      <c r="C31292" s="4" t="s">
        <v>1868</v>
      </c>
      <c r="D31292" s="4"/>
      <c r="E31292" s="4" t="s">
        <v>34</v>
      </c>
      <c r="F31292" s="4">
        <v>9866666360</v>
      </c>
      <c r="G31292" s="4">
        <v>9032926262</v>
      </c>
      <c r="H31292" s="4" t="s">
        <v>128161</v>
      </c>
      <c r="I31292" s="4" t="s">
        <v>128162</v>
      </c>
      <c r="J31292" s="4" t="s">
        <v>128164</v>
      </c>
      <c r="L31292" s="4" t="s">
        <v>67034</v>
      </c>
      <c r="M31292" s="4" t="s">
        <v>61</v>
      </c>
      <c r="N31292" s="4">
        <v>500015</v>
      </c>
      <c r="O31292" s="4" t="s">
        <v>128165</v>
      </c>
      <c r="P31292" s="4"/>
      <c r="Q31292" s="31"/>
      <c r="R31292" s="4"/>
      <c r="S31292" s="13" t="s">
        <v>128160</v>
      </c>
      <c r="T31292" s="13"/>
      <c r="U31292" s="13"/>
      <c r="V31292" s="13"/>
      <c r="W31292" s="13"/>
    </row>
    <row r="31293" spans="1:23" x14ac:dyDescent="0.25">
      <c r="A31293" s="4" t="s">
        <v>128169</v>
      </c>
      <c r="B31293" s="4" t="s">
        <v>2090</v>
      </c>
      <c r="C31293" s="4" t="s">
        <v>3165</v>
      </c>
      <c r="D31293" s="4" t="s">
        <v>35672</v>
      </c>
      <c r="E31293" s="4" t="s">
        <v>34</v>
      </c>
      <c r="F31293" s="4">
        <v>9849600677</v>
      </c>
      <c r="G31293" s="4"/>
      <c r="H31293" s="4" t="s">
        <v>128168</v>
      </c>
      <c r="I31293" s="4"/>
      <c r="J31293" s="4" t="s">
        <v>128170</v>
      </c>
      <c r="L31293" s="4" t="s">
        <v>21250</v>
      </c>
      <c r="M31293" s="4" t="s">
        <v>61</v>
      </c>
      <c r="N31293" s="4">
        <v>500015</v>
      </c>
      <c r="O31293" s="4"/>
      <c r="P31293" s="4"/>
      <c r="Q31293" s="31" t="s">
        <v>128166</v>
      </c>
      <c r="R31293" s="4"/>
      <c r="S31293" s="13" t="s">
        <v>128167</v>
      </c>
      <c r="T31293" s="13"/>
      <c r="U31293" s="13"/>
      <c r="V31293" s="13"/>
      <c r="W31293" s="13"/>
    </row>
    <row r="31294" spans="1:23" ht="45" x14ac:dyDescent="0.25">
      <c r="A31294" s="4" t="s">
        <v>128837</v>
      </c>
      <c r="B31294" s="4" t="s">
        <v>2090</v>
      </c>
      <c r="C31294" s="4" t="s">
        <v>6014</v>
      </c>
      <c r="D31294" s="4" t="s">
        <v>128835</v>
      </c>
      <c r="E31294" s="4" t="s">
        <v>1105</v>
      </c>
      <c r="F31294" s="4">
        <v>9705408566</v>
      </c>
      <c r="G31294" s="4"/>
      <c r="H31294" s="4" t="s">
        <v>128836</v>
      </c>
      <c r="I31294" s="4"/>
      <c r="J31294" s="4" t="s">
        <v>128838</v>
      </c>
      <c r="L31294" s="4" t="s">
        <v>118225</v>
      </c>
      <c r="M31294" s="4" t="s">
        <v>61</v>
      </c>
      <c r="N31294" s="4">
        <v>500025</v>
      </c>
      <c r="O31294" s="4"/>
      <c r="P31294" s="4"/>
      <c r="Q31294" s="31" t="s">
        <v>223340</v>
      </c>
      <c r="R31294" s="4"/>
      <c r="S31294" s="13" t="s">
        <v>231986</v>
      </c>
      <c r="T31294" s="13"/>
      <c r="U31294" s="13"/>
      <c r="V31294" s="13"/>
      <c r="W31294" s="13"/>
    </row>
    <row r="31295" spans="1:23" x14ac:dyDescent="0.25">
      <c r="A31295" s="4" t="s">
        <v>129471</v>
      </c>
      <c r="B31295" s="4" t="s">
        <v>2090</v>
      </c>
      <c r="C31295" s="4" t="s">
        <v>329</v>
      </c>
      <c r="D31295" s="4" t="s">
        <v>129469</v>
      </c>
      <c r="E31295" s="4" t="s">
        <v>34</v>
      </c>
      <c r="F31295" s="4">
        <v>9849848808</v>
      </c>
      <c r="G31295" s="4"/>
      <c r="H31295" s="4" t="s">
        <v>129470</v>
      </c>
      <c r="I31295" s="4"/>
      <c r="J31295" s="4" t="s">
        <v>129472</v>
      </c>
      <c r="L31295" s="4" t="s">
        <v>100397</v>
      </c>
      <c r="M31295" s="4" t="s">
        <v>61</v>
      </c>
      <c r="N31295" s="4">
        <v>500026</v>
      </c>
      <c r="O31295" s="4"/>
      <c r="P31295" s="4"/>
      <c r="Q31295" s="31"/>
      <c r="R31295" s="4"/>
      <c r="S31295" s="13" t="s">
        <v>203457</v>
      </c>
      <c r="T31295" s="13"/>
      <c r="U31295" s="13"/>
      <c r="V31295" s="13"/>
      <c r="W31295" s="13"/>
    </row>
    <row r="31296" spans="1:23" x14ac:dyDescent="0.25">
      <c r="A31296" s="4" t="s">
        <v>130289</v>
      </c>
      <c r="B31296" s="4" t="s">
        <v>2090</v>
      </c>
      <c r="C31296" s="4" t="s">
        <v>12628</v>
      </c>
      <c r="D31296" s="4" t="s">
        <v>3569</v>
      </c>
      <c r="E31296" s="4" t="s">
        <v>34</v>
      </c>
      <c r="F31296" s="4">
        <v>9010190150</v>
      </c>
      <c r="G31296" s="4">
        <v>7989139289</v>
      </c>
      <c r="H31296" s="4" t="s">
        <v>130287</v>
      </c>
      <c r="I31296" s="4" t="s">
        <v>130288</v>
      </c>
      <c r="J31296" s="4" t="s">
        <v>130290</v>
      </c>
      <c r="L31296" s="4" t="s">
        <v>130291</v>
      </c>
      <c r="M31296" s="4" t="s">
        <v>61</v>
      </c>
      <c r="N31296" s="4">
        <v>500006</v>
      </c>
      <c r="O31296" s="4"/>
      <c r="P31296" s="4"/>
      <c r="Q31296" s="31"/>
      <c r="R31296" s="4"/>
      <c r="S31296" s="13" t="s">
        <v>130286</v>
      </c>
      <c r="T31296" s="13"/>
      <c r="U31296" s="13"/>
      <c r="V31296" s="13"/>
      <c r="W31296" s="13"/>
    </row>
    <row r="31297" spans="1:23" x14ac:dyDescent="0.25">
      <c r="A31297" s="4" t="s">
        <v>130870</v>
      </c>
      <c r="B31297" s="4" t="s">
        <v>2090</v>
      </c>
      <c r="C31297" s="4" t="s">
        <v>562</v>
      </c>
      <c r="D31297" s="4" t="s">
        <v>149</v>
      </c>
      <c r="E31297" s="4" t="s">
        <v>27</v>
      </c>
      <c r="F31297" s="4">
        <v>9160003910</v>
      </c>
      <c r="G31297" s="4"/>
      <c r="H31297" s="4" t="s">
        <v>130869</v>
      </c>
      <c r="I31297" s="4"/>
      <c r="J31297" s="4" t="s">
        <v>130871</v>
      </c>
      <c r="L31297" s="4" t="s">
        <v>115959</v>
      </c>
      <c r="M31297" s="4" t="s">
        <v>61</v>
      </c>
      <c r="N31297" s="4">
        <v>500094</v>
      </c>
      <c r="O31297" s="4"/>
      <c r="P31297" s="4"/>
      <c r="Q31297" s="31"/>
      <c r="R31297" s="4"/>
      <c r="S31297" s="13" t="s">
        <v>231987</v>
      </c>
      <c r="T31297" s="13"/>
      <c r="U31297" s="13"/>
      <c r="V31297" s="13"/>
      <c r="W31297" s="13"/>
    </row>
    <row r="31298" spans="1:23" x14ac:dyDescent="0.25">
      <c r="A31298" s="4" t="s">
        <v>132022</v>
      </c>
      <c r="B31298" s="4" t="s">
        <v>2090</v>
      </c>
      <c r="C31298" s="4" t="s">
        <v>5863</v>
      </c>
      <c r="D31298" s="4" t="s">
        <v>104046</v>
      </c>
      <c r="E31298" s="4" t="s">
        <v>34</v>
      </c>
      <c r="F31298" s="4">
        <v>9440777070</v>
      </c>
      <c r="G31298" s="4">
        <v>8985538703</v>
      </c>
      <c r="H31298" s="4" t="s">
        <v>132020</v>
      </c>
      <c r="I31298" s="4" t="s">
        <v>132021</v>
      </c>
      <c r="J31298" s="4" t="s">
        <v>132023</v>
      </c>
      <c r="L31298" s="4" t="s">
        <v>132024</v>
      </c>
      <c r="M31298" s="4" t="s">
        <v>61</v>
      </c>
      <c r="N31298" s="4">
        <v>500003</v>
      </c>
      <c r="O31298" s="4" t="s">
        <v>132025</v>
      </c>
      <c r="P31298" s="4"/>
      <c r="Q31298" s="31"/>
      <c r="R31298" s="4"/>
      <c r="S31298" s="13" t="s">
        <v>231988</v>
      </c>
      <c r="T31298" s="13"/>
      <c r="U31298" s="13"/>
      <c r="V31298" s="13"/>
      <c r="W31298" s="13"/>
    </row>
    <row r="31299" spans="1:23" ht="45" x14ac:dyDescent="0.25">
      <c r="A31299" s="4" t="s">
        <v>132919</v>
      </c>
      <c r="B31299" s="4" t="s">
        <v>2090</v>
      </c>
      <c r="C31299" s="4" t="s">
        <v>5406</v>
      </c>
      <c r="D31299" s="4" t="s">
        <v>132916</v>
      </c>
      <c r="E31299" s="4" t="s">
        <v>74</v>
      </c>
      <c r="F31299" s="4">
        <v>9391115251</v>
      </c>
      <c r="G31299" s="4">
        <v>9885088100</v>
      </c>
      <c r="H31299" s="4" t="s">
        <v>132917</v>
      </c>
      <c r="I31299" s="4" t="s">
        <v>132918</v>
      </c>
      <c r="J31299" s="4" t="s">
        <v>132920</v>
      </c>
      <c r="L31299" s="4" t="s">
        <v>132921</v>
      </c>
      <c r="M31299" s="4" t="s">
        <v>61</v>
      </c>
      <c r="N31299" s="4">
        <v>500003</v>
      </c>
      <c r="O31299" s="4"/>
      <c r="P31299" s="4"/>
      <c r="Q31299" s="31" t="s">
        <v>132915</v>
      </c>
      <c r="R31299" s="4"/>
      <c r="S31299" s="13" t="s">
        <v>223341</v>
      </c>
      <c r="T31299" s="13"/>
      <c r="U31299" s="13"/>
      <c r="V31299" s="13"/>
      <c r="W31299" s="13"/>
    </row>
    <row r="31300" spans="1:23" ht="45" x14ac:dyDescent="0.25">
      <c r="A31300" s="4" t="s">
        <v>128837</v>
      </c>
      <c r="B31300" s="4" t="s">
        <v>2090</v>
      </c>
      <c r="C31300" s="4" t="s">
        <v>6014</v>
      </c>
      <c r="D31300" s="4" t="s">
        <v>128835</v>
      </c>
      <c r="E31300" s="4" t="s">
        <v>65</v>
      </c>
      <c r="F31300" s="4">
        <v>9000299229</v>
      </c>
      <c r="G31300" s="4"/>
      <c r="H31300" s="4" t="s">
        <v>134399</v>
      </c>
      <c r="I31300" s="4" t="s">
        <v>128836</v>
      </c>
      <c r="J31300" s="4" t="s">
        <v>134400</v>
      </c>
      <c r="L31300" s="4" t="s">
        <v>134401</v>
      </c>
      <c r="M31300" s="4" t="s">
        <v>61</v>
      </c>
      <c r="N31300" s="4">
        <v>500025</v>
      </c>
      <c r="O31300" s="4"/>
      <c r="P31300" s="4"/>
      <c r="Q31300" s="31" t="s">
        <v>223342</v>
      </c>
      <c r="R31300" s="4"/>
      <c r="S31300" s="13" t="s">
        <v>223343</v>
      </c>
      <c r="T31300" s="13"/>
      <c r="U31300" s="13"/>
      <c r="V31300" s="13"/>
      <c r="W31300" s="13"/>
    </row>
    <row r="31301" spans="1:23" x14ac:dyDescent="0.25">
      <c r="A31301" s="4" t="s">
        <v>139921</v>
      </c>
      <c r="B31301" s="4" t="s">
        <v>2090</v>
      </c>
      <c r="C31301" s="4" t="s">
        <v>1587</v>
      </c>
      <c r="D31301" s="4" t="s">
        <v>337</v>
      </c>
      <c r="E31301" s="4" t="s">
        <v>27</v>
      </c>
      <c r="F31301" s="4">
        <v>8125779931</v>
      </c>
      <c r="G31301" s="4">
        <v>8977884546</v>
      </c>
      <c r="H31301" s="4" t="s">
        <v>139919</v>
      </c>
      <c r="I31301" s="4" t="s">
        <v>139920</v>
      </c>
      <c r="J31301" s="4" t="s">
        <v>139922</v>
      </c>
      <c r="L31301" s="4"/>
      <c r="M31301" s="4" t="s">
        <v>61</v>
      </c>
      <c r="N31301" s="4">
        <v>500003</v>
      </c>
      <c r="O31301" s="4"/>
      <c r="P31301" s="4"/>
      <c r="Q31301" s="31" t="s">
        <v>139917</v>
      </c>
      <c r="R31301" s="4"/>
      <c r="S31301" s="13" t="s">
        <v>139918</v>
      </c>
      <c r="T31301" s="13"/>
      <c r="U31301" s="13"/>
      <c r="V31301" s="13"/>
      <c r="W31301" s="13"/>
    </row>
    <row r="31302" spans="1:23" x14ac:dyDescent="0.25">
      <c r="A31302" s="4" t="s">
        <v>108245</v>
      </c>
      <c r="B31302" s="4" t="s">
        <v>2090</v>
      </c>
      <c r="C31302" s="4" t="s">
        <v>4632</v>
      </c>
      <c r="D31302" s="4" t="s">
        <v>8666</v>
      </c>
      <c r="E31302" s="4" t="s">
        <v>27</v>
      </c>
      <c r="F31302" s="4">
        <v>9346945676</v>
      </c>
      <c r="G31302" s="4"/>
      <c r="H31302" s="4" t="s">
        <v>139925</v>
      </c>
      <c r="I31302" s="4"/>
      <c r="J31302" s="4" t="s">
        <v>139926</v>
      </c>
      <c r="L31302" s="4" t="s">
        <v>139927</v>
      </c>
      <c r="M31302" s="4" t="s">
        <v>61</v>
      </c>
      <c r="N31302" s="4">
        <v>500003</v>
      </c>
      <c r="O31302" s="4"/>
      <c r="P31302" s="4"/>
      <c r="Q31302" s="31" t="s">
        <v>139923</v>
      </c>
      <c r="R31302" s="4"/>
      <c r="S31302" s="13" t="s">
        <v>139924</v>
      </c>
      <c r="T31302" s="13"/>
      <c r="U31302" s="13"/>
      <c r="V31302" s="13"/>
      <c r="W31302" s="13"/>
    </row>
    <row r="31303" spans="1:23" x14ac:dyDescent="0.25">
      <c r="A31303" s="4" t="s">
        <v>140862</v>
      </c>
      <c r="B31303" s="4" t="s">
        <v>2090</v>
      </c>
      <c r="C31303" s="4" t="s">
        <v>35432</v>
      </c>
      <c r="D31303" s="4" t="s">
        <v>30494</v>
      </c>
      <c r="E31303" s="4" t="s">
        <v>34</v>
      </c>
      <c r="F31303" s="4">
        <v>9866134651</v>
      </c>
      <c r="G31303" s="4"/>
      <c r="H31303" s="4" t="s">
        <v>140861</v>
      </c>
      <c r="I31303" s="4"/>
      <c r="J31303" s="4" t="s">
        <v>140863</v>
      </c>
      <c r="L31303" s="4"/>
      <c r="M31303" s="4" t="s">
        <v>61</v>
      </c>
      <c r="N31303" s="4">
        <v>500003</v>
      </c>
      <c r="O31303" s="4"/>
      <c r="P31303" s="4"/>
      <c r="Q31303" s="31" t="s">
        <v>140859</v>
      </c>
      <c r="R31303" s="4"/>
      <c r="S31303" s="13" t="s">
        <v>140860</v>
      </c>
      <c r="T31303" s="13"/>
      <c r="U31303" s="13"/>
      <c r="V31303" s="13"/>
      <c r="W31303" s="13"/>
    </row>
    <row r="31304" spans="1:23" x14ac:dyDescent="0.25">
      <c r="A31304" s="4" t="s">
        <v>142057</v>
      </c>
      <c r="B31304" s="4" t="s">
        <v>2090</v>
      </c>
      <c r="C31304" s="4" t="s">
        <v>1522</v>
      </c>
      <c r="D31304" s="4" t="s">
        <v>149</v>
      </c>
      <c r="E31304" s="4" t="s">
        <v>27</v>
      </c>
      <c r="F31304" s="4">
        <v>9295703534</v>
      </c>
      <c r="G31304" s="4"/>
      <c r="H31304" s="4" t="s">
        <v>142056</v>
      </c>
      <c r="I31304" s="4"/>
      <c r="J31304" s="4" t="s">
        <v>142058</v>
      </c>
      <c r="L31304" s="4" t="s">
        <v>50723</v>
      </c>
      <c r="M31304" s="4" t="s">
        <v>61</v>
      </c>
      <c r="N31304" s="4">
        <v>500003</v>
      </c>
      <c r="O31304" s="4"/>
      <c r="P31304" s="4"/>
      <c r="Q31304" s="31" t="s">
        <v>142054</v>
      </c>
      <c r="R31304" s="4"/>
      <c r="S31304" s="13" t="s">
        <v>142055</v>
      </c>
      <c r="T31304" s="13"/>
      <c r="U31304" s="13"/>
      <c r="V31304" s="13"/>
      <c r="W31304" s="13"/>
    </row>
    <row r="31305" spans="1:23" x14ac:dyDescent="0.25">
      <c r="A31305" s="4" t="s">
        <v>142109</v>
      </c>
      <c r="B31305" s="4" t="s">
        <v>2090</v>
      </c>
      <c r="C31305" s="4" t="s">
        <v>361</v>
      </c>
      <c r="D31305" s="4" t="s">
        <v>1502</v>
      </c>
      <c r="E31305" s="4" t="s">
        <v>34</v>
      </c>
      <c r="F31305" s="4">
        <v>9246181525</v>
      </c>
      <c r="G31305" s="4">
        <v>9848046429</v>
      </c>
      <c r="H31305" s="4" t="s">
        <v>142108</v>
      </c>
      <c r="I31305" s="4"/>
      <c r="J31305" s="4" t="s">
        <v>142110</v>
      </c>
      <c r="L31305" s="4" t="s">
        <v>49916</v>
      </c>
      <c r="M31305" s="4" t="s">
        <v>61</v>
      </c>
      <c r="N31305" s="4">
        <v>500003</v>
      </c>
      <c r="O31305" s="4"/>
      <c r="P31305" s="4"/>
      <c r="Q31305" s="31"/>
      <c r="R31305" s="4"/>
      <c r="S31305" s="13" t="s">
        <v>203458</v>
      </c>
      <c r="T31305" s="13"/>
      <c r="U31305" s="13"/>
      <c r="V31305" s="13"/>
      <c r="W31305" s="13"/>
    </row>
    <row r="31306" spans="1:23" x14ac:dyDescent="0.25">
      <c r="A31306" s="4" t="s">
        <v>144071</v>
      </c>
      <c r="B31306" s="4" t="s">
        <v>2090</v>
      </c>
      <c r="C31306" s="4" t="s">
        <v>1478</v>
      </c>
      <c r="D31306" s="4" t="s">
        <v>242</v>
      </c>
      <c r="E31306" s="4" t="s">
        <v>74</v>
      </c>
      <c r="F31306" s="4">
        <v>8939114416</v>
      </c>
      <c r="G31306" s="4">
        <v>9833270585</v>
      </c>
      <c r="H31306" s="4" t="s">
        <v>144070</v>
      </c>
      <c r="I31306" s="4"/>
      <c r="J31306" s="4" t="s">
        <v>144072</v>
      </c>
      <c r="L31306" s="4"/>
      <c r="M31306" s="4" t="s">
        <v>61</v>
      </c>
      <c r="N31306" s="4">
        <v>500003</v>
      </c>
      <c r="O31306" s="4" t="s">
        <v>30507</v>
      </c>
      <c r="P31306" s="4"/>
      <c r="Q31306" s="31" t="s">
        <v>144069</v>
      </c>
      <c r="R31306" s="4"/>
      <c r="S31306" s="13" t="s">
        <v>231989</v>
      </c>
      <c r="T31306" s="13"/>
      <c r="U31306" s="13"/>
      <c r="V31306" s="13"/>
      <c r="W31306" s="13"/>
    </row>
    <row r="31307" spans="1:23" x14ac:dyDescent="0.25">
      <c r="A31307" s="4" t="s">
        <v>146092</v>
      </c>
      <c r="B31307" s="4" t="s">
        <v>2090</v>
      </c>
      <c r="C31307" s="4" t="s">
        <v>213</v>
      </c>
      <c r="D31307" s="4"/>
      <c r="E31307" s="4"/>
      <c r="F31307" s="4">
        <v>8977391164</v>
      </c>
      <c r="G31307" s="4"/>
      <c r="H31307" s="4" t="s">
        <v>146091</v>
      </c>
      <c r="I31307" s="4"/>
      <c r="J31307" s="4" t="s">
        <v>146093</v>
      </c>
      <c r="L31307" s="4" t="s">
        <v>3117</v>
      </c>
      <c r="M31307" s="4" t="s">
        <v>61</v>
      </c>
      <c r="N31307" s="4">
        <v>500003</v>
      </c>
      <c r="O31307" s="4"/>
      <c r="P31307" s="4"/>
      <c r="Q31307" s="31"/>
      <c r="R31307" s="4"/>
      <c r="S31307" s="13" t="s">
        <v>146090</v>
      </c>
      <c r="T31307" s="13"/>
      <c r="U31307" s="13"/>
      <c r="V31307" s="13"/>
      <c r="W31307" s="13"/>
    </row>
    <row r="31308" spans="1:23" x14ac:dyDescent="0.25">
      <c r="A31308" s="4" t="s">
        <v>147096</v>
      </c>
      <c r="B31308" s="4" t="s">
        <v>2090</v>
      </c>
      <c r="C31308" s="4" t="s">
        <v>68465</v>
      </c>
      <c r="D31308" s="4" t="s">
        <v>149</v>
      </c>
      <c r="E31308" s="4" t="s">
        <v>764</v>
      </c>
      <c r="F31308" s="4">
        <v>7893213060</v>
      </c>
      <c r="G31308" s="4">
        <v>9394859537</v>
      </c>
      <c r="H31308" s="4" t="s">
        <v>147094</v>
      </c>
      <c r="I31308" s="4" t="s">
        <v>147095</v>
      </c>
      <c r="J31308" s="4" t="s">
        <v>147097</v>
      </c>
      <c r="L31308" s="4" t="s">
        <v>83770</v>
      </c>
      <c r="M31308" s="4" t="s">
        <v>61</v>
      </c>
      <c r="N31308" s="4">
        <v>500011</v>
      </c>
      <c r="O31308" s="4" t="s">
        <v>147098</v>
      </c>
      <c r="P31308" s="4"/>
      <c r="Q31308" s="31" t="s">
        <v>147093</v>
      </c>
      <c r="R31308" s="4"/>
      <c r="S31308" s="13" t="s">
        <v>223344</v>
      </c>
      <c r="T31308" s="13"/>
      <c r="U31308" s="13"/>
      <c r="V31308" s="13"/>
      <c r="W31308" s="13"/>
    </row>
    <row r="31309" spans="1:23" ht="30" x14ac:dyDescent="0.25">
      <c r="A31309" s="4" t="s">
        <v>149889</v>
      </c>
      <c r="B31309" s="4" t="s">
        <v>2090</v>
      </c>
      <c r="C31309" s="4" t="s">
        <v>149886</v>
      </c>
      <c r="D31309" s="4" t="s">
        <v>18801</v>
      </c>
      <c r="E31309" s="4" t="s">
        <v>34</v>
      </c>
      <c r="F31309" s="4">
        <v>9908172872</v>
      </c>
      <c r="G31309" s="4">
        <v>9652252354</v>
      </c>
      <c r="H31309" s="4" t="s">
        <v>149887</v>
      </c>
      <c r="I31309" s="4" t="s">
        <v>149888</v>
      </c>
      <c r="J31309" s="4" t="s">
        <v>149890</v>
      </c>
      <c r="L31309" s="4" t="s">
        <v>149891</v>
      </c>
      <c r="M31309" s="4" t="s">
        <v>61</v>
      </c>
      <c r="N31309" s="4">
        <v>500009</v>
      </c>
      <c r="O31309" s="4" t="s">
        <v>149892</v>
      </c>
      <c r="P31309" s="4"/>
      <c r="Q31309" s="31" t="s">
        <v>223345</v>
      </c>
      <c r="R31309" s="4"/>
      <c r="S31309" s="13" t="s">
        <v>223346</v>
      </c>
      <c r="T31309" s="13"/>
      <c r="U31309" s="13"/>
      <c r="V31309" s="13"/>
      <c r="W31309" s="13"/>
    </row>
    <row r="31310" spans="1:23" x14ac:dyDescent="0.25">
      <c r="A31310" s="4" t="s">
        <v>151739</v>
      </c>
      <c r="B31310" s="4" t="s">
        <v>2090</v>
      </c>
      <c r="C31310" s="4" t="s">
        <v>839</v>
      </c>
      <c r="D31310" s="4" t="s">
        <v>32580</v>
      </c>
      <c r="E31310" s="4" t="s">
        <v>175</v>
      </c>
      <c r="F31310" s="4">
        <v>9908859567</v>
      </c>
      <c r="G31310" s="4"/>
      <c r="H31310" s="4" t="s">
        <v>151737</v>
      </c>
      <c r="I31310" s="4" t="s">
        <v>151738</v>
      </c>
      <c r="J31310" s="4" t="s">
        <v>151740</v>
      </c>
      <c r="L31310" s="4" t="s">
        <v>1074</v>
      </c>
      <c r="M31310" s="4" t="s">
        <v>61</v>
      </c>
      <c r="N31310" s="4">
        <v>500003</v>
      </c>
      <c r="O31310" s="4"/>
      <c r="P31310" s="4"/>
      <c r="Q31310" s="31"/>
      <c r="R31310" s="4"/>
      <c r="S31310" s="13" t="s">
        <v>231990</v>
      </c>
      <c r="T31310" s="13"/>
      <c r="U31310" s="13"/>
      <c r="V31310" s="13"/>
      <c r="W31310" s="13"/>
    </row>
    <row r="31311" spans="1:23" x14ac:dyDescent="0.25">
      <c r="A31311" s="4" t="s">
        <v>157434</v>
      </c>
      <c r="B31311" s="4" t="s">
        <v>2090</v>
      </c>
      <c r="C31311" s="4" t="s">
        <v>157431</v>
      </c>
      <c r="D31311" s="4" t="s">
        <v>10129</v>
      </c>
      <c r="E31311" s="4" t="s">
        <v>27</v>
      </c>
      <c r="F31311" s="4">
        <v>9000777947</v>
      </c>
      <c r="G31311" s="4"/>
      <c r="H31311" s="4" t="s">
        <v>157432</v>
      </c>
      <c r="I31311" s="4" t="s">
        <v>157433</v>
      </c>
      <c r="J31311" s="4" t="s">
        <v>157435</v>
      </c>
      <c r="L31311" s="4"/>
      <c r="M31311" s="4" t="s">
        <v>61</v>
      </c>
      <c r="N31311" s="4">
        <v>500015</v>
      </c>
      <c r="O31311" s="4" t="s">
        <v>157436</v>
      </c>
      <c r="P31311" s="4"/>
      <c r="Q31311" s="31"/>
      <c r="R31311" s="4"/>
      <c r="S31311" s="13" t="s">
        <v>223347</v>
      </c>
      <c r="T31311" s="13"/>
      <c r="U31311" s="13"/>
      <c r="V31311" s="13"/>
      <c r="W31311" s="13"/>
    </row>
    <row r="31312" spans="1:23" ht="30" x14ac:dyDescent="0.25">
      <c r="A31312" s="4" t="s">
        <v>157544</v>
      </c>
      <c r="B31312" s="4" t="s">
        <v>2090</v>
      </c>
      <c r="C31312" s="4" t="s">
        <v>12615</v>
      </c>
      <c r="D31312" s="4" t="s">
        <v>38367</v>
      </c>
      <c r="E31312" s="4" t="s">
        <v>20473</v>
      </c>
      <c r="F31312" s="4">
        <v>9177003630</v>
      </c>
      <c r="G31312" s="4"/>
      <c r="H31312" s="4" t="s">
        <v>157543</v>
      </c>
      <c r="I31312" s="4"/>
      <c r="J31312" s="4" t="s">
        <v>157545</v>
      </c>
      <c r="L31312" s="4"/>
      <c r="M31312" s="4" t="s">
        <v>61</v>
      </c>
      <c r="N31312" s="4">
        <v>500026</v>
      </c>
      <c r="O31312" s="4" t="s">
        <v>157546</v>
      </c>
      <c r="P31312" s="4"/>
      <c r="Q31312" s="31" t="s">
        <v>157541</v>
      </c>
      <c r="R31312" s="4"/>
      <c r="S31312" s="13" t="s">
        <v>157542</v>
      </c>
      <c r="T31312" s="13"/>
      <c r="U31312" s="13"/>
      <c r="V31312" s="13"/>
      <c r="W31312" s="13"/>
    </row>
    <row r="31313" spans="1:23" x14ac:dyDescent="0.25">
      <c r="A31313" s="4" t="s">
        <v>158198</v>
      </c>
      <c r="B31313" s="4" t="s">
        <v>2090</v>
      </c>
      <c r="C31313" s="4" t="s">
        <v>158196</v>
      </c>
      <c r="D31313" s="4"/>
      <c r="E31313" s="4" t="s">
        <v>27</v>
      </c>
      <c r="F31313" s="4">
        <v>9177566599</v>
      </c>
      <c r="G31313" s="4">
        <v>9177157166</v>
      </c>
      <c r="H31313" s="4" t="s">
        <v>158197</v>
      </c>
      <c r="I31313" s="4"/>
      <c r="J31313" s="4" t="s">
        <v>158199</v>
      </c>
      <c r="L31313" s="4" t="s">
        <v>158200</v>
      </c>
      <c r="M31313" s="4" t="s">
        <v>61</v>
      </c>
      <c r="N31313" s="4">
        <v>500056</v>
      </c>
      <c r="O31313" s="4" t="s">
        <v>158201</v>
      </c>
      <c r="P31313" s="4"/>
      <c r="Q31313" s="31"/>
      <c r="R31313" s="4"/>
      <c r="S31313" s="13" t="s">
        <v>223348</v>
      </c>
      <c r="T31313" s="13"/>
      <c r="U31313" s="13"/>
      <c r="V31313" s="13"/>
      <c r="W31313" s="13"/>
    </row>
    <row r="31314" spans="1:23" ht="30" x14ac:dyDescent="0.25">
      <c r="A31314" s="4" t="s">
        <v>159077</v>
      </c>
      <c r="B31314" s="4" t="s">
        <v>2090</v>
      </c>
      <c r="C31314" s="4" t="s">
        <v>26760</v>
      </c>
      <c r="D31314" s="4" t="s">
        <v>159075</v>
      </c>
      <c r="E31314" s="4" t="s">
        <v>34</v>
      </c>
      <c r="F31314" s="4">
        <v>9000284448</v>
      </c>
      <c r="G31314" s="4"/>
      <c r="H31314" s="4" t="s">
        <v>159076</v>
      </c>
      <c r="I31314" s="4"/>
      <c r="J31314" s="4" t="s">
        <v>159078</v>
      </c>
      <c r="L31314" s="4" t="s">
        <v>140</v>
      </c>
      <c r="M31314" s="4" t="s">
        <v>61</v>
      </c>
      <c r="N31314" s="4">
        <v>500003</v>
      </c>
      <c r="O31314" s="4" t="s">
        <v>159079</v>
      </c>
      <c r="P31314" s="4"/>
      <c r="Q31314" s="31" t="s">
        <v>159074</v>
      </c>
      <c r="R31314" s="4"/>
      <c r="S31314" s="13" t="s">
        <v>203459</v>
      </c>
      <c r="T31314" s="13"/>
      <c r="U31314" s="13"/>
      <c r="V31314" s="13"/>
      <c r="W31314" s="13"/>
    </row>
    <row r="31315" spans="1:23" ht="45" x14ac:dyDescent="0.25">
      <c r="A31315" s="4" t="s">
        <v>162654</v>
      </c>
      <c r="B31315" s="4" t="s">
        <v>2090</v>
      </c>
      <c r="C31315" s="4" t="s">
        <v>1336</v>
      </c>
      <c r="D31315" s="4" t="s">
        <v>13051</v>
      </c>
      <c r="E31315" s="4" t="s">
        <v>175</v>
      </c>
      <c r="F31315" s="4">
        <v>9866355550</v>
      </c>
      <c r="G31315" s="4"/>
      <c r="H31315" s="4" t="s">
        <v>162653</v>
      </c>
      <c r="I31315" s="4"/>
      <c r="J31315" s="4" t="s">
        <v>162655</v>
      </c>
      <c r="L31315" s="4" t="s">
        <v>63710</v>
      </c>
      <c r="M31315" s="4" t="s">
        <v>61</v>
      </c>
      <c r="N31315" s="4">
        <v>500003</v>
      </c>
      <c r="O31315" s="4" t="s">
        <v>69576</v>
      </c>
      <c r="P31315" s="4">
        <v>8071600263</v>
      </c>
      <c r="Q31315" s="31" t="s">
        <v>223349</v>
      </c>
      <c r="R31315" s="4"/>
      <c r="S31315" s="4"/>
      <c r="T31315" s="4"/>
      <c r="U31315" s="4"/>
      <c r="V31315" s="4"/>
      <c r="W31315" s="4"/>
    </row>
    <row r="31316" spans="1:23" ht="45" x14ac:dyDescent="0.25">
      <c r="A31316" s="4" t="s">
        <v>163036</v>
      </c>
      <c r="B31316" s="4" t="s">
        <v>2090</v>
      </c>
      <c r="C31316" s="4" t="s">
        <v>233</v>
      </c>
      <c r="D31316" s="4"/>
      <c r="E31316" s="4" t="s">
        <v>34</v>
      </c>
      <c r="F31316" s="4">
        <v>9440097445</v>
      </c>
      <c r="G31316" s="4">
        <v>9246197445</v>
      </c>
      <c r="H31316" s="4" t="s">
        <v>163034</v>
      </c>
      <c r="I31316" s="4" t="s">
        <v>163035</v>
      </c>
      <c r="J31316" s="4" t="s">
        <v>163037</v>
      </c>
      <c r="L31316" s="4" t="s">
        <v>139927</v>
      </c>
      <c r="M31316" s="4" t="s">
        <v>61</v>
      </c>
      <c r="N31316" s="4">
        <v>500003</v>
      </c>
      <c r="O31316" s="4" t="s">
        <v>163038</v>
      </c>
      <c r="P31316" s="4">
        <v>8046032058</v>
      </c>
      <c r="Q31316" s="31" t="s">
        <v>223350</v>
      </c>
      <c r="R31316" s="4"/>
      <c r="S31316" s="13" t="s">
        <v>223351</v>
      </c>
      <c r="T31316" s="13"/>
      <c r="U31316" s="13"/>
      <c r="V31316" s="13"/>
      <c r="W31316" s="13"/>
    </row>
    <row r="31317" spans="1:23" ht="30" x14ac:dyDescent="0.25">
      <c r="A31317" s="4" t="s">
        <v>164744</v>
      </c>
      <c r="B31317" s="4" t="s">
        <v>2090</v>
      </c>
      <c r="C31317" s="4" t="s">
        <v>164741</v>
      </c>
      <c r="D31317" s="4" t="s">
        <v>14432</v>
      </c>
      <c r="E31317" s="4" t="s">
        <v>27</v>
      </c>
      <c r="F31317" s="4">
        <v>8688835344</v>
      </c>
      <c r="G31317" s="4">
        <v>9393535344</v>
      </c>
      <c r="H31317" s="4" t="s">
        <v>164742</v>
      </c>
      <c r="I31317" s="4" t="s">
        <v>164743</v>
      </c>
      <c r="J31317" s="4" t="s">
        <v>164745</v>
      </c>
      <c r="L31317" s="4" t="s">
        <v>45399</v>
      </c>
      <c r="M31317" s="4" t="s">
        <v>61</v>
      </c>
      <c r="N31317" s="4">
        <v>500003</v>
      </c>
      <c r="O31317" s="4" t="s">
        <v>164746</v>
      </c>
      <c r="P31317" s="4"/>
      <c r="Q31317" s="31" t="s">
        <v>164740</v>
      </c>
      <c r="R31317" s="4"/>
      <c r="S31317" s="4"/>
      <c r="T31317" s="4"/>
      <c r="U31317" s="4"/>
      <c r="V31317" s="4"/>
      <c r="W31317" s="4"/>
    </row>
    <row r="31318" spans="1:23" ht="45" x14ac:dyDescent="0.25">
      <c r="A31318" s="4" t="s">
        <v>165178</v>
      </c>
      <c r="B31318" s="4" t="s">
        <v>2090</v>
      </c>
      <c r="C31318" s="4" t="s">
        <v>3068</v>
      </c>
      <c r="D31318" s="4"/>
      <c r="E31318" s="4" t="s">
        <v>74</v>
      </c>
      <c r="F31318" s="4">
        <v>7799390007</v>
      </c>
      <c r="G31318" s="4"/>
      <c r="H31318" s="4" t="s">
        <v>165177</v>
      </c>
      <c r="I31318" s="4"/>
      <c r="J31318" s="4" t="s">
        <v>165179</v>
      </c>
      <c r="L31318" s="4" t="s">
        <v>165180</v>
      </c>
      <c r="M31318" s="4" t="s">
        <v>61</v>
      </c>
      <c r="N31318" s="4">
        <v>500017</v>
      </c>
      <c r="O31318" s="4" t="s">
        <v>165181</v>
      </c>
      <c r="P31318" s="4"/>
      <c r="Q31318" s="31" t="s">
        <v>205817</v>
      </c>
      <c r="R31318" s="4"/>
      <c r="S31318" s="13" t="s">
        <v>231991</v>
      </c>
      <c r="T31318" s="13"/>
      <c r="U31318" s="13"/>
      <c r="V31318" s="13"/>
      <c r="W31318" s="13"/>
    </row>
    <row r="31319" spans="1:23" x14ac:dyDescent="0.25">
      <c r="A31319" s="4" t="s">
        <v>165690</v>
      </c>
      <c r="B31319" s="4" t="s">
        <v>2090</v>
      </c>
      <c r="C31319" s="4" t="s">
        <v>165688</v>
      </c>
      <c r="D31319" s="4" t="s">
        <v>7922</v>
      </c>
      <c r="E31319" s="4" t="s">
        <v>27</v>
      </c>
      <c r="F31319" s="4">
        <v>9440087715</v>
      </c>
      <c r="G31319" s="4"/>
      <c r="H31319" s="4" t="s">
        <v>165689</v>
      </c>
      <c r="I31319" s="4"/>
      <c r="J31319" s="4" t="s">
        <v>165691</v>
      </c>
      <c r="L31319" s="4" t="s">
        <v>165692</v>
      </c>
      <c r="M31319" s="4" t="s">
        <v>61</v>
      </c>
      <c r="N31319" s="4">
        <v>500010</v>
      </c>
      <c r="O31319" s="4"/>
      <c r="P31319" s="4">
        <v>8048403418</v>
      </c>
      <c r="Q31319" s="31" t="s">
        <v>165687</v>
      </c>
      <c r="R31319" s="4"/>
      <c r="S31319" s="4"/>
      <c r="T31319" s="4"/>
      <c r="U31319" s="4"/>
      <c r="V31319" s="4"/>
      <c r="W31319" s="4"/>
    </row>
    <row r="31320" spans="1:23" x14ac:dyDescent="0.25">
      <c r="A31320" s="4" t="s">
        <v>166454</v>
      </c>
      <c r="B31320" s="4" t="s">
        <v>2090</v>
      </c>
      <c r="C31320" s="4" t="s">
        <v>14612</v>
      </c>
      <c r="D31320" s="4" t="s">
        <v>1224</v>
      </c>
      <c r="E31320" s="4" t="s">
        <v>74</v>
      </c>
      <c r="F31320" s="4">
        <v>8686010445</v>
      </c>
      <c r="G31320" s="4"/>
      <c r="H31320" s="4" t="s">
        <v>166453</v>
      </c>
      <c r="I31320" s="4"/>
      <c r="J31320" s="4" t="s">
        <v>166455</v>
      </c>
      <c r="L31320" s="4" t="s">
        <v>166456</v>
      </c>
      <c r="M31320" s="4" t="s">
        <v>61</v>
      </c>
      <c r="N31320" s="4">
        <v>500056</v>
      </c>
      <c r="O31320" s="4"/>
      <c r="P31320" s="4"/>
      <c r="Q31320" s="31" t="s">
        <v>166452</v>
      </c>
      <c r="R31320" s="4"/>
      <c r="S31320" s="4"/>
      <c r="T31320" s="4"/>
      <c r="U31320" s="4"/>
      <c r="V31320" s="4"/>
      <c r="W31320" s="4"/>
    </row>
    <row r="31321" spans="1:23" ht="30" x14ac:dyDescent="0.25">
      <c r="A31321" s="4" t="s">
        <v>166700</v>
      </c>
      <c r="B31321" s="4" t="s">
        <v>2090</v>
      </c>
      <c r="C31321" s="4" t="s">
        <v>23780</v>
      </c>
      <c r="D31321" s="4" t="s">
        <v>6715</v>
      </c>
      <c r="E31321" s="4" t="s">
        <v>235</v>
      </c>
      <c r="F31321" s="4">
        <v>9963752642</v>
      </c>
      <c r="G31321" s="4">
        <v>8106899009</v>
      </c>
      <c r="H31321" s="4" t="s">
        <v>166698</v>
      </c>
      <c r="I31321" s="4" t="s">
        <v>166699</v>
      </c>
      <c r="J31321" s="4" t="s">
        <v>166701</v>
      </c>
      <c r="L31321" s="4" t="s">
        <v>166702</v>
      </c>
      <c r="M31321" s="4" t="s">
        <v>61</v>
      </c>
      <c r="N31321" s="4">
        <v>500009</v>
      </c>
      <c r="O31321" s="4"/>
      <c r="P31321" s="4">
        <v>8071863828</v>
      </c>
      <c r="Q31321" s="31" t="s">
        <v>166696</v>
      </c>
      <c r="R31321" s="4"/>
      <c r="S31321" s="13" t="s">
        <v>166697</v>
      </c>
      <c r="T31321" s="13"/>
      <c r="U31321" s="13"/>
      <c r="V31321" s="13"/>
      <c r="W31321" s="13"/>
    </row>
    <row r="31322" spans="1:23" ht="30" x14ac:dyDescent="0.25">
      <c r="A31322" s="4" t="s">
        <v>167697</v>
      </c>
      <c r="B31322" s="4" t="s">
        <v>2090</v>
      </c>
      <c r="C31322" s="4" t="s">
        <v>167694</v>
      </c>
      <c r="D31322" s="4" t="s">
        <v>696</v>
      </c>
      <c r="E31322" s="4" t="s">
        <v>27</v>
      </c>
      <c r="F31322" s="4">
        <v>9246160233</v>
      </c>
      <c r="G31322" s="4">
        <v>9490753858</v>
      </c>
      <c r="H31322" s="4" t="s">
        <v>167695</v>
      </c>
      <c r="I31322" s="4" t="s">
        <v>167696</v>
      </c>
      <c r="J31322" s="4" t="s">
        <v>167698</v>
      </c>
      <c r="L31322" s="4" t="s">
        <v>167699</v>
      </c>
      <c r="M31322" s="4" t="s">
        <v>61</v>
      </c>
      <c r="N31322" s="4">
        <v>500003</v>
      </c>
      <c r="O31322" s="4" t="s">
        <v>167700</v>
      </c>
      <c r="P31322" s="4">
        <v>8045337378</v>
      </c>
      <c r="Q31322" s="31" t="s">
        <v>167693</v>
      </c>
      <c r="R31322" s="4"/>
      <c r="S31322" s="4"/>
      <c r="T31322" s="4"/>
      <c r="U31322" s="4"/>
      <c r="V31322" s="4"/>
      <c r="W31322" s="4"/>
    </row>
    <row r="31323" spans="1:23" ht="30" x14ac:dyDescent="0.25">
      <c r="A31323" s="4" t="s">
        <v>167724</v>
      </c>
      <c r="B31323" s="4" t="s">
        <v>2090</v>
      </c>
      <c r="C31323" s="4" t="s">
        <v>167722</v>
      </c>
      <c r="D31323" s="4" t="s">
        <v>382</v>
      </c>
      <c r="E31323" s="4" t="s">
        <v>175</v>
      </c>
      <c r="F31323" s="4">
        <v>8919370162</v>
      </c>
      <c r="G31323" s="4"/>
      <c r="H31323" s="4" t="s">
        <v>167723</v>
      </c>
      <c r="I31323" s="4"/>
      <c r="J31323" s="4" t="s">
        <v>167725</v>
      </c>
      <c r="L31323" s="4" t="s">
        <v>83770</v>
      </c>
      <c r="M31323" s="4" t="s">
        <v>61</v>
      </c>
      <c r="N31323" s="4">
        <v>500011</v>
      </c>
      <c r="O31323" s="4"/>
      <c r="P31323" s="4"/>
      <c r="Q31323" s="31" t="s">
        <v>167721</v>
      </c>
      <c r="R31323" s="4"/>
      <c r="S31323" s="4"/>
      <c r="T31323" s="4"/>
      <c r="U31323" s="4"/>
      <c r="V31323" s="4"/>
      <c r="W31323" s="4"/>
    </row>
    <row r="31324" spans="1:23" ht="30" x14ac:dyDescent="0.25">
      <c r="A31324" s="4" t="s">
        <v>44015</v>
      </c>
      <c r="B31324" s="4" t="s">
        <v>2090</v>
      </c>
      <c r="C31324" s="4" t="s">
        <v>1336</v>
      </c>
      <c r="D31324" s="4" t="s">
        <v>168240</v>
      </c>
      <c r="E31324" s="4" t="s">
        <v>34</v>
      </c>
      <c r="F31324" s="4">
        <v>9291522947</v>
      </c>
      <c r="G31324" s="4"/>
      <c r="H31324" s="4" t="s">
        <v>168241</v>
      </c>
      <c r="I31324" s="4" t="s">
        <v>168242</v>
      </c>
      <c r="J31324" s="4" t="s">
        <v>168243</v>
      </c>
      <c r="L31324" s="4" t="s">
        <v>168244</v>
      </c>
      <c r="M31324" s="4" t="s">
        <v>61</v>
      </c>
      <c r="N31324" s="4">
        <v>500003</v>
      </c>
      <c r="O31324" s="4"/>
      <c r="P31324" s="4">
        <v>8046079643</v>
      </c>
      <c r="Q31324" s="31" t="s">
        <v>168238</v>
      </c>
      <c r="R31324" s="4"/>
      <c r="S31324" s="13" t="s">
        <v>168239</v>
      </c>
      <c r="T31324" s="13"/>
      <c r="U31324" s="13"/>
      <c r="V31324" s="13"/>
      <c r="W31324" s="13"/>
    </row>
    <row r="31325" spans="1:23" x14ac:dyDescent="0.25">
      <c r="A31325" s="4" t="s">
        <v>171832</v>
      </c>
      <c r="B31325" s="4" t="s">
        <v>2090</v>
      </c>
      <c r="C31325" s="4" t="s">
        <v>3654</v>
      </c>
      <c r="D31325" s="4" t="s">
        <v>25198</v>
      </c>
      <c r="E31325" s="4" t="s">
        <v>74</v>
      </c>
      <c r="F31325" s="4">
        <v>9849049134</v>
      </c>
      <c r="G31325" s="4">
        <v>9000275540</v>
      </c>
      <c r="H31325" s="4" t="s">
        <v>171831</v>
      </c>
      <c r="I31325" s="4"/>
      <c r="J31325" s="4" t="s">
        <v>171833</v>
      </c>
      <c r="L31325" s="4" t="s">
        <v>27742</v>
      </c>
      <c r="M31325" s="4" t="s">
        <v>61</v>
      </c>
      <c r="N31325" s="4">
        <v>500003</v>
      </c>
      <c r="O31325" s="4" t="s">
        <v>171834</v>
      </c>
      <c r="P31325" s="4">
        <v>8048577919</v>
      </c>
      <c r="Q31325" s="31" t="s">
        <v>171830</v>
      </c>
      <c r="R31325" s="4"/>
      <c r="S31325" s="4"/>
      <c r="T31325" s="4"/>
      <c r="U31325" s="4"/>
      <c r="V31325" s="4"/>
      <c r="W31325" s="4"/>
    </row>
    <row r="31326" spans="1:23" ht="30" x14ac:dyDescent="0.25">
      <c r="A31326" s="4" t="s">
        <v>172060</v>
      </c>
      <c r="B31326" s="4" t="s">
        <v>2090</v>
      </c>
      <c r="C31326" s="4" t="s">
        <v>4604</v>
      </c>
      <c r="D31326" s="4" t="s">
        <v>1869</v>
      </c>
      <c r="E31326" s="4" t="s">
        <v>34</v>
      </c>
      <c r="F31326" s="4">
        <v>9866662181</v>
      </c>
      <c r="G31326" s="4">
        <v>9032003617</v>
      </c>
      <c r="H31326" s="4" t="s">
        <v>172059</v>
      </c>
      <c r="I31326" s="4"/>
      <c r="J31326" s="4" t="s">
        <v>172061</v>
      </c>
      <c r="L31326" s="4" t="s">
        <v>172062</v>
      </c>
      <c r="M31326" s="4" t="s">
        <v>61</v>
      </c>
      <c r="N31326" s="4">
        <v>500009</v>
      </c>
      <c r="O31326" s="4"/>
      <c r="P31326" s="4">
        <v>8071738261</v>
      </c>
      <c r="Q31326" s="31" t="s">
        <v>205818</v>
      </c>
      <c r="R31326" s="4"/>
      <c r="S31326" s="13" t="s">
        <v>231992</v>
      </c>
      <c r="T31326" s="13"/>
      <c r="U31326" s="13"/>
      <c r="V31326" s="13"/>
      <c r="W31326" s="13"/>
    </row>
    <row r="31327" spans="1:23" ht="30" x14ac:dyDescent="0.25">
      <c r="A31327" s="4" t="s">
        <v>173540</v>
      </c>
      <c r="B31327" s="4" t="s">
        <v>2090</v>
      </c>
      <c r="C31327" s="4" t="s">
        <v>173538</v>
      </c>
      <c r="D31327" s="4" t="s">
        <v>76279</v>
      </c>
      <c r="E31327" s="4" t="s">
        <v>27</v>
      </c>
      <c r="F31327" s="4">
        <v>9985573873</v>
      </c>
      <c r="G31327" s="4">
        <v>8885056308</v>
      </c>
      <c r="H31327" s="4" t="s">
        <v>173539</v>
      </c>
      <c r="I31327" s="4"/>
      <c r="J31327" s="4" t="s">
        <v>173541</v>
      </c>
      <c r="L31327" s="4" t="s">
        <v>50218</v>
      </c>
      <c r="M31327" s="4" t="s">
        <v>61</v>
      </c>
      <c r="N31327" s="4">
        <v>500056</v>
      </c>
      <c r="O31327" s="4"/>
      <c r="P31327" s="4"/>
      <c r="Q31327" s="31" t="s">
        <v>173537</v>
      </c>
      <c r="R31327" s="4"/>
      <c r="S31327" s="4"/>
      <c r="T31327" s="4"/>
      <c r="U31327" s="4"/>
      <c r="V31327" s="4"/>
      <c r="W31327" s="4"/>
    </row>
    <row r="31328" spans="1:23" x14ac:dyDescent="0.25">
      <c r="A31328" s="4" t="s">
        <v>173887</v>
      </c>
      <c r="B31328" s="4" t="s">
        <v>2090</v>
      </c>
      <c r="C31328" s="4" t="s">
        <v>173884</v>
      </c>
      <c r="D31328" s="4" t="s">
        <v>99</v>
      </c>
      <c r="E31328" s="4" t="s">
        <v>27</v>
      </c>
      <c r="F31328" s="4">
        <v>9849815257</v>
      </c>
      <c r="G31328" s="4">
        <v>9849724655</v>
      </c>
      <c r="H31328" s="4" t="s">
        <v>173885</v>
      </c>
      <c r="I31328" s="4" t="s">
        <v>173886</v>
      </c>
      <c r="J31328" s="4" t="s">
        <v>173888</v>
      </c>
      <c r="L31328" s="4" t="s">
        <v>173888</v>
      </c>
      <c r="M31328" s="4" t="s">
        <v>61</v>
      </c>
      <c r="N31328" s="4">
        <v>500010</v>
      </c>
      <c r="O31328" s="4"/>
      <c r="P31328" s="4">
        <v>8048562270</v>
      </c>
      <c r="Q31328" s="31" t="s">
        <v>173883</v>
      </c>
      <c r="R31328" s="4"/>
      <c r="S31328" s="4"/>
      <c r="T31328" s="4"/>
      <c r="U31328" s="4"/>
      <c r="V31328" s="4"/>
      <c r="W31328" s="4"/>
    </row>
    <row r="31329" spans="1:23" x14ac:dyDescent="0.25">
      <c r="A31329" s="4" t="s">
        <v>174883</v>
      </c>
      <c r="B31329" s="4" t="s">
        <v>2090</v>
      </c>
      <c r="C31329" s="4" t="s">
        <v>2575</v>
      </c>
      <c r="D31329" s="4" t="s">
        <v>109595</v>
      </c>
      <c r="E31329" s="4" t="s">
        <v>117513</v>
      </c>
      <c r="F31329" s="4">
        <v>9849090093</v>
      </c>
      <c r="G31329" s="4"/>
      <c r="H31329" s="4" t="s">
        <v>174882</v>
      </c>
      <c r="I31329" s="4"/>
      <c r="J31329" s="4" t="s">
        <v>174884</v>
      </c>
      <c r="L31329" s="4" t="s">
        <v>174885</v>
      </c>
      <c r="M31329" s="4" t="s">
        <v>61</v>
      </c>
      <c r="N31329" s="4">
        <v>500003</v>
      </c>
      <c r="O31329" s="4"/>
      <c r="P31329" s="4"/>
      <c r="Q31329" s="31" t="s">
        <v>174881</v>
      </c>
      <c r="R31329" s="4"/>
      <c r="S31329" s="4"/>
      <c r="T31329" s="4"/>
      <c r="U31329" s="4"/>
      <c r="V31329" s="4"/>
      <c r="W31329" s="4"/>
    </row>
    <row r="31330" spans="1:23" ht="30" x14ac:dyDescent="0.25">
      <c r="A31330" s="4" t="s">
        <v>179401</v>
      </c>
      <c r="B31330" s="4" t="s">
        <v>2090</v>
      </c>
      <c r="C31330" s="4" t="s">
        <v>47825</v>
      </c>
      <c r="D31330" s="4" t="s">
        <v>99</v>
      </c>
      <c r="E31330" s="4" t="s">
        <v>34</v>
      </c>
      <c r="F31330" s="4">
        <v>9849186656</v>
      </c>
      <c r="G31330" s="4"/>
      <c r="H31330" s="4" t="s">
        <v>179400</v>
      </c>
      <c r="I31330" s="4"/>
      <c r="J31330" s="4" t="s">
        <v>179402</v>
      </c>
      <c r="L31330" s="4" t="s">
        <v>115788</v>
      </c>
      <c r="M31330" s="4" t="s">
        <v>61</v>
      </c>
      <c r="N31330" s="4">
        <v>500087</v>
      </c>
      <c r="O31330" s="4"/>
      <c r="P31330" s="4">
        <v>8042904030</v>
      </c>
      <c r="Q31330" s="31" t="s">
        <v>179399</v>
      </c>
      <c r="R31330" s="4"/>
      <c r="S31330" s="13" t="s">
        <v>223352</v>
      </c>
      <c r="T31330" s="13"/>
      <c r="U31330" s="13"/>
      <c r="V31330" s="13"/>
      <c r="W31330" s="13"/>
    </row>
    <row r="31331" spans="1:23" ht="30" x14ac:dyDescent="0.25">
      <c r="A31331" s="4" t="s">
        <v>179803</v>
      </c>
      <c r="B31331" s="4" t="s">
        <v>2090</v>
      </c>
      <c r="C31331" s="4" t="s">
        <v>12110</v>
      </c>
      <c r="D31331" s="4" t="s">
        <v>3569</v>
      </c>
      <c r="E31331" s="4" t="s">
        <v>916</v>
      </c>
      <c r="F31331" s="4">
        <v>9491575545</v>
      </c>
      <c r="G31331" s="4">
        <v>7207498268</v>
      </c>
      <c r="H31331" s="4" t="s">
        <v>179802</v>
      </c>
      <c r="I31331" s="4"/>
      <c r="J31331" s="4" t="s">
        <v>179804</v>
      </c>
      <c r="L31331" s="4" t="s">
        <v>179805</v>
      </c>
      <c r="M31331" s="4" t="s">
        <v>61</v>
      </c>
      <c r="N31331" s="4">
        <v>500025</v>
      </c>
      <c r="O31331" s="4"/>
      <c r="P31331" s="4">
        <v>8046037565</v>
      </c>
      <c r="Q31331" s="31" t="s">
        <v>179800</v>
      </c>
      <c r="R31331" s="4"/>
      <c r="S31331" s="13" t="s">
        <v>179801</v>
      </c>
      <c r="T31331" s="13"/>
      <c r="U31331" s="13"/>
      <c r="V31331" s="13"/>
      <c r="W31331" s="13"/>
    </row>
    <row r="31332" spans="1:23" x14ac:dyDescent="0.25">
      <c r="A31332" s="4" t="s">
        <v>82280</v>
      </c>
      <c r="B31332" s="4" t="s">
        <v>2090</v>
      </c>
      <c r="C31332" s="4" t="s">
        <v>182268</v>
      </c>
      <c r="D31332" s="4" t="s">
        <v>182269</v>
      </c>
      <c r="E31332" s="4" t="s">
        <v>74</v>
      </c>
      <c r="F31332" s="4">
        <v>9849367843</v>
      </c>
      <c r="G31332" s="4">
        <v>9246357843</v>
      </c>
      <c r="H31332" s="4" t="s">
        <v>182270</v>
      </c>
      <c r="I31332" s="4"/>
      <c r="J31332" s="4" t="s">
        <v>182271</v>
      </c>
      <c r="L31332" s="4" t="s">
        <v>3150</v>
      </c>
      <c r="M31332" s="4" t="s">
        <v>61</v>
      </c>
      <c r="N31332" s="4">
        <v>500003</v>
      </c>
      <c r="O31332" s="4"/>
      <c r="P31332" s="4"/>
      <c r="Q31332" s="31" t="s">
        <v>182267</v>
      </c>
      <c r="R31332" s="4"/>
      <c r="S31332" s="4"/>
      <c r="T31332" s="4"/>
      <c r="U31332" s="4"/>
      <c r="V31332" s="4"/>
      <c r="W31332" s="4"/>
    </row>
    <row r="31333" spans="1:23" ht="30" x14ac:dyDescent="0.25">
      <c r="A31333" s="4" t="s">
        <v>182373</v>
      </c>
      <c r="B31333" s="4" t="s">
        <v>2090</v>
      </c>
      <c r="C31333" s="4" t="s">
        <v>86321</v>
      </c>
      <c r="D31333" s="4"/>
      <c r="E31333" s="4" t="s">
        <v>74</v>
      </c>
      <c r="F31333" s="4">
        <v>9666777015</v>
      </c>
      <c r="G31333" s="4">
        <v>9951474411</v>
      </c>
      <c r="H31333" s="4" t="s">
        <v>182371</v>
      </c>
      <c r="I31333" s="4" t="s">
        <v>182372</v>
      </c>
      <c r="J31333" s="4" t="s">
        <v>182374</v>
      </c>
      <c r="L31333" s="4" t="s">
        <v>182375</v>
      </c>
      <c r="M31333" s="4" t="s">
        <v>61</v>
      </c>
      <c r="N31333" s="4">
        <v>500003</v>
      </c>
      <c r="O31333" s="4"/>
      <c r="P31333" s="4"/>
      <c r="Q31333" s="31" t="s">
        <v>182369</v>
      </c>
      <c r="R31333" s="4"/>
      <c r="S31333" s="13" t="s">
        <v>182370</v>
      </c>
      <c r="T31333" s="13"/>
      <c r="U31333" s="13"/>
      <c r="V31333" s="13"/>
      <c r="W31333" s="13"/>
    </row>
    <row r="31334" spans="1:23" x14ac:dyDescent="0.25">
      <c r="A31334" s="4" t="s">
        <v>183335</v>
      </c>
      <c r="B31334" s="4" t="s">
        <v>2090</v>
      </c>
      <c r="C31334" s="4" t="s">
        <v>3568</v>
      </c>
      <c r="D31334" s="4" t="s">
        <v>183332</v>
      </c>
      <c r="E31334" s="4" t="s">
        <v>15312</v>
      </c>
      <c r="F31334" s="4">
        <v>9908100045</v>
      </c>
      <c r="G31334" s="4"/>
      <c r="H31334" s="4" t="s">
        <v>183333</v>
      </c>
      <c r="I31334" s="4" t="s">
        <v>183334</v>
      </c>
      <c r="J31334" s="4" t="s">
        <v>183336</v>
      </c>
      <c r="L31334" s="4" t="s">
        <v>183337</v>
      </c>
      <c r="M31334" s="4" t="s">
        <v>61</v>
      </c>
      <c r="N31334" s="4">
        <v>500017</v>
      </c>
      <c r="O31334" s="4"/>
      <c r="P31334" s="4">
        <v>8046030622</v>
      </c>
      <c r="Q31334" s="31" t="s">
        <v>183330</v>
      </c>
      <c r="R31334" s="4"/>
      <c r="S31334" s="13" t="s">
        <v>183331</v>
      </c>
      <c r="T31334" s="13"/>
      <c r="U31334" s="13"/>
      <c r="V31334" s="13"/>
      <c r="W31334" s="13"/>
    </row>
    <row r="31335" spans="1:23" x14ac:dyDescent="0.25">
      <c r="A31335" s="4" t="s">
        <v>185095</v>
      </c>
      <c r="B31335" s="4" t="s">
        <v>2090</v>
      </c>
      <c r="C31335" s="4" t="s">
        <v>2693</v>
      </c>
      <c r="D31335" s="4" t="s">
        <v>149</v>
      </c>
      <c r="E31335" s="4" t="s">
        <v>27</v>
      </c>
      <c r="F31335" s="4">
        <v>9391026009</v>
      </c>
      <c r="G31335" s="4"/>
      <c r="H31335" s="4" t="s">
        <v>185094</v>
      </c>
      <c r="I31335" s="4"/>
      <c r="J31335" s="4" t="s">
        <v>185096</v>
      </c>
      <c r="L31335" s="4" t="s">
        <v>185097</v>
      </c>
      <c r="M31335" s="4" t="s">
        <v>61</v>
      </c>
      <c r="N31335" s="4">
        <v>500003</v>
      </c>
      <c r="O31335" s="4"/>
      <c r="P31335" s="4"/>
      <c r="Q31335" s="31" t="s">
        <v>185093</v>
      </c>
      <c r="R31335" s="4"/>
      <c r="S31335" s="4"/>
      <c r="T31335" s="4"/>
      <c r="U31335" s="4"/>
      <c r="V31335" s="4"/>
      <c r="W31335" s="4"/>
    </row>
    <row r="31336" spans="1:23" x14ac:dyDescent="0.25">
      <c r="A31336" s="4" t="s">
        <v>185252</v>
      </c>
      <c r="B31336" s="4" t="s">
        <v>2090</v>
      </c>
      <c r="C31336" s="4" t="s">
        <v>140755</v>
      </c>
      <c r="D31336" s="4"/>
      <c r="E31336" s="4" t="s">
        <v>74</v>
      </c>
      <c r="F31336" s="4">
        <v>9849598649</v>
      </c>
      <c r="G31336" s="4">
        <v>9949698649</v>
      </c>
      <c r="H31336" s="4" t="s">
        <v>185250</v>
      </c>
      <c r="I31336" s="4" t="s">
        <v>185251</v>
      </c>
      <c r="J31336" s="4" t="s">
        <v>185253</v>
      </c>
      <c r="L31336" s="4" t="s">
        <v>118225</v>
      </c>
      <c r="M31336" s="4" t="s">
        <v>61</v>
      </c>
      <c r="N31336" s="4">
        <v>500025</v>
      </c>
      <c r="O31336" s="4" t="s">
        <v>185254</v>
      </c>
      <c r="P31336" s="4">
        <v>8045357158</v>
      </c>
      <c r="Q31336" s="31" t="s">
        <v>205819</v>
      </c>
      <c r="R31336" s="4"/>
      <c r="S31336" s="13" t="s">
        <v>185249</v>
      </c>
      <c r="T31336" s="13"/>
      <c r="U31336" s="13"/>
      <c r="V31336" s="13"/>
      <c r="W31336" s="13"/>
    </row>
    <row r="31337" spans="1:23" ht="45" x14ac:dyDescent="0.25">
      <c r="A31337" s="4" t="s">
        <v>185736</v>
      </c>
      <c r="B31337" s="4" t="s">
        <v>2090</v>
      </c>
      <c r="C31337" s="4" t="s">
        <v>1213</v>
      </c>
      <c r="D31337" s="4"/>
      <c r="E31337" s="4" t="s">
        <v>27</v>
      </c>
      <c r="F31337" s="4">
        <v>7674840908</v>
      </c>
      <c r="G31337" s="4"/>
      <c r="H31337" s="4" t="s">
        <v>185735</v>
      </c>
      <c r="I31337" s="4"/>
      <c r="J31337" s="4" t="s">
        <v>185737</v>
      </c>
      <c r="L31337" s="4" t="s">
        <v>118225</v>
      </c>
      <c r="M31337" s="4" t="s">
        <v>61</v>
      </c>
      <c r="N31337" s="4">
        <v>500025</v>
      </c>
      <c r="O31337" s="4"/>
      <c r="P31337" s="4"/>
      <c r="Q31337" s="31" t="s">
        <v>210657</v>
      </c>
      <c r="R31337" s="4"/>
      <c r="S31337" s="13" t="s">
        <v>203460</v>
      </c>
      <c r="T31337" s="13"/>
      <c r="U31337" s="13"/>
      <c r="V31337" s="13"/>
      <c r="W31337" s="13"/>
    </row>
    <row r="31338" spans="1:23" ht="30" x14ac:dyDescent="0.25">
      <c r="A31338" s="4" t="s">
        <v>186087</v>
      </c>
      <c r="B31338" s="4" t="s">
        <v>2090</v>
      </c>
      <c r="C31338" s="4" t="s">
        <v>96466</v>
      </c>
      <c r="D31338" s="4" t="s">
        <v>186084</v>
      </c>
      <c r="E31338" s="4" t="s">
        <v>27</v>
      </c>
      <c r="F31338" s="4">
        <v>9885062754</v>
      </c>
      <c r="G31338" s="4"/>
      <c r="H31338" s="4" t="s">
        <v>186085</v>
      </c>
      <c r="I31338" s="4" t="s">
        <v>186086</v>
      </c>
      <c r="J31338" s="4" t="s">
        <v>186088</v>
      </c>
      <c r="L31338" s="4" t="s">
        <v>186089</v>
      </c>
      <c r="M31338" s="4" t="s">
        <v>61</v>
      </c>
      <c r="N31338" s="4">
        <v>500009</v>
      </c>
      <c r="O31338" s="4"/>
      <c r="P31338" s="4">
        <v>8048007512</v>
      </c>
      <c r="Q31338" s="31" t="s">
        <v>186083</v>
      </c>
      <c r="R31338" s="4"/>
      <c r="S31338" s="4"/>
      <c r="T31338" s="4"/>
      <c r="U31338" s="4"/>
      <c r="V31338" s="4"/>
      <c r="W31338" s="4"/>
    </row>
    <row r="31339" spans="1:23" ht="30" x14ac:dyDescent="0.25">
      <c r="A31339" s="4" t="s">
        <v>186490</v>
      </c>
      <c r="B31339" s="4" t="s">
        <v>2090</v>
      </c>
      <c r="C31339" s="4" t="s">
        <v>6235</v>
      </c>
      <c r="D31339" s="4"/>
      <c r="E31339" s="4" t="s">
        <v>15253</v>
      </c>
      <c r="F31339" s="4">
        <v>9949951963</v>
      </c>
      <c r="G31339" s="4"/>
      <c r="H31339" s="4" t="s">
        <v>186489</v>
      </c>
      <c r="I31339" s="4"/>
      <c r="J31339" s="4" t="s">
        <v>186491</v>
      </c>
      <c r="L31339" s="4" t="s">
        <v>118225</v>
      </c>
      <c r="M31339" s="4" t="s">
        <v>61</v>
      </c>
      <c r="N31339" s="4">
        <v>500025</v>
      </c>
      <c r="O31339" s="4" t="s">
        <v>186492</v>
      </c>
      <c r="P31339" s="4">
        <v>8043044043</v>
      </c>
      <c r="Q31339" s="31" t="s">
        <v>186487</v>
      </c>
      <c r="R31339" s="4"/>
      <c r="S31339" s="13" t="s">
        <v>186488</v>
      </c>
      <c r="T31339" s="13"/>
      <c r="U31339" s="13"/>
      <c r="V31339" s="13"/>
      <c r="W31339" s="13"/>
    </row>
    <row r="31340" spans="1:23" x14ac:dyDescent="0.25">
      <c r="A31340" s="4" t="s">
        <v>187120</v>
      </c>
      <c r="B31340" s="4" t="s">
        <v>2090</v>
      </c>
      <c r="C31340" s="4" t="s">
        <v>2054</v>
      </c>
      <c r="D31340" s="4"/>
      <c r="E31340" s="4" t="s">
        <v>27</v>
      </c>
      <c r="F31340" s="4">
        <v>9866157801</v>
      </c>
      <c r="G31340" s="4">
        <v>9248071751</v>
      </c>
      <c r="H31340" s="4" t="s">
        <v>187119</v>
      </c>
      <c r="I31340" s="4"/>
      <c r="J31340" s="4" t="s">
        <v>187121</v>
      </c>
      <c r="L31340" s="4" t="s">
        <v>31387</v>
      </c>
      <c r="M31340" s="4" t="s">
        <v>61</v>
      </c>
      <c r="N31340" s="4">
        <v>500003</v>
      </c>
      <c r="O31340" s="4"/>
      <c r="P31340" s="4"/>
      <c r="Q31340" s="31" t="s">
        <v>187118</v>
      </c>
      <c r="R31340" s="4"/>
      <c r="S31340" s="4"/>
      <c r="T31340" s="4"/>
      <c r="U31340" s="4"/>
      <c r="V31340" s="4"/>
      <c r="W31340" s="4"/>
    </row>
    <row r="31341" spans="1:23" x14ac:dyDescent="0.25">
      <c r="A31341" s="4" t="s">
        <v>187759</v>
      </c>
      <c r="B31341" s="4" t="s">
        <v>2090</v>
      </c>
      <c r="C31341" s="4" t="s">
        <v>67909</v>
      </c>
      <c r="D31341" s="4" t="s">
        <v>35168</v>
      </c>
      <c r="E31341" s="4" t="s">
        <v>34</v>
      </c>
      <c r="F31341" s="4">
        <v>9849004957</v>
      </c>
      <c r="G31341" s="4"/>
      <c r="H31341" s="4" t="s">
        <v>187758</v>
      </c>
      <c r="I31341" s="4"/>
      <c r="J31341" s="4" t="s">
        <v>187760</v>
      </c>
      <c r="L31341" s="4" t="s">
        <v>63710</v>
      </c>
      <c r="M31341" s="4" t="s">
        <v>61</v>
      </c>
      <c r="N31341" s="4">
        <v>500003</v>
      </c>
      <c r="O31341" s="4" t="s">
        <v>187761</v>
      </c>
      <c r="P31341" s="4">
        <v>8048075301</v>
      </c>
      <c r="Q31341" s="31" t="s">
        <v>187756</v>
      </c>
      <c r="R31341" s="4"/>
      <c r="S31341" s="13" t="s">
        <v>187757</v>
      </c>
      <c r="T31341" s="13"/>
      <c r="U31341" s="13"/>
      <c r="V31341" s="13"/>
      <c r="W31341" s="13"/>
    </row>
    <row r="31342" spans="1:23" x14ac:dyDescent="0.25">
      <c r="A31342" s="4" t="s">
        <v>192324</v>
      </c>
      <c r="B31342" s="4" t="s">
        <v>2090</v>
      </c>
      <c r="C31342" s="4" t="s">
        <v>624</v>
      </c>
      <c r="D31342" s="4" t="s">
        <v>192322</v>
      </c>
      <c r="E31342" s="4" t="s">
        <v>74</v>
      </c>
      <c r="F31342" s="4">
        <v>9007882552</v>
      </c>
      <c r="G31342" s="4"/>
      <c r="H31342" s="4" t="s">
        <v>192323</v>
      </c>
      <c r="I31342" s="4"/>
      <c r="J31342" s="4" t="s">
        <v>192325</v>
      </c>
      <c r="L31342" s="4"/>
      <c r="M31342" s="4" t="s">
        <v>61</v>
      </c>
      <c r="N31342" s="4">
        <v>302033</v>
      </c>
      <c r="O31342" s="4" t="s">
        <v>192326</v>
      </c>
      <c r="P31342" s="4"/>
      <c r="Q31342" s="31" t="s">
        <v>192321</v>
      </c>
      <c r="R31342" s="4"/>
      <c r="S31342" s="4"/>
      <c r="T31342" s="4"/>
      <c r="U31342" s="4"/>
      <c r="V31342" s="4"/>
      <c r="W31342" s="4"/>
    </row>
    <row r="31343" spans="1:23" x14ac:dyDescent="0.25">
      <c r="A31343" s="4" t="s">
        <v>104972</v>
      </c>
      <c r="B31343" s="4" t="s">
        <v>2090</v>
      </c>
      <c r="C31343" s="4" t="s">
        <v>18248</v>
      </c>
      <c r="D31343" s="4" t="s">
        <v>192372</v>
      </c>
      <c r="E31343" s="4" t="s">
        <v>74</v>
      </c>
      <c r="F31343" s="4">
        <v>7396429130</v>
      </c>
      <c r="G31343" s="4"/>
      <c r="H31343" s="4" t="s">
        <v>192373</v>
      </c>
      <c r="I31343" s="4"/>
      <c r="J31343" s="4" t="s">
        <v>192374</v>
      </c>
      <c r="L31343" s="4" t="s">
        <v>192375</v>
      </c>
      <c r="M31343" s="4" t="s">
        <v>61</v>
      </c>
      <c r="N31343" s="4">
        <v>500055</v>
      </c>
      <c r="O31343" s="4"/>
      <c r="P31343" s="4">
        <v>8071595114</v>
      </c>
      <c r="Q31343" s="31" t="s">
        <v>192371</v>
      </c>
      <c r="R31343" s="4"/>
      <c r="S31343" s="4"/>
      <c r="T31343" s="4"/>
      <c r="U31343" s="4"/>
      <c r="V31343" s="4"/>
      <c r="W31343" s="4"/>
    </row>
    <row r="31344" spans="1:23" x14ac:dyDescent="0.25">
      <c r="A31344" s="4" t="s">
        <v>32548</v>
      </c>
      <c r="B31344" s="4" t="s">
        <v>32550</v>
      </c>
      <c r="C31344" s="4" t="s">
        <v>32545</v>
      </c>
      <c r="D31344" s="4" t="s">
        <v>6388</v>
      </c>
      <c r="E31344" s="4" t="s">
        <v>27</v>
      </c>
      <c r="F31344" s="4">
        <v>9705543344</v>
      </c>
      <c r="G31344" s="4">
        <v>9440126161</v>
      </c>
      <c r="H31344" s="4" t="s">
        <v>32546</v>
      </c>
      <c r="I31344" s="4" t="s">
        <v>32547</v>
      </c>
      <c r="J31344" s="4" t="s">
        <v>32549</v>
      </c>
      <c r="L31344" s="4" t="s">
        <v>32551</v>
      </c>
      <c r="M31344" s="4" t="s">
        <v>1732</v>
      </c>
      <c r="N31344" s="4">
        <v>534280</v>
      </c>
      <c r="O31344" s="4" t="s">
        <v>32552</v>
      </c>
      <c r="P31344" s="4">
        <v>8048552416</v>
      </c>
      <c r="Q31344" s="31" t="s">
        <v>32544</v>
      </c>
      <c r="R31344" s="4"/>
      <c r="S31344" s="13" t="s">
        <v>231993</v>
      </c>
      <c r="T31344" s="13"/>
      <c r="U31344" s="13"/>
      <c r="V31344" s="13"/>
      <c r="W31344" s="13"/>
    </row>
    <row r="31345" spans="1:23" ht="45" x14ac:dyDescent="0.25">
      <c r="A31345" s="4" t="s">
        <v>171771</v>
      </c>
      <c r="B31345" s="4" t="s">
        <v>32550</v>
      </c>
      <c r="C31345" s="4" t="s">
        <v>7922</v>
      </c>
      <c r="D31345" s="4" t="s">
        <v>171768</v>
      </c>
      <c r="E31345" s="4" t="s">
        <v>27</v>
      </c>
      <c r="F31345" s="4">
        <v>9849130483</v>
      </c>
      <c r="G31345" s="4"/>
      <c r="H31345" s="4" t="s">
        <v>171769</v>
      </c>
      <c r="I31345" s="4" t="s">
        <v>171770</v>
      </c>
      <c r="J31345" s="4" t="s">
        <v>171772</v>
      </c>
      <c r="L31345" s="4" t="s">
        <v>12790</v>
      </c>
      <c r="M31345" s="4" t="s">
        <v>1732</v>
      </c>
      <c r="N31345" s="4">
        <v>534280</v>
      </c>
      <c r="O31345" s="4"/>
      <c r="P31345" s="4">
        <v>8048400705</v>
      </c>
      <c r="Q31345" s="31" t="s">
        <v>171767</v>
      </c>
      <c r="R31345" s="4"/>
      <c r="S31345" s="13" t="s">
        <v>223353</v>
      </c>
      <c r="T31345" s="13"/>
      <c r="U31345" s="13"/>
      <c r="V31345" s="13"/>
      <c r="W31345" s="13"/>
    </row>
    <row r="31346" spans="1:23" ht="30" x14ac:dyDescent="0.25">
      <c r="A31346" s="4" t="s">
        <v>180898</v>
      </c>
      <c r="B31346" s="4" t="s">
        <v>32550</v>
      </c>
      <c r="C31346" s="4" t="s">
        <v>17873</v>
      </c>
      <c r="D31346" s="4" t="s">
        <v>23780</v>
      </c>
      <c r="E31346" s="4" t="s">
        <v>27</v>
      </c>
      <c r="F31346" s="4">
        <v>9989322666</v>
      </c>
      <c r="G31346" s="4"/>
      <c r="H31346" s="4" t="s">
        <v>180897</v>
      </c>
      <c r="I31346" s="4"/>
      <c r="J31346" s="4" t="s">
        <v>180899</v>
      </c>
      <c r="L31346" s="4"/>
      <c r="M31346" s="4" t="s">
        <v>1732</v>
      </c>
      <c r="N31346" s="4">
        <v>534280</v>
      </c>
      <c r="O31346" s="4" t="s">
        <v>180900</v>
      </c>
      <c r="P31346" s="4">
        <v>8048561836</v>
      </c>
      <c r="Q31346" s="31" t="s">
        <v>180896</v>
      </c>
      <c r="R31346" s="4"/>
      <c r="S31346" s="4"/>
      <c r="T31346" s="4"/>
      <c r="U31346" s="4"/>
      <c r="V31346" s="4"/>
      <c r="W31346" s="4"/>
    </row>
    <row r="31347" spans="1:23" x14ac:dyDescent="0.25">
      <c r="A31347" s="4" t="s">
        <v>430</v>
      </c>
      <c r="B31347" s="4" t="s">
        <v>432</v>
      </c>
      <c r="C31347" s="4" t="s">
        <v>426</v>
      </c>
      <c r="D31347" s="4" t="s">
        <v>427</v>
      </c>
      <c r="E31347" s="4" t="s">
        <v>428</v>
      </c>
      <c r="F31347" s="4">
        <v>9826016355</v>
      </c>
      <c r="G31347" s="4"/>
      <c r="H31347" s="4" t="s">
        <v>429</v>
      </c>
      <c r="I31347" s="4"/>
      <c r="J31347" s="4" t="s">
        <v>431</v>
      </c>
      <c r="L31347" s="4"/>
      <c r="M31347" s="4" t="s">
        <v>433</v>
      </c>
      <c r="N31347" s="4">
        <v>466001</v>
      </c>
      <c r="O31347" s="4"/>
      <c r="P31347" s="4">
        <v>8043044559</v>
      </c>
      <c r="Q31347" s="31"/>
      <c r="R31347" s="4"/>
      <c r="S31347" s="13" t="s">
        <v>203461</v>
      </c>
      <c r="T31347" s="13"/>
      <c r="U31347" s="13"/>
      <c r="V31347" s="13"/>
      <c r="W31347" s="13"/>
    </row>
    <row r="31348" spans="1:23" x14ac:dyDescent="0.25">
      <c r="A31348" s="4" t="s">
        <v>122528</v>
      </c>
      <c r="B31348" s="4" t="s">
        <v>432</v>
      </c>
      <c r="C31348" s="4" t="s">
        <v>18554</v>
      </c>
      <c r="D31348" s="4" t="s">
        <v>122526</v>
      </c>
      <c r="E31348" s="4" t="s">
        <v>27</v>
      </c>
      <c r="F31348" s="4">
        <v>9200223453</v>
      </c>
      <c r="G31348" s="4"/>
      <c r="H31348" s="4" t="s">
        <v>122527</v>
      </c>
      <c r="I31348" s="4"/>
      <c r="J31348" s="4" t="s">
        <v>122529</v>
      </c>
      <c r="L31348" s="4" t="s">
        <v>122529</v>
      </c>
      <c r="M31348" s="4" t="s">
        <v>433</v>
      </c>
      <c r="N31348" s="4">
        <v>466116</v>
      </c>
      <c r="O31348" s="4"/>
      <c r="P31348" s="4"/>
      <c r="Q31348" s="31"/>
      <c r="R31348" s="4"/>
      <c r="S31348" s="13" t="s">
        <v>231994</v>
      </c>
      <c r="T31348" s="13"/>
      <c r="U31348" s="13"/>
      <c r="V31348" s="13"/>
      <c r="W31348" s="13"/>
    </row>
    <row r="31349" spans="1:23" x14ac:dyDescent="0.25">
      <c r="A31349" s="4" t="s">
        <v>7952</v>
      </c>
      <c r="B31349" s="4" t="s">
        <v>7954</v>
      </c>
      <c r="C31349" s="4" t="s">
        <v>7950</v>
      </c>
      <c r="D31349" s="4"/>
      <c r="E31349" s="4" t="s">
        <v>27</v>
      </c>
      <c r="F31349" s="4">
        <v>9994247719</v>
      </c>
      <c r="G31349" s="4">
        <v>9944416191</v>
      </c>
      <c r="H31349" s="4" t="s">
        <v>7951</v>
      </c>
      <c r="I31349" s="4"/>
      <c r="J31349" s="4" t="s">
        <v>7953</v>
      </c>
      <c r="L31349" s="4" t="s">
        <v>7955</v>
      </c>
      <c r="M31349" s="4" t="s">
        <v>127</v>
      </c>
      <c r="N31349" s="4">
        <v>636010</v>
      </c>
      <c r="O31349" s="4" t="s">
        <v>7956</v>
      </c>
      <c r="P31349" s="4">
        <v>8071879773</v>
      </c>
      <c r="Q31349" s="31"/>
      <c r="R31349" s="4"/>
      <c r="S31349" s="13" t="s">
        <v>231995</v>
      </c>
      <c r="T31349" s="13"/>
      <c r="U31349" s="13"/>
      <c r="V31349" s="13"/>
      <c r="W31349" s="13"/>
    </row>
    <row r="31350" spans="1:23" x14ac:dyDescent="0.25">
      <c r="A31350" s="4" t="s">
        <v>47747</v>
      </c>
      <c r="B31350" s="4" t="s">
        <v>7954</v>
      </c>
      <c r="C31350" s="4" t="s">
        <v>47744</v>
      </c>
      <c r="D31350" s="4"/>
      <c r="E31350" s="4" t="s">
        <v>74</v>
      </c>
      <c r="F31350" s="4">
        <v>9362109491</v>
      </c>
      <c r="G31350" s="4">
        <v>9443548053</v>
      </c>
      <c r="H31350" s="4" t="s">
        <v>47745</v>
      </c>
      <c r="I31350" s="4" t="s">
        <v>47746</v>
      </c>
      <c r="J31350" s="4" t="s">
        <v>47748</v>
      </c>
      <c r="L31350" s="4" t="s">
        <v>47749</v>
      </c>
      <c r="M31350" s="4" t="s">
        <v>127</v>
      </c>
      <c r="N31350" s="4">
        <v>636002</v>
      </c>
      <c r="O31350" s="4" t="s">
        <v>47750</v>
      </c>
      <c r="P31350" s="4">
        <v>8045388343</v>
      </c>
      <c r="Q31350" s="31"/>
      <c r="R31350" s="4"/>
      <c r="S31350" s="13" t="s">
        <v>203462</v>
      </c>
      <c r="T31350" s="13"/>
      <c r="U31350" s="13"/>
      <c r="V31350" s="13"/>
      <c r="W31350" s="13"/>
    </row>
    <row r="31351" spans="1:23" ht="45" x14ac:dyDescent="0.25">
      <c r="A31351" s="4" t="s">
        <v>88313</v>
      </c>
      <c r="B31351" s="4" t="s">
        <v>7954</v>
      </c>
      <c r="C31351" s="4" t="s">
        <v>88311</v>
      </c>
      <c r="D31351" s="4" t="s">
        <v>969</v>
      </c>
      <c r="E31351" s="4" t="s">
        <v>65</v>
      </c>
      <c r="F31351" s="4">
        <v>9047073028</v>
      </c>
      <c r="G31351" s="4">
        <v>9042162588</v>
      </c>
      <c r="H31351" s="4" t="s">
        <v>88312</v>
      </c>
      <c r="I31351" s="4"/>
      <c r="J31351" s="4" t="s">
        <v>88314</v>
      </c>
      <c r="L31351" s="4" t="s">
        <v>20868</v>
      </c>
      <c r="M31351" s="4" t="s">
        <v>127</v>
      </c>
      <c r="N31351" s="4">
        <v>636002</v>
      </c>
      <c r="O31351" s="4"/>
      <c r="P31351" s="4">
        <v>8046065420</v>
      </c>
      <c r="Q31351" s="31" t="s">
        <v>223354</v>
      </c>
      <c r="R31351" s="4"/>
      <c r="S31351" s="13" t="s">
        <v>223355</v>
      </c>
      <c r="T31351" s="13"/>
      <c r="U31351" s="13"/>
      <c r="V31351" s="13"/>
      <c r="W31351" s="13"/>
    </row>
    <row r="31352" spans="1:23" x14ac:dyDescent="0.25">
      <c r="A31352" s="4" t="s">
        <v>124551</v>
      </c>
      <c r="B31352" s="4" t="s">
        <v>7954</v>
      </c>
      <c r="C31352" s="4" t="s">
        <v>124549</v>
      </c>
      <c r="D31352" s="4"/>
      <c r="E31352" s="4"/>
      <c r="F31352" s="4">
        <v>9600882005</v>
      </c>
      <c r="G31352" s="4"/>
      <c r="H31352" s="4" t="s">
        <v>124550</v>
      </c>
      <c r="I31352" s="4"/>
      <c r="J31352" s="4" t="s">
        <v>124552</v>
      </c>
      <c r="L31352" s="4" t="s">
        <v>124553</v>
      </c>
      <c r="M31352" s="4" t="s">
        <v>127</v>
      </c>
      <c r="N31352" s="4">
        <v>636122</v>
      </c>
      <c r="O31352" s="4" t="s">
        <v>124554</v>
      </c>
      <c r="P31352" s="4"/>
      <c r="Q31352" s="31"/>
      <c r="R31352" s="4"/>
      <c r="S31352" s="13" t="s">
        <v>231996</v>
      </c>
      <c r="T31352" s="13"/>
      <c r="U31352" s="13"/>
      <c r="V31352" s="13"/>
      <c r="W31352" s="13"/>
    </row>
    <row r="31353" spans="1:23" x14ac:dyDescent="0.25">
      <c r="A31353" s="4" t="s">
        <v>149405</v>
      </c>
      <c r="B31353" s="4" t="s">
        <v>7954</v>
      </c>
      <c r="C31353" s="4" t="s">
        <v>148</v>
      </c>
      <c r="D31353" s="4"/>
      <c r="E31353" s="4" t="s">
        <v>34</v>
      </c>
      <c r="F31353" s="4">
        <v>9750972323</v>
      </c>
      <c r="G31353" s="4">
        <v>9750933142</v>
      </c>
      <c r="H31353" s="4" t="s">
        <v>149404</v>
      </c>
      <c r="I31353" s="4"/>
      <c r="J31353" s="4" t="s">
        <v>149406</v>
      </c>
      <c r="L31353" s="4" t="s">
        <v>149407</v>
      </c>
      <c r="M31353" s="4" t="s">
        <v>127</v>
      </c>
      <c r="N31353" s="4">
        <v>636302</v>
      </c>
      <c r="O31353" s="4"/>
      <c r="P31353" s="4"/>
      <c r="Q31353" s="31"/>
      <c r="R31353" s="4"/>
      <c r="S31353" s="13" t="s">
        <v>203463</v>
      </c>
      <c r="T31353" s="13"/>
      <c r="U31353" s="13"/>
      <c r="V31353" s="13"/>
      <c r="W31353" s="13"/>
    </row>
    <row r="31354" spans="1:23" ht="30" x14ac:dyDescent="0.25">
      <c r="A31354" s="4" t="s">
        <v>191058</v>
      </c>
      <c r="B31354" s="4" t="s">
        <v>7954</v>
      </c>
      <c r="C31354" s="4" t="s">
        <v>42345</v>
      </c>
      <c r="D31354" s="4" t="s">
        <v>24725</v>
      </c>
      <c r="E31354" s="4" t="s">
        <v>175</v>
      </c>
      <c r="F31354" s="4">
        <v>9894125454</v>
      </c>
      <c r="G31354" s="4">
        <v>9884647666</v>
      </c>
      <c r="H31354" s="4" t="s">
        <v>191056</v>
      </c>
      <c r="I31354" s="4" t="s">
        <v>191057</v>
      </c>
      <c r="J31354" s="4" t="s">
        <v>191059</v>
      </c>
      <c r="L31354" s="4"/>
      <c r="M31354" s="4" t="s">
        <v>127</v>
      </c>
      <c r="N31354" s="4">
        <v>636302</v>
      </c>
      <c r="O31354" s="4"/>
      <c r="P31354" s="4">
        <v>8042908962</v>
      </c>
      <c r="Q31354" s="31" t="s">
        <v>191054</v>
      </c>
      <c r="R31354" s="4"/>
      <c r="S31354" s="13" t="s">
        <v>191055</v>
      </c>
      <c r="T31354" s="13"/>
      <c r="U31354" s="13"/>
      <c r="V31354" s="13"/>
      <c r="W31354" s="13"/>
    </row>
    <row r="31355" spans="1:23" x14ac:dyDescent="0.25">
      <c r="A31355" s="4" t="s">
        <v>43236</v>
      </c>
      <c r="B31355" s="4" t="s">
        <v>43238</v>
      </c>
      <c r="C31355" s="4" t="s">
        <v>5325</v>
      </c>
      <c r="D31355" s="4" t="s">
        <v>43233</v>
      </c>
      <c r="E31355" s="4" t="s">
        <v>34</v>
      </c>
      <c r="F31355" s="4">
        <v>7083329143</v>
      </c>
      <c r="G31355" s="4">
        <v>8087302300</v>
      </c>
      <c r="H31355" s="4" t="s">
        <v>43234</v>
      </c>
      <c r="I31355" s="4" t="s">
        <v>43235</v>
      </c>
      <c r="J31355" s="4" t="s">
        <v>43237</v>
      </c>
      <c r="L31355" s="4" t="s">
        <v>1427</v>
      </c>
      <c r="M31355" s="4" t="s">
        <v>23</v>
      </c>
      <c r="N31355" s="4">
        <v>431503</v>
      </c>
      <c r="O31355" s="4"/>
      <c r="P31355" s="4">
        <v>8048577522</v>
      </c>
      <c r="Q31355" s="31"/>
      <c r="R31355" s="4"/>
      <c r="S31355" s="13" t="s">
        <v>203464</v>
      </c>
      <c r="T31355" s="13"/>
      <c r="U31355" s="13"/>
      <c r="V31355" s="13"/>
      <c r="W31355" s="13"/>
    </row>
    <row r="31356" spans="1:23" x14ac:dyDescent="0.25">
      <c r="A31356" s="4" t="s">
        <v>89622</v>
      </c>
      <c r="B31356" s="4" t="s">
        <v>43238</v>
      </c>
      <c r="C31356" s="4" t="s">
        <v>1408</v>
      </c>
      <c r="D31356" s="4" t="s">
        <v>26</v>
      </c>
      <c r="E31356" s="4" t="s">
        <v>27</v>
      </c>
      <c r="F31356" s="4">
        <v>9822442003</v>
      </c>
      <c r="G31356" s="4"/>
      <c r="H31356" s="4" t="s">
        <v>89621</v>
      </c>
      <c r="I31356" s="4"/>
      <c r="J31356" s="4" t="s">
        <v>89623</v>
      </c>
      <c r="L31356" s="4"/>
      <c r="M31356" s="4" t="s">
        <v>23</v>
      </c>
      <c r="N31356" s="4">
        <v>431503</v>
      </c>
      <c r="O31356" s="4"/>
      <c r="P31356" s="4">
        <v>8048554704</v>
      </c>
      <c r="Q31356" s="31"/>
      <c r="R31356" s="4"/>
      <c r="S31356" s="13" t="s">
        <v>203465</v>
      </c>
      <c r="T31356" s="13"/>
      <c r="U31356" s="13"/>
      <c r="V31356" s="13"/>
      <c r="W31356" s="13"/>
    </row>
    <row r="31357" spans="1:23" x14ac:dyDescent="0.25">
      <c r="A31357" s="4" t="s">
        <v>78848</v>
      </c>
      <c r="B31357" s="4" t="s">
        <v>78850</v>
      </c>
      <c r="C31357" s="4" t="s">
        <v>375</v>
      </c>
      <c r="D31357" s="4" t="s">
        <v>111</v>
      </c>
      <c r="E31357" s="4" t="s">
        <v>65</v>
      </c>
      <c r="F31357" s="4">
        <v>9831754841</v>
      </c>
      <c r="G31357" s="4"/>
      <c r="H31357" s="4" t="s">
        <v>78847</v>
      </c>
      <c r="I31357" s="4"/>
      <c r="J31357" s="4" t="s">
        <v>78849</v>
      </c>
      <c r="L31357" s="4" t="s">
        <v>78851</v>
      </c>
      <c r="M31357" s="4" t="s">
        <v>39</v>
      </c>
      <c r="N31357" s="4">
        <v>722144</v>
      </c>
      <c r="O31357" s="4"/>
      <c r="P31357" s="4">
        <v>8048401274</v>
      </c>
      <c r="Q31357" s="31" t="s">
        <v>78846</v>
      </c>
      <c r="R31357" s="4"/>
      <c r="S31357" s="13" t="s">
        <v>231997</v>
      </c>
      <c r="T31357" s="13"/>
      <c r="U31357" s="13"/>
      <c r="V31357" s="13"/>
      <c r="W31357" s="13"/>
    </row>
    <row r="31358" spans="1:23" ht="30" x14ac:dyDescent="0.25">
      <c r="A31358" s="4" t="s">
        <v>188759</v>
      </c>
      <c r="B31358" s="4" t="s">
        <v>78850</v>
      </c>
      <c r="C31358" s="4" t="s">
        <v>1887</v>
      </c>
      <c r="D31358" s="4" t="s">
        <v>149</v>
      </c>
      <c r="E31358" s="4" t="s">
        <v>34</v>
      </c>
      <c r="F31358" s="4">
        <v>9883206896</v>
      </c>
      <c r="G31358" s="4"/>
      <c r="H31358" s="4" t="s">
        <v>188757</v>
      </c>
      <c r="I31358" s="4" t="s">
        <v>188758</v>
      </c>
      <c r="J31358" s="4" t="s">
        <v>188760</v>
      </c>
      <c r="L31358" s="4" t="s">
        <v>188761</v>
      </c>
      <c r="M31358" s="4" t="s">
        <v>39</v>
      </c>
      <c r="N31358" s="4">
        <v>712201</v>
      </c>
      <c r="O31358" s="4"/>
      <c r="P31358" s="4">
        <v>8046029405</v>
      </c>
      <c r="Q31358" s="31" t="s">
        <v>188755</v>
      </c>
      <c r="R31358" s="4"/>
      <c r="S31358" s="13" t="s">
        <v>188756</v>
      </c>
      <c r="T31358" s="13"/>
      <c r="U31358" s="13"/>
      <c r="V31358" s="13"/>
      <c r="W31358" s="13"/>
    </row>
    <row r="31359" spans="1:23" ht="30" x14ac:dyDescent="0.25">
      <c r="A31359" s="4" t="s">
        <v>167399</v>
      </c>
      <c r="B31359" s="4" t="s">
        <v>167401</v>
      </c>
      <c r="C31359" s="4" t="s">
        <v>6340</v>
      </c>
      <c r="D31359" s="4" t="s">
        <v>234</v>
      </c>
      <c r="E31359" s="4" t="s">
        <v>175</v>
      </c>
      <c r="F31359" s="4">
        <v>9896422360</v>
      </c>
      <c r="G31359" s="4">
        <v>9991900028</v>
      </c>
      <c r="H31359" s="4" t="s">
        <v>167398</v>
      </c>
      <c r="I31359" s="4"/>
      <c r="J31359" s="4" t="s">
        <v>167400</v>
      </c>
      <c r="L31359" s="4" t="s">
        <v>167402</v>
      </c>
      <c r="M31359" s="4" t="s">
        <v>90</v>
      </c>
      <c r="N31359" s="4"/>
      <c r="O31359" s="4"/>
      <c r="P31359" s="4">
        <v>8071654237</v>
      </c>
      <c r="Q31359" s="31" t="s">
        <v>167397</v>
      </c>
      <c r="R31359" s="4"/>
      <c r="S31359" s="4"/>
      <c r="T31359" s="4"/>
      <c r="U31359" s="4"/>
      <c r="V31359" s="4"/>
      <c r="W31359" s="4"/>
    </row>
    <row r="31360" spans="1:23" x14ac:dyDescent="0.25">
      <c r="A31360" s="4" t="s">
        <v>13527</v>
      </c>
      <c r="B31360" s="4" t="s">
        <v>13529</v>
      </c>
      <c r="C31360" s="4" t="s">
        <v>13525</v>
      </c>
      <c r="D31360" s="4" t="s">
        <v>54</v>
      </c>
      <c r="E31360" s="4"/>
      <c r="F31360" s="4">
        <v>8187917984</v>
      </c>
      <c r="G31360" s="4"/>
      <c r="H31360" s="4" t="s">
        <v>13526</v>
      </c>
      <c r="I31360" s="4"/>
      <c r="J31360" s="4" t="s">
        <v>13528</v>
      </c>
      <c r="L31360" s="4" t="s">
        <v>13530</v>
      </c>
      <c r="M31360" s="4" t="s">
        <v>90</v>
      </c>
      <c r="N31360" s="4"/>
      <c r="O31360" s="4"/>
      <c r="P31360" s="4">
        <v>8048012261</v>
      </c>
      <c r="Q31360" s="31"/>
      <c r="R31360" s="4"/>
      <c r="S31360" s="13" t="s">
        <v>203466</v>
      </c>
      <c r="T31360" s="13"/>
      <c r="U31360" s="13"/>
      <c r="V31360" s="13"/>
      <c r="W31360" s="13"/>
    </row>
    <row r="31361" spans="1:23" x14ac:dyDescent="0.25">
      <c r="A31361" s="4" t="s">
        <v>157842</v>
      </c>
      <c r="B31361" s="4" t="s">
        <v>13529</v>
      </c>
      <c r="C31361" s="4" t="s">
        <v>1079</v>
      </c>
      <c r="D31361" s="4" t="s">
        <v>35546</v>
      </c>
      <c r="E31361" s="4" t="s">
        <v>27</v>
      </c>
      <c r="F31361" s="4">
        <v>8090784140</v>
      </c>
      <c r="G31361" s="4">
        <v>9452412057</v>
      </c>
      <c r="H31361" s="4" t="s">
        <v>157840</v>
      </c>
      <c r="I31361" s="4" t="s">
        <v>157841</v>
      </c>
      <c r="J31361" s="4" t="s">
        <v>157843</v>
      </c>
      <c r="L31361" s="4" t="s">
        <v>65579</v>
      </c>
      <c r="M31361" s="4" t="s">
        <v>90</v>
      </c>
      <c r="N31361" s="4">
        <v>242001</v>
      </c>
      <c r="O31361" s="4" t="s">
        <v>29735</v>
      </c>
      <c r="P31361" s="4"/>
      <c r="Q31361" s="31"/>
      <c r="R31361" s="4"/>
      <c r="S31361" s="13" t="s">
        <v>157839</v>
      </c>
      <c r="T31361" s="13"/>
      <c r="U31361" s="13"/>
      <c r="V31361" s="13"/>
      <c r="W31361" s="13"/>
    </row>
    <row r="31362" spans="1:23" ht="45" x14ac:dyDescent="0.25">
      <c r="A31362" s="4" t="s">
        <v>88268</v>
      </c>
      <c r="B31362" s="4" t="s">
        <v>88269</v>
      </c>
      <c r="C31362" s="4" t="s">
        <v>241</v>
      </c>
      <c r="D31362" s="4" t="s">
        <v>696</v>
      </c>
      <c r="E31362" s="4" t="s">
        <v>34</v>
      </c>
      <c r="F31362" s="4">
        <v>9456486116</v>
      </c>
      <c r="G31362" s="4"/>
      <c r="H31362" s="4" t="s">
        <v>88267</v>
      </c>
      <c r="I31362" s="4"/>
      <c r="J31362" s="4" t="s">
        <v>14561</v>
      </c>
      <c r="L31362" s="4" t="s">
        <v>14561</v>
      </c>
      <c r="M31362" s="4" t="s">
        <v>90</v>
      </c>
      <c r="N31362" s="4">
        <v>247776</v>
      </c>
      <c r="O31362" s="4"/>
      <c r="P31362" s="4">
        <v>8049472571</v>
      </c>
      <c r="Q31362" s="31" t="s">
        <v>88266</v>
      </c>
      <c r="R31362" s="4"/>
      <c r="S31362" s="13" t="s">
        <v>231998</v>
      </c>
      <c r="T31362" s="13"/>
      <c r="U31362" s="13"/>
      <c r="V31362" s="13"/>
      <c r="W31362" s="13"/>
    </row>
    <row r="31363" spans="1:23" ht="45" x14ac:dyDescent="0.25">
      <c r="A31363" s="4" t="s">
        <v>91369</v>
      </c>
      <c r="B31363" s="4" t="s">
        <v>88269</v>
      </c>
      <c r="C31363" s="4" t="s">
        <v>730</v>
      </c>
      <c r="D31363" s="4" t="s">
        <v>1044</v>
      </c>
      <c r="E31363" s="4" t="s">
        <v>27</v>
      </c>
      <c r="F31363" s="4">
        <v>9634031100</v>
      </c>
      <c r="G31363" s="4">
        <v>9411929665</v>
      </c>
      <c r="H31363" s="4" t="s">
        <v>91367</v>
      </c>
      <c r="I31363" s="4" t="s">
        <v>91368</v>
      </c>
      <c r="J31363" s="4" t="s">
        <v>91370</v>
      </c>
      <c r="L31363" s="4"/>
      <c r="M31363" s="4" t="s">
        <v>90</v>
      </c>
      <c r="N31363" s="4">
        <v>247776</v>
      </c>
      <c r="O31363" s="4"/>
      <c r="P31363" s="4">
        <v>8071933447</v>
      </c>
      <c r="Q31363" s="31" t="s">
        <v>197293</v>
      </c>
      <c r="R31363" s="4"/>
      <c r="S31363" s="13" t="s">
        <v>197293</v>
      </c>
      <c r="T31363" s="13"/>
      <c r="U31363" s="13"/>
      <c r="V31363" s="13"/>
      <c r="W31363" s="13"/>
    </row>
    <row r="31364" spans="1:23" x14ac:dyDescent="0.25">
      <c r="A31364" s="4" t="s">
        <v>164967</v>
      </c>
      <c r="B31364" s="4" t="s">
        <v>24254</v>
      </c>
      <c r="C31364" s="4" t="s">
        <v>164965</v>
      </c>
      <c r="D31364" s="4" t="s">
        <v>64785</v>
      </c>
      <c r="E31364" s="4" t="s">
        <v>27</v>
      </c>
      <c r="F31364" s="4">
        <v>9784068088</v>
      </c>
      <c r="G31364" s="4"/>
      <c r="H31364" s="4" t="s">
        <v>164966</v>
      </c>
      <c r="I31364" s="4"/>
      <c r="J31364" s="4" t="s">
        <v>164968</v>
      </c>
      <c r="L31364" s="4" t="s">
        <v>164969</v>
      </c>
      <c r="M31364" s="4" t="s">
        <v>51</v>
      </c>
      <c r="N31364" s="4">
        <v>307027</v>
      </c>
      <c r="O31364" s="4" t="s">
        <v>164970</v>
      </c>
      <c r="P31364" s="4"/>
      <c r="Q31364" s="31" t="s">
        <v>164964</v>
      </c>
      <c r="R31364" s="4"/>
      <c r="S31364" s="4"/>
      <c r="T31364" s="4"/>
      <c r="U31364" s="4"/>
      <c r="V31364" s="4"/>
      <c r="W31364" s="4"/>
    </row>
    <row r="31365" spans="1:23" ht="45" x14ac:dyDescent="0.25">
      <c r="A31365" s="4" t="s">
        <v>141603</v>
      </c>
      <c r="B31365" s="4" t="s">
        <v>141605</v>
      </c>
      <c r="C31365" s="4" t="s">
        <v>141600</v>
      </c>
      <c r="D31365" s="4" t="s">
        <v>540</v>
      </c>
      <c r="E31365" s="4" t="s">
        <v>15253</v>
      </c>
      <c r="F31365" s="4">
        <v>9400235262</v>
      </c>
      <c r="G31365" s="4"/>
      <c r="H31365" s="4" t="s">
        <v>141601</v>
      </c>
      <c r="I31365" s="4" t="s">
        <v>141602</v>
      </c>
      <c r="J31365" s="4" t="s">
        <v>141604</v>
      </c>
      <c r="L31365" s="4" t="s">
        <v>115633</v>
      </c>
      <c r="M31365" s="4" t="s">
        <v>567</v>
      </c>
      <c r="N31365" s="4">
        <v>688524</v>
      </c>
      <c r="O31365" s="4"/>
      <c r="P31365" s="4"/>
      <c r="Q31365" s="31" t="s">
        <v>141599</v>
      </c>
      <c r="R31365" s="4"/>
      <c r="S31365" s="13" t="s">
        <v>231999</v>
      </c>
      <c r="T31365" s="13"/>
      <c r="U31365" s="13"/>
      <c r="V31365" s="13"/>
      <c r="W31365" s="13"/>
    </row>
    <row r="31366" spans="1:23" x14ac:dyDescent="0.25">
      <c r="A31366" s="4" t="s">
        <v>8511</v>
      </c>
      <c r="B31366" s="4" t="s">
        <v>8513</v>
      </c>
      <c r="C31366" s="4" t="s">
        <v>8508</v>
      </c>
      <c r="D31366" s="4" t="s">
        <v>763</v>
      </c>
      <c r="E31366" s="4" t="s">
        <v>27</v>
      </c>
      <c r="F31366" s="4">
        <v>9412407551</v>
      </c>
      <c r="G31366" s="4">
        <v>8197847592</v>
      </c>
      <c r="H31366" s="4" t="s">
        <v>8509</v>
      </c>
      <c r="I31366" s="4" t="s">
        <v>8510</v>
      </c>
      <c r="J31366" s="4" t="s">
        <v>8512</v>
      </c>
      <c r="L31366" s="4" t="s">
        <v>8514</v>
      </c>
      <c r="M31366" s="4" t="s">
        <v>90</v>
      </c>
      <c r="N31366" s="4">
        <v>205135</v>
      </c>
      <c r="O31366" s="4"/>
      <c r="P31366" s="4">
        <v>8046051745</v>
      </c>
      <c r="Q31366" s="31"/>
      <c r="R31366" s="4"/>
      <c r="S31366" s="13" t="s">
        <v>203467</v>
      </c>
      <c r="T31366" s="13"/>
      <c r="U31366" s="13"/>
      <c r="V31366" s="13"/>
      <c r="W31366" s="13"/>
    </row>
    <row r="31367" spans="1:23" x14ac:dyDescent="0.25">
      <c r="A31367" s="4" t="s">
        <v>109004</v>
      </c>
      <c r="B31367" s="4" t="s">
        <v>8513</v>
      </c>
      <c r="C31367" s="4" t="s">
        <v>1600</v>
      </c>
      <c r="D31367" s="4" t="s">
        <v>763</v>
      </c>
      <c r="E31367" s="4" t="s">
        <v>34</v>
      </c>
      <c r="F31367" s="4">
        <v>8755353663</v>
      </c>
      <c r="G31367" s="4">
        <v>9359353663</v>
      </c>
      <c r="H31367" s="4" t="s">
        <v>109002</v>
      </c>
      <c r="I31367" s="4" t="s">
        <v>109003</v>
      </c>
      <c r="J31367" s="4" t="s">
        <v>109005</v>
      </c>
      <c r="L31367" s="4" t="s">
        <v>109005</v>
      </c>
      <c r="M31367" s="4" t="s">
        <v>90</v>
      </c>
      <c r="N31367" s="4">
        <v>283135</v>
      </c>
      <c r="O31367" s="4"/>
      <c r="P31367" s="4">
        <v>8048119247</v>
      </c>
      <c r="Q31367" s="31"/>
      <c r="R31367" s="4"/>
      <c r="S31367" s="13" t="s">
        <v>203468</v>
      </c>
      <c r="T31367" s="13"/>
      <c r="U31367" s="13"/>
      <c r="V31367" s="13"/>
      <c r="W31367" s="13"/>
    </row>
    <row r="31368" spans="1:23" ht="45" x14ac:dyDescent="0.25">
      <c r="A31368" s="4" t="s">
        <v>134434</v>
      </c>
      <c r="B31368" s="4" t="s">
        <v>8513</v>
      </c>
      <c r="C31368" s="4" t="s">
        <v>134431</v>
      </c>
      <c r="D31368" s="4" t="s">
        <v>194</v>
      </c>
      <c r="E31368" s="4" t="s">
        <v>1081</v>
      </c>
      <c r="F31368" s="4">
        <v>9311595231</v>
      </c>
      <c r="G31368" s="4">
        <v>8860831688</v>
      </c>
      <c r="H31368" s="4" t="s">
        <v>134432</v>
      </c>
      <c r="I31368" s="4" t="s">
        <v>134433</v>
      </c>
      <c r="J31368" s="4" t="s">
        <v>134435</v>
      </c>
      <c r="L31368" s="4" t="s">
        <v>1419</v>
      </c>
      <c r="M31368" s="4" t="s">
        <v>90</v>
      </c>
      <c r="N31368" s="4">
        <v>283135</v>
      </c>
      <c r="O31368" s="4" t="s">
        <v>134436</v>
      </c>
      <c r="P31368" s="4"/>
      <c r="Q31368" s="31" t="s">
        <v>134430</v>
      </c>
      <c r="R31368" s="4"/>
      <c r="S31368" s="13" t="s">
        <v>223356</v>
      </c>
      <c r="T31368" s="13"/>
      <c r="U31368" s="13"/>
      <c r="V31368" s="13"/>
      <c r="W31368" s="13"/>
    </row>
    <row r="31369" spans="1:23" ht="30" x14ac:dyDescent="0.25">
      <c r="A31369" s="4" t="s">
        <v>182466</v>
      </c>
      <c r="B31369" s="4" t="s">
        <v>182468</v>
      </c>
      <c r="C31369" s="4" t="s">
        <v>18922</v>
      </c>
      <c r="D31369" s="4" t="s">
        <v>14907</v>
      </c>
      <c r="E31369" s="4" t="s">
        <v>84</v>
      </c>
      <c r="F31369" s="4">
        <v>9862000955</v>
      </c>
      <c r="G31369" s="4"/>
      <c r="H31369" s="4" t="s">
        <v>182465</v>
      </c>
      <c r="I31369" s="4"/>
      <c r="J31369" s="4" t="s">
        <v>182467</v>
      </c>
      <c r="L31369" s="4" t="s">
        <v>182467</v>
      </c>
      <c r="M31369" s="4" t="s">
        <v>182469</v>
      </c>
      <c r="N31369" s="4">
        <v>793002</v>
      </c>
      <c r="O31369" s="4" t="s">
        <v>182470</v>
      </c>
      <c r="P31369" s="4">
        <v>8048423863</v>
      </c>
      <c r="Q31369" s="31" t="s">
        <v>205820</v>
      </c>
      <c r="R31369" s="4"/>
      <c r="S31369" s="13" t="s">
        <v>232000</v>
      </c>
      <c r="T31369" s="13"/>
      <c r="U31369" s="13"/>
      <c r="V31369" s="13"/>
      <c r="W31369" s="13"/>
    </row>
    <row r="31370" spans="1:23" ht="30" x14ac:dyDescent="0.25">
      <c r="A31370" s="4" t="s">
        <v>7703</v>
      </c>
      <c r="B31370" s="4" t="s">
        <v>7705</v>
      </c>
      <c r="C31370" s="4" t="s">
        <v>2937</v>
      </c>
      <c r="D31370" s="4"/>
      <c r="E31370" s="4" t="s">
        <v>74</v>
      </c>
      <c r="F31370" s="4">
        <v>9816005000</v>
      </c>
      <c r="G31370" s="4"/>
      <c r="H31370" s="4" t="s">
        <v>7702</v>
      </c>
      <c r="I31370" s="4"/>
      <c r="J31370" s="4" t="s">
        <v>7704</v>
      </c>
      <c r="L31370" s="4" t="s">
        <v>7706</v>
      </c>
      <c r="M31370" s="4" t="s">
        <v>457</v>
      </c>
      <c r="N31370" s="4">
        <v>171001</v>
      </c>
      <c r="O31370" s="4"/>
      <c r="P31370" s="4">
        <v>8046083442</v>
      </c>
      <c r="Q31370" s="31" t="s">
        <v>7701</v>
      </c>
      <c r="R31370" s="4"/>
      <c r="S31370" s="13" t="s">
        <v>203469</v>
      </c>
      <c r="T31370" s="13"/>
      <c r="U31370" s="13"/>
      <c r="V31370" s="13"/>
      <c r="W31370" s="13"/>
    </row>
    <row r="31371" spans="1:23" x14ac:dyDescent="0.25">
      <c r="A31371" s="4" t="s">
        <v>31309</v>
      </c>
      <c r="B31371" s="4" t="s">
        <v>7705</v>
      </c>
      <c r="C31371" s="4" t="s">
        <v>2583</v>
      </c>
      <c r="D31371" s="4" t="s">
        <v>31306</v>
      </c>
      <c r="E31371" s="4" t="s">
        <v>175</v>
      </c>
      <c r="F31371" s="4">
        <v>9816026371</v>
      </c>
      <c r="G31371" s="4">
        <v>9459500371</v>
      </c>
      <c r="H31371" s="4" t="s">
        <v>31307</v>
      </c>
      <c r="I31371" s="4" t="s">
        <v>31308</v>
      </c>
      <c r="J31371" s="4" t="s">
        <v>31310</v>
      </c>
      <c r="L31371" s="4" t="s">
        <v>7706</v>
      </c>
      <c r="M31371" s="4" t="s">
        <v>457</v>
      </c>
      <c r="N31371" s="4">
        <v>171002</v>
      </c>
      <c r="O31371" s="4" t="s">
        <v>31311</v>
      </c>
      <c r="P31371" s="4">
        <v>8046076475</v>
      </c>
      <c r="Q31371" s="31"/>
      <c r="R31371" s="4"/>
      <c r="S31371" s="13" t="s">
        <v>223357</v>
      </c>
      <c r="T31371" s="13"/>
      <c r="U31371" s="13"/>
      <c r="V31371" s="13"/>
      <c r="W31371" s="13"/>
    </row>
    <row r="31372" spans="1:23" ht="45" x14ac:dyDescent="0.25">
      <c r="A31372" s="4" t="s">
        <v>33408</v>
      </c>
      <c r="B31372" s="4" t="s">
        <v>7705</v>
      </c>
      <c r="C31372" s="4" t="s">
        <v>449</v>
      </c>
      <c r="D31372" s="4" t="s">
        <v>9424</v>
      </c>
      <c r="E31372" s="4" t="s">
        <v>34</v>
      </c>
      <c r="F31372" s="4">
        <v>9805611112</v>
      </c>
      <c r="G31372" s="4">
        <v>9805611113</v>
      </c>
      <c r="H31372" s="4" t="s">
        <v>33406</v>
      </c>
      <c r="I31372" s="4" t="s">
        <v>33407</v>
      </c>
      <c r="J31372" s="4" t="s">
        <v>33409</v>
      </c>
      <c r="L31372" s="4" t="s">
        <v>7706</v>
      </c>
      <c r="M31372" s="4" t="s">
        <v>457</v>
      </c>
      <c r="N31372" s="4">
        <v>171001</v>
      </c>
      <c r="O31372" s="4" t="s">
        <v>33410</v>
      </c>
      <c r="P31372" s="4">
        <v>8048010265</v>
      </c>
      <c r="Q31372" s="31" t="s">
        <v>33405</v>
      </c>
      <c r="R31372" s="4"/>
      <c r="S31372" s="13" t="s">
        <v>232001</v>
      </c>
      <c r="T31372" s="13"/>
      <c r="U31372" s="13"/>
      <c r="V31372" s="13"/>
      <c r="W31372" s="13"/>
    </row>
    <row r="31373" spans="1:23" x14ac:dyDescent="0.25">
      <c r="A31373" s="4" t="s">
        <v>48698</v>
      </c>
      <c r="B31373" s="4" t="s">
        <v>7705</v>
      </c>
      <c r="C31373" s="4" t="s">
        <v>48696</v>
      </c>
      <c r="D31373" s="4" t="s">
        <v>99</v>
      </c>
      <c r="E31373" s="4" t="s">
        <v>34</v>
      </c>
      <c r="F31373" s="4">
        <v>9625779799</v>
      </c>
      <c r="G31373" s="4">
        <v>9459978220</v>
      </c>
      <c r="H31373" s="4" t="s">
        <v>48697</v>
      </c>
      <c r="I31373" s="4"/>
      <c r="J31373" s="4" t="s">
        <v>48699</v>
      </c>
      <c r="L31373" s="4"/>
      <c r="M31373" s="4" t="s">
        <v>457</v>
      </c>
      <c r="N31373" s="4">
        <v>171007</v>
      </c>
      <c r="O31373" s="4"/>
      <c r="P31373" s="4">
        <v>8048013652</v>
      </c>
      <c r="Q31373" s="31"/>
      <c r="R31373" s="4"/>
      <c r="S31373" s="13" t="s">
        <v>203470</v>
      </c>
      <c r="T31373" s="13"/>
      <c r="U31373" s="13"/>
      <c r="V31373" s="13"/>
      <c r="W31373" s="13"/>
    </row>
    <row r="31374" spans="1:23" x14ac:dyDescent="0.25">
      <c r="A31374" s="4" t="s">
        <v>64172</v>
      </c>
      <c r="B31374" s="4" t="s">
        <v>7705</v>
      </c>
      <c r="C31374" s="4" t="s">
        <v>46880</v>
      </c>
      <c r="D31374" s="4" t="s">
        <v>31306</v>
      </c>
      <c r="E31374" s="4" t="s">
        <v>34</v>
      </c>
      <c r="F31374" s="4">
        <v>9418109897</v>
      </c>
      <c r="G31374" s="4">
        <v>9418885808</v>
      </c>
      <c r="H31374" s="4" t="s">
        <v>64171</v>
      </c>
      <c r="I31374" s="4"/>
      <c r="J31374" s="4" t="s">
        <v>64173</v>
      </c>
      <c r="L31374" s="4" t="s">
        <v>53279</v>
      </c>
      <c r="M31374" s="4" t="s">
        <v>457</v>
      </c>
      <c r="N31374" s="4">
        <v>171009</v>
      </c>
      <c r="O31374" s="4"/>
      <c r="P31374" s="4">
        <v>8071673680</v>
      </c>
      <c r="Q31374" s="31" t="s">
        <v>64170</v>
      </c>
      <c r="R31374" s="4"/>
      <c r="S31374" s="13" t="s">
        <v>223358</v>
      </c>
      <c r="T31374" s="13"/>
      <c r="U31374" s="13"/>
      <c r="V31374" s="13"/>
      <c r="W31374" s="13"/>
    </row>
    <row r="31375" spans="1:23" x14ac:dyDescent="0.25">
      <c r="A31375" s="4" t="s">
        <v>79741</v>
      </c>
      <c r="B31375" s="4" t="s">
        <v>7705</v>
      </c>
      <c r="C31375" s="4" t="s">
        <v>75356</v>
      </c>
      <c r="D31375" s="4" t="s">
        <v>4911</v>
      </c>
      <c r="E31375" s="4" t="s">
        <v>34</v>
      </c>
      <c r="F31375" s="4">
        <v>9418518786</v>
      </c>
      <c r="G31375" s="4">
        <v>9816399073</v>
      </c>
      <c r="H31375" s="4" t="s">
        <v>79739</v>
      </c>
      <c r="I31375" s="4" t="s">
        <v>79740</v>
      </c>
      <c r="J31375" s="4" t="s">
        <v>79742</v>
      </c>
      <c r="L31375" s="4" t="s">
        <v>79743</v>
      </c>
      <c r="M31375" s="4" t="s">
        <v>457</v>
      </c>
      <c r="N31375" s="4">
        <v>171207</v>
      </c>
      <c r="O31375" s="4"/>
      <c r="P31375" s="4">
        <v>8048428860</v>
      </c>
      <c r="Q31375" s="31"/>
      <c r="R31375" s="4"/>
      <c r="S31375" s="13" t="s">
        <v>197294</v>
      </c>
      <c r="T31375" s="13"/>
      <c r="U31375" s="13"/>
      <c r="V31375" s="13"/>
      <c r="W31375" s="13"/>
    </row>
    <row r="31376" spans="1:23" ht="45" x14ac:dyDescent="0.25">
      <c r="A31376" s="4" t="s">
        <v>95650</v>
      </c>
      <c r="B31376" s="4" t="s">
        <v>7705</v>
      </c>
      <c r="C31376" s="4" t="s">
        <v>1043</v>
      </c>
      <c r="D31376" s="4" t="s">
        <v>95648</v>
      </c>
      <c r="E31376" s="4" t="s">
        <v>27</v>
      </c>
      <c r="F31376" s="4">
        <v>9318011666</v>
      </c>
      <c r="G31376" s="4">
        <v>8894215958</v>
      </c>
      <c r="H31376" s="4" t="s">
        <v>95649</v>
      </c>
      <c r="I31376" s="4"/>
      <c r="J31376" s="4" t="s">
        <v>95651</v>
      </c>
      <c r="L31376" s="4"/>
      <c r="M31376" s="4" t="s">
        <v>457</v>
      </c>
      <c r="N31376" s="4">
        <v>171001</v>
      </c>
      <c r="O31376" s="4"/>
      <c r="P31376" s="4">
        <v>8048404843</v>
      </c>
      <c r="Q31376" s="31" t="s">
        <v>95647</v>
      </c>
      <c r="R31376" s="4"/>
      <c r="S31376" s="13" t="s">
        <v>95647</v>
      </c>
      <c r="T31376" s="13"/>
      <c r="U31376" s="13"/>
      <c r="V31376" s="13"/>
      <c r="W31376" s="13"/>
    </row>
    <row r="31377" spans="1:23" x14ac:dyDescent="0.25">
      <c r="A31377" s="4" t="s">
        <v>96166</v>
      </c>
      <c r="B31377" s="4" t="s">
        <v>7705</v>
      </c>
      <c r="C31377" s="4" t="s">
        <v>66931</v>
      </c>
      <c r="D31377" s="4" t="s">
        <v>99</v>
      </c>
      <c r="E31377" s="4" t="s">
        <v>27</v>
      </c>
      <c r="F31377" s="4">
        <v>9418003500</v>
      </c>
      <c r="G31377" s="4"/>
      <c r="H31377" s="4" t="s">
        <v>96165</v>
      </c>
      <c r="I31377" s="4"/>
      <c r="J31377" s="4" t="s">
        <v>96167</v>
      </c>
      <c r="L31377" s="4"/>
      <c r="M31377" s="4" t="s">
        <v>457</v>
      </c>
      <c r="N31377" s="4">
        <v>171009</v>
      </c>
      <c r="O31377" s="4"/>
      <c r="P31377" s="4">
        <v>8046069642</v>
      </c>
      <c r="Q31377" s="31" t="s">
        <v>96163</v>
      </c>
      <c r="R31377" s="4"/>
      <c r="S31377" s="13" t="s">
        <v>96164</v>
      </c>
      <c r="T31377" s="13"/>
      <c r="U31377" s="13"/>
      <c r="V31377" s="13"/>
      <c r="W31377" s="13"/>
    </row>
    <row r="31378" spans="1:23" x14ac:dyDescent="0.25">
      <c r="A31378" s="4" t="s">
        <v>126771</v>
      </c>
      <c r="B31378" s="4" t="s">
        <v>7705</v>
      </c>
      <c r="C31378" s="4" t="s">
        <v>37076</v>
      </c>
      <c r="D31378" s="4" t="s">
        <v>839</v>
      </c>
      <c r="E31378" s="4" t="s">
        <v>27</v>
      </c>
      <c r="F31378" s="4">
        <v>7807205757</v>
      </c>
      <c r="G31378" s="4"/>
      <c r="H31378" s="4" t="s">
        <v>126770</v>
      </c>
      <c r="I31378" s="4"/>
      <c r="J31378" s="4" t="s">
        <v>126772</v>
      </c>
      <c r="L31378" s="4" t="s">
        <v>126772</v>
      </c>
      <c r="M31378" s="4" t="s">
        <v>457</v>
      </c>
      <c r="N31378" s="4">
        <v>171011</v>
      </c>
      <c r="O31378" s="4" t="s">
        <v>126773</v>
      </c>
      <c r="P31378" s="4"/>
      <c r="Q31378" s="31"/>
      <c r="R31378" s="4"/>
      <c r="S31378" s="13" t="s">
        <v>232002</v>
      </c>
      <c r="T31378" s="13"/>
      <c r="U31378" s="13"/>
      <c r="V31378" s="13"/>
      <c r="W31378" s="13"/>
    </row>
    <row r="31379" spans="1:23" x14ac:dyDescent="0.25">
      <c r="A31379" s="4" t="s">
        <v>9014</v>
      </c>
      <c r="B31379" s="4" t="s">
        <v>9016</v>
      </c>
      <c r="C31379" s="4" t="s">
        <v>491</v>
      </c>
      <c r="D31379" s="4" t="s">
        <v>9011</v>
      </c>
      <c r="E31379" s="4" t="s">
        <v>34</v>
      </c>
      <c r="F31379" s="4">
        <v>8549064633</v>
      </c>
      <c r="G31379" s="4">
        <v>8050281308</v>
      </c>
      <c r="H31379" s="4" t="s">
        <v>9012</v>
      </c>
      <c r="I31379" s="4" t="s">
        <v>9013</v>
      </c>
      <c r="J31379" s="4" t="s">
        <v>9015</v>
      </c>
      <c r="L31379" s="4" t="s">
        <v>9017</v>
      </c>
      <c r="M31379" s="4" t="s">
        <v>351</v>
      </c>
      <c r="N31379" s="4">
        <v>577201</v>
      </c>
      <c r="O31379" s="4" t="s">
        <v>9018</v>
      </c>
      <c r="P31379" s="4">
        <v>8071927839</v>
      </c>
      <c r="Q31379" s="31"/>
      <c r="R31379" s="4"/>
      <c r="S31379" s="13" t="s">
        <v>232003</v>
      </c>
      <c r="T31379" s="13"/>
      <c r="U31379" s="13"/>
      <c r="V31379" s="13"/>
      <c r="W31379" s="13"/>
    </row>
    <row r="31380" spans="1:23" ht="30" x14ac:dyDescent="0.25">
      <c r="A31380" s="4" t="s">
        <v>22493</v>
      </c>
      <c r="B31380" s="4" t="s">
        <v>9016</v>
      </c>
      <c r="C31380" s="4" t="s">
        <v>7928</v>
      </c>
      <c r="D31380" s="4" t="s">
        <v>1832</v>
      </c>
      <c r="E31380" s="4" t="s">
        <v>27</v>
      </c>
      <c r="F31380" s="4">
        <v>9972995770</v>
      </c>
      <c r="G31380" s="4"/>
      <c r="H31380" s="4" t="s">
        <v>22492</v>
      </c>
      <c r="I31380" s="4"/>
      <c r="J31380" s="4" t="s">
        <v>22494</v>
      </c>
      <c r="L31380" s="4" t="s">
        <v>22495</v>
      </c>
      <c r="M31380" s="4" t="s">
        <v>351</v>
      </c>
      <c r="N31380" s="4">
        <v>577201</v>
      </c>
      <c r="O31380" s="4"/>
      <c r="P31380" s="4">
        <v>8071864800</v>
      </c>
      <c r="Q31380" s="31" t="s">
        <v>22491</v>
      </c>
      <c r="R31380" s="4"/>
      <c r="S31380" s="13" t="s">
        <v>22491</v>
      </c>
      <c r="T31380" s="13"/>
      <c r="U31380" s="13"/>
      <c r="V31380" s="13"/>
      <c r="W31380" s="13"/>
    </row>
    <row r="31381" spans="1:23" ht="45" x14ac:dyDescent="0.25">
      <c r="A31381" s="4" t="s">
        <v>43103</v>
      </c>
      <c r="B31381" s="4" t="s">
        <v>9016</v>
      </c>
      <c r="C31381" s="4" t="s">
        <v>21612</v>
      </c>
      <c r="D31381" s="4" t="s">
        <v>43099</v>
      </c>
      <c r="E31381" s="4" t="s">
        <v>43100</v>
      </c>
      <c r="F31381" s="4">
        <v>8050157435</v>
      </c>
      <c r="G31381" s="4">
        <v>8762471034</v>
      </c>
      <c r="H31381" s="4" t="s">
        <v>43101</v>
      </c>
      <c r="I31381" s="4" t="s">
        <v>43102</v>
      </c>
      <c r="J31381" s="4" t="s">
        <v>43104</v>
      </c>
      <c r="L31381" s="4" t="s">
        <v>43105</v>
      </c>
      <c r="M31381" s="4" t="s">
        <v>351</v>
      </c>
      <c r="N31381" s="4">
        <v>560017</v>
      </c>
      <c r="O31381" s="4"/>
      <c r="P31381" s="4">
        <v>8043044816</v>
      </c>
      <c r="Q31381" s="31" t="s">
        <v>43098</v>
      </c>
      <c r="R31381" s="4"/>
      <c r="S31381" s="13" t="s">
        <v>197295</v>
      </c>
      <c r="T31381" s="13"/>
      <c r="U31381" s="13"/>
      <c r="V31381" s="13"/>
      <c r="W31381" s="13"/>
    </row>
    <row r="31382" spans="1:23" x14ac:dyDescent="0.25">
      <c r="A31382" s="4" t="s">
        <v>107695</v>
      </c>
      <c r="B31382" s="4" t="s">
        <v>9016</v>
      </c>
      <c r="C31382" s="4" t="s">
        <v>59623</v>
      </c>
      <c r="D31382" s="4" t="s">
        <v>107692</v>
      </c>
      <c r="E31382" s="4" t="s">
        <v>34</v>
      </c>
      <c r="F31382" s="4">
        <v>9740945468</v>
      </c>
      <c r="G31382" s="4">
        <v>9964504542</v>
      </c>
      <c r="H31382" s="4" t="s">
        <v>107693</v>
      </c>
      <c r="I31382" s="4" t="s">
        <v>107694</v>
      </c>
      <c r="J31382" s="4" t="s">
        <v>107696</v>
      </c>
      <c r="L31382" s="4"/>
      <c r="M31382" s="4" t="s">
        <v>351</v>
      </c>
      <c r="N31382" s="4">
        <v>577201</v>
      </c>
      <c r="O31382" s="4" t="s">
        <v>107697</v>
      </c>
      <c r="P31382" s="4">
        <v>8049591539</v>
      </c>
      <c r="Q31382" s="31"/>
      <c r="R31382" s="4"/>
      <c r="S31382" s="13" t="s">
        <v>232004</v>
      </c>
      <c r="T31382" s="13"/>
      <c r="U31382" s="13"/>
      <c r="V31382" s="13"/>
      <c r="W31382" s="13"/>
    </row>
    <row r="31383" spans="1:23" x14ac:dyDescent="0.25">
      <c r="A31383" s="4" t="s">
        <v>108576</v>
      </c>
      <c r="B31383" s="4" t="s">
        <v>9016</v>
      </c>
      <c r="C31383" s="4" t="s">
        <v>108574</v>
      </c>
      <c r="D31383" s="4"/>
      <c r="E31383" s="4" t="s">
        <v>34</v>
      </c>
      <c r="F31383" s="4">
        <v>9886497523</v>
      </c>
      <c r="G31383" s="4"/>
      <c r="H31383" s="4" t="s">
        <v>108575</v>
      </c>
      <c r="I31383" s="4"/>
      <c r="J31383" s="4" t="s">
        <v>108577</v>
      </c>
      <c r="L31383" s="4" t="s">
        <v>108578</v>
      </c>
      <c r="M31383" s="4" t="s">
        <v>351</v>
      </c>
      <c r="N31383" s="4">
        <v>577202</v>
      </c>
      <c r="O31383" s="4" t="s">
        <v>108579</v>
      </c>
      <c r="P31383" s="4">
        <v>8042967797</v>
      </c>
      <c r="Q31383" s="31"/>
      <c r="R31383" s="4"/>
      <c r="S31383" s="13" t="s">
        <v>223359</v>
      </c>
      <c r="T31383" s="13"/>
      <c r="U31383" s="13"/>
      <c r="V31383" s="13"/>
      <c r="W31383" s="13"/>
    </row>
    <row r="31384" spans="1:23" x14ac:dyDescent="0.25">
      <c r="A31384" s="4" t="s">
        <v>109806</v>
      </c>
      <c r="B31384" s="4" t="s">
        <v>9016</v>
      </c>
      <c r="C31384" s="4" t="s">
        <v>6235</v>
      </c>
      <c r="D31384" s="4" t="s">
        <v>1502</v>
      </c>
      <c r="E31384" s="4" t="s">
        <v>109804</v>
      </c>
      <c r="F31384" s="4">
        <v>9241719175</v>
      </c>
      <c r="G31384" s="4"/>
      <c r="H31384" s="4" t="s">
        <v>109805</v>
      </c>
      <c r="I31384" s="4"/>
      <c r="J31384" s="4" t="s">
        <v>109807</v>
      </c>
      <c r="L31384" s="4" t="s">
        <v>630</v>
      </c>
      <c r="M31384" s="4" t="s">
        <v>351</v>
      </c>
      <c r="N31384" s="4">
        <v>577201</v>
      </c>
      <c r="O31384" s="4" t="s">
        <v>109808</v>
      </c>
      <c r="P31384" s="4">
        <v>8046064932</v>
      </c>
      <c r="Q31384" s="31"/>
      <c r="R31384" s="4"/>
      <c r="S31384" s="13" t="s">
        <v>109803</v>
      </c>
      <c r="T31384" s="13"/>
      <c r="U31384" s="13"/>
      <c r="V31384" s="13"/>
      <c r="W31384" s="13"/>
    </row>
    <row r="31385" spans="1:23" ht="30" x14ac:dyDescent="0.25">
      <c r="A31385" s="4" t="s">
        <v>122030</v>
      </c>
      <c r="B31385" s="4" t="s">
        <v>9016</v>
      </c>
      <c r="C31385" s="4" t="s">
        <v>26585</v>
      </c>
      <c r="D31385" s="4" t="s">
        <v>122028</v>
      </c>
      <c r="E31385" s="4" t="s">
        <v>27</v>
      </c>
      <c r="F31385" s="4">
        <v>8861940096</v>
      </c>
      <c r="G31385" s="4"/>
      <c r="H31385" s="4" t="s">
        <v>122029</v>
      </c>
      <c r="I31385" s="4"/>
      <c r="J31385" s="4" t="s">
        <v>122031</v>
      </c>
      <c r="L31385" s="4" t="s">
        <v>122032</v>
      </c>
      <c r="M31385" s="4" t="s">
        <v>351</v>
      </c>
      <c r="N31385" s="4">
        <v>577202</v>
      </c>
      <c r="O31385" s="4"/>
      <c r="P31385" s="4"/>
      <c r="Q31385" s="31" t="s">
        <v>122027</v>
      </c>
      <c r="R31385" s="4"/>
      <c r="S31385" s="13" t="s">
        <v>122027</v>
      </c>
      <c r="T31385" s="13"/>
      <c r="U31385" s="13"/>
      <c r="V31385" s="13"/>
      <c r="W31385" s="13"/>
    </row>
    <row r="31386" spans="1:23" x14ac:dyDescent="0.25">
      <c r="A31386" s="4" t="s">
        <v>104083</v>
      </c>
      <c r="B31386" s="4" t="s">
        <v>9016</v>
      </c>
      <c r="C31386" s="4" t="s">
        <v>1190</v>
      </c>
      <c r="D31386" s="4" t="s">
        <v>134628</v>
      </c>
      <c r="E31386" s="4" t="s">
        <v>27</v>
      </c>
      <c r="F31386" s="4">
        <v>9538557778</v>
      </c>
      <c r="G31386" s="4">
        <v>9639010678</v>
      </c>
      <c r="H31386" s="4" t="s">
        <v>134629</v>
      </c>
      <c r="I31386" s="4"/>
      <c r="J31386" s="4" t="s">
        <v>134630</v>
      </c>
      <c r="L31386" s="4" t="s">
        <v>134631</v>
      </c>
      <c r="M31386" s="4" t="s">
        <v>351</v>
      </c>
      <c r="N31386" s="4">
        <v>577201</v>
      </c>
      <c r="O31386" s="4" t="s">
        <v>134632</v>
      </c>
      <c r="P31386" s="4"/>
      <c r="Q31386" s="31" t="s">
        <v>134626</v>
      </c>
      <c r="R31386" s="4"/>
      <c r="S31386" s="13" t="s">
        <v>134627</v>
      </c>
      <c r="T31386" s="13"/>
      <c r="U31386" s="13"/>
      <c r="V31386" s="13"/>
      <c r="W31386" s="13"/>
    </row>
    <row r="31387" spans="1:23" x14ac:dyDescent="0.25">
      <c r="A31387" s="4" t="s">
        <v>155744</v>
      </c>
      <c r="B31387" s="4" t="s">
        <v>9016</v>
      </c>
      <c r="C31387" s="4" t="s">
        <v>36153</v>
      </c>
      <c r="D31387" s="4" t="s">
        <v>8759</v>
      </c>
      <c r="E31387" s="4" t="s">
        <v>34</v>
      </c>
      <c r="F31387" s="4">
        <v>9141876643</v>
      </c>
      <c r="G31387" s="4"/>
      <c r="H31387" s="4" t="s">
        <v>155743</v>
      </c>
      <c r="I31387" s="4"/>
      <c r="J31387" s="4" t="s">
        <v>155745</v>
      </c>
      <c r="L31387" s="4"/>
      <c r="M31387" s="4" t="s">
        <v>351</v>
      </c>
      <c r="N31387" s="4">
        <v>577202</v>
      </c>
      <c r="O31387" s="4"/>
      <c r="P31387" s="4"/>
      <c r="Q31387" s="31"/>
      <c r="R31387" s="4"/>
      <c r="S31387" s="13" t="s">
        <v>232005</v>
      </c>
      <c r="T31387" s="13"/>
      <c r="U31387" s="13"/>
      <c r="V31387" s="13"/>
      <c r="W31387" s="13"/>
    </row>
    <row r="31388" spans="1:23" ht="45" x14ac:dyDescent="0.25">
      <c r="A31388" s="4" t="s">
        <v>160666</v>
      </c>
      <c r="B31388" s="4" t="s">
        <v>9016</v>
      </c>
      <c r="C31388" s="4" t="s">
        <v>2890</v>
      </c>
      <c r="D31388" s="4" t="s">
        <v>149</v>
      </c>
      <c r="E31388" s="4" t="s">
        <v>38467</v>
      </c>
      <c r="F31388" s="4">
        <v>9448081964</v>
      </c>
      <c r="G31388" s="4">
        <v>9448081974</v>
      </c>
      <c r="H31388" s="4" t="s">
        <v>160664</v>
      </c>
      <c r="I31388" s="4" t="s">
        <v>160665</v>
      </c>
      <c r="J31388" s="4" t="s">
        <v>160667</v>
      </c>
      <c r="L31388" s="4" t="s">
        <v>160668</v>
      </c>
      <c r="M31388" s="4" t="s">
        <v>351</v>
      </c>
      <c r="N31388" s="4">
        <v>577201</v>
      </c>
      <c r="O31388" s="4" t="s">
        <v>160669</v>
      </c>
      <c r="P31388" s="4"/>
      <c r="Q31388" s="31" t="s">
        <v>205821</v>
      </c>
      <c r="R31388" s="4"/>
      <c r="S31388" s="13" t="s">
        <v>232006</v>
      </c>
      <c r="T31388" s="13"/>
      <c r="U31388" s="13"/>
      <c r="V31388" s="13"/>
      <c r="W31388" s="13"/>
    </row>
    <row r="31389" spans="1:23" ht="30" x14ac:dyDescent="0.25">
      <c r="A31389" s="4" t="s">
        <v>163802</v>
      </c>
      <c r="B31389" s="4" t="s">
        <v>9016</v>
      </c>
      <c r="C31389" s="4" t="s">
        <v>17935</v>
      </c>
      <c r="D31389" s="4" t="s">
        <v>7787</v>
      </c>
      <c r="E31389" s="4" t="s">
        <v>27</v>
      </c>
      <c r="F31389" s="4">
        <v>8050537612</v>
      </c>
      <c r="G31389" s="4">
        <v>9902476462</v>
      </c>
      <c r="H31389" s="4" t="s">
        <v>163801</v>
      </c>
      <c r="I31389" s="4"/>
      <c r="J31389" s="4" t="s">
        <v>163803</v>
      </c>
      <c r="L31389" s="4" t="s">
        <v>163804</v>
      </c>
      <c r="M31389" s="4" t="s">
        <v>351</v>
      </c>
      <c r="N31389" s="4">
        <v>577202</v>
      </c>
      <c r="O31389" s="4" t="s">
        <v>163805</v>
      </c>
      <c r="P31389" s="4"/>
      <c r="Q31389" s="31" t="s">
        <v>205822</v>
      </c>
      <c r="R31389" s="4"/>
      <c r="S31389" s="4"/>
      <c r="T31389" s="4"/>
      <c r="U31389" s="4"/>
      <c r="V31389" s="4"/>
      <c r="W31389" s="4"/>
    </row>
    <row r="31390" spans="1:23" x14ac:dyDescent="0.25">
      <c r="A31390" s="4" t="s">
        <v>186114</v>
      </c>
      <c r="B31390" s="4" t="s">
        <v>9016</v>
      </c>
      <c r="C31390" s="4" t="s">
        <v>9703</v>
      </c>
      <c r="D31390" s="4" t="s">
        <v>186112</v>
      </c>
      <c r="E31390" s="4" t="s">
        <v>34</v>
      </c>
      <c r="F31390" s="4">
        <v>9844982661</v>
      </c>
      <c r="G31390" s="4"/>
      <c r="H31390" s="4" t="s">
        <v>186113</v>
      </c>
      <c r="I31390" s="4"/>
      <c r="J31390" s="4" t="s">
        <v>186115</v>
      </c>
      <c r="L31390" s="4" t="s">
        <v>186116</v>
      </c>
      <c r="M31390" s="4" t="s">
        <v>351</v>
      </c>
      <c r="N31390" s="4">
        <v>700029</v>
      </c>
      <c r="O31390" s="4"/>
      <c r="P31390" s="4"/>
      <c r="Q31390" s="31" t="s">
        <v>186111</v>
      </c>
      <c r="R31390" s="4"/>
      <c r="S31390" s="4"/>
      <c r="T31390" s="4"/>
      <c r="U31390" s="4"/>
      <c r="V31390" s="4"/>
      <c r="W31390" s="4"/>
    </row>
    <row r="31391" spans="1:23" ht="45" x14ac:dyDescent="0.25">
      <c r="A31391" s="4" t="s">
        <v>146087</v>
      </c>
      <c r="B31391" s="4" t="s">
        <v>146089</v>
      </c>
      <c r="C31391" s="4" t="s">
        <v>6125</v>
      </c>
      <c r="D31391" s="4" t="s">
        <v>31994</v>
      </c>
      <c r="E31391" s="4" t="s">
        <v>74</v>
      </c>
      <c r="F31391" s="4">
        <v>8380874447</v>
      </c>
      <c r="G31391" s="4"/>
      <c r="H31391" s="4" t="s">
        <v>146085</v>
      </c>
      <c r="I31391" s="4" t="s">
        <v>146086</v>
      </c>
      <c r="J31391" s="4" t="s">
        <v>146088</v>
      </c>
      <c r="L31391" s="4"/>
      <c r="M31391" s="4" t="s">
        <v>23</v>
      </c>
      <c r="N31391" s="4">
        <v>415408</v>
      </c>
      <c r="O31391" s="4"/>
      <c r="P31391" s="4"/>
      <c r="Q31391" s="31" t="s">
        <v>210658</v>
      </c>
      <c r="R31391" s="4"/>
      <c r="S31391" s="13" t="s">
        <v>197296</v>
      </c>
      <c r="T31391" s="13"/>
      <c r="U31391" s="13"/>
      <c r="V31391" s="13"/>
      <c r="W31391" s="13"/>
    </row>
    <row r="31392" spans="1:23" x14ac:dyDescent="0.25">
      <c r="A31392" s="4" t="s">
        <v>85448</v>
      </c>
      <c r="B31392" s="4" t="s">
        <v>85450</v>
      </c>
      <c r="C31392" s="4" t="s">
        <v>2658</v>
      </c>
      <c r="D31392" s="4" t="s">
        <v>85446</v>
      </c>
      <c r="E31392" s="4" t="s">
        <v>175</v>
      </c>
      <c r="F31392" s="4">
        <v>9850031737</v>
      </c>
      <c r="G31392" s="4"/>
      <c r="H31392" s="4" t="s">
        <v>85447</v>
      </c>
      <c r="I31392" s="4"/>
      <c r="J31392" s="4" t="s">
        <v>85449</v>
      </c>
      <c r="L31392" s="4"/>
      <c r="M31392" s="4" t="s">
        <v>23</v>
      </c>
      <c r="N31392" s="4">
        <v>422009</v>
      </c>
      <c r="O31392" s="4" t="s">
        <v>85451</v>
      </c>
      <c r="P31392" s="4">
        <v>8048578120</v>
      </c>
      <c r="Q31392" s="31"/>
      <c r="R31392" s="4"/>
      <c r="S31392" s="13" t="s">
        <v>223360</v>
      </c>
      <c r="T31392" s="13"/>
      <c r="U31392" s="13"/>
      <c r="V31392" s="13"/>
      <c r="W31392" s="13"/>
    </row>
    <row r="31393" spans="1:23" x14ac:dyDescent="0.25">
      <c r="A31393" s="4" t="s">
        <v>76182</v>
      </c>
      <c r="B31393" s="4" t="s">
        <v>76184</v>
      </c>
      <c r="C31393" s="4" t="s">
        <v>20845</v>
      </c>
      <c r="D31393" s="4" t="s">
        <v>6908</v>
      </c>
      <c r="E31393" s="4" t="s">
        <v>27</v>
      </c>
      <c r="F31393" s="4">
        <v>7767002726</v>
      </c>
      <c r="G31393" s="4"/>
      <c r="H31393" s="4" t="s">
        <v>76181</v>
      </c>
      <c r="I31393" s="4"/>
      <c r="J31393" s="4" t="s">
        <v>76183</v>
      </c>
      <c r="L31393" s="4" t="s">
        <v>76185</v>
      </c>
      <c r="M31393" s="4" t="s">
        <v>23</v>
      </c>
      <c r="N31393" s="4">
        <v>425405</v>
      </c>
      <c r="O31393" s="4"/>
      <c r="P31393" s="4">
        <v>8048119524</v>
      </c>
      <c r="Q31393" s="31"/>
      <c r="R31393" s="4"/>
      <c r="S31393" s="13" t="s">
        <v>203471</v>
      </c>
      <c r="T31393" s="13"/>
      <c r="U31393" s="13"/>
      <c r="V31393" s="13"/>
      <c r="W31393" s="13"/>
    </row>
    <row r="31394" spans="1:23" ht="30" x14ac:dyDescent="0.25">
      <c r="A31394" s="4" t="s">
        <v>21524</v>
      </c>
      <c r="B31394" s="4" t="s">
        <v>12302</v>
      </c>
      <c r="C31394" s="4" t="s">
        <v>6351</v>
      </c>
      <c r="D31394" s="4" t="s">
        <v>337</v>
      </c>
      <c r="E31394" s="4" t="s">
        <v>27</v>
      </c>
      <c r="F31394" s="4">
        <v>9179547902</v>
      </c>
      <c r="G31394" s="4"/>
      <c r="H31394" s="4" t="s">
        <v>21523</v>
      </c>
      <c r="I31394" s="4"/>
      <c r="J31394" s="4" t="s">
        <v>21525</v>
      </c>
      <c r="L31394" s="4" t="s">
        <v>21526</v>
      </c>
      <c r="M31394" s="4" t="s">
        <v>433</v>
      </c>
      <c r="N31394" s="4">
        <v>473551</v>
      </c>
      <c r="O31394" s="4"/>
      <c r="P31394" s="4">
        <v>8048612615</v>
      </c>
      <c r="Q31394" s="31" t="s">
        <v>21522</v>
      </c>
      <c r="R31394" s="4"/>
      <c r="S31394" s="13" t="s">
        <v>21522</v>
      </c>
      <c r="T31394" s="13"/>
      <c r="U31394" s="13"/>
      <c r="V31394" s="13"/>
      <c r="W31394" s="13"/>
    </row>
    <row r="31395" spans="1:23" x14ac:dyDescent="0.25">
      <c r="A31395" s="4" t="s">
        <v>10010</v>
      </c>
      <c r="B31395" s="4" t="s">
        <v>10012</v>
      </c>
      <c r="C31395" s="4" t="s">
        <v>8213</v>
      </c>
      <c r="D31395" s="4" t="s">
        <v>10008</v>
      </c>
      <c r="E31395" s="4" t="s">
        <v>27</v>
      </c>
      <c r="F31395" s="4">
        <v>9423590838</v>
      </c>
      <c r="G31395" s="4"/>
      <c r="H31395" s="4" t="s">
        <v>10009</v>
      </c>
      <c r="I31395" s="4"/>
      <c r="J31395" s="4" t="s">
        <v>10011</v>
      </c>
      <c r="L31395" s="4" t="s">
        <v>10013</v>
      </c>
      <c r="M31395" s="4" t="s">
        <v>23</v>
      </c>
      <c r="N31395" s="4">
        <v>413006</v>
      </c>
      <c r="O31395" s="4"/>
      <c r="P31395" s="4">
        <v>8046040841</v>
      </c>
      <c r="Q31395" s="31"/>
      <c r="R31395" s="4"/>
      <c r="S31395" s="13" t="s">
        <v>203472</v>
      </c>
      <c r="T31395" s="13"/>
      <c r="U31395" s="13"/>
      <c r="V31395" s="13"/>
      <c r="W31395" s="13"/>
    </row>
    <row r="31396" spans="1:23" x14ac:dyDescent="0.25">
      <c r="A31396" s="4" t="s">
        <v>94995</v>
      </c>
      <c r="B31396" s="4" t="s">
        <v>10012</v>
      </c>
      <c r="C31396" s="4" t="s">
        <v>328</v>
      </c>
      <c r="D31396" s="4" t="s">
        <v>94993</v>
      </c>
      <c r="E31396" s="4" t="s">
        <v>34</v>
      </c>
      <c r="F31396" s="4">
        <v>9028582951</v>
      </c>
      <c r="G31396" s="4">
        <v>8055055655</v>
      </c>
      <c r="H31396" s="4" t="s">
        <v>94994</v>
      </c>
      <c r="I31396" s="4"/>
      <c r="J31396" s="4" t="s">
        <v>94996</v>
      </c>
      <c r="L31396" s="4"/>
      <c r="M31396" s="4" t="s">
        <v>23</v>
      </c>
      <c r="N31396" s="4">
        <v>413005</v>
      </c>
      <c r="O31396" s="4"/>
      <c r="P31396" s="4">
        <v>8045323821</v>
      </c>
      <c r="Q31396" s="31"/>
      <c r="R31396" s="4"/>
      <c r="S31396" s="13" t="s">
        <v>223361</v>
      </c>
      <c r="T31396" s="13"/>
      <c r="U31396" s="13"/>
      <c r="V31396" s="13"/>
      <c r="W31396" s="13"/>
    </row>
    <row r="31397" spans="1:23" ht="30" x14ac:dyDescent="0.25">
      <c r="A31397" s="4" t="s">
        <v>174134</v>
      </c>
      <c r="B31397" s="4" t="s">
        <v>52665</v>
      </c>
      <c r="C31397" s="4" t="s">
        <v>148</v>
      </c>
      <c r="D31397" s="4" t="s">
        <v>188</v>
      </c>
      <c r="E31397" s="4" t="s">
        <v>74</v>
      </c>
      <c r="F31397" s="4">
        <v>9921353303</v>
      </c>
      <c r="G31397" s="4">
        <v>9326610118</v>
      </c>
      <c r="H31397" s="4" t="s">
        <v>174133</v>
      </c>
      <c r="I31397" s="4"/>
      <c r="J31397" s="4" t="s">
        <v>174135</v>
      </c>
      <c r="L31397" s="4"/>
      <c r="M31397" s="4" t="s">
        <v>23</v>
      </c>
      <c r="N31397" s="4">
        <v>413709</v>
      </c>
      <c r="O31397" s="4"/>
      <c r="P31397" s="4">
        <v>8043257308</v>
      </c>
      <c r="Q31397" s="31" t="s">
        <v>174132</v>
      </c>
      <c r="R31397" s="4"/>
      <c r="S31397" s="13" t="s">
        <v>223362</v>
      </c>
      <c r="T31397" s="13"/>
      <c r="U31397" s="13"/>
      <c r="V31397" s="13"/>
      <c r="W31397" s="13"/>
    </row>
    <row r="31398" spans="1:23" x14ac:dyDescent="0.25">
      <c r="A31398" s="4" t="s">
        <v>7252</v>
      </c>
      <c r="B31398" s="4" t="s">
        <v>7254</v>
      </c>
      <c r="C31398" s="4" t="s">
        <v>2387</v>
      </c>
      <c r="D31398" s="4" t="s">
        <v>7249</v>
      </c>
      <c r="E31398" s="4" t="s">
        <v>235</v>
      </c>
      <c r="F31398" s="4">
        <v>8876314188</v>
      </c>
      <c r="G31398" s="4">
        <v>9435057247</v>
      </c>
      <c r="H31398" s="4" t="s">
        <v>7250</v>
      </c>
      <c r="I31398" s="4" t="s">
        <v>7251</v>
      </c>
      <c r="J31398" s="4" t="s">
        <v>7253</v>
      </c>
      <c r="L31398" s="4" t="s">
        <v>7255</v>
      </c>
      <c r="M31398" s="4" t="s">
        <v>418</v>
      </c>
      <c r="N31398" s="4">
        <v>785640</v>
      </c>
      <c r="O31398" s="4"/>
      <c r="P31398" s="4">
        <v>8042908838</v>
      </c>
      <c r="Q31398" s="31"/>
      <c r="R31398" s="4"/>
      <c r="S31398" s="13" t="s">
        <v>232007</v>
      </c>
      <c r="T31398" s="13"/>
      <c r="U31398" s="13"/>
      <c r="V31398" s="13"/>
      <c r="W31398" s="13"/>
    </row>
    <row r="31399" spans="1:23" x14ac:dyDescent="0.25">
      <c r="A31399" s="4" t="s">
        <v>161140</v>
      </c>
      <c r="B31399" s="4" t="s">
        <v>161142</v>
      </c>
      <c r="C31399" s="4" t="s">
        <v>3580</v>
      </c>
      <c r="D31399" s="4" t="s">
        <v>647</v>
      </c>
      <c r="E31399" s="4" t="s">
        <v>34</v>
      </c>
      <c r="F31399" s="4">
        <v>9035500655</v>
      </c>
      <c r="G31399" s="4">
        <v>9916164758</v>
      </c>
      <c r="H31399" s="4" t="s">
        <v>161139</v>
      </c>
      <c r="I31399" s="4"/>
      <c r="J31399" s="4" t="s">
        <v>161141</v>
      </c>
      <c r="L31399" s="4" t="s">
        <v>32290</v>
      </c>
      <c r="M31399" s="4" t="s">
        <v>433</v>
      </c>
      <c r="N31399" s="4">
        <v>560020</v>
      </c>
      <c r="O31399" s="4" t="s">
        <v>161143</v>
      </c>
      <c r="P31399" s="4"/>
      <c r="Q31399" s="31"/>
      <c r="R31399" s="4"/>
      <c r="S31399" s="13" t="s">
        <v>161138</v>
      </c>
      <c r="T31399" s="13"/>
      <c r="U31399" s="13"/>
      <c r="V31399" s="13"/>
      <c r="W31399" s="13"/>
    </row>
    <row r="31400" spans="1:23" x14ac:dyDescent="0.25">
      <c r="A31400" s="4" t="s">
        <v>19035</v>
      </c>
      <c r="B31400" s="4" t="s">
        <v>19037</v>
      </c>
      <c r="C31400" s="4" t="s">
        <v>3791</v>
      </c>
      <c r="D31400" s="4" t="s">
        <v>19033</v>
      </c>
      <c r="E31400" s="4" t="s">
        <v>27</v>
      </c>
      <c r="F31400" s="4">
        <v>7016494412</v>
      </c>
      <c r="G31400" s="4"/>
      <c r="H31400" s="4" t="s">
        <v>19034</v>
      </c>
      <c r="I31400" s="4"/>
      <c r="J31400" s="4" t="s">
        <v>19036</v>
      </c>
      <c r="L31400" s="4" t="s">
        <v>19038</v>
      </c>
      <c r="M31400" s="4" t="s">
        <v>171</v>
      </c>
      <c r="N31400" s="4">
        <v>384151</v>
      </c>
      <c r="O31400" s="4" t="s">
        <v>19039</v>
      </c>
      <c r="P31400" s="4">
        <v>8048588023</v>
      </c>
      <c r="Q31400" s="31"/>
      <c r="R31400" s="4"/>
      <c r="S31400" s="13" t="s">
        <v>19032</v>
      </c>
      <c r="T31400" s="13"/>
      <c r="U31400" s="13"/>
      <c r="V31400" s="13"/>
      <c r="W31400" s="13"/>
    </row>
    <row r="31401" spans="1:23" ht="30" x14ac:dyDescent="0.25">
      <c r="A31401" s="4" t="s">
        <v>68910</v>
      </c>
      <c r="B31401" s="4" t="s">
        <v>19037</v>
      </c>
      <c r="C31401" s="4" t="s">
        <v>220</v>
      </c>
      <c r="D31401" s="4" t="s">
        <v>5790</v>
      </c>
      <c r="E31401" s="4" t="s">
        <v>74</v>
      </c>
      <c r="F31401" s="4">
        <v>9925072770</v>
      </c>
      <c r="G31401" s="4"/>
      <c r="H31401" s="4" t="s">
        <v>68908</v>
      </c>
      <c r="I31401" s="4" t="s">
        <v>68909</v>
      </c>
      <c r="J31401" s="4" t="s">
        <v>68911</v>
      </c>
      <c r="L31401" s="4" t="s">
        <v>68912</v>
      </c>
      <c r="M31401" s="4" t="s">
        <v>171</v>
      </c>
      <c r="N31401" s="4">
        <v>384151</v>
      </c>
      <c r="O31401" s="4" t="s">
        <v>68913</v>
      </c>
      <c r="P31401" s="4">
        <v>8045386870</v>
      </c>
      <c r="Q31401" s="31" t="s">
        <v>223363</v>
      </c>
      <c r="R31401" s="4"/>
      <c r="S31401" s="13" t="s">
        <v>232008</v>
      </c>
      <c r="T31401" s="13"/>
      <c r="U31401" s="13"/>
      <c r="V31401" s="13"/>
      <c r="W31401" s="13"/>
    </row>
    <row r="31402" spans="1:23" x14ac:dyDescent="0.25">
      <c r="A31402" s="4" t="s">
        <v>132057</v>
      </c>
      <c r="B31402" s="4" t="s">
        <v>132059</v>
      </c>
      <c r="C31402" s="4" t="s">
        <v>6610</v>
      </c>
      <c r="D31402" s="4" t="s">
        <v>188</v>
      </c>
      <c r="E31402" s="4" t="s">
        <v>27</v>
      </c>
      <c r="F31402" s="4">
        <v>9426978357</v>
      </c>
      <c r="G31402" s="4">
        <v>9427340840</v>
      </c>
      <c r="H31402" s="4" t="s">
        <v>132056</v>
      </c>
      <c r="I31402" s="4"/>
      <c r="J31402" s="4" t="s">
        <v>132058</v>
      </c>
      <c r="L31402" s="4" t="s">
        <v>132060</v>
      </c>
      <c r="M31402" s="4" t="s">
        <v>433</v>
      </c>
      <c r="N31402" s="4">
        <v>364240</v>
      </c>
      <c r="O31402" s="4"/>
      <c r="P31402" s="4"/>
      <c r="Q31402" s="31"/>
      <c r="R31402" s="4"/>
      <c r="S31402" s="13" t="s">
        <v>232009</v>
      </c>
      <c r="T31402" s="13"/>
      <c r="U31402" s="13"/>
      <c r="V31402" s="13"/>
      <c r="W31402" s="13"/>
    </row>
    <row r="31403" spans="1:23" ht="45" x14ac:dyDescent="0.25">
      <c r="A31403" s="4" t="s">
        <v>76732</v>
      </c>
      <c r="B31403" s="4" t="s">
        <v>76734</v>
      </c>
      <c r="C31403" s="4" t="s">
        <v>867</v>
      </c>
      <c r="D31403" s="4" t="s">
        <v>76730</v>
      </c>
      <c r="E31403" s="4" t="s">
        <v>34</v>
      </c>
      <c r="F31403" s="4">
        <v>9756133340</v>
      </c>
      <c r="G31403" s="4">
        <v>7599055990</v>
      </c>
      <c r="H31403" s="4" t="s">
        <v>76731</v>
      </c>
      <c r="I31403" s="4"/>
      <c r="J31403" s="4" t="s">
        <v>76733</v>
      </c>
      <c r="L31403" s="4" t="s">
        <v>21966</v>
      </c>
      <c r="M31403" s="4" t="s">
        <v>90</v>
      </c>
      <c r="N31403" s="4">
        <v>203205</v>
      </c>
      <c r="O31403" s="4"/>
      <c r="P31403" s="4">
        <v>8048406743</v>
      </c>
      <c r="Q31403" s="31" t="s">
        <v>210659</v>
      </c>
      <c r="R31403" s="4"/>
      <c r="S31403" s="13" t="s">
        <v>197297</v>
      </c>
      <c r="T31403" s="13"/>
      <c r="U31403" s="13"/>
      <c r="V31403" s="13"/>
      <c r="W31403" s="13"/>
    </row>
    <row r="31404" spans="1:23" ht="30" x14ac:dyDescent="0.25">
      <c r="A31404" s="4" t="s">
        <v>171551</v>
      </c>
      <c r="B31404" s="4" t="s">
        <v>76734</v>
      </c>
      <c r="C31404" s="4" t="s">
        <v>87431</v>
      </c>
      <c r="D31404" s="4" t="s">
        <v>1787</v>
      </c>
      <c r="E31404" s="4" t="s">
        <v>74</v>
      </c>
      <c r="F31404" s="4">
        <v>9313356109</v>
      </c>
      <c r="G31404" s="4">
        <v>9319039031</v>
      </c>
      <c r="H31404" s="4" t="s">
        <v>171549</v>
      </c>
      <c r="I31404" s="4" t="s">
        <v>171550</v>
      </c>
      <c r="J31404" s="4" t="s">
        <v>171552</v>
      </c>
      <c r="L31404" s="4"/>
      <c r="M31404" s="4" t="s">
        <v>90</v>
      </c>
      <c r="N31404" s="4">
        <v>203205</v>
      </c>
      <c r="O31404" s="4"/>
      <c r="P31404" s="4"/>
      <c r="Q31404" s="31" t="s">
        <v>171548</v>
      </c>
      <c r="R31404" s="4"/>
      <c r="S31404" s="4"/>
      <c r="T31404" s="4"/>
      <c r="U31404" s="4"/>
      <c r="V31404" s="4"/>
      <c r="W31404" s="4"/>
    </row>
    <row r="31405" spans="1:23" ht="45" x14ac:dyDescent="0.25">
      <c r="A31405" s="4" t="s">
        <v>41632</v>
      </c>
      <c r="B31405" s="4" t="s">
        <v>41633</v>
      </c>
      <c r="C31405" s="4" t="s">
        <v>6374</v>
      </c>
      <c r="D31405" s="4" t="s">
        <v>3496</v>
      </c>
      <c r="E31405" s="4" t="s">
        <v>27</v>
      </c>
      <c r="F31405" s="4">
        <v>9414860702</v>
      </c>
      <c r="G31405" s="4"/>
      <c r="H31405" s="4" t="s">
        <v>41630</v>
      </c>
      <c r="I31405" s="4" t="s">
        <v>41631</v>
      </c>
      <c r="J31405" s="4" t="s">
        <v>2840</v>
      </c>
      <c r="L31405" s="4" t="s">
        <v>2840</v>
      </c>
      <c r="M31405" s="4" t="s">
        <v>51</v>
      </c>
      <c r="N31405" s="4">
        <v>332001</v>
      </c>
      <c r="O31405" s="4"/>
      <c r="P31405" s="4">
        <v>8048555502</v>
      </c>
      <c r="Q31405" s="31" t="s">
        <v>210660</v>
      </c>
      <c r="R31405" s="4"/>
      <c r="S31405" s="13" t="s">
        <v>197298</v>
      </c>
      <c r="T31405" s="13"/>
      <c r="U31405" s="13"/>
      <c r="V31405" s="13"/>
      <c r="W31405" s="13"/>
    </row>
    <row r="31406" spans="1:23" x14ac:dyDescent="0.25">
      <c r="A31406" s="4" t="s">
        <v>48223</v>
      </c>
      <c r="B31406" s="4" t="s">
        <v>41633</v>
      </c>
      <c r="C31406" s="4" t="s">
        <v>695</v>
      </c>
      <c r="D31406" s="4" t="s">
        <v>99</v>
      </c>
      <c r="E31406" s="4" t="s">
        <v>27</v>
      </c>
      <c r="F31406" s="4">
        <v>9309293745</v>
      </c>
      <c r="G31406" s="4"/>
      <c r="H31406" s="4" t="s">
        <v>48222</v>
      </c>
      <c r="I31406" s="4"/>
      <c r="J31406" s="4" t="s">
        <v>48224</v>
      </c>
      <c r="L31406" s="4"/>
      <c r="M31406" s="4" t="s">
        <v>51</v>
      </c>
      <c r="N31406" s="4">
        <v>332001</v>
      </c>
      <c r="O31406" s="4"/>
      <c r="P31406" s="4">
        <v>8048553825</v>
      </c>
      <c r="Q31406" s="31"/>
      <c r="R31406" s="4"/>
      <c r="S31406" s="13" t="s">
        <v>197299</v>
      </c>
      <c r="T31406" s="13"/>
      <c r="U31406" s="13"/>
      <c r="V31406" s="13"/>
      <c r="W31406" s="13"/>
    </row>
    <row r="31407" spans="1:23" x14ac:dyDescent="0.25">
      <c r="A31407" s="4" t="s">
        <v>49438</v>
      </c>
      <c r="B31407" s="4" t="s">
        <v>41633</v>
      </c>
      <c r="C31407" s="4" t="s">
        <v>1600</v>
      </c>
      <c r="D31407" s="4" t="s">
        <v>49436</v>
      </c>
      <c r="E31407" s="4" t="s">
        <v>34</v>
      </c>
      <c r="F31407" s="4">
        <v>9672122222</v>
      </c>
      <c r="G31407" s="4">
        <v>9166491664</v>
      </c>
      <c r="H31407" s="4" t="s">
        <v>49437</v>
      </c>
      <c r="I31407" s="4"/>
      <c r="J31407" s="4" t="s">
        <v>49439</v>
      </c>
      <c r="L31407" s="4" t="s">
        <v>600</v>
      </c>
      <c r="M31407" s="4" t="s">
        <v>51</v>
      </c>
      <c r="N31407" s="4">
        <v>332713</v>
      </c>
      <c r="O31407" s="4" t="s">
        <v>49440</v>
      </c>
      <c r="P31407" s="4">
        <v>8042907790</v>
      </c>
      <c r="Q31407" s="31"/>
      <c r="R31407" s="4"/>
      <c r="S31407" s="13" t="s">
        <v>232010</v>
      </c>
      <c r="T31407" s="13"/>
      <c r="U31407" s="13"/>
      <c r="V31407" s="13"/>
      <c r="W31407" s="13"/>
    </row>
    <row r="31408" spans="1:23" x14ac:dyDescent="0.25">
      <c r="A31408" s="4" t="s">
        <v>91128</v>
      </c>
      <c r="B31408" s="4" t="s">
        <v>41633</v>
      </c>
      <c r="C31408" s="4" t="s">
        <v>91126</v>
      </c>
      <c r="D31408" s="4" t="s">
        <v>14907</v>
      </c>
      <c r="E31408" s="4" t="s">
        <v>27</v>
      </c>
      <c r="F31408" s="4">
        <v>7665436400</v>
      </c>
      <c r="G31408" s="4">
        <v>9460503857</v>
      </c>
      <c r="H31408" s="4" t="s">
        <v>91127</v>
      </c>
      <c r="I31408" s="4"/>
      <c r="J31408" s="4" t="s">
        <v>91129</v>
      </c>
      <c r="L31408" s="4" t="s">
        <v>70714</v>
      </c>
      <c r="M31408" s="4" t="s">
        <v>51</v>
      </c>
      <c r="N31408" s="4">
        <v>332001</v>
      </c>
      <c r="O31408" s="4"/>
      <c r="P31408" s="4">
        <v>8048022493</v>
      </c>
      <c r="Q31408" s="31"/>
      <c r="R31408" s="4"/>
      <c r="S31408" s="13" t="s">
        <v>203473</v>
      </c>
      <c r="T31408" s="13"/>
      <c r="U31408" s="13"/>
      <c r="V31408" s="13"/>
      <c r="W31408" s="13"/>
    </row>
    <row r="31409" spans="1:23" ht="45" x14ac:dyDescent="0.25">
      <c r="A31409" s="4" t="s">
        <v>105747</v>
      </c>
      <c r="B31409" s="4" t="s">
        <v>41633</v>
      </c>
      <c r="C31409" s="4" t="s">
        <v>5560</v>
      </c>
      <c r="D31409" s="4" t="s">
        <v>3496</v>
      </c>
      <c r="E31409" s="4" t="s">
        <v>84</v>
      </c>
      <c r="F31409" s="4">
        <v>8559830721</v>
      </c>
      <c r="G31409" s="4">
        <v>9799406483</v>
      </c>
      <c r="H31409" s="4" t="s">
        <v>105745</v>
      </c>
      <c r="I31409" s="4" t="s">
        <v>105746</v>
      </c>
      <c r="J31409" s="4" t="s">
        <v>105748</v>
      </c>
      <c r="L31409" s="4" t="s">
        <v>105749</v>
      </c>
      <c r="M31409" s="4" t="s">
        <v>51</v>
      </c>
      <c r="N31409" s="4">
        <v>332001</v>
      </c>
      <c r="O31409" s="4"/>
      <c r="P31409" s="4">
        <v>8048605081</v>
      </c>
      <c r="Q31409" s="31" t="s">
        <v>210661</v>
      </c>
      <c r="R31409" s="4"/>
      <c r="S31409" s="13" t="s">
        <v>197300</v>
      </c>
      <c r="T31409" s="13"/>
      <c r="U31409" s="13"/>
      <c r="V31409" s="13"/>
      <c r="W31409" s="13"/>
    </row>
    <row r="31410" spans="1:23" x14ac:dyDescent="0.25">
      <c r="A31410" s="4" t="s">
        <v>107228</v>
      </c>
      <c r="B31410" s="4" t="s">
        <v>41633</v>
      </c>
      <c r="C31410" s="4" t="s">
        <v>107226</v>
      </c>
      <c r="D31410" s="4" t="s">
        <v>194</v>
      </c>
      <c r="E31410" s="4" t="s">
        <v>235</v>
      </c>
      <c r="F31410" s="4">
        <v>9772782131</v>
      </c>
      <c r="G31410" s="4">
        <v>9001521034</v>
      </c>
      <c r="H31410" s="4" t="s">
        <v>107227</v>
      </c>
      <c r="I31410" s="4"/>
      <c r="J31410" s="4" t="s">
        <v>107229</v>
      </c>
      <c r="L31410" s="4" t="s">
        <v>107230</v>
      </c>
      <c r="M31410" s="4" t="s">
        <v>51</v>
      </c>
      <c r="N31410" s="4">
        <v>332404</v>
      </c>
      <c r="O31410" s="4" t="s">
        <v>55340</v>
      </c>
      <c r="P31410" s="4">
        <v>8048107654</v>
      </c>
      <c r="Q31410" s="31"/>
      <c r="R31410" s="4"/>
      <c r="S31410" s="13" t="s">
        <v>223364</v>
      </c>
      <c r="T31410" s="13"/>
      <c r="U31410" s="13"/>
      <c r="V31410" s="13"/>
      <c r="W31410" s="13"/>
    </row>
    <row r="31411" spans="1:23" ht="30" x14ac:dyDescent="0.25">
      <c r="A31411" s="4" t="s">
        <v>110781</v>
      </c>
      <c r="B31411" s="4" t="s">
        <v>41633</v>
      </c>
      <c r="C31411" s="4" t="s">
        <v>1122</v>
      </c>
      <c r="D31411" s="4"/>
      <c r="E31411" s="4" t="s">
        <v>27</v>
      </c>
      <c r="F31411" s="4">
        <v>8058945468</v>
      </c>
      <c r="G31411" s="4">
        <v>9414315631</v>
      </c>
      <c r="H31411" s="4" t="s">
        <v>110780</v>
      </c>
      <c r="I31411" s="4"/>
      <c r="J31411" s="4" t="s">
        <v>110782</v>
      </c>
      <c r="L31411" s="4" t="s">
        <v>110782</v>
      </c>
      <c r="M31411" s="4" t="s">
        <v>51</v>
      </c>
      <c r="N31411" s="4">
        <v>332001</v>
      </c>
      <c r="O31411" s="4"/>
      <c r="P31411" s="4">
        <v>8048015654</v>
      </c>
      <c r="Q31411" s="31" t="s">
        <v>110779</v>
      </c>
      <c r="R31411" s="4"/>
      <c r="S31411" s="13" t="s">
        <v>223365</v>
      </c>
      <c r="T31411" s="13"/>
      <c r="U31411" s="13"/>
      <c r="V31411" s="13"/>
      <c r="W31411" s="13"/>
    </row>
    <row r="31412" spans="1:23" x14ac:dyDescent="0.25">
      <c r="A31412" s="4" t="s">
        <v>133154</v>
      </c>
      <c r="B31412" s="4" t="s">
        <v>41633</v>
      </c>
      <c r="C31412" s="4" t="s">
        <v>5783</v>
      </c>
      <c r="D31412" s="4" t="s">
        <v>133152</v>
      </c>
      <c r="E31412" s="4" t="s">
        <v>34</v>
      </c>
      <c r="F31412" s="4">
        <v>9828515132</v>
      </c>
      <c r="G31412" s="4"/>
      <c r="H31412" s="4" t="s">
        <v>133153</v>
      </c>
      <c r="I31412" s="4"/>
      <c r="J31412" s="4" t="s">
        <v>133155</v>
      </c>
      <c r="L31412" s="4" t="s">
        <v>114354</v>
      </c>
      <c r="M31412" s="4" t="s">
        <v>51</v>
      </c>
      <c r="N31412" s="4">
        <v>302026</v>
      </c>
      <c r="O31412" s="4" t="s">
        <v>121530</v>
      </c>
      <c r="P31412" s="4"/>
      <c r="Q31412" s="31"/>
      <c r="R31412" s="4"/>
      <c r="S31412" s="14" t="s">
        <v>223366</v>
      </c>
      <c r="T31412" s="14"/>
      <c r="U31412" s="14"/>
      <c r="V31412" s="14"/>
      <c r="W31412" s="14"/>
    </row>
    <row r="31413" spans="1:23" x14ac:dyDescent="0.25">
      <c r="A31413" s="4" t="s">
        <v>151269</v>
      </c>
      <c r="B31413" s="4" t="s">
        <v>41633</v>
      </c>
      <c r="C31413" s="4" t="s">
        <v>11826</v>
      </c>
      <c r="D31413" s="4" t="s">
        <v>257</v>
      </c>
      <c r="E31413" s="4" t="s">
        <v>27</v>
      </c>
      <c r="F31413" s="4">
        <v>9414313085</v>
      </c>
      <c r="G31413" s="4">
        <v>9828682914</v>
      </c>
      <c r="H31413" s="4" t="s">
        <v>151267</v>
      </c>
      <c r="I31413" s="4" t="s">
        <v>151268</v>
      </c>
      <c r="J31413" s="4" t="s">
        <v>151270</v>
      </c>
      <c r="L31413" s="4" t="s">
        <v>151271</v>
      </c>
      <c r="M31413" s="4" t="s">
        <v>51</v>
      </c>
      <c r="N31413" s="4">
        <v>332001</v>
      </c>
      <c r="O31413" s="4"/>
      <c r="P31413" s="4"/>
      <c r="Q31413" s="31"/>
      <c r="R31413" s="4"/>
      <c r="S31413" s="13" t="s">
        <v>203474</v>
      </c>
      <c r="T31413" s="13"/>
      <c r="U31413" s="13"/>
      <c r="V31413" s="13"/>
      <c r="W31413" s="13"/>
    </row>
    <row r="31414" spans="1:23" x14ac:dyDescent="0.25">
      <c r="A31414" s="4" t="s">
        <v>161535</v>
      </c>
      <c r="B31414" s="4" t="s">
        <v>41633</v>
      </c>
      <c r="C31414" s="4" t="s">
        <v>2093</v>
      </c>
      <c r="D31414" s="4" t="s">
        <v>161533</v>
      </c>
      <c r="E31414" s="4" t="s">
        <v>175</v>
      </c>
      <c r="F31414" s="4">
        <v>9772098275</v>
      </c>
      <c r="G31414" s="4">
        <v>9352136102</v>
      </c>
      <c r="H31414" s="4" t="s">
        <v>161534</v>
      </c>
      <c r="I31414" s="4"/>
      <c r="J31414" s="4" t="s">
        <v>161536</v>
      </c>
      <c r="L31414" s="4"/>
      <c r="M31414" s="4" t="s">
        <v>51</v>
      </c>
      <c r="N31414" s="4">
        <v>282001</v>
      </c>
      <c r="O31414" s="4" t="s">
        <v>161537</v>
      </c>
      <c r="P31414" s="4"/>
      <c r="Q31414" s="31"/>
      <c r="R31414" s="4"/>
      <c r="S31414" s="13" t="s">
        <v>232011</v>
      </c>
      <c r="T31414" s="13"/>
      <c r="U31414" s="13"/>
      <c r="V31414" s="13"/>
      <c r="W31414" s="13"/>
    </row>
    <row r="31415" spans="1:23" x14ac:dyDescent="0.25">
      <c r="A31415" s="4" t="s">
        <v>183637</v>
      </c>
      <c r="B31415" s="4" t="s">
        <v>41633</v>
      </c>
      <c r="C31415" s="4" t="s">
        <v>183635</v>
      </c>
      <c r="D31415" s="4" t="s">
        <v>99</v>
      </c>
      <c r="E31415" s="4" t="s">
        <v>27</v>
      </c>
      <c r="F31415" s="4">
        <v>9983574379</v>
      </c>
      <c r="G31415" s="4">
        <v>9828041915</v>
      </c>
      <c r="H31415" s="4" t="s">
        <v>183636</v>
      </c>
      <c r="I31415" s="4"/>
      <c r="J31415" s="4" t="s">
        <v>183638</v>
      </c>
      <c r="L31415" s="4" t="s">
        <v>183639</v>
      </c>
      <c r="M31415" s="4" t="s">
        <v>51</v>
      </c>
      <c r="N31415" s="4">
        <v>332025</v>
      </c>
      <c r="O31415" s="4"/>
      <c r="P31415" s="4">
        <v>8045335282</v>
      </c>
      <c r="Q31415" s="31" t="s">
        <v>183630</v>
      </c>
      <c r="R31415" s="4"/>
      <c r="S31415" s="4"/>
      <c r="T31415" s="4"/>
      <c r="U31415" s="4"/>
      <c r="V31415" s="4"/>
      <c r="W31415" s="4"/>
    </row>
    <row r="31416" spans="1:23" x14ac:dyDescent="0.25">
      <c r="A31416" s="4" t="s">
        <v>15600</v>
      </c>
      <c r="B31416" s="4" t="s">
        <v>15602</v>
      </c>
      <c r="C31416" s="4" t="s">
        <v>15598</v>
      </c>
      <c r="D31416" s="4" t="s">
        <v>8515</v>
      </c>
      <c r="E31416" s="4" t="s">
        <v>84</v>
      </c>
      <c r="F31416" s="4">
        <v>9435522445</v>
      </c>
      <c r="G31416" s="4">
        <v>8811822445</v>
      </c>
      <c r="H31416" s="4" t="s">
        <v>15599</v>
      </c>
      <c r="I31416" s="4"/>
      <c r="J31416" s="4" t="s">
        <v>15601</v>
      </c>
      <c r="L31416" s="4" t="s">
        <v>15603</v>
      </c>
      <c r="M31416" s="4" t="s">
        <v>418</v>
      </c>
      <c r="N31416" s="4"/>
      <c r="O31416" s="4"/>
      <c r="P31416" s="4">
        <v>8046049113</v>
      </c>
      <c r="Q31416" s="31"/>
      <c r="R31416" s="4"/>
      <c r="S31416" s="13" t="s">
        <v>203475</v>
      </c>
      <c r="T31416" s="13"/>
      <c r="U31416" s="13"/>
      <c r="V31416" s="13"/>
      <c r="W31416" s="13"/>
    </row>
    <row r="31417" spans="1:23" x14ac:dyDescent="0.25">
      <c r="A31417" s="4" t="s">
        <v>58436</v>
      </c>
      <c r="B31417" s="4" t="s">
        <v>15602</v>
      </c>
      <c r="C31417" s="4" t="s">
        <v>3465</v>
      </c>
      <c r="D31417" s="4"/>
      <c r="E31417" s="4" t="s">
        <v>27</v>
      </c>
      <c r="F31417" s="4">
        <v>9854948174</v>
      </c>
      <c r="G31417" s="4">
        <v>9854698200</v>
      </c>
      <c r="H31417" s="4" t="s">
        <v>58435</v>
      </c>
      <c r="I31417" s="4"/>
      <c r="J31417" s="4" t="s">
        <v>58437</v>
      </c>
      <c r="L31417" s="4" t="s">
        <v>58438</v>
      </c>
      <c r="M31417" s="4" t="s">
        <v>418</v>
      </c>
      <c r="N31417" s="4">
        <v>788805</v>
      </c>
      <c r="O31417" s="4"/>
      <c r="P31417" s="4">
        <v>8071601233</v>
      </c>
      <c r="Q31417" s="31"/>
      <c r="R31417" s="4"/>
      <c r="S31417" s="13" t="s">
        <v>232012</v>
      </c>
      <c r="T31417" s="13"/>
      <c r="U31417" s="13"/>
      <c r="V31417" s="13"/>
      <c r="W31417" s="13"/>
    </row>
    <row r="31418" spans="1:23" ht="30" x14ac:dyDescent="0.25">
      <c r="A31418" s="4" t="s">
        <v>121069</v>
      </c>
      <c r="B31418" s="4" t="s">
        <v>15602</v>
      </c>
      <c r="C31418" s="4" t="s">
        <v>5130</v>
      </c>
      <c r="D31418" s="4" t="s">
        <v>121066</v>
      </c>
      <c r="E31418" s="4" t="s">
        <v>27</v>
      </c>
      <c r="F31418" s="4">
        <v>9401545950</v>
      </c>
      <c r="G31418" s="4">
        <v>8876665277</v>
      </c>
      <c r="H31418" s="4" t="s">
        <v>121067</v>
      </c>
      <c r="I31418" s="4" t="s">
        <v>121068</v>
      </c>
      <c r="J31418" s="4" t="s">
        <v>121070</v>
      </c>
      <c r="L31418" s="4" t="s">
        <v>106156</v>
      </c>
      <c r="M31418" s="4" t="s">
        <v>418</v>
      </c>
      <c r="N31418" s="4">
        <v>788001</v>
      </c>
      <c r="O31418" s="4"/>
      <c r="P31418" s="4"/>
      <c r="Q31418" s="31" t="s">
        <v>121065</v>
      </c>
      <c r="R31418" s="4"/>
      <c r="S31418" s="13" t="s">
        <v>121065</v>
      </c>
      <c r="T31418" s="13"/>
      <c r="U31418" s="13"/>
      <c r="V31418" s="13"/>
      <c r="W31418" s="13"/>
    </row>
    <row r="31419" spans="1:23" x14ac:dyDescent="0.25">
      <c r="A31419" s="4" t="s">
        <v>2751</v>
      </c>
      <c r="B31419" s="4" t="s">
        <v>2753</v>
      </c>
      <c r="C31419" s="4" t="s">
        <v>2748</v>
      </c>
      <c r="D31419" s="4" t="s">
        <v>2749</v>
      </c>
      <c r="E31419" s="4" t="s">
        <v>27</v>
      </c>
      <c r="F31419" s="4">
        <v>9330721622</v>
      </c>
      <c r="G31419" s="4"/>
      <c r="H31419" s="4" t="s">
        <v>2750</v>
      </c>
      <c r="I31419" s="4"/>
      <c r="J31419" s="4" t="s">
        <v>2752</v>
      </c>
      <c r="L31419" s="4" t="s">
        <v>2754</v>
      </c>
      <c r="M31419" s="4" t="s">
        <v>39</v>
      </c>
      <c r="N31419" s="4">
        <v>734001</v>
      </c>
      <c r="O31419" s="4" t="s">
        <v>2755</v>
      </c>
      <c r="P31419" s="4">
        <v>8043051534</v>
      </c>
      <c r="Q31419" s="31"/>
      <c r="R31419" s="4"/>
      <c r="S31419" s="13" t="s">
        <v>232013</v>
      </c>
      <c r="T31419" s="13"/>
      <c r="U31419" s="13"/>
      <c r="V31419" s="13"/>
      <c r="W31419" s="13"/>
    </row>
    <row r="31420" spans="1:23" x14ac:dyDescent="0.25">
      <c r="A31420" s="4" t="s">
        <v>3781</v>
      </c>
      <c r="B31420" s="4" t="s">
        <v>2753</v>
      </c>
      <c r="C31420" s="4" t="s">
        <v>3778</v>
      </c>
      <c r="D31420" s="4" t="s">
        <v>3779</v>
      </c>
      <c r="E31420" s="4" t="s">
        <v>74</v>
      </c>
      <c r="F31420" s="4">
        <v>9332324109</v>
      </c>
      <c r="G31420" s="4">
        <v>9233433221</v>
      </c>
      <c r="H31420" s="4" t="s">
        <v>3780</v>
      </c>
      <c r="I31420" s="4"/>
      <c r="J31420" s="4" t="s">
        <v>3782</v>
      </c>
      <c r="L31420" s="4" t="s">
        <v>3783</v>
      </c>
      <c r="M31420" s="4" t="s">
        <v>39</v>
      </c>
      <c r="N31420" s="4">
        <v>734005</v>
      </c>
      <c r="O31420" s="4" t="s">
        <v>3784</v>
      </c>
      <c r="P31420" s="4">
        <v>8046033518</v>
      </c>
      <c r="Q31420" s="31"/>
      <c r="R31420" s="4"/>
      <c r="S31420" s="13" t="s">
        <v>203476</v>
      </c>
      <c r="T31420" s="13"/>
      <c r="U31420" s="13"/>
      <c r="V31420" s="13"/>
      <c r="W31420" s="13"/>
    </row>
    <row r="31421" spans="1:23" x14ac:dyDescent="0.25">
      <c r="A31421" s="4" t="s">
        <v>4847</v>
      </c>
      <c r="B31421" s="4" t="s">
        <v>2753</v>
      </c>
      <c r="C31421" s="4" t="s">
        <v>4845</v>
      </c>
      <c r="D31421" s="4" t="s">
        <v>2758</v>
      </c>
      <c r="E31421" s="4" t="s">
        <v>65</v>
      </c>
      <c r="F31421" s="4">
        <v>9832015111</v>
      </c>
      <c r="G31421" s="4"/>
      <c r="H31421" s="4" t="s">
        <v>4846</v>
      </c>
      <c r="I31421" s="4"/>
      <c r="J31421" s="4" t="s">
        <v>4848</v>
      </c>
      <c r="L31421" s="4" t="s">
        <v>4849</v>
      </c>
      <c r="M31421" s="4" t="s">
        <v>39</v>
      </c>
      <c r="N31421" s="4">
        <v>734001</v>
      </c>
      <c r="O31421" s="4" t="s">
        <v>4850</v>
      </c>
      <c r="P31421" s="4">
        <v>8048412624</v>
      </c>
      <c r="Q31421" s="31"/>
      <c r="R31421" s="4"/>
      <c r="S31421" s="13" t="s">
        <v>4844</v>
      </c>
      <c r="T31421" s="13"/>
      <c r="U31421" s="13"/>
      <c r="V31421" s="13"/>
      <c r="W31421" s="13"/>
    </row>
    <row r="31422" spans="1:23" ht="30" x14ac:dyDescent="0.25">
      <c r="A31422" s="4" t="s">
        <v>9996</v>
      </c>
      <c r="B31422" s="4" t="s">
        <v>2753</v>
      </c>
      <c r="C31422" s="4" t="s">
        <v>514</v>
      </c>
      <c r="D31422" s="4" t="s">
        <v>9993</v>
      </c>
      <c r="E31422" s="4" t="s">
        <v>74</v>
      </c>
      <c r="F31422" s="4">
        <v>8509676114</v>
      </c>
      <c r="G31422" s="4"/>
      <c r="H31422" s="4" t="s">
        <v>9994</v>
      </c>
      <c r="I31422" s="4" t="s">
        <v>9995</v>
      </c>
      <c r="J31422" s="4" t="s">
        <v>9997</v>
      </c>
      <c r="L31422" s="4" t="s">
        <v>2753</v>
      </c>
      <c r="M31422" s="4" t="s">
        <v>39</v>
      </c>
      <c r="N31422" s="4">
        <v>734001</v>
      </c>
      <c r="O31422" s="4" t="s">
        <v>9998</v>
      </c>
      <c r="P31422" s="4">
        <v>8042903075</v>
      </c>
      <c r="Q31422" s="31" t="s">
        <v>9992</v>
      </c>
      <c r="R31422" s="4"/>
      <c r="S31422" s="13" t="s">
        <v>203477</v>
      </c>
      <c r="T31422" s="13"/>
      <c r="U31422" s="13"/>
      <c r="V31422" s="13"/>
      <c r="W31422" s="13"/>
    </row>
    <row r="31423" spans="1:23" ht="30" x14ac:dyDescent="0.25">
      <c r="A31423" s="4" t="s">
        <v>18933</v>
      </c>
      <c r="B31423" s="4" t="s">
        <v>2753</v>
      </c>
      <c r="C31423" s="4" t="s">
        <v>1766</v>
      </c>
      <c r="D31423" s="4" t="s">
        <v>242</v>
      </c>
      <c r="E31423" s="4" t="s">
        <v>27</v>
      </c>
      <c r="F31423" s="4">
        <v>9832362592</v>
      </c>
      <c r="G31423" s="4">
        <v>9647937326</v>
      </c>
      <c r="H31423" s="4" t="s">
        <v>18932</v>
      </c>
      <c r="I31423" s="4"/>
      <c r="J31423" s="4" t="s">
        <v>18934</v>
      </c>
      <c r="L31423" s="4" t="s">
        <v>18935</v>
      </c>
      <c r="M31423" s="4" t="s">
        <v>39</v>
      </c>
      <c r="N31423" s="4">
        <v>734001</v>
      </c>
      <c r="O31423" s="4"/>
      <c r="P31423" s="4">
        <v>8048577485</v>
      </c>
      <c r="Q31423" s="31" t="s">
        <v>18931</v>
      </c>
      <c r="R31423" s="4"/>
      <c r="S31423" s="13" t="s">
        <v>197301</v>
      </c>
      <c r="T31423" s="13"/>
      <c r="U31423" s="13"/>
      <c r="V31423" s="13"/>
      <c r="W31423" s="13"/>
    </row>
    <row r="31424" spans="1:23" x14ac:dyDescent="0.25">
      <c r="A31424" s="4" t="s">
        <v>19460</v>
      </c>
      <c r="B31424" s="4" t="s">
        <v>2753</v>
      </c>
      <c r="C31424" s="4" t="s">
        <v>19457</v>
      </c>
      <c r="D31424" s="4" t="s">
        <v>194</v>
      </c>
      <c r="E31424" s="4">
        <v>0</v>
      </c>
      <c r="F31424" s="4">
        <v>9832094458</v>
      </c>
      <c r="G31424" s="4">
        <v>9832448870</v>
      </c>
      <c r="H31424" s="4" t="s">
        <v>19458</v>
      </c>
      <c r="I31424" s="4" t="s">
        <v>19459</v>
      </c>
      <c r="J31424" s="4" t="s">
        <v>19461</v>
      </c>
      <c r="L31424" s="4" t="s">
        <v>19462</v>
      </c>
      <c r="M31424" s="4" t="s">
        <v>39</v>
      </c>
      <c r="N31424" s="4">
        <v>734001</v>
      </c>
      <c r="O31424" s="4"/>
      <c r="P31424" s="4">
        <v>8046071192</v>
      </c>
      <c r="Q31424" s="31"/>
      <c r="R31424" s="4"/>
      <c r="S31424" s="13" t="s">
        <v>203478</v>
      </c>
      <c r="T31424" s="13"/>
      <c r="U31424" s="13"/>
      <c r="V31424" s="13"/>
      <c r="W31424" s="13"/>
    </row>
    <row r="31425" spans="1:23" ht="45" x14ac:dyDescent="0.25">
      <c r="A31425" s="4" t="s">
        <v>22690</v>
      </c>
      <c r="B31425" s="4" t="s">
        <v>2753</v>
      </c>
      <c r="C31425" s="4" t="s">
        <v>22687</v>
      </c>
      <c r="D31425" s="4" t="s">
        <v>22688</v>
      </c>
      <c r="E31425" s="4" t="s">
        <v>27</v>
      </c>
      <c r="F31425" s="4">
        <v>9800340006</v>
      </c>
      <c r="G31425" s="4">
        <v>9800091117</v>
      </c>
      <c r="H31425" s="4" t="s">
        <v>22689</v>
      </c>
      <c r="I31425" s="4"/>
      <c r="J31425" s="4" t="s">
        <v>22691</v>
      </c>
      <c r="L31425" s="4"/>
      <c r="M31425" s="4" t="s">
        <v>39</v>
      </c>
      <c r="N31425" s="4">
        <v>734001</v>
      </c>
      <c r="O31425" s="4"/>
      <c r="P31425" s="4">
        <v>8048081665</v>
      </c>
      <c r="Q31425" s="31" t="s">
        <v>22686</v>
      </c>
      <c r="R31425" s="4"/>
      <c r="S31425" s="13" t="s">
        <v>203479</v>
      </c>
      <c r="T31425" s="13"/>
      <c r="U31425" s="13"/>
      <c r="V31425" s="13"/>
      <c r="W31425" s="13"/>
    </row>
    <row r="31426" spans="1:23" x14ac:dyDescent="0.25">
      <c r="A31426" s="4" t="s">
        <v>26267</v>
      </c>
      <c r="B31426" s="4" t="s">
        <v>2753</v>
      </c>
      <c r="C31426" s="4" t="s">
        <v>26264</v>
      </c>
      <c r="D31426" s="4" t="s">
        <v>3779</v>
      </c>
      <c r="E31426" s="4" t="s">
        <v>34</v>
      </c>
      <c r="F31426" s="4">
        <v>9832077975</v>
      </c>
      <c r="G31426" s="4">
        <v>9832044447</v>
      </c>
      <c r="H31426" s="4" t="s">
        <v>26265</v>
      </c>
      <c r="I31426" s="4" t="s">
        <v>26266</v>
      </c>
      <c r="J31426" s="4" t="s">
        <v>26268</v>
      </c>
      <c r="L31426" s="4" t="s">
        <v>26269</v>
      </c>
      <c r="M31426" s="4" t="s">
        <v>39</v>
      </c>
      <c r="N31426" s="4">
        <v>734001</v>
      </c>
      <c r="O31426" s="4" t="s">
        <v>26270</v>
      </c>
      <c r="P31426" s="4">
        <v>8043053194</v>
      </c>
      <c r="Q31426" s="31"/>
      <c r="R31426" s="4"/>
      <c r="S31426" s="13" t="s">
        <v>232014</v>
      </c>
      <c r="T31426" s="13"/>
      <c r="U31426" s="13"/>
      <c r="V31426" s="13"/>
      <c r="W31426" s="13"/>
    </row>
    <row r="31427" spans="1:23" ht="30" x14ac:dyDescent="0.25">
      <c r="A31427" s="4" t="s">
        <v>29738</v>
      </c>
      <c r="B31427" s="4" t="s">
        <v>2753</v>
      </c>
      <c r="C31427" s="4" t="s">
        <v>1822</v>
      </c>
      <c r="D31427" s="4" t="s">
        <v>29736</v>
      </c>
      <c r="E31427" s="4" t="s">
        <v>27</v>
      </c>
      <c r="F31427" s="4">
        <v>9832434873</v>
      </c>
      <c r="G31427" s="4"/>
      <c r="H31427" s="4" t="s">
        <v>29737</v>
      </c>
      <c r="I31427" s="4"/>
      <c r="J31427" s="4" t="s">
        <v>29739</v>
      </c>
      <c r="L31427" s="4"/>
      <c r="M31427" s="4" t="s">
        <v>39</v>
      </c>
      <c r="N31427" s="4">
        <v>734001</v>
      </c>
      <c r="O31427" s="4" t="s">
        <v>29740</v>
      </c>
      <c r="P31427" s="4">
        <v>8042957301</v>
      </c>
      <c r="Q31427" s="31" t="s">
        <v>197302</v>
      </c>
      <c r="R31427" s="4"/>
      <c r="S31427" s="13" t="s">
        <v>197302</v>
      </c>
      <c r="T31427" s="13"/>
      <c r="U31427" s="13"/>
      <c r="V31427" s="13"/>
      <c r="W31427" s="13"/>
    </row>
    <row r="31428" spans="1:23" ht="30" x14ac:dyDescent="0.25">
      <c r="A31428" s="4" t="s">
        <v>74255</v>
      </c>
      <c r="B31428" s="4" t="s">
        <v>2753</v>
      </c>
      <c r="C31428" s="4" t="s">
        <v>74252</v>
      </c>
      <c r="D31428" s="4" t="s">
        <v>2758</v>
      </c>
      <c r="E31428" s="4" t="s">
        <v>34</v>
      </c>
      <c r="F31428" s="4">
        <v>9734052513</v>
      </c>
      <c r="G31428" s="4"/>
      <c r="H31428" s="4" t="s">
        <v>74253</v>
      </c>
      <c r="I31428" s="4" t="s">
        <v>74254</v>
      </c>
      <c r="J31428" s="4" t="s">
        <v>74256</v>
      </c>
      <c r="L31428" s="4" t="s">
        <v>19462</v>
      </c>
      <c r="M31428" s="4" t="s">
        <v>39</v>
      </c>
      <c r="N31428" s="4">
        <v>734001</v>
      </c>
      <c r="O31428" s="4"/>
      <c r="P31428" s="4">
        <v>8048089413</v>
      </c>
      <c r="Q31428" s="31" t="s">
        <v>197303</v>
      </c>
      <c r="R31428" s="4"/>
      <c r="S31428" s="13" t="s">
        <v>197303</v>
      </c>
      <c r="T31428" s="13"/>
      <c r="U31428" s="13"/>
      <c r="V31428" s="13"/>
      <c r="W31428" s="13"/>
    </row>
    <row r="31429" spans="1:23" ht="30" x14ac:dyDescent="0.25">
      <c r="A31429" s="4" t="s">
        <v>75629</v>
      </c>
      <c r="B31429" s="4" t="s">
        <v>2753</v>
      </c>
      <c r="C31429" s="4" t="s">
        <v>7827</v>
      </c>
      <c r="D31429" s="4" t="s">
        <v>1979</v>
      </c>
      <c r="E31429" s="4" t="s">
        <v>175</v>
      </c>
      <c r="F31429" s="4">
        <v>8927754520</v>
      </c>
      <c r="G31429" s="4">
        <v>9832513963</v>
      </c>
      <c r="H31429" s="4" t="s">
        <v>75628</v>
      </c>
      <c r="I31429" s="4"/>
      <c r="J31429" s="4" t="s">
        <v>75630</v>
      </c>
      <c r="L31429" s="4" t="s">
        <v>19462</v>
      </c>
      <c r="M31429" s="4" t="s">
        <v>39</v>
      </c>
      <c r="N31429" s="4">
        <v>734003</v>
      </c>
      <c r="O31429" s="4" t="s">
        <v>75631</v>
      </c>
      <c r="P31429" s="4">
        <v>8071867151</v>
      </c>
      <c r="Q31429" s="31" t="s">
        <v>205823</v>
      </c>
      <c r="R31429" s="4"/>
      <c r="S31429" s="13" t="s">
        <v>203480</v>
      </c>
      <c r="T31429" s="13"/>
      <c r="U31429" s="13"/>
      <c r="V31429" s="13"/>
      <c r="W31429" s="13"/>
    </row>
    <row r="31430" spans="1:23" x14ac:dyDescent="0.25">
      <c r="A31430" s="4" t="s">
        <v>77422</v>
      </c>
      <c r="B31430" s="4" t="s">
        <v>2753</v>
      </c>
      <c r="C31430" s="4" t="s">
        <v>77418</v>
      </c>
      <c r="D31430" s="4" t="s">
        <v>77419</v>
      </c>
      <c r="E31430" s="4" t="s">
        <v>1817</v>
      </c>
      <c r="F31430" s="4">
        <v>9851001150</v>
      </c>
      <c r="G31430" s="4">
        <v>8513057060</v>
      </c>
      <c r="H31430" s="4" t="s">
        <v>77420</v>
      </c>
      <c r="I31430" s="4" t="s">
        <v>77421</v>
      </c>
      <c r="J31430" s="4" t="s">
        <v>77423</v>
      </c>
      <c r="L31430" s="4" t="s">
        <v>77424</v>
      </c>
      <c r="M31430" s="4" t="s">
        <v>39</v>
      </c>
      <c r="N31430" s="4">
        <v>734005</v>
      </c>
      <c r="O31430" s="4" t="s">
        <v>77425</v>
      </c>
      <c r="P31430" s="4">
        <v>8048404485</v>
      </c>
      <c r="Q31430" s="31"/>
      <c r="R31430" s="4"/>
      <c r="S31430" s="13" t="s">
        <v>232015</v>
      </c>
      <c r="T31430" s="13"/>
      <c r="U31430" s="13"/>
      <c r="V31430" s="13"/>
      <c r="W31430" s="13"/>
    </row>
    <row r="31431" spans="1:23" x14ac:dyDescent="0.25">
      <c r="A31431" s="4" t="s">
        <v>79625</v>
      </c>
      <c r="B31431" s="4" t="s">
        <v>2753</v>
      </c>
      <c r="C31431" s="4" t="s">
        <v>79622</v>
      </c>
      <c r="D31431" s="4" t="s">
        <v>99</v>
      </c>
      <c r="E31431" s="4" t="s">
        <v>34</v>
      </c>
      <c r="F31431" s="4">
        <v>9475393467</v>
      </c>
      <c r="G31431" s="4">
        <v>9832327711</v>
      </c>
      <c r="H31431" s="4" t="s">
        <v>79623</v>
      </c>
      <c r="I31431" s="4" t="s">
        <v>79624</v>
      </c>
      <c r="J31431" s="4" t="s">
        <v>79626</v>
      </c>
      <c r="L31431" s="4" t="s">
        <v>79627</v>
      </c>
      <c r="M31431" s="4" t="s">
        <v>39</v>
      </c>
      <c r="N31431" s="4">
        <v>734010</v>
      </c>
      <c r="O31431" s="4"/>
      <c r="P31431" s="4">
        <v>8043045066</v>
      </c>
      <c r="Q31431" s="31"/>
      <c r="R31431" s="4"/>
      <c r="S31431" s="13" t="s">
        <v>203481</v>
      </c>
      <c r="T31431" s="13"/>
      <c r="U31431" s="13"/>
      <c r="V31431" s="13"/>
      <c r="W31431" s="13"/>
    </row>
    <row r="31432" spans="1:23" x14ac:dyDescent="0.25">
      <c r="A31432" s="4" t="s">
        <v>80827</v>
      </c>
      <c r="B31432" s="4" t="s">
        <v>2753</v>
      </c>
      <c r="C31432" s="4" t="s">
        <v>80825</v>
      </c>
      <c r="D31432" s="4" t="s">
        <v>9710</v>
      </c>
      <c r="E31432" s="4" t="s">
        <v>34</v>
      </c>
      <c r="F31432" s="4">
        <v>9933110074</v>
      </c>
      <c r="G31432" s="4">
        <v>9932025098</v>
      </c>
      <c r="H31432" s="4" t="s">
        <v>80826</v>
      </c>
      <c r="I31432" s="4"/>
      <c r="J31432" s="4" t="s">
        <v>80828</v>
      </c>
      <c r="L31432" s="4" t="s">
        <v>2754</v>
      </c>
      <c r="M31432" s="4" t="s">
        <v>39</v>
      </c>
      <c r="N31432" s="4">
        <v>734001</v>
      </c>
      <c r="O31432" s="4"/>
      <c r="P31432" s="4">
        <v>8042956297</v>
      </c>
      <c r="Q31432" s="31"/>
      <c r="R31432" s="4"/>
      <c r="S31432" s="13" t="s">
        <v>232016</v>
      </c>
      <c r="T31432" s="13"/>
      <c r="U31432" s="13"/>
      <c r="V31432" s="13"/>
      <c r="W31432" s="13"/>
    </row>
    <row r="31433" spans="1:23" x14ac:dyDescent="0.25">
      <c r="A31433" s="4" t="s">
        <v>82557</v>
      </c>
      <c r="B31433" s="4" t="s">
        <v>2753</v>
      </c>
      <c r="C31433" s="4" t="s">
        <v>9573</v>
      </c>
      <c r="D31433" s="4" t="s">
        <v>1462</v>
      </c>
      <c r="E31433" s="4" t="s">
        <v>175</v>
      </c>
      <c r="F31433" s="4">
        <v>9679942489</v>
      </c>
      <c r="G31433" s="4">
        <v>9434035250</v>
      </c>
      <c r="H31433" s="4" t="s">
        <v>82556</v>
      </c>
      <c r="I31433" s="4"/>
      <c r="J31433" s="4" t="s">
        <v>82558</v>
      </c>
      <c r="L31433" s="4" t="s">
        <v>2754</v>
      </c>
      <c r="M31433" s="4" t="s">
        <v>39</v>
      </c>
      <c r="N31433" s="4">
        <v>734001</v>
      </c>
      <c r="O31433" s="4" t="s">
        <v>82559</v>
      </c>
      <c r="P31433" s="4">
        <v>8042907221</v>
      </c>
      <c r="Q31433" s="31"/>
      <c r="R31433" s="4"/>
      <c r="S31433" s="13" t="s">
        <v>223367</v>
      </c>
      <c r="T31433" s="13"/>
      <c r="U31433" s="13"/>
      <c r="V31433" s="13"/>
      <c r="W31433" s="13"/>
    </row>
    <row r="31434" spans="1:23" x14ac:dyDescent="0.25">
      <c r="A31434" s="4" t="s">
        <v>83440</v>
      </c>
      <c r="B31434" s="4" t="s">
        <v>2753</v>
      </c>
      <c r="C31434" s="4" t="s">
        <v>83437</v>
      </c>
      <c r="D31434" s="4" t="s">
        <v>83438</v>
      </c>
      <c r="E31434" s="4" t="s">
        <v>84</v>
      </c>
      <c r="F31434" s="4">
        <v>9832080541</v>
      </c>
      <c r="G31434" s="4">
        <v>7407340425</v>
      </c>
      <c r="H31434" s="4" t="s">
        <v>83439</v>
      </c>
      <c r="I31434" s="4"/>
      <c r="J31434" s="4" t="s">
        <v>83441</v>
      </c>
      <c r="L31434" s="4" t="s">
        <v>79627</v>
      </c>
      <c r="M31434" s="4" t="s">
        <v>39</v>
      </c>
      <c r="N31434" s="4">
        <v>734010</v>
      </c>
      <c r="O31434" s="4" t="s">
        <v>83442</v>
      </c>
      <c r="P31434" s="4">
        <v>8048013244</v>
      </c>
      <c r="Q31434" s="31"/>
      <c r="R31434" s="4"/>
      <c r="S31434" s="13" t="s">
        <v>232017</v>
      </c>
      <c r="T31434" s="13"/>
      <c r="U31434" s="13"/>
      <c r="V31434" s="13"/>
      <c r="W31434" s="13"/>
    </row>
    <row r="31435" spans="1:23" x14ac:dyDescent="0.25">
      <c r="A31435" s="4" t="s">
        <v>83451</v>
      </c>
      <c r="B31435" s="4" t="s">
        <v>2753</v>
      </c>
      <c r="C31435" s="4" t="s">
        <v>390</v>
      </c>
      <c r="D31435" s="4" t="s">
        <v>1044</v>
      </c>
      <c r="E31435" s="4" t="s">
        <v>34</v>
      </c>
      <c r="F31435" s="4">
        <v>9933063622</v>
      </c>
      <c r="G31435" s="4"/>
      <c r="H31435" s="4" t="s">
        <v>83450</v>
      </c>
      <c r="I31435" s="4"/>
      <c r="J31435" s="4" t="s">
        <v>83452</v>
      </c>
      <c r="L31435" s="4" t="s">
        <v>83453</v>
      </c>
      <c r="M31435" s="4" t="s">
        <v>39</v>
      </c>
      <c r="N31435" s="4">
        <v>734005</v>
      </c>
      <c r="O31435" s="4"/>
      <c r="P31435" s="4">
        <v>8049188403</v>
      </c>
      <c r="Q31435" s="31"/>
      <c r="R31435" s="4"/>
      <c r="S31435" s="13" t="s">
        <v>83449</v>
      </c>
      <c r="T31435" s="13"/>
      <c r="U31435" s="13"/>
      <c r="V31435" s="13"/>
      <c r="W31435" s="13"/>
    </row>
    <row r="31436" spans="1:23" x14ac:dyDescent="0.25">
      <c r="A31436" s="4" t="s">
        <v>85324</v>
      </c>
      <c r="B31436" s="4" t="s">
        <v>2753</v>
      </c>
      <c r="C31436" s="4" t="s">
        <v>624</v>
      </c>
      <c r="D31436" s="4" t="s">
        <v>763</v>
      </c>
      <c r="E31436" s="4" t="s">
        <v>27</v>
      </c>
      <c r="F31436" s="4">
        <v>9434045738</v>
      </c>
      <c r="G31436" s="4"/>
      <c r="H31436" s="4" t="s">
        <v>85323</v>
      </c>
      <c r="I31436" s="4"/>
      <c r="J31436" s="4" t="s">
        <v>85325</v>
      </c>
      <c r="L31436" s="4" t="s">
        <v>85326</v>
      </c>
      <c r="M31436" s="4" t="s">
        <v>39</v>
      </c>
      <c r="N31436" s="4">
        <v>734001</v>
      </c>
      <c r="O31436" s="4" t="s">
        <v>85327</v>
      </c>
      <c r="P31436" s="4">
        <v>8045327220</v>
      </c>
      <c r="Q31436" s="31" t="s">
        <v>85322</v>
      </c>
      <c r="R31436" s="4"/>
      <c r="S31436" s="13" t="s">
        <v>223368</v>
      </c>
      <c r="T31436" s="13"/>
      <c r="U31436" s="13"/>
      <c r="V31436" s="13"/>
      <c r="W31436" s="13"/>
    </row>
    <row r="31437" spans="1:23" ht="45" x14ac:dyDescent="0.25">
      <c r="A31437" s="4" t="s">
        <v>85704</v>
      </c>
      <c r="B31437" s="4" t="s">
        <v>2753</v>
      </c>
      <c r="C31437" s="4" t="s">
        <v>9277</v>
      </c>
      <c r="D31437" s="4" t="s">
        <v>763</v>
      </c>
      <c r="E31437" s="4" t="s">
        <v>27</v>
      </c>
      <c r="F31437" s="4">
        <v>9434751319</v>
      </c>
      <c r="G31437" s="4">
        <v>9933154000</v>
      </c>
      <c r="H31437" s="4" t="s">
        <v>85703</v>
      </c>
      <c r="I31437" s="4"/>
      <c r="J31437" s="4" t="s">
        <v>85705</v>
      </c>
      <c r="L31437" s="4" t="s">
        <v>85706</v>
      </c>
      <c r="M31437" s="4" t="s">
        <v>39</v>
      </c>
      <c r="N31437" s="4">
        <v>734001</v>
      </c>
      <c r="O31437" s="4"/>
      <c r="P31437" s="4">
        <v>8045351921</v>
      </c>
      <c r="Q31437" s="31" t="s">
        <v>85702</v>
      </c>
      <c r="R31437" s="4"/>
      <c r="S31437" s="13" t="s">
        <v>232018</v>
      </c>
      <c r="T31437" s="13"/>
      <c r="U31437" s="13"/>
      <c r="V31437" s="13"/>
      <c r="W31437" s="13"/>
    </row>
    <row r="31438" spans="1:23" x14ac:dyDescent="0.25">
      <c r="A31438" s="4" t="s">
        <v>89716</v>
      </c>
      <c r="B31438" s="4" t="s">
        <v>2753</v>
      </c>
      <c r="C31438" s="4" t="s">
        <v>89714</v>
      </c>
      <c r="D31438" s="4"/>
      <c r="E31438" s="4" t="s">
        <v>27</v>
      </c>
      <c r="F31438" s="4">
        <v>9434113221</v>
      </c>
      <c r="G31438" s="4"/>
      <c r="H31438" s="4" t="s">
        <v>89715</v>
      </c>
      <c r="I31438" s="4"/>
      <c r="J31438" s="4" t="s">
        <v>2754</v>
      </c>
      <c r="L31438" s="4" t="s">
        <v>2754</v>
      </c>
      <c r="M31438" s="4" t="s">
        <v>39</v>
      </c>
      <c r="N31438" s="4">
        <v>734001</v>
      </c>
      <c r="O31438" s="4" t="s">
        <v>89717</v>
      </c>
      <c r="P31438" s="4">
        <v>8071930628</v>
      </c>
      <c r="Q31438" s="31"/>
      <c r="R31438" s="4"/>
      <c r="S31438" s="13" t="s">
        <v>89713</v>
      </c>
      <c r="T31438" s="13"/>
      <c r="U31438" s="13"/>
      <c r="V31438" s="13"/>
      <c r="W31438" s="13"/>
    </row>
    <row r="31439" spans="1:23" ht="30" x14ac:dyDescent="0.25">
      <c r="A31439" s="4" t="s">
        <v>90786</v>
      </c>
      <c r="B31439" s="4" t="s">
        <v>2753</v>
      </c>
      <c r="C31439" s="4" t="s">
        <v>2132</v>
      </c>
      <c r="D31439" s="4" t="s">
        <v>763</v>
      </c>
      <c r="E31439" s="4" t="s">
        <v>355</v>
      </c>
      <c r="F31439" s="4">
        <v>9832413032</v>
      </c>
      <c r="G31439" s="4">
        <v>7076567036</v>
      </c>
      <c r="H31439" s="4" t="s">
        <v>90784</v>
      </c>
      <c r="I31439" s="4" t="s">
        <v>90785</v>
      </c>
      <c r="J31439" s="4" t="s">
        <v>90787</v>
      </c>
      <c r="L31439" s="4" t="s">
        <v>9997</v>
      </c>
      <c r="M31439" s="4" t="s">
        <v>39</v>
      </c>
      <c r="N31439" s="4">
        <v>734001</v>
      </c>
      <c r="O31439" s="4"/>
      <c r="P31439" s="4">
        <v>8071867442</v>
      </c>
      <c r="Q31439" s="31" t="s">
        <v>210662</v>
      </c>
      <c r="R31439" s="4"/>
      <c r="S31439" s="13" t="s">
        <v>197304</v>
      </c>
      <c r="T31439" s="13"/>
      <c r="U31439" s="13"/>
      <c r="V31439" s="13"/>
      <c r="W31439" s="13"/>
    </row>
    <row r="31440" spans="1:23" x14ac:dyDescent="0.25">
      <c r="A31440" s="4" t="s">
        <v>91622</v>
      </c>
      <c r="B31440" s="4" t="s">
        <v>2753</v>
      </c>
      <c r="C31440" s="4" t="s">
        <v>1122</v>
      </c>
      <c r="D31440" s="4" t="s">
        <v>2758</v>
      </c>
      <c r="E31440" s="4" t="s">
        <v>27</v>
      </c>
      <c r="F31440" s="4">
        <v>9832382106</v>
      </c>
      <c r="G31440" s="4"/>
      <c r="H31440" s="4" t="s">
        <v>91621</v>
      </c>
      <c r="I31440" s="4"/>
      <c r="J31440" s="4" t="s">
        <v>91623</v>
      </c>
      <c r="L31440" s="4"/>
      <c r="M31440" s="4" t="s">
        <v>39</v>
      </c>
      <c r="N31440" s="4">
        <v>734001</v>
      </c>
      <c r="O31440" s="4"/>
      <c r="P31440" s="4">
        <v>8046041878</v>
      </c>
      <c r="Q31440" s="31" t="s">
        <v>205824</v>
      </c>
      <c r="R31440" s="4"/>
      <c r="S31440" s="13" t="s">
        <v>223369</v>
      </c>
      <c r="T31440" s="13"/>
      <c r="U31440" s="13"/>
      <c r="V31440" s="13"/>
      <c r="W31440" s="13"/>
    </row>
    <row r="31441" spans="1:23" ht="30" x14ac:dyDescent="0.25">
      <c r="A31441" s="4" t="s">
        <v>92919</v>
      </c>
      <c r="B31441" s="4" t="s">
        <v>2753</v>
      </c>
      <c r="C31441" s="4" t="s">
        <v>1461</v>
      </c>
      <c r="D31441" s="4" t="s">
        <v>763</v>
      </c>
      <c r="E31441" s="4" t="s">
        <v>27</v>
      </c>
      <c r="F31441" s="4">
        <v>9734116268</v>
      </c>
      <c r="G31441" s="4">
        <v>9002803232</v>
      </c>
      <c r="H31441" s="4" t="s">
        <v>92917</v>
      </c>
      <c r="I31441" s="4" t="s">
        <v>92918</v>
      </c>
      <c r="J31441" s="4" t="s">
        <v>92920</v>
      </c>
      <c r="L31441" s="4" t="s">
        <v>2753</v>
      </c>
      <c r="M31441" s="4" t="s">
        <v>39</v>
      </c>
      <c r="N31441" s="4">
        <v>734001</v>
      </c>
      <c r="O31441" s="4"/>
      <c r="P31441" s="4">
        <v>8071647991</v>
      </c>
      <c r="Q31441" s="31" t="s">
        <v>92916</v>
      </c>
      <c r="R31441" s="4"/>
      <c r="S31441" s="13" t="s">
        <v>203482</v>
      </c>
      <c r="T31441" s="13"/>
      <c r="U31441" s="13"/>
      <c r="V31441" s="13"/>
      <c r="W31441" s="13"/>
    </row>
    <row r="31442" spans="1:23" ht="45" x14ac:dyDescent="0.25">
      <c r="A31442" s="4" t="s">
        <v>109000</v>
      </c>
      <c r="B31442" s="4" t="s">
        <v>2753</v>
      </c>
      <c r="C31442" s="4" t="s">
        <v>932</v>
      </c>
      <c r="D31442" s="4" t="s">
        <v>1044</v>
      </c>
      <c r="E31442" s="4" t="s">
        <v>74</v>
      </c>
      <c r="F31442" s="4">
        <v>9832092447</v>
      </c>
      <c r="G31442" s="4"/>
      <c r="H31442" s="4" t="s">
        <v>108999</v>
      </c>
      <c r="I31442" s="4"/>
      <c r="J31442" s="4" t="s">
        <v>19462</v>
      </c>
      <c r="L31442" s="4" t="s">
        <v>19462</v>
      </c>
      <c r="M31442" s="4" t="s">
        <v>39</v>
      </c>
      <c r="N31442" s="4">
        <v>734001</v>
      </c>
      <c r="O31442" s="4" t="s">
        <v>109001</v>
      </c>
      <c r="P31442" s="4">
        <v>8042966526</v>
      </c>
      <c r="Q31442" s="31" t="s">
        <v>108998</v>
      </c>
      <c r="R31442" s="4"/>
      <c r="S31442" s="13" t="s">
        <v>232019</v>
      </c>
      <c r="T31442" s="13"/>
      <c r="U31442" s="13"/>
      <c r="V31442" s="13"/>
      <c r="W31442" s="13"/>
    </row>
    <row r="31443" spans="1:23" ht="45" x14ac:dyDescent="0.25">
      <c r="A31443" s="4" t="s">
        <v>111749</v>
      </c>
      <c r="B31443" s="4" t="s">
        <v>2753</v>
      </c>
      <c r="C31443" s="4" t="s">
        <v>5340</v>
      </c>
      <c r="D31443" s="4"/>
      <c r="E31443" s="4" t="s">
        <v>34</v>
      </c>
      <c r="F31443" s="4">
        <v>9732525000</v>
      </c>
      <c r="G31443" s="4"/>
      <c r="H31443" s="4" t="s">
        <v>111748</v>
      </c>
      <c r="I31443" s="4"/>
      <c r="J31443" s="4" t="s">
        <v>111750</v>
      </c>
      <c r="L31443" s="4" t="s">
        <v>111751</v>
      </c>
      <c r="M31443" s="4" t="s">
        <v>39</v>
      </c>
      <c r="N31443" s="4">
        <v>734404</v>
      </c>
      <c r="O31443" s="4"/>
      <c r="P31443" s="4">
        <v>8048417856</v>
      </c>
      <c r="Q31443" s="31" t="s">
        <v>223370</v>
      </c>
      <c r="R31443" s="4"/>
      <c r="S31443" s="13" t="s">
        <v>223371</v>
      </c>
      <c r="T31443" s="13"/>
      <c r="U31443" s="13"/>
      <c r="V31443" s="13"/>
      <c r="W31443" s="13"/>
    </row>
    <row r="31444" spans="1:23" ht="30" x14ac:dyDescent="0.25">
      <c r="A31444" s="4" t="s">
        <v>121745</v>
      </c>
      <c r="B31444" s="4" t="s">
        <v>2753</v>
      </c>
      <c r="C31444" s="4" t="s">
        <v>36573</v>
      </c>
      <c r="D31444" s="4" t="s">
        <v>121743</v>
      </c>
      <c r="E31444" s="4" t="s">
        <v>27</v>
      </c>
      <c r="F31444" s="4">
        <v>9434007388</v>
      </c>
      <c r="G31444" s="4"/>
      <c r="H31444" s="4" t="s">
        <v>121744</v>
      </c>
      <c r="I31444" s="4"/>
      <c r="J31444" s="4" t="s">
        <v>121746</v>
      </c>
      <c r="L31444" s="4" t="s">
        <v>19462</v>
      </c>
      <c r="M31444" s="4" t="s">
        <v>39</v>
      </c>
      <c r="N31444" s="4">
        <v>734401</v>
      </c>
      <c r="O31444" s="4"/>
      <c r="P31444" s="4"/>
      <c r="Q31444" s="31" t="s">
        <v>121742</v>
      </c>
      <c r="R31444" s="4"/>
      <c r="S31444" s="13" t="s">
        <v>121742</v>
      </c>
      <c r="T31444" s="13"/>
      <c r="U31444" s="13"/>
      <c r="V31444" s="13"/>
      <c r="W31444" s="13"/>
    </row>
    <row r="31445" spans="1:23" ht="45" x14ac:dyDescent="0.25">
      <c r="A31445" s="4" t="s">
        <v>125807</v>
      </c>
      <c r="B31445" s="4" t="s">
        <v>2753</v>
      </c>
      <c r="C31445" s="4" t="s">
        <v>624</v>
      </c>
      <c r="D31445" s="4" t="s">
        <v>763</v>
      </c>
      <c r="E31445" s="4" t="s">
        <v>27</v>
      </c>
      <c r="F31445" s="4">
        <v>9434047901</v>
      </c>
      <c r="G31445" s="4">
        <v>8927943663</v>
      </c>
      <c r="H31445" s="4" t="s">
        <v>125805</v>
      </c>
      <c r="I31445" s="4" t="s">
        <v>125806</v>
      </c>
      <c r="J31445" s="4" t="s">
        <v>125808</v>
      </c>
      <c r="L31445" s="4" t="s">
        <v>2754</v>
      </c>
      <c r="M31445" s="4" t="s">
        <v>39</v>
      </c>
      <c r="N31445" s="4">
        <v>734001</v>
      </c>
      <c r="O31445" s="4"/>
      <c r="P31445" s="4"/>
      <c r="Q31445" s="31" t="s">
        <v>125804</v>
      </c>
      <c r="R31445" s="4"/>
      <c r="S31445" s="13" t="s">
        <v>203483</v>
      </c>
      <c r="T31445" s="13"/>
      <c r="U31445" s="13"/>
      <c r="V31445" s="13"/>
      <c r="W31445" s="13"/>
    </row>
    <row r="31446" spans="1:23" x14ac:dyDescent="0.25">
      <c r="A31446" s="4" t="s">
        <v>142449</v>
      </c>
      <c r="B31446" s="4" t="s">
        <v>2753</v>
      </c>
      <c r="C31446" s="4" t="s">
        <v>6039</v>
      </c>
      <c r="D31446" s="4"/>
      <c r="E31446" s="4"/>
      <c r="F31446" s="4">
        <v>8436562693</v>
      </c>
      <c r="G31446" s="4"/>
      <c r="H31446" s="4" t="s">
        <v>142448</v>
      </c>
      <c r="I31446" s="4"/>
      <c r="J31446" s="4" t="s">
        <v>142450</v>
      </c>
      <c r="L31446" s="4" t="s">
        <v>53014</v>
      </c>
      <c r="M31446" s="4" t="s">
        <v>39</v>
      </c>
      <c r="N31446" s="4">
        <v>734001</v>
      </c>
      <c r="O31446" s="4" t="s">
        <v>142451</v>
      </c>
      <c r="P31446" s="4"/>
      <c r="Q31446" s="31"/>
      <c r="R31446" s="4"/>
      <c r="S31446" s="13" t="s">
        <v>232020</v>
      </c>
      <c r="T31446" s="13"/>
      <c r="U31446" s="13"/>
      <c r="V31446" s="13"/>
      <c r="W31446" s="13"/>
    </row>
    <row r="31447" spans="1:23" ht="30" x14ac:dyDescent="0.25">
      <c r="A31447" s="4" t="s">
        <v>147260</v>
      </c>
      <c r="B31447" s="4" t="s">
        <v>2753</v>
      </c>
      <c r="C31447" s="4" t="s">
        <v>47825</v>
      </c>
      <c r="D31447" s="4" t="s">
        <v>147257</v>
      </c>
      <c r="E31447" s="4" t="s">
        <v>27</v>
      </c>
      <c r="F31447" s="4">
        <v>9332044667</v>
      </c>
      <c r="G31447" s="4">
        <v>8348305000</v>
      </c>
      <c r="H31447" s="4" t="s">
        <v>147258</v>
      </c>
      <c r="I31447" s="4" t="s">
        <v>147259</v>
      </c>
      <c r="J31447" s="4" t="s">
        <v>147261</v>
      </c>
      <c r="L31447" s="4" t="s">
        <v>147262</v>
      </c>
      <c r="M31447" s="4" t="s">
        <v>39</v>
      </c>
      <c r="N31447" s="4">
        <v>734001</v>
      </c>
      <c r="O31447" s="4" t="s">
        <v>147263</v>
      </c>
      <c r="P31447" s="4"/>
      <c r="Q31447" s="31" t="s">
        <v>223372</v>
      </c>
      <c r="R31447" s="4"/>
      <c r="S31447" s="13" t="s">
        <v>232021</v>
      </c>
      <c r="T31447" s="13"/>
      <c r="U31447" s="13"/>
      <c r="V31447" s="13"/>
      <c r="W31447" s="13"/>
    </row>
    <row r="31448" spans="1:23" ht="30" x14ac:dyDescent="0.25">
      <c r="A31448" s="4" t="s">
        <v>153309</v>
      </c>
      <c r="B31448" s="4" t="s">
        <v>2753</v>
      </c>
      <c r="C31448" s="4" t="s">
        <v>35694</v>
      </c>
      <c r="D31448" s="4" t="s">
        <v>242</v>
      </c>
      <c r="E31448" s="4" t="s">
        <v>27</v>
      </c>
      <c r="F31448" s="4">
        <v>9002123242</v>
      </c>
      <c r="G31448" s="4"/>
      <c r="H31448" s="4" t="s">
        <v>153308</v>
      </c>
      <c r="I31448" s="4"/>
      <c r="J31448" s="4" t="s">
        <v>153310</v>
      </c>
      <c r="L31448" s="4" t="s">
        <v>2754</v>
      </c>
      <c r="M31448" s="4" t="s">
        <v>39</v>
      </c>
      <c r="N31448" s="4">
        <v>734001</v>
      </c>
      <c r="O31448" s="4" t="s">
        <v>153311</v>
      </c>
      <c r="P31448" s="4"/>
      <c r="Q31448" s="31" t="s">
        <v>153306</v>
      </c>
      <c r="R31448" s="4"/>
      <c r="S31448" s="13" t="s">
        <v>153307</v>
      </c>
      <c r="T31448" s="13"/>
      <c r="U31448" s="13"/>
      <c r="V31448" s="13"/>
      <c r="W31448" s="13"/>
    </row>
    <row r="31449" spans="1:23" x14ac:dyDescent="0.25">
      <c r="A31449" s="4" t="s">
        <v>153701</v>
      </c>
      <c r="B31449" s="4" t="s">
        <v>2753</v>
      </c>
      <c r="C31449" s="4" t="s">
        <v>2913</v>
      </c>
      <c r="D31449" s="4" t="s">
        <v>149</v>
      </c>
      <c r="E31449" s="4" t="s">
        <v>27</v>
      </c>
      <c r="F31449" s="4">
        <v>9832084936</v>
      </c>
      <c r="G31449" s="4">
        <v>9475507341</v>
      </c>
      <c r="H31449" s="4" t="s">
        <v>153700</v>
      </c>
      <c r="I31449" s="4"/>
      <c r="J31449" s="4" t="s">
        <v>153702</v>
      </c>
      <c r="L31449" s="4" t="s">
        <v>153703</v>
      </c>
      <c r="M31449" s="4" t="s">
        <v>39</v>
      </c>
      <c r="N31449" s="4">
        <v>734004</v>
      </c>
      <c r="O31449" s="4" t="s">
        <v>153704</v>
      </c>
      <c r="P31449" s="4"/>
      <c r="Q31449" s="31"/>
      <c r="R31449" s="4"/>
      <c r="S31449" s="13" t="s">
        <v>153699</v>
      </c>
      <c r="T31449" s="13"/>
      <c r="U31449" s="13"/>
      <c r="V31449" s="13"/>
      <c r="W31449" s="13"/>
    </row>
    <row r="31450" spans="1:23" x14ac:dyDescent="0.25">
      <c r="A31450" s="4" t="s">
        <v>154341</v>
      </c>
      <c r="B31450" s="4" t="s">
        <v>2753</v>
      </c>
      <c r="C31450" s="4" t="s">
        <v>22687</v>
      </c>
      <c r="D31450" s="4" t="s">
        <v>154338</v>
      </c>
      <c r="E31450" s="4" t="s">
        <v>34</v>
      </c>
      <c r="F31450" s="4">
        <v>9434141637</v>
      </c>
      <c r="G31450" s="4">
        <v>9333097299</v>
      </c>
      <c r="H31450" s="4" t="s">
        <v>154339</v>
      </c>
      <c r="I31450" s="4" t="s">
        <v>154340</v>
      </c>
      <c r="J31450" s="4" t="s">
        <v>154342</v>
      </c>
      <c r="L31450" s="4" t="s">
        <v>154343</v>
      </c>
      <c r="M31450" s="4" t="s">
        <v>39</v>
      </c>
      <c r="N31450" s="4">
        <v>734006</v>
      </c>
      <c r="O31450" s="4"/>
      <c r="P31450" s="4"/>
      <c r="Q31450" s="31"/>
      <c r="R31450" s="4"/>
      <c r="S31450" s="13" t="s">
        <v>223373</v>
      </c>
      <c r="T31450" s="13"/>
      <c r="U31450" s="13"/>
      <c r="V31450" s="13"/>
      <c r="W31450" s="13"/>
    </row>
    <row r="31451" spans="1:23" ht="30" x14ac:dyDescent="0.25">
      <c r="A31451" s="4" t="s">
        <v>161230</v>
      </c>
      <c r="B31451" s="4" t="s">
        <v>2753</v>
      </c>
      <c r="C31451" s="4" t="s">
        <v>1850</v>
      </c>
      <c r="D31451" s="4" t="s">
        <v>3569</v>
      </c>
      <c r="E31451" s="4" t="s">
        <v>27</v>
      </c>
      <c r="F31451" s="4">
        <v>9932397210</v>
      </c>
      <c r="G31451" s="4"/>
      <c r="H31451" s="4" t="s">
        <v>161229</v>
      </c>
      <c r="I31451" s="4"/>
      <c r="J31451" s="4" t="s">
        <v>161231</v>
      </c>
      <c r="L31451" s="4" t="s">
        <v>161232</v>
      </c>
      <c r="M31451" s="4" t="s">
        <v>39</v>
      </c>
      <c r="N31451" s="4">
        <v>734429</v>
      </c>
      <c r="O31451" s="4"/>
      <c r="P31451" s="4"/>
      <c r="Q31451" s="31" t="s">
        <v>161228</v>
      </c>
      <c r="R31451" s="4"/>
      <c r="S31451" s="13" t="s">
        <v>161228</v>
      </c>
      <c r="T31451" s="13"/>
      <c r="U31451" s="13"/>
      <c r="V31451" s="13"/>
      <c r="W31451" s="13"/>
    </row>
    <row r="31452" spans="1:23" ht="30" x14ac:dyDescent="0.25">
      <c r="A31452" s="4" t="s">
        <v>169134</v>
      </c>
      <c r="B31452" s="4" t="s">
        <v>2753</v>
      </c>
      <c r="C31452" s="4" t="s">
        <v>484</v>
      </c>
      <c r="D31452" s="4" t="s">
        <v>647</v>
      </c>
      <c r="E31452" s="4" t="s">
        <v>27</v>
      </c>
      <c r="F31452" s="4">
        <v>9733389197</v>
      </c>
      <c r="G31452" s="4"/>
      <c r="H31452" s="4" t="s">
        <v>169133</v>
      </c>
      <c r="I31452" s="4"/>
      <c r="J31452" s="4" t="s">
        <v>169135</v>
      </c>
      <c r="L31452" s="4" t="s">
        <v>2754</v>
      </c>
      <c r="M31452" s="4" t="s">
        <v>39</v>
      </c>
      <c r="N31452" s="4">
        <v>734401</v>
      </c>
      <c r="O31452" s="4" t="s">
        <v>169136</v>
      </c>
      <c r="P31452" s="4">
        <v>8046032894</v>
      </c>
      <c r="Q31452" s="31" t="s">
        <v>169132</v>
      </c>
      <c r="R31452" s="4"/>
      <c r="S31452" s="4"/>
      <c r="T31452" s="4"/>
      <c r="U31452" s="4"/>
      <c r="V31452" s="4"/>
      <c r="W31452" s="4"/>
    </row>
    <row r="31453" spans="1:23" ht="30" x14ac:dyDescent="0.25">
      <c r="A31453" s="4" t="s">
        <v>169146</v>
      </c>
      <c r="B31453" s="4" t="s">
        <v>2753</v>
      </c>
      <c r="C31453" s="4" t="s">
        <v>8472</v>
      </c>
      <c r="D31453" s="4" t="s">
        <v>99</v>
      </c>
      <c r="E31453" s="4" t="s">
        <v>1817</v>
      </c>
      <c r="F31453" s="4">
        <v>9932340000</v>
      </c>
      <c r="G31453" s="4">
        <v>9933083483</v>
      </c>
      <c r="H31453" s="4" t="s">
        <v>169144</v>
      </c>
      <c r="I31453" s="4" t="s">
        <v>169145</v>
      </c>
      <c r="J31453" s="4" t="s">
        <v>169147</v>
      </c>
      <c r="L31453" s="4"/>
      <c r="M31453" s="4" t="s">
        <v>39</v>
      </c>
      <c r="N31453" s="4">
        <v>734001</v>
      </c>
      <c r="O31453" s="4" t="s">
        <v>169148</v>
      </c>
      <c r="P31453" s="4"/>
      <c r="Q31453" s="31" t="s">
        <v>169143</v>
      </c>
      <c r="R31453" s="4"/>
      <c r="S31453" s="13" t="s">
        <v>232022</v>
      </c>
      <c r="T31453" s="13"/>
      <c r="U31453" s="13"/>
      <c r="V31453" s="13"/>
      <c r="W31453" s="13"/>
    </row>
    <row r="31454" spans="1:23" x14ac:dyDescent="0.25">
      <c r="A31454" s="4" t="s">
        <v>174997</v>
      </c>
      <c r="B31454" s="4" t="s">
        <v>2753</v>
      </c>
      <c r="C31454" s="4" t="s">
        <v>3568</v>
      </c>
      <c r="D31454" s="4" t="s">
        <v>527</v>
      </c>
      <c r="E31454" s="4" t="s">
        <v>27</v>
      </c>
      <c r="F31454" s="4">
        <v>9332255551</v>
      </c>
      <c r="G31454" s="4">
        <v>9933763068</v>
      </c>
      <c r="H31454" s="4" t="s">
        <v>174996</v>
      </c>
      <c r="I31454" s="4"/>
      <c r="J31454" s="4" t="s">
        <v>174998</v>
      </c>
      <c r="L31454" s="4" t="s">
        <v>18935</v>
      </c>
      <c r="M31454" s="4" t="s">
        <v>39</v>
      </c>
      <c r="N31454" s="4">
        <v>734001</v>
      </c>
      <c r="O31454" s="4" t="s">
        <v>174999</v>
      </c>
      <c r="P31454" s="4">
        <v>8071931092</v>
      </c>
      <c r="Q31454" s="31" t="s">
        <v>174995</v>
      </c>
      <c r="R31454" s="4"/>
      <c r="S31454" s="4"/>
      <c r="T31454" s="4"/>
      <c r="U31454" s="4"/>
      <c r="V31454" s="4"/>
      <c r="W31454" s="4"/>
    </row>
    <row r="31455" spans="1:23" x14ac:dyDescent="0.25">
      <c r="A31455" s="4" t="s">
        <v>179660</v>
      </c>
      <c r="B31455" s="4" t="s">
        <v>2753</v>
      </c>
      <c r="C31455" s="4" t="s">
        <v>1414</v>
      </c>
      <c r="D31455" s="4" t="s">
        <v>47629</v>
      </c>
      <c r="E31455" s="4" t="s">
        <v>34</v>
      </c>
      <c r="F31455" s="4">
        <v>9434228061</v>
      </c>
      <c r="G31455" s="4">
        <v>9614433640</v>
      </c>
      <c r="H31455" s="4" t="s">
        <v>179659</v>
      </c>
      <c r="I31455" s="4"/>
      <c r="J31455" s="4" t="s">
        <v>179661</v>
      </c>
      <c r="L31455" s="4"/>
      <c r="M31455" s="4" t="s">
        <v>39</v>
      </c>
      <c r="N31455" s="4">
        <v>734001</v>
      </c>
      <c r="O31455" s="4"/>
      <c r="P31455" s="4">
        <v>8048012038</v>
      </c>
      <c r="Q31455" s="31" t="s">
        <v>179657</v>
      </c>
      <c r="R31455" s="4"/>
      <c r="S31455" s="13" t="s">
        <v>179658</v>
      </c>
      <c r="T31455" s="13"/>
      <c r="U31455" s="13"/>
      <c r="V31455" s="13"/>
      <c r="W31455" s="13"/>
    </row>
    <row r="31456" spans="1:23" x14ac:dyDescent="0.25">
      <c r="A31456" s="4" t="s">
        <v>184564</v>
      </c>
      <c r="B31456" s="4" t="s">
        <v>2753</v>
      </c>
      <c r="C31456" s="4" t="s">
        <v>484</v>
      </c>
      <c r="D31456" s="4" t="s">
        <v>763</v>
      </c>
      <c r="E31456" s="4" t="s">
        <v>34</v>
      </c>
      <c r="F31456" s="4">
        <v>9832386580</v>
      </c>
      <c r="G31456" s="4">
        <v>8670734650</v>
      </c>
      <c r="H31456" s="4" t="s">
        <v>184563</v>
      </c>
      <c r="I31456" s="4"/>
      <c r="J31456" s="4" t="s">
        <v>184565</v>
      </c>
      <c r="L31456" s="4"/>
      <c r="M31456" s="4" t="s">
        <v>39</v>
      </c>
      <c r="N31456" s="4">
        <v>734001</v>
      </c>
      <c r="O31456" s="4" t="s">
        <v>184566</v>
      </c>
      <c r="P31456" s="4"/>
      <c r="Q31456" s="31" t="s">
        <v>205825</v>
      </c>
      <c r="R31456" s="4"/>
      <c r="S31456" s="13" t="s">
        <v>184562</v>
      </c>
      <c r="T31456" s="13"/>
      <c r="U31456" s="13"/>
      <c r="V31456" s="13"/>
      <c r="W31456" s="13"/>
    </row>
    <row r="31457" spans="1:23" x14ac:dyDescent="0.25">
      <c r="A31457" s="4" t="s">
        <v>192881</v>
      </c>
      <c r="B31457" s="4" t="s">
        <v>2753</v>
      </c>
      <c r="C31457" s="4" t="s">
        <v>2289</v>
      </c>
      <c r="D31457" s="4" t="s">
        <v>763</v>
      </c>
      <c r="E31457" s="4" t="s">
        <v>34</v>
      </c>
      <c r="F31457" s="4">
        <v>9832022664</v>
      </c>
      <c r="G31457" s="4"/>
      <c r="H31457" s="4" t="s">
        <v>192879</v>
      </c>
      <c r="I31457" s="4" t="s">
        <v>192880</v>
      </c>
      <c r="J31457" s="4" t="s">
        <v>192882</v>
      </c>
      <c r="L31457" s="4" t="s">
        <v>2754</v>
      </c>
      <c r="M31457" s="4" t="s">
        <v>39</v>
      </c>
      <c r="N31457" s="4">
        <v>734001</v>
      </c>
      <c r="O31457" s="4"/>
      <c r="P31457" s="4">
        <v>8048014701</v>
      </c>
      <c r="Q31457" s="31" t="s">
        <v>192878</v>
      </c>
      <c r="R31457" s="4"/>
      <c r="S31457" s="4"/>
      <c r="T31457" s="4"/>
      <c r="U31457" s="4"/>
      <c r="V31457" s="4"/>
      <c r="W31457" s="4"/>
    </row>
    <row r="31458" spans="1:23" x14ac:dyDescent="0.25">
      <c r="A31458" s="4" t="s">
        <v>168802</v>
      </c>
      <c r="B31458" s="4" t="s">
        <v>168804</v>
      </c>
      <c r="C31458" s="4" t="s">
        <v>18883</v>
      </c>
      <c r="D31458" s="4" t="s">
        <v>168800</v>
      </c>
      <c r="E31458" s="4" t="s">
        <v>27</v>
      </c>
      <c r="F31458" s="4">
        <v>9421310171</v>
      </c>
      <c r="G31458" s="4">
        <v>9403913205</v>
      </c>
      <c r="H31458" s="4" t="s">
        <v>168801</v>
      </c>
      <c r="I31458" s="4"/>
      <c r="J31458" s="4" t="s">
        <v>168803</v>
      </c>
      <c r="L31458" s="4" t="s">
        <v>168805</v>
      </c>
      <c r="M31458" s="4" t="s">
        <v>23</v>
      </c>
      <c r="N31458" s="4">
        <v>431112</v>
      </c>
      <c r="O31458" s="4" t="s">
        <v>168806</v>
      </c>
      <c r="P31458" s="4"/>
      <c r="Q31458" s="31" t="s">
        <v>168742</v>
      </c>
      <c r="R31458" s="4"/>
      <c r="S31458" s="4"/>
      <c r="T31458" s="4"/>
      <c r="U31458" s="4"/>
      <c r="V31458" s="4"/>
      <c r="W31458" s="4"/>
    </row>
    <row r="31459" spans="1:23" ht="30" x14ac:dyDescent="0.25">
      <c r="A31459" s="4" t="s">
        <v>104629</v>
      </c>
      <c r="B31459" s="4" t="s">
        <v>13321</v>
      </c>
      <c r="C31459" s="4" t="s">
        <v>1145</v>
      </c>
      <c r="D31459" s="4" t="s">
        <v>570</v>
      </c>
      <c r="E31459" s="4" t="s">
        <v>175</v>
      </c>
      <c r="F31459" s="4">
        <v>9324288421</v>
      </c>
      <c r="G31459" s="4">
        <v>8511166623</v>
      </c>
      <c r="H31459" s="4" t="s">
        <v>104628</v>
      </c>
      <c r="I31459" s="4"/>
      <c r="J31459" s="4" t="s">
        <v>104630</v>
      </c>
      <c r="L31459" s="4" t="s">
        <v>104631</v>
      </c>
      <c r="M31459" s="4" t="s">
        <v>31261</v>
      </c>
      <c r="N31459" s="4">
        <v>396230</v>
      </c>
      <c r="O31459" s="4"/>
      <c r="P31459" s="4">
        <v>8048704744</v>
      </c>
      <c r="Q31459" s="31" t="s">
        <v>104627</v>
      </c>
      <c r="R31459" s="4"/>
      <c r="S31459" s="13" t="s">
        <v>197305</v>
      </c>
      <c r="T31459" s="13"/>
      <c r="U31459" s="13"/>
      <c r="V31459" s="13"/>
      <c r="W31459" s="13"/>
    </row>
    <row r="31460" spans="1:23" ht="45" x14ac:dyDescent="0.25">
      <c r="A31460" s="4" t="s">
        <v>13319</v>
      </c>
      <c r="B31460" s="4" t="s">
        <v>13321</v>
      </c>
      <c r="C31460" s="4" t="s">
        <v>213</v>
      </c>
      <c r="D31460" s="4" t="s">
        <v>13316</v>
      </c>
      <c r="E31460" s="4" t="s">
        <v>34</v>
      </c>
      <c r="F31460" s="4">
        <v>9574041212</v>
      </c>
      <c r="G31460" s="4">
        <v>9574218177</v>
      </c>
      <c r="H31460" s="4" t="s">
        <v>13317</v>
      </c>
      <c r="I31460" s="4" t="s">
        <v>13318</v>
      </c>
      <c r="J31460" s="4" t="s">
        <v>13320</v>
      </c>
      <c r="L31460" s="4" t="s">
        <v>13322</v>
      </c>
      <c r="M31460" s="4" t="s">
        <v>13323</v>
      </c>
      <c r="N31460" s="4">
        <v>396230</v>
      </c>
      <c r="O31460" s="4" t="s">
        <v>13324</v>
      </c>
      <c r="P31460" s="4">
        <v>8046048914</v>
      </c>
      <c r="Q31460" s="31" t="s">
        <v>13315</v>
      </c>
      <c r="R31460" s="4"/>
      <c r="S31460" s="13" t="s">
        <v>197306</v>
      </c>
      <c r="T31460" s="13"/>
      <c r="U31460" s="13"/>
      <c r="V31460" s="13"/>
      <c r="W31460" s="13"/>
    </row>
    <row r="31461" spans="1:23" ht="30" x14ac:dyDescent="0.25">
      <c r="A31461" s="4" t="s">
        <v>30854</v>
      </c>
      <c r="B31461" s="4" t="s">
        <v>13321</v>
      </c>
      <c r="C31461" s="4" t="s">
        <v>3339</v>
      </c>
      <c r="D31461" s="4" t="s">
        <v>64</v>
      </c>
      <c r="E31461" s="4" t="s">
        <v>65</v>
      </c>
      <c r="F31461" s="4">
        <v>9819953171</v>
      </c>
      <c r="G31461" s="4"/>
      <c r="H31461" s="4" t="s">
        <v>30852</v>
      </c>
      <c r="I31461" s="4" t="s">
        <v>30853</v>
      </c>
      <c r="J31461" s="4" t="s">
        <v>30855</v>
      </c>
      <c r="L31461" s="4" t="s">
        <v>30856</v>
      </c>
      <c r="M31461" s="4" t="s">
        <v>13323</v>
      </c>
      <c r="N31461" s="4">
        <v>396230</v>
      </c>
      <c r="O31461" s="4"/>
      <c r="P31461" s="4">
        <v>8048117886</v>
      </c>
      <c r="Q31461" s="31" t="s">
        <v>30850</v>
      </c>
      <c r="R31461" s="4"/>
      <c r="S31461" s="13" t="s">
        <v>30851</v>
      </c>
      <c r="T31461" s="13"/>
      <c r="U31461" s="13"/>
      <c r="V31461" s="13"/>
      <c r="W31461" s="13"/>
    </row>
    <row r="31462" spans="1:23" x14ac:dyDescent="0.25">
      <c r="A31462" s="4" t="s">
        <v>31258</v>
      </c>
      <c r="B31462" s="4" t="s">
        <v>13321</v>
      </c>
      <c r="C31462" s="4" t="s">
        <v>2613</v>
      </c>
      <c r="D31462" s="4" t="s">
        <v>2842</v>
      </c>
      <c r="E31462" s="4" t="s">
        <v>74</v>
      </c>
      <c r="F31462" s="4">
        <v>9377002917</v>
      </c>
      <c r="G31462" s="4"/>
      <c r="H31462" s="4" t="s">
        <v>31257</v>
      </c>
      <c r="I31462" s="4"/>
      <c r="J31462" s="4" t="s">
        <v>31259</v>
      </c>
      <c r="L31462" s="4" t="s">
        <v>31260</v>
      </c>
      <c r="M31462" s="4" t="s">
        <v>31261</v>
      </c>
      <c r="N31462" s="4">
        <v>396230</v>
      </c>
      <c r="O31462" s="4" t="s">
        <v>31262</v>
      </c>
      <c r="P31462" s="4">
        <v>8046027070</v>
      </c>
      <c r="Q31462" s="31"/>
      <c r="R31462" s="4"/>
      <c r="S31462" s="13" t="s">
        <v>232023</v>
      </c>
      <c r="T31462" s="13"/>
      <c r="U31462" s="13"/>
      <c r="V31462" s="13"/>
      <c r="W31462" s="13"/>
    </row>
    <row r="31463" spans="1:23" ht="45" x14ac:dyDescent="0.25">
      <c r="A31463" s="4" t="s">
        <v>31405</v>
      </c>
      <c r="B31463" s="4" t="s">
        <v>13321</v>
      </c>
      <c r="C31463" s="4" t="s">
        <v>6863</v>
      </c>
      <c r="D31463" s="4" t="s">
        <v>337</v>
      </c>
      <c r="E31463" s="4" t="s">
        <v>100</v>
      </c>
      <c r="F31463" s="4">
        <v>7698610666</v>
      </c>
      <c r="G31463" s="4">
        <v>9824152558</v>
      </c>
      <c r="H31463" s="4" t="s">
        <v>31404</v>
      </c>
      <c r="I31463" s="4"/>
      <c r="J31463" s="4" t="s">
        <v>31406</v>
      </c>
      <c r="L31463" s="4"/>
      <c r="M31463" s="4" t="s">
        <v>13323</v>
      </c>
      <c r="N31463" s="4">
        <v>396230</v>
      </c>
      <c r="O31463" s="4"/>
      <c r="P31463" s="4">
        <v>8048619031</v>
      </c>
      <c r="Q31463" s="31" t="s">
        <v>210663</v>
      </c>
      <c r="R31463" s="4"/>
      <c r="S31463" s="13" t="s">
        <v>197307</v>
      </c>
      <c r="T31463" s="13"/>
      <c r="U31463" s="13"/>
      <c r="V31463" s="13"/>
      <c r="W31463" s="13"/>
    </row>
    <row r="31464" spans="1:23" x14ac:dyDescent="0.25">
      <c r="A31464" s="4" t="s">
        <v>31692</v>
      </c>
      <c r="B31464" s="4" t="s">
        <v>13321</v>
      </c>
      <c r="C31464" s="4" t="s">
        <v>1050</v>
      </c>
      <c r="D31464" s="4" t="s">
        <v>1462</v>
      </c>
      <c r="E31464" s="4" t="s">
        <v>74</v>
      </c>
      <c r="F31464" s="4">
        <v>9414884436</v>
      </c>
      <c r="G31464" s="4"/>
      <c r="H31464" s="4" t="s">
        <v>31691</v>
      </c>
      <c r="I31464" s="4"/>
      <c r="J31464" s="4" t="s">
        <v>31693</v>
      </c>
      <c r="L31464" s="4"/>
      <c r="M31464" s="4" t="s">
        <v>13323</v>
      </c>
      <c r="N31464" s="4">
        <v>396930</v>
      </c>
      <c r="O31464" s="4" t="s">
        <v>31694</v>
      </c>
      <c r="P31464" s="4">
        <v>8048115911</v>
      </c>
      <c r="Q31464" s="31"/>
      <c r="R31464" s="4"/>
      <c r="S31464" s="13" t="s">
        <v>232024</v>
      </c>
      <c r="T31464" s="13"/>
      <c r="U31464" s="13"/>
      <c r="V31464" s="13"/>
      <c r="W31464" s="13"/>
    </row>
    <row r="31465" spans="1:23" ht="45" x14ac:dyDescent="0.25">
      <c r="A31465" s="4" t="s">
        <v>40485</v>
      </c>
      <c r="B31465" s="4" t="s">
        <v>13321</v>
      </c>
      <c r="C31465" s="4" t="s">
        <v>4015</v>
      </c>
      <c r="D31465" s="4" t="s">
        <v>3550</v>
      </c>
      <c r="E31465" s="4" t="s">
        <v>34</v>
      </c>
      <c r="F31465" s="4">
        <v>9979090171</v>
      </c>
      <c r="G31465" s="4"/>
      <c r="H31465" s="4" t="s">
        <v>40484</v>
      </c>
      <c r="I31465" s="4"/>
      <c r="J31465" s="4" t="s">
        <v>40486</v>
      </c>
      <c r="L31465" s="4" t="s">
        <v>19341</v>
      </c>
      <c r="M31465" s="4" t="s">
        <v>13323</v>
      </c>
      <c r="N31465" s="4">
        <v>400066</v>
      </c>
      <c r="O31465" s="4"/>
      <c r="P31465" s="4">
        <v>8045385008</v>
      </c>
      <c r="Q31465" s="31" t="s">
        <v>223374</v>
      </c>
      <c r="R31465" s="4"/>
      <c r="S31465" s="13" t="s">
        <v>223375</v>
      </c>
      <c r="T31465" s="13"/>
      <c r="U31465" s="13"/>
      <c r="V31465" s="13"/>
      <c r="W31465" s="13"/>
    </row>
    <row r="31466" spans="1:23" x14ac:dyDescent="0.25">
      <c r="A31466" s="4" t="s">
        <v>45910</v>
      </c>
      <c r="B31466" s="4" t="s">
        <v>13321</v>
      </c>
      <c r="C31466" s="4" t="s">
        <v>32039</v>
      </c>
      <c r="D31466" s="4" t="s">
        <v>45907</v>
      </c>
      <c r="E31466" s="4" t="s">
        <v>27</v>
      </c>
      <c r="F31466" s="4">
        <v>9099559369</v>
      </c>
      <c r="G31466" s="4">
        <v>9860775075</v>
      </c>
      <c r="H31466" s="4" t="s">
        <v>45908</v>
      </c>
      <c r="I31466" s="4" t="s">
        <v>45909</v>
      </c>
      <c r="J31466" s="4" t="s">
        <v>45911</v>
      </c>
      <c r="L31466" s="4" t="s">
        <v>1141</v>
      </c>
      <c r="M31466" s="4" t="s">
        <v>13323</v>
      </c>
      <c r="N31466" s="4">
        <v>396230</v>
      </c>
      <c r="O31466" s="4"/>
      <c r="P31466" s="4">
        <v>8071679648</v>
      </c>
      <c r="Q31466" s="31"/>
      <c r="R31466" s="4"/>
      <c r="S31466" s="13" t="s">
        <v>45906</v>
      </c>
      <c r="T31466" s="13"/>
      <c r="U31466" s="13"/>
      <c r="V31466" s="13"/>
      <c r="W31466" s="13"/>
    </row>
    <row r="31467" spans="1:23" ht="30" x14ac:dyDescent="0.25">
      <c r="A31467" s="4" t="s">
        <v>52302</v>
      </c>
      <c r="B31467" s="4" t="s">
        <v>13321</v>
      </c>
      <c r="C31467" s="4" t="s">
        <v>220</v>
      </c>
      <c r="D31467" s="4" t="s">
        <v>188</v>
      </c>
      <c r="E31467" s="4" t="s">
        <v>34</v>
      </c>
      <c r="F31467" s="4">
        <v>9377083770</v>
      </c>
      <c r="G31467" s="4"/>
      <c r="H31467" s="4" t="s">
        <v>52301</v>
      </c>
      <c r="I31467" s="4"/>
      <c r="J31467" s="4" t="s">
        <v>52303</v>
      </c>
      <c r="L31467" s="4" t="s">
        <v>52304</v>
      </c>
      <c r="M31467" s="4" t="s">
        <v>13323</v>
      </c>
      <c r="N31467" s="4">
        <v>396230</v>
      </c>
      <c r="O31467" s="4"/>
      <c r="P31467" s="4">
        <v>8046039580</v>
      </c>
      <c r="Q31467" s="31" t="s">
        <v>52300</v>
      </c>
      <c r="R31467" s="4"/>
      <c r="S31467" s="13" t="s">
        <v>223376</v>
      </c>
      <c r="T31467" s="13"/>
      <c r="U31467" s="13"/>
      <c r="V31467" s="13"/>
      <c r="W31467" s="13"/>
    </row>
    <row r="31468" spans="1:23" ht="45" x14ac:dyDescent="0.25">
      <c r="A31468" s="4" t="s">
        <v>60995</v>
      </c>
      <c r="B31468" s="4" t="s">
        <v>13321</v>
      </c>
      <c r="C31468" s="4" t="s">
        <v>24889</v>
      </c>
      <c r="D31468" s="4" t="s">
        <v>60992</v>
      </c>
      <c r="E31468" s="4" t="s">
        <v>34</v>
      </c>
      <c r="F31468" s="4">
        <v>7069204849</v>
      </c>
      <c r="G31468" s="4">
        <v>7016041689</v>
      </c>
      <c r="H31468" s="4" t="s">
        <v>60993</v>
      </c>
      <c r="I31468" s="4" t="s">
        <v>60994</v>
      </c>
      <c r="J31468" s="4" t="s">
        <v>60996</v>
      </c>
      <c r="L31468" s="4" t="s">
        <v>60997</v>
      </c>
      <c r="M31468" s="4" t="s">
        <v>13323</v>
      </c>
      <c r="N31468" s="4">
        <v>396230</v>
      </c>
      <c r="O31468" s="4"/>
      <c r="P31468" s="4">
        <v>8046045449</v>
      </c>
      <c r="Q31468" s="31" t="s">
        <v>205826</v>
      </c>
      <c r="R31468" s="4"/>
      <c r="S31468" s="13" t="s">
        <v>203484</v>
      </c>
      <c r="T31468" s="13"/>
      <c r="U31468" s="13"/>
      <c r="V31468" s="13"/>
      <c r="W31468" s="13"/>
    </row>
    <row r="31469" spans="1:23" x14ac:dyDescent="0.25">
      <c r="A31469" s="4" t="s">
        <v>74000</v>
      </c>
      <c r="B31469" s="4" t="s">
        <v>13321</v>
      </c>
      <c r="C31469" s="4" t="s">
        <v>73998</v>
      </c>
      <c r="D31469" s="4" t="s">
        <v>14712</v>
      </c>
      <c r="E31469" s="4" t="s">
        <v>34</v>
      </c>
      <c r="F31469" s="4">
        <v>9426808674</v>
      </c>
      <c r="G31469" s="4"/>
      <c r="H31469" s="4" t="s">
        <v>73999</v>
      </c>
      <c r="I31469" s="4"/>
      <c r="J31469" s="4" t="s">
        <v>74001</v>
      </c>
      <c r="L31469" s="4" t="s">
        <v>74002</v>
      </c>
      <c r="M31469" s="4" t="s">
        <v>13323</v>
      </c>
      <c r="N31469" s="4">
        <v>396230</v>
      </c>
      <c r="O31469" s="4"/>
      <c r="P31469" s="4">
        <v>8048425337</v>
      </c>
      <c r="Q31469" s="31"/>
      <c r="R31469" s="4"/>
      <c r="S31469" s="13" t="s">
        <v>203485</v>
      </c>
      <c r="T31469" s="13"/>
      <c r="U31469" s="13"/>
      <c r="V31469" s="13"/>
      <c r="W31469" s="13"/>
    </row>
    <row r="31470" spans="1:23" ht="30" x14ac:dyDescent="0.25">
      <c r="A31470" s="4" t="s">
        <v>74332</v>
      </c>
      <c r="B31470" s="4" t="s">
        <v>13321</v>
      </c>
      <c r="C31470" s="4" t="s">
        <v>6139</v>
      </c>
      <c r="D31470" s="4" t="s">
        <v>194</v>
      </c>
      <c r="E31470" s="4" t="s">
        <v>825</v>
      </c>
      <c r="F31470" s="4">
        <v>7490021066</v>
      </c>
      <c r="G31470" s="4"/>
      <c r="H31470" s="4" t="s">
        <v>74330</v>
      </c>
      <c r="I31470" s="4" t="s">
        <v>74331</v>
      </c>
      <c r="J31470" s="4" t="s">
        <v>74333</v>
      </c>
      <c r="L31470" s="4" t="s">
        <v>74334</v>
      </c>
      <c r="M31470" s="4" t="s">
        <v>13323</v>
      </c>
      <c r="N31470" s="4">
        <v>396230</v>
      </c>
      <c r="O31470" s="4" t="s">
        <v>74335</v>
      </c>
      <c r="P31470" s="4">
        <v>8048552408</v>
      </c>
      <c r="Q31470" s="31" t="s">
        <v>223377</v>
      </c>
      <c r="R31470" s="4"/>
      <c r="S31470" s="13" t="s">
        <v>232025</v>
      </c>
      <c r="T31470" s="13"/>
      <c r="U31470" s="13"/>
      <c r="V31470" s="13"/>
      <c r="W31470" s="13"/>
    </row>
    <row r="31471" spans="1:23" ht="45" x14ac:dyDescent="0.25">
      <c r="A31471" s="4" t="s">
        <v>84691</v>
      </c>
      <c r="B31471" s="4" t="s">
        <v>13321</v>
      </c>
      <c r="C31471" s="4" t="s">
        <v>84688</v>
      </c>
      <c r="D31471" s="4" t="s">
        <v>28347</v>
      </c>
      <c r="E31471" s="4" t="s">
        <v>34</v>
      </c>
      <c r="F31471" s="4">
        <v>9377920407</v>
      </c>
      <c r="G31471" s="4">
        <v>9904425646</v>
      </c>
      <c r="H31471" s="4" t="s">
        <v>84689</v>
      </c>
      <c r="I31471" s="4" t="s">
        <v>84690</v>
      </c>
      <c r="J31471" s="4" t="s">
        <v>84692</v>
      </c>
      <c r="L31471" s="4" t="s">
        <v>84693</v>
      </c>
      <c r="M31471" s="4" t="s">
        <v>13323</v>
      </c>
      <c r="N31471" s="4">
        <v>396230</v>
      </c>
      <c r="O31471" s="4"/>
      <c r="P31471" s="4">
        <v>8048006005</v>
      </c>
      <c r="Q31471" s="31" t="s">
        <v>84687</v>
      </c>
      <c r="R31471" s="4"/>
      <c r="S31471" s="13" t="s">
        <v>232026</v>
      </c>
      <c r="T31471" s="13"/>
      <c r="U31471" s="13"/>
      <c r="V31471" s="13"/>
      <c r="W31471" s="13"/>
    </row>
    <row r="31472" spans="1:23" x14ac:dyDescent="0.25">
      <c r="A31472" s="4" t="s">
        <v>93774</v>
      </c>
      <c r="B31472" s="4" t="s">
        <v>13321</v>
      </c>
      <c r="C31472" s="4" t="s">
        <v>93770</v>
      </c>
      <c r="D31472" s="4" t="s">
        <v>93771</v>
      </c>
      <c r="E31472" s="4" t="s">
        <v>27</v>
      </c>
      <c r="F31472" s="4">
        <v>8154811889</v>
      </c>
      <c r="G31472" s="4"/>
      <c r="H31472" s="4" t="s">
        <v>93772</v>
      </c>
      <c r="I31472" s="4" t="s">
        <v>93773</v>
      </c>
      <c r="J31472" s="4" t="s">
        <v>93775</v>
      </c>
      <c r="L31472" s="4" t="s">
        <v>93776</v>
      </c>
      <c r="M31472" s="4" t="s">
        <v>13323</v>
      </c>
      <c r="N31472" s="4">
        <v>396230</v>
      </c>
      <c r="O31472" s="4" t="s">
        <v>93777</v>
      </c>
      <c r="P31472" s="4">
        <v>8048014038</v>
      </c>
      <c r="Q31472" s="31"/>
      <c r="R31472" s="4"/>
      <c r="S31472" s="13" t="s">
        <v>223378</v>
      </c>
      <c r="T31472" s="13"/>
      <c r="U31472" s="13"/>
      <c r="V31472" s="13"/>
      <c r="W31472" s="13"/>
    </row>
    <row r="31473" spans="1:23" x14ac:dyDescent="0.25">
      <c r="A31473" s="4" t="s">
        <v>101996</v>
      </c>
      <c r="B31473" s="4" t="s">
        <v>13321</v>
      </c>
      <c r="C31473" s="4" t="s">
        <v>2952</v>
      </c>
      <c r="D31473" s="4"/>
      <c r="E31473" s="4" t="s">
        <v>84</v>
      </c>
      <c r="F31473" s="4">
        <v>9825939010</v>
      </c>
      <c r="G31473" s="4">
        <v>7874001477</v>
      </c>
      <c r="H31473" s="4" t="s">
        <v>101995</v>
      </c>
      <c r="I31473" s="4"/>
      <c r="J31473" s="4" t="s">
        <v>101997</v>
      </c>
      <c r="L31473" s="4" t="s">
        <v>55327</v>
      </c>
      <c r="M31473" s="4" t="s">
        <v>13323</v>
      </c>
      <c r="N31473" s="4">
        <v>396155</v>
      </c>
      <c r="O31473" s="4"/>
      <c r="P31473" s="4">
        <v>8045356587</v>
      </c>
      <c r="Q31473" s="31"/>
      <c r="R31473" s="4"/>
      <c r="S31473" s="13" t="s">
        <v>203486</v>
      </c>
      <c r="T31473" s="13"/>
      <c r="U31473" s="13"/>
      <c r="V31473" s="13"/>
      <c r="W31473" s="13"/>
    </row>
    <row r="31474" spans="1:23" ht="45" x14ac:dyDescent="0.25">
      <c r="A31474" s="4" t="s">
        <v>118399</v>
      </c>
      <c r="B31474" s="4" t="s">
        <v>13321</v>
      </c>
      <c r="C31474" s="4" t="s">
        <v>484</v>
      </c>
      <c r="D31474" s="4" t="s">
        <v>118396</v>
      </c>
      <c r="E31474" s="4" t="s">
        <v>65</v>
      </c>
      <c r="F31474" s="4">
        <v>9825277847</v>
      </c>
      <c r="G31474" s="4">
        <v>9712977847</v>
      </c>
      <c r="H31474" s="4" t="s">
        <v>118397</v>
      </c>
      <c r="I31474" s="4" t="s">
        <v>118398</v>
      </c>
      <c r="J31474" s="4" t="s">
        <v>118400</v>
      </c>
      <c r="L31474" s="4"/>
      <c r="M31474" s="4" t="s">
        <v>13323</v>
      </c>
      <c r="N31474" s="4">
        <v>396230</v>
      </c>
      <c r="O31474" s="4"/>
      <c r="P31474" s="4"/>
      <c r="Q31474" s="31" t="s">
        <v>210664</v>
      </c>
      <c r="R31474" s="4"/>
      <c r="S31474" s="13" t="s">
        <v>197308</v>
      </c>
      <c r="T31474" s="13"/>
      <c r="U31474" s="13"/>
      <c r="V31474" s="13"/>
      <c r="W31474" s="13"/>
    </row>
    <row r="31475" spans="1:23" x14ac:dyDescent="0.25">
      <c r="A31475" s="4" t="s">
        <v>124427</v>
      </c>
      <c r="B31475" s="4" t="s">
        <v>13321</v>
      </c>
      <c r="C31475" s="4" t="s">
        <v>1122</v>
      </c>
      <c r="D31475" s="4" t="s">
        <v>696</v>
      </c>
      <c r="E31475" s="4" t="s">
        <v>34</v>
      </c>
      <c r="F31475" s="4">
        <v>9898677178</v>
      </c>
      <c r="G31475" s="4"/>
      <c r="H31475" s="4" t="s">
        <v>124426</v>
      </c>
      <c r="I31475" s="4"/>
      <c r="J31475" s="4" t="s">
        <v>124428</v>
      </c>
      <c r="L31475" s="4" t="s">
        <v>13321</v>
      </c>
      <c r="M31475" s="4" t="s">
        <v>31261</v>
      </c>
      <c r="N31475" s="4">
        <v>396230</v>
      </c>
      <c r="O31475" s="4"/>
      <c r="P31475" s="4"/>
      <c r="Q31475" s="31"/>
      <c r="R31475" s="4"/>
      <c r="S31475" s="13" t="s">
        <v>124425</v>
      </c>
      <c r="T31475" s="13"/>
      <c r="U31475" s="13"/>
      <c r="V31475" s="13"/>
      <c r="W31475" s="13"/>
    </row>
    <row r="31476" spans="1:23" x14ac:dyDescent="0.25">
      <c r="A31476" s="4" t="s">
        <v>130976</v>
      </c>
      <c r="B31476" s="4" t="s">
        <v>13321</v>
      </c>
      <c r="C31476" s="4" t="s">
        <v>130975</v>
      </c>
      <c r="D31476" s="4" t="s">
        <v>72371</v>
      </c>
      <c r="E31476" s="4"/>
      <c r="F31476" s="4">
        <v>9879608989</v>
      </c>
      <c r="G31476" s="4"/>
      <c r="H31476" s="4" t="s">
        <v>55816</v>
      </c>
      <c r="I31476" s="4"/>
      <c r="J31476" s="4" t="s">
        <v>130977</v>
      </c>
      <c r="L31476" s="4"/>
      <c r="M31476" s="4" t="s">
        <v>13323</v>
      </c>
      <c r="N31476" s="4">
        <v>396230</v>
      </c>
      <c r="O31476" s="4" t="s">
        <v>130978</v>
      </c>
      <c r="P31476" s="4"/>
      <c r="Q31476" s="31"/>
      <c r="R31476" s="4"/>
      <c r="S31476" s="13" t="s">
        <v>232027</v>
      </c>
      <c r="T31476" s="13"/>
      <c r="U31476" s="13"/>
      <c r="V31476" s="13"/>
      <c r="W31476" s="13"/>
    </row>
    <row r="31477" spans="1:23" x14ac:dyDescent="0.25">
      <c r="A31477" s="4" t="s">
        <v>130976</v>
      </c>
      <c r="B31477" s="4" t="s">
        <v>13321</v>
      </c>
      <c r="C31477" s="4" t="s">
        <v>130975</v>
      </c>
      <c r="D31477" s="4" t="s">
        <v>72371</v>
      </c>
      <c r="E31477" s="4" t="s">
        <v>27</v>
      </c>
      <c r="F31477" s="4">
        <v>9870968989</v>
      </c>
      <c r="G31477" s="4">
        <v>9998811717</v>
      </c>
      <c r="H31477" s="4" t="s">
        <v>145049</v>
      </c>
      <c r="I31477" s="4"/>
      <c r="J31477" s="4" t="s">
        <v>145050</v>
      </c>
      <c r="L31477" s="4" t="s">
        <v>19918</v>
      </c>
      <c r="M31477" s="4" t="s">
        <v>13323</v>
      </c>
      <c r="N31477" s="4">
        <v>396230</v>
      </c>
      <c r="O31477" s="4" t="s">
        <v>130978</v>
      </c>
      <c r="P31477" s="4"/>
      <c r="Q31477" s="31" t="s">
        <v>145048</v>
      </c>
      <c r="R31477" s="4"/>
      <c r="S31477" s="13" t="s">
        <v>232028</v>
      </c>
      <c r="T31477" s="13"/>
      <c r="U31477" s="13"/>
      <c r="V31477" s="13"/>
      <c r="W31477" s="13"/>
    </row>
    <row r="31478" spans="1:23" x14ac:dyDescent="0.25">
      <c r="A31478" s="4" t="s">
        <v>160342</v>
      </c>
      <c r="B31478" s="4" t="s">
        <v>13321</v>
      </c>
      <c r="C31478" s="4" t="s">
        <v>4486</v>
      </c>
      <c r="D31478" s="4" t="s">
        <v>337</v>
      </c>
      <c r="E31478" s="4" t="s">
        <v>27</v>
      </c>
      <c r="F31478" s="4">
        <v>9328805533</v>
      </c>
      <c r="G31478" s="4">
        <v>8153838555</v>
      </c>
      <c r="H31478" s="4"/>
      <c r="I31478" s="4" t="s">
        <v>160341</v>
      </c>
      <c r="J31478" s="4" t="s">
        <v>160343</v>
      </c>
      <c r="L31478" s="4" t="s">
        <v>160343</v>
      </c>
      <c r="M31478" s="4" t="s">
        <v>13323</v>
      </c>
      <c r="N31478" s="4">
        <v>396230</v>
      </c>
      <c r="O31478" s="4"/>
      <c r="P31478" s="4"/>
      <c r="Q31478" s="31"/>
      <c r="R31478" s="4"/>
      <c r="S31478" s="13" t="s">
        <v>203487</v>
      </c>
      <c r="T31478" s="13"/>
      <c r="U31478" s="13"/>
      <c r="V31478" s="13"/>
      <c r="W31478" s="13"/>
    </row>
    <row r="31479" spans="1:23" x14ac:dyDescent="0.25">
      <c r="A31479" s="4" t="s">
        <v>176394</v>
      </c>
      <c r="B31479" s="4" t="s">
        <v>13321</v>
      </c>
      <c r="C31479" s="4" t="s">
        <v>2289</v>
      </c>
      <c r="D31479" s="4" t="s">
        <v>337</v>
      </c>
      <c r="E31479" s="4" t="s">
        <v>27</v>
      </c>
      <c r="F31479" s="4">
        <v>9327960263</v>
      </c>
      <c r="G31479" s="4"/>
      <c r="H31479" s="4" t="s">
        <v>176393</v>
      </c>
      <c r="I31479" s="4"/>
      <c r="J31479" s="4" t="s">
        <v>176395</v>
      </c>
      <c r="L31479" s="4" t="s">
        <v>60997</v>
      </c>
      <c r="M31479" s="4" t="s">
        <v>13323</v>
      </c>
      <c r="N31479" s="4">
        <v>396230</v>
      </c>
      <c r="O31479" s="4"/>
      <c r="P31479" s="4"/>
      <c r="Q31479" s="31" t="s">
        <v>176392</v>
      </c>
      <c r="R31479" s="4"/>
      <c r="S31479" s="4"/>
      <c r="T31479" s="4"/>
      <c r="U31479" s="4"/>
      <c r="V31479" s="4"/>
      <c r="W31479" s="4"/>
    </row>
    <row r="31480" spans="1:23" x14ac:dyDescent="0.25">
      <c r="A31480" s="4" t="s">
        <v>3272</v>
      </c>
      <c r="B31480" s="4" t="s">
        <v>3274</v>
      </c>
      <c r="C31480" s="4" t="s">
        <v>526</v>
      </c>
      <c r="D31480" s="4" t="s">
        <v>337</v>
      </c>
      <c r="E31480" s="4" t="s">
        <v>235</v>
      </c>
      <c r="F31480" s="4">
        <v>9448916161</v>
      </c>
      <c r="G31480" s="4"/>
      <c r="H31480" s="4" t="s">
        <v>3271</v>
      </c>
      <c r="I31480" s="4"/>
      <c r="J31480" s="4" t="s">
        <v>3273</v>
      </c>
      <c r="L31480" s="4" t="s">
        <v>3275</v>
      </c>
      <c r="M31480" s="4" t="s">
        <v>351</v>
      </c>
      <c r="N31480" s="4">
        <v>584128</v>
      </c>
      <c r="O31480" s="4" t="s">
        <v>3276</v>
      </c>
      <c r="P31480" s="4">
        <v>8049442962</v>
      </c>
      <c r="Q31480" s="31"/>
      <c r="R31480" s="4"/>
      <c r="S31480" s="13" t="s">
        <v>3270</v>
      </c>
      <c r="T31480" s="13"/>
      <c r="U31480" s="13"/>
      <c r="V31480" s="13"/>
      <c r="W31480" s="13"/>
    </row>
    <row r="31481" spans="1:23" ht="45" x14ac:dyDescent="0.25">
      <c r="A31481" s="4" t="s">
        <v>120457</v>
      </c>
      <c r="B31481" s="4" t="s">
        <v>120459</v>
      </c>
      <c r="C31481" s="4" t="s">
        <v>762</v>
      </c>
      <c r="D31481" s="4" t="s">
        <v>120455</v>
      </c>
      <c r="E31481" s="4" t="s">
        <v>235</v>
      </c>
      <c r="F31481" s="4">
        <v>9223098886</v>
      </c>
      <c r="G31481" s="4">
        <v>9421234840</v>
      </c>
      <c r="H31481" s="4" t="s">
        <v>120456</v>
      </c>
      <c r="I31481" s="4"/>
      <c r="J31481" s="4" t="s">
        <v>120458</v>
      </c>
      <c r="L31481" s="4" t="s">
        <v>120460</v>
      </c>
      <c r="M31481" s="4" t="s">
        <v>23</v>
      </c>
      <c r="N31481" s="4">
        <v>416606</v>
      </c>
      <c r="O31481" s="4"/>
      <c r="P31481" s="4"/>
      <c r="Q31481" s="31" t="s">
        <v>223379</v>
      </c>
      <c r="R31481" s="4"/>
      <c r="S31481" s="13" t="s">
        <v>223380</v>
      </c>
      <c r="T31481" s="13"/>
      <c r="U31481" s="13"/>
      <c r="V31481" s="13"/>
      <c r="W31481" s="13"/>
    </row>
    <row r="31482" spans="1:23" x14ac:dyDescent="0.25">
      <c r="A31482" s="4" t="s">
        <v>155516</v>
      </c>
      <c r="B31482" s="4" t="s">
        <v>120459</v>
      </c>
      <c r="C31482" s="4" t="s">
        <v>9580</v>
      </c>
      <c r="D31482" s="4" t="s">
        <v>155514</v>
      </c>
      <c r="E31482" s="4" t="s">
        <v>34</v>
      </c>
      <c r="F31482" s="4">
        <v>7774906866</v>
      </c>
      <c r="G31482" s="4">
        <v>8412023789</v>
      </c>
      <c r="H31482" s="4" t="s">
        <v>155515</v>
      </c>
      <c r="I31482" s="4"/>
      <c r="J31482" s="4" t="s">
        <v>155517</v>
      </c>
      <c r="L31482" s="4" t="s">
        <v>120460</v>
      </c>
      <c r="M31482" s="4" t="s">
        <v>23</v>
      </c>
      <c r="N31482" s="4">
        <v>416606</v>
      </c>
      <c r="O31482" s="4" t="s">
        <v>155518</v>
      </c>
      <c r="P31482" s="4"/>
      <c r="Q31482" s="31"/>
      <c r="R31482" s="4"/>
      <c r="S31482" s="13" t="s">
        <v>232029</v>
      </c>
      <c r="T31482" s="13"/>
      <c r="U31482" s="13"/>
      <c r="V31482" s="13"/>
      <c r="W31482" s="13"/>
    </row>
    <row r="31483" spans="1:23" x14ac:dyDescent="0.25">
      <c r="A31483" s="4" t="s">
        <v>23776</v>
      </c>
      <c r="B31483" s="4" t="s">
        <v>23778</v>
      </c>
      <c r="C31483" s="4" t="s">
        <v>23774</v>
      </c>
      <c r="D31483" s="4" t="s">
        <v>839</v>
      </c>
      <c r="E31483" s="4" t="s">
        <v>27</v>
      </c>
      <c r="F31483" s="4">
        <v>9977736193</v>
      </c>
      <c r="G31483" s="4">
        <v>9425179188</v>
      </c>
      <c r="H31483" s="4" t="s">
        <v>23775</v>
      </c>
      <c r="I31483" s="4"/>
      <c r="J31483" s="4" t="s">
        <v>23777</v>
      </c>
      <c r="L31483" s="4"/>
      <c r="M31483" s="4" t="s">
        <v>433</v>
      </c>
      <c r="N31483" s="4">
        <v>486885</v>
      </c>
      <c r="O31483" s="4" t="s">
        <v>23779</v>
      </c>
      <c r="P31483" s="4">
        <v>8046074246</v>
      </c>
      <c r="Q31483" s="31"/>
      <c r="R31483" s="4"/>
      <c r="S31483" s="13" t="s">
        <v>203488</v>
      </c>
      <c r="T31483" s="13"/>
      <c r="U31483" s="13"/>
      <c r="V31483" s="13"/>
      <c r="W31483" s="13"/>
    </row>
    <row r="31484" spans="1:23" ht="45" x14ac:dyDescent="0.25">
      <c r="A31484" s="4" t="s">
        <v>99892</v>
      </c>
      <c r="B31484" s="4" t="s">
        <v>99894</v>
      </c>
      <c r="C31484" s="4" t="s">
        <v>97013</v>
      </c>
      <c r="D31484" s="4" t="s">
        <v>26787</v>
      </c>
      <c r="E31484" s="4" t="s">
        <v>175</v>
      </c>
      <c r="F31484" s="4">
        <v>7278566346</v>
      </c>
      <c r="G31484" s="4">
        <v>9163372371</v>
      </c>
      <c r="H31484" s="4" t="s">
        <v>99890</v>
      </c>
      <c r="I31484" s="4" t="s">
        <v>99891</v>
      </c>
      <c r="J31484" s="4" t="s">
        <v>99893</v>
      </c>
      <c r="L31484" s="4" t="s">
        <v>15721</v>
      </c>
      <c r="M31484" s="4" t="s">
        <v>39</v>
      </c>
      <c r="N31484" s="4">
        <v>712409</v>
      </c>
      <c r="O31484" s="4"/>
      <c r="P31484" s="4">
        <v>8048011393</v>
      </c>
      <c r="Q31484" s="31" t="s">
        <v>99889</v>
      </c>
      <c r="R31484" s="4"/>
      <c r="S31484" s="13" t="s">
        <v>197309</v>
      </c>
      <c r="T31484" s="13"/>
      <c r="U31484" s="13"/>
      <c r="V31484" s="13"/>
      <c r="W31484" s="13"/>
    </row>
    <row r="31485" spans="1:23" x14ac:dyDescent="0.25">
      <c r="A31485" s="4" t="s">
        <v>5833</v>
      </c>
      <c r="B31485" s="4" t="s">
        <v>5835</v>
      </c>
      <c r="C31485" s="4" t="s">
        <v>562</v>
      </c>
      <c r="D31485" s="4" t="s">
        <v>234</v>
      </c>
      <c r="E31485" s="4" t="s">
        <v>74</v>
      </c>
      <c r="F31485" s="4">
        <v>9888822603</v>
      </c>
      <c r="G31485" s="4">
        <v>9814141375</v>
      </c>
      <c r="H31485" s="4" t="s">
        <v>5832</v>
      </c>
      <c r="I31485" s="4"/>
      <c r="J31485" s="4" t="s">
        <v>5834</v>
      </c>
      <c r="L31485" s="4" t="s">
        <v>5834</v>
      </c>
      <c r="M31485" s="4" t="s">
        <v>80</v>
      </c>
      <c r="N31485" s="4">
        <v>140406</v>
      </c>
      <c r="O31485" s="4" t="s">
        <v>5836</v>
      </c>
      <c r="P31485" s="4">
        <v>8046036583</v>
      </c>
      <c r="Q31485" s="31"/>
      <c r="R31485" s="4"/>
      <c r="S31485" s="13" t="s">
        <v>232030</v>
      </c>
      <c r="T31485" s="13"/>
      <c r="U31485" s="13"/>
      <c r="V31485" s="13"/>
      <c r="W31485" s="13"/>
    </row>
    <row r="31486" spans="1:23" ht="30" x14ac:dyDescent="0.25">
      <c r="A31486" s="4" t="s">
        <v>109350</v>
      </c>
      <c r="B31486" s="4" t="s">
        <v>5835</v>
      </c>
      <c r="C31486" s="4" t="s">
        <v>12227</v>
      </c>
      <c r="D31486" s="4" t="s">
        <v>242</v>
      </c>
      <c r="E31486" s="4" t="s">
        <v>34</v>
      </c>
      <c r="F31486" s="4">
        <v>8556946900</v>
      </c>
      <c r="G31486" s="4"/>
      <c r="H31486" s="4" t="s">
        <v>109349</v>
      </c>
      <c r="I31486" s="4"/>
      <c r="J31486" s="4" t="s">
        <v>109351</v>
      </c>
      <c r="L31486" s="4" t="s">
        <v>109352</v>
      </c>
      <c r="M31486" s="4" t="s">
        <v>80</v>
      </c>
      <c r="N31486" s="4">
        <v>140406</v>
      </c>
      <c r="O31486" s="4"/>
      <c r="P31486" s="4">
        <v>8048405354</v>
      </c>
      <c r="Q31486" s="31" t="s">
        <v>203489</v>
      </c>
      <c r="R31486" s="4"/>
      <c r="S31486" s="13" t="s">
        <v>203489</v>
      </c>
      <c r="T31486" s="13"/>
      <c r="U31486" s="13"/>
      <c r="V31486" s="13"/>
      <c r="W31486" s="13"/>
    </row>
    <row r="31487" spans="1:23" ht="30" x14ac:dyDescent="0.25">
      <c r="A31487" s="4" t="s">
        <v>122609</v>
      </c>
      <c r="B31487" s="4" t="s">
        <v>5835</v>
      </c>
      <c r="C31487" s="4" t="s">
        <v>122607</v>
      </c>
      <c r="D31487" s="4" t="s">
        <v>31306</v>
      </c>
      <c r="E31487" s="4" t="s">
        <v>34</v>
      </c>
      <c r="F31487" s="4">
        <v>9646157057</v>
      </c>
      <c r="G31487" s="4"/>
      <c r="H31487" s="4" t="s">
        <v>122608</v>
      </c>
      <c r="I31487" s="4"/>
      <c r="J31487" s="4" t="s">
        <v>122610</v>
      </c>
      <c r="L31487" s="4" t="s">
        <v>668</v>
      </c>
      <c r="M31487" s="4" t="s">
        <v>80</v>
      </c>
      <c r="N31487" s="4">
        <v>140406</v>
      </c>
      <c r="O31487" s="4"/>
      <c r="P31487" s="4"/>
      <c r="Q31487" s="31" t="s">
        <v>203490</v>
      </c>
      <c r="R31487" s="4"/>
      <c r="S31487" s="13" t="s">
        <v>203490</v>
      </c>
      <c r="T31487" s="13"/>
      <c r="U31487" s="13"/>
      <c r="V31487" s="13"/>
      <c r="W31487" s="13"/>
    </row>
    <row r="31488" spans="1:23" x14ac:dyDescent="0.25">
      <c r="A31488" s="4" t="s">
        <v>137749</v>
      </c>
      <c r="B31488" s="4" t="s">
        <v>5835</v>
      </c>
      <c r="C31488" s="4" t="s">
        <v>10384</v>
      </c>
      <c r="D31488" s="4" t="s">
        <v>149</v>
      </c>
      <c r="E31488" s="4" t="s">
        <v>74</v>
      </c>
      <c r="F31488" s="4">
        <v>9417071959</v>
      </c>
      <c r="G31488" s="4"/>
      <c r="H31488" s="4" t="s">
        <v>137747</v>
      </c>
      <c r="I31488" s="4" t="s">
        <v>137748</v>
      </c>
      <c r="J31488" s="4" t="s">
        <v>137750</v>
      </c>
      <c r="L31488" s="4" t="s">
        <v>14569</v>
      </c>
      <c r="M31488" s="4" t="s">
        <v>80</v>
      </c>
      <c r="N31488" s="4">
        <v>140406</v>
      </c>
      <c r="O31488" s="4" t="s">
        <v>137751</v>
      </c>
      <c r="P31488" s="4"/>
      <c r="Q31488" s="31"/>
      <c r="R31488" s="4"/>
      <c r="S31488" s="13" t="s">
        <v>137746</v>
      </c>
      <c r="T31488" s="13"/>
      <c r="U31488" s="13"/>
      <c r="V31488" s="13"/>
      <c r="W31488" s="13"/>
    </row>
    <row r="31489" spans="1:23" ht="30" x14ac:dyDescent="0.25">
      <c r="A31489" s="4" t="s">
        <v>19948</v>
      </c>
      <c r="B31489" s="4" t="s">
        <v>19950</v>
      </c>
      <c r="C31489" s="4" t="s">
        <v>19945</v>
      </c>
      <c r="D31489" s="4" t="s">
        <v>19946</v>
      </c>
      <c r="E31489" s="4" t="s">
        <v>27</v>
      </c>
      <c r="F31489" s="4">
        <v>9805735500</v>
      </c>
      <c r="G31489" s="4"/>
      <c r="H31489" s="4" t="s">
        <v>19947</v>
      </c>
      <c r="I31489" s="4"/>
      <c r="J31489" s="4" t="s">
        <v>19949</v>
      </c>
      <c r="L31489" s="4" t="s">
        <v>19951</v>
      </c>
      <c r="M31489" s="4" t="s">
        <v>457</v>
      </c>
      <c r="N31489" s="4">
        <v>173027</v>
      </c>
      <c r="O31489" s="4"/>
      <c r="P31489" s="4">
        <v>8071868035</v>
      </c>
      <c r="Q31489" s="31" t="s">
        <v>197310</v>
      </c>
      <c r="R31489" s="4"/>
      <c r="S31489" s="13" t="s">
        <v>197310</v>
      </c>
      <c r="T31489" s="13"/>
      <c r="U31489" s="13"/>
      <c r="V31489" s="13"/>
      <c r="W31489" s="13"/>
    </row>
    <row r="31490" spans="1:23" ht="30" x14ac:dyDescent="0.25">
      <c r="A31490" s="4" t="s">
        <v>24253</v>
      </c>
      <c r="B31490" s="4" t="s">
        <v>8432</v>
      </c>
      <c r="C31490" s="4" t="s">
        <v>624</v>
      </c>
      <c r="D31490" s="4" t="s">
        <v>5943</v>
      </c>
      <c r="E31490" s="4" t="s">
        <v>74</v>
      </c>
      <c r="F31490" s="4">
        <v>9571819962</v>
      </c>
      <c r="G31490" s="4"/>
      <c r="H31490" s="4" t="s">
        <v>24252</v>
      </c>
      <c r="I31490" s="4"/>
      <c r="J31490" s="4" t="s">
        <v>24254</v>
      </c>
      <c r="L31490" s="4" t="s">
        <v>24254</v>
      </c>
      <c r="M31490" s="4" t="s">
        <v>51</v>
      </c>
      <c r="N31490" s="4">
        <v>307027</v>
      </c>
      <c r="O31490" s="4" t="s">
        <v>24255</v>
      </c>
      <c r="P31490" s="4">
        <v>8048408424</v>
      </c>
      <c r="Q31490" s="31" t="s">
        <v>24251</v>
      </c>
      <c r="R31490" s="4"/>
      <c r="S31490" s="13" t="s">
        <v>223381</v>
      </c>
      <c r="T31490" s="13"/>
      <c r="U31490" s="13"/>
      <c r="V31490" s="13"/>
      <c r="W31490" s="13"/>
    </row>
    <row r="31491" spans="1:23" x14ac:dyDescent="0.25">
      <c r="A31491" s="4" t="s">
        <v>155429</v>
      </c>
      <c r="B31491" s="4" t="s">
        <v>155431</v>
      </c>
      <c r="C31491" s="4" t="s">
        <v>1461</v>
      </c>
      <c r="D31491" s="4" t="s">
        <v>234</v>
      </c>
      <c r="E31491" s="4" t="s">
        <v>27</v>
      </c>
      <c r="F31491" s="4">
        <v>9826899837</v>
      </c>
      <c r="G31491" s="4">
        <v>8871674147</v>
      </c>
      <c r="H31491" s="4" t="s">
        <v>155427</v>
      </c>
      <c r="I31491" s="4" t="s">
        <v>155428</v>
      </c>
      <c r="J31491" s="4" t="s">
        <v>155430</v>
      </c>
      <c r="L31491" s="4" t="s">
        <v>155430</v>
      </c>
      <c r="M31491" s="4" t="s">
        <v>433</v>
      </c>
      <c r="N31491" s="4">
        <v>464228</v>
      </c>
      <c r="O31491" s="4" t="s">
        <v>155432</v>
      </c>
      <c r="P31491" s="4"/>
      <c r="Q31491" s="31"/>
      <c r="R31491" s="4"/>
      <c r="S31491" s="13" t="s">
        <v>232031</v>
      </c>
      <c r="T31491" s="13"/>
      <c r="U31491" s="13"/>
      <c r="V31491" s="13"/>
      <c r="W31491" s="13"/>
    </row>
    <row r="31492" spans="1:23" ht="60" x14ac:dyDescent="0.25">
      <c r="A31492" s="4" t="s">
        <v>15501</v>
      </c>
      <c r="B31492" s="4" t="s">
        <v>15503</v>
      </c>
      <c r="C31492" s="4" t="s">
        <v>15499</v>
      </c>
      <c r="D31492" s="4" t="s">
        <v>234</v>
      </c>
      <c r="E31492" s="4" t="s">
        <v>34</v>
      </c>
      <c r="F31492" s="4">
        <v>9315990008</v>
      </c>
      <c r="G31492" s="4"/>
      <c r="H31492" s="4" t="s">
        <v>15500</v>
      </c>
      <c r="I31492" s="4"/>
      <c r="J31492" s="4" t="s">
        <v>15502</v>
      </c>
      <c r="L31492" s="4" t="s">
        <v>15504</v>
      </c>
      <c r="M31492" s="4" t="s">
        <v>163</v>
      </c>
      <c r="N31492" s="4">
        <v>125055</v>
      </c>
      <c r="O31492" s="4"/>
      <c r="P31492" s="4">
        <v>8048410621</v>
      </c>
      <c r="Q31492" s="31" t="s">
        <v>205827</v>
      </c>
      <c r="R31492" s="4"/>
      <c r="S31492" s="13" t="s">
        <v>15498</v>
      </c>
      <c r="T31492" s="13"/>
      <c r="U31492" s="13"/>
      <c r="V31492" s="13"/>
      <c r="W31492" s="13"/>
    </row>
    <row r="31493" spans="1:23" ht="30" x14ac:dyDescent="0.25">
      <c r="A31493" s="4" t="s">
        <v>19408</v>
      </c>
      <c r="B31493" s="4" t="s">
        <v>15503</v>
      </c>
      <c r="C31493" s="4" t="s">
        <v>646</v>
      </c>
      <c r="D31493" s="4"/>
      <c r="E31493" s="4" t="s">
        <v>34</v>
      </c>
      <c r="F31493" s="4">
        <v>9215564005</v>
      </c>
      <c r="G31493" s="4">
        <v>9215564007</v>
      </c>
      <c r="H31493" s="4" t="s">
        <v>19406</v>
      </c>
      <c r="I31493" s="4" t="s">
        <v>19407</v>
      </c>
      <c r="J31493" s="4" t="s">
        <v>19409</v>
      </c>
      <c r="L31493" s="4" t="s">
        <v>19410</v>
      </c>
      <c r="M31493" s="4" t="s">
        <v>163</v>
      </c>
      <c r="N31493" s="4">
        <v>125055</v>
      </c>
      <c r="O31493" s="4" t="s">
        <v>19412</v>
      </c>
      <c r="P31493" s="4">
        <v>8046075322</v>
      </c>
      <c r="Q31493" s="31" t="s">
        <v>223382</v>
      </c>
      <c r="R31493" s="4"/>
      <c r="S31493" s="13" t="s">
        <v>203491</v>
      </c>
      <c r="T31493" s="13"/>
      <c r="U31493" s="13"/>
      <c r="V31493" s="13"/>
      <c r="W31493" s="13"/>
    </row>
    <row r="31494" spans="1:23" x14ac:dyDescent="0.25">
      <c r="A31494" s="4" t="s">
        <v>59029</v>
      </c>
      <c r="B31494" s="4" t="s">
        <v>15503</v>
      </c>
      <c r="C31494" s="4" t="s">
        <v>20683</v>
      </c>
      <c r="D31494" s="4" t="s">
        <v>194</v>
      </c>
      <c r="E31494" s="4"/>
      <c r="F31494" s="4">
        <v>9896800929</v>
      </c>
      <c r="G31494" s="4"/>
      <c r="H31494" s="4" t="s">
        <v>59028</v>
      </c>
      <c r="I31494" s="4"/>
      <c r="J31494" s="4" t="s">
        <v>59030</v>
      </c>
      <c r="L31494" s="4"/>
      <c r="M31494" s="4" t="s">
        <v>163</v>
      </c>
      <c r="N31494" s="4">
        <v>125110</v>
      </c>
      <c r="O31494" s="4"/>
      <c r="P31494" s="4">
        <v>8048563215</v>
      </c>
      <c r="Q31494" s="31"/>
      <c r="R31494" s="4"/>
      <c r="S31494" s="13" t="s">
        <v>203492</v>
      </c>
      <c r="T31494" s="13"/>
      <c r="U31494" s="13"/>
      <c r="V31494" s="13"/>
      <c r="W31494" s="13"/>
    </row>
    <row r="31495" spans="1:23" x14ac:dyDescent="0.25">
      <c r="A31495" s="4" t="s">
        <v>89808</v>
      </c>
      <c r="B31495" s="4" t="s">
        <v>15503</v>
      </c>
      <c r="C31495" s="4" t="s">
        <v>1362</v>
      </c>
      <c r="D31495" s="4" t="s">
        <v>5885</v>
      </c>
      <c r="E31495" s="4" t="s">
        <v>34</v>
      </c>
      <c r="F31495" s="4">
        <v>8059704005</v>
      </c>
      <c r="G31495" s="4">
        <v>9215404005</v>
      </c>
      <c r="H31495" s="4" t="s">
        <v>89807</v>
      </c>
      <c r="I31495" s="4"/>
      <c r="J31495" s="4" t="s">
        <v>89809</v>
      </c>
      <c r="L31495" s="4" t="s">
        <v>89810</v>
      </c>
      <c r="M31495" s="4" t="s">
        <v>163</v>
      </c>
      <c r="N31495" s="4">
        <v>125055</v>
      </c>
      <c r="O31495" s="4"/>
      <c r="P31495" s="4">
        <v>8046032280</v>
      </c>
      <c r="Q31495" s="31"/>
      <c r="R31495" s="4"/>
      <c r="S31495" s="13" t="s">
        <v>203493</v>
      </c>
      <c r="T31495" s="13"/>
      <c r="U31495" s="13"/>
      <c r="V31495" s="13"/>
      <c r="W31495" s="13"/>
    </row>
    <row r="31496" spans="1:23" x14ac:dyDescent="0.25">
      <c r="A31496" s="4" t="s">
        <v>97615</v>
      </c>
      <c r="B31496" s="4" t="s">
        <v>15503</v>
      </c>
      <c r="C31496" s="4" t="s">
        <v>1336</v>
      </c>
      <c r="D31496" s="4" t="s">
        <v>149</v>
      </c>
      <c r="E31496" s="4" t="s">
        <v>27</v>
      </c>
      <c r="F31496" s="4">
        <v>9812023015</v>
      </c>
      <c r="G31496" s="4">
        <v>9466520209</v>
      </c>
      <c r="H31496" s="4" t="s">
        <v>97614</v>
      </c>
      <c r="I31496" s="4"/>
      <c r="J31496" s="4" t="s">
        <v>97616</v>
      </c>
      <c r="L31496" s="4"/>
      <c r="M31496" s="4" t="s">
        <v>163</v>
      </c>
      <c r="N31496" s="4">
        <v>125055</v>
      </c>
      <c r="O31496" s="4"/>
      <c r="P31496" s="4">
        <v>8042907889</v>
      </c>
      <c r="Q31496" s="31"/>
      <c r="R31496" s="4"/>
      <c r="S31496" s="13" t="s">
        <v>203494</v>
      </c>
      <c r="T31496" s="13"/>
      <c r="U31496" s="13"/>
      <c r="V31496" s="13"/>
      <c r="W31496" s="13"/>
    </row>
    <row r="31497" spans="1:23" ht="30" x14ac:dyDescent="0.25">
      <c r="A31497" s="4" t="s">
        <v>101372</v>
      </c>
      <c r="B31497" s="4" t="s">
        <v>15503</v>
      </c>
      <c r="C31497" s="4" t="s">
        <v>1461</v>
      </c>
      <c r="D31497" s="4"/>
      <c r="E31497" s="4" t="s">
        <v>235</v>
      </c>
      <c r="F31497" s="4">
        <v>9355998208</v>
      </c>
      <c r="G31497" s="4"/>
      <c r="H31497" s="4" t="s">
        <v>101370</v>
      </c>
      <c r="I31497" s="4" t="s">
        <v>101371</v>
      </c>
      <c r="J31497" s="4" t="s">
        <v>101373</v>
      </c>
      <c r="L31497" s="4"/>
      <c r="M31497" s="4" t="s">
        <v>163</v>
      </c>
      <c r="N31497" s="4">
        <v>125102</v>
      </c>
      <c r="O31497" s="4"/>
      <c r="P31497" s="4">
        <v>8048577766</v>
      </c>
      <c r="Q31497" s="31" t="s">
        <v>101369</v>
      </c>
      <c r="R31497" s="4"/>
      <c r="S31497" s="13" t="s">
        <v>232032</v>
      </c>
      <c r="T31497" s="13"/>
      <c r="U31497" s="13"/>
      <c r="V31497" s="13"/>
      <c r="W31497" s="13"/>
    </row>
    <row r="31498" spans="1:23" ht="30" x14ac:dyDescent="0.25">
      <c r="A31498" s="4" t="s">
        <v>109008</v>
      </c>
      <c r="B31498" s="4" t="s">
        <v>15503</v>
      </c>
      <c r="C31498" s="4" t="s">
        <v>28791</v>
      </c>
      <c r="D31498" s="4" t="s">
        <v>1044</v>
      </c>
      <c r="E31498" s="4" t="s">
        <v>34</v>
      </c>
      <c r="F31498" s="4">
        <v>9896104983</v>
      </c>
      <c r="G31498" s="4"/>
      <c r="H31498" s="4" t="s">
        <v>109007</v>
      </c>
      <c r="I31498" s="4"/>
      <c r="J31498" s="4" t="s">
        <v>109009</v>
      </c>
      <c r="L31498" s="4" t="s">
        <v>109010</v>
      </c>
      <c r="M31498" s="4" t="s">
        <v>163</v>
      </c>
      <c r="N31498" s="4">
        <v>125055</v>
      </c>
      <c r="O31498" s="4"/>
      <c r="P31498" s="4">
        <v>8079457558</v>
      </c>
      <c r="Q31498" s="31" t="s">
        <v>109006</v>
      </c>
      <c r="R31498" s="4"/>
      <c r="S31498" s="13" t="s">
        <v>203495</v>
      </c>
      <c r="T31498" s="13"/>
      <c r="U31498" s="13"/>
      <c r="V31498" s="13"/>
      <c r="W31498" s="13"/>
    </row>
    <row r="31499" spans="1:23" ht="45" x14ac:dyDescent="0.25">
      <c r="A31499" s="4" t="s">
        <v>110664</v>
      </c>
      <c r="B31499" s="4" t="s">
        <v>15503</v>
      </c>
      <c r="C31499" s="4" t="s">
        <v>110661</v>
      </c>
      <c r="D31499" s="4" t="s">
        <v>99</v>
      </c>
      <c r="E31499" s="4" t="s">
        <v>65</v>
      </c>
      <c r="F31499" s="4">
        <v>9355501575</v>
      </c>
      <c r="G31499" s="4"/>
      <c r="H31499" s="4" t="s">
        <v>110662</v>
      </c>
      <c r="I31499" s="4" t="s">
        <v>110663</v>
      </c>
      <c r="J31499" s="4" t="s">
        <v>110665</v>
      </c>
      <c r="L31499" s="4" t="s">
        <v>110666</v>
      </c>
      <c r="M31499" s="4" t="s">
        <v>163</v>
      </c>
      <c r="N31499" s="4">
        <v>125077</v>
      </c>
      <c r="O31499" s="4" t="s">
        <v>110667</v>
      </c>
      <c r="P31499" s="4">
        <v>8042969973</v>
      </c>
      <c r="Q31499" s="31" t="s">
        <v>110660</v>
      </c>
      <c r="R31499" s="4"/>
      <c r="S31499" s="13" t="s">
        <v>203496</v>
      </c>
      <c r="T31499" s="13"/>
      <c r="U31499" s="13"/>
      <c r="V31499" s="13"/>
      <c r="W31499" s="13"/>
    </row>
    <row r="31500" spans="1:23" ht="45" x14ac:dyDescent="0.25">
      <c r="A31500" s="4" t="s">
        <v>132237</v>
      </c>
      <c r="B31500" s="4" t="s">
        <v>15503</v>
      </c>
      <c r="C31500" s="4" t="s">
        <v>4565</v>
      </c>
      <c r="D31500" s="4" t="s">
        <v>1471</v>
      </c>
      <c r="E31500" s="4" t="s">
        <v>27</v>
      </c>
      <c r="F31500" s="4">
        <v>7210007169</v>
      </c>
      <c r="G31500" s="4">
        <v>9958038303</v>
      </c>
      <c r="H31500" s="4" t="s">
        <v>132235</v>
      </c>
      <c r="I31500" s="4" t="s">
        <v>132236</v>
      </c>
      <c r="J31500" s="4" t="s">
        <v>132238</v>
      </c>
      <c r="L31500" s="4"/>
      <c r="M31500" s="4" t="s">
        <v>163</v>
      </c>
      <c r="N31500" s="4">
        <v>125055</v>
      </c>
      <c r="O31500" s="4" t="s">
        <v>132239</v>
      </c>
      <c r="P31500" s="4"/>
      <c r="Q31500" s="31" t="s">
        <v>210665</v>
      </c>
      <c r="R31500" s="4"/>
      <c r="S31500" s="13" t="s">
        <v>203497</v>
      </c>
      <c r="T31500" s="13"/>
      <c r="U31500" s="13"/>
      <c r="V31500" s="13"/>
      <c r="W31500" s="13"/>
    </row>
    <row r="31501" spans="1:23" x14ac:dyDescent="0.25">
      <c r="A31501" s="4" t="s">
        <v>164187</v>
      </c>
      <c r="B31501" s="4" t="s">
        <v>15503</v>
      </c>
      <c r="C31501" s="4" t="s">
        <v>5884</v>
      </c>
      <c r="D31501" s="4" t="s">
        <v>71290</v>
      </c>
      <c r="E31501" s="4" t="s">
        <v>27</v>
      </c>
      <c r="F31501" s="4">
        <v>9253159008</v>
      </c>
      <c r="G31501" s="4">
        <v>9466457283</v>
      </c>
      <c r="H31501" s="4" t="s">
        <v>164186</v>
      </c>
      <c r="I31501" s="4"/>
      <c r="J31501" s="4" t="s">
        <v>164188</v>
      </c>
      <c r="L31501" s="4"/>
      <c r="M31501" s="4" t="s">
        <v>163</v>
      </c>
      <c r="N31501" s="4">
        <v>125055</v>
      </c>
      <c r="O31501" s="4"/>
      <c r="P31501" s="4">
        <v>8048566231</v>
      </c>
      <c r="Q31501" s="31" t="s">
        <v>205828</v>
      </c>
      <c r="R31501" s="4"/>
      <c r="S31501" s="13" t="s">
        <v>257</v>
      </c>
      <c r="T31501" s="13"/>
      <c r="U31501" s="13"/>
      <c r="V31501" s="13"/>
      <c r="W31501" s="13"/>
    </row>
    <row r="31502" spans="1:23" ht="30" x14ac:dyDescent="0.25">
      <c r="A31502" s="4" t="s">
        <v>191785</v>
      </c>
      <c r="B31502" s="4" t="s">
        <v>15503</v>
      </c>
      <c r="C31502" s="4" t="s">
        <v>2834</v>
      </c>
      <c r="D31502" s="4"/>
      <c r="E31502" s="4" t="s">
        <v>34</v>
      </c>
      <c r="F31502" s="4">
        <v>9416838883</v>
      </c>
      <c r="G31502" s="4">
        <v>9541919190</v>
      </c>
      <c r="H31502" s="4" t="s">
        <v>191783</v>
      </c>
      <c r="I31502" s="4" t="s">
        <v>191784</v>
      </c>
      <c r="J31502" s="4" t="s">
        <v>191786</v>
      </c>
      <c r="L31502" s="4" t="s">
        <v>191787</v>
      </c>
      <c r="M31502" s="4" t="s">
        <v>163</v>
      </c>
      <c r="N31502" s="4">
        <v>125055</v>
      </c>
      <c r="O31502" s="4" t="s">
        <v>191788</v>
      </c>
      <c r="P31502" s="4"/>
      <c r="Q31502" s="31" t="s">
        <v>191782</v>
      </c>
      <c r="R31502" s="4"/>
      <c r="S31502" s="13" t="s">
        <v>223383</v>
      </c>
      <c r="T31502" s="13"/>
      <c r="U31502" s="13"/>
      <c r="V31502" s="13"/>
      <c r="W31502" s="13"/>
    </row>
    <row r="31503" spans="1:23" x14ac:dyDescent="0.25">
      <c r="A31503" s="4" t="s">
        <v>192921</v>
      </c>
      <c r="B31503" s="4" t="s">
        <v>15503</v>
      </c>
      <c r="C31503" s="4" t="s">
        <v>2999</v>
      </c>
      <c r="D31503" s="4" t="s">
        <v>4074</v>
      </c>
      <c r="E31503" s="4" t="s">
        <v>27</v>
      </c>
      <c r="F31503" s="4">
        <v>9541111465</v>
      </c>
      <c r="G31503" s="4"/>
      <c r="H31503" s="4" t="s">
        <v>192920</v>
      </c>
      <c r="I31503" s="4"/>
      <c r="J31503" s="4" t="s">
        <v>192922</v>
      </c>
      <c r="L31503" s="4" t="s">
        <v>192923</v>
      </c>
      <c r="M31503" s="4" t="s">
        <v>163</v>
      </c>
      <c r="N31503" s="4">
        <v>125201</v>
      </c>
      <c r="O31503" s="4"/>
      <c r="P31503" s="4">
        <v>8071863224</v>
      </c>
      <c r="Q31503" s="31" t="s">
        <v>192919</v>
      </c>
      <c r="R31503" s="4"/>
      <c r="S31503" s="4"/>
      <c r="T31503" s="4"/>
      <c r="U31503" s="4"/>
      <c r="V31503" s="4"/>
      <c r="W31503" s="4"/>
    </row>
    <row r="31504" spans="1:23" ht="45" x14ac:dyDescent="0.25">
      <c r="A31504" s="4" t="s">
        <v>4255</v>
      </c>
      <c r="B31504" s="4" t="s">
        <v>4257</v>
      </c>
      <c r="C31504" s="4" t="s">
        <v>4251</v>
      </c>
      <c r="D31504" s="4" t="s">
        <v>4252</v>
      </c>
      <c r="E31504" s="4" t="s">
        <v>34</v>
      </c>
      <c r="F31504" s="4">
        <v>9242124916</v>
      </c>
      <c r="G31504" s="4"/>
      <c r="H31504" s="4" t="s">
        <v>4253</v>
      </c>
      <c r="I31504" s="4" t="s">
        <v>4254</v>
      </c>
      <c r="J31504" s="4" t="s">
        <v>4256</v>
      </c>
      <c r="L31504" s="4"/>
      <c r="M31504" s="4" t="s">
        <v>351</v>
      </c>
      <c r="N31504" s="4">
        <v>581401</v>
      </c>
      <c r="O31504" s="4"/>
      <c r="P31504" s="4">
        <v>8045337670</v>
      </c>
      <c r="Q31504" s="31" t="s">
        <v>223384</v>
      </c>
      <c r="R31504" s="4"/>
      <c r="S31504" s="13" t="s">
        <v>232033</v>
      </c>
      <c r="T31504" s="13"/>
      <c r="U31504" s="13"/>
      <c r="V31504" s="13"/>
      <c r="W31504" s="13"/>
    </row>
    <row r="31505" spans="1:23" ht="30" x14ac:dyDescent="0.25">
      <c r="A31505" s="4" t="s">
        <v>170106</v>
      </c>
      <c r="B31505" s="4" t="s">
        <v>4257</v>
      </c>
      <c r="C31505" s="4" t="s">
        <v>8213</v>
      </c>
      <c r="D31505" s="4" t="s">
        <v>3654</v>
      </c>
      <c r="E31505" s="4" t="s">
        <v>74</v>
      </c>
      <c r="F31505" s="4">
        <v>9448722652</v>
      </c>
      <c r="G31505" s="4"/>
      <c r="H31505" s="4" t="s">
        <v>170105</v>
      </c>
      <c r="I31505" s="4"/>
      <c r="J31505" s="4" t="s">
        <v>170107</v>
      </c>
      <c r="L31505" s="4" t="s">
        <v>170107</v>
      </c>
      <c r="M31505" s="4" t="s">
        <v>351</v>
      </c>
      <c r="N31505" s="4">
        <v>581401</v>
      </c>
      <c r="O31505" s="4"/>
      <c r="P31505" s="4"/>
      <c r="Q31505" s="31" t="s">
        <v>170104</v>
      </c>
      <c r="R31505" s="4"/>
      <c r="S31505" s="4"/>
      <c r="T31505" s="4"/>
      <c r="U31505" s="4"/>
      <c r="V31505" s="4"/>
      <c r="W31505" s="4"/>
    </row>
    <row r="31506" spans="1:23" ht="45" x14ac:dyDescent="0.25">
      <c r="A31506" s="4" t="s">
        <v>34741</v>
      </c>
      <c r="B31506" s="4" t="s">
        <v>34743</v>
      </c>
      <c r="C31506" s="4" t="s">
        <v>18500</v>
      </c>
      <c r="D31506" s="4" t="s">
        <v>34738</v>
      </c>
      <c r="E31506" s="4" t="s">
        <v>27</v>
      </c>
      <c r="F31506" s="4">
        <v>8544006587</v>
      </c>
      <c r="G31506" s="4">
        <v>7479555393</v>
      </c>
      <c r="H31506" s="4" t="s">
        <v>34739</v>
      </c>
      <c r="I31506" s="4" t="s">
        <v>34740</v>
      </c>
      <c r="J31506" s="4" t="s">
        <v>34742</v>
      </c>
      <c r="L31506" s="4"/>
      <c r="M31506" s="4" t="s">
        <v>108</v>
      </c>
      <c r="N31506" s="4">
        <v>843302</v>
      </c>
      <c r="O31506" s="4" t="s">
        <v>34744</v>
      </c>
      <c r="P31506" s="4">
        <v>8045315609</v>
      </c>
      <c r="Q31506" s="31" t="s">
        <v>210666</v>
      </c>
      <c r="R31506" s="4"/>
      <c r="S31506" s="13" t="s">
        <v>232034</v>
      </c>
      <c r="T31506" s="13"/>
      <c r="U31506" s="13"/>
      <c r="V31506" s="13"/>
      <c r="W31506" s="13"/>
    </row>
    <row r="31507" spans="1:23" ht="45" x14ac:dyDescent="0.25">
      <c r="A31507" s="4" t="s">
        <v>84523</v>
      </c>
      <c r="B31507" s="4" t="s">
        <v>34743</v>
      </c>
      <c r="C31507" s="4" t="s">
        <v>84521</v>
      </c>
      <c r="D31507" s="4" t="s">
        <v>149</v>
      </c>
      <c r="E31507" s="4" t="s">
        <v>74</v>
      </c>
      <c r="F31507" s="4">
        <v>9661817777</v>
      </c>
      <c r="G31507" s="4">
        <v>9122517777</v>
      </c>
      <c r="H31507" s="4" t="s">
        <v>84522</v>
      </c>
      <c r="I31507" s="4"/>
      <c r="J31507" s="4" t="s">
        <v>84524</v>
      </c>
      <c r="L31507" s="4" t="s">
        <v>84525</v>
      </c>
      <c r="M31507" s="4" t="s">
        <v>108</v>
      </c>
      <c r="N31507" s="4">
        <v>843301</v>
      </c>
      <c r="O31507" s="4" t="s">
        <v>84526</v>
      </c>
      <c r="P31507" s="4">
        <v>8048709853</v>
      </c>
      <c r="Q31507" s="31" t="s">
        <v>84520</v>
      </c>
      <c r="R31507" s="4"/>
      <c r="S31507" s="13" t="s">
        <v>84520</v>
      </c>
      <c r="T31507" s="13"/>
      <c r="U31507" s="13"/>
      <c r="V31507" s="13"/>
      <c r="W31507" s="13"/>
    </row>
    <row r="31508" spans="1:23" ht="45" x14ac:dyDescent="0.25">
      <c r="A31508" s="4" t="s">
        <v>3759</v>
      </c>
      <c r="B31508" s="4" t="s">
        <v>3761</v>
      </c>
      <c r="C31508" s="4" t="s">
        <v>867</v>
      </c>
      <c r="D31508" s="4" t="s">
        <v>3756</v>
      </c>
      <c r="E31508" s="4" t="s">
        <v>27</v>
      </c>
      <c r="F31508" s="4">
        <v>9839063086</v>
      </c>
      <c r="G31508" s="4"/>
      <c r="H31508" s="4" t="s">
        <v>3757</v>
      </c>
      <c r="I31508" s="4" t="s">
        <v>3758</v>
      </c>
      <c r="J31508" s="4" t="s">
        <v>3760</v>
      </c>
      <c r="L31508" s="4" t="s">
        <v>3762</v>
      </c>
      <c r="M31508" s="4" t="s">
        <v>90</v>
      </c>
      <c r="N31508" s="4">
        <v>261135</v>
      </c>
      <c r="O31508" s="4"/>
      <c r="P31508" s="4">
        <v>8048109554</v>
      </c>
      <c r="Q31508" s="31" t="s">
        <v>3755</v>
      </c>
      <c r="R31508" s="4"/>
      <c r="S31508" s="13" t="s">
        <v>3755</v>
      </c>
      <c r="T31508" s="13"/>
      <c r="U31508" s="13"/>
      <c r="V31508" s="13"/>
      <c r="W31508" s="13"/>
    </row>
    <row r="31509" spans="1:23" ht="30" x14ac:dyDescent="0.25">
      <c r="A31509" s="4" t="s">
        <v>114186</v>
      </c>
      <c r="B31509" s="4" t="s">
        <v>3761</v>
      </c>
      <c r="C31509" s="4" t="s">
        <v>48841</v>
      </c>
      <c r="D31509" s="4" t="s">
        <v>114184</v>
      </c>
      <c r="E31509" s="4" t="s">
        <v>74</v>
      </c>
      <c r="F31509" s="4">
        <v>8960190012</v>
      </c>
      <c r="G31509" s="4">
        <v>9415437172</v>
      </c>
      <c r="H31509" s="4" t="s">
        <v>114185</v>
      </c>
      <c r="I31509" s="4"/>
      <c r="J31509" s="4" t="s">
        <v>114187</v>
      </c>
      <c r="L31509" s="4" t="s">
        <v>114188</v>
      </c>
      <c r="M31509" s="4" t="s">
        <v>90</v>
      </c>
      <c r="N31509" s="4">
        <v>261001</v>
      </c>
      <c r="O31509" s="4"/>
      <c r="P31509" s="4"/>
      <c r="Q31509" s="31" t="s">
        <v>205829</v>
      </c>
      <c r="R31509" s="4"/>
      <c r="S31509" s="13" t="s">
        <v>232035</v>
      </c>
      <c r="T31509" s="13"/>
      <c r="U31509" s="13"/>
      <c r="V31509" s="13"/>
      <c r="W31509" s="13"/>
    </row>
    <row r="31510" spans="1:23" ht="30" x14ac:dyDescent="0.25">
      <c r="A31510" s="4" t="s">
        <v>10274</v>
      </c>
      <c r="B31510" s="4" t="s">
        <v>10276</v>
      </c>
      <c r="C31510" s="4" t="s">
        <v>10271</v>
      </c>
      <c r="D31510" s="4" t="s">
        <v>749</v>
      </c>
      <c r="E31510" s="4" t="s">
        <v>34</v>
      </c>
      <c r="F31510" s="4">
        <v>7579144444</v>
      </c>
      <c r="G31510" s="4">
        <v>7037512345</v>
      </c>
      <c r="H31510" s="4" t="s">
        <v>10272</v>
      </c>
      <c r="I31510" s="4" t="s">
        <v>10273</v>
      </c>
      <c r="J31510" s="4" t="s">
        <v>10275</v>
      </c>
      <c r="L31510" s="4" t="s">
        <v>10277</v>
      </c>
      <c r="M31510" s="4" t="s">
        <v>4325</v>
      </c>
      <c r="N31510" s="4">
        <v>262405</v>
      </c>
      <c r="O31510" s="4"/>
      <c r="P31510" s="4">
        <v>8046062879</v>
      </c>
      <c r="Q31510" s="31" t="s">
        <v>210667</v>
      </c>
      <c r="R31510" s="4"/>
      <c r="S31510" s="13" t="s">
        <v>197311</v>
      </c>
      <c r="T31510" s="13"/>
      <c r="U31510" s="13"/>
      <c r="V31510" s="13"/>
      <c r="W31510" s="13"/>
    </row>
    <row r="31511" spans="1:23" ht="45" x14ac:dyDescent="0.25">
      <c r="A31511" s="4" t="s">
        <v>125263</v>
      </c>
      <c r="B31511" s="4" t="s">
        <v>125265</v>
      </c>
      <c r="C31511" s="4" t="s">
        <v>4656</v>
      </c>
      <c r="D31511" s="4" t="s">
        <v>3580</v>
      </c>
      <c r="E31511" s="4" t="s">
        <v>175</v>
      </c>
      <c r="F31511" s="4">
        <v>8883874714</v>
      </c>
      <c r="G31511" s="4"/>
      <c r="H31511" s="4" t="s">
        <v>125262</v>
      </c>
      <c r="I31511" s="4"/>
      <c r="J31511" s="4" t="s">
        <v>125264</v>
      </c>
      <c r="L31511" s="4" t="s">
        <v>2533</v>
      </c>
      <c r="M31511" s="4" t="s">
        <v>127</v>
      </c>
      <c r="N31511" s="4">
        <v>630002</v>
      </c>
      <c r="O31511" s="4"/>
      <c r="P31511" s="4"/>
      <c r="Q31511" s="31" t="s">
        <v>223385</v>
      </c>
      <c r="R31511" s="4"/>
      <c r="S31511" s="13" t="s">
        <v>232036</v>
      </c>
      <c r="T31511" s="13"/>
      <c r="U31511" s="13"/>
      <c r="V31511" s="13"/>
      <c r="W31511" s="13"/>
    </row>
    <row r="31512" spans="1:23" x14ac:dyDescent="0.25">
      <c r="A31512" s="4" t="s">
        <v>144523</v>
      </c>
      <c r="B31512" s="4" t="s">
        <v>125265</v>
      </c>
      <c r="C31512" s="4" t="s">
        <v>5668</v>
      </c>
      <c r="D31512" s="4" t="s">
        <v>149</v>
      </c>
      <c r="E31512" s="4" t="s">
        <v>27</v>
      </c>
      <c r="F31512" s="4">
        <v>8508030200</v>
      </c>
      <c r="G31512" s="4"/>
      <c r="H31512" s="4" t="s">
        <v>144522</v>
      </c>
      <c r="I31512" s="4"/>
      <c r="J31512" s="4" t="s">
        <v>144524</v>
      </c>
      <c r="L31512" s="4" t="s">
        <v>144525</v>
      </c>
      <c r="M31512" s="4" t="s">
        <v>127</v>
      </c>
      <c r="N31512" s="4">
        <v>630502</v>
      </c>
      <c r="O31512" s="4" t="s">
        <v>144526</v>
      </c>
      <c r="P31512" s="4"/>
      <c r="Q31512" s="31"/>
      <c r="R31512" s="4"/>
      <c r="S31512" s="13" t="s">
        <v>144521</v>
      </c>
      <c r="T31512" s="13"/>
      <c r="U31512" s="13"/>
      <c r="V31512" s="13"/>
      <c r="W31512" s="13"/>
    </row>
    <row r="31513" spans="1:23" x14ac:dyDescent="0.25">
      <c r="A31513" s="4" t="s">
        <v>155616</v>
      </c>
      <c r="B31513" s="4" t="s">
        <v>125265</v>
      </c>
      <c r="C31513" s="4" t="s">
        <v>13717</v>
      </c>
      <c r="D31513" s="4" t="s">
        <v>19210</v>
      </c>
      <c r="E31513" s="4" t="s">
        <v>34</v>
      </c>
      <c r="F31513" s="4">
        <v>9894092686</v>
      </c>
      <c r="G31513" s="4"/>
      <c r="H31513" s="4" t="s">
        <v>155614</v>
      </c>
      <c r="I31513" s="4" t="s">
        <v>155615</v>
      </c>
      <c r="J31513" s="4" t="s">
        <v>155617</v>
      </c>
      <c r="L31513" s="4" t="s">
        <v>155618</v>
      </c>
      <c r="M31513" s="4" t="s">
        <v>127</v>
      </c>
      <c r="N31513" s="4">
        <v>630551</v>
      </c>
      <c r="O31513" s="4" t="s">
        <v>155619</v>
      </c>
      <c r="P31513" s="4"/>
      <c r="Q31513" s="31" t="s">
        <v>205830</v>
      </c>
      <c r="R31513" s="4"/>
      <c r="S31513" s="13" t="s">
        <v>203498</v>
      </c>
      <c r="T31513" s="13"/>
      <c r="U31513" s="13"/>
      <c r="V31513" s="13"/>
      <c r="W31513" s="13"/>
    </row>
    <row r="31514" spans="1:23" ht="30" x14ac:dyDescent="0.25">
      <c r="A31514" s="4" t="s">
        <v>162504</v>
      </c>
      <c r="B31514" s="4" t="s">
        <v>125265</v>
      </c>
      <c r="C31514" s="4" t="s">
        <v>5863</v>
      </c>
      <c r="D31514" s="4" t="s">
        <v>162501</v>
      </c>
      <c r="E31514" s="4" t="s">
        <v>34</v>
      </c>
      <c r="F31514" s="4">
        <v>8903605803</v>
      </c>
      <c r="G31514" s="4">
        <v>9486040444</v>
      </c>
      <c r="H31514" s="4" t="s">
        <v>162502</v>
      </c>
      <c r="I31514" s="4" t="s">
        <v>162503</v>
      </c>
      <c r="J31514" s="4" t="s">
        <v>162505</v>
      </c>
      <c r="L31514" s="4" t="s">
        <v>144525</v>
      </c>
      <c r="M31514" s="4" t="s">
        <v>127</v>
      </c>
      <c r="N31514" s="4">
        <v>630502</v>
      </c>
      <c r="O31514" s="4"/>
      <c r="P31514" s="4">
        <v>8048018910</v>
      </c>
      <c r="Q31514" s="31" t="s">
        <v>223386</v>
      </c>
      <c r="R31514" s="4"/>
      <c r="S31514" s="4"/>
      <c r="T31514" s="4"/>
      <c r="U31514" s="4"/>
      <c r="V31514" s="4"/>
      <c r="W31514" s="4"/>
    </row>
    <row r="31515" spans="1:23" x14ac:dyDescent="0.25">
      <c r="A31515" s="4" t="s">
        <v>166734</v>
      </c>
      <c r="B31515" s="4" t="s">
        <v>125265</v>
      </c>
      <c r="C31515" s="4" t="s">
        <v>166732</v>
      </c>
      <c r="D31515" s="4"/>
      <c r="E31515" s="4" t="s">
        <v>27</v>
      </c>
      <c r="F31515" s="4">
        <v>9585337886</v>
      </c>
      <c r="G31515" s="4">
        <v>9585759365</v>
      </c>
      <c r="H31515" s="4" t="s">
        <v>166733</v>
      </c>
      <c r="I31515" s="4"/>
      <c r="J31515" s="4" t="s">
        <v>166735</v>
      </c>
      <c r="L31515" s="4" t="s">
        <v>144525</v>
      </c>
      <c r="M31515" s="4" t="s">
        <v>127</v>
      </c>
      <c r="N31515" s="4">
        <v>630502</v>
      </c>
      <c r="O31515" s="4"/>
      <c r="P31515" s="4">
        <v>8046079669</v>
      </c>
      <c r="Q31515" s="31" t="s">
        <v>166731</v>
      </c>
      <c r="R31515" s="4"/>
      <c r="S31515" s="4"/>
      <c r="T31515" s="4"/>
      <c r="U31515" s="4"/>
      <c r="V31515" s="4"/>
      <c r="W31515" s="4"/>
    </row>
    <row r="31516" spans="1:23" x14ac:dyDescent="0.25">
      <c r="A31516" s="4" t="s">
        <v>167759</v>
      </c>
      <c r="B31516" s="4" t="s">
        <v>125265</v>
      </c>
      <c r="C31516" s="4" t="s">
        <v>839</v>
      </c>
      <c r="D31516" s="4" t="s">
        <v>167756</v>
      </c>
      <c r="E31516" s="4" t="s">
        <v>7185</v>
      </c>
      <c r="F31516" s="4">
        <v>9366644882</v>
      </c>
      <c r="G31516" s="4">
        <v>9487037402</v>
      </c>
      <c r="H31516" s="4" t="s">
        <v>167757</v>
      </c>
      <c r="I31516" s="4" t="s">
        <v>167758</v>
      </c>
      <c r="J31516" s="4" t="s">
        <v>167760</v>
      </c>
      <c r="L31516" s="4" t="s">
        <v>144525</v>
      </c>
      <c r="M31516" s="4" t="s">
        <v>127</v>
      </c>
      <c r="N31516" s="4">
        <v>630502</v>
      </c>
      <c r="O31516" s="4" t="s">
        <v>167761</v>
      </c>
      <c r="P31516" s="4"/>
      <c r="Q31516" s="31" t="s">
        <v>167755</v>
      </c>
      <c r="R31516" s="4"/>
      <c r="S31516" s="13" t="s">
        <v>223387</v>
      </c>
      <c r="T31516" s="13"/>
      <c r="U31516" s="13"/>
      <c r="V31516" s="13"/>
      <c r="W31516" s="13"/>
    </row>
    <row r="31517" spans="1:23" ht="45" x14ac:dyDescent="0.25">
      <c r="A31517" s="4" t="s">
        <v>191469</v>
      </c>
      <c r="B31517" s="4" t="s">
        <v>125265</v>
      </c>
      <c r="C31517" s="4" t="s">
        <v>553</v>
      </c>
      <c r="D31517" s="4" t="s">
        <v>171768</v>
      </c>
      <c r="E31517" s="4" t="s">
        <v>34</v>
      </c>
      <c r="F31517" s="4">
        <v>7867940758</v>
      </c>
      <c r="G31517" s="4">
        <v>8903540758</v>
      </c>
      <c r="H31517" s="4" t="s">
        <v>191468</v>
      </c>
      <c r="I31517" s="4"/>
      <c r="J31517" s="4" t="s">
        <v>191470</v>
      </c>
      <c r="L31517" s="4"/>
      <c r="M31517" s="4" t="s">
        <v>127</v>
      </c>
      <c r="N31517" s="4">
        <v>630561</v>
      </c>
      <c r="O31517" s="4"/>
      <c r="P31517" s="4">
        <v>8045386052</v>
      </c>
      <c r="Q31517" s="31" t="s">
        <v>205831</v>
      </c>
      <c r="R31517" s="4"/>
      <c r="S31517" s="13" t="s">
        <v>203499</v>
      </c>
      <c r="T31517" s="13"/>
      <c r="U31517" s="13"/>
      <c r="V31517" s="13"/>
      <c r="W31517" s="13"/>
    </row>
    <row r="31518" spans="1:23" x14ac:dyDescent="0.25">
      <c r="A31518" s="4" t="s">
        <v>5063</v>
      </c>
      <c r="B31518" s="4" t="s">
        <v>5065</v>
      </c>
      <c r="C31518" s="4" t="s">
        <v>5060</v>
      </c>
      <c r="D31518" s="4"/>
      <c r="E31518" s="4" t="s">
        <v>235</v>
      </c>
      <c r="F31518" s="4">
        <v>9655574054</v>
      </c>
      <c r="G31518" s="4">
        <v>9952420288</v>
      </c>
      <c r="H31518" s="4" t="s">
        <v>5061</v>
      </c>
      <c r="I31518" s="4" t="s">
        <v>5062</v>
      </c>
      <c r="J31518" s="4" t="s">
        <v>5064</v>
      </c>
      <c r="L31518" s="4"/>
      <c r="M31518" s="4" t="s">
        <v>127</v>
      </c>
      <c r="N31518" s="4">
        <v>626130</v>
      </c>
      <c r="O31518" s="4" t="s">
        <v>5066</v>
      </c>
      <c r="P31518" s="4">
        <v>8071876003</v>
      </c>
      <c r="Q31518" s="31"/>
      <c r="R31518" s="4"/>
      <c r="S31518" s="13" t="s">
        <v>5059</v>
      </c>
      <c r="T31518" s="13"/>
      <c r="U31518" s="13"/>
      <c r="V31518" s="13"/>
      <c r="W31518" s="13"/>
    </row>
    <row r="31519" spans="1:23" x14ac:dyDescent="0.25">
      <c r="A31519" s="4" t="s">
        <v>31009</v>
      </c>
      <c r="B31519" s="4" t="s">
        <v>5065</v>
      </c>
      <c r="C31519" s="4" t="s">
        <v>506</v>
      </c>
      <c r="D31519" s="4" t="s">
        <v>12727</v>
      </c>
      <c r="E31519" s="4" t="s">
        <v>175</v>
      </c>
      <c r="F31519" s="4">
        <v>9994534194</v>
      </c>
      <c r="G31519" s="4">
        <v>9443337157</v>
      </c>
      <c r="H31519" s="4" t="s">
        <v>31007</v>
      </c>
      <c r="I31519" s="4" t="s">
        <v>31008</v>
      </c>
      <c r="J31519" s="4" t="s">
        <v>31010</v>
      </c>
      <c r="L31519" s="4"/>
      <c r="M31519" s="4" t="s">
        <v>127</v>
      </c>
      <c r="N31519" s="4">
        <v>626123</v>
      </c>
      <c r="O31519" s="4" t="s">
        <v>31011</v>
      </c>
      <c r="P31519" s="4">
        <v>8046061025</v>
      </c>
      <c r="Q31519" s="31"/>
      <c r="R31519" s="4"/>
      <c r="S31519" s="13" t="s">
        <v>203500</v>
      </c>
      <c r="T31519" s="13"/>
      <c r="U31519" s="13"/>
      <c r="V31519" s="13"/>
      <c r="W31519" s="13"/>
    </row>
    <row r="31520" spans="1:23" x14ac:dyDescent="0.25">
      <c r="A31520" s="4" t="s">
        <v>33371</v>
      </c>
      <c r="B31520" s="4" t="s">
        <v>5065</v>
      </c>
      <c r="C31520" s="4" t="s">
        <v>1822</v>
      </c>
      <c r="D31520" s="4" t="s">
        <v>33367</v>
      </c>
      <c r="E31520" s="4" t="s">
        <v>33368</v>
      </c>
      <c r="F31520" s="4">
        <v>9442194451</v>
      </c>
      <c r="G31520" s="4"/>
      <c r="H31520" s="4" t="s">
        <v>33369</v>
      </c>
      <c r="I31520" s="4" t="s">
        <v>33370</v>
      </c>
      <c r="J31520" s="4" t="s">
        <v>33372</v>
      </c>
      <c r="L31520" s="4" t="s">
        <v>33373</v>
      </c>
      <c r="M31520" s="4" t="s">
        <v>127</v>
      </c>
      <c r="N31520" s="4">
        <v>626124</v>
      </c>
      <c r="O31520" s="4" t="s">
        <v>33374</v>
      </c>
      <c r="P31520" s="4">
        <v>8042954302</v>
      </c>
      <c r="Q31520" s="31" t="s">
        <v>33365</v>
      </c>
      <c r="R31520" s="4"/>
      <c r="S31520" s="13" t="s">
        <v>33366</v>
      </c>
      <c r="T31520" s="13"/>
      <c r="U31520" s="13"/>
      <c r="V31520" s="13"/>
      <c r="W31520" s="13"/>
    </row>
    <row r="31521" spans="1:23" x14ac:dyDescent="0.25">
      <c r="A31521" s="4" t="s">
        <v>39646</v>
      </c>
      <c r="B31521" s="4" t="s">
        <v>5065</v>
      </c>
      <c r="C31521" s="4" t="s">
        <v>39643</v>
      </c>
      <c r="D31521" s="4" t="s">
        <v>5576</v>
      </c>
      <c r="E31521" s="4" t="s">
        <v>34</v>
      </c>
      <c r="F31521" s="4">
        <v>9750962426</v>
      </c>
      <c r="G31521" s="4">
        <v>7708042154</v>
      </c>
      <c r="H31521" s="4" t="s">
        <v>39644</v>
      </c>
      <c r="I31521" s="4" t="s">
        <v>39645</v>
      </c>
      <c r="J31521" s="4" t="s">
        <v>39647</v>
      </c>
      <c r="L31521" s="4" t="s">
        <v>39648</v>
      </c>
      <c r="M31521" s="4" t="s">
        <v>127</v>
      </c>
      <c r="N31521" s="4">
        <v>626189</v>
      </c>
      <c r="O31521" s="4"/>
      <c r="P31521" s="4">
        <v>8046071852</v>
      </c>
      <c r="Q31521" s="31"/>
      <c r="R31521" s="4"/>
      <c r="S31521" s="13" t="s">
        <v>203501</v>
      </c>
      <c r="T31521" s="13"/>
      <c r="U31521" s="13"/>
      <c r="V31521" s="13"/>
      <c r="W31521" s="13"/>
    </row>
    <row r="31522" spans="1:23" x14ac:dyDescent="0.25">
      <c r="A31522" s="4" t="s">
        <v>50262</v>
      </c>
      <c r="B31522" s="4" t="s">
        <v>5065</v>
      </c>
      <c r="C31522" s="4" t="s">
        <v>50259</v>
      </c>
      <c r="D31522" s="4" t="s">
        <v>50260</v>
      </c>
      <c r="E31522" s="4" t="s">
        <v>74</v>
      </c>
      <c r="F31522" s="4">
        <v>8903134028</v>
      </c>
      <c r="G31522" s="4">
        <v>9003308822</v>
      </c>
      <c r="H31522" s="4" t="s">
        <v>50261</v>
      </c>
      <c r="I31522" s="4"/>
      <c r="J31522" s="4" t="s">
        <v>50263</v>
      </c>
      <c r="L31522" s="4" t="s">
        <v>50264</v>
      </c>
      <c r="M31522" s="4" t="s">
        <v>127</v>
      </c>
      <c r="N31522" s="4">
        <v>626124</v>
      </c>
      <c r="O31522" s="4" t="s">
        <v>50265</v>
      </c>
      <c r="P31522" s="4">
        <v>8071921161</v>
      </c>
      <c r="Q31522" s="31"/>
      <c r="R31522" s="4"/>
      <c r="S31522" s="13" t="s">
        <v>223388</v>
      </c>
      <c r="T31522" s="13"/>
      <c r="U31522" s="13"/>
      <c r="V31522" s="13"/>
      <c r="W31522" s="13"/>
    </row>
    <row r="31523" spans="1:23" x14ac:dyDescent="0.25">
      <c r="A31523" s="4" t="s">
        <v>61740</v>
      </c>
      <c r="B31523" s="4" t="s">
        <v>5065</v>
      </c>
      <c r="C31523" s="4" t="s">
        <v>328</v>
      </c>
      <c r="D31523" s="4"/>
      <c r="E31523" s="4" t="s">
        <v>74</v>
      </c>
      <c r="F31523" s="4">
        <v>9894645137</v>
      </c>
      <c r="G31523" s="4">
        <v>9894645437</v>
      </c>
      <c r="H31523" s="4" t="s">
        <v>61738</v>
      </c>
      <c r="I31523" s="4" t="s">
        <v>61739</v>
      </c>
      <c r="J31523" s="4" t="s">
        <v>61741</v>
      </c>
      <c r="L31523" s="4"/>
      <c r="M31523" s="4" t="s">
        <v>127</v>
      </c>
      <c r="N31523" s="4">
        <v>626123</v>
      </c>
      <c r="O31523" s="4"/>
      <c r="P31523" s="4">
        <v>8045338407</v>
      </c>
      <c r="Q31523" s="31" t="s">
        <v>61737</v>
      </c>
      <c r="R31523" s="4"/>
      <c r="S31523" s="13" t="s">
        <v>232037</v>
      </c>
      <c r="T31523" s="13"/>
      <c r="U31523" s="13"/>
      <c r="V31523" s="13"/>
      <c r="W31523" s="13"/>
    </row>
    <row r="31524" spans="1:23" ht="30" x14ac:dyDescent="0.25">
      <c r="A31524" s="4" t="s">
        <v>68746</v>
      </c>
      <c r="B31524" s="4" t="s">
        <v>5065</v>
      </c>
      <c r="C31524" s="4" t="s">
        <v>68742</v>
      </c>
      <c r="D31524" s="4" t="s">
        <v>68743</v>
      </c>
      <c r="E31524" s="4" t="s">
        <v>27</v>
      </c>
      <c r="F31524" s="4">
        <v>9600876620</v>
      </c>
      <c r="G31524" s="4">
        <v>9600279230</v>
      </c>
      <c r="H31524" s="4" t="s">
        <v>68744</v>
      </c>
      <c r="I31524" s="4" t="s">
        <v>68745</v>
      </c>
      <c r="J31524" s="4" t="s">
        <v>68747</v>
      </c>
      <c r="L31524" s="4"/>
      <c r="M31524" s="4" t="s">
        <v>127</v>
      </c>
      <c r="N31524" s="4">
        <v>626123</v>
      </c>
      <c r="O31524" s="4"/>
      <c r="P31524" s="4">
        <v>8071813264</v>
      </c>
      <c r="Q31524" s="31" t="s">
        <v>68740</v>
      </c>
      <c r="R31524" s="4"/>
      <c r="S31524" s="13" t="s">
        <v>68741</v>
      </c>
      <c r="T31524" s="13"/>
      <c r="U31524" s="13"/>
      <c r="V31524" s="13"/>
      <c r="W31524" s="13"/>
    </row>
    <row r="31525" spans="1:23" ht="45" x14ac:dyDescent="0.25">
      <c r="A31525" s="4" t="s">
        <v>70092</v>
      </c>
      <c r="B31525" s="4" t="s">
        <v>5065</v>
      </c>
      <c r="C31525" s="4" t="s">
        <v>2093</v>
      </c>
      <c r="D31525" s="4" t="s">
        <v>70090</v>
      </c>
      <c r="E31525" s="4" t="s">
        <v>27</v>
      </c>
      <c r="F31525" s="4">
        <v>9443361188</v>
      </c>
      <c r="G31525" s="4">
        <v>9003466996</v>
      </c>
      <c r="H31525" s="4" t="s">
        <v>70091</v>
      </c>
      <c r="I31525" s="4"/>
      <c r="J31525" s="4" t="s">
        <v>70093</v>
      </c>
      <c r="L31525" s="4"/>
      <c r="M31525" s="4" t="s">
        <v>127</v>
      </c>
      <c r="N31525" s="4">
        <v>626189</v>
      </c>
      <c r="O31525" s="4" t="s">
        <v>70094</v>
      </c>
      <c r="P31525" s="4">
        <v>8049188153</v>
      </c>
      <c r="Q31525" s="31" t="s">
        <v>205832</v>
      </c>
      <c r="R31525" s="4"/>
      <c r="S31525" s="13" t="s">
        <v>223389</v>
      </c>
      <c r="T31525" s="13"/>
      <c r="U31525" s="13"/>
      <c r="V31525" s="13"/>
      <c r="W31525" s="13"/>
    </row>
    <row r="31526" spans="1:23" x14ac:dyDescent="0.25">
      <c r="A31526" s="4" t="s">
        <v>75306</v>
      </c>
      <c r="B31526" s="4" t="s">
        <v>5065</v>
      </c>
      <c r="C31526" s="4" t="s">
        <v>75303</v>
      </c>
      <c r="D31526" s="4" t="s">
        <v>1822</v>
      </c>
      <c r="E31526" s="4" t="s">
        <v>65</v>
      </c>
      <c r="F31526" s="4">
        <v>9994399976</v>
      </c>
      <c r="G31526" s="4"/>
      <c r="H31526" s="4" t="s">
        <v>75304</v>
      </c>
      <c r="I31526" s="4" t="s">
        <v>75305</v>
      </c>
      <c r="J31526" s="4" t="s">
        <v>75307</v>
      </c>
      <c r="L31526" s="4" t="s">
        <v>75308</v>
      </c>
      <c r="M31526" s="4" t="s">
        <v>127</v>
      </c>
      <c r="N31526" s="4">
        <v>626124</v>
      </c>
      <c r="O31526" s="4" t="s">
        <v>75309</v>
      </c>
      <c r="P31526" s="4">
        <v>8048610842</v>
      </c>
      <c r="Q31526" s="31" t="s">
        <v>75301</v>
      </c>
      <c r="R31526" s="4"/>
      <c r="S31526" s="13" t="s">
        <v>75302</v>
      </c>
      <c r="T31526" s="13"/>
      <c r="U31526" s="13"/>
      <c r="V31526" s="13"/>
      <c r="W31526" s="13"/>
    </row>
    <row r="31527" spans="1:23" ht="30" x14ac:dyDescent="0.25">
      <c r="A31527" s="4" t="s">
        <v>79548</v>
      </c>
      <c r="B31527" s="4" t="s">
        <v>5065</v>
      </c>
      <c r="C31527" s="4" t="s">
        <v>79544</v>
      </c>
      <c r="D31527" s="4" t="s">
        <v>4034</v>
      </c>
      <c r="E31527" s="4" t="s">
        <v>79545</v>
      </c>
      <c r="F31527" s="4">
        <v>9500402303</v>
      </c>
      <c r="G31527" s="4">
        <v>7009972192</v>
      </c>
      <c r="H31527" s="4" t="s">
        <v>79546</v>
      </c>
      <c r="I31527" s="4" t="s">
        <v>79547</v>
      </c>
      <c r="J31527" s="4" t="s">
        <v>79549</v>
      </c>
      <c r="L31527" s="4" t="s">
        <v>79550</v>
      </c>
      <c r="M31527" s="4" t="s">
        <v>127</v>
      </c>
      <c r="N31527" s="4">
        <v>626124</v>
      </c>
      <c r="O31527" s="4"/>
      <c r="P31527" s="4">
        <v>8048622706</v>
      </c>
      <c r="Q31527" s="31" t="s">
        <v>79543</v>
      </c>
      <c r="R31527" s="4"/>
      <c r="S31527" s="13" t="s">
        <v>232038</v>
      </c>
      <c r="T31527" s="13"/>
      <c r="U31527" s="13"/>
      <c r="V31527" s="13"/>
      <c r="W31527" s="13"/>
    </row>
    <row r="31528" spans="1:23" x14ac:dyDescent="0.25">
      <c r="A31528" s="4" t="s">
        <v>88954</v>
      </c>
      <c r="B31528" s="4" t="s">
        <v>5065</v>
      </c>
      <c r="C31528" s="4" t="s">
        <v>12610</v>
      </c>
      <c r="D31528" s="4" t="s">
        <v>6183</v>
      </c>
      <c r="E31528" s="4" t="s">
        <v>27</v>
      </c>
      <c r="F31528" s="4">
        <v>8925521421</v>
      </c>
      <c r="G31528" s="4">
        <v>9655726114</v>
      </c>
      <c r="H31528" s="4" t="s">
        <v>88953</v>
      </c>
      <c r="I31528" s="4"/>
      <c r="J31528" s="4" t="s">
        <v>88955</v>
      </c>
      <c r="L31528" s="4"/>
      <c r="M31528" s="4" t="s">
        <v>127</v>
      </c>
      <c r="N31528" s="4">
        <v>626123</v>
      </c>
      <c r="O31528" s="4" t="s">
        <v>88956</v>
      </c>
      <c r="P31528" s="4">
        <v>8046026065</v>
      </c>
      <c r="Q31528" s="31"/>
      <c r="R31528" s="4"/>
      <c r="S31528" s="13" t="s">
        <v>223390</v>
      </c>
      <c r="T31528" s="13"/>
      <c r="U31528" s="13"/>
      <c r="V31528" s="13"/>
      <c r="W31528" s="13"/>
    </row>
    <row r="31529" spans="1:23" ht="45" x14ac:dyDescent="0.25">
      <c r="A31529" s="4" t="s">
        <v>100645</v>
      </c>
      <c r="B31529" s="4" t="s">
        <v>5065</v>
      </c>
      <c r="C31529" s="4" t="s">
        <v>9754</v>
      </c>
      <c r="D31529" s="4" t="s">
        <v>100643</v>
      </c>
      <c r="E31529" s="4" t="s">
        <v>34</v>
      </c>
      <c r="F31529" s="4">
        <v>9443376792</v>
      </c>
      <c r="G31529" s="4">
        <v>9994847461</v>
      </c>
      <c r="H31529" s="4" t="s">
        <v>100644</v>
      </c>
      <c r="I31529" s="4"/>
      <c r="J31529" s="4" t="s">
        <v>100646</v>
      </c>
      <c r="L31529" s="4" t="s">
        <v>100647</v>
      </c>
      <c r="M31529" s="4" t="s">
        <v>127</v>
      </c>
      <c r="N31529" s="4">
        <v>626189</v>
      </c>
      <c r="O31529" s="4"/>
      <c r="P31529" s="4">
        <v>8048722412</v>
      </c>
      <c r="Q31529" s="31" t="s">
        <v>223391</v>
      </c>
      <c r="R31529" s="4"/>
      <c r="S31529" s="13" t="s">
        <v>223392</v>
      </c>
      <c r="T31529" s="13"/>
      <c r="U31529" s="13"/>
      <c r="V31529" s="13"/>
      <c r="W31529" s="13"/>
    </row>
    <row r="31530" spans="1:23" ht="45" x14ac:dyDescent="0.25">
      <c r="A31530" s="4" t="s">
        <v>117389</v>
      </c>
      <c r="B31530" s="4" t="s">
        <v>5065</v>
      </c>
      <c r="C31530" s="4" t="s">
        <v>506</v>
      </c>
      <c r="D31530" s="4" t="s">
        <v>117386</v>
      </c>
      <c r="E31530" s="4" t="s">
        <v>27</v>
      </c>
      <c r="F31530" s="4">
        <v>9994528768</v>
      </c>
      <c r="G31530" s="4">
        <v>9843287657</v>
      </c>
      <c r="H31530" s="4" t="s">
        <v>117387</v>
      </c>
      <c r="I31530" s="4" t="s">
        <v>117388</v>
      </c>
      <c r="J31530" s="4" t="s">
        <v>117390</v>
      </c>
      <c r="L31530" s="4" t="s">
        <v>21759</v>
      </c>
      <c r="M31530" s="4" t="s">
        <v>127</v>
      </c>
      <c r="N31530" s="4">
        <v>626189</v>
      </c>
      <c r="O31530" s="4" t="s">
        <v>117391</v>
      </c>
      <c r="P31530" s="4"/>
      <c r="Q31530" s="31" t="s">
        <v>210668</v>
      </c>
      <c r="R31530" s="4"/>
      <c r="S31530" s="13" t="s">
        <v>197312</v>
      </c>
      <c r="T31530" s="13"/>
      <c r="U31530" s="13"/>
      <c r="V31530" s="13"/>
      <c r="W31530" s="13"/>
    </row>
    <row r="31531" spans="1:23" ht="30" x14ac:dyDescent="0.25">
      <c r="A31531" s="4" t="s">
        <v>122287</v>
      </c>
      <c r="B31531" s="4" t="s">
        <v>5065</v>
      </c>
      <c r="C31531" s="4" t="s">
        <v>1887</v>
      </c>
      <c r="D31531" s="4" t="s">
        <v>20973</v>
      </c>
      <c r="E31531" s="4" t="s">
        <v>34</v>
      </c>
      <c r="F31531" s="4">
        <v>9443129668</v>
      </c>
      <c r="G31531" s="4"/>
      <c r="H31531" s="4" t="s">
        <v>122285</v>
      </c>
      <c r="I31531" s="4" t="s">
        <v>122286</v>
      </c>
      <c r="J31531" s="4" t="s">
        <v>122288</v>
      </c>
      <c r="L31531" s="4"/>
      <c r="M31531" s="4" t="s">
        <v>127</v>
      </c>
      <c r="N31531" s="4">
        <v>626123</v>
      </c>
      <c r="O31531" s="4" t="s">
        <v>122289</v>
      </c>
      <c r="P31531" s="4"/>
      <c r="Q31531" s="31" t="s">
        <v>205833</v>
      </c>
      <c r="R31531" s="4"/>
      <c r="S31531" s="13" t="s">
        <v>122284</v>
      </c>
      <c r="T31531" s="13"/>
      <c r="U31531" s="13"/>
      <c r="V31531" s="13"/>
      <c r="W31531" s="13"/>
    </row>
    <row r="31532" spans="1:23" ht="30" x14ac:dyDescent="0.25">
      <c r="A31532" s="4" t="s">
        <v>124671</v>
      </c>
      <c r="B31532" s="4" t="s">
        <v>5065</v>
      </c>
      <c r="C31532" s="4" t="s">
        <v>124668</v>
      </c>
      <c r="D31532" s="4" t="s">
        <v>28321</v>
      </c>
      <c r="E31532" s="4" t="s">
        <v>34</v>
      </c>
      <c r="F31532" s="4">
        <v>9442121821</v>
      </c>
      <c r="G31532" s="4"/>
      <c r="H31532" s="4" t="s">
        <v>124669</v>
      </c>
      <c r="I31532" s="4" t="s">
        <v>124670</v>
      </c>
      <c r="J31532" s="4" t="s">
        <v>124672</v>
      </c>
      <c r="L31532" s="4" t="s">
        <v>124673</v>
      </c>
      <c r="M31532" s="4" t="s">
        <v>127</v>
      </c>
      <c r="N31532" s="4">
        <v>626189</v>
      </c>
      <c r="O31532" s="4" t="s">
        <v>124674</v>
      </c>
      <c r="P31532" s="4"/>
      <c r="Q31532" s="31" t="s">
        <v>124667</v>
      </c>
      <c r="R31532" s="4"/>
      <c r="S31532" s="13" t="s">
        <v>232039</v>
      </c>
      <c r="T31532" s="13"/>
      <c r="U31532" s="13"/>
      <c r="V31532" s="13"/>
      <c r="W31532" s="13"/>
    </row>
    <row r="31533" spans="1:23" x14ac:dyDescent="0.25">
      <c r="A31533" s="4" t="s">
        <v>145844</v>
      </c>
      <c r="B31533" s="4" t="s">
        <v>5065</v>
      </c>
      <c r="C31533" s="4" t="s">
        <v>6388</v>
      </c>
      <c r="D31533" s="4" t="s">
        <v>1029</v>
      </c>
      <c r="E31533" s="4" t="s">
        <v>27</v>
      </c>
      <c r="F31533" s="4">
        <v>9894073488</v>
      </c>
      <c r="G31533" s="4"/>
      <c r="H31533" s="4" t="s">
        <v>145842</v>
      </c>
      <c r="I31533" s="4" t="s">
        <v>145843</v>
      </c>
      <c r="J31533" s="4" t="s">
        <v>145845</v>
      </c>
      <c r="L31533" s="4"/>
      <c r="M31533" s="4" t="s">
        <v>127</v>
      </c>
      <c r="N31533" s="4">
        <v>626124</v>
      </c>
      <c r="O31533" s="4" t="s">
        <v>145846</v>
      </c>
      <c r="P31533" s="4"/>
      <c r="Q31533" s="31"/>
      <c r="R31533" s="4"/>
      <c r="S31533" s="13" t="s">
        <v>203502</v>
      </c>
      <c r="T31533" s="13"/>
      <c r="U31533" s="13"/>
      <c r="V31533" s="13"/>
      <c r="W31533" s="13"/>
    </row>
    <row r="31534" spans="1:23" ht="30" x14ac:dyDescent="0.25">
      <c r="A31534" s="4" t="s">
        <v>148399</v>
      </c>
      <c r="B31534" s="4" t="s">
        <v>5065</v>
      </c>
      <c r="C31534" s="4" t="s">
        <v>148396</v>
      </c>
      <c r="D31534" s="4" t="s">
        <v>5406</v>
      </c>
      <c r="E31534" s="4" t="s">
        <v>34</v>
      </c>
      <c r="F31534" s="4">
        <v>9944933942</v>
      </c>
      <c r="G31534" s="4">
        <v>9442181942</v>
      </c>
      <c r="H31534" s="4" t="s">
        <v>148397</v>
      </c>
      <c r="I31534" s="4" t="s">
        <v>148398</v>
      </c>
      <c r="J31534" s="4" t="s">
        <v>148400</v>
      </c>
      <c r="L31534" s="4" t="s">
        <v>121910</v>
      </c>
      <c r="M31534" s="4" t="s">
        <v>127</v>
      </c>
      <c r="N31534" s="4">
        <v>626130</v>
      </c>
      <c r="O31534" s="4" t="s">
        <v>148401</v>
      </c>
      <c r="P31534" s="4"/>
      <c r="Q31534" s="31" t="s">
        <v>148395</v>
      </c>
      <c r="R31534" s="4"/>
      <c r="S31534" s="13" t="s">
        <v>223393</v>
      </c>
      <c r="T31534" s="13"/>
      <c r="U31534" s="13"/>
      <c r="V31534" s="13"/>
      <c r="W31534" s="13"/>
    </row>
    <row r="31535" spans="1:23" x14ac:dyDescent="0.25">
      <c r="A31535" s="4" t="s">
        <v>152703</v>
      </c>
      <c r="B31535" s="4" t="s">
        <v>5065</v>
      </c>
      <c r="C31535" s="4" t="s">
        <v>118</v>
      </c>
      <c r="D31535" s="4" t="s">
        <v>2387</v>
      </c>
      <c r="E31535" s="4" t="s">
        <v>34</v>
      </c>
      <c r="F31535" s="4">
        <v>9952732304</v>
      </c>
      <c r="G31535" s="4"/>
      <c r="H31535" s="4" t="s">
        <v>152702</v>
      </c>
      <c r="I31535" s="4"/>
      <c r="J31535" s="4" t="s">
        <v>152704</v>
      </c>
      <c r="L31535" s="4" t="s">
        <v>152705</v>
      </c>
      <c r="M31535" s="4" t="s">
        <v>127</v>
      </c>
      <c r="N31535" s="4">
        <v>626123</v>
      </c>
      <c r="O31535" s="4"/>
      <c r="P31535" s="4"/>
      <c r="Q31535" s="31" t="s">
        <v>152701</v>
      </c>
      <c r="R31535" s="4"/>
      <c r="S31535" s="13" t="s">
        <v>223394</v>
      </c>
      <c r="T31535" s="13"/>
      <c r="U31535" s="13"/>
      <c r="V31535" s="13"/>
      <c r="W31535" s="13"/>
    </row>
    <row r="31536" spans="1:23" x14ac:dyDescent="0.25">
      <c r="A31536" s="4" t="s">
        <v>155477</v>
      </c>
      <c r="B31536" s="4" t="s">
        <v>5065</v>
      </c>
      <c r="C31536" s="4" t="s">
        <v>148</v>
      </c>
      <c r="D31536" s="4" t="s">
        <v>6108</v>
      </c>
      <c r="E31536" s="4" t="s">
        <v>27</v>
      </c>
      <c r="F31536" s="4">
        <v>9902771332</v>
      </c>
      <c r="G31536" s="4"/>
      <c r="H31536" s="4" t="s">
        <v>155475</v>
      </c>
      <c r="I31536" s="4" t="s">
        <v>155476</v>
      </c>
      <c r="J31536" s="4" t="s">
        <v>155478</v>
      </c>
      <c r="L31536" s="4" t="s">
        <v>155479</v>
      </c>
      <c r="M31536" s="4" t="s">
        <v>127</v>
      </c>
      <c r="N31536" s="4">
        <v>626130</v>
      </c>
      <c r="O31536" s="4" t="s">
        <v>155480</v>
      </c>
      <c r="P31536" s="4"/>
      <c r="Q31536" s="31"/>
      <c r="R31536" s="4"/>
      <c r="S31536" s="13" t="s">
        <v>232040</v>
      </c>
      <c r="T31536" s="13"/>
      <c r="U31536" s="13"/>
      <c r="V31536" s="13"/>
      <c r="W31536" s="13"/>
    </row>
    <row r="31537" spans="1:23" ht="30" x14ac:dyDescent="0.25">
      <c r="A31537" s="4" t="s">
        <v>161715</v>
      </c>
      <c r="B31537" s="4" t="s">
        <v>5065</v>
      </c>
      <c r="C31537" s="4" t="s">
        <v>11793</v>
      </c>
      <c r="D31537" s="4" t="s">
        <v>161713</v>
      </c>
      <c r="E31537" s="4" t="s">
        <v>148317</v>
      </c>
      <c r="F31537" s="4">
        <v>9789428786</v>
      </c>
      <c r="G31537" s="4"/>
      <c r="H31537" s="4" t="s">
        <v>161714</v>
      </c>
      <c r="I31537" s="4"/>
      <c r="J31537" s="4" t="s">
        <v>161716</v>
      </c>
      <c r="L31537" s="4"/>
      <c r="M31537" s="4" t="s">
        <v>127</v>
      </c>
      <c r="N31537" s="4">
        <v>626123</v>
      </c>
      <c r="O31537" s="4" t="s">
        <v>161717</v>
      </c>
      <c r="P31537" s="4"/>
      <c r="Q31537" s="31" t="s">
        <v>205834</v>
      </c>
      <c r="R31537" s="4"/>
      <c r="S31537" s="4"/>
      <c r="T31537" s="4"/>
      <c r="U31537" s="4"/>
      <c r="V31537" s="4"/>
      <c r="W31537" s="4"/>
    </row>
    <row r="31538" spans="1:23" ht="45" x14ac:dyDescent="0.25">
      <c r="A31538" s="4" t="s">
        <v>164582</v>
      </c>
      <c r="B31538" s="4" t="s">
        <v>5065</v>
      </c>
      <c r="C31538" s="4" t="s">
        <v>11793</v>
      </c>
      <c r="D31538" s="4"/>
      <c r="E31538" s="4" t="s">
        <v>27</v>
      </c>
      <c r="F31538" s="4">
        <v>9444219010</v>
      </c>
      <c r="G31538" s="4">
        <v>9500402303</v>
      </c>
      <c r="H31538" s="4" t="s">
        <v>164581</v>
      </c>
      <c r="I31538" s="4"/>
      <c r="J31538" s="4" t="s">
        <v>164583</v>
      </c>
      <c r="L31538" s="4" t="s">
        <v>79550</v>
      </c>
      <c r="M31538" s="4" t="s">
        <v>127</v>
      </c>
      <c r="N31538" s="4">
        <v>626124</v>
      </c>
      <c r="O31538" s="4"/>
      <c r="P31538" s="4">
        <v>8045326855</v>
      </c>
      <c r="Q31538" s="31" t="s">
        <v>164580</v>
      </c>
      <c r="R31538" s="4"/>
      <c r="S31538" s="4"/>
      <c r="T31538" s="4"/>
      <c r="U31538" s="4"/>
      <c r="V31538" s="4"/>
      <c r="W31538" s="4"/>
    </row>
    <row r="31539" spans="1:23" ht="30" x14ac:dyDescent="0.25">
      <c r="A31539" s="4" t="s">
        <v>177499</v>
      </c>
      <c r="B31539" s="4" t="s">
        <v>5065</v>
      </c>
      <c r="C31539" s="4" t="s">
        <v>177496</v>
      </c>
      <c r="D31539" s="4" t="s">
        <v>1436</v>
      </c>
      <c r="E31539" s="4" t="s">
        <v>84</v>
      </c>
      <c r="F31539" s="4">
        <v>9894955508</v>
      </c>
      <c r="G31539" s="4">
        <v>9750952552</v>
      </c>
      <c r="H31539" s="4" t="s">
        <v>177497</v>
      </c>
      <c r="I31539" s="4" t="s">
        <v>177498</v>
      </c>
      <c r="J31539" s="4" t="s">
        <v>177500</v>
      </c>
      <c r="L31539" s="4" t="s">
        <v>177501</v>
      </c>
      <c r="M31539" s="4" t="s">
        <v>127</v>
      </c>
      <c r="N31539" s="4">
        <v>626123</v>
      </c>
      <c r="O31539" s="4"/>
      <c r="P31539" s="4"/>
      <c r="Q31539" s="31" t="s">
        <v>177495</v>
      </c>
      <c r="R31539" s="4"/>
      <c r="S31539" s="4"/>
      <c r="T31539" s="4"/>
      <c r="U31539" s="4"/>
      <c r="V31539" s="4"/>
      <c r="W31539" s="4"/>
    </row>
    <row r="31540" spans="1:23" x14ac:dyDescent="0.25">
      <c r="A31540" s="4" t="s">
        <v>179830</v>
      </c>
      <c r="B31540" s="4" t="s">
        <v>5065</v>
      </c>
      <c r="C31540" s="4" t="s">
        <v>2228</v>
      </c>
      <c r="D31540" s="4" t="s">
        <v>179828</v>
      </c>
      <c r="E31540" s="4" t="s">
        <v>65</v>
      </c>
      <c r="F31540" s="4">
        <v>9843222329</v>
      </c>
      <c r="G31540" s="4">
        <v>9442622329</v>
      </c>
      <c r="H31540" s="4" t="s">
        <v>179829</v>
      </c>
      <c r="I31540" s="4"/>
      <c r="J31540" s="4" t="s">
        <v>179831</v>
      </c>
      <c r="L31540" s="4" t="s">
        <v>179832</v>
      </c>
      <c r="M31540" s="4" t="s">
        <v>127</v>
      </c>
      <c r="N31540" s="4">
        <v>626189</v>
      </c>
      <c r="O31540" s="4"/>
      <c r="P31540" s="4">
        <v>8048118673</v>
      </c>
      <c r="Q31540" s="31" t="s">
        <v>179827</v>
      </c>
      <c r="R31540" s="4"/>
      <c r="S31540" s="4"/>
      <c r="T31540" s="4"/>
      <c r="U31540" s="4"/>
      <c r="V31540" s="4"/>
      <c r="W31540" s="4"/>
    </row>
    <row r="31541" spans="1:23" ht="45" x14ac:dyDescent="0.25">
      <c r="A31541" s="4" t="s">
        <v>181944</v>
      </c>
      <c r="B31541" s="4" t="s">
        <v>5065</v>
      </c>
      <c r="C31541" s="4" t="s">
        <v>1494</v>
      </c>
      <c r="D31541" s="4" t="s">
        <v>149</v>
      </c>
      <c r="E31541" s="4" t="s">
        <v>235</v>
      </c>
      <c r="F31541" s="4">
        <v>9865824965</v>
      </c>
      <c r="G31541" s="4"/>
      <c r="H31541" s="4" t="s">
        <v>181942</v>
      </c>
      <c r="I31541" s="4" t="s">
        <v>181943</v>
      </c>
      <c r="J31541" s="4" t="s">
        <v>181945</v>
      </c>
      <c r="L31541" s="4" t="s">
        <v>181946</v>
      </c>
      <c r="M31541" s="4" t="s">
        <v>127</v>
      </c>
      <c r="N31541" s="4">
        <v>626123</v>
      </c>
      <c r="O31541" s="4" t="s">
        <v>181947</v>
      </c>
      <c r="P31541" s="4">
        <v>8048007150</v>
      </c>
      <c r="Q31541" s="31" t="s">
        <v>181941</v>
      </c>
      <c r="R31541" s="4"/>
      <c r="S31541" s="13" t="s">
        <v>232041</v>
      </c>
      <c r="T31541" s="13"/>
      <c r="U31541" s="13"/>
      <c r="V31541" s="13"/>
      <c r="W31541" s="13"/>
    </row>
    <row r="31542" spans="1:23" ht="30" x14ac:dyDescent="0.25">
      <c r="A31542" s="4" t="s">
        <v>182305</v>
      </c>
      <c r="B31542" s="4" t="s">
        <v>5065</v>
      </c>
      <c r="C31542" s="4" t="s">
        <v>220</v>
      </c>
      <c r="D31542" s="4" t="s">
        <v>6183</v>
      </c>
      <c r="E31542" s="4" t="s">
        <v>74</v>
      </c>
      <c r="F31542" s="4">
        <v>9443327066</v>
      </c>
      <c r="G31542" s="4">
        <v>9942422324</v>
      </c>
      <c r="H31542" s="4" t="s">
        <v>182303</v>
      </c>
      <c r="I31542" s="4" t="s">
        <v>182304</v>
      </c>
      <c r="J31542" s="4" t="s">
        <v>182306</v>
      </c>
      <c r="L31542" s="4" t="s">
        <v>182307</v>
      </c>
      <c r="M31542" s="4" t="s">
        <v>127</v>
      </c>
      <c r="N31542" s="4">
        <v>626123</v>
      </c>
      <c r="O31542" s="4" t="s">
        <v>182308</v>
      </c>
      <c r="P31542" s="4">
        <v>8048567135</v>
      </c>
      <c r="Q31542" s="31" t="s">
        <v>182302</v>
      </c>
      <c r="R31542" s="4"/>
      <c r="S31542" s="13" t="s">
        <v>203503</v>
      </c>
      <c r="T31542" s="13"/>
      <c r="U31542" s="13"/>
      <c r="V31542" s="13"/>
      <c r="W31542" s="13"/>
    </row>
    <row r="31543" spans="1:23" ht="45" x14ac:dyDescent="0.25">
      <c r="A31543" s="4" t="s">
        <v>188486</v>
      </c>
      <c r="B31543" s="4" t="s">
        <v>5065</v>
      </c>
      <c r="C31543" s="4" t="s">
        <v>291</v>
      </c>
      <c r="D31543" s="4" t="s">
        <v>188484</v>
      </c>
      <c r="E31543" s="4" t="s">
        <v>65</v>
      </c>
      <c r="F31543" s="4">
        <v>9843088781</v>
      </c>
      <c r="G31543" s="4"/>
      <c r="H31543" s="4" t="s">
        <v>188485</v>
      </c>
      <c r="I31543" s="4"/>
      <c r="J31543" s="4" t="s">
        <v>188487</v>
      </c>
      <c r="L31543" s="4" t="s">
        <v>179832</v>
      </c>
      <c r="M31543" s="4" t="s">
        <v>127</v>
      </c>
      <c r="N31543" s="4">
        <v>626130</v>
      </c>
      <c r="O31543" s="4"/>
      <c r="P31543" s="4"/>
      <c r="Q31543" s="31" t="s">
        <v>188483</v>
      </c>
      <c r="R31543" s="4"/>
      <c r="S31543" s="4"/>
      <c r="T31543" s="4"/>
      <c r="U31543" s="4"/>
      <c r="V31543" s="4"/>
      <c r="W31543" s="4"/>
    </row>
    <row r="31544" spans="1:23" x14ac:dyDescent="0.25">
      <c r="A31544" s="4" t="s">
        <v>191582</v>
      </c>
      <c r="B31544" s="4" t="s">
        <v>5065</v>
      </c>
      <c r="C31544" s="4" t="s">
        <v>89549</v>
      </c>
      <c r="D31544" s="4" t="s">
        <v>24725</v>
      </c>
      <c r="E31544" s="4" t="s">
        <v>27</v>
      </c>
      <c r="F31544" s="4">
        <v>9442254214</v>
      </c>
      <c r="G31544" s="4"/>
      <c r="H31544" s="4" t="s">
        <v>191581</v>
      </c>
      <c r="I31544" s="4"/>
      <c r="J31544" s="4" t="s">
        <v>191583</v>
      </c>
      <c r="L31544" s="4" t="s">
        <v>191583</v>
      </c>
      <c r="M31544" s="4" t="s">
        <v>127</v>
      </c>
      <c r="N31544" s="4">
        <v>626124</v>
      </c>
      <c r="O31544" s="4" t="s">
        <v>191584</v>
      </c>
      <c r="P31544" s="4"/>
      <c r="Q31544" s="31" t="s">
        <v>191580</v>
      </c>
      <c r="R31544" s="4"/>
      <c r="S31544" s="13" t="s">
        <v>232042</v>
      </c>
      <c r="T31544" s="13"/>
      <c r="U31544" s="13"/>
      <c r="V31544" s="13"/>
      <c r="W31544" s="13"/>
    </row>
    <row r="31545" spans="1:23" x14ac:dyDescent="0.25">
      <c r="A31545" s="4" t="s">
        <v>84580</v>
      </c>
      <c r="B31545" s="4" t="s">
        <v>84582</v>
      </c>
      <c r="C31545" s="4" t="s">
        <v>5560</v>
      </c>
      <c r="D31545" s="4" t="s">
        <v>149</v>
      </c>
      <c r="E31545" s="4" t="s">
        <v>27</v>
      </c>
      <c r="F31545" s="4">
        <v>9334495570</v>
      </c>
      <c r="G31545" s="4">
        <v>9888999665</v>
      </c>
      <c r="H31545" s="4" t="s">
        <v>84578</v>
      </c>
      <c r="I31545" s="4" t="s">
        <v>84579</v>
      </c>
      <c r="J31545" s="4" t="s">
        <v>84581</v>
      </c>
      <c r="L31545" s="4" t="s">
        <v>84583</v>
      </c>
      <c r="M31545" s="4" t="s">
        <v>108</v>
      </c>
      <c r="N31545" s="4">
        <v>841226</v>
      </c>
      <c r="O31545" s="4" t="s">
        <v>84584</v>
      </c>
      <c r="P31545" s="4">
        <v>8048402507</v>
      </c>
      <c r="Q31545" s="31"/>
      <c r="R31545" s="4"/>
      <c r="S31545" s="13" t="s">
        <v>203504</v>
      </c>
      <c r="T31545" s="13"/>
      <c r="U31545" s="13"/>
      <c r="V31545" s="13"/>
      <c r="W31545" s="13"/>
    </row>
    <row r="31546" spans="1:23" ht="45" x14ac:dyDescent="0.25">
      <c r="A31546" s="4" t="s">
        <v>120575</v>
      </c>
      <c r="B31546" s="4" t="s">
        <v>84582</v>
      </c>
      <c r="C31546" s="4" t="s">
        <v>55207</v>
      </c>
      <c r="D31546" s="4" t="s">
        <v>1037</v>
      </c>
      <c r="E31546" s="4" t="s">
        <v>34</v>
      </c>
      <c r="F31546" s="4">
        <v>9934478928</v>
      </c>
      <c r="G31546" s="4">
        <v>9631503786</v>
      </c>
      <c r="H31546" s="4" t="s">
        <v>120574</v>
      </c>
      <c r="I31546" s="4"/>
      <c r="J31546" s="4" t="s">
        <v>120576</v>
      </c>
      <c r="L31546" s="4" t="s">
        <v>120577</v>
      </c>
      <c r="M31546" s="4" t="s">
        <v>108</v>
      </c>
      <c r="N31546" s="4">
        <v>841232</v>
      </c>
      <c r="O31546" s="4"/>
      <c r="P31546" s="4"/>
      <c r="Q31546" s="31" t="s">
        <v>223395</v>
      </c>
      <c r="R31546" s="4"/>
      <c r="S31546" s="13" t="s">
        <v>223396</v>
      </c>
      <c r="T31546" s="13"/>
      <c r="U31546" s="13"/>
      <c r="V31546" s="13"/>
      <c r="W31546" s="13"/>
    </row>
    <row r="31547" spans="1:23" ht="30" x14ac:dyDescent="0.25">
      <c r="A31547" s="4" t="s">
        <v>167560</v>
      </c>
      <c r="B31547" s="4" t="s">
        <v>84582</v>
      </c>
      <c r="C31547" s="4" t="s">
        <v>167558</v>
      </c>
      <c r="D31547" s="4" t="s">
        <v>11231</v>
      </c>
      <c r="E31547" s="4" t="s">
        <v>34</v>
      </c>
      <c r="F31547" s="4">
        <v>9015737546</v>
      </c>
      <c r="G31547" s="4"/>
      <c r="H31547" s="4" t="s">
        <v>167559</v>
      </c>
      <c r="I31547" s="4"/>
      <c r="J31547" s="4" t="s">
        <v>167561</v>
      </c>
      <c r="L31547" s="4" t="s">
        <v>167562</v>
      </c>
      <c r="M31547" s="4" t="s">
        <v>108</v>
      </c>
      <c r="N31547" s="4">
        <v>841226</v>
      </c>
      <c r="O31547" s="4"/>
      <c r="P31547" s="4"/>
      <c r="Q31547" s="31" t="s">
        <v>167557</v>
      </c>
      <c r="R31547" s="4"/>
      <c r="S31547" s="4"/>
      <c r="T31547" s="4"/>
      <c r="U31547" s="4"/>
      <c r="V31547" s="4"/>
      <c r="W31547" s="4"/>
    </row>
    <row r="31548" spans="1:23" ht="30" x14ac:dyDescent="0.25">
      <c r="A31548" s="4" t="s">
        <v>6516</v>
      </c>
      <c r="B31548" s="4" t="s">
        <v>6518</v>
      </c>
      <c r="C31548" s="4" t="s">
        <v>6514</v>
      </c>
      <c r="D31548" s="4" t="s">
        <v>1502</v>
      </c>
      <c r="E31548" s="4" t="s">
        <v>34</v>
      </c>
      <c r="F31548" s="4">
        <v>8901295229</v>
      </c>
      <c r="G31548" s="4">
        <v>9992848088</v>
      </c>
      <c r="H31548" s="4" t="s">
        <v>6515</v>
      </c>
      <c r="I31548" s="4"/>
      <c r="J31548" s="4" t="s">
        <v>6517</v>
      </c>
      <c r="L31548" s="4"/>
      <c r="M31548" s="4" t="s">
        <v>163</v>
      </c>
      <c r="N31548" s="4">
        <v>132033</v>
      </c>
      <c r="O31548" s="4"/>
      <c r="P31548" s="4">
        <v>8046051803</v>
      </c>
      <c r="Q31548" s="31" t="s">
        <v>6513</v>
      </c>
      <c r="R31548" s="4"/>
      <c r="S31548" s="13" t="s">
        <v>6513</v>
      </c>
      <c r="T31548" s="13"/>
      <c r="U31548" s="13"/>
      <c r="V31548" s="13"/>
      <c r="W31548" s="13"/>
    </row>
    <row r="31549" spans="1:23" x14ac:dyDescent="0.25">
      <c r="A31549" s="4" t="s">
        <v>2894</v>
      </c>
      <c r="B31549" s="4" t="s">
        <v>2896</v>
      </c>
      <c r="C31549" s="4" t="s">
        <v>2890</v>
      </c>
      <c r="D31549" s="4" t="s">
        <v>2891</v>
      </c>
      <c r="E31549" s="4" t="s">
        <v>175</v>
      </c>
      <c r="F31549" s="4">
        <v>9424437150</v>
      </c>
      <c r="G31549" s="4">
        <v>9425367365</v>
      </c>
      <c r="H31549" s="4" t="s">
        <v>2892</v>
      </c>
      <c r="I31549" s="4" t="s">
        <v>2893</v>
      </c>
      <c r="J31549" s="4" t="s">
        <v>2895</v>
      </c>
      <c r="L31549" s="4" t="s">
        <v>2897</v>
      </c>
      <c r="M31549" s="4" t="s">
        <v>433</v>
      </c>
      <c r="N31549" s="4">
        <v>461771</v>
      </c>
      <c r="O31549" s="4" t="s">
        <v>2898</v>
      </c>
      <c r="P31549" s="4">
        <v>8049441333</v>
      </c>
      <c r="Q31549" s="31"/>
      <c r="R31549" s="4"/>
      <c r="S31549" s="13" t="s">
        <v>203505</v>
      </c>
      <c r="T31549" s="13"/>
      <c r="U31549" s="13"/>
      <c r="V31549" s="13"/>
      <c r="W31549" s="13"/>
    </row>
    <row r="31550" spans="1:23" ht="30" x14ac:dyDescent="0.25">
      <c r="A31550" s="4" t="s">
        <v>49075</v>
      </c>
      <c r="B31550" s="4" t="s">
        <v>49077</v>
      </c>
      <c r="C31550" s="4" t="s">
        <v>49071</v>
      </c>
      <c r="D31550" s="4" t="s">
        <v>49072</v>
      </c>
      <c r="E31550" s="4" t="s">
        <v>27</v>
      </c>
      <c r="F31550" s="4">
        <v>9214968365</v>
      </c>
      <c r="G31550" s="4">
        <v>9252143564</v>
      </c>
      <c r="H31550" s="4" t="s">
        <v>49073</v>
      </c>
      <c r="I31550" s="4" t="s">
        <v>49074</v>
      </c>
      <c r="J31550" s="4" t="s">
        <v>49076</v>
      </c>
      <c r="L31550" s="4" t="s">
        <v>49078</v>
      </c>
      <c r="M31550" s="4" t="s">
        <v>51</v>
      </c>
      <c r="N31550" s="4">
        <v>306104</v>
      </c>
      <c r="O31550" s="4"/>
      <c r="P31550" s="4">
        <v>8045336742</v>
      </c>
      <c r="Q31550" s="31" t="s">
        <v>49069</v>
      </c>
      <c r="R31550" s="4"/>
      <c r="S31550" s="13" t="s">
        <v>49070</v>
      </c>
      <c r="T31550" s="13"/>
      <c r="U31550" s="13"/>
      <c r="V31550" s="13"/>
      <c r="W31550" s="13"/>
    </row>
    <row r="31551" spans="1:23" ht="45" x14ac:dyDescent="0.25">
      <c r="A31551" s="4" t="s">
        <v>125796</v>
      </c>
      <c r="B31551" s="4" t="s">
        <v>49077</v>
      </c>
      <c r="C31551" s="4" t="s">
        <v>125793</v>
      </c>
      <c r="D31551" s="4" t="s">
        <v>99</v>
      </c>
      <c r="E31551" s="4" t="s">
        <v>825</v>
      </c>
      <c r="F31551" s="4">
        <v>9413362988</v>
      </c>
      <c r="G31551" s="4"/>
      <c r="H31551" s="4" t="s">
        <v>125794</v>
      </c>
      <c r="I31551" s="4" t="s">
        <v>125795</v>
      </c>
      <c r="J31551" s="4" t="s">
        <v>125797</v>
      </c>
      <c r="L31551" s="4" t="s">
        <v>125798</v>
      </c>
      <c r="M31551" s="4" t="s">
        <v>51</v>
      </c>
      <c r="N31551" s="4">
        <v>306104</v>
      </c>
      <c r="O31551" s="4"/>
      <c r="P31551" s="4"/>
      <c r="Q31551" s="31" t="s">
        <v>125792</v>
      </c>
      <c r="R31551" s="4"/>
      <c r="S31551" s="13" t="s">
        <v>232043</v>
      </c>
      <c r="T31551" s="13"/>
      <c r="U31551" s="13"/>
      <c r="V31551" s="13"/>
      <c r="W31551" s="13"/>
    </row>
    <row r="31552" spans="1:23" x14ac:dyDescent="0.25">
      <c r="A31552" s="4" t="s">
        <v>174569</v>
      </c>
      <c r="B31552" s="4" t="s">
        <v>49077</v>
      </c>
      <c r="C31552" s="4" t="s">
        <v>20419</v>
      </c>
      <c r="D31552" s="4" t="s">
        <v>2210</v>
      </c>
      <c r="E31552" s="4" t="s">
        <v>27</v>
      </c>
      <c r="F31552" s="4">
        <v>9001103003</v>
      </c>
      <c r="G31552" s="4"/>
      <c r="H31552" s="4" t="s">
        <v>174567</v>
      </c>
      <c r="I31552" s="4" t="s">
        <v>174568</v>
      </c>
      <c r="J31552" s="4" t="s">
        <v>174570</v>
      </c>
      <c r="L31552" s="4" t="s">
        <v>174571</v>
      </c>
      <c r="M31552" s="4" t="s">
        <v>51</v>
      </c>
      <c r="N31552" s="4">
        <v>452458</v>
      </c>
      <c r="O31552" s="4"/>
      <c r="P31552" s="4"/>
      <c r="Q31552" s="31" t="s">
        <v>174566</v>
      </c>
      <c r="R31552" s="4"/>
      <c r="S31552" s="13" t="s">
        <v>223397</v>
      </c>
      <c r="T31552" s="13"/>
      <c r="U31552" s="13"/>
      <c r="V31552" s="13"/>
      <c r="W31552" s="13"/>
    </row>
    <row r="31553" spans="1:23" x14ac:dyDescent="0.25">
      <c r="A31553" s="4" t="s">
        <v>32656</v>
      </c>
      <c r="B31553" s="4" t="s">
        <v>32658</v>
      </c>
      <c r="C31553" s="4" t="s">
        <v>484</v>
      </c>
      <c r="D31553" s="4" t="s">
        <v>149</v>
      </c>
      <c r="E31553" s="4" t="s">
        <v>34</v>
      </c>
      <c r="F31553" s="4">
        <v>9418476017</v>
      </c>
      <c r="G31553" s="4"/>
      <c r="H31553" s="4" t="s">
        <v>32654</v>
      </c>
      <c r="I31553" s="4" t="s">
        <v>32655</v>
      </c>
      <c r="J31553" s="4" t="s">
        <v>32657</v>
      </c>
      <c r="L31553" s="4" t="s">
        <v>3885</v>
      </c>
      <c r="M31553" s="4" t="s">
        <v>457</v>
      </c>
      <c r="N31553" s="4">
        <v>173212</v>
      </c>
      <c r="O31553" s="4"/>
      <c r="P31553" s="4">
        <v>8048416371</v>
      </c>
      <c r="Q31553" s="31" t="s">
        <v>32652</v>
      </c>
      <c r="R31553" s="4"/>
      <c r="S31553" s="13" t="s">
        <v>32653</v>
      </c>
      <c r="T31553" s="13"/>
      <c r="U31553" s="13"/>
      <c r="V31553" s="13"/>
      <c r="W31553" s="13"/>
    </row>
    <row r="31554" spans="1:23" ht="45" x14ac:dyDescent="0.25">
      <c r="A31554" s="4" t="s">
        <v>36852</v>
      </c>
      <c r="B31554" s="4" t="s">
        <v>32658</v>
      </c>
      <c r="C31554" s="4" t="s">
        <v>1461</v>
      </c>
      <c r="D31554" s="4" t="s">
        <v>99</v>
      </c>
      <c r="E31554" s="4" t="s">
        <v>175</v>
      </c>
      <c r="F31554" s="4">
        <v>9857198566</v>
      </c>
      <c r="G31554" s="4"/>
      <c r="H31554" s="4" t="s">
        <v>36851</v>
      </c>
      <c r="I31554" s="4"/>
      <c r="J31554" s="4" t="s">
        <v>36853</v>
      </c>
      <c r="L31554" s="4" t="s">
        <v>36854</v>
      </c>
      <c r="M31554" s="4" t="s">
        <v>457</v>
      </c>
      <c r="N31554" s="4">
        <v>171102</v>
      </c>
      <c r="O31554" s="4"/>
      <c r="P31554" s="4">
        <v>8049472512</v>
      </c>
      <c r="Q31554" s="31" t="s">
        <v>205835</v>
      </c>
      <c r="R31554" s="4"/>
      <c r="S31554" s="13" t="s">
        <v>203506</v>
      </c>
      <c r="T31554" s="13"/>
      <c r="U31554" s="13"/>
      <c r="V31554" s="13"/>
      <c r="W31554" s="13"/>
    </row>
    <row r="31555" spans="1:23" x14ac:dyDescent="0.25">
      <c r="A31555" s="4" t="s">
        <v>45149</v>
      </c>
      <c r="B31555" s="4" t="s">
        <v>32658</v>
      </c>
      <c r="C31555" s="4" t="s">
        <v>1336</v>
      </c>
      <c r="D31555" s="4" t="s">
        <v>99</v>
      </c>
      <c r="E31555" s="4" t="s">
        <v>65</v>
      </c>
      <c r="F31555" s="4">
        <v>9218171007</v>
      </c>
      <c r="G31555" s="4">
        <v>9817224485</v>
      </c>
      <c r="H31555" s="4" t="s">
        <v>45147</v>
      </c>
      <c r="I31555" s="4" t="s">
        <v>45148</v>
      </c>
      <c r="J31555" s="4" t="s">
        <v>45150</v>
      </c>
      <c r="L31555" s="4"/>
      <c r="M31555" s="4" t="s">
        <v>457</v>
      </c>
      <c r="N31555" s="4">
        <v>173212</v>
      </c>
      <c r="O31555" s="4" t="s">
        <v>45151</v>
      </c>
      <c r="P31555" s="4">
        <v>8048423539</v>
      </c>
      <c r="Q31555" s="31"/>
      <c r="R31555" s="4"/>
      <c r="S31555" s="13" t="s">
        <v>203507</v>
      </c>
      <c r="T31555" s="13"/>
      <c r="U31555" s="13"/>
      <c r="V31555" s="13"/>
      <c r="W31555" s="13"/>
    </row>
    <row r="31556" spans="1:23" x14ac:dyDescent="0.25">
      <c r="A31556" s="4" t="s">
        <v>45807</v>
      </c>
      <c r="B31556" s="4" t="s">
        <v>32658</v>
      </c>
      <c r="C31556" s="4" t="s">
        <v>932</v>
      </c>
      <c r="D31556" s="4" t="s">
        <v>45805</v>
      </c>
      <c r="E31556" s="4" t="s">
        <v>175</v>
      </c>
      <c r="F31556" s="4">
        <v>9918397608</v>
      </c>
      <c r="G31556" s="4"/>
      <c r="H31556" s="4" t="s">
        <v>45806</v>
      </c>
      <c r="I31556" s="4"/>
      <c r="J31556" s="4" t="s">
        <v>45808</v>
      </c>
      <c r="L31556" s="4" t="s">
        <v>2072</v>
      </c>
      <c r="M31556" s="4" t="s">
        <v>457</v>
      </c>
      <c r="N31556" s="4">
        <v>173211</v>
      </c>
      <c r="O31556" s="4" t="s">
        <v>45809</v>
      </c>
      <c r="P31556" s="4">
        <v>8043042618</v>
      </c>
      <c r="Q31556" s="31"/>
      <c r="R31556" s="4"/>
      <c r="S31556" s="13" t="s">
        <v>232044</v>
      </c>
      <c r="T31556" s="13"/>
      <c r="U31556" s="13"/>
      <c r="V31556" s="13"/>
      <c r="W31556" s="13"/>
    </row>
    <row r="31557" spans="1:23" ht="45" x14ac:dyDescent="0.25">
      <c r="A31557" s="4" t="s">
        <v>45942</v>
      </c>
      <c r="B31557" s="4" t="s">
        <v>32658</v>
      </c>
      <c r="C31557" s="4" t="s">
        <v>45939</v>
      </c>
      <c r="D31557" s="4" t="s">
        <v>45940</v>
      </c>
      <c r="E31557" s="4" t="s">
        <v>74</v>
      </c>
      <c r="F31557" s="4">
        <v>9882021156</v>
      </c>
      <c r="G31557" s="4">
        <v>9882554757</v>
      </c>
      <c r="H31557" s="4" t="s">
        <v>45941</v>
      </c>
      <c r="I31557" s="4"/>
      <c r="J31557" s="4" t="s">
        <v>45943</v>
      </c>
      <c r="L31557" s="4" t="s">
        <v>45944</v>
      </c>
      <c r="M31557" s="4" t="s">
        <v>457</v>
      </c>
      <c r="N31557" s="4">
        <v>173212</v>
      </c>
      <c r="O31557" s="4"/>
      <c r="P31557" s="4">
        <v>8043045623</v>
      </c>
      <c r="Q31557" s="31" t="s">
        <v>45938</v>
      </c>
      <c r="R31557" s="4"/>
      <c r="S31557" s="13" t="s">
        <v>203508</v>
      </c>
      <c r="T31557" s="13"/>
      <c r="U31557" s="13"/>
      <c r="V31557" s="13"/>
      <c r="W31557" s="13"/>
    </row>
    <row r="31558" spans="1:23" ht="45" x14ac:dyDescent="0.25">
      <c r="A31558" s="4" t="s">
        <v>56307</v>
      </c>
      <c r="B31558" s="4" t="s">
        <v>32658</v>
      </c>
      <c r="C31558" s="4" t="s">
        <v>9035</v>
      </c>
      <c r="D31558" s="4" t="s">
        <v>1502</v>
      </c>
      <c r="E31558" s="4" t="s">
        <v>74</v>
      </c>
      <c r="F31558" s="4">
        <v>9882337979</v>
      </c>
      <c r="G31558" s="4">
        <v>9218633241</v>
      </c>
      <c r="H31558" s="4" t="s">
        <v>56305</v>
      </c>
      <c r="I31558" s="4" t="s">
        <v>56306</v>
      </c>
      <c r="J31558" s="4" t="s">
        <v>56308</v>
      </c>
      <c r="L31558" s="4" t="s">
        <v>6938</v>
      </c>
      <c r="M31558" s="4" t="s">
        <v>457</v>
      </c>
      <c r="N31558" s="4">
        <v>173220</v>
      </c>
      <c r="O31558" s="4"/>
      <c r="P31558" s="4">
        <v>8046040075</v>
      </c>
      <c r="Q31558" s="31" t="s">
        <v>56304</v>
      </c>
      <c r="R31558" s="4"/>
      <c r="S31558" s="13" t="s">
        <v>223398</v>
      </c>
      <c r="T31558" s="13"/>
      <c r="U31558" s="13"/>
      <c r="V31558" s="13"/>
      <c r="W31558" s="13"/>
    </row>
    <row r="31559" spans="1:23" ht="30" x14ac:dyDescent="0.25">
      <c r="A31559" s="4" t="s">
        <v>59610</v>
      </c>
      <c r="B31559" s="4" t="s">
        <v>32658</v>
      </c>
      <c r="C31559" s="4" t="s">
        <v>1079</v>
      </c>
      <c r="D31559" s="4" t="s">
        <v>99</v>
      </c>
      <c r="E31559" s="4" t="s">
        <v>27</v>
      </c>
      <c r="F31559" s="4">
        <v>8091477770</v>
      </c>
      <c r="G31559" s="4"/>
      <c r="H31559" s="4" t="s">
        <v>59609</v>
      </c>
      <c r="I31559" s="4"/>
      <c r="J31559" s="4" t="s">
        <v>59611</v>
      </c>
      <c r="L31559" s="4" t="s">
        <v>59612</v>
      </c>
      <c r="M31559" s="4" t="s">
        <v>457</v>
      </c>
      <c r="N31559" s="4">
        <v>173212</v>
      </c>
      <c r="O31559" s="4"/>
      <c r="P31559" s="4">
        <v>8071739618</v>
      </c>
      <c r="Q31559" s="31" t="s">
        <v>59608</v>
      </c>
      <c r="R31559" s="4"/>
      <c r="S31559" s="13" t="s">
        <v>197313</v>
      </c>
      <c r="T31559" s="13"/>
      <c r="U31559" s="13"/>
      <c r="V31559" s="13"/>
      <c r="W31559" s="13"/>
    </row>
    <row r="31560" spans="1:23" x14ac:dyDescent="0.25">
      <c r="A31560" s="4" t="s">
        <v>86293</v>
      </c>
      <c r="B31560" s="4" t="s">
        <v>32658</v>
      </c>
      <c r="C31560" s="4" t="s">
        <v>6108</v>
      </c>
      <c r="D31560" s="4"/>
      <c r="E31560" s="4" t="s">
        <v>175</v>
      </c>
      <c r="F31560" s="4">
        <v>9817084848</v>
      </c>
      <c r="G31560" s="4"/>
      <c r="H31560" s="4" t="s">
        <v>86292</v>
      </c>
      <c r="I31560" s="4"/>
      <c r="J31560" s="4" t="s">
        <v>7706</v>
      </c>
      <c r="L31560" s="4" t="s">
        <v>86294</v>
      </c>
      <c r="M31560" s="4" t="s">
        <v>457</v>
      </c>
      <c r="N31560" s="4">
        <v>173212</v>
      </c>
      <c r="O31560" s="4"/>
      <c r="P31560" s="4">
        <v>8071653507</v>
      </c>
      <c r="Q31560" s="31"/>
      <c r="R31560" s="4"/>
      <c r="S31560" s="13" t="s">
        <v>223399</v>
      </c>
      <c r="T31560" s="13"/>
      <c r="U31560" s="13"/>
      <c r="V31560" s="13"/>
      <c r="W31560" s="13"/>
    </row>
    <row r="31561" spans="1:23" x14ac:dyDescent="0.25">
      <c r="A31561" s="4" t="s">
        <v>93796</v>
      </c>
      <c r="B31561" s="4" t="s">
        <v>32658</v>
      </c>
      <c r="C31561" s="4" t="s">
        <v>3485</v>
      </c>
      <c r="D31561" s="4" t="s">
        <v>5131</v>
      </c>
      <c r="E31561" s="4" t="s">
        <v>27</v>
      </c>
      <c r="F31561" s="4">
        <v>9816363250</v>
      </c>
      <c r="G31561" s="4">
        <v>9218900250</v>
      </c>
      <c r="H31561" s="4" t="s">
        <v>93795</v>
      </c>
      <c r="I31561" s="4"/>
      <c r="J31561" s="4" t="s">
        <v>93797</v>
      </c>
      <c r="L31561" s="4" t="s">
        <v>19615</v>
      </c>
      <c r="M31561" s="4" t="s">
        <v>457</v>
      </c>
      <c r="N31561" s="4">
        <v>174101</v>
      </c>
      <c r="O31561" s="4" t="s">
        <v>93798</v>
      </c>
      <c r="P31561" s="4">
        <v>8049591075</v>
      </c>
      <c r="Q31561" s="31"/>
      <c r="R31561" s="4"/>
      <c r="S31561" s="13" t="s">
        <v>203509</v>
      </c>
      <c r="T31561" s="13"/>
      <c r="U31561" s="13"/>
      <c r="V31561" s="13"/>
      <c r="W31561" s="13"/>
    </row>
    <row r="31562" spans="1:23" ht="45" x14ac:dyDescent="0.25">
      <c r="A31562" s="4" t="s">
        <v>114307</v>
      </c>
      <c r="B31562" s="4" t="s">
        <v>32658</v>
      </c>
      <c r="C31562" s="4" t="s">
        <v>114304</v>
      </c>
      <c r="D31562" s="4" t="s">
        <v>114305</v>
      </c>
      <c r="E31562" s="4"/>
      <c r="F31562" s="4">
        <v>9418607555</v>
      </c>
      <c r="G31562" s="4"/>
      <c r="H31562" s="4" t="s">
        <v>114306</v>
      </c>
      <c r="I31562" s="4"/>
      <c r="J31562" s="4" t="s">
        <v>114308</v>
      </c>
      <c r="L31562" s="4" t="s">
        <v>114309</v>
      </c>
      <c r="M31562" s="4" t="s">
        <v>457</v>
      </c>
      <c r="N31562" s="4">
        <v>173209</v>
      </c>
      <c r="O31562" s="4"/>
      <c r="P31562" s="4"/>
      <c r="Q31562" s="31" t="s">
        <v>114303</v>
      </c>
      <c r="R31562" s="4"/>
      <c r="S31562" s="13" t="s">
        <v>203510</v>
      </c>
      <c r="T31562" s="13"/>
      <c r="U31562" s="13"/>
      <c r="V31562" s="13"/>
      <c r="W31562" s="13"/>
    </row>
    <row r="31563" spans="1:23" x14ac:dyDescent="0.25">
      <c r="A31563" s="4" t="s">
        <v>138173</v>
      </c>
      <c r="B31563" s="4" t="s">
        <v>32658</v>
      </c>
      <c r="C31563" s="4" t="s">
        <v>4486</v>
      </c>
      <c r="D31563" s="4" t="s">
        <v>99</v>
      </c>
      <c r="E31563" s="4" t="s">
        <v>138171</v>
      </c>
      <c r="F31563" s="4">
        <v>9882778465</v>
      </c>
      <c r="G31563" s="4"/>
      <c r="H31563" s="4" t="s">
        <v>138172</v>
      </c>
      <c r="I31563" s="4"/>
      <c r="J31563" s="4" t="s">
        <v>138174</v>
      </c>
      <c r="L31563" s="4" t="s">
        <v>114309</v>
      </c>
      <c r="M31563" s="4" t="s">
        <v>457</v>
      </c>
      <c r="N31563" s="4">
        <v>173209</v>
      </c>
      <c r="O31563" s="4" t="s">
        <v>138175</v>
      </c>
      <c r="P31563" s="4"/>
      <c r="Q31563" s="31"/>
      <c r="R31563" s="4"/>
      <c r="S31563" s="13" t="s">
        <v>232045</v>
      </c>
      <c r="T31563" s="13"/>
      <c r="U31563" s="13"/>
      <c r="V31563" s="13"/>
      <c r="W31563" s="13"/>
    </row>
    <row r="31564" spans="1:23" ht="45" x14ac:dyDescent="0.25">
      <c r="A31564" s="4" t="s">
        <v>153756</v>
      </c>
      <c r="B31564" s="4" t="s">
        <v>32658</v>
      </c>
      <c r="C31564" s="4" t="s">
        <v>1587</v>
      </c>
      <c r="D31564" s="4" t="s">
        <v>99</v>
      </c>
      <c r="E31564" s="4" t="s">
        <v>34</v>
      </c>
      <c r="F31564" s="4">
        <v>9857061727</v>
      </c>
      <c r="G31564" s="4">
        <v>9875061729</v>
      </c>
      <c r="H31564" s="4" t="s">
        <v>153755</v>
      </c>
      <c r="I31564" s="4"/>
      <c r="J31564" s="4" t="s">
        <v>153757</v>
      </c>
      <c r="L31564" s="4"/>
      <c r="M31564" s="4" t="s">
        <v>457</v>
      </c>
      <c r="N31564" s="4">
        <v>173220</v>
      </c>
      <c r="O31564" s="4"/>
      <c r="P31564" s="4"/>
      <c r="Q31564" s="31" t="s">
        <v>153754</v>
      </c>
      <c r="R31564" s="4"/>
      <c r="S31564" s="13" t="s">
        <v>232046</v>
      </c>
      <c r="T31564" s="13"/>
      <c r="U31564" s="13"/>
      <c r="V31564" s="13"/>
      <c r="W31564" s="13"/>
    </row>
    <row r="31565" spans="1:23" ht="30" x14ac:dyDescent="0.25">
      <c r="A31565" s="4" t="s">
        <v>160289</v>
      </c>
      <c r="B31565" s="4" t="s">
        <v>32658</v>
      </c>
      <c r="C31565" s="4" t="s">
        <v>14107</v>
      </c>
      <c r="D31565" s="4" t="s">
        <v>75589</v>
      </c>
      <c r="E31565" s="4"/>
      <c r="F31565" s="4">
        <v>9418490095</v>
      </c>
      <c r="G31565" s="4">
        <v>7018786995</v>
      </c>
      <c r="H31565" s="4" t="s">
        <v>160288</v>
      </c>
      <c r="I31565" s="4"/>
      <c r="J31565" s="4" t="s">
        <v>160290</v>
      </c>
      <c r="L31565" s="4" t="s">
        <v>7706</v>
      </c>
      <c r="M31565" s="4" t="s">
        <v>457</v>
      </c>
      <c r="N31565" s="4">
        <v>173212</v>
      </c>
      <c r="O31565" s="4" t="s">
        <v>160291</v>
      </c>
      <c r="P31565" s="4"/>
      <c r="Q31565" s="31" t="s">
        <v>205836</v>
      </c>
      <c r="R31565" s="4"/>
      <c r="S31565" s="13" t="s">
        <v>203511</v>
      </c>
      <c r="T31565" s="13"/>
      <c r="U31565" s="13"/>
      <c r="V31565" s="13"/>
      <c r="W31565" s="13"/>
    </row>
    <row r="31566" spans="1:23" x14ac:dyDescent="0.25">
      <c r="A31566" s="4" t="s">
        <v>8418</v>
      </c>
      <c r="B31566" s="4" t="s">
        <v>8420</v>
      </c>
      <c r="C31566" s="4" t="s">
        <v>8416</v>
      </c>
      <c r="D31566" s="4" t="s">
        <v>2512</v>
      </c>
      <c r="E31566" s="4" t="s">
        <v>27</v>
      </c>
      <c r="F31566" s="4">
        <v>9021236858</v>
      </c>
      <c r="G31566" s="4">
        <v>9665466052</v>
      </c>
      <c r="H31566" s="4" t="s">
        <v>8417</v>
      </c>
      <c r="I31566" s="4"/>
      <c r="J31566" s="4" t="s">
        <v>8419</v>
      </c>
      <c r="L31566" s="4" t="s">
        <v>8421</v>
      </c>
      <c r="M31566" s="4" t="s">
        <v>23</v>
      </c>
      <c r="N31566" s="4">
        <v>413006</v>
      </c>
      <c r="O31566" s="4"/>
      <c r="P31566" s="4">
        <v>8046047613</v>
      </c>
      <c r="Q31566" s="31"/>
      <c r="R31566" s="4"/>
      <c r="S31566" s="13" t="s">
        <v>203512</v>
      </c>
      <c r="T31566" s="13"/>
      <c r="U31566" s="13"/>
      <c r="V31566" s="13"/>
      <c r="W31566" s="13"/>
    </row>
    <row r="31567" spans="1:23" x14ac:dyDescent="0.25">
      <c r="A31567" s="4" t="s">
        <v>13422</v>
      </c>
      <c r="B31567" s="4" t="s">
        <v>8420</v>
      </c>
      <c r="C31567" s="4" t="s">
        <v>484</v>
      </c>
      <c r="D31567" s="4" t="s">
        <v>13420</v>
      </c>
      <c r="E31567" s="4" t="s">
        <v>27</v>
      </c>
      <c r="F31567" s="4">
        <v>9325626280</v>
      </c>
      <c r="G31567" s="4"/>
      <c r="H31567" s="4" t="s">
        <v>13421</v>
      </c>
      <c r="I31567" s="4"/>
      <c r="J31567" s="4" t="s">
        <v>13423</v>
      </c>
      <c r="L31567" s="4"/>
      <c r="M31567" s="4" t="s">
        <v>23</v>
      </c>
      <c r="N31567" s="4">
        <v>413007</v>
      </c>
      <c r="O31567" s="4" t="s">
        <v>13424</v>
      </c>
      <c r="P31567" s="4">
        <v>8048108284</v>
      </c>
      <c r="Q31567" s="31"/>
      <c r="R31567" s="4"/>
      <c r="S31567" s="13" t="s">
        <v>203513</v>
      </c>
      <c r="T31567" s="13"/>
      <c r="U31567" s="13"/>
      <c r="V31567" s="13"/>
      <c r="W31567" s="13"/>
    </row>
    <row r="31568" spans="1:23" x14ac:dyDescent="0.25">
      <c r="A31568" s="4" t="s">
        <v>18072</v>
      </c>
      <c r="B31568" s="4" t="s">
        <v>8420</v>
      </c>
      <c r="C31568" s="4" t="s">
        <v>562</v>
      </c>
      <c r="D31568" s="4"/>
      <c r="E31568" s="4" t="s">
        <v>34</v>
      </c>
      <c r="F31568" s="4">
        <v>9422462166</v>
      </c>
      <c r="G31568" s="4">
        <v>9623768161</v>
      </c>
      <c r="H31568" s="4" t="s">
        <v>18071</v>
      </c>
      <c r="I31568" s="4"/>
      <c r="J31568" s="4" t="s">
        <v>18073</v>
      </c>
      <c r="L31568" s="4" t="s">
        <v>18074</v>
      </c>
      <c r="M31568" s="4" t="s">
        <v>23</v>
      </c>
      <c r="N31568" s="4"/>
      <c r="O31568" s="4"/>
      <c r="P31568" s="4">
        <v>8048623205</v>
      </c>
      <c r="Q31568" s="31"/>
      <c r="R31568" s="4"/>
      <c r="S31568" s="13" t="s">
        <v>18070</v>
      </c>
      <c r="T31568" s="13"/>
      <c r="U31568" s="13"/>
      <c r="V31568" s="13"/>
      <c r="W31568" s="13"/>
    </row>
    <row r="31569" spans="1:23" ht="30" x14ac:dyDescent="0.25">
      <c r="A31569" s="4" t="s">
        <v>21100</v>
      </c>
      <c r="B31569" s="4" t="s">
        <v>8420</v>
      </c>
      <c r="C31569" s="4" t="s">
        <v>3217</v>
      </c>
      <c r="D31569" s="4" t="s">
        <v>1869</v>
      </c>
      <c r="E31569" s="4" t="s">
        <v>74</v>
      </c>
      <c r="F31569" s="4">
        <v>9767842488</v>
      </c>
      <c r="G31569" s="4">
        <v>9421068126</v>
      </c>
      <c r="H31569" s="4" t="s">
        <v>21098</v>
      </c>
      <c r="I31569" s="4" t="s">
        <v>21099</v>
      </c>
      <c r="J31569" s="4" t="s">
        <v>21101</v>
      </c>
      <c r="L31569" s="4" t="s">
        <v>10883</v>
      </c>
      <c r="M31569" s="4" t="s">
        <v>23</v>
      </c>
      <c r="N31569" s="4">
        <v>413001</v>
      </c>
      <c r="O31569" s="4"/>
      <c r="P31569" s="4">
        <v>8046056431</v>
      </c>
      <c r="Q31569" s="31" t="s">
        <v>21096</v>
      </c>
      <c r="R31569" s="4"/>
      <c r="S31569" s="13" t="s">
        <v>21097</v>
      </c>
      <c r="T31569" s="13"/>
      <c r="U31569" s="13"/>
      <c r="V31569" s="13"/>
      <c r="W31569" s="13"/>
    </row>
    <row r="31570" spans="1:23" ht="45" x14ac:dyDescent="0.25">
      <c r="A31570" s="4" t="s">
        <v>21399</v>
      </c>
      <c r="B31570" s="4" t="s">
        <v>8420</v>
      </c>
      <c r="C31570" s="4" t="s">
        <v>9656</v>
      </c>
      <c r="D31570" s="4" t="s">
        <v>21397</v>
      </c>
      <c r="E31570" s="4" t="s">
        <v>84</v>
      </c>
      <c r="F31570" s="4">
        <v>9765746104</v>
      </c>
      <c r="G31570" s="4">
        <v>9619400140</v>
      </c>
      <c r="H31570" s="4" t="s">
        <v>21398</v>
      </c>
      <c r="I31570" s="4"/>
      <c r="J31570" s="4" t="s">
        <v>21400</v>
      </c>
      <c r="L31570" s="4" t="s">
        <v>21401</v>
      </c>
      <c r="M31570" s="4" t="s">
        <v>23</v>
      </c>
      <c r="N31570" s="4">
        <v>413006</v>
      </c>
      <c r="O31570" s="4"/>
      <c r="P31570" s="4">
        <v>8048118023</v>
      </c>
      <c r="Q31570" s="31" t="s">
        <v>210669</v>
      </c>
      <c r="R31570" s="4"/>
      <c r="S31570" s="13" t="s">
        <v>197314</v>
      </c>
      <c r="T31570" s="13"/>
      <c r="U31570" s="13"/>
      <c r="V31570" s="13"/>
      <c r="W31570" s="13"/>
    </row>
    <row r="31571" spans="1:23" x14ac:dyDescent="0.25">
      <c r="A31571" s="4" t="s">
        <v>31591</v>
      </c>
      <c r="B31571" s="4" t="s">
        <v>8420</v>
      </c>
      <c r="C31571" s="4" t="s">
        <v>4418</v>
      </c>
      <c r="D31571" s="4" t="s">
        <v>242</v>
      </c>
      <c r="E31571" s="4" t="s">
        <v>175</v>
      </c>
      <c r="F31571" s="4">
        <v>9822096547</v>
      </c>
      <c r="G31571" s="4">
        <v>9689913318</v>
      </c>
      <c r="H31571" s="4" t="s">
        <v>31589</v>
      </c>
      <c r="I31571" s="4" t="s">
        <v>31590</v>
      </c>
      <c r="J31571" s="4" t="s">
        <v>31592</v>
      </c>
      <c r="L31571" s="4"/>
      <c r="M31571" s="4" t="s">
        <v>23</v>
      </c>
      <c r="N31571" s="4">
        <v>413006</v>
      </c>
      <c r="O31571" s="4" t="s">
        <v>31593</v>
      </c>
      <c r="P31571" s="4">
        <v>8048562464</v>
      </c>
      <c r="Q31571" s="31" t="s">
        <v>31588</v>
      </c>
      <c r="R31571" s="4"/>
      <c r="S31571" s="13" t="s">
        <v>232047</v>
      </c>
      <c r="T31571" s="13"/>
      <c r="U31571" s="13"/>
      <c r="V31571" s="13"/>
      <c r="W31571" s="13"/>
    </row>
    <row r="31572" spans="1:23" x14ac:dyDescent="0.25">
      <c r="A31572" s="4" t="s">
        <v>33505</v>
      </c>
      <c r="B31572" s="4" t="s">
        <v>8420</v>
      </c>
      <c r="C31572" s="4" t="s">
        <v>6108</v>
      </c>
      <c r="D31572" s="4" t="s">
        <v>33502</v>
      </c>
      <c r="E31572" s="4" t="s">
        <v>74</v>
      </c>
      <c r="F31572" s="4">
        <v>9822668820</v>
      </c>
      <c r="G31572" s="4"/>
      <c r="H31572" s="4" t="s">
        <v>33503</v>
      </c>
      <c r="I31572" s="4" t="s">
        <v>33504</v>
      </c>
      <c r="J31572" s="4" t="s">
        <v>33506</v>
      </c>
      <c r="L31572" s="4"/>
      <c r="M31572" s="4" t="s">
        <v>23</v>
      </c>
      <c r="N31572" s="4">
        <v>413002</v>
      </c>
      <c r="O31572" s="4" t="s">
        <v>33507</v>
      </c>
      <c r="P31572" s="4">
        <v>8048114789</v>
      </c>
      <c r="Q31572" s="31"/>
      <c r="R31572" s="4"/>
      <c r="S31572" s="13" t="s">
        <v>33501</v>
      </c>
      <c r="T31572" s="13"/>
      <c r="U31572" s="13"/>
      <c r="V31572" s="13"/>
      <c r="W31572" s="13"/>
    </row>
    <row r="31573" spans="1:23" x14ac:dyDescent="0.25">
      <c r="A31573" s="4" t="s">
        <v>37166</v>
      </c>
      <c r="B31573" s="4" t="s">
        <v>8420</v>
      </c>
      <c r="C31573" s="4" t="s">
        <v>37164</v>
      </c>
      <c r="D31573" s="4"/>
      <c r="E31573" s="4" t="s">
        <v>27</v>
      </c>
      <c r="F31573" s="4">
        <v>7276728518</v>
      </c>
      <c r="G31573" s="4"/>
      <c r="H31573" s="4" t="s">
        <v>37165</v>
      </c>
      <c r="I31573" s="4"/>
      <c r="J31573" s="4" t="s">
        <v>37167</v>
      </c>
      <c r="L31573" s="4" t="s">
        <v>37168</v>
      </c>
      <c r="M31573" s="4" t="s">
        <v>23</v>
      </c>
      <c r="N31573" s="4">
        <v>413005</v>
      </c>
      <c r="O31573" s="4" t="s">
        <v>37169</v>
      </c>
      <c r="P31573" s="4">
        <v>8046025554</v>
      </c>
      <c r="Q31573" s="31"/>
      <c r="R31573" s="4"/>
      <c r="S31573" s="13" t="s">
        <v>232048</v>
      </c>
      <c r="T31573" s="13"/>
      <c r="U31573" s="13"/>
      <c r="V31573" s="13"/>
      <c r="W31573" s="13"/>
    </row>
    <row r="31574" spans="1:23" x14ac:dyDescent="0.25">
      <c r="A31574" s="4" t="s">
        <v>42343</v>
      </c>
      <c r="B31574" s="4" t="s">
        <v>8420</v>
      </c>
      <c r="C31574" s="4" t="s">
        <v>3858</v>
      </c>
      <c r="D31574" s="4"/>
      <c r="E31574" s="4" t="s">
        <v>27</v>
      </c>
      <c r="F31574" s="4">
        <v>9967807712</v>
      </c>
      <c r="G31574" s="4"/>
      <c r="H31574" s="4" t="s">
        <v>42342</v>
      </c>
      <c r="I31574" s="4"/>
      <c r="J31574" s="4" t="s">
        <v>42344</v>
      </c>
      <c r="L31574" s="4" t="s">
        <v>5493</v>
      </c>
      <c r="M31574" s="4" t="s">
        <v>23</v>
      </c>
      <c r="N31574" s="4">
        <v>413007</v>
      </c>
      <c r="O31574" s="4"/>
      <c r="P31574" s="4">
        <v>8043050534</v>
      </c>
      <c r="Q31574" s="31"/>
      <c r="R31574" s="4"/>
      <c r="S31574" s="13" t="s">
        <v>42341</v>
      </c>
      <c r="T31574" s="13"/>
      <c r="U31574" s="13"/>
      <c r="V31574" s="13"/>
      <c r="W31574" s="13"/>
    </row>
    <row r="31575" spans="1:23" x14ac:dyDescent="0.25">
      <c r="A31575" s="4" t="s">
        <v>55836</v>
      </c>
      <c r="B31575" s="4" t="s">
        <v>8420</v>
      </c>
      <c r="C31575" s="4" t="s">
        <v>1414</v>
      </c>
      <c r="D31575" s="4" t="s">
        <v>34004</v>
      </c>
      <c r="E31575" s="4" t="s">
        <v>27</v>
      </c>
      <c r="F31575" s="4">
        <v>9552007080</v>
      </c>
      <c r="G31575" s="4">
        <v>8605007080</v>
      </c>
      <c r="H31575" s="4" t="s">
        <v>55834</v>
      </c>
      <c r="I31575" s="4" t="s">
        <v>55835</v>
      </c>
      <c r="J31575" s="4" t="s">
        <v>55837</v>
      </c>
      <c r="L31575" s="4" t="s">
        <v>55838</v>
      </c>
      <c r="M31575" s="4" t="s">
        <v>23</v>
      </c>
      <c r="N31575" s="4">
        <v>413213</v>
      </c>
      <c r="O31575" s="4" t="s">
        <v>55839</v>
      </c>
      <c r="P31575" s="4">
        <v>8048402758</v>
      </c>
      <c r="Q31575" s="31"/>
      <c r="R31575" s="4"/>
      <c r="S31575" s="13" t="s">
        <v>55833</v>
      </c>
      <c r="T31575" s="13"/>
      <c r="U31575" s="13"/>
      <c r="V31575" s="13"/>
      <c r="W31575" s="13"/>
    </row>
    <row r="31576" spans="1:23" x14ac:dyDescent="0.25">
      <c r="A31576" s="4" t="s">
        <v>70277</v>
      </c>
      <c r="B31576" s="4" t="s">
        <v>8420</v>
      </c>
      <c r="C31576" s="4" t="s">
        <v>70274</v>
      </c>
      <c r="D31576" s="4" t="s">
        <v>70275</v>
      </c>
      <c r="E31576" s="4" t="s">
        <v>34</v>
      </c>
      <c r="F31576" s="4">
        <v>9423591408</v>
      </c>
      <c r="G31576" s="4"/>
      <c r="H31576" s="4" t="s">
        <v>70276</v>
      </c>
      <c r="I31576" s="4"/>
      <c r="J31576" s="4" t="s">
        <v>70278</v>
      </c>
      <c r="L31576" s="4" t="s">
        <v>630</v>
      </c>
      <c r="M31576" s="4" t="s">
        <v>23</v>
      </c>
      <c r="N31576" s="4">
        <v>413006</v>
      </c>
      <c r="O31576" s="4"/>
      <c r="P31576" s="4">
        <v>8048403881</v>
      </c>
      <c r="Q31576" s="31"/>
      <c r="R31576" s="4"/>
      <c r="S31576" s="13" t="s">
        <v>203514</v>
      </c>
      <c r="T31576" s="13"/>
      <c r="U31576" s="13"/>
      <c r="V31576" s="13"/>
      <c r="W31576" s="13"/>
    </row>
    <row r="31577" spans="1:23" ht="45" x14ac:dyDescent="0.25">
      <c r="A31577" s="4" t="s">
        <v>75268</v>
      </c>
      <c r="B31577" s="4" t="s">
        <v>8420</v>
      </c>
      <c r="C31577" s="4" t="s">
        <v>1122</v>
      </c>
      <c r="D31577" s="4" t="s">
        <v>337</v>
      </c>
      <c r="E31577" s="4" t="s">
        <v>27</v>
      </c>
      <c r="F31577" s="4">
        <v>9423588424</v>
      </c>
      <c r="G31577" s="4">
        <v>9420663300</v>
      </c>
      <c r="H31577" s="4" t="s">
        <v>75267</v>
      </c>
      <c r="I31577" s="4"/>
      <c r="J31577" s="4" t="s">
        <v>75269</v>
      </c>
      <c r="L31577" s="4" t="s">
        <v>75270</v>
      </c>
      <c r="M31577" s="4" t="s">
        <v>23</v>
      </c>
      <c r="N31577" s="4">
        <v>413006</v>
      </c>
      <c r="O31577" s="4"/>
      <c r="P31577" s="4">
        <v>8048565344</v>
      </c>
      <c r="Q31577" s="31" t="s">
        <v>210670</v>
      </c>
      <c r="R31577" s="4"/>
      <c r="S31577" s="13" t="s">
        <v>232049</v>
      </c>
      <c r="T31577" s="13"/>
      <c r="U31577" s="13"/>
      <c r="V31577" s="13"/>
      <c r="W31577" s="13"/>
    </row>
    <row r="31578" spans="1:23" ht="30" x14ac:dyDescent="0.25">
      <c r="A31578" s="4" t="s">
        <v>82952</v>
      </c>
      <c r="B31578" s="4" t="s">
        <v>8420</v>
      </c>
      <c r="C31578" s="4" t="s">
        <v>6108</v>
      </c>
      <c r="D31578" s="4" t="s">
        <v>33502</v>
      </c>
      <c r="E31578" s="4" t="s">
        <v>34</v>
      </c>
      <c r="F31578" s="4">
        <v>9420090905</v>
      </c>
      <c r="G31578" s="4">
        <v>9403908820</v>
      </c>
      <c r="H31578" s="4" t="s">
        <v>33504</v>
      </c>
      <c r="I31578" s="4"/>
      <c r="J31578" s="4" t="s">
        <v>82953</v>
      </c>
      <c r="L31578" s="4" t="s">
        <v>9054</v>
      </c>
      <c r="M31578" s="4" t="s">
        <v>23</v>
      </c>
      <c r="N31578" s="4">
        <v>413002</v>
      </c>
      <c r="O31578" s="4" t="s">
        <v>82954</v>
      </c>
      <c r="P31578" s="4">
        <v>8048564535</v>
      </c>
      <c r="Q31578" s="31" t="s">
        <v>82950</v>
      </c>
      <c r="R31578" s="4"/>
      <c r="S31578" s="13" t="s">
        <v>82951</v>
      </c>
      <c r="T31578" s="13"/>
      <c r="U31578" s="13"/>
      <c r="V31578" s="13"/>
      <c r="W31578" s="13"/>
    </row>
    <row r="31579" spans="1:23" x14ac:dyDescent="0.25">
      <c r="A31579" s="4" t="s">
        <v>83594</v>
      </c>
      <c r="B31579" s="4" t="s">
        <v>8420</v>
      </c>
      <c r="C31579" s="4" t="s">
        <v>61913</v>
      </c>
      <c r="D31579" s="4"/>
      <c r="E31579" s="4" t="s">
        <v>84</v>
      </c>
      <c r="F31579" s="4">
        <v>9823159987</v>
      </c>
      <c r="G31579" s="4"/>
      <c r="H31579" s="4" t="s">
        <v>83593</v>
      </c>
      <c r="I31579" s="4"/>
      <c r="J31579" s="4" t="s">
        <v>83595</v>
      </c>
      <c r="L31579" s="4" t="s">
        <v>83596</v>
      </c>
      <c r="M31579" s="4" t="s">
        <v>23</v>
      </c>
      <c r="N31579" s="4">
        <v>413001</v>
      </c>
      <c r="O31579" s="4"/>
      <c r="P31579" s="4">
        <v>8043258715</v>
      </c>
      <c r="Q31579" s="31"/>
      <c r="R31579" s="4"/>
      <c r="S31579" s="13" t="s">
        <v>83592</v>
      </c>
      <c r="T31579" s="13"/>
      <c r="U31579" s="13"/>
      <c r="V31579" s="13"/>
      <c r="W31579" s="13"/>
    </row>
    <row r="31580" spans="1:23" x14ac:dyDescent="0.25">
      <c r="A31580" s="4" t="s">
        <v>85808</v>
      </c>
      <c r="B31580" s="4" t="s">
        <v>8420</v>
      </c>
      <c r="C31580" s="4" t="s">
        <v>49466</v>
      </c>
      <c r="D31580" s="4" t="s">
        <v>13994</v>
      </c>
      <c r="E31580" s="4" t="s">
        <v>74</v>
      </c>
      <c r="F31580" s="4">
        <v>9423589626</v>
      </c>
      <c r="G31580" s="4"/>
      <c r="H31580" s="4" t="s">
        <v>85807</v>
      </c>
      <c r="I31580" s="4"/>
      <c r="J31580" s="4" t="s">
        <v>85809</v>
      </c>
      <c r="L31580" s="4" t="s">
        <v>8594</v>
      </c>
      <c r="M31580" s="4" t="s">
        <v>23</v>
      </c>
      <c r="N31580" s="4">
        <v>413002</v>
      </c>
      <c r="O31580" s="4"/>
      <c r="P31580" s="4">
        <v>8042972469</v>
      </c>
      <c r="Q31580" s="31"/>
      <c r="R31580" s="4"/>
      <c r="S31580" s="13" t="s">
        <v>203515</v>
      </c>
      <c r="T31580" s="13"/>
      <c r="U31580" s="13"/>
      <c r="V31580" s="13"/>
      <c r="W31580" s="13"/>
    </row>
    <row r="31581" spans="1:23" x14ac:dyDescent="0.25">
      <c r="A31581" s="4" t="s">
        <v>87239</v>
      </c>
      <c r="B31581" s="4" t="s">
        <v>8420</v>
      </c>
      <c r="C31581" s="4" t="s">
        <v>2432</v>
      </c>
      <c r="D31581" s="4" t="s">
        <v>25337</v>
      </c>
      <c r="E31581" s="4" t="s">
        <v>27</v>
      </c>
      <c r="F31581" s="4">
        <v>8888865111</v>
      </c>
      <c r="G31581" s="4">
        <v>9423065135</v>
      </c>
      <c r="H31581" s="4" t="s">
        <v>87238</v>
      </c>
      <c r="I31581" s="4"/>
      <c r="J31581" s="4" t="s">
        <v>87240</v>
      </c>
      <c r="L31581" s="4" t="s">
        <v>87241</v>
      </c>
      <c r="M31581" s="4" t="s">
        <v>23</v>
      </c>
      <c r="N31581" s="4">
        <v>413002</v>
      </c>
      <c r="O31581" s="4"/>
      <c r="P31581" s="4">
        <v>8048414570</v>
      </c>
      <c r="Q31581" s="31"/>
      <c r="R31581" s="4"/>
      <c r="S31581" s="13" t="s">
        <v>203516</v>
      </c>
      <c r="T31581" s="13"/>
      <c r="U31581" s="13"/>
      <c r="V31581" s="13"/>
      <c r="W31581" s="13"/>
    </row>
    <row r="31582" spans="1:23" ht="45" x14ac:dyDescent="0.25">
      <c r="A31582" s="4" t="s">
        <v>91693</v>
      </c>
      <c r="B31582" s="4" t="s">
        <v>8420</v>
      </c>
      <c r="C31582" s="4" t="s">
        <v>491</v>
      </c>
      <c r="D31582" s="4" t="s">
        <v>91691</v>
      </c>
      <c r="E31582" s="4" t="s">
        <v>34</v>
      </c>
      <c r="F31582" s="4">
        <v>9975355330</v>
      </c>
      <c r="G31582" s="4"/>
      <c r="H31582" s="4" t="s">
        <v>91692</v>
      </c>
      <c r="I31582" s="4"/>
      <c r="J31582" s="4" t="s">
        <v>91694</v>
      </c>
      <c r="L31582" s="4" t="s">
        <v>91695</v>
      </c>
      <c r="M31582" s="4" t="s">
        <v>23</v>
      </c>
      <c r="N31582" s="4">
        <v>413001</v>
      </c>
      <c r="O31582" s="4"/>
      <c r="P31582" s="4">
        <v>8048604772</v>
      </c>
      <c r="Q31582" s="31" t="s">
        <v>223400</v>
      </c>
      <c r="R31582" s="4"/>
      <c r="S31582" s="13" t="s">
        <v>197315</v>
      </c>
      <c r="T31582" s="13"/>
      <c r="U31582" s="13"/>
      <c r="V31582" s="13"/>
      <c r="W31582" s="13"/>
    </row>
    <row r="31583" spans="1:23" ht="45" x14ac:dyDescent="0.25">
      <c r="A31583" s="4" t="s">
        <v>92003</v>
      </c>
      <c r="B31583" s="4" t="s">
        <v>8420</v>
      </c>
      <c r="C31583" s="4" t="s">
        <v>92000</v>
      </c>
      <c r="D31583" s="4" t="s">
        <v>11816</v>
      </c>
      <c r="E31583" s="4" t="s">
        <v>175</v>
      </c>
      <c r="F31583" s="4">
        <v>9665399718</v>
      </c>
      <c r="G31583" s="4">
        <v>9921186668</v>
      </c>
      <c r="H31583" s="4" t="s">
        <v>92001</v>
      </c>
      <c r="I31583" s="4" t="s">
        <v>92002</v>
      </c>
      <c r="J31583" s="4" t="s">
        <v>92004</v>
      </c>
      <c r="L31583" s="4" t="s">
        <v>92005</v>
      </c>
      <c r="M31583" s="4" t="s">
        <v>23</v>
      </c>
      <c r="N31583" s="4">
        <v>413005</v>
      </c>
      <c r="O31583" s="4" t="s">
        <v>92006</v>
      </c>
      <c r="P31583" s="4">
        <v>8045356205</v>
      </c>
      <c r="Q31583" s="31" t="s">
        <v>205837</v>
      </c>
      <c r="R31583" s="4"/>
      <c r="S31583" s="13" t="s">
        <v>232050</v>
      </c>
      <c r="T31583" s="13"/>
      <c r="U31583" s="13"/>
      <c r="V31583" s="13"/>
      <c r="W31583" s="13"/>
    </row>
    <row r="31584" spans="1:23" ht="45" x14ac:dyDescent="0.25">
      <c r="A31584" s="4" t="s">
        <v>102373</v>
      </c>
      <c r="B31584" s="4" t="s">
        <v>8420</v>
      </c>
      <c r="C31584" s="4" t="s">
        <v>5802</v>
      </c>
      <c r="D31584" s="4" t="s">
        <v>66516</v>
      </c>
      <c r="E31584" s="4" t="s">
        <v>27</v>
      </c>
      <c r="F31584" s="4">
        <v>7385658493</v>
      </c>
      <c r="G31584" s="4">
        <v>7385438830</v>
      </c>
      <c r="H31584" s="4" t="s">
        <v>102371</v>
      </c>
      <c r="I31584" s="4" t="s">
        <v>102372</v>
      </c>
      <c r="J31584" s="4" t="s">
        <v>102374</v>
      </c>
      <c r="L31584" s="4"/>
      <c r="M31584" s="4" t="s">
        <v>23</v>
      </c>
      <c r="N31584" s="4">
        <v>413001</v>
      </c>
      <c r="O31584" s="4" t="s">
        <v>102375</v>
      </c>
      <c r="P31584" s="4">
        <v>8071603684</v>
      </c>
      <c r="Q31584" s="31" t="s">
        <v>210671</v>
      </c>
      <c r="R31584" s="4"/>
      <c r="S31584" s="13" t="s">
        <v>197316</v>
      </c>
      <c r="T31584" s="13"/>
      <c r="U31584" s="13"/>
      <c r="V31584" s="13"/>
      <c r="W31584" s="13"/>
    </row>
    <row r="31585" spans="1:23" x14ac:dyDescent="0.25">
      <c r="A31585" s="4" t="s">
        <v>103122</v>
      </c>
      <c r="B31585" s="4" t="s">
        <v>8420</v>
      </c>
      <c r="C31585" s="4" t="s">
        <v>562</v>
      </c>
      <c r="D31585" s="4" t="s">
        <v>103119</v>
      </c>
      <c r="E31585" s="4" t="s">
        <v>27</v>
      </c>
      <c r="F31585" s="4">
        <v>9420090506</v>
      </c>
      <c r="G31585" s="4">
        <v>9823163716</v>
      </c>
      <c r="H31585" s="4" t="s">
        <v>103120</v>
      </c>
      <c r="I31585" s="4" t="s">
        <v>103121</v>
      </c>
      <c r="J31585" s="4" t="s">
        <v>103123</v>
      </c>
      <c r="L31585" s="4" t="s">
        <v>87241</v>
      </c>
      <c r="M31585" s="4" t="s">
        <v>23</v>
      </c>
      <c r="N31585" s="4">
        <v>413001</v>
      </c>
      <c r="O31585" s="4"/>
      <c r="P31585" s="4">
        <v>8071599923</v>
      </c>
      <c r="Q31585" s="31"/>
      <c r="R31585" s="4"/>
      <c r="S31585" s="13" t="s">
        <v>203517</v>
      </c>
      <c r="T31585" s="13"/>
      <c r="U31585" s="13"/>
      <c r="V31585" s="13"/>
      <c r="W31585" s="13"/>
    </row>
    <row r="31586" spans="1:23" x14ac:dyDescent="0.25">
      <c r="A31586" s="4" t="s">
        <v>117413</v>
      </c>
      <c r="B31586" s="4" t="s">
        <v>8420</v>
      </c>
      <c r="C31586" s="4" t="s">
        <v>45849</v>
      </c>
      <c r="D31586" s="4" t="s">
        <v>14783</v>
      </c>
      <c r="E31586" s="4" t="s">
        <v>27</v>
      </c>
      <c r="F31586" s="4">
        <v>9422653030</v>
      </c>
      <c r="G31586" s="4">
        <v>9423325166</v>
      </c>
      <c r="H31586" s="4" t="s">
        <v>117411</v>
      </c>
      <c r="I31586" s="4" t="s">
        <v>117412</v>
      </c>
      <c r="J31586" s="4" t="s">
        <v>117414</v>
      </c>
      <c r="L31586" s="4" t="s">
        <v>1427</v>
      </c>
      <c r="M31586" s="4" t="s">
        <v>23</v>
      </c>
      <c r="N31586" s="4">
        <v>413005</v>
      </c>
      <c r="O31586" s="4"/>
      <c r="P31586" s="4"/>
      <c r="Q31586" s="31"/>
      <c r="R31586" s="4"/>
      <c r="S31586" s="13" t="s">
        <v>223401</v>
      </c>
      <c r="T31586" s="13"/>
      <c r="U31586" s="13"/>
      <c r="V31586" s="13"/>
      <c r="W31586" s="13"/>
    </row>
    <row r="31587" spans="1:23" x14ac:dyDescent="0.25">
      <c r="A31587" s="4" t="s">
        <v>68421</v>
      </c>
      <c r="B31587" s="4" t="s">
        <v>8420</v>
      </c>
      <c r="C31587" s="4" t="s">
        <v>3068</v>
      </c>
      <c r="D31587" s="4" t="s">
        <v>130852</v>
      </c>
      <c r="E31587" s="4" t="s">
        <v>34</v>
      </c>
      <c r="F31587" s="4">
        <v>9422457995</v>
      </c>
      <c r="G31587" s="4"/>
      <c r="H31587" s="4" t="s">
        <v>130853</v>
      </c>
      <c r="I31587" s="4"/>
      <c r="J31587" s="4" t="s">
        <v>130854</v>
      </c>
      <c r="L31587" s="4"/>
      <c r="M31587" s="4" t="s">
        <v>23</v>
      </c>
      <c r="N31587" s="4">
        <v>413006</v>
      </c>
      <c r="O31587" s="4"/>
      <c r="P31587" s="4"/>
      <c r="Q31587" s="31"/>
      <c r="R31587" s="4"/>
      <c r="S31587" s="13" t="s">
        <v>203518</v>
      </c>
      <c r="T31587" s="13"/>
      <c r="U31587" s="13"/>
      <c r="V31587" s="13"/>
      <c r="W31587" s="13"/>
    </row>
    <row r="31588" spans="1:23" x14ac:dyDescent="0.25">
      <c r="A31588" s="4" t="s">
        <v>145948</v>
      </c>
      <c r="B31588" s="4" t="s">
        <v>8420</v>
      </c>
      <c r="C31588" s="4" t="s">
        <v>848</v>
      </c>
      <c r="D31588" s="4"/>
      <c r="E31588" s="4" t="s">
        <v>27</v>
      </c>
      <c r="F31588" s="4">
        <v>8087165050</v>
      </c>
      <c r="G31588" s="4"/>
      <c r="H31588" s="4" t="s">
        <v>145947</v>
      </c>
      <c r="I31588" s="4"/>
      <c r="J31588" s="4" t="s">
        <v>145949</v>
      </c>
      <c r="L31588" s="4" t="s">
        <v>145950</v>
      </c>
      <c r="M31588" s="4" t="s">
        <v>23</v>
      </c>
      <c r="N31588" s="4">
        <v>413007</v>
      </c>
      <c r="O31588" s="4" t="s">
        <v>145951</v>
      </c>
      <c r="P31588" s="4"/>
      <c r="Q31588" s="31" t="s">
        <v>145946</v>
      </c>
      <c r="R31588" s="4"/>
      <c r="S31588" s="13" t="s">
        <v>223402</v>
      </c>
      <c r="T31588" s="13"/>
      <c r="U31588" s="13"/>
      <c r="V31588" s="13"/>
      <c r="W31588" s="13"/>
    </row>
    <row r="31589" spans="1:23" ht="45" x14ac:dyDescent="0.25">
      <c r="A31589" s="4" t="s">
        <v>152812</v>
      </c>
      <c r="B31589" s="4" t="s">
        <v>8420</v>
      </c>
      <c r="C31589" s="4" t="s">
        <v>1213</v>
      </c>
      <c r="D31589" s="4" t="s">
        <v>152809</v>
      </c>
      <c r="E31589" s="4" t="s">
        <v>152810</v>
      </c>
      <c r="F31589" s="4">
        <v>9822474607</v>
      </c>
      <c r="G31589" s="4">
        <v>9011326767</v>
      </c>
      <c r="H31589" s="4" t="s">
        <v>152811</v>
      </c>
      <c r="I31589" s="4"/>
      <c r="J31589" s="4" t="s">
        <v>152813</v>
      </c>
      <c r="L31589" s="4" t="s">
        <v>152814</v>
      </c>
      <c r="M31589" s="4" t="s">
        <v>23</v>
      </c>
      <c r="N31589" s="4">
        <v>413005</v>
      </c>
      <c r="O31589" s="4" t="s">
        <v>152815</v>
      </c>
      <c r="P31589" s="4"/>
      <c r="Q31589" s="31" t="s">
        <v>152807</v>
      </c>
      <c r="R31589" s="4"/>
      <c r="S31589" s="13" t="s">
        <v>152808</v>
      </c>
      <c r="T31589" s="13"/>
      <c r="U31589" s="13"/>
      <c r="V31589" s="13"/>
      <c r="W31589" s="13"/>
    </row>
    <row r="31590" spans="1:23" x14ac:dyDescent="0.25">
      <c r="A31590" s="4" t="s">
        <v>166903</v>
      </c>
      <c r="B31590" s="4" t="s">
        <v>8420</v>
      </c>
      <c r="C31590" s="4" t="s">
        <v>1010</v>
      </c>
      <c r="D31590" s="4" t="s">
        <v>166901</v>
      </c>
      <c r="E31590" s="4"/>
      <c r="F31590" s="4">
        <v>9665566876</v>
      </c>
      <c r="G31590" s="4"/>
      <c r="H31590" s="4" t="s">
        <v>166902</v>
      </c>
      <c r="I31590" s="4"/>
      <c r="J31590" s="4"/>
      <c r="L31590" s="4"/>
      <c r="M31590" s="4" t="s">
        <v>23</v>
      </c>
      <c r="N31590" s="4">
        <v>413005</v>
      </c>
      <c r="O31590" s="4"/>
      <c r="P31590" s="4"/>
      <c r="Q31590" s="31" t="s">
        <v>166900</v>
      </c>
      <c r="R31590" s="4"/>
      <c r="S31590" s="4"/>
      <c r="T31590" s="4"/>
      <c r="U31590" s="4"/>
      <c r="V31590" s="4"/>
      <c r="W31590" s="4"/>
    </row>
    <row r="31591" spans="1:23" ht="30" x14ac:dyDescent="0.25">
      <c r="A31591" s="4" t="s">
        <v>167430</v>
      </c>
      <c r="B31591" s="4" t="s">
        <v>8420</v>
      </c>
      <c r="C31591" s="4" t="s">
        <v>3485</v>
      </c>
      <c r="D31591" s="4" t="s">
        <v>167428</v>
      </c>
      <c r="E31591" s="4" t="s">
        <v>98376</v>
      </c>
      <c r="F31591" s="4">
        <v>9370110927</v>
      </c>
      <c r="G31591" s="4">
        <v>7620312342</v>
      </c>
      <c r="H31591" s="4" t="s">
        <v>167429</v>
      </c>
      <c r="I31591" s="4"/>
      <c r="J31591" s="4" t="s">
        <v>167431</v>
      </c>
      <c r="L31591" s="4"/>
      <c r="M31591" s="4" t="s">
        <v>23</v>
      </c>
      <c r="N31591" s="4">
        <v>413002</v>
      </c>
      <c r="O31591" s="4"/>
      <c r="P31591" s="4">
        <v>8045319695</v>
      </c>
      <c r="Q31591" s="31" t="s">
        <v>167427</v>
      </c>
      <c r="R31591" s="4"/>
      <c r="S31591" s="4"/>
      <c r="T31591" s="4"/>
      <c r="U31591" s="4"/>
      <c r="V31591" s="4"/>
      <c r="W31591" s="4"/>
    </row>
    <row r="31592" spans="1:23" x14ac:dyDescent="0.25">
      <c r="A31592" s="4" t="s">
        <v>193106</v>
      </c>
      <c r="B31592" s="4" t="s">
        <v>8420</v>
      </c>
      <c r="C31592" s="4" t="s">
        <v>1079</v>
      </c>
      <c r="D31592" s="4" t="s">
        <v>193104</v>
      </c>
      <c r="E31592" s="4" t="s">
        <v>34</v>
      </c>
      <c r="F31592" s="4">
        <v>9403053346</v>
      </c>
      <c r="G31592" s="4">
        <v>8087840150</v>
      </c>
      <c r="H31592" s="4" t="s">
        <v>193105</v>
      </c>
      <c r="I31592" s="4"/>
      <c r="J31592" s="4" t="s">
        <v>193107</v>
      </c>
      <c r="L31592" s="4"/>
      <c r="M31592" s="4" t="s">
        <v>23</v>
      </c>
      <c r="N31592" s="4">
        <v>413001</v>
      </c>
      <c r="O31592" s="4" t="s">
        <v>193108</v>
      </c>
      <c r="P31592" s="4"/>
      <c r="Q31592" s="31" t="s">
        <v>193103</v>
      </c>
      <c r="R31592" s="4"/>
      <c r="S31592" s="4"/>
      <c r="T31592" s="4"/>
      <c r="U31592" s="4"/>
      <c r="V31592" s="4"/>
      <c r="W31592" s="4"/>
    </row>
    <row r="31593" spans="1:23" x14ac:dyDescent="0.25">
      <c r="A31593" s="4" t="s">
        <v>112651</v>
      </c>
      <c r="B31593" s="4" t="s">
        <v>112652</v>
      </c>
      <c r="C31593" s="4" t="s">
        <v>112648</v>
      </c>
      <c r="D31593" s="4" t="s">
        <v>14907</v>
      </c>
      <c r="E31593" s="4" t="s">
        <v>175</v>
      </c>
      <c r="F31593" s="4">
        <v>9419031381</v>
      </c>
      <c r="G31593" s="4">
        <v>9469226341</v>
      </c>
      <c r="H31593" s="4" t="s">
        <v>112649</v>
      </c>
      <c r="I31593" s="4" t="s">
        <v>112650</v>
      </c>
      <c r="J31593" s="4" t="s">
        <v>112652</v>
      </c>
      <c r="L31593" s="4" t="s">
        <v>11069</v>
      </c>
      <c r="M31593" s="4" t="s">
        <v>2969</v>
      </c>
      <c r="N31593" s="4">
        <v>191202</v>
      </c>
      <c r="O31593" s="4" t="s">
        <v>112653</v>
      </c>
      <c r="P31593" s="4"/>
      <c r="Q31593" s="31"/>
      <c r="R31593" s="4"/>
      <c r="S31593" s="13" t="s">
        <v>232051</v>
      </c>
      <c r="T31593" s="13"/>
      <c r="U31593" s="13"/>
      <c r="V31593" s="13"/>
      <c r="W31593" s="13"/>
    </row>
    <row r="31594" spans="1:23" x14ac:dyDescent="0.25">
      <c r="A31594" s="4" t="s">
        <v>132694</v>
      </c>
      <c r="B31594" s="4" t="s">
        <v>132696</v>
      </c>
      <c r="C31594" s="4" t="s">
        <v>82981</v>
      </c>
      <c r="D31594" s="4"/>
      <c r="E31594" s="4"/>
      <c r="F31594" s="4">
        <v>7032967786</v>
      </c>
      <c r="G31594" s="4"/>
      <c r="H31594" s="4" t="s">
        <v>132693</v>
      </c>
      <c r="I31594" s="4"/>
      <c r="J31594" s="4" t="s">
        <v>132695</v>
      </c>
      <c r="L31594" s="4" t="s">
        <v>10580</v>
      </c>
      <c r="M31594" s="4" t="s">
        <v>304</v>
      </c>
      <c r="N31594" s="4">
        <v>500001</v>
      </c>
      <c r="O31594" s="4" t="s">
        <v>47725</v>
      </c>
      <c r="P31594" s="4"/>
      <c r="Q31594" s="31"/>
      <c r="R31594" s="4"/>
      <c r="S31594" s="13" t="s">
        <v>202844</v>
      </c>
      <c r="T31594" s="13"/>
      <c r="U31594" s="13"/>
      <c r="V31594" s="13"/>
      <c r="W31594" s="13"/>
    </row>
    <row r="31595" spans="1:23" ht="45" x14ac:dyDescent="0.25">
      <c r="A31595" s="4" t="s">
        <v>1504</v>
      </c>
      <c r="B31595" s="4" t="s">
        <v>1506</v>
      </c>
      <c r="C31595" s="4" t="s">
        <v>1501</v>
      </c>
      <c r="D31595" s="4" t="s">
        <v>1502</v>
      </c>
      <c r="E31595" s="4" t="s">
        <v>34</v>
      </c>
      <c r="F31595" s="4">
        <v>9654801156</v>
      </c>
      <c r="G31595" s="4">
        <v>9810866709</v>
      </c>
      <c r="H31595" s="4" t="s">
        <v>1503</v>
      </c>
      <c r="I31595" s="4"/>
      <c r="J31595" s="4" t="s">
        <v>1505</v>
      </c>
      <c r="L31595" s="4" t="s">
        <v>1507</v>
      </c>
      <c r="M31595" s="4" t="s">
        <v>163</v>
      </c>
      <c r="N31595" s="4">
        <v>113100</v>
      </c>
      <c r="O31595" s="4"/>
      <c r="P31595" s="4">
        <v>8046080827</v>
      </c>
      <c r="Q31595" s="31" t="s">
        <v>223403</v>
      </c>
      <c r="R31595" s="4"/>
      <c r="S31595" s="13" t="s">
        <v>232052</v>
      </c>
      <c r="T31595" s="13"/>
      <c r="U31595" s="13"/>
      <c r="V31595" s="13"/>
      <c r="W31595" s="13"/>
    </row>
    <row r="31596" spans="1:23" ht="45" x14ac:dyDescent="0.25">
      <c r="A31596" s="4" t="s">
        <v>7920</v>
      </c>
      <c r="B31596" s="4" t="s">
        <v>1506</v>
      </c>
      <c r="C31596" s="4" t="s">
        <v>2189</v>
      </c>
      <c r="D31596" s="4" t="s">
        <v>7917</v>
      </c>
      <c r="E31596" s="4" t="s">
        <v>27</v>
      </c>
      <c r="F31596" s="4">
        <v>9899647114</v>
      </c>
      <c r="G31596" s="4">
        <v>9810032862</v>
      </c>
      <c r="H31596" s="4" t="s">
        <v>7918</v>
      </c>
      <c r="I31596" s="4" t="s">
        <v>7919</v>
      </c>
      <c r="J31596" s="4" t="s">
        <v>7921</v>
      </c>
      <c r="L31596" s="4" t="s">
        <v>6768</v>
      </c>
      <c r="M31596" s="4" t="s">
        <v>163</v>
      </c>
      <c r="N31596" s="4">
        <v>131028</v>
      </c>
      <c r="O31596" s="4"/>
      <c r="P31596" s="4">
        <v>8045322654</v>
      </c>
      <c r="Q31596" s="31" t="s">
        <v>210672</v>
      </c>
      <c r="R31596" s="4"/>
      <c r="S31596" s="13" t="s">
        <v>197317</v>
      </c>
      <c r="T31596" s="13"/>
      <c r="U31596" s="13"/>
      <c r="V31596" s="13"/>
      <c r="W31596" s="13"/>
    </row>
    <row r="31597" spans="1:23" ht="45" x14ac:dyDescent="0.25">
      <c r="A31597" s="4" t="s">
        <v>25702</v>
      </c>
      <c r="B31597" s="4" t="s">
        <v>1506</v>
      </c>
      <c r="C31597" s="4" t="s">
        <v>411</v>
      </c>
      <c r="D31597" s="4" t="s">
        <v>25700</v>
      </c>
      <c r="E31597" s="4"/>
      <c r="F31597" s="4">
        <v>9811125195</v>
      </c>
      <c r="G31597" s="4">
        <v>9313082718</v>
      </c>
      <c r="H31597" s="4" t="s">
        <v>25701</v>
      </c>
      <c r="I31597" s="4"/>
      <c r="J31597" s="4" t="s">
        <v>25703</v>
      </c>
      <c r="L31597" s="4" t="s">
        <v>25704</v>
      </c>
      <c r="M31597" s="4" t="s">
        <v>163</v>
      </c>
      <c r="N31597" s="4">
        <v>131028</v>
      </c>
      <c r="O31597" s="4"/>
      <c r="P31597" s="4">
        <v>8071809956</v>
      </c>
      <c r="Q31597" s="31" t="s">
        <v>25699</v>
      </c>
      <c r="R31597" s="4"/>
      <c r="S31597" s="13" t="s">
        <v>232053</v>
      </c>
      <c r="T31597" s="13"/>
      <c r="U31597" s="13"/>
      <c r="V31597" s="13"/>
      <c r="W31597" s="13"/>
    </row>
    <row r="31598" spans="1:23" x14ac:dyDescent="0.25">
      <c r="A31598" s="4" t="s">
        <v>27793</v>
      </c>
      <c r="B31598" s="4" t="s">
        <v>1506</v>
      </c>
      <c r="C31598" s="4" t="s">
        <v>27791</v>
      </c>
      <c r="D31598" s="4" t="s">
        <v>99</v>
      </c>
      <c r="E31598" s="4" t="s">
        <v>27</v>
      </c>
      <c r="F31598" s="4">
        <v>8059950897</v>
      </c>
      <c r="G31598" s="4">
        <v>9996211777</v>
      </c>
      <c r="H31598" s="4" t="s">
        <v>27792</v>
      </c>
      <c r="I31598" s="4"/>
      <c r="J31598" s="4" t="s">
        <v>27794</v>
      </c>
      <c r="L31598" s="4" t="s">
        <v>8577</v>
      </c>
      <c r="M31598" s="4" t="s">
        <v>163</v>
      </c>
      <c r="N31598" s="4">
        <v>131001</v>
      </c>
      <c r="O31598" s="4" t="s">
        <v>27795</v>
      </c>
      <c r="P31598" s="4">
        <v>8071867533</v>
      </c>
      <c r="Q31598" s="31"/>
      <c r="R31598" s="4"/>
      <c r="S31598" s="13" t="s">
        <v>203519</v>
      </c>
      <c r="T31598" s="13"/>
      <c r="U31598" s="13"/>
      <c r="V31598" s="13"/>
      <c r="W31598" s="13"/>
    </row>
    <row r="31599" spans="1:23" x14ac:dyDescent="0.25">
      <c r="A31599" s="4" t="s">
        <v>33575</v>
      </c>
      <c r="B31599" s="4" t="s">
        <v>1506</v>
      </c>
      <c r="C31599" s="4" t="s">
        <v>9580</v>
      </c>
      <c r="D31599" s="4" t="s">
        <v>4789</v>
      </c>
      <c r="E31599" s="4" t="s">
        <v>74</v>
      </c>
      <c r="F31599" s="4">
        <v>9643800026</v>
      </c>
      <c r="G31599" s="4"/>
      <c r="H31599" s="4" t="s">
        <v>33573</v>
      </c>
      <c r="I31599" s="4" t="s">
        <v>33574</v>
      </c>
      <c r="J31599" s="4" t="s">
        <v>33576</v>
      </c>
      <c r="L31599" s="4" t="s">
        <v>8577</v>
      </c>
      <c r="M31599" s="4" t="s">
        <v>163</v>
      </c>
      <c r="N31599" s="4">
        <v>131001</v>
      </c>
      <c r="O31599" s="4"/>
      <c r="P31599" s="4">
        <v>8048550105</v>
      </c>
      <c r="Q31599" s="31"/>
      <c r="R31599" s="4"/>
      <c r="S31599" s="13" t="s">
        <v>232054</v>
      </c>
      <c r="T31599" s="13"/>
      <c r="U31599" s="13"/>
      <c r="V31599" s="13"/>
      <c r="W31599" s="13"/>
    </row>
    <row r="31600" spans="1:23" x14ac:dyDescent="0.25">
      <c r="A31600" s="4" t="s">
        <v>49674</v>
      </c>
      <c r="B31600" s="4" t="s">
        <v>1506</v>
      </c>
      <c r="C31600" s="4" t="s">
        <v>49671</v>
      </c>
      <c r="D31600" s="4" t="s">
        <v>3496</v>
      </c>
      <c r="E31600" s="4" t="s">
        <v>34</v>
      </c>
      <c r="F31600" s="4">
        <v>9896560783</v>
      </c>
      <c r="G31600" s="4">
        <v>9215560783</v>
      </c>
      <c r="H31600" s="4" t="s">
        <v>49672</v>
      </c>
      <c r="I31600" s="4" t="s">
        <v>49673</v>
      </c>
      <c r="J31600" s="4" t="s">
        <v>49675</v>
      </c>
      <c r="L31600" s="4" t="s">
        <v>49676</v>
      </c>
      <c r="M31600" s="4" t="s">
        <v>163</v>
      </c>
      <c r="N31600" s="4">
        <v>131101</v>
      </c>
      <c r="O31600" s="4" t="s">
        <v>49677</v>
      </c>
      <c r="P31600" s="4">
        <v>8046057589</v>
      </c>
      <c r="Q31600" s="31" t="s">
        <v>49670</v>
      </c>
      <c r="R31600" s="4"/>
      <c r="S31600" s="13" t="s">
        <v>232055</v>
      </c>
      <c r="T31600" s="13"/>
      <c r="U31600" s="13"/>
      <c r="V31600" s="13"/>
      <c r="W31600" s="13"/>
    </row>
    <row r="31601" spans="1:23" x14ac:dyDescent="0.25">
      <c r="A31601" s="4" t="s">
        <v>53124</v>
      </c>
      <c r="B31601" s="4" t="s">
        <v>1506</v>
      </c>
      <c r="C31601" s="4" t="s">
        <v>8707</v>
      </c>
      <c r="D31601" s="4" t="s">
        <v>149</v>
      </c>
      <c r="E31601" s="4" t="s">
        <v>175</v>
      </c>
      <c r="F31601" s="4">
        <v>8929990900</v>
      </c>
      <c r="G31601" s="4"/>
      <c r="H31601" s="4" t="s">
        <v>53123</v>
      </c>
      <c r="I31601" s="4"/>
      <c r="J31601" s="4" t="s">
        <v>53125</v>
      </c>
      <c r="L31601" s="4" t="s">
        <v>7765</v>
      </c>
      <c r="M31601" s="4" t="s">
        <v>163</v>
      </c>
      <c r="N31601" s="4">
        <v>131001</v>
      </c>
      <c r="O31601" s="4"/>
      <c r="P31601" s="4">
        <v>8045337554</v>
      </c>
      <c r="Q31601" s="31"/>
      <c r="R31601" s="4"/>
      <c r="S31601" s="13" t="s">
        <v>203520</v>
      </c>
      <c r="T31601" s="13"/>
      <c r="U31601" s="13"/>
      <c r="V31601" s="13"/>
      <c r="W31601" s="13"/>
    </row>
    <row r="31602" spans="1:23" x14ac:dyDescent="0.25">
      <c r="A31602" s="4" t="s">
        <v>54244</v>
      </c>
      <c r="B31602" s="4" t="s">
        <v>1506</v>
      </c>
      <c r="C31602" s="4" t="s">
        <v>3485</v>
      </c>
      <c r="D31602" s="4" t="s">
        <v>3646</v>
      </c>
      <c r="E31602" s="4" t="s">
        <v>74</v>
      </c>
      <c r="F31602" s="4">
        <v>9671236655</v>
      </c>
      <c r="G31602" s="4">
        <v>9215557457</v>
      </c>
      <c r="H31602" s="4" t="s">
        <v>54242</v>
      </c>
      <c r="I31602" s="4" t="s">
        <v>54243</v>
      </c>
      <c r="J31602" s="4" t="s">
        <v>54245</v>
      </c>
      <c r="L31602" s="4" t="s">
        <v>600</v>
      </c>
      <c r="M31602" s="4" t="s">
        <v>163</v>
      </c>
      <c r="N31602" s="4">
        <v>131001</v>
      </c>
      <c r="O31602" s="4"/>
      <c r="P31602" s="4">
        <v>8048588601</v>
      </c>
      <c r="Q31602" s="31"/>
      <c r="R31602" s="4"/>
      <c r="S31602" s="13" t="s">
        <v>54241</v>
      </c>
      <c r="T31602" s="13"/>
      <c r="U31602" s="13"/>
      <c r="V31602" s="13"/>
      <c r="W31602" s="13"/>
    </row>
    <row r="31603" spans="1:23" x14ac:dyDescent="0.25">
      <c r="A31603" s="4" t="s">
        <v>59398</v>
      </c>
      <c r="B31603" s="4" t="s">
        <v>1506</v>
      </c>
      <c r="C31603" s="4" t="s">
        <v>375</v>
      </c>
      <c r="D31603" s="4" t="s">
        <v>242</v>
      </c>
      <c r="E31603" s="4" t="s">
        <v>27</v>
      </c>
      <c r="F31603" s="4">
        <v>9034699999</v>
      </c>
      <c r="G31603" s="4">
        <v>8816832029</v>
      </c>
      <c r="H31603" s="4" t="s">
        <v>59396</v>
      </c>
      <c r="I31603" s="4" t="s">
        <v>59397</v>
      </c>
      <c r="J31603" s="4" t="s">
        <v>59399</v>
      </c>
      <c r="L31603" s="4"/>
      <c r="M31603" s="4" t="s">
        <v>163</v>
      </c>
      <c r="N31603" s="4">
        <v>131029</v>
      </c>
      <c r="O31603" s="4"/>
      <c r="P31603" s="4">
        <v>8048554489</v>
      </c>
      <c r="Q31603" s="31"/>
      <c r="R31603" s="4"/>
      <c r="S31603" s="13" t="s">
        <v>203521</v>
      </c>
      <c r="T31603" s="13"/>
      <c r="U31603" s="13"/>
      <c r="V31603" s="13"/>
      <c r="W31603" s="13"/>
    </row>
    <row r="31604" spans="1:23" ht="30" x14ac:dyDescent="0.25">
      <c r="A31604" s="4" t="s">
        <v>61730</v>
      </c>
      <c r="B31604" s="4" t="s">
        <v>1506</v>
      </c>
      <c r="C31604" s="4" t="s">
        <v>12615</v>
      </c>
      <c r="D31604" s="4" t="s">
        <v>5851</v>
      </c>
      <c r="E31604" s="4" t="s">
        <v>355</v>
      </c>
      <c r="F31604" s="4">
        <v>7082410451</v>
      </c>
      <c r="G31604" s="4">
        <v>9355660451</v>
      </c>
      <c r="H31604" s="4" t="s">
        <v>61728</v>
      </c>
      <c r="I31604" s="4" t="s">
        <v>61729</v>
      </c>
      <c r="J31604" s="4" t="s">
        <v>61731</v>
      </c>
      <c r="L31604" s="4" t="s">
        <v>937</v>
      </c>
      <c r="M31604" s="4" t="s">
        <v>163</v>
      </c>
      <c r="N31604" s="4">
        <v>131001</v>
      </c>
      <c r="O31604" s="4" t="s">
        <v>61732</v>
      </c>
      <c r="P31604" s="4">
        <v>8048407141</v>
      </c>
      <c r="Q31604" s="31" t="s">
        <v>61727</v>
      </c>
      <c r="R31604" s="4"/>
      <c r="S31604" s="13" t="s">
        <v>232056</v>
      </c>
      <c r="T31604" s="13"/>
      <c r="U31604" s="13"/>
      <c r="V31604" s="13"/>
      <c r="W31604" s="13"/>
    </row>
    <row r="31605" spans="1:23" ht="30" x14ac:dyDescent="0.25">
      <c r="A31605" s="4" t="s">
        <v>66089</v>
      </c>
      <c r="B31605" s="4" t="s">
        <v>1506</v>
      </c>
      <c r="C31605" s="4" t="s">
        <v>49671</v>
      </c>
      <c r="D31605" s="4" t="s">
        <v>3496</v>
      </c>
      <c r="E31605" s="4" t="s">
        <v>34</v>
      </c>
      <c r="F31605" s="4">
        <v>9215560783</v>
      </c>
      <c r="G31605" s="4">
        <v>9896560783</v>
      </c>
      <c r="H31605" s="4" t="s">
        <v>49673</v>
      </c>
      <c r="I31605" s="4"/>
      <c r="J31605" s="4" t="s">
        <v>66090</v>
      </c>
      <c r="L31605" s="4" t="s">
        <v>49676</v>
      </c>
      <c r="M31605" s="4" t="s">
        <v>163</v>
      </c>
      <c r="N31605" s="4">
        <v>131101</v>
      </c>
      <c r="O31605" s="4" t="s">
        <v>66091</v>
      </c>
      <c r="P31605" s="4">
        <v>8048577294</v>
      </c>
      <c r="Q31605" s="31" t="s">
        <v>66088</v>
      </c>
      <c r="R31605" s="4"/>
      <c r="S31605" s="13" t="s">
        <v>232057</v>
      </c>
      <c r="T31605" s="13"/>
      <c r="U31605" s="13"/>
      <c r="V31605" s="13"/>
      <c r="W31605" s="13"/>
    </row>
    <row r="31606" spans="1:23" ht="45" x14ac:dyDescent="0.25">
      <c r="A31606" s="4" t="s">
        <v>74842</v>
      </c>
      <c r="B31606" s="4" t="s">
        <v>1506</v>
      </c>
      <c r="C31606" s="4" t="s">
        <v>2387</v>
      </c>
      <c r="D31606" s="4" t="s">
        <v>149</v>
      </c>
      <c r="E31606" s="4" t="s">
        <v>1817</v>
      </c>
      <c r="F31606" s="4">
        <v>9728256969</v>
      </c>
      <c r="G31606" s="4">
        <v>9350504771</v>
      </c>
      <c r="H31606" s="4" t="s">
        <v>74841</v>
      </c>
      <c r="I31606" s="4" t="s">
        <v>27427</v>
      </c>
      <c r="J31606" s="4" t="s">
        <v>74843</v>
      </c>
      <c r="L31606" s="4" t="s">
        <v>74844</v>
      </c>
      <c r="M31606" s="4" t="s">
        <v>163</v>
      </c>
      <c r="N31606" s="4">
        <v>131001</v>
      </c>
      <c r="O31606" s="4"/>
      <c r="P31606" s="4">
        <v>8042967449</v>
      </c>
      <c r="Q31606" s="31" t="s">
        <v>74840</v>
      </c>
      <c r="R31606" s="4"/>
      <c r="S31606" s="13" t="s">
        <v>232058</v>
      </c>
      <c r="T31606" s="13"/>
      <c r="U31606" s="13"/>
      <c r="V31606" s="13"/>
      <c r="W31606" s="13"/>
    </row>
    <row r="31607" spans="1:23" x14ac:dyDescent="0.25">
      <c r="A31607" s="4" t="s">
        <v>85208</v>
      </c>
      <c r="B31607" s="4" t="s">
        <v>1506</v>
      </c>
      <c r="C31607" s="4" t="s">
        <v>18554</v>
      </c>
      <c r="D31607" s="4" t="s">
        <v>1979</v>
      </c>
      <c r="E31607" s="4" t="s">
        <v>74</v>
      </c>
      <c r="F31607" s="4">
        <v>9215353380</v>
      </c>
      <c r="G31607" s="4">
        <v>9313520222</v>
      </c>
      <c r="H31607" s="4" t="s">
        <v>85206</v>
      </c>
      <c r="I31607" s="4" t="s">
        <v>85207</v>
      </c>
      <c r="J31607" s="4" t="s">
        <v>85209</v>
      </c>
      <c r="L31607" s="4"/>
      <c r="M31607" s="4" t="s">
        <v>163</v>
      </c>
      <c r="N31607" s="4">
        <v>131001</v>
      </c>
      <c r="O31607" s="4" t="s">
        <v>85210</v>
      </c>
      <c r="P31607" s="4">
        <v>8045359259</v>
      </c>
      <c r="Q31607" s="31"/>
      <c r="R31607" s="4"/>
      <c r="S31607" s="13" t="s">
        <v>203522</v>
      </c>
      <c r="T31607" s="13"/>
      <c r="U31607" s="13"/>
      <c r="V31607" s="13"/>
      <c r="W31607" s="13"/>
    </row>
    <row r="31608" spans="1:23" x14ac:dyDescent="0.25">
      <c r="A31608" s="4" t="s">
        <v>86602</v>
      </c>
      <c r="B31608" s="4" t="s">
        <v>1506</v>
      </c>
      <c r="C31608" s="4" t="s">
        <v>4933</v>
      </c>
      <c r="D31608" s="4" t="s">
        <v>2350</v>
      </c>
      <c r="E31608" s="4" t="s">
        <v>34</v>
      </c>
      <c r="F31608" s="4">
        <v>9991333337</v>
      </c>
      <c r="G31608" s="4"/>
      <c r="H31608" s="4" t="s">
        <v>86600</v>
      </c>
      <c r="I31608" s="4" t="s">
        <v>86601</v>
      </c>
      <c r="J31608" s="4" t="s">
        <v>86603</v>
      </c>
      <c r="L31608" s="4" t="s">
        <v>74844</v>
      </c>
      <c r="M31608" s="4" t="s">
        <v>163</v>
      </c>
      <c r="N31608" s="4">
        <v>131001</v>
      </c>
      <c r="O31608" s="4"/>
      <c r="P31608" s="4">
        <v>8046030607</v>
      </c>
      <c r="Q31608" s="31"/>
      <c r="R31608" s="4"/>
      <c r="S31608" s="13" t="s">
        <v>232059</v>
      </c>
      <c r="T31608" s="13"/>
      <c r="U31608" s="13"/>
      <c r="V31608" s="13"/>
      <c r="W31608" s="13"/>
    </row>
    <row r="31609" spans="1:23" x14ac:dyDescent="0.25">
      <c r="A31609" s="4" t="s">
        <v>98685</v>
      </c>
      <c r="B31609" s="4" t="s">
        <v>1506</v>
      </c>
      <c r="C31609" s="4" t="s">
        <v>57698</v>
      </c>
      <c r="D31609" s="4" t="s">
        <v>81374</v>
      </c>
      <c r="E31609" s="4" t="s">
        <v>34</v>
      </c>
      <c r="F31609" s="4">
        <v>9812460004</v>
      </c>
      <c r="G31609" s="4"/>
      <c r="H31609" s="4" t="s">
        <v>98684</v>
      </c>
      <c r="I31609" s="4"/>
      <c r="J31609" s="4" t="s">
        <v>98686</v>
      </c>
      <c r="L31609" s="4" t="s">
        <v>98687</v>
      </c>
      <c r="M31609" s="4" t="s">
        <v>163</v>
      </c>
      <c r="N31609" s="4">
        <v>131001</v>
      </c>
      <c r="O31609" s="4"/>
      <c r="P31609" s="4">
        <v>8046028417</v>
      </c>
      <c r="Q31609" s="31"/>
      <c r="R31609" s="4"/>
      <c r="S31609" s="13" t="s">
        <v>232060</v>
      </c>
      <c r="T31609" s="13"/>
      <c r="U31609" s="13"/>
      <c r="V31609" s="13"/>
      <c r="W31609" s="13"/>
    </row>
    <row r="31610" spans="1:23" ht="45" x14ac:dyDescent="0.25">
      <c r="A31610" s="4" t="s">
        <v>99197</v>
      </c>
      <c r="B31610" s="4" t="s">
        <v>1506</v>
      </c>
      <c r="C31610" s="4" t="s">
        <v>3505</v>
      </c>
      <c r="D31610" s="4" t="s">
        <v>149</v>
      </c>
      <c r="E31610" s="4" t="s">
        <v>4339</v>
      </c>
      <c r="F31610" s="4">
        <v>9215780323</v>
      </c>
      <c r="G31610" s="4">
        <v>9215780301</v>
      </c>
      <c r="H31610" s="4" t="s">
        <v>99195</v>
      </c>
      <c r="I31610" s="4" t="s">
        <v>99196</v>
      </c>
      <c r="J31610" s="4" t="s">
        <v>99198</v>
      </c>
      <c r="L31610" s="4" t="s">
        <v>99199</v>
      </c>
      <c r="M31610" s="4" t="s">
        <v>163</v>
      </c>
      <c r="N31610" s="4">
        <v>131001</v>
      </c>
      <c r="O31610" s="4"/>
      <c r="P31610" s="4">
        <v>8048425364</v>
      </c>
      <c r="Q31610" s="31" t="s">
        <v>99194</v>
      </c>
      <c r="R31610" s="4"/>
      <c r="S31610" s="13" t="s">
        <v>203523</v>
      </c>
      <c r="T31610" s="13"/>
      <c r="U31610" s="13"/>
      <c r="V31610" s="13"/>
      <c r="W31610" s="13"/>
    </row>
    <row r="31611" spans="1:23" ht="60" x14ac:dyDescent="0.25">
      <c r="A31611" s="4" t="s">
        <v>100280</v>
      </c>
      <c r="B31611" s="4" t="s">
        <v>1506</v>
      </c>
      <c r="C31611" s="4" t="s">
        <v>4596</v>
      </c>
      <c r="D31611" s="4" t="s">
        <v>194</v>
      </c>
      <c r="E31611" s="4" t="s">
        <v>34</v>
      </c>
      <c r="F31611" s="4">
        <v>9813814908</v>
      </c>
      <c r="G31611" s="4"/>
      <c r="H31611" s="4" t="s">
        <v>100278</v>
      </c>
      <c r="I31611" s="4" t="s">
        <v>100279</v>
      </c>
      <c r="J31611" s="4" t="s">
        <v>100281</v>
      </c>
      <c r="L31611" s="4" t="s">
        <v>19663</v>
      </c>
      <c r="M31611" s="4" t="s">
        <v>163</v>
      </c>
      <c r="N31611" s="4">
        <v>131001</v>
      </c>
      <c r="O31611" s="4"/>
      <c r="P31611" s="4">
        <v>8042901460</v>
      </c>
      <c r="Q31611" s="31" t="s">
        <v>100277</v>
      </c>
      <c r="R31611" s="4"/>
      <c r="S31611" s="13" t="s">
        <v>223404</v>
      </c>
      <c r="T31611" s="13"/>
      <c r="U31611" s="13"/>
      <c r="V31611" s="13"/>
      <c r="W31611" s="13"/>
    </row>
    <row r="31612" spans="1:23" ht="45" x14ac:dyDescent="0.25">
      <c r="A31612" s="4" t="s">
        <v>101603</v>
      </c>
      <c r="B31612" s="4" t="s">
        <v>1506</v>
      </c>
      <c r="C31612" s="4" t="s">
        <v>624</v>
      </c>
      <c r="D31612" s="4" t="s">
        <v>101600</v>
      </c>
      <c r="E31612" s="4" t="s">
        <v>100</v>
      </c>
      <c r="F31612" s="4">
        <v>9350505581</v>
      </c>
      <c r="G31612" s="4">
        <v>9990056031</v>
      </c>
      <c r="H31612" s="4" t="s">
        <v>101601</v>
      </c>
      <c r="I31612" s="4" t="s">
        <v>101602</v>
      </c>
      <c r="J31612" s="4" t="s">
        <v>101604</v>
      </c>
      <c r="L31612" s="4" t="s">
        <v>55021</v>
      </c>
      <c r="M31612" s="4" t="s">
        <v>163</v>
      </c>
      <c r="N31612" s="4">
        <v>131001</v>
      </c>
      <c r="O31612" s="4"/>
      <c r="P31612" s="4">
        <v>8048009883</v>
      </c>
      <c r="Q31612" s="31" t="s">
        <v>223405</v>
      </c>
      <c r="R31612" s="4"/>
      <c r="S31612" s="13" t="s">
        <v>197318</v>
      </c>
      <c r="T31612" s="13"/>
      <c r="U31612" s="13"/>
      <c r="V31612" s="13"/>
      <c r="W31612" s="13"/>
    </row>
    <row r="31613" spans="1:23" x14ac:dyDescent="0.25">
      <c r="A31613" s="4" t="s">
        <v>103598</v>
      </c>
      <c r="B31613" s="4" t="s">
        <v>1506</v>
      </c>
      <c r="C31613" s="4" t="s">
        <v>8482</v>
      </c>
      <c r="D31613" s="4" t="s">
        <v>103595</v>
      </c>
      <c r="E31613" s="4" t="s">
        <v>235</v>
      </c>
      <c r="F31613" s="4">
        <v>9023609632</v>
      </c>
      <c r="G31613" s="4">
        <v>7015258436</v>
      </c>
      <c r="H31613" s="4" t="s">
        <v>103596</v>
      </c>
      <c r="I31613" s="4" t="s">
        <v>103597</v>
      </c>
      <c r="J31613" s="4" t="s">
        <v>103599</v>
      </c>
      <c r="L31613" s="4" t="s">
        <v>103600</v>
      </c>
      <c r="M31613" s="4" t="s">
        <v>163</v>
      </c>
      <c r="N31613" s="4">
        <v>131301</v>
      </c>
      <c r="O31613" s="4"/>
      <c r="P31613" s="4">
        <v>8046038226</v>
      </c>
      <c r="Q31613" s="31"/>
      <c r="R31613" s="4"/>
      <c r="S31613" s="13" t="s">
        <v>223406</v>
      </c>
      <c r="T31613" s="13"/>
      <c r="U31613" s="13"/>
      <c r="V31613" s="13"/>
      <c r="W31613" s="13"/>
    </row>
    <row r="31614" spans="1:23" ht="30" x14ac:dyDescent="0.25">
      <c r="A31614" s="4" t="s">
        <v>104896</v>
      </c>
      <c r="B31614" s="4" t="s">
        <v>1506</v>
      </c>
      <c r="C31614" s="4" t="s">
        <v>141</v>
      </c>
      <c r="D31614" s="4" t="s">
        <v>99</v>
      </c>
      <c r="E31614" s="4" t="s">
        <v>65</v>
      </c>
      <c r="F31614" s="4">
        <v>8708009739</v>
      </c>
      <c r="G31614" s="4">
        <v>9034020152</v>
      </c>
      <c r="H31614" s="4" t="s">
        <v>104894</v>
      </c>
      <c r="I31614" s="4" t="s">
        <v>104895</v>
      </c>
      <c r="J31614" s="4" t="s">
        <v>104897</v>
      </c>
      <c r="L31614" s="4" t="s">
        <v>104898</v>
      </c>
      <c r="M31614" s="4" t="s">
        <v>163</v>
      </c>
      <c r="N31614" s="4">
        <v>131001</v>
      </c>
      <c r="O31614" s="4" t="s">
        <v>104899</v>
      </c>
      <c r="P31614" s="4">
        <v>8071879481</v>
      </c>
      <c r="Q31614" s="31" t="s">
        <v>104893</v>
      </c>
      <c r="R31614" s="4"/>
      <c r="S31614" s="13" t="s">
        <v>203524</v>
      </c>
      <c r="T31614" s="13"/>
      <c r="U31614" s="13"/>
      <c r="V31614" s="13"/>
      <c r="W31614" s="13"/>
    </row>
    <row r="31615" spans="1:23" x14ac:dyDescent="0.25">
      <c r="A31615" s="4" t="s">
        <v>105089</v>
      </c>
      <c r="B31615" s="4" t="s">
        <v>1506</v>
      </c>
      <c r="C31615" s="4" t="s">
        <v>62257</v>
      </c>
      <c r="D31615" s="4" t="s">
        <v>105086</v>
      </c>
      <c r="E31615" s="4" t="s">
        <v>27</v>
      </c>
      <c r="F31615" s="4">
        <v>9811533300</v>
      </c>
      <c r="G31615" s="4">
        <v>9311533300</v>
      </c>
      <c r="H31615" s="4" t="s">
        <v>105087</v>
      </c>
      <c r="I31615" s="4" t="s">
        <v>105088</v>
      </c>
      <c r="J31615" s="4" t="s">
        <v>105090</v>
      </c>
      <c r="L31615" s="4"/>
      <c r="M31615" s="4" t="s">
        <v>163</v>
      </c>
      <c r="N31615" s="4">
        <v>131001</v>
      </c>
      <c r="O31615" s="4"/>
      <c r="P31615" s="4">
        <v>8049471815</v>
      </c>
      <c r="Q31615" s="31"/>
      <c r="R31615" s="4"/>
      <c r="S31615" s="13" t="s">
        <v>223407</v>
      </c>
      <c r="T31615" s="13"/>
      <c r="U31615" s="13"/>
      <c r="V31615" s="13"/>
      <c r="W31615" s="13"/>
    </row>
    <row r="31616" spans="1:23" ht="30" x14ac:dyDescent="0.25">
      <c r="A31616" s="4" t="s">
        <v>110962</v>
      </c>
      <c r="B31616" s="4" t="s">
        <v>1506</v>
      </c>
      <c r="C31616" s="4" t="s">
        <v>491</v>
      </c>
      <c r="D31616" s="4" t="s">
        <v>110960</v>
      </c>
      <c r="E31616" s="4" t="s">
        <v>34</v>
      </c>
      <c r="F31616" s="4">
        <v>9812000488</v>
      </c>
      <c r="G31616" s="4">
        <v>9215500488</v>
      </c>
      <c r="H31616" s="4" t="s">
        <v>110961</v>
      </c>
      <c r="I31616" s="4"/>
      <c r="J31616" s="4" t="s">
        <v>110963</v>
      </c>
      <c r="L31616" s="4"/>
      <c r="M31616" s="4" t="s">
        <v>163</v>
      </c>
      <c r="N31616" s="4">
        <v>131001</v>
      </c>
      <c r="O31616" s="4" t="s">
        <v>110964</v>
      </c>
      <c r="P31616" s="4">
        <v>8079470234</v>
      </c>
      <c r="Q31616" s="31" t="s">
        <v>210673</v>
      </c>
      <c r="R31616" s="4"/>
      <c r="S31616" s="13" t="s">
        <v>223408</v>
      </c>
      <c r="T31616" s="13"/>
      <c r="U31616" s="13"/>
      <c r="V31616" s="13"/>
      <c r="W31616" s="13"/>
    </row>
    <row r="31617" spans="1:23" ht="30" x14ac:dyDescent="0.25">
      <c r="A31617" s="4" t="s">
        <v>111574</v>
      </c>
      <c r="B31617" s="4" t="s">
        <v>1506</v>
      </c>
      <c r="C31617" s="4" t="s">
        <v>6340</v>
      </c>
      <c r="D31617" s="4" t="s">
        <v>1545</v>
      </c>
      <c r="E31617" s="4" t="s">
        <v>4280</v>
      </c>
      <c r="F31617" s="4">
        <v>9802260183</v>
      </c>
      <c r="G31617" s="4"/>
      <c r="H31617" s="4" t="s">
        <v>111573</v>
      </c>
      <c r="I31617" s="4"/>
      <c r="J31617" s="4" t="s">
        <v>111575</v>
      </c>
      <c r="L31617" s="4" t="s">
        <v>111576</v>
      </c>
      <c r="M31617" s="4" t="s">
        <v>163</v>
      </c>
      <c r="N31617" s="4">
        <v>131001</v>
      </c>
      <c r="O31617" s="4"/>
      <c r="P31617" s="4">
        <v>8071589387</v>
      </c>
      <c r="Q31617" s="31" t="s">
        <v>111571</v>
      </c>
      <c r="R31617" s="4"/>
      <c r="S31617" s="13" t="s">
        <v>111572</v>
      </c>
      <c r="T31617" s="13"/>
      <c r="U31617" s="13"/>
      <c r="V31617" s="13"/>
      <c r="W31617" s="13"/>
    </row>
    <row r="31618" spans="1:23" x14ac:dyDescent="0.25">
      <c r="A31618" s="4" t="s">
        <v>128794</v>
      </c>
      <c r="B31618" s="4" t="s">
        <v>1506</v>
      </c>
      <c r="C31618" s="4" t="s">
        <v>4029</v>
      </c>
      <c r="D31618" s="4" t="s">
        <v>194</v>
      </c>
      <c r="E31618" s="4" t="s">
        <v>27</v>
      </c>
      <c r="F31618" s="4">
        <v>9991702488</v>
      </c>
      <c r="G31618" s="4"/>
      <c r="H31618" s="4" t="s">
        <v>128793</v>
      </c>
      <c r="I31618" s="4"/>
      <c r="J31618" s="4" t="s">
        <v>128795</v>
      </c>
      <c r="L31618" s="4"/>
      <c r="M31618" s="4" t="s">
        <v>163</v>
      </c>
      <c r="N31618" s="4">
        <v>131021</v>
      </c>
      <c r="O31618" s="4" t="s">
        <v>128796</v>
      </c>
      <c r="P31618" s="4"/>
      <c r="Q31618" s="31" t="s">
        <v>128792</v>
      </c>
      <c r="R31618" s="4"/>
      <c r="S31618" s="13" t="s">
        <v>203525</v>
      </c>
      <c r="T31618" s="13"/>
      <c r="U31618" s="13"/>
      <c r="V31618" s="13"/>
      <c r="W31618" s="13"/>
    </row>
    <row r="31619" spans="1:23" ht="30" x14ac:dyDescent="0.25">
      <c r="A31619" s="4" t="s">
        <v>129412</v>
      </c>
      <c r="B31619" s="4" t="s">
        <v>1506</v>
      </c>
      <c r="C31619" s="4" t="s">
        <v>3485</v>
      </c>
      <c r="D31619" s="4" t="s">
        <v>337</v>
      </c>
      <c r="E31619" s="4" t="s">
        <v>27</v>
      </c>
      <c r="F31619" s="4">
        <v>9811663210</v>
      </c>
      <c r="G31619" s="4"/>
      <c r="H31619" s="4" t="s">
        <v>129410</v>
      </c>
      <c r="I31619" s="4" t="s">
        <v>129411</v>
      </c>
      <c r="J31619" s="4" t="s">
        <v>129413</v>
      </c>
      <c r="L31619" s="4" t="s">
        <v>6768</v>
      </c>
      <c r="M31619" s="4" t="s">
        <v>163</v>
      </c>
      <c r="N31619" s="4">
        <v>131028</v>
      </c>
      <c r="O31619" s="4" t="s">
        <v>129414</v>
      </c>
      <c r="P31619" s="4"/>
      <c r="Q31619" s="31" t="s">
        <v>210674</v>
      </c>
      <c r="R31619" s="4"/>
      <c r="S31619" s="13" t="s">
        <v>203526</v>
      </c>
      <c r="T31619" s="13"/>
      <c r="U31619" s="13"/>
      <c r="V31619" s="13"/>
      <c r="W31619" s="13"/>
    </row>
    <row r="31620" spans="1:23" ht="45" x14ac:dyDescent="0.25">
      <c r="A31620" s="4" t="s">
        <v>137689</v>
      </c>
      <c r="B31620" s="4" t="s">
        <v>1506</v>
      </c>
      <c r="C31620" s="4" t="s">
        <v>74</v>
      </c>
      <c r="D31620" s="4"/>
      <c r="E31620" s="4" t="s">
        <v>74</v>
      </c>
      <c r="F31620" s="4">
        <v>8860077888</v>
      </c>
      <c r="G31620" s="4">
        <v>9717533502</v>
      </c>
      <c r="H31620" s="4" t="s">
        <v>137688</v>
      </c>
      <c r="I31620" s="4"/>
      <c r="J31620" s="4" t="s">
        <v>137690</v>
      </c>
      <c r="L31620" s="4" t="s">
        <v>25704</v>
      </c>
      <c r="M31620" s="4" t="s">
        <v>163</v>
      </c>
      <c r="N31620" s="4">
        <v>131028</v>
      </c>
      <c r="O31620" s="4" t="s">
        <v>137691</v>
      </c>
      <c r="P31620" s="4"/>
      <c r="Q31620" s="31" t="s">
        <v>137687</v>
      </c>
      <c r="R31620" s="4"/>
      <c r="S31620" s="13" t="s">
        <v>232061</v>
      </c>
      <c r="T31620" s="13"/>
      <c r="U31620" s="13"/>
      <c r="V31620" s="13"/>
      <c r="W31620" s="13"/>
    </row>
    <row r="31621" spans="1:23" x14ac:dyDescent="0.25">
      <c r="A31621" s="4" t="s">
        <v>139448</v>
      </c>
      <c r="B31621" s="4" t="s">
        <v>1506</v>
      </c>
      <c r="C31621" s="4" t="s">
        <v>712</v>
      </c>
      <c r="D31621" s="4" t="s">
        <v>49588</v>
      </c>
      <c r="E31621" s="4" t="s">
        <v>12971</v>
      </c>
      <c r="F31621" s="4">
        <v>9313691391</v>
      </c>
      <c r="G31621" s="4"/>
      <c r="H31621" s="4" t="s">
        <v>139447</v>
      </c>
      <c r="I31621" s="4"/>
      <c r="J31621" s="4" t="s">
        <v>139449</v>
      </c>
      <c r="L31621" s="4" t="s">
        <v>139450</v>
      </c>
      <c r="M31621" s="4" t="s">
        <v>163</v>
      </c>
      <c r="N31621" s="4">
        <v>131028</v>
      </c>
      <c r="O31621" s="4" t="s">
        <v>139451</v>
      </c>
      <c r="P31621" s="4"/>
      <c r="Q31621" s="31"/>
      <c r="R31621" s="4"/>
      <c r="S31621" s="13" t="s">
        <v>139446</v>
      </c>
      <c r="T31621" s="13"/>
      <c r="U31621" s="13"/>
      <c r="V31621" s="13"/>
      <c r="W31621" s="13"/>
    </row>
    <row r="31622" spans="1:23" ht="30" x14ac:dyDescent="0.25">
      <c r="A31622" s="4" t="s">
        <v>139490</v>
      </c>
      <c r="B31622" s="4" t="s">
        <v>1506</v>
      </c>
      <c r="C31622" s="4" t="s">
        <v>1122</v>
      </c>
      <c r="D31622" s="4" t="s">
        <v>8489</v>
      </c>
      <c r="E31622" s="4" t="s">
        <v>34</v>
      </c>
      <c r="F31622" s="4">
        <v>8860094095</v>
      </c>
      <c r="G31622" s="4">
        <v>8506005766</v>
      </c>
      <c r="H31622" s="4" t="s">
        <v>139489</v>
      </c>
      <c r="I31622" s="4"/>
      <c r="J31622" s="4" t="s">
        <v>139491</v>
      </c>
      <c r="L31622" s="4" t="s">
        <v>139492</v>
      </c>
      <c r="M31622" s="4" t="s">
        <v>163</v>
      </c>
      <c r="N31622" s="4">
        <v>131028</v>
      </c>
      <c r="O31622" s="4" t="s">
        <v>139493</v>
      </c>
      <c r="P31622" s="4"/>
      <c r="Q31622" s="31" t="s">
        <v>210675</v>
      </c>
      <c r="R31622" s="4"/>
      <c r="S31622" s="13" t="s">
        <v>203527</v>
      </c>
      <c r="T31622" s="13"/>
      <c r="U31622" s="13"/>
      <c r="V31622" s="13"/>
      <c r="W31622" s="13"/>
    </row>
    <row r="31623" spans="1:23" x14ac:dyDescent="0.25">
      <c r="A31623" s="4" t="s">
        <v>140982</v>
      </c>
      <c r="B31623" s="4" t="s">
        <v>1506</v>
      </c>
      <c r="C31623" s="4" t="s">
        <v>24112</v>
      </c>
      <c r="D31623" s="4" t="s">
        <v>4264</v>
      </c>
      <c r="E31623" s="4" t="s">
        <v>27</v>
      </c>
      <c r="F31623" s="4">
        <v>7056800739</v>
      </c>
      <c r="G31623" s="4"/>
      <c r="H31623" s="4" t="s">
        <v>140981</v>
      </c>
      <c r="I31623" s="4"/>
      <c r="J31623" s="4" t="s">
        <v>140983</v>
      </c>
      <c r="L31623" s="4" t="s">
        <v>140984</v>
      </c>
      <c r="M31623" s="4" t="s">
        <v>163</v>
      </c>
      <c r="N31623" s="4">
        <v>131029</v>
      </c>
      <c r="O31623" s="4" t="s">
        <v>140985</v>
      </c>
      <c r="P31623" s="4"/>
      <c r="Q31623" s="31"/>
      <c r="R31623" s="4"/>
      <c r="S31623" s="13" t="s">
        <v>223409</v>
      </c>
      <c r="T31623" s="13"/>
      <c r="U31623" s="13"/>
      <c r="V31623" s="13"/>
      <c r="W31623" s="13"/>
    </row>
    <row r="31624" spans="1:23" x14ac:dyDescent="0.25">
      <c r="A31624" s="4" t="s">
        <v>146870</v>
      </c>
      <c r="B31624" s="4" t="s">
        <v>1506</v>
      </c>
      <c r="C31624" s="4" t="s">
        <v>207</v>
      </c>
      <c r="D31624" s="4" t="s">
        <v>354</v>
      </c>
      <c r="E31624" s="4" t="s">
        <v>27</v>
      </c>
      <c r="F31624" s="4">
        <v>9891100050</v>
      </c>
      <c r="G31624" s="4"/>
      <c r="H31624" s="4" t="s">
        <v>146868</v>
      </c>
      <c r="I31624" s="4" t="s">
        <v>146869</v>
      </c>
      <c r="J31624" s="4" t="s">
        <v>146871</v>
      </c>
      <c r="L31624" s="4" t="s">
        <v>146872</v>
      </c>
      <c r="M31624" s="4" t="s">
        <v>163</v>
      </c>
      <c r="N31624" s="4">
        <v>133001</v>
      </c>
      <c r="O31624" s="4" t="s">
        <v>146873</v>
      </c>
      <c r="P31624" s="4"/>
      <c r="Q31624" s="31"/>
      <c r="R31624" s="4"/>
      <c r="S31624" s="13" t="s">
        <v>223410</v>
      </c>
      <c r="T31624" s="13"/>
      <c r="U31624" s="13"/>
      <c r="V31624" s="13"/>
      <c r="W31624" s="13"/>
    </row>
    <row r="31625" spans="1:23" ht="45" x14ac:dyDescent="0.25">
      <c r="A31625" s="4" t="s">
        <v>146876</v>
      </c>
      <c r="B31625" s="4" t="s">
        <v>1506</v>
      </c>
      <c r="C31625" s="4" t="s">
        <v>654</v>
      </c>
      <c r="D31625" s="4" t="s">
        <v>1502</v>
      </c>
      <c r="E31625" s="4" t="s">
        <v>74</v>
      </c>
      <c r="F31625" s="4">
        <v>9215700362</v>
      </c>
      <c r="G31625" s="4">
        <v>9812075813</v>
      </c>
      <c r="H31625" s="4" t="s">
        <v>146874</v>
      </c>
      <c r="I31625" s="4" t="s">
        <v>146875</v>
      </c>
      <c r="J31625" s="4" t="s">
        <v>146877</v>
      </c>
      <c r="L31625" s="4" t="s">
        <v>600</v>
      </c>
      <c r="M31625" s="4" t="s">
        <v>163</v>
      </c>
      <c r="N31625" s="4">
        <v>131001</v>
      </c>
      <c r="O31625" s="4" t="s">
        <v>146878</v>
      </c>
      <c r="P31625" s="4"/>
      <c r="Q31625" s="31" t="s">
        <v>210676</v>
      </c>
      <c r="R31625" s="4"/>
      <c r="S31625" s="13" t="s">
        <v>197319</v>
      </c>
      <c r="T31625" s="13"/>
      <c r="U31625" s="13"/>
      <c r="V31625" s="13"/>
      <c r="W31625" s="13"/>
    </row>
    <row r="31626" spans="1:23" ht="30" x14ac:dyDescent="0.25">
      <c r="A31626" s="4" t="s">
        <v>158010</v>
      </c>
      <c r="B31626" s="4" t="s">
        <v>1506</v>
      </c>
      <c r="C31626" s="4" t="s">
        <v>624</v>
      </c>
      <c r="D31626" s="4" t="s">
        <v>28981</v>
      </c>
      <c r="E31626" s="4" t="s">
        <v>27</v>
      </c>
      <c r="F31626" s="4">
        <v>9215582300</v>
      </c>
      <c r="G31626" s="4">
        <v>9467056272</v>
      </c>
      <c r="H31626" s="4" t="s">
        <v>158009</v>
      </c>
      <c r="I31626" s="4"/>
      <c r="J31626" s="4" t="s">
        <v>158011</v>
      </c>
      <c r="L31626" s="4" t="s">
        <v>109861</v>
      </c>
      <c r="M31626" s="4" t="s">
        <v>163</v>
      </c>
      <c r="N31626" s="4">
        <v>131001</v>
      </c>
      <c r="O31626" s="4"/>
      <c r="P31626" s="4"/>
      <c r="Q31626" s="31" t="s">
        <v>158008</v>
      </c>
      <c r="R31626" s="4"/>
      <c r="S31626" s="13" t="s">
        <v>203528</v>
      </c>
      <c r="T31626" s="13"/>
      <c r="U31626" s="13"/>
      <c r="V31626" s="13"/>
      <c r="W31626" s="13"/>
    </row>
    <row r="31627" spans="1:23" x14ac:dyDescent="0.25">
      <c r="A31627" s="4" t="s">
        <v>159428</v>
      </c>
      <c r="B31627" s="4" t="s">
        <v>1506</v>
      </c>
      <c r="C31627" s="4" t="s">
        <v>2792</v>
      </c>
      <c r="D31627" s="4" t="s">
        <v>58672</v>
      </c>
      <c r="E31627" s="4" t="s">
        <v>27</v>
      </c>
      <c r="F31627" s="4">
        <v>9729095606</v>
      </c>
      <c r="G31627" s="4"/>
      <c r="H31627" s="4" t="s">
        <v>159426</v>
      </c>
      <c r="I31627" s="4" t="s">
        <v>159427</v>
      </c>
      <c r="J31627" s="4" t="s">
        <v>159429</v>
      </c>
      <c r="L31627" s="4" t="s">
        <v>159430</v>
      </c>
      <c r="M31627" s="4" t="s">
        <v>163</v>
      </c>
      <c r="N31627" s="4">
        <v>131101</v>
      </c>
      <c r="O31627" s="4"/>
      <c r="P31627" s="4"/>
      <c r="Q31627" s="31"/>
      <c r="R31627" s="4"/>
      <c r="S31627" s="13" t="s">
        <v>159425</v>
      </c>
      <c r="T31627" s="13"/>
      <c r="U31627" s="13"/>
      <c r="V31627" s="13"/>
      <c r="W31627" s="13"/>
    </row>
    <row r="31628" spans="1:23" ht="30" x14ac:dyDescent="0.25">
      <c r="A31628" s="4" t="s">
        <v>159695</v>
      </c>
      <c r="B31628" s="4" t="s">
        <v>1506</v>
      </c>
      <c r="C31628" s="4" t="s">
        <v>1059</v>
      </c>
      <c r="D31628" s="4" t="s">
        <v>99</v>
      </c>
      <c r="E31628" s="4" t="s">
        <v>34</v>
      </c>
      <c r="F31628" s="4">
        <v>9812055255</v>
      </c>
      <c r="G31628" s="4"/>
      <c r="H31628" s="4" t="s">
        <v>159694</v>
      </c>
      <c r="I31628" s="4"/>
      <c r="J31628" s="4" t="s">
        <v>159696</v>
      </c>
      <c r="L31628" s="4" t="s">
        <v>20680</v>
      </c>
      <c r="M31628" s="4" t="s">
        <v>163</v>
      </c>
      <c r="N31628" s="4">
        <v>131001</v>
      </c>
      <c r="O31628" s="4" t="s">
        <v>159697</v>
      </c>
      <c r="P31628" s="4"/>
      <c r="Q31628" s="31" t="s">
        <v>159693</v>
      </c>
      <c r="R31628" s="4"/>
      <c r="S31628" s="13" t="s">
        <v>223411</v>
      </c>
      <c r="T31628" s="13"/>
      <c r="U31628" s="13"/>
      <c r="V31628" s="13"/>
      <c r="W31628" s="13"/>
    </row>
    <row r="31629" spans="1:23" ht="30" x14ac:dyDescent="0.25">
      <c r="A31629" s="4" t="s">
        <v>160879</v>
      </c>
      <c r="B31629" s="4" t="s">
        <v>1506</v>
      </c>
      <c r="C31629" s="4" t="s">
        <v>499</v>
      </c>
      <c r="D31629" s="4"/>
      <c r="E31629" s="4" t="s">
        <v>1061</v>
      </c>
      <c r="F31629" s="4">
        <v>9416015142</v>
      </c>
      <c r="G31629" s="4">
        <v>8059816850</v>
      </c>
      <c r="H31629" s="4" t="s">
        <v>160878</v>
      </c>
      <c r="I31629" s="4"/>
      <c r="J31629" s="4" t="s">
        <v>160880</v>
      </c>
      <c r="L31629" s="4" t="s">
        <v>6065</v>
      </c>
      <c r="M31629" s="4" t="s">
        <v>163</v>
      </c>
      <c r="N31629" s="4">
        <v>131001</v>
      </c>
      <c r="O31629" s="4" t="s">
        <v>160881</v>
      </c>
      <c r="P31629" s="4">
        <v>8046027790</v>
      </c>
      <c r="Q31629" s="31" t="s">
        <v>223412</v>
      </c>
      <c r="R31629" s="4"/>
      <c r="S31629" s="13" t="s">
        <v>232062</v>
      </c>
      <c r="T31629" s="13"/>
      <c r="U31629" s="13"/>
      <c r="V31629" s="13"/>
      <c r="W31629" s="13"/>
    </row>
    <row r="31630" spans="1:23" ht="45" x14ac:dyDescent="0.25">
      <c r="A31630" s="4" t="s">
        <v>169277</v>
      </c>
      <c r="B31630" s="4" t="s">
        <v>1506</v>
      </c>
      <c r="C31630" s="4" t="s">
        <v>654</v>
      </c>
      <c r="D31630" s="4" t="s">
        <v>8489</v>
      </c>
      <c r="E31630" s="4" t="s">
        <v>23287</v>
      </c>
      <c r="F31630" s="4">
        <v>8395940098</v>
      </c>
      <c r="G31630" s="4">
        <v>9416111448</v>
      </c>
      <c r="H31630" s="4" t="s">
        <v>169275</v>
      </c>
      <c r="I31630" s="4" t="s">
        <v>169276</v>
      </c>
      <c r="J31630" s="4" t="s">
        <v>169278</v>
      </c>
      <c r="L31630" s="4" t="s">
        <v>169279</v>
      </c>
      <c r="M31630" s="4" t="s">
        <v>163</v>
      </c>
      <c r="N31630" s="4">
        <v>131001</v>
      </c>
      <c r="O31630" s="4" t="s">
        <v>169280</v>
      </c>
      <c r="P31630" s="4">
        <v>8042985129</v>
      </c>
      <c r="Q31630" s="31" t="s">
        <v>169274</v>
      </c>
      <c r="R31630" s="4"/>
      <c r="S31630" s="13" t="s">
        <v>223413</v>
      </c>
      <c r="T31630" s="13"/>
      <c r="U31630" s="13"/>
      <c r="V31630" s="13"/>
      <c r="W31630" s="13"/>
    </row>
    <row r="31631" spans="1:23" x14ac:dyDescent="0.25">
      <c r="A31631" s="4" t="s">
        <v>171443</v>
      </c>
      <c r="B31631" s="4" t="s">
        <v>1506</v>
      </c>
      <c r="C31631" s="4" t="s">
        <v>1336</v>
      </c>
      <c r="D31631" s="4"/>
      <c r="E31631" s="4" t="s">
        <v>110315</v>
      </c>
      <c r="F31631" s="4">
        <v>9810008693</v>
      </c>
      <c r="G31631" s="4">
        <v>9215788493</v>
      </c>
      <c r="H31631" s="4" t="s">
        <v>171441</v>
      </c>
      <c r="I31631" s="4" t="s">
        <v>171442</v>
      </c>
      <c r="J31631" s="4" t="s">
        <v>171444</v>
      </c>
      <c r="L31631" s="4" t="s">
        <v>171445</v>
      </c>
      <c r="M31631" s="4" t="s">
        <v>163</v>
      </c>
      <c r="N31631" s="4">
        <v>131029</v>
      </c>
      <c r="O31631" s="4" t="s">
        <v>171446</v>
      </c>
      <c r="P31631" s="4">
        <v>8048420155</v>
      </c>
      <c r="Q31631" s="31" t="s">
        <v>171440</v>
      </c>
      <c r="R31631" s="4"/>
      <c r="S31631" s="13" t="s">
        <v>223414</v>
      </c>
      <c r="T31631" s="13"/>
      <c r="U31631" s="13"/>
      <c r="V31631" s="13"/>
      <c r="W31631" s="13"/>
    </row>
    <row r="31632" spans="1:23" ht="45" x14ac:dyDescent="0.25">
      <c r="A31632" s="4" t="s">
        <v>172229</v>
      </c>
      <c r="B31632" s="4" t="s">
        <v>1506</v>
      </c>
      <c r="C31632" s="4" t="s">
        <v>1145</v>
      </c>
      <c r="D31632" s="4" t="s">
        <v>14432</v>
      </c>
      <c r="E31632" s="4" t="s">
        <v>175</v>
      </c>
      <c r="F31632" s="4">
        <v>9971155993</v>
      </c>
      <c r="G31632" s="4"/>
      <c r="H31632" s="4" t="s">
        <v>172228</v>
      </c>
      <c r="I31632" s="4"/>
      <c r="J31632" s="4" t="s">
        <v>172230</v>
      </c>
      <c r="L31632" s="4"/>
      <c r="M31632" s="4" t="s">
        <v>163</v>
      </c>
      <c r="N31632" s="4">
        <v>131001</v>
      </c>
      <c r="O31632" s="4"/>
      <c r="P31632" s="4">
        <v>8045375903</v>
      </c>
      <c r="Q31632" s="31" t="s">
        <v>172227</v>
      </c>
      <c r="R31632" s="4"/>
      <c r="S31632" s="4"/>
      <c r="T31632" s="4"/>
      <c r="U31632" s="4"/>
      <c r="V31632" s="4"/>
      <c r="W31632" s="4"/>
    </row>
    <row r="31633" spans="1:23" ht="30" x14ac:dyDescent="0.25">
      <c r="A31633" s="4" t="s">
        <v>172631</v>
      </c>
      <c r="B31633" s="4" t="s">
        <v>1506</v>
      </c>
      <c r="C31633" s="4" t="s">
        <v>1122</v>
      </c>
      <c r="D31633" s="4" t="s">
        <v>337</v>
      </c>
      <c r="E31633" s="4" t="s">
        <v>175</v>
      </c>
      <c r="F31633" s="4">
        <v>9873033833</v>
      </c>
      <c r="G31633" s="4">
        <v>9811146983</v>
      </c>
      <c r="H31633" s="4" t="s">
        <v>172629</v>
      </c>
      <c r="I31633" s="4" t="s">
        <v>172630</v>
      </c>
      <c r="J31633" s="4" t="s">
        <v>172632</v>
      </c>
      <c r="L31633" s="4" t="s">
        <v>172633</v>
      </c>
      <c r="M31633" s="4" t="s">
        <v>163</v>
      </c>
      <c r="N31633" s="4">
        <v>131028</v>
      </c>
      <c r="O31633" s="4" t="s">
        <v>172634</v>
      </c>
      <c r="P31633" s="4"/>
      <c r="Q31633" s="31" t="s">
        <v>172628</v>
      </c>
      <c r="R31633" s="4"/>
      <c r="S31633" s="13" t="s">
        <v>223415</v>
      </c>
      <c r="T31633" s="13"/>
      <c r="U31633" s="13"/>
      <c r="V31633" s="13"/>
      <c r="W31633" s="13"/>
    </row>
    <row r="31634" spans="1:23" x14ac:dyDescent="0.25">
      <c r="A31634" s="4" t="s">
        <v>174189</v>
      </c>
      <c r="B31634" s="4" t="s">
        <v>1506</v>
      </c>
      <c r="C31634" s="4" t="s">
        <v>10172</v>
      </c>
      <c r="D31634" s="4" t="s">
        <v>46338</v>
      </c>
      <c r="E31634" s="4" t="s">
        <v>34</v>
      </c>
      <c r="F31634" s="4">
        <v>9992014196</v>
      </c>
      <c r="G31634" s="4"/>
      <c r="H31634" s="4" t="s">
        <v>174188</v>
      </c>
      <c r="I31634" s="4"/>
      <c r="J31634" s="4" t="s">
        <v>174190</v>
      </c>
      <c r="L31634" s="4" t="s">
        <v>174191</v>
      </c>
      <c r="M31634" s="4" t="s">
        <v>163</v>
      </c>
      <c r="N31634" s="4">
        <v>131001</v>
      </c>
      <c r="O31634" s="4"/>
      <c r="P31634" s="4"/>
      <c r="Q31634" s="31" t="s">
        <v>174187</v>
      </c>
      <c r="R31634" s="4"/>
      <c r="S31634" s="13" t="s">
        <v>232063</v>
      </c>
      <c r="T31634" s="13"/>
      <c r="U31634" s="13"/>
      <c r="V31634" s="13"/>
      <c r="W31634" s="13"/>
    </row>
    <row r="31635" spans="1:23" x14ac:dyDescent="0.25">
      <c r="A31635" s="4" t="s">
        <v>179641</v>
      </c>
      <c r="B31635" s="4" t="s">
        <v>1506</v>
      </c>
      <c r="C31635" s="4" t="s">
        <v>4167</v>
      </c>
      <c r="D31635" s="4" t="s">
        <v>337</v>
      </c>
      <c r="E31635" s="4" t="s">
        <v>27</v>
      </c>
      <c r="F31635" s="4">
        <v>9971954325</v>
      </c>
      <c r="G31635" s="4">
        <v>7056634001</v>
      </c>
      <c r="H31635" s="4" t="s">
        <v>179640</v>
      </c>
      <c r="I31635" s="4"/>
      <c r="J31635" s="4" t="s">
        <v>179642</v>
      </c>
      <c r="L31635" s="4" t="s">
        <v>6768</v>
      </c>
      <c r="M31635" s="4" t="s">
        <v>163</v>
      </c>
      <c r="N31635" s="4">
        <v>130128</v>
      </c>
      <c r="O31635" s="4" t="s">
        <v>179643</v>
      </c>
      <c r="P31635" s="4"/>
      <c r="Q31635" s="31" t="s">
        <v>179639</v>
      </c>
      <c r="R31635" s="4"/>
      <c r="S31635" s="4"/>
      <c r="T31635" s="4"/>
      <c r="U31635" s="4"/>
      <c r="V31635" s="4"/>
      <c r="W31635" s="4"/>
    </row>
    <row r="31636" spans="1:23" ht="45" x14ac:dyDescent="0.25">
      <c r="A31636" s="4" t="s">
        <v>185658</v>
      </c>
      <c r="B31636" s="4" t="s">
        <v>1506</v>
      </c>
      <c r="C31636" s="4" t="s">
        <v>2848</v>
      </c>
      <c r="D31636" s="4" t="s">
        <v>33036</v>
      </c>
      <c r="E31636" s="4" t="s">
        <v>175</v>
      </c>
      <c r="F31636" s="4">
        <v>9810264362</v>
      </c>
      <c r="G31636" s="4">
        <v>9215941009</v>
      </c>
      <c r="H31636" s="4" t="s">
        <v>185656</v>
      </c>
      <c r="I31636" s="4" t="s">
        <v>185657</v>
      </c>
      <c r="J31636" s="4" t="s">
        <v>185659</v>
      </c>
      <c r="L31636" s="4"/>
      <c r="M31636" s="4" t="s">
        <v>163</v>
      </c>
      <c r="N31636" s="4">
        <v>131029</v>
      </c>
      <c r="O31636" s="4" t="s">
        <v>185660</v>
      </c>
      <c r="P31636" s="4"/>
      <c r="Q31636" s="31" t="s">
        <v>185655</v>
      </c>
      <c r="R31636" s="4"/>
      <c r="S31636" s="13" t="s">
        <v>232064</v>
      </c>
      <c r="T31636" s="13"/>
      <c r="U31636" s="13"/>
      <c r="V31636" s="13"/>
      <c r="W31636" s="13"/>
    </row>
    <row r="31637" spans="1:23" ht="45" x14ac:dyDescent="0.25">
      <c r="A31637" s="4" t="s">
        <v>189436</v>
      </c>
      <c r="B31637" s="4" t="s">
        <v>1506</v>
      </c>
      <c r="C31637" s="4" t="s">
        <v>189433</v>
      </c>
      <c r="D31637" s="4" t="s">
        <v>6121</v>
      </c>
      <c r="E31637" s="4" t="s">
        <v>34</v>
      </c>
      <c r="F31637" s="4">
        <v>9582888989</v>
      </c>
      <c r="G31637" s="4"/>
      <c r="H31637" s="4" t="s">
        <v>189434</v>
      </c>
      <c r="I31637" s="4" t="s">
        <v>189435</v>
      </c>
      <c r="J31637" s="4" t="s">
        <v>189437</v>
      </c>
      <c r="L31637" s="4"/>
      <c r="M31637" s="4" t="s">
        <v>163</v>
      </c>
      <c r="N31637" s="4">
        <v>131001</v>
      </c>
      <c r="O31637" s="4"/>
      <c r="P31637" s="4"/>
      <c r="Q31637" s="31" t="s">
        <v>189431</v>
      </c>
      <c r="R31637" s="4"/>
      <c r="S31637" s="13" t="s">
        <v>189432</v>
      </c>
      <c r="T31637" s="13"/>
      <c r="U31637" s="13"/>
      <c r="V31637" s="13"/>
      <c r="W31637" s="13"/>
    </row>
    <row r="31638" spans="1:23" x14ac:dyDescent="0.25">
      <c r="A31638" s="4" t="s">
        <v>8144</v>
      </c>
      <c r="B31638" s="4" t="s">
        <v>8146</v>
      </c>
      <c r="C31638" s="4" t="s">
        <v>382</v>
      </c>
      <c r="D31638" s="4" t="s">
        <v>6198</v>
      </c>
      <c r="E31638" s="4" t="s">
        <v>258</v>
      </c>
      <c r="F31638" s="4">
        <v>7006408013</v>
      </c>
      <c r="G31638" s="4">
        <v>9596342184</v>
      </c>
      <c r="H31638" s="4" t="s">
        <v>8142</v>
      </c>
      <c r="I31638" s="4" t="s">
        <v>8143</v>
      </c>
      <c r="J31638" s="4" t="s">
        <v>8145</v>
      </c>
      <c r="L31638" s="4" t="s">
        <v>8147</v>
      </c>
      <c r="M31638" s="4" t="s">
        <v>2969</v>
      </c>
      <c r="N31638" s="4">
        <v>193201</v>
      </c>
      <c r="O31638" s="4" t="s">
        <v>8148</v>
      </c>
      <c r="P31638" s="4">
        <v>8043048578</v>
      </c>
      <c r="Q31638" s="31"/>
      <c r="R31638" s="4"/>
      <c r="S31638" s="13" t="s">
        <v>232065</v>
      </c>
      <c r="T31638" s="13"/>
      <c r="U31638" s="13"/>
      <c r="V31638" s="13"/>
      <c r="W31638" s="13"/>
    </row>
    <row r="31639" spans="1:23" x14ac:dyDescent="0.25">
      <c r="A31639" s="4" t="s">
        <v>145069</v>
      </c>
      <c r="B31639" s="4" t="s">
        <v>46406</v>
      </c>
      <c r="C31639" s="4" t="s">
        <v>133381</v>
      </c>
      <c r="D31639" s="4" t="s">
        <v>2945</v>
      </c>
      <c r="E31639" s="4" t="s">
        <v>27</v>
      </c>
      <c r="F31639" s="4">
        <v>7003482889</v>
      </c>
      <c r="G31639" s="4">
        <v>9874292029</v>
      </c>
      <c r="H31639" s="4" t="s">
        <v>145067</v>
      </c>
      <c r="I31639" s="4" t="s">
        <v>145068</v>
      </c>
      <c r="J31639" s="4" t="s">
        <v>145070</v>
      </c>
      <c r="L31639" s="4" t="s">
        <v>145071</v>
      </c>
      <c r="M31639" s="4" t="s">
        <v>39</v>
      </c>
      <c r="N31639" s="4">
        <v>743513</v>
      </c>
      <c r="O31639" s="4"/>
      <c r="P31639" s="4"/>
      <c r="Q31639" s="31"/>
      <c r="R31639" s="4"/>
      <c r="S31639" s="13" t="s">
        <v>203529</v>
      </c>
      <c r="T31639" s="13"/>
      <c r="U31639" s="13"/>
      <c r="V31639" s="13"/>
      <c r="W31639" s="13"/>
    </row>
    <row r="31640" spans="1:23" ht="45" x14ac:dyDescent="0.25">
      <c r="A31640" s="4" t="s">
        <v>146447</v>
      </c>
      <c r="B31640" s="4" t="s">
        <v>46406</v>
      </c>
      <c r="C31640" s="4" t="s">
        <v>146445</v>
      </c>
      <c r="D31640" s="4" t="s">
        <v>10744</v>
      </c>
      <c r="E31640" s="4" t="s">
        <v>27</v>
      </c>
      <c r="F31640" s="4">
        <v>9732633516</v>
      </c>
      <c r="G31640" s="4"/>
      <c r="H31640" s="4" t="s">
        <v>146446</v>
      </c>
      <c r="I31640" s="4"/>
      <c r="J31640" s="4" t="s">
        <v>146448</v>
      </c>
      <c r="L31640" s="4" t="s">
        <v>146449</v>
      </c>
      <c r="M31640" s="4" t="s">
        <v>39</v>
      </c>
      <c r="N31640" s="4">
        <v>743370</v>
      </c>
      <c r="O31640" s="4" t="s">
        <v>146450</v>
      </c>
      <c r="P31640" s="4"/>
      <c r="Q31640" s="31" t="s">
        <v>146444</v>
      </c>
      <c r="R31640" s="4"/>
      <c r="S31640" s="13" t="s">
        <v>232066</v>
      </c>
      <c r="T31640" s="13"/>
      <c r="U31640" s="13"/>
      <c r="V31640" s="13"/>
      <c r="W31640" s="13"/>
    </row>
    <row r="31641" spans="1:23" ht="30" x14ac:dyDescent="0.25">
      <c r="A31641" s="4" t="s">
        <v>160486</v>
      </c>
      <c r="B31641" s="4" t="s">
        <v>46406</v>
      </c>
      <c r="C31641" s="4" t="s">
        <v>154873</v>
      </c>
      <c r="D31641" s="4" t="s">
        <v>1979</v>
      </c>
      <c r="E31641" s="4" t="s">
        <v>34</v>
      </c>
      <c r="F31641" s="4">
        <v>9836868648</v>
      </c>
      <c r="G31641" s="4">
        <v>9903315064</v>
      </c>
      <c r="H31641" s="4" t="s">
        <v>160485</v>
      </c>
      <c r="I31641" s="4"/>
      <c r="J31641" s="4" t="s">
        <v>160487</v>
      </c>
      <c r="L31641" s="4" t="s">
        <v>160488</v>
      </c>
      <c r="M31641" s="4" t="s">
        <v>39</v>
      </c>
      <c r="N31641" s="4">
        <v>743370</v>
      </c>
      <c r="O31641" s="4" t="s">
        <v>160489</v>
      </c>
      <c r="P31641" s="4"/>
      <c r="Q31641" s="31" t="s">
        <v>160484</v>
      </c>
      <c r="R31641" s="4"/>
      <c r="S31641" s="13" t="s">
        <v>203530</v>
      </c>
      <c r="T31641" s="13"/>
      <c r="U31641" s="13"/>
      <c r="V31641" s="13"/>
      <c r="W31641" s="13"/>
    </row>
    <row r="31642" spans="1:23" x14ac:dyDescent="0.25">
      <c r="A31642" s="4" t="s">
        <v>1242</v>
      </c>
      <c r="B31642" s="4" t="s">
        <v>1244</v>
      </c>
      <c r="C31642" s="4" t="s">
        <v>1239</v>
      </c>
      <c r="D31642" s="4" t="s">
        <v>570</v>
      </c>
      <c r="E31642" s="4" t="s">
        <v>34</v>
      </c>
      <c r="F31642" s="4">
        <v>9252900999</v>
      </c>
      <c r="G31642" s="4">
        <v>9414480772</v>
      </c>
      <c r="H31642" s="4" t="s">
        <v>1240</v>
      </c>
      <c r="I31642" s="4" t="s">
        <v>1241</v>
      </c>
      <c r="J31642" s="4" t="s">
        <v>1243</v>
      </c>
      <c r="L31642" s="4"/>
      <c r="M31642" s="4" t="s">
        <v>51</v>
      </c>
      <c r="N31642" s="4">
        <v>335001</v>
      </c>
      <c r="O31642" s="4"/>
      <c r="P31642" s="4">
        <v>8046040697</v>
      </c>
      <c r="Q31642" s="31"/>
      <c r="R31642" s="4"/>
      <c r="S31642" s="13" t="s">
        <v>203531</v>
      </c>
      <c r="T31642" s="13"/>
      <c r="U31642" s="13"/>
      <c r="V31642" s="13"/>
      <c r="W31642" s="13"/>
    </row>
    <row r="31643" spans="1:23" x14ac:dyDescent="0.25">
      <c r="A31643" s="4" t="s">
        <v>79212</v>
      </c>
      <c r="B31643" s="4" t="s">
        <v>1244</v>
      </c>
      <c r="C31643" s="4" t="s">
        <v>3485</v>
      </c>
      <c r="D31643" s="4" t="s">
        <v>14907</v>
      </c>
      <c r="E31643" s="4" t="s">
        <v>27</v>
      </c>
      <c r="F31643" s="4">
        <v>9351020222</v>
      </c>
      <c r="G31643" s="4"/>
      <c r="H31643" s="4" t="s">
        <v>79210</v>
      </c>
      <c r="I31643" s="4" t="s">
        <v>79211</v>
      </c>
      <c r="J31643" s="4" t="s">
        <v>79213</v>
      </c>
      <c r="L31643" s="4" t="s">
        <v>79214</v>
      </c>
      <c r="M31643" s="4" t="s">
        <v>51</v>
      </c>
      <c r="N31643" s="4">
        <v>335001</v>
      </c>
      <c r="O31643" s="4"/>
      <c r="P31643" s="4">
        <v>8043046945</v>
      </c>
      <c r="Q31643" s="31"/>
      <c r="R31643" s="4"/>
      <c r="S31643" s="13" t="s">
        <v>203532</v>
      </c>
      <c r="T31643" s="13"/>
      <c r="U31643" s="13"/>
      <c r="V31643" s="13"/>
      <c r="W31643" s="13"/>
    </row>
    <row r="31644" spans="1:23" x14ac:dyDescent="0.25">
      <c r="A31644" s="4" t="s">
        <v>84492</v>
      </c>
      <c r="B31644" s="4" t="s">
        <v>1244</v>
      </c>
      <c r="C31644" s="4" t="s">
        <v>1079</v>
      </c>
      <c r="D31644" s="4"/>
      <c r="E31644" s="4" t="s">
        <v>90694</v>
      </c>
      <c r="F31644" s="4">
        <v>9829005800</v>
      </c>
      <c r="G31644" s="4"/>
      <c r="H31644" s="4" t="s">
        <v>90695</v>
      </c>
      <c r="I31644" s="4"/>
      <c r="J31644" s="4" t="s">
        <v>90696</v>
      </c>
      <c r="L31644" s="4"/>
      <c r="M31644" s="4" t="s">
        <v>51</v>
      </c>
      <c r="N31644" s="4">
        <v>335042</v>
      </c>
      <c r="O31644" s="4" t="s">
        <v>90697</v>
      </c>
      <c r="P31644" s="4">
        <v>8048558957</v>
      </c>
      <c r="Q31644" s="31"/>
      <c r="R31644" s="4"/>
      <c r="S31644" s="13" t="s">
        <v>232067</v>
      </c>
      <c r="T31644" s="13"/>
      <c r="U31644" s="13"/>
      <c r="V31644" s="13"/>
      <c r="W31644" s="13"/>
    </row>
    <row r="31645" spans="1:23" ht="45" x14ac:dyDescent="0.25">
      <c r="A31645" s="4" t="s">
        <v>96998</v>
      </c>
      <c r="B31645" s="4" t="s">
        <v>1244</v>
      </c>
      <c r="C31645" s="4" t="s">
        <v>4560</v>
      </c>
      <c r="D31645" s="4" t="s">
        <v>96625</v>
      </c>
      <c r="E31645" s="4" t="s">
        <v>34</v>
      </c>
      <c r="F31645" s="4">
        <v>9414093666</v>
      </c>
      <c r="G31645" s="4"/>
      <c r="H31645" s="4" t="s">
        <v>96997</v>
      </c>
      <c r="I31645" s="4"/>
      <c r="J31645" s="4" t="s">
        <v>96999</v>
      </c>
      <c r="L31645" s="4" t="s">
        <v>97000</v>
      </c>
      <c r="M31645" s="4" t="s">
        <v>51</v>
      </c>
      <c r="N31645" s="4">
        <v>335001</v>
      </c>
      <c r="O31645" s="4"/>
      <c r="P31645" s="4">
        <v>8048005147</v>
      </c>
      <c r="Q31645" s="31" t="s">
        <v>96996</v>
      </c>
      <c r="R31645" s="4"/>
      <c r="S31645" s="13" t="s">
        <v>96996</v>
      </c>
      <c r="T31645" s="13"/>
      <c r="U31645" s="13"/>
      <c r="V31645" s="13"/>
      <c r="W31645" s="13"/>
    </row>
    <row r="31646" spans="1:23" x14ac:dyDescent="0.25">
      <c r="A31646" s="4" t="s">
        <v>161183</v>
      </c>
      <c r="B31646" s="4" t="s">
        <v>1244</v>
      </c>
      <c r="C31646" s="4" t="s">
        <v>116958</v>
      </c>
      <c r="D31646" s="4" t="s">
        <v>1337</v>
      </c>
      <c r="E31646" s="4" t="s">
        <v>34</v>
      </c>
      <c r="F31646" s="4">
        <v>9460431250</v>
      </c>
      <c r="G31646" s="4">
        <v>9251413780</v>
      </c>
      <c r="H31646" s="4" t="s">
        <v>161181</v>
      </c>
      <c r="I31646" s="4" t="s">
        <v>161182</v>
      </c>
      <c r="J31646" s="4" t="s">
        <v>161184</v>
      </c>
      <c r="L31646" s="4" t="s">
        <v>161185</v>
      </c>
      <c r="M31646" s="4" t="s">
        <v>51</v>
      </c>
      <c r="N31646" s="4">
        <v>335001</v>
      </c>
      <c r="O31646" s="4" t="s">
        <v>161186</v>
      </c>
      <c r="P31646" s="4"/>
      <c r="Q31646" s="31"/>
      <c r="R31646" s="4"/>
      <c r="S31646" s="13" t="s">
        <v>232068</v>
      </c>
      <c r="T31646" s="13"/>
      <c r="U31646" s="13"/>
      <c r="V31646" s="13"/>
      <c r="W31646" s="13"/>
    </row>
    <row r="31647" spans="1:23" ht="30" x14ac:dyDescent="0.25">
      <c r="A31647" s="4" t="s">
        <v>171990</v>
      </c>
      <c r="B31647" s="4" t="s">
        <v>1244</v>
      </c>
      <c r="C31647" s="4" t="s">
        <v>32963</v>
      </c>
      <c r="D31647" s="4" t="s">
        <v>3550</v>
      </c>
      <c r="E31647" s="4" t="s">
        <v>27</v>
      </c>
      <c r="F31647" s="4">
        <v>9829794347</v>
      </c>
      <c r="G31647" s="4"/>
      <c r="H31647" s="4" t="s">
        <v>171989</v>
      </c>
      <c r="I31647" s="4"/>
      <c r="J31647" s="4" t="s">
        <v>171991</v>
      </c>
      <c r="L31647" s="4" t="s">
        <v>8900</v>
      </c>
      <c r="M31647" s="4" t="s">
        <v>51</v>
      </c>
      <c r="N31647" s="4">
        <v>335001</v>
      </c>
      <c r="O31647" s="4" t="s">
        <v>171992</v>
      </c>
      <c r="P31647" s="4">
        <v>8046041402</v>
      </c>
      <c r="Q31647" s="31" t="s">
        <v>171988</v>
      </c>
      <c r="R31647" s="4"/>
      <c r="S31647" s="13" t="s">
        <v>223416</v>
      </c>
      <c r="T31647" s="13"/>
      <c r="U31647" s="13"/>
      <c r="V31647" s="13"/>
      <c r="W31647" s="13"/>
    </row>
    <row r="31648" spans="1:23" ht="30" x14ac:dyDescent="0.25">
      <c r="A31648" s="4" t="s">
        <v>174063</v>
      </c>
      <c r="B31648" s="4" t="s">
        <v>1244</v>
      </c>
      <c r="C31648" s="4" t="s">
        <v>3355</v>
      </c>
      <c r="D31648" s="4" t="s">
        <v>16589</v>
      </c>
      <c r="E31648" s="4" t="s">
        <v>235</v>
      </c>
      <c r="F31648" s="4">
        <v>9414501621</v>
      </c>
      <c r="G31648" s="4">
        <v>8890321000</v>
      </c>
      <c r="H31648" s="4" t="s">
        <v>174061</v>
      </c>
      <c r="I31648" s="4" t="s">
        <v>174062</v>
      </c>
      <c r="J31648" s="4" t="s">
        <v>174064</v>
      </c>
      <c r="L31648" s="4" t="s">
        <v>20830</v>
      </c>
      <c r="M31648" s="4" t="s">
        <v>51</v>
      </c>
      <c r="N31648" s="4">
        <v>335001</v>
      </c>
      <c r="O31648" s="4" t="s">
        <v>174065</v>
      </c>
      <c r="P31648" s="4">
        <v>8079457538</v>
      </c>
      <c r="Q31648" s="31" t="s">
        <v>174060</v>
      </c>
      <c r="R31648" s="4"/>
      <c r="S31648" s="4"/>
      <c r="T31648" s="4"/>
      <c r="U31648" s="4"/>
      <c r="V31648" s="4"/>
      <c r="W31648" s="4"/>
    </row>
    <row r="31649" spans="1:23" x14ac:dyDescent="0.25">
      <c r="A31649" s="4" t="s">
        <v>27253</v>
      </c>
      <c r="B31649" s="4" t="s">
        <v>27255</v>
      </c>
      <c r="C31649" s="4" t="s">
        <v>3568</v>
      </c>
      <c r="D31649" s="4" t="s">
        <v>25990</v>
      </c>
      <c r="E31649" s="4" t="s">
        <v>27251</v>
      </c>
      <c r="F31649" s="4">
        <v>7792833333</v>
      </c>
      <c r="G31649" s="4">
        <v>9414090333</v>
      </c>
      <c r="H31649" s="4" t="s">
        <v>27252</v>
      </c>
      <c r="I31649" s="4"/>
      <c r="J31649" s="4" t="s">
        <v>27254</v>
      </c>
      <c r="L31649" s="4" t="s">
        <v>2182</v>
      </c>
      <c r="M31649" s="4" t="s">
        <v>51</v>
      </c>
      <c r="N31649" s="4">
        <v>335001</v>
      </c>
      <c r="O31649" s="4" t="s">
        <v>27256</v>
      </c>
      <c r="P31649" s="4">
        <v>8048002753</v>
      </c>
      <c r="Q31649" s="31"/>
      <c r="R31649" s="4"/>
      <c r="S31649" s="13" t="s">
        <v>203533</v>
      </c>
      <c r="T31649" s="13"/>
      <c r="U31649" s="13"/>
      <c r="V31649" s="13"/>
      <c r="W31649" s="13"/>
    </row>
    <row r="31650" spans="1:23" x14ac:dyDescent="0.25">
      <c r="A31650" s="4" t="s">
        <v>53012</v>
      </c>
      <c r="B31650" s="4" t="s">
        <v>27255</v>
      </c>
      <c r="C31650" s="4" t="s">
        <v>23533</v>
      </c>
      <c r="D31650" s="4" t="s">
        <v>1337</v>
      </c>
      <c r="E31650" s="4" t="s">
        <v>27</v>
      </c>
      <c r="F31650" s="4">
        <v>9828866669</v>
      </c>
      <c r="G31650" s="4">
        <v>9461569198</v>
      </c>
      <c r="H31650" s="4" t="s">
        <v>53010</v>
      </c>
      <c r="I31650" s="4" t="s">
        <v>53011</v>
      </c>
      <c r="J31650" s="4" t="s">
        <v>53013</v>
      </c>
      <c r="L31650" s="4" t="s">
        <v>53014</v>
      </c>
      <c r="M31650" s="4" t="s">
        <v>51</v>
      </c>
      <c r="N31650" s="4">
        <v>335001</v>
      </c>
      <c r="O31650" s="4"/>
      <c r="P31650" s="4">
        <v>8043049281</v>
      </c>
      <c r="Q31650" s="31" t="s">
        <v>53008</v>
      </c>
      <c r="R31650" s="4"/>
      <c r="S31650" s="13" t="s">
        <v>53009</v>
      </c>
      <c r="T31650" s="13"/>
      <c r="U31650" s="13"/>
      <c r="V31650" s="13"/>
      <c r="W31650" s="13"/>
    </row>
    <row r="31651" spans="1:23" x14ac:dyDescent="0.25">
      <c r="A31651" s="4" t="s">
        <v>90232</v>
      </c>
      <c r="B31651" s="4" t="s">
        <v>27255</v>
      </c>
      <c r="C31651" s="4" t="s">
        <v>8029</v>
      </c>
      <c r="D31651" s="4" t="s">
        <v>4074</v>
      </c>
      <c r="E31651" s="4" t="s">
        <v>34</v>
      </c>
      <c r="F31651" s="4">
        <v>9928691494</v>
      </c>
      <c r="G31651" s="4">
        <v>9414873469</v>
      </c>
      <c r="H31651" s="4" t="s">
        <v>90230</v>
      </c>
      <c r="I31651" s="4" t="s">
        <v>90231</v>
      </c>
      <c r="J31651" s="4" t="s">
        <v>90233</v>
      </c>
      <c r="L31651" s="4" t="s">
        <v>90234</v>
      </c>
      <c r="M31651" s="4" t="s">
        <v>51</v>
      </c>
      <c r="N31651" s="4">
        <v>335001</v>
      </c>
      <c r="O31651" s="4"/>
      <c r="P31651" s="4">
        <v>8045317079</v>
      </c>
      <c r="Q31651" s="31"/>
      <c r="R31651" s="4"/>
      <c r="S31651" s="13" t="s">
        <v>232069</v>
      </c>
      <c r="T31651" s="13"/>
      <c r="U31651" s="13"/>
      <c r="V31651" s="13"/>
      <c r="W31651" s="13"/>
    </row>
    <row r="31652" spans="1:23" x14ac:dyDescent="0.25">
      <c r="A31652" s="4" t="s">
        <v>132644</v>
      </c>
      <c r="B31652" s="4" t="s">
        <v>27255</v>
      </c>
      <c r="C31652" s="4" t="s">
        <v>132642</v>
      </c>
      <c r="D31652" s="4"/>
      <c r="E31652" s="4"/>
      <c r="F31652" s="4">
        <v>9919514543</v>
      </c>
      <c r="G31652" s="4"/>
      <c r="H31652" s="4" t="s">
        <v>132643</v>
      </c>
      <c r="I31652" s="4"/>
      <c r="J31652" s="4" t="s">
        <v>132645</v>
      </c>
      <c r="L31652" s="4" t="s">
        <v>132646</v>
      </c>
      <c r="M31652" s="4" t="s">
        <v>51</v>
      </c>
      <c r="N31652" s="4">
        <v>221002</v>
      </c>
      <c r="O31652" s="4" t="s">
        <v>47725</v>
      </c>
      <c r="P31652" s="4"/>
      <c r="Q31652" s="31"/>
      <c r="R31652" s="4"/>
      <c r="S31652" s="13" t="s">
        <v>202844</v>
      </c>
      <c r="T31652" s="13"/>
      <c r="U31652" s="13"/>
      <c r="V31652" s="13"/>
      <c r="W31652" s="13"/>
    </row>
    <row r="31653" spans="1:23" ht="45" x14ac:dyDescent="0.25">
      <c r="A31653" s="4" t="s">
        <v>46050</v>
      </c>
      <c r="B31653" s="4" t="s">
        <v>46052</v>
      </c>
      <c r="C31653" s="4" t="s">
        <v>46047</v>
      </c>
      <c r="D31653" s="4"/>
      <c r="E31653" s="4" t="s">
        <v>34</v>
      </c>
      <c r="F31653" s="4">
        <v>9346258121</v>
      </c>
      <c r="G31653" s="4">
        <v>9849228121</v>
      </c>
      <c r="H31653" s="4" t="s">
        <v>46048</v>
      </c>
      <c r="I31653" s="4" t="s">
        <v>46049</v>
      </c>
      <c r="J31653" s="4" t="s">
        <v>46051</v>
      </c>
      <c r="L31653" s="4" t="s">
        <v>2281</v>
      </c>
      <c r="M31653" s="4" t="s">
        <v>1732</v>
      </c>
      <c r="N31653" s="4">
        <v>532001</v>
      </c>
      <c r="O31653" s="4"/>
      <c r="P31653" s="4">
        <v>8071591596</v>
      </c>
      <c r="Q31653" s="31" t="s">
        <v>223417</v>
      </c>
      <c r="R31653" s="4"/>
      <c r="S31653" s="13" t="s">
        <v>223418</v>
      </c>
      <c r="T31653" s="13"/>
      <c r="U31653" s="13"/>
      <c r="V31653" s="13"/>
      <c r="W31653" s="13"/>
    </row>
    <row r="31654" spans="1:23" ht="30" x14ac:dyDescent="0.25">
      <c r="A31654" s="4" t="s">
        <v>120585</v>
      </c>
      <c r="B31654" s="4" t="s">
        <v>46052</v>
      </c>
      <c r="C31654" s="4" t="s">
        <v>120583</v>
      </c>
      <c r="D31654" s="4"/>
      <c r="E31654" s="4" t="s">
        <v>27</v>
      </c>
      <c r="F31654" s="4">
        <v>8942222480</v>
      </c>
      <c r="G31654" s="4">
        <v>9030999991</v>
      </c>
      <c r="H31654" s="4" t="s">
        <v>120584</v>
      </c>
      <c r="I31654" s="4"/>
      <c r="J31654" s="4" t="s">
        <v>120586</v>
      </c>
      <c r="L31654" s="4" t="s">
        <v>31664</v>
      </c>
      <c r="M31654" s="4" t="s">
        <v>1732</v>
      </c>
      <c r="N31654" s="4">
        <v>532001</v>
      </c>
      <c r="O31654" s="4"/>
      <c r="P31654" s="4"/>
      <c r="Q31654" s="31" t="s">
        <v>120582</v>
      </c>
      <c r="R31654" s="4"/>
      <c r="S31654" s="13" t="s">
        <v>120582</v>
      </c>
      <c r="T31654" s="13"/>
      <c r="U31654" s="13"/>
      <c r="V31654" s="13"/>
      <c r="W31654" s="13"/>
    </row>
    <row r="31655" spans="1:23" ht="30" x14ac:dyDescent="0.25">
      <c r="A31655" s="4" t="s">
        <v>176319</v>
      </c>
      <c r="B31655" s="4" t="s">
        <v>46052</v>
      </c>
      <c r="C31655" s="4" t="s">
        <v>22471</v>
      </c>
      <c r="D31655" s="4" t="s">
        <v>1213</v>
      </c>
      <c r="E31655" s="4" t="s">
        <v>27</v>
      </c>
      <c r="F31655" s="4">
        <v>9502637465</v>
      </c>
      <c r="G31655" s="4"/>
      <c r="H31655" s="4" t="s">
        <v>176317</v>
      </c>
      <c r="I31655" s="4" t="s">
        <v>176318</v>
      </c>
      <c r="J31655" s="4" t="s">
        <v>176320</v>
      </c>
      <c r="L31655" s="4" t="s">
        <v>176321</v>
      </c>
      <c r="M31655" s="4" t="s">
        <v>1732</v>
      </c>
      <c r="N31655" s="4">
        <v>532443</v>
      </c>
      <c r="O31655" s="4"/>
      <c r="P31655" s="4"/>
      <c r="Q31655" s="31" t="s">
        <v>176316</v>
      </c>
      <c r="R31655" s="4"/>
      <c r="S31655" s="13" t="s">
        <v>232070</v>
      </c>
      <c r="T31655" s="13"/>
      <c r="U31655" s="13"/>
      <c r="V31655" s="13"/>
      <c r="W31655" s="13"/>
    </row>
    <row r="31656" spans="1:23" x14ac:dyDescent="0.25">
      <c r="A31656" s="4" t="s">
        <v>186972</v>
      </c>
      <c r="B31656" s="4" t="s">
        <v>46052</v>
      </c>
      <c r="C31656" s="4" t="s">
        <v>186970</v>
      </c>
      <c r="D31656" s="4" t="s">
        <v>242</v>
      </c>
      <c r="E31656" s="4" t="s">
        <v>27</v>
      </c>
      <c r="F31656" s="4">
        <v>9346935998</v>
      </c>
      <c r="G31656" s="4"/>
      <c r="H31656" s="4" t="s">
        <v>186971</v>
      </c>
      <c r="I31656" s="4"/>
      <c r="J31656" s="4" t="s">
        <v>186973</v>
      </c>
      <c r="L31656" s="4" t="s">
        <v>186974</v>
      </c>
      <c r="M31656" s="4" t="s">
        <v>1732</v>
      </c>
      <c r="N31656" s="4">
        <v>532001</v>
      </c>
      <c r="O31656" s="4"/>
      <c r="P31656" s="4"/>
      <c r="Q31656" s="31" t="s">
        <v>186969</v>
      </c>
      <c r="R31656" s="4"/>
      <c r="S31656" s="4"/>
      <c r="T31656" s="4"/>
      <c r="U31656" s="4"/>
      <c r="V31656" s="4"/>
      <c r="W31656" s="4"/>
    </row>
    <row r="31657" spans="1:23" x14ac:dyDescent="0.25">
      <c r="A31657" s="4" t="s">
        <v>7716</v>
      </c>
      <c r="B31657" s="4" t="s">
        <v>7718</v>
      </c>
      <c r="C31657" s="4" t="s">
        <v>7714</v>
      </c>
      <c r="D31657" s="4"/>
      <c r="E31657" s="4" t="s">
        <v>84</v>
      </c>
      <c r="F31657" s="4">
        <v>9154369556</v>
      </c>
      <c r="G31657" s="4">
        <v>8121817607</v>
      </c>
      <c r="H31657" s="4" t="s">
        <v>7715</v>
      </c>
      <c r="I31657" s="4"/>
      <c r="J31657" s="4" t="s">
        <v>7717</v>
      </c>
      <c r="L31657" s="4" t="s">
        <v>7719</v>
      </c>
      <c r="M31657" s="4" t="s">
        <v>1732</v>
      </c>
      <c r="N31657" s="4">
        <v>517644</v>
      </c>
      <c r="O31657" s="4"/>
      <c r="P31657" s="4">
        <v>8048571910</v>
      </c>
      <c r="Q31657" s="31"/>
      <c r="R31657" s="4"/>
      <c r="S31657" s="13" t="s">
        <v>203534</v>
      </c>
      <c r="T31657" s="13"/>
      <c r="U31657" s="13"/>
      <c r="V31657" s="13"/>
      <c r="W31657" s="13"/>
    </row>
    <row r="31658" spans="1:23" ht="45" x14ac:dyDescent="0.25">
      <c r="A31658" s="4" t="s">
        <v>4547</v>
      </c>
      <c r="B31658" s="4" t="s">
        <v>4549</v>
      </c>
      <c r="C31658" s="4" t="s">
        <v>4544</v>
      </c>
      <c r="D31658" s="4" t="s">
        <v>4545</v>
      </c>
      <c r="E31658" s="4" t="s">
        <v>27</v>
      </c>
      <c r="F31658" s="4">
        <v>9419066447</v>
      </c>
      <c r="G31658" s="4"/>
      <c r="H31658" s="4" t="s">
        <v>4546</v>
      </c>
      <c r="I31658" s="4"/>
      <c r="J31658" s="4" t="s">
        <v>4548</v>
      </c>
      <c r="L31658" s="4"/>
      <c r="M31658" s="4" t="s">
        <v>2969</v>
      </c>
      <c r="N31658" s="4">
        <v>190002</v>
      </c>
      <c r="O31658" s="4" t="s">
        <v>4550</v>
      </c>
      <c r="P31658" s="4">
        <v>8045329824</v>
      </c>
      <c r="Q31658" s="31" t="s">
        <v>4543</v>
      </c>
      <c r="R31658" s="4"/>
      <c r="S31658" s="13" t="s">
        <v>232071</v>
      </c>
      <c r="T31658" s="13"/>
      <c r="U31658" s="13"/>
      <c r="V31658" s="13"/>
      <c r="W31658" s="13"/>
    </row>
    <row r="31659" spans="1:23" x14ac:dyDescent="0.25">
      <c r="A31659" s="4" t="s">
        <v>11631</v>
      </c>
      <c r="B31659" s="4" t="s">
        <v>4549</v>
      </c>
      <c r="C31659" s="4" t="s">
        <v>9626</v>
      </c>
      <c r="D31659" s="4" t="s">
        <v>922</v>
      </c>
      <c r="E31659" s="4" t="s">
        <v>235</v>
      </c>
      <c r="F31659" s="4">
        <v>9419046262</v>
      </c>
      <c r="G31659" s="4">
        <v>7006320006</v>
      </c>
      <c r="H31659" s="4" t="s">
        <v>11629</v>
      </c>
      <c r="I31659" s="4" t="s">
        <v>11630</v>
      </c>
      <c r="J31659" s="4" t="s">
        <v>11632</v>
      </c>
      <c r="L31659" s="4" t="s">
        <v>11633</v>
      </c>
      <c r="M31659" s="4" t="s">
        <v>2969</v>
      </c>
      <c r="N31659" s="4">
        <v>190001</v>
      </c>
      <c r="O31659" s="4"/>
      <c r="P31659" s="4">
        <v>8049673674</v>
      </c>
      <c r="Q31659" s="31"/>
      <c r="R31659" s="4"/>
      <c r="S31659" s="13" t="s">
        <v>203535</v>
      </c>
      <c r="T31659" s="13"/>
      <c r="U31659" s="13"/>
      <c r="V31659" s="13"/>
      <c r="W31659" s="13"/>
    </row>
    <row r="31660" spans="1:23" ht="30" x14ac:dyDescent="0.25">
      <c r="A31660" s="4" t="s">
        <v>16025</v>
      </c>
      <c r="B31660" s="4" t="s">
        <v>4549</v>
      </c>
      <c r="C31660" s="4" t="s">
        <v>16022</v>
      </c>
      <c r="D31660" s="4" t="s">
        <v>16023</v>
      </c>
      <c r="E31660" s="4" t="s">
        <v>34</v>
      </c>
      <c r="F31660" s="4">
        <v>9419402244</v>
      </c>
      <c r="G31660" s="4">
        <v>7006333423</v>
      </c>
      <c r="H31660" s="4" t="s">
        <v>16024</v>
      </c>
      <c r="I31660" s="4"/>
      <c r="J31660" s="4" t="s">
        <v>16026</v>
      </c>
      <c r="L31660" s="4" t="s">
        <v>16027</v>
      </c>
      <c r="M31660" s="4" t="s">
        <v>2969</v>
      </c>
      <c r="N31660" s="4">
        <v>190015</v>
      </c>
      <c r="O31660" s="4"/>
      <c r="P31660" s="4">
        <v>8046062917</v>
      </c>
      <c r="Q31660" s="31" t="s">
        <v>16021</v>
      </c>
      <c r="R31660" s="4"/>
      <c r="S31660" s="13" t="s">
        <v>16021</v>
      </c>
      <c r="T31660" s="13"/>
      <c r="U31660" s="13"/>
      <c r="V31660" s="13"/>
      <c r="W31660" s="13"/>
    </row>
    <row r="31661" spans="1:23" x14ac:dyDescent="0.25">
      <c r="A31661" s="4" t="s">
        <v>21281</v>
      </c>
      <c r="B31661" s="4" t="s">
        <v>4549</v>
      </c>
      <c r="C31661" s="4" t="s">
        <v>21277</v>
      </c>
      <c r="D31661" s="4" t="s">
        <v>21278</v>
      </c>
      <c r="E31661" s="4" t="s">
        <v>34</v>
      </c>
      <c r="F31661" s="4">
        <v>9018160071</v>
      </c>
      <c r="G31661" s="4">
        <v>9858089186</v>
      </c>
      <c r="H31661" s="4" t="s">
        <v>21279</v>
      </c>
      <c r="I31661" s="4" t="s">
        <v>21280</v>
      </c>
      <c r="J31661" s="4" t="s">
        <v>21282</v>
      </c>
      <c r="L31661" s="4" t="s">
        <v>21283</v>
      </c>
      <c r="M31661" s="4" t="s">
        <v>2969</v>
      </c>
      <c r="N31661" s="4">
        <v>190001</v>
      </c>
      <c r="O31661" s="4"/>
      <c r="P31661" s="4">
        <v>8045327103</v>
      </c>
      <c r="Q31661" s="31"/>
      <c r="R31661" s="4"/>
      <c r="S31661" s="13" t="s">
        <v>203536</v>
      </c>
      <c r="T31661" s="13"/>
      <c r="U31661" s="13"/>
      <c r="V31661" s="13"/>
      <c r="W31661" s="13"/>
    </row>
    <row r="31662" spans="1:23" ht="45" x14ac:dyDescent="0.25">
      <c r="A31662" s="4" t="s">
        <v>32245</v>
      </c>
      <c r="B31662" s="4" t="s">
        <v>4549</v>
      </c>
      <c r="C31662" s="4" t="s">
        <v>6198</v>
      </c>
      <c r="D31662" s="4" t="s">
        <v>32243</v>
      </c>
      <c r="E31662" s="4" t="s">
        <v>27</v>
      </c>
      <c r="F31662" s="4">
        <v>9796736633</v>
      </c>
      <c r="G31662" s="4">
        <v>9018890686</v>
      </c>
      <c r="H31662" s="4" t="s">
        <v>32244</v>
      </c>
      <c r="I31662" s="4"/>
      <c r="J31662" s="4" t="s">
        <v>32246</v>
      </c>
      <c r="L31662" s="4" t="s">
        <v>7139</v>
      </c>
      <c r="M31662" s="4" t="s">
        <v>2969</v>
      </c>
      <c r="N31662" s="4">
        <v>190015</v>
      </c>
      <c r="O31662" s="4"/>
      <c r="P31662" s="4">
        <v>8042902766</v>
      </c>
      <c r="Q31662" s="31" t="s">
        <v>32242</v>
      </c>
      <c r="R31662" s="4"/>
      <c r="S31662" s="13" t="s">
        <v>232072</v>
      </c>
      <c r="T31662" s="13"/>
      <c r="U31662" s="13"/>
      <c r="V31662" s="13"/>
      <c r="W31662" s="13"/>
    </row>
    <row r="31663" spans="1:23" x14ac:dyDescent="0.25">
      <c r="A31663" s="4" t="s">
        <v>36832</v>
      </c>
      <c r="B31663" s="4" t="s">
        <v>4549</v>
      </c>
      <c r="C31663" s="4" t="s">
        <v>36829</v>
      </c>
      <c r="D31663" s="4"/>
      <c r="E31663" s="4" t="s">
        <v>4133</v>
      </c>
      <c r="F31663" s="4">
        <v>9599968833</v>
      </c>
      <c r="G31663" s="4"/>
      <c r="H31663" s="4" t="s">
        <v>36830</v>
      </c>
      <c r="I31663" s="4" t="s">
        <v>36831</v>
      </c>
      <c r="J31663" s="4" t="s">
        <v>36833</v>
      </c>
      <c r="L31663" s="4" t="s">
        <v>36834</v>
      </c>
      <c r="M31663" s="4" t="s">
        <v>2969</v>
      </c>
      <c r="N31663" s="4">
        <v>190001</v>
      </c>
      <c r="O31663" s="4" t="s">
        <v>36835</v>
      </c>
      <c r="P31663" s="4">
        <v>8043255762</v>
      </c>
      <c r="Q31663" s="31"/>
      <c r="R31663" s="4"/>
      <c r="S31663" s="13" t="s">
        <v>223419</v>
      </c>
      <c r="T31663" s="13"/>
      <c r="U31663" s="13"/>
      <c r="V31663" s="13"/>
      <c r="W31663" s="13"/>
    </row>
    <row r="31664" spans="1:23" x14ac:dyDescent="0.25">
      <c r="A31664" s="4" t="s">
        <v>40709</v>
      </c>
      <c r="B31664" s="4" t="s">
        <v>4549</v>
      </c>
      <c r="C31664" s="4" t="s">
        <v>40705</v>
      </c>
      <c r="D31664" s="4" t="s">
        <v>40706</v>
      </c>
      <c r="E31664" s="4" t="s">
        <v>235</v>
      </c>
      <c r="F31664" s="4">
        <v>9906576063</v>
      </c>
      <c r="G31664" s="4"/>
      <c r="H31664" s="4" t="s">
        <v>40707</v>
      </c>
      <c r="I31664" s="4" t="s">
        <v>40708</v>
      </c>
      <c r="J31664" s="4" t="s">
        <v>40710</v>
      </c>
      <c r="L31664" s="4" t="s">
        <v>40711</v>
      </c>
      <c r="M31664" s="4" t="s">
        <v>2969</v>
      </c>
      <c r="N31664" s="4">
        <v>190006</v>
      </c>
      <c r="O31664" s="4" t="s">
        <v>40712</v>
      </c>
      <c r="P31664" s="4">
        <v>8043256381</v>
      </c>
      <c r="Q31664" s="31"/>
      <c r="R31664" s="4"/>
      <c r="S31664" s="13" t="s">
        <v>232073</v>
      </c>
      <c r="T31664" s="13"/>
      <c r="U31664" s="13"/>
      <c r="V31664" s="13"/>
      <c r="W31664" s="13"/>
    </row>
    <row r="31665" spans="1:23" x14ac:dyDescent="0.25">
      <c r="A31665" s="4" t="s">
        <v>42940</v>
      </c>
      <c r="B31665" s="4" t="s">
        <v>4549</v>
      </c>
      <c r="C31665" s="4" t="s">
        <v>4519</v>
      </c>
      <c r="D31665" s="4" t="s">
        <v>111</v>
      </c>
      <c r="E31665" s="4" t="s">
        <v>74</v>
      </c>
      <c r="F31665" s="4">
        <v>9419425249</v>
      </c>
      <c r="G31665" s="4">
        <v>9858411995</v>
      </c>
      <c r="H31665" s="4" t="s">
        <v>42939</v>
      </c>
      <c r="I31665" s="4"/>
      <c r="J31665" s="4" t="s">
        <v>42941</v>
      </c>
      <c r="L31665" s="4" t="s">
        <v>668</v>
      </c>
      <c r="M31665" s="4" t="s">
        <v>2969</v>
      </c>
      <c r="N31665" s="4">
        <v>190001</v>
      </c>
      <c r="O31665" s="4" t="s">
        <v>42942</v>
      </c>
      <c r="P31665" s="4">
        <v>8071811056</v>
      </c>
      <c r="Q31665" s="31" t="s">
        <v>42938</v>
      </c>
      <c r="R31665" s="4"/>
      <c r="S31665" s="13" t="s">
        <v>223420</v>
      </c>
      <c r="T31665" s="13"/>
      <c r="U31665" s="13"/>
      <c r="V31665" s="13"/>
      <c r="W31665" s="13"/>
    </row>
    <row r="31666" spans="1:23" x14ac:dyDescent="0.25">
      <c r="A31666" s="4" t="s">
        <v>45998</v>
      </c>
      <c r="B31666" s="4" t="s">
        <v>4549</v>
      </c>
      <c r="C31666" s="4" t="s">
        <v>11587</v>
      </c>
      <c r="D31666" s="4" t="s">
        <v>45996</v>
      </c>
      <c r="E31666" s="4" t="s">
        <v>175</v>
      </c>
      <c r="F31666" s="4">
        <v>9419719086</v>
      </c>
      <c r="G31666" s="4">
        <v>9797235742</v>
      </c>
      <c r="H31666" s="4" t="s">
        <v>45997</v>
      </c>
      <c r="I31666" s="4"/>
      <c r="J31666" s="4" t="s">
        <v>7139</v>
      </c>
      <c r="L31666" s="4" t="s">
        <v>2216</v>
      </c>
      <c r="M31666" s="4" t="s">
        <v>2969</v>
      </c>
      <c r="N31666" s="4">
        <v>190008</v>
      </c>
      <c r="O31666" s="4"/>
      <c r="P31666" s="4">
        <v>8042964415</v>
      </c>
      <c r="Q31666" s="31"/>
      <c r="R31666" s="4"/>
      <c r="S31666" s="13" t="s">
        <v>203537</v>
      </c>
      <c r="T31666" s="13"/>
      <c r="U31666" s="13"/>
      <c r="V31666" s="13"/>
      <c r="W31666" s="13"/>
    </row>
    <row r="31667" spans="1:23" ht="45" x14ac:dyDescent="0.25">
      <c r="A31667" s="4" t="s">
        <v>47638</v>
      </c>
      <c r="B31667" s="4" t="s">
        <v>4549</v>
      </c>
      <c r="C31667" s="4" t="s">
        <v>47635</v>
      </c>
      <c r="D31667" s="4" t="s">
        <v>47636</v>
      </c>
      <c r="E31667" s="4" t="s">
        <v>27</v>
      </c>
      <c r="F31667" s="4">
        <v>7006444926</v>
      </c>
      <c r="G31667" s="4">
        <v>9419004605</v>
      </c>
      <c r="H31667" s="4" t="s">
        <v>47637</v>
      </c>
      <c r="I31667" s="4"/>
      <c r="J31667" s="4" t="s">
        <v>47639</v>
      </c>
      <c r="L31667" s="4" t="s">
        <v>47640</v>
      </c>
      <c r="M31667" s="4" t="s">
        <v>2969</v>
      </c>
      <c r="N31667" s="4">
        <v>190002</v>
      </c>
      <c r="O31667" s="4"/>
      <c r="P31667" s="4">
        <v>8048705313</v>
      </c>
      <c r="Q31667" s="31" t="s">
        <v>47634</v>
      </c>
      <c r="R31667" s="4"/>
      <c r="S31667" s="13" t="s">
        <v>47634</v>
      </c>
      <c r="T31667" s="13"/>
      <c r="U31667" s="13"/>
      <c r="V31667" s="13"/>
      <c r="W31667" s="13"/>
    </row>
    <row r="31668" spans="1:23" ht="30" x14ac:dyDescent="0.25">
      <c r="A31668" s="4" t="s">
        <v>51898</v>
      </c>
      <c r="B31668" s="4" t="s">
        <v>4549</v>
      </c>
      <c r="C31668" s="4" t="s">
        <v>51895</v>
      </c>
      <c r="D31668" s="4" t="s">
        <v>23468</v>
      </c>
      <c r="E31668" s="4" t="s">
        <v>34</v>
      </c>
      <c r="F31668" s="4">
        <v>9596461506</v>
      </c>
      <c r="G31668" s="4">
        <v>9469156062</v>
      </c>
      <c r="H31668" s="4" t="s">
        <v>51896</v>
      </c>
      <c r="I31668" s="4" t="s">
        <v>51897</v>
      </c>
      <c r="J31668" s="4" t="s">
        <v>51899</v>
      </c>
      <c r="L31668" s="4" t="s">
        <v>20076</v>
      </c>
      <c r="M31668" s="4" t="s">
        <v>2969</v>
      </c>
      <c r="N31668" s="4">
        <v>190011</v>
      </c>
      <c r="O31668" s="4"/>
      <c r="P31668" s="4">
        <v>8048116979</v>
      </c>
      <c r="Q31668" s="31" t="s">
        <v>210677</v>
      </c>
      <c r="R31668" s="4"/>
      <c r="S31668" s="13" t="s">
        <v>51894</v>
      </c>
      <c r="T31668" s="13"/>
      <c r="U31668" s="13"/>
      <c r="V31668" s="13"/>
      <c r="W31668" s="13"/>
    </row>
    <row r="31669" spans="1:23" x14ac:dyDescent="0.25">
      <c r="A31669" s="4" t="s">
        <v>55316</v>
      </c>
      <c r="B31669" s="4" t="s">
        <v>4549</v>
      </c>
      <c r="C31669" s="4" t="s">
        <v>42571</v>
      </c>
      <c r="D31669" s="4" t="s">
        <v>16023</v>
      </c>
      <c r="E31669" s="4" t="s">
        <v>175</v>
      </c>
      <c r="F31669" s="4">
        <v>9419004717</v>
      </c>
      <c r="G31669" s="4">
        <v>8491888743</v>
      </c>
      <c r="H31669" s="4" t="s">
        <v>55315</v>
      </c>
      <c r="I31669" s="4"/>
      <c r="J31669" s="4" t="s">
        <v>55317</v>
      </c>
      <c r="L31669" s="4" t="s">
        <v>55318</v>
      </c>
      <c r="M31669" s="4" t="s">
        <v>2969</v>
      </c>
      <c r="N31669" s="4">
        <v>190011</v>
      </c>
      <c r="O31669" s="4" t="s">
        <v>55319</v>
      </c>
      <c r="P31669" s="4">
        <v>8043050283</v>
      </c>
      <c r="Q31669" s="31"/>
      <c r="R31669" s="4"/>
      <c r="S31669" s="13" t="s">
        <v>203538</v>
      </c>
      <c r="T31669" s="13"/>
      <c r="U31669" s="13"/>
      <c r="V31669" s="13"/>
      <c r="W31669" s="13"/>
    </row>
    <row r="31670" spans="1:23" x14ac:dyDescent="0.25">
      <c r="A31670" s="4" t="s">
        <v>62356</v>
      </c>
      <c r="B31670" s="4" t="s">
        <v>4549</v>
      </c>
      <c r="C31670" s="4" t="s">
        <v>47635</v>
      </c>
      <c r="D31670" s="4" t="s">
        <v>62354</v>
      </c>
      <c r="E31670" s="4" t="s">
        <v>8588</v>
      </c>
      <c r="F31670" s="4">
        <v>9797975733</v>
      </c>
      <c r="G31670" s="4">
        <v>9419009151</v>
      </c>
      <c r="H31670" s="4" t="s">
        <v>62355</v>
      </c>
      <c r="I31670" s="4"/>
      <c r="J31670" s="4" t="s">
        <v>62357</v>
      </c>
      <c r="L31670" s="4" t="s">
        <v>62358</v>
      </c>
      <c r="M31670" s="4" t="s">
        <v>2969</v>
      </c>
      <c r="N31670" s="4">
        <v>190002</v>
      </c>
      <c r="O31670" s="4"/>
      <c r="P31670" s="4">
        <v>8071651217</v>
      </c>
      <c r="Q31670" s="31" t="s">
        <v>62353</v>
      </c>
      <c r="R31670" s="4"/>
      <c r="S31670" s="13" t="s">
        <v>203539</v>
      </c>
      <c r="T31670" s="13"/>
      <c r="U31670" s="13"/>
      <c r="V31670" s="13"/>
      <c r="W31670" s="13"/>
    </row>
    <row r="31671" spans="1:23" x14ac:dyDescent="0.25">
      <c r="A31671" s="4" t="s">
        <v>63715</v>
      </c>
      <c r="B31671" s="4" t="s">
        <v>4549</v>
      </c>
      <c r="C31671" s="4" t="s">
        <v>63713</v>
      </c>
      <c r="D31671" s="4"/>
      <c r="E31671" s="4" t="s">
        <v>27</v>
      </c>
      <c r="F31671" s="4">
        <v>9831683001</v>
      </c>
      <c r="G31671" s="4">
        <v>9716578999</v>
      </c>
      <c r="H31671" s="4" t="s">
        <v>63714</v>
      </c>
      <c r="I31671" s="4"/>
      <c r="J31671" s="4" t="s">
        <v>63716</v>
      </c>
      <c r="L31671" s="4" t="s">
        <v>63718</v>
      </c>
      <c r="M31671" s="4" t="s">
        <v>2969</v>
      </c>
      <c r="N31671" s="4">
        <v>192101</v>
      </c>
      <c r="O31671" s="4"/>
      <c r="P31671" s="4">
        <v>8042986102</v>
      </c>
      <c r="Q31671" s="31" t="s">
        <v>63712</v>
      </c>
      <c r="R31671" s="4"/>
      <c r="S31671" s="13" t="s">
        <v>223421</v>
      </c>
      <c r="T31671" s="13"/>
      <c r="U31671" s="13"/>
      <c r="V31671" s="13"/>
      <c r="W31671" s="13"/>
    </row>
    <row r="31672" spans="1:23" x14ac:dyDescent="0.25">
      <c r="A31672" s="4" t="s">
        <v>64476</v>
      </c>
      <c r="B31672" s="4" t="s">
        <v>4549</v>
      </c>
      <c r="C31672" s="4" t="s">
        <v>64473</v>
      </c>
      <c r="D31672" s="4" t="s">
        <v>64474</v>
      </c>
      <c r="E31672" s="4" t="s">
        <v>235</v>
      </c>
      <c r="F31672" s="4">
        <v>9596252577</v>
      </c>
      <c r="G31672" s="4"/>
      <c r="H31672" s="4" t="s">
        <v>64475</v>
      </c>
      <c r="I31672" s="4"/>
      <c r="J31672" s="4" t="s">
        <v>64477</v>
      </c>
      <c r="L31672" s="4" t="s">
        <v>64478</v>
      </c>
      <c r="M31672" s="4" t="s">
        <v>2969</v>
      </c>
      <c r="N31672" s="4">
        <v>191121</v>
      </c>
      <c r="O31672" s="4" t="s">
        <v>64479</v>
      </c>
      <c r="P31672" s="4">
        <v>8045327094</v>
      </c>
      <c r="Q31672" s="31"/>
      <c r="R31672" s="4"/>
      <c r="S31672" s="13" t="s">
        <v>203540</v>
      </c>
      <c r="T31672" s="13"/>
      <c r="U31672" s="13"/>
      <c r="V31672" s="13"/>
      <c r="W31672" s="13"/>
    </row>
    <row r="31673" spans="1:23" x14ac:dyDescent="0.25">
      <c r="A31673" s="4" t="s">
        <v>66824</v>
      </c>
      <c r="B31673" s="4" t="s">
        <v>4549</v>
      </c>
      <c r="C31673" s="4" t="s">
        <v>61760</v>
      </c>
      <c r="D31673" s="4" t="s">
        <v>66821</v>
      </c>
      <c r="E31673" s="4" t="s">
        <v>34</v>
      </c>
      <c r="F31673" s="4">
        <v>9419001419</v>
      </c>
      <c r="G31673" s="4">
        <v>9796521344</v>
      </c>
      <c r="H31673" s="4" t="s">
        <v>66822</v>
      </c>
      <c r="I31673" s="4" t="s">
        <v>66823</v>
      </c>
      <c r="J31673" s="4" t="s">
        <v>66825</v>
      </c>
      <c r="L31673" s="4" t="s">
        <v>66826</v>
      </c>
      <c r="M31673" s="4" t="s">
        <v>2969</v>
      </c>
      <c r="N31673" s="4">
        <v>190002</v>
      </c>
      <c r="O31673" s="4"/>
      <c r="P31673" s="4">
        <v>8046080886</v>
      </c>
      <c r="Q31673" s="31"/>
      <c r="R31673" s="4"/>
      <c r="S31673" s="13" t="s">
        <v>203541</v>
      </c>
      <c r="T31673" s="13"/>
      <c r="U31673" s="13"/>
      <c r="V31673" s="13"/>
      <c r="W31673" s="13"/>
    </row>
    <row r="31674" spans="1:23" ht="45" x14ac:dyDescent="0.25">
      <c r="A31674" s="4" t="s">
        <v>71496</v>
      </c>
      <c r="B31674" s="4" t="s">
        <v>4549</v>
      </c>
      <c r="C31674" s="4" t="s">
        <v>71493</v>
      </c>
      <c r="D31674" s="4" t="s">
        <v>111</v>
      </c>
      <c r="E31674" s="4" t="s">
        <v>65</v>
      </c>
      <c r="F31674" s="4">
        <v>9070222441</v>
      </c>
      <c r="G31674" s="4">
        <v>9622848505</v>
      </c>
      <c r="H31674" s="4" t="s">
        <v>71494</v>
      </c>
      <c r="I31674" s="4" t="s">
        <v>71495</v>
      </c>
      <c r="J31674" s="4" t="s">
        <v>71497</v>
      </c>
      <c r="L31674" s="4" t="s">
        <v>71498</v>
      </c>
      <c r="M31674" s="4" t="s">
        <v>2969</v>
      </c>
      <c r="N31674" s="4">
        <v>190002</v>
      </c>
      <c r="O31674" s="4" t="s">
        <v>71499</v>
      </c>
      <c r="P31674" s="4">
        <v>8071922815</v>
      </c>
      <c r="Q31674" s="31" t="s">
        <v>210678</v>
      </c>
      <c r="R31674" s="4"/>
      <c r="S31674" s="13" t="s">
        <v>203542</v>
      </c>
      <c r="T31674" s="13"/>
      <c r="U31674" s="13"/>
      <c r="V31674" s="13"/>
      <c r="W31674" s="13"/>
    </row>
    <row r="31675" spans="1:23" ht="30" x14ac:dyDescent="0.25">
      <c r="A31675" s="4" t="s">
        <v>71662</v>
      </c>
      <c r="B31675" s="4" t="s">
        <v>4549</v>
      </c>
      <c r="C31675" s="4" t="s">
        <v>71493</v>
      </c>
      <c r="D31675" s="4" t="s">
        <v>111</v>
      </c>
      <c r="E31675" s="4" t="s">
        <v>34</v>
      </c>
      <c r="F31675" s="4">
        <v>7006057320</v>
      </c>
      <c r="G31675" s="4">
        <v>9796709980</v>
      </c>
      <c r="H31675" s="4" t="s">
        <v>71661</v>
      </c>
      <c r="I31675" s="4"/>
      <c r="J31675" s="4" t="s">
        <v>71663</v>
      </c>
      <c r="L31675" s="4" t="s">
        <v>71663</v>
      </c>
      <c r="M31675" s="4" t="s">
        <v>2969</v>
      </c>
      <c r="N31675" s="4">
        <v>190001</v>
      </c>
      <c r="O31675" s="4" t="s">
        <v>71664</v>
      </c>
      <c r="P31675" s="4">
        <v>8048108099</v>
      </c>
      <c r="Q31675" s="31" t="s">
        <v>210679</v>
      </c>
      <c r="R31675" s="4"/>
      <c r="S31675" s="13" t="s">
        <v>197320</v>
      </c>
      <c r="T31675" s="13"/>
      <c r="U31675" s="13"/>
      <c r="V31675" s="13"/>
      <c r="W31675" s="13"/>
    </row>
    <row r="31676" spans="1:23" ht="30" x14ac:dyDescent="0.25">
      <c r="A31676" s="4" t="s">
        <v>72319</v>
      </c>
      <c r="B31676" s="4" t="s">
        <v>4549</v>
      </c>
      <c r="C31676" s="4" t="s">
        <v>24112</v>
      </c>
      <c r="D31676" s="4" t="s">
        <v>72317</v>
      </c>
      <c r="E31676" s="4" t="s">
        <v>74</v>
      </c>
      <c r="F31676" s="4">
        <v>9596006276</v>
      </c>
      <c r="G31676" s="4">
        <v>9419007776</v>
      </c>
      <c r="H31676" s="4" t="s">
        <v>72318</v>
      </c>
      <c r="I31676" s="4"/>
      <c r="J31676" s="4" t="s">
        <v>72320</v>
      </c>
      <c r="L31676" s="4" t="s">
        <v>72321</v>
      </c>
      <c r="M31676" s="4" t="s">
        <v>2969</v>
      </c>
      <c r="N31676" s="4">
        <v>190001</v>
      </c>
      <c r="O31676" s="4" t="s">
        <v>72322</v>
      </c>
      <c r="P31676" s="4">
        <v>8048427757</v>
      </c>
      <c r="Q31676" s="31" t="s">
        <v>72316</v>
      </c>
      <c r="R31676" s="4"/>
      <c r="S31676" s="13" t="s">
        <v>203543</v>
      </c>
      <c r="T31676" s="13"/>
      <c r="U31676" s="13"/>
      <c r="V31676" s="13"/>
      <c r="W31676" s="13"/>
    </row>
    <row r="31677" spans="1:23" ht="30" x14ac:dyDescent="0.25">
      <c r="A31677" s="4" t="s">
        <v>72996</v>
      </c>
      <c r="B31677" s="4" t="s">
        <v>4549</v>
      </c>
      <c r="C31677" s="4" t="s">
        <v>7928</v>
      </c>
      <c r="D31677" s="4" t="s">
        <v>72994</v>
      </c>
      <c r="E31677" s="4" t="s">
        <v>50147</v>
      </c>
      <c r="F31677" s="4">
        <v>9419014057</v>
      </c>
      <c r="G31677" s="4"/>
      <c r="H31677" s="4" t="s">
        <v>72995</v>
      </c>
      <c r="I31677" s="4"/>
      <c r="J31677" s="4" t="s">
        <v>72997</v>
      </c>
      <c r="L31677" s="4" t="s">
        <v>72998</v>
      </c>
      <c r="M31677" s="4" t="s">
        <v>2969</v>
      </c>
      <c r="N31677" s="4">
        <v>190001</v>
      </c>
      <c r="O31677" s="4"/>
      <c r="P31677" s="4">
        <v>8042983324</v>
      </c>
      <c r="Q31677" s="31" t="s">
        <v>205838</v>
      </c>
      <c r="R31677" s="4"/>
      <c r="S31677" s="13" t="s">
        <v>203544</v>
      </c>
      <c r="T31677" s="13"/>
      <c r="U31677" s="13"/>
      <c r="V31677" s="13"/>
      <c r="W31677" s="13"/>
    </row>
    <row r="31678" spans="1:23" ht="30" x14ac:dyDescent="0.25">
      <c r="A31678" s="4" t="s">
        <v>79808</v>
      </c>
      <c r="B31678" s="4" t="s">
        <v>4549</v>
      </c>
      <c r="C31678" s="4" t="s">
        <v>2094</v>
      </c>
      <c r="D31678" s="4" t="s">
        <v>79806</v>
      </c>
      <c r="E31678" s="4" t="s">
        <v>34</v>
      </c>
      <c r="F31678" s="4">
        <v>9797029132</v>
      </c>
      <c r="G31678" s="4"/>
      <c r="H31678" s="4" t="s">
        <v>79807</v>
      </c>
      <c r="I31678" s="4"/>
      <c r="J31678" s="4" t="s">
        <v>79809</v>
      </c>
      <c r="L31678" s="4"/>
      <c r="M31678" s="4" t="s">
        <v>2969</v>
      </c>
      <c r="N31678" s="4">
        <v>190001</v>
      </c>
      <c r="O31678" s="4"/>
      <c r="P31678" s="4">
        <v>8071598082</v>
      </c>
      <c r="Q31678" s="31" t="s">
        <v>79805</v>
      </c>
      <c r="R31678" s="4"/>
      <c r="S31678" s="13" t="s">
        <v>232074</v>
      </c>
      <c r="T31678" s="13"/>
      <c r="U31678" s="13"/>
      <c r="V31678" s="13"/>
      <c r="W31678" s="13"/>
    </row>
    <row r="31679" spans="1:23" x14ac:dyDescent="0.25">
      <c r="A31679" s="4" t="s">
        <v>81286</v>
      </c>
      <c r="B31679" s="4" t="s">
        <v>4549</v>
      </c>
      <c r="C31679" s="4" t="s">
        <v>13074</v>
      </c>
      <c r="D31679" s="4" t="s">
        <v>81283</v>
      </c>
      <c r="E31679" s="4" t="s">
        <v>175</v>
      </c>
      <c r="F31679" s="4">
        <v>9999405503</v>
      </c>
      <c r="G31679" s="4"/>
      <c r="H31679" s="4" t="s">
        <v>81284</v>
      </c>
      <c r="I31679" s="4" t="s">
        <v>81285</v>
      </c>
      <c r="J31679" s="4" t="s">
        <v>81287</v>
      </c>
      <c r="L31679" s="4" t="s">
        <v>81287</v>
      </c>
      <c r="M31679" s="4" t="s">
        <v>2969</v>
      </c>
      <c r="N31679" s="4">
        <v>190010</v>
      </c>
      <c r="O31679" s="4"/>
      <c r="P31679" s="4">
        <v>8071602783</v>
      </c>
      <c r="Q31679" s="31" t="s">
        <v>81281</v>
      </c>
      <c r="R31679" s="4"/>
      <c r="S31679" s="13" t="s">
        <v>81282</v>
      </c>
      <c r="T31679" s="13"/>
      <c r="U31679" s="13"/>
      <c r="V31679" s="13"/>
      <c r="W31679" s="13"/>
    </row>
    <row r="31680" spans="1:23" ht="30" x14ac:dyDescent="0.25">
      <c r="A31680" s="4" t="s">
        <v>83990</v>
      </c>
      <c r="B31680" s="4" t="s">
        <v>4549</v>
      </c>
      <c r="C31680" s="4" t="s">
        <v>83987</v>
      </c>
      <c r="D31680" s="4" t="s">
        <v>83988</v>
      </c>
      <c r="E31680" s="4" t="s">
        <v>82075</v>
      </c>
      <c r="F31680" s="4">
        <v>9419003333</v>
      </c>
      <c r="G31680" s="4"/>
      <c r="H31680" s="4" t="s">
        <v>83989</v>
      </c>
      <c r="I31680" s="4"/>
      <c r="J31680" s="4" t="s">
        <v>83991</v>
      </c>
      <c r="L31680" s="4" t="s">
        <v>83992</v>
      </c>
      <c r="M31680" s="4" t="s">
        <v>2969</v>
      </c>
      <c r="N31680" s="4">
        <v>190001</v>
      </c>
      <c r="O31680" s="4" t="s">
        <v>83993</v>
      </c>
      <c r="P31680" s="4">
        <v>8042985884</v>
      </c>
      <c r="Q31680" s="31" t="s">
        <v>83986</v>
      </c>
      <c r="R31680" s="4"/>
      <c r="S31680" s="13" t="s">
        <v>232075</v>
      </c>
      <c r="T31680" s="13"/>
      <c r="U31680" s="13"/>
      <c r="V31680" s="13"/>
      <c r="W31680" s="13"/>
    </row>
    <row r="31681" spans="1:23" x14ac:dyDescent="0.25">
      <c r="A31681" s="4" t="s">
        <v>84343</v>
      </c>
      <c r="B31681" s="4" t="s">
        <v>4549</v>
      </c>
      <c r="C31681" s="4" t="s">
        <v>6198</v>
      </c>
      <c r="D31681" s="4"/>
      <c r="E31681" s="4" t="s">
        <v>27</v>
      </c>
      <c r="F31681" s="4">
        <v>8800688554</v>
      </c>
      <c r="G31681" s="4"/>
      <c r="H31681" s="4" t="s">
        <v>84341</v>
      </c>
      <c r="I31681" s="4" t="s">
        <v>84342</v>
      </c>
      <c r="J31681" s="4" t="s">
        <v>84344</v>
      </c>
      <c r="L31681" s="4" t="s">
        <v>84345</v>
      </c>
      <c r="M31681" s="4" t="s">
        <v>2969</v>
      </c>
      <c r="N31681" s="4">
        <v>190001</v>
      </c>
      <c r="O31681" s="4" t="s">
        <v>84346</v>
      </c>
      <c r="P31681" s="4">
        <v>8071814989</v>
      </c>
      <c r="Q31681" s="31"/>
      <c r="R31681" s="4"/>
      <c r="S31681" s="13" t="s">
        <v>223422</v>
      </c>
      <c r="T31681" s="13"/>
      <c r="U31681" s="13"/>
      <c r="V31681" s="13"/>
      <c r="W31681" s="13"/>
    </row>
    <row r="31682" spans="1:23" x14ac:dyDescent="0.25">
      <c r="A31682" s="4" t="s">
        <v>85186</v>
      </c>
      <c r="B31682" s="4" t="s">
        <v>4549</v>
      </c>
      <c r="C31682" s="4" t="s">
        <v>56494</v>
      </c>
      <c r="D31682" s="4" t="s">
        <v>4911</v>
      </c>
      <c r="E31682" s="4" t="s">
        <v>235</v>
      </c>
      <c r="F31682" s="4">
        <v>9419009952</v>
      </c>
      <c r="G31682" s="4">
        <v>9906540603</v>
      </c>
      <c r="H31682" s="4" t="s">
        <v>85184</v>
      </c>
      <c r="I31682" s="4" t="s">
        <v>85185</v>
      </c>
      <c r="J31682" s="4" t="s">
        <v>85187</v>
      </c>
      <c r="L31682" s="4" t="s">
        <v>85189</v>
      </c>
      <c r="M31682" s="4" t="s">
        <v>2969</v>
      </c>
      <c r="N31682" s="4">
        <v>190001</v>
      </c>
      <c r="O31682" s="4"/>
      <c r="P31682" s="4">
        <v>8048415160</v>
      </c>
      <c r="Q31682" s="31"/>
      <c r="R31682" s="4"/>
      <c r="S31682" s="13" t="s">
        <v>203545</v>
      </c>
      <c r="T31682" s="13"/>
      <c r="U31682" s="13"/>
      <c r="V31682" s="13"/>
      <c r="W31682" s="13"/>
    </row>
    <row r="31683" spans="1:23" ht="30" x14ac:dyDescent="0.25">
      <c r="A31683" s="4" t="s">
        <v>85456</v>
      </c>
      <c r="B31683" s="4" t="s">
        <v>4549</v>
      </c>
      <c r="C31683" s="4" t="s">
        <v>85453</v>
      </c>
      <c r="D31683" s="4" t="s">
        <v>4784</v>
      </c>
      <c r="E31683" s="4" t="s">
        <v>175</v>
      </c>
      <c r="F31683" s="4">
        <v>9797101058</v>
      </c>
      <c r="G31683" s="4"/>
      <c r="H31683" s="4" t="s">
        <v>85454</v>
      </c>
      <c r="I31683" s="4" t="s">
        <v>85455</v>
      </c>
      <c r="J31683" s="4" t="s">
        <v>85457</v>
      </c>
      <c r="L31683" s="4" t="s">
        <v>85458</v>
      </c>
      <c r="M31683" s="4" t="s">
        <v>2969</v>
      </c>
      <c r="N31683" s="4">
        <v>190002</v>
      </c>
      <c r="O31683" s="4" t="s">
        <v>85459</v>
      </c>
      <c r="P31683" s="4">
        <v>8045350626</v>
      </c>
      <c r="Q31683" s="31" t="s">
        <v>85452</v>
      </c>
      <c r="R31683" s="4"/>
      <c r="S31683" s="13" t="s">
        <v>223423</v>
      </c>
      <c r="T31683" s="13"/>
      <c r="U31683" s="13"/>
      <c r="V31683" s="13"/>
      <c r="W31683" s="13"/>
    </row>
    <row r="31684" spans="1:23" ht="30" x14ac:dyDescent="0.25">
      <c r="A31684" s="4" t="s">
        <v>50701</v>
      </c>
      <c r="B31684" s="4" t="s">
        <v>4549</v>
      </c>
      <c r="C31684" s="4" t="s">
        <v>86320</v>
      </c>
      <c r="D31684" s="4" t="s">
        <v>86321</v>
      </c>
      <c r="E31684" s="4" t="s">
        <v>86322</v>
      </c>
      <c r="F31684" s="4">
        <v>9419016783</v>
      </c>
      <c r="G31684" s="4">
        <v>9797826245</v>
      </c>
      <c r="H31684" s="4" t="s">
        <v>86323</v>
      </c>
      <c r="I31684" s="4" t="s">
        <v>86324</v>
      </c>
      <c r="J31684" s="4" t="s">
        <v>86325</v>
      </c>
      <c r="L31684" s="4" t="s">
        <v>86326</v>
      </c>
      <c r="M31684" s="4" t="s">
        <v>2969</v>
      </c>
      <c r="N31684" s="4"/>
      <c r="O31684" s="4"/>
      <c r="P31684" s="4">
        <v>8045352406</v>
      </c>
      <c r="Q31684" s="31" t="s">
        <v>86318</v>
      </c>
      <c r="R31684" s="4"/>
      <c r="S31684" s="13" t="s">
        <v>86319</v>
      </c>
      <c r="T31684" s="13"/>
      <c r="U31684" s="13"/>
      <c r="V31684" s="13"/>
      <c r="W31684" s="13"/>
    </row>
    <row r="31685" spans="1:23" x14ac:dyDescent="0.25">
      <c r="A31685" s="4" t="s">
        <v>89667</v>
      </c>
      <c r="B31685" s="4" t="s">
        <v>4549</v>
      </c>
      <c r="C31685" s="4" t="s">
        <v>89664</v>
      </c>
      <c r="D31685" s="4" t="s">
        <v>5506</v>
      </c>
      <c r="E31685" s="4" t="s">
        <v>27</v>
      </c>
      <c r="F31685" s="4">
        <v>9419486935</v>
      </c>
      <c r="G31685" s="4">
        <v>9796757877</v>
      </c>
      <c r="H31685" s="4" t="s">
        <v>89665</v>
      </c>
      <c r="I31685" s="4" t="s">
        <v>89666</v>
      </c>
      <c r="J31685" s="4" t="s">
        <v>89668</v>
      </c>
      <c r="L31685" s="4" t="s">
        <v>89669</v>
      </c>
      <c r="M31685" s="4" t="s">
        <v>2969</v>
      </c>
      <c r="N31685" s="4">
        <v>190001</v>
      </c>
      <c r="O31685" s="4" t="s">
        <v>89670</v>
      </c>
      <c r="P31685" s="4">
        <v>8048116028</v>
      </c>
      <c r="Q31685" s="31"/>
      <c r="R31685" s="4"/>
      <c r="S31685" s="13" t="s">
        <v>232076</v>
      </c>
      <c r="T31685" s="13"/>
      <c r="U31685" s="13"/>
      <c r="V31685" s="13"/>
      <c r="W31685" s="13"/>
    </row>
    <row r="31686" spans="1:23" x14ac:dyDescent="0.25">
      <c r="A31686" s="4" t="s">
        <v>89729</v>
      </c>
      <c r="B31686" s="4" t="s">
        <v>4549</v>
      </c>
      <c r="C31686" s="4" t="s">
        <v>20223</v>
      </c>
      <c r="D31686" s="4" t="s">
        <v>89727</v>
      </c>
      <c r="E31686" s="4" t="s">
        <v>34</v>
      </c>
      <c r="F31686" s="4">
        <v>9419003241</v>
      </c>
      <c r="G31686" s="4">
        <v>9811902510</v>
      </c>
      <c r="H31686" s="4" t="s">
        <v>89728</v>
      </c>
      <c r="I31686" s="4"/>
      <c r="J31686" s="4" t="s">
        <v>89730</v>
      </c>
      <c r="L31686" s="4" t="s">
        <v>29203</v>
      </c>
      <c r="M31686" s="4" t="s">
        <v>2969</v>
      </c>
      <c r="N31686" s="4">
        <v>190011</v>
      </c>
      <c r="O31686" s="4" t="s">
        <v>89731</v>
      </c>
      <c r="P31686" s="4">
        <v>8071815811</v>
      </c>
      <c r="Q31686" s="31" t="s">
        <v>89726</v>
      </c>
      <c r="R31686" s="4"/>
      <c r="S31686" s="13" t="s">
        <v>223424</v>
      </c>
      <c r="T31686" s="13"/>
      <c r="U31686" s="13"/>
      <c r="V31686" s="13"/>
      <c r="W31686" s="13"/>
    </row>
    <row r="31687" spans="1:23" x14ac:dyDescent="0.25">
      <c r="A31687" s="4" t="s">
        <v>92652</v>
      </c>
      <c r="B31687" s="4" t="s">
        <v>4549</v>
      </c>
      <c r="C31687" s="4" t="s">
        <v>26833</v>
      </c>
      <c r="D31687" s="4" t="s">
        <v>6508</v>
      </c>
      <c r="E31687" s="4" t="s">
        <v>9613</v>
      </c>
      <c r="F31687" s="4">
        <v>9797979702</v>
      </c>
      <c r="G31687" s="4"/>
      <c r="H31687" s="4" t="s">
        <v>92650</v>
      </c>
      <c r="I31687" s="4" t="s">
        <v>92651</v>
      </c>
      <c r="J31687" s="4" t="s">
        <v>92653</v>
      </c>
      <c r="L31687" s="4" t="s">
        <v>92654</v>
      </c>
      <c r="M31687" s="4" t="s">
        <v>2969</v>
      </c>
      <c r="N31687" s="4">
        <v>190011</v>
      </c>
      <c r="O31687" s="4"/>
      <c r="P31687" s="4">
        <v>8048411802</v>
      </c>
      <c r="Q31687" s="31"/>
      <c r="R31687" s="4"/>
      <c r="S31687" s="13" t="s">
        <v>203546</v>
      </c>
      <c r="T31687" s="13"/>
      <c r="U31687" s="13"/>
      <c r="V31687" s="13"/>
      <c r="W31687" s="13"/>
    </row>
    <row r="31688" spans="1:23" ht="30" x14ac:dyDescent="0.25">
      <c r="A31688" s="4" t="s">
        <v>94362</v>
      </c>
      <c r="B31688" s="4" t="s">
        <v>4549</v>
      </c>
      <c r="C31688" s="4" t="s">
        <v>16558</v>
      </c>
      <c r="D31688" s="4" t="s">
        <v>94359</v>
      </c>
      <c r="E31688" s="4" t="s">
        <v>34</v>
      </c>
      <c r="F31688" s="4">
        <v>9419080319</v>
      </c>
      <c r="G31688" s="4">
        <v>9906758279</v>
      </c>
      <c r="H31688" s="4" t="s">
        <v>94360</v>
      </c>
      <c r="I31688" s="4" t="s">
        <v>94361</v>
      </c>
      <c r="J31688" s="4" t="s">
        <v>94363</v>
      </c>
      <c r="L31688" s="4" t="s">
        <v>94364</v>
      </c>
      <c r="M31688" s="4" t="s">
        <v>2969</v>
      </c>
      <c r="N31688" s="4">
        <v>190001</v>
      </c>
      <c r="O31688" s="4" t="s">
        <v>94365</v>
      </c>
      <c r="P31688" s="4">
        <v>8041948993</v>
      </c>
      <c r="Q31688" s="31" t="s">
        <v>94358</v>
      </c>
      <c r="R31688" s="4"/>
      <c r="S31688" s="13" t="s">
        <v>203547</v>
      </c>
      <c r="T31688" s="13"/>
      <c r="U31688" s="13"/>
      <c r="V31688" s="13"/>
      <c r="W31688" s="13"/>
    </row>
    <row r="31689" spans="1:23" x14ac:dyDescent="0.25">
      <c r="A31689" s="4" t="s">
        <v>94710</v>
      </c>
      <c r="B31689" s="4" t="s">
        <v>4549</v>
      </c>
      <c r="C31689" s="4" t="s">
        <v>94707</v>
      </c>
      <c r="D31689" s="4" t="s">
        <v>72994</v>
      </c>
      <c r="E31689" s="4" t="s">
        <v>27</v>
      </c>
      <c r="F31689" s="4">
        <v>9906720028</v>
      </c>
      <c r="G31689" s="4"/>
      <c r="H31689" s="4" t="s">
        <v>94708</v>
      </c>
      <c r="I31689" s="4" t="s">
        <v>94709</v>
      </c>
      <c r="J31689" s="4" t="s">
        <v>94711</v>
      </c>
      <c r="L31689" s="4" t="s">
        <v>94712</v>
      </c>
      <c r="M31689" s="4" t="s">
        <v>2969</v>
      </c>
      <c r="N31689" s="4">
        <v>190002</v>
      </c>
      <c r="O31689" s="4"/>
      <c r="P31689" s="4">
        <v>8071816578</v>
      </c>
      <c r="Q31689" s="31" t="s">
        <v>205839</v>
      </c>
      <c r="R31689" s="4"/>
      <c r="S31689" s="13" t="s">
        <v>203548</v>
      </c>
      <c r="T31689" s="13"/>
      <c r="U31689" s="13"/>
      <c r="V31689" s="13"/>
      <c r="W31689" s="13"/>
    </row>
    <row r="31690" spans="1:23" ht="30" x14ac:dyDescent="0.25">
      <c r="A31690" s="4" t="s">
        <v>95083</v>
      </c>
      <c r="B31690" s="4" t="s">
        <v>4549</v>
      </c>
      <c r="C31690" s="4" t="s">
        <v>47635</v>
      </c>
      <c r="D31690" s="4" t="s">
        <v>2926</v>
      </c>
      <c r="E31690" s="4" t="s">
        <v>34</v>
      </c>
      <c r="F31690" s="4">
        <v>9906763612</v>
      </c>
      <c r="G31690" s="4">
        <v>7006519950</v>
      </c>
      <c r="H31690" s="4" t="s">
        <v>95081</v>
      </c>
      <c r="I31690" s="4" t="s">
        <v>95082</v>
      </c>
      <c r="J31690" s="4" t="s">
        <v>95084</v>
      </c>
      <c r="L31690" s="4" t="s">
        <v>95085</v>
      </c>
      <c r="M31690" s="4" t="s">
        <v>2969</v>
      </c>
      <c r="N31690" s="4">
        <v>190001</v>
      </c>
      <c r="O31690" s="4"/>
      <c r="P31690" s="4">
        <v>8079449933</v>
      </c>
      <c r="Q31690" s="31" t="s">
        <v>210680</v>
      </c>
      <c r="R31690" s="4"/>
      <c r="S31690" s="13" t="s">
        <v>223425</v>
      </c>
      <c r="T31690" s="13"/>
      <c r="U31690" s="13"/>
      <c r="V31690" s="13"/>
      <c r="W31690" s="13"/>
    </row>
    <row r="31691" spans="1:23" ht="45" x14ac:dyDescent="0.25">
      <c r="A31691" s="4" t="s">
        <v>97643</v>
      </c>
      <c r="B31691" s="4" t="s">
        <v>4549</v>
      </c>
      <c r="C31691" s="4" t="s">
        <v>71493</v>
      </c>
      <c r="D31691" s="4" t="s">
        <v>16558</v>
      </c>
      <c r="E31691" s="4" t="s">
        <v>34</v>
      </c>
      <c r="F31691" s="4">
        <v>9205023396</v>
      </c>
      <c r="G31691" s="4">
        <v>9419001320</v>
      </c>
      <c r="H31691" s="4" t="s">
        <v>97641</v>
      </c>
      <c r="I31691" s="4" t="s">
        <v>97642</v>
      </c>
      <c r="J31691" s="4" t="s">
        <v>97644</v>
      </c>
      <c r="L31691" s="4" t="s">
        <v>91854</v>
      </c>
      <c r="M31691" s="4" t="s">
        <v>2969</v>
      </c>
      <c r="N31691" s="4">
        <v>190001</v>
      </c>
      <c r="O31691" s="4"/>
      <c r="P31691" s="4">
        <v>8048075187</v>
      </c>
      <c r="Q31691" s="31" t="s">
        <v>97640</v>
      </c>
      <c r="R31691" s="4"/>
      <c r="S31691" s="13" t="s">
        <v>232077</v>
      </c>
      <c r="T31691" s="13"/>
      <c r="U31691" s="13"/>
      <c r="V31691" s="13"/>
      <c r="W31691" s="13"/>
    </row>
    <row r="31692" spans="1:23" ht="30" x14ac:dyDescent="0.25">
      <c r="A31692" s="4" t="s">
        <v>98418</v>
      </c>
      <c r="B31692" s="4" t="s">
        <v>4549</v>
      </c>
      <c r="C31692" s="4" t="s">
        <v>37205</v>
      </c>
      <c r="D31692" s="4" t="s">
        <v>4911</v>
      </c>
      <c r="E31692" s="4" t="s">
        <v>34</v>
      </c>
      <c r="F31692" s="4">
        <v>9596314699</v>
      </c>
      <c r="G31692" s="4">
        <v>7006572262</v>
      </c>
      <c r="H31692" s="4" t="s">
        <v>98416</v>
      </c>
      <c r="I31692" s="4" t="s">
        <v>98417</v>
      </c>
      <c r="J31692" s="4" t="s">
        <v>98419</v>
      </c>
      <c r="L31692" s="4" t="s">
        <v>98420</v>
      </c>
      <c r="M31692" s="4" t="s">
        <v>2969</v>
      </c>
      <c r="N31692" s="4">
        <v>190002</v>
      </c>
      <c r="O31692" s="4" t="s">
        <v>98421</v>
      </c>
      <c r="P31692" s="4">
        <v>8048405570</v>
      </c>
      <c r="Q31692" s="31" t="s">
        <v>98414</v>
      </c>
      <c r="R31692" s="4"/>
      <c r="S31692" s="13" t="s">
        <v>98415</v>
      </c>
      <c r="T31692" s="13"/>
      <c r="U31692" s="13"/>
      <c r="V31692" s="13"/>
      <c r="W31692" s="13"/>
    </row>
    <row r="31693" spans="1:23" x14ac:dyDescent="0.25">
      <c r="A31693" s="4" t="s">
        <v>99283</v>
      </c>
      <c r="B31693" s="4" t="s">
        <v>4549</v>
      </c>
      <c r="C31693" s="4" t="s">
        <v>43921</v>
      </c>
      <c r="D31693" s="4" t="s">
        <v>2926</v>
      </c>
      <c r="E31693" s="4" t="s">
        <v>175</v>
      </c>
      <c r="F31693" s="4">
        <v>8803950790</v>
      </c>
      <c r="G31693" s="4">
        <v>7889909308</v>
      </c>
      <c r="H31693" s="4" t="s">
        <v>99281</v>
      </c>
      <c r="I31693" s="4" t="s">
        <v>99282</v>
      </c>
      <c r="J31693" s="4" t="s">
        <v>99284</v>
      </c>
      <c r="L31693" s="4" t="s">
        <v>99285</v>
      </c>
      <c r="M31693" s="4" t="s">
        <v>2969</v>
      </c>
      <c r="N31693" s="4">
        <v>190010</v>
      </c>
      <c r="O31693" s="4"/>
      <c r="P31693" s="4">
        <v>8048570270</v>
      </c>
      <c r="Q31693" s="31"/>
      <c r="R31693" s="4"/>
      <c r="S31693" s="13" t="s">
        <v>203549</v>
      </c>
      <c r="T31693" s="13"/>
      <c r="U31693" s="13"/>
      <c r="V31693" s="13"/>
      <c r="W31693" s="13"/>
    </row>
    <row r="31694" spans="1:23" x14ac:dyDescent="0.25">
      <c r="A31694" s="4" t="s">
        <v>102809</v>
      </c>
      <c r="B31694" s="4" t="s">
        <v>4549</v>
      </c>
      <c r="C31694" s="4" t="s">
        <v>102806</v>
      </c>
      <c r="D31694" s="4" t="s">
        <v>40056</v>
      </c>
      <c r="E31694" s="4" t="s">
        <v>34</v>
      </c>
      <c r="F31694" s="4">
        <v>9596362929</v>
      </c>
      <c r="G31694" s="4"/>
      <c r="H31694" s="4" t="s">
        <v>102807</v>
      </c>
      <c r="I31694" s="4" t="s">
        <v>102808</v>
      </c>
      <c r="J31694" s="4" t="s">
        <v>102810</v>
      </c>
      <c r="L31694" s="4" t="s">
        <v>72998</v>
      </c>
      <c r="M31694" s="4" t="s">
        <v>2969</v>
      </c>
      <c r="N31694" s="4">
        <v>190011</v>
      </c>
      <c r="O31694" s="4"/>
      <c r="P31694" s="4">
        <v>8049593578</v>
      </c>
      <c r="Q31694" s="31"/>
      <c r="R31694" s="4"/>
      <c r="S31694" s="13" t="s">
        <v>203550</v>
      </c>
      <c r="T31694" s="13"/>
      <c r="U31694" s="13"/>
      <c r="V31694" s="13"/>
      <c r="W31694" s="13"/>
    </row>
    <row r="31695" spans="1:23" x14ac:dyDescent="0.25">
      <c r="A31695" s="4" t="s">
        <v>103089</v>
      </c>
      <c r="B31695" s="4" t="s">
        <v>4549</v>
      </c>
      <c r="C31695" s="4" t="s">
        <v>51108</v>
      </c>
      <c r="D31695" s="4" t="s">
        <v>82304</v>
      </c>
      <c r="E31695" s="4" t="s">
        <v>34</v>
      </c>
      <c r="F31695" s="4">
        <v>9622600741</v>
      </c>
      <c r="G31695" s="4">
        <v>9796403306</v>
      </c>
      <c r="H31695" s="4" t="s">
        <v>103088</v>
      </c>
      <c r="I31695" s="4"/>
      <c r="J31695" s="4" t="s">
        <v>103090</v>
      </c>
      <c r="L31695" s="4" t="s">
        <v>103091</v>
      </c>
      <c r="M31695" s="4" t="s">
        <v>2969</v>
      </c>
      <c r="N31695" s="4">
        <v>190002</v>
      </c>
      <c r="O31695" s="4"/>
      <c r="P31695" s="4">
        <v>8046049690</v>
      </c>
      <c r="Q31695" s="31"/>
      <c r="R31695" s="4"/>
      <c r="S31695" s="13" t="s">
        <v>203551</v>
      </c>
      <c r="T31695" s="13"/>
      <c r="U31695" s="13"/>
      <c r="V31695" s="13"/>
      <c r="W31695" s="13"/>
    </row>
    <row r="31696" spans="1:23" ht="30" x14ac:dyDescent="0.25">
      <c r="A31696" s="4" t="s">
        <v>103710</v>
      </c>
      <c r="B31696" s="4" t="s">
        <v>4549</v>
      </c>
      <c r="C31696" s="4" t="s">
        <v>6007</v>
      </c>
      <c r="D31696" s="4" t="s">
        <v>103707</v>
      </c>
      <c r="E31696" s="4" t="s">
        <v>7185</v>
      </c>
      <c r="F31696" s="4">
        <v>9018250659</v>
      </c>
      <c r="G31696" s="4">
        <v>9906684970</v>
      </c>
      <c r="H31696" s="4" t="s">
        <v>103708</v>
      </c>
      <c r="I31696" s="4" t="s">
        <v>103709</v>
      </c>
      <c r="J31696" s="4" t="s">
        <v>103711</v>
      </c>
      <c r="L31696" s="4" t="s">
        <v>103711</v>
      </c>
      <c r="M31696" s="4" t="s">
        <v>2969</v>
      </c>
      <c r="N31696" s="4">
        <v>190001</v>
      </c>
      <c r="O31696" s="4"/>
      <c r="P31696" s="4">
        <v>8048006026</v>
      </c>
      <c r="Q31696" s="31" t="s">
        <v>103706</v>
      </c>
      <c r="R31696" s="4"/>
      <c r="S31696" s="13" t="s">
        <v>103706</v>
      </c>
      <c r="T31696" s="13"/>
      <c r="U31696" s="13"/>
      <c r="V31696" s="13"/>
      <c r="W31696" s="13"/>
    </row>
    <row r="31697" spans="1:23" ht="30" x14ac:dyDescent="0.25">
      <c r="A31697" s="4" t="s">
        <v>104167</v>
      </c>
      <c r="B31697" s="4" t="s">
        <v>4549</v>
      </c>
      <c r="C31697" s="4" t="s">
        <v>31445</v>
      </c>
      <c r="D31697" s="4" t="s">
        <v>104164</v>
      </c>
      <c r="E31697" s="4" t="s">
        <v>175</v>
      </c>
      <c r="F31697" s="4">
        <v>9796370068</v>
      </c>
      <c r="G31697" s="4">
        <v>9796471800</v>
      </c>
      <c r="H31697" s="4" t="s">
        <v>104165</v>
      </c>
      <c r="I31697" s="4" t="s">
        <v>104166</v>
      </c>
      <c r="J31697" s="4" t="s">
        <v>104168</v>
      </c>
      <c r="L31697" s="4" t="s">
        <v>104169</v>
      </c>
      <c r="M31697" s="4" t="s">
        <v>2969</v>
      </c>
      <c r="N31697" s="4">
        <v>190001</v>
      </c>
      <c r="O31697" s="4"/>
      <c r="P31697" s="4">
        <v>8048558737</v>
      </c>
      <c r="Q31697" s="31" t="s">
        <v>104162</v>
      </c>
      <c r="R31697" s="4"/>
      <c r="S31697" s="13" t="s">
        <v>104163</v>
      </c>
      <c r="T31697" s="13"/>
      <c r="U31697" s="13"/>
      <c r="V31697" s="13"/>
      <c r="W31697" s="13"/>
    </row>
    <row r="31698" spans="1:23" x14ac:dyDescent="0.25">
      <c r="A31698" s="4" t="s">
        <v>71496</v>
      </c>
      <c r="B31698" s="4" t="s">
        <v>4549</v>
      </c>
      <c r="C31698" s="4" t="s">
        <v>105358</v>
      </c>
      <c r="D31698" s="4" t="s">
        <v>111</v>
      </c>
      <c r="E31698" s="4" t="s">
        <v>27</v>
      </c>
      <c r="F31698" s="4">
        <v>9622848505</v>
      </c>
      <c r="G31698" s="4"/>
      <c r="H31698" s="4" t="s">
        <v>105359</v>
      </c>
      <c r="I31698" s="4"/>
      <c r="J31698" s="4" t="s">
        <v>105360</v>
      </c>
      <c r="L31698" s="4" t="s">
        <v>105361</v>
      </c>
      <c r="M31698" s="4" t="s">
        <v>2969</v>
      </c>
      <c r="N31698" s="4">
        <v>190002</v>
      </c>
      <c r="O31698" s="4" t="s">
        <v>105362</v>
      </c>
      <c r="P31698" s="4">
        <v>8071653791</v>
      </c>
      <c r="Q31698" s="31" t="s">
        <v>105357</v>
      </c>
      <c r="R31698" s="4"/>
      <c r="S31698" s="13" t="s">
        <v>232078</v>
      </c>
      <c r="T31698" s="13"/>
      <c r="U31698" s="13"/>
      <c r="V31698" s="13"/>
      <c r="W31698" s="13"/>
    </row>
    <row r="31699" spans="1:23" x14ac:dyDescent="0.25">
      <c r="A31699" s="4" t="s">
        <v>105629</v>
      </c>
      <c r="B31699" s="4" t="s">
        <v>4549</v>
      </c>
      <c r="C31699" s="4" t="s">
        <v>53352</v>
      </c>
      <c r="D31699" s="4" t="s">
        <v>105626</v>
      </c>
      <c r="E31699" s="4" t="s">
        <v>235</v>
      </c>
      <c r="F31699" s="4">
        <v>9858487848</v>
      </c>
      <c r="G31699" s="4">
        <v>9906865566</v>
      </c>
      <c r="H31699" s="4" t="s">
        <v>105627</v>
      </c>
      <c r="I31699" s="4" t="s">
        <v>105628</v>
      </c>
      <c r="J31699" s="4" t="s">
        <v>105630</v>
      </c>
      <c r="L31699" s="4" t="s">
        <v>105631</v>
      </c>
      <c r="M31699" s="4" t="s">
        <v>2969</v>
      </c>
      <c r="N31699" s="4">
        <v>190011</v>
      </c>
      <c r="O31699" s="4" t="s">
        <v>105632</v>
      </c>
      <c r="P31699" s="4">
        <v>8042901624</v>
      </c>
      <c r="Q31699" s="31"/>
      <c r="R31699" s="4"/>
      <c r="S31699" s="13" t="s">
        <v>203552</v>
      </c>
      <c r="T31699" s="13"/>
      <c r="U31699" s="13"/>
      <c r="V31699" s="13"/>
      <c r="W31699" s="13"/>
    </row>
    <row r="31700" spans="1:23" x14ac:dyDescent="0.25">
      <c r="A31700" s="4" t="s">
        <v>105878</v>
      </c>
      <c r="B31700" s="4" t="s">
        <v>4549</v>
      </c>
      <c r="C31700" s="4" t="s">
        <v>7928</v>
      </c>
      <c r="D31700" s="4" t="s">
        <v>16558</v>
      </c>
      <c r="E31700" s="4" t="s">
        <v>74</v>
      </c>
      <c r="F31700" s="4">
        <v>9419049994</v>
      </c>
      <c r="G31700" s="4"/>
      <c r="H31700" s="4" t="s">
        <v>105876</v>
      </c>
      <c r="I31700" s="4" t="s">
        <v>105877</v>
      </c>
      <c r="J31700" s="4" t="s">
        <v>105879</v>
      </c>
      <c r="L31700" s="4" t="s">
        <v>105879</v>
      </c>
      <c r="M31700" s="4" t="s">
        <v>2969</v>
      </c>
      <c r="N31700" s="4">
        <v>190001</v>
      </c>
      <c r="O31700" s="4" t="s">
        <v>105880</v>
      </c>
      <c r="P31700" s="4">
        <v>8042958588</v>
      </c>
      <c r="Q31700" s="31"/>
      <c r="R31700" s="4"/>
      <c r="S31700" s="13" t="s">
        <v>232079</v>
      </c>
      <c r="T31700" s="13"/>
      <c r="U31700" s="13"/>
      <c r="V31700" s="13"/>
      <c r="W31700" s="13"/>
    </row>
    <row r="31701" spans="1:23" x14ac:dyDescent="0.25">
      <c r="A31701" s="4" t="s">
        <v>107092</v>
      </c>
      <c r="B31701" s="4" t="s">
        <v>4549</v>
      </c>
      <c r="C31701" s="4" t="s">
        <v>35503</v>
      </c>
      <c r="D31701" s="4" t="s">
        <v>107089</v>
      </c>
      <c r="E31701" s="4" t="s">
        <v>27</v>
      </c>
      <c r="F31701" s="4">
        <v>9419077729</v>
      </c>
      <c r="G31701" s="4">
        <v>9906404019</v>
      </c>
      <c r="H31701" s="4" t="s">
        <v>107090</v>
      </c>
      <c r="I31701" s="4" t="s">
        <v>107091</v>
      </c>
      <c r="J31701" s="4" t="s">
        <v>107093</v>
      </c>
      <c r="L31701" s="4" t="s">
        <v>107094</v>
      </c>
      <c r="M31701" s="4" t="s">
        <v>2969</v>
      </c>
      <c r="N31701" s="4">
        <v>190001</v>
      </c>
      <c r="O31701" s="4" t="s">
        <v>107095</v>
      </c>
      <c r="P31701" s="4">
        <v>8046066635</v>
      </c>
      <c r="Q31701" s="31"/>
      <c r="R31701" s="4"/>
      <c r="S31701" s="13" t="s">
        <v>232080</v>
      </c>
      <c r="T31701" s="13"/>
      <c r="U31701" s="13"/>
      <c r="V31701" s="13"/>
      <c r="W31701" s="13"/>
    </row>
    <row r="31702" spans="1:23" ht="45" x14ac:dyDescent="0.25">
      <c r="A31702" s="4" t="s">
        <v>111278</v>
      </c>
      <c r="B31702" s="4" t="s">
        <v>4549</v>
      </c>
      <c r="C31702" s="4" t="s">
        <v>111275</v>
      </c>
      <c r="D31702" s="4" t="s">
        <v>111276</v>
      </c>
      <c r="E31702" s="4" t="s">
        <v>27</v>
      </c>
      <c r="F31702" s="4">
        <v>9419483770</v>
      </c>
      <c r="G31702" s="4"/>
      <c r="H31702" s="4" t="s">
        <v>111277</v>
      </c>
      <c r="I31702" s="4"/>
      <c r="J31702" s="4" t="s">
        <v>111279</v>
      </c>
      <c r="L31702" s="4" t="s">
        <v>111280</v>
      </c>
      <c r="M31702" s="4" t="s">
        <v>2969</v>
      </c>
      <c r="N31702" s="4">
        <v>190011</v>
      </c>
      <c r="O31702" s="4"/>
      <c r="P31702" s="4">
        <v>8071745059</v>
      </c>
      <c r="Q31702" s="31" t="s">
        <v>111274</v>
      </c>
      <c r="R31702" s="4"/>
      <c r="S31702" s="13" t="s">
        <v>203553</v>
      </c>
      <c r="T31702" s="13"/>
      <c r="U31702" s="13"/>
      <c r="V31702" s="13"/>
      <c r="W31702" s="13"/>
    </row>
    <row r="31703" spans="1:23" x14ac:dyDescent="0.25">
      <c r="A31703" s="4" t="s">
        <v>111915</v>
      </c>
      <c r="B31703" s="4" t="s">
        <v>4549</v>
      </c>
      <c r="C31703" s="4" t="s">
        <v>11587</v>
      </c>
      <c r="D31703" s="4" t="s">
        <v>111913</v>
      </c>
      <c r="E31703" s="4" t="s">
        <v>27</v>
      </c>
      <c r="F31703" s="4">
        <v>9596207229</v>
      </c>
      <c r="G31703" s="4">
        <v>9810252528</v>
      </c>
      <c r="H31703" s="4" t="s">
        <v>111914</v>
      </c>
      <c r="I31703" s="4"/>
      <c r="J31703" s="4" t="s">
        <v>111916</v>
      </c>
      <c r="L31703" s="4" t="s">
        <v>111917</v>
      </c>
      <c r="M31703" s="4" t="s">
        <v>2969</v>
      </c>
      <c r="N31703" s="4">
        <v>190020</v>
      </c>
      <c r="O31703" s="4" t="s">
        <v>111918</v>
      </c>
      <c r="P31703" s="4">
        <v>8046063960</v>
      </c>
      <c r="Q31703" s="31"/>
      <c r="R31703" s="4"/>
      <c r="S31703" s="13" t="s">
        <v>203554</v>
      </c>
      <c r="T31703" s="13"/>
      <c r="U31703" s="13"/>
      <c r="V31703" s="13"/>
      <c r="W31703" s="13"/>
    </row>
    <row r="31704" spans="1:23" ht="45" x14ac:dyDescent="0.25">
      <c r="A31704" s="4" t="s">
        <v>113497</v>
      </c>
      <c r="B31704" s="4" t="s">
        <v>4549</v>
      </c>
      <c r="C31704" s="4" t="s">
        <v>113493</v>
      </c>
      <c r="D31704" s="4" t="s">
        <v>113494</v>
      </c>
      <c r="E31704" s="4" t="s">
        <v>27</v>
      </c>
      <c r="F31704" s="4">
        <v>9906755156</v>
      </c>
      <c r="G31704" s="4">
        <v>9419520709</v>
      </c>
      <c r="H31704" s="4" t="s">
        <v>113495</v>
      </c>
      <c r="I31704" s="4" t="s">
        <v>113496</v>
      </c>
      <c r="J31704" s="4" t="s">
        <v>113498</v>
      </c>
      <c r="L31704" s="4" t="s">
        <v>113499</v>
      </c>
      <c r="M31704" s="4" t="s">
        <v>2969</v>
      </c>
      <c r="N31704" s="4">
        <v>190015</v>
      </c>
      <c r="O31704" s="4" t="s">
        <v>113500</v>
      </c>
      <c r="P31704" s="4"/>
      <c r="Q31704" s="31" t="s">
        <v>113492</v>
      </c>
      <c r="R31704" s="4"/>
      <c r="S31704" s="13" t="s">
        <v>232081</v>
      </c>
      <c r="T31704" s="13"/>
      <c r="U31704" s="13"/>
      <c r="V31704" s="13"/>
      <c r="W31704" s="13"/>
    </row>
    <row r="31705" spans="1:23" x14ac:dyDescent="0.25">
      <c r="A31705" s="4" t="s">
        <v>115257</v>
      </c>
      <c r="B31705" s="4" t="s">
        <v>4549</v>
      </c>
      <c r="C31705" s="4" t="s">
        <v>7787</v>
      </c>
      <c r="D31705" s="4" t="s">
        <v>2926</v>
      </c>
      <c r="E31705" s="4" t="s">
        <v>27</v>
      </c>
      <c r="F31705" s="4">
        <v>9419080458</v>
      </c>
      <c r="G31705" s="4">
        <v>9906806564</v>
      </c>
      <c r="H31705" s="4" t="s">
        <v>115255</v>
      </c>
      <c r="I31705" s="4" t="s">
        <v>115256</v>
      </c>
      <c r="J31705" s="4" t="s">
        <v>115258</v>
      </c>
      <c r="L31705" s="4" t="s">
        <v>115259</v>
      </c>
      <c r="M31705" s="4" t="s">
        <v>2969</v>
      </c>
      <c r="N31705" s="4">
        <v>191121</v>
      </c>
      <c r="O31705" s="4" t="s">
        <v>115260</v>
      </c>
      <c r="P31705" s="4"/>
      <c r="Q31705" s="31"/>
      <c r="R31705" s="4"/>
      <c r="S31705" s="13" t="s">
        <v>223426</v>
      </c>
      <c r="T31705" s="13"/>
      <c r="U31705" s="13"/>
      <c r="V31705" s="13"/>
      <c r="W31705" s="13"/>
    </row>
    <row r="31706" spans="1:23" ht="45" x14ac:dyDescent="0.25">
      <c r="A31706" s="4" t="s">
        <v>119071</v>
      </c>
      <c r="B31706" s="4" t="s">
        <v>4549</v>
      </c>
      <c r="C31706" s="4" t="s">
        <v>119069</v>
      </c>
      <c r="D31706" s="4"/>
      <c r="E31706" s="4" t="s">
        <v>34</v>
      </c>
      <c r="F31706" s="4">
        <v>9419460000</v>
      </c>
      <c r="G31706" s="4">
        <v>8494002565</v>
      </c>
      <c r="H31706" s="4" t="s">
        <v>119070</v>
      </c>
      <c r="I31706" s="4"/>
      <c r="J31706" s="4" t="s">
        <v>119072</v>
      </c>
      <c r="L31706" s="4" t="s">
        <v>119072</v>
      </c>
      <c r="M31706" s="4" t="s">
        <v>2969</v>
      </c>
      <c r="N31706" s="4">
        <v>190008</v>
      </c>
      <c r="O31706" s="4" t="s">
        <v>119073</v>
      </c>
      <c r="P31706" s="4"/>
      <c r="Q31706" s="31" t="s">
        <v>223427</v>
      </c>
      <c r="R31706" s="4"/>
      <c r="S31706" s="13" t="s">
        <v>223428</v>
      </c>
      <c r="T31706" s="13"/>
      <c r="U31706" s="13"/>
      <c r="V31706" s="13"/>
      <c r="W31706" s="13"/>
    </row>
    <row r="31707" spans="1:23" ht="30" x14ac:dyDescent="0.25">
      <c r="A31707" s="4" t="s">
        <v>119459</v>
      </c>
      <c r="B31707" s="4" t="s">
        <v>4549</v>
      </c>
      <c r="C31707" s="4" t="s">
        <v>119455</v>
      </c>
      <c r="D31707" s="4" t="s">
        <v>119456</v>
      </c>
      <c r="E31707" s="4" t="s">
        <v>34</v>
      </c>
      <c r="F31707" s="4">
        <v>9469189118</v>
      </c>
      <c r="G31707" s="4">
        <v>9796100927</v>
      </c>
      <c r="H31707" s="4" t="s">
        <v>119457</v>
      </c>
      <c r="I31707" s="4" t="s">
        <v>119458</v>
      </c>
      <c r="J31707" s="4" t="s">
        <v>119460</v>
      </c>
      <c r="L31707" s="4" t="s">
        <v>119461</v>
      </c>
      <c r="M31707" s="4" t="s">
        <v>2969</v>
      </c>
      <c r="N31707" s="4">
        <v>190002</v>
      </c>
      <c r="O31707" s="4"/>
      <c r="P31707" s="4"/>
      <c r="Q31707" s="31" t="s">
        <v>210681</v>
      </c>
      <c r="R31707" s="4"/>
      <c r="S31707" s="13" t="s">
        <v>232082</v>
      </c>
      <c r="T31707" s="13"/>
      <c r="U31707" s="13"/>
      <c r="V31707" s="13"/>
      <c r="W31707" s="13"/>
    </row>
    <row r="31708" spans="1:23" ht="45" x14ac:dyDescent="0.25">
      <c r="A31708" s="4" t="s">
        <v>122713</v>
      </c>
      <c r="B31708" s="4" t="s">
        <v>4549</v>
      </c>
      <c r="C31708" s="4" t="s">
        <v>4784</v>
      </c>
      <c r="D31708" s="4"/>
      <c r="E31708" s="4" t="s">
        <v>65</v>
      </c>
      <c r="F31708" s="4">
        <v>7838552238</v>
      </c>
      <c r="G31708" s="4"/>
      <c r="H31708" s="4" t="s">
        <v>122712</v>
      </c>
      <c r="I31708" s="4"/>
      <c r="J31708" s="4" t="s">
        <v>122714</v>
      </c>
      <c r="L31708" s="4" t="s">
        <v>122715</v>
      </c>
      <c r="M31708" s="4" t="s">
        <v>2969</v>
      </c>
      <c r="N31708" s="4">
        <v>190011</v>
      </c>
      <c r="O31708" s="4"/>
      <c r="P31708" s="4"/>
      <c r="Q31708" s="31" t="s">
        <v>210682</v>
      </c>
      <c r="R31708" s="4"/>
      <c r="S31708" s="13" t="s">
        <v>232083</v>
      </c>
      <c r="T31708" s="13"/>
      <c r="U31708" s="13"/>
      <c r="V31708" s="13"/>
      <c r="W31708" s="13"/>
    </row>
    <row r="31709" spans="1:23" x14ac:dyDescent="0.25">
      <c r="A31709" s="4" t="s">
        <v>83990</v>
      </c>
      <c r="B31709" s="4" t="s">
        <v>4549</v>
      </c>
      <c r="C31709" s="4" t="s">
        <v>124485</v>
      </c>
      <c r="D31709" s="4" t="s">
        <v>124486</v>
      </c>
      <c r="E31709" s="4" t="s">
        <v>74</v>
      </c>
      <c r="F31709" s="4">
        <v>9419447777</v>
      </c>
      <c r="G31709" s="4"/>
      <c r="H31709" s="4" t="s">
        <v>124487</v>
      </c>
      <c r="I31709" s="4" t="s">
        <v>124488</v>
      </c>
      <c r="J31709" s="4" t="s">
        <v>124489</v>
      </c>
      <c r="L31709" s="4" t="s">
        <v>64478</v>
      </c>
      <c r="M31709" s="4" t="s">
        <v>2969</v>
      </c>
      <c r="N31709" s="4">
        <v>191121</v>
      </c>
      <c r="O31709" s="4" t="s">
        <v>83993</v>
      </c>
      <c r="P31709" s="4"/>
      <c r="Q31709" s="31"/>
      <c r="R31709" s="4"/>
      <c r="S31709" s="13" t="s">
        <v>232084</v>
      </c>
      <c r="T31709" s="13"/>
      <c r="U31709" s="13"/>
      <c r="V31709" s="13"/>
      <c r="W31709" s="13"/>
    </row>
    <row r="31710" spans="1:23" ht="30" x14ac:dyDescent="0.25">
      <c r="A31710" s="4" t="s">
        <v>124684</v>
      </c>
      <c r="B31710" s="4" t="s">
        <v>4549</v>
      </c>
      <c r="C31710" s="4" t="s">
        <v>124681</v>
      </c>
      <c r="D31710" s="4" t="s">
        <v>1832</v>
      </c>
      <c r="E31710" s="4" t="s">
        <v>74</v>
      </c>
      <c r="F31710" s="4">
        <v>7298015090</v>
      </c>
      <c r="G31710" s="4">
        <v>9596126874</v>
      </c>
      <c r="H31710" s="4" t="s">
        <v>124682</v>
      </c>
      <c r="I31710" s="4" t="s">
        <v>124683</v>
      </c>
      <c r="J31710" s="4" t="s">
        <v>124685</v>
      </c>
      <c r="L31710" s="4" t="s">
        <v>55318</v>
      </c>
      <c r="M31710" s="4" t="s">
        <v>2969</v>
      </c>
      <c r="N31710" s="4">
        <v>190010</v>
      </c>
      <c r="O31710" s="4"/>
      <c r="P31710" s="4"/>
      <c r="Q31710" s="31" t="s">
        <v>124680</v>
      </c>
      <c r="R31710" s="4"/>
      <c r="S31710" s="13" t="s">
        <v>232085</v>
      </c>
      <c r="T31710" s="13"/>
      <c r="U31710" s="13"/>
      <c r="V31710" s="13"/>
      <c r="W31710" s="13"/>
    </row>
    <row r="31711" spans="1:23" ht="30" x14ac:dyDescent="0.25">
      <c r="A31711" s="4" t="s">
        <v>126101</v>
      </c>
      <c r="B31711" s="4" t="s">
        <v>4549</v>
      </c>
      <c r="C31711" s="4" t="s">
        <v>126098</v>
      </c>
      <c r="D31711" s="4"/>
      <c r="E31711" s="4" t="s">
        <v>12971</v>
      </c>
      <c r="F31711" s="4">
        <v>9622725714</v>
      </c>
      <c r="G31711" s="4"/>
      <c r="H31711" s="4" t="s">
        <v>126099</v>
      </c>
      <c r="I31711" s="4" t="s">
        <v>126100</v>
      </c>
      <c r="J31711" s="4" t="s">
        <v>126102</v>
      </c>
      <c r="L31711" s="4" t="s">
        <v>126103</v>
      </c>
      <c r="M31711" s="4" t="s">
        <v>2969</v>
      </c>
      <c r="N31711" s="4">
        <v>193222</v>
      </c>
      <c r="O31711" s="4" t="s">
        <v>126104</v>
      </c>
      <c r="P31711" s="4"/>
      <c r="Q31711" s="31" t="s">
        <v>126097</v>
      </c>
      <c r="R31711" s="4"/>
      <c r="S31711" s="13" t="s">
        <v>203555</v>
      </c>
      <c r="T31711" s="13"/>
      <c r="U31711" s="13"/>
      <c r="V31711" s="13"/>
      <c r="W31711" s="13"/>
    </row>
    <row r="31712" spans="1:23" ht="30" x14ac:dyDescent="0.25">
      <c r="A31712" s="4" t="s">
        <v>127473</v>
      </c>
      <c r="B31712" s="4" t="s">
        <v>4549</v>
      </c>
      <c r="C31712" s="4" t="s">
        <v>11587</v>
      </c>
      <c r="D31712" s="4" t="s">
        <v>127470</v>
      </c>
      <c r="E31712" s="4" t="s">
        <v>235</v>
      </c>
      <c r="F31712" s="4">
        <v>9419675367</v>
      </c>
      <c r="G31712" s="4"/>
      <c r="H31712" s="4" t="s">
        <v>127471</v>
      </c>
      <c r="I31712" s="4" t="s">
        <v>127472</v>
      </c>
      <c r="J31712" s="4" t="s">
        <v>127474</v>
      </c>
      <c r="L31712" s="4" t="s">
        <v>72998</v>
      </c>
      <c r="M31712" s="4" t="s">
        <v>2969</v>
      </c>
      <c r="N31712" s="4">
        <v>190011</v>
      </c>
      <c r="O31712" s="4"/>
      <c r="P31712" s="4"/>
      <c r="Q31712" s="31" t="s">
        <v>127469</v>
      </c>
      <c r="R31712" s="4"/>
      <c r="S31712" s="13" t="s">
        <v>203556</v>
      </c>
      <c r="T31712" s="13"/>
      <c r="U31712" s="13"/>
      <c r="V31712" s="13"/>
      <c r="W31712" s="13"/>
    </row>
    <row r="31713" spans="1:23" x14ac:dyDescent="0.25">
      <c r="A31713" s="4" t="s">
        <v>127826</v>
      </c>
      <c r="B31713" s="4" t="s">
        <v>4549</v>
      </c>
      <c r="C31713" s="4" t="s">
        <v>2094</v>
      </c>
      <c r="D31713" s="4" t="s">
        <v>127823</v>
      </c>
      <c r="E31713" s="4" t="s">
        <v>27</v>
      </c>
      <c r="F31713" s="4">
        <v>9469044357</v>
      </c>
      <c r="G31713" s="4">
        <v>9419715293</v>
      </c>
      <c r="H31713" s="4" t="s">
        <v>127824</v>
      </c>
      <c r="I31713" s="4" t="s">
        <v>127825</v>
      </c>
      <c r="J31713" s="4" t="s">
        <v>127827</v>
      </c>
      <c r="L31713" s="4" t="s">
        <v>127828</v>
      </c>
      <c r="M31713" s="4" t="s">
        <v>2969</v>
      </c>
      <c r="N31713" s="4">
        <v>190001</v>
      </c>
      <c r="O31713" s="4" t="s">
        <v>127829</v>
      </c>
      <c r="P31713" s="4"/>
      <c r="Q31713" s="31"/>
      <c r="R31713" s="4"/>
      <c r="S31713" s="13" t="s">
        <v>223429</v>
      </c>
      <c r="T31713" s="13"/>
      <c r="U31713" s="13"/>
      <c r="V31713" s="13"/>
      <c r="W31713" s="13"/>
    </row>
    <row r="31714" spans="1:23" ht="45" x14ac:dyDescent="0.25">
      <c r="A31714" s="4" t="s">
        <v>133593</v>
      </c>
      <c r="B31714" s="4" t="s">
        <v>4549</v>
      </c>
      <c r="C31714" s="4" t="s">
        <v>29635</v>
      </c>
      <c r="D31714" s="4" t="s">
        <v>133590</v>
      </c>
      <c r="E31714" s="4" t="s">
        <v>34</v>
      </c>
      <c r="F31714" s="4">
        <v>9622611489</v>
      </c>
      <c r="G31714" s="4"/>
      <c r="H31714" s="4" t="s">
        <v>133591</v>
      </c>
      <c r="I31714" s="4" t="s">
        <v>133592</v>
      </c>
      <c r="J31714" s="4" t="s">
        <v>133594</v>
      </c>
      <c r="L31714" s="4" t="s">
        <v>133595</v>
      </c>
      <c r="M31714" s="4" t="s">
        <v>2969</v>
      </c>
      <c r="N31714" s="4">
        <v>190004</v>
      </c>
      <c r="O31714" s="4"/>
      <c r="P31714" s="4"/>
      <c r="Q31714" s="31" t="s">
        <v>133589</v>
      </c>
      <c r="R31714" s="4"/>
      <c r="S31714" s="13" t="s">
        <v>232086</v>
      </c>
      <c r="T31714" s="13"/>
      <c r="U31714" s="13"/>
      <c r="V31714" s="13"/>
      <c r="W31714" s="13"/>
    </row>
    <row r="31715" spans="1:23" x14ac:dyDescent="0.25">
      <c r="A31715" s="4" t="s">
        <v>136033</v>
      </c>
      <c r="B31715" s="4" t="s">
        <v>4549</v>
      </c>
      <c r="C31715" s="4" t="s">
        <v>329</v>
      </c>
      <c r="D31715" s="4" t="s">
        <v>136031</v>
      </c>
      <c r="E31715" s="4" t="s">
        <v>235</v>
      </c>
      <c r="F31715" s="4">
        <v>9419421858</v>
      </c>
      <c r="G31715" s="4"/>
      <c r="H31715" s="4" t="s">
        <v>136032</v>
      </c>
      <c r="I31715" s="4"/>
      <c r="J31715" s="4" t="s">
        <v>136034</v>
      </c>
      <c r="L31715" s="4"/>
      <c r="M31715" s="4" t="s">
        <v>2969</v>
      </c>
      <c r="N31715" s="4">
        <v>190001</v>
      </c>
      <c r="O31715" s="4" t="s">
        <v>136035</v>
      </c>
      <c r="P31715" s="4"/>
      <c r="Q31715" s="31" t="s">
        <v>136030</v>
      </c>
      <c r="R31715" s="4"/>
      <c r="S31715" s="13" t="s">
        <v>232087</v>
      </c>
      <c r="T31715" s="13"/>
      <c r="U31715" s="13"/>
      <c r="V31715" s="13"/>
      <c r="W31715" s="13"/>
    </row>
    <row r="31716" spans="1:23" x14ac:dyDescent="0.25">
      <c r="A31716" s="4" t="s">
        <v>136823</v>
      </c>
      <c r="B31716" s="4" t="s">
        <v>4549</v>
      </c>
      <c r="C31716" s="4" t="s">
        <v>9703</v>
      </c>
      <c r="D31716" s="4" t="s">
        <v>69820</v>
      </c>
      <c r="E31716" s="4" t="s">
        <v>12597</v>
      </c>
      <c r="F31716" s="4">
        <v>9419014666</v>
      </c>
      <c r="G31716" s="4"/>
      <c r="H31716" s="4" t="s">
        <v>136821</v>
      </c>
      <c r="I31716" s="4" t="s">
        <v>136822</v>
      </c>
      <c r="J31716" s="4" t="s">
        <v>136824</v>
      </c>
      <c r="L31716" s="4" t="s">
        <v>136825</v>
      </c>
      <c r="M31716" s="4" t="s">
        <v>2969</v>
      </c>
      <c r="N31716" s="4">
        <v>190012</v>
      </c>
      <c r="O31716" s="4" t="s">
        <v>136826</v>
      </c>
      <c r="P31716" s="4"/>
      <c r="Q31716" s="31"/>
      <c r="R31716" s="4"/>
      <c r="S31716" s="13" t="s">
        <v>203557</v>
      </c>
      <c r="T31716" s="13"/>
      <c r="U31716" s="13"/>
      <c r="V31716" s="13"/>
      <c r="W31716" s="13"/>
    </row>
    <row r="31717" spans="1:23" x14ac:dyDescent="0.25">
      <c r="A31717" s="4" t="s">
        <v>137795</v>
      </c>
      <c r="B31717" s="4" t="s">
        <v>4549</v>
      </c>
      <c r="C31717" s="4" t="s">
        <v>506</v>
      </c>
      <c r="D31717" s="4" t="s">
        <v>137793</v>
      </c>
      <c r="E31717" s="4"/>
      <c r="F31717" s="4">
        <v>8803738680</v>
      </c>
      <c r="G31717" s="4">
        <v>7006909898</v>
      </c>
      <c r="H31717" s="4" t="s">
        <v>137794</v>
      </c>
      <c r="I31717" s="4"/>
      <c r="J31717" s="4" t="s">
        <v>137796</v>
      </c>
      <c r="L31717" s="4" t="s">
        <v>137797</v>
      </c>
      <c r="M31717" s="4" t="s">
        <v>2969</v>
      </c>
      <c r="N31717" s="4">
        <v>191104</v>
      </c>
      <c r="O31717" s="4" t="s">
        <v>137798</v>
      </c>
      <c r="P31717" s="4"/>
      <c r="Q31717" s="31"/>
      <c r="R31717" s="4"/>
      <c r="S31717" s="13" t="s">
        <v>137792</v>
      </c>
      <c r="T31717" s="13"/>
      <c r="U31717" s="13"/>
      <c r="V31717" s="13"/>
      <c r="W31717" s="13"/>
    </row>
    <row r="31718" spans="1:23" x14ac:dyDescent="0.25">
      <c r="A31718" s="4" t="s">
        <v>140792</v>
      </c>
      <c r="B31718" s="4" t="s">
        <v>4549</v>
      </c>
      <c r="C31718" s="4" t="s">
        <v>20620</v>
      </c>
      <c r="D31718" s="4" t="s">
        <v>20266</v>
      </c>
      <c r="E31718" s="4" t="s">
        <v>27</v>
      </c>
      <c r="F31718" s="4">
        <v>9419063612</v>
      </c>
      <c r="G31718" s="4">
        <v>9906380327</v>
      </c>
      <c r="H31718" s="4" t="s">
        <v>140790</v>
      </c>
      <c r="I31718" s="4" t="s">
        <v>140791</v>
      </c>
      <c r="J31718" s="4" t="s">
        <v>140793</v>
      </c>
      <c r="L31718" s="4" t="s">
        <v>140794</v>
      </c>
      <c r="M31718" s="4" t="s">
        <v>2969</v>
      </c>
      <c r="N31718" s="4">
        <v>190001</v>
      </c>
      <c r="O31718" s="4" t="s">
        <v>140795</v>
      </c>
      <c r="P31718" s="4"/>
      <c r="Q31718" s="31" t="s">
        <v>140788</v>
      </c>
      <c r="R31718" s="4"/>
      <c r="S31718" s="13" t="s">
        <v>140789</v>
      </c>
      <c r="T31718" s="13"/>
      <c r="U31718" s="13"/>
      <c r="V31718" s="13"/>
      <c r="W31718" s="13"/>
    </row>
    <row r="31719" spans="1:23" x14ac:dyDescent="0.25">
      <c r="A31719" s="4" t="s">
        <v>140945</v>
      </c>
      <c r="B31719" s="4" t="s">
        <v>4549</v>
      </c>
      <c r="C31719" s="4" t="s">
        <v>11587</v>
      </c>
      <c r="D31719" s="4" t="s">
        <v>20492</v>
      </c>
      <c r="E31719" s="4" t="s">
        <v>65</v>
      </c>
      <c r="F31719" s="4">
        <v>9650917511</v>
      </c>
      <c r="G31719" s="4">
        <v>9858394255</v>
      </c>
      <c r="H31719" s="4" t="s">
        <v>140943</v>
      </c>
      <c r="I31719" s="4" t="s">
        <v>140944</v>
      </c>
      <c r="J31719" s="4" t="s">
        <v>140946</v>
      </c>
      <c r="L31719" s="4" t="s">
        <v>140947</v>
      </c>
      <c r="M31719" s="4" t="s">
        <v>2969</v>
      </c>
      <c r="N31719" s="4">
        <v>190003</v>
      </c>
      <c r="O31719" s="4"/>
      <c r="P31719" s="4"/>
      <c r="Q31719" s="31" t="s">
        <v>140941</v>
      </c>
      <c r="R31719" s="4"/>
      <c r="S31719" s="13" t="s">
        <v>140942</v>
      </c>
      <c r="T31719" s="13"/>
      <c r="U31719" s="13"/>
      <c r="V31719" s="13"/>
      <c r="W31719" s="13"/>
    </row>
    <row r="31720" spans="1:23" x14ac:dyDescent="0.25">
      <c r="A31720" s="4" t="s">
        <v>141047</v>
      </c>
      <c r="B31720" s="4" t="s">
        <v>4549</v>
      </c>
      <c r="C31720" s="4" t="s">
        <v>15125</v>
      </c>
      <c r="D31720" s="4" t="s">
        <v>54</v>
      </c>
      <c r="E31720" s="4" t="s">
        <v>27</v>
      </c>
      <c r="F31720" s="4">
        <v>9797188142</v>
      </c>
      <c r="G31720" s="4">
        <v>9205131131</v>
      </c>
      <c r="H31720" s="4" t="s">
        <v>141046</v>
      </c>
      <c r="I31720" s="4"/>
      <c r="J31720" s="4" t="s">
        <v>141048</v>
      </c>
      <c r="L31720" s="4" t="s">
        <v>141049</v>
      </c>
      <c r="M31720" s="4" t="s">
        <v>2969</v>
      </c>
      <c r="N31720" s="4"/>
      <c r="O31720" s="4"/>
      <c r="P31720" s="4"/>
      <c r="Q31720" s="31"/>
      <c r="R31720" s="4"/>
      <c r="S31720" s="13" t="s">
        <v>232088</v>
      </c>
      <c r="T31720" s="13"/>
      <c r="U31720" s="13"/>
      <c r="V31720" s="13"/>
      <c r="W31720" s="13"/>
    </row>
    <row r="31721" spans="1:23" ht="30" x14ac:dyDescent="0.25">
      <c r="A31721" s="4" t="s">
        <v>147443</v>
      </c>
      <c r="B31721" s="4" t="s">
        <v>4549</v>
      </c>
      <c r="C31721" s="4" t="s">
        <v>19647</v>
      </c>
      <c r="D31721" s="4" t="s">
        <v>43857</v>
      </c>
      <c r="E31721" s="4" t="s">
        <v>27</v>
      </c>
      <c r="F31721" s="4">
        <v>9906685544</v>
      </c>
      <c r="G31721" s="4">
        <v>9419007455</v>
      </c>
      <c r="H31721" s="4" t="s">
        <v>147441</v>
      </c>
      <c r="I31721" s="4" t="s">
        <v>147442</v>
      </c>
      <c r="J31721" s="4" t="s">
        <v>147444</v>
      </c>
      <c r="L31721" s="4" t="s">
        <v>147445</v>
      </c>
      <c r="M31721" s="4" t="s">
        <v>2969</v>
      </c>
      <c r="N31721" s="4">
        <v>190001</v>
      </c>
      <c r="O31721" s="4" t="s">
        <v>147446</v>
      </c>
      <c r="P31721" s="4"/>
      <c r="Q31721" s="31" t="s">
        <v>223430</v>
      </c>
      <c r="R31721" s="4"/>
      <c r="S31721" s="13" t="s">
        <v>232089</v>
      </c>
      <c r="T31721" s="13"/>
      <c r="U31721" s="13"/>
      <c r="V31721" s="13"/>
      <c r="W31721" s="13"/>
    </row>
    <row r="31722" spans="1:23" ht="45" x14ac:dyDescent="0.25">
      <c r="A31722" s="4" t="s">
        <v>148901</v>
      </c>
      <c r="B31722" s="4" t="s">
        <v>4549</v>
      </c>
      <c r="C31722" s="4" t="s">
        <v>61581</v>
      </c>
      <c r="D31722" s="4" t="s">
        <v>148899</v>
      </c>
      <c r="E31722" s="4" t="s">
        <v>27</v>
      </c>
      <c r="F31722" s="4">
        <v>9070999997</v>
      </c>
      <c r="G31722" s="4">
        <v>9711427821</v>
      </c>
      <c r="H31722" s="4" t="s">
        <v>148900</v>
      </c>
      <c r="I31722" s="4"/>
      <c r="J31722" s="4" t="s">
        <v>148902</v>
      </c>
      <c r="L31722" s="4" t="s">
        <v>148903</v>
      </c>
      <c r="M31722" s="4" t="s">
        <v>2969</v>
      </c>
      <c r="N31722" s="4">
        <v>190002</v>
      </c>
      <c r="O31722" s="4" t="s">
        <v>148904</v>
      </c>
      <c r="P31722" s="4"/>
      <c r="Q31722" s="31" t="s">
        <v>148898</v>
      </c>
      <c r="R31722" s="4"/>
      <c r="S31722" s="13" t="s">
        <v>232090</v>
      </c>
      <c r="T31722" s="13"/>
      <c r="U31722" s="13"/>
      <c r="V31722" s="13"/>
      <c r="W31722" s="13"/>
    </row>
    <row r="31723" spans="1:23" ht="30" x14ac:dyDescent="0.25">
      <c r="A31723" s="4" t="s">
        <v>150026</v>
      </c>
      <c r="B31723" s="4" t="s">
        <v>4549</v>
      </c>
      <c r="C31723" s="4" t="s">
        <v>54418</v>
      </c>
      <c r="D31723" s="4" t="s">
        <v>11587</v>
      </c>
      <c r="E31723" s="4" t="s">
        <v>27</v>
      </c>
      <c r="F31723" s="4">
        <v>9596111106</v>
      </c>
      <c r="G31723" s="4">
        <v>9906850855</v>
      </c>
      <c r="H31723" s="4" t="s">
        <v>150024</v>
      </c>
      <c r="I31723" s="4" t="s">
        <v>150025</v>
      </c>
      <c r="J31723" s="4" t="s">
        <v>150027</v>
      </c>
      <c r="L31723" s="4"/>
      <c r="M31723" s="4" t="s">
        <v>2969</v>
      </c>
      <c r="N31723" s="4">
        <v>190001</v>
      </c>
      <c r="O31723" s="4"/>
      <c r="P31723" s="4"/>
      <c r="Q31723" s="31" t="s">
        <v>150023</v>
      </c>
      <c r="R31723" s="4"/>
      <c r="S31723" s="13" t="s">
        <v>223431</v>
      </c>
      <c r="T31723" s="13"/>
      <c r="U31723" s="13"/>
      <c r="V31723" s="13"/>
      <c r="W31723" s="13"/>
    </row>
    <row r="31724" spans="1:23" x14ac:dyDescent="0.25">
      <c r="A31724" s="4" t="s">
        <v>152889</v>
      </c>
      <c r="B31724" s="4" t="s">
        <v>4549</v>
      </c>
      <c r="C31724" s="4" t="s">
        <v>152886</v>
      </c>
      <c r="D31724" s="4" t="s">
        <v>86321</v>
      </c>
      <c r="E31724" s="4" t="s">
        <v>27</v>
      </c>
      <c r="F31724" s="4">
        <v>9797144098</v>
      </c>
      <c r="G31724" s="4">
        <v>9958443232</v>
      </c>
      <c r="H31724" s="4" t="s">
        <v>152887</v>
      </c>
      <c r="I31724" s="4" t="s">
        <v>152888</v>
      </c>
      <c r="J31724" s="4" t="s">
        <v>152890</v>
      </c>
      <c r="L31724" s="4" t="s">
        <v>20076</v>
      </c>
      <c r="M31724" s="4" t="s">
        <v>2969</v>
      </c>
      <c r="N31724" s="4">
        <v>190011</v>
      </c>
      <c r="O31724" s="4" t="s">
        <v>152891</v>
      </c>
      <c r="P31724" s="4"/>
      <c r="Q31724" s="31"/>
      <c r="R31724" s="4"/>
      <c r="S31724" s="13" t="s">
        <v>223432</v>
      </c>
      <c r="T31724" s="13"/>
      <c r="U31724" s="13"/>
      <c r="V31724" s="13"/>
      <c r="W31724" s="13"/>
    </row>
    <row r="31725" spans="1:23" x14ac:dyDescent="0.25">
      <c r="A31725" s="4" t="s">
        <v>153381</v>
      </c>
      <c r="B31725" s="4" t="s">
        <v>4549</v>
      </c>
      <c r="C31725" s="4" t="s">
        <v>61760</v>
      </c>
      <c r="D31725" s="4"/>
      <c r="E31725" s="4" t="s">
        <v>235</v>
      </c>
      <c r="F31725" s="4">
        <v>9910222060</v>
      </c>
      <c r="G31725" s="4"/>
      <c r="H31725" s="4" t="s">
        <v>153379</v>
      </c>
      <c r="I31725" s="4" t="s">
        <v>153380</v>
      </c>
      <c r="J31725" s="4" t="s">
        <v>153382</v>
      </c>
      <c r="L31725" s="4" t="s">
        <v>153382</v>
      </c>
      <c r="M31725" s="4" t="s">
        <v>2969</v>
      </c>
      <c r="N31725" s="4">
        <v>190001</v>
      </c>
      <c r="O31725" s="4"/>
      <c r="P31725" s="4"/>
      <c r="Q31725" s="31"/>
      <c r="R31725" s="4"/>
      <c r="S31725" s="13" t="s">
        <v>153378</v>
      </c>
      <c r="T31725" s="13"/>
      <c r="U31725" s="13"/>
      <c r="V31725" s="13"/>
      <c r="W31725" s="13"/>
    </row>
    <row r="31726" spans="1:23" ht="30" x14ac:dyDescent="0.25">
      <c r="A31726" s="4" t="s">
        <v>153795</v>
      </c>
      <c r="B31726" s="4" t="s">
        <v>4549</v>
      </c>
      <c r="C31726" s="4" t="s">
        <v>9104</v>
      </c>
      <c r="D31726" s="4" t="s">
        <v>153793</v>
      </c>
      <c r="E31726" s="4" t="s">
        <v>74</v>
      </c>
      <c r="F31726" s="4">
        <v>9906675986</v>
      </c>
      <c r="G31726" s="4">
        <v>9419014078</v>
      </c>
      <c r="H31726" s="4" t="s">
        <v>153794</v>
      </c>
      <c r="I31726" s="4"/>
      <c r="J31726" s="4" t="s">
        <v>18100</v>
      </c>
      <c r="L31726" s="4" t="s">
        <v>153796</v>
      </c>
      <c r="M31726" s="4" t="s">
        <v>2969</v>
      </c>
      <c r="N31726" s="4">
        <v>190001</v>
      </c>
      <c r="O31726" s="4"/>
      <c r="P31726" s="4"/>
      <c r="Q31726" s="31" t="s">
        <v>153792</v>
      </c>
      <c r="R31726" s="4"/>
      <c r="S31726" s="13" t="s">
        <v>232091</v>
      </c>
      <c r="T31726" s="13"/>
      <c r="U31726" s="13"/>
      <c r="V31726" s="13"/>
      <c r="W31726" s="13"/>
    </row>
    <row r="31727" spans="1:23" ht="30" x14ac:dyDescent="0.25">
      <c r="A31727" s="4" t="s">
        <v>154599</v>
      </c>
      <c r="B31727" s="4" t="s">
        <v>4549</v>
      </c>
      <c r="C31727" s="4" t="s">
        <v>154596</v>
      </c>
      <c r="D31727" s="4"/>
      <c r="E31727" s="4" t="s">
        <v>27</v>
      </c>
      <c r="F31727" s="4">
        <v>9419068420</v>
      </c>
      <c r="G31727" s="4"/>
      <c r="H31727" s="4" t="s">
        <v>154597</v>
      </c>
      <c r="I31727" s="4" t="s">
        <v>154598</v>
      </c>
      <c r="J31727" s="4" t="s">
        <v>154600</v>
      </c>
      <c r="L31727" s="4" t="s">
        <v>85188</v>
      </c>
      <c r="M31727" s="4" t="s">
        <v>2969</v>
      </c>
      <c r="N31727" s="4">
        <v>190001</v>
      </c>
      <c r="O31727" s="4"/>
      <c r="P31727" s="4"/>
      <c r="Q31727" s="31" t="s">
        <v>154595</v>
      </c>
      <c r="R31727" s="4"/>
      <c r="S31727" s="13" t="s">
        <v>203558</v>
      </c>
      <c r="T31727" s="13"/>
      <c r="U31727" s="13"/>
      <c r="V31727" s="13"/>
      <c r="W31727" s="13"/>
    </row>
    <row r="31728" spans="1:23" ht="30" x14ac:dyDescent="0.25">
      <c r="A31728" s="4" t="s">
        <v>156966</v>
      </c>
      <c r="B31728" s="4" t="s">
        <v>4549</v>
      </c>
      <c r="C31728" s="4" t="s">
        <v>156962</v>
      </c>
      <c r="D31728" s="4" t="s">
        <v>156963</v>
      </c>
      <c r="E31728" s="4" t="s">
        <v>27</v>
      </c>
      <c r="F31728" s="4">
        <v>9419009827</v>
      </c>
      <c r="G31728" s="4">
        <v>9906652727</v>
      </c>
      <c r="H31728" s="4" t="s">
        <v>156964</v>
      </c>
      <c r="I31728" s="4" t="s">
        <v>156965</v>
      </c>
      <c r="J31728" s="4" t="s">
        <v>156967</v>
      </c>
      <c r="L31728" s="4" t="s">
        <v>156968</v>
      </c>
      <c r="M31728" s="4" t="s">
        <v>2969</v>
      </c>
      <c r="N31728" s="4">
        <v>190001</v>
      </c>
      <c r="O31728" s="4" t="s">
        <v>156969</v>
      </c>
      <c r="P31728" s="4"/>
      <c r="Q31728" s="31" t="s">
        <v>156961</v>
      </c>
      <c r="R31728" s="4"/>
      <c r="S31728" s="13" t="s">
        <v>232092</v>
      </c>
      <c r="T31728" s="13"/>
      <c r="U31728" s="13"/>
      <c r="V31728" s="13"/>
      <c r="W31728" s="13"/>
    </row>
    <row r="31729" spans="1:23" x14ac:dyDescent="0.25">
      <c r="A31729" s="4" t="s">
        <v>158019</v>
      </c>
      <c r="B31729" s="4" t="s">
        <v>4549</v>
      </c>
      <c r="C31729" s="4" t="s">
        <v>19806</v>
      </c>
      <c r="D31729" s="4" t="s">
        <v>45035</v>
      </c>
      <c r="E31729" s="4" t="s">
        <v>65</v>
      </c>
      <c r="F31729" s="4">
        <v>9419768382</v>
      </c>
      <c r="G31729" s="4">
        <v>9086923097</v>
      </c>
      <c r="H31729" s="4" t="s">
        <v>158017</v>
      </c>
      <c r="I31729" s="4" t="s">
        <v>158018</v>
      </c>
      <c r="J31729" s="4" t="s">
        <v>158020</v>
      </c>
      <c r="L31729" s="4" t="s">
        <v>158021</v>
      </c>
      <c r="M31729" s="4" t="s">
        <v>2969</v>
      </c>
      <c r="N31729" s="4">
        <v>190001</v>
      </c>
      <c r="O31729" s="4" t="s">
        <v>158022</v>
      </c>
      <c r="P31729" s="4"/>
      <c r="Q31729" s="31"/>
      <c r="R31729" s="4"/>
      <c r="S31729" s="13" t="s">
        <v>203559</v>
      </c>
      <c r="T31729" s="13"/>
      <c r="U31729" s="13"/>
      <c r="V31729" s="13"/>
      <c r="W31729" s="13"/>
    </row>
    <row r="31730" spans="1:23" ht="30" x14ac:dyDescent="0.25">
      <c r="A31730" s="4" t="s">
        <v>159285</v>
      </c>
      <c r="B31730" s="4" t="s">
        <v>4549</v>
      </c>
      <c r="C31730" s="4" t="s">
        <v>159283</v>
      </c>
      <c r="D31730" s="4" t="s">
        <v>54</v>
      </c>
      <c r="E31730" s="4" t="s">
        <v>84</v>
      </c>
      <c r="F31730" s="4">
        <v>9086999105</v>
      </c>
      <c r="G31730" s="4"/>
      <c r="H31730" s="4" t="s">
        <v>159284</v>
      </c>
      <c r="I31730" s="4"/>
      <c r="J31730" s="4" t="s">
        <v>159286</v>
      </c>
      <c r="L31730" s="4" t="s">
        <v>159287</v>
      </c>
      <c r="M31730" s="4" t="s">
        <v>2969</v>
      </c>
      <c r="N31730" s="4">
        <v>190005</v>
      </c>
      <c r="O31730" s="4" t="s">
        <v>159288</v>
      </c>
      <c r="P31730" s="4"/>
      <c r="Q31730" s="31" t="s">
        <v>159282</v>
      </c>
      <c r="R31730" s="4"/>
      <c r="S31730" s="13" t="s">
        <v>232093</v>
      </c>
      <c r="T31730" s="13"/>
      <c r="U31730" s="13"/>
      <c r="V31730" s="13"/>
      <c r="W31730" s="13"/>
    </row>
    <row r="31731" spans="1:23" x14ac:dyDescent="0.25">
      <c r="A31731" s="4" t="s">
        <v>159392</v>
      </c>
      <c r="B31731" s="4" t="s">
        <v>4549</v>
      </c>
      <c r="C31731" s="4" t="s">
        <v>2094</v>
      </c>
      <c r="D31731" s="4" t="s">
        <v>6916</v>
      </c>
      <c r="E31731" s="4"/>
      <c r="F31731" s="4">
        <v>7568880323</v>
      </c>
      <c r="G31731" s="4">
        <v>9596443453</v>
      </c>
      <c r="H31731" s="4" t="s">
        <v>159391</v>
      </c>
      <c r="I31731" s="4"/>
      <c r="J31731" s="4" t="s">
        <v>159393</v>
      </c>
      <c r="L31731" s="4" t="s">
        <v>159394</v>
      </c>
      <c r="M31731" s="4" t="s">
        <v>2969</v>
      </c>
      <c r="N31731" s="4">
        <v>190006</v>
      </c>
      <c r="O31731" s="4"/>
      <c r="P31731" s="4"/>
      <c r="Q31731" s="31"/>
      <c r="R31731" s="4"/>
      <c r="S31731" s="13" t="s">
        <v>159390</v>
      </c>
      <c r="T31731" s="13"/>
      <c r="U31731" s="13"/>
      <c r="V31731" s="13"/>
      <c r="W31731" s="13"/>
    </row>
    <row r="31732" spans="1:23" ht="45" x14ac:dyDescent="0.25">
      <c r="A31732" s="4" t="s">
        <v>164113</v>
      </c>
      <c r="B31732" s="4" t="s">
        <v>4549</v>
      </c>
      <c r="C31732" s="4" t="s">
        <v>164111</v>
      </c>
      <c r="D31732" s="4" t="s">
        <v>922</v>
      </c>
      <c r="E31732" s="4" t="s">
        <v>27</v>
      </c>
      <c r="F31732" s="4">
        <v>9419426917</v>
      </c>
      <c r="G31732" s="4"/>
      <c r="H31732" s="4" t="s">
        <v>164112</v>
      </c>
      <c r="I31732" s="4"/>
      <c r="J31732" s="4" t="s">
        <v>164114</v>
      </c>
      <c r="L31732" s="4" t="s">
        <v>164115</v>
      </c>
      <c r="M31732" s="4" t="s">
        <v>2969</v>
      </c>
      <c r="N31732" s="4">
        <v>190023</v>
      </c>
      <c r="O31732" s="4"/>
      <c r="P31732" s="4">
        <v>8071810740</v>
      </c>
      <c r="Q31732" s="31" t="s">
        <v>164110</v>
      </c>
      <c r="R31732" s="4"/>
      <c r="S31732" s="13" t="s">
        <v>232094</v>
      </c>
      <c r="T31732" s="13"/>
      <c r="U31732" s="13"/>
      <c r="V31732" s="13"/>
      <c r="W31732" s="13"/>
    </row>
    <row r="31733" spans="1:23" x14ac:dyDescent="0.25">
      <c r="A31733" s="4" t="s">
        <v>165743</v>
      </c>
      <c r="B31733" s="4" t="s">
        <v>4549</v>
      </c>
      <c r="C31733" s="4" t="s">
        <v>5843</v>
      </c>
      <c r="D31733" s="4" t="s">
        <v>165740</v>
      </c>
      <c r="E31733" s="4" t="s">
        <v>689</v>
      </c>
      <c r="F31733" s="4">
        <v>9796754515</v>
      </c>
      <c r="G31733" s="4"/>
      <c r="H31733" s="4" t="s">
        <v>165741</v>
      </c>
      <c r="I31733" s="4" t="s">
        <v>165742</v>
      </c>
      <c r="J31733" s="4" t="s">
        <v>165744</v>
      </c>
      <c r="L31733" s="4" t="s">
        <v>165745</v>
      </c>
      <c r="M31733" s="4" t="s">
        <v>2969</v>
      </c>
      <c r="N31733" s="4">
        <v>190004</v>
      </c>
      <c r="O31733" s="4"/>
      <c r="P31733" s="4"/>
      <c r="Q31733" s="31" t="s">
        <v>165739</v>
      </c>
      <c r="R31733" s="4"/>
      <c r="S31733" s="4"/>
      <c r="T31733" s="4"/>
      <c r="U31733" s="4"/>
      <c r="V31733" s="4"/>
      <c r="W31733" s="4"/>
    </row>
    <row r="31734" spans="1:23" x14ac:dyDescent="0.25">
      <c r="A31734" s="4" t="s">
        <v>60709</v>
      </c>
      <c r="B31734" s="4" t="s">
        <v>4549</v>
      </c>
      <c r="C31734" s="4" t="s">
        <v>36772</v>
      </c>
      <c r="D31734" s="4" t="s">
        <v>165961</v>
      </c>
      <c r="E31734" s="4" t="s">
        <v>27</v>
      </c>
      <c r="F31734" s="4">
        <v>7298171371</v>
      </c>
      <c r="G31734" s="4">
        <v>9596553788</v>
      </c>
      <c r="H31734" s="4" t="s">
        <v>165962</v>
      </c>
      <c r="I31734" s="4" t="s">
        <v>165963</v>
      </c>
      <c r="J31734" s="4" t="s">
        <v>165964</v>
      </c>
      <c r="L31734" s="4" t="s">
        <v>29203</v>
      </c>
      <c r="M31734" s="4" t="s">
        <v>2969</v>
      </c>
      <c r="N31734" s="4">
        <v>190023</v>
      </c>
      <c r="O31734" s="4"/>
      <c r="P31734" s="4"/>
      <c r="Q31734" s="31" t="s">
        <v>165960</v>
      </c>
      <c r="R31734" s="4"/>
      <c r="S31734" s="4"/>
      <c r="T31734" s="4"/>
      <c r="U31734" s="4"/>
      <c r="V31734" s="4"/>
      <c r="W31734" s="4"/>
    </row>
    <row r="31735" spans="1:23" x14ac:dyDescent="0.25">
      <c r="A31735" s="4" t="s">
        <v>166163</v>
      </c>
      <c r="B31735" s="4" t="s">
        <v>4549</v>
      </c>
      <c r="C31735" s="4" t="s">
        <v>113493</v>
      </c>
      <c r="D31735" s="4" t="s">
        <v>2926</v>
      </c>
      <c r="E31735" s="4" t="s">
        <v>27</v>
      </c>
      <c r="F31735" s="4">
        <v>9419057579</v>
      </c>
      <c r="G31735" s="4">
        <v>9797940557</v>
      </c>
      <c r="H31735" s="4" t="s">
        <v>166161</v>
      </c>
      <c r="I31735" s="4" t="s">
        <v>166162</v>
      </c>
      <c r="J31735" s="4" t="s">
        <v>166164</v>
      </c>
      <c r="L31735" s="4" t="s">
        <v>85188</v>
      </c>
      <c r="M31735" s="4" t="s">
        <v>2969</v>
      </c>
      <c r="N31735" s="4">
        <v>190001</v>
      </c>
      <c r="O31735" s="4" t="s">
        <v>166165</v>
      </c>
      <c r="P31735" s="4">
        <v>8048573420</v>
      </c>
      <c r="Q31735" s="31" t="s">
        <v>166160</v>
      </c>
      <c r="R31735" s="4"/>
      <c r="S31735" s="4"/>
      <c r="T31735" s="4"/>
      <c r="U31735" s="4"/>
      <c r="V31735" s="4"/>
      <c r="W31735" s="4"/>
    </row>
    <row r="31736" spans="1:23" x14ac:dyDescent="0.25">
      <c r="A31736" s="4" t="s">
        <v>166286</v>
      </c>
      <c r="B31736" s="4" t="s">
        <v>4549</v>
      </c>
      <c r="C31736" s="4" t="s">
        <v>16558</v>
      </c>
      <c r="D31736" s="4" t="s">
        <v>166283</v>
      </c>
      <c r="E31736" s="4" t="s">
        <v>27</v>
      </c>
      <c r="F31736" s="4">
        <v>9906752685</v>
      </c>
      <c r="G31736" s="4">
        <v>9018969184</v>
      </c>
      <c r="H31736" s="4" t="s">
        <v>166284</v>
      </c>
      <c r="I31736" s="4" t="s">
        <v>166285</v>
      </c>
      <c r="J31736" s="4" t="s">
        <v>166287</v>
      </c>
      <c r="L31736" s="4" t="s">
        <v>166288</v>
      </c>
      <c r="M31736" s="4" t="s">
        <v>2969</v>
      </c>
      <c r="N31736" s="4">
        <v>190011</v>
      </c>
      <c r="O31736" s="4"/>
      <c r="P31736" s="4">
        <v>8046061247</v>
      </c>
      <c r="Q31736" s="31" t="s">
        <v>166282</v>
      </c>
      <c r="R31736" s="4"/>
      <c r="S31736" s="4"/>
      <c r="T31736" s="4"/>
      <c r="U31736" s="4"/>
      <c r="V31736" s="4"/>
      <c r="W31736" s="4"/>
    </row>
    <row r="31737" spans="1:23" x14ac:dyDescent="0.25">
      <c r="A31737" s="4" t="s">
        <v>166663</v>
      </c>
      <c r="B31737" s="4" t="s">
        <v>4549</v>
      </c>
      <c r="C31737" s="4" t="s">
        <v>11230</v>
      </c>
      <c r="D31737" s="4" t="s">
        <v>111</v>
      </c>
      <c r="E31737" s="4"/>
      <c r="F31737" s="4">
        <v>9796590941</v>
      </c>
      <c r="G31737" s="4"/>
      <c r="H31737" s="4" t="s">
        <v>166662</v>
      </c>
      <c r="I31737" s="4"/>
      <c r="J31737" s="4" t="s">
        <v>166664</v>
      </c>
      <c r="L31737" s="4" t="s">
        <v>26443</v>
      </c>
      <c r="M31737" s="4" t="s">
        <v>2969</v>
      </c>
      <c r="N31737" s="4"/>
      <c r="O31737" s="4"/>
      <c r="P31737" s="4"/>
      <c r="Q31737" s="31" t="s">
        <v>166661</v>
      </c>
      <c r="R31737" s="4"/>
      <c r="S31737" s="4"/>
      <c r="T31737" s="4"/>
      <c r="U31737" s="4"/>
      <c r="V31737" s="4"/>
      <c r="W31737" s="4"/>
    </row>
    <row r="31738" spans="1:23" x14ac:dyDescent="0.25">
      <c r="A31738" s="4" t="s">
        <v>166693</v>
      </c>
      <c r="B31738" s="4" t="s">
        <v>4549</v>
      </c>
      <c r="C31738" s="4" t="s">
        <v>155893</v>
      </c>
      <c r="D31738" s="4" t="s">
        <v>166690</v>
      </c>
      <c r="E31738" s="4" t="s">
        <v>27</v>
      </c>
      <c r="F31738" s="4">
        <v>9622460545</v>
      </c>
      <c r="G31738" s="4">
        <v>9906448321</v>
      </c>
      <c r="H31738" s="4" t="s">
        <v>166691</v>
      </c>
      <c r="I31738" s="4" t="s">
        <v>166692</v>
      </c>
      <c r="J31738" s="4" t="s">
        <v>166694</v>
      </c>
      <c r="L31738" s="4" t="s">
        <v>166695</v>
      </c>
      <c r="M31738" s="4" t="s">
        <v>2969</v>
      </c>
      <c r="N31738" s="4">
        <v>190006</v>
      </c>
      <c r="O31738" s="4"/>
      <c r="P31738" s="4"/>
      <c r="Q31738" s="31" t="s">
        <v>166689</v>
      </c>
      <c r="R31738" s="4"/>
      <c r="S31738" s="4"/>
      <c r="T31738" s="4"/>
      <c r="U31738" s="4"/>
      <c r="V31738" s="4"/>
      <c r="W31738" s="4"/>
    </row>
    <row r="31739" spans="1:23" x14ac:dyDescent="0.25">
      <c r="A31739" s="4" t="s">
        <v>168284</v>
      </c>
      <c r="B31739" s="4" t="s">
        <v>4549</v>
      </c>
      <c r="C31739" s="4" t="s">
        <v>168282</v>
      </c>
      <c r="D31739" s="4" t="s">
        <v>2926</v>
      </c>
      <c r="E31739" s="4" t="s">
        <v>1472</v>
      </c>
      <c r="F31739" s="4">
        <v>9469393060</v>
      </c>
      <c r="G31739" s="4">
        <v>7298894189</v>
      </c>
      <c r="H31739" s="4" t="s">
        <v>168283</v>
      </c>
      <c r="I31739" s="4"/>
      <c r="J31739" s="4" t="s">
        <v>168285</v>
      </c>
      <c r="L31739" s="4" t="s">
        <v>19467</v>
      </c>
      <c r="M31739" s="4" t="s">
        <v>2969</v>
      </c>
      <c r="N31739" s="4">
        <v>192101</v>
      </c>
      <c r="O31739" s="4"/>
      <c r="P31739" s="4">
        <v>8071594334</v>
      </c>
      <c r="Q31739" s="31" t="s">
        <v>168280</v>
      </c>
      <c r="R31739" s="4"/>
      <c r="S31739" s="13" t="s">
        <v>168281</v>
      </c>
      <c r="T31739" s="13"/>
      <c r="U31739" s="13"/>
      <c r="V31739" s="13"/>
      <c r="W31739" s="13"/>
    </row>
    <row r="31740" spans="1:23" ht="30" x14ac:dyDescent="0.25">
      <c r="A31740" s="4" t="s">
        <v>168606</v>
      </c>
      <c r="B31740" s="4" t="s">
        <v>4549</v>
      </c>
      <c r="C31740" s="4" t="s">
        <v>58116</v>
      </c>
      <c r="D31740" s="4" t="s">
        <v>168603</v>
      </c>
      <c r="E31740" s="4" t="s">
        <v>27</v>
      </c>
      <c r="F31740" s="4">
        <v>9440683857</v>
      </c>
      <c r="G31740" s="4"/>
      <c r="H31740" s="4" t="s">
        <v>168604</v>
      </c>
      <c r="I31740" s="4" t="s">
        <v>168605</v>
      </c>
      <c r="J31740" s="4" t="s">
        <v>168607</v>
      </c>
      <c r="L31740" s="4" t="s">
        <v>168608</v>
      </c>
      <c r="M31740" s="4" t="s">
        <v>2969</v>
      </c>
      <c r="N31740" s="4">
        <v>190003</v>
      </c>
      <c r="O31740" s="4" t="s">
        <v>168609</v>
      </c>
      <c r="P31740" s="4">
        <v>8045327722</v>
      </c>
      <c r="Q31740" s="31" t="s">
        <v>168602</v>
      </c>
      <c r="R31740" s="4"/>
      <c r="S31740" s="13" t="s">
        <v>203560</v>
      </c>
      <c r="T31740" s="13"/>
      <c r="U31740" s="13"/>
      <c r="V31740" s="13"/>
      <c r="W31740" s="13"/>
    </row>
    <row r="31741" spans="1:23" ht="30" x14ac:dyDescent="0.25">
      <c r="A31741" s="4" t="s">
        <v>170274</v>
      </c>
      <c r="B31741" s="4" t="s">
        <v>4549</v>
      </c>
      <c r="C31741" s="4" t="s">
        <v>108436</v>
      </c>
      <c r="D31741" s="4" t="s">
        <v>1037</v>
      </c>
      <c r="E31741" s="4" t="s">
        <v>84</v>
      </c>
      <c r="F31741" s="4">
        <v>9419073160</v>
      </c>
      <c r="G31741" s="4"/>
      <c r="H31741" s="4" t="s">
        <v>170273</v>
      </c>
      <c r="I31741" s="4"/>
      <c r="J31741" s="4" t="s">
        <v>170275</v>
      </c>
      <c r="L31741" s="4" t="s">
        <v>170276</v>
      </c>
      <c r="M31741" s="4" t="s">
        <v>2969</v>
      </c>
      <c r="N31741" s="4">
        <v>190002</v>
      </c>
      <c r="O31741" s="4"/>
      <c r="P31741" s="4"/>
      <c r="Q31741" s="31" t="s">
        <v>170271</v>
      </c>
      <c r="R31741" s="4"/>
      <c r="S31741" s="13" t="s">
        <v>170272</v>
      </c>
      <c r="T31741" s="13"/>
      <c r="U31741" s="13"/>
      <c r="V31741" s="13"/>
      <c r="W31741" s="13"/>
    </row>
    <row r="31742" spans="1:23" x14ac:dyDescent="0.25">
      <c r="A31742" s="4" t="s">
        <v>171223</v>
      </c>
      <c r="B31742" s="4" t="s">
        <v>4549</v>
      </c>
      <c r="C31742" s="4" t="s">
        <v>116363</v>
      </c>
      <c r="D31742" s="4" t="s">
        <v>54</v>
      </c>
      <c r="E31742" s="4" t="s">
        <v>148317</v>
      </c>
      <c r="F31742" s="4">
        <v>9419002070</v>
      </c>
      <c r="G31742" s="4"/>
      <c r="H31742" s="4" t="s">
        <v>171221</v>
      </c>
      <c r="I31742" s="4" t="s">
        <v>171222</v>
      </c>
      <c r="J31742" s="4" t="s">
        <v>171224</v>
      </c>
      <c r="L31742" s="4" t="s">
        <v>171224</v>
      </c>
      <c r="M31742" s="4" t="s">
        <v>2969</v>
      </c>
      <c r="N31742" s="4">
        <v>190011</v>
      </c>
      <c r="O31742" s="4" t="s">
        <v>171225</v>
      </c>
      <c r="P31742" s="4"/>
      <c r="Q31742" s="31" t="s">
        <v>171220</v>
      </c>
      <c r="R31742" s="4"/>
      <c r="S31742" s="13" t="s">
        <v>223433</v>
      </c>
      <c r="T31742" s="13"/>
      <c r="U31742" s="13"/>
      <c r="V31742" s="13"/>
      <c r="W31742" s="13"/>
    </row>
    <row r="31743" spans="1:23" x14ac:dyDescent="0.25">
      <c r="A31743" s="4" t="s">
        <v>173436</v>
      </c>
      <c r="B31743" s="4" t="s">
        <v>4549</v>
      </c>
      <c r="C31743" s="4" t="s">
        <v>31826</v>
      </c>
      <c r="D31743" s="4" t="s">
        <v>173433</v>
      </c>
      <c r="E31743" s="4" t="s">
        <v>27</v>
      </c>
      <c r="F31743" s="4">
        <v>9906808730</v>
      </c>
      <c r="G31743" s="4">
        <v>9906963867</v>
      </c>
      <c r="H31743" s="4" t="s">
        <v>173434</v>
      </c>
      <c r="I31743" s="4" t="s">
        <v>173435</v>
      </c>
      <c r="J31743" s="4" t="s">
        <v>173437</v>
      </c>
      <c r="L31743" s="4" t="s">
        <v>20076</v>
      </c>
      <c r="M31743" s="4" t="s">
        <v>2969</v>
      </c>
      <c r="N31743" s="4">
        <v>190011</v>
      </c>
      <c r="O31743" s="4"/>
      <c r="P31743" s="4">
        <v>8049591465</v>
      </c>
      <c r="Q31743" s="31" t="s">
        <v>173432</v>
      </c>
      <c r="R31743" s="4"/>
      <c r="S31743" s="4"/>
      <c r="T31743" s="4"/>
      <c r="U31743" s="4"/>
      <c r="V31743" s="4"/>
      <c r="W31743" s="4"/>
    </row>
    <row r="31744" spans="1:23" ht="30" x14ac:dyDescent="0.25">
      <c r="A31744" s="4" t="s">
        <v>173550</v>
      </c>
      <c r="B31744" s="4" t="s">
        <v>4549</v>
      </c>
      <c r="C31744" s="4" t="s">
        <v>36153</v>
      </c>
      <c r="D31744" s="4" t="s">
        <v>109263</v>
      </c>
      <c r="E31744" s="4" t="s">
        <v>27</v>
      </c>
      <c r="F31744" s="4">
        <v>9858728444</v>
      </c>
      <c r="G31744" s="4">
        <v>7006362278</v>
      </c>
      <c r="H31744" s="4" t="s">
        <v>173548</v>
      </c>
      <c r="I31744" s="4" t="s">
        <v>173549</v>
      </c>
      <c r="J31744" s="4" t="s">
        <v>173551</v>
      </c>
      <c r="L31744" s="4" t="s">
        <v>111917</v>
      </c>
      <c r="M31744" s="4" t="s">
        <v>2969</v>
      </c>
      <c r="N31744" s="4">
        <v>190011</v>
      </c>
      <c r="O31744" s="4"/>
      <c r="P31744" s="4">
        <v>8048562457</v>
      </c>
      <c r="Q31744" s="31" t="s">
        <v>173547</v>
      </c>
      <c r="R31744" s="4"/>
      <c r="S31744" s="13" t="s">
        <v>197321</v>
      </c>
      <c r="T31744" s="13"/>
      <c r="U31744" s="13"/>
      <c r="V31744" s="13"/>
      <c r="W31744" s="13"/>
    </row>
    <row r="31745" spans="1:23" x14ac:dyDescent="0.25">
      <c r="A31745" s="4" t="s">
        <v>173901</v>
      </c>
      <c r="B31745" s="4" t="s">
        <v>4549</v>
      </c>
      <c r="C31745" s="4" t="s">
        <v>164111</v>
      </c>
      <c r="D31745" s="4" t="s">
        <v>111</v>
      </c>
      <c r="E31745" s="4" t="s">
        <v>27</v>
      </c>
      <c r="F31745" s="4">
        <v>9906532323</v>
      </c>
      <c r="G31745" s="4"/>
      <c r="H31745" s="4" t="s">
        <v>173900</v>
      </c>
      <c r="I31745" s="4"/>
      <c r="J31745" s="4" t="s">
        <v>173902</v>
      </c>
      <c r="L31745" s="4" t="s">
        <v>173903</v>
      </c>
      <c r="M31745" s="4" t="s">
        <v>2969</v>
      </c>
      <c r="N31745" s="4">
        <v>190006</v>
      </c>
      <c r="O31745" s="4" t="s">
        <v>173904</v>
      </c>
      <c r="P31745" s="4"/>
      <c r="Q31745" s="31" t="s">
        <v>173899</v>
      </c>
      <c r="R31745" s="4"/>
      <c r="S31745" s="4"/>
      <c r="T31745" s="4"/>
      <c r="U31745" s="4"/>
      <c r="V31745" s="4"/>
      <c r="W31745" s="4"/>
    </row>
    <row r="31746" spans="1:23" x14ac:dyDescent="0.25">
      <c r="A31746" s="4" t="s">
        <v>176313</v>
      </c>
      <c r="B31746" s="4" t="s">
        <v>4549</v>
      </c>
      <c r="C31746" s="4" t="s">
        <v>176310</v>
      </c>
      <c r="D31746" s="4" t="s">
        <v>176311</v>
      </c>
      <c r="E31746" s="4" t="s">
        <v>27</v>
      </c>
      <c r="F31746" s="4">
        <v>9419003454</v>
      </c>
      <c r="G31746" s="4">
        <v>8803308801</v>
      </c>
      <c r="H31746" s="4" t="s">
        <v>176312</v>
      </c>
      <c r="I31746" s="4"/>
      <c r="J31746" s="4" t="s">
        <v>176314</v>
      </c>
      <c r="L31746" s="4" t="s">
        <v>176315</v>
      </c>
      <c r="M31746" s="4" t="s">
        <v>2969</v>
      </c>
      <c r="N31746" s="4">
        <v>190002</v>
      </c>
      <c r="O31746" s="4"/>
      <c r="P31746" s="4"/>
      <c r="Q31746" s="31" t="s">
        <v>176309</v>
      </c>
      <c r="R31746" s="4"/>
      <c r="S31746" s="13" t="s">
        <v>223434</v>
      </c>
      <c r="T31746" s="13"/>
      <c r="U31746" s="13"/>
      <c r="V31746" s="13"/>
      <c r="W31746" s="13"/>
    </row>
    <row r="31747" spans="1:23" ht="30" x14ac:dyDescent="0.25">
      <c r="A31747" s="4" t="s">
        <v>176367</v>
      </c>
      <c r="B31747" s="4" t="s">
        <v>4549</v>
      </c>
      <c r="C31747" s="4" t="s">
        <v>11602</v>
      </c>
      <c r="D31747" s="4" t="s">
        <v>86320</v>
      </c>
      <c r="E31747" s="4" t="s">
        <v>27</v>
      </c>
      <c r="F31747" s="4">
        <v>9810331193</v>
      </c>
      <c r="G31747" s="4"/>
      <c r="H31747" s="4" t="s">
        <v>176366</v>
      </c>
      <c r="I31747" s="4"/>
      <c r="J31747" s="4" t="s">
        <v>176368</v>
      </c>
      <c r="L31747" s="4" t="s">
        <v>176369</v>
      </c>
      <c r="M31747" s="4" t="s">
        <v>2969</v>
      </c>
      <c r="N31747" s="4">
        <v>190001</v>
      </c>
      <c r="O31747" s="4"/>
      <c r="P31747" s="4"/>
      <c r="Q31747" s="31" t="s">
        <v>176364</v>
      </c>
      <c r="R31747" s="4"/>
      <c r="S31747" s="13" t="s">
        <v>176365</v>
      </c>
      <c r="T31747" s="13"/>
      <c r="U31747" s="13"/>
      <c r="V31747" s="13"/>
      <c r="W31747" s="13"/>
    </row>
    <row r="31748" spans="1:23" ht="30" x14ac:dyDescent="0.25">
      <c r="A31748" s="4" t="s">
        <v>176928</v>
      </c>
      <c r="B31748" s="4" t="s">
        <v>4549</v>
      </c>
      <c r="C31748" s="4" t="s">
        <v>176926</v>
      </c>
      <c r="D31748" s="4" t="s">
        <v>1315</v>
      </c>
      <c r="E31748" s="4" t="s">
        <v>34</v>
      </c>
      <c r="F31748" s="4">
        <v>9419513574</v>
      </c>
      <c r="G31748" s="4">
        <v>9906884421</v>
      </c>
      <c r="H31748" s="4" t="s">
        <v>176927</v>
      </c>
      <c r="I31748" s="4"/>
      <c r="J31748" s="4" t="s">
        <v>176929</v>
      </c>
      <c r="L31748" s="4" t="s">
        <v>176930</v>
      </c>
      <c r="M31748" s="4" t="s">
        <v>2969</v>
      </c>
      <c r="N31748" s="4">
        <v>190002</v>
      </c>
      <c r="O31748" s="4"/>
      <c r="P31748" s="4">
        <v>8048424392</v>
      </c>
      <c r="Q31748" s="31" t="s">
        <v>176924</v>
      </c>
      <c r="R31748" s="4"/>
      <c r="S31748" s="13" t="s">
        <v>176925</v>
      </c>
      <c r="T31748" s="13"/>
      <c r="U31748" s="13"/>
      <c r="V31748" s="13"/>
      <c r="W31748" s="13"/>
    </row>
    <row r="31749" spans="1:23" ht="45" x14ac:dyDescent="0.25">
      <c r="A31749" s="4" t="s">
        <v>181927</v>
      </c>
      <c r="B31749" s="4" t="s">
        <v>4549</v>
      </c>
      <c r="C31749" s="4" t="s">
        <v>14381</v>
      </c>
      <c r="D31749" s="4" t="s">
        <v>181924</v>
      </c>
      <c r="E31749" s="4" t="s">
        <v>84</v>
      </c>
      <c r="F31749" s="4">
        <v>7006275588</v>
      </c>
      <c r="G31749" s="4">
        <v>9419717127</v>
      </c>
      <c r="H31749" s="4" t="s">
        <v>181925</v>
      </c>
      <c r="I31749" s="4" t="s">
        <v>181926</v>
      </c>
      <c r="J31749" s="4" t="s">
        <v>181928</v>
      </c>
      <c r="L31749" s="4" t="s">
        <v>181929</v>
      </c>
      <c r="M31749" s="4" t="s">
        <v>2969</v>
      </c>
      <c r="N31749" s="4">
        <v>190018</v>
      </c>
      <c r="O31749" s="4" t="s">
        <v>181930</v>
      </c>
      <c r="P31749" s="4">
        <v>8048573787</v>
      </c>
      <c r="Q31749" s="31" t="s">
        <v>205840</v>
      </c>
      <c r="R31749" s="4"/>
      <c r="S31749" s="13" t="s">
        <v>257</v>
      </c>
      <c r="T31749" s="13"/>
      <c r="U31749" s="13"/>
      <c r="V31749" s="13"/>
      <c r="W31749" s="13"/>
    </row>
    <row r="31750" spans="1:23" ht="30" x14ac:dyDescent="0.25">
      <c r="A31750" s="4" t="s">
        <v>182709</v>
      </c>
      <c r="B31750" s="4" t="s">
        <v>4549</v>
      </c>
      <c r="C31750" s="4" t="s">
        <v>12465</v>
      </c>
      <c r="D31750" s="4" t="s">
        <v>36153</v>
      </c>
      <c r="E31750" s="4" t="s">
        <v>74</v>
      </c>
      <c r="F31750" s="4">
        <v>9796383555</v>
      </c>
      <c r="G31750" s="4"/>
      <c r="H31750" s="4" t="s">
        <v>182708</v>
      </c>
      <c r="I31750" s="4"/>
      <c r="J31750" s="4" t="s">
        <v>182710</v>
      </c>
      <c r="L31750" s="4" t="s">
        <v>64478</v>
      </c>
      <c r="M31750" s="4" t="s">
        <v>2969</v>
      </c>
      <c r="N31750" s="4">
        <v>191121</v>
      </c>
      <c r="O31750" s="4"/>
      <c r="P31750" s="4"/>
      <c r="Q31750" s="31" t="s">
        <v>205841</v>
      </c>
      <c r="R31750" s="4"/>
      <c r="S31750" s="13" t="s">
        <v>203561</v>
      </c>
      <c r="T31750" s="13"/>
      <c r="U31750" s="13"/>
      <c r="V31750" s="13"/>
      <c r="W31750" s="13"/>
    </row>
    <row r="31751" spans="1:23" x14ac:dyDescent="0.25">
      <c r="A31751" s="4" t="s">
        <v>183815</v>
      </c>
      <c r="B31751" s="4" t="s">
        <v>4549</v>
      </c>
      <c r="C31751" s="4" t="s">
        <v>2189</v>
      </c>
      <c r="D31751" s="4"/>
      <c r="E31751" s="4" t="s">
        <v>92885</v>
      </c>
      <c r="F31751" s="4">
        <v>9910438002</v>
      </c>
      <c r="G31751" s="4"/>
      <c r="H31751" s="4" t="s">
        <v>183814</v>
      </c>
      <c r="I31751" s="4"/>
      <c r="J31751" s="4" t="s">
        <v>183816</v>
      </c>
      <c r="L31751" s="4" t="s">
        <v>183817</v>
      </c>
      <c r="M31751" s="4" t="s">
        <v>2969</v>
      </c>
      <c r="N31751" s="4">
        <v>110023</v>
      </c>
      <c r="O31751" s="4"/>
      <c r="P31751" s="4">
        <v>8048115481</v>
      </c>
      <c r="Q31751" s="31" t="s">
        <v>183812</v>
      </c>
      <c r="R31751" s="4"/>
      <c r="S31751" s="13" t="s">
        <v>183813</v>
      </c>
      <c r="T31751" s="13"/>
      <c r="U31751" s="13"/>
      <c r="V31751" s="13"/>
      <c r="W31751" s="13"/>
    </row>
    <row r="31752" spans="1:23" ht="30" x14ac:dyDescent="0.25">
      <c r="A31752" s="4" t="s">
        <v>188742</v>
      </c>
      <c r="B31752" s="4" t="s">
        <v>4549</v>
      </c>
      <c r="C31752" s="4" t="s">
        <v>31826</v>
      </c>
      <c r="D31752" s="4" t="s">
        <v>36153</v>
      </c>
      <c r="E31752" s="4" t="s">
        <v>74</v>
      </c>
      <c r="F31752" s="4">
        <v>9697969742</v>
      </c>
      <c r="G31752" s="4"/>
      <c r="H31752" s="4" t="s">
        <v>188740</v>
      </c>
      <c r="I31752" s="4" t="s">
        <v>188741</v>
      </c>
      <c r="J31752" s="4" t="s">
        <v>188743</v>
      </c>
      <c r="L31752" s="4" t="s">
        <v>188743</v>
      </c>
      <c r="M31752" s="4" t="s">
        <v>2969</v>
      </c>
      <c r="N31752" s="4">
        <v>190002</v>
      </c>
      <c r="O31752" s="4" t="s">
        <v>188744</v>
      </c>
      <c r="P31752" s="4"/>
      <c r="Q31752" s="31" t="s">
        <v>188739</v>
      </c>
      <c r="R31752" s="4"/>
      <c r="S31752" s="13" t="s">
        <v>223435</v>
      </c>
      <c r="T31752" s="13"/>
      <c r="U31752" s="13"/>
      <c r="V31752" s="13"/>
      <c r="W31752" s="13"/>
    </row>
    <row r="31753" spans="1:23" ht="45" x14ac:dyDescent="0.25">
      <c r="A31753" s="4" t="s">
        <v>190128</v>
      </c>
      <c r="B31753" s="4" t="s">
        <v>4549</v>
      </c>
      <c r="C31753" s="4" t="s">
        <v>190126</v>
      </c>
      <c r="D31753" s="4" t="s">
        <v>32243</v>
      </c>
      <c r="E31753" s="4" t="s">
        <v>235</v>
      </c>
      <c r="F31753" s="4">
        <v>7006942394</v>
      </c>
      <c r="G31753" s="4"/>
      <c r="H31753" s="4" t="s">
        <v>190127</v>
      </c>
      <c r="I31753" s="4"/>
      <c r="J31753" s="4" t="s">
        <v>190129</v>
      </c>
      <c r="L31753" s="4" t="s">
        <v>190130</v>
      </c>
      <c r="M31753" s="4" t="s">
        <v>2969</v>
      </c>
      <c r="N31753" s="4">
        <v>190006</v>
      </c>
      <c r="O31753" s="4"/>
      <c r="P31753" s="4"/>
      <c r="Q31753" s="31" t="s">
        <v>190125</v>
      </c>
      <c r="R31753" s="4"/>
      <c r="S31753" s="13" t="s">
        <v>203562</v>
      </c>
      <c r="T31753" s="13"/>
      <c r="U31753" s="13"/>
      <c r="V31753" s="13"/>
      <c r="W31753" s="13"/>
    </row>
    <row r="31754" spans="1:23" ht="30" x14ac:dyDescent="0.25">
      <c r="A31754" s="4" t="s">
        <v>192580</v>
      </c>
      <c r="B31754" s="4" t="s">
        <v>4549</v>
      </c>
      <c r="C31754" s="4" t="s">
        <v>192578</v>
      </c>
      <c r="D31754" s="4" t="s">
        <v>24375</v>
      </c>
      <c r="E31754" s="4" t="s">
        <v>34</v>
      </c>
      <c r="F31754" s="4">
        <v>9419013647</v>
      </c>
      <c r="G31754" s="4"/>
      <c r="H31754" s="4" t="s">
        <v>192579</v>
      </c>
      <c r="I31754" s="4"/>
      <c r="J31754" s="4" t="s">
        <v>192581</v>
      </c>
      <c r="L31754" s="4" t="s">
        <v>105879</v>
      </c>
      <c r="M31754" s="4" t="s">
        <v>2969</v>
      </c>
      <c r="N31754" s="4">
        <v>190001</v>
      </c>
      <c r="O31754" s="4"/>
      <c r="P31754" s="4"/>
      <c r="Q31754" s="31" t="s">
        <v>192577</v>
      </c>
      <c r="R31754" s="4"/>
      <c r="S31754" s="13" t="s">
        <v>223436</v>
      </c>
      <c r="T31754" s="13"/>
      <c r="U31754" s="13"/>
      <c r="V31754" s="13"/>
      <c r="W31754" s="13"/>
    </row>
    <row r="31755" spans="1:23" ht="45" x14ac:dyDescent="0.25">
      <c r="A31755" s="4" t="s">
        <v>160893</v>
      </c>
      <c r="B31755" s="4" t="s">
        <v>160895</v>
      </c>
      <c r="C31755" s="4" t="s">
        <v>160889</v>
      </c>
      <c r="D31755" s="4"/>
      <c r="E31755" s="4" t="s">
        <v>160890</v>
      </c>
      <c r="F31755" s="4">
        <v>9626224213</v>
      </c>
      <c r="G31755" s="4">
        <v>9443418042</v>
      </c>
      <c r="H31755" s="4" t="s">
        <v>160891</v>
      </c>
      <c r="I31755" s="4" t="s">
        <v>160892</v>
      </c>
      <c r="J31755" s="4" t="s">
        <v>160894</v>
      </c>
      <c r="L31755" s="4" t="s">
        <v>668</v>
      </c>
      <c r="M31755" s="4" t="s">
        <v>127</v>
      </c>
      <c r="N31755" s="4">
        <v>602105</v>
      </c>
      <c r="O31755" s="4" t="s">
        <v>160896</v>
      </c>
      <c r="P31755" s="4"/>
      <c r="Q31755" s="31" t="s">
        <v>160888</v>
      </c>
      <c r="R31755" s="4"/>
      <c r="S31755" s="13" t="s">
        <v>223437</v>
      </c>
      <c r="T31755" s="13"/>
      <c r="U31755" s="13"/>
      <c r="V31755" s="13"/>
      <c r="W31755" s="13"/>
    </row>
    <row r="31756" spans="1:23" ht="45" x14ac:dyDescent="0.25">
      <c r="A31756" s="4"/>
      <c r="B31756" s="4" t="s">
        <v>78179</v>
      </c>
      <c r="C31756" s="4"/>
      <c r="D31756" s="4" t="s">
        <v>1595</v>
      </c>
      <c r="E31756" s="4" t="s">
        <v>78177</v>
      </c>
      <c r="F31756" s="4">
        <v>4333637</v>
      </c>
      <c r="G31756" s="4">
        <v>9943090888</v>
      </c>
      <c r="H31756" s="4" t="s">
        <v>78177</v>
      </c>
      <c r="I31756" s="4" t="s">
        <v>78178</v>
      </c>
      <c r="J31756" s="4" t="s">
        <v>4940</v>
      </c>
      <c r="L31756" s="4" t="s">
        <v>218</v>
      </c>
      <c r="M31756" s="4">
        <v>84025</v>
      </c>
      <c r="N31756" s="4">
        <v>6498</v>
      </c>
      <c r="O31756" s="4">
        <v>641602</v>
      </c>
      <c r="P31756" s="4"/>
      <c r="Q31756" s="31" t="s">
        <v>78176</v>
      </c>
      <c r="R31756" s="4"/>
      <c r="S31756" s="13" t="s">
        <v>232095</v>
      </c>
      <c r="T31756" s="13"/>
      <c r="U31756" s="13"/>
      <c r="V31756" s="13"/>
      <c r="W31756" s="13"/>
    </row>
    <row r="31757" spans="1:23" x14ac:dyDescent="0.25">
      <c r="A31757" s="4" t="s">
        <v>88911</v>
      </c>
      <c r="B31757" s="4" t="s">
        <v>88913</v>
      </c>
      <c r="C31757" s="4" t="s">
        <v>88907</v>
      </c>
      <c r="D31757" s="4" t="s">
        <v>88908</v>
      </c>
      <c r="E31757" s="4" t="s">
        <v>9814</v>
      </c>
      <c r="F31757" s="4">
        <v>9947998888</v>
      </c>
      <c r="G31757" s="4"/>
      <c r="H31757" s="4" t="s">
        <v>88909</v>
      </c>
      <c r="I31757" s="4" t="s">
        <v>88910</v>
      </c>
      <c r="J31757" s="4" t="s">
        <v>88912</v>
      </c>
      <c r="L31757" s="4" t="s">
        <v>88914</v>
      </c>
      <c r="M31757" s="4" t="s">
        <v>567</v>
      </c>
      <c r="N31757" s="4">
        <v>673592</v>
      </c>
      <c r="O31757" s="4"/>
      <c r="P31757" s="4">
        <v>8046081062</v>
      </c>
      <c r="Q31757" s="31"/>
      <c r="R31757" s="4"/>
      <c r="S31757" s="13" t="s">
        <v>232096</v>
      </c>
      <c r="T31757" s="13"/>
      <c r="U31757" s="13"/>
      <c r="V31757" s="13"/>
      <c r="W31757" s="13"/>
    </row>
    <row r="31758" spans="1:23" x14ac:dyDescent="0.25">
      <c r="A31758" s="4" t="s">
        <v>28528</v>
      </c>
      <c r="B31758" s="4" t="s">
        <v>28530</v>
      </c>
      <c r="C31758" s="4" t="s">
        <v>14173</v>
      </c>
      <c r="D31758" s="4" t="s">
        <v>194</v>
      </c>
      <c r="E31758" s="4" t="s">
        <v>27</v>
      </c>
      <c r="F31758" s="4">
        <v>8948993535</v>
      </c>
      <c r="G31758" s="4">
        <v>8795340035</v>
      </c>
      <c r="H31758" s="4" t="s">
        <v>28527</v>
      </c>
      <c r="I31758" s="4"/>
      <c r="J31758" s="4" t="s">
        <v>28529</v>
      </c>
      <c r="L31758" s="4" t="s">
        <v>28531</v>
      </c>
      <c r="M31758" s="4" t="s">
        <v>4325</v>
      </c>
      <c r="N31758" s="4">
        <v>228141</v>
      </c>
      <c r="O31758" s="4" t="s">
        <v>28532</v>
      </c>
      <c r="P31758" s="4">
        <v>8071589549</v>
      </c>
      <c r="Q31758" s="31"/>
      <c r="R31758" s="4"/>
      <c r="S31758" s="13" t="s">
        <v>232097</v>
      </c>
      <c r="T31758" s="13"/>
      <c r="U31758" s="13"/>
      <c r="V31758" s="13"/>
      <c r="W31758" s="13"/>
    </row>
    <row r="31759" spans="1:23" x14ac:dyDescent="0.25">
      <c r="A31759" s="4" t="s">
        <v>133918</v>
      </c>
      <c r="B31759" s="4" t="s">
        <v>28530</v>
      </c>
      <c r="C31759" s="4" t="s">
        <v>133915</v>
      </c>
      <c r="D31759" s="4" t="s">
        <v>1113</v>
      </c>
      <c r="E31759" s="4" t="s">
        <v>27</v>
      </c>
      <c r="F31759" s="4">
        <v>9415041944</v>
      </c>
      <c r="G31759" s="4"/>
      <c r="H31759" s="4" t="s">
        <v>133916</v>
      </c>
      <c r="I31759" s="4" t="s">
        <v>133917</v>
      </c>
      <c r="J31759" s="4" t="s">
        <v>133919</v>
      </c>
      <c r="L31759" s="4" t="s">
        <v>133920</v>
      </c>
      <c r="M31759" s="4" t="s">
        <v>90</v>
      </c>
      <c r="N31759" s="4">
        <v>228001</v>
      </c>
      <c r="O31759" s="4"/>
      <c r="P31759" s="4"/>
      <c r="Q31759" s="31" t="s">
        <v>133913</v>
      </c>
      <c r="R31759" s="4"/>
      <c r="S31759" s="13" t="s">
        <v>133914</v>
      </c>
      <c r="T31759" s="13"/>
      <c r="U31759" s="13"/>
      <c r="V31759" s="13"/>
      <c r="W31759" s="13"/>
    </row>
    <row r="31760" spans="1:23" x14ac:dyDescent="0.25">
      <c r="A31760" s="4" t="s">
        <v>138506</v>
      </c>
      <c r="B31760" s="4" t="s">
        <v>28530</v>
      </c>
      <c r="C31760" s="4" t="s">
        <v>60184</v>
      </c>
      <c r="D31760" s="4" t="s">
        <v>138504</v>
      </c>
      <c r="E31760" s="4" t="s">
        <v>74</v>
      </c>
      <c r="F31760" s="4">
        <v>9838273165</v>
      </c>
      <c r="G31760" s="4">
        <v>9451280279</v>
      </c>
      <c r="H31760" s="4" t="s">
        <v>138505</v>
      </c>
      <c r="I31760" s="4"/>
      <c r="J31760" s="4" t="s">
        <v>138507</v>
      </c>
      <c r="L31760" s="4" t="s">
        <v>630</v>
      </c>
      <c r="M31760" s="4" t="s">
        <v>90</v>
      </c>
      <c r="N31760" s="4">
        <v>228001</v>
      </c>
      <c r="O31760" s="4" t="s">
        <v>138508</v>
      </c>
      <c r="P31760" s="4"/>
      <c r="Q31760" s="31" t="s">
        <v>138503</v>
      </c>
      <c r="R31760" s="4"/>
      <c r="S31760" s="13" t="s">
        <v>223438</v>
      </c>
      <c r="T31760" s="13"/>
      <c r="U31760" s="13"/>
      <c r="V31760" s="13"/>
      <c r="W31760" s="13"/>
    </row>
    <row r="31761" spans="1:23" x14ac:dyDescent="0.25">
      <c r="A31761" s="4" t="s">
        <v>160031</v>
      </c>
      <c r="B31761" s="4" t="s">
        <v>28530</v>
      </c>
      <c r="C31761" s="4" t="s">
        <v>13074</v>
      </c>
      <c r="D31761" s="4"/>
      <c r="E31761" s="4"/>
      <c r="F31761" s="4">
        <v>9889985268</v>
      </c>
      <c r="G31761" s="4"/>
      <c r="H31761" s="4" t="s">
        <v>160029</v>
      </c>
      <c r="I31761" s="4" t="s">
        <v>160030</v>
      </c>
      <c r="J31761" s="4" t="s">
        <v>160032</v>
      </c>
      <c r="L31761" s="4" t="s">
        <v>160033</v>
      </c>
      <c r="M31761" s="4" t="s">
        <v>90</v>
      </c>
      <c r="N31761" s="4">
        <v>228001</v>
      </c>
      <c r="O31761" s="4"/>
      <c r="P31761" s="4"/>
      <c r="Q31761" s="31"/>
      <c r="R31761" s="4"/>
      <c r="S31761" s="13" t="s">
        <v>160028</v>
      </c>
      <c r="T31761" s="13"/>
      <c r="U31761" s="13"/>
      <c r="V31761" s="13"/>
      <c r="W31761" s="13"/>
    </row>
    <row r="31762" spans="1:23" x14ac:dyDescent="0.25">
      <c r="A31762" s="4" t="s">
        <v>105332</v>
      </c>
      <c r="B31762" s="4" t="s">
        <v>105334</v>
      </c>
      <c r="C31762" s="4" t="s">
        <v>43383</v>
      </c>
      <c r="D31762" s="4" t="s">
        <v>24375</v>
      </c>
      <c r="E31762" s="4" t="s">
        <v>34</v>
      </c>
      <c r="F31762" s="4">
        <v>9815222544</v>
      </c>
      <c r="G31762" s="4"/>
      <c r="H31762" s="4" t="s">
        <v>105331</v>
      </c>
      <c r="I31762" s="4"/>
      <c r="J31762" s="4" t="s">
        <v>105333</v>
      </c>
      <c r="L31762" s="4"/>
      <c r="M31762" s="4" t="s">
        <v>80</v>
      </c>
      <c r="N31762" s="4">
        <v>144626</v>
      </c>
      <c r="O31762" s="4" t="s">
        <v>105335</v>
      </c>
      <c r="P31762" s="4">
        <v>8048568706</v>
      </c>
      <c r="Q31762" s="31"/>
      <c r="R31762" s="4"/>
      <c r="S31762" s="13" t="s">
        <v>197322</v>
      </c>
      <c r="T31762" s="13"/>
      <c r="U31762" s="13"/>
      <c r="V31762" s="13"/>
      <c r="W31762" s="13"/>
    </row>
    <row r="31763" spans="1:23" x14ac:dyDescent="0.25">
      <c r="A31763" s="4" t="s">
        <v>19535</v>
      </c>
      <c r="B31763" s="4" t="s">
        <v>19537</v>
      </c>
      <c r="C31763" s="4" t="s">
        <v>8964</v>
      </c>
      <c r="D31763" s="4" t="s">
        <v>19533</v>
      </c>
      <c r="E31763" s="4"/>
      <c r="F31763" s="4">
        <v>7837879007</v>
      </c>
      <c r="G31763" s="4"/>
      <c r="H31763" s="4" t="s">
        <v>19534</v>
      </c>
      <c r="I31763" s="4"/>
      <c r="J31763" s="4" t="s">
        <v>19536</v>
      </c>
      <c r="L31763" s="4" t="s">
        <v>19536</v>
      </c>
      <c r="M31763" s="4" t="s">
        <v>80</v>
      </c>
      <c r="N31763" s="4">
        <v>148028</v>
      </c>
      <c r="O31763" s="4"/>
      <c r="P31763" s="4">
        <v>8071867934</v>
      </c>
      <c r="Q31763" s="31"/>
      <c r="R31763" s="4"/>
      <c r="S31763" s="13" t="s">
        <v>203563</v>
      </c>
      <c r="T31763" s="13"/>
      <c r="U31763" s="13"/>
      <c r="V31763" s="13"/>
      <c r="W31763" s="13"/>
    </row>
    <row r="31764" spans="1:23" x14ac:dyDescent="0.25">
      <c r="A31764" s="4" t="s">
        <v>27861</v>
      </c>
      <c r="B31764" s="4" t="s">
        <v>19537</v>
      </c>
      <c r="C31764" s="4" t="s">
        <v>25308</v>
      </c>
      <c r="D31764" s="4" t="s">
        <v>337</v>
      </c>
      <c r="E31764" s="4" t="s">
        <v>27</v>
      </c>
      <c r="F31764" s="4">
        <v>9464051515</v>
      </c>
      <c r="G31764" s="4">
        <v>9814031222</v>
      </c>
      <c r="H31764" s="4" t="s">
        <v>27860</v>
      </c>
      <c r="I31764" s="4"/>
      <c r="J31764" s="4" t="s">
        <v>27862</v>
      </c>
      <c r="L31764" s="4" t="s">
        <v>27863</v>
      </c>
      <c r="M31764" s="4" t="s">
        <v>80</v>
      </c>
      <c r="N31764" s="4">
        <v>148028</v>
      </c>
      <c r="O31764" s="4"/>
      <c r="P31764" s="4">
        <v>8042965476</v>
      </c>
      <c r="Q31764" s="31"/>
      <c r="R31764" s="4"/>
      <c r="S31764" s="13" t="s">
        <v>203564</v>
      </c>
      <c r="T31764" s="13"/>
      <c r="U31764" s="13"/>
      <c r="V31764" s="13"/>
      <c r="W31764" s="13"/>
    </row>
    <row r="31765" spans="1:23" ht="30" x14ac:dyDescent="0.25">
      <c r="A31765" s="4" t="s">
        <v>124840</v>
      </c>
      <c r="B31765" s="4" t="s">
        <v>124842</v>
      </c>
      <c r="C31765" s="4" t="s">
        <v>124837</v>
      </c>
      <c r="D31765" s="4" t="s">
        <v>124838</v>
      </c>
      <c r="E31765" s="4" t="s">
        <v>74</v>
      </c>
      <c r="F31765" s="4">
        <v>9437085557</v>
      </c>
      <c r="G31765" s="4">
        <v>9692417131</v>
      </c>
      <c r="H31765" s="4" t="s">
        <v>124839</v>
      </c>
      <c r="I31765" s="4"/>
      <c r="J31765" s="4" t="s">
        <v>124841</v>
      </c>
      <c r="L31765" s="4" t="s">
        <v>25054</v>
      </c>
      <c r="M31765" s="4" t="s">
        <v>304</v>
      </c>
      <c r="N31765" s="4">
        <v>770001</v>
      </c>
      <c r="O31765" s="4" t="s">
        <v>124843</v>
      </c>
      <c r="P31765" s="4"/>
      <c r="Q31765" s="31" t="s">
        <v>124836</v>
      </c>
      <c r="R31765" s="4"/>
      <c r="S31765" s="13" t="s">
        <v>223439</v>
      </c>
      <c r="T31765" s="13"/>
      <c r="U31765" s="13"/>
      <c r="V31765" s="13"/>
      <c r="W31765" s="13"/>
    </row>
    <row r="31766" spans="1:23" x14ac:dyDescent="0.25">
      <c r="A31766" s="4" t="s">
        <v>107131</v>
      </c>
      <c r="B31766" s="4" t="s">
        <v>107133</v>
      </c>
      <c r="C31766" s="4" t="s">
        <v>7897</v>
      </c>
      <c r="D31766" s="4" t="s">
        <v>1471</v>
      </c>
      <c r="E31766" s="4" t="s">
        <v>27</v>
      </c>
      <c r="F31766" s="4">
        <v>8988383415</v>
      </c>
      <c r="G31766" s="4">
        <v>9218003200</v>
      </c>
      <c r="H31766" s="4" t="s">
        <v>107130</v>
      </c>
      <c r="I31766" s="4"/>
      <c r="J31766" s="4" t="s">
        <v>107132</v>
      </c>
      <c r="L31766" s="4" t="s">
        <v>107134</v>
      </c>
      <c r="M31766" s="4" t="s">
        <v>457</v>
      </c>
      <c r="N31766" s="4">
        <v>175002</v>
      </c>
      <c r="O31766" s="4" t="s">
        <v>107135</v>
      </c>
      <c r="P31766" s="4">
        <v>8071738582</v>
      </c>
      <c r="Q31766" s="31"/>
      <c r="R31766" s="4"/>
      <c r="S31766" s="13" t="s">
        <v>223440</v>
      </c>
      <c r="T31766" s="13"/>
      <c r="U31766" s="13"/>
      <c r="V31766" s="13"/>
      <c r="W31766" s="13"/>
    </row>
    <row r="31767" spans="1:23" x14ac:dyDescent="0.25">
      <c r="A31767" s="4" t="s">
        <v>43604</v>
      </c>
      <c r="B31767" s="4" t="s">
        <v>170</v>
      </c>
      <c r="C31767" s="4" t="s">
        <v>201</v>
      </c>
      <c r="D31767" s="4" t="s">
        <v>42312</v>
      </c>
      <c r="E31767" s="4" t="s">
        <v>27</v>
      </c>
      <c r="F31767" s="4">
        <v>9726717712</v>
      </c>
      <c r="G31767" s="4">
        <v>9979424010</v>
      </c>
      <c r="H31767" s="4" t="s">
        <v>43602</v>
      </c>
      <c r="I31767" s="4" t="s">
        <v>43603</v>
      </c>
      <c r="J31767" s="4" t="s">
        <v>43605</v>
      </c>
      <c r="L31767" s="4" t="s">
        <v>43606</v>
      </c>
      <c r="M31767" s="4" t="s">
        <v>171</v>
      </c>
      <c r="N31767" s="4">
        <v>395010</v>
      </c>
      <c r="O31767" s="4" t="s">
        <v>43607</v>
      </c>
      <c r="P31767" s="4">
        <v>8048560830</v>
      </c>
      <c r="Q31767" s="31"/>
      <c r="R31767" s="4"/>
      <c r="S31767" s="13" t="s">
        <v>232098</v>
      </c>
      <c r="T31767" s="13"/>
      <c r="U31767" s="13"/>
      <c r="V31767" s="13"/>
      <c r="W31767" s="13"/>
    </row>
    <row r="31768" spans="1:23" ht="45" x14ac:dyDescent="0.25">
      <c r="A31768" s="4" t="s">
        <v>69660</v>
      </c>
      <c r="B31768" s="4" t="s">
        <v>170</v>
      </c>
      <c r="C31768" s="4" t="s">
        <v>201</v>
      </c>
      <c r="D31768" s="4" t="s">
        <v>69657</v>
      </c>
      <c r="E31768" s="4" t="s">
        <v>258</v>
      </c>
      <c r="F31768" s="4">
        <v>9898337239</v>
      </c>
      <c r="G31768" s="4"/>
      <c r="H31768" s="4" t="s">
        <v>69658</v>
      </c>
      <c r="I31768" s="4" t="s">
        <v>69659</v>
      </c>
      <c r="J31768" s="4" t="s">
        <v>69661</v>
      </c>
      <c r="L31768" s="4" t="s">
        <v>4224</v>
      </c>
      <c r="M31768" s="4" t="s">
        <v>171</v>
      </c>
      <c r="N31768" s="4">
        <v>395010</v>
      </c>
      <c r="O31768" s="4" t="s">
        <v>69662</v>
      </c>
      <c r="P31768" s="4">
        <v>8042906226</v>
      </c>
      <c r="Q31768" s="31" t="s">
        <v>223441</v>
      </c>
      <c r="R31768" s="4"/>
      <c r="S31768" s="13" t="s">
        <v>232099</v>
      </c>
      <c r="T31768" s="13"/>
      <c r="U31768" s="13"/>
      <c r="V31768" s="13"/>
      <c r="W31768" s="13"/>
    </row>
    <row r="31769" spans="1:23" x14ac:dyDescent="0.25">
      <c r="A31769" s="4" t="s">
        <v>139458</v>
      </c>
      <c r="B31769" s="4" t="s">
        <v>170</v>
      </c>
      <c r="C31769" s="4" t="s">
        <v>3381</v>
      </c>
      <c r="D31769" s="4" t="s">
        <v>103975</v>
      </c>
      <c r="E31769" s="4" t="s">
        <v>34</v>
      </c>
      <c r="F31769" s="4">
        <v>9537830908</v>
      </c>
      <c r="G31769" s="4">
        <v>9825159958</v>
      </c>
      <c r="H31769" s="4" t="s">
        <v>139456</v>
      </c>
      <c r="I31769" s="4" t="s">
        <v>139457</v>
      </c>
      <c r="J31769" s="4" t="s">
        <v>139459</v>
      </c>
      <c r="L31769" s="4" t="s">
        <v>139460</v>
      </c>
      <c r="M31769" s="4" t="s">
        <v>171</v>
      </c>
      <c r="N31769" s="4">
        <v>394105</v>
      </c>
      <c r="O31769" s="4" t="s">
        <v>139461</v>
      </c>
      <c r="P31769" s="4"/>
      <c r="Q31769" s="31"/>
      <c r="R31769" s="4"/>
      <c r="S31769" s="13" t="s">
        <v>203565</v>
      </c>
      <c r="T31769" s="13"/>
      <c r="U31769" s="13"/>
      <c r="V31769" s="13"/>
      <c r="W31769" s="13"/>
    </row>
    <row r="31770" spans="1:23" ht="45" x14ac:dyDescent="0.25">
      <c r="A31770" s="4" t="s">
        <v>168</v>
      </c>
      <c r="B31770" s="4" t="s">
        <v>170</v>
      </c>
      <c r="C31770" s="4" t="s">
        <v>165</v>
      </c>
      <c r="D31770" s="4"/>
      <c r="E31770" s="4" t="s">
        <v>34</v>
      </c>
      <c r="F31770" s="4">
        <v>9825437737</v>
      </c>
      <c r="G31770" s="4">
        <v>9428815945</v>
      </c>
      <c r="H31770" s="4" t="s">
        <v>166</v>
      </c>
      <c r="I31770" s="4" t="s">
        <v>167</v>
      </c>
      <c r="J31770" s="4" t="s">
        <v>169</v>
      </c>
      <c r="L31770" s="4"/>
      <c r="M31770" s="4" t="s">
        <v>171</v>
      </c>
      <c r="N31770" s="4">
        <v>395002</v>
      </c>
      <c r="O31770" s="4" t="s">
        <v>172</v>
      </c>
      <c r="P31770" s="4">
        <v>8048429715</v>
      </c>
      <c r="Q31770" s="31" t="s">
        <v>210683</v>
      </c>
      <c r="R31770" s="4"/>
      <c r="S31770" s="13" t="s">
        <v>197323</v>
      </c>
      <c r="T31770" s="13"/>
      <c r="U31770" s="13"/>
      <c r="V31770" s="13"/>
      <c r="W31770" s="13"/>
    </row>
    <row r="31771" spans="1:23" ht="45" x14ac:dyDescent="0.25">
      <c r="A31771" s="4" t="s">
        <v>488</v>
      </c>
      <c r="B31771" s="4" t="s">
        <v>170</v>
      </c>
      <c r="C31771" s="4" t="s">
        <v>484</v>
      </c>
      <c r="D31771" s="4" t="s">
        <v>485</v>
      </c>
      <c r="E31771" s="4" t="s">
        <v>34</v>
      </c>
      <c r="F31771" s="4">
        <v>9825397192</v>
      </c>
      <c r="G31771" s="4">
        <v>9327704448</v>
      </c>
      <c r="H31771" s="4" t="s">
        <v>486</v>
      </c>
      <c r="I31771" s="4" t="s">
        <v>487</v>
      </c>
      <c r="J31771" s="4" t="s">
        <v>489</v>
      </c>
      <c r="L31771" s="4" t="s">
        <v>490</v>
      </c>
      <c r="M31771" s="4" t="s">
        <v>171</v>
      </c>
      <c r="N31771" s="4">
        <v>395006</v>
      </c>
      <c r="O31771" s="4"/>
      <c r="P31771" s="4">
        <v>8071651865</v>
      </c>
      <c r="Q31771" s="31" t="s">
        <v>483</v>
      </c>
      <c r="R31771" s="4"/>
      <c r="S31771" s="13" t="s">
        <v>197324</v>
      </c>
      <c r="T31771" s="13"/>
      <c r="U31771" s="13"/>
      <c r="V31771" s="13"/>
      <c r="W31771" s="13"/>
    </row>
    <row r="31772" spans="1:23" ht="30" x14ac:dyDescent="0.25">
      <c r="A31772" s="4" t="s">
        <v>530</v>
      </c>
      <c r="B31772" s="4" t="s">
        <v>170</v>
      </c>
      <c r="C31772" s="4" t="s">
        <v>526</v>
      </c>
      <c r="D31772" s="4" t="s">
        <v>527</v>
      </c>
      <c r="E31772" s="4" t="s">
        <v>34</v>
      </c>
      <c r="F31772" s="4">
        <v>9377625113</v>
      </c>
      <c r="G31772" s="4">
        <v>7405892070</v>
      </c>
      <c r="H31772" s="4" t="s">
        <v>528</v>
      </c>
      <c r="I31772" s="4" t="s">
        <v>529</v>
      </c>
      <c r="J31772" s="4" t="s">
        <v>531</v>
      </c>
      <c r="L31772" s="4"/>
      <c r="M31772" s="4" t="s">
        <v>171</v>
      </c>
      <c r="N31772" s="4">
        <v>395002</v>
      </c>
      <c r="O31772" s="4"/>
      <c r="P31772" s="4">
        <v>8045329167</v>
      </c>
      <c r="Q31772" s="31" t="s">
        <v>210684</v>
      </c>
      <c r="R31772" s="4"/>
      <c r="S31772" s="13" t="s">
        <v>197325</v>
      </c>
      <c r="T31772" s="13"/>
      <c r="U31772" s="13"/>
      <c r="V31772" s="13"/>
      <c r="W31772" s="13"/>
    </row>
    <row r="31773" spans="1:23" ht="45" x14ac:dyDescent="0.25">
      <c r="A31773" s="4" t="s">
        <v>635</v>
      </c>
      <c r="B31773" s="4" t="s">
        <v>170</v>
      </c>
      <c r="C31773" s="4" t="s">
        <v>631</v>
      </c>
      <c r="D31773" s="4" t="s">
        <v>632</v>
      </c>
      <c r="E31773" s="4" t="s">
        <v>34</v>
      </c>
      <c r="F31773" s="4">
        <v>9925705151</v>
      </c>
      <c r="G31773" s="4">
        <v>9737653509</v>
      </c>
      <c r="H31773" s="4" t="s">
        <v>633</v>
      </c>
      <c r="I31773" s="4" t="s">
        <v>634</v>
      </c>
      <c r="J31773" s="4" t="s">
        <v>636</v>
      </c>
      <c r="L31773" s="4"/>
      <c r="M31773" s="4" t="s">
        <v>171</v>
      </c>
      <c r="N31773" s="4">
        <v>395002</v>
      </c>
      <c r="O31773" s="4" t="s">
        <v>637</v>
      </c>
      <c r="P31773" s="4">
        <v>8048079544</v>
      </c>
      <c r="Q31773" s="31" t="s">
        <v>205842</v>
      </c>
      <c r="R31773" s="4"/>
      <c r="S31773" s="13" t="s">
        <v>232100</v>
      </c>
      <c r="T31773" s="13"/>
      <c r="U31773" s="13"/>
      <c r="V31773" s="13"/>
      <c r="W31773" s="13"/>
    </row>
    <row r="31774" spans="1:23" ht="45" x14ac:dyDescent="0.25">
      <c r="A31774" s="4" t="s">
        <v>642</v>
      </c>
      <c r="B31774" s="4" t="s">
        <v>170</v>
      </c>
      <c r="C31774" s="4" t="s">
        <v>639</v>
      </c>
      <c r="D31774" s="4" t="s">
        <v>640</v>
      </c>
      <c r="E31774" s="4" t="s">
        <v>27</v>
      </c>
      <c r="F31774" s="4">
        <v>9825240158</v>
      </c>
      <c r="G31774" s="4">
        <v>9909242546</v>
      </c>
      <c r="H31774" s="4" t="s">
        <v>641</v>
      </c>
      <c r="I31774" s="4"/>
      <c r="J31774" s="4" t="s">
        <v>643</v>
      </c>
      <c r="L31774" s="4" t="s">
        <v>644</v>
      </c>
      <c r="M31774" s="4" t="s">
        <v>171</v>
      </c>
      <c r="N31774" s="4">
        <v>395002</v>
      </c>
      <c r="O31774" s="4"/>
      <c r="P31774" s="4">
        <v>8048002385</v>
      </c>
      <c r="Q31774" s="31" t="s">
        <v>638</v>
      </c>
      <c r="R31774" s="4"/>
      <c r="S31774" s="13" t="s">
        <v>197326</v>
      </c>
      <c r="T31774" s="13"/>
      <c r="U31774" s="13"/>
      <c r="V31774" s="13"/>
      <c r="W31774" s="13"/>
    </row>
    <row r="31775" spans="1:23" ht="45" x14ac:dyDescent="0.25">
      <c r="A31775" s="4" t="s">
        <v>781</v>
      </c>
      <c r="B31775" s="4" t="s">
        <v>170</v>
      </c>
      <c r="C31775" s="4" t="s">
        <v>778</v>
      </c>
      <c r="D31775" s="4" t="s">
        <v>779</v>
      </c>
      <c r="E31775" s="4" t="s">
        <v>34</v>
      </c>
      <c r="F31775" s="4">
        <v>9723864362</v>
      </c>
      <c r="G31775" s="4"/>
      <c r="H31775" s="4" t="s">
        <v>780</v>
      </c>
      <c r="I31775" s="4"/>
      <c r="J31775" s="4" t="s">
        <v>782</v>
      </c>
      <c r="L31775" s="4" t="s">
        <v>783</v>
      </c>
      <c r="M31775" s="4" t="s">
        <v>171</v>
      </c>
      <c r="N31775" s="4">
        <v>395006</v>
      </c>
      <c r="O31775" s="4"/>
      <c r="P31775" s="4">
        <v>8048554957</v>
      </c>
      <c r="Q31775" s="31" t="s">
        <v>777</v>
      </c>
      <c r="R31775" s="4"/>
      <c r="S31775" s="13" t="s">
        <v>197327</v>
      </c>
      <c r="T31775" s="13"/>
      <c r="U31775" s="13"/>
      <c r="V31775" s="13"/>
      <c r="W31775" s="13"/>
    </row>
    <row r="31776" spans="1:23" ht="45" x14ac:dyDescent="0.25">
      <c r="A31776" s="4" t="s">
        <v>821</v>
      </c>
      <c r="B31776" s="4" t="s">
        <v>170</v>
      </c>
      <c r="C31776" s="4" t="s">
        <v>817</v>
      </c>
      <c r="D31776" s="4" t="s">
        <v>818</v>
      </c>
      <c r="E31776" s="4" t="s">
        <v>27</v>
      </c>
      <c r="F31776" s="4">
        <v>9723654501</v>
      </c>
      <c r="G31776" s="4">
        <v>9924293810</v>
      </c>
      <c r="H31776" s="4" t="s">
        <v>819</v>
      </c>
      <c r="I31776" s="4" t="s">
        <v>820</v>
      </c>
      <c r="J31776" s="4" t="s">
        <v>822</v>
      </c>
      <c r="L31776" s="4" t="s">
        <v>823</v>
      </c>
      <c r="M31776" s="4" t="s">
        <v>171</v>
      </c>
      <c r="N31776" s="4">
        <v>395002</v>
      </c>
      <c r="O31776" s="4"/>
      <c r="P31776" s="4">
        <v>8042903036</v>
      </c>
      <c r="Q31776" s="31" t="s">
        <v>816</v>
      </c>
      <c r="R31776" s="4"/>
      <c r="S31776" s="13" t="s">
        <v>197328</v>
      </c>
      <c r="T31776" s="13"/>
      <c r="U31776" s="13"/>
      <c r="V31776" s="13"/>
      <c r="W31776" s="13"/>
    </row>
    <row r="31777" spans="1:23" ht="45" x14ac:dyDescent="0.25">
      <c r="A31777" s="4" t="s">
        <v>851</v>
      </c>
      <c r="B31777" s="4" t="s">
        <v>170</v>
      </c>
      <c r="C31777" s="4" t="s">
        <v>848</v>
      </c>
      <c r="D31777" s="4" t="s">
        <v>849</v>
      </c>
      <c r="E31777" s="4" t="s">
        <v>34</v>
      </c>
      <c r="F31777" s="4">
        <v>9374513075</v>
      </c>
      <c r="G31777" s="4">
        <v>9428871373</v>
      </c>
      <c r="H31777" s="4" t="s">
        <v>850</v>
      </c>
      <c r="I31777" s="4"/>
      <c r="J31777" s="4" t="s">
        <v>852</v>
      </c>
      <c r="L31777" s="4" t="s">
        <v>853</v>
      </c>
      <c r="M31777" s="4" t="s">
        <v>171</v>
      </c>
      <c r="N31777" s="4">
        <v>395002</v>
      </c>
      <c r="O31777" s="4"/>
      <c r="P31777" s="4">
        <v>8045359007</v>
      </c>
      <c r="Q31777" s="31" t="s">
        <v>847</v>
      </c>
      <c r="R31777" s="4"/>
      <c r="S31777" s="13" t="s">
        <v>232101</v>
      </c>
      <c r="T31777" s="13"/>
      <c r="U31777" s="13"/>
      <c r="V31777" s="13"/>
      <c r="W31777" s="13"/>
    </row>
    <row r="31778" spans="1:23" ht="45" x14ac:dyDescent="0.25">
      <c r="A31778" s="4" t="s">
        <v>1016</v>
      </c>
      <c r="B31778" s="4" t="s">
        <v>170</v>
      </c>
      <c r="C31778" s="4" t="s">
        <v>411</v>
      </c>
      <c r="D31778" s="4" t="s">
        <v>337</v>
      </c>
      <c r="E31778" s="4" t="s">
        <v>34</v>
      </c>
      <c r="F31778" s="4">
        <v>9328710214</v>
      </c>
      <c r="G31778" s="4">
        <v>9173366515</v>
      </c>
      <c r="H31778" s="4" t="s">
        <v>1014</v>
      </c>
      <c r="I31778" s="4" t="s">
        <v>1015</v>
      </c>
      <c r="J31778" s="4" t="s">
        <v>1017</v>
      </c>
      <c r="L31778" s="4" t="s">
        <v>1018</v>
      </c>
      <c r="M31778" s="4" t="s">
        <v>171</v>
      </c>
      <c r="N31778" s="4">
        <v>395002</v>
      </c>
      <c r="O31778" s="4" t="s">
        <v>1019</v>
      </c>
      <c r="P31778" s="4">
        <v>8048022001</v>
      </c>
      <c r="Q31778" s="31" t="s">
        <v>210685</v>
      </c>
      <c r="R31778" s="4"/>
      <c r="S31778" s="13" t="s">
        <v>197329</v>
      </c>
      <c r="T31778" s="13"/>
      <c r="U31778" s="13"/>
      <c r="V31778" s="13"/>
      <c r="W31778" s="13"/>
    </row>
    <row r="31779" spans="1:23" x14ac:dyDescent="0.25">
      <c r="A31779" s="4" t="s">
        <v>1054</v>
      </c>
      <c r="B31779" s="4" t="s">
        <v>170</v>
      </c>
      <c r="C31779" s="4" t="s">
        <v>1050</v>
      </c>
      <c r="D31779" s="4" t="s">
        <v>1051</v>
      </c>
      <c r="E31779" s="4" t="s">
        <v>74</v>
      </c>
      <c r="F31779" s="4">
        <v>9033625977</v>
      </c>
      <c r="G31779" s="4">
        <v>9979155755</v>
      </c>
      <c r="H31779" s="4" t="s">
        <v>1052</v>
      </c>
      <c r="I31779" s="4" t="s">
        <v>1053</v>
      </c>
      <c r="J31779" s="4" t="s">
        <v>1055</v>
      </c>
      <c r="L31779" s="4" t="s">
        <v>1056</v>
      </c>
      <c r="M31779" s="4" t="s">
        <v>171</v>
      </c>
      <c r="N31779" s="4">
        <v>395006</v>
      </c>
      <c r="O31779" s="4" t="s">
        <v>1057</v>
      </c>
      <c r="P31779" s="4">
        <v>8048423702</v>
      </c>
      <c r="Q31779" s="31"/>
      <c r="R31779" s="4"/>
      <c r="S31779" s="13" t="s">
        <v>223442</v>
      </c>
      <c r="T31779" s="13"/>
      <c r="U31779" s="13"/>
      <c r="V31779" s="13"/>
      <c r="W31779" s="13"/>
    </row>
    <row r="31780" spans="1:23" ht="30" x14ac:dyDescent="0.25">
      <c r="A31780" s="4" t="s">
        <v>1077</v>
      </c>
      <c r="B31780" s="4" t="s">
        <v>170</v>
      </c>
      <c r="C31780" s="4" t="s">
        <v>220</v>
      </c>
      <c r="D31780" s="4" t="s">
        <v>818</v>
      </c>
      <c r="E31780" s="4" t="s">
        <v>65</v>
      </c>
      <c r="F31780" s="4">
        <v>9978064763</v>
      </c>
      <c r="G31780" s="4"/>
      <c r="H31780" s="4" t="s">
        <v>1076</v>
      </c>
      <c r="I31780" s="4"/>
      <c r="J31780" s="4" t="s">
        <v>1078</v>
      </c>
      <c r="L31780" s="4"/>
      <c r="M31780" s="4" t="s">
        <v>171</v>
      </c>
      <c r="N31780" s="4">
        <v>395002</v>
      </c>
      <c r="O31780" s="4"/>
      <c r="P31780" s="4">
        <v>8048412028</v>
      </c>
      <c r="Q31780" s="31" t="s">
        <v>210686</v>
      </c>
      <c r="R31780" s="4"/>
      <c r="S31780" s="13" t="s">
        <v>197330</v>
      </c>
      <c r="T31780" s="13"/>
      <c r="U31780" s="13"/>
      <c r="V31780" s="13"/>
      <c r="W31780" s="13"/>
    </row>
    <row r="31781" spans="1:23" ht="45" x14ac:dyDescent="0.25">
      <c r="A31781" s="4" t="s">
        <v>1517</v>
      </c>
      <c r="B31781" s="4" t="s">
        <v>170</v>
      </c>
      <c r="C31781" s="4" t="s">
        <v>241</v>
      </c>
      <c r="D31781" s="4" t="s">
        <v>337</v>
      </c>
      <c r="E31781" s="4" t="s">
        <v>27</v>
      </c>
      <c r="F31781" s="4">
        <v>8905571646</v>
      </c>
      <c r="G31781" s="4">
        <v>9327176495</v>
      </c>
      <c r="H31781" s="4" t="s">
        <v>1515</v>
      </c>
      <c r="I31781" s="4" t="s">
        <v>1516</v>
      </c>
      <c r="J31781" s="4" t="s">
        <v>1518</v>
      </c>
      <c r="L31781" s="4" t="s">
        <v>1519</v>
      </c>
      <c r="M31781" s="4" t="s">
        <v>171</v>
      </c>
      <c r="N31781" s="4">
        <v>395002</v>
      </c>
      <c r="O31781" s="4"/>
      <c r="P31781" s="4">
        <v>8048411761</v>
      </c>
      <c r="Q31781" s="31" t="s">
        <v>210687</v>
      </c>
      <c r="R31781" s="4"/>
      <c r="S31781" s="13" t="s">
        <v>197331</v>
      </c>
      <c r="T31781" s="13"/>
      <c r="U31781" s="13"/>
      <c r="V31781" s="13"/>
      <c r="W31781" s="13"/>
    </row>
    <row r="31782" spans="1:23" ht="30" x14ac:dyDescent="0.25">
      <c r="A31782" s="4" t="s">
        <v>1676</v>
      </c>
      <c r="B31782" s="4" t="s">
        <v>170</v>
      </c>
      <c r="C31782" s="4" t="s">
        <v>1674</v>
      </c>
      <c r="D31782" s="4"/>
      <c r="E31782" s="4" t="s">
        <v>74</v>
      </c>
      <c r="F31782" s="4">
        <v>8238094803</v>
      </c>
      <c r="G31782" s="4">
        <v>8866551460</v>
      </c>
      <c r="H31782" s="4" t="s">
        <v>1675</v>
      </c>
      <c r="I31782" s="4"/>
      <c r="J31782" s="4" t="s">
        <v>1677</v>
      </c>
      <c r="L31782" s="4"/>
      <c r="M31782" s="4" t="s">
        <v>171</v>
      </c>
      <c r="N31782" s="4">
        <v>395003</v>
      </c>
      <c r="O31782" s="4" t="s">
        <v>1678</v>
      </c>
      <c r="P31782" s="4">
        <v>8071812114</v>
      </c>
      <c r="Q31782" s="31" t="s">
        <v>1672</v>
      </c>
      <c r="R31782" s="4"/>
      <c r="S31782" s="13" t="s">
        <v>1673</v>
      </c>
      <c r="T31782" s="13"/>
      <c r="U31782" s="13"/>
      <c r="V31782" s="13"/>
      <c r="W31782" s="13"/>
    </row>
    <row r="31783" spans="1:23" ht="45" x14ac:dyDescent="0.25">
      <c r="A31783" s="4" t="s">
        <v>1805</v>
      </c>
      <c r="B31783" s="4" t="s">
        <v>170</v>
      </c>
      <c r="C31783" s="4" t="s">
        <v>1802</v>
      </c>
      <c r="D31783" s="4" t="s">
        <v>818</v>
      </c>
      <c r="E31783" s="4" t="s">
        <v>34</v>
      </c>
      <c r="F31783" s="4">
        <v>9913757674</v>
      </c>
      <c r="G31783" s="4">
        <v>9925416920</v>
      </c>
      <c r="H31783" s="4" t="s">
        <v>1803</v>
      </c>
      <c r="I31783" s="4" t="s">
        <v>1804</v>
      </c>
      <c r="J31783" s="4" t="s">
        <v>1806</v>
      </c>
      <c r="L31783" s="4" t="s">
        <v>1807</v>
      </c>
      <c r="M31783" s="4" t="s">
        <v>171</v>
      </c>
      <c r="N31783" s="4">
        <v>395004</v>
      </c>
      <c r="O31783" s="4"/>
      <c r="P31783" s="4">
        <v>8048018092</v>
      </c>
      <c r="Q31783" s="31" t="s">
        <v>1801</v>
      </c>
      <c r="R31783" s="4"/>
      <c r="S31783" s="13" t="s">
        <v>232102</v>
      </c>
      <c r="T31783" s="13"/>
      <c r="U31783" s="13"/>
      <c r="V31783" s="13"/>
      <c r="W31783" s="13"/>
    </row>
    <row r="31784" spans="1:23" ht="45" x14ac:dyDescent="0.25">
      <c r="A31784" s="4" t="s">
        <v>1819</v>
      </c>
      <c r="B31784" s="4" t="s">
        <v>170</v>
      </c>
      <c r="C31784" s="4" t="s">
        <v>1816</v>
      </c>
      <c r="D31784" s="4"/>
      <c r="E31784" s="4" t="s">
        <v>1817</v>
      </c>
      <c r="F31784" s="4">
        <v>9979111638</v>
      </c>
      <c r="G31784" s="4"/>
      <c r="H31784" s="4" t="s">
        <v>1818</v>
      </c>
      <c r="I31784" s="4"/>
      <c r="J31784" s="4" t="s">
        <v>1820</v>
      </c>
      <c r="L31784" s="4" t="s">
        <v>1821</v>
      </c>
      <c r="M31784" s="4" t="s">
        <v>171</v>
      </c>
      <c r="N31784" s="4">
        <v>395002</v>
      </c>
      <c r="O31784" s="4"/>
      <c r="P31784" s="4">
        <v>8046046198</v>
      </c>
      <c r="Q31784" s="31" t="s">
        <v>1815</v>
      </c>
      <c r="R31784" s="4"/>
      <c r="S31784" s="13" t="s">
        <v>197332</v>
      </c>
      <c r="T31784" s="13"/>
      <c r="U31784" s="13"/>
      <c r="V31784" s="13"/>
      <c r="W31784" s="13"/>
    </row>
    <row r="31785" spans="1:23" x14ac:dyDescent="0.25">
      <c r="A31785" s="4" t="s">
        <v>1853</v>
      </c>
      <c r="B31785" s="4" t="s">
        <v>170</v>
      </c>
      <c r="C31785" s="4" t="s">
        <v>1850</v>
      </c>
      <c r="D31785" s="4" t="s">
        <v>1851</v>
      </c>
      <c r="E31785" s="4" t="s">
        <v>34</v>
      </c>
      <c r="F31785" s="4">
        <v>9374725694</v>
      </c>
      <c r="G31785" s="4">
        <v>9712302393</v>
      </c>
      <c r="H31785" s="4" t="s">
        <v>1852</v>
      </c>
      <c r="I31785" s="4"/>
      <c r="J31785" s="4" t="s">
        <v>1854</v>
      </c>
      <c r="L31785" s="4" t="s">
        <v>1855</v>
      </c>
      <c r="M31785" s="4" t="s">
        <v>171</v>
      </c>
      <c r="N31785" s="4">
        <v>395002</v>
      </c>
      <c r="O31785" s="4"/>
      <c r="P31785" s="4">
        <v>8048109318</v>
      </c>
      <c r="Q31785" s="31"/>
      <c r="R31785" s="4"/>
      <c r="S31785" s="13" t="s">
        <v>232103</v>
      </c>
      <c r="T31785" s="13"/>
      <c r="U31785" s="13"/>
      <c r="V31785" s="13"/>
      <c r="W31785" s="13"/>
    </row>
    <row r="31786" spans="1:23" ht="30" x14ac:dyDescent="0.25">
      <c r="A31786" s="4" t="s">
        <v>1890</v>
      </c>
      <c r="B31786" s="4" t="s">
        <v>170</v>
      </c>
      <c r="C31786" s="4" t="s">
        <v>1887</v>
      </c>
      <c r="D31786" s="4" t="s">
        <v>1888</v>
      </c>
      <c r="E31786" s="4" t="s">
        <v>34</v>
      </c>
      <c r="F31786" s="4">
        <v>9662370082</v>
      </c>
      <c r="G31786" s="4">
        <v>7227954550</v>
      </c>
      <c r="H31786" s="4" t="s">
        <v>1889</v>
      </c>
      <c r="I31786" s="4"/>
      <c r="J31786" s="4" t="s">
        <v>1891</v>
      </c>
      <c r="L31786" s="4"/>
      <c r="M31786" s="4" t="s">
        <v>171</v>
      </c>
      <c r="N31786" s="4">
        <v>395002</v>
      </c>
      <c r="O31786" s="4" t="s">
        <v>1892</v>
      </c>
      <c r="P31786" s="4">
        <v>8048619601</v>
      </c>
      <c r="Q31786" s="31" t="s">
        <v>1886</v>
      </c>
      <c r="R31786" s="4"/>
      <c r="S31786" s="13" t="s">
        <v>197333</v>
      </c>
      <c r="T31786" s="13"/>
      <c r="U31786" s="13"/>
      <c r="V31786" s="13"/>
      <c r="W31786" s="13"/>
    </row>
    <row r="31787" spans="1:23" ht="45" x14ac:dyDescent="0.25">
      <c r="A31787" s="4" t="s">
        <v>1947</v>
      </c>
      <c r="B31787" s="4" t="s">
        <v>170</v>
      </c>
      <c r="C31787" s="4" t="s">
        <v>1945</v>
      </c>
      <c r="D31787" s="4"/>
      <c r="E31787" s="4" t="s">
        <v>34</v>
      </c>
      <c r="F31787" s="4">
        <v>9974466169</v>
      </c>
      <c r="G31787" s="4"/>
      <c r="H31787" s="4" t="s">
        <v>1946</v>
      </c>
      <c r="I31787" s="4"/>
      <c r="J31787" s="4" t="s">
        <v>1948</v>
      </c>
      <c r="L31787" s="4"/>
      <c r="M31787" s="4" t="s">
        <v>171</v>
      </c>
      <c r="N31787" s="4">
        <v>395002</v>
      </c>
      <c r="O31787" s="4" t="s">
        <v>1949</v>
      </c>
      <c r="P31787" s="4">
        <v>8048024797</v>
      </c>
      <c r="Q31787" s="31" t="s">
        <v>205843</v>
      </c>
      <c r="R31787" s="4"/>
      <c r="S31787" s="13" t="s">
        <v>232104</v>
      </c>
      <c r="T31787" s="13"/>
      <c r="U31787" s="13"/>
      <c r="V31787" s="13"/>
      <c r="W31787" s="13"/>
    </row>
    <row r="31788" spans="1:23" ht="45" x14ac:dyDescent="0.25">
      <c r="A31788" s="4" t="s">
        <v>2168</v>
      </c>
      <c r="B31788" s="4" t="s">
        <v>170</v>
      </c>
      <c r="C31788" s="4" t="s">
        <v>2166</v>
      </c>
      <c r="D31788" s="4" t="s">
        <v>818</v>
      </c>
      <c r="E31788" s="4" t="s">
        <v>65</v>
      </c>
      <c r="F31788" s="4">
        <v>9979917171</v>
      </c>
      <c r="G31788" s="4"/>
      <c r="H31788" s="4" t="s">
        <v>2167</v>
      </c>
      <c r="I31788" s="4"/>
      <c r="J31788" s="4" t="s">
        <v>2169</v>
      </c>
      <c r="L31788" s="4" t="s">
        <v>2170</v>
      </c>
      <c r="M31788" s="4" t="s">
        <v>171</v>
      </c>
      <c r="N31788" s="4">
        <v>395002</v>
      </c>
      <c r="O31788" s="4" t="s">
        <v>2171</v>
      </c>
      <c r="P31788" s="4">
        <v>8048000521</v>
      </c>
      <c r="Q31788" s="31" t="s">
        <v>210688</v>
      </c>
      <c r="R31788" s="4"/>
      <c r="S31788" s="13" t="s">
        <v>197334</v>
      </c>
      <c r="T31788" s="13"/>
      <c r="U31788" s="13"/>
      <c r="V31788" s="13"/>
      <c r="W31788" s="13"/>
    </row>
    <row r="31789" spans="1:23" ht="45" x14ac:dyDescent="0.25">
      <c r="A31789" s="4" t="s">
        <v>2493</v>
      </c>
      <c r="B31789" s="4" t="s">
        <v>170</v>
      </c>
      <c r="C31789" s="4" t="s">
        <v>2491</v>
      </c>
      <c r="D31789" s="4"/>
      <c r="E31789" s="4" t="s">
        <v>27</v>
      </c>
      <c r="F31789" s="4">
        <v>9725423351</v>
      </c>
      <c r="G31789" s="4"/>
      <c r="H31789" s="4" t="s">
        <v>2492</v>
      </c>
      <c r="I31789" s="4"/>
      <c r="J31789" s="4" t="s">
        <v>2494</v>
      </c>
      <c r="L31789" s="4" t="s">
        <v>2495</v>
      </c>
      <c r="M31789" s="4" t="s">
        <v>171</v>
      </c>
      <c r="N31789" s="4">
        <v>395009</v>
      </c>
      <c r="O31789" s="4" t="s">
        <v>2496</v>
      </c>
      <c r="P31789" s="4">
        <v>8048420257</v>
      </c>
      <c r="Q31789" s="31" t="s">
        <v>2490</v>
      </c>
      <c r="R31789" s="4"/>
      <c r="S31789" s="13" t="s">
        <v>197335</v>
      </c>
      <c r="T31789" s="13"/>
      <c r="U31789" s="13"/>
      <c r="V31789" s="13"/>
      <c r="W31789" s="13"/>
    </row>
    <row r="31790" spans="1:23" ht="45" x14ac:dyDescent="0.25">
      <c r="A31790" s="4" t="s">
        <v>2683</v>
      </c>
      <c r="B31790" s="4" t="s">
        <v>170</v>
      </c>
      <c r="C31790" s="4" t="s">
        <v>2680</v>
      </c>
      <c r="D31790" s="4" t="s">
        <v>2681</v>
      </c>
      <c r="E31790" s="4" t="s">
        <v>27</v>
      </c>
      <c r="F31790" s="4">
        <v>9904488333</v>
      </c>
      <c r="G31790" s="4">
        <v>9375430447</v>
      </c>
      <c r="H31790" s="4" t="s">
        <v>2682</v>
      </c>
      <c r="I31790" s="4"/>
      <c r="J31790" s="4" t="s">
        <v>2684</v>
      </c>
      <c r="L31790" s="4" t="s">
        <v>644</v>
      </c>
      <c r="M31790" s="4" t="s">
        <v>171</v>
      </c>
      <c r="N31790" s="4">
        <v>395002</v>
      </c>
      <c r="O31790" s="4"/>
      <c r="P31790" s="4">
        <v>8048007648</v>
      </c>
      <c r="Q31790" s="31" t="s">
        <v>210689</v>
      </c>
      <c r="R31790" s="4"/>
      <c r="S31790" s="13" t="s">
        <v>197336</v>
      </c>
      <c r="T31790" s="13"/>
      <c r="U31790" s="13"/>
      <c r="V31790" s="13"/>
      <c r="W31790" s="13"/>
    </row>
    <row r="31791" spans="1:23" x14ac:dyDescent="0.25">
      <c r="A31791" s="4" t="s">
        <v>2697</v>
      </c>
      <c r="B31791" s="4" t="s">
        <v>170</v>
      </c>
      <c r="C31791" s="4" t="s">
        <v>2693</v>
      </c>
      <c r="D31791" s="4" t="s">
        <v>2694</v>
      </c>
      <c r="E31791" s="4" t="s">
        <v>27</v>
      </c>
      <c r="F31791" s="4">
        <v>8155065093</v>
      </c>
      <c r="G31791" s="4">
        <v>9377765093</v>
      </c>
      <c r="H31791" s="4" t="s">
        <v>2695</v>
      </c>
      <c r="I31791" s="4" t="s">
        <v>2696</v>
      </c>
      <c r="J31791" s="4" t="s">
        <v>2698</v>
      </c>
      <c r="L31791" s="4" t="s">
        <v>2699</v>
      </c>
      <c r="M31791" s="4" t="s">
        <v>171</v>
      </c>
      <c r="N31791" s="4">
        <v>395002</v>
      </c>
      <c r="O31791" s="4" t="s">
        <v>2700</v>
      </c>
      <c r="P31791" s="4">
        <v>8046074898</v>
      </c>
      <c r="Q31791" s="31" t="s">
        <v>205844</v>
      </c>
      <c r="R31791" s="4"/>
      <c r="S31791" s="13" t="s">
        <v>2692</v>
      </c>
      <c r="T31791" s="13"/>
      <c r="U31791" s="13"/>
      <c r="V31791" s="13"/>
      <c r="W31791" s="13"/>
    </row>
    <row r="31792" spans="1:23" ht="30" x14ac:dyDescent="0.25">
      <c r="A31792" s="4" t="s">
        <v>2907</v>
      </c>
      <c r="B31792" s="4" t="s">
        <v>170</v>
      </c>
      <c r="C31792" s="4" t="s">
        <v>2862</v>
      </c>
      <c r="D31792" s="4" t="s">
        <v>2904</v>
      </c>
      <c r="E31792" s="4" t="s">
        <v>34</v>
      </c>
      <c r="F31792" s="4">
        <v>9374913726</v>
      </c>
      <c r="G31792" s="4">
        <v>9426144860</v>
      </c>
      <c r="H31792" s="4" t="s">
        <v>2905</v>
      </c>
      <c r="I31792" s="4" t="s">
        <v>2906</v>
      </c>
      <c r="J31792" s="4" t="s">
        <v>2908</v>
      </c>
      <c r="L31792" s="4" t="s">
        <v>2909</v>
      </c>
      <c r="M31792" s="4" t="s">
        <v>171</v>
      </c>
      <c r="N31792" s="4">
        <v>395002</v>
      </c>
      <c r="O31792" s="4" t="s">
        <v>2910</v>
      </c>
      <c r="P31792" s="4">
        <v>8048616608</v>
      </c>
      <c r="Q31792" s="31" t="s">
        <v>210690</v>
      </c>
      <c r="R31792" s="4"/>
      <c r="S31792" s="13" t="s">
        <v>197337</v>
      </c>
      <c r="T31792" s="13"/>
      <c r="U31792" s="13"/>
      <c r="V31792" s="13"/>
      <c r="W31792" s="13"/>
    </row>
    <row r="31793" spans="1:23" ht="30" x14ac:dyDescent="0.25">
      <c r="A31793" s="4" t="s">
        <v>2982</v>
      </c>
      <c r="B31793" s="4" t="s">
        <v>170</v>
      </c>
      <c r="C31793" s="4" t="s">
        <v>2848</v>
      </c>
      <c r="D31793" s="4" t="s">
        <v>2979</v>
      </c>
      <c r="E31793" s="4" t="s">
        <v>27</v>
      </c>
      <c r="F31793" s="4">
        <v>9909118932</v>
      </c>
      <c r="G31793" s="4">
        <v>9712518932</v>
      </c>
      <c r="H31793" s="4" t="s">
        <v>2980</v>
      </c>
      <c r="I31793" s="4" t="s">
        <v>2981</v>
      </c>
      <c r="J31793" s="4" t="s">
        <v>2983</v>
      </c>
      <c r="L31793" s="4" t="s">
        <v>644</v>
      </c>
      <c r="M31793" s="4" t="s">
        <v>171</v>
      </c>
      <c r="N31793" s="4">
        <v>395002</v>
      </c>
      <c r="O31793" s="4" t="s">
        <v>2984</v>
      </c>
      <c r="P31793" s="4">
        <v>8071590143</v>
      </c>
      <c r="Q31793" s="31" t="s">
        <v>2978</v>
      </c>
      <c r="R31793" s="4"/>
      <c r="S31793" s="13" t="s">
        <v>223443</v>
      </c>
      <c r="T31793" s="13"/>
      <c r="U31793" s="13"/>
      <c r="V31793" s="13"/>
      <c r="W31793" s="13"/>
    </row>
    <row r="31794" spans="1:23" ht="45" x14ac:dyDescent="0.25">
      <c r="A31794" s="4" t="s">
        <v>3161</v>
      </c>
      <c r="B31794" s="4" t="s">
        <v>170</v>
      </c>
      <c r="C31794" s="4" t="s">
        <v>2952</v>
      </c>
      <c r="D31794" s="4"/>
      <c r="E31794" s="4" t="s">
        <v>84</v>
      </c>
      <c r="F31794" s="4">
        <v>9825352612</v>
      </c>
      <c r="G31794" s="4">
        <v>9978805269</v>
      </c>
      <c r="H31794" s="4" t="s">
        <v>3160</v>
      </c>
      <c r="I31794" s="4"/>
      <c r="J31794" s="4" t="s">
        <v>3162</v>
      </c>
      <c r="L31794" s="4"/>
      <c r="M31794" s="4" t="s">
        <v>171</v>
      </c>
      <c r="N31794" s="4">
        <v>395002</v>
      </c>
      <c r="O31794" s="4" t="s">
        <v>3163</v>
      </c>
      <c r="P31794" s="4">
        <v>8048113307</v>
      </c>
      <c r="Q31794" s="31" t="s">
        <v>3159</v>
      </c>
      <c r="R31794" s="4"/>
      <c r="S31794" s="13" t="s">
        <v>197338</v>
      </c>
      <c r="T31794" s="13"/>
      <c r="U31794" s="13"/>
      <c r="V31794" s="13"/>
      <c r="W31794" s="13"/>
    </row>
    <row r="31795" spans="1:23" x14ac:dyDescent="0.25">
      <c r="A31795" s="4" t="s">
        <v>3293</v>
      </c>
      <c r="B31795" s="4" t="s">
        <v>170</v>
      </c>
      <c r="C31795" s="4" t="s">
        <v>3165</v>
      </c>
      <c r="D31795" s="4" t="s">
        <v>337</v>
      </c>
      <c r="E31795" s="4" t="s">
        <v>27</v>
      </c>
      <c r="F31795" s="4">
        <v>9825800057</v>
      </c>
      <c r="G31795" s="4"/>
      <c r="H31795" s="4" t="s">
        <v>3292</v>
      </c>
      <c r="I31795" s="4"/>
      <c r="J31795" s="4" t="s">
        <v>3294</v>
      </c>
      <c r="L31795" s="4" t="s">
        <v>3295</v>
      </c>
      <c r="M31795" s="4" t="s">
        <v>171</v>
      </c>
      <c r="N31795" s="4">
        <v>394221</v>
      </c>
      <c r="O31795" s="4" t="s">
        <v>3297</v>
      </c>
      <c r="P31795" s="4">
        <v>8049471188</v>
      </c>
      <c r="Q31795" s="31"/>
      <c r="R31795" s="4"/>
      <c r="S31795" s="13" t="s">
        <v>232105</v>
      </c>
      <c r="T31795" s="13"/>
      <c r="U31795" s="13"/>
      <c r="V31795" s="13"/>
      <c r="W31795" s="13"/>
    </row>
    <row r="31796" spans="1:23" x14ac:dyDescent="0.25">
      <c r="A31796" s="4" t="s">
        <v>3362</v>
      </c>
      <c r="B31796" s="4" t="s">
        <v>170</v>
      </c>
      <c r="C31796" s="4" t="s">
        <v>514</v>
      </c>
      <c r="D31796" s="4" t="s">
        <v>818</v>
      </c>
      <c r="E31796" s="4" t="s">
        <v>27</v>
      </c>
      <c r="F31796" s="4">
        <v>9825298621</v>
      </c>
      <c r="G31796" s="4"/>
      <c r="H31796" s="4" t="s">
        <v>3361</v>
      </c>
      <c r="I31796" s="4"/>
      <c r="J31796" s="4" t="s">
        <v>3363</v>
      </c>
      <c r="L31796" s="4" t="s">
        <v>3365</v>
      </c>
      <c r="M31796" s="4" t="s">
        <v>171</v>
      </c>
      <c r="N31796" s="4">
        <v>395007</v>
      </c>
      <c r="O31796" s="4" t="s">
        <v>3366</v>
      </c>
      <c r="P31796" s="4">
        <v>8071600845</v>
      </c>
      <c r="Q31796" s="31"/>
      <c r="R31796" s="4"/>
      <c r="S31796" s="13" t="s">
        <v>203566</v>
      </c>
      <c r="T31796" s="13"/>
      <c r="U31796" s="13"/>
      <c r="V31796" s="13"/>
      <c r="W31796" s="13"/>
    </row>
    <row r="31797" spans="1:23" ht="45" x14ac:dyDescent="0.25">
      <c r="A31797" s="4" t="s">
        <v>3378</v>
      </c>
      <c r="B31797" s="4" t="s">
        <v>170</v>
      </c>
      <c r="C31797" s="4" t="s">
        <v>3375</v>
      </c>
      <c r="D31797" s="4" t="s">
        <v>3376</v>
      </c>
      <c r="E31797" s="4" t="s">
        <v>27</v>
      </c>
      <c r="F31797" s="4">
        <v>9725233131</v>
      </c>
      <c r="G31797" s="4"/>
      <c r="H31797" s="4" t="s">
        <v>3377</v>
      </c>
      <c r="I31797" s="4"/>
      <c r="J31797" s="4" t="s">
        <v>3379</v>
      </c>
      <c r="L31797" s="4" t="s">
        <v>1807</v>
      </c>
      <c r="M31797" s="4" t="s">
        <v>171</v>
      </c>
      <c r="N31797" s="4">
        <v>395004</v>
      </c>
      <c r="O31797" s="4"/>
      <c r="P31797" s="4">
        <v>8046084430</v>
      </c>
      <c r="Q31797" s="31" t="s">
        <v>3374</v>
      </c>
      <c r="R31797" s="4"/>
      <c r="S31797" s="13" t="s">
        <v>232106</v>
      </c>
      <c r="T31797" s="13"/>
      <c r="U31797" s="13"/>
      <c r="V31797" s="13"/>
      <c r="W31797" s="13"/>
    </row>
    <row r="31798" spans="1:23" ht="45" x14ac:dyDescent="0.25">
      <c r="A31798" s="4" t="s">
        <v>3408</v>
      </c>
      <c r="B31798" s="4" t="s">
        <v>170</v>
      </c>
      <c r="C31798" s="4" t="s">
        <v>3404</v>
      </c>
      <c r="D31798" s="4" t="s">
        <v>3405</v>
      </c>
      <c r="E31798" s="4" t="s">
        <v>65</v>
      </c>
      <c r="F31798" s="4">
        <v>9427070472</v>
      </c>
      <c r="G31798" s="4">
        <v>9909461099</v>
      </c>
      <c r="H31798" s="4" t="s">
        <v>3406</v>
      </c>
      <c r="I31798" s="4" t="s">
        <v>3407</v>
      </c>
      <c r="J31798" s="4" t="s">
        <v>3409</v>
      </c>
      <c r="L31798" s="4" t="s">
        <v>3410</v>
      </c>
      <c r="M31798" s="4" t="s">
        <v>171</v>
      </c>
      <c r="N31798" s="4">
        <v>394540</v>
      </c>
      <c r="O31798" s="4"/>
      <c r="P31798" s="4">
        <v>8048017485</v>
      </c>
      <c r="Q31798" s="31" t="s">
        <v>3403</v>
      </c>
      <c r="R31798" s="4"/>
      <c r="S31798" s="13" t="s">
        <v>197339</v>
      </c>
      <c r="T31798" s="13"/>
      <c r="U31798" s="13"/>
      <c r="V31798" s="13"/>
      <c r="W31798" s="13"/>
    </row>
    <row r="31799" spans="1:23" x14ac:dyDescent="0.25">
      <c r="A31799" s="4" t="s">
        <v>3474</v>
      </c>
      <c r="B31799" s="4" t="s">
        <v>170</v>
      </c>
      <c r="C31799" s="4" t="s">
        <v>2432</v>
      </c>
      <c r="D31799" s="4" t="s">
        <v>818</v>
      </c>
      <c r="E31799" s="4" t="s">
        <v>27</v>
      </c>
      <c r="F31799" s="4">
        <v>9328806351</v>
      </c>
      <c r="G31799" s="4"/>
      <c r="H31799" s="4" t="s">
        <v>3473</v>
      </c>
      <c r="I31799" s="4"/>
      <c r="J31799" s="4" t="s">
        <v>3475</v>
      </c>
      <c r="L31799" s="4" t="s">
        <v>3476</v>
      </c>
      <c r="M31799" s="4" t="s">
        <v>171</v>
      </c>
      <c r="N31799" s="4">
        <v>395002</v>
      </c>
      <c r="O31799" s="4"/>
      <c r="P31799" s="4">
        <v>8049673405</v>
      </c>
      <c r="Q31799" s="31"/>
      <c r="R31799" s="4"/>
      <c r="S31799" s="13" t="s">
        <v>232107</v>
      </c>
      <c r="T31799" s="13"/>
      <c r="U31799" s="13"/>
      <c r="V31799" s="13"/>
      <c r="W31799" s="13"/>
    </row>
    <row r="31800" spans="1:23" x14ac:dyDescent="0.25">
      <c r="A31800" s="4" t="s">
        <v>3536</v>
      </c>
      <c r="B31800" s="4" t="s">
        <v>170</v>
      </c>
      <c r="C31800" s="4" t="s">
        <v>484</v>
      </c>
      <c r="D31800" s="4"/>
      <c r="E31800" s="4"/>
      <c r="F31800" s="4">
        <v>9714337430</v>
      </c>
      <c r="G31800" s="4">
        <v>8866331984</v>
      </c>
      <c r="H31800" s="4" t="s">
        <v>3535</v>
      </c>
      <c r="I31800" s="4"/>
      <c r="J31800" s="4" t="s">
        <v>3537</v>
      </c>
      <c r="L31800" s="4" t="s">
        <v>783</v>
      </c>
      <c r="M31800" s="4" t="s">
        <v>171</v>
      </c>
      <c r="N31800" s="4">
        <v>395006</v>
      </c>
      <c r="O31800" s="4" t="s">
        <v>3538</v>
      </c>
      <c r="P31800" s="4">
        <v>8048605432</v>
      </c>
      <c r="Q31800" s="31"/>
      <c r="R31800" s="4"/>
      <c r="S31800" s="13" t="s">
        <v>3534</v>
      </c>
      <c r="T31800" s="13"/>
      <c r="U31800" s="13"/>
      <c r="V31800" s="13"/>
      <c r="W31800" s="13"/>
    </row>
    <row r="31801" spans="1:23" ht="45" x14ac:dyDescent="0.25">
      <c r="A31801" s="4" t="s">
        <v>3706</v>
      </c>
      <c r="B31801" s="4" t="s">
        <v>170</v>
      </c>
      <c r="C31801" s="4" t="s">
        <v>3703</v>
      </c>
      <c r="D31801" s="4" t="s">
        <v>188</v>
      </c>
      <c r="E31801" s="4" t="s">
        <v>34</v>
      </c>
      <c r="F31801" s="4">
        <v>9825998984</v>
      </c>
      <c r="G31801" s="4"/>
      <c r="H31801" s="4" t="s">
        <v>3704</v>
      </c>
      <c r="I31801" s="4" t="s">
        <v>3705</v>
      </c>
      <c r="J31801" s="4" t="s">
        <v>3707</v>
      </c>
      <c r="L31801" s="4" t="s">
        <v>3709</v>
      </c>
      <c r="M31801" s="4" t="s">
        <v>171</v>
      </c>
      <c r="N31801" s="4">
        <v>395004</v>
      </c>
      <c r="O31801" s="4"/>
      <c r="P31801" s="4">
        <v>8046038552</v>
      </c>
      <c r="Q31801" s="31" t="s">
        <v>3702</v>
      </c>
      <c r="R31801" s="4"/>
      <c r="S31801" s="13" t="s">
        <v>197340</v>
      </c>
      <c r="T31801" s="13"/>
      <c r="U31801" s="13"/>
      <c r="V31801" s="13"/>
      <c r="W31801" s="13"/>
    </row>
    <row r="31802" spans="1:23" ht="45" x14ac:dyDescent="0.25">
      <c r="A31802" s="4" t="s">
        <v>3740</v>
      </c>
      <c r="B31802" s="4" t="s">
        <v>170</v>
      </c>
      <c r="C31802" s="4" t="s">
        <v>2189</v>
      </c>
      <c r="D31802" s="4" t="s">
        <v>3738</v>
      </c>
      <c r="E31802" s="4" t="s">
        <v>27</v>
      </c>
      <c r="F31802" s="4">
        <v>9327799338</v>
      </c>
      <c r="G31802" s="4"/>
      <c r="H31802" s="4" t="s">
        <v>3739</v>
      </c>
      <c r="I31802" s="4"/>
      <c r="J31802" s="4" t="s">
        <v>3741</v>
      </c>
      <c r="L31802" s="4" t="s">
        <v>644</v>
      </c>
      <c r="M31802" s="4" t="s">
        <v>171</v>
      </c>
      <c r="N31802" s="4">
        <v>395002</v>
      </c>
      <c r="O31802" s="4"/>
      <c r="P31802" s="4">
        <v>8048572685</v>
      </c>
      <c r="Q31802" s="31" t="s">
        <v>3737</v>
      </c>
      <c r="R31802" s="4"/>
      <c r="S31802" s="13" t="s">
        <v>197341</v>
      </c>
      <c r="T31802" s="13"/>
      <c r="U31802" s="13"/>
      <c r="V31802" s="13"/>
      <c r="W31802" s="13"/>
    </row>
    <row r="31803" spans="1:23" ht="45" x14ac:dyDescent="0.25">
      <c r="A31803" s="4" t="s">
        <v>3746</v>
      </c>
      <c r="B31803" s="4" t="s">
        <v>170</v>
      </c>
      <c r="C31803" s="4" t="s">
        <v>491</v>
      </c>
      <c r="D31803" s="4" t="s">
        <v>3744</v>
      </c>
      <c r="E31803" s="4" t="s">
        <v>34</v>
      </c>
      <c r="F31803" s="4">
        <v>8460276490</v>
      </c>
      <c r="G31803" s="4"/>
      <c r="H31803" s="4" t="s">
        <v>3745</v>
      </c>
      <c r="I31803" s="4"/>
      <c r="J31803" s="4" t="s">
        <v>3747</v>
      </c>
      <c r="L31803" s="4"/>
      <c r="M31803" s="4" t="s">
        <v>171</v>
      </c>
      <c r="N31803" s="4">
        <v>395002</v>
      </c>
      <c r="O31803" s="4"/>
      <c r="P31803" s="4">
        <v>8048413379</v>
      </c>
      <c r="Q31803" s="31" t="s">
        <v>3743</v>
      </c>
      <c r="R31803" s="4"/>
      <c r="S31803" s="13" t="s">
        <v>197342</v>
      </c>
      <c r="T31803" s="13"/>
      <c r="U31803" s="13"/>
      <c r="V31803" s="13"/>
      <c r="W31803" s="13"/>
    </row>
    <row r="31804" spans="1:23" x14ac:dyDescent="0.25">
      <c r="A31804" s="4" t="s">
        <v>3992</v>
      </c>
      <c r="B31804" s="4" t="s">
        <v>170</v>
      </c>
      <c r="C31804" s="4" t="s">
        <v>3989</v>
      </c>
      <c r="D31804" s="4" t="s">
        <v>3990</v>
      </c>
      <c r="E31804" s="4" t="s">
        <v>27</v>
      </c>
      <c r="F31804" s="4">
        <v>9377792226</v>
      </c>
      <c r="G31804" s="4">
        <v>8238122897</v>
      </c>
      <c r="H31804" s="4" t="s">
        <v>3991</v>
      </c>
      <c r="I31804" s="4"/>
      <c r="J31804" s="4" t="s">
        <v>3993</v>
      </c>
      <c r="L31804" s="4" t="s">
        <v>783</v>
      </c>
      <c r="M31804" s="4" t="s">
        <v>171</v>
      </c>
      <c r="N31804" s="4">
        <v>395006</v>
      </c>
      <c r="O31804" s="4"/>
      <c r="P31804" s="4">
        <v>8046076600</v>
      </c>
      <c r="Q31804" s="31"/>
      <c r="R31804" s="4"/>
      <c r="S31804" s="13" t="s">
        <v>3988</v>
      </c>
      <c r="T31804" s="13"/>
      <c r="U31804" s="13"/>
      <c r="V31804" s="13"/>
      <c r="W31804" s="13"/>
    </row>
    <row r="31805" spans="1:23" ht="45" x14ac:dyDescent="0.25">
      <c r="A31805" s="4" t="s">
        <v>4103</v>
      </c>
      <c r="B31805" s="4" t="s">
        <v>170</v>
      </c>
      <c r="C31805" s="4" t="s">
        <v>2054</v>
      </c>
      <c r="D31805" s="4" t="s">
        <v>4100</v>
      </c>
      <c r="E31805" s="4" t="s">
        <v>34</v>
      </c>
      <c r="F31805" s="4">
        <v>9898507108</v>
      </c>
      <c r="G31805" s="4">
        <v>8485979497</v>
      </c>
      <c r="H31805" s="4" t="s">
        <v>4101</v>
      </c>
      <c r="I31805" s="4" t="s">
        <v>4102</v>
      </c>
      <c r="J31805" s="4" t="s">
        <v>4104</v>
      </c>
      <c r="L31805" s="4" t="s">
        <v>4106</v>
      </c>
      <c r="M31805" s="4" t="s">
        <v>171</v>
      </c>
      <c r="N31805" s="4">
        <v>395008</v>
      </c>
      <c r="O31805" s="4"/>
      <c r="P31805" s="4">
        <v>8048429545</v>
      </c>
      <c r="Q31805" s="31" t="s">
        <v>210691</v>
      </c>
      <c r="R31805" s="4"/>
      <c r="S31805" s="13" t="s">
        <v>197343</v>
      </c>
      <c r="T31805" s="13"/>
      <c r="U31805" s="13"/>
      <c r="V31805" s="13"/>
      <c r="W31805" s="13"/>
    </row>
    <row r="31806" spans="1:23" ht="45" x14ac:dyDescent="0.25">
      <c r="A31806" s="4" t="s">
        <v>4222</v>
      </c>
      <c r="B31806" s="4" t="s">
        <v>170</v>
      </c>
      <c r="C31806" s="4" t="s">
        <v>4219</v>
      </c>
      <c r="D31806" s="4"/>
      <c r="E31806" s="4" t="s">
        <v>4133</v>
      </c>
      <c r="F31806" s="4">
        <v>8866815108</v>
      </c>
      <c r="G31806" s="4">
        <v>8460394262</v>
      </c>
      <c r="H31806" s="4" t="s">
        <v>4220</v>
      </c>
      <c r="I31806" s="4" t="s">
        <v>4221</v>
      </c>
      <c r="J31806" s="4" t="s">
        <v>4223</v>
      </c>
      <c r="L31806" s="4" t="s">
        <v>4224</v>
      </c>
      <c r="M31806" s="4" t="s">
        <v>171</v>
      </c>
      <c r="N31806" s="4">
        <v>395010</v>
      </c>
      <c r="O31806" s="4"/>
      <c r="P31806" s="4">
        <v>8079461081</v>
      </c>
      <c r="Q31806" s="31" t="s">
        <v>210692</v>
      </c>
      <c r="R31806" s="4"/>
      <c r="S31806" s="13" t="s">
        <v>197344</v>
      </c>
      <c r="T31806" s="13"/>
      <c r="U31806" s="13"/>
      <c r="V31806" s="13"/>
      <c r="W31806" s="13"/>
    </row>
    <row r="31807" spans="1:23" ht="45" x14ac:dyDescent="0.25">
      <c r="A31807" s="4" t="s">
        <v>4305</v>
      </c>
      <c r="B31807" s="4" t="s">
        <v>170</v>
      </c>
      <c r="C31807" s="4" t="s">
        <v>4301</v>
      </c>
      <c r="D31807" s="4" t="s">
        <v>4302</v>
      </c>
      <c r="E31807" s="4" t="s">
        <v>34</v>
      </c>
      <c r="F31807" s="4">
        <v>9377719276</v>
      </c>
      <c r="G31807" s="4">
        <v>9824864178</v>
      </c>
      <c r="H31807" s="4" t="s">
        <v>4303</v>
      </c>
      <c r="I31807" s="4" t="s">
        <v>4304</v>
      </c>
      <c r="J31807" s="4" t="s">
        <v>4306</v>
      </c>
      <c r="L31807" s="4" t="s">
        <v>4307</v>
      </c>
      <c r="M31807" s="4" t="s">
        <v>171</v>
      </c>
      <c r="N31807" s="4">
        <v>395002</v>
      </c>
      <c r="O31807" s="4"/>
      <c r="P31807" s="4">
        <v>8048020373</v>
      </c>
      <c r="Q31807" s="31" t="s">
        <v>4300</v>
      </c>
      <c r="R31807" s="4"/>
      <c r="S31807" s="13" t="s">
        <v>197345</v>
      </c>
      <c r="T31807" s="13"/>
      <c r="U31807" s="13"/>
      <c r="V31807" s="13"/>
      <c r="W31807" s="13"/>
    </row>
    <row r="31808" spans="1:23" ht="45" x14ac:dyDescent="0.25">
      <c r="A31808" s="4" t="s">
        <v>4311</v>
      </c>
      <c r="B31808" s="4" t="s">
        <v>170</v>
      </c>
      <c r="C31808" s="4" t="s">
        <v>848</v>
      </c>
      <c r="D31808" s="4" t="s">
        <v>188</v>
      </c>
      <c r="E31808" s="4" t="s">
        <v>27</v>
      </c>
      <c r="F31808" s="4">
        <v>9825144372</v>
      </c>
      <c r="G31808" s="4"/>
      <c r="H31808" s="4" t="s">
        <v>4309</v>
      </c>
      <c r="I31808" s="4" t="s">
        <v>4310</v>
      </c>
      <c r="J31808" s="4" t="s">
        <v>4312</v>
      </c>
      <c r="L31808" s="4" t="s">
        <v>4313</v>
      </c>
      <c r="M31808" s="4" t="s">
        <v>171</v>
      </c>
      <c r="N31808" s="4">
        <v>395003</v>
      </c>
      <c r="O31808" s="4" t="s">
        <v>4314</v>
      </c>
      <c r="P31808" s="4">
        <v>8048109326</v>
      </c>
      <c r="Q31808" s="31" t="s">
        <v>4308</v>
      </c>
      <c r="R31808" s="4"/>
      <c r="S31808" s="13" t="s">
        <v>203567</v>
      </c>
      <c r="T31808" s="13"/>
      <c r="U31808" s="13"/>
      <c r="V31808" s="13"/>
      <c r="W31808" s="13"/>
    </row>
    <row r="31809" spans="1:23" x14ac:dyDescent="0.25">
      <c r="A31809" s="4" t="s">
        <v>4317</v>
      </c>
      <c r="B31809" s="4" t="s">
        <v>170</v>
      </c>
      <c r="C31809" s="4" t="s">
        <v>3068</v>
      </c>
      <c r="D31809" s="4" t="s">
        <v>4315</v>
      </c>
      <c r="E31809" s="4" t="s">
        <v>27</v>
      </c>
      <c r="F31809" s="4">
        <v>9879538920</v>
      </c>
      <c r="G31809" s="4"/>
      <c r="H31809" s="4" t="s">
        <v>4316</v>
      </c>
      <c r="I31809" s="4"/>
      <c r="J31809" s="4" t="s">
        <v>4318</v>
      </c>
      <c r="L31809" s="4" t="s">
        <v>4319</v>
      </c>
      <c r="M31809" s="4" t="s">
        <v>171</v>
      </c>
      <c r="N31809" s="4">
        <v>395009</v>
      </c>
      <c r="O31809" s="4"/>
      <c r="P31809" s="4">
        <v>8046077136</v>
      </c>
      <c r="Q31809" s="31"/>
      <c r="R31809" s="4"/>
      <c r="S31809" s="13" t="s">
        <v>203568</v>
      </c>
      <c r="T31809" s="13"/>
      <c r="U31809" s="13"/>
      <c r="V31809" s="13"/>
      <c r="W31809" s="13"/>
    </row>
    <row r="31810" spans="1:23" ht="30" x14ac:dyDescent="0.25">
      <c r="A31810" s="4" t="s">
        <v>4471</v>
      </c>
      <c r="B31810" s="4" t="s">
        <v>170</v>
      </c>
      <c r="C31810" s="4" t="s">
        <v>4468</v>
      </c>
      <c r="D31810" s="4"/>
      <c r="E31810" s="4" t="s">
        <v>74</v>
      </c>
      <c r="F31810" s="4">
        <v>7600936466</v>
      </c>
      <c r="G31810" s="4"/>
      <c r="H31810" s="4" t="s">
        <v>4469</v>
      </c>
      <c r="I31810" s="4" t="s">
        <v>4470</v>
      </c>
      <c r="J31810" s="4" t="s">
        <v>4472</v>
      </c>
      <c r="L31810" s="4" t="s">
        <v>644</v>
      </c>
      <c r="M31810" s="4" t="s">
        <v>171</v>
      </c>
      <c r="N31810" s="4">
        <v>395005</v>
      </c>
      <c r="O31810" s="4"/>
      <c r="P31810" s="4">
        <v>8071875680</v>
      </c>
      <c r="Q31810" s="31" t="s">
        <v>4466</v>
      </c>
      <c r="R31810" s="4"/>
      <c r="S31810" s="13" t="s">
        <v>4467</v>
      </c>
      <c r="T31810" s="13"/>
      <c r="U31810" s="13"/>
      <c r="V31810" s="13"/>
      <c r="W31810" s="13"/>
    </row>
    <row r="31811" spans="1:23" x14ac:dyDescent="0.25">
      <c r="A31811" s="4" t="s">
        <v>4539</v>
      </c>
      <c r="B31811" s="4" t="s">
        <v>170</v>
      </c>
      <c r="C31811" s="4" t="s">
        <v>4534</v>
      </c>
      <c r="D31811" s="4" t="s">
        <v>4535</v>
      </c>
      <c r="E31811" s="4" t="s">
        <v>4536</v>
      </c>
      <c r="F31811" s="4">
        <v>9904178806</v>
      </c>
      <c r="G31811" s="4"/>
      <c r="H31811" s="4" t="s">
        <v>4537</v>
      </c>
      <c r="I31811" s="4" t="s">
        <v>4538</v>
      </c>
      <c r="J31811" s="4" t="s">
        <v>4540</v>
      </c>
      <c r="L31811" s="4" t="s">
        <v>4541</v>
      </c>
      <c r="M31811" s="4" t="s">
        <v>171</v>
      </c>
      <c r="N31811" s="4">
        <v>394305</v>
      </c>
      <c r="O31811" s="4" t="s">
        <v>4542</v>
      </c>
      <c r="P31811" s="4">
        <v>8046077463</v>
      </c>
      <c r="Q31811" s="31"/>
      <c r="R31811" s="4"/>
      <c r="S31811" s="13" t="s">
        <v>203569</v>
      </c>
      <c r="T31811" s="13"/>
      <c r="U31811" s="13"/>
      <c r="V31811" s="13"/>
      <c r="W31811" s="13"/>
    </row>
    <row r="31812" spans="1:23" x14ac:dyDescent="0.25">
      <c r="A31812" s="4" t="s">
        <v>4573</v>
      </c>
      <c r="B31812" s="4" t="s">
        <v>170</v>
      </c>
      <c r="C31812" s="4" t="s">
        <v>2054</v>
      </c>
      <c r="D31812" s="4" t="s">
        <v>4570</v>
      </c>
      <c r="E31812" s="4" t="s">
        <v>27</v>
      </c>
      <c r="F31812" s="4">
        <v>9033318585</v>
      </c>
      <c r="G31812" s="4">
        <v>9825568585</v>
      </c>
      <c r="H31812" s="4" t="s">
        <v>4571</v>
      </c>
      <c r="I31812" s="4" t="s">
        <v>4572</v>
      </c>
      <c r="J31812" s="4" t="s">
        <v>4574</v>
      </c>
      <c r="L31812" s="4" t="s">
        <v>1807</v>
      </c>
      <c r="M31812" s="4" t="s">
        <v>171</v>
      </c>
      <c r="N31812" s="4">
        <v>395004</v>
      </c>
      <c r="O31812" s="4"/>
      <c r="P31812" s="4">
        <v>8071645932</v>
      </c>
      <c r="Q31812" s="31"/>
      <c r="R31812" s="4"/>
      <c r="S31812" s="13" t="s">
        <v>232108</v>
      </c>
      <c r="T31812" s="13"/>
      <c r="U31812" s="13"/>
      <c r="V31812" s="13"/>
      <c r="W31812" s="13"/>
    </row>
    <row r="31813" spans="1:23" ht="45" x14ac:dyDescent="0.25">
      <c r="A31813" s="4" t="s">
        <v>4579</v>
      </c>
      <c r="B31813" s="4" t="s">
        <v>170</v>
      </c>
      <c r="C31813" s="4" t="s">
        <v>1050</v>
      </c>
      <c r="D31813" s="4" t="s">
        <v>4576</v>
      </c>
      <c r="E31813" s="4" t="s">
        <v>74</v>
      </c>
      <c r="F31813" s="4">
        <v>9726344521</v>
      </c>
      <c r="G31813" s="4">
        <v>9726351854</v>
      </c>
      <c r="H31813" s="4" t="s">
        <v>4577</v>
      </c>
      <c r="I31813" s="4" t="s">
        <v>4578</v>
      </c>
      <c r="J31813" s="4" t="s">
        <v>4580</v>
      </c>
      <c r="L31813" s="4" t="s">
        <v>4581</v>
      </c>
      <c r="M31813" s="4" t="s">
        <v>171</v>
      </c>
      <c r="N31813" s="4">
        <v>394101</v>
      </c>
      <c r="O31813" s="4"/>
      <c r="P31813" s="4">
        <v>8042904724</v>
      </c>
      <c r="Q31813" s="31" t="s">
        <v>210693</v>
      </c>
      <c r="R31813" s="4"/>
      <c r="S31813" s="13" t="s">
        <v>197346</v>
      </c>
      <c r="T31813" s="13"/>
      <c r="U31813" s="13"/>
      <c r="V31813" s="13"/>
      <c r="W31813" s="13"/>
    </row>
    <row r="31814" spans="1:23" ht="45" x14ac:dyDescent="0.25">
      <c r="A31814" s="4" t="s">
        <v>4636</v>
      </c>
      <c r="B31814" s="4" t="s">
        <v>170</v>
      </c>
      <c r="C31814" s="4" t="s">
        <v>4632</v>
      </c>
      <c r="D31814" s="4" t="s">
        <v>4633</v>
      </c>
      <c r="E31814" s="4" t="s">
        <v>65</v>
      </c>
      <c r="F31814" s="4">
        <v>9909017271</v>
      </c>
      <c r="G31814" s="4">
        <v>9825230140</v>
      </c>
      <c r="H31814" s="4" t="s">
        <v>4634</v>
      </c>
      <c r="I31814" s="4" t="s">
        <v>4635</v>
      </c>
      <c r="J31814" s="4" t="s">
        <v>4637</v>
      </c>
      <c r="L31814" s="4" t="s">
        <v>4638</v>
      </c>
      <c r="M31814" s="4" t="s">
        <v>171</v>
      </c>
      <c r="N31814" s="4">
        <v>394221</v>
      </c>
      <c r="O31814" s="4"/>
      <c r="P31814" s="4">
        <v>8048111751</v>
      </c>
      <c r="Q31814" s="31" t="s">
        <v>205845</v>
      </c>
      <c r="R31814" s="4"/>
      <c r="S31814" s="13" t="s">
        <v>197347</v>
      </c>
      <c r="T31814" s="13"/>
      <c r="U31814" s="13"/>
      <c r="V31814" s="13"/>
      <c r="W31814" s="13"/>
    </row>
    <row r="31815" spans="1:23" ht="45" x14ac:dyDescent="0.25">
      <c r="A31815" s="4" t="s">
        <v>4926</v>
      </c>
      <c r="B31815" s="4" t="s">
        <v>170</v>
      </c>
      <c r="C31815" s="4" t="s">
        <v>4923</v>
      </c>
      <c r="D31815" s="4" t="s">
        <v>4924</v>
      </c>
      <c r="E31815" s="4" t="s">
        <v>27</v>
      </c>
      <c r="F31815" s="4">
        <v>9978763036</v>
      </c>
      <c r="G31815" s="4">
        <v>9913226156</v>
      </c>
      <c r="H31815" s="4" t="s">
        <v>4925</v>
      </c>
      <c r="I31815" s="4"/>
      <c r="J31815" s="4" t="s">
        <v>4927</v>
      </c>
      <c r="L31815" s="4" t="s">
        <v>783</v>
      </c>
      <c r="M31815" s="4" t="s">
        <v>171</v>
      </c>
      <c r="N31815" s="4">
        <v>395006</v>
      </c>
      <c r="O31815" s="4"/>
      <c r="P31815" s="4">
        <v>8045385627</v>
      </c>
      <c r="Q31815" s="31" t="s">
        <v>210694</v>
      </c>
      <c r="R31815" s="4"/>
      <c r="S31815" s="13" t="s">
        <v>203570</v>
      </c>
      <c r="T31815" s="13"/>
      <c r="U31815" s="13"/>
      <c r="V31815" s="13"/>
      <c r="W31815" s="13"/>
    </row>
    <row r="31816" spans="1:23" ht="45" x14ac:dyDescent="0.25">
      <c r="A31816" s="4" t="s">
        <v>5084</v>
      </c>
      <c r="B31816" s="4" t="s">
        <v>170</v>
      </c>
      <c r="C31816" s="4" t="s">
        <v>5081</v>
      </c>
      <c r="D31816" s="4"/>
      <c r="E31816" s="4" t="s">
        <v>34</v>
      </c>
      <c r="F31816" s="4">
        <v>9426163693</v>
      </c>
      <c r="G31816" s="4">
        <v>9712771917</v>
      </c>
      <c r="H31816" s="4" t="s">
        <v>5082</v>
      </c>
      <c r="I31816" s="4" t="s">
        <v>5083</v>
      </c>
      <c r="J31816" s="4" t="s">
        <v>5085</v>
      </c>
      <c r="L31816" s="4" t="s">
        <v>644</v>
      </c>
      <c r="M31816" s="4" t="s">
        <v>171</v>
      </c>
      <c r="N31816" s="4">
        <v>395002</v>
      </c>
      <c r="O31816" s="4"/>
      <c r="P31816" s="4">
        <v>8048557299</v>
      </c>
      <c r="Q31816" s="31" t="s">
        <v>210695</v>
      </c>
      <c r="R31816" s="4"/>
      <c r="S31816" s="13" t="s">
        <v>197348</v>
      </c>
      <c r="T31816" s="13"/>
      <c r="U31816" s="13"/>
      <c r="V31816" s="13"/>
      <c r="W31816" s="13"/>
    </row>
    <row r="31817" spans="1:23" ht="30" x14ac:dyDescent="0.25">
      <c r="A31817" s="4" t="s">
        <v>5088</v>
      </c>
      <c r="B31817" s="4" t="s">
        <v>170</v>
      </c>
      <c r="C31817" s="4" t="s">
        <v>5086</v>
      </c>
      <c r="D31817" s="4" t="s">
        <v>188</v>
      </c>
      <c r="E31817" s="4" t="s">
        <v>74</v>
      </c>
      <c r="F31817" s="4">
        <v>9375399101</v>
      </c>
      <c r="G31817" s="4">
        <v>9998194837</v>
      </c>
      <c r="H31817" s="4" t="s">
        <v>5087</v>
      </c>
      <c r="I31817" s="4"/>
      <c r="J31817" s="4" t="s">
        <v>5089</v>
      </c>
      <c r="L31817" s="4" t="s">
        <v>1807</v>
      </c>
      <c r="M31817" s="4" t="s">
        <v>171</v>
      </c>
      <c r="N31817" s="4">
        <v>395004</v>
      </c>
      <c r="O31817" s="4"/>
      <c r="P31817" s="4">
        <v>8071928437</v>
      </c>
      <c r="Q31817" s="31" t="s">
        <v>205846</v>
      </c>
      <c r="R31817" s="4"/>
      <c r="S31817" s="13" t="s">
        <v>232109</v>
      </c>
      <c r="T31817" s="13"/>
      <c r="U31817" s="13"/>
      <c r="V31817" s="13"/>
      <c r="W31817" s="13"/>
    </row>
    <row r="31818" spans="1:23" x14ac:dyDescent="0.25">
      <c r="A31818" s="4" t="s">
        <v>5193</v>
      </c>
      <c r="B31818" s="4" t="s">
        <v>170</v>
      </c>
      <c r="C31818" s="4" t="s">
        <v>695</v>
      </c>
      <c r="D31818" s="4" t="s">
        <v>5191</v>
      </c>
      <c r="E31818" s="4" t="s">
        <v>27</v>
      </c>
      <c r="F31818" s="4">
        <v>8140138464</v>
      </c>
      <c r="G31818" s="4"/>
      <c r="H31818" s="4" t="s">
        <v>5192</v>
      </c>
      <c r="I31818" s="4"/>
      <c r="J31818" s="4" t="s">
        <v>5194</v>
      </c>
      <c r="L31818" s="4" t="s">
        <v>2170</v>
      </c>
      <c r="M31818" s="4" t="s">
        <v>171</v>
      </c>
      <c r="N31818" s="4">
        <v>395010</v>
      </c>
      <c r="O31818" s="4"/>
      <c r="P31818" s="4">
        <v>8071653941</v>
      </c>
      <c r="Q31818" s="31"/>
      <c r="R31818" s="4"/>
      <c r="S31818" s="13" t="s">
        <v>5190</v>
      </c>
      <c r="T31818" s="13"/>
      <c r="U31818" s="13"/>
      <c r="V31818" s="13"/>
      <c r="W31818" s="13"/>
    </row>
    <row r="31819" spans="1:23" ht="45" x14ac:dyDescent="0.25">
      <c r="A31819" s="4" t="s">
        <v>5218</v>
      </c>
      <c r="B31819" s="4" t="s">
        <v>170</v>
      </c>
      <c r="C31819" s="4" t="s">
        <v>5215</v>
      </c>
      <c r="D31819" s="4" t="s">
        <v>5216</v>
      </c>
      <c r="E31819" s="4" t="s">
        <v>175</v>
      </c>
      <c r="F31819" s="4">
        <v>9327977999</v>
      </c>
      <c r="G31819" s="4"/>
      <c r="H31819" s="4" t="s">
        <v>5217</v>
      </c>
      <c r="I31819" s="4"/>
      <c r="J31819" s="4" t="s">
        <v>5219</v>
      </c>
      <c r="L31819" s="4" t="s">
        <v>4167</v>
      </c>
      <c r="M31819" s="4" t="s">
        <v>171</v>
      </c>
      <c r="N31819" s="4">
        <v>394230</v>
      </c>
      <c r="O31819" s="4" t="s">
        <v>5220</v>
      </c>
      <c r="P31819" s="4">
        <v>8048565843</v>
      </c>
      <c r="Q31819" s="31" t="s">
        <v>5214</v>
      </c>
      <c r="R31819" s="4"/>
      <c r="S31819" s="13" t="s">
        <v>197349</v>
      </c>
      <c r="T31819" s="13"/>
      <c r="U31819" s="13"/>
      <c r="V31819" s="13"/>
      <c r="W31819" s="13"/>
    </row>
    <row r="31820" spans="1:23" ht="30" x14ac:dyDescent="0.25">
      <c r="A31820" s="4" t="s">
        <v>5268</v>
      </c>
      <c r="B31820" s="4" t="s">
        <v>170</v>
      </c>
      <c r="C31820" s="4" t="s">
        <v>2432</v>
      </c>
      <c r="D31820" s="4" t="s">
        <v>3877</v>
      </c>
      <c r="E31820" s="4" t="s">
        <v>27</v>
      </c>
      <c r="F31820" s="4">
        <v>9978889786</v>
      </c>
      <c r="G31820" s="4">
        <v>9377735608</v>
      </c>
      <c r="H31820" s="4" t="s">
        <v>5266</v>
      </c>
      <c r="I31820" s="4" t="s">
        <v>5267</v>
      </c>
      <c r="J31820" s="4" t="s">
        <v>5269</v>
      </c>
      <c r="L31820" s="4" t="s">
        <v>5270</v>
      </c>
      <c r="M31820" s="4" t="s">
        <v>171</v>
      </c>
      <c r="N31820" s="4">
        <v>395002</v>
      </c>
      <c r="O31820" s="4" t="s">
        <v>5271</v>
      </c>
      <c r="P31820" s="4">
        <v>8071745559</v>
      </c>
      <c r="Q31820" s="31" t="s">
        <v>5264</v>
      </c>
      <c r="R31820" s="4"/>
      <c r="S31820" s="13" t="s">
        <v>5265</v>
      </c>
      <c r="T31820" s="13"/>
      <c r="U31820" s="13"/>
      <c r="V31820" s="13"/>
      <c r="W31820" s="13"/>
    </row>
    <row r="31821" spans="1:23" ht="30" x14ac:dyDescent="0.25">
      <c r="A31821" s="4" t="s">
        <v>5502</v>
      </c>
      <c r="B31821" s="4" t="s">
        <v>170</v>
      </c>
      <c r="C31821" s="4" t="s">
        <v>4272</v>
      </c>
      <c r="D31821" s="4" t="s">
        <v>5499</v>
      </c>
      <c r="E31821" s="4" t="s">
        <v>65</v>
      </c>
      <c r="F31821" s="4">
        <v>9909508088</v>
      </c>
      <c r="G31821" s="4">
        <v>9712027008</v>
      </c>
      <c r="H31821" s="4" t="s">
        <v>5500</v>
      </c>
      <c r="I31821" s="4" t="s">
        <v>5501</v>
      </c>
      <c r="J31821" s="4" t="s">
        <v>5503</v>
      </c>
      <c r="L31821" s="4" t="s">
        <v>5504</v>
      </c>
      <c r="M31821" s="4" t="s">
        <v>171</v>
      </c>
      <c r="N31821" s="4">
        <v>395002</v>
      </c>
      <c r="O31821" s="4" t="s">
        <v>5505</v>
      </c>
      <c r="P31821" s="4">
        <v>8045316487</v>
      </c>
      <c r="Q31821" s="31" t="s">
        <v>210696</v>
      </c>
      <c r="R31821" s="4"/>
      <c r="S31821" s="13" t="s">
        <v>203571</v>
      </c>
      <c r="T31821" s="13"/>
      <c r="U31821" s="13"/>
      <c r="V31821" s="13"/>
      <c r="W31821" s="13"/>
    </row>
    <row r="31822" spans="1:23" ht="45" x14ac:dyDescent="0.25">
      <c r="A31822" s="4" t="s">
        <v>5531</v>
      </c>
      <c r="B31822" s="4" t="s">
        <v>170</v>
      </c>
      <c r="C31822" s="4" t="s">
        <v>1050</v>
      </c>
      <c r="D31822" s="4" t="s">
        <v>5529</v>
      </c>
      <c r="E31822" s="4" t="s">
        <v>34</v>
      </c>
      <c r="F31822" s="4">
        <v>9375088690</v>
      </c>
      <c r="G31822" s="4">
        <v>9328228252</v>
      </c>
      <c r="H31822" s="4" t="s">
        <v>5530</v>
      </c>
      <c r="I31822" s="4"/>
      <c r="J31822" s="4" t="s">
        <v>5532</v>
      </c>
      <c r="L31822" s="4" t="s">
        <v>644</v>
      </c>
      <c r="M31822" s="4" t="s">
        <v>171</v>
      </c>
      <c r="N31822" s="4">
        <v>395002</v>
      </c>
      <c r="O31822" s="4"/>
      <c r="P31822" s="4">
        <v>8079448657</v>
      </c>
      <c r="Q31822" s="31" t="s">
        <v>210697</v>
      </c>
      <c r="R31822" s="4"/>
      <c r="S31822" s="13" t="s">
        <v>203572</v>
      </c>
      <c r="T31822" s="13"/>
      <c r="U31822" s="13"/>
      <c r="V31822" s="13"/>
      <c r="W31822" s="13"/>
    </row>
    <row r="31823" spans="1:23" ht="45" x14ac:dyDescent="0.25">
      <c r="A31823" s="4" t="s">
        <v>5666</v>
      </c>
      <c r="B31823" s="4" t="s">
        <v>170</v>
      </c>
      <c r="C31823" s="4" t="s">
        <v>5101</v>
      </c>
      <c r="D31823" s="4" t="s">
        <v>5664</v>
      </c>
      <c r="E31823" s="4" t="s">
        <v>34</v>
      </c>
      <c r="F31823" s="4">
        <v>9925373030</v>
      </c>
      <c r="G31823" s="4"/>
      <c r="H31823" s="4" t="s">
        <v>5665</v>
      </c>
      <c r="I31823" s="4"/>
      <c r="J31823" s="4" t="s">
        <v>5667</v>
      </c>
      <c r="L31823" s="4" t="s">
        <v>783</v>
      </c>
      <c r="M31823" s="4" t="s">
        <v>171</v>
      </c>
      <c r="N31823" s="4">
        <v>394101</v>
      </c>
      <c r="O31823" s="4"/>
      <c r="P31823" s="4">
        <v>8048553467</v>
      </c>
      <c r="Q31823" s="31" t="s">
        <v>210698</v>
      </c>
      <c r="R31823" s="4"/>
      <c r="S31823" s="13" t="s">
        <v>197350</v>
      </c>
      <c r="T31823" s="13"/>
      <c r="U31823" s="13"/>
      <c r="V31823" s="13"/>
      <c r="W31823" s="13"/>
    </row>
    <row r="31824" spans="1:23" x14ac:dyDescent="0.25">
      <c r="A31824" s="4" t="s">
        <v>5707</v>
      </c>
      <c r="B31824" s="4" t="s">
        <v>170</v>
      </c>
      <c r="C31824" s="4" t="s">
        <v>129</v>
      </c>
      <c r="D31824" s="4" t="s">
        <v>5705</v>
      </c>
      <c r="E31824" s="4" t="s">
        <v>34</v>
      </c>
      <c r="F31824" s="4">
        <v>9879731922</v>
      </c>
      <c r="G31824" s="4"/>
      <c r="H31824" s="4" t="s">
        <v>5706</v>
      </c>
      <c r="I31824" s="4"/>
      <c r="J31824" s="4" t="s">
        <v>5708</v>
      </c>
      <c r="L31824" s="4" t="s">
        <v>4313</v>
      </c>
      <c r="M31824" s="4" t="s">
        <v>171</v>
      </c>
      <c r="N31824" s="4">
        <v>395003</v>
      </c>
      <c r="O31824" s="4"/>
      <c r="P31824" s="4">
        <v>8046044300</v>
      </c>
      <c r="Q31824" s="31"/>
      <c r="R31824" s="4"/>
      <c r="S31824" s="13" t="s">
        <v>232110</v>
      </c>
      <c r="T31824" s="13"/>
      <c r="U31824" s="13"/>
      <c r="V31824" s="13"/>
      <c r="W31824" s="13"/>
    </row>
    <row r="31825" spans="1:23" ht="45" x14ac:dyDescent="0.25">
      <c r="A31825" s="4" t="s">
        <v>5792</v>
      </c>
      <c r="B31825" s="4" t="s">
        <v>170</v>
      </c>
      <c r="C31825" s="4" t="s">
        <v>5789</v>
      </c>
      <c r="D31825" s="4" t="s">
        <v>5790</v>
      </c>
      <c r="E31825" s="4" t="s">
        <v>175</v>
      </c>
      <c r="F31825" s="4">
        <v>9898673963</v>
      </c>
      <c r="G31825" s="4">
        <v>9157650189</v>
      </c>
      <c r="H31825" s="4" t="s">
        <v>5791</v>
      </c>
      <c r="I31825" s="4"/>
      <c r="J31825" s="4" t="s">
        <v>5793</v>
      </c>
      <c r="L31825" s="4" t="s">
        <v>5794</v>
      </c>
      <c r="M31825" s="4" t="s">
        <v>171</v>
      </c>
      <c r="N31825" s="4">
        <v>395004</v>
      </c>
      <c r="O31825" s="4" t="s">
        <v>5796</v>
      </c>
      <c r="P31825" s="4">
        <v>8071813576</v>
      </c>
      <c r="Q31825" s="31" t="s">
        <v>5788</v>
      </c>
      <c r="R31825" s="4"/>
      <c r="S31825" s="13" t="s">
        <v>232111</v>
      </c>
      <c r="T31825" s="13"/>
      <c r="U31825" s="13"/>
      <c r="V31825" s="13"/>
      <c r="W31825" s="13"/>
    </row>
    <row r="31826" spans="1:23" ht="45" x14ac:dyDescent="0.25">
      <c r="A31826" s="4" t="s">
        <v>5919</v>
      </c>
      <c r="B31826" s="4" t="s">
        <v>170</v>
      </c>
      <c r="C31826" s="4" t="s">
        <v>1408</v>
      </c>
      <c r="D31826" s="4" t="s">
        <v>5916</v>
      </c>
      <c r="E31826" s="4" t="s">
        <v>84</v>
      </c>
      <c r="F31826" s="4">
        <v>9033663333</v>
      </c>
      <c r="G31826" s="4">
        <v>7984251567</v>
      </c>
      <c r="H31826" s="4" t="s">
        <v>5917</v>
      </c>
      <c r="I31826" s="4" t="s">
        <v>5918</v>
      </c>
      <c r="J31826" s="4" t="s">
        <v>5920</v>
      </c>
      <c r="L31826" s="4" t="s">
        <v>4319</v>
      </c>
      <c r="M31826" s="4" t="s">
        <v>171</v>
      </c>
      <c r="N31826" s="4">
        <v>394210</v>
      </c>
      <c r="O31826" s="4"/>
      <c r="P31826" s="4">
        <v>8048112013</v>
      </c>
      <c r="Q31826" s="31" t="s">
        <v>5915</v>
      </c>
      <c r="R31826" s="4"/>
      <c r="S31826" s="13" t="s">
        <v>197351</v>
      </c>
      <c r="T31826" s="13"/>
      <c r="U31826" s="13"/>
      <c r="V31826" s="13"/>
      <c r="W31826" s="13"/>
    </row>
    <row r="31827" spans="1:23" ht="45" x14ac:dyDescent="0.25">
      <c r="A31827" s="4" t="s">
        <v>6023</v>
      </c>
      <c r="B31827" s="4" t="s">
        <v>170</v>
      </c>
      <c r="C31827" s="4" t="s">
        <v>4632</v>
      </c>
      <c r="D31827" s="4" t="s">
        <v>111</v>
      </c>
      <c r="E31827" s="4" t="s">
        <v>65</v>
      </c>
      <c r="F31827" s="4">
        <v>9377959424</v>
      </c>
      <c r="G31827" s="4">
        <v>9824115242</v>
      </c>
      <c r="H31827" s="4" t="s">
        <v>6021</v>
      </c>
      <c r="I31827" s="4" t="s">
        <v>6022</v>
      </c>
      <c r="J31827" s="4" t="s">
        <v>6024</v>
      </c>
      <c r="L31827" s="4" t="s">
        <v>6025</v>
      </c>
      <c r="M31827" s="4" t="s">
        <v>171</v>
      </c>
      <c r="N31827" s="4">
        <v>395002</v>
      </c>
      <c r="O31827" s="4"/>
      <c r="P31827" s="4">
        <v>8046030225</v>
      </c>
      <c r="Q31827" s="31" t="s">
        <v>6020</v>
      </c>
      <c r="R31827" s="4"/>
      <c r="S31827" s="13" t="s">
        <v>197352</v>
      </c>
      <c r="T31827" s="13"/>
      <c r="U31827" s="13"/>
      <c r="V31827" s="13"/>
      <c r="W31827" s="13"/>
    </row>
    <row r="31828" spans="1:23" ht="30" x14ac:dyDescent="0.25">
      <c r="A31828" s="4" t="s">
        <v>6551</v>
      </c>
      <c r="B31828" s="4" t="s">
        <v>170</v>
      </c>
      <c r="C31828" s="4" t="s">
        <v>4418</v>
      </c>
      <c r="D31828" s="4" t="s">
        <v>6549</v>
      </c>
      <c r="E31828" s="4" t="s">
        <v>34</v>
      </c>
      <c r="F31828" s="4">
        <v>8469954187</v>
      </c>
      <c r="G31828" s="4">
        <v>7041408384</v>
      </c>
      <c r="H31828" s="4" t="s">
        <v>6550</v>
      </c>
      <c r="I31828" s="4"/>
      <c r="J31828" s="4" t="s">
        <v>6552</v>
      </c>
      <c r="L31828" s="4"/>
      <c r="M31828" s="4" t="s">
        <v>171</v>
      </c>
      <c r="N31828" s="4">
        <v>395004</v>
      </c>
      <c r="O31828" s="4"/>
      <c r="P31828" s="4">
        <v>8048010352</v>
      </c>
      <c r="Q31828" s="31" t="s">
        <v>210699</v>
      </c>
      <c r="R31828" s="4"/>
      <c r="S31828" s="13" t="s">
        <v>197353</v>
      </c>
      <c r="T31828" s="13"/>
      <c r="U31828" s="13"/>
      <c r="V31828" s="13"/>
      <c r="W31828" s="13"/>
    </row>
    <row r="31829" spans="1:23" ht="45" x14ac:dyDescent="0.25">
      <c r="A31829" s="4" t="s">
        <v>6612</v>
      </c>
      <c r="B31829" s="4" t="s">
        <v>170</v>
      </c>
      <c r="C31829" s="4" t="s">
        <v>6610</v>
      </c>
      <c r="D31829" s="4" t="s">
        <v>3990</v>
      </c>
      <c r="E31829" s="4" t="s">
        <v>3931</v>
      </c>
      <c r="F31829" s="4">
        <v>8511111582</v>
      </c>
      <c r="G31829" s="4">
        <v>9879808798</v>
      </c>
      <c r="H31829" s="4" t="s">
        <v>6611</v>
      </c>
      <c r="I31829" s="4"/>
      <c r="J31829" s="4" t="s">
        <v>6613</v>
      </c>
      <c r="L31829" s="4" t="s">
        <v>2170</v>
      </c>
      <c r="M31829" s="4" t="s">
        <v>171</v>
      </c>
      <c r="N31829" s="4">
        <v>395006</v>
      </c>
      <c r="O31829" s="4"/>
      <c r="P31829" s="4">
        <v>8071674531</v>
      </c>
      <c r="Q31829" s="31" t="s">
        <v>6609</v>
      </c>
      <c r="R31829" s="4"/>
      <c r="S31829" s="13" t="s">
        <v>197354</v>
      </c>
      <c r="T31829" s="13"/>
      <c r="U31829" s="13"/>
      <c r="V31829" s="13"/>
      <c r="W31829" s="13"/>
    </row>
    <row r="31830" spans="1:23" ht="45" x14ac:dyDescent="0.25">
      <c r="A31830" s="4" t="s">
        <v>6712</v>
      </c>
      <c r="B31830" s="4" t="s">
        <v>170</v>
      </c>
      <c r="C31830" s="4" t="s">
        <v>6708</v>
      </c>
      <c r="D31830" s="4" t="s">
        <v>6709</v>
      </c>
      <c r="E31830" s="4" t="s">
        <v>27</v>
      </c>
      <c r="F31830" s="4">
        <v>9619235747</v>
      </c>
      <c r="G31830" s="4">
        <v>9376940164</v>
      </c>
      <c r="H31830" s="4" t="s">
        <v>6710</v>
      </c>
      <c r="I31830" s="4" t="s">
        <v>6711</v>
      </c>
      <c r="J31830" s="4" t="s">
        <v>6713</v>
      </c>
      <c r="L31830" s="4"/>
      <c r="M31830" s="4" t="s">
        <v>171</v>
      </c>
      <c r="N31830" s="4">
        <v>395003</v>
      </c>
      <c r="O31830" s="4" t="s">
        <v>6714</v>
      </c>
      <c r="P31830" s="4">
        <v>8042903924</v>
      </c>
      <c r="Q31830" s="31" t="s">
        <v>210700</v>
      </c>
      <c r="R31830" s="4"/>
      <c r="S31830" s="13" t="s">
        <v>232112</v>
      </c>
      <c r="T31830" s="13"/>
      <c r="U31830" s="13"/>
      <c r="V31830" s="13"/>
      <c r="W31830" s="13"/>
    </row>
    <row r="31831" spans="1:23" ht="45" x14ac:dyDescent="0.25">
      <c r="A31831" s="4" t="s">
        <v>6770</v>
      </c>
      <c r="B31831" s="4" t="s">
        <v>170</v>
      </c>
      <c r="C31831" s="4" t="s">
        <v>5221</v>
      </c>
      <c r="D31831" s="4"/>
      <c r="E31831" s="4" t="s">
        <v>34</v>
      </c>
      <c r="F31831" s="4">
        <v>9924001768</v>
      </c>
      <c r="G31831" s="4">
        <v>9375554537</v>
      </c>
      <c r="H31831" s="4" t="s">
        <v>6769</v>
      </c>
      <c r="I31831" s="4"/>
      <c r="J31831" s="4" t="s">
        <v>6771</v>
      </c>
      <c r="L31831" s="4" t="s">
        <v>3708</v>
      </c>
      <c r="M31831" s="4" t="s">
        <v>171</v>
      </c>
      <c r="N31831" s="4">
        <v>395008</v>
      </c>
      <c r="O31831" s="4"/>
      <c r="P31831" s="4">
        <v>8046081314</v>
      </c>
      <c r="Q31831" s="31" t="s">
        <v>205847</v>
      </c>
      <c r="R31831" s="4"/>
      <c r="S31831" s="13" t="s">
        <v>197355</v>
      </c>
      <c r="T31831" s="13"/>
      <c r="U31831" s="13"/>
      <c r="V31831" s="13"/>
      <c r="W31831" s="13"/>
    </row>
    <row r="31832" spans="1:23" x14ac:dyDescent="0.25">
      <c r="A31832" s="4" t="s">
        <v>6798</v>
      </c>
      <c r="B31832" s="4" t="s">
        <v>170</v>
      </c>
      <c r="C31832" s="4" t="s">
        <v>375</v>
      </c>
      <c r="D31832" s="4" t="s">
        <v>6795</v>
      </c>
      <c r="E31832" s="4" t="s">
        <v>27</v>
      </c>
      <c r="F31832" s="4">
        <v>9824327460</v>
      </c>
      <c r="G31832" s="4">
        <v>9898335698</v>
      </c>
      <c r="H31832" s="4" t="s">
        <v>6796</v>
      </c>
      <c r="I31832" s="4" t="s">
        <v>6797</v>
      </c>
      <c r="J31832" s="4" t="s">
        <v>6799</v>
      </c>
      <c r="L31832" s="4" t="s">
        <v>6800</v>
      </c>
      <c r="M31832" s="4" t="s">
        <v>171</v>
      </c>
      <c r="N31832" s="4">
        <v>395017</v>
      </c>
      <c r="O31832" s="4" t="s">
        <v>6801</v>
      </c>
      <c r="P31832" s="4">
        <v>8043042641</v>
      </c>
      <c r="Q31832" s="31"/>
      <c r="R31832" s="4"/>
      <c r="S31832" s="13" t="s">
        <v>232113</v>
      </c>
      <c r="T31832" s="13"/>
      <c r="U31832" s="13"/>
      <c r="V31832" s="13"/>
      <c r="W31832" s="13"/>
    </row>
    <row r="31833" spans="1:23" ht="30" x14ac:dyDescent="0.25">
      <c r="A31833" s="4" t="s">
        <v>6959</v>
      </c>
      <c r="B31833" s="4" t="s">
        <v>170</v>
      </c>
      <c r="C31833" s="4" t="s">
        <v>4933</v>
      </c>
      <c r="D31833" s="4" t="s">
        <v>6957</v>
      </c>
      <c r="E31833" s="4" t="s">
        <v>27</v>
      </c>
      <c r="F31833" s="4">
        <v>9374994888</v>
      </c>
      <c r="G31833" s="4">
        <v>8905785482</v>
      </c>
      <c r="H31833" s="4" t="s">
        <v>6958</v>
      </c>
      <c r="I31833" s="4"/>
      <c r="J31833" s="4" t="s">
        <v>6960</v>
      </c>
      <c r="L31833" s="4" t="s">
        <v>6961</v>
      </c>
      <c r="M31833" s="4" t="s">
        <v>171</v>
      </c>
      <c r="N31833" s="4">
        <v>395003</v>
      </c>
      <c r="O31833" s="4"/>
      <c r="P31833" s="4">
        <v>8046031469</v>
      </c>
      <c r="Q31833" s="31" t="s">
        <v>210701</v>
      </c>
      <c r="R31833" s="4"/>
      <c r="S31833" s="13" t="s">
        <v>232114</v>
      </c>
      <c r="T31833" s="13"/>
      <c r="U31833" s="13"/>
      <c r="V31833" s="13"/>
      <c r="W31833" s="13"/>
    </row>
    <row r="31834" spans="1:23" ht="45" x14ac:dyDescent="0.25">
      <c r="A31834" s="4" t="s">
        <v>7021</v>
      </c>
      <c r="B31834" s="4" t="s">
        <v>170</v>
      </c>
      <c r="C31834" s="4" t="s">
        <v>646</v>
      </c>
      <c r="D31834" s="4" t="s">
        <v>7019</v>
      </c>
      <c r="E31834" s="4" t="s">
        <v>235</v>
      </c>
      <c r="F31834" s="4">
        <v>9909906437</v>
      </c>
      <c r="G31834" s="4">
        <v>9898629897</v>
      </c>
      <c r="H31834" s="4" t="s">
        <v>7020</v>
      </c>
      <c r="I31834" s="4"/>
      <c r="J31834" s="4" t="s">
        <v>7022</v>
      </c>
      <c r="L31834" s="4" t="s">
        <v>1807</v>
      </c>
      <c r="M31834" s="4" t="s">
        <v>171</v>
      </c>
      <c r="N31834" s="4">
        <v>395004</v>
      </c>
      <c r="O31834" s="4"/>
      <c r="P31834" s="4">
        <v>8048554098</v>
      </c>
      <c r="Q31834" s="31" t="s">
        <v>210702</v>
      </c>
      <c r="R31834" s="4"/>
      <c r="S31834" s="13" t="s">
        <v>197356</v>
      </c>
      <c r="T31834" s="13"/>
      <c r="U31834" s="13"/>
      <c r="V31834" s="13"/>
      <c r="W31834" s="13"/>
    </row>
    <row r="31835" spans="1:23" x14ac:dyDescent="0.25">
      <c r="A31835" s="4" t="s">
        <v>7030</v>
      </c>
      <c r="B31835" s="4" t="s">
        <v>170</v>
      </c>
      <c r="C31835" s="4" t="s">
        <v>5477</v>
      </c>
      <c r="D31835" s="4" t="s">
        <v>337</v>
      </c>
      <c r="E31835" s="4" t="s">
        <v>27</v>
      </c>
      <c r="F31835" s="4">
        <v>9537773949</v>
      </c>
      <c r="G31835" s="4">
        <v>9537773950</v>
      </c>
      <c r="H31835" s="4" t="s">
        <v>7029</v>
      </c>
      <c r="I31835" s="4"/>
      <c r="J31835" s="4" t="s">
        <v>7031</v>
      </c>
      <c r="L31835" s="4" t="s">
        <v>7032</v>
      </c>
      <c r="M31835" s="4" t="s">
        <v>171</v>
      </c>
      <c r="N31835" s="4">
        <v>395002</v>
      </c>
      <c r="O31835" s="4"/>
      <c r="P31835" s="4">
        <v>8048429454</v>
      </c>
      <c r="Q31835" s="31"/>
      <c r="R31835" s="4"/>
      <c r="S31835" s="13" t="s">
        <v>203573</v>
      </c>
      <c r="T31835" s="13"/>
      <c r="U31835" s="13"/>
      <c r="V31835" s="13"/>
      <c r="W31835" s="13"/>
    </row>
    <row r="31836" spans="1:23" ht="45" x14ac:dyDescent="0.25">
      <c r="A31836" s="4" t="s">
        <v>7036</v>
      </c>
      <c r="B31836" s="4" t="s">
        <v>170</v>
      </c>
      <c r="C31836" s="4" t="s">
        <v>7034</v>
      </c>
      <c r="D31836" s="4" t="s">
        <v>188</v>
      </c>
      <c r="E31836" s="4" t="s">
        <v>34</v>
      </c>
      <c r="F31836" s="4">
        <v>9825115305</v>
      </c>
      <c r="G31836" s="4"/>
      <c r="H31836" s="4" t="s">
        <v>7035</v>
      </c>
      <c r="I31836" s="4"/>
      <c r="J31836" s="4" t="s">
        <v>7037</v>
      </c>
      <c r="L31836" s="4" t="s">
        <v>823</v>
      </c>
      <c r="M31836" s="4" t="s">
        <v>171</v>
      </c>
      <c r="N31836" s="4">
        <v>395002</v>
      </c>
      <c r="O31836" s="4"/>
      <c r="P31836" s="4">
        <v>8042535612</v>
      </c>
      <c r="Q31836" s="31" t="s">
        <v>7033</v>
      </c>
      <c r="R31836" s="4"/>
      <c r="S31836" s="13" t="s">
        <v>203574</v>
      </c>
      <c r="T31836" s="13"/>
      <c r="U31836" s="13"/>
      <c r="V31836" s="13"/>
      <c r="W31836" s="13"/>
    </row>
    <row r="31837" spans="1:23" ht="45" x14ac:dyDescent="0.25">
      <c r="A31837" s="4" t="s">
        <v>7091</v>
      </c>
      <c r="B31837" s="4" t="s">
        <v>170</v>
      </c>
      <c r="C31837" s="4" t="s">
        <v>7088</v>
      </c>
      <c r="D31837" s="4" t="s">
        <v>194</v>
      </c>
      <c r="E31837" s="4" t="s">
        <v>175</v>
      </c>
      <c r="F31837" s="4">
        <v>9829770668</v>
      </c>
      <c r="G31837" s="4">
        <v>9887558769</v>
      </c>
      <c r="H31837" s="4" t="s">
        <v>7089</v>
      </c>
      <c r="I31837" s="4" t="s">
        <v>7090</v>
      </c>
      <c r="J31837" s="4" t="s">
        <v>7092</v>
      </c>
      <c r="L31837" s="4" t="s">
        <v>7093</v>
      </c>
      <c r="M31837" s="4" t="s">
        <v>171</v>
      </c>
      <c r="N31837" s="4">
        <v>395004</v>
      </c>
      <c r="O31837" s="4" t="s">
        <v>7094</v>
      </c>
      <c r="P31837" s="4">
        <v>8048553571</v>
      </c>
      <c r="Q31837" s="31" t="s">
        <v>205848</v>
      </c>
      <c r="R31837" s="4"/>
      <c r="S31837" s="13" t="s">
        <v>232115</v>
      </c>
      <c r="T31837" s="13"/>
      <c r="U31837" s="13"/>
      <c r="V31837" s="13"/>
      <c r="W31837" s="13"/>
    </row>
    <row r="31838" spans="1:23" ht="30" x14ac:dyDescent="0.25">
      <c r="A31838" s="4" t="s">
        <v>7219</v>
      </c>
      <c r="B31838" s="4" t="s">
        <v>170</v>
      </c>
      <c r="C31838" s="4" t="s">
        <v>7216</v>
      </c>
      <c r="D31838" s="4" t="s">
        <v>7217</v>
      </c>
      <c r="E31838" s="4" t="s">
        <v>34</v>
      </c>
      <c r="F31838" s="4">
        <v>9099665776</v>
      </c>
      <c r="G31838" s="4">
        <v>7405122451</v>
      </c>
      <c r="H31838" s="4" t="s">
        <v>7218</v>
      </c>
      <c r="I31838" s="4"/>
      <c r="J31838" s="4" t="s">
        <v>7220</v>
      </c>
      <c r="L31838" s="4" t="s">
        <v>7221</v>
      </c>
      <c r="M31838" s="4" t="s">
        <v>171</v>
      </c>
      <c r="N31838" s="4">
        <v>395004</v>
      </c>
      <c r="O31838" s="4"/>
      <c r="P31838" s="4">
        <v>8048556660</v>
      </c>
      <c r="Q31838" s="31" t="s">
        <v>210703</v>
      </c>
      <c r="R31838" s="4"/>
      <c r="S31838" s="13" t="s">
        <v>197357</v>
      </c>
      <c r="T31838" s="13"/>
      <c r="U31838" s="13"/>
      <c r="V31838" s="13"/>
      <c r="W31838" s="13"/>
    </row>
    <row r="31839" spans="1:23" ht="30" x14ac:dyDescent="0.25">
      <c r="A31839" s="4" t="s">
        <v>7280</v>
      </c>
      <c r="B31839" s="4" t="s">
        <v>170</v>
      </c>
      <c r="C31839" s="4" t="s">
        <v>7278</v>
      </c>
      <c r="D31839" s="4" t="s">
        <v>4789</v>
      </c>
      <c r="E31839" s="4" t="s">
        <v>27</v>
      </c>
      <c r="F31839" s="4">
        <v>7878374955</v>
      </c>
      <c r="G31839" s="4"/>
      <c r="H31839" s="4" t="s">
        <v>7279</v>
      </c>
      <c r="I31839" s="4"/>
      <c r="J31839" s="4" t="s">
        <v>7281</v>
      </c>
      <c r="L31839" s="4" t="s">
        <v>644</v>
      </c>
      <c r="M31839" s="4" t="s">
        <v>171</v>
      </c>
      <c r="N31839" s="4">
        <v>395002</v>
      </c>
      <c r="O31839" s="4"/>
      <c r="P31839" s="4">
        <v>8048617764</v>
      </c>
      <c r="Q31839" s="31" t="s">
        <v>210704</v>
      </c>
      <c r="R31839" s="4"/>
      <c r="S31839" s="13" t="s">
        <v>197358</v>
      </c>
      <c r="T31839" s="13"/>
      <c r="U31839" s="13"/>
      <c r="V31839" s="13"/>
      <c r="W31839" s="13"/>
    </row>
    <row r="31840" spans="1:23" x14ac:dyDescent="0.25">
      <c r="A31840" s="4" t="s">
        <v>7321</v>
      </c>
      <c r="B31840" s="4" t="s">
        <v>170</v>
      </c>
      <c r="C31840" s="4" t="s">
        <v>1397</v>
      </c>
      <c r="D31840" s="4" t="s">
        <v>7318</v>
      </c>
      <c r="E31840" s="4" t="s">
        <v>27</v>
      </c>
      <c r="F31840" s="4">
        <v>9898567053</v>
      </c>
      <c r="G31840" s="4">
        <v>9725512612</v>
      </c>
      <c r="H31840" s="4" t="s">
        <v>7319</v>
      </c>
      <c r="I31840" s="4" t="s">
        <v>7320</v>
      </c>
      <c r="J31840" s="4" t="s">
        <v>7322</v>
      </c>
      <c r="L31840" s="4" t="s">
        <v>2170</v>
      </c>
      <c r="M31840" s="4" t="s">
        <v>171</v>
      </c>
      <c r="N31840" s="4">
        <v>395010</v>
      </c>
      <c r="O31840" s="4" t="s">
        <v>7323</v>
      </c>
      <c r="P31840" s="4">
        <v>8048427602</v>
      </c>
      <c r="Q31840" s="31"/>
      <c r="R31840" s="4"/>
      <c r="S31840" s="13" t="s">
        <v>223444</v>
      </c>
      <c r="T31840" s="13"/>
      <c r="U31840" s="13"/>
      <c r="V31840" s="13"/>
      <c r="W31840" s="13"/>
    </row>
    <row r="31841" spans="1:23" ht="45" x14ac:dyDescent="0.25">
      <c r="A31841" s="4" t="s">
        <v>7409</v>
      </c>
      <c r="B31841" s="4" t="s">
        <v>170</v>
      </c>
      <c r="C31841" s="4" t="s">
        <v>7407</v>
      </c>
      <c r="D31841" s="4" t="s">
        <v>337</v>
      </c>
      <c r="E31841" s="4" t="s">
        <v>34</v>
      </c>
      <c r="F31841" s="4">
        <v>9998747600</v>
      </c>
      <c r="G31841" s="4">
        <v>9428397629</v>
      </c>
      <c r="H31841" s="4" t="s">
        <v>7408</v>
      </c>
      <c r="I31841" s="4"/>
      <c r="J31841" s="4" t="s">
        <v>7410</v>
      </c>
      <c r="L31841" s="4" t="s">
        <v>3476</v>
      </c>
      <c r="M31841" s="4" t="s">
        <v>171</v>
      </c>
      <c r="N31841" s="4">
        <v>395002</v>
      </c>
      <c r="O31841" s="4"/>
      <c r="P31841" s="4">
        <v>8071927805</v>
      </c>
      <c r="Q31841" s="31" t="s">
        <v>210705</v>
      </c>
      <c r="R31841" s="4"/>
      <c r="S31841" s="13" t="s">
        <v>197359</v>
      </c>
      <c r="T31841" s="13"/>
      <c r="U31841" s="13"/>
      <c r="V31841" s="13"/>
      <c r="W31841" s="13"/>
    </row>
    <row r="31842" spans="1:23" ht="45" x14ac:dyDescent="0.25">
      <c r="A31842" s="4" t="s">
        <v>7433</v>
      </c>
      <c r="B31842" s="4" t="s">
        <v>170</v>
      </c>
      <c r="C31842" s="4" t="s">
        <v>3989</v>
      </c>
      <c r="D31842" s="4" t="s">
        <v>7430</v>
      </c>
      <c r="E31842" s="4" t="s">
        <v>34</v>
      </c>
      <c r="F31842" s="4">
        <v>9328855293</v>
      </c>
      <c r="G31842" s="4">
        <v>9328855292</v>
      </c>
      <c r="H31842" s="4" t="s">
        <v>7431</v>
      </c>
      <c r="I31842" s="4" t="s">
        <v>7432</v>
      </c>
      <c r="J31842" s="4" t="s">
        <v>7434</v>
      </c>
      <c r="L31842" s="4" t="s">
        <v>7435</v>
      </c>
      <c r="M31842" s="4" t="s">
        <v>171</v>
      </c>
      <c r="N31842" s="4">
        <v>395013</v>
      </c>
      <c r="O31842" s="4"/>
      <c r="P31842" s="4">
        <v>8048080231</v>
      </c>
      <c r="Q31842" s="31" t="s">
        <v>7429</v>
      </c>
      <c r="R31842" s="4"/>
      <c r="S31842" s="13" t="s">
        <v>197360</v>
      </c>
      <c r="T31842" s="13"/>
      <c r="U31842" s="13"/>
      <c r="V31842" s="13"/>
      <c r="W31842" s="13"/>
    </row>
    <row r="31843" spans="1:23" ht="45" x14ac:dyDescent="0.25">
      <c r="A31843" s="4" t="s">
        <v>7461</v>
      </c>
      <c r="B31843" s="4" t="s">
        <v>170</v>
      </c>
      <c r="C31843" s="4" t="s">
        <v>695</v>
      </c>
      <c r="D31843" s="4"/>
      <c r="E31843" s="4" t="s">
        <v>34</v>
      </c>
      <c r="F31843" s="4">
        <v>9979494331</v>
      </c>
      <c r="G31843" s="4"/>
      <c r="H31843" s="4" t="s">
        <v>7460</v>
      </c>
      <c r="I31843" s="4"/>
      <c r="J31843" s="4" t="s">
        <v>7462</v>
      </c>
      <c r="L31843" s="4" t="s">
        <v>7463</v>
      </c>
      <c r="M31843" s="4" t="s">
        <v>171</v>
      </c>
      <c r="N31843" s="4">
        <v>395002</v>
      </c>
      <c r="O31843" s="4"/>
      <c r="P31843" s="4">
        <v>8046082701</v>
      </c>
      <c r="Q31843" s="31" t="s">
        <v>7459</v>
      </c>
      <c r="R31843" s="4"/>
      <c r="S31843" s="13" t="s">
        <v>197361</v>
      </c>
      <c r="T31843" s="13"/>
      <c r="U31843" s="13"/>
      <c r="V31843" s="13"/>
      <c r="W31843" s="13"/>
    </row>
    <row r="31844" spans="1:23" ht="45" x14ac:dyDescent="0.25">
      <c r="A31844" s="4" t="s">
        <v>7560</v>
      </c>
      <c r="B31844" s="4" t="s">
        <v>170</v>
      </c>
      <c r="C31844" s="4" t="s">
        <v>7558</v>
      </c>
      <c r="D31844" s="4" t="s">
        <v>5790</v>
      </c>
      <c r="E31844" s="4"/>
      <c r="F31844" s="4">
        <v>9825871997</v>
      </c>
      <c r="G31844" s="4">
        <v>9427777510</v>
      </c>
      <c r="H31844" s="4" t="s">
        <v>7559</v>
      </c>
      <c r="I31844" s="4"/>
      <c r="J31844" s="4" t="s">
        <v>7561</v>
      </c>
      <c r="L31844" s="4"/>
      <c r="M31844" s="4" t="s">
        <v>171</v>
      </c>
      <c r="N31844" s="4">
        <v>395002</v>
      </c>
      <c r="O31844" s="4" t="s">
        <v>7562</v>
      </c>
      <c r="P31844" s="4">
        <v>8079449583</v>
      </c>
      <c r="Q31844" s="31" t="s">
        <v>210706</v>
      </c>
      <c r="R31844" s="4"/>
      <c r="S31844" s="13" t="s">
        <v>203575</v>
      </c>
      <c r="T31844" s="13"/>
      <c r="U31844" s="13"/>
      <c r="V31844" s="13"/>
      <c r="W31844" s="13"/>
    </row>
    <row r="31845" spans="1:23" ht="45" x14ac:dyDescent="0.25">
      <c r="A31845" s="4" t="s">
        <v>7635</v>
      </c>
      <c r="B31845" s="4" t="s">
        <v>170</v>
      </c>
      <c r="C31845" s="4" t="s">
        <v>7631</v>
      </c>
      <c r="D31845" s="4" t="s">
        <v>7632</v>
      </c>
      <c r="E31845" s="4" t="s">
        <v>100</v>
      </c>
      <c r="F31845" s="4">
        <v>9879317821</v>
      </c>
      <c r="G31845" s="4">
        <v>9825337876</v>
      </c>
      <c r="H31845" s="4" t="s">
        <v>7633</v>
      </c>
      <c r="I31845" s="4" t="s">
        <v>7634</v>
      </c>
      <c r="J31845" s="4" t="s">
        <v>7636</v>
      </c>
      <c r="L31845" s="4" t="s">
        <v>7637</v>
      </c>
      <c r="M31845" s="4" t="s">
        <v>171</v>
      </c>
      <c r="N31845" s="4">
        <v>394601</v>
      </c>
      <c r="O31845" s="4" t="s">
        <v>7638</v>
      </c>
      <c r="P31845" s="4">
        <v>8079462870</v>
      </c>
      <c r="Q31845" s="31" t="s">
        <v>210707</v>
      </c>
      <c r="R31845" s="4"/>
      <c r="S31845" s="13" t="s">
        <v>203576</v>
      </c>
      <c r="T31845" s="13"/>
      <c r="U31845" s="13"/>
      <c r="V31845" s="13"/>
      <c r="W31845" s="13"/>
    </row>
    <row r="31846" spans="1:23" ht="45" x14ac:dyDescent="0.25">
      <c r="A31846" s="4" t="s">
        <v>7807</v>
      </c>
      <c r="B31846" s="4" t="s">
        <v>170</v>
      </c>
      <c r="C31846" s="4" t="s">
        <v>7804</v>
      </c>
      <c r="D31846" s="4" t="s">
        <v>818</v>
      </c>
      <c r="E31846" s="4" t="s">
        <v>27</v>
      </c>
      <c r="F31846" s="4">
        <v>9099730037</v>
      </c>
      <c r="G31846" s="4">
        <v>9328282483</v>
      </c>
      <c r="H31846" s="4" t="s">
        <v>7805</v>
      </c>
      <c r="I31846" s="4" t="s">
        <v>7806</v>
      </c>
      <c r="J31846" s="4" t="s">
        <v>7808</v>
      </c>
      <c r="L31846" s="4" t="s">
        <v>644</v>
      </c>
      <c r="M31846" s="4" t="s">
        <v>171</v>
      </c>
      <c r="N31846" s="4">
        <v>395003</v>
      </c>
      <c r="O31846" s="4"/>
      <c r="P31846" s="4">
        <v>8048410244</v>
      </c>
      <c r="Q31846" s="31" t="s">
        <v>7803</v>
      </c>
      <c r="R31846" s="4"/>
      <c r="S31846" s="13" t="s">
        <v>197362</v>
      </c>
      <c r="T31846" s="13"/>
      <c r="U31846" s="13"/>
      <c r="V31846" s="13"/>
      <c r="W31846" s="13"/>
    </row>
    <row r="31847" spans="1:23" ht="45" x14ac:dyDescent="0.25">
      <c r="A31847" s="4" t="s">
        <v>8039</v>
      </c>
      <c r="B31847" s="4" t="s">
        <v>170</v>
      </c>
      <c r="C31847" s="4" t="s">
        <v>2890</v>
      </c>
      <c r="D31847" s="4" t="s">
        <v>8036</v>
      </c>
      <c r="E31847" s="4" t="s">
        <v>34</v>
      </c>
      <c r="F31847" s="4">
        <v>9967481974</v>
      </c>
      <c r="G31847" s="4">
        <v>9377071025</v>
      </c>
      <c r="H31847" s="4" t="s">
        <v>8037</v>
      </c>
      <c r="I31847" s="4" t="s">
        <v>8038</v>
      </c>
      <c r="J31847" s="4" t="s">
        <v>8040</v>
      </c>
      <c r="L31847" s="4" t="s">
        <v>8041</v>
      </c>
      <c r="M31847" s="4" t="s">
        <v>171</v>
      </c>
      <c r="N31847" s="4">
        <v>395002</v>
      </c>
      <c r="O31847" s="4"/>
      <c r="P31847" s="4">
        <v>8048114178</v>
      </c>
      <c r="Q31847" s="31" t="s">
        <v>205849</v>
      </c>
      <c r="R31847" s="4"/>
      <c r="S31847" s="13" t="s">
        <v>197363</v>
      </c>
      <c r="T31847" s="13"/>
      <c r="U31847" s="13"/>
      <c r="V31847" s="13"/>
      <c r="W31847" s="13"/>
    </row>
    <row r="31848" spans="1:23" ht="30" x14ac:dyDescent="0.25">
      <c r="A31848" s="4" t="s">
        <v>8049</v>
      </c>
      <c r="B31848" s="4" t="s">
        <v>170</v>
      </c>
      <c r="C31848" s="4" t="s">
        <v>5694</v>
      </c>
      <c r="D31848" s="4" t="s">
        <v>149</v>
      </c>
      <c r="E31848" s="4" t="s">
        <v>65</v>
      </c>
      <c r="F31848" s="4">
        <v>9687222228</v>
      </c>
      <c r="G31848" s="4"/>
      <c r="H31848" s="4" t="s">
        <v>8048</v>
      </c>
      <c r="I31848" s="4"/>
      <c r="J31848" s="4" t="s">
        <v>8050</v>
      </c>
      <c r="L31848" s="4"/>
      <c r="M31848" s="4" t="s">
        <v>171</v>
      </c>
      <c r="N31848" s="4">
        <v>395006</v>
      </c>
      <c r="O31848" s="4"/>
      <c r="P31848" s="4">
        <v>8043259489</v>
      </c>
      <c r="Q31848" s="31" t="s">
        <v>210708</v>
      </c>
      <c r="R31848" s="4"/>
      <c r="S31848" s="13" t="s">
        <v>197364</v>
      </c>
      <c r="T31848" s="13"/>
      <c r="U31848" s="13"/>
      <c r="V31848" s="13"/>
      <c r="W31848" s="13"/>
    </row>
    <row r="31849" spans="1:23" ht="45" x14ac:dyDescent="0.25">
      <c r="A31849" s="4" t="s">
        <v>8126</v>
      </c>
      <c r="B31849" s="4" t="s">
        <v>170</v>
      </c>
      <c r="C31849" s="4" t="s">
        <v>4486</v>
      </c>
      <c r="D31849" s="4" t="s">
        <v>1502</v>
      </c>
      <c r="E31849" s="4" t="s">
        <v>27</v>
      </c>
      <c r="F31849" s="4">
        <v>9375593666</v>
      </c>
      <c r="G31849" s="4">
        <v>9537011701</v>
      </c>
      <c r="H31849" s="4" t="s">
        <v>8124</v>
      </c>
      <c r="I31849" s="4" t="s">
        <v>8125</v>
      </c>
      <c r="J31849" s="4" t="s">
        <v>8127</v>
      </c>
      <c r="L31849" s="4" t="s">
        <v>644</v>
      </c>
      <c r="M31849" s="4" t="s">
        <v>171</v>
      </c>
      <c r="N31849" s="4">
        <v>395002</v>
      </c>
      <c r="O31849" s="4"/>
      <c r="P31849" s="4">
        <v>8042969341</v>
      </c>
      <c r="Q31849" s="31" t="s">
        <v>210709</v>
      </c>
      <c r="R31849" s="4"/>
      <c r="S31849" s="13" t="s">
        <v>197365</v>
      </c>
      <c r="T31849" s="13"/>
      <c r="U31849" s="13"/>
      <c r="V31849" s="13"/>
      <c r="W31849" s="13"/>
    </row>
    <row r="31850" spans="1:23" ht="45" x14ac:dyDescent="0.25">
      <c r="A31850" s="4" t="s">
        <v>8293</v>
      </c>
      <c r="B31850" s="4" t="s">
        <v>170</v>
      </c>
      <c r="C31850" s="4" t="s">
        <v>2054</v>
      </c>
      <c r="D31850" s="4"/>
      <c r="E31850" s="4" t="s">
        <v>34</v>
      </c>
      <c r="F31850" s="4">
        <v>9327384509</v>
      </c>
      <c r="G31850" s="4"/>
      <c r="H31850" s="4" t="s">
        <v>8292</v>
      </c>
      <c r="I31850" s="4"/>
      <c r="J31850" s="4" t="s">
        <v>8294</v>
      </c>
      <c r="L31850" s="4" t="s">
        <v>644</v>
      </c>
      <c r="M31850" s="4" t="s">
        <v>171</v>
      </c>
      <c r="N31850" s="4">
        <v>395002</v>
      </c>
      <c r="O31850" s="4"/>
      <c r="P31850" s="4">
        <v>8048427452</v>
      </c>
      <c r="Q31850" s="31" t="s">
        <v>210710</v>
      </c>
      <c r="R31850" s="4"/>
      <c r="S31850" s="13" t="s">
        <v>203577</v>
      </c>
      <c r="T31850" s="13"/>
      <c r="U31850" s="13"/>
      <c r="V31850" s="13"/>
      <c r="W31850" s="13"/>
    </row>
    <row r="31851" spans="1:23" ht="45" x14ac:dyDescent="0.25">
      <c r="A31851" s="4" t="s">
        <v>8303</v>
      </c>
      <c r="B31851" s="4" t="s">
        <v>170</v>
      </c>
      <c r="C31851" s="4" t="s">
        <v>5694</v>
      </c>
      <c r="D31851" s="4" t="s">
        <v>8301</v>
      </c>
      <c r="E31851" s="4" t="s">
        <v>34</v>
      </c>
      <c r="F31851" s="4">
        <v>9601371108</v>
      </c>
      <c r="G31851" s="4">
        <v>9033117727</v>
      </c>
      <c r="H31851" s="4" t="s">
        <v>8302</v>
      </c>
      <c r="I31851" s="4"/>
      <c r="J31851" s="4" t="s">
        <v>8304</v>
      </c>
      <c r="L31851" s="4" t="s">
        <v>8305</v>
      </c>
      <c r="M31851" s="4" t="s">
        <v>171</v>
      </c>
      <c r="N31851" s="4">
        <v>395003</v>
      </c>
      <c r="O31851" s="4"/>
      <c r="P31851" s="4">
        <v>8042953652</v>
      </c>
      <c r="Q31851" s="31" t="s">
        <v>210711</v>
      </c>
      <c r="R31851" s="4"/>
      <c r="S31851" s="13" t="s">
        <v>197366</v>
      </c>
      <c r="T31851" s="13"/>
      <c r="U31851" s="13"/>
      <c r="V31851" s="13"/>
      <c r="W31851" s="13"/>
    </row>
    <row r="31852" spans="1:23" ht="45" x14ac:dyDescent="0.25">
      <c r="A31852" s="4" t="s">
        <v>8633</v>
      </c>
      <c r="B31852" s="4" t="s">
        <v>170</v>
      </c>
      <c r="C31852" s="4" t="s">
        <v>4073</v>
      </c>
      <c r="D31852" s="4" t="s">
        <v>111</v>
      </c>
      <c r="E31852" s="4" t="s">
        <v>34</v>
      </c>
      <c r="F31852" s="4">
        <v>9913700234</v>
      </c>
      <c r="G31852" s="4"/>
      <c r="H31852" s="4" t="s">
        <v>8632</v>
      </c>
      <c r="I31852" s="4"/>
      <c r="J31852" s="4" t="s">
        <v>8634</v>
      </c>
      <c r="L31852" s="4" t="s">
        <v>8635</v>
      </c>
      <c r="M31852" s="4" t="s">
        <v>171</v>
      </c>
      <c r="N31852" s="4">
        <v>395002</v>
      </c>
      <c r="O31852" s="4" t="s">
        <v>8637</v>
      </c>
      <c r="P31852" s="4">
        <v>8048020232</v>
      </c>
      <c r="Q31852" s="31" t="s">
        <v>8631</v>
      </c>
      <c r="R31852" s="4"/>
      <c r="S31852" s="13" t="s">
        <v>197367</v>
      </c>
      <c r="T31852" s="13"/>
      <c r="U31852" s="13"/>
      <c r="V31852" s="13"/>
      <c r="W31852" s="13"/>
    </row>
    <row r="31853" spans="1:23" ht="45" x14ac:dyDescent="0.25">
      <c r="A31853" s="4" t="s">
        <v>8662</v>
      </c>
      <c r="B31853" s="4" t="s">
        <v>170</v>
      </c>
      <c r="C31853" s="4" t="s">
        <v>2276</v>
      </c>
      <c r="D31853" s="4" t="s">
        <v>8659</v>
      </c>
      <c r="E31853" s="4" t="s">
        <v>34</v>
      </c>
      <c r="F31853" s="4">
        <v>9376633700</v>
      </c>
      <c r="G31853" s="4">
        <v>9426874300</v>
      </c>
      <c r="H31853" s="4" t="s">
        <v>8660</v>
      </c>
      <c r="I31853" s="4" t="s">
        <v>8661</v>
      </c>
      <c r="J31853" s="4" t="s">
        <v>8663</v>
      </c>
      <c r="L31853" s="4" t="s">
        <v>8664</v>
      </c>
      <c r="M31853" s="4" t="s">
        <v>171</v>
      </c>
      <c r="N31853" s="4">
        <v>395002</v>
      </c>
      <c r="O31853" s="4"/>
      <c r="P31853" s="4">
        <v>8048566689</v>
      </c>
      <c r="Q31853" s="31" t="s">
        <v>210712</v>
      </c>
      <c r="R31853" s="4"/>
      <c r="S31853" s="13" t="s">
        <v>197368</v>
      </c>
      <c r="T31853" s="13"/>
      <c r="U31853" s="13"/>
      <c r="V31853" s="13"/>
      <c r="W31853" s="13"/>
    </row>
    <row r="31854" spans="1:23" ht="30" x14ac:dyDescent="0.25">
      <c r="A31854" s="4" t="s">
        <v>8710</v>
      </c>
      <c r="B31854" s="4" t="s">
        <v>170</v>
      </c>
      <c r="C31854" s="4" t="s">
        <v>8707</v>
      </c>
      <c r="D31854" s="4" t="s">
        <v>8708</v>
      </c>
      <c r="E31854" s="4" t="s">
        <v>27</v>
      </c>
      <c r="F31854" s="4">
        <v>9825175986</v>
      </c>
      <c r="G31854" s="4"/>
      <c r="H31854" s="4" t="s">
        <v>8709</v>
      </c>
      <c r="I31854" s="4"/>
      <c r="J31854" s="4" t="s">
        <v>8711</v>
      </c>
      <c r="L31854" s="4" t="s">
        <v>8712</v>
      </c>
      <c r="M31854" s="4" t="s">
        <v>171</v>
      </c>
      <c r="N31854" s="4">
        <v>395006</v>
      </c>
      <c r="O31854" s="4"/>
      <c r="P31854" s="4">
        <v>8048609576</v>
      </c>
      <c r="Q31854" s="31" t="s">
        <v>210713</v>
      </c>
      <c r="R31854" s="4"/>
      <c r="S31854" s="13" t="s">
        <v>197369</v>
      </c>
      <c r="T31854" s="13"/>
      <c r="U31854" s="13"/>
      <c r="V31854" s="13"/>
      <c r="W31854" s="13"/>
    </row>
    <row r="31855" spans="1:23" x14ac:dyDescent="0.25">
      <c r="A31855" s="4" t="s">
        <v>8868</v>
      </c>
      <c r="B31855" s="4" t="s">
        <v>170</v>
      </c>
      <c r="C31855" s="4" t="s">
        <v>778</v>
      </c>
      <c r="D31855" s="4" t="s">
        <v>8865</v>
      </c>
      <c r="E31855" s="4" t="s">
        <v>27</v>
      </c>
      <c r="F31855" s="4">
        <v>8000053352</v>
      </c>
      <c r="G31855" s="4">
        <v>9328641608</v>
      </c>
      <c r="H31855" s="4" t="s">
        <v>8866</v>
      </c>
      <c r="I31855" s="4" t="s">
        <v>8867</v>
      </c>
      <c r="J31855" s="4" t="s">
        <v>8869</v>
      </c>
      <c r="L31855" s="4" t="s">
        <v>644</v>
      </c>
      <c r="M31855" s="4" t="s">
        <v>171</v>
      </c>
      <c r="N31855" s="4">
        <v>395002</v>
      </c>
      <c r="O31855" s="4" t="s">
        <v>8870</v>
      </c>
      <c r="P31855" s="4">
        <v>8071866105</v>
      </c>
      <c r="Q31855" s="31"/>
      <c r="R31855" s="4"/>
      <c r="S31855" s="13" t="s">
        <v>8864</v>
      </c>
      <c r="T31855" s="13"/>
      <c r="U31855" s="13"/>
      <c r="V31855" s="13"/>
      <c r="W31855" s="13"/>
    </row>
    <row r="31856" spans="1:23" ht="45" x14ac:dyDescent="0.25">
      <c r="A31856" s="4" t="s">
        <v>8950</v>
      </c>
      <c r="B31856" s="4" t="s">
        <v>170</v>
      </c>
      <c r="C31856" s="4" t="s">
        <v>1336</v>
      </c>
      <c r="D31856" s="4" t="s">
        <v>8948</v>
      </c>
      <c r="E31856" s="4" t="s">
        <v>175</v>
      </c>
      <c r="F31856" s="4">
        <v>9820588679</v>
      </c>
      <c r="G31856" s="4"/>
      <c r="H31856" s="4" t="s">
        <v>8949</v>
      </c>
      <c r="I31856" s="4"/>
      <c r="J31856" s="4" t="s">
        <v>8951</v>
      </c>
      <c r="L31856" s="4" t="s">
        <v>8952</v>
      </c>
      <c r="M31856" s="4" t="s">
        <v>171</v>
      </c>
      <c r="N31856" s="4">
        <v>395002</v>
      </c>
      <c r="O31856" s="4"/>
      <c r="P31856" s="4">
        <v>8048010487</v>
      </c>
      <c r="Q31856" s="31" t="s">
        <v>223445</v>
      </c>
      <c r="R31856" s="4"/>
      <c r="S31856" s="13" t="s">
        <v>223446</v>
      </c>
      <c r="T31856" s="13"/>
      <c r="U31856" s="13"/>
      <c r="V31856" s="13"/>
      <c r="W31856" s="13"/>
    </row>
    <row r="31857" spans="1:23" ht="30" x14ac:dyDescent="0.25">
      <c r="A31857" s="4" t="s">
        <v>9078</v>
      </c>
      <c r="B31857" s="4" t="s">
        <v>170</v>
      </c>
      <c r="C31857" s="4" t="s">
        <v>375</v>
      </c>
      <c r="D31857" s="4" t="s">
        <v>9075</v>
      </c>
      <c r="E31857" s="4" t="s">
        <v>27</v>
      </c>
      <c r="F31857" s="4">
        <v>9879247974</v>
      </c>
      <c r="G31857" s="4">
        <v>9924534907</v>
      </c>
      <c r="H31857" s="4" t="s">
        <v>9076</v>
      </c>
      <c r="I31857" s="4" t="s">
        <v>9077</v>
      </c>
      <c r="J31857" s="4" t="s">
        <v>9079</v>
      </c>
      <c r="L31857" s="4" t="s">
        <v>9080</v>
      </c>
      <c r="M31857" s="4" t="s">
        <v>171</v>
      </c>
      <c r="N31857" s="4">
        <v>395010</v>
      </c>
      <c r="O31857" s="4"/>
      <c r="P31857" s="4">
        <v>8079446066</v>
      </c>
      <c r="Q31857" s="31" t="s">
        <v>210714</v>
      </c>
      <c r="R31857" s="4"/>
      <c r="S31857" s="13" t="s">
        <v>232116</v>
      </c>
      <c r="T31857" s="13"/>
      <c r="U31857" s="13"/>
      <c r="V31857" s="13"/>
      <c r="W31857" s="13"/>
    </row>
    <row r="31858" spans="1:23" x14ac:dyDescent="0.25">
      <c r="A31858" s="4" t="s">
        <v>9439</v>
      </c>
      <c r="B31858" s="4" t="s">
        <v>170</v>
      </c>
      <c r="C31858" s="4" t="s">
        <v>1087</v>
      </c>
      <c r="D31858" s="4" t="s">
        <v>7576</v>
      </c>
      <c r="E31858" s="4" t="s">
        <v>27</v>
      </c>
      <c r="F31858" s="4">
        <v>9377675807</v>
      </c>
      <c r="G31858" s="4">
        <v>9879618666</v>
      </c>
      <c r="H31858" s="4" t="s">
        <v>9438</v>
      </c>
      <c r="I31858" s="4"/>
      <c r="J31858" s="4" t="s">
        <v>9440</v>
      </c>
      <c r="L31858" s="4" t="s">
        <v>9441</v>
      </c>
      <c r="M31858" s="4" t="s">
        <v>171</v>
      </c>
      <c r="N31858" s="4">
        <v>395002</v>
      </c>
      <c r="O31858" s="4"/>
      <c r="P31858" s="4">
        <v>8048002667</v>
      </c>
      <c r="Q31858" s="31" t="s">
        <v>9437</v>
      </c>
      <c r="R31858" s="4"/>
      <c r="S31858" s="13" t="s">
        <v>232117</v>
      </c>
      <c r="T31858" s="13"/>
      <c r="U31858" s="13"/>
      <c r="V31858" s="13"/>
      <c r="W31858" s="13"/>
    </row>
    <row r="31859" spans="1:23" x14ac:dyDescent="0.25">
      <c r="A31859" s="4" t="s">
        <v>9451</v>
      </c>
      <c r="B31859" s="4" t="s">
        <v>170</v>
      </c>
      <c r="C31859" s="4" t="s">
        <v>9448</v>
      </c>
      <c r="D31859" s="4" t="s">
        <v>4149</v>
      </c>
      <c r="E31859" s="4" t="s">
        <v>74</v>
      </c>
      <c r="F31859" s="4">
        <v>9824475666</v>
      </c>
      <c r="G31859" s="4">
        <v>9377707077</v>
      </c>
      <c r="H31859" s="4" t="s">
        <v>9449</v>
      </c>
      <c r="I31859" s="4" t="s">
        <v>9450</v>
      </c>
      <c r="J31859" s="4" t="s">
        <v>9452</v>
      </c>
      <c r="L31859" s="4"/>
      <c r="M31859" s="4" t="s">
        <v>171</v>
      </c>
      <c r="N31859" s="4">
        <v>395001</v>
      </c>
      <c r="O31859" s="4" t="s">
        <v>9453</v>
      </c>
      <c r="P31859" s="4">
        <v>8042901902</v>
      </c>
      <c r="Q31859" s="31"/>
      <c r="R31859" s="4"/>
      <c r="S31859" s="13" t="s">
        <v>232118</v>
      </c>
      <c r="T31859" s="13"/>
      <c r="U31859" s="13"/>
      <c r="V31859" s="13"/>
      <c r="W31859" s="13"/>
    </row>
    <row r="31860" spans="1:23" ht="45" x14ac:dyDescent="0.25">
      <c r="A31860" s="4" t="s">
        <v>9469</v>
      </c>
      <c r="B31860" s="4" t="s">
        <v>170</v>
      </c>
      <c r="C31860" s="4" t="s">
        <v>9467</v>
      </c>
      <c r="D31860" s="4" t="s">
        <v>242</v>
      </c>
      <c r="E31860" s="4" t="s">
        <v>175</v>
      </c>
      <c r="F31860" s="4">
        <v>9327927990</v>
      </c>
      <c r="G31860" s="4">
        <v>9328974382</v>
      </c>
      <c r="H31860" s="4" t="s">
        <v>9468</v>
      </c>
      <c r="I31860" s="4"/>
      <c r="J31860" s="4" t="s">
        <v>9470</v>
      </c>
      <c r="L31860" s="4"/>
      <c r="M31860" s="4" t="s">
        <v>171</v>
      </c>
      <c r="N31860" s="4">
        <v>395002</v>
      </c>
      <c r="O31860" s="4"/>
      <c r="P31860" s="4">
        <v>8043041992</v>
      </c>
      <c r="Q31860" s="31" t="s">
        <v>9466</v>
      </c>
      <c r="R31860" s="4"/>
      <c r="S31860" s="13" t="s">
        <v>197370</v>
      </c>
      <c r="T31860" s="13"/>
      <c r="U31860" s="13"/>
      <c r="V31860" s="13"/>
      <c r="W31860" s="13"/>
    </row>
    <row r="31861" spans="1:23" ht="45" x14ac:dyDescent="0.25">
      <c r="A31861" s="4" t="s">
        <v>9509</v>
      </c>
      <c r="B31861" s="4" t="s">
        <v>170</v>
      </c>
      <c r="C31861" s="4" t="s">
        <v>43</v>
      </c>
      <c r="D31861" s="4" t="s">
        <v>9507</v>
      </c>
      <c r="E31861" s="4" t="s">
        <v>34</v>
      </c>
      <c r="F31861" s="4">
        <v>9825920003</v>
      </c>
      <c r="G31861" s="4"/>
      <c r="H31861" s="4" t="s">
        <v>9508</v>
      </c>
      <c r="I31861" s="4"/>
      <c r="J31861" s="4" t="s">
        <v>9510</v>
      </c>
      <c r="L31861" s="4" t="s">
        <v>3708</v>
      </c>
      <c r="M31861" s="4" t="s">
        <v>171</v>
      </c>
      <c r="N31861" s="4">
        <v>395006</v>
      </c>
      <c r="O31861" s="4"/>
      <c r="P31861" s="4">
        <v>8049472472</v>
      </c>
      <c r="Q31861" s="31" t="s">
        <v>205850</v>
      </c>
      <c r="R31861" s="4"/>
      <c r="S31861" s="13" t="s">
        <v>197371</v>
      </c>
      <c r="T31861" s="13"/>
      <c r="U31861" s="13"/>
      <c r="V31861" s="13"/>
      <c r="W31861" s="13"/>
    </row>
    <row r="31862" spans="1:23" x14ac:dyDescent="0.25">
      <c r="A31862" s="4" t="s">
        <v>9769</v>
      </c>
      <c r="B31862" s="4" t="s">
        <v>170</v>
      </c>
      <c r="C31862" s="4" t="s">
        <v>1122</v>
      </c>
      <c r="D31862" s="4" t="s">
        <v>129</v>
      </c>
      <c r="E31862" s="4" t="s">
        <v>34</v>
      </c>
      <c r="F31862" s="4">
        <v>9377697701</v>
      </c>
      <c r="G31862" s="4">
        <v>9998751222</v>
      </c>
      <c r="H31862" s="4" t="s">
        <v>9767</v>
      </c>
      <c r="I31862" s="4" t="s">
        <v>9768</v>
      </c>
      <c r="J31862" s="4" t="s">
        <v>9770</v>
      </c>
      <c r="L31862" s="4" t="s">
        <v>9771</v>
      </c>
      <c r="M31862" s="4" t="s">
        <v>171</v>
      </c>
      <c r="N31862" s="4">
        <v>395002</v>
      </c>
      <c r="O31862" s="4" t="s">
        <v>9772</v>
      </c>
      <c r="P31862" s="4">
        <v>8046025010</v>
      </c>
      <c r="Q31862" s="31"/>
      <c r="R31862" s="4"/>
      <c r="S31862" s="13" t="s">
        <v>232119</v>
      </c>
      <c r="T31862" s="13"/>
      <c r="U31862" s="13"/>
      <c r="V31862" s="13"/>
      <c r="W31862" s="13"/>
    </row>
    <row r="31863" spans="1:23" ht="30" x14ac:dyDescent="0.25">
      <c r="A31863" s="4" t="s">
        <v>9832</v>
      </c>
      <c r="B31863" s="4" t="s">
        <v>170</v>
      </c>
      <c r="C31863" s="4" t="s">
        <v>1509</v>
      </c>
      <c r="D31863" s="4" t="s">
        <v>9829</v>
      </c>
      <c r="E31863" s="4" t="s">
        <v>34</v>
      </c>
      <c r="F31863" s="4">
        <v>9016121114</v>
      </c>
      <c r="G31863" s="4">
        <v>8780888878</v>
      </c>
      <c r="H31863" s="4" t="s">
        <v>9830</v>
      </c>
      <c r="I31863" s="4" t="s">
        <v>9831</v>
      </c>
      <c r="J31863" s="4" t="s">
        <v>9833</v>
      </c>
      <c r="L31863" s="4" t="s">
        <v>9834</v>
      </c>
      <c r="M31863" s="4" t="s">
        <v>171</v>
      </c>
      <c r="N31863" s="4">
        <v>394220</v>
      </c>
      <c r="O31863" s="4"/>
      <c r="P31863" s="4">
        <v>8071871222</v>
      </c>
      <c r="Q31863" s="31" t="s">
        <v>210715</v>
      </c>
      <c r="R31863" s="4"/>
      <c r="S31863" s="13" t="s">
        <v>197372</v>
      </c>
      <c r="T31863" s="13"/>
      <c r="U31863" s="13"/>
      <c r="V31863" s="13"/>
      <c r="W31863" s="13"/>
    </row>
    <row r="31864" spans="1:23" x14ac:dyDescent="0.25">
      <c r="A31864" s="4" t="s">
        <v>9842</v>
      </c>
      <c r="B31864" s="4" t="s">
        <v>170</v>
      </c>
      <c r="C31864" s="4" t="s">
        <v>1408</v>
      </c>
      <c r="D31864" s="4" t="s">
        <v>9840</v>
      </c>
      <c r="E31864" s="4" t="s">
        <v>27</v>
      </c>
      <c r="F31864" s="4">
        <v>9374404799</v>
      </c>
      <c r="G31864" s="4">
        <v>9998104799</v>
      </c>
      <c r="H31864" s="4" t="s">
        <v>9841</v>
      </c>
      <c r="I31864" s="4"/>
      <c r="J31864" s="4" t="s">
        <v>9843</v>
      </c>
      <c r="L31864" s="4" t="s">
        <v>9844</v>
      </c>
      <c r="M31864" s="4" t="s">
        <v>171</v>
      </c>
      <c r="N31864" s="4">
        <v>395006</v>
      </c>
      <c r="O31864" s="4"/>
      <c r="P31864" s="4">
        <v>8048559271</v>
      </c>
      <c r="Q31864" s="31"/>
      <c r="R31864" s="4"/>
      <c r="S31864" s="13" t="s">
        <v>203578</v>
      </c>
      <c r="T31864" s="13"/>
      <c r="U31864" s="13"/>
      <c r="V31864" s="13"/>
      <c r="W31864" s="13"/>
    </row>
    <row r="31865" spans="1:23" ht="45" x14ac:dyDescent="0.25">
      <c r="A31865" s="4" t="s">
        <v>9990</v>
      </c>
      <c r="B31865" s="4" t="s">
        <v>170</v>
      </c>
      <c r="C31865" s="4" t="s">
        <v>7897</v>
      </c>
      <c r="D31865" s="4" t="s">
        <v>4570</v>
      </c>
      <c r="E31865" s="4" t="s">
        <v>34</v>
      </c>
      <c r="F31865" s="4">
        <v>9537111881</v>
      </c>
      <c r="G31865" s="4"/>
      <c r="H31865" s="4" t="s">
        <v>9988</v>
      </c>
      <c r="I31865" s="4" t="s">
        <v>9989</v>
      </c>
      <c r="J31865" s="4" t="s">
        <v>9991</v>
      </c>
      <c r="L31865" s="4" t="s">
        <v>3708</v>
      </c>
      <c r="M31865" s="4" t="s">
        <v>171</v>
      </c>
      <c r="N31865" s="4">
        <v>395004</v>
      </c>
      <c r="O31865" s="4"/>
      <c r="P31865" s="4">
        <v>8048428201</v>
      </c>
      <c r="Q31865" s="31" t="s">
        <v>9987</v>
      </c>
      <c r="R31865" s="4"/>
      <c r="S31865" s="13" t="s">
        <v>197373</v>
      </c>
      <c r="T31865" s="13"/>
      <c r="U31865" s="13"/>
      <c r="V31865" s="13"/>
      <c r="W31865" s="13"/>
    </row>
    <row r="31866" spans="1:23" ht="30" x14ac:dyDescent="0.25">
      <c r="A31866" s="4" t="s">
        <v>10376</v>
      </c>
      <c r="B31866" s="4" t="s">
        <v>170</v>
      </c>
      <c r="C31866" s="4" t="s">
        <v>2245</v>
      </c>
      <c r="D31866" s="4" t="s">
        <v>10374</v>
      </c>
      <c r="E31866" s="4" t="s">
        <v>34</v>
      </c>
      <c r="F31866" s="4">
        <v>9687621133</v>
      </c>
      <c r="G31866" s="4"/>
      <c r="H31866" s="4" t="s">
        <v>10375</v>
      </c>
      <c r="I31866" s="4"/>
      <c r="J31866" s="4" t="s">
        <v>10377</v>
      </c>
      <c r="L31866" s="4" t="s">
        <v>170</v>
      </c>
      <c r="M31866" s="4" t="s">
        <v>171</v>
      </c>
      <c r="N31866" s="4">
        <v>395003</v>
      </c>
      <c r="O31866" s="4" t="s">
        <v>10378</v>
      </c>
      <c r="P31866" s="4">
        <v>8045136345</v>
      </c>
      <c r="Q31866" s="31" t="s">
        <v>210716</v>
      </c>
      <c r="R31866" s="4"/>
      <c r="S31866" s="13" t="s">
        <v>232120</v>
      </c>
      <c r="T31866" s="13"/>
      <c r="U31866" s="13"/>
      <c r="V31866" s="13"/>
      <c r="W31866" s="13"/>
    </row>
    <row r="31867" spans="1:23" ht="45" x14ac:dyDescent="0.25">
      <c r="A31867" s="4" t="s">
        <v>10462</v>
      </c>
      <c r="B31867" s="4" t="s">
        <v>170</v>
      </c>
      <c r="C31867" s="4" t="s">
        <v>1802</v>
      </c>
      <c r="D31867" s="4" t="s">
        <v>10459</v>
      </c>
      <c r="E31867" s="4" t="s">
        <v>34</v>
      </c>
      <c r="F31867" s="4">
        <v>9638619127</v>
      </c>
      <c r="G31867" s="4"/>
      <c r="H31867" s="4" t="s">
        <v>10460</v>
      </c>
      <c r="I31867" s="4" t="s">
        <v>10461</v>
      </c>
      <c r="J31867" s="4" t="s">
        <v>10463</v>
      </c>
      <c r="L31867" s="4" t="s">
        <v>10464</v>
      </c>
      <c r="M31867" s="4" t="s">
        <v>171</v>
      </c>
      <c r="N31867" s="4">
        <v>395007</v>
      </c>
      <c r="O31867" s="4" t="s">
        <v>10465</v>
      </c>
      <c r="P31867" s="4">
        <v>8048622127</v>
      </c>
      <c r="Q31867" s="31" t="s">
        <v>10458</v>
      </c>
      <c r="R31867" s="4"/>
      <c r="S31867" s="13" t="s">
        <v>197374</v>
      </c>
      <c r="T31867" s="13"/>
      <c r="U31867" s="13"/>
      <c r="V31867" s="13"/>
      <c r="W31867" s="13"/>
    </row>
    <row r="31868" spans="1:23" ht="45" x14ac:dyDescent="0.25">
      <c r="A31868" s="4" t="s">
        <v>10616</v>
      </c>
      <c r="B31868" s="4" t="s">
        <v>170</v>
      </c>
      <c r="C31868" s="4" t="s">
        <v>148</v>
      </c>
      <c r="D31868" s="4" t="s">
        <v>10614</v>
      </c>
      <c r="E31868" s="4" t="s">
        <v>27</v>
      </c>
      <c r="F31868" s="4">
        <v>9898072992</v>
      </c>
      <c r="G31868" s="4"/>
      <c r="H31868" s="4" t="s">
        <v>10615</v>
      </c>
      <c r="I31868" s="4"/>
      <c r="J31868" s="4" t="s">
        <v>10617</v>
      </c>
      <c r="L31868" s="4" t="s">
        <v>10618</v>
      </c>
      <c r="M31868" s="4" t="s">
        <v>171</v>
      </c>
      <c r="N31868" s="4">
        <v>395002</v>
      </c>
      <c r="O31868" s="4" t="s">
        <v>10619</v>
      </c>
      <c r="P31868" s="4">
        <v>8048582598</v>
      </c>
      <c r="Q31868" s="31" t="s">
        <v>205851</v>
      </c>
      <c r="R31868" s="4"/>
      <c r="S31868" s="13" t="s">
        <v>197375</v>
      </c>
      <c r="T31868" s="13"/>
      <c r="U31868" s="13"/>
      <c r="V31868" s="13"/>
      <c r="W31868" s="13"/>
    </row>
    <row r="31869" spans="1:23" x14ac:dyDescent="0.25">
      <c r="A31869" s="4" t="s">
        <v>10918</v>
      </c>
      <c r="B31869" s="4" t="s">
        <v>170</v>
      </c>
      <c r="C31869" s="4" t="s">
        <v>10915</v>
      </c>
      <c r="D31869" s="4" t="s">
        <v>10916</v>
      </c>
      <c r="E31869" s="4" t="s">
        <v>34</v>
      </c>
      <c r="F31869" s="4">
        <v>9825703800</v>
      </c>
      <c r="G31869" s="4"/>
      <c r="H31869" s="4" t="s">
        <v>10917</v>
      </c>
      <c r="I31869" s="4"/>
      <c r="J31869" s="4" t="s">
        <v>10919</v>
      </c>
      <c r="L31869" s="4" t="s">
        <v>10920</v>
      </c>
      <c r="M31869" s="4" t="s">
        <v>171</v>
      </c>
      <c r="N31869" s="4">
        <v>395003</v>
      </c>
      <c r="O31869" s="4"/>
      <c r="P31869" s="4">
        <v>8048421924</v>
      </c>
      <c r="Q31869" s="31"/>
      <c r="R31869" s="4"/>
      <c r="S31869" s="13" t="s">
        <v>203579</v>
      </c>
      <c r="T31869" s="13"/>
      <c r="U31869" s="13"/>
      <c r="V31869" s="13"/>
      <c r="W31869" s="13"/>
    </row>
    <row r="31870" spans="1:23" x14ac:dyDescent="0.25">
      <c r="A31870" s="4" t="s">
        <v>10929</v>
      </c>
      <c r="B31870" s="4" t="s">
        <v>170</v>
      </c>
      <c r="C31870" s="4" t="s">
        <v>233</v>
      </c>
      <c r="D31870" s="4" t="s">
        <v>10927</v>
      </c>
      <c r="E31870" s="4" t="s">
        <v>27</v>
      </c>
      <c r="F31870" s="4">
        <v>9173535308</v>
      </c>
      <c r="G31870" s="4"/>
      <c r="H31870" s="4" t="s">
        <v>10928</v>
      </c>
      <c r="I31870" s="4"/>
      <c r="J31870" s="4" t="s">
        <v>10930</v>
      </c>
      <c r="L31870" s="4" t="s">
        <v>10931</v>
      </c>
      <c r="M31870" s="4" t="s">
        <v>171</v>
      </c>
      <c r="N31870" s="4">
        <v>394327</v>
      </c>
      <c r="O31870" s="4" t="s">
        <v>10932</v>
      </c>
      <c r="P31870" s="4">
        <v>8048006795</v>
      </c>
      <c r="Q31870" s="31"/>
      <c r="R31870" s="4"/>
      <c r="S31870" s="13" t="s">
        <v>223447</v>
      </c>
      <c r="T31870" s="13"/>
      <c r="U31870" s="13"/>
      <c r="V31870" s="13"/>
      <c r="W31870" s="13"/>
    </row>
    <row r="31871" spans="1:23" x14ac:dyDescent="0.25">
      <c r="A31871" s="4" t="s">
        <v>11119</v>
      </c>
      <c r="B31871" s="4" t="s">
        <v>170</v>
      </c>
      <c r="C31871" s="4" t="s">
        <v>110</v>
      </c>
      <c r="D31871" s="4" t="s">
        <v>1113</v>
      </c>
      <c r="E31871" s="4" t="s">
        <v>27</v>
      </c>
      <c r="F31871" s="4">
        <v>7016676961</v>
      </c>
      <c r="G31871" s="4"/>
      <c r="H31871" s="4" t="s">
        <v>11118</v>
      </c>
      <c r="I31871" s="4"/>
      <c r="J31871" s="4" t="s">
        <v>11120</v>
      </c>
      <c r="L31871" s="4" t="s">
        <v>644</v>
      </c>
      <c r="M31871" s="4" t="s">
        <v>171</v>
      </c>
      <c r="N31871" s="4">
        <v>395002</v>
      </c>
      <c r="O31871" s="4"/>
      <c r="P31871" s="4">
        <v>8045322968</v>
      </c>
      <c r="Q31871" s="31"/>
      <c r="R31871" s="4"/>
      <c r="S31871" s="13" t="s">
        <v>197376</v>
      </c>
      <c r="T31871" s="13"/>
      <c r="U31871" s="13"/>
      <c r="V31871" s="13"/>
      <c r="W31871" s="13"/>
    </row>
    <row r="31872" spans="1:23" ht="30" x14ac:dyDescent="0.25">
      <c r="A31872" s="4" t="s">
        <v>11190</v>
      </c>
      <c r="B31872" s="4" t="s">
        <v>170</v>
      </c>
      <c r="C31872" s="4" t="s">
        <v>484</v>
      </c>
      <c r="D31872" s="4" t="s">
        <v>3654</v>
      </c>
      <c r="E31872" s="4" t="s">
        <v>27</v>
      </c>
      <c r="F31872" s="4">
        <v>9724001100</v>
      </c>
      <c r="G31872" s="4">
        <v>9662105011</v>
      </c>
      <c r="H31872" s="4" t="s">
        <v>11189</v>
      </c>
      <c r="I31872" s="4"/>
      <c r="J31872" s="4" t="s">
        <v>11191</v>
      </c>
      <c r="L31872" s="4"/>
      <c r="M31872" s="4" t="s">
        <v>171</v>
      </c>
      <c r="N31872" s="4">
        <v>395010</v>
      </c>
      <c r="O31872" s="4" t="s">
        <v>11192</v>
      </c>
      <c r="P31872" s="4">
        <v>8071862137</v>
      </c>
      <c r="Q31872" s="31" t="s">
        <v>223448</v>
      </c>
      <c r="R31872" s="4"/>
      <c r="S31872" s="13" t="s">
        <v>223449</v>
      </c>
      <c r="T31872" s="13"/>
      <c r="U31872" s="13"/>
      <c r="V31872" s="13"/>
      <c r="W31872" s="13"/>
    </row>
    <row r="31873" spans="1:23" ht="45" x14ac:dyDescent="0.25">
      <c r="A31873" s="4" t="s">
        <v>11213</v>
      </c>
      <c r="B31873" s="4" t="s">
        <v>170</v>
      </c>
      <c r="C31873" s="4" t="s">
        <v>5086</v>
      </c>
      <c r="D31873" s="4" t="s">
        <v>4149</v>
      </c>
      <c r="E31873" s="4" t="s">
        <v>34</v>
      </c>
      <c r="F31873" s="4">
        <v>9879722734</v>
      </c>
      <c r="G31873" s="4">
        <v>9925322731</v>
      </c>
      <c r="H31873" s="4" t="s">
        <v>11211</v>
      </c>
      <c r="I31873" s="4" t="s">
        <v>11212</v>
      </c>
      <c r="J31873" s="4" t="s">
        <v>11214</v>
      </c>
      <c r="L31873" s="4" t="s">
        <v>11215</v>
      </c>
      <c r="M31873" s="4" t="s">
        <v>171</v>
      </c>
      <c r="N31873" s="4">
        <v>395002</v>
      </c>
      <c r="O31873" s="4"/>
      <c r="P31873" s="4">
        <v>8048413651</v>
      </c>
      <c r="Q31873" s="31" t="s">
        <v>210717</v>
      </c>
      <c r="R31873" s="4"/>
      <c r="S31873" s="13" t="s">
        <v>232121</v>
      </c>
      <c r="T31873" s="13"/>
      <c r="U31873" s="13"/>
      <c r="V31873" s="13"/>
      <c r="W31873" s="13"/>
    </row>
    <row r="31874" spans="1:23" ht="30" x14ac:dyDescent="0.25">
      <c r="A31874" s="4" t="s">
        <v>11327</v>
      </c>
      <c r="B31874" s="4" t="s">
        <v>170</v>
      </c>
      <c r="C31874" s="4" t="s">
        <v>1850</v>
      </c>
      <c r="D31874" s="4" t="s">
        <v>818</v>
      </c>
      <c r="E31874" s="4" t="s">
        <v>34</v>
      </c>
      <c r="F31874" s="4">
        <v>9825520030</v>
      </c>
      <c r="G31874" s="4">
        <v>9725088777</v>
      </c>
      <c r="H31874" s="4" t="s">
        <v>11326</v>
      </c>
      <c r="I31874" s="4"/>
      <c r="J31874" s="4" t="s">
        <v>11328</v>
      </c>
      <c r="L31874" s="4" t="s">
        <v>11329</v>
      </c>
      <c r="M31874" s="4" t="s">
        <v>171</v>
      </c>
      <c r="N31874" s="4">
        <v>395007</v>
      </c>
      <c r="O31874" s="4"/>
      <c r="P31874" s="4">
        <v>8042534777</v>
      </c>
      <c r="Q31874" s="31" t="s">
        <v>11325</v>
      </c>
      <c r="R31874" s="4"/>
      <c r="S31874" s="13" t="s">
        <v>223450</v>
      </c>
      <c r="T31874" s="13"/>
      <c r="U31874" s="13"/>
      <c r="V31874" s="13"/>
      <c r="W31874" s="13"/>
    </row>
    <row r="31875" spans="1:23" ht="45" x14ac:dyDescent="0.25">
      <c r="A31875" s="4" t="s">
        <v>11395</v>
      </c>
      <c r="B31875" s="4" t="s">
        <v>170</v>
      </c>
      <c r="C31875" s="4" t="s">
        <v>1461</v>
      </c>
      <c r="D31875" s="4" t="s">
        <v>337</v>
      </c>
      <c r="E31875" s="4" t="s">
        <v>34</v>
      </c>
      <c r="F31875" s="4">
        <v>7359994675</v>
      </c>
      <c r="G31875" s="4"/>
      <c r="H31875" s="4" t="s">
        <v>11394</v>
      </c>
      <c r="I31875" s="4"/>
      <c r="J31875" s="4" t="s">
        <v>11396</v>
      </c>
      <c r="L31875" s="4"/>
      <c r="M31875" s="4" t="s">
        <v>171</v>
      </c>
      <c r="N31875" s="4">
        <v>359002</v>
      </c>
      <c r="O31875" s="4"/>
      <c r="P31875" s="4">
        <v>8071647014</v>
      </c>
      <c r="Q31875" s="31" t="s">
        <v>210718</v>
      </c>
      <c r="R31875" s="4"/>
      <c r="S31875" s="13" t="s">
        <v>232122</v>
      </c>
      <c r="T31875" s="13"/>
      <c r="U31875" s="13"/>
      <c r="V31875" s="13"/>
      <c r="W31875" s="13"/>
    </row>
    <row r="31876" spans="1:23" ht="45" x14ac:dyDescent="0.25">
      <c r="A31876" s="4" t="s">
        <v>11424</v>
      </c>
      <c r="B31876" s="4" t="s">
        <v>170</v>
      </c>
      <c r="C31876" s="4" t="s">
        <v>2132</v>
      </c>
      <c r="D31876" s="4" t="s">
        <v>632</v>
      </c>
      <c r="E31876" s="4" t="s">
        <v>235</v>
      </c>
      <c r="F31876" s="4">
        <v>9825257770</v>
      </c>
      <c r="G31876" s="4">
        <v>9978957770</v>
      </c>
      <c r="H31876" s="4" t="s">
        <v>11422</v>
      </c>
      <c r="I31876" s="4" t="s">
        <v>11423</v>
      </c>
      <c r="J31876" s="4" t="s">
        <v>11425</v>
      </c>
      <c r="L31876" s="4" t="s">
        <v>11426</v>
      </c>
      <c r="M31876" s="4" t="s">
        <v>171</v>
      </c>
      <c r="N31876" s="4">
        <v>395017</v>
      </c>
      <c r="O31876" s="4"/>
      <c r="P31876" s="4">
        <v>8048024244</v>
      </c>
      <c r="Q31876" s="31" t="s">
        <v>210719</v>
      </c>
      <c r="R31876" s="4"/>
      <c r="S31876" s="13" t="s">
        <v>197377</v>
      </c>
      <c r="T31876" s="13"/>
      <c r="U31876" s="13"/>
      <c r="V31876" s="13"/>
      <c r="W31876" s="13"/>
    </row>
    <row r="31877" spans="1:23" ht="45" x14ac:dyDescent="0.25">
      <c r="A31877" s="4" t="s">
        <v>11610</v>
      </c>
      <c r="B31877" s="4" t="s">
        <v>170</v>
      </c>
      <c r="C31877" s="4" t="s">
        <v>1050</v>
      </c>
      <c r="D31877" s="4" t="s">
        <v>5664</v>
      </c>
      <c r="E31877" s="4" t="s">
        <v>74</v>
      </c>
      <c r="F31877" s="4">
        <v>9825192886</v>
      </c>
      <c r="G31877" s="4">
        <v>7405449283</v>
      </c>
      <c r="H31877" s="4" t="s">
        <v>11609</v>
      </c>
      <c r="I31877" s="4"/>
      <c r="J31877" s="4" t="s">
        <v>11611</v>
      </c>
      <c r="L31877" s="4" t="s">
        <v>11612</v>
      </c>
      <c r="M31877" s="4" t="s">
        <v>171</v>
      </c>
      <c r="N31877" s="4">
        <v>395001</v>
      </c>
      <c r="O31877" s="4" t="s">
        <v>11613</v>
      </c>
      <c r="P31877" s="4">
        <v>8046084148</v>
      </c>
      <c r="Q31877" s="31" t="s">
        <v>11608</v>
      </c>
      <c r="R31877" s="4"/>
      <c r="S31877" s="13" t="s">
        <v>197378</v>
      </c>
      <c r="T31877" s="13"/>
      <c r="U31877" s="13"/>
      <c r="V31877" s="13"/>
      <c r="W31877" s="13"/>
    </row>
    <row r="31878" spans="1:23" ht="45" x14ac:dyDescent="0.25">
      <c r="A31878" s="4" t="s">
        <v>11622</v>
      </c>
      <c r="B31878" s="4" t="s">
        <v>170</v>
      </c>
      <c r="C31878" s="4" t="s">
        <v>11619</v>
      </c>
      <c r="D31878" s="4" t="s">
        <v>11620</v>
      </c>
      <c r="E31878" s="4" t="s">
        <v>65</v>
      </c>
      <c r="F31878" s="4">
        <v>9909375626</v>
      </c>
      <c r="G31878" s="4">
        <v>9898799958</v>
      </c>
      <c r="H31878" s="4" t="s">
        <v>11621</v>
      </c>
      <c r="I31878" s="4"/>
      <c r="J31878" s="4" t="s">
        <v>11623</v>
      </c>
      <c r="L31878" s="4" t="s">
        <v>10618</v>
      </c>
      <c r="M31878" s="4" t="s">
        <v>171</v>
      </c>
      <c r="N31878" s="4">
        <v>395010</v>
      </c>
      <c r="O31878" s="4"/>
      <c r="P31878" s="4">
        <v>8048113130</v>
      </c>
      <c r="Q31878" s="31" t="s">
        <v>205852</v>
      </c>
      <c r="R31878" s="4"/>
      <c r="S31878" s="13" t="s">
        <v>197379</v>
      </c>
      <c r="T31878" s="13"/>
      <c r="U31878" s="13"/>
      <c r="V31878" s="13"/>
      <c r="W31878" s="13"/>
    </row>
    <row r="31879" spans="1:23" x14ac:dyDescent="0.25">
      <c r="A31879" s="4" t="s">
        <v>11694</v>
      </c>
      <c r="B31879" s="4" t="s">
        <v>170</v>
      </c>
      <c r="C31879" s="4" t="s">
        <v>419</v>
      </c>
      <c r="D31879" s="4" t="s">
        <v>647</v>
      </c>
      <c r="E31879" s="4" t="s">
        <v>100</v>
      </c>
      <c r="F31879" s="4">
        <v>9727706007</v>
      </c>
      <c r="G31879" s="4">
        <v>9909967777</v>
      </c>
      <c r="H31879" s="4" t="s">
        <v>11693</v>
      </c>
      <c r="I31879" s="4"/>
      <c r="J31879" s="4" t="s">
        <v>11695</v>
      </c>
      <c r="L31879" s="4" t="s">
        <v>4313</v>
      </c>
      <c r="M31879" s="4" t="s">
        <v>171</v>
      </c>
      <c r="N31879" s="4">
        <v>395002</v>
      </c>
      <c r="O31879" s="4" t="s">
        <v>11696</v>
      </c>
      <c r="P31879" s="4">
        <v>8048424103</v>
      </c>
      <c r="Q31879" s="31"/>
      <c r="R31879" s="4"/>
      <c r="S31879" s="13" t="s">
        <v>232123</v>
      </c>
      <c r="T31879" s="13"/>
      <c r="U31879" s="13"/>
      <c r="V31879" s="13"/>
      <c r="W31879" s="13"/>
    </row>
    <row r="31880" spans="1:23" ht="45" x14ac:dyDescent="0.25">
      <c r="A31880" s="4" t="s">
        <v>11873</v>
      </c>
      <c r="B31880" s="4" t="s">
        <v>170</v>
      </c>
      <c r="C31880" s="4" t="s">
        <v>5560</v>
      </c>
      <c r="D31880" s="4" t="s">
        <v>11871</v>
      </c>
      <c r="E31880" s="4" t="s">
        <v>27</v>
      </c>
      <c r="F31880" s="4">
        <v>9377682019</v>
      </c>
      <c r="G31880" s="4">
        <v>7878086527</v>
      </c>
      <c r="H31880" s="4" t="s">
        <v>11872</v>
      </c>
      <c r="I31880" s="4"/>
      <c r="J31880" s="4" t="s">
        <v>11874</v>
      </c>
      <c r="L31880" s="4" t="s">
        <v>1855</v>
      </c>
      <c r="M31880" s="4" t="s">
        <v>171</v>
      </c>
      <c r="N31880" s="4">
        <v>395002</v>
      </c>
      <c r="O31880" s="4"/>
      <c r="P31880" s="4">
        <v>8048568235</v>
      </c>
      <c r="Q31880" s="31" t="s">
        <v>11870</v>
      </c>
      <c r="R31880" s="4"/>
      <c r="S31880" s="13" t="s">
        <v>197380</v>
      </c>
      <c r="T31880" s="13"/>
      <c r="U31880" s="13"/>
      <c r="V31880" s="13"/>
      <c r="W31880" s="13"/>
    </row>
    <row r="31881" spans="1:23" ht="45" x14ac:dyDescent="0.25">
      <c r="A31881" s="4" t="s">
        <v>11880</v>
      </c>
      <c r="B31881" s="4" t="s">
        <v>170</v>
      </c>
      <c r="C31881" s="4" t="s">
        <v>6863</v>
      </c>
      <c r="D31881" s="4" t="s">
        <v>11876</v>
      </c>
      <c r="E31881" s="4" t="s">
        <v>11877</v>
      </c>
      <c r="F31881" s="4">
        <v>7041444111</v>
      </c>
      <c r="G31881" s="4">
        <v>8000321000</v>
      </c>
      <c r="H31881" s="4" t="s">
        <v>11878</v>
      </c>
      <c r="I31881" s="4" t="s">
        <v>11879</v>
      </c>
      <c r="J31881" s="4" t="s">
        <v>11881</v>
      </c>
      <c r="L31881" s="4" t="s">
        <v>644</v>
      </c>
      <c r="M31881" s="4" t="s">
        <v>171</v>
      </c>
      <c r="N31881" s="4">
        <v>395002</v>
      </c>
      <c r="O31881" s="4" t="s">
        <v>11882</v>
      </c>
      <c r="P31881" s="4">
        <v>8048568239</v>
      </c>
      <c r="Q31881" s="31" t="s">
        <v>11875</v>
      </c>
      <c r="R31881" s="4"/>
      <c r="S31881" s="13" t="s">
        <v>197381</v>
      </c>
      <c r="T31881" s="13"/>
      <c r="U31881" s="13"/>
      <c r="V31881" s="13"/>
      <c r="W31881" s="13"/>
    </row>
    <row r="31882" spans="1:23" x14ac:dyDescent="0.25">
      <c r="A31882" s="4" t="s">
        <v>11917</v>
      </c>
      <c r="B31882" s="4" t="s">
        <v>170</v>
      </c>
      <c r="C31882" s="4" t="s">
        <v>11915</v>
      </c>
      <c r="D31882" s="4" t="s">
        <v>1787</v>
      </c>
      <c r="E31882" s="4"/>
      <c r="F31882" s="4">
        <v>9824749420</v>
      </c>
      <c r="G31882" s="4"/>
      <c r="H31882" s="4" t="s">
        <v>11916</v>
      </c>
      <c r="I31882" s="4"/>
      <c r="J31882" s="4" t="s">
        <v>170</v>
      </c>
      <c r="L31882" s="4"/>
      <c r="M31882" s="4" t="s">
        <v>171</v>
      </c>
      <c r="N31882" s="4">
        <v>395003</v>
      </c>
      <c r="O31882" s="4" t="s">
        <v>11918</v>
      </c>
      <c r="P31882" s="4">
        <v>8046054935</v>
      </c>
      <c r="Q31882" s="31"/>
      <c r="R31882" s="4"/>
      <c r="S31882" s="13" t="s">
        <v>203580</v>
      </c>
      <c r="T31882" s="13"/>
      <c r="U31882" s="13"/>
      <c r="V31882" s="13"/>
      <c r="W31882" s="13"/>
    </row>
    <row r="31883" spans="1:23" ht="45" x14ac:dyDescent="0.25">
      <c r="A31883" s="4" t="s">
        <v>11954</v>
      </c>
      <c r="B31883" s="4" t="s">
        <v>170</v>
      </c>
      <c r="C31883" s="4" t="s">
        <v>2054</v>
      </c>
      <c r="D31883" s="4" t="s">
        <v>11951</v>
      </c>
      <c r="E31883" s="4"/>
      <c r="F31883" s="4">
        <v>9904012525</v>
      </c>
      <c r="G31883" s="4">
        <v>9737724242</v>
      </c>
      <c r="H31883" s="4" t="s">
        <v>11952</v>
      </c>
      <c r="I31883" s="4" t="s">
        <v>11953</v>
      </c>
      <c r="J31883" s="4" t="s">
        <v>11955</v>
      </c>
      <c r="L31883" s="4" t="s">
        <v>11956</v>
      </c>
      <c r="M31883" s="4" t="s">
        <v>171</v>
      </c>
      <c r="N31883" s="4">
        <v>395010</v>
      </c>
      <c r="O31883" s="4"/>
      <c r="P31883" s="4">
        <v>8048568355</v>
      </c>
      <c r="Q31883" s="31" t="s">
        <v>11950</v>
      </c>
      <c r="R31883" s="4"/>
      <c r="S31883" s="13" t="s">
        <v>203581</v>
      </c>
      <c r="T31883" s="13"/>
      <c r="U31883" s="13"/>
      <c r="V31883" s="13"/>
      <c r="W31883" s="13"/>
    </row>
    <row r="31884" spans="1:23" x14ac:dyDescent="0.25">
      <c r="A31884" s="4" t="s">
        <v>12014</v>
      </c>
      <c r="B31884" s="4" t="s">
        <v>170</v>
      </c>
      <c r="C31884" s="4" t="s">
        <v>2792</v>
      </c>
      <c r="D31884" s="4" t="s">
        <v>12012</v>
      </c>
      <c r="E31884" s="4" t="s">
        <v>27</v>
      </c>
      <c r="F31884" s="4">
        <v>9624111123</v>
      </c>
      <c r="G31884" s="4"/>
      <c r="H31884" s="4" t="s">
        <v>12013</v>
      </c>
      <c r="I31884" s="4"/>
      <c r="J31884" s="4" t="s">
        <v>12015</v>
      </c>
      <c r="L31884" s="4" t="s">
        <v>12016</v>
      </c>
      <c r="M31884" s="4" t="s">
        <v>171</v>
      </c>
      <c r="N31884" s="4">
        <v>395009</v>
      </c>
      <c r="O31884" s="4" t="s">
        <v>12017</v>
      </c>
      <c r="P31884" s="4">
        <v>8071649588</v>
      </c>
      <c r="Q31884" s="31"/>
      <c r="R31884" s="4"/>
      <c r="S31884" s="13" t="s">
        <v>232124</v>
      </c>
      <c r="T31884" s="13"/>
      <c r="U31884" s="13"/>
      <c r="V31884" s="13"/>
      <c r="W31884" s="13"/>
    </row>
    <row r="31885" spans="1:23" x14ac:dyDescent="0.25">
      <c r="A31885" s="4" t="s">
        <v>12162</v>
      </c>
      <c r="B31885" s="4" t="s">
        <v>170</v>
      </c>
      <c r="C31885" s="4" t="s">
        <v>12160</v>
      </c>
      <c r="D31885" s="4" t="s">
        <v>632</v>
      </c>
      <c r="E31885" s="4" t="s">
        <v>74</v>
      </c>
      <c r="F31885" s="4">
        <v>9909099111</v>
      </c>
      <c r="G31885" s="4"/>
      <c r="H31885" s="4" t="s">
        <v>12161</v>
      </c>
      <c r="I31885" s="4"/>
      <c r="J31885" s="4" t="s">
        <v>12163</v>
      </c>
      <c r="L31885" s="4" t="s">
        <v>3364</v>
      </c>
      <c r="M31885" s="4" t="s">
        <v>171</v>
      </c>
      <c r="N31885" s="4">
        <v>395007</v>
      </c>
      <c r="O31885" s="4"/>
      <c r="P31885" s="4">
        <v>8048009084</v>
      </c>
      <c r="Q31885" s="31"/>
      <c r="R31885" s="4"/>
      <c r="S31885" s="13" t="s">
        <v>12159</v>
      </c>
      <c r="T31885" s="13"/>
      <c r="U31885" s="13"/>
      <c r="V31885" s="13"/>
      <c r="W31885" s="13"/>
    </row>
    <row r="31886" spans="1:23" ht="45" x14ac:dyDescent="0.25">
      <c r="A31886" s="4" t="s">
        <v>12230</v>
      </c>
      <c r="B31886" s="4" t="s">
        <v>170</v>
      </c>
      <c r="C31886" s="4" t="s">
        <v>12227</v>
      </c>
      <c r="D31886" s="4" t="s">
        <v>188</v>
      </c>
      <c r="E31886" s="4" t="s">
        <v>65</v>
      </c>
      <c r="F31886" s="4">
        <v>9725718685</v>
      </c>
      <c r="G31886" s="4">
        <v>8511326106</v>
      </c>
      <c r="H31886" s="4" t="s">
        <v>12228</v>
      </c>
      <c r="I31886" s="4" t="s">
        <v>12229</v>
      </c>
      <c r="J31886" s="4" t="s">
        <v>12231</v>
      </c>
      <c r="L31886" s="4" t="s">
        <v>6025</v>
      </c>
      <c r="M31886" s="4" t="s">
        <v>171</v>
      </c>
      <c r="N31886" s="4">
        <v>395010</v>
      </c>
      <c r="O31886" s="4" t="s">
        <v>12232</v>
      </c>
      <c r="P31886" s="4">
        <v>8048562218</v>
      </c>
      <c r="Q31886" s="31" t="s">
        <v>210720</v>
      </c>
      <c r="R31886" s="4"/>
      <c r="S31886" s="13" t="s">
        <v>197382</v>
      </c>
      <c r="T31886" s="13"/>
      <c r="U31886" s="13"/>
      <c r="V31886" s="13"/>
      <c r="W31886" s="13"/>
    </row>
    <row r="31887" spans="1:23" ht="45" x14ac:dyDescent="0.25">
      <c r="A31887" s="4" t="s">
        <v>12284</v>
      </c>
      <c r="B31887" s="4" t="s">
        <v>170</v>
      </c>
      <c r="C31887" s="4" t="s">
        <v>1436</v>
      </c>
      <c r="D31887" s="4" t="s">
        <v>7862</v>
      </c>
      <c r="E31887" s="4" t="s">
        <v>74</v>
      </c>
      <c r="F31887" s="4">
        <v>8141260777</v>
      </c>
      <c r="G31887" s="4">
        <v>9375360102</v>
      </c>
      <c r="H31887" s="4" t="s">
        <v>12283</v>
      </c>
      <c r="I31887" s="4"/>
      <c r="J31887" s="4" t="s">
        <v>12285</v>
      </c>
      <c r="L31887" s="4" t="s">
        <v>12286</v>
      </c>
      <c r="M31887" s="4" t="s">
        <v>171</v>
      </c>
      <c r="N31887" s="4">
        <v>395002</v>
      </c>
      <c r="O31887" s="4" t="s">
        <v>12287</v>
      </c>
      <c r="P31887" s="4">
        <v>8048024575</v>
      </c>
      <c r="Q31887" s="31" t="s">
        <v>210721</v>
      </c>
      <c r="R31887" s="4"/>
      <c r="S31887" s="13" t="s">
        <v>203582</v>
      </c>
      <c r="T31887" s="13"/>
      <c r="U31887" s="13"/>
      <c r="V31887" s="13"/>
      <c r="W31887" s="13"/>
    </row>
    <row r="31888" spans="1:23" ht="45" x14ac:dyDescent="0.25">
      <c r="A31888" s="4" t="s">
        <v>12317</v>
      </c>
      <c r="B31888" s="4" t="s">
        <v>170</v>
      </c>
      <c r="C31888" s="4" t="s">
        <v>12315</v>
      </c>
      <c r="D31888" s="4" t="s">
        <v>337</v>
      </c>
      <c r="E31888" s="4" t="s">
        <v>34</v>
      </c>
      <c r="F31888" s="4">
        <v>7778864926</v>
      </c>
      <c r="G31888" s="4"/>
      <c r="H31888" s="4" t="s">
        <v>12316</v>
      </c>
      <c r="I31888" s="4"/>
      <c r="J31888" s="4" t="s">
        <v>12318</v>
      </c>
      <c r="L31888" s="4" t="s">
        <v>12319</v>
      </c>
      <c r="M31888" s="4" t="s">
        <v>171</v>
      </c>
      <c r="N31888" s="4">
        <v>395002</v>
      </c>
      <c r="O31888" s="4"/>
      <c r="P31888" s="4">
        <v>8048007073</v>
      </c>
      <c r="Q31888" s="31" t="s">
        <v>210722</v>
      </c>
      <c r="R31888" s="4"/>
      <c r="S31888" s="13" t="s">
        <v>197383</v>
      </c>
      <c r="T31888" s="13"/>
      <c r="U31888" s="13"/>
      <c r="V31888" s="13"/>
      <c r="W31888" s="13"/>
    </row>
    <row r="31889" spans="1:23" ht="45" x14ac:dyDescent="0.25">
      <c r="A31889" s="4" t="s">
        <v>12558</v>
      </c>
      <c r="B31889" s="4" t="s">
        <v>170</v>
      </c>
      <c r="C31889" s="4" t="s">
        <v>12555</v>
      </c>
      <c r="D31889" s="4" t="s">
        <v>12556</v>
      </c>
      <c r="E31889" s="4" t="s">
        <v>34</v>
      </c>
      <c r="F31889" s="4">
        <v>7778901234</v>
      </c>
      <c r="G31889" s="4"/>
      <c r="H31889" s="4" t="s">
        <v>12557</v>
      </c>
      <c r="I31889" s="4"/>
      <c r="J31889" s="4" t="s">
        <v>12559</v>
      </c>
      <c r="L31889" s="4" t="s">
        <v>12560</v>
      </c>
      <c r="M31889" s="4" t="s">
        <v>171</v>
      </c>
      <c r="N31889" s="4">
        <v>395001</v>
      </c>
      <c r="O31889" s="4"/>
      <c r="P31889" s="4">
        <v>8048618808</v>
      </c>
      <c r="Q31889" s="31" t="s">
        <v>12554</v>
      </c>
      <c r="R31889" s="4"/>
      <c r="S31889" s="13" t="s">
        <v>197384</v>
      </c>
      <c r="T31889" s="13"/>
      <c r="U31889" s="13"/>
      <c r="V31889" s="13"/>
      <c r="W31889" s="13"/>
    </row>
    <row r="31890" spans="1:23" ht="45" x14ac:dyDescent="0.25">
      <c r="A31890" s="4" t="s">
        <v>12658</v>
      </c>
      <c r="B31890" s="4" t="s">
        <v>170</v>
      </c>
      <c r="C31890" s="4" t="s">
        <v>7804</v>
      </c>
      <c r="D31890" s="4"/>
      <c r="E31890" s="4" t="s">
        <v>74</v>
      </c>
      <c r="F31890" s="4">
        <v>9374411284</v>
      </c>
      <c r="G31890" s="4"/>
      <c r="H31890" s="4" t="s">
        <v>12657</v>
      </c>
      <c r="I31890" s="4"/>
      <c r="J31890" s="4" t="s">
        <v>12659</v>
      </c>
      <c r="L31890" s="4" t="s">
        <v>644</v>
      </c>
      <c r="M31890" s="4" t="s">
        <v>171</v>
      </c>
      <c r="N31890" s="4">
        <v>395002</v>
      </c>
      <c r="O31890" s="4"/>
      <c r="P31890" s="4">
        <v>8048568517</v>
      </c>
      <c r="Q31890" s="31" t="s">
        <v>12656</v>
      </c>
      <c r="R31890" s="4"/>
      <c r="S31890" s="13" t="s">
        <v>197385</v>
      </c>
      <c r="T31890" s="13"/>
      <c r="U31890" s="13"/>
      <c r="V31890" s="13"/>
      <c r="W31890" s="13"/>
    </row>
    <row r="31891" spans="1:23" x14ac:dyDescent="0.25">
      <c r="A31891" s="4" t="s">
        <v>12827</v>
      </c>
      <c r="B31891" s="4" t="s">
        <v>170</v>
      </c>
      <c r="C31891" s="4" t="s">
        <v>12825</v>
      </c>
      <c r="D31891" s="4"/>
      <c r="E31891" s="4"/>
      <c r="F31891" s="4">
        <v>7777950888</v>
      </c>
      <c r="G31891" s="4"/>
      <c r="H31891" s="4" t="s">
        <v>12826</v>
      </c>
      <c r="I31891" s="4"/>
      <c r="J31891" s="4" t="s">
        <v>12828</v>
      </c>
      <c r="L31891" s="4" t="s">
        <v>12829</v>
      </c>
      <c r="M31891" s="4" t="s">
        <v>171</v>
      </c>
      <c r="N31891" s="4">
        <v>395004</v>
      </c>
      <c r="O31891" s="4"/>
      <c r="P31891" s="4">
        <v>8071866897</v>
      </c>
      <c r="Q31891" s="31"/>
      <c r="R31891" s="4"/>
      <c r="S31891" s="13" t="s">
        <v>203583</v>
      </c>
      <c r="T31891" s="13"/>
      <c r="U31891" s="13"/>
      <c r="V31891" s="13"/>
      <c r="W31891" s="13"/>
    </row>
    <row r="31892" spans="1:23" ht="45" x14ac:dyDescent="0.25">
      <c r="A31892" s="4" t="s">
        <v>12847</v>
      </c>
      <c r="B31892" s="4" t="s">
        <v>170</v>
      </c>
      <c r="C31892" s="4" t="s">
        <v>491</v>
      </c>
      <c r="D31892" s="4" t="s">
        <v>12845</v>
      </c>
      <c r="E31892" s="4" t="s">
        <v>27</v>
      </c>
      <c r="F31892" s="4">
        <v>9375551005</v>
      </c>
      <c r="G31892" s="4">
        <v>9375353545</v>
      </c>
      <c r="H31892" s="4" t="s">
        <v>12846</v>
      </c>
      <c r="I31892" s="4"/>
      <c r="J31892" s="4" t="s">
        <v>12848</v>
      </c>
      <c r="L31892" s="4" t="s">
        <v>12849</v>
      </c>
      <c r="M31892" s="4" t="s">
        <v>171</v>
      </c>
      <c r="N31892" s="4">
        <v>395002</v>
      </c>
      <c r="O31892" s="4"/>
      <c r="P31892" s="4">
        <v>8048409956</v>
      </c>
      <c r="Q31892" s="31" t="s">
        <v>210723</v>
      </c>
      <c r="R31892" s="4"/>
      <c r="S31892" s="13" t="s">
        <v>197386</v>
      </c>
      <c r="T31892" s="13"/>
      <c r="U31892" s="13"/>
      <c r="V31892" s="13"/>
      <c r="W31892" s="13"/>
    </row>
    <row r="31893" spans="1:23" x14ac:dyDescent="0.25">
      <c r="A31893" s="4" t="s">
        <v>12907</v>
      </c>
      <c r="B31893" s="4" t="s">
        <v>170</v>
      </c>
      <c r="C31893" s="4" t="s">
        <v>1414</v>
      </c>
      <c r="D31893" s="4" t="s">
        <v>604</v>
      </c>
      <c r="E31893" s="4" t="s">
        <v>27</v>
      </c>
      <c r="F31893" s="4">
        <v>8866845890</v>
      </c>
      <c r="G31893" s="4"/>
      <c r="H31893" s="4" t="s">
        <v>12906</v>
      </c>
      <c r="I31893" s="4"/>
      <c r="J31893" s="4" t="s">
        <v>4319</v>
      </c>
      <c r="L31893" s="4" t="s">
        <v>4319</v>
      </c>
      <c r="M31893" s="4" t="s">
        <v>171</v>
      </c>
      <c r="N31893" s="4">
        <v>394210</v>
      </c>
      <c r="O31893" s="4" t="s">
        <v>12908</v>
      </c>
      <c r="P31893" s="4">
        <v>8048578543</v>
      </c>
      <c r="Q31893" s="31"/>
      <c r="R31893" s="4"/>
      <c r="S31893" s="13" t="s">
        <v>12905</v>
      </c>
      <c r="T31893" s="13"/>
      <c r="U31893" s="13"/>
      <c r="V31893" s="13"/>
      <c r="W31893" s="13"/>
    </row>
    <row r="31894" spans="1:23" ht="45" x14ac:dyDescent="0.25">
      <c r="A31894" s="4" t="s">
        <v>13232</v>
      </c>
      <c r="B31894" s="4" t="s">
        <v>170</v>
      </c>
      <c r="C31894" s="4" t="s">
        <v>13229</v>
      </c>
      <c r="D31894" s="4" t="s">
        <v>188</v>
      </c>
      <c r="E31894" s="4" t="s">
        <v>916</v>
      </c>
      <c r="F31894" s="4">
        <v>7874155566</v>
      </c>
      <c r="G31894" s="4">
        <v>9173089172</v>
      </c>
      <c r="H31894" s="4" t="s">
        <v>13230</v>
      </c>
      <c r="I31894" s="4" t="s">
        <v>13231</v>
      </c>
      <c r="J31894" s="4" t="s">
        <v>13233</v>
      </c>
      <c r="L31894" s="4" t="s">
        <v>13234</v>
      </c>
      <c r="M31894" s="4" t="s">
        <v>171</v>
      </c>
      <c r="N31894" s="4">
        <v>395004</v>
      </c>
      <c r="O31894" s="4"/>
      <c r="P31894" s="4">
        <v>8045327779</v>
      </c>
      <c r="Q31894" s="31" t="s">
        <v>210724</v>
      </c>
      <c r="R31894" s="4"/>
      <c r="S31894" s="13" t="s">
        <v>197387</v>
      </c>
      <c r="T31894" s="13"/>
      <c r="U31894" s="13"/>
      <c r="V31894" s="13"/>
      <c r="W31894" s="13"/>
    </row>
    <row r="31895" spans="1:23" ht="45" x14ac:dyDescent="0.25">
      <c r="A31895" s="4" t="s">
        <v>13509</v>
      </c>
      <c r="B31895" s="4" t="s">
        <v>170</v>
      </c>
      <c r="C31895" s="4" t="s">
        <v>2575</v>
      </c>
      <c r="D31895" s="4" t="s">
        <v>13507</v>
      </c>
      <c r="E31895" s="4" t="s">
        <v>65</v>
      </c>
      <c r="F31895" s="4">
        <v>9726572597</v>
      </c>
      <c r="G31895" s="4">
        <v>9601291222</v>
      </c>
      <c r="H31895" s="4" t="s">
        <v>13508</v>
      </c>
      <c r="I31895" s="4"/>
      <c r="J31895" s="4" t="s">
        <v>13510</v>
      </c>
      <c r="L31895" s="4"/>
      <c r="M31895" s="4" t="s">
        <v>171</v>
      </c>
      <c r="N31895" s="4">
        <v>395004</v>
      </c>
      <c r="O31895" s="4"/>
      <c r="P31895" s="4">
        <v>8071878338</v>
      </c>
      <c r="Q31895" s="31" t="s">
        <v>13506</v>
      </c>
      <c r="R31895" s="4"/>
      <c r="S31895" s="13" t="s">
        <v>197388</v>
      </c>
      <c r="T31895" s="13"/>
      <c r="U31895" s="13"/>
      <c r="V31895" s="13"/>
      <c r="W31895" s="13"/>
    </row>
    <row r="31896" spans="1:23" ht="30" x14ac:dyDescent="0.25">
      <c r="A31896" s="4" t="s">
        <v>13513</v>
      </c>
      <c r="B31896" s="4" t="s">
        <v>170</v>
      </c>
      <c r="C31896" s="4" t="s">
        <v>13511</v>
      </c>
      <c r="D31896" s="4"/>
      <c r="E31896" s="4" t="s">
        <v>34</v>
      </c>
      <c r="F31896" s="4">
        <v>7405730860</v>
      </c>
      <c r="G31896" s="4">
        <v>8460195716</v>
      </c>
      <c r="H31896" s="4" t="s">
        <v>13512</v>
      </c>
      <c r="I31896" s="4"/>
      <c r="J31896" s="4" t="s">
        <v>13514</v>
      </c>
      <c r="L31896" s="4" t="s">
        <v>13515</v>
      </c>
      <c r="M31896" s="4" t="s">
        <v>171</v>
      </c>
      <c r="N31896" s="4">
        <v>395010</v>
      </c>
      <c r="O31896" s="4"/>
      <c r="P31896" s="4">
        <v>8045326132</v>
      </c>
      <c r="Q31896" s="31" t="s">
        <v>210725</v>
      </c>
      <c r="R31896" s="4"/>
      <c r="S31896" s="13" t="s">
        <v>197389</v>
      </c>
      <c r="T31896" s="13"/>
      <c r="U31896" s="13"/>
      <c r="V31896" s="13"/>
      <c r="W31896" s="13"/>
    </row>
    <row r="31897" spans="1:23" ht="45" x14ac:dyDescent="0.25">
      <c r="A31897" s="4" t="s">
        <v>13583</v>
      </c>
      <c r="B31897" s="4" t="s">
        <v>170</v>
      </c>
      <c r="C31897" s="4" t="s">
        <v>3339</v>
      </c>
      <c r="D31897" s="4" t="s">
        <v>13580</v>
      </c>
      <c r="E31897" s="4" t="s">
        <v>34</v>
      </c>
      <c r="F31897" s="4">
        <v>9824119101</v>
      </c>
      <c r="G31897" s="4"/>
      <c r="H31897" s="4" t="s">
        <v>13581</v>
      </c>
      <c r="I31897" s="4" t="s">
        <v>13582</v>
      </c>
      <c r="J31897" s="4" t="s">
        <v>13584</v>
      </c>
      <c r="L31897" s="4"/>
      <c r="M31897" s="4" t="s">
        <v>171</v>
      </c>
      <c r="N31897" s="4">
        <v>395007</v>
      </c>
      <c r="O31897" s="4"/>
      <c r="P31897" s="4">
        <v>8048588622</v>
      </c>
      <c r="Q31897" s="31" t="s">
        <v>210726</v>
      </c>
      <c r="R31897" s="4"/>
      <c r="S31897" s="13" t="s">
        <v>232125</v>
      </c>
      <c r="T31897" s="13"/>
      <c r="U31897" s="13"/>
      <c r="V31897" s="13"/>
      <c r="W31897" s="13"/>
    </row>
    <row r="31898" spans="1:23" ht="30" x14ac:dyDescent="0.25">
      <c r="A31898" s="4" t="s">
        <v>13652</v>
      </c>
      <c r="B31898" s="4" t="s">
        <v>170</v>
      </c>
      <c r="C31898" s="4" t="s">
        <v>13649</v>
      </c>
      <c r="D31898" s="4" t="s">
        <v>111</v>
      </c>
      <c r="E31898" s="4" t="s">
        <v>34</v>
      </c>
      <c r="F31898" s="4">
        <v>9825444266</v>
      </c>
      <c r="G31898" s="4"/>
      <c r="H31898" s="4" t="s">
        <v>13650</v>
      </c>
      <c r="I31898" s="4" t="s">
        <v>13651</v>
      </c>
      <c r="J31898" s="4" t="s">
        <v>13653</v>
      </c>
      <c r="L31898" s="4" t="s">
        <v>10596</v>
      </c>
      <c r="M31898" s="4" t="s">
        <v>171</v>
      </c>
      <c r="N31898" s="4">
        <v>395002</v>
      </c>
      <c r="O31898" s="4" t="s">
        <v>13654</v>
      </c>
      <c r="P31898" s="4">
        <v>8048614205</v>
      </c>
      <c r="Q31898" s="31" t="s">
        <v>210727</v>
      </c>
      <c r="R31898" s="4"/>
      <c r="S31898" s="13" t="s">
        <v>197390</v>
      </c>
      <c r="T31898" s="13"/>
      <c r="U31898" s="13"/>
      <c r="V31898" s="13"/>
      <c r="W31898" s="13"/>
    </row>
    <row r="31899" spans="1:23" x14ac:dyDescent="0.25">
      <c r="A31899" s="4" t="s">
        <v>13687</v>
      </c>
      <c r="B31899" s="4" t="s">
        <v>170</v>
      </c>
      <c r="C31899" s="4" t="s">
        <v>5299</v>
      </c>
      <c r="D31899" s="4" t="s">
        <v>1615</v>
      </c>
      <c r="E31899" s="4" t="s">
        <v>74</v>
      </c>
      <c r="F31899" s="4">
        <v>9824191291</v>
      </c>
      <c r="G31899" s="4">
        <v>9725302869</v>
      </c>
      <c r="H31899" s="4" t="s">
        <v>13685</v>
      </c>
      <c r="I31899" s="4" t="s">
        <v>13686</v>
      </c>
      <c r="J31899" s="4" t="s">
        <v>13688</v>
      </c>
      <c r="L31899" s="4" t="s">
        <v>13689</v>
      </c>
      <c r="M31899" s="4" t="s">
        <v>171</v>
      </c>
      <c r="N31899" s="4">
        <v>394230</v>
      </c>
      <c r="O31899" s="4"/>
      <c r="P31899" s="4">
        <v>8046030891</v>
      </c>
      <c r="Q31899" s="31"/>
      <c r="R31899" s="4"/>
      <c r="S31899" s="13" t="s">
        <v>203584</v>
      </c>
      <c r="T31899" s="13"/>
      <c r="U31899" s="13"/>
      <c r="V31899" s="13"/>
      <c r="W31899" s="13"/>
    </row>
    <row r="31900" spans="1:23" ht="45" x14ac:dyDescent="0.25">
      <c r="A31900" s="4" t="s">
        <v>13703</v>
      </c>
      <c r="B31900" s="4" t="s">
        <v>170</v>
      </c>
      <c r="C31900" s="4" t="s">
        <v>1059</v>
      </c>
      <c r="D31900" s="4" t="s">
        <v>13701</v>
      </c>
      <c r="E31900" s="4" t="s">
        <v>65</v>
      </c>
      <c r="F31900" s="4">
        <v>9723880999</v>
      </c>
      <c r="G31900" s="4"/>
      <c r="H31900" s="4" t="s">
        <v>13702</v>
      </c>
      <c r="I31900" s="4"/>
      <c r="J31900" s="4" t="s">
        <v>13704</v>
      </c>
      <c r="L31900" s="4" t="s">
        <v>13705</v>
      </c>
      <c r="M31900" s="4" t="s">
        <v>171</v>
      </c>
      <c r="N31900" s="4">
        <v>395003</v>
      </c>
      <c r="O31900" s="4"/>
      <c r="P31900" s="4">
        <v>8046061963</v>
      </c>
      <c r="Q31900" s="31" t="s">
        <v>13700</v>
      </c>
      <c r="R31900" s="4"/>
      <c r="S31900" s="13" t="s">
        <v>203585</v>
      </c>
      <c r="T31900" s="13"/>
      <c r="U31900" s="13"/>
      <c r="V31900" s="13"/>
      <c r="W31900" s="13"/>
    </row>
    <row r="31901" spans="1:23" ht="45" x14ac:dyDescent="0.25">
      <c r="A31901" s="4" t="s">
        <v>13996</v>
      </c>
      <c r="B31901" s="4" t="s">
        <v>170</v>
      </c>
      <c r="C31901" s="4" t="s">
        <v>1461</v>
      </c>
      <c r="D31901" s="4" t="s">
        <v>13994</v>
      </c>
      <c r="E31901" s="4" t="s">
        <v>27</v>
      </c>
      <c r="F31901" s="4">
        <v>8000297160</v>
      </c>
      <c r="G31901" s="4"/>
      <c r="H31901" s="4" t="s">
        <v>13995</v>
      </c>
      <c r="I31901" s="4"/>
      <c r="J31901" s="4" t="s">
        <v>13997</v>
      </c>
      <c r="L31901" s="4" t="s">
        <v>13998</v>
      </c>
      <c r="M31901" s="4" t="s">
        <v>171</v>
      </c>
      <c r="N31901" s="4">
        <v>395002</v>
      </c>
      <c r="O31901" s="4"/>
      <c r="P31901" s="4">
        <v>8046036979</v>
      </c>
      <c r="Q31901" s="31" t="s">
        <v>13993</v>
      </c>
      <c r="R31901" s="4"/>
      <c r="S31901" s="13" t="s">
        <v>13993</v>
      </c>
      <c r="T31901" s="13"/>
      <c r="U31901" s="13"/>
      <c r="V31901" s="13"/>
      <c r="W31901" s="13"/>
    </row>
    <row r="31902" spans="1:23" ht="30" x14ac:dyDescent="0.25">
      <c r="A31902" s="4" t="s">
        <v>14044</v>
      </c>
      <c r="B31902" s="4" t="s">
        <v>170</v>
      </c>
      <c r="C31902" s="4" t="s">
        <v>5086</v>
      </c>
      <c r="D31902" s="4" t="s">
        <v>14041</v>
      </c>
      <c r="E31902" s="4" t="s">
        <v>175</v>
      </c>
      <c r="F31902" s="4">
        <v>8866838840</v>
      </c>
      <c r="G31902" s="4">
        <v>9904187717</v>
      </c>
      <c r="H31902" s="4" t="s">
        <v>14042</v>
      </c>
      <c r="I31902" s="4" t="s">
        <v>14043</v>
      </c>
      <c r="J31902" s="4" t="s">
        <v>14045</v>
      </c>
      <c r="L31902" s="4" t="s">
        <v>14046</v>
      </c>
      <c r="M31902" s="4" t="s">
        <v>171</v>
      </c>
      <c r="N31902" s="4">
        <v>395006</v>
      </c>
      <c r="O31902" s="4"/>
      <c r="P31902" s="4">
        <v>8048419174</v>
      </c>
      <c r="Q31902" s="31" t="s">
        <v>210728</v>
      </c>
      <c r="R31902" s="4"/>
      <c r="S31902" s="13" t="s">
        <v>197391</v>
      </c>
      <c r="T31902" s="13"/>
      <c r="U31902" s="13"/>
      <c r="V31902" s="13"/>
      <c r="W31902" s="13"/>
    </row>
    <row r="31903" spans="1:23" ht="45" x14ac:dyDescent="0.25">
      <c r="A31903" s="4" t="s">
        <v>14127</v>
      </c>
      <c r="B31903" s="4" t="s">
        <v>170</v>
      </c>
      <c r="C31903" s="4" t="s">
        <v>14124</v>
      </c>
      <c r="D31903" s="4" t="s">
        <v>14125</v>
      </c>
      <c r="E31903" s="4" t="s">
        <v>34</v>
      </c>
      <c r="F31903" s="4">
        <v>9825436446</v>
      </c>
      <c r="G31903" s="4"/>
      <c r="H31903" s="4" t="s">
        <v>14126</v>
      </c>
      <c r="I31903" s="4"/>
      <c r="J31903" s="4" t="s">
        <v>14128</v>
      </c>
      <c r="L31903" s="4" t="s">
        <v>644</v>
      </c>
      <c r="M31903" s="4" t="s">
        <v>171</v>
      </c>
      <c r="N31903" s="4">
        <v>395002</v>
      </c>
      <c r="O31903" s="4"/>
      <c r="P31903" s="4">
        <v>8042962738</v>
      </c>
      <c r="Q31903" s="31" t="s">
        <v>210729</v>
      </c>
      <c r="R31903" s="4"/>
      <c r="S31903" s="13" t="s">
        <v>203586</v>
      </c>
      <c r="T31903" s="13"/>
      <c r="U31903" s="13"/>
      <c r="V31903" s="13"/>
      <c r="W31903" s="13"/>
    </row>
    <row r="31904" spans="1:23" ht="45" x14ac:dyDescent="0.25">
      <c r="A31904" s="4" t="s">
        <v>14170</v>
      </c>
      <c r="B31904" s="4" t="s">
        <v>170</v>
      </c>
      <c r="C31904" s="4" t="s">
        <v>14167</v>
      </c>
      <c r="D31904" s="4" t="s">
        <v>14168</v>
      </c>
      <c r="E31904" s="4" t="s">
        <v>27</v>
      </c>
      <c r="F31904" s="4">
        <v>8000041441</v>
      </c>
      <c r="G31904" s="4">
        <v>9714073005</v>
      </c>
      <c r="H31904" s="4" t="s">
        <v>14169</v>
      </c>
      <c r="I31904" s="4"/>
      <c r="J31904" s="4" t="s">
        <v>14171</v>
      </c>
      <c r="L31904" s="4" t="s">
        <v>3295</v>
      </c>
      <c r="M31904" s="4" t="s">
        <v>171</v>
      </c>
      <c r="N31904" s="4">
        <v>394221</v>
      </c>
      <c r="O31904" s="4" t="s">
        <v>14172</v>
      </c>
      <c r="P31904" s="4">
        <v>8048410153</v>
      </c>
      <c r="Q31904" s="31" t="s">
        <v>14166</v>
      </c>
      <c r="R31904" s="4"/>
      <c r="S31904" s="13" t="s">
        <v>197392</v>
      </c>
      <c r="T31904" s="13"/>
      <c r="U31904" s="13"/>
      <c r="V31904" s="13"/>
      <c r="W31904" s="13"/>
    </row>
    <row r="31905" spans="1:23" x14ac:dyDescent="0.25">
      <c r="A31905" s="4" t="s">
        <v>14307</v>
      </c>
      <c r="B31905" s="4" t="s">
        <v>170</v>
      </c>
      <c r="C31905" s="4" t="s">
        <v>5165</v>
      </c>
      <c r="D31905" s="4" t="s">
        <v>14305</v>
      </c>
      <c r="E31905" s="4" t="s">
        <v>27</v>
      </c>
      <c r="F31905" s="4">
        <v>9374765006</v>
      </c>
      <c r="G31905" s="4"/>
      <c r="H31905" s="4" t="s">
        <v>14306</v>
      </c>
      <c r="I31905" s="4"/>
      <c r="J31905" s="4" t="s">
        <v>14308</v>
      </c>
      <c r="L31905" s="4" t="s">
        <v>14309</v>
      </c>
      <c r="M31905" s="4" t="s">
        <v>171</v>
      </c>
      <c r="N31905" s="4">
        <v>395008</v>
      </c>
      <c r="O31905" s="4"/>
      <c r="P31905" s="4">
        <v>8071867109</v>
      </c>
      <c r="Q31905" s="31"/>
      <c r="R31905" s="4"/>
      <c r="S31905" s="13" t="s">
        <v>14304</v>
      </c>
      <c r="T31905" s="13"/>
      <c r="U31905" s="13"/>
      <c r="V31905" s="13"/>
      <c r="W31905" s="13"/>
    </row>
    <row r="31906" spans="1:23" ht="45" x14ac:dyDescent="0.25">
      <c r="A31906" s="4" t="s">
        <v>14341</v>
      </c>
      <c r="B31906" s="4" t="s">
        <v>170</v>
      </c>
      <c r="C31906" s="4" t="s">
        <v>10526</v>
      </c>
      <c r="D31906" s="4" t="s">
        <v>647</v>
      </c>
      <c r="E31906" s="4" t="s">
        <v>34</v>
      </c>
      <c r="F31906" s="4">
        <v>9825126968</v>
      </c>
      <c r="G31906" s="4">
        <v>9825127968</v>
      </c>
      <c r="H31906" s="4" t="s">
        <v>14340</v>
      </c>
      <c r="I31906" s="4"/>
      <c r="J31906" s="4" t="s">
        <v>14342</v>
      </c>
      <c r="L31906" s="4" t="s">
        <v>8636</v>
      </c>
      <c r="M31906" s="4" t="s">
        <v>171</v>
      </c>
      <c r="N31906" s="4">
        <v>395007</v>
      </c>
      <c r="O31906" s="4"/>
      <c r="P31906" s="4">
        <v>8048427170</v>
      </c>
      <c r="Q31906" s="31" t="s">
        <v>14339</v>
      </c>
      <c r="R31906" s="4"/>
      <c r="S31906" s="13" t="s">
        <v>197393</v>
      </c>
      <c r="T31906" s="13"/>
      <c r="U31906" s="13"/>
      <c r="V31906" s="13"/>
      <c r="W31906" s="13"/>
    </row>
    <row r="31907" spans="1:23" ht="45" x14ac:dyDescent="0.25">
      <c r="A31907" s="4" t="s">
        <v>14442</v>
      </c>
      <c r="B31907" s="4" t="s">
        <v>170</v>
      </c>
      <c r="C31907" s="4" t="s">
        <v>14439</v>
      </c>
      <c r="D31907" s="4" t="s">
        <v>14440</v>
      </c>
      <c r="E31907" s="4" t="s">
        <v>34</v>
      </c>
      <c r="F31907" s="4">
        <v>9724238201</v>
      </c>
      <c r="G31907" s="4">
        <v>9879466736</v>
      </c>
      <c r="H31907" s="4" t="s">
        <v>14441</v>
      </c>
      <c r="I31907" s="4"/>
      <c r="J31907" s="4" t="s">
        <v>14443</v>
      </c>
      <c r="L31907" s="4" t="s">
        <v>783</v>
      </c>
      <c r="M31907" s="4" t="s">
        <v>171</v>
      </c>
      <c r="N31907" s="4">
        <v>395006</v>
      </c>
      <c r="O31907" s="4" t="s">
        <v>14444</v>
      </c>
      <c r="P31907" s="4">
        <v>8048015675</v>
      </c>
      <c r="Q31907" s="31" t="s">
        <v>205853</v>
      </c>
      <c r="R31907" s="4"/>
      <c r="S31907" s="13" t="s">
        <v>203587</v>
      </c>
      <c r="T31907" s="13"/>
      <c r="U31907" s="13"/>
      <c r="V31907" s="13"/>
      <c r="W31907" s="13"/>
    </row>
    <row r="31908" spans="1:23" ht="45" x14ac:dyDescent="0.25">
      <c r="A31908" s="4" t="s">
        <v>14478</v>
      </c>
      <c r="B31908" s="4" t="s">
        <v>170</v>
      </c>
      <c r="C31908" s="4" t="s">
        <v>4486</v>
      </c>
      <c r="D31908" s="4" t="s">
        <v>2127</v>
      </c>
      <c r="E31908" s="4" t="s">
        <v>65</v>
      </c>
      <c r="F31908" s="4">
        <v>9638177577</v>
      </c>
      <c r="G31908" s="4">
        <v>9099477077</v>
      </c>
      <c r="H31908" s="4" t="s">
        <v>14476</v>
      </c>
      <c r="I31908" s="4" t="s">
        <v>14477</v>
      </c>
      <c r="J31908" s="4" t="s">
        <v>14479</v>
      </c>
      <c r="L31908" s="4" t="s">
        <v>14480</v>
      </c>
      <c r="M31908" s="4" t="s">
        <v>171</v>
      </c>
      <c r="N31908" s="4">
        <v>394105</v>
      </c>
      <c r="O31908" s="4" t="s">
        <v>14481</v>
      </c>
      <c r="P31908" s="4">
        <v>8048610494</v>
      </c>
      <c r="Q31908" s="31" t="s">
        <v>210730</v>
      </c>
      <c r="R31908" s="4"/>
      <c r="S31908" s="13" t="s">
        <v>197394</v>
      </c>
      <c r="T31908" s="13"/>
      <c r="U31908" s="13"/>
      <c r="V31908" s="13"/>
      <c r="W31908" s="13"/>
    </row>
    <row r="31909" spans="1:23" ht="45" x14ac:dyDescent="0.25">
      <c r="A31909" s="4" t="s">
        <v>14571</v>
      </c>
      <c r="B31909" s="4" t="s">
        <v>170</v>
      </c>
      <c r="C31909" s="4" t="s">
        <v>2606</v>
      </c>
      <c r="D31909" s="4" t="s">
        <v>818</v>
      </c>
      <c r="E31909" s="4" t="s">
        <v>34</v>
      </c>
      <c r="F31909" s="4">
        <v>9033934139</v>
      </c>
      <c r="G31909" s="4">
        <v>9712050600</v>
      </c>
      <c r="H31909" s="4" t="s">
        <v>14570</v>
      </c>
      <c r="I31909" s="4"/>
      <c r="J31909" s="4" t="s">
        <v>14572</v>
      </c>
      <c r="L31909" s="4" t="s">
        <v>14573</v>
      </c>
      <c r="M31909" s="4" t="s">
        <v>171</v>
      </c>
      <c r="N31909" s="4">
        <v>395003</v>
      </c>
      <c r="O31909" s="4" t="s">
        <v>14574</v>
      </c>
      <c r="P31909" s="4">
        <v>8048014425</v>
      </c>
      <c r="Q31909" s="31" t="s">
        <v>210731</v>
      </c>
      <c r="R31909" s="4"/>
      <c r="S31909" s="13" t="s">
        <v>203588</v>
      </c>
      <c r="T31909" s="13"/>
      <c r="U31909" s="13"/>
      <c r="V31909" s="13"/>
      <c r="W31909" s="13"/>
    </row>
    <row r="31910" spans="1:23" ht="45" x14ac:dyDescent="0.25">
      <c r="A31910" s="4" t="s">
        <v>14594</v>
      </c>
      <c r="B31910" s="4" t="s">
        <v>170</v>
      </c>
      <c r="C31910" s="4" t="s">
        <v>5221</v>
      </c>
      <c r="D31910" s="4"/>
      <c r="E31910" s="4" t="s">
        <v>27</v>
      </c>
      <c r="F31910" s="4">
        <v>8866751856</v>
      </c>
      <c r="G31910" s="4">
        <v>9275373351</v>
      </c>
      <c r="H31910" s="4" t="s">
        <v>14592</v>
      </c>
      <c r="I31910" s="4" t="s">
        <v>14593</v>
      </c>
      <c r="J31910" s="4" t="s">
        <v>14595</v>
      </c>
      <c r="L31910" s="4" t="s">
        <v>783</v>
      </c>
      <c r="M31910" s="4" t="s">
        <v>171</v>
      </c>
      <c r="N31910" s="4">
        <v>395006</v>
      </c>
      <c r="O31910" s="4"/>
      <c r="P31910" s="4">
        <v>8049591489</v>
      </c>
      <c r="Q31910" s="31" t="s">
        <v>210732</v>
      </c>
      <c r="R31910" s="4"/>
      <c r="S31910" s="13" t="s">
        <v>197395</v>
      </c>
      <c r="T31910" s="13"/>
      <c r="U31910" s="13"/>
      <c r="V31910" s="13"/>
      <c r="W31910" s="13"/>
    </row>
    <row r="31911" spans="1:23" x14ac:dyDescent="0.25">
      <c r="A31911" s="4" t="s">
        <v>14605</v>
      </c>
      <c r="B31911" s="4" t="s">
        <v>170</v>
      </c>
      <c r="C31911" s="4" t="s">
        <v>999</v>
      </c>
      <c r="D31911" s="4" t="s">
        <v>14153</v>
      </c>
      <c r="E31911" s="4" t="s">
        <v>27</v>
      </c>
      <c r="F31911" s="4">
        <v>9909888765</v>
      </c>
      <c r="G31911" s="4"/>
      <c r="H31911" s="4" t="s">
        <v>14604</v>
      </c>
      <c r="I31911" s="4"/>
      <c r="J31911" s="4" t="s">
        <v>14606</v>
      </c>
      <c r="L31911" s="4" t="s">
        <v>644</v>
      </c>
      <c r="M31911" s="4" t="s">
        <v>171</v>
      </c>
      <c r="N31911" s="4">
        <v>395002</v>
      </c>
      <c r="O31911" s="4"/>
      <c r="P31911" s="4">
        <v>8046084883</v>
      </c>
      <c r="Q31911" s="31"/>
      <c r="R31911" s="4"/>
      <c r="S31911" s="13" t="s">
        <v>232126</v>
      </c>
      <c r="T31911" s="13"/>
      <c r="U31911" s="13"/>
      <c r="V31911" s="13"/>
      <c r="W31911" s="13"/>
    </row>
    <row r="31912" spans="1:23" x14ac:dyDescent="0.25">
      <c r="A31912" s="4" t="s">
        <v>14688</v>
      </c>
      <c r="B31912" s="4" t="s">
        <v>170</v>
      </c>
      <c r="C31912" s="4" t="s">
        <v>491</v>
      </c>
      <c r="D31912" s="4" t="s">
        <v>14686</v>
      </c>
      <c r="E31912" s="4" t="s">
        <v>27</v>
      </c>
      <c r="F31912" s="4">
        <v>9558355334</v>
      </c>
      <c r="G31912" s="4">
        <v>7623838489</v>
      </c>
      <c r="H31912" s="4" t="s">
        <v>14687</v>
      </c>
      <c r="I31912" s="4"/>
      <c r="J31912" s="4" t="s">
        <v>14689</v>
      </c>
      <c r="L31912" s="4" t="s">
        <v>14690</v>
      </c>
      <c r="M31912" s="4" t="s">
        <v>171</v>
      </c>
      <c r="N31912" s="4">
        <v>395006</v>
      </c>
      <c r="O31912" s="4"/>
      <c r="P31912" s="4">
        <v>8043050954</v>
      </c>
      <c r="Q31912" s="31"/>
      <c r="R31912" s="4"/>
      <c r="S31912" s="13" t="s">
        <v>203589</v>
      </c>
      <c r="T31912" s="13"/>
      <c r="U31912" s="13"/>
      <c r="V31912" s="13"/>
      <c r="W31912" s="13"/>
    </row>
    <row r="31913" spans="1:23" ht="45" x14ac:dyDescent="0.25">
      <c r="A31913" s="4" t="s">
        <v>14827</v>
      </c>
      <c r="B31913" s="4" t="s">
        <v>170</v>
      </c>
      <c r="C31913" s="4" t="s">
        <v>241</v>
      </c>
      <c r="D31913" s="4" t="s">
        <v>763</v>
      </c>
      <c r="E31913" s="4" t="s">
        <v>175</v>
      </c>
      <c r="F31913" s="4">
        <v>9909913828</v>
      </c>
      <c r="G31913" s="4">
        <v>9924242384</v>
      </c>
      <c r="H31913" s="4" t="s">
        <v>14826</v>
      </c>
      <c r="I31913" s="4"/>
      <c r="J31913" s="4" t="s">
        <v>14828</v>
      </c>
      <c r="L31913" s="4" t="s">
        <v>14829</v>
      </c>
      <c r="M31913" s="4" t="s">
        <v>171</v>
      </c>
      <c r="N31913" s="4">
        <v>395007</v>
      </c>
      <c r="O31913" s="4"/>
      <c r="P31913" s="4">
        <v>8048699146</v>
      </c>
      <c r="Q31913" s="31" t="s">
        <v>210733</v>
      </c>
      <c r="R31913" s="4"/>
      <c r="S31913" s="13" t="s">
        <v>197396</v>
      </c>
      <c r="T31913" s="13"/>
      <c r="U31913" s="13"/>
      <c r="V31913" s="13"/>
      <c r="W31913" s="13"/>
    </row>
    <row r="31914" spans="1:23" ht="45" x14ac:dyDescent="0.25">
      <c r="A31914" s="4" t="s">
        <v>14842</v>
      </c>
      <c r="B31914" s="4" t="s">
        <v>170</v>
      </c>
      <c r="C31914" s="4" t="s">
        <v>2054</v>
      </c>
      <c r="D31914" s="4" t="s">
        <v>6183</v>
      </c>
      <c r="E31914" s="4" t="s">
        <v>235</v>
      </c>
      <c r="F31914" s="4">
        <v>9624023456</v>
      </c>
      <c r="G31914" s="4">
        <v>9898206961</v>
      </c>
      <c r="H31914" s="4" t="s">
        <v>14841</v>
      </c>
      <c r="I31914" s="4"/>
      <c r="J31914" s="4" t="s">
        <v>14843</v>
      </c>
      <c r="L31914" s="4"/>
      <c r="M31914" s="4" t="s">
        <v>171</v>
      </c>
      <c r="N31914" s="4">
        <v>395002</v>
      </c>
      <c r="O31914" s="4" t="s">
        <v>14844</v>
      </c>
      <c r="P31914" s="4">
        <v>8049442652</v>
      </c>
      <c r="Q31914" s="31" t="s">
        <v>14840</v>
      </c>
      <c r="R31914" s="4"/>
      <c r="S31914" s="13" t="s">
        <v>232127</v>
      </c>
      <c r="T31914" s="13"/>
      <c r="U31914" s="13"/>
      <c r="V31914" s="13"/>
      <c r="W31914" s="13"/>
    </row>
    <row r="31915" spans="1:23" ht="45" x14ac:dyDescent="0.25">
      <c r="A31915" s="4" t="s">
        <v>14894</v>
      </c>
      <c r="B31915" s="4" t="s">
        <v>170</v>
      </c>
      <c r="C31915" s="4" t="s">
        <v>14891</v>
      </c>
      <c r="D31915" s="4" t="s">
        <v>8444</v>
      </c>
      <c r="E31915" s="4" t="s">
        <v>65</v>
      </c>
      <c r="F31915" s="4">
        <v>9510796860</v>
      </c>
      <c r="G31915" s="4">
        <v>9638775556</v>
      </c>
      <c r="H31915" s="4" t="s">
        <v>14892</v>
      </c>
      <c r="I31915" s="4" t="s">
        <v>14893</v>
      </c>
      <c r="J31915" s="4" t="s">
        <v>14895</v>
      </c>
      <c r="L31915" s="4" t="s">
        <v>2909</v>
      </c>
      <c r="M31915" s="4" t="s">
        <v>171</v>
      </c>
      <c r="N31915" s="4">
        <v>395002</v>
      </c>
      <c r="O31915" s="4" t="s">
        <v>14896</v>
      </c>
      <c r="P31915" s="4">
        <v>8046084952</v>
      </c>
      <c r="Q31915" s="31" t="s">
        <v>14890</v>
      </c>
      <c r="R31915" s="4"/>
      <c r="S31915" s="13" t="s">
        <v>197397</v>
      </c>
      <c r="T31915" s="13"/>
      <c r="U31915" s="13"/>
      <c r="V31915" s="13"/>
      <c r="W31915" s="13"/>
    </row>
    <row r="31916" spans="1:23" ht="30" x14ac:dyDescent="0.25">
      <c r="A31916" s="4" t="s">
        <v>14899</v>
      </c>
      <c r="B31916" s="4" t="s">
        <v>170</v>
      </c>
      <c r="C31916" s="4" t="s">
        <v>5101</v>
      </c>
      <c r="D31916" s="4" t="s">
        <v>14897</v>
      </c>
      <c r="E31916" s="4" t="s">
        <v>34</v>
      </c>
      <c r="F31916" s="4">
        <v>9624130027</v>
      </c>
      <c r="G31916" s="4"/>
      <c r="H31916" s="4" t="s">
        <v>14898</v>
      </c>
      <c r="I31916" s="4"/>
      <c r="J31916" s="4" t="s">
        <v>14900</v>
      </c>
      <c r="L31916" s="4"/>
      <c r="M31916" s="4" t="s">
        <v>171</v>
      </c>
      <c r="N31916" s="4">
        <v>395010</v>
      </c>
      <c r="O31916" s="4"/>
      <c r="P31916" s="4">
        <v>8048111616</v>
      </c>
      <c r="Q31916" s="31" t="s">
        <v>210734</v>
      </c>
      <c r="R31916" s="4"/>
      <c r="S31916" s="13" t="s">
        <v>232128</v>
      </c>
      <c r="T31916" s="13"/>
      <c r="U31916" s="13"/>
      <c r="V31916" s="13"/>
      <c r="W31916" s="13"/>
    </row>
    <row r="31917" spans="1:23" ht="45" x14ac:dyDescent="0.25">
      <c r="A31917" s="4" t="s">
        <v>15164</v>
      </c>
      <c r="B31917" s="4" t="s">
        <v>170</v>
      </c>
      <c r="C31917" s="4" t="s">
        <v>15160</v>
      </c>
      <c r="D31917" s="4" t="s">
        <v>15161</v>
      </c>
      <c r="E31917" s="4" t="s">
        <v>235</v>
      </c>
      <c r="F31917" s="4">
        <v>9879253598</v>
      </c>
      <c r="G31917" s="4">
        <v>9537770477</v>
      </c>
      <c r="H31917" s="4" t="s">
        <v>15162</v>
      </c>
      <c r="I31917" s="4" t="s">
        <v>15163</v>
      </c>
      <c r="J31917" s="4" t="s">
        <v>15165</v>
      </c>
      <c r="L31917" s="4" t="s">
        <v>4581</v>
      </c>
      <c r="M31917" s="4" t="s">
        <v>171</v>
      </c>
      <c r="N31917" s="4">
        <v>394101</v>
      </c>
      <c r="O31917" s="4" t="s">
        <v>15166</v>
      </c>
      <c r="P31917" s="4">
        <v>8048107897</v>
      </c>
      <c r="Q31917" s="31" t="s">
        <v>15159</v>
      </c>
      <c r="R31917" s="4"/>
      <c r="S31917" s="13" t="s">
        <v>223451</v>
      </c>
      <c r="T31917" s="13"/>
      <c r="U31917" s="13"/>
      <c r="V31917" s="13"/>
      <c r="W31917" s="13"/>
    </row>
    <row r="31918" spans="1:23" x14ac:dyDescent="0.25">
      <c r="A31918" s="4" t="s">
        <v>15295</v>
      </c>
      <c r="B31918" s="4" t="s">
        <v>170</v>
      </c>
      <c r="C31918" s="4" t="s">
        <v>1408</v>
      </c>
      <c r="D31918" s="4" t="s">
        <v>15292</v>
      </c>
      <c r="E31918" s="4">
        <v>0</v>
      </c>
      <c r="F31918" s="4">
        <v>8128025206</v>
      </c>
      <c r="G31918" s="4">
        <v>9998133307</v>
      </c>
      <c r="H31918" s="4" t="s">
        <v>15293</v>
      </c>
      <c r="I31918" s="4" t="s">
        <v>15294</v>
      </c>
      <c r="J31918" s="4" t="s">
        <v>15296</v>
      </c>
      <c r="L31918" s="4" t="s">
        <v>783</v>
      </c>
      <c r="M31918" s="4" t="s">
        <v>171</v>
      </c>
      <c r="N31918" s="4">
        <v>395006</v>
      </c>
      <c r="O31918" s="4" t="s">
        <v>15297</v>
      </c>
      <c r="P31918" s="4">
        <v>8046072822</v>
      </c>
      <c r="Q31918" s="31"/>
      <c r="R31918" s="4"/>
      <c r="S31918" s="13" t="s">
        <v>203590</v>
      </c>
      <c r="T31918" s="13"/>
      <c r="U31918" s="13"/>
      <c r="V31918" s="13"/>
      <c r="W31918" s="13"/>
    </row>
    <row r="31919" spans="1:23" ht="45" x14ac:dyDescent="0.25">
      <c r="A31919" s="4" t="s">
        <v>15338</v>
      </c>
      <c r="B31919" s="4" t="s">
        <v>170</v>
      </c>
      <c r="C31919" s="4" t="s">
        <v>4560</v>
      </c>
      <c r="D31919" s="4" t="s">
        <v>15336</v>
      </c>
      <c r="E31919" s="4" t="s">
        <v>34</v>
      </c>
      <c r="F31919" s="4">
        <v>9967397143</v>
      </c>
      <c r="G31919" s="4">
        <v>9879330554</v>
      </c>
      <c r="H31919" s="4" t="s">
        <v>15337</v>
      </c>
      <c r="I31919" s="4"/>
      <c r="J31919" s="4" t="s">
        <v>15339</v>
      </c>
      <c r="L31919" s="4" t="s">
        <v>1855</v>
      </c>
      <c r="M31919" s="4" t="s">
        <v>171</v>
      </c>
      <c r="N31919" s="4">
        <v>395002</v>
      </c>
      <c r="O31919" s="4" t="s">
        <v>15340</v>
      </c>
      <c r="P31919" s="4">
        <v>8079448188</v>
      </c>
      <c r="Q31919" s="31" t="s">
        <v>15335</v>
      </c>
      <c r="R31919" s="4"/>
      <c r="S31919" s="14" t="s">
        <v>197398</v>
      </c>
      <c r="T31919" s="14"/>
      <c r="U31919" s="14"/>
      <c r="V31919" s="14"/>
      <c r="W31919" s="14"/>
    </row>
    <row r="31920" spans="1:23" ht="45" x14ac:dyDescent="0.25">
      <c r="A31920" s="4" t="s">
        <v>15378</v>
      </c>
      <c r="B31920" s="4" t="s">
        <v>170</v>
      </c>
      <c r="C31920" s="4" t="s">
        <v>2575</v>
      </c>
      <c r="D31920" s="4" t="s">
        <v>3654</v>
      </c>
      <c r="E31920" s="4" t="s">
        <v>34</v>
      </c>
      <c r="F31920" s="4">
        <v>9327325139</v>
      </c>
      <c r="G31920" s="4">
        <v>9979925139</v>
      </c>
      <c r="H31920" s="4" t="s">
        <v>15376</v>
      </c>
      <c r="I31920" s="4" t="s">
        <v>15377</v>
      </c>
      <c r="J31920" s="4" t="s">
        <v>15379</v>
      </c>
      <c r="L31920" s="4" t="s">
        <v>15380</v>
      </c>
      <c r="M31920" s="4" t="s">
        <v>171</v>
      </c>
      <c r="N31920" s="4">
        <v>395002</v>
      </c>
      <c r="O31920" s="4"/>
      <c r="P31920" s="4">
        <v>8048118219</v>
      </c>
      <c r="Q31920" s="31" t="s">
        <v>210735</v>
      </c>
      <c r="R31920" s="4"/>
      <c r="S31920" s="13" t="s">
        <v>197399</v>
      </c>
      <c r="T31920" s="13"/>
      <c r="U31920" s="13"/>
      <c r="V31920" s="13"/>
      <c r="W31920" s="13"/>
    </row>
    <row r="31921" spans="1:23" ht="45" x14ac:dyDescent="0.25">
      <c r="A31921" s="4" t="s">
        <v>15434</v>
      </c>
      <c r="B31921" s="4" t="s">
        <v>170</v>
      </c>
      <c r="C31921" s="4" t="s">
        <v>2154</v>
      </c>
      <c r="D31921" s="4" t="s">
        <v>15431</v>
      </c>
      <c r="E31921" s="4" t="s">
        <v>34</v>
      </c>
      <c r="F31921" s="4">
        <v>9727054345</v>
      </c>
      <c r="G31921" s="4">
        <v>9374726799</v>
      </c>
      <c r="H31921" s="4" t="s">
        <v>15432</v>
      </c>
      <c r="I31921" s="4" t="s">
        <v>15433</v>
      </c>
      <c r="J31921" s="4" t="s">
        <v>15435</v>
      </c>
      <c r="L31921" s="4" t="s">
        <v>1018</v>
      </c>
      <c r="M31921" s="4" t="s">
        <v>171</v>
      </c>
      <c r="N31921" s="4">
        <v>394210</v>
      </c>
      <c r="O31921" s="4"/>
      <c r="P31921" s="4">
        <v>8048618495</v>
      </c>
      <c r="Q31921" s="31" t="s">
        <v>210736</v>
      </c>
      <c r="R31921" s="4"/>
      <c r="S31921" s="13" t="s">
        <v>197400</v>
      </c>
      <c r="T31921" s="13"/>
      <c r="U31921" s="13"/>
      <c r="V31921" s="13"/>
      <c r="W31921" s="13"/>
    </row>
    <row r="31922" spans="1:23" x14ac:dyDescent="0.25">
      <c r="A31922" s="4" t="s">
        <v>15808</v>
      </c>
      <c r="B31922" s="4" t="s">
        <v>170</v>
      </c>
      <c r="C31922" s="4" t="s">
        <v>3068</v>
      </c>
      <c r="D31922" s="4" t="s">
        <v>6306</v>
      </c>
      <c r="E31922" s="4" t="s">
        <v>27</v>
      </c>
      <c r="F31922" s="4">
        <v>7984107916</v>
      </c>
      <c r="G31922" s="4">
        <v>9375133390</v>
      </c>
      <c r="H31922" s="4" t="s">
        <v>15807</v>
      </c>
      <c r="I31922" s="4"/>
      <c r="J31922" s="4" t="s">
        <v>15809</v>
      </c>
      <c r="L31922" s="4" t="s">
        <v>15810</v>
      </c>
      <c r="M31922" s="4" t="s">
        <v>171</v>
      </c>
      <c r="N31922" s="4">
        <v>395002</v>
      </c>
      <c r="O31922" s="4" t="s">
        <v>15811</v>
      </c>
      <c r="P31922" s="4">
        <v>8046062847</v>
      </c>
      <c r="Q31922" s="31"/>
      <c r="R31922" s="4"/>
      <c r="S31922" s="13" t="s">
        <v>232129</v>
      </c>
      <c r="T31922" s="13"/>
      <c r="U31922" s="13"/>
      <c r="V31922" s="13"/>
      <c r="W31922" s="13"/>
    </row>
    <row r="31923" spans="1:23" ht="45" x14ac:dyDescent="0.25">
      <c r="A31923" s="4" t="s">
        <v>15849</v>
      </c>
      <c r="B31923" s="4" t="s">
        <v>170</v>
      </c>
      <c r="C31923" s="4" t="s">
        <v>187</v>
      </c>
      <c r="D31923" s="4" t="s">
        <v>818</v>
      </c>
      <c r="E31923" s="4" t="s">
        <v>65</v>
      </c>
      <c r="F31923" s="4">
        <v>9374461061</v>
      </c>
      <c r="G31923" s="4">
        <v>9377661061</v>
      </c>
      <c r="H31923" s="4" t="s">
        <v>15848</v>
      </c>
      <c r="I31923" s="4"/>
      <c r="J31923" s="4" t="s">
        <v>15850</v>
      </c>
      <c r="L31923" s="4" t="s">
        <v>10618</v>
      </c>
      <c r="M31923" s="4" t="s">
        <v>171</v>
      </c>
      <c r="N31923" s="4">
        <v>395002</v>
      </c>
      <c r="O31923" s="4"/>
      <c r="P31923" s="4">
        <v>8046028179</v>
      </c>
      <c r="Q31923" s="31" t="s">
        <v>15847</v>
      </c>
      <c r="R31923" s="4"/>
      <c r="S31923" s="13" t="s">
        <v>197401</v>
      </c>
      <c r="T31923" s="13"/>
      <c r="U31923" s="13"/>
      <c r="V31923" s="13"/>
      <c r="W31923" s="13"/>
    </row>
    <row r="31924" spans="1:23" x14ac:dyDescent="0.25">
      <c r="A31924" s="4" t="s">
        <v>15853</v>
      </c>
      <c r="B31924" s="4" t="s">
        <v>170</v>
      </c>
      <c r="C31924" s="4" t="s">
        <v>2387</v>
      </c>
      <c r="D31924" s="4" t="s">
        <v>99</v>
      </c>
      <c r="E31924" s="4" t="s">
        <v>27</v>
      </c>
      <c r="F31924" s="4">
        <v>9824138435</v>
      </c>
      <c r="G31924" s="4">
        <v>9327385262</v>
      </c>
      <c r="H31924" s="4" t="s">
        <v>15852</v>
      </c>
      <c r="I31924" s="4"/>
      <c r="J31924" s="4" t="s">
        <v>15854</v>
      </c>
      <c r="L31924" s="4" t="s">
        <v>6025</v>
      </c>
      <c r="M31924" s="4" t="s">
        <v>171</v>
      </c>
      <c r="N31924" s="4">
        <v>395910</v>
      </c>
      <c r="O31924" s="4"/>
      <c r="P31924" s="4">
        <v>8071645286</v>
      </c>
      <c r="Q31924" s="31"/>
      <c r="R31924" s="4"/>
      <c r="S31924" s="13" t="s">
        <v>15851</v>
      </c>
      <c r="T31924" s="13"/>
      <c r="U31924" s="13"/>
      <c r="V31924" s="13"/>
      <c r="W31924" s="13"/>
    </row>
    <row r="31925" spans="1:23" x14ac:dyDescent="0.25">
      <c r="A31925" s="4" t="s">
        <v>15883</v>
      </c>
      <c r="B31925" s="4" t="s">
        <v>170</v>
      </c>
      <c r="C31925" s="4" t="s">
        <v>15881</v>
      </c>
      <c r="D31925" s="4" t="s">
        <v>188</v>
      </c>
      <c r="E31925" s="4" t="s">
        <v>27</v>
      </c>
      <c r="F31925" s="4">
        <v>9925133512</v>
      </c>
      <c r="G31925" s="4">
        <v>9662658859</v>
      </c>
      <c r="H31925" s="4" t="s">
        <v>15882</v>
      </c>
      <c r="I31925" s="4"/>
      <c r="J31925" s="4" t="s">
        <v>15884</v>
      </c>
      <c r="L31925" s="4" t="s">
        <v>1132</v>
      </c>
      <c r="M31925" s="4" t="s">
        <v>171</v>
      </c>
      <c r="N31925" s="4">
        <v>395005</v>
      </c>
      <c r="O31925" s="4" t="s">
        <v>15885</v>
      </c>
      <c r="P31925" s="4">
        <v>8046071537</v>
      </c>
      <c r="Q31925" s="31"/>
      <c r="R31925" s="4"/>
      <c r="S31925" s="13" t="s">
        <v>15880</v>
      </c>
      <c r="T31925" s="13"/>
      <c r="U31925" s="13"/>
      <c r="V31925" s="13"/>
      <c r="W31925" s="13"/>
    </row>
    <row r="31926" spans="1:23" x14ac:dyDescent="0.25">
      <c r="A31926" s="4" t="s">
        <v>16003</v>
      </c>
      <c r="B31926" s="4" t="s">
        <v>170</v>
      </c>
      <c r="C31926" s="4" t="s">
        <v>16000</v>
      </c>
      <c r="D31926" s="4" t="s">
        <v>16001</v>
      </c>
      <c r="E31926" s="4" t="s">
        <v>27</v>
      </c>
      <c r="F31926" s="4">
        <v>9374553384</v>
      </c>
      <c r="G31926" s="4">
        <v>9825119602</v>
      </c>
      <c r="H31926" s="4" t="s">
        <v>16002</v>
      </c>
      <c r="I31926" s="4"/>
      <c r="J31926" s="4" t="s">
        <v>16004</v>
      </c>
      <c r="L31926" s="4" t="s">
        <v>16005</v>
      </c>
      <c r="M31926" s="4" t="s">
        <v>171</v>
      </c>
      <c r="N31926" s="4">
        <v>395001</v>
      </c>
      <c r="O31926" s="4" t="s">
        <v>16006</v>
      </c>
      <c r="P31926" s="4">
        <v>8048029577</v>
      </c>
      <c r="Q31926" s="31"/>
      <c r="R31926" s="4"/>
      <c r="S31926" s="13" t="s">
        <v>232130</v>
      </c>
      <c r="T31926" s="13"/>
      <c r="U31926" s="13"/>
      <c r="V31926" s="13"/>
      <c r="W31926" s="13"/>
    </row>
    <row r="31927" spans="1:23" x14ac:dyDescent="0.25">
      <c r="A31927" s="4" t="s">
        <v>16056</v>
      </c>
      <c r="B31927" s="4" t="s">
        <v>170</v>
      </c>
      <c r="C31927" s="4" t="s">
        <v>16054</v>
      </c>
      <c r="D31927" s="4" t="s">
        <v>15310</v>
      </c>
      <c r="E31927" s="4" t="s">
        <v>27</v>
      </c>
      <c r="F31927" s="4">
        <v>9377346980</v>
      </c>
      <c r="G31927" s="4">
        <v>9724563167</v>
      </c>
      <c r="H31927" s="4" t="s">
        <v>16055</v>
      </c>
      <c r="I31927" s="4"/>
      <c r="J31927" s="4" t="s">
        <v>16057</v>
      </c>
      <c r="L31927" s="4" t="s">
        <v>644</v>
      </c>
      <c r="M31927" s="4" t="s">
        <v>171</v>
      </c>
      <c r="N31927" s="4">
        <v>395002</v>
      </c>
      <c r="O31927" s="4"/>
      <c r="P31927" s="4">
        <v>8045319446</v>
      </c>
      <c r="Q31927" s="31"/>
      <c r="R31927" s="4"/>
      <c r="S31927" s="13" t="s">
        <v>232131</v>
      </c>
      <c r="T31927" s="13"/>
      <c r="U31927" s="13"/>
      <c r="V31927" s="13"/>
      <c r="W31927" s="13"/>
    </row>
    <row r="31928" spans="1:23" ht="30" x14ac:dyDescent="0.25">
      <c r="A31928" s="4" t="s">
        <v>16174</v>
      </c>
      <c r="B31928" s="4" t="s">
        <v>170</v>
      </c>
      <c r="C31928" s="4" t="s">
        <v>2658</v>
      </c>
      <c r="D31928" s="4" t="s">
        <v>763</v>
      </c>
      <c r="E31928" s="4" t="s">
        <v>27</v>
      </c>
      <c r="F31928" s="4">
        <v>9374751421</v>
      </c>
      <c r="G31928" s="4">
        <v>9429205152</v>
      </c>
      <c r="H31928" s="4" t="s">
        <v>16173</v>
      </c>
      <c r="I31928" s="4"/>
      <c r="J31928" s="4" t="s">
        <v>16175</v>
      </c>
      <c r="L31928" s="4" t="s">
        <v>16176</v>
      </c>
      <c r="M31928" s="4" t="s">
        <v>171</v>
      </c>
      <c r="N31928" s="4">
        <v>395001</v>
      </c>
      <c r="O31928" s="4"/>
      <c r="P31928" s="4">
        <v>8071932708</v>
      </c>
      <c r="Q31928" s="31" t="s">
        <v>16172</v>
      </c>
      <c r="R31928" s="4"/>
      <c r="S31928" s="13" t="s">
        <v>16172</v>
      </c>
      <c r="T31928" s="13"/>
      <c r="U31928" s="13"/>
      <c r="V31928" s="13"/>
      <c r="W31928" s="13"/>
    </row>
    <row r="31929" spans="1:23" ht="45" x14ac:dyDescent="0.25">
      <c r="A31929" s="4" t="s">
        <v>16247</v>
      </c>
      <c r="B31929" s="4" t="s">
        <v>170</v>
      </c>
      <c r="C31929" s="4" t="s">
        <v>98</v>
      </c>
      <c r="D31929" s="4" t="s">
        <v>337</v>
      </c>
      <c r="E31929" s="4" t="s">
        <v>74</v>
      </c>
      <c r="F31929" s="4">
        <v>9173823966</v>
      </c>
      <c r="G31929" s="4">
        <v>9724502672</v>
      </c>
      <c r="H31929" s="4" t="s">
        <v>16245</v>
      </c>
      <c r="I31929" s="4" t="s">
        <v>16246</v>
      </c>
      <c r="J31929" s="4" t="s">
        <v>16248</v>
      </c>
      <c r="L31929" s="4"/>
      <c r="M31929" s="4" t="s">
        <v>171</v>
      </c>
      <c r="N31929" s="4">
        <v>395002</v>
      </c>
      <c r="O31929" s="4"/>
      <c r="P31929" s="4">
        <v>8048556644</v>
      </c>
      <c r="Q31929" s="32" t="s">
        <v>210737</v>
      </c>
      <c r="R31929" s="10"/>
      <c r="S31929" s="14" t="s">
        <v>197402</v>
      </c>
      <c r="T31929" s="14"/>
      <c r="U31929" s="14"/>
      <c r="V31929" s="14"/>
      <c r="W31929" s="14"/>
    </row>
    <row r="31930" spans="1:23" x14ac:dyDescent="0.25">
      <c r="A31930" s="4" t="s">
        <v>16423</v>
      </c>
      <c r="B31930" s="4" t="s">
        <v>170</v>
      </c>
      <c r="C31930" s="4" t="s">
        <v>1461</v>
      </c>
      <c r="D31930" s="4" t="s">
        <v>16421</v>
      </c>
      <c r="E31930" s="4" t="s">
        <v>27</v>
      </c>
      <c r="F31930" s="4">
        <v>9726264026</v>
      </c>
      <c r="G31930" s="4"/>
      <c r="H31930" s="4" t="s">
        <v>16422</v>
      </c>
      <c r="I31930" s="4"/>
      <c r="J31930" s="4" t="s">
        <v>16424</v>
      </c>
      <c r="L31930" s="4" t="s">
        <v>16425</v>
      </c>
      <c r="M31930" s="4" t="s">
        <v>171</v>
      </c>
      <c r="N31930" s="4">
        <v>395006</v>
      </c>
      <c r="O31930" s="4"/>
      <c r="P31930" s="4">
        <v>8045321862</v>
      </c>
      <c r="Q31930" s="31"/>
      <c r="R31930" s="4"/>
      <c r="S31930" s="13" t="s">
        <v>203591</v>
      </c>
      <c r="T31930" s="13"/>
      <c r="U31930" s="13"/>
      <c r="V31930" s="13"/>
      <c r="W31930" s="13"/>
    </row>
    <row r="31931" spans="1:23" ht="45" x14ac:dyDescent="0.25">
      <c r="A31931" s="4" t="s">
        <v>16461</v>
      </c>
      <c r="B31931" s="4" t="s">
        <v>170</v>
      </c>
      <c r="C31931" s="4" t="s">
        <v>2054</v>
      </c>
      <c r="D31931" s="4" t="s">
        <v>16459</v>
      </c>
      <c r="E31931" s="4" t="s">
        <v>65</v>
      </c>
      <c r="F31931" s="4">
        <v>8866750083</v>
      </c>
      <c r="G31931" s="4"/>
      <c r="H31931" s="4" t="s">
        <v>16460</v>
      </c>
      <c r="I31931" s="4"/>
      <c r="J31931" s="4" t="s">
        <v>16462</v>
      </c>
      <c r="L31931" s="4" t="s">
        <v>16463</v>
      </c>
      <c r="M31931" s="4" t="s">
        <v>171</v>
      </c>
      <c r="N31931" s="4">
        <v>395004</v>
      </c>
      <c r="O31931" s="4"/>
      <c r="P31931" s="4">
        <v>8048422551</v>
      </c>
      <c r="Q31931" s="31" t="s">
        <v>16458</v>
      </c>
      <c r="R31931" s="4"/>
      <c r="S31931" s="13" t="s">
        <v>197403</v>
      </c>
      <c r="T31931" s="13"/>
      <c r="U31931" s="13"/>
      <c r="V31931" s="13"/>
      <c r="W31931" s="13"/>
    </row>
    <row r="31932" spans="1:23" x14ac:dyDescent="0.25">
      <c r="A31932" s="4" t="s">
        <v>16465</v>
      </c>
      <c r="B31932" s="4" t="s">
        <v>170</v>
      </c>
      <c r="C31932" s="4" t="s">
        <v>932</v>
      </c>
      <c r="D31932" s="4" t="s">
        <v>14153</v>
      </c>
      <c r="E31932" s="4" t="s">
        <v>34</v>
      </c>
      <c r="F31932" s="4">
        <v>9898434050</v>
      </c>
      <c r="G31932" s="4">
        <v>9227332222</v>
      </c>
      <c r="H31932" s="4" t="s">
        <v>16464</v>
      </c>
      <c r="I31932" s="4"/>
      <c r="J31932" s="4" t="s">
        <v>16466</v>
      </c>
      <c r="L31932" s="4" t="s">
        <v>16467</v>
      </c>
      <c r="M31932" s="4" t="s">
        <v>171</v>
      </c>
      <c r="N31932" s="4">
        <v>395001</v>
      </c>
      <c r="O31932" s="4"/>
      <c r="P31932" s="4">
        <v>8046041606</v>
      </c>
      <c r="Q31932" s="31"/>
      <c r="R31932" s="4"/>
      <c r="S31932" s="13" t="s">
        <v>203592</v>
      </c>
      <c r="T31932" s="13"/>
      <c r="U31932" s="13"/>
      <c r="V31932" s="13"/>
      <c r="W31932" s="13"/>
    </row>
    <row r="31933" spans="1:23" ht="45" x14ac:dyDescent="0.25">
      <c r="A31933" s="4" t="s">
        <v>16676</v>
      </c>
      <c r="B31933" s="4" t="s">
        <v>170</v>
      </c>
      <c r="C31933" s="4" t="s">
        <v>8278</v>
      </c>
      <c r="D31933" s="4" t="s">
        <v>99</v>
      </c>
      <c r="E31933" s="4" t="s">
        <v>34</v>
      </c>
      <c r="F31933" s="4">
        <v>9662210009</v>
      </c>
      <c r="G31933" s="4">
        <v>7359107473</v>
      </c>
      <c r="H31933" s="4" t="s">
        <v>16674</v>
      </c>
      <c r="I31933" s="4" t="s">
        <v>16675</v>
      </c>
      <c r="J31933" s="4" t="s">
        <v>16677</v>
      </c>
      <c r="L31933" s="4" t="s">
        <v>16678</v>
      </c>
      <c r="M31933" s="4" t="s">
        <v>171</v>
      </c>
      <c r="N31933" s="4">
        <v>395002</v>
      </c>
      <c r="O31933" s="4"/>
      <c r="P31933" s="4">
        <v>8048018042</v>
      </c>
      <c r="Q31933" s="31" t="s">
        <v>16673</v>
      </c>
      <c r="R31933" s="4"/>
      <c r="S31933" s="13" t="s">
        <v>197404</v>
      </c>
      <c r="T31933" s="13"/>
      <c r="U31933" s="13"/>
      <c r="V31933" s="13"/>
      <c r="W31933" s="13"/>
    </row>
    <row r="31934" spans="1:23" ht="30" x14ac:dyDescent="0.25">
      <c r="A31934" s="4" t="s">
        <v>16704</v>
      </c>
      <c r="B31934" s="4" t="s">
        <v>170</v>
      </c>
      <c r="C31934" s="4" t="s">
        <v>2189</v>
      </c>
      <c r="D31934" s="4" t="s">
        <v>149</v>
      </c>
      <c r="E31934" s="4" t="s">
        <v>27</v>
      </c>
      <c r="F31934" s="4">
        <v>9727962797</v>
      </c>
      <c r="G31934" s="4"/>
      <c r="H31934" s="4" t="s">
        <v>16702</v>
      </c>
      <c r="I31934" s="4" t="s">
        <v>16703</v>
      </c>
      <c r="J31934" s="4" t="s">
        <v>16705</v>
      </c>
      <c r="L31934" s="4" t="s">
        <v>783</v>
      </c>
      <c r="M31934" s="4" t="s">
        <v>171</v>
      </c>
      <c r="N31934" s="4">
        <v>395006</v>
      </c>
      <c r="O31934" s="4"/>
      <c r="P31934" s="4">
        <v>8048419027</v>
      </c>
      <c r="Q31934" s="31" t="s">
        <v>210738</v>
      </c>
      <c r="R31934" s="4"/>
      <c r="S31934" s="13" t="s">
        <v>197405</v>
      </c>
      <c r="T31934" s="13"/>
      <c r="U31934" s="13"/>
      <c r="V31934" s="13"/>
      <c r="W31934" s="13"/>
    </row>
    <row r="31935" spans="1:23" ht="45" x14ac:dyDescent="0.25">
      <c r="A31935" s="4" t="s">
        <v>16799</v>
      </c>
      <c r="B31935" s="4" t="s">
        <v>170</v>
      </c>
      <c r="C31935" s="4" t="s">
        <v>2693</v>
      </c>
      <c r="D31935" s="4" t="s">
        <v>16797</v>
      </c>
      <c r="E31935" s="4" t="s">
        <v>34</v>
      </c>
      <c r="F31935" s="4">
        <v>9376951125</v>
      </c>
      <c r="G31935" s="4"/>
      <c r="H31935" s="4" t="s">
        <v>16798</v>
      </c>
      <c r="I31935" s="4"/>
      <c r="J31935" s="4" t="s">
        <v>16800</v>
      </c>
      <c r="L31935" s="4"/>
      <c r="M31935" s="4" t="s">
        <v>171</v>
      </c>
      <c r="N31935" s="4">
        <v>395003</v>
      </c>
      <c r="O31935" s="4"/>
      <c r="P31935" s="4">
        <v>8048555071</v>
      </c>
      <c r="Q31935" s="31" t="s">
        <v>16796</v>
      </c>
      <c r="R31935" s="4"/>
      <c r="S31935" s="13" t="s">
        <v>197406</v>
      </c>
      <c r="T31935" s="13"/>
      <c r="U31935" s="13"/>
      <c r="V31935" s="13"/>
      <c r="W31935" s="13"/>
    </row>
    <row r="31936" spans="1:23" ht="45" x14ac:dyDescent="0.25">
      <c r="A31936" s="4" t="s">
        <v>16928</v>
      </c>
      <c r="B31936" s="4" t="s">
        <v>170</v>
      </c>
      <c r="C31936" s="4" t="s">
        <v>1674</v>
      </c>
      <c r="D31936" s="4" t="s">
        <v>234</v>
      </c>
      <c r="E31936" s="4" t="s">
        <v>34</v>
      </c>
      <c r="F31936" s="4">
        <v>8000052000</v>
      </c>
      <c r="G31936" s="4">
        <v>9510953707</v>
      </c>
      <c r="H31936" s="4" t="s">
        <v>16926</v>
      </c>
      <c r="I31936" s="4" t="s">
        <v>16927</v>
      </c>
      <c r="J31936" s="4" t="s">
        <v>16929</v>
      </c>
      <c r="L31936" s="4" t="s">
        <v>16930</v>
      </c>
      <c r="M31936" s="4" t="s">
        <v>171</v>
      </c>
      <c r="N31936" s="4">
        <v>395003</v>
      </c>
      <c r="O31936" s="4" t="s">
        <v>16931</v>
      </c>
      <c r="P31936" s="4">
        <v>8045356017</v>
      </c>
      <c r="Q31936" s="31" t="s">
        <v>16925</v>
      </c>
      <c r="R31936" s="4"/>
      <c r="S31936" s="13" t="s">
        <v>197407</v>
      </c>
      <c r="T31936" s="13"/>
      <c r="U31936" s="13"/>
      <c r="V31936" s="13"/>
      <c r="W31936" s="13"/>
    </row>
    <row r="31937" spans="1:23" ht="45" x14ac:dyDescent="0.25">
      <c r="A31937" s="4" t="s">
        <v>16977</v>
      </c>
      <c r="B31937" s="4" t="s">
        <v>170</v>
      </c>
      <c r="C31937" s="4" t="s">
        <v>1408</v>
      </c>
      <c r="D31937" s="4" t="s">
        <v>15773</v>
      </c>
      <c r="E31937" s="4" t="s">
        <v>34</v>
      </c>
      <c r="F31937" s="4">
        <v>9898401783</v>
      </c>
      <c r="G31937" s="4">
        <v>9974158002</v>
      </c>
      <c r="H31937" s="4" t="s">
        <v>16975</v>
      </c>
      <c r="I31937" s="4" t="s">
        <v>16976</v>
      </c>
      <c r="J31937" s="4" t="s">
        <v>16978</v>
      </c>
      <c r="L31937" s="4" t="s">
        <v>16979</v>
      </c>
      <c r="M31937" s="4" t="s">
        <v>171</v>
      </c>
      <c r="N31937" s="4">
        <v>395009</v>
      </c>
      <c r="O31937" s="4"/>
      <c r="P31937" s="4">
        <v>8048028901</v>
      </c>
      <c r="Q31937" s="31" t="s">
        <v>16974</v>
      </c>
      <c r="R31937" s="4"/>
      <c r="S31937" s="13" t="s">
        <v>197408</v>
      </c>
      <c r="T31937" s="13"/>
      <c r="U31937" s="13"/>
      <c r="V31937" s="13"/>
      <c r="W31937" s="13"/>
    </row>
    <row r="31938" spans="1:23" ht="30" x14ac:dyDescent="0.25">
      <c r="A31938" s="4" t="s">
        <v>17057</v>
      </c>
      <c r="B31938" s="4" t="s">
        <v>170</v>
      </c>
      <c r="C31938" s="4" t="s">
        <v>1600</v>
      </c>
      <c r="D31938" s="4" t="s">
        <v>6165</v>
      </c>
      <c r="E31938" s="4" t="s">
        <v>65</v>
      </c>
      <c r="F31938" s="4">
        <v>9712524606</v>
      </c>
      <c r="G31938" s="4">
        <v>9033024606</v>
      </c>
      <c r="H31938" s="4" t="s">
        <v>17055</v>
      </c>
      <c r="I31938" s="4" t="s">
        <v>17056</v>
      </c>
      <c r="J31938" s="4" t="s">
        <v>17058</v>
      </c>
      <c r="L31938" s="4" t="s">
        <v>17059</v>
      </c>
      <c r="M31938" s="4" t="s">
        <v>171</v>
      </c>
      <c r="N31938" s="4">
        <v>395003</v>
      </c>
      <c r="O31938" s="4" t="s">
        <v>17060</v>
      </c>
      <c r="P31938" s="4">
        <v>8048003596</v>
      </c>
      <c r="Q31938" s="31" t="s">
        <v>210739</v>
      </c>
      <c r="R31938" s="4"/>
      <c r="S31938" s="13" t="s">
        <v>197409</v>
      </c>
      <c r="T31938" s="13"/>
      <c r="U31938" s="13"/>
      <c r="V31938" s="13"/>
      <c r="W31938" s="13"/>
    </row>
    <row r="31939" spans="1:23" ht="45" x14ac:dyDescent="0.25">
      <c r="A31939" s="4" t="s">
        <v>17181</v>
      </c>
      <c r="B31939" s="4" t="s">
        <v>170</v>
      </c>
      <c r="C31939" s="4" t="s">
        <v>241</v>
      </c>
      <c r="D31939" s="4"/>
      <c r="E31939" s="4" t="s">
        <v>34</v>
      </c>
      <c r="F31939" s="4">
        <v>8141636956</v>
      </c>
      <c r="G31939" s="4">
        <v>9601095996</v>
      </c>
      <c r="H31939" s="4" t="s">
        <v>17179</v>
      </c>
      <c r="I31939" s="4" t="s">
        <v>17180</v>
      </c>
      <c r="J31939" s="4" t="s">
        <v>17182</v>
      </c>
      <c r="L31939" s="4" t="s">
        <v>644</v>
      </c>
      <c r="M31939" s="4" t="s">
        <v>171</v>
      </c>
      <c r="N31939" s="4">
        <v>395002</v>
      </c>
      <c r="O31939" s="4"/>
      <c r="P31939" s="4">
        <v>8045355860</v>
      </c>
      <c r="Q31939" s="31" t="s">
        <v>210740</v>
      </c>
      <c r="R31939" s="4"/>
      <c r="S31939" s="13" t="s">
        <v>203593</v>
      </c>
      <c r="T31939" s="13"/>
      <c r="U31939" s="13"/>
      <c r="V31939" s="13"/>
      <c r="W31939" s="13"/>
    </row>
    <row r="31940" spans="1:23" ht="45" x14ac:dyDescent="0.25">
      <c r="A31940" s="4" t="s">
        <v>17185</v>
      </c>
      <c r="B31940" s="4" t="s">
        <v>170</v>
      </c>
      <c r="C31940" s="4" t="s">
        <v>2189</v>
      </c>
      <c r="D31940" s="4" t="s">
        <v>11951</v>
      </c>
      <c r="E31940" s="4" t="s">
        <v>74</v>
      </c>
      <c r="F31940" s="4">
        <v>9978857799</v>
      </c>
      <c r="G31940" s="4">
        <v>7405317942</v>
      </c>
      <c r="H31940" s="4" t="s">
        <v>17183</v>
      </c>
      <c r="I31940" s="4" t="s">
        <v>17184</v>
      </c>
      <c r="J31940" s="4" t="s">
        <v>17186</v>
      </c>
      <c r="L31940" s="4"/>
      <c r="M31940" s="4" t="s">
        <v>171</v>
      </c>
      <c r="N31940" s="4">
        <v>395006</v>
      </c>
      <c r="O31940" s="4" t="s">
        <v>17187</v>
      </c>
      <c r="P31940" s="4">
        <v>8048021211</v>
      </c>
      <c r="Q31940" s="31" t="s">
        <v>210741</v>
      </c>
      <c r="R31940" s="4"/>
      <c r="S31940" s="13" t="s">
        <v>197410</v>
      </c>
      <c r="T31940" s="13"/>
      <c r="U31940" s="13"/>
      <c r="V31940" s="13"/>
      <c r="W31940" s="13"/>
    </row>
    <row r="31941" spans="1:23" ht="45" x14ac:dyDescent="0.25">
      <c r="A31941" s="4" t="s">
        <v>17197</v>
      </c>
      <c r="B31941" s="4" t="s">
        <v>170</v>
      </c>
      <c r="C31941" s="4" t="s">
        <v>1587</v>
      </c>
      <c r="D31941" s="4" t="s">
        <v>17194</v>
      </c>
      <c r="E31941" s="4" t="s">
        <v>65</v>
      </c>
      <c r="F31941" s="4">
        <v>8140499882</v>
      </c>
      <c r="G31941" s="4">
        <v>9723526164</v>
      </c>
      <c r="H31941" s="4" t="s">
        <v>17195</v>
      </c>
      <c r="I31941" s="4" t="s">
        <v>17196</v>
      </c>
      <c r="J31941" s="4" t="s">
        <v>17198</v>
      </c>
      <c r="L31941" s="4"/>
      <c r="M31941" s="4" t="s">
        <v>171</v>
      </c>
      <c r="N31941" s="4">
        <v>395006</v>
      </c>
      <c r="O31941" s="4"/>
      <c r="P31941" s="4">
        <v>8048082644</v>
      </c>
      <c r="Q31941" s="31" t="s">
        <v>17193</v>
      </c>
      <c r="R31941" s="4"/>
      <c r="S31941" s="13" t="s">
        <v>197411</v>
      </c>
      <c r="T31941" s="13"/>
      <c r="U31941" s="13"/>
      <c r="V31941" s="13"/>
      <c r="W31941" s="13"/>
    </row>
    <row r="31942" spans="1:23" ht="30" x14ac:dyDescent="0.25">
      <c r="A31942" s="4" t="s">
        <v>17303</v>
      </c>
      <c r="B31942" s="4" t="s">
        <v>170</v>
      </c>
      <c r="C31942" s="4" t="s">
        <v>778</v>
      </c>
      <c r="D31942" s="4" t="s">
        <v>818</v>
      </c>
      <c r="E31942" s="4" t="s">
        <v>13378</v>
      </c>
      <c r="F31942" s="4">
        <v>7878722121</v>
      </c>
      <c r="G31942" s="4">
        <v>9913132089</v>
      </c>
      <c r="H31942" s="4" t="s">
        <v>17301</v>
      </c>
      <c r="I31942" s="4" t="s">
        <v>17302</v>
      </c>
      <c r="J31942" s="4" t="s">
        <v>17304</v>
      </c>
      <c r="L31942" s="4" t="s">
        <v>17305</v>
      </c>
      <c r="M31942" s="4" t="s">
        <v>171</v>
      </c>
      <c r="N31942" s="4">
        <v>395002</v>
      </c>
      <c r="O31942" s="4"/>
      <c r="P31942" s="4">
        <v>8048021478</v>
      </c>
      <c r="Q31942" s="31" t="s">
        <v>223452</v>
      </c>
      <c r="R31942" s="4"/>
      <c r="S31942" s="13" t="s">
        <v>223453</v>
      </c>
      <c r="T31942" s="13"/>
      <c r="U31942" s="13"/>
      <c r="V31942" s="13"/>
      <c r="W31942" s="13"/>
    </row>
    <row r="31943" spans="1:23" x14ac:dyDescent="0.25">
      <c r="A31943" s="4" t="s">
        <v>17359</v>
      </c>
      <c r="B31943" s="4" t="s">
        <v>170</v>
      </c>
      <c r="C31943" s="4" t="s">
        <v>778</v>
      </c>
      <c r="D31943" s="4" t="s">
        <v>99</v>
      </c>
      <c r="E31943" s="4" t="s">
        <v>34</v>
      </c>
      <c r="F31943" s="4">
        <v>9374247808</v>
      </c>
      <c r="G31943" s="4">
        <v>9979453368</v>
      </c>
      <c r="H31943" s="4" t="s">
        <v>17358</v>
      </c>
      <c r="I31943" s="4"/>
      <c r="J31943" s="4" t="s">
        <v>17360</v>
      </c>
      <c r="L31943" s="4"/>
      <c r="M31943" s="4" t="s">
        <v>171</v>
      </c>
      <c r="N31943" s="4">
        <v>395007</v>
      </c>
      <c r="O31943" s="4" t="s">
        <v>17361</v>
      </c>
      <c r="P31943" s="4">
        <v>8049675148</v>
      </c>
      <c r="Q31943" s="31"/>
      <c r="R31943" s="4"/>
      <c r="S31943" s="13" t="s">
        <v>17357</v>
      </c>
      <c r="T31943" s="13"/>
      <c r="U31943" s="13"/>
      <c r="V31943" s="13"/>
      <c r="W31943" s="13"/>
    </row>
    <row r="31944" spans="1:23" ht="30" x14ac:dyDescent="0.25">
      <c r="A31944" s="4" t="s">
        <v>17364</v>
      </c>
      <c r="B31944" s="4" t="s">
        <v>170</v>
      </c>
      <c r="C31944" s="4" t="s">
        <v>839</v>
      </c>
      <c r="D31944" s="4"/>
      <c r="E31944" s="4" t="s">
        <v>34</v>
      </c>
      <c r="F31944" s="4">
        <v>9327385480</v>
      </c>
      <c r="G31944" s="4">
        <v>9879938222</v>
      </c>
      <c r="H31944" s="4" t="s">
        <v>17362</v>
      </c>
      <c r="I31944" s="4" t="s">
        <v>17363</v>
      </c>
      <c r="J31944" s="4" t="s">
        <v>17365</v>
      </c>
      <c r="L31944" s="4" t="s">
        <v>17366</v>
      </c>
      <c r="M31944" s="4" t="s">
        <v>171</v>
      </c>
      <c r="N31944" s="4">
        <v>395006</v>
      </c>
      <c r="O31944" s="4"/>
      <c r="P31944" s="4">
        <v>8048551784</v>
      </c>
      <c r="Q31944" s="31" t="s">
        <v>210742</v>
      </c>
      <c r="R31944" s="4"/>
      <c r="S31944" s="13" t="s">
        <v>197412</v>
      </c>
      <c r="T31944" s="13"/>
      <c r="U31944" s="13"/>
      <c r="V31944" s="13"/>
      <c r="W31944" s="13"/>
    </row>
    <row r="31945" spans="1:23" x14ac:dyDescent="0.25">
      <c r="A31945" s="4" t="s">
        <v>17585</v>
      </c>
      <c r="B31945" s="4" t="s">
        <v>170</v>
      </c>
      <c r="C31945" s="4" t="s">
        <v>17582</v>
      </c>
      <c r="D31945" s="4"/>
      <c r="E31945" s="4" t="s">
        <v>34</v>
      </c>
      <c r="F31945" s="4">
        <v>9033083776</v>
      </c>
      <c r="G31945" s="4">
        <v>9824483776</v>
      </c>
      <c r="H31945" s="4" t="s">
        <v>17583</v>
      </c>
      <c r="I31945" s="4" t="s">
        <v>17584</v>
      </c>
      <c r="J31945" s="4" t="s">
        <v>17586</v>
      </c>
      <c r="L31945" s="4" t="s">
        <v>17586</v>
      </c>
      <c r="M31945" s="4" t="s">
        <v>171</v>
      </c>
      <c r="N31945" s="4">
        <v>395003</v>
      </c>
      <c r="O31945" s="4" t="s">
        <v>17587</v>
      </c>
      <c r="P31945" s="4">
        <v>8046043426</v>
      </c>
      <c r="Q31945" s="31"/>
      <c r="R31945" s="4"/>
      <c r="S31945" s="13" t="s">
        <v>232132</v>
      </c>
      <c r="T31945" s="13"/>
      <c r="U31945" s="13"/>
      <c r="V31945" s="13"/>
      <c r="W31945" s="13"/>
    </row>
    <row r="31946" spans="1:23" ht="30" x14ac:dyDescent="0.25">
      <c r="A31946" s="4" t="s">
        <v>17630</v>
      </c>
      <c r="B31946" s="4" t="s">
        <v>170</v>
      </c>
      <c r="C31946" s="4" t="s">
        <v>6125</v>
      </c>
      <c r="D31946" s="4" t="s">
        <v>188</v>
      </c>
      <c r="E31946" s="4" t="s">
        <v>27</v>
      </c>
      <c r="F31946" s="4">
        <v>9824576519</v>
      </c>
      <c r="G31946" s="4">
        <v>9925499291</v>
      </c>
      <c r="H31946" s="4" t="s">
        <v>17628</v>
      </c>
      <c r="I31946" s="4" t="s">
        <v>17629</v>
      </c>
      <c r="J31946" s="4" t="s">
        <v>17631</v>
      </c>
      <c r="L31946" s="4" t="s">
        <v>10618</v>
      </c>
      <c r="M31946" s="4" t="s">
        <v>171</v>
      </c>
      <c r="N31946" s="4">
        <v>395010</v>
      </c>
      <c r="O31946" s="4"/>
      <c r="P31946" s="4">
        <v>8079445676</v>
      </c>
      <c r="Q31946" s="31" t="s">
        <v>17627</v>
      </c>
      <c r="R31946" s="4"/>
      <c r="S31946" s="13" t="s">
        <v>197413</v>
      </c>
      <c r="T31946" s="13"/>
      <c r="U31946" s="13"/>
      <c r="V31946" s="13"/>
      <c r="W31946" s="13"/>
    </row>
    <row r="31947" spans="1:23" x14ac:dyDescent="0.25">
      <c r="A31947" s="4" t="s">
        <v>17641</v>
      </c>
      <c r="B31947" s="4" t="s">
        <v>170</v>
      </c>
      <c r="C31947" s="4" t="s">
        <v>17638</v>
      </c>
      <c r="D31947" s="4" t="s">
        <v>111</v>
      </c>
      <c r="E31947" s="4" t="s">
        <v>1817</v>
      </c>
      <c r="F31947" s="4">
        <v>9824312249</v>
      </c>
      <c r="G31947" s="4">
        <v>9924145671</v>
      </c>
      <c r="H31947" s="4" t="s">
        <v>17639</v>
      </c>
      <c r="I31947" s="4" t="s">
        <v>17640</v>
      </c>
      <c r="J31947" s="4" t="s">
        <v>17642</v>
      </c>
      <c r="L31947" s="4"/>
      <c r="M31947" s="4" t="s">
        <v>171</v>
      </c>
      <c r="N31947" s="4">
        <v>395001</v>
      </c>
      <c r="O31947" s="4" t="s">
        <v>17643</v>
      </c>
      <c r="P31947" s="4">
        <v>8045328681</v>
      </c>
      <c r="Q31947" s="31"/>
      <c r="R31947" s="4"/>
      <c r="S31947" s="13" t="s">
        <v>232133</v>
      </c>
      <c r="T31947" s="13"/>
      <c r="U31947" s="13"/>
      <c r="V31947" s="13"/>
      <c r="W31947" s="13"/>
    </row>
    <row r="31948" spans="1:23" ht="45" x14ac:dyDescent="0.25">
      <c r="A31948" s="4" t="s">
        <v>17690</v>
      </c>
      <c r="B31948" s="4" t="s">
        <v>170</v>
      </c>
      <c r="C31948" s="4" t="s">
        <v>11743</v>
      </c>
      <c r="D31948" s="4"/>
      <c r="E31948" s="4" t="s">
        <v>27</v>
      </c>
      <c r="F31948" s="4">
        <v>9099415680</v>
      </c>
      <c r="G31948" s="4">
        <v>9537567860</v>
      </c>
      <c r="H31948" s="4" t="s">
        <v>17688</v>
      </c>
      <c r="I31948" s="4" t="s">
        <v>17689</v>
      </c>
      <c r="J31948" s="4" t="s">
        <v>17691</v>
      </c>
      <c r="L31948" s="4" t="s">
        <v>17692</v>
      </c>
      <c r="M31948" s="4" t="s">
        <v>171</v>
      </c>
      <c r="N31948" s="4">
        <v>395002</v>
      </c>
      <c r="O31948" s="4" t="s">
        <v>17693</v>
      </c>
      <c r="P31948" s="4">
        <v>8048029310</v>
      </c>
      <c r="Q31948" s="31" t="s">
        <v>17687</v>
      </c>
      <c r="R31948" s="4"/>
      <c r="S31948" s="13" t="s">
        <v>197414</v>
      </c>
      <c r="T31948" s="13"/>
      <c r="U31948" s="13"/>
      <c r="V31948" s="13"/>
      <c r="W31948" s="13"/>
    </row>
    <row r="31949" spans="1:23" ht="30" x14ac:dyDescent="0.25">
      <c r="A31949" s="4" t="s">
        <v>17745</v>
      </c>
      <c r="B31949" s="4" t="s">
        <v>170</v>
      </c>
      <c r="C31949" s="4" t="s">
        <v>4156</v>
      </c>
      <c r="D31949" s="4" t="s">
        <v>111</v>
      </c>
      <c r="E31949" s="4" t="s">
        <v>34</v>
      </c>
      <c r="F31949" s="4">
        <v>9904999467</v>
      </c>
      <c r="G31949" s="4">
        <v>9328855494</v>
      </c>
      <c r="H31949" s="4" t="s">
        <v>17743</v>
      </c>
      <c r="I31949" s="4" t="s">
        <v>17744</v>
      </c>
      <c r="J31949" s="4" t="s">
        <v>17746</v>
      </c>
      <c r="L31949" s="4"/>
      <c r="M31949" s="4" t="s">
        <v>171</v>
      </c>
      <c r="N31949" s="4">
        <v>395002</v>
      </c>
      <c r="O31949" s="4" t="s">
        <v>17747</v>
      </c>
      <c r="P31949" s="4">
        <v>8079468575</v>
      </c>
      <c r="Q31949" s="31" t="s">
        <v>17742</v>
      </c>
      <c r="R31949" s="4"/>
      <c r="S31949" s="13" t="s">
        <v>203594</v>
      </c>
      <c r="T31949" s="13"/>
      <c r="U31949" s="13"/>
      <c r="V31949" s="13"/>
      <c r="W31949" s="13"/>
    </row>
    <row r="31950" spans="1:23" ht="45" x14ac:dyDescent="0.25">
      <c r="A31950" s="4" t="s">
        <v>17780</v>
      </c>
      <c r="B31950" s="4" t="s">
        <v>170</v>
      </c>
      <c r="C31950" s="4" t="s">
        <v>17777</v>
      </c>
      <c r="D31950" s="4" t="s">
        <v>5102</v>
      </c>
      <c r="E31950" s="4" t="s">
        <v>27</v>
      </c>
      <c r="F31950" s="4">
        <v>8460475432</v>
      </c>
      <c r="G31950" s="4"/>
      <c r="H31950" s="4" t="s">
        <v>17778</v>
      </c>
      <c r="I31950" s="4" t="s">
        <v>17779</v>
      </c>
      <c r="J31950" s="4" t="s">
        <v>17781</v>
      </c>
      <c r="L31950" s="4" t="s">
        <v>10618</v>
      </c>
      <c r="M31950" s="4" t="s">
        <v>171</v>
      </c>
      <c r="N31950" s="4">
        <v>395010</v>
      </c>
      <c r="O31950" s="4"/>
      <c r="P31950" s="4">
        <v>8048553107</v>
      </c>
      <c r="Q31950" s="31" t="s">
        <v>17776</v>
      </c>
      <c r="R31950" s="4"/>
      <c r="S31950" s="13" t="s">
        <v>197415</v>
      </c>
      <c r="T31950" s="13"/>
      <c r="U31950" s="13"/>
      <c r="V31950" s="13"/>
      <c r="W31950" s="13"/>
    </row>
    <row r="31951" spans="1:23" ht="45" x14ac:dyDescent="0.25">
      <c r="A31951" s="4" t="s">
        <v>17784</v>
      </c>
      <c r="B31951" s="4" t="s">
        <v>170</v>
      </c>
      <c r="C31951" s="4" t="s">
        <v>646</v>
      </c>
      <c r="D31951" s="4"/>
      <c r="E31951" s="4" t="s">
        <v>65</v>
      </c>
      <c r="F31951" s="4">
        <v>9327093427</v>
      </c>
      <c r="G31951" s="4">
        <v>8866631222</v>
      </c>
      <c r="H31951" s="4" t="s">
        <v>17782</v>
      </c>
      <c r="I31951" s="4" t="s">
        <v>17783</v>
      </c>
      <c r="J31951" s="4" t="s">
        <v>17785</v>
      </c>
      <c r="L31951" s="4" t="s">
        <v>9080</v>
      </c>
      <c r="M31951" s="4" t="s">
        <v>171</v>
      </c>
      <c r="N31951" s="4">
        <v>395006</v>
      </c>
      <c r="O31951" s="4"/>
      <c r="P31951" s="4">
        <v>8048110633</v>
      </c>
      <c r="Q31951" s="31" t="s">
        <v>205854</v>
      </c>
      <c r="R31951" s="4"/>
      <c r="S31951" s="13" t="s">
        <v>197416</v>
      </c>
      <c r="T31951" s="13"/>
      <c r="U31951" s="13"/>
      <c r="V31951" s="13"/>
      <c r="W31951" s="13"/>
    </row>
    <row r="31952" spans="1:23" ht="30" x14ac:dyDescent="0.25">
      <c r="A31952" s="4" t="s">
        <v>18182</v>
      </c>
      <c r="B31952" s="4" t="s">
        <v>170</v>
      </c>
      <c r="C31952" s="4" t="s">
        <v>8278</v>
      </c>
      <c r="D31952" s="4" t="s">
        <v>18180</v>
      </c>
      <c r="E31952" s="4" t="s">
        <v>34</v>
      </c>
      <c r="F31952" s="4">
        <v>8490907184</v>
      </c>
      <c r="G31952" s="4">
        <v>9879863012</v>
      </c>
      <c r="H31952" s="4" t="s">
        <v>18181</v>
      </c>
      <c r="I31952" s="4"/>
      <c r="J31952" s="4" t="s">
        <v>18183</v>
      </c>
      <c r="L31952" s="4"/>
      <c r="M31952" s="4" t="s">
        <v>171</v>
      </c>
      <c r="N31952" s="4">
        <v>395006</v>
      </c>
      <c r="O31952" s="4"/>
      <c r="P31952" s="4">
        <v>8071934515</v>
      </c>
      <c r="Q31952" s="31" t="s">
        <v>210743</v>
      </c>
      <c r="R31952" s="4"/>
      <c r="S31952" s="13" t="s">
        <v>197417</v>
      </c>
      <c r="T31952" s="13"/>
      <c r="U31952" s="13"/>
      <c r="V31952" s="13"/>
      <c r="W31952" s="13"/>
    </row>
    <row r="31953" spans="1:23" ht="30" x14ac:dyDescent="0.25">
      <c r="A31953" s="4" t="s">
        <v>18258</v>
      </c>
      <c r="B31953" s="4" t="s">
        <v>170</v>
      </c>
      <c r="C31953" s="4" t="s">
        <v>18255</v>
      </c>
      <c r="D31953" s="4" t="s">
        <v>18256</v>
      </c>
      <c r="E31953" s="4" t="s">
        <v>74</v>
      </c>
      <c r="F31953" s="4">
        <v>9825783611</v>
      </c>
      <c r="G31953" s="4"/>
      <c r="H31953" s="4" t="s">
        <v>18257</v>
      </c>
      <c r="I31953" s="4"/>
      <c r="J31953" s="4" t="s">
        <v>18259</v>
      </c>
      <c r="L31953" s="4" t="s">
        <v>18084</v>
      </c>
      <c r="M31953" s="4" t="s">
        <v>171</v>
      </c>
      <c r="N31953" s="4">
        <v>395004</v>
      </c>
      <c r="O31953" s="4"/>
      <c r="P31953" s="4">
        <v>8048605029</v>
      </c>
      <c r="Q31953" s="31" t="s">
        <v>210744</v>
      </c>
      <c r="R31953" s="4"/>
      <c r="S31953" s="13" t="s">
        <v>197418</v>
      </c>
      <c r="T31953" s="13"/>
      <c r="U31953" s="13"/>
      <c r="V31953" s="13"/>
      <c r="W31953" s="13"/>
    </row>
    <row r="31954" spans="1:23" ht="45" x14ac:dyDescent="0.25">
      <c r="A31954" s="4" t="s">
        <v>18300</v>
      </c>
      <c r="B31954" s="4" t="s">
        <v>170</v>
      </c>
      <c r="C31954" s="4" t="s">
        <v>593</v>
      </c>
      <c r="D31954" s="4" t="s">
        <v>18297</v>
      </c>
      <c r="E31954" s="4" t="s">
        <v>34</v>
      </c>
      <c r="F31954" s="4">
        <v>9979962799</v>
      </c>
      <c r="G31954" s="4">
        <v>9727638525</v>
      </c>
      <c r="H31954" s="4" t="s">
        <v>18298</v>
      </c>
      <c r="I31954" s="4" t="s">
        <v>18299</v>
      </c>
      <c r="J31954" s="4" t="s">
        <v>18301</v>
      </c>
      <c r="L31954" s="4" t="s">
        <v>644</v>
      </c>
      <c r="M31954" s="4" t="s">
        <v>171</v>
      </c>
      <c r="N31954" s="4">
        <v>395002</v>
      </c>
      <c r="O31954" s="4"/>
      <c r="P31954" s="4">
        <v>8043045092</v>
      </c>
      <c r="Q31954" s="31" t="s">
        <v>210745</v>
      </c>
      <c r="R31954" s="4"/>
      <c r="S31954" s="13" t="s">
        <v>203595</v>
      </c>
      <c r="T31954" s="13"/>
      <c r="U31954" s="13"/>
      <c r="V31954" s="13"/>
      <c r="W31954" s="13"/>
    </row>
    <row r="31955" spans="1:23" ht="30" x14ac:dyDescent="0.25">
      <c r="A31955" s="4" t="s">
        <v>18558</v>
      </c>
      <c r="B31955" s="4" t="s">
        <v>170</v>
      </c>
      <c r="C31955" s="4" t="s">
        <v>18554</v>
      </c>
      <c r="D31955" s="4" t="s">
        <v>18555</v>
      </c>
      <c r="E31955" s="4" t="s">
        <v>175</v>
      </c>
      <c r="F31955" s="4">
        <v>8000323157</v>
      </c>
      <c r="G31955" s="4">
        <v>8401234466</v>
      </c>
      <c r="H31955" s="4" t="s">
        <v>18556</v>
      </c>
      <c r="I31955" s="4" t="s">
        <v>18557</v>
      </c>
      <c r="J31955" s="4" t="s">
        <v>18559</v>
      </c>
      <c r="L31955" s="4" t="s">
        <v>644</v>
      </c>
      <c r="M31955" s="4" t="s">
        <v>171</v>
      </c>
      <c r="N31955" s="4">
        <v>395002</v>
      </c>
      <c r="O31955" s="4"/>
      <c r="P31955" s="4">
        <v>8048561659</v>
      </c>
      <c r="Q31955" s="31" t="s">
        <v>210746</v>
      </c>
      <c r="R31955" s="4"/>
      <c r="S31955" s="13" t="s">
        <v>232134</v>
      </c>
      <c r="T31955" s="13"/>
      <c r="U31955" s="13"/>
      <c r="V31955" s="13"/>
      <c r="W31955" s="13"/>
    </row>
    <row r="31956" spans="1:23" ht="45" x14ac:dyDescent="0.25">
      <c r="A31956" s="4" t="s">
        <v>18874</v>
      </c>
      <c r="B31956" s="4" t="s">
        <v>170</v>
      </c>
      <c r="C31956" s="4" t="s">
        <v>6139</v>
      </c>
      <c r="D31956" s="4" t="s">
        <v>18871</v>
      </c>
      <c r="E31956" s="4" t="s">
        <v>11516</v>
      </c>
      <c r="F31956" s="4">
        <v>9898758777</v>
      </c>
      <c r="G31956" s="4"/>
      <c r="H31956" s="4" t="s">
        <v>18872</v>
      </c>
      <c r="I31956" s="4" t="s">
        <v>18873</v>
      </c>
      <c r="J31956" s="4" t="s">
        <v>18875</v>
      </c>
      <c r="L31956" s="4" t="s">
        <v>644</v>
      </c>
      <c r="M31956" s="4" t="s">
        <v>171</v>
      </c>
      <c r="N31956" s="4">
        <v>395003</v>
      </c>
      <c r="O31956" s="4"/>
      <c r="P31956" s="4">
        <v>8071867814</v>
      </c>
      <c r="Q31956" s="31" t="s">
        <v>223454</v>
      </c>
      <c r="R31956" s="4"/>
      <c r="S31956" s="13" t="s">
        <v>232135</v>
      </c>
      <c r="T31956" s="13"/>
      <c r="U31956" s="13"/>
      <c r="V31956" s="13"/>
      <c r="W31956" s="13"/>
    </row>
    <row r="31957" spans="1:23" ht="45" x14ac:dyDescent="0.25">
      <c r="A31957" s="4" t="s">
        <v>19107</v>
      </c>
      <c r="B31957" s="4" t="s">
        <v>170</v>
      </c>
      <c r="C31957" s="4" t="s">
        <v>624</v>
      </c>
      <c r="D31957" s="4" t="s">
        <v>3496</v>
      </c>
      <c r="E31957" s="4" t="s">
        <v>19105</v>
      </c>
      <c r="F31957" s="4">
        <v>9727547986</v>
      </c>
      <c r="G31957" s="4">
        <v>9510555673</v>
      </c>
      <c r="H31957" s="4" t="s">
        <v>19106</v>
      </c>
      <c r="I31957" s="4"/>
      <c r="J31957" s="4" t="s">
        <v>19108</v>
      </c>
      <c r="L31957" s="4" t="s">
        <v>12319</v>
      </c>
      <c r="M31957" s="4" t="s">
        <v>171</v>
      </c>
      <c r="N31957" s="4">
        <v>395010</v>
      </c>
      <c r="O31957" s="4"/>
      <c r="P31957" s="4">
        <v>8048089471</v>
      </c>
      <c r="Q31957" s="31" t="s">
        <v>210747</v>
      </c>
      <c r="R31957" s="4"/>
      <c r="S31957" s="13" t="s">
        <v>197419</v>
      </c>
      <c r="T31957" s="13"/>
      <c r="U31957" s="13"/>
      <c r="V31957" s="13"/>
      <c r="W31957" s="13"/>
    </row>
    <row r="31958" spans="1:23" ht="45" x14ac:dyDescent="0.25">
      <c r="A31958" s="4" t="s">
        <v>19207</v>
      </c>
      <c r="B31958" s="4" t="s">
        <v>170</v>
      </c>
      <c r="C31958" s="4" t="s">
        <v>8996</v>
      </c>
      <c r="D31958" s="4" t="s">
        <v>19205</v>
      </c>
      <c r="E31958" s="4" t="s">
        <v>235</v>
      </c>
      <c r="F31958" s="4">
        <v>9016235500</v>
      </c>
      <c r="G31958" s="4">
        <v>8000686113</v>
      </c>
      <c r="H31958" s="4" t="s">
        <v>19206</v>
      </c>
      <c r="I31958" s="4"/>
      <c r="J31958" s="4" t="s">
        <v>19208</v>
      </c>
      <c r="L31958" s="4" t="s">
        <v>761</v>
      </c>
      <c r="M31958" s="4" t="s">
        <v>171</v>
      </c>
      <c r="N31958" s="4">
        <v>395005</v>
      </c>
      <c r="O31958" s="4"/>
      <c r="P31958" s="4">
        <v>8048553729</v>
      </c>
      <c r="Q31958" s="31" t="s">
        <v>19204</v>
      </c>
      <c r="R31958" s="4"/>
      <c r="S31958" s="13" t="s">
        <v>197420</v>
      </c>
      <c r="T31958" s="13"/>
      <c r="U31958" s="13"/>
      <c r="V31958" s="13"/>
      <c r="W31958" s="13"/>
    </row>
    <row r="31959" spans="1:23" x14ac:dyDescent="0.25">
      <c r="A31959" s="4" t="s">
        <v>19218</v>
      </c>
      <c r="B31959" s="4" t="s">
        <v>170</v>
      </c>
      <c r="C31959" s="4" t="s">
        <v>6587</v>
      </c>
      <c r="D31959" s="4"/>
      <c r="E31959" s="4" t="s">
        <v>27</v>
      </c>
      <c r="F31959" s="4">
        <v>9898950143</v>
      </c>
      <c r="G31959" s="4">
        <v>9601394001</v>
      </c>
      <c r="H31959" s="4" t="s">
        <v>19217</v>
      </c>
      <c r="I31959" s="4"/>
      <c r="J31959" s="4" t="s">
        <v>19219</v>
      </c>
      <c r="L31959" s="4" t="s">
        <v>644</v>
      </c>
      <c r="M31959" s="4" t="s">
        <v>171</v>
      </c>
      <c r="N31959" s="4">
        <v>395002</v>
      </c>
      <c r="O31959" s="4" t="s">
        <v>19220</v>
      </c>
      <c r="P31959" s="4">
        <v>8045138840</v>
      </c>
      <c r="Q31959" s="31"/>
      <c r="R31959" s="4"/>
      <c r="S31959" s="13" t="s">
        <v>203596</v>
      </c>
      <c r="T31959" s="13"/>
      <c r="U31959" s="13"/>
      <c r="V31959" s="13"/>
      <c r="W31959" s="13"/>
    </row>
    <row r="31960" spans="1:23" ht="30" x14ac:dyDescent="0.25">
      <c r="A31960" s="4" t="s">
        <v>19420</v>
      </c>
      <c r="B31960" s="4" t="s">
        <v>170</v>
      </c>
      <c r="C31960" s="4" t="s">
        <v>291</v>
      </c>
      <c r="D31960" s="4" t="s">
        <v>19417</v>
      </c>
      <c r="E31960" s="4"/>
      <c r="F31960" s="4">
        <v>9925811803</v>
      </c>
      <c r="G31960" s="4">
        <v>9825833630</v>
      </c>
      <c r="H31960" s="4" t="s">
        <v>19418</v>
      </c>
      <c r="I31960" s="4" t="s">
        <v>19419</v>
      </c>
      <c r="J31960" s="4" t="s">
        <v>19421</v>
      </c>
      <c r="L31960" s="4" t="s">
        <v>19422</v>
      </c>
      <c r="M31960" s="4" t="s">
        <v>171</v>
      </c>
      <c r="N31960" s="4">
        <v>394327</v>
      </c>
      <c r="O31960" s="4" t="s">
        <v>19423</v>
      </c>
      <c r="P31960" s="4">
        <v>8048411825</v>
      </c>
      <c r="Q31960" s="31" t="s">
        <v>210748</v>
      </c>
      <c r="R31960" s="4"/>
      <c r="S31960" s="13" t="s">
        <v>197421</v>
      </c>
      <c r="T31960" s="13"/>
      <c r="U31960" s="13"/>
      <c r="V31960" s="13"/>
      <c r="W31960" s="13"/>
    </row>
    <row r="31961" spans="1:23" x14ac:dyDescent="0.25">
      <c r="A31961" s="4" t="s">
        <v>19448</v>
      </c>
      <c r="B31961" s="4" t="s">
        <v>170</v>
      </c>
      <c r="C31961" s="4" t="s">
        <v>419</v>
      </c>
      <c r="D31961" s="4" t="s">
        <v>19445</v>
      </c>
      <c r="E31961" s="4" t="s">
        <v>435</v>
      </c>
      <c r="F31961" s="4">
        <v>7874135519</v>
      </c>
      <c r="G31961" s="4"/>
      <c r="H31961" s="4" t="s">
        <v>19446</v>
      </c>
      <c r="I31961" s="4" t="s">
        <v>19447</v>
      </c>
      <c r="J31961" s="4" t="s">
        <v>19449</v>
      </c>
      <c r="L31961" s="4" t="s">
        <v>19450</v>
      </c>
      <c r="M31961" s="4" t="s">
        <v>171</v>
      </c>
      <c r="N31961" s="4">
        <v>395002</v>
      </c>
      <c r="O31961" s="4" t="s">
        <v>19452</v>
      </c>
      <c r="P31961" s="4">
        <v>8043042868</v>
      </c>
      <c r="Q31961" s="31"/>
      <c r="R31961" s="4"/>
      <c r="S31961" s="13" t="s">
        <v>232136</v>
      </c>
      <c r="T31961" s="13"/>
      <c r="U31961" s="13"/>
      <c r="V31961" s="13"/>
      <c r="W31961" s="13"/>
    </row>
    <row r="31962" spans="1:23" ht="30" x14ac:dyDescent="0.25">
      <c r="A31962" s="4" t="s">
        <v>19559</v>
      </c>
      <c r="B31962" s="4" t="s">
        <v>170</v>
      </c>
      <c r="C31962" s="4" t="s">
        <v>2693</v>
      </c>
      <c r="D31962" s="4" t="s">
        <v>19557</v>
      </c>
      <c r="E31962" s="4" t="s">
        <v>34</v>
      </c>
      <c r="F31962" s="4">
        <v>9979290062</v>
      </c>
      <c r="G31962" s="4">
        <v>9712345077</v>
      </c>
      <c r="H31962" s="4" t="s">
        <v>19558</v>
      </c>
      <c r="I31962" s="4"/>
      <c r="J31962" s="4" t="s">
        <v>19560</v>
      </c>
      <c r="L31962" s="4"/>
      <c r="M31962" s="4" t="s">
        <v>171</v>
      </c>
      <c r="N31962" s="4">
        <v>395007</v>
      </c>
      <c r="O31962" s="4"/>
      <c r="P31962" s="4">
        <v>8046044440</v>
      </c>
      <c r="Q31962" s="31" t="s">
        <v>19556</v>
      </c>
      <c r="R31962" s="4"/>
      <c r="S31962" s="13" t="s">
        <v>223455</v>
      </c>
      <c r="T31962" s="13"/>
      <c r="U31962" s="13"/>
      <c r="V31962" s="13"/>
      <c r="W31962" s="13"/>
    </row>
    <row r="31963" spans="1:23" x14ac:dyDescent="0.25">
      <c r="A31963" s="4" t="s">
        <v>19690</v>
      </c>
      <c r="B31963" s="4" t="s">
        <v>170</v>
      </c>
      <c r="C31963" s="4" t="s">
        <v>19688</v>
      </c>
      <c r="D31963" s="4"/>
      <c r="E31963" s="4"/>
      <c r="F31963" s="4">
        <v>9510928476</v>
      </c>
      <c r="G31963" s="4"/>
      <c r="H31963" s="4" t="s">
        <v>19689</v>
      </c>
      <c r="I31963" s="4"/>
      <c r="J31963" s="4" t="s">
        <v>19691</v>
      </c>
      <c r="L31963" s="4" t="s">
        <v>19692</v>
      </c>
      <c r="M31963" s="4" t="s">
        <v>171</v>
      </c>
      <c r="N31963" s="4">
        <v>395003</v>
      </c>
      <c r="O31963" s="4"/>
      <c r="P31963" s="4">
        <v>8048622583</v>
      </c>
      <c r="Q31963" s="31"/>
      <c r="R31963" s="4"/>
      <c r="S31963" s="13" t="s">
        <v>203597</v>
      </c>
      <c r="T31963" s="13"/>
      <c r="U31963" s="13"/>
      <c r="V31963" s="13"/>
      <c r="W31963" s="13"/>
    </row>
    <row r="31964" spans="1:23" ht="30" x14ac:dyDescent="0.25">
      <c r="A31964" s="4" t="s">
        <v>19731</v>
      </c>
      <c r="B31964" s="4" t="s">
        <v>170</v>
      </c>
      <c r="C31964" s="4" t="s">
        <v>2387</v>
      </c>
      <c r="D31964" s="4" t="s">
        <v>14125</v>
      </c>
      <c r="E31964" s="4" t="s">
        <v>74</v>
      </c>
      <c r="F31964" s="4">
        <v>9825566957</v>
      </c>
      <c r="G31964" s="4"/>
      <c r="H31964" s="4" t="s">
        <v>19729</v>
      </c>
      <c r="I31964" s="4" t="s">
        <v>19730</v>
      </c>
      <c r="J31964" s="4" t="s">
        <v>19732</v>
      </c>
      <c r="L31964" s="4" t="s">
        <v>2170</v>
      </c>
      <c r="M31964" s="4" t="s">
        <v>171</v>
      </c>
      <c r="N31964" s="4">
        <v>395006</v>
      </c>
      <c r="O31964" s="4"/>
      <c r="P31964" s="4">
        <v>8071747305</v>
      </c>
      <c r="Q31964" s="31" t="s">
        <v>210749</v>
      </c>
      <c r="R31964" s="4"/>
      <c r="S31964" s="13" t="s">
        <v>197422</v>
      </c>
      <c r="T31964" s="13"/>
      <c r="U31964" s="13"/>
      <c r="V31964" s="13"/>
      <c r="W31964" s="13"/>
    </row>
    <row r="31965" spans="1:23" ht="45" x14ac:dyDescent="0.25">
      <c r="A31965" s="4" t="s">
        <v>19735</v>
      </c>
      <c r="B31965" s="4" t="s">
        <v>170</v>
      </c>
      <c r="C31965" s="4" t="s">
        <v>19671</v>
      </c>
      <c r="D31965" s="4" t="s">
        <v>99</v>
      </c>
      <c r="E31965" s="4" t="s">
        <v>74</v>
      </c>
      <c r="F31965" s="4">
        <v>9825185550</v>
      </c>
      <c r="G31965" s="4">
        <v>9375936090</v>
      </c>
      <c r="H31965" s="4" t="s">
        <v>19734</v>
      </c>
      <c r="I31965" s="4"/>
      <c r="J31965" s="4" t="s">
        <v>19736</v>
      </c>
      <c r="L31965" s="4" t="s">
        <v>644</v>
      </c>
      <c r="M31965" s="4" t="s">
        <v>171</v>
      </c>
      <c r="N31965" s="4">
        <v>395002</v>
      </c>
      <c r="O31965" s="4"/>
      <c r="P31965" s="4">
        <v>8071869801</v>
      </c>
      <c r="Q31965" s="31" t="s">
        <v>205855</v>
      </c>
      <c r="R31965" s="4"/>
      <c r="S31965" s="13" t="s">
        <v>203598</v>
      </c>
      <c r="T31965" s="13"/>
      <c r="U31965" s="13"/>
      <c r="V31965" s="13"/>
      <c r="W31965" s="13"/>
    </row>
    <row r="31966" spans="1:23" ht="45" x14ac:dyDescent="0.25">
      <c r="A31966" s="4" t="s">
        <v>19739</v>
      </c>
      <c r="B31966" s="4" t="s">
        <v>170</v>
      </c>
      <c r="C31966" s="4" t="s">
        <v>624</v>
      </c>
      <c r="D31966" s="4" t="s">
        <v>5351</v>
      </c>
      <c r="E31966" s="4" t="s">
        <v>27</v>
      </c>
      <c r="F31966" s="4">
        <v>9375511008</v>
      </c>
      <c r="G31966" s="4">
        <v>8141411008</v>
      </c>
      <c r="H31966" s="4" t="s">
        <v>19738</v>
      </c>
      <c r="I31966" s="4"/>
      <c r="J31966" s="4" t="s">
        <v>19740</v>
      </c>
      <c r="L31966" s="4" t="s">
        <v>12319</v>
      </c>
      <c r="M31966" s="4" t="s">
        <v>171</v>
      </c>
      <c r="N31966" s="4">
        <v>395002</v>
      </c>
      <c r="O31966" s="4"/>
      <c r="P31966" s="4">
        <v>8048555187</v>
      </c>
      <c r="Q31966" s="31" t="s">
        <v>19737</v>
      </c>
      <c r="R31966" s="4"/>
      <c r="S31966" s="13" t="s">
        <v>197423</v>
      </c>
      <c r="T31966" s="13"/>
      <c r="U31966" s="13"/>
      <c r="V31966" s="13"/>
      <c r="W31966" s="13"/>
    </row>
    <row r="31967" spans="1:23" ht="30" x14ac:dyDescent="0.25">
      <c r="A31967" s="4" t="s">
        <v>19753</v>
      </c>
      <c r="B31967" s="4" t="s">
        <v>170</v>
      </c>
      <c r="C31967" s="4" t="s">
        <v>4933</v>
      </c>
      <c r="D31967" s="4" t="s">
        <v>5351</v>
      </c>
      <c r="E31967" s="4" t="s">
        <v>34</v>
      </c>
      <c r="F31967" s="4">
        <v>9558319830</v>
      </c>
      <c r="G31967" s="4"/>
      <c r="H31967" s="4" t="s">
        <v>19751</v>
      </c>
      <c r="I31967" s="4" t="s">
        <v>19752</v>
      </c>
      <c r="J31967" s="4" t="s">
        <v>19754</v>
      </c>
      <c r="L31967" s="4" t="s">
        <v>19755</v>
      </c>
      <c r="M31967" s="4" t="s">
        <v>171</v>
      </c>
      <c r="N31967" s="4">
        <v>395007</v>
      </c>
      <c r="O31967" s="4" t="s">
        <v>19756</v>
      </c>
      <c r="P31967" s="4">
        <v>8048002140</v>
      </c>
      <c r="Q31967" s="31" t="s">
        <v>19750</v>
      </c>
      <c r="R31967" s="4"/>
      <c r="S31967" s="13" t="s">
        <v>19750</v>
      </c>
      <c r="T31967" s="13"/>
      <c r="U31967" s="13"/>
      <c r="V31967" s="13"/>
      <c r="W31967" s="13"/>
    </row>
    <row r="31968" spans="1:23" ht="30" x14ac:dyDescent="0.25">
      <c r="A31968" s="4" t="s">
        <v>19759</v>
      </c>
      <c r="B31968" s="4" t="s">
        <v>170</v>
      </c>
      <c r="C31968" s="4" t="s">
        <v>18942</v>
      </c>
      <c r="D31968" s="4" t="s">
        <v>111</v>
      </c>
      <c r="E31968" s="4" t="s">
        <v>74</v>
      </c>
      <c r="F31968" s="4">
        <v>9879727017</v>
      </c>
      <c r="G31968" s="4"/>
      <c r="H31968" s="4" t="s">
        <v>19758</v>
      </c>
      <c r="I31968" s="4"/>
      <c r="J31968" s="4" t="s">
        <v>19760</v>
      </c>
      <c r="L31968" s="4" t="s">
        <v>19761</v>
      </c>
      <c r="M31968" s="4" t="s">
        <v>171</v>
      </c>
      <c r="N31968" s="4">
        <v>395003</v>
      </c>
      <c r="O31968" s="4"/>
      <c r="P31968" s="4">
        <v>8046069099</v>
      </c>
      <c r="Q31968" s="31" t="s">
        <v>19757</v>
      </c>
      <c r="R31968" s="4"/>
      <c r="S31968" s="13" t="s">
        <v>19757</v>
      </c>
      <c r="T31968" s="13"/>
      <c r="U31968" s="13"/>
      <c r="V31968" s="13"/>
      <c r="W31968" s="13"/>
    </row>
    <row r="31969" spans="1:23" x14ac:dyDescent="0.25">
      <c r="A31969" s="4" t="s">
        <v>19773</v>
      </c>
      <c r="B31969" s="4" t="s">
        <v>170</v>
      </c>
      <c r="C31969" s="4" t="s">
        <v>5110</v>
      </c>
      <c r="D31969" s="4" t="s">
        <v>188</v>
      </c>
      <c r="E31969" s="4" t="s">
        <v>65</v>
      </c>
      <c r="F31969" s="4">
        <v>9979552794</v>
      </c>
      <c r="G31969" s="4"/>
      <c r="H31969" s="4" t="s">
        <v>19772</v>
      </c>
      <c r="I31969" s="4"/>
      <c r="J31969" s="4" t="s">
        <v>19774</v>
      </c>
      <c r="L31969" s="4" t="s">
        <v>19775</v>
      </c>
      <c r="M31969" s="4" t="s">
        <v>171</v>
      </c>
      <c r="N31969" s="4">
        <v>395010</v>
      </c>
      <c r="O31969" s="4" t="s">
        <v>19776</v>
      </c>
      <c r="P31969" s="4">
        <v>8048028866</v>
      </c>
      <c r="Q31969" s="31"/>
      <c r="R31969" s="4"/>
      <c r="S31969" s="13" t="s">
        <v>203599</v>
      </c>
      <c r="T31969" s="13"/>
      <c r="U31969" s="13"/>
      <c r="V31969" s="13"/>
      <c r="W31969" s="13"/>
    </row>
    <row r="31970" spans="1:23" x14ac:dyDescent="0.25">
      <c r="A31970" s="4" t="s">
        <v>19905</v>
      </c>
      <c r="B31970" s="4" t="s">
        <v>170</v>
      </c>
      <c r="C31970" s="4" t="s">
        <v>800</v>
      </c>
      <c r="D31970" s="4" t="s">
        <v>10927</v>
      </c>
      <c r="E31970" s="4" t="s">
        <v>100</v>
      </c>
      <c r="F31970" s="4">
        <v>9898014547</v>
      </c>
      <c r="G31970" s="4"/>
      <c r="H31970" s="4" t="s">
        <v>19904</v>
      </c>
      <c r="I31970" s="4"/>
      <c r="J31970" s="4" t="s">
        <v>19906</v>
      </c>
      <c r="L31970" s="4" t="s">
        <v>19907</v>
      </c>
      <c r="M31970" s="4" t="s">
        <v>171</v>
      </c>
      <c r="N31970" s="4">
        <v>395221</v>
      </c>
      <c r="O31970" s="4" t="s">
        <v>19908</v>
      </c>
      <c r="P31970" s="4">
        <v>8071738868</v>
      </c>
      <c r="Q31970" s="31" t="s">
        <v>19903</v>
      </c>
      <c r="R31970" s="4"/>
      <c r="S31970" s="13" t="s">
        <v>232137</v>
      </c>
      <c r="T31970" s="13"/>
      <c r="U31970" s="13"/>
      <c r="V31970" s="13"/>
      <c r="W31970" s="13"/>
    </row>
    <row r="31971" spans="1:23" ht="30" x14ac:dyDescent="0.25">
      <c r="A31971" s="4" t="s">
        <v>19955</v>
      </c>
      <c r="B31971" s="4" t="s">
        <v>170</v>
      </c>
      <c r="C31971" s="4" t="s">
        <v>19953</v>
      </c>
      <c r="D31971" s="4" t="s">
        <v>337</v>
      </c>
      <c r="E31971" s="4" t="s">
        <v>74</v>
      </c>
      <c r="F31971" s="4">
        <v>9824578160</v>
      </c>
      <c r="G31971" s="4">
        <v>9879217245</v>
      </c>
      <c r="H31971" s="4" t="s">
        <v>19954</v>
      </c>
      <c r="I31971" s="4"/>
      <c r="J31971" s="4" t="s">
        <v>19956</v>
      </c>
      <c r="L31971" s="4"/>
      <c r="M31971" s="4" t="s">
        <v>171</v>
      </c>
      <c r="N31971" s="4">
        <v>395007</v>
      </c>
      <c r="O31971" s="4"/>
      <c r="P31971" s="4"/>
      <c r="Q31971" s="31" t="s">
        <v>19952</v>
      </c>
      <c r="R31971" s="4"/>
      <c r="S31971" s="13" t="s">
        <v>203600</v>
      </c>
      <c r="T31971" s="13"/>
      <c r="U31971" s="13"/>
      <c r="V31971" s="13"/>
      <c r="W31971" s="13"/>
    </row>
    <row r="31972" spans="1:23" ht="45" x14ac:dyDescent="0.25">
      <c r="A31972" s="4" t="s">
        <v>19998</v>
      </c>
      <c r="B31972" s="4" t="s">
        <v>170</v>
      </c>
      <c r="C31972" s="4" t="s">
        <v>233</v>
      </c>
      <c r="D31972" s="4" t="s">
        <v>271</v>
      </c>
      <c r="E31972" s="4" t="s">
        <v>27</v>
      </c>
      <c r="F31972" s="4">
        <v>9924259594</v>
      </c>
      <c r="G31972" s="4">
        <v>9727056313</v>
      </c>
      <c r="H31972" s="4" t="s">
        <v>19997</v>
      </c>
      <c r="I31972" s="4"/>
      <c r="J31972" s="4" t="s">
        <v>19999</v>
      </c>
      <c r="L31972" s="4"/>
      <c r="M31972" s="4" t="s">
        <v>171</v>
      </c>
      <c r="N31972" s="4">
        <v>395002</v>
      </c>
      <c r="O31972" s="4"/>
      <c r="P31972" s="4">
        <v>8071649486</v>
      </c>
      <c r="Q31972" s="31" t="s">
        <v>210750</v>
      </c>
      <c r="R31972" s="4"/>
      <c r="S31972" s="13" t="s">
        <v>197424</v>
      </c>
      <c r="T31972" s="13"/>
      <c r="U31972" s="13"/>
      <c r="V31972" s="13"/>
      <c r="W31972" s="13"/>
    </row>
    <row r="31973" spans="1:23" ht="45" x14ac:dyDescent="0.25">
      <c r="A31973" s="4" t="s">
        <v>20054</v>
      </c>
      <c r="B31973" s="4" t="s">
        <v>170</v>
      </c>
      <c r="C31973" s="4" t="s">
        <v>3703</v>
      </c>
      <c r="D31973" s="4"/>
      <c r="E31973" s="4" t="s">
        <v>34</v>
      </c>
      <c r="F31973" s="4">
        <v>9825174874</v>
      </c>
      <c r="G31973" s="4">
        <v>9714568324</v>
      </c>
      <c r="H31973" s="4" t="s">
        <v>20053</v>
      </c>
      <c r="I31973" s="4"/>
      <c r="J31973" s="4" t="s">
        <v>20055</v>
      </c>
      <c r="L31973" s="4" t="s">
        <v>20056</v>
      </c>
      <c r="M31973" s="4" t="s">
        <v>171</v>
      </c>
      <c r="N31973" s="4">
        <v>395010</v>
      </c>
      <c r="O31973" s="4"/>
      <c r="P31973" s="4">
        <v>8042957091</v>
      </c>
      <c r="Q31973" s="31" t="s">
        <v>205856</v>
      </c>
      <c r="R31973" s="4"/>
      <c r="S31973" s="13" t="s">
        <v>197425</v>
      </c>
      <c r="T31973" s="13"/>
      <c r="U31973" s="13"/>
      <c r="V31973" s="13"/>
      <c r="W31973" s="13"/>
    </row>
    <row r="31974" spans="1:23" ht="30" x14ac:dyDescent="0.25">
      <c r="A31974" s="4" t="s">
        <v>20088</v>
      </c>
      <c r="B31974" s="4" t="s">
        <v>170</v>
      </c>
      <c r="C31974" s="4" t="s">
        <v>20086</v>
      </c>
      <c r="D31974" s="4" t="s">
        <v>64</v>
      </c>
      <c r="E31974" s="4" t="s">
        <v>74</v>
      </c>
      <c r="F31974" s="4">
        <v>9067650974</v>
      </c>
      <c r="G31974" s="4">
        <v>9558359349</v>
      </c>
      <c r="H31974" s="4" t="s">
        <v>20087</v>
      </c>
      <c r="I31974" s="4"/>
      <c r="J31974" s="4" t="s">
        <v>20089</v>
      </c>
      <c r="L31974" s="4" t="s">
        <v>12286</v>
      </c>
      <c r="M31974" s="4" t="s">
        <v>171</v>
      </c>
      <c r="N31974" s="4">
        <v>395002</v>
      </c>
      <c r="O31974" s="4"/>
      <c r="P31974" s="4">
        <v>8048616383</v>
      </c>
      <c r="Q31974" s="31" t="s">
        <v>210751</v>
      </c>
      <c r="R31974" s="4"/>
      <c r="S31974" s="13" t="s">
        <v>197426</v>
      </c>
      <c r="T31974" s="13"/>
      <c r="U31974" s="13"/>
      <c r="V31974" s="13"/>
      <c r="W31974" s="13"/>
    </row>
    <row r="31975" spans="1:23" ht="45" x14ac:dyDescent="0.25">
      <c r="A31975" s="4" t="s">
        <v>20240</v>
      </c>
      <c r="B31975" s="4" t="s">
        <v>170</v>
      </c>
      <c r="C31975" s="4" t="s">
        <v>375</v>
      </c>
      <c r="D31975" s="4" t="s">
        <v>818</v>
      </c>
      <c r="E31975" s="4" t="s">
        <v>27</v>
      </c>
      <c r="F31975" s="4">
        <v>9726530545</v>
      </c>
      <c r="G31975" s="4"/>
      <c r="H31975" s="4" t="s">
        <v>20239</v>
      </c>
      <c r="I31975" s="4"/>
      <c r="J31975" s="4" t="s">
        <v>20241</v>
      </c>
      <c r="L31975" s="4" t="s">
        <v>20242</v>
      </c>
      <c r="M31975" s="4" t="s">
        <v>171</v>
      </c>
      <c r="N31975" s="4">
        <v>395002</v>
      </c>
      <c r="O31975" s="4"/>
      <c r="P31975" s="4">
        <v>8048028236</v>
      </c>
      <c r="Q31975" s="31" t="s">
        <v>20238</v>
      </c>
      <c r="R31975" s="4"/>
      <c r="S31975" s="13" t="s">
        <v>203601</v>
      </c>
      <c r="T31975" s="13"/>
      <c r="U31975" s="13"/>
      <c r="V31975" s="13"/>
      <c r="W31975" s="13"/>
    </row>
    <row r="31976" spans="1:23" ht="45" x14ac:dyDescent="0.25">
      <c r="A31976" s="4" t="s">
        <v>20244</v>
      </c>
      <c r="B31976" s="4" t="s">
        <v>170</v>
      </c>
      <c r="C31976" s="4" t="s">
        <v>7661</v>
      </c>
      <c r="D31976" s="4" t="s">
        <v>4789</v>
      </c>
      <c r="E31976" s="4" t="s">
        <v>235</v>
      </c>
      <c r="F31976" s="4">
        <v>9624183387</v>
      </c>
      <c r="G31976" s="4">
        <v>9825110653</v>
      </c>
      <c r="H31976" s="4" t="s">
        <v>20243</v>
      </c>
      <c r="I31976" s="4"/>
      <c r="J31976" s="4" t="s">
        <v>20245</v>
      </c>
      <c r="L31976" s="4" t="s">
        <v>644</v>
      </c>
      <c r="M31976" s="4" t="s">
        <v>171</v>
      </c>
      <c r="N31976" s="4">
        <v>395002</v>
      </c>
      <c r="O31976" s="4"/>
      <c r="P31976" s="4">
        <v>8048083997</v>
      </c>
      <c r="Q31976" s="31" t="s">
        <v>210752</v>
      </c>
      <c r="R31976" s="4"/>
      <c r="S31976" s="13" t="s">
        <v>197427</v>
      </c>
      <c r="T31976" s="13"/>
      <c r="U31976" s="13"/>
      <c r="V31976" s="13"/>
      <c r="W31976" s="13"/>
    </row>
    <row r="31977" spans="1:23" ht="45" x14ac:dyDescent="0.25">
      <c r="A31977" s="4" t="s">
        <v>20295</v>
      </c>
      <c r="B31977" s="4" t="s">
        <v>170</v>
      </c>
      <c r="C31977" s="4" t="s">
        <v>20291</v>
      </c>
      <c r="D31977" s="4" t="s">
        <v>20292</v>
      </c>
      <c r="E31977" s="4" t="s">
        <v>34</v>
      </c>
      <c r="F31977" s="4">
        <v>8866179584</v>
      </c>
      <c r="G31977" s="4">
        <v>9998110601</v>
      </c>
      <c r="H31977" s="4" t="s">
        <v>20293</v>
      </c>
      <c r="I31977" s="4" t="s">
        <v>20294</v>
      </c>
      <c r="J31977" s="4" t="s">
        <v>20296</v>
      </c>
      <c r="L31977" s="4" t="s">
        <v>20297</v>
      </c>
      <c r="M31977" s="4" t="s">
        <v>171</v>
      </c>
      <c r="N31977" s="4">
        <v>395003</v>
      </c>
      <c r="O31977" s="4" t="s">
        <v>20298</v>
      </c>
      <c r="P31977" s="4">
        <v>8046047812</v>
      </c>
      <c r="Q31977" s="31" t="s">
        <v>20290</v>
      </c>
      <c r="R31977" s="4"/>
      <c r="S31977" s="13" t="s">
        <v>197428</v>
      </c>
      <c r="T31977" s="13"/>
      <c r="U31977" s="13"/>
      <c r="V31977" s="13"/>
      <c r="W31977" s="13"/>
    </row>
    <row r="31978" spans="1:23" ht="30" x14ac:dyDescent="0.25">
      <c r="A31978" s="4" t="s">
        <v>20376</v>
      </c>
      <c r="B31978" s="4" t="s">
        <v>170</v>
      </c>
      <c r="C31978" s="4" t="s">
        <v>20373</v>
      </c>
      <c r="D31978" s="4" t="s">
        <v>3654</v>
      </c>
      <c r="E31978" s="4" t="s">
        <v>34</v>
      </c>
      <c r="F31978" s="4">
        <v>9714030027</v>
      </c>
      <c r="G31978" s="4"/>
      <c r="H31978" s="4" t="s">
        <v>20374</v>
      </c>
      <c r="I31978" s="4" t="s">
        <v>20375</v>
      </c>
      <c r="J31978" s="4" t="s">
        <v>20377</v>
      </c>
      <c r="L31978" s="4"/>
      <c r="M31978" s="4" t="s">
        <v>171</v>
      </c>
      <c r="N31978" s="4">
        <v>395007</v>
      </c>
      <c r="O31978" s="4"/>
      <c r="P31978" s="4">
        <v>8046027881</v>
      </c>
      <c r="Q31978" s="31" t="s">
        <v>20372</v>
      </c>
      <c r="R31978" s="4"/>
      <c r="S31978" s="13" t="s">
        <v>223456</v>
      </c>
      <c r="T31978" s="13"/>
      <c r="U31978" s="13"/>
      <c r="V31978" s="13"/>
      <c r="W31978" s="13"/>
    </row>
    <row r="31979" spans="1:23" ht="45" x14ac:dyDescent="0.25">
      <c r="A31979" s="4" t="s">
        <v>20422</v>
      </c>
      <c r="B31979" s="4" t="s">
        <v>170</v>
      </c>
      <c r="C31979" s="4" t="s">
        <v>20419</v>
      </c>
      <c r="D31979" s="4" t="s">
        <v>20420</v>
      </c>
      <c r="E31979" s="4" t="s">
        <v>175</v>
      </c>
      <c r="F31979" s="4">
        <v>9099523223</v>
      </c>
      <c r="G31979" s="4"/>
      <c r="H31979" s="4" t="s">
        <v>20421</v>
      </c>
      <c r="I31979" s="4"/>
      <c r="J31979" s="4" t="s">
        <v>20423</v>
      </c>
      <c r="L31979" s="4" t="s">
        <v>20424</v>
      </c>
      <c r="M31979" s="4" t="s">
        <v>171</v>
      </c>
      <c r="N31979" s="4">
        <v>395003</v>
      </c>
      <c r="O31979" s="4" t="s">
        <v>20425</v>
      </c>
      <c r="P31979" s="4">
        <v>8048410533</v>
      </c>
      <c r="Q31979" s="31" t="s">
        <v>20418</v>
      </c>
      <c r="R31979" s="4"/>
      <c r="S31979" s="13" t="s">
        <v>197429</v>
      </c>
      <c r="T31979" s="13"/>
      <c r="U31979" s="13"/>
      <c r="V31979" s="13"/>
      <c r="W31979" s="13"/>
    </row>
    <row r="31980" spans="1:23" ht="45" x14ac:dyDescent="0.25">
      <c r="A31980" s="4" t="s">
        <v>20450</v>
      </c>
      <c r="B31980" s="4" t="s">
        <v>170</v>
      </c>
      <c r="C31980" s="4" t="s">
        <v>3068</v>
      </c>
      <c r="D31980" s="4" t="s">
        <v>20448</v>
      </c>
      <c r="E31980" s="4" t="s">
        <v>34</v>
      </c>
      <c r="F31980" s="4">
        <v>7383353600</v>
      </c>
      <c r="G31980" s="4">
        <v>9879991235</v>
      </c>
      <c r="H31980" s="4" t="s">
        <v>20449</v>
      </c>
      <c r="I31980" s="4"/>
      <c r="J31980" s="4" t="s">
        <v>20451</v>
      </c>
      <c r="L31980" s="4" t="s">
        <v>20452</v>
      </c>
      <c r="M31980" s="4" t="s">
        <v>171</v>
      </c>
      <c r="N31980" s="4">
        <v>394180</v>
      </c>
      <c r="O31980" s="4"/>
      <c r="P31980" s="4">
        <v>8079462573</v>
      </c>
      <c r="Q31980" s="31" t="s">
        <v>210753</v>
      </c>
      <c r="R31980" s="4"/>
      <c r="S31980" s="13" t="s">
        <v>197430</v>
      </c>
      <c r="T31980" s="13"/>
      <c r="U31980" s="13"/>
      <c r="V31980" s="13"/>
      <c r="W31980" s="13"/>
    </row>
    <row r="31981" spans="1:23" ht="45" x14ac:dyDescent="0.25">
      <c r="A31981" s="4" t="s">
        <v>20458</v>
      </c>
      <c r="B31981" s="4" t="s">
        <v>170</v>
      </c>
      <c r="C31981" s="4" t="s">
        <v>520</v>
      </c>
      <c r="D31981" s="4" t="s">
        <v>1391</v>
      </c>
      <c r="E31981" s="4" t="s">
        <v>175</v>
      </c>
      <c r="F31981" s="4">
        <v>9374721961</v>
      </c>
      <c r="G31981" s="4">
        <v>8347669938</v>
      </c>
      <c r="H31981" s="4" t="s">
        <v>20457</v>
      </c>
      <c r="I31981" s="4"/>
      <c r="J31981" s="4" t="s">
        <v>20459</v>
      </c>
      <c r="L31981" s="4"/>
      <c r="M31981" s="4" t="s">
        <v>171</v>
      </c>
      <c r="N31981" s="4">
        <v>395002</v>
      </c>
      <c r="O31981" s="4"/>
      <c r="P31981" s="4">
        <v>8048410928</v>
      </c>
      <c r="Q31981" s="31" t="s">
        <v>210754</v>
      </c>
      <c r="R31981" s="4"/>
      <c r="S31981" s="13" t="s">
        <v>203602</v>
      </c>
      <c r="T31981" s="13"/>
      <c r="U31981" s="13"/>
      <c r="V31981" s="13"/>
      <c r="W31981" s="13"/>
    </row>
    <row r="31982" spans="1:23" ht="45" x14ac:dyDescent="0.25">
      <c r="A31982" s="4" t="s">
        <v>20860</v>
      </c>
      <c r="B31982" s="4" t="s">
        <v>170</v>
      </c>
      <c r="C31982" s="4" t="s">
        <v>18488</v>
      </c>
      <c r="D31982" s="4" t="s">
        <v>20857</v>
      </c>
      <c r="E31982" s="4" t="s">
        <v>34</v>
      </c>
      <c r="F31982" s="4">
        <v>9913074345</v>
      </c>
      <c r="G31982" s="4">
        <v>9824472627</v>
      </c>
      <c r="H31982" s="4" t="s">
        <v>20858</v>
      </c>
      <c r="I31982" s="4" t="s">
        <v>20859</v>
      </c>
      <c r="J31982" s="4" t="s">
        <v>20861</v>
      </c>
      <c r="L31982" s="4"/>
      <c r="M31982" s="4" t="s">
        <v>171</v>
      </c>
      <c r="N31982" s="4">
        <v>395006</v>
      </c>
      <c r="O31982" s="4"/>
      <c r="P31982" s="4">
        <v>8048114218</v>
      </c>
      <c r="Q31982" s="31" t="s">
        <v>20856</v>
      </c>
      <c r="R31982" s="4"/>
      <c r="S31982" s="13" t="s">
        <v>203603</v>
      </c>
      <c r="T31982" s="13"/>
      <c r="U31982" s="13"/>
      <c r="V31982" s="13"/>
      <c r="W31982" s="13"/>
    </row>
    <row r="31983" spans="1:23" ht="45" x14ac:dyDescent="0.25">
      <c r="A31983" s="4" t="s">
        <v>20870</v>
      </c>
      <c r="B31983" s="4" t="s">
        <v>170</v>
      </c>
      <c r="C31983" s="4" t="s">
        <v>9809</v>
      </c>
      <c r="D31983" s="4" t="s">
        <v>4487</v>
      </c>
      <c r="E31983" s="4" t="s">
        <v>27</v>
      </c>
      <c r="F31983" s="4">
        <v>9328962443</v>
      </c>
      <c r="G31983" s="4">
        <v>9328671913</v>
      </c>
      <c r="H31983" s="4" t="s">
        <v>20869</v>
      </c>
      <c r="I31983" s="4"/>
      <c r="J31983" s="4" t="s">
        <v>20871</v>
      </c>
      <c r="L31983" s="4" t="s">
        <v>20872</v>
      </c>
      <c r="M31983" s="4" t="s">
        <v>171</v>
      </c>
      <c r="N31983" s="4">
        <v>395010</v>
      </c>
      <c r="O31983" s="4"/>
      <c r="P31983" s="4">
        <v>8048410028</v>
      </c>
      <c r="Q31983" s="31" t="s">
        <v>210755</v>
      </c>
      <c r="R31983" s="4"/>
      <c r="S31983" s="13" t="s">
        <v>197431</v>
      </c>
      <c r="T31983" s="13"/>
      <c r="U31983" s="13"/>
      <c r="V31983" s="13"/>
      <c r="W31983" s="13"/>
    </row>
    <row r="31984" spans="1:23" ht="45" x14ac:dyDescent="0.25">
      <c r="A31984" s="4" t="s">
        <v>20937</v>
      </c>
      <c r="B31984" s="4" t="s">
        <v>170</v>
      </c>
      <c r="C31984" s="4" t="s">
        <v>520</v>
      </c>
      <c r="D31984" s="4" t="s">
        <v>818</v>
      </c>
      <c r="E31984" s="4" t="s">
        <v>65</v>
      </c>
      <c r="F31984" s="4">
        <v>9909450373</v>
      </c>
      <c r="G31984" s="4">
        <v>9978166606</v>
      </c>
      <c r="H31984" s="4" t="s">
        <v>20936</v>
      </c>
      <c r="I31984" s="4"/>
      <c r="J31984" s="4" t="s">
        <v>20938</v>
      </c>
      <c r="L31984" s="4" t="s">
        <v>783</v>
      </c>
      <c r="M31984" s="4" t="s">
        <v>171</v>
      </c>
      <c r="N31984" s="4">
        <v>395006</v>
      </c>
      <c r="O31984" s="4"/>
      <c r="P31984" s="4">
        <v>8048016632</v>
      </c>
      <c r="Q31984" s="31" t="s">
        <v>20935</v>
      </c>
      <c r="R31984" s="4"/>
      <c r="S31984" s="13" t="s">
        <v>197432</v>
      </c>
      <c r="T31984" s="13"/>
      <c r="U31984" s="13"/>
      <c r="V31984" s="13"/>
      <c r="W31984" s="13"/>
    </row>
    <row r="31985" spans="1:23" x14ac:dyDescent="0.25">
      <c r="A31985" s="4" t="s">
        <v>20998</v>
      </c>
      <c r="B31985" s="4" t="s">
        <v>170</v>
      </c>
      <c r="C31985" s="4" t="s">
        <v>1050</v>
      </c>
      <c r="D31985" s="4" t="s">
        <v>11620</v>
      </c>
      <c r="E31985" s="4" t="s">
        <v>27</v>
      </c>
      <c r="F31985" s="4">
        <v>9712491756</v>
      </c>
      <c r="G31985" s="4"/>
      <c r="H31985" s="4" t="s">
        <v>20997</v>
      </c>
      <c r="I31985" s="4"/>
      <c r="J31985" s="4" t="s">
        <v>20999</v>
      </c>
      <c r="L31985" s="4" t="s">
        <v>14480</v>
      </c>
      <c r="M31985" s="4" t="s">
        <v>171</v>
      </c>
      <c r="N31985" s="4">
        <v>394105</v>
      </c>
      <c r="O31985" s="4" t="s">
        <v>21000</v>
      </c>
      <c r="P31985" s="4"/>
      <c r="Q31985" s="31"/>
      <c r="R31985" s="4"/>
      <c r="S31985" s="13" t="s">
        <v>232138</v>
      </c>
      <c r="T31985" s="13"/>
      <c r="U31985" s="13"/>
      <c r="V31985" s="13"/>
      <c r="W31985" s="13"/>
    </row>
    <row r="31986" spans="1:23" ht="45" x14ac:dyDescent="0.25">
      <c r="A31986" s="4" t="s">
        <v>21173</v>
      </c>
      <c r="B31986" s="4" t="s">
        <v>170</v>
      </c>
      <c r="C31986" s="4" t="s">
        <v>1587</v>
      </c>
      <c r="D31986" s="4"/>
      <c r="E31986" s="4" t="s">
        <v>27</v>
      </c>
      <c r="F31986" s="4">
        <v>9904927047</v>
      </c>
      <c r="G31986" s="4"/>
      <c r="H31986" s="4" t="s">
        <v>21172</v>
      </c>
      <c r="I31986" s="4"/>
      <c r="J31986" s="4" t="s">
        <v>21174</v>
      </c>
      <c r="L31986" s="4"/>
      <c r="M31986" s="4" t="s">
        <v>171</v>
      </c>
      <c r="N31986" s="4">
        <v>382715</v>
      </c>
      <c r="O31986" s="4"/>
      <c r="P31986" s="4">
        <v>8071600279</v>
      </c>
      <c r="Q31986" s="31" t="s">
        <v>21171</v>
      </c>
      <c r="R31986" s="4"/>
      <c r="S31986" s="13" t="s">
        <v>21171</v>
      </c>
      <c r="T31986" s="13"/>
      <c r="U31986" s="13"/>
      <c r="V31986" s="13"/>
      <c r="W31986" s="13"/>
    </row>
    <row r="31987" spans="1:23" ht="45" x14ac:dyDescent="0.25">
      <c r="A31987" s="4" t="s">
        <v>21271</v>
      </c>
      <c r="B31987" s="4" t="s">
        <v>170</v>
      </c>
      <c r="C31987" s="4" t="s">
        <v>2952</v>
      </c>
      <c r="D31987" s="4"/>
      <c r="E31987" s="4" t="s">
        <v>84</v>
      </c>
      <c r="F31987" s="4">
        <v>9898406323</v>
      </c>
      <c r="G31987" s="4">
        <v>9099604111</v>
      </c>
      <c r="H31987" s="4" t="s">
        <v>21270</v>
      </c>
      <c r="I31987" s="4"/>
      <c r="J31987" s="4" t="s">
        <v>21272</v>
      </c>
      <c r="L31987" s="4" t="s">
        <v>7463</v>
      </c>
      <c r="M31987" s="4" t="s">
        <v>171</v>
      </c>
      <c r="N31987" s="4">
        <v>394210</v>
      </c>
      <c r="O31987" s="4"/>
      <c r="P31987" s="4">
        <v>8048015594</v>
      </c>
      <c r="Q31987" s="31" t="s">
        <v>210756</v>
      </c>
      <c r="R31987" s="4"/>
      <c r="S31987" s="13" t="s">
        <v>197433</v>
      </c>
      <c r="T31987" s="13"/>
      <c r="U31987" s="13"/>
      <c r="V31987" s="13"/>
      <c r="W31987" s="13"/>
    </row>
    <row r="31988" spans="1:23" x14ac:dyDescent="0.25">
      <c r="A31988" s="4" t="s">
        <v>21350</v>
      </c>
      <c r="B31988" s="4" t="s">
        <v>170</v>
      </c>
      <c r="C31988" s="4" t="s">
        <v>778</v>
      </c>
      <c r="D31988" s="4" t="s">
        <v>21347</v>
      </c>
      <c r="E31988" s="4" t="s">
        <v>34</v>
      </c>
      <c r="F31988" s="4">
        <v>8460288020</v>
      </c>
      <c r="G31988" s="4">
        <v>7046986297</v>
      </c>
      <c r="H31988" s="4" t="s">
        <v>21348</v>
      </c>
      <c r="I31988" s="4" t="s">
        <v>21349</v>
      </c>
      <c r="J31988" s="4" t="s">
        <v>21351</v>
      </c>
      <c r="L31988" s="4" t="s">
        <v>644</v>
      </c>
      <c r="M31988" s="4" t="s">
        <v>171</v>
      </c>
      <c r="N31988" s="4">
        <v>395002</v>
      </c>
      <c r="O31988" s="4" t="s">
        <v>21352</v>
      </c>
      <c r="P31988" s="4">
        <v>8071868329</v>
      </c>
      <c r="Q31988" s="31"/>
      <c r="R31988" s="4"/>
      <c r="S31988" s="13" t="s">
        <v>223457</v>
      </c>
      <c r="T31988" s="13"/>
      <c r="U31988" s="13"/>
      <c r="V31988" s="13"/>
      <c r="W31988" s="13"/>
    </row>
    <row r="31989" spans="1:23" ht="45" x14ac:dyDescent="0.25">
      <c r="A31989" s="4" t="s">
        <v>21464</v>
      </c>
      <c r="B31989" s="4" t="s">
        <v>170</v>
      </c>
      <c r="C31989" s="4" t="s">
        <v>12941</v>
      </c>
      <c r="D31989" s="4" t="s">
        <v>188</v>
      </c>
      <c r="E31989" s="4" t="s">
        <v>34</v>
      </c>
      <c r="F31989" s="4">
        <v>8511309092</v>
      </c>
      <c r="G31989" s="4">
        <v>9723077760</v>
      </c>
      <c r="H31989" s="4" t="s">
        <v>21463</v>
      </c>
      <c r="I31989" s="4"/>
      <c r="J31989" s="4" t="s">
        <v>21465</v>
      </c>
      <c r="L31989" s="4"/>
      <c r="M31989" s="4" t="s">
        <v>171</v>
      </c>
      <c r="N31989" s="4">
        <v>395008</v>
      </c>
      <c r="O31989" s="4"/>
      <c r="P31989" s="4">
        <v>8048001533</v>
      </c>
      <c r="Q31989" s="31" t="s">
        <v>210757</v>
      </c>
      <c r="R31989" s="4"/>
      <c r="S31989" s="13" t="s">
        <v>232139</v>
      </c>
      <c r="T31989" s="13"/>
      <c r="U31989" s="13"/>
      <c r="V31989" s="13"/>
      <c r="W31989" s="13"/>
    </row>
    <row r="31990" spans="1:23" ht="45" x14ac:dyDescent="0.25">
      <c r="A31990" s="4" t="s">
        <v>21474</v>
      </c>
      <c r="B31990" s="4" t="s">
        <v>170</v>
      </c>
      <c r="C31990" s="4" t="s">
        <v>2276</v>
      </c>
      <c r="D31990" s="4" t="s">
        <v>21472</v>
      </c>
      <c r="E31990" s="4" t="s">
        <v>27</v>
      </c>
      <c r="F31990" s="4">
        <v>8141064635</v>
      </c>
      <c r="G31990" s="4"/>
      <c r="H31990" s="4" t="s">
        <v>21473</v>
      </c>
      <c r="I31990" s="4"/>
      <c r="J31990" s="4" t="s">
        <v>21475</v>
      </c>
      <c r="L31990" s="4" t="s">
        <v>1855</v>
      </c>
      <c r="M31990" s="4" t="s">
        <v>171</v>
      </c>
      <c r="N31990" s="4">
        <v>395002</v>
      </c>
      <c r="O31990" s="4"/>
      <c r="P31990" s="4">
        <v>8048413485</v>
      </c>
      <c r="Q31990" s="31" t="s">
        <v>21471</v>
      </c>
      <c r="R31990" s="4"/>
      <c r="S31990" s="13" t="s">
        <v>197434</v>
      </c>
      <c r="T31990" s="13"/>
      <c r="U31990" s="13"/>
      <c r="V31990" s="13"/>
      <c r="W31990" s="13"/>
    </row>
    <row r="31991" spans="1:23" ht="45" x14ac:dyDescent="0.25">
      <c r="A31991" s="4" t="s">
        <v>21508</v>
      </c>
      <c r="B31991" s="4" t="s">
        <v>170</v>
      </c>
      <c r="C31991" s="4" t="s">
        <v>21505</v>
      </c>
      <c r="D31991" s="4" t="s">
        <v>655</v>
      </c>
      <c r="E31991" s="4" t="s">
        <v>34</v>
      </c>
      <c r="F31991" s="4">
        <v>7567097071</v>
      </c>
      <c r="G31991" s="4">
        <v>7623898979</v>
      </c>
      <c r="H31991" s="4" t="s">
        <v>21506</v>
      </c>
      <c r="I31991" s="4" t="s">
        <v>21507</v>
      </c>
      <c r="J31991" s="4" t="s">
        <v>21509</v>
      </c>
      <c r="L31991" s="4"/>
      <c r="M31991" s="4" t="s">
        <v>171</v>
      </c>
      <c r="N31991" s="4">
        <v>394210</v>
      </c>
      <c r="O31991" s="4" t="s">
        <v>21510</v>
      </c>
      <c r="P31991" s="4">
        <v>8071813426</v>
      </c>
      <c r="Q31991" s="31" t="s">
        <v>21504</v>
      </c>
      <c r="R31991" s="4"/>
      <c r="S31991" s="13" t="s">
        <v>232140</v>
      </c>
      <c r="T31991" s="13"/>
      <c r="U31991" s="13"/>
      <c r="V31991" s="13"/>
      <c r="W31991" s="13"/>
    </row>
    <row r="31992" spans="1:23" x14ac:dyDescent="0.25">
      <c r="A31992" s="4" t="s">
        <v>21578</v>
      </c>
      <c r="B31992" s="4" t="s">
        <v>170</v>
      </c>
      <c r="C31992" s="4" t="s">
        <v>21575</v>
      </c>
      <c r="D31992" s="4" t="s">
        <v>21576</v>
      </c>
      <c r="E31992" s="4" t="s">
        <v>27</v>
      </c>
      <c r="F31992" s="4">
        <v>9601600879</v>
      </c>
      <c r="G31992" s="4">
        <v>9427166688</v>
      </c>
      <c r="H31992" s="4" t="s">
        <v>21577</v>
      </c>
      <c r="I31992" s="4"/>
      <c r="J31992" s="4" t="s">
        <v>21579</v>
      </c>
      <c r="L31992" s="4" t="s">
        <v>21580</v>
      </c>
      <c r="M31992" s="4" t="s">
        <v>171</v>
      </c>
      <c r="N31992" s="4">
        <v>394185</v>
      </c>
      <c r="O31992" s="4"/>
      <c r="P31992" s="4">
        <v>8048011056</v>
      </c>
      <c r="Q31992" s="31" t="s">
        <v>21574</v>
      </c>
      <c r="R31992" s="4"/>
      <c r="S31992" s="13" t="s">
        <v>232141</v>
      </c>
      <c r="T31992" s="13"/>
      <c r="U31992" s="13"/>
      <c r="V31992" s="13"/>
      <c r="W31992" s="13"/>
    </row>
    <row r="31993" spans="1:23" ht="45" x14ac:dyDescent="0.25">
      <c r="A31993" s="4" t="s">
        <v>21582</v>
      </c>
      <c r="B31993" s="4" t="s">
        <v>170</v>
      </c>
      <c r="C31993" s="4" t="s">
        <v>3799</v>
      </c>
      <c r="D31993" s="4" t="s">
        <v>818</v>
      </c>
      <c r="E31993" s="4" t="s">
        <v>65</v>
      </c>
      <c r="F31993" s="4">
        <v>9377622777</v>
      </c>
      <c r="G31993" s="4">
        <v>9537144488</v>
      </c>
      <c r="H31993" s="4" t="s">
        <v>21581</v>
      </c>
      <c r="I31993" s="4"/>
      <c r="J31993" s="4" t="s">
        <v>21583</v>
      </c>
      <c r="L31993" s="4" t="s">
        <v>644</v>
      </c>
      <c r="M31993" s="4" t="s">
        <v>171</v>
      </c>
      <c r="N31993" s="4">
        <v>395002</v>
      </c>
      <c r="O31993" s="4"/>
      <c r="P31993" s="4">
        <v>8048113575</v>
      </c>
      <c r="Q31993" s="31" t="s">
        <v>210758</v>
      </c>
      <c r="R31993" s="4"/>
      <c r="S31993" s="13" t="s">
        <v>232142</v>
      </c>
      <c r="T31993" s="13"/>
      <c r="U31993" s="13"/>
      <c r="V31993" s="13"/>
      <c r="W31993" s="13"/>
    </row>
    <row r="31994" spans="1:23" ht="45" x14ac:dyDescent="0.25">
      <c r="A31994" s="4" t="s">
        <v>21644</v>
      </c>
      <c r="B31994" s="4" t="s">
        <v>170</v>
      </c>
      <c r="C31994" s="4" t="s">
        <v>21641</v>
      </c>
      <c r="D31994" s="4" t="s">
        <v>337</v>
      </c>
      <c r="E31994" s="4" t="s">
        <v>27</v>
      </c>
      <c r="F31994" s="4">
        <v>8488087568</v>
      </c>
      <c r="G31994" s="4">
        <v>9998778147</v>
      </c>
      <c r="H31994" s="4" t="s">
        <v>21642</v>
      </c>
      <c r="I31994" s="4" t="s">
        <v>21643</v>
      </c>
      <c r="J31994" s="4" t="s">
        <v>21645</v>
      </c>
      <c r="L31994" s="4" t="s">
        <v>21646</v>
      </c>
      <c r="M31994" s="4" t="s">
        <v>171</v>
      </c>
      <c r="N31994" s="4">
        <v>395002</v>
      </c>
      <c r="O31994" s="4"/>
      <c r="P31994" s="4">
        <v>8048078123</v>
      </c>
      <c r="Q31994" s="31" t="s">
        <v>210759</v>
      </c>
      <c r="R31994" s="4"/>
      <c r="S31994" s="13" t="s">
        <v>197435</v>
      </c>
      <c r="T31994" s="13"/>
      <c r="U31994" s="13"/>
      <c r="V31994" s="13"/>
      <c r="W31994" s="13"/>
    </row>
    <row r="31995" spans="1:23" ht="45" x14ac:dyDescent="0.25">
      <c r="A31995" s="4" t="s">
        <v>21741</v>
      </c>
      <c r="B31995" s="4" t="s">
        <v>170</v>
      </c>
      <c r="C31995" s="4" t="s">
        <v>491</v>
      </c>
      <c r="D31995" s="4" t="s">
        <v>6108</v>
      </c>
      <c r="E31995" s="4"/>
      <c r="F31995" s="4">
        <v>8460870046</v>
      </c>
      <c r="G31995" s="4">
        <v>9377130910</v>
      </c>
      <c r="H31995" s="4" t="s">
        <v>21740</v>
      </c>
      <c r="I31995" s="4"/>
      <c r="J31995" s="4" t="s">
        <v>21742</v>
      </c>
      <c r="L31995" s="4"/>
      <c r="M31995" s="4" t="s">
        <v>171</v>
      </c>
      <c r="N31995" s="4">
        <v>395002</v>
      </c>
      <c r="O31995" s="4"/>
      <c r="P31995" s="4"/>
      <c r="Q31995" s="31" t="s">
        <v>210760</v>
      </c>
      <c r="R31995" s="4"/>
      <c r="S31995" s="13" t="s">
        <v>197436</v>
      </c>
      <c r="T31995" s="13"/>
      <c r="U31995" s="13"/>
      <c r="V31995" s="13"/>
      <c r="W31995" s="13"/>
    </row>
    <row r="31996" spans="1:23" ht="45" x14ac:dyDescent="0.25">
      <c r="A31996" s="4" t="s">
        <v>21936</v>
      </c>
      <c r="B31996" s="4" t="s">
        <v>170</v>
      </c>
      <c r="C31996" s="4" t="s">
        <v>3485</v>
      </c>
      <c r="D31996" s="4" t="s">
        <v>8666</v>
      </c>
      <c r="E31996" s="4" t="s">
        <v>34</v>
      </c>
      <c r="F31996" s="4">
        <v>9825433609</v>
      </c>
      <c r="G31996" s="4"/>
      <c r="H31996" s="4" t="s">
        <v>21934</v>
      </c>
      <c r="I31996" s="4" t="s">
        <v>21935</v>
      </c>
      <c r="J31996" s="4" t="s">
        <v>21937</v>
      </c>
      <c r="L31996" s="4" t="s">
        <v>644</v>
      </c>
      <c r="M31996" s="4" t="s">
        <v>171</v>
      </c>
      <c r="N31996" s="4">
        <v>395002</v>
      </c>
      <c r="O31996" s="4"/>
      <c r="P31996" s="4">
        <v>8046068572</v>
      </c>
      <c r="Q31996" s="31" t="s">
        <v>210761</v>
      </c>
      <c r="R31996" s="4"/>
      <c r="S31996" s="13" t="s">
        <v>232143</v>
      </c>
      <c r="T31996" s="13"/>
      <c r="U31996" s="13"/>
      <c r="V31996" s="13"/>
      <c r="W31996" s="13"/>
    </row>
    <row r="31997" spans="1:23" ht="30" x14ac:dyDescent="0.25">
      <c r="A31997" s="4" t="s">
        <v>22023</v>
      </c>
      <c r="B31997" s="4" t="s">
        <v>170</v>
      </c>
      <c r="C31997" s="4" t="s">
        <v>3562</v>
      </c>
      <c r="D31997" s="4" t="s">
        <v>188</v>
      </c>
      <c r="E31997" s="4" t="s">
        <v>34</v>
      </c>
      <c r="F31997" s="4">
        <v>9879727097</v>
      </c>
      <c r="G31997" s="4">
        <v>9099071789</v>
      </c>
      <c r="H31997" s="4" t="s">
        <v>22022</v>
      </c>
      <c r="I31997" s="4"/>
      <c r="J31997" s="4" t="s">
        <v>22024</v>
      </c>
      <c r="L31997" s="4" t="s">
        <v>22025</v>
      </c>
      <c r="M31997" s="4" t="s">
        <v>171</v>
      </c>
      <c r="N31997" s="4">
        <v>395010</v>
      </c>
      <c r="O31997" s="4"/>
      <c r="P31997" s="4"/>
      <c r="Q31997" s="31" t="s">
        <v>210762</v>
      </c>
      <c r="R31997" s="4"/>
      <c r="S31997" s="13" t="s">
        <v>197437</v>
      </c>
      <c r="T31997" s="13"/>
      <c r="U31997" s="13"/>
      <c r="V31997" s="13"/>
      <c r="W31997" s="13"/>
    </row>
    <row r="31998" spans="1:23" ht="45" x14ac:dyDescent="0.25">
      <c r="A31998" s="4" t="s">
        <v>22106</v>
      </c>
      <c r="B31998" s="4" t="s">
        <v>170</v>
      </c>
      <c r="C31998" s="4" t="s">
        <v>7088</v>
      </c>
      <c r="D31998" s="4" t="s">
        <v>22104</v>
      </c>
      <c r="E31998" s="4" t="s">
        <v>34</v>
      </c>
      <c r="F31998" s="4">
        <v>9377958367</v>
      </c>
      <c r="G31998" s="4"/>
      <c r="H31998" s="4" t="s">
        <v>22105</v>
      </c>
      <c r="I31998" s="4"/>
      <c r="J31998" s="4" t="s">
        <v>22107</v>
      </c>
      <c r="L31998" s="4"/>
      <c r="M31998" s="4" t="s">
        <v>171</v>
      </c>
      <c r="N31998" s="4">
        <v>395002</v>
      </c>
      <c r="O31998" s="4"/>
      <c r="P31998" s="4"/>
      <c r="Q31998" s="31" t="s">
        <v>22103</v>
      </c>
      <c r="R31998" s="4"/>
      <c r="S31998" s="13" t="s">
        <v>203604</v>
      </c>
      <c r="T31998" s="13"/>
      <c r="U31998" s="13"/>
      <c r="V31998" s="13"/>
      <c r="W31998" s="13"/>
    </row>
    <row r="31999" spans="1:23" ht="30" x14ac:dyDescent="0.25">
      <c r="A31999" s="4" t="s">
        <v>22228</v>
      </c>
      <c r="B31999" s="4" t="s">
        <v>170</v>
      </c>
      <c r="C31999" s="4" t="s">
        <v>187</v>
      </c>
      <c r="D31999" s="4"/>
      <c r="E31999" s="4" t="s">
        <v>34</v>
      </c>
      <c r="F31999" s="4">
        <v>8866222946</v>
      </c>
      <c r="G31999" s="4"/>
      <c r="H31999" s="4" t="s">
        <v>22227</v>
      </c>
      <c r="I31999" s="4"/>
      <c r="J31999" s="4" t="s">
        <v>22229</v>
      </c>
      <c r="L31999" s="4" t="s">
        <v>3708</v>
      </c>
      <c r="M31999" s="4" t="s">
        <v>171</v>
      </c>
      <c r="N31999" s="4">
        <v>395004</v>
      </c>
      <c r="O31999" s="4"/>
      <c r="P31999" s="4">
        <v>8048603738</v>
      </c>
      <c r="Q31999" s="31" t="s">
        <v>210763</v>
      </c>
      <c r="R31999" s="4"/>
      <c r="S31999" s="13" t="s">
        <v>197438</v>
      </c>
      <c r="T31999" s="13"/>
      <c r="U31999" s="13"/>
      <c r="V31999" s="13"/>
      <c r="W31999" s="13"/>
    </row>
    <row r="32000" spans="1:23" ht="45" x14ac:dyDescent="0.25">
      <c r="A32000" s="4" t="s">
        <v>22415</v>
      </c>
      <c r="B32000" s="4" t="s">
        <v>170</v>
      </c>
      <c r="C32000" s="4" t="s">
        <v>43</v>
      </c>
      <c r="D32000" s="4" t="s">
        <v>818</v>
      </c>
      <c r="E32000" s="4" t="s">
        <v>84</v>
      </c>
      <c r="F32000" s="4">
        <v>9825188630</v>
      </c>
      <c r="G32000" s="4">
        <v>9979694630</v>
      </c>
      <c r="H32000" s="4" t="s">
        <v>22413</v>
      </c>
      <c r="I32000" s="4" t="s">
        <v>22414</v>
      </c>
      <c r="J32000" s="4" t="s">
        <v>22416</v>
      </c>
      <c r="L32000" s="4" t="s">
        <v>9080</v>
      </c>
      <c r="M32000" s="4" t="s">
        <v>171</v>
      </c>
      <c r="N32000" s="4">
        <v>395010</v>
      </c>
      <c r="O32000" s="4" t="s">
        <v>22417</v>
      </c>
      <c r="P32000" s="4">
        <v>8048081367</v>
      </c>
      <c r="Q32000" s="31" t="s">
        <v>22412</v>
      </c>
      <c r="R32000" s="4"/>
      <c r="S32000" s="13" t="s">
        <v>197439</v>
      </c>
      <c r="T32000" s="13"/>
      <c r="U32000" s="13"/>
      <c r="V32000" s="13"/>
      <c r="W32000" s="13"/>
    </row>
    <row r="32001" spans="1:23" ht="45" x14ac:dyDescent="0.25">
      <c r="A32001" s="4" t="s">
        <v>22421</v>
      </c>
      <c r="B32001" s="4" t="s">
        <v>170</v>
      </c>
      <c r="C32001" s="4" t="s">
        <v>4565</v>
      </c>
      <c r="D32001" s="4" t="s">
        <v>22418</v>
      </c>
      <c r="E32001" s="4" t="s">
        <v>65</v>
      </c>
      <c r="F32001" s="4">
        <v>7096695801</v>
      </c>
      <c r="G32001" s="4">
        <v>9879641139</v>
      </c>
      <c r="H32001" s="4" t="s">
        <v>22419</v>
      </c>
      <c r="I32001" s="4" t="s">
        <v>22420</v>
      </c>
      <c r="J32001" s="4" t="s">
        <v>22422</v>
      </c>
      <c r="L32001" s="4"/>
      <c r="M32001" s="4" t="s">
        <v>171</v>
      </c>
      <c r="N32001" s="4">
        <v>395002</v>
      </c>
      <c r="O32001" s="4" t="s">
        <v>22423</v>
      </c>
      <c r="P32001" s="4"/>
      <c r="Q32001" s="31" t="s">
        <v>210764</v>
      </c>
      <c r="R32001" s="4"/>
      <c r="S32001" s="13" t="s">
        <v>197440</v>
      </c>
      <c r="T32001" s="13"/>
      <c r="U32001" s="13"/>
      <c r="V32001" s="13"/>
      <c r="W32001" s="13"/>
    </row>
    <row r="32002" spans="1:23" ht="45" x14ac:dyDescent="0.25">
      <c r="A32002" s="4" t="s">
        <v>22705</v>
      </c>
      <c r="B32002" s="4" t="s">
        <v>170</v>
      </c>
      <c r="C32002" s="4" t="s">
        <v>22702</v>
      </c>
      <c r="D32002" s="4" t="s">
        <v>22703</v>
      </c>
      <c r="E32002" s="4" t="s">
        <v>34</v>
      </c>
      <c r="F32002" s="4">
        <v>9099262871</v>
      </c>
      <c r="G32002" s="4">
        <v>9824101007</v>
      </c>
      <c r="H32002" s="4" t="s">
        <v>22704</v>
      </c>
      <c r="I32002" s="4"/>
      <c r="J32002" s="4" t="s">
        <v>22706</v>
      </c>
      <c r="L32002" s="4" t="s">
        <v>14046</v>
      </c>
      <c r="M32002" s="4" t="s">
        <v>171</v>
      </c>
      <c r="N32002" s="4">
        <v>394107</v>
      </c>
      <c r="O32002" s="4"/>
      <c r="P32002" s="4">
        <v>8048616108</v>
      </c>
      <c r="Q32002" s="31" t="s">
        <v>210765</v>
      </c>
      <c r="R32002" s="4"/>
      <c r="S32002" s="13" t="s">
        <v>197441</v>
      </c>
      <c r="T32002" s="13"/>
      <c r="U32002" s="13"/>
      <c r="V32002" s="13"/>
      <c r="W32002" s="13"/>
    </row>
    <row r="32003" spans="1:23" ht="30" x14ac:dyDescent="0.25">
      <c r="A32003" s="4" t="s">
        <v>22783</v>
      </c>
      <c r="B32003" s="4" t="s">
        <v>170</v>
      </c>
      <c r="C32003" s="4" t="s">
        <v>22780</v>
      </c>
      <c r="D32003" s="4" t="s">
        <v>188</v>
      </c>
      <c r="E32003" s="4" t="s">
        <v>235</v>
      </c>
      <c r="F32003" s="4">
        <v>9726034034</v>
      </c>
      <c r="G32003" s="4">
        <v>9978972525</v>
      </c>
      <c r="H32003" s="4" t="s">
        <v>22781</v>
      </c>
      <c r="I32003" s="4" t="s">
        <v>22782</v>
      </c>
      <c r="J32003" s="4" t="s">
        <v>22784</v>
      </c>
      <c r="L32003" s="4"/>
      <c r="M32003" s="4" t="s">
        <v>171</v>
      </c>
      <c r="N32003" s="4">
        <v>394210</v>
      </c>
      <c r="O32003" s="4"/>
      <c r="P32003" s="4">
        <v>8042965264</v>
      </c>
      <c r="Q32003" s="31" t="s">
        <v>210766</v>
      </c>
      <c r="R32003" s="4"/>
      <c r="S32003" s="13" t="s">
        <v>197442</v>
      </c>
      <c r="T32003" s="13"/>
      <c r="U32003" s="13"/>
      <c r="V32003" s="13"/>
      <c r="W32003" s="13"/>
    </row>
    <row r="32004" spans="1:23" x14ac:dyDescent="0.25">
      <c r="A32004" s="4" t="s">
        <v>22960</v>
      </c>
      <c r="B32004" s="4" t="s">
        <v>170</v>
      </c>
      <c r="C32004" s="4" t="s">
        <v>2432</v>
      </c>
      <c r="D32004" s="4" t="s">
        <v>22958</v>
      </c>
      <c r="E32004" s="4" t="s">
        <v>27</v>
      </c>
      <c r="F32004" s="4">
        <v>9558803489</v>
      </c>
      <c r="G32004" s="4"/>
      <c r="H32004" s="4" t="s">
        <v>22959</v>
      </c>
      <c r="I32004" s="4"/>
      <c r="J32004" s="4" t="s">
        <v>22961</v>
      </c>
      <c r="L32004" s="4" t="s">
        <v>170</v>
      </c>
      <c r="M32004" s="4" t="s">
        <v>171</v>
      </c>
      <c r="N32004" s="4">
        <v>395007</v>
      </c>
      <c r="O32004" s="4"/>
      <c r="P32004" s="4"/>
      <c r="Q32004" s="31"/>
      <c r="R32004" s="4"/>
      <c r="S32004" s="13" t="s">
        <v>22957</v>
      </c>
      <c r="T32004" s="13"/>
      <c r="U32004" s="13"/>
      <c r="V32004" s="13"/>
      <c r="W32004" s="13"/>
    </row>
    <row r="32005" spans="1:23" ht="45" x14ac:dyDescent="0.25">
      <c r="A32005" s="4" t="s">
        <v>23311</v>
      </c>
      <c r="B32005" s="4" t="s">
        <v>170</v>
      </c>
      <c r="C32005" s="4" t="s">
        <v>23307</v>
      </c>
      <c r="D32005" s="4" t="s">
        <v>23308</v>
      </c>
      <c r="E32005" s="4" t="s">
        <v>175</v>
      </c>
      <c r="F32005" s="4">
        <v>9327271920</v>
      </c>
      <c r="G32005" s="4">
        <v>9375751920</v>
      </c>
      <c r="H32005" s="4" t="s">
        <v>23309</v>
      </c>
      <c r="I32005" s="4" t="s">
        <v>23310</v>
      </c>
      <c r="J32005" s="4" t="s">
        <v>23312</v>
      </c>
      <c r="L32005" s="4" t="s">
        <v>23313</v>
      </c>
      <c r="M32005" s="4" t="s">
        <v>171</v>
      </c>
      <c r="N32005" s="4">
        <v>394210</v>
      </c>
      <c r="O32005" s="4"/>
      <c r="P32005" s="4">
        <v>8048008304</v>
      </c>
      <c r="Q32005" s="31" t="s">
        <v>23306</v>
      </c>
      <c r="R32005" s="4"/>
      <c r="S32005" s="13" t="s">
        <v>197443</v>
      </c>
      <c r="T32005" s="13"/>
      <c r="U32005" s="13"/>
      <c r="V32005" s="13"/>
      <c r="W32005" s="13"/>
    </row>
    <row r="32006" spans="1:23" ht="45" x14ac:dyDescent="0.25">
      <c r="A32006" s="4" t="s">
        <v>23321</v>
      </c>
      <c r="B32006" s="4" t="s">
        <v>170</v>
      </c>
      <c r="C32006" s="4" t="s">
        <v>6610</v>
      </c>
      <c r="D32006" s="4" t="s">
        <v>9075</v>
      </c>
      <c r="E32006" s="4" t="s">
        <v>175</v>
      </c>
      <c r="F32006" s="4">
        <v>8758588406</v>
      </c>
      <c r="G32006" s="4">
        <v>8490033306</v>
      </c>
      <c r="H32006" s="4" t="s">
        <v>23319</v>
      </c>
      <c r="I32006" s="4" t="s">
        <v>23320</v>
      </c>
      <c r="J32006" s="4" t="s">
        <v>23322</v>
      </c>
      <c r="L32006" s="4" t="s">
        <v>23323</v>
      </c>
      <c r="M32006" s="4" t="s">
        <v>171</v>
      </c>
      <c r="N32006" s="4">
        <v>395010</v>
      </c>
      <c r="O32006" s="4" t="s">
        <v>23324</v>
      </c>
      <c r="P32006" s="4"/>
      <c r="Q32006" s="31" t="s">
        <v>210767</v>
      </c>
      <c r="R32006" s="4"/>
      <c r="S32006" s="13" t="s">
        <v>197444</v>
      </c>
      <c r="T32006" s="13"/>
      <c r="U32006" s="13"/>
      <c r="V32006" s="13"/>
      <c r="W32006" s="13"/>
    </row>
    <row r="32007" spans="1:23" ht="30" x14ac:dyDescent="0.25">
      <c r="A32007" s="4" t="s">
        <v>23464</v>
      </c>
      <c r="B32007" s="4" t="s">
        <v>170</v>
      </c>
      <c r="C32007" s="4" t="s">
        <v>695</v>
      </c>
      <c r="D32007" s="4" t="s">
        <v>337</v>
      </c>
      <c r="E32007" s="4"/>
      <c r="F32007" s="4">
        <v>9979337966</v>
      </c>
      <c r="G32007" s="4">
        <v>9925349348</v>
      </c>
      <c r="H32007" s="4" t="s">
        <v>23462</v>
      </c>
      <c r="I32007" s="4" t="s">
        <v>23463</v>
      </c>
      <c r="J32007" s="4" t="s">
        <v>23465</v>
      </c>
      <c r="L32007" s="4" t="s">
        <v>23466</v>
      </c>
      <c r="M32007" s="4" t="s">
        <v>171</v>
      </c>
      <c r="N32007" s="4">
        <v>395003</v>
      </c>
      <c r="O32007" s="4"/>
      <c r="P32007" s="4"/>
      <c r="Q32007" s="31" t="s">
        <v>23460</v>
      </c>
      <c r="R32007" s="4"/>
      <c r="S32007" s="13" t="s">
        <v>23461</v>
      </c>
      <c r="T32007" s="13"/>
      <c r="U32007" s="13"/>
      <c r="V32007" s="13"/>
      <c r="W32007" s="13"/>
    </row>
    <row r="32008" spans="1:23" ht="45" x14ac:dyDescent="0.25">
      <c r="A32008" s="4" t="s">
        <v>23525</v>
      </c>
      <c r="B32008" s="4" t="s">
        <v>170</v>
      </c>
      <c r="C32008" s="4" t="s">
        <v>1697</v>
      </c>
      <c r="D32008" s="4" t="s">
        <v>23523</v>
      </c>
      <c r="E32008" s="4" t="s">
        <v>34</v>
      </c>
      <c r="F32008" s="4">
        <v>9510172030</v>
      </c>
      <c r="G32008" s="4"/>
      <c r="H32008" s="4" t="s">
        <v>23524</v>
      </c>
      <c r="I32008" s="4"/>
      <c r="J32008" s="4" t="s">
        <v>23526</v>
      </c>
      <c r="L32008" s="4" t="s">
        <v>14829</v>
      </c>
      <c r="M32008" s="4" t="s">
        <v>171</v>
      </c>
      <c r="N32008" s="4">
        <v>395002</v>
      </c>
      <c r="O32008" s="4"/>
      <c r="P32008" s="4">
        <v>8071747810</v>
      </c>
      <c r="Q32008" s="32" t="s">
        <v>205857</v>
      </c>
      <c r="R32008" s="10"/>
      <c r="S32008" s="14" t="s">
        <v>203605</v>
      </c>
      <c r="T32008" s="14"/>
      <c r="U32008" s="14"/>
      <c r="V32008" s="14"/>
      <c r="W32008" s="14"/>
    </row>
    <row r="32009" spans="1:23" ht="30" x14ac:dyDescent="0.25">
      <c r="A32009" s="4" t="s">
        <v>23767</v>
      </c>
      <c r="B32009" s="4" t="s">
        <v>170</v>
      </c>
      <c r="C32009" s="4" t="s">
        <v>23765</v>
      </c>
      <c r="D32009" s="4"/>
      <c r="E32009" s="4" t="s">
        <v>27</v>
      </c>
      <c r="F32009" s="4">
        <v>7433941600</v>
      </c>
      <c r="G32009" s="4"/>
      <c r="H32009" s="4" t="s">
        <v>23766</v>
      </c>
      <c r="I32009" s="4"/>
      <c r="J32009" s="4" t="s">
        <v>23768</v>
      </c>
      <c r="L32009" s="4" t="s">
        <v>3708</v>
      </c>
      <c r="M32009" s="4" t="s">
        <v>171</v>
      </c>
      <c r="N32009" s="4">
        <v>395004</v>
      </c>
      <c r="O32009" s="4"/>
      <c r="P32009" s="4"/>
      <c r="Q32009" s="31" t="s">
        <v>210768</v>
      </c>
      <c r="R32009" s="4"/>
      <c r="S32009" s="13" t="s">
        <v>197445</v>
      </c>
      <c r="T32009" s="13"/>
      <c r="U32009" s="13"/>
      <c r="V32009" s="13"/>
      <c r="W32009" s="13"/>
    </row>
    <row r="32010" spans="1:23" ht="45" x14ac:dyDescent="0.25">
      <c r="A32010" s="4" t="s">
        <v>23803</v>
      </c>
      <c r="B32010" s="4" t="s">
        <v>170</v>
      </c>
      <c r="C32010" s="4" t="s">
        <v>3376</v>
      </c>
      <c r="D32010" s="4" t="s">
        <v>4427</v>
      </c>
      <c r="E32010" s="4" t="s">
        <v>34</v>
      </c>
      <c r="F32010" s="4">
        <v>9726376333</v>
      </c>
      <c r="G32010" s="4"/>
      <c r="H32010" s="4" t="s">
        <v>23802</v>
      </c>
      <c r="I32010" s="4"/>
      <c r="J32010" s="4" t="s">
        <v>23804</v>
      </c>
      <c r="L32010" s="4" t="s">
        <v>1807</v>
      </c>
      <c r="M32010" s="4" t="s">
        <v>171</v>
      </c>
      <c r="N32010" s="4">
        <v>395004</v>
      </c>
      <c r="O32010" s="4"/>
      <c r="P32010" s="4"/>
      <c r="Q32010" s="31" t="s">
        <v>210769</v>
      </c>
      <c r="R32010" s="4"/>
      <c r="S32010" s="13" t="s">
        <v>197446</v>
      </c>
      <c r="T32010" s="13"/>
      <c r="U32010" s="13"/>
      <c r="V32010" s="13"/>
      <c r="W32010" s="13"/>
    </row>
    <row r="32011" spans="1:23" ht="30" x14ac:dyDescent="0.25">
      <c r="A32011" s="4" t="s">
        <v>23827</v>
      </c>
      <c r="B32011" s="4" t="s">
        <v>170</v>
      </c>
      <c r="C32011" s="4" t="s">
        <v>23824</v>
      </c>
      <c r="D32011" s="4" t="s">
        <v>188</v>
      </c>
      <c r="E32011" s="4" t="s">
        <v>34</v>
      </c>
      <c r="F32011" s="4">
        <v>9033022021</v>
      </c>
      <c r="G32011" s="4">
        <v>9825418381</v>
      </c>
      <c r="H32011" s="4" t="s">
        <v>23825</v>
      </c>
      <c r="I32011" s="4" t="s">
        <v>23826</v>
      </c>
      <c r="J32011" s="4" t="s">
        <v>23828</v>
      </c>
      <c r="L32011" s="4" t="s">
        <v>12286</v>
      </c>
      <c r="M32011" s="4" t="s">
        <v>171</v>
      </c>
      <c r="N32011" s="4">
        <v>395002</v>
      </c>
      <c r="O32011" s="4" t="s">
        <v>23829</v>
      </c>
      <c r="P32011" s="4">
        <v>8042954726</v>
      </c>
      <c r="Q32011" s="31" t="s">
        <v>223458</v>
      </c>
      <c r="R32011" s="4"/>
      <c r="S32011" s="13" t="s">
        <v>232144</v>
      </c>
      <c r="T32011" s="13"/>
      <c r="U32011" s="13"/>
      <c r="V32011" s="13"/>
      <c r="W32011" s="13"/>
    </row>
    <row r="32012" spans="1:23" ht="30" x14ac:dyDescent="0.25">
      <c r="A32012" s="4" t="s">
        <v>23840</v>
      </c>
      <c r="B32012" s="4" t="s">
        <v>170</v>
      </c>
      <c r="C32012" s="4" t="s">
        <v>23836</v>
      </c>
      <c r="D32012" s="4" t="s">
        <v>23837</v>
      </c>
      <c r="E32012" s="4" t="s">
        <v>4280</v>
      </c>
      <c r="F32012" s="4">
        <v>9510514433</v>
      </c>
      <c r="G32012" s="4">
        <v>9998536042</v>
      </c>
      <c r="H32012" s="4" t="s">
        <v>23838</v>
      </c>
      <c r="I32012" s="4" t="s">
        <v>23839</v>
      </c>
      <c r="J32012" s="4" t="s">
        <v>23841</v>
      </c>
      <c r="L32012" s="4" t="s">
        <v>23842</v>
      </c>
      <c r="M32012" s="4" t="s">
        <v>171</v>
      </c>
      <c r="N32012" s="4">
        <v>395006</v>
      </c>
      <c r="O32012" s="4" t="s">
        <v>23843</v>
      </c>
      <c r="P32012" s="4">
        <v>8048112706</v>
      </c>
      <c r="Q32012" s="31" t="s">
        <v>210770</v>
      </c>
      <c r="R32012" s="4"/>
      <c r="S32012" s="13" t="s">
        <v>203606</v>
      </c>
      <c r="T32012" s="13"/>
      <c r="U32012" s="13"/>
      <c r="V32012" s="13"/>
      <c r="W32012" s="13"/>
    </row>
    <row r="32013" spans="1:23" ht="30" x14ac:dyDescent="0.25">
      <c r="A32013" s="4" t="s">
        <v>23866</v>
      </c>
      <c r="B32013" s="4" t="s">
        <v>170</v>
      </c>
      <c r="C32013" s="4" t="s">
        <v>2387</v>
      </c>
      <c r="D32013" s="4" t="s">
        <v>23863</v>
      </c>
      <c r="E32013" s="4" t="s">
        <v>84</v>
      </c>
      <c r="F32013" s="4">
        <v>9723325639</v>
      </c>
      <c r="G32013" s="4"/>
      <c r="H32013" s="4" t="s">
        <v>23864</v>
      </c>
      <c r="I32013" s="4" t="s">
        <v>23865</v>
      </c>
      <c r="J32013" s="4" t="s">
        <v>23867</v>
      </c>
      <c r="L32013" s="4" t="s">
        <v>23869</v>
      </c>
      <c r="M32013" s="4" t="s">
        <v>171</v>
      </c>
      <c r="N32013" s="4">
        <v>394210</v>
      </c>
      <c r="O32013" s="4"/>
      <c r="P32013" s="4"/>
      <c r="Q32013" s="31" t="s">
        <v>210771</v>
      </c>
      <c r="R32013" s="4"/>
      <c r="S32013" s="13" t="s">
        <v>197447</v>
      </c>
      <c r="T32013" s="13"/>
      <c r="U32013" s="13"/>
      <c r="V32013" s="13"/>
      <c r="W32013" s="13"/>
    </row>
    <row r="32014" spans="1:23" ht="30" x14ac:dyDescent="0.25">
      <c r="A32014" s="4" t="s">
        <v>23885</v>
      </c>
      <c r="B32014" s="4" t="s">
        <v>170</v>
      </c>
      <c r="C32014" s="4" t="s">
        <v>23882</v>
      </c>
      <c r="D32014" s="4" t="s">
        <v>23883</v>
      </c>
      <c r="E32014" s="4" t="s">
        <v>27</v>
      </c>
      <c r="F32014" s="4">
        <v>9879542915</v>
      </c>
      <c r="G32014" s="4">
        <v>9712122070</v>
      </c>
      <c r="H32014" s="4" t="s">
        <v>23884</v>
      </c>
      <c r="I32014" s="4"/>
      <c r="J32014" s="4" t="s">
        <v>23886</v>
      </c>
      <c r="L32014" s="4"/>
      <c r="M32014" s="4" t="s">
        <v>171</v>
      </c>
      <c r="N32014" s="4">
        <v>453441</v>
      </c>
      <c r="O32014" s="4"/>
      <c r="P32014" s="4">
        <v>8048106148</v>
      </c>
      <c r="Q32014" s="31" t="s">
        <v>223459</v>
      </c>
      <c r="R32014" s="4"/>
      <c r="S32014" s="13" t="s">
        <v>23881</v>
      </c>
      <c r="T32014" s="13"/>
      <c r="U32014" s="13"/>
      <c r="V32014" s="13"/>
      <c r="W32014" s="13"/>
    </row>
    <row r="32015" spans="1:23" ht="45" x14ac:dyDescent="0.25">
      <c r="A32015" s="4" t="s">
        <v>23916</v>
      </c>
      <c r="B32015" s="4" t="s">
        <v>170</v>
      </c>
      <c r="C32015" s="4" t="s">
        <v>839</v>
      </c>
      <c r="D32015" s="4" t="s">
        <v>23914</v>
      </c>
      <c r="E32015" s="4" t="s">
        <v>34</v>
      </c>
      <c r="F32015" s="4">
        <v>9377409368</v>
      </c>
      <c r="G32015" s="4">
        <v>8347430101</v>
      </c>
      <c r="H32015" s="4" t="s">
        <v>23915</v>
      </c>
      <c r="I32015" s="4"/>
      <c r="J32015" s="4" t="s">
        <v>23917</v>
      </c>
      <c r="L32015" s="4" t="s">
        <v>1056</v>
      </c>
      <c r="M32015" s="4" t="s">
        <v>171</v>
      </c>
      <c r="N32015" s="4">
        <v>395006</v>
      </c>
      <c r="O32015" s="4"/>
      <c r="P32015" s="4">
        <v>8046068250</v>
      </c>
      <c r="Q32015" s="31" t="s">
        <v>23913</v>
      </c>
      <c r="R32015" s="4"/>
      <c r="S32015" s="13" t="s">
        <v>197448</v>
      </c>
      <c r="T32015" s="13"/>
      <c r="U32015" s="13"/>
      <c r="V32015" s="13"/>
      <c r="W32015" s="13"/>
    </row>
    <row r="32016" spans="1:23" ht="45" x14ac:dyDescent="0.25">
      <c r="A32016" s="4" t="s">
        <v>24121</v>
      </c>
      <c r="B32016" s="4" t="s">
        <v>170</v>
      </c>
      <c r="C32016" s="4" t="s">
        <v>3568</v>
      </c>
      <c r="D32016" s="4"/>
      <c r="E32016" s="4" t="s">
        <v>27</v>
      </c>
      <c r="F32016" s="4">
        <v>8980237040</v>
      </c>
      <c r="G32016" s="4"/>
      <c r="H32016" s="4" t="s">
        <v>24119</v>
      </c>
      <c r="I32016" s="4" t="s">
        <v>24120</v>
      </c>
      <c r="J32016" s="4" t="s">
        <v>24122</v>
      </c>
      <c r="L32016" s="4"/>
      <c r="M32016" s="4" t="s">
        <v>171</v>
      </c>
      <c r="N32016" s="4">
        <v>395002</v>
      </c>
      <c r="O32016" s="4"/>
      <c r="P32016" s="4"/>
      <c r="Q32016" s="31" t="s">
        <v>24118</v>
      </c>
      <c r="R32016" s="4"/>
      <c r="S32016" s="13" t="s">
        <v>203607</v>
      </c>
      <c r="T32016" s="13"/>
      <c r="U32016" s="13"/>
      <c r="V32016" s="13"/>
      <c r="W32016" s="13"/>
    </row>
    <row r="32017" spans="1:23" x14ac:dyDescent="0.25">
      <c r="A32017" s="4" t="s">
        <v>24226</v>
      </c>
      <c r="B32017" s="4" t="s">
        <v>170</v>
      </c>
      <c r="C32017" s="4" t="s">
        <v>5090</v>
      </c>
      <c r="D32017" s="4" t="s">
        <v>763</v>
      </c>
      <c r="E32017" s="4" t="s">
        <v>175</v>
      </c>
      <c r="F32017" s="4">
        <v>9726264789</v>
      </c>
      <c r="G32017" s="4">
        <v>9978911667</v>
      </c>
      <c r="H32017" s="4" t="s">
        <v>24224</v>
      </c>
      <c r="I32017" s="4" t="s">
        <v>24225</v>
      </c>
      <c r="J32017" s="4" t="s">
        <v>24227</v>
      </c>
      <c r="L32017" s="4" t="s">
        <v>4167</v>
      </c>
      <c r="M32017" s="4" t="s">
        <v>171</v>
      </c>
      <c r="N32017" s="4">
        <v>394230</v>
      </c>
      <c r="O32017" s="4" t="s">
        <v>24228</v>
      </c>
      <c r="P32017" s="4">
        <v>8048116811</v>
      </c>
      <c r="Q32017" s="31"/>
      <c r="R32017" s="4"/>
      <c r="S32017" s="13" t="s">
        <v>232145</v>
      </c>
      <c r="T32017" s="13"/>
      <c r="U32017" s="13"/>
      <c r="V32017" s="13"/>
      <c r="W32017" s="13"/>
    </row>
    <row r="32018" spans="1:23" x14ac:dyDescent="0.25">
      <c r="A32018" s="4" t="s">
        <v>24248</v>
      </c>
      <c r="B32018" s="4" t="s">
        <v>170</v>
      </c>
      <c r="C32018" s="4" t="s">
        <v>19716</v>
      </c>
      <c r="D32018" s="4" t="s">
        <v>3202</v>
      </c>
      <c r="E32018" s="4" t="s">
        <v>12144</v>
      </c>
      <c r="F32018" s="4">
        <v>8866428848</v>
      </c>
      <c r="G32018" s="4"/>
      <c r="H32018" s="4" t="s">
        <v>24247</v>
      </c>
      <c r="I32018" s="4"/>
      <c r="J32018" s="4" t="s">
        <v>24249</v>
      </c>
      <c r="L32018" s="4" t="s">
        <v>644</v>
      </c>
      <c r="M32018" s="4" t="s">
        <v>171</v>
      </c>
      <c r="N32018" s="4">
        <v>395002</v>
      </c>
      <c r="O32018" s="4" t="s">
        <v>24250</v>
      </c>
      <c r="P32018" s="4">
        <v>8048107200</v>
      </c>
      <c r="Q32018" s="31"/>
      <c r="R32018" s="4"/>
      <c r="S32018" s="13" t="s">
        <v>223460</v>
      </c>
      <c r="T32018" s="13"/>
      <c r="U32018" s="13"/>
      <c r="V32018" s="13"/>
      <c r="W32018" s="13"/>
    </row>
    <row r="32019" spans="1:23" ht="30" x14ac:dyDescent="0.25">
      <c r="A32019" s="4" t="s">
        <v>24548</v>
      </c>
      <c r="B32019" s="4" t="s">
        <v>170</v>
      </c>
      <c r="C32019" s="4" t="s">
        <v>532</v>
      </c>
      <c r="D32019" s="4" t="s">
        <v>24545</v>
      </c>
      <c r="E32019" s="4" t="s">
        <v>34</v>
      </c>
      <c r="F32019" s="4">
        <v>7874781562</v>
      </c>
      <c r="G32019" s="4">
        <v>7041549799</v>
      </c>
      <c r="H32019" s="4" t="s">
        <v>24546</v>
      </c>
      <c r="I32019" s="4" t="s">
        <v>24547</v>
      </c>
      <c r="J32019" s="4" t="s">
        <v>24549</v>
      </c>
      <c r="L32019" s="4" t="s">
        <v>24551</v>
      </c>
      <c r="M32019" s="4" t="s">
        <v>171</v>
      </c>
      <c r="N32019" s="4">
        <v>395006</v>
      </c>
      <c r="O32019" s="4"/>
      <c r="P32019" s="4">
        <v>8071812155</v>
      </c>
      <c r="Q32019" s="31" t="s">
        <v>210772</v>
      </c>
      <c r="R32019" s="4"/>
      <c r="S32019" s="13" t="s">
        <v>197449</v>
      </c>
      <c r="T32019" s="13"/>
      <c r="U32019" s="13"/>
      <c r="V32019" s="13"/>
      <c r="W32019" s="13"/>
    </row>
    <row r="32020" spans="1:23" ht="45" x14ac:dyDescent="0.25">
      <c r="A32020" s="4" t="s">
        <v>24637</v>
      </c>
      <c r="B32020" s="4" t="s">
        <v>170</v>
      </c>
      <c r="C32020" s="4" t="s">
        <v>3068</v>
      </c>
      <c r="D32020" s="4" t="s">
        <v>24634</v>
      </c>
      <c r="E32020" s="4" t="s">
        <v>34</v>
      </c>
      <c r="F32020" s="4">
        <v>9712856474</v>
      </c>
      <c r="G32020" s="4">
        <v>9913340229</v>
      </c>
      <c r="H32020" s="4" t="s">
        <v>24635</v>
      </c>
      <c r="I32020" s="4" t="s">
        <v>24636</v>
      </c>
      <c r="J32020" s="4" t="s">
        <v>24638</v>
      </c>
      <c r="L32020" s="4" t="s">
        <v>3708</v>
      </c>
      <c r="M32020" s="4" t="s">
        <v>171</v>
      </c>
      <c r="N32020" s="4">
        <v>395004</v>
      </c>
      <c r="O32020" s="4"/>
      <c r="P32020" s="4">
        <v>8048019607</v>
      </c>
      <c r="Q32020" s="31" t="s">
        <v>210773</v>
      </c>
      <c r="R32020" s="4"/>
      <c r="S32020" s="13" t="s">
        <v>197450</v>
      </c>
      <c r="T32020" s="13"/>
      <c r="U32020" s="13"/>
      <c r="V32020" s="13"/>
      <c r="W32020" s="13"/>
    </row>
    <row r="32021" spans="1:23" ht="30" x14ac:dyDescent="0.25">
      <c r="A32021" s="4" t="s">
        <v>24645</v>
      </c>
      <c r="B32021" s="4" t="s">
        <v>170</v>
      </c>
      <c r="C32021" s="4" t="s">
        <v>2952</v>
      </c>
      <c r="D32021" s="4" t="s">
        <v>337</v>
      </c>
      <c r="E32021" s="4" t="s">
        <v>74</v>
      </c>
      <c r="F32021" s="4">
        <v>9375862655</v>
      </c>
      <c r="G32021" s="4">
        <v>9374724086</v>
      </c>
      <c r="H32021" s="4" t="s">
        <v>24643</v>
      </c>
      <c r="I32021" s="4" t="s">
        <v>24644</v>
      </c>
      <c r="J32021" s="4" t="s">
        <v>24646</v>
      </c>
      <c r="L32021" s="4"/>
      <c r="M32021" s="4" t="s">
        <v>171</v>
      </c>
      <c r="N32021" s="4">
        <v>395002</v>
      </c>
      <c r="O32021" s="4"/>
      <c r="P32021" s="4">
        <v>8048018780</v>
      </c>
      <c r="Q32021" s="31" t="s">
        <v>210774</v>
      </c>
      <c r="R32021" s="4"/>
      <c r="S32021" s="13" t="s">
        <v>197451</v>
      </c>
      <c r="T32021" s="13"/>
      <c r="U32021" s="13"/>
      <c r="V32021" s="13"/>
      <c r="W32021" s="13"/>
    </row>
    <row r="32022" spans="1:23" x14ac:dyDescent="0.25">
      <c r="A32022" s="4" t="s">
        <v>24749</v>
      </c>
      <c r="B32022" s="4" t="s">
        <v>170</v>
      </c>
      <c r="C32022" s="4" t="s">
        <v>928</v>
      </c>
      <c r="D32022" s="4" t="s">
        <v>234</v>
      </c>
      <c r="E32022" s="4" t="s">
        <v>34</v>
      </c>
      <c r="F32022" s="4">
        <v>9898438119</v>
      </c>
      <c r="G32022" s="4"/>
      <c r="H32022" s="4" t="s">
        <v>24748</v>
      </c>
      <c r="I32022" s="4"/>
      <c r="J32022" s="4" t="s">
        <v>24750</v>
      </c>
      <c r="L32022" s="4" t="s">
        <v>24751</v>
      </c>
      <c r="M32022" s="4" t="s">
        <v>171</v>
      </c>
      <c r="N32022" s="4">
        <v>395004</v>
      </c>
      <c r="O32022" s="4" t="s">
        <v>24752</v>
      </c>
      <c r="P32022" s="4">
        <v>8048612679</v>
      </c>
      <c r="Q32022" s="31"/>
      <c r="R32022" s="4"/>
      <c r="S32022" s="13" t="s">
        <v>232146</v>
      </c>
      <c r="T32022" s="13"/>
      <c r="U32022" s="13"/>
      <c r="V32022" s="13"/>
      <c r="W32022" s="13"/>
    </row>
    <row r="32023" spans="1:23" ht="45" x14ac:dyDescent="0.25">
      <c r="A32023" s="4" t="s">
        <v>24787</v>
      </c>
      <c r="B32023" s="4" t="s">
        <v>170</v>
      </c>
      <c r="C32023" s="4" t="s">
        <v>24783</v>
      </c>
      <c r="D32023" s="4" t="s">
        <v>24784</v>
      </c>
      <c r="E32023" s="4" t="s">
        <v>27</v>
      </c>
      <c r="F32023" s="4">
        <v>7405502814</v>
      </c>
      <c r="G32023" s="4">
        <v>9016876311</v>
      </c>
      <c r="H32023" s="4" t="s">
        <v>24785</v>
      </c>
      <c r="I32023" s="4" t="s">
        <v>24786</v>
      </c>
      <c r="J32023" s="4" t="s">
        <v>24788</v>
      </c>
      <c r="L32023" s="4" t="s">
        <v>24789</v>
      </c>
      <c r="M32023" s="4" t="s">
        <v>171</v>
      </c>
      <c r="N32023" s="4">
        <v>395006</v>
      </c>
      <c r="O32023" s="4"/>
      <c r="P32023" s="4">
        <v>8048024711</v>
      </c>
      <c r="Q32023" s="31" t="s">
        <v>210775</v>
      </c>
      <c r="R32023" s="4"/>
      <c r="S32023" s="13" t="s">
        <v>197452</v>
      </c>
      <c r="T32023" s="13"/>
      <c r="U32023" s="13"/>
      <c r="V32023" s="13"/>
      <c r="W32023" s="13"/>
    </row>
    <row r="32024" spans="1:23" ht="45" x14ac:dyDescent="0.25">
      <c r="A32024" s="4" t="s">
        <v>24987</v>
      </c>
      <c r="B32024" s="4" t="s">
        <v>170</v>
      </c>
      <c r="C32024" s="4" t="s">
        <v>5928</v>
      </c>
      <c r="D32024" s="4" t="s">
        <v>818</v>
      </c>
      <c r="E32024" s="4" t="s">
        <v>65</v>
      </c>
      <c r="F32024" s="4">
        <v>9724876203</v>
      </c>
      <c r="G32024" s="4">
        <v>8866714869</v>
      </c>
      <c r="H32024" s="4" t="s">
        <v>24985</v>
      </c>
      <c r="I32024" s="4" t="s">
        <v>24986</v>
      </c>
      <c r="J32024" s="4" t="s">
        <v>24988</v>
      </c>
      <c r="L32024" s="4" t="s">
        <v>24989</v>
      </c>
      <c r="M32024" s="4" t="s">
        <v>171</v>
      </c>
      <c r="N32024" s="4">
        <v>395004</v>
      </c>
      <c r="O32024" s="4"/>
      <c r="P32024" s="4">
        <v>8048405578</v>
      </c>
      <c r="Q32024" s="31" t="s">
        <v>210776</v>
      </c>
      <c r="R32024" s="4"/>
      <c r="S32024" s="13" t="s">
        <v>197453</v>
      </c>
      <c r="T32024" s="13"/>
      <c r="U32024" s="13"/>
      <c r="V32024" s="13"/>
      <c r="W32024" s="13"/>
    </row>
    <row r="32025" spans="1:23" ht="45" x14ac:dyDescent="0.25">
      <c r="A32025" s="4" t="s">
        <v>24999</v>
      </c>
      <c r="B32025" s="4" t="s">
        <v>170</v>
      </c>
      <c r="C32025" s="4" t="s">
        <v>24996</v>
      </c>
      <c r="D32025" s="4" t="s">
        <v>4570</v>
      </c>
      <c r="E32025" s="4" t="s">
        <v>34</v>
      </c>
      <c r="F32025" s="4">
        <v>9429584553</v>
      </c>
      <c r="G32025" s="4">
        <v>8866701709</v>
      </c>
      <c r="H32025" s="4" t="s">
        <v>24997</v>
      </c>
      <c r="I32025" s="4" t="s">
        <v>24998</v>
      </c>
      <c r="J32025" s="4" t="s">
        <v>25000</v>
      </c>
      <c r="L32025" s="4" t="s">
        <v>783</v>
      </c>
      <c r="M32025" s="4" t="s">
        <v>171</v>
      </c>
      <c r="N32025" s="4">
        <v>395006</v>
      </c>
      <c r="O32025" s="4"/>
      <c r="P32025" s="4">
        <v>8048612313</v>
      </c>
      <c r="Q32025" s="31" t="s">
        <v>205858</v>
      </c>
      <c r="R32025" s="4"/>
      <c r="S32025" s="13" t="s">
        <v>203608</v>
      </c>
      <c r="T32025" s="13"/>
      <c r="U32025" s="13"/>
      <c r="V32025" s="13"/>
      <c r="W32025" s="13"/>
    </row>
    <row r="32026" spans="1:23" ht="45" x14ac:dyDescent="0.25">
      <c r="A32026" s="4" t="s">
        <v>25106</v>
      </c>
      <c r="B32026" s="4" t="s">
        <v>170</v>
      </c>
      <c r="C32026" s="4" t="s">
        <v>25102</v>
      </c>
      <c r="D32026" s="4" t="s">
        <v>25103</v>
      </c>
      <c r="E32026" s="4" t="s">
        <v>27</v>
      </c>
      <c r="F32026" s="4">
        <v>7405367779</v>
      </c>
      <c r="G32026" s="4">
        <v>9998667376</v>
      </c>
      <c r="H32026" s="4" t="s">
        <v>25104</v>
      </c>
      <c r="I32026" s="4" t="s">
        <v>25105</v>
      </c>
      <c r="J32026" s="4" t="s">
        <v>25107</v>
      </c>
      <c r="L32026" s="4" t="s">
        <v>25108</v>
      </c>
      <c r="M32026" s="4" t="s">
        <v>171</v>
      </c>
      <c r="N32026" s="4">
        <v>395002</v>
      </c>
      <c r="O32026" s="4"/>
      <c r="P32026" s="4">
        <v>8048409894</v>
      </c>
      <c r="Q32026" s="31" t="s">
        <v>210777</v>
      </c>
      <c r="R32026" s="4"/>
      <c r="S32026" s="13" t="s">
        <v>203609</v>
      </c>
      <c r="T32026" s="13"/>
      <c r="U32026" s="13"/>
      <c r="V32026" s="13"/>
      <c r="W32026" s="13"/>
    </row>
    <row r="32027" spans="1:23" ht="45" x14ac:dyDescent="0.25">
      <c r="A32027" s="4" t="s">
        <v>25123</v>
      </c>
      <c r="B32027" s="4" t="s">
        <v>170</v>
      </c>
      <c r="C32027" s="4" t="s">
        <v>2154</v>
      </c>
      <c r="D32027" s="4" t="s">
        <v>25121</v>
      </c>
      <c r="E32027" s="4" t="s">
        <v>27</v>
      </c>
      <c r="F32027" s="4">
        <v>9586894248</v>
      </c>
      <c r="G32027" s="4"/>
      <c r="H32027" s="4" t="s">
        <v>25122</v>
      </c>
      <c r="I32027" s="4"/>
      <c r="J32027" s="4" t="s">
        <v>25124</v>
      </c>
      <c r="L32027" s="4" t="s">
        <v>25125</v>
      </c>
      <c r="M32027" s="4" t="s">
        <v>171</v>
      </c>
      <c r="N32027" s="4">
        <v>395001</v>
      </c>
      <c r="O32027" s="4" t="s">
        <v>25126</v>
      </c>
      <c r="P32027" s="4">
        <v>8046076231</v>
      </c>
      <c r="Q32027" s="31" t="s">
        <v>25119</v>
      </c>
      <c r="R32027" s="4"/>
      <c r="S32027" s="13" t="s">
        <v>25120</v>
      </c>
      <c r="T32027" s="13"/>
      <c r="U32027" s="13"/>
      <c r="V32027" s="13"/>
      <c r="W32027" s="13"/>
    </row>
    <row r="32028" spans="1:23" ht="45" x14ac:dyDescent="0.25">
      <c r="A32028" s="4" t="s">
        <v>25332</v>
      </c>
      <c r="B32028" s="4" t="s">
        <v>170</v>
      </c>
      <c r="C32028" s="4" t="s">
        <v>9573</v>
      </c>
      <c r="D32028" s="4" t="s">
        <v>2155</v>
      </c>
      <c r="E32028" s="4" t="s">
        <v>74</v>
      </c>
      <c r="F32028" s="4">
        <v>7622020281</v>
      </c>
      <c r="G32028" s="4">
        <v>9099040281</v>
      </c>
      <c r="H32028" s="4" t="s">
        <v>25330</v>
      </c>
      <c r="I32028" s="4" t="s">
        <v>25331</v>
      </c>
      <c r="J32028" s="4" t="s">
        <v>25333</v>
      </c>
      <c r="L32028" s="4" t="s">
        <v>9080</v>
      </c>
      <c r="M32028" s="4" t="s">
        <v>171</v>
      </c>
      <c r="N32028" s="4">
        <v>395010</v>
      </c>
      <c r="O32028" s="4"/>
      <c r="P32028" s="4">
        <v>8043053146</v>
      </c>
      <c r="Q32028" s="31" t="s">
        <v>205859</v>
      </c>
      <c r="R32028" s="4"/>
      <c r="S32028" s="13" t="s">
        <v>203610</v>
      </c>
      <c r="T32028" s="13"/>
      <c r="U32028" s="13"/>
      <c r="V32028" s="13"/>
      <c r="W32028" s="13"/>
    </row>
    <row r="32029" spans="1:23" ht="45" x14ac:dyDescent="0.25">
      <c r="A32029" s="4" t="s">
        <v>25340</v>
      </c>
      <c r="B32029" s="4" t="s">
        <v>170</v>
      </c>
      <c r="C32029" s="4" t="s">
        <v>148</v>
      </c>
      <c r="D32029" s="4" t="s">
        <v>25337</v>
      </c>
      <c r="E32029" s="4" t="s">
        <v>34</v>
      </c>
      <c r="F32029" s="4">
        <v>9723060221</v>
      </c>
      <c r="G32029" s="4"/>
      <c r="H32029" s="4" t="s">
        <v>25338</v>
      </c>
      <c r="I32029" s="4" t="s">
        <v>25339</v>
      </c>
      <c r="J32029" s="4" t="s">
        <v>25341</v>
      </c>
      <c r="L32029" s="4" t="s">
        <v>644</v>
      </c>
      <c r="M32029" s="4" t="s">
        <v>171</v>
      </c>
      <c r="N32029" s="4">
        <v>395002</v>
      </c>
      <c r="O32029" s="4"/>
      <c r="P32029" s="4">
        <v>8048014616</v>
      </c>
      <c r="Q32029" s="31" t="s">
        <v>210778</v>
      </c>
      <c r="R32029" s="4"/>
      <c r="S32029" s="13" t="s">
        <v>197454</v>
      </c>
      <c r="T32029" s="13"/>
      <c r="U32029" s="13"/>
      <c r="V32029" s="13"/>
      <c r="W32029" s="13"/>
    </row>
    <row r="32030" spans="1:23" ht="30" x14ac:dyDescent="0.25">
      <c r="A32030" s="4" t="s">
        <v>25526</v>
      </c>
      <c r="B32030" s="4" t="s">
        <v>170</v>
      </c>
      <c r="C32030" s="4" t="s">
        <v>848</v>
      </c>
      <c r="D32030" s="4" t="s">
        <v>24673</v>
      </c>
      <c r="E32030" s="4" t="s">
        <v>34</v>
      </c>
      <c r="F32030" s="4">
        <v>9601269907</v>
      </c>
      <c r="G32030" s="4">
        <v>8849564516</v>
      </c>
      <c r="H32030" s="4" t="s">
        <v>25525</v>
      </c>
      <c r="I32030" s="4"/>
      <c r="J32030" s="4" t="s">
        <v>25527</v>
      </c>
      <c r="L32030" s="4" t="s">
        <v>3708</v>
      </c>
      <c r="M32030" s="4" t="s">
        <v>171</v>
      </c>
      <c r="N32030" s="4">
        <v>395004</v>
      </c>
      <c r="O32030" s="4"/>
      <c r="P32030" s="4">
        <v>8048014577</v>
      </c>
      <c r="Q32030" s="31" t="s">
        <v>205860</v>
      </c>
      <c r="R32030" s="4"/>
      <c r="S32030" s="13" t="s">
        <v>203611</v>
      </c>
      <c r="T32030" s="13"/>
      <c r="U32030" s="13"/>
      <c r="V32030" s="13"/>
      <c r="W32030" s="13"/>
    </row>
    <row r="32031" spans="1:23" x14ac:dyDescent="0.25">
      <c r="A32031" s="4" t="s">
        <v>25618</v>
      </c>
      <c r="B32031" s="4" t="s">
        <v>170</v>
      </c>
      <c r="C32031" s="4" t="s">
        <v>532</v>
      </c>
      <c r="D32031" s="4" t="s">
        <v>25616</v>
      </c>
      <c r="E32031" s="4" t="s">
        <v>17096</v>
      </c>
      <c r="F32031" s="4">
        <v>8347705856</v>
      </c>
      <c r="G32031" s="4">
        <v>9726301055</v>
      </c>
      <c r="H32031" s="4" t="s">
        <v>25617</v>
      </c>
      <c r="I32031" s="4"/>
      <c r="J32031" s="4" t="s">
        <v>25619</v>
      </c>
      <c r="L32031" s="4" t="s">
        <v>21580</v>
      </c>
      <c r="M32031" s="4" t="s">
        <v>171</v>
      </c>
      <c r="N32031" s="4">
        <v>394185</v>
      </c>
      <c r="O32031" s="4"/>
      <c r="P32031" s="4">
        <v>8045327129</v>
      </c>
      <c r="Q32031" s="31"/>
      <c r="R32031" s="4"/>
      <c r="S32031" s="13" t="s">
        <v>197455</v>
      </c>
      <c r="T32031" s="13"/>
      <c r="U32031" s="13"/>
      <c r="V32031" s="13"/>
      <c r="W32031" s="13"/>
    </row>
    <row r="32032" spans="1:23" ht="30" x14ac:dyDescent="0.25">
      <c r="A32032" s="4" t="s">
        <v>25697</v>
      </c>
      <c r="B32032" s="4" t="s">
        <v>170</v>
      </c>
      <c r="C32032" s="4" t="s">
        <v>3068</v>
      </c>
      <c r="D32032" s="4" t="s">
        <v>111</v>
      </c>
      <c r="E32032" s="4" t="s">
        <v>34</v>
      </c>
      <c r="F32032" s="4">
        <v>9909909980</v>
      </c>
      <c r="G32032" s="4">
        <v>9328705020</v>
      </c>
      <c r="H32032" s="4" t="s">
        <v>25696</v>
      </c>
      <c r="I32032" s="4"/>
      <c r="J32032" s="4" t="s">
        <v>25698</v>
      </c>
      <c r="L32032" s="4"/>
      <c r="M32032" s="4" t="s">
        <v>171</v>
      </c>
      <c r="N32032" s="4">
        <v>395006</v>
      </c>
      <c r="O32032" s="4"/>
      <c r="P32032" s="4">
        <v>8048003448</v>
      </c>
      <c r="Q32032" s="31" t="s">
        <v>25695</v>
      </c>
      <c r="R32032" s="4"/>
      <c r="S32032" s="13" t="s">
        <v>197456</v>
      </c>
      <c r="T32032" s="13"/>
      <c r="U32032" s="13"/>
      <c r="V32032" s="13"/>
      <c r="W32032" s="13"/>
    </row>
    <row r="32033" spans="1:23" ht="45" x14ac:dyDescent="0.25">
      <c r="A32033" s="4" t="s">
        <v>25904</v>
      </c>
      <c r="B32033" s="4" t="s">
        <v>170</v>
      </c>
      <c r="C32033" s="4" t="s">
        <v>25900</v>
      </c>
      <c r="D32033" s="4" t="s">
        <v>25901</v>
      </c>
      <c r="E32033" s="4" t="s">
        <v>34</v>
      </c>
      <c r="F32033" s="4">
        <v>9328251399</v>
      </c>
      <c r="G32033" s="4">
        <v>9824000448</v>
      </c>
      <c r="H32033" s="4" t="s">
        <v>25902</v>
      </c>
      <c r="I32033" s="4" t="s">
        <v>25903</v>
      </c>
      <c r="J32033" s="4" t="s">
        <v>25905</v>
      </c>
      <c r="L32033" s="4" t="s">
        <v>644</v>
      </c>
      <c r="M32033" s="4" t="s">
        <v>171</v>
      </c>
      <c r="N32033" s="4">
        <v>395002</v>
      </c>
      <c r="O32033" s="4"/>
      <c r="P32033" s="4">
        <v>8071650475</v>
      </c>
      <c r="Q32033" s="31" t="s">
        <v>25899</v>
      </c>
      <c r="R32033" s="4"/>
      <c r="S32033" s="13" t="s">
        <v>232147</v>
      </c>
      <c r="T32033" s="13"/>
      <c r="U32033" s="13"/>
      <c r="V32033" s="13"/>
      <c r="W32033" s="13"/>
    </row>
    <row r="32034" spans="1:23" ht="45" x14ac:dyDescent="0.25">
      <c r="A32034" s="4" t="s">
        <v>25949</v>
      </c>
      <c r="B32034" s="4" t="s">
        <v>170</v>
      </c>
      <c r="C32034" s="4" t="s">
        <v>241</v>
      </c>
      <c r="D32034" s="4" t="s">
        <v>25337</v>
      </c>
      <c r="E32034" s="4" t="s">
        <v>27</v>
      </c>
      <c r="F32034" s="4">
        <v>9712571675</v>
      </c>
      <c r="G32034" s="4">
        <v>9818851704</v>
      </c>
      <c r="H32034" s="4" t="s">
        <v>25948</v>
      </c>
      <c r="I32034" s="4"/>
      <c r="J32034" s="4" t="s">
        <v>25950</v>
      </c>
      <c r="L32034" s="4" t="s">
        <v>25951</v>
      </c>
      <c r="M32034" s="4" t="s">
        <v>171</v>
      </c>
      <c r="N32034" s="4">
        <v>395002</v>
      </c>
      <c r="O32034" s="4"/>
      <c r="P32034" s="4">
        <v>8046040970</v>
      </c>
      <c r="Q32034" s="31" t="s">
        <v>210779</v>
      </c>
      <c r="R32034" s="4"/>
      <c r="S32034" s="13" t="s">
        <v>197457</v>
      </c>
      <c r="T32034" s="13"/>
      <c r="U32034" s="13"/>
      <c r="V32034" s="13"/>
      <c r="W32034" s="13"/>
    </row>
    <row r="32035" spans="1:23" ht="45" x14ac:dyDescent="0.25">
      <c r="A32035" s="4" t="s">
        <v>26100</v>
      </c>
      <c r="B32035" s="4" t="s">
        <v>170</v>
      </c>
      <c r="C32035" s="4" t="s">
        <v>26097</v>
      </c>
      <c r="D32035" s="4" t="s">
        <v>14907</v>
      </c>
      <c r="E32035" s="4" t="s">
        <v>74</v>
      </c>
      <c r="F32035" s="4">
        <v>8866323495</v>
      </c>
      <c r="G32035" s="4">
        <v>9377235450</v>
      </c>
      <c r="H32035" s="4" t="s">
        <v>26098</v>
      </c>
      <c r="I32035" s="4" t="s">
        <v>26099</v>
      </c>
      <c r="J32035" s="4" t="s">
        <v>26101</v>
      </c>
      <c r="L32035" s="4" t="s">
        <v>26102</v>
      </c>
      <c r="M32035" s="4" t="s">
        <v>171</v>
      </c>
      <c r="N32035" s="4">
        <v>395002</v>
      </c>
      <c r="O32035" s="4"/>
      <c r="P32035" s="4">
        <v>8048426382</v>
      </c>
      <c r="Q32035" s="31" t="s">
        <v>210780</v>
      </c>
      <c r="R32035" s="4"/>
      <c r="S32035" s="13" t="s">
        <v>197458</v>
      </c>
      <c r="T32035" s="13"/>
      <c r="U32035" s="13"/>
      <c r="V32035" s="13"/>
      <c r="W32035" s="13"/>
    </row>
    <row r="32036" spans="1:23" x14ac:dyDescent="0.25">
      <c r="A32036" s="4" t="s">
        <v>26127</v>
      </c>
      <c r="B32036" s="4" t="s">
        <v>170</v>
      </c>
      <c r="C32036" s="4" t="s">
        <v>19801</v>
      </c>
      <c r="D32036" s="4" t="s">
        <v>26125</v>
      </c>
      <c r="E32036" s="4" t="s">
        <v>27</v>
      </c>
      <c r="F32036" s="4">
        <v>9898493035</v>
      </c>
      <c r="G32036" s="4">
        <v>8000004652</v>
      </c>
      <c r="H32036" s="4" t="s">
        <v>26126</v>
      </c>
      <c r="I32036" s="4"/>
      <c r="J32036" s="4" t="s">
        <v>26128</v>
      </c>
      <c r="L32036" s="4" t="s">
        <v>26129</v>
      </c>
      <c r="M32036" s="4" t="s">
        <v>171</v>
      </c>
      <c r="N32036" s="4">
        <v>395007</v>
      </c>
      <c r="O32036" s="4"/>
      <c r="P32036" s="4">
        <v>8048111972</v>
      </c>
      <c r="Q32036" s="31"/>
      <c r="R32036" s="4"/>
      <c r="S32036" s="13" t="s">
        <v>232148</v>
      </c>
      <c r="T32036" s="13"/>
      <c r="U32036" s="13"/>
      <c r="V32036" s="13"/>
      <c r="W32036" s="13"/>
    </row>
    <row r="32037" spans="1:23" ht="30" x14ac:dyDescent="0.25">
      <c r="A32037" s="4" t="s">
        <v>26203</v>
      </c>
      <c r="B32037" s="4" t="s">
        <v>170</v>
      </c>
      <c r="C32037" s="4" t="s">
        <v>4461</v>
      </c>
      <c r="D32037" s="4" t="s">
        <v>5165</v>
      </c>
      <c r="E32037" s="4" t="s">
        <v>27</v>
      </c>
      <c r="F32037" s="4">
        <v>9537341453</v>
      </c>
      <c r="G32037" s="4">
        <v>8347269330</v>
      </c>
      <c r="H32037" s="4" t="s">
        <v>26201</v>
      </c>
      <c r="I32037" s="4" t="s">
        <v>26202</v>
      </c>
      <c r="J32037" s="4" t="s">
        <v>26204</v>
      </c>
      <c r="L32037" s="4" t="s">
        <v>4167</v>
      </c>
      <c r="M32037" s="4" t="s">
        <v>171</v>
      </c>
      <c r="N32037" s="4">
        <v>394230</v>
      </c>
      <c r="O32037" s="4" t="s">
        <v>26205</v>
      </c>
      <c r="P32037" s="4">
        <v>8071868734</v>
      </c>
      <c r="Q32037" s="31" t="s">
        <v>210781</v>
      </c>
      <c r="R32037" s="4"/>
      <c r="S32037" s="13" t="s">
        <v>197459</v>
      </c>
      <c r="T32037" s="13"/>
      <c r="U32037" s="13"/>
      <c r="V32037" s="13"/>
      <c r="W32037" s="13"/>
    </row>
    <row r="32038" spans="1:23" ht="30" x14ac:dyDescent="0.25">
      <c r="A32038" s="4" t="s">
        <v>26273</v>
      </c>
      <c r="B32038" s="4" t="s">
        <v>170</v>
      </c>
      <c r="C32038" s="4" t="s">
        <v>8029</v>
      </c>
      <c r="D32038" s="4"/>
      <c r="E32038" s="4" t="s">
        <v>100</v>
      </c>
      <c r="F32038" s="4">
        <v>7069381805</v>
      </c>
      <c r="G32038" s="4"/>
      <c r="H32038" s="4" t="s">
        <v>26271</v>
      </c>
      <c r="I32038" s="4" t="s">
        <v>26272</v>
      </c>
      <c r="J32038" s="4" t="s">
        <v>26274</v>
      </c>
      <c r="L32038" s="4" t="s">
        <v>9080</v>
      </c>
      <c r="M32038" s="4" t="s">
        <v>171</v>
      </c>
      <c r="N32038" s="4">
        <v>395010</v>
      </c>
      <c r="O32038" s="4"/>
      <c r="P32038" s="4">
        <v>8048550598</v>
      </c>
      <c r="Q32038" s="31" t="s">
        <v>210782</v>
      </c>
      <c r="R32038" s="4"/>
      <c r="S32038" s="13" t="s">
        <v>197460</v>
      </c>
      <c r="T32038" s="13"/>
      <c r="U32038" s="13"/>
      <c r="V32038" s="13"/>
      <c r="W32038" s="13"/>
    </row>
    <row r="32039" spans="1:23" ht="45" x14ac:dyDescent="0.25">
      <c r="A32039" s="4" t="s">
        <v>26324</v>
      </c>
      <c r="B32039" s="4" t="s">
        <v>170</v>
      </c>
      <c r="C32039" s="4" t="s">
        <v>2693</v>
      </c>
      <c r="D32039" s="4" t="s">
        <v>26322</v>
      </c>
      <c r="E32039" s="4" t="s">
        <v>74</v>
      </c>
      <c r="F32039" s="4">
        <v>9033933920</v>
      </c>
      <c r="G32039" s="4">
        <v>9374708274</v>
      </c>
      <c r="H32039" s="4" t="s">
        <v>26323</v>
      </c>
      <c r="I32039" s="4"/>
      <c r="J32039" s="4" t="s">
        <v>26325</v>
      </c>
      <c r="L32039" s="4" t="s">
        <v>644</v>
      </c>
      <c r="M32039" s="4" t="s">
        <v>171</v>
      </c>
      <c r="N32039" s="4">
        <v>395002</v>
      </c>
      <c r="O32039" s="4" t="s">
        <v>26326</v>
      </c>
      <c r="P32039" s="4">
        <v>8048023088</v>
      </c>
      <c r="Q32039" s="31" t="s">
        <v>26321</v>
      </c>
      <c r="R32039" s="4"/>
      <c r="S32039" s="13" t="s">
        <v>197461</v>
      </c>
      <c r="T32039" s="13"/>
      <c r="U32039" s="13"/>
      <c r="V32039" s="13"/>
      <c r="W32039" s="13"/>
    </row>
    <row r="32040" spans="1:23" ht="45" x14ac:dyDescent="0.25">
      <c r="A32040" s="4" t="s">
        <v>26344</v>
      </c>
      <c r="B32040" s="4" t="s">
        <v>170</v>
      </c>
      <c r="C32040" s="4" t="s">
        <v>4565</v>
      </c>
      <c r="D32040" s="4" t="s">
        <v>26341</v>
      </c>
      <c r="E32040" s="4" t="s">
        <v>8588</v>
      </c>
      <c r="F32040" s="4">
        <v>8000814596</v>
      </c>
      <c r="G32040" s="4">
        <v>9998467755</v>
      </c>
      <c r="H32040" s="4" t="s">
        <v>26342</v>
      </c>
      <c r="I32040" s="4" t="s">
        <v>26343</v>
      </c>
      <c r="J32040" s="4" t="s">
        <v>26345</v>
      </c>
      <c r="L32040" s="4" t="s">
        <v>26346</v>
      </c>
      <c r="M32040" s="4" t="s">
        <v>171</v>
      </c>
      <c r="N32040" s="4">
        <v>395010</v>
      </c>
      <c r="O32040" s="4"/>
      <c r="P32040" s="4">
        <v>8042952531</v>
      </c>
      <c r="Q32040" s="31" t="s">
        <v>205861</v>
      </c>
      <c r="R32040" s="4"/>
      <c r="S32040" s="13" t="s">
        <v>26340</v>
      </c>
      <c r="T32040" s="13"/>
      <c r="U32040" s="13"/>
      <c r="V32040" s="13"/>
      <c r="W32040" s="13"/>
    </row>
    <row r="32041" spans="1:23" ht="30" x14ac:dyDescent="0.25">
      <c r="A32041" s="4" t="s">
        <v>26355</v>
      </c>
      <c r="B32041" s="4" t="s">
        <v>170</v>
      </c>
      <c r="C32041" s="4" t="s">
        <v>12186</v>
      </c>
      <c r="D32041" s="4" t="s">
        <v>26352</v>
      </c>
      <c r="E32041" s="4" t="s">
        <v>5877</v>
      </c>
      <c r="F32041" s="4">
        <v>7621026007</v>
      </c>
      <c r="G32041" s="4">
        <v>7621026003</v>
      </c>
      <c r="H32041" s="4" t="s">
        <v>26353</v>
      </c>
      <c r="I32041" s="4" t="s">
        <v>26354</v>
      </c>
      <c r="J32041" s="4" t="s">
        <v>26356</v>
      </c>
      <c r="L32041" s="4" t="s">
        <v>26357</v>
      </c>
      <c r="M32041" s="4" t="s">
        <v>171</v>
      </c>
      <c r="N32041" s="4">
        <v>395002</v>
      </c>
      <c r="O32041" s="4"/>
      <c r="P32041" s="4">
        <v>8071869367</v>
      </c>
      <c r="Q32041" s="31" t="s">
        <v>26351</v>
      </c>
      <c r="R32041" s="4"/>
      <c r="S32041" s="13" t="s">
        <v>26351</v>
      </c>
      <c r="T32041" s="13"/>
      <c r="U32041" s="13"/>
      <c r="V32041" s="13"/>
      <c r="W32041" s="13"/>
    </row>
    <row r="32042" spans="1:23" ht="45" x14ac:dyDescent="0.25">
      <c r="A32042" s="4" t="s">
        <v>26399</v>
      </c>
      <c r="B32042" s="4" t="s">
        <v>170</v>
      </c>
      <c r="C32042" s="4" t="s">
        <v>434</v>
      </c>
      <c r="D32042" s="4" t="s">
        <v>6645</v>
      </c>
      <c r="E32042" s="4" t="s">
        <v>34</v>
      </c>
      <c r="F32042" s="4">
        <v>9328645594</v>
      </c>
      <c r="G32042" s="4"/>
      <c r="H32042" s="4" t="s">
        <v>26397</v>
      </c>
      <c r="I32042" s="4" t="s">
        <v>26398</v>
      </c>
      <c r="J32042" s="4" t="s">
        <v>26400</v>
      </c>
      <c r="L32042" s="4" t="s">
        <v>26401</v>
      </c>
      <c r="M32042" s="4" t="s">
        <v>171</v>
      </c>
      <c r="N32042" s="4">
        <v>395009</v>
      </c>
      <c r="O32042" s="4" t="s">
        <v>26402</v>
      </c>
      <c r="P32042" s="4">
        <v>8048003992</v>
      </c>
      <c r="Q32042" s="31" t="s">
        <v>26396</v>
      </c>
      <c r="R32042" s="4"/>
      <c r="S32042" s="13" t="s">
        <v>203612</v>
      </c>
      <c r="T32042" s="13"/>
      <c r="U32042" s="13"/>
      <c r="V32042" s="13"/>
      <c r="W32042" s="13"/>
    </row>
    <row r="32043" spans="1:23" x14ac:dyDescent="0.25">
      <c r="A32043" s="4" t="s">
        <v>26549</v>
      </c>
      <c r="B32043" s="4" t="s">
        <v>170</v>
      </c>
      <c r="C32043" s="4" t="s">
        <v>2575</v>
      </c>
      <c r="D32043" s="4" t="s">
        <v>5191</v>
      </c>
      <c r="E32043" s="4" t="s">
        <v>27</v>
      </c>
      <c r="F32043" s="4">
        <v>7878242671</v>
      </c>
      <c r="G32043" s="4"/>
      <c r="H32043" s="4" t="s">
        <v>26548</v>
      </c>
      <c r="I32043" s="4"/>
      <c r="J32043" s="4" t="s">
        <v>26550</v>
      </c>
      <c r="L32043" s="4" t="s">
        <v>14480</v>
      </c>
      <c r="M32043" s="4" t="s">
        <v>171</v>
      </c>
      <c r="N32043" s="4">
        <v>394105</v>
      </c>
      <c r="O32043" s="4"/>
      <c r="P32043" s="4">
        <v>8045138720</v>
      </c>
      <c r="Q32043" s="31"/>
      <c r="R32043" s="4"/>
      <c r="S32043" s="13" t="s">
        <v>223461</v>
      </c>
      <c r="T32043" s="13"/>
      <c r="U32043" s="13"/>
      <c r="V32043" s="13"/>
      <c r="W32043" s="13"/>
    </row>
    <row r="32044" spans="1:23" ht="45" x14ac:dyDescent="0.25">
      <c r="A32044" s="4" t="s">
        <v>26611</v>
      </c>
      <c r="B32044" s="4" t="s">
        <v>170</v>
      </c>
      <c r="C32044" s="4" t="s">
        <v>26607</v>
      </c>
      <c r="D32044" s="4" t="s">
        <v>26608</v>
      </c>
      <c r="E32044" s="4" t="s">
        <v>34</v>
      </c>
      <c r="F32044" s="4">
        <v>8822290017</v>
      </c>
      <c r="G32044" s="4">
        <v>8000067712</v>
      </c>
      <c r="H32044" s="4" t="s">
        <v>26609</v>
      </c>
      <c r="I32044" s="4" t="s">
        <v>26610</v>
      </c>
      <c r="J32044" s="4" t="s">
        <v>26612</v>
      </c>
      <c r="L32044" s="4" t="s">
        <v>26613</v>
      </c>
      <c r="M32044" s="4" t="s">
        <v>171</v>
      </c>
      <c r="N32044" s="4">
        <v>395007</v>
      </c>
      <c r="O32044" s="4"/>
      <c r="P32044" s="4">
        <v>8071868408</v>
      </c>
      <c r="Q32044" s="31" t="s">
        <v>26606</v>
      </c>
      <c r="R32044" s="4"/>
      <c r="S32044" s="13" t="s">
        <v>197462</v>
      </c>
      <c r="T32044" s="13"/>
      <c r="U32044" s="13"/>
      <c r="V32044" s="13"/>
      <c r="W32044" s="13"/>
    </row>
    <row r="32045" spans="1:23" x14ac:dyDescent="0.25">
      <c r="A32045" s="4" t="s">
        <v>26615</v>
      </c>
      <c r="B32045" s="4" t="s">
        <v>170</v>
      </c>
      <c r="C32045" s="4" t="s">
        <v>43</v>
      </c>
      <c r="D32045" s="4" t="s">
        <v>337</v>
      </c>
      <c r="E32045" s="4" t="s">
        <v>175</v>
      </c>
      <c r="F32045" s="4">
        <v>9924268324</v>
      </c>
      <c r="G32045" s="4"/>
      <c r="H32045" s="4" t="s">
        <v>26614</v>
      </c>
      <c r="I32045" s="4"/>
      <c r="J32045" s="4" t="s">
        <v>26616</v>
      </c>
      <c r="L32045" s="4" t="s">
        <v>12319</v>
      </c>
      <c r="M32045" s="4" t="s">
        <v>171</v>
      </c>
      <c r="N32045" s="4">
        <v>395002</v>
      </c>
      <c r="O32045" s="4"/>
      <c r="P32045" s="4">
        <v>8079468441</v>
      </c>
      <c r="Q32045" s="31"/>
      <c r="R32045" s="4"/>
      <c r="S32045" s="13" t="s">
        <v>203613</v>
      </c>
      <c r="T32045" s="13"/>
      <c r="U32045" s="13"/>
      <c r="V32045" s="13"/>
      <c r="W32045" s="13"/>
    </row>
    <row r="32046" spans="1:23" ht="45" x14ac:dyDescent="0.25">
      <c r="A32046" s="4" t="s">
        <v>26620</v>
      </c>
      <c r="B32046" s="4" t="s">
        <v>170</v>
      </c>
      <c r="C32046" s="4" t="s">
        <v>3485</v>
      </c>
      <c r="D32046" s="4" t="s">
        <v>3177</v>
      </c>
      <c r="E32046" s="4" t="s">
        <v>100</v>
      </c>
      <c r="F32046" s="4">
        <v>9662620677</v>
      </c>
      <c r="G32046" s="4">
        <v>9913142474</v>
      </c>
      <c r="H32046" s="4" t="s">
        <v>26618</v>
      </c>
      <c r="I32046" s="4" t="s">
        <v>26619</v>
      </c>
      <c r="J32046" s="4" t="s">
        <v>26621</v>
      </c>
      <c r="L32046" s="4" t="s">
        <v>23323</v>
      </c>
      <c r="M32046" s="4" t="s">
        <v>171</v>
      </c>
      <c r="N32046" s="4">
        <v>395010</v>
      </c>
      <c r="O32046" s="4" t="s">
        <v>26622</v>
      </c>
      <c r="P32046" s="4">
        <v>8079450787</v>
      </c>
      <c r="Q32046" s="31" t="s">
        <v>26617</v>
      </c>
      <c r="R32046" s="4"/>
      <c r="S32046" s="13" t="s">
        <v>197463</v>
      </c>
      <c r="T32046" s="13"/>
      <c r="U32046" s="13"/>
      <c r="V32046" s="13"/>
      <c r="W32046" s="13"/>
    </row>
    <row r="32047" spans="1:23" ht="45" x14ac:dyDescent="0.25">
      <c r="A32047" s="4" t="s">
        <v>26674</v>
      </c>
      <c r="B32047" s="4" t="s">
        <v>170</v>
      </c>
      <c r="C32047" s="4" t="s">
        <v>624</v>
      </c>
      <c r="D32047" s="4" t="s">
        <v>818</v>
      </c>
      <c r="E32047" s="4" t="s">
        <v>27</v>
      </c>
      <c r="F32047" s="4">
        <v>9328282594</v>
      </c>
      <c r="G32047" s="4">
        <v>9879479790</v>
      </c>
      <c r="H32047" s="4" t="s">
        <v>26672</v>
      </c>
      <c r="I32047" s="4" t="s">
        <v>26673</v>
      </c>
      <c r="J32047" s="4" t="s">
        <v>26675</v>
      </c>
      <c r="L32047" s="4" t="s">
        <v>26676</v>
      </c>
      <c r="M32047" s="4" t="s">
        <v>171</v>
      </c>
      <c r="N32047" s="4">
        <v>395002</v>
      </c>
      <c r="O32047" s="4"/>
      <c r="P32047" s="4">
        <v>8048021208</v>
      </c>
      <c r="Q32047" s="31" t="s">
        <v>26671</v>
      </c>
      <c r="R32047" s="4"/>
      <c r="S32047" s="13" t="s">
        <v>197464</v>
      </c>
      <c r="T32047" s="13"/>
      <c r="U32047" s="13"/>
      <c r="V32047" s="13"/>
      <c r="W32047" s="13"/>
    </row>
    <row r="32048" spans="1:23" ht="45" x14ac:dyDescent="0.25">
      <c r="A32048" s="4" t="s">
        <v>26691</v>
      </c>
      <c r="B32048" s="4" t="s">
        <v>170</v>
      </c>
      <c r="C32048" s="4" t="s">
        <v>11200</v>
      </c>
      <c r="D32048" s="4" t="s">
        <v>329</v>
      </c>
      <c r="E32048" s="4" t="s">
        <v>34</v>
      </c>
      <c r="F32048" s="4">
        <v>9586594886</v>
      </c>
      <c r="G32048" s="4">
        <v>7043267848</v>
      </c>
      <c r="H32048" s="4" t="s">
        <v>26690</v>
      </c>
      <c r="I32048" s="4"/>
      <c r="J32048" s="4" t="s">
        <v>26692</v>
      </c>
      <c r="L32048" s="4" t="s">
        <v>8664</v>
      </c>
      <c r="M32048" s="4" t="s">
        <v>171</v>
      </c>
      <c r="N32048" s="4">
        <v>395002</v>
      </c>
      <c r="O32048" s="4"/>
      <c r="P32048" s="4">
        <v>8046079427</v>
      </c>
      <c r="Q32048" s="31" t="s">
        <v>205862</v>
      </c>
      <c r="R32048" s="4"/>
      <c r="S32048" s="13" t="s">
        <v>197465</v>
      </c>
      <c r="T32048" s="13"/>
      <c r="U32048" s="13"/>
      <c r="V32048" s="13"/>
      <c r="W32048" s="13"/>
    </row>
    <row r="32049" spans="1:23" ht="45" x14ac:dyDescent="0.25">
      <c r="A32049" s="4" t="s">
        <v>26723</v>
      </c>
      <c r="B32049" s="4" t="s">
        <v>170</v>
      </c>
      <c r="C32049" s="4" t="s">
        <v>3485</v>
      </c>
      <c r="D32049" s="4" t="s">
        <v>337</v>
      </c>
      <c r="E32049" s="4" t="s">
        <v>16178</v>
      </c>
      <c r="F32049" s="4">
        <v>9016088213</v>
      </c>
      <c r="G32049" s="4"/>
      <c r="H32049" s="4" t="s">
        <v>26721</v>
      </c>
      <c r="I32049" s="4" t="s">
        <v>26722</v>
      </c>
      <c r="J32049" s="4" t="s">
        <v>26724</v>
      </c>
      <c r="L32049" s="4"/>
      <c r="M32049" s="4" t="s">
        <v>171</v>
      </c>
      <c r="N32049" s="4">
        <v>395002</v>
      </c>
      <c r="O32049" s="4" t="s">
        <v>26725</v>
      </c>
      <c r="P32049" s="4">
        <v>8046049903</v>
      </c>
      <c r="Q32049" s="31" t="s">
        <v>26720</v>
      </c>
      <c r="R32049" s="4"/>
      <c r="S32049" s="13" t="s">
        <v>197466</v>
      </c>
      <c r="T32049" s="13"/>
      <c r="U32049" s="13"/>
      <c r="V32049" s="13"/>
      <c r="W32049" s="13"/>
    </row>
    <row r="32050" spans="1:23" ht="30" x14ac:dyDescent="0.25">
      <c r="A32050" s="4" t="s">
        <v>26757</v>
      </c>
      <c r="B32050" s="4" t="s">
        <v>170</v>
      </c>
      <c r="C32050" s="4" t="s">
        <v>26754</v>
      </c>
      <c r="D32050" s="4" t="s">
        <v>2155</v>
      </c>
      <c r="E32050" s="4" t="s">
        <v>175</v>
      </c>
      <c r="F32050" s="4">
        <v>9925195119</v>
      </c>
      <c r="G32050" s="4">
        <v>9925018341</v>
      </c>
      <c r="H32050" s="4" t="s">
        <v>26755</v>
      </c>
      <c r="I32050" s="4" t="s">
        <v>26756</v>
      </c>
      <c r="J32050" s="4" t="s">
        <v>26758</v>
      </c>
      <c r="L32050" s="4" t="s">
        <v>26759</v>
      </c>
      <c r="M32050" s="4" t="s">
        <v>171</v>
      </c>
      <c r="N32050" s="4">
        <v>394210</v>
      </c>
      <c r="O32050" s="4"/>
      <c r="P32050" s="4">
        <v>8048617508</v>
      </c>
      <c r="Q32050" s="31" t="s">
        <v>210783</v>
      </c>
      <c r="R32050" s="4"/>
      <c r="S32050" s="13" t="s">
        <v>197467</v>
      </c>
      <c r="T32050" s="13"/>
      <c r="U32050" s="13"/>
      <c r="V32050" s="13"/>
      <c r="W32050" s="13"/>
    </row>
    <row r="32051" spans="1:23" ht="45" x14ac:dyDescent="0.25">
      <c r="A32051" s="4" t="s">
        <v>26776</v>
      </c>
      <c r="B32051" s="4" t="s">
        <v>170</v>
      </c>
      <c r="C32051" s="4" t="s">
        <v>695</v>
      </c>
      <c r="D32051" s="4" t="s">
        <v>26773</v>
      </c>
      <c r="E32051" s="4" t="s">
        <v>34</v>
      </c>
      <c r="F32051" s="4">
        <v>9924024000</v>
      </c>
      <c r="G32051" s="4">
        <v>9824526276</v>
      </c>
      <c r="H32051" s="4" t="s">
        <v>26774</v>
      </c>
      <c r="I32051" s="4" t="s">
        <v>26775</v>
      </c>
      <c r="J32051" s="4" t="s">
        <v>26777</v>
      </c>
      <c r="L32051" s="4" t="s">
        <v>26778</v>
      </c>
      <c r="M32051" s="4" t="s">
        <v>171</v>
      </c>
      <c r="N32051" s="4">
        <v>395003</v>
      </c>
      <c r="O32051" s="4" t="s">
        <v>26779</v>
      </c>
      <c r="P32051" s="4">
        <v>8048021162</v>
      </c>
      <c r="Q32051" s="31" t="s">
        <v>26772</v>
      </c>
      <c r="R32051" s="4"/>
      <c r="S32051" s="13" t="s">
        <v>197468</v>
      </c>
      <c r="T32051" s="13"/>
      <c r="U32051" s="13"/>
      <c r="V32051" s="13"/>
      <c r="W32051" s="13"/>
    </row>
    <row r="32052" spans="1:23" ht="30" x14ac:dyDescent="0.25">
      <c r="A32052" s="4" t="s">
        <v>26816</v>
      </c>
      <c r="B32052" s="4" t="s">
        <v>170</v>
      </c>
      <c r="C32052" s="4" t="s">
        <v>26813</v>
      </c>
      <c r="D32052" s="4" t="s">
        <v>337</v>
      </c>
      <c r="E32052" s="4" t="s">
        <v>74</v>
      </c>
      <c r="F32052" s="4">
        <v>9925829856</v>
      </c>
      <c r="G32052" s="4">
        <v>9016508198</v>
      </c>
      <c r="H32052" s="4" t="s">
        <v>26814</v>
      </c>
      <c r="I32052" s="4" t="s">
        <v>26815</v>
      </c>
      <c r="J32052" s="4" t="s">
        <v>26817</v>
      </c>
      <c r="L32052" s="4" t="s">
        <v>644</v>
      </c>
      <c r="M32052" s="4" t="s">
        <v>171</v>
      </c>
      <c r="N32052" s="4">
        <v>395002</v>
      </c>
      <c r="O32052" s="4"/>
      <c r="P32052" s="4">
        <v>8045358023</v>
      </c>
      <c r="Q32052" s="31" t="s">
        <v>210784</v>
      </c>
      <c r="R32052" s="4"/>
      <c r="S32052" s="13" t="s">
        <v>197469</v>
      </c>
      <c r="T32052" s="13"/>
      <c r="U32052" s="13"/>
      <c r="V32052" s="13"/>
      <c r="W32052" s="13"/>
    </row>
    <row r="32053" spans="1:23" ht="45" x14ac:dyDescent="0.25">
      <c r="A32053" s="4" t="s">
        <v>26905</v>
      </c>
      <c r="B32053" s="4" t="s">
        <v>170</v>
      </c>
      <c r="C32053" s="4" t="s">
        <v>7034</v>
      </c>
      <c r="D32053" s="4" t="s">
        <v>818</v>
      </c>
      <c r="E32053" s="4"/>
      <c r="F32053" s="4">
        <v>9033861702</v>
      </c>
      <c r="G32053" s="4">
        <v>9898150011</v>
      </c>
      <c r="H32053" s="4" t="s">
        <v>26904</v>
      </c>
      <c r="I32053" s="4"/>
      <c r="J32053" s="4" t="s">
        <v>26906</v>
      </c>
      <c r="L32053" s="4" t="s">
        <v>5795</v>
      </c>
      <c r="M32053" s="4" t="s">
        <v>171</v>
      </c>
      <c r="N32053" s="4">
        <v>395004</v>
      </c>
      <c r="O32053" s="4"/>
      <c r="P32053" s="4">
        <v>8048429880</v>
      </c>
      <c r="Q32053" s="31" t="s">
        <v>210785</v>
      </c>
      <c r="R32053" s="4"/>
      <c r="S32053" s="13" t="s">
        <v>197470</v>
      </c>
      <c r="T32053" s="13"/>
      <c r="U32053" s="13"/>
      <c r="V32053" s="13"/>
      <c r="W32053" s="13"/>
    </row>
    <row r="32054" spans="1:23" ht="45" x14ac:dyDescent="0.25">
      <c r="A32054" s="4" t="s">
        <v>27019</v>
      </c>
      <c r="B32054" s="4" t="s">
        <v>170</v>
      </c>
      <c r="C32054" s="4" t="s">
        <v>4972</v>
      </c>
      <c r="D32054" s="4" t="s">
        <v>188</v>
      </c>
      <c r="E32054" s="4" t="s">
        <v>84</v>
      </c>
      <c r="F32054" s="4">
        <v>7383933815</v>
      </c>
      <c r="G32054" s="4">
        <v>7572821479</v>
      </c>
      <c r="H32054" s="4" t="s">
        <v>27018</v>
      </c>
      <c r="I32054" s="4"/>
      <c r="J32054" s="4" t="s">
        <v>27020</v>
      </c>
      <c r="L32054" s="4" t="s">
        <v>5795</v>
      </c>
      <c r="M32054" s="4" t="s">
        <v>171</v>
      </c>
      <c r="N32054" s="4">
        <v>395004</v>
      </c>
      <c r="O32054" s="4"/>
      <c r="P32054" s="4">
        <v>8071599302</v>
      </c>
      <c r="Q32054" s="31" t="s">
        <v>205863</v>
      </c>
      <c r="R32054" s="4"/>
      <c r="S32054" s="13" t="s">
        <v>197471</v>
      </c>
      <c r="T32054" s="13"/>
      <c r="U32054" s="13"/>
      <c r="V32054" s="13"/>
      <c r="W32054" s="13"/>
    </row>
    <row r="32055" spans="1:23" ht="30" x14ac:dyDescent="0.25">
      <c r="A32055" s="4" t="s">
        <v>27153</v>
      </c>
      <c r="B32055" s="4" t="s">
        <v>170</v>
      </c>
      <c r="C32055" s="4" t="s">
        <v>2321</v>
      </c>
      <c r="D32055" s="4" t="s">
        <v>27150</v>
      </c>
      <c r="E32055" s="4" t="s">
        <v>27</v>
      </c>
      <c r="F32055" s="4">
        <v>9979137357</v>
      </c>
      <c r="G32055" s="4">
        <v>9727737357</v>
      </c>
      <c r="H32055" s="4" t="s">
        <v>27151</v>
      </c>
      <c r="I32055" s="4" t="s">
        <v>27152</v>
      </c>
      <c r="J32055" s="4" t="s">
        <v>27154</v>
      </c>
      <c r="L32055" s="4" t="s">
        <v>27155</v>
      </c>
      <c r="M32055" s="4" t="s">
        <v>171</v>
      </c>
      <c r="N32055" s="4">
        <v>395002</v>
      </c>
      <c r="O32055" s="4"/>
      <c r="P32055" s="4">
        <v>8048020615</v>
      </c>
      <c r="Q32055" s="31" t="s">
        <v>210786</v>
      </c>
      <c r="R32055" s="4"/>
      <c r="S32055" s="13" t="s">
        <v>197472</v>
      </c>
      <c r="T32055" s="13"/>
      <c r="U32055" s="13"/>
      <c r="V32055" s="13"/>
      <c r="W32055" s="13"/>
    </row>
    <row r="32056" spans="1:23" ht="45" x14ac:dyDescent="0.25">
      <c r="A32056" s="4" t="s">
        <v>27180</v>
      </c>
      <c r="B32056" s="4" t="s">
        <v>170</v>
      </c>
      <c r="C32056" s="4" t="s">
        <v>1408</v>
      </c>
      <c r="D32056" s="4" t="s">
        <v>337</v>
      </c>
      <c r="E32056" s="4" t="s">
        <v>34</v>
      </c>
      <c r="F32056" s="4">
        <v>9328181180</v>
      </c>
      <c r="G32056" s="4">
        <v>7405744806</v>
      </c>
      <c r="H32056" s="4" t="s">
        <v>27179</v>
      </c>
      <c r="I32056" s="4"/>
      <c r="J32056" s="4" t="s">
        <v>27181</v>
      </c>
      <c r="L32056" s="4"/>
      <c r="M32056" s="4" t="s">
        <v>171</v>
      </c>
      <c r="N32056" s="4">
        <v>395002</v>
      </c>
      <c r="O32056" s="4"/>
      <c r="P32056" s="4">
        <v>8048014621</v>
      </c>
      <c r="Q32056" s="31" t="s">
        <v>27178</v>
      </c>
      <c r="R32056" s="4"/>
      <c r="S32056" s="13" t="s">
        <v>197473</v>
      </c>
      <c r="T32056" s="13"/>
      <c r="U32056" s="13"/>
      <c r="V32056" s="13"/>
      <c r="W32056" s="13"/>
    </row>
    <row r="32057" spans="1:23" ht="45" x14ac:dyDescent="0.25">
      <c r="A32057" s="4" t="s">
        <v>27184</v>
      </c>
      <c r="B32057" s="4" t="s">
        <v>170</v>
      </c>
      <c r="C32057" s="4" t="s">
        <v>375</v>
      </c>
      <c r="D32057" s="4"/>
      <c r="E32057" s="4" t="s">
        <v>34</v>
      </c>
      <c r="F32057" s="4">
        <v>9377731005</v>
      </c>
      <c r="G32057" s="4"/>
      <c r="H32057" s="4" t="s">
        <v>27182</v>
      </c>
      <c r="I32057" s="4" t="s">
        <v>27183</v>
      </c>
      <c r="J32057" s="4" t="s">
        <v>27185</v>
      </c>
      <c r="L32057" s="4" t="s">
        <v>823</v>
      </c>
      <c r="M32057" s="4" t="s">
        <v>171</v>
      </c>
      <c r="N32057" s="4">
        <v>395002</v>
      </c>
      <c r="O32057" s="4"/>
      <c r="P32057" s="4">
        <v>8048018495</v>
      </c>
      <c r="Q32057" s="31" t="s">
        <v>210787</v>
      </c>
      <c r="R32057" s="4"/>
      <c r="S32057" s="13" t="s">
        <v>197474</v>
      </c>
      <c r="T32057" s="13"/>
      <c r="U32057" s="13"/>
      <c r="V32057" s="13"/>
      <c r="W32057" s="13"/>
    </row>
    <row r="32058" spans="1:23" ht="45" x14ac:dyDescent="0.25">
      <c r="A32058" s="4" t="s">
        <v>27347</v>
      </c>
      <c r="B32058" s="4" t="s">
        <v>170</v>
      </c>
      <c r="C32058" s="4" t="s">
        <v>8996</v>
      </c>
      <c r="D32058" s="4" t="s">
        <v>27344</v>
      </c>
      <c r="E32058" s="4" t="s">
        <v>34</v>
      </c>
      <c r="F32058" s="4">
        <v>8238380001</v>
      </c>
      <c r="G32058" s="4">
        <v>9537600664</v>
      </c>
      <c r="H32058" s="4" t="s">
        <v>27345</v>
      </c>
      <c r="I32058" s="4" t="s">
        <v>27346</v>
      </c>
      <c r="J32058" s="4" t="s">
        <v>27348</v>
      </c>
      <c r="L32058" s="4" t="s">
        <v>3708</v>
      </c>
      <c r="M32058" s="4" t="s">
        <v>171</v>
      </c>
      <c r="N32058" s="4">
        <v>395004</v>
      </c>
      <c r="O32058" s="4" t="s">
        <v>27349</v>
      </c>
      <c r="P32058" s="4">
        <v>8048552792</v>
      </c>
      <c r="Q32058" s="31" t="s">
        <v>210788</v>
      </c>
      <c r="R32058" s="4"/>
      <c r="S32058" s="13" t="s">
        <v>203614</v>
      </c>
      <c r="T32058" s="13"/>
      <c r="U32058" s="13"/>
      <c r="V32058" s="13"/>
      <c r="W32058" s="13"/>
    </row>
    <row r="32059" spans="1:23" ht="45" x14ac:dyDescent="0.25">
      <c r="A32059" s="4" t="s">
        <v>27498</v>
      </c>
      <c r="B32059" s="4" t="s">
        <v>170</v>
      </c>
      <c r="C32059" s="4" t="s">
        <v>7575</v>
      </c>
      <c r="D32059" s="4" t="s">
        <v>27496</v>
      </c>
      <c r="E32059" s="4" t="s">
        <v>34</v>
      </c>
      <c r="F32059" s="4">
        <v>9879986683</v>
      </c>
      <c r="G32059" s="4"/>
      <c r="H32059" s="4" t="s">
        <v>27497</v>
      </c>
      <c r="I32059" s="4"/>
      <c r="J32059" s="4" t="s">
        <v>27499</v>
      </c>
      <c r="L32059" s="4" t="s">
        <v>9080</v>
      </c>
      <c r="M32059" s="4" t="s">
        <v>171</v>
      </c>
      <c r="N32059" s="4">
        <v>395006</v>
      </c>
      <c r="O32059" s="4"/>
      <c r="P32059" s="4">
        <v>8071641213</v>
      </c>
      <c r="Q32059" s="31" t="s">
        <v>210789</v>
      </c>
      <c r="R32059" s="4"/>
      <c r="S32059" s="13" t="s">
        <v>197475</v>
      </c>
      <c r="T32059" s="13"/>
      <c r="U32059" s="13"/>
      <c r="V32059" s="13"/>
      <c r="W32059" s="13"/>
    </row>
    <row r="32060" spans="1:23" ht="45" x14ac:dyDescent="0.25">
      <c r="A32060" s="4" t="s">
        <v>27508</v>
      </c>
      <c r="B32060" s="4" t="s">
        <v>170</v>
      </c>
      <c r="C32060" s="4" t="s">
        <v>27505</v>
      </c>
      <c r="D32060" s="4" t="s">
        <v>27506</v>
      </c>
      <c r="E32060" s="4" t="s">
        <v>34</v>
      </c>
      <c r="F32060" s="4">
        <v>9978863264</v>
      </c>
      <c r="G32060" s="4">
        <v>9879638727</v>
      </c>
      <c r="H32060" s="4" t="s">
        <v>27507</v>
      </c>
      <c r="I32060" s="4"/>
      <c r="J32060" s="4" t="s">
        <v>27509</v>
      </c>
      <c r="L32060" s="4" t="s">
        <v>783</v>
      </c>
      <c r="M32060" s="4" t="s">
        <v>171</v>
      </c>
      <c r="N32060" s="4">
        <v>395006</v>
      </c>
      <c r="O32060" s="4"/>
      <c r="P32060" s="4">
        <v>8043046488</v>
      </c>
      <c r="Q32060" s="31" t="s">
        <v>205864</v>
      </c>
      <c r="R32060" s="4"/>
      <c r="S32060" s="13" t="s">
        <v>197476</v>
      </c>
      <c r="T32060" s="13"/>
      <c r="U32060" s="13"/>
      <c r="V32060" s="13"/>
      <c r="W32060" s="13"/>
    </row>
    <row r="32061" spans="1:23" ht="45" x14ac:dyDescent="0.25">
      <c r="A32061" s="4" t="s">
        <v>27596</v>
      </c>
      <c r="B32061" s="4" t="s">
        <v>170</v>
      </c>
      <c r="C32061" s="4" t="s">
        <v>2054</v>
      </c>
      <c r="D32061" s="4" t="s">
        <v>27593</v>
      </c>
      <c r="E32061" s="4" t="s">
        <v>34</v>
      </c>
      <c r="F32061" s="4">
        <v>7567523815</v>
      </c>
      <c r="G32061" s="4">
        <v>9737720268</v>
      </c>
      <c r="H32061" s="4" t="s">
        <v>27594</v>
      </c>
      <c r="I32061" s="4" t="s">
        <v>27595</v>
      </c>
      <c r="J32061" s="4" t="s">
        <v>27597</v>
      </c>
      <c r="L32061" s="4" t="s">
        <v>27598</v>
      </c>
      <c r="M32061" s="4" t="s">
        <v>171</v>
      </c>
      <c r="N32061" s="4">
        <v>395004</v>
      </c>
      <c r="O32061" s="4"/>
      <c r="P32061" s="4">
        <v>8048561721</v>
      </c>
      <c r="Q32061" s="31" t="s">
        <v>27592</v>
      </c>
      <c r="R32061" s="4"/>
      <c r="S32061" s="13" t="s">
        <v>232149</v>
      </c>
      <c r="T32061" s="13"/>
      <c r="U32061" s="13"/>
      <c r="V32061" s="13"/>
      <c r="W32061" s="13"/>
    </row>
    <row r="32062" spans="1:23" ht="45" x14ac:dyDescent="0.25">
      <c r="A32062" s="4" t="s">
        <v>27849</v>
      </c>
      <c r="B32062" s="4" t="s">
        <v>170</v>
      </c>
      <c r="C32062" s="4" t="s">
        <v>26415</v>
      </c>
      <c r="D32062" s="4"/>
      <c r="E32062" s="4" t="s">
        <v>34</v>
      </c>
      <c r="F32062" s="4">
        <v>9979506304</v>
      </c>
      <c r="G32062" s="4">
        <v>7405850079</v>
      </c>
      <c r="H32062" s="4" t="s">
        <v>27848</v>
      </c>
      <c r="I32062" s="4"/>
      <c r="J32062" s="4" t="s">
        <v>27850</v>
      </c>
      <c r="L32062" s="4" t="s">
        <v>27851</v>
      </c>
      <c r="M32062" s="4" t="s">
        <v>171</v>
      </c>
      <c r="N32062" s="4">
        <v>395210</v>
      </c>
      <c r="O32062" s="4"/>
      <c r="P32062" s="4">
        <v>8071931955</v>
      </c>
      <c r="Q32062" s="31" t="s">
        <v>205865</v>
      </c>
      <c r="R32062" s="4"/>
      <c r="S32062" s="13" t="s">
        <v>197477</v>
      </c>
      <c r="T32062" s="13"/>
      <c r="U32062" s="13"/>
      <c r="V32062" s="13"/>
      <c r="W32062" s="13"/>
    </row>
    <row r="32063" spans="1:23" ht="45" x14ac:dyDescent="0.25">
      <c r="A32063" s="4" t="s">
        <v>27927</v>
      </c>
      <c r="B32063" s="4" t="s">
        <v>170</v>
      </c>
      <c r="C32063" s="4" t="s">
        <v>8467</v>
      </c>
      <c r="D32063" s="4" t="s">
        <v>27924</v>
      </c>
      <c r="E32063" s="4" t="s">
        <v>84</v>
      </c>
      <c r="F32063" s="4">
        <v>9825896461</v>
      </c>
      <c r="G32063" s="4">
        <v>9909244155</v>
      </c>
      <c r="H32063" s="4" t="s">
        <v>27925</v>
      </c>
      <c r="I32063" s="4" t="s">
        <v>27926</v>
      </c>
      <c r="J32063" s="4" t="s">
        <v>27928</v>
      </c>
      <c r="L32063" s="4" t="s">
        <v>14046</v>
      </c>
      <c r="M32063" s="4" t="s">
        <v>171</v>
      </c>
      <c r="N32063" s="4">
        <v>122001</v>
      </c>
      <c r="O32063" s="4"/>
      <c r="P32063" s="4">
        <v>8048019709</v>
      </c>
      <c r="Q32063" s="31" t="s">
        <v>210790</v>
      </c>
      <c r="R32063" s="4"/>
      <c r="S32063" s="13" t="s">
        <v>197478</v>
      </c>
      <c r="T32063" s="13"/>
      <c r="U32063" s="13"/>
      <c r="V32063" s="13"/>
      <c r="W32063" s="13"/>
    </row>
    <row r="32064" spans="1:23" ht="30" x14ac:dyDescent="0.25">
      <c r="A32064" s="4" t="s">
        <v>27954</v>
      </c>
      <c r="B32064" s="4" t="s">
        <v>170</v>
      </c>
      <c r="C32064" s="4" t="s">
        <v>4468</v>
      </c>
      <c r="D32064" s="4" t="s">
        <v>27952</v>
      </c>
      <c r="E32064" s="4" t="s">
        <v>27</v>
      </c>
      <c r="F32064" s="4">
        <v>8460856650</v>
      </c>
      <c r="G32064" s="4">
        <v>9925710379</v>
      </c>
      <c r="H32064" s="4" t="s">
        <v>27953</v>
      </c>
      <c r="I32064" s="4"/>
      <c r="J32064" s="4" t="s">
        <v>27955</v>
      </c>
      <c r="L32064" s="4" t="s">
        <v>27956</v>
      </c>
      <c r="M32064" s="4" t="s">
        <v>171</v>
      </c>
      <c r="N32064" s="4">
        <v>395002</v>
      </c>
      <c r="O32064" s="4"/>
      <c r="P32064" s="4">
        <v>8046081723</v>
      </c>
      <c r="Q32064" s="31" t="s">
        <v>197479</v>
      </c>
      <c r="R32064" s="4"/>
      <c r="S32064" s="13" t="s">
        <v>197479</v>
      </c>
      <c r="T32064" s="13"/>
      <c r="U32064" s="13"/>
      <c r="V32064" s="13"/>
      <c r="W32064" s="13"/>
    </row>
    <row r="32065" spans="1:23" ht="45" x14ac:dyDescent="0.25">
      <c r="A32065" s="4" t="s">
        <v>28174</v>
      </c>
      <c r="B32065" s="4" t="s">
        <v>170</v>
      </c>
      <c r="C32065" s="4" t="s">
        <v>2387</v>
      </c>
      <c r="D32065" s="4" t="s">
        <v>44</v>
      </c>
      <c r="E32065" s="4" t="s">
        <v>34</v>
      </c>
      <c r="F32065" s="4">
        <v>9869628977</v>
      </c>
      <c r="G32065" s="4">
        <v>7021210872</v>
      </c>
      <c r="H32065" s="4" t="s">
        <v>28173</v>
      </c>
      <c r="I32065" s="4"/>
      <c r="J32065" s="4" t="s">
        <v>28175</v>
      </c>
      <c r="L32065" s="4" t="s">
        <v>1092</v>
      </c>
      <c r="M32065" s="4" t="s">
        <v>171</v>
      </c>
      <c r="N32065" s="4">
        <v>395004</v>
      </c>
      <c r="O32065" s="4"/>
      <c r="P32065" s="4">
        <v>8048011612</v>
      </c>
      <c r="Q32065" s="31" t="s">
        <v>210791</v>
      </c>
      <c r="R32065" s="4"/>
      <c r="S32065" s="13" t="s">
        <v>232150</v>
      </c>
      <c r="T32065" s="13"/>
      <c r="U32065" s="13"/>
      <c r="V32065" s="13"/>
      <c r="W32065" s="13"/>
    </row>
    <row r="32066" spans="1:23" ht="45" x14ac:dyDescent="0.25">
      <c r="A32066" s="4" t="s">
        <v>28223</v>
      </c>
      <c r="B32066" s="4" t="s">
        <v>170</v>
      </c>
      <c r="C32066" s="4" t="s">
        <v>1501</v>
      </c>
      <c r="D32066" s="4" t="s">
        <v>99</v>
      </c>
      <c r="E32066" s="4" t="s">
        <v>34</v>
      </c>
      <c r="F32066" s="4">
        <v>9327923236</v>
      </c>
      <c r="G32066" s="4"/>
      <c r="H32066" s="4" t="s">
        <v>28222</v>
      </c>
      <c r="I32066" s="4"/>
      <c r="J32066" s="4" t="s">
        <v>28224</v>
      </c>
      <c r="L32066" s="4"/>
      <c r="M32066" s="4" t="s">
        <v>171</v>
      </c>
      <c r="N32066" s="4">
        <v>395002</v>
      </c>
      <c r="O32066" s="4"/>
      <c r="P32066" s="4">
        <v>8049593633</v>
      </c>
      <c r="Q32066" s="31" t="s">
        <v>28221</v>
      </c>
      <c r="R32066" s="4"/>
      <c r="S32066" s="13" t="s">
        <v>197480</v>
      </c>
      <c r="T32066" s="13"/>
      <c r="U32066" s="13"/>
      <c r="V32066" s="13"/>
      <c r="W32066" s="13"/>
    </row>
    <row r="32067" spans="1:23" ht="30" x14ac:dyDescent="0.25">
      <c r="A32067" s="4" t="s">
        <v>28382</v>
      </c>
      <c r="B32067" s="4" t="s">
        <v>170</v>
      </c>
      <c r="C32067" s="4" t="s">
        <v>6198</v>
      </c>
      <c r="D32067" s="4" t="s">
        <v>1787</v>
      </c>
      <c r="E32067" s="4" t="s">
        <v>27</v>
      </c>
      <c r="F32067" s="4">
        <v>7405727800</v>
      </c>
      <c r="G32067" s="4">
        <v>8000708257</v>
      </c>
      <c r="H32067" s="4" t="s">
        <v>28380</v>
      </c>
      <c r="I32067" s="4" t="s">
        <v>28381</v>
      </c>
      <c r="J32067" s="4" t="s">
        <v>28383</v>
      </c>
      <c r="L32067" s="4" t="s">
        <v>28384</v>
      </c>
      <c r="M32067" s="4" t="s">
        <v>171</v>
      </c>
      <c r="N32067" s="4">
        <v>395004</v>
      </c>
      <c r="O32067" s="4"/>
      <c r="P32067" s="4">
        <v>8048620596</v>
      </c>
      <c r="Q32067" s="31" t="s">
        <v>210792</v>
      </c>
      <c r="R32067" s="4"/>
      <c r="S32067" s="13" t="s">
        <v>197481</v>
      </c>
      <c r="T32067" s="13"/>
      <c r="U32067" s="13"/>
      <c r="V32067" s="13"/>
      <c r="W32067" s="13"/>
    </row>
    <row r="32068" spans="1:23" ht="45" x14ac:dyDescent="0.25">
      <c r="A32068" s="4" t="s">
        <v>28448</v>
      </c>
      <c r="B32068" s="4" t="s">
        <v>170</v>
      </c>
      <c r="C32068" s="4" t="s">
        <v>7088</v>
      </c>
      <c r="D32068" s="4" t="s">
        <v>28445</v>
      </c>
      <c r="E32068" s="4" t="s">
        <v>34</v>
      </c>
      <c r="F32068" s="4">
        <v>9726557755</v>
      </c>
      <c r="G32068" s="4">
        <v>8866686765</v>
      </c>
      <c r="H32068" s="4" t="s">
        <v>28446</v>
      </c>
      <c r="I32068" s="4" t="s">
        <v>28447</v>
      </c>
      <c r="J32068" s="4" t="s">
        <v>28449</v>
      </c>
      <c r="L32068" s="4" t="s">
        <v>28450</v>
      </c>
      <c r="M32068" s="4" t="s">
        <v>171</v>
      </c>
      <c r="N32068" s="4">
        <v>395002</v>
      </c>
      <c r="O32068" s="4"/>
      <c r="P32068" s="4">
        <v>8048621770</v>
      </c>
      <c r="Q32068" s="31" t="s">
        <v>210793</v>
      </c>
      <c r="R32068" s="4"/>
      <c r="S32068" s="13" t="s">
        <v>197482</v>
      </c>
      <c r="T32068" s="13"/>
      <c r="U32068" s="13"/>
      <c r="V32068" s="13"/>
      <c r="W32068" s="13"/>
    </row>
    <row r="32069" spans="1:23" ht="45" x14ac:dyDescent="0.25">
      <c r="A32069" s="4" t="s">
        <v>28499</v>
      </c>
      <c r="B32069" s="4" t="s">
        <v>170</v>
      </c>
      <c r="C32069" s="4" t="s">
        <v>532</v>
      </c>
      <c r="D32069" s="4" t="s">
        <v>28497</v>
      </c>
      <c r="E32069" s="4" t="s">
        <v>34</v>
      </c>
      <c r="F32069" s="4">
        <v>8758038506</v>
      </c>
      <c r="G32069" s="4">
        <v>8141810469</v>
      </c>
      <c r="H32069" s="4" t="s">
        <v>28498</v>
      </c>
      <c r="I32069" s="4"/>
      <c r="J32069" s="4" t="s">
        <v>28500</v>
      </c>
      <c r="L32069" s="4" t="s">
        <v>6025</v>
      </c>
      <c r="M32069" s="4" t="s">
        <v>171</v>
      </c>
      <c r="N32069" s="4">
        <v>395010</v>
      </c>
      <c r="O32069" s="4"/>
      <c r="P32069" s="4">
        <v>8048556309</v>
      </c>
      <c r="Q32069" s="31" t="s">
        <v>210794</v>
      </c>
      <c r="R32069" s="4"/>
      <c r="S32069" s="13" t="s">
        <v>197483</v>
      </c>
      <c r="T32069" s="13"/>
      <c r="U32069" s="13"/>
      <c r="V32069" s="13"/>
      <c r="W32069" s="13"/>
    </row>
    <row r="32070" spans="1:23" x14ac:dyDescent="0.25">
      <c r="A32070" s="4" t="s">
        <v>28517</v>
      </c>
      <c r="B32070" s="4" t="s">
        <v>170</v>
      </c>
      <c r="C32070" s="4" t="s">
        <v>28515</v>
      </c>
      <c r="D32070" s="4"/>
      <c r="E32070" s="4" t="s">
        <v>12971</v>
      </c>
      <c r="F32070" s="4">
        <v>9825132124</v>
      </c>
      <c r="G32070" s="4"/>
      <c r="H32070" s="4" t="s">
        <v>28516</v>
      </c>
      <c r="I32070" s="4"/>
      <c r="J32070" s="4" t="s">
        <v>28518</v>
      </c>
      <c r="L32070" s="4" t="s">
        <v>28518</v>
      </c>
      <c r="M32070" s="4" t="s">
        <v>171</v>
      </c>
      <c r="N32070" s="4">
        <v>395002</v>
      </c>
      <c r="O32070" s="4" t="s">
        <v>28519</v>
      </c>
      <c r="P32070" s="4">
        <v>8048578478</v>
      </c>
      <c r="Q32070" s="31"/>
      <c r="R32070" s="4"/>
      <c r="S32070" s="13" t="s">
        <v>203615</v>
      </c>
      <c r="T32070" s="13"/>
      <c r="U32070" s="13"/>
      <c r="V32070" s="13"/>
      <c r="W32070" s="13"/>
    </row>
    <row r="32071" spans="1:23" ht="30" x14ac:dyDescent="0.25">
      <c r="A32071" s="4" t="s">
        <v>28605</v>
      </c>
      <c r="B32071" s="4" t="s">
        <v>170</v>
      </c>
      <c r="C32071" s="4" t="s">
        <v>5618</v>
      </c>
      <c r="D32071" s="4" t="s">
        <v>763</v>
      </c>
      <c r="E32071" s="4" t="s">
        <v>34</v>
      </c>
      <c r="F32071" s="4">
        <v>7285078132</v>
      </c>
      <c r="G32071" s="4">
        <v>9601813425</v>
      </c>
      <c r="H32071" s="4" t="s">
        <v>28603</v>
      </c>
      <c r="I32071" s="4" t="s">
        <v>28604</v>
      </c>
      <c r="J32071" s="4" t="s">
        <v>28606</v>
      </c>
      <c r="L32071" s="4" t="s">
        <v>1018</v>
      </c>
      <c r="M32071" s="4" t="s">
        <v>171</v>
      </c>
      <c r="N32071" s="4">
        <v>395003</v>
      </c>
      <c r="O32071" s="4"/>
      <c r="P32071" s="4">
        <v>8048700938</v>
      </c>
      <c r="Q32071" s="31" t="s">
        <v>28602</v>
      </c>
      <c r="R32071" s="4"/>
      <c r="S32071" s="13" t="s">
        <v>197484</v>
      </c>
      <c r="T32071" s="13"/>
      <c r="U32071" s="13"/>
      <c r="V32071" s="13"/>
      <c r="W32071" s="13"/>
    </row>
    <row r="32072" spans="1:23" x14ac:dyDescent="0.25">
      <c r="A32072" s="4" t="s">
        <v>28714</v>
      </c>
      <c r="B32072" s="4" t="s">
        <v>170</v>
      </c>
      <c r="C32072" s="4" t="s">
        <v>5110</v>
      </c>
      <c r="D32072" s="4" t="s">
        <v>28712</v>
      </c>
      <c r="E32072" s="4" t="s">
        <v>18112</v>
      </c>
      <c r="F32072" s="4">
        <v>9737746888</v>
      </c>
      <c r="G32072" s="4"/>
      <c r="H32072" s="4" t="s">
        <v>28713</v>
      </c>
      <c r="I32072" s="4"/>
      <c r="J32072" s="4" t="s">
        <v>28715</v>
      </c>
      <c r="L32072" s="4" t="s">
        <v>28501</v>
      </c>
      <c r="M32072" s="4" t="s">
        <v>171</v>
      </c>
      <c r="N32072" s="4">
        <v>395002</v>
      </c>
      <c r="O32072" s="4" t="s">
        <v>28716</v>
      </c>
      <c r="P32072" s="4">
        <v>8048406377</v>
      </c>
      <c r="Q32072" s="31"/>
      <c r="R32072" s="4"/>
      <c r="S32072" s="13" t="s">
        <v>232151</v>
      </c>
      <c r="T32072" s="13"/>
      <c r="U32072" s="13"/>
      <c r="V32072" s="13"/>
      <c r="W32072" s="13"/>
    </row>
    <row r="32073" spans="1:23" ht="45" x14ac:dyDescent="0.25">
      <c r="A32073" s="4" t="s">
        <v>28849</v>
      </c>
      <c r="B32073" s="4" t="s">
        <v>170</v>
      </c>
      <c r="C32073" s="4" t="s">
        <v>5299</v>
      </c>
      <c r="D32073" s="4" t="s">
        <v>28846</v>
      </c>
      <c r="E32073" s="4" t="s">
        <v>34</v>
      </c>
      <c r="F32073" s="4">
        <v>7600725386</v>
      </c>
      <c r="G32073" s="4">
        <v>7600199939</v>
      </c>
      <c r="H32073" s="4" t="s">
        <v>28847</v>
      </c>
      <c r="I32073" s="4" t="s">
        <v>28848</v>
      </c>
      <c r="J32073" s="4" t="s">
        <v>28850</v>
      </c>
      <c r="L32073" s="4" t="s">
        <v>28851</v>
      </c>
      <c r="M32073" s="4" t="s">
        <v>171</v>
      </c>
      <c r="N32073" s="4">
        <v>394211</v>
      </c>
      <c r="O32073" s="4" t="s">
        <v>28852</v>
      </c>
      <c r="P32073" s="4">
        <v>8048116937</v>
      </c>
      <c r="Q32073" s="31" t="s">
        <v>210795</v>
      </c>
      <c r="R32073" s="4"/>
      <c r="S32073" s="13" t="s">
        <v>197485</v>
      </c>
      <c r="T32073" s="13"/>
      <c r="U32073" s="13"/>
      <c r="V32073" s="13"/>
      <c r="W32073" s="13"/>
    </row>
    <row r="32074" spans="1:23" ht="30" x14ac:dyDescent="0.25">
      <c r="A32074" s="4" t="s">
        <v>28860</v>
      </c>
      <c r="B32074" s="4" t="s">
        <v>170</v>
      </c>
      <c r="C32074" s="4" t="s">
        <v>8278</v>
      </c>
      <c r="D32074" s="4" t="s">
        <v>28858</v>
      </c>
      <c r="E32074" s="4" t="s">
        <v>235</v>
      </c>
      <c r="F32074" s="4">
        <v>9033992997</v>
      </c>
      <c r="G32074" s="4">
        <v>7405562649</v>
      </c>
      <c r="H32074" s="4" t="s">
        <v>28859</v>
      </c>
      <c r="I32074" s="4"/>
      <c r="J32074" s="4" t="s">
        <v>28861</v>
      </c>
      <c r="L32074" s="4" t="s">
        <v>14480</v>
      </c>
      <c r="M32074" s="4" t="s">
        <v>171</v>
      </c>
      <c r="N32074" s="4">
        <v>394105</v>
      </c>
      <c r="O32074" s="4"/>
      <c r="P32074" s="4">
        <v>8048106284</v>
      </c>
      <c r="Q32074" s="31" t="s">
        <v>210796</v>
      </c>
      <c r="R32074" s="4"/>
      <c r="S32074" s="13" t="s">
        <v>197486</v>
      </c>
      <c r="T32074" s="13"/>
      <c r="U32074" s="13"/>
      <c r="V32074" s="13"/>
      <c r="W32074" s="13"/>
    </row>
    <row r="32075" spans="1:23" x14ac:dyDescent="0.25">
      <c r="A32075" s="4" t="s">
        <v>28963</v>
      </c>
      <c r="B32075" s="4" t="s">
        <v>170</v>
      </c>
      <c r="C32075" s="4" t="s">
        <v>28961</v>
      </c>
      <c r="D32075" s="4" t="s">
        <v>337</v>
      </c>
      <c r="E32075" s="4" t="s">
        <v>175</v>
      </c>
      <c r="F32075" s="4">
        <v>9825111000</v>
      </c>
      <c r="G32075" s="4"/>
      <c r="H32075" s="4" t="s">
        <v>28962</v>
      </c>
      <c r="I32075" s="4"/>
      <c r="J32075" s="4" t="s">
        <v>28964</v>
      </c>
      <c r="L32075" s="4" t="s">
        <v>28965</v>
      </c>
      <c r="M32075" s="4" t="s">
        <v>171</v>
      </c>
      <c r="N32075" s="4">
        <v>395007</v>
      </c>
      <c r="O32075" s="4" t="s">
        <v>28966</v>
      </c>
      <c r="P32075" s="4">
        <v>8046082148</v>
      </c>
      <c r="Q32075" s="31"/>
      <c r="R32075" s="4"/>
      <c r="S32075" s="13" t="s">
        <v>232105</v>
      </c>
      <c r="T32075" s="13"/>
      <c r="U32075" s="13"/>
      <c r="V32075" s="13"/>
      <c r="W32075" s="13"/>
    </row>
    <row r="32076" spans="1:23" ht="45" x14ac:dyDescent="0.25">
      <c r="A32076" s="4" t="s">
        <v>29013</v>
      </c>
      <c r="B32076" s="4" t="s">
        <v>170</v>
      </c>
      <c r="C32076" s="4" t="s">
        <v>2054</v>
      </c>
      <c r="D32076" s="4" t="s">
        <v>27344</v>
      </c>
      <c r="E32076" s="4" t="s">
        <v>34</v>
      </c>
      <c r="F32076" s="4">
        <v>7802050702</v>
      </c>
      <c r="G32076" s="4">
        <v>9624143185</v>
      </c>
      <c r="H32076" s="4" t="s">
        <v>29011</v>
      </c>
      <c r="I32076" s="4" t="s">
        <v>29012</v>
      </c>
      <c r="J32076" s="4" t="s">
        <v>29014</v>
      </c>
      <c r="L32076" s="4" t="s">
        <v>29016</v>
      </c>
      <c r="M32076" s="4" t="s">
        <v>171</v>
      </c>
      <c r="N32076" s="4">
        <v>395008</v>
      </c>
      <c r="O32076" s="4"/>
      <c r="P32076" s="4">
        <v>8048555646</v>
      </c>
      <c r="Q32076" s="31" t="s">
        <v>210797</v>
      </c>
      <c r="R32076" s="4"/>
      <c r="S32076" s="13" t="s">
        <v>197487</v>
      </c>
      <c r="T32076" s="13"/>
      <c r="U32076" s="13"/>
      <c r="V32076" s="13"/>
      <c r="W32076" s="13"/>
    </row>
    <row r="32077" spans="1:23" ht="45" x14ac:dyDescent="0.25">
      <c r="A32077" s="4" t="s">
        <v>29233</v>
      </c>
      <c r="B32077" s="4" t="s">
        <v>170</v>
      </c>
      <c r="C32077" s="4" t="s">
        <v>3703</v>
      </c>
      <c r="D32077" s="4" t="s">
        <v>337</v>
      </c>
      <c r="E32077" s="4" t="s">
        <v>34</v>
      </c>
      <c r="F32077" s="4">
        <v>8690101421</v>
      </c>
      <c r="G32077" s="4">
        <v>7698851212</v>
      </c>
      <c r="H32077" s="4" t="s">
        <v>29232</v>
      </c>
      <c r="I32077" s="4"/>
      <c r="J32077" s="4" t="s">
        <v>29234</v>
      </c>
      <c r="L32077" s="4" t="s">
        <v>29235</v>
      </c>
      <c r="M32077" s="4" t="s">
        <v>171</v>
      </c>
      <c r="N32077" s="4">
        <v>395009</v>
      </c>
      <c r="O32077" s="4" t="s">
        <v>29236</v>
      </c>
      <c r="P32077" s="4">
        <v>8071590254</v>
      </c>
      <c r="Q32077" s="31" t="s">
        <v>29231</v>
      </c>
      <c r="R32077" s="4"/>
      <c r="S32077" s="13" t="s">
        <v>232152</v>
      </c>
      <c r="T32077" s="13"/>
      <c r="U32077" s="13"/>
      <c r="V32077" s="13"/>
      <c r="W32077" s="13"/>
    </row>
    <row r="32078" spans="1:23" ht="30" x14ac:dyDescent="0.25">
      <c r="A32078" s="4" t="s">
        <v>29286</v>
      </c>
      <c r="B32078" s="4" t="s">
        <v>170</v>
      </c>
      <c r="C32078" s="4" t="s">
        <v>695</v>
      </c>
      <c r="D32078" s="4" t="s">
        <v>111</v>
      </c>
      <c r="E32078" s="4" t="s">
        <v>34</v>
      </c>
      <c r="F32078" s="4">
        <v>9173374900</v>
      </c>
      <c r="G32078" s="4">
        <v>9824120285</v>
      </c>
      <c r="H32078" s="4" t="s">
        <v>29285</v>
      </c>
      <c r="I32078" s="4"/>
      <c r="J32078" s="4" t="s">
        <v>29287</v>
      </c>
      <c r="L32078" s="4"/>
      <c r="M32078" s="4" t="s">
        <v>171</v>
      </c>
      <c r="N32078" s="4">
        <v>395002</v>
      </c>
      <c r="O32078" s="4" t="s">
        <v>29288</v>
      </c>
      <c r="P32078" s="4">
        <v>8042959617</v>
      </c>
      <c r="Q32078" s="31" t="s">
        <v>205866</v>
      </c>
      <c r="R32078" s="4"/>
      <c r="S32078" s="13" t="s">
        <v>223462</v>
      </c>
      <c r="T32078" s="13"/>
      <c r="U32078" s="13"/>
      <c r="V32078" s="13"/>
      <c r="W32078" s="13"/>
    </row>
    <row r="32079" spans="1:23" x14ac:dyDescent="0.25">
      <c r="A32079" s="4" t="s">
        <v>29296</v>
      </c>
      <c r="B32079" s="4" t="s">
        <v>170</v>
      </c>
      <c r="C32079" s="4" t="s">
        <v>29293</v>
      </c>
      <c r="D32079" s="4" t="s">
        <v>2758</v>
      </c>
      <c r="E32079" s="4"/>
      <c r="F32079" s="4">
        <v>8469590965</v>
      </c>
      <c r="G32079" s="4">
        <v>9724744844</v>
      </c>
      <c r="H32079" s="4" t="s">
        <v>29294</v>
      </c>
      <c r="I32079" s="4" t="s">
        <v>29295</v>
      </c>
      <c r="J32079" s="4" t="s">
        <v>29297</v>
      </c>
      <c r="L32079" s="4" t="s">
        <v>4105</v>
      </c>
      <c r="M32079" s="4" t="s">
        <v>171</v>
      </c>
      <c r="N32079" s="4">
        <v>395008</v>
      </c>
      <c r="O32079" s="4"/>
      <c r="P32079" s="4">
        <v>8048008150</v>
      </c>
      <c r="Q32079" s="31"/>
      <c r="R32079" s="4"/>
      <c r="S32079" s="13" t="s">
        <v>203616</v>
      </c>
      <c r="T32079" s="13"/>
      <c r="U32079" s="13"/>
      <c r="V32079" s="13"/>
      <c r="W32079" s="13"/>
    </row>
    <row r="32080" spans="1:23" x14ac:dyDescent="0.25">
      <c r="A32080" s="4" t="s">
        <v>29326</v>
      </c>
      <c r="B32080" s="4" t="s">
        <v>170</v>
      </c>
      <c r="C32080" s="4" t="s">
        <v>2321</v>
      </c>
      <c r="D32080" s="4" t="s">
        <v>29324</v>
      </c>
      <c r="E32080" s="4" t="s">
        <v>13378</v>
      </c>
      <c r="F32080" s="4">
        <v>9104938930</v>
      </c>
      <c r="G32080" s="4"/>
      <c r="H32080" s="4" t="s">
        <v>29325</v>
      </c>
      <c r="I32080" s="4"/>
      <c r="J32080" s="4" t="s">
        <v>29327</v>
      </c>
      <c r="L32080" s="4" t="s">
        <v>1807</v>
      </c>
      <c r="M32080" s="4" t="s">
        <v>171</v>
      </c>
      <c r="N32080" s="4">
        <v>395004</v>
      </c>
      <c r="O32080" s="4"/>
      <c r="P32080" s="4">
        <v>8045338691</v>
      </c>
      <c r="Q32080" s="31"/>
      <c r="R32080" s="4"/>
      <c r="S32080" s="13" t="s">
        <v>232153</v>
      </c>
      <c r="T32080" s="13"/>
      <c r="U32080" s="13"/>
      <c r="V32080" s="13"/>
      <c r="W32080" s="13"/>
    </row>
    <row r="32081" spans="1:23" x14ac:dyDescent="0.25">
      <c r="A32081" s="4" t="s">
        <v>29378</v>
      </c>
      <c r="B32081" s="4" t="s">
        <v>170</v>
      </c>
      <c r="C32081" s="4" t="s">
        <v>1122</v>
      </c>
      <c r="D32081" s="4" t="s">
        <v>29376</v>
      </c>
      <c r="E32081" s="4" t="s">
        <v>27</v>
      </c>
      <c r="F32081" s="4">
        <v>9724144080</v>
      </c>
      <c r="G32081" s="4">
        <v>9409578420</v>
      </c>
      <c r="H32081" s="4" t="s">
        <v>29377</v>
      </c>
      <c r="I32081" s="4"/>
      <c r="J32081" s="4" t="s">
        <v>29379</v>
      </c>
      <c r="L32081" s="4" t="s">
        <v>29380</v>
      </c>
      <c r="M32081" s="4" t="s">
        <v>171</v>
      </c>
      <c r="N32081" s="4">
        <v>360370</v>
      </c>
      <c r="O32081" s="4"/>
      <c r="P32081" s="4">
        <v>8048081168</v>
      </c>
      <c r="Q32081" s="31"/>
      <c r="R32081" s="4"/>
      <c r="S32081" s="13" t="s">
        <v>203617</v>
      </c>
      <c r="T32081" s="13"/>
      <c r="U32081" s="13"/>
      <c r="V32081" s="13"/>
      <c r="W32081" s="13"/>
    </row>
    <row r="32082" spans="1:23" ht="30" x14ac:dyDescent="0.25">
      <c r="A32082" s="4" t="s">
        <v>29521</v>
      </c>
      <c r="B32082" s="4" t="s">
        <v>170</v>
      </c>
      <c r="C32082" s="4" t="s">
        <v>29518</v>
      </c>
      <c r="D32082" s="4" t="s">
        <v>1051</v>
      </c>
      <c r="E32082" s="4" t="s">
        <v>34</v>
      </c>
      <c r="F32082" s="4">
        <v>9974086666</v>
      </c>
      <c r="G32082" s="4">
        <v>9978809898</v>
      </c>
      <c r="H32082" s="4" t="s">
        <v>29519</v>
      </c>
      <c r="I32082" s="4" t="s">
        <v>29520</v>
      </c>
      <c r="J32082" s="4" t="s">
        <v>29522</v>
      </c>
      <c r="L32082" s="4" t="s">
        <v>2170</v>
      </c>
      <c r="M32082" s="4" t="s">
        <v>171</v>
      </c>
      <c r="N32082" s="4">
        <v>395006</v>
      </c>
      <c r="O32082" s="4"/>
      <c r="P32082" s="4">
        <v>8071679425</v>
      </c>
      <c r="Q32082" s="31" t="s">
        <v>210798</v>
      </c>
      <c r="R32082" s="4"/>
      <c r="S32082" s="13" t="s">
        <v>203618</v>
      </c>
      <c r="T32082" s="13"/>
      <c r="U32082" s="13"/>
      <c r="V32082" s="13"/>
      <c r="W32082" s="13"/>
    </row>
    <row r="32083" spans="1:23" ht="45" x14ac:dyDescent="0.25">
      <c r="A32083" s="4" t="s">
        <v>29578</v>
      </c>
      <c r="B32083" s="4" t="s">
        <v>170</v>
      </c>
      <c r="C32083" s="4" t="s">
        <v>6088</v>
      </c>
      <c r="D32083" s="4" t="s">
        <v>404</v>
      </c>
      <c r="E32083" s="4" t="s">
        <v>34</v>
      </c>
      <c r="F32083" s="4">
        <v>8690702898</v>
      </c>
      <c r="G32083" s="4"/>
      <c r="H32083" s="4" t="s">
        <v>29576</v>
      </c>
      <c r="I32083" s="4" t="s">
        <v>29577</v>
      </c>
      <c r="J32083" s="4" t="s">
        <v>29579</v>
      </c>
      <c r="L32083" s="4" t="s">
        <v>7093</v>
      </c>
      <c r="M32083" s="4" t="s">
        <v>171</v>
      </c>
      <c r="N32083" s="4">
        <v>395010</v>
      </c>
      <c r="O32083" s="4"/>
      <c r="P32083" s="4">
        <v>8045359033</v>
      </c>
      <c r="Q32083" s="31" t="s">
        <v>29575</v>
      </c>
      <c r="R32083" s="4"/>
      <c r="S32083" s="13" t="s">
        <v>203619</v>
      </c>
      <c r="T32083" s="13"/>
      <c r="U32083" s="13"/>
      <c r="V32083" s="13"/>
      <c r="W32083" s="13"/>
    </row>
    <row r="32084" spans="1:23" ht="45" x14ac:dyDescent="0.25">
      <c r="A32084" s="4" t="s">
        <v>29676</v>
      </c>
      <c r="B32084" s="4" t="s">
        <v>170</v>
      </c>
      <c r="C32084" s="4" t="s">
        <v>29673</v>
      </c>
      <c r="D32084" s="4" t="s">
        <v>818</v>
      </c>
      <c r="E32084" s="4" t="s">
        <v>34</v>
      </c>
      <c r="F32084" s="4">
        <v>8141623309</v>
      </c>
      <c r="G32084" s="4"/>
      <c r="H32084" s="4" t="s">
        <v>29674</v>
      </c>
      <c r="I32084" s="4" t="s">
        <v>29675</v>
      </c>
      <c r="J32084" s="4" t="s">
        <v>29677</v>
      </c>
      <c r="L32084" s="4" t="s">
        <v>783</v>
      </c>
      <c r="M32084" s="4" t="s">
        <v>171</v>
      </c>
      <c r="N32084" s="4">
        <v>395006</v>
      </c>
      <c r="O32084" s="4" t="s">
        <v>29678</v>
      </c>
      <c r="P32084" s="4">
        <v>8048020534</v>
      </c>
      <c r="Q32084" s="31" t="s">
        <v>205867</v>
      </c>
      <c r="R32084" s="4"/>
      <c r="S32084" s="13" t="s">
        <v>197488</v>
      </c>
      <c r="T32084" s="13"/>
      <c r="U32084" s="13"/>
      <c r="V32084" s="13"/>
      <c r="W32084" s="13"/>
    </row>
    <row r="32085" spans="1:23" ht="30" x14ac:dyDescent="0.25">
      <c r="A32085" s="4" t="s">
        <v>29772</v>
      </c>
      <c r="B32085" s="4" t="s">
        <v>170</v>
      </c>
      <c r="C32085" s="4" t="s">
        <v>6610</v>
      </c>
      <c r="D32085" s="4" t="s">
        <v>29769</v>
      </c>
      <c r="E32085" s="4" t="s">
        <v>34</v>
      </c>
      <c r="F32085" s="4">
        <v>9979451787</v>
      </c>
      <c r="G32085" s="4"/>
      <c r="H32085" s="4" t="s">
        <v>29770</v>
      </c>
      <c r="I32085" s="4" t="s">
        <v>29771</v>
      </c>
      <c r="J32085" s="4" t="s">
        <v>29773</v>
      </c>
      <c r="L32085" s="4" t="s">
        <v>14046</v>
      </c>
      <c r="M32085" s="4" t="s">
        <v>171</v>
      </c>
      <c r="N32085" s="4">
        <v>394107</v>
      </c>
      <c r="O32085" s="4"/>
      <c r="P32085" s="4">
        <v>8048623124</v>
      </c>
      <c r="Q32085" s="31" t="s">
        <v>210799</v>
      </c>
      <c r="R32085" s="4"/>
      <c r="S32085" s="13" t="s">
        <v>197489</v>
      </c>
      <c r="T32085" s="13"/>
      <c r="U32085" s="13"/>
      <c r="V32085" s="13"/>
      <c r="W32085" s="13"/>
    </row>
    <row r="32086" spans="1:23" ht="45" x14ac:dyDescent="0.25">
      <c r="A32086" s="4" t="s">
        <v>29794</v>
      </c>
      <c r="B32086" s="4" t="s">
        <v>170</v>
      </c>
      <c r="C32086" s="4" t="s">
        <v>5995</v>
      </c>
      <c r="D32086" s="4" t="s">
        <v>485</v>
      </c>
      <c r="E32086" s="4" t="s">
        <v>34</v>
      </c>
      <c r="F32086" s="4">
        <v>9638244424</v>
      </c>
      <c r="G32086" s="4"/>
      <c r="H32086" s="4" t="s">
        <v>29793</v>
      </c>
      <c r="I32086" s="4"/>
      <c r="J32086" s="4" t="s">
        <v>29795</v>
      </c>
      <c r="L32086" s="4" t="s">
        <v>29796</v>
      </c>
      <c r="M32086" s="4" t="s">
        <v>171</v>
      </c>
      <c r="N32086" s="4">
        <v>395002</v>
      </c>
      <c r="O32086" s="4" t="s">
        <v>29797</v>
      </c>
      <c r="P32086" s="4">
        <v>8048427713</v>
      </c>
      <c r="Q32086" s="31" t="s">
        <v>29792</v>
      </c>
      <c r="R32086" s="4"/>
      <c r="S32086" s="13" t="s">
        <v>232154</v>
      </c>
      <c r="T32086" s="13"/>
      <c r="U32086" s="13"/>
      <c r="V32086" s="13"/>
      <c r="W32086" s="13"/>
    </row>
    <row r="32087" spans="1:23" x14ac:dyDescent="0.25">
      <c r="A32087" s="4" t="s">
        <v>29800</v>
      </c>
      <c r="B32087" s="4" t="s">
        <v>170</v>
      </c>
      <c r="C32087" s="4" t="s">
        <v>3580</v>
      </c>
      <c r="D32087" s="4" t="s">
        <v>242</v>
      </c>
      <c r="E32087" s="4" t="s">
        <v>27</v>
      </c>
      <c r="F32087" s="4">
        <v>7698989867</v>
      </c>
      <c r="G32087" s="4">
        <v>9374737372</v>
      </c>
      <c r="H32087" s="4" t="s">
        <v>29799</v>
      </c>
      <c r="I32087" s="4"/>
      <c r="J32087" s="4" t="s">
        <v>29801</v>
      </c>
      <c r="L32087" s="4"/>
      <c r="M32087" s="4" t="s">
        <v>171</v>
      </c>
      <c r="N32087" s="4">
        <v>394221</v>
      </c>
      <c r="O32087" s="4"/>
      <c r="P32087" s="4">
        <v>8045323206</v>
      </c>
      <c r="Q32087" s="31"/>
      <c r="R32087" s="4"/>
      <c r="S32087" s="13" t="s">
        <v>29798</v>
      </c>
      <c r="T32087" s="13"/>
      <c r="U32087" s="13"/>
      <c r="V32087" s="13"/>
      <c r="W32087" s="13"/>
    </row>
    <row r="32088" spans="1:23" x14ac:dyDescent="0.25">
      <c r="A32088" s="4" t="s">
        <v>5839</v>
      </c>
      <c r="B32088" s="4" t="s">
        <v>170</v>
      </c>
      <c r="C32088" s="4" t="s">
        <v>15458</v>
      </c>
      <c r="D32088" s="4" t="s">
        <v>29852</v>
      </c>
      <c r="E32088" s="4" t="s">
        <v>27</v>
      </c>
      <c r="F32088" s="4">
        <v>9537252733</v>
      </c>
      <c r="G32088" s="4">
        <v>9429558557</v>
      </c>
      <c r="H32088" s="4" t="s">
        <v>29853</v>
      </c>
      <c r="I32088" s="4"/>
      <c r="J32088" s="4" t="s">
        <v>29854</v>
      </c>
      <c r="L32088" s="4" t="s">
        <v>783</v>
      </c>
      <c r="M32088" s="4" t="s">
        <v>171</v>
      </c>
      <c r="N32088" s="4">
        <v>395006</v>
      </c>
      <c r="O32088" s="4"/>
      <c r="P32088" s="4">
        <v>8048109430</v>
      </c>
      <c r="Q32088" s="31"/>
      <c r="R32088" s="4"/>
      <c r="S32088" s="13" t="s">
        <v>232155</v>
      </c>
      <c r="T32088" s="13"/>
      <c r="U32088" s="13"/>
      <c r="V32088" s="13"/>
      <c r="W32088" s="13"/>
    </row>
    <row r="32089" spans="1:23" ht="30" x14ac:dyDescent="0.25">
      <c r="A32089" s="4" t="s">
        <v>29902</v>
      </c>
      <c r="B32089" s="4" t="s">
        <v>170</v>
      </c>
      <c r="C32089" s="4" t="s">
        <v>1850</v>
      </c>
      <c r="D32089" s="4"/>
      <c r="E32089" s="4" t="s">
        <v>34</v>
      </c>
      <c r="F32089" s="4">
        <v>9327684804</v>
      </c>
      <c r="G32089" s="4"/>
      <c r="H32089" s="4" t="s">
        <v>29901</v>
      </c>
      <c r="I32089" s="4"/>
      <c r="J32089" s="4" t="s">
        <v>29903</v>
      </c>
      <c r="L32089" s="4" t="s">
        <v>7093</v>
      </c>
      <c r="M32089" s="4" t="s">
        <v>171</v>
      </c>
      <c r="N32089" s="4">
        <v>395002</v>
      </c>
      <c r="O32089" s="4"/>
      <c r="P32089" s="4">
        <v>8048604287</v>
      </c>
      <c r="Q32089" s="31" t="s">
        <v>210800</v>
      </c>
      <c r="R32089" s="4"/>
      <c r="S32089" s="13" t="s">
        <v>197490</v>
      </c>
      <c r="T32089" s="13"/>
      <c r="U32089" s="13"/>
      <c r="V32089" s="13"/>
      <c r="W32089" s="13"/>
    </row>
    <row r="32090" spans="1:23" ht="45" x14ac:dyDescent="0.25">
      <c r="A32090" s="4" t="s">
        <v>29948</v>
      </c>
      <c r="B32090" s="4" t="s">
        <v>170</v>
      </c>
      <c r="C32090" s="4" t="s">
        <v>3381</v>
      </c>
      <c r="D32090" s="4" t="s">
        <v>14168</v>
      </c>
      <c r="E32090" s="4" t="s">
        <v>74</v>
      </c>
      <c r="F32090" s="4">
        <v>8866884361</v>
      </c>
      <c r="G32090" s="4">
        <v>9825111193</v>
      </c>
      <c r="H32090" s="4" t="s">
        <v>29947</v>
      </c>
      <c r="I32090" s="4"/>
      <c r="J32090" s="4" t="s">
        <v>29949</v>
      </c>
      <c r="L32090" s="4" t="s">
        <v>1807</v>
      </c>
      <c r="M32090" s="4" t="s">
        <v>171</v>
      </c>
      <c r="N32090" s="4">
        <v>395004</v>
      </c>
      <c r="O32090" s="4"/>
      <c r="P32090" s="4">
        <v>8048084976</v>
      </c>
      <c r="Q32090" s="31" t="s">
        <v>29946</v>
      </c>
      <c r="R32090" s="4"/>
      <c r="S32090" s="13" t="s">
        <v>197491</v>
      </c>
      <c r="T32090" s="13"/>
      <c r="U32090" s="13"/>
      <c r="V32090" s="13"/>
      <c r="W32090" s="13"/>
    </row>
    <row r="32091" spans="1:23" x14ac:dyDescent="0.25">
      <c r="A32091" s="4" t="s">
        <v>29951</v>
      </c>
      <c r="B32091" s="4" t="s">
        <v>170</v>
      </c>
      <c r="C32091" s="4" t="s">
        <v>98</v>
      </c>
      <c r="D32091" s="4" t="s">
        <v>763</v>
      </c>
      <c r="E32091" s="4" t="s">
        <v>84</v>
      </c>
      <c r="F32091" s="4">
        <v>9328703577</v>
      </c>
      <c r="G32091" s="4">
        <v>8758282629</v>
      </c>
      <c r="H32091" s="4" t="s">
        <v>29950</v>
      </c>
      <c r="I32091" s="4"/>
      <c r="J32091" s="4" t="s">
        <v>29952</v>
      </c>
      <c r="L32091" s="4" t="s">
        <v>29953</v>
      </c>
      <c r="M32091" s="4" t="s">
        <v>171</v>
      </c>
      <c r="N32091" s="4">
        <v>395002</v>
      </c>
      <c r="O32091" s="4"/>
      <c r="P32091" s="4">
        <v>8048402278</v>
      </c>
      <c r="Q32091" s="31"/>
      <c r="R32091" s="4"/>
      <c r="S32091" s="13" t="s">
        <v>203620</v>
      </c>
      <c r="T32091" s="13"/>
      <c r="U32091" s="13"/>
      <c r="V32091" s="13"/>
      <c r="W32091" s="13"/>
    </row>
    <row r="32092" spans="1:23" ht="45" x14ac:dyDescent="0.25">
      <c r="A32092" s="4" t="s">
        <v>30000</v>
      </c>
      <c r="B32092" s="4" t="s">
        <v>170</v>
      </c>
      <c r="C32092" s="4" t="s">
        <v>2054</v>
      </c>
      <c r="D32092" s="4" t="s">
        <v>29997</v>
      </c>
      <c r="E32092" s="4" t="s">
        <v>34</v>
      </c>
      <c r="F32092" s="4">
        <v>9737280506</v>
      </c>
      <c r="G32092" s="4">
        <v>9737177556</v>
      </c>
      <c r="H32092" s="4" t="s">
        <v>29998</v>
      </c>
      <c r="I32092" s="4" t="s">
        <v>29999</v>
      </c>
      <c r="J32092" s="4" t="s">
        <v>30001</v>
      </c>
      <c r="L32092" s="4" t="s">
        <v>3708</v>
      </c>
      <c r="M32092" s="4" t="s">
        <v>171</v>
      </c>
      <c r="N32092" s="4">
        <v>395004</v>
      </c>
      <c r="O32092" s="4"/>
      <c r="P32092" s="4">
        <v>8048401959</v>
      </c>
      <c r="Q32092" s="31" t="s">
        <v>205868</v>
      </c>
      <c r="R32092" s="4"/>
      <c r="S32092" s="13" t="s">
        <v>197492</v>
      </c>
      <c r="T32092" s="13"/>
      <c r="U32092" s="13"/>
      <c r="V32092" s="13"/>
      <c r="W32092" s="13"/>
    </row>
    <row r="32093" spans="1:23" ht="30" x14ac:dyDescent="0.25">
      <c r="A32093" s="4" t="s">
        <v>30198</v>
      </c>
      <c r="B32093" s="4" t="s">
        <v>170</v>
      </c>
      <c r="C32093" s="4" t="s">
        <v>148</v>
      </c>
      <c r="D32093" s="4" t="s">
        <v>30195</v>
      </c>
      <c r="E32093" s="4" t="s">
        <v>34</v>
      </c>
      <c r="F32093" s="4">
        <v>7878798150</v>
      </c>
      <c r="G32093" s="4">
        <v>9409256904</v>
      </c>
      <c r="H32093" s="4" t="s">
        <v>30196</v>
      </c>
      <c r="I32093" s="4" t="s">
        <v>30197</v>
      </c>
      <c r="J32093" s="4" t="s">
        <v>30199</v>
      </c>
      <c r="L32093" s="4" t="s">
        <v>170</v>
      </c>
      <c r="M32093" s="4" t="s">
        <v>171</v>
      </c>
      <c r="N32093" s="4">
        <v>395002</v>
      </c>
      <c r="O32093" s="4"/>
      <c r="P32093" s="4">
        <v>8048112798</v>
      </c>
      <c r="Q32093" s="31" t="s">
        <v>30194</v>
      </c>
      <c r="R32093" s="4"/>
      <c r="S32093" s="13" t="s">
        <v>197493</v>
      </c>
      <c r="T32093" s="13"/>
      <c r="U32093" s="13"/>
      <c r="V32093" s="13"/>
      <c r="W32093" s="13"/>
    </row>
    <row r="32094" spans="1:23" ht="45" x14ac:dyDescent="0.25">
      <c r="A32094" s="4" t="s">
        <v>30214</v>
      </c>
      <c r="B32094" s="4" t="s">
        <v>170</v>
      </c>
      <c r="C32094" s="4" t="s">
        <v>624</v>
      </c>
      <c r="D32094" s="4" t="s">
        <v>1979</v>
      </c>
      <c r="E32094" s="4" t="s">
        <v>27</v>
      </c>
      <c r="F32094" s="4">
        <v>9537433111</v>
      </c>
      <c r="G32094" s="4">
        <v>9782852404</v>
      </c>
      <c r="H32094" s="4" t="s">
        <v>30212</v>
      </c>
      <c r="I32094" s="4" t="s">
        <v>30213</v>
      </c>
      <c r="J32094" s="4" t="s">
        <v>30215</v>
      </c>
      <c r="L32094" s="4" t="s">
        <v>30216</v>
      </c>
      <c r="M32094" s="4" t="s">
        <v>171</v>
      </c>
      <c r="N32094" s="4">
        <v>395010</v>
      </c>
      <c r="O32094" s="4" t="s">
        <v>30217</v>
      </c>
      <c r="P32094" s="4">
        <v>8048622684</v>
      </c>
      <c r="Q32094" s="31" t="s">
        <v>210801</v>
      </c>
      <c r="R32094" s="4"/>
      <c r="S32094" s="13" t="s">
        <v>197494</v>
      </c>
      <c r="T32094" s="13"/>
      <c r="U32094" s="13"/>
      <c r="V32094" s="13"/>
      <c r="W32094" s="13"/>
    </row>
    <row r="32095" spans="1:23" ht="45" x14ac:dyDescent="0.25">
      <c r="A32095" s="4" t="s">
        <v>30238</v>
      </c>
      <c r="B32095" s="4" t="s">
        <v>170</v>
      </c>
      <c r="C32095" s="4" t="s">
        <v>7809</v>
      </c>
      <c r="D32095" s="4" t="s">
        <v>30236</v>
      </c>
      <c r="E32095" s="4" t="s">
        <v>34</v>
      </c>
      <c r="F32095" s="4">
        <v>9426168756</v>
      </c>
      <c r="G32095" s="4">
        <v>9033298606</v>
      </c>
      <c r="H32095" s="4" t="s">
        <v>30237</v>
      </c>
      <c r="I32095" s="4"/>
      <c r="J32095" s="4" t="s">
        <v>30239</v>
      </c>
      <c r="L32095" s="4" t="s">
        <v>783</v>
      </c>
      <c r="M32095" s="4" t="s">
        <v>171</v>
      </c>
      <c r="N32095" s="4">
        <v>395006</v>
      </c>
      <c r="O32095" s="4"/>
      <c r="P32095" s="4">
        <v>8049473995</v>
      </c>
      <c r="Q32095" s="31" t="s">
        <v>210802</v>
      </c>
      <c r="R32095" s="4"/>
      <c r="S32095" s="13" t="s">
        <v>197495</v>
      </c>
      <c r="T32095" s="13"/>
      <c r="U32095" s="13"/>
      <c r="V32095" s="13"/>
      <c r="W32095" s="13"/>
    </row>
    <row r="32096" spans="1:23" ht="45" x14ac:dyDescent="0.25">
      <c r="A32096" s="4" t="s">
        <v>30244</v>
      </c>
      <c r="B32096" s="4" t="s">
        <v>170</v>
      </c>
      <c r="C32096" s="4" t="s">
        <v>30241</v>
      </c>
      <c r="D32096" s="4" t="s">
        <v>17194</v>
      </c>
      <c r="E32096" s="4" t="s">
        <v>74</v>
      </c>
      <c r="F32096" s="4">
        <v>9712377739</v>
      </c>
      <c r="G32096" s="4">
        <v>7600699288</v>
      </c>
      <c r="H32096" s="4" t="s">
        <v>30242</v>
      </c>
      <c r="I32096" s="4" t="s">
        <v>30243</v>
      </c>
      <c r="J32096" s="4" t="s">
        <v>30245</v>
      </c>
      <c r="L32096" s="4" t="s">
        <v>30246</v>
      </c>
      <c r="M32096" s="4" t="s">
        <v>171</v>
      </c>
      <c r="N32096" s="4">
        <v>395006</v>
      </c>
      <c r="O32096" s="4"/>
      <c r="P32096" s="4">
        <v>8046071748</v>
      </c>
      <c r="Q32096" s="31" t="s">
        <v>30240</v>
      </c>
      <c r="R32096" s="4"/>
      <c r="S32096" s="13" t="s">
        <v>197496</v>
      </c>
      <c r="T32096" s="13"/>
      <c r="U32096" s="13"/>
      <c r="V32096" s="13"/>
      <c r="W32096" s="13"/>
    </row>
    <row r="32097" spans="1:23" ht="30" x14ac:dyDescent="0.25">
      <c r="A32097" s="4" t="s">
        <v>30268</v>
      </c>
      <c r="B32097" s="4" t="s">
        <v>170</v>
      </c>
      <c r="C32097" s="4" t="s">
        <v>30266</v>
      </c>
      <c r="D32097" s="4" t="s">
        <v>3619</v>
      </c>
      <c r="E32097" s="4" t="s">
        <v>74</v>
      </c>
      <c r="F32097" s="4">
        <v>9227228195</v>
      </c>
      <c r="G32097" s="4"/>
      <c r="H32097" s="4" t="s">
        <v>30267</v>
      </c>
      <c r="I32097" s="4"/>
      <c r="J32097" s="4" t="s">
        <v>30269</v>
      </c>
      <c r="L32097" s="4" t="s">
        <v>30270</v>
      </c>
      <c r="M32097" s="4" t="s">
        <v>171</v>
      </c>
      <c r="N32097" s="4">
        <v>395002</v>
      </c>
      <c r="O32097" s="4" t="s">
        <v>30271</v>
      </c>
      <c r="P32097" s="4">
        <v>8046052519</v>
      </c>
      <c r="Q32097" s="31" t="s">
        <v>30265</v>
      </c>
      <c r="R32097" s="4"/>
      <c r="S32097" s="13" t="s">
        <v>232156</v>
      </c>
      <c r="T32097" s="13"/>
      <c r="U32097" s="13"/>
      <c r="V32097" s="13"/>
      <c r="W32097" s="13"/>
    </row>
    <row r="32098" spans="1:23" ht="45" x14ac:dyDescent="0.25">
      <c r="A32098" s="4" t="s">
        <v>30297</v>
      </c>
      <c r="B32098" s="4" t="s">
        <v>170</v>
      </c>
      <c r="C32098" s="4" t="s">
        <v>532</v>
      </c>
      <c r="D32098" s="4" t="s">
        <v>21347</v>
      </c>
      <c r="E32098" s="4" t="s">
        <v>34</v>
      </c>
      <c r="F32098" s="4">
        <v>7575071090</v>
      </c>
      <c r="G32098" s="4">
        <v>9825383051</v>
      </c>
      <c r="H32098" s="4" t="s">
        <v>30296</v>
      </c>
      <c r="I32098" s="4"/>
      <c r="J32098" s="4" t="s">
        <v>30298</v>
      </c>
      <c r="L32098" s="4" t="s">
        <v>783</v>
      </c>
      <c r="M32098" s="4" t="s">
        <v>171</v>
      </c>
      <c r="N32098" s="4">
        <v>395006</v>
      </c>
      <c r="O32098" s="4"/>
      <c r="P32098" s="4">
        <v>8048553213</v>
      </c>
      <c r="Q32098" s="31" t="s">
        <v>30295</v>
      </c>
      <c r="R32098" s="4"/>
      <c r="S32098" s="13" t="s">
        <v>197497</v>
      </c>
      <c r="T32098" s="13"/>
      <c r="U32098" s="13"/>
      <c r="V32098" s="13"/>
      <c r="W32098" s="13"/>
    </row>
    <row r="32099" spans="1:23" ht="45" x14ac:dyDescent="0.25">
      <c r="A32099" s="4" t="s">
        <v>30323</v>
      </c>
      <c r="B32099" s="4" t="s">
        <v>170</v>
      </c>
      <c r="C32099" s="4" t="s">
        <v>1989</v>
      </c>
      <c r="D32099" s="4" t="s">
        <v>99</v>
      </c>
      <c r="E32099" s="4" t="s">
        <v>74</v>
      </c>
      <c r="F32099" s="4">
        <v>9374986912</v>
      </c>
      <c r="G32099" s="4"/>
      <c r="H32099" s="4" t="s">
        <v>30321</v>
      </c>
      <c r="I32099" s="4" t="s">
        <v>30322</v>
      </c>
      <c r="J32099" s="4" t="s">
        <v>30324</v>
      </c>
      <c r="L32099" s="4" t="s">
        <v>30325</v>
      </c>
      <c r="M32099" s="4" t="s">
        <v>171</v>
      </c>
      <c r="N32099" s="4">
        <v>395003</v>
      </c>
      <c r="O32099" s="4" t="s">
        <v>30326</v>
      </c>
      <c r="P32099" s="4">
        <v>8048022989</v>
      </c>
      <c r="Q32099" s="31" t="s">
        <v>205869</v>
      </c>
      <c r="R32099" s="4"/>
      <c r="S32099" s="13" t="s">
        <v>197498</v>
      </c>
      <c r="T32099" s="13"/>
      <c r="U32099" s="13"/>
      <c r="V32099" s="13"/>
      <c r="W32099" s="13"/>
    </row>
    <row r="32100" spans="1:23" ht="45" x14ac:dyDescent="0.25">
      <c r="A32100" s="4" t="s">
        <v>30393</v>
      </c>
      <c r="B32100" s="4" t="s">
        <v>170</v>
      </c>
      <c r="C32100" s="4" t="s">
        <v>148</v>
      </c>
      <c r="D32100" s="4" t="s">
        <v>30391</v>
      </c>
      <c r="E32100" s="4" t="s">
        <v>27</v>
      </c>
      <c r="F32100" s="4">
        <v>9824187567</v>
      </c>
      <c r="G32100" s="4"/>
      <c r="H32100" s="4" t="s">
        <v>30392</v>
      </c>
      <c r="I32100" s="4"/>
      <c r="J32100" s="4" t="s">
        <v>30394</v>
      </c>
      <c r="L32100" s="4" t="s">
        <v>3708</v>
      </c>
      <c r="M32100" s="4" t="s">
        <v>171</v>
      </c>
      <c r="N32100" s="4">
        <v>395004</v>
      </c>
      <c r="O32100" s="4"/>
      <c r="P32100" s="4">
        <v>8048116894</v>
      </c>
      <c r="Q32100" s="31" t="s">
        <v>210803</v>
      </c>
      <c r="R32100" s="4"/>
      <c r="S32100" s="13" t="s">
        <v>197499</v>
      </c>
      <c r="T32100" s="13"/>
      <c r="U32100" s="13"/>
      <c r="V32100" s="13"/>
      <c r="W32100" s="13"/>
    </row>
    <row r="32101" spans="1:23" ht="30" x14ac:dyDescent="0.25">
      <c r="A32101" s="4" t="s">
        <v>30464</v>
      </c>
      <c r="B32101" s="4" t="s">
        <v>170</v>
      </c>
      <c r="C32101" s="4" t="s">
        <v>778</v>
      </c>
      <c r="D32101" s="4" t="s">
        <v>30462</v>
      </c>
      <c r="E32101" s="4" t="s">
        <v>355</v>
      </c>
      <c r="F32101" s="4">
        <v>9904180217</v>
      </c>
      <c r="G32101" s="4">
        <v>9904387637</v>
      </c>
      <c r="H32101" s="4" t="s">
        <v>30463</v>
      </c>
      <c r="I32101" s="4"/>
      <c r="J32101" s="4" t="s">
        <v>30465</v>
      </c>
      <c r="L32101" s="4" t="s">
        <v>4319</v>
      </c>
      <c r="M32101" s="4" t="s">
        <v>171</v>
      </c>
      <c r="N32101" s="4">
        <v>394210</v>
      </c>
      <c r="O32101" s="4"/>
      <c r="P32101" s="4">
        <v>8046058263</v>
      </c>
      <c r="Q32101" s="31" t="s">
        <v>210804</v>
      </c>
      <c r="R32101" s="4"/>
      <c r="S32101" s="13" t="s">
        <v>197500</v>
      </c>
      <c r="T32101" s="13"/>
      <c r="U32101" s="13"/>
      <c r="V32101" s="13"/>
      <c r="W32101" s="13"/>
    </row>
    <row r="32102" spans="1:23" ht="30" x14ac:dyDescent="0.25">
      <c r="A32102" s="4" t="s">
        <v>30562</v>
      </c>
      <c r="B32102" s="4" t="s">
        <v>170</v>
      </c>
      <c r="C32102" s="4" t="s">
        <v>8278</v>
      </c>
      <c r="D32102" s="4" t="s">
        <v>30560</v>
      </c>
      <c r="E32102" s="4" t="s">
        <v>34</v>
      </c>
      <c r="F32102" s="4">
        <v>8156050000</v>
      </c>
      <c r="G32102" s="4">
        <v>9879197171</v>
      </c>
      <c r="H32102" s="4" t="s">
        <v>30561</v>
      </c>
      <c r="I32102" s="4"/>
      <c r="J32102" s="4" t="s">
        <v>30563</v>
      </c>
      <c r="L32102" s="4" t="s">
        <v>4224</v>
      </c>
      <c r="M32102" s="4" t="s">
        <v>171</v>
      </c>
      <c r="N32102" s="4">
        <v>395006</v>
      </c>
      <c r="O32102" s="4"/>
      <c r="P32102" s="4">
        <v>8042901038</v>
      </c>
      <c r="Q32102" s="31" t="s">
        <v>30559</v>
      </c>
      <c r="R32102" s="4"/>
      <c r="S32102" s="13" t="s">
        <v>197501</v>
      </c>
      <c r="T32102" s="13"/>
      <c r="U32102" s="13"/>
      <c r="V32102" s="13"/>
      <c r="W32102" s="13"/>
    </row>
    <row r="32103" spans="1:23" ht="45" x14ac:dyDescent="0.25">
      <c r="A32103" s="4" t="s">
        <v>30572</v>
      </c>
      <c r="B32103" s="4" t="s">
        <v>170</v>
      </c>
      <c r="C32103" s="4" t="s">
        <v>419</v>
      </c>
      <c r="D32103" s="4" t="s">
        <v>5808</v>
      </c>
      <c r="E32103" s="4" t="s">
        <v>34</v>
      </c>
      <c r="F32103" s="4">
        <v>9033212143</v>
      </c>
      <c r="G32103" s="4">
        <v>7575083830</v>
      </c>
      <c r="H32103" s="4" t="s">
        <v>30570</v>
      </c>
      <c r="I32103" s="4" t="s">
        <v>30571</v>
      </c>
      <c r="J32103" s="4" t="s">
        <v>30573</v>
      </c>
      <c r="L32103" s="4" t="s">
        <v>30574</v>
      </c>
      <c r="M32103" s="4" t="s">
        <v>171</v>
      </c>
      <c r="N32103" s="4">
        <v>395010</v>
      </c>
      <c r="O32103" s="4"/>
      <c r="P32103" s="4">
        <v>8045375096</v>
      </c>
      <c r="Q32103" s="31" t="s">
        <v>205870</v>
      </c>
      <c r="R32103" s="4"/>
      <c r="S32103" s="13" t="s">
        <v>197502</v>
      </c>
      <c r="T32103" s="13"/>
      <c r="U32103" s="13"/>
      <c r="V32103" s="13"/>
      <c r="W32103" s="13"/>
    </row>
    <row r="32104" spans="1:23" ht="45" x14ac:dyDescent="0.25">
      <c r="A32104" s="4" t="s">
        <v>30642</v>
      </c>
      <c r="B32104" s="4" t="s">
        <v>170</v>
      </c>
      <c r="C32104" s="4" t="s">
        <v>9149</v>
      </c>
      <c r="D32104" s="4" t="s">
        <v>337</v>
      </c>
      <c r="E32104" s="4" t="s">
        <v>74</v>
      </c>
      <c r="F32104" s="4">
        <v>9601263362</v>
      </c>
      <c r="G32104" s="4">
        <v>9377792983</v>
      </c>
      <c r="H32104" s="4" t="s">
        <v>30641</v>
      </c>
      <c r="I32104" s="4"/>
      <c r="J32104" s="4" t="s">
        <v>30643</v>
      </c>
      <c r="L32104" s="4"/>
      <c r="M32104" s="4" t="s">
        <v>171</v>
      </c>
      <c r="N32104" s="4">
        <v>395002</v>
      </c>
      <c r="O32104" s="4"/>
      <c r="P32104" s="4">
        <v>8048554806</v>
      </c>
      <c r="Q32104" s="31" t="s">
        <v>30640</v>
      </c>
      <c r="R32104" s="4"/>
      <c r="S32104" s="13" t="s">
        <v>197503</v>
      </c>
      <c r="T32104" s="13"/>
      <c r="U32104" s="13"/>
      <c r="V32104" s="13"/>
      <c r="W32104" s="13"/>
    </row>
    <row r="32105" spans="1:23" ht="30" x14ac:dyDescent="0.25">
      <c r="A32105" s="4" t="s">
        <v>30708</v>
      </c>
      <c r="B32105" s="4" t="s">
        <v>170</v>
      </c>
      <c r="C32105" s="4" t="s">
        <v>3580</v>
      </c>
      <c r="D32105" s="4" t="s">
        <v>2127</v>
      </c>
      <c r="E32105" s="4" t="s">
        <v>27</v>
      </c>
      <c r="F32105" s="4">
        <v>7048291002</v>
      </c>
      <c r="G32105" s="4">
        <v>9033202588</v>
      </c>
      <c r="H32105" s="4" t="s">
        <v>30707</v>
      </c>
      <c r="I32105" s="4"/>
      <c r="J32105" s="4" t="s">
        <v>30709</v>
      </c>
      <c r="L32105" s="4"/>
      <c r="M32105" s="4" t="s">
        <v>171</v>
      </c>
      <c r="N32105" s="4">
        <v>395004</v>
      </c>
      <c r="O32105" s="4"/>
      <c r="P32105" s="4">
        <v>8046053918</v>
      </c>
      <c r="Q32105" s="31" t="s">
        <v>210805</v>
      </c>
      <c r="R32105" s="4"/>
      <c r="S32105" s="13" t="s">
        <v>197504</v>
      </c>
      <c r="T32105" s="13"/>
      <c r="U32105" s="13"/>
      <c r="V32105" s="13"/>
      <c r="W32105" s="13"/>
    </row>
    <row r="32106" spans="1:23" ht="45" x14ac:dyDescent="0.25">
      <c r="A32106" s="4" t="s">
        <v>30871</v>
      </c>
      <c r="B32106" s="4" t="s">
        <v>170</v>
      </c>
      <c r="C32106" s="4" t="s">
        <v>1587</v>
      </c>
      <c r="D32106" s="4" t="s">
        <v>763</v>
      </c>
      <c r="E32106" s="4">
        <v>0</v>
      </c>
      <c r="F32106" s="4">
        <v>9879747006</v>
      </c>
      <c r="G32106" s="4">
        <v>7874336756</v>
      </c>
      <c r="H32106" s="4" t="s">
        <v>30869</v>
      </c>
      <c r="I32106" s="4" t="s">
        <v>30870</v>
      </c>
      <c r="J32106" s="4" t="s">
        <v>30872</v>
      </c>
      <c r="L32106" s="4"/>
      <c r="M32106" s="4" t="s">
        <v>171</v>
      </c>
      <c r="N32106" s="4">
        <v>395002</v>
      </c>
      <c r="O32106" s="4" t="s">
        <v>30873</v>
      </c>
      <c r="P32106" s="4">
        <v>8048113007</v>
      </c>
      <c r="Q32106" s="31" t="s">
        <v>210806</v>
      </c>
      <c r="R32106" s="4"/>
      <c r="S32106" s="13" t="s">
        <v>197505</v>
      </c>
      <c r="T32106" s="13"/>
      <c r="U32106" s="13"/>
      <c r="V32106" s="13"/>
      <c r="W32106" s="13"/>
    </row>
    <row r="32107" spans="1:23" ht="45" x14ac:dyDescent="0.25">
      <c r="A32107" s="4" t="s">
        <v>30906</v>
      </c>
      <c r="B32107" s="4" t="s">
        <v>170</v>
      </c>
      <c r="C32107" s="4" t="s">
        <v>4689</v>
      </c>
      <c r="D32107" s="4" t="s">
        <v>763</v>
      </c>
      <c r="E32107" s="4" t="s">
        <v>175</v>
      </c>
      <c r="F32107" s="4">
        <v>9879206342</v>
      </c>
      <c r="G32107" s="4">
        <v>9099911713</v>
      </c>
      <c r="H32107" s="4" t="s">
        <v>30904</v>
      </c>
      <c r="I32107" s="4" t="s">
        <v>30905</v>
      </c>
      <c r="J32107" s="4" t="s">
        <v>30907</v>
      </c>
      <c r="L32107" s="4" t="s">
        <v>20667</v>
      </c>
      <c r="M32107" s="4" t="s">
        <v>171</v>
      </c>
      <c r="N32107" s="4">
        <v>395029</v>
      </c>
      <c r="O32107" s="4" t="s">
        <v>30908</v>
      </c>
      <c r="P32107" s="4">
        <v>8046052411</v>
      </c>
      <c r="Q32107" s="31" t="s">
        <v>30903</v>
      </c>
      <c r="R32107" s="4"/>
      <c r="S32107" s="13" t="s">
        <v>203621</v>
      </c>
      <c r="T32107" s="13"/>
      <c r="U32107" s="13"/>
      <c r="V32107" s="13"/>
      <c r="W32107" s="13"/>
    </row>
    <row r="32108" spans="1:23" ht="30" x14ac:dyDescent="0.25">
      <c r="A32108" s="4" t="s">
        <v>31043</v>
      </c>
      <c r="B32108" s="4" t="s">
        <v>170</v>
      </c>
      <c r="C32108" s="4" t="s">
        <v>21575</v>
      </c>
      <c r="D32108" s="4" t="s">
        <v>818</v>
      </c>
      <c r="E32108" s="4" t="s">
        <v>34</v>
      </c>
      <c r="F32108" s="4">
        <v>8238272666</v>
      </c>
      <c r="G32108" s="4"/>
      <c r="H32108" s="4" t="s">
        <v>31042</v>
      </c>
      <c r="I32108" s="4"/>
      <c r="J32108" s="4" t="s">
        <v>31044</v>
      </c>
      <c r="L32108" s="4"/>
      <c r="M32108" s="4" t="s">
        <v>171</v>
      </c>
      <c r="N32108" s="4">
        <v>395004</v>
      </c>
      <c r="O32108" s="4"/>
      <c r="P32108" s="4">
        <v>8071600513</v>
      </c>
      <c r="Q32108" s="31" t="s">
        <v>210807</v>
      </c>
      <c r="R32108" s="4"/>
      <c r="S32108" s="13" t="s">
        <v>197506</v>
      </c>
      <c r="T32108" s="13"/>
      <c r="U32108" s="13"/>
      <c r="V32108" s="13"/>
      <c r="W32108" s="13"/>
    </row>
    <row r="32109" spans="1:23" ht="45" x14ac:dyDescent="0.25">
      <c r="A32109" s="4" t="s">
        <v>31180</v>
      </c>
      <c r="B32109" s="4" t="s">
        <v>170</v>
      </c>
      <c r="C32109" s="4" t="s">
        <v>25843</v>
      </c>
      <c r="D32109" s="4" t="s">
        <v>5664</v>
      </c>
      <c r="E32109" s="4" t="s">
        <v>34</v>
      </c>
      <c r="F32109" s="4">
        <v>8866781266</v>
      </c>
      <c r="G32109" s="4">
        <v>9099591497</v>
      </c>
      <c r="H32109" s="4" t="s">
        <v>31178</v>
      </c>
      <c r="I32109" s="4" t="s">
        <v>31179</v>
      </c>
      <c r="J32109" s="4" t="s">
        <v>31181</v>
      </c>
      <c r="L32109" s="4" t="s">
        <v>823</v>
      </c>
      <c r="M32109" s="4" t="s">
        <v>171</v>
      </c>
      <c r="N32109" s="4">
        <v>395002</v>
      </c>
      <c r="O32109" s="4"/>
      <c r="P32109" s="4">
        <v>8048008865</v>
      </c>
      <c r="Q32109" s="31" t="s">
        <v>210808</v>
      </c>
      <c r="R32109" s="4"/>
      <c r="S32109" s="13" t="s">
        <v>197507</v>
      </c>
      <c r="T32109" s="13"/>
      <c r="U32109" s="13"/>
      <c r="V32109" s="13"/>
      <c r="W32109" s="13"/>
    </row>
    <row r="32110" spans="1:23" ht="45" x14ac:dyDescent="0.25">
      <c r="A32110" s="4" t="s">
        <v>31319</v>
      </c>
      <c r="B32110" s="4" t="s">
        <v>170</v>
      </c>
      <c r="C32110" s="4" t="s">
        <v>2189</v>
      </c>
      <c r="D32110" s="4" t="s">
        <v>31317</v>
      </c>
      <c r="E32110" s="4" t="s">
        <v>34</v>
      </c>
      <c r="F32110" s="4">
        <v>9428140955</v>
      </c>
      <c r="G32110" s="4"/>
      <c r="H32110" s="4" t="s">
        <v>31318</v>
      </c>
      <c r="I32110" s="4"/>
      <c r="J32110" s="4" t="s">
        <v>31320</v>
      </c>
      <c r="L32110" s="4"/>
      <c r="M32110" s="4" t="s">
        <v>171</v>
      </c>
      <c r="N32110" s="4">
        <v>395005</v>
      </c>
      <c r="O32110" s="4"/>
      <c r="P32110" s="4">
        <v>8048015580</v>
      </c>
      <c r="Q32110" s="31" t="s">
        <v>31316</v>
      </c>
      <c r="R32110" s="4"/>
      <c r="S32110" s="13" t="s">
        <v>197508</v>
      </c>
      <c r="T32110" s="13"/>
      <c r="U32110" s="13"/>
      <c r="V32110" s="13"/>
      <c r="W32110" s="13"/>
    </row>
    <row r="32111" spans="1:23" ht="45" x14ac:dyDescent="0.25">
      <c r="A32111" s="4" t="s">
        <v>31585</v>
      </c>
      <c r="B32111" s="4" t="s">
        <v>170</v>
      </c>
      <c r="C32111" s="4" t="s">
        <v>7804</v>
      </c>
      <c r="D32111" s="4" t="s">
        <v>31582</v>
      </c>
      <c r="E32111" s="4" t="s">
        <v>34</v>
      </c>
      <c r="F32111" s="4">
        <v>9512491106</v>
      </c>
      <c r="G32111" s="4">
        <v>9879029885</v>
      </c>
      <c r="H32111" s="4" t="s">
        <v>31583</v>
      </c>
      <c r="I32111" s="4" t="s">
        <v>31584</v>
      </c>
      <c r="J32111" s="4" t="s">
        <v>31586</v>
      </c>
      <c r="L32111" s="4" t="s">
        <v>31587</v>
      </c>
      <c r="M32111" s="4" t="s">
        <v>171</v>
      </c>
      <c r="N32111" s="4">
        <v>395010</v>
      </c>
      <c r="O32111" s="4"/>
      <c r="P32111" s="4">
        <v>8048023956</v>
      </c>
      <c r="Q32111" s="31" t="s">
        <v>31581</v>
      </c>
      <c r="R32111" s="4"/>
      <c r="S32111" s="13" t="s">
        <v>197509</v>
      </c>
      <c r="T32111" s="13"/>
      <c r="U32111" s="13"/>
      <c r="V32111" s="13"/>
      <c r="W32111" s="13"/>
    </row>
    <row r="32112" spans="1:23" ht="45" x14ac:dyDescent="0.25">
      <c r="A32112" s="4" t="s">
        <v>31729</v>
      </c>
      <c r="B32112" s="4" t="s">
        <v>170</v>
      </c>
      <c r="C32112" s="4" t="s">
        <v>10526</v>
      </c>
      <c r="D32112" s="4"/>
      <c r="E32112" s="4" t="s">
        <v>34</v>
      </c>
      <c r="F32112" s="4">
        <v>7226968169</v>
      </c>
      <c r="G32112" s="4"/>
      <c r="H32112" s="4" t="s">
        <v>31727</v>
      </c>
      <c r="I32112" s="4" t="s">
        <v>31728</v>
      </c>
      <c r="J32112" s="4" t="s">
        <v>31730</v>
      </c>
      <c r="L32112" s="4"/>
      <c r="M32112" s="4" t="s">
        <v>171</v>
      </c>
      <c r="N32112" s="4">
        <v>395002</v>
      </c>
      <c r="O32112" s="4"/>
      <c r="P32112" s="4">
        <v>8048112086</v>
      </c>
      <c r="Q32112" s="31" t="s">
        <v>31726</v>
      </c>
      <c r="R32112" s="4"/>
      <c r="S32112" s="13" t="s">
        <v>232157</v>
      </c>
      <c r="T32112" s="13"/>
      <c r="U32112" s="13"/>
      <c r="V32112" s="13"/>
      <c r="W32112" s="13"/>
    </row>
    <row r="32113" spans="1:23" ht="45" x14ac:dyDescent="0.25">
      <c r="A32113" s="4" t="s">
        <v>31755</v>
      </c>
      <c r="B32113" s="4" t="s">
        <v>170</v>
      </c>
      <c r="C32113" s="4" t="s">
        <v>16810</v>
      </c>
      <c r="D32113" s="4" t="s">
        <v>31752</v>
      </c>
      <c r="E32113" s="4" t="s">
        <v>34</v>
      </c>
      <c r="F32113" s="4">
        <v>8306152255</v>
      </c>
      <c r="G32113" s="4">
        <v>9374933354</v>
      </c>
      <c r="H32113" s="4" t="s">
        <v>31753</v>
      </c>
      <c r="I32113" s="4" t="s">
        <v>31754</v>
      </c>
      <c r="J32113" s="4" t="s">
        <v>31756</v>
      </c>
      <c r="L32113" s="4" t="s">
        <v>12319</v>
      </c>
      <c r="M32113" s="4" t="s">
        <v>171</v>
      </c>
      <c r="N32113" s="4">
        <v>395002</v>
      </c>
      <c r="O32113" s="4"/>
      <c r="P32113" s="4">
        <v>8048111917</v>
      </c>
      <c r="Q32113" s="31" t="s">
        <v>205871</v>
      </c>
      <c r="R32113" s="4"/>
      <c r="S32113" s="13" t="s">
        <v>197510</v>
      </c>
      <c r="T32113" s="13"/>
      <c r="U32113" s="13"/>
      <c r="V32113" s="13"/>
      <c r="W32113" s="13"/>
    </row>
    <row r="32114" spans="1:23" ht="45" x14ac:dyDescent="0.25">
      <c r="A32114" s="4" t="s">
        <v>31810</v>
      </c>
      <c r="B32114" s="4" t="s">
        <v>170</v>
      </c>
      <c r="C32114" s="4" t="s">
        <v>31807</v>
      </c>
      <c r="D32114" s="4" t="s">
        <v>31808</v>
      </c>
      <c r="E32114" s="4" t="s">
        <v>34</v>
      </c>
      <c r="F32114" s="4">
        <v>9925870093</v>
      </c>
      <c r="G32114" s="4"/>
      <c r="H32114" s="4" t="s">
        <v>31809</v>
      </c>
      <c r="I32114" s="4"/>
      <c r="J32114" s="4" t="s">
        <v>31811</v>
      </c>
      <c r="L32114" s="4" t="s">
        <v>31812</v>
      </c>
      <c r="M32114" s="4" t="s">
        <v>171</v>
      </c>
      <c r="N32114" s="4">
        <v>394210</v>
      </c>
      <c r="O32114" s="4"/>
      <c r="P32114" s="4">
        <v>8071592199</v>
      </c>
      <c r="Q32114" s="31" t="s">
        <v>210809</v>
      </c>
      <c r="R32114" s="4"/>
      <c r="S32114" s="13" t="s">
        <v>197511</v>
      </c>
      <c r="T32114" s="13"/>
      <c r="U32114" s="13"/>
      <c r="V32114" s="13"/>
      <c r="W32114" s="13"/>
    </row>
    <row r="32115" spans="1:23" ht="45" x14ac:dyDescent="0.25">
      <c r="A32115" s="4" t="s">
        <v>31837</v>
      </c>
      <c r="B32115" s="4" t="s">
        <v>170</v>
      </c>
      <c r="C32115" s="4" t="s">
        <v>31833</v>
      </c>
      <c r="D32115" s="4" t="s">
        <v>31834</v>
      </c>
      <c r="E32115" s="4" t="s">
        <v>20705</v>
      </c>
      <c r="F32115" s="4">
        <v>9924145644</v>
      </c>
      <c r="G32115" s="4"/>
      <c r="H32115" s="4" t="s">
        <v>31835</v>
      </c>
      <c r="I32115" s="4" t="s">
        <v>31836</v>
      </c>
      <c r="J32115" s="4" t="s">
        <v>31838</v>
      </c>
      <c r="L32115" s="4" t="s">
        <v>9765</v>
      </c>
      <c r="M32115" s="4" t="s">
        <v>171</v>
      </c>
      <c r="N32115" s="4">
        <v>395003</v>
      </c>
      <c r="O32115" s="4"/>
      <c r="P32115" s="4">
        <v>8046082301</v>
      </c>
      <c r="Q32115" s="31" t="s">
        <v>31832</v>
      </c>
      <c r="R32115" s="4"/>
      <c r="S32115" s="13" t="s">
        <v>197512</v>
      </c>
      <c r="T32115" s="13"/>
      <c r="U32115" s="13"/>
      <c r="V32115" s="13"/>
      <c r="W32115" s="13"/>
    </row>
    <row r="32116" spans="1:23" x14ac:dyDescent="0.25">
      <c r="A32116" s="4" t="s">
        <v>31901</v>
      </c>
      <c r="B32116" s="4" t="s">
        <v>170</v>
      </c>
      <c r="C32116" s="4" t="s">
        <v>31899</v>
      </c>
      <c r="D32116" s="4"/>
      <c r="E32116" s="4" t="s">
        <v>27</v>
      </c>
      <c r="F32116" s="4">
        <v>9033306964</v>
      </c>
      <c r="G32116" s="4">
        <v>8238880006</v>
      </c>
      <c r="H32116" s="4" t="s">
        <v>31900</v>
      </c>
      <c r="I32116" s="4"/>
      <c r="J32116" s="4" t="s">
        <v>31902</v>
      </c>
      <c r="L32116" s="4" t="s">
        <v>31903</v>
      </c>
      <c r="M32116" s="4" t="s">
        <v>171</v>
      </c>
      <c r="N32116" s="4">
        <v>395009</v>
      </c>
      <c r="O32116" s="4"/>
      <c r="P32116" s="4">
        <v>8045136098</v>
      </c>
      <c r="Q32116" s="31"/>
      <c r="R32116" s="4"/>
      <c r="S32116" s="13" t="s">
        <v>232158</v>
      </c>
      <c r="T32116" s="13"/>
      <c r="U32116" s="13"/>
      <c r="V32116" s="13"/>
      <c r="W32116" s="13"/>
    </row>
    <row r="32117" spans="1:23" ht="45" x14ac:dyDescent="0.25">
      <c r="A32117" s="4" t="s">
        <v>31929</v>
      </c>
      <c r="B32117" s="4" t="s">
        <v>170</v>
      </c>
      <c r="C32117" s="4" t="s">
        <v>31927</v>
      </c>
      <c r="D32117" s="4" t="s">
        <v>9187</v>
      </c>
      <c r="E32117" s="4" t="s">
        <v>34</v>
      </c>
      <c r="F32117" s="4">
        <v>9327053056</v>
      </c>
      <c r="G32117" s="4">
        <v>8758766259</v>
      </c>
      <c r="H32117" s="4" t="s">
        <v>31928</v>
      </c>
      <c r="I32117" s="4"/>
      <c r="J32117" s="4" t="s">
        <v>31930</v>
      </c>
      <c r="L32117" s="4" t="s">
        <v>31931</v>
      </c>
      <c r="M32117" s="4" t="s">
        <v>171</v>
      </c>
      <c r="N32117" s="4">
        <v>395007</v>
      </c>
      <c r="O32117" s="4"/>
      <c r="P32117" s="4">
        <v>8049593250</v>
      </c>
      <c r="Q32117" s="31" t="s">
        <v>31926</v>
      </c>
      <c r="R32117" s="4"/>
      <c r="S32117" s="13" t="s">
        <v>197513</v>
      </c>
      <c r="T32117" s="13"/>
      <c r="U32117" s="13"/>
      <c r="V32117" s="13"/>
      <c r="W32117" s="13"/>
    </row>
    <row r="32118" spans="1:23" ht="30" x14ac:dyDescent="0.25">
      <c r="A32118" s="4" t="s">
        <v>31947</v>
      </c>
      <c r="B32118" s="4" t="s">
        <v>170</v>
      </c>
      <c r="C32118" s="4" t="s">
        <v>135</v>
      </c>
      <c r="D32118" s="4" t="s">
        <v>763</v>
      </c>
      <c r="E32118" s="4" t="s">
        <v>74</v>
      </c>
      <c r="F32118" s="4">
        <v>7383353714</v>
      </c>
      <c r="G32118" s="4">
        <v>9374970788</v>
      </c>
      <c r="H32118" s="4" t="s">
        <v>31945</v>
      </c>
      <c r="I32118" s="4" t="s">
        <v>31946</v>
      </c>
      <c r="J32118" s="4" t="s">
        <v>31948</v>
      </c>
      <c r="L32118" s="4" t="s">
        <v>8952</v>
      </c>
      <c r="M32118" s="4" t="s">
        <v>171</v>
      </c>
      <c r="N32118" s="4">
        <v>395002</v>
      </c>
      <c r="O32118" s="4" t="s">
        <v>31949</v>
      </c>
      <c r="P32118" s="4">
        <v>8079459925</v>
      </c>
      <c r="Q32118" s="31" t="s">
        <v>31944</v>
      </c>
      <c r="R32118" s="4"/>
      <c r="S32118" s="13" t="s">
        <v>197514</v>
      </c>
      <c r="T32118" s="13"/>
      <c r="U32118" s="13"/>
      <c r="V32118" s="13"/>
      <c r="W32118" s="13"/>
    </row>
    <row r="32119" spans="1:23" ht="30" x14ac:dyDescent="0.25">
      <c r="A32119" s="4" t="s">
        <v>32016</v>
      </c>
      <c r="B32119" s="4" t="s">
        <v>170</v>
      </c>
      <c r="C32119" s="4" t="s">
        <v>2848</v>
      </c>
      <c r="D32119" s="4" t="s">
        <v>24196</v>
      </c>
      <c r="E32119" s="4" t="s">
        <v>65</v>
      </c>
      <c r="F32119" s="4">
        <v>9824163631</v>
      </c>
      <c r="G32119" s="4">
        <v>9537466007</v>
      </c>
      <c r="H32119" s="4" t="s">
        <v>32015</v>
      </c>
      <c r="I32119" s="4"/>
      <c r="J32119" s="4" t="s">
        <v>32017</v>
      </c>
      <c r="L32119" s="4" t="s">
        <v>1056</v>
      </c>
      <c r="M32119" s="4" t="s">
        <v>171</v>
      </c>
      <c r="N32119" s="4">
        <v>395006</v>
      </c>
      <c r="O32119" s="4"/>
      <c r="P32119" s="4">
        <v>8048556114</v>
      </c>
      <c r="Q32119" s="31" t="s">
        <v>210810</v>
      </c>
      <c r="R32119" s="4"/>
      <c r="S32119" s="13" t="s">
        <v>197515</v>
      </c>
      <c r="T32119" s="13"/>
      <c r="U32119" s="13"/>
      <c r="V32119" s="13"/>
      <c r="W32119" s="13"/>
    </row>
    <row r="32120" spans="1:23" ht="45" x14ac:dyDescent="0.25">
      <c r="A32120" s="4" t="s">
        <v>32081</v>
      </c>
      <c r="B32120" s="4" t="s">
        <v>170</v>
      </c>
      <c r="C32120" s="4" t="s">
        <v>32078</v>
      </c>
      <c r="D32120" s="4" t="s">
        <v>32079</v>
      </c>
      <c r="E32120" s="4" t="s">
        <v>34</v>
      </c>
      <c r="F32120" s="4">
        <v>9712929590</v>
      </c>
      <c r="G32120" s="4"/>
      <c r="H32120" s="4" t="s">
        <v>32080</v>
      </c>
      <c r="I32120" s="4"/>
      <c r="J32120" s="4" t="s">
        <v>32082</v>
      </c>
      <c r="L32120" s="4" t="s">
        <v>28851</v>
      </c>
      <c r="M32120" s="4" t="s">
        <v>171</v>
      </c>
      <c r="N32120" s="4">
        <v>395010</v>
      </c>
      <c r="O32120" s="4"/>
      <c r="P32120" s="4">
        <v>8048420098</v>
      </c>
      <c r="Q32120" s="31" t="s">
        <v>205872</v>
      </c>
      <c r="R32120" s="4"/>
      <c r="S32120" s="13" t="s">
        <v>197516</v>
      </c>
      <c r="T32120" s="13"/>
      <c r="U32120" s="13"/>
      <c r="V32120" s="13"/>
      <c r="W32120" s="13"/>
    </row>
    <row r="32121" spans="1:23" ht="45" x14ac:dyDescent="0.25">
      <c r="A32121" s="4" t="s">
        <v>32150</v>
      </c>
      <c r="B32121" s="4" t="s">
        <v>170</v>
      </c>
      <c r="C32121" s="4" t="s">
        <v>2189</v>
      </c>
      <c r="D32121" s="4" t="s">
        <v>149</v>
      </c>
      <c r="E32121" s="4" t="s">
        <v>34</v>
      </c>
      <c r="F32121" s="4">
        <v>9429627262</v>
      </c>
      <c r="G32121" s="4">
        <v>9409387020</v>
      </c>
      <c r="H32121" s="4" t="s">
        <v>32149</v>
      </c>
      <c r="I32121" s="4"/>
      <c r="J32121" s="4" t="s">
        <v>32151</v>
      </c>
      <c r="L32121" s="4" t="s">
        <v>28501</v>
      </c>
      <c r="M32121" s="4" t="s">
        <v>171</v>
      </c>
      <c r="N32121" s="4">
        <v>395002</v>
      </c>
      <c r="O32121" s="4" t="s">
        <v>32152</v>
      </c>
      <c r="P32121" s="4">
        <v>8048112038</v>
      </c>
      <c r="Q32121" s="31" t="s">
        <v>205873</v>
      </c>
      <c r="R32121" s="4"/>
      <c r="S32121" s="13" t="s">
        <v>203622</v>
      </c>
      <c r="T32121" s="13"/>
      <c r="U32121" s="13"/>
      <c r="V32121" s="13"/>
      <c r="W32121" s="13"/>
    </row>
    <row r="32122" spans="1:23" ht="45" x14ac:dyDescent="0.25">
      <c r="A32122" s="4" t="s">
        <v>32170</v>
      </c>
      <c r="B32122" s="4" t="s">
        <v>170</v>
      </c>
      <c r="C32122" s="4" t="s">
        <v>839</v>
      </c>
      <c r="D32122" s="4" t="s">
        <v>818</v>
      </c>
      <c r="E32122" s="4" t="s">
        <v>34</v>
      </c>
      <c r="F32122" s="4">
        <v>9712747247</v>
      </c>
      <c r="G32122" s="4">
        <v>8463939605</v>
      </c>
      <c r="H32122" s="4" t="s">
        <v>32169</v>
      </c>
      <c r="I32122" s="4"/>
      <c r="J32122" s="4" t="s">
        <v>32171</v>
      </c>
      <c r="L32122" s="4" t="s">
        <v>32172</v>
      </c>
      <c r="M32122" s="4" t="s">
        <v>171</v>
      </c>
      <c r="N32122" s="4">
        <v>395006</v>
      </c>
      <c r="O32122" s="4"/>
      <c r="P32122" s="4">
        <v>8048554774</v>
      </c>
      <c r="Q32122" s="31" t="s">
        <v>32168</v>
      </c>
      <c r="R32122" s="4"/>
      <c r="S32122" s="13" t="s">
        <v>197517</v>
      </c>
      <c r="T32122" s="13"/>
      <c r="U32122" s="13"/>
      <c r="V32122" s="13"/>
      <c r="W32122" s="13"/>
    </row>
    <row r="32123" spans="1:23" ht="45" x14ac:dyDescent="0.25">
      <c r="A32123" s="4" t="s">
        <v>32510</v>
      </c>
      <c r="B32123" s="4" t="s">
        <v>170</v>
      </c>
      <c r="C32123" s="4" t="s">
        <v>1050</v>
      </c>
      <c r="D32123" s="4" t="s">
        <v>188</v>
      </c>
      <c r="E32123" s="4" t="s">
        <v>27</v>
      </c>
      <c r="F32123" s="4">
        <v>9537111212</v>
      </c>
      <c r="G32123" s="4"/>
      <c r="H32123" s="4" t="s">
        <v>32508</v>
      </c>
      <c r="I32123" s="4" t="s">
        <v>32509</v>
      </c>
      <c r="J32123" s="4" t="s">
        <v>32511</v>
      </c>
      <c r="L32123" s="4" t="s">
        <v>24550</v>
      </c>
      <c r="M32123" s="4" t="s">
        <v>171</v>
      </c>
      <c r="N32123" s="4">
        <v>395006</v>
      </c>
      <c r="O32123" s="4"/>
      <c r="P32123" s="4">
        <v>8048004255</v>
      </c>
      <c r="Q32123" s="31" t="s">
        <v>210811</v>
      </c>
      <c r="R32123" s="4"/>
      <c r="S32123" s="13" t="s">
        <v>232159</v>
      </c>
      <c r="T32123" s="13"/>
      <c r="U32123" s="13"/>
      <c r="V32123" s="13"/>
      <c r="W32123" s="13"/>
    </row>
    <row r="32124" spans="1:23" ht="30" x14ac:dyDescent="0.25">
      <c r="A32124" s="4" t="s">
        <v>32608</v>
      </c>
      <c r="B32124" s="4" t="s">
        <v>170</v>
      </c>
      <c r="C32124" s="4" t="s">
        <v>220</v>
      </c>
      <c r="D32124" s="4" t="s">
        <v>188</v>
      </c>
      <c r="E32124" s="4" t="s">
        <v>27</v>
      </c>
      <c r="F32124" s="4">
        <v>9825759940</v>
      </c>
      <c r="G32124" s="4"/>
      <c r="H32124" s="4" t="s">
        <v>32607</v>
      </c>
      <c r="I32124" s="4"/>
      <c r="J32124" s="4" t="s">
        <v>32609</v>
      </c>
      <c r="L32124" s="4"/>
      <c r="M32124" s="4" t="s">
        <v>171</v>
      </c>
      <c r="N32124" s="4">
        <v>395009</v>
      </c>
      <c r="O32124" s="4"/>
      <c r="P32124" s="4">
        <v>8042781038</v>
      </c>
      <c r="Q32124" s="31" t="s">
        <v>32605</v>
      </c>
      <c r="R32124" s="4"/>
      <c r="S32124" s="13" t="s">
        <v>32606</v>
      </c>
      <c r="T32124" s="13"/>
      <c r="U32124" s="13"/>
      <c r="V32124" s="13"/>
      <c r="W32124" s="13"/>
    </row>
    <row r="32125" spans="1:23" x14ac:dyDescent="0.25">
      <c r="A32125" s="4" t="s">
        <v>32704</v>
      </c>
      <c r="B32125" s="4" t="s">
        <v>170</v>
      </c>
      <c r="C32125" s="4" t="s">
        <v>32702</v>
      </c>
      <c r="D32125" s="4" t="s">
        <v>7632</v>
      </c>
      <c r="E32125" s="4" t="s">
        <v>84</v>
      </c>
      <c r="F32125" s="4">
        <v>7405001381</v>
      </c>
      <c r="G32125" s="4">
        <v>9913090156</v>
      </c>
      <c r="H32125" s="4" t="s">
        <v>32703</v>
      </c>
      <c r="I32125" s="4"/>
      <c r="J32125" s="4" t="s">
        <v>32705</v>
      </c>
      <c r="L32125" s="4" t="s">
        <v>32706</v>
      </c>
      <c r="M32125" s="4" t="s">
        <v>171</v>
      </c>
      <c r="N32125" s="4">
        <v>395003</v>
      </c>
      <c r="O32125" s="4"/>
      <c r="P32125" s="4">
        <v>8048567703</v>
      </c>
      <c r="Q32125" s="31"/>
      <c r="R32125" s="4"/>
      <c r="S32125" s="13" t="s">
        <v>232160</v>
      </c>
      <c r="T32125" s="13"/>
      <c r="U32125" s="13"/>
      <c r="V32125" s="13"/>
      <c r="W32125" s="13"/>
    </row>
    <row r="32126" spans="1:23" ht="45" x14ac:dyDescent="0.25">
      <c r="A32126" s="4" t="s">
        <v>32774</v>
      </c>
      <c r="B32126" s="4" t="s">
        <v>170</v>
      </c>
      <c r="C32126" s="4" t="s">
        <v>321</v>
      </c>
      <c r="D32126" s="4" t="s">
        <v>6779</v>
      </c>
      <c r="E32126" s="4" t="s">
        <v>34</v>
      </c>
      <c r="F32126" s="4">
        <v>9033782477</v>
      </c>
      <c r="G32126" s="4">
        <v>9979966300</v>
      </c>
      <c r="H32126" s="4" t="s">
        <v>32772</v>
      </c>
      <c r="I32126" s="4" t="s">
        <v>32773</v>
      </c>
      <c r="J32126" s="4" t="s">
        <v>32775</v>
      </c>
      <c r="L32126" s="4" t="s">
        <v>644</v>
      </c>
      <c r="M32126" s="4" t="s">
        <v>171</v>
      </c>
      <c r="N32126" s="4">
        <v>395002</v>
      </c>
      <c r="O32126" s="4"/>
      <c r="P32126" s="4">
        <v>8046068518</v>
      </c>
      <c r="Q32126" s="31" t="s">
        <v>32771</v>
      </c>
      <c r="R32126" s="4"/>
      <c r="S32126" s="13" t="s">
        <v>197518</v>
      </c>
      <c r="T32126" s="13"/>
      <c r="U32126" s="13"/>
      <c r="V32126" s="13"/>
      <c r="W32126" s="13"/>
    </row>
    <row r="32127" spans="1:23" ht="45" x14ac:dyDescent="0.25">
      <c r="A32127" s="4" t="s">
        <v>32810</v>
      </c>
      <c r="B32127" s="4" t="s">
        <v>170</v>
      </c>
      <c r="C32127" s="4" t="s">
        <v>148</v>
      </c>
      <c r="D32127" s="4" t="s">
        <v>32807</v>
      </c>
      <c r="E32127" s="4" t="s">
        <v>74</v>
      </c>
      <c r="F32127" s="4">
        <v>8000888051</v>
      </c>
      <c r="G32127" s="4">
        <v>9377777252</v>
      </c>
      <c r="H32127" s="4" t="s">
        <v>32808</v>
      </c>
      <c r="I32127" s="4" t="s">
        <v>32809</v>
      </c>
      <c r="J32127" s="4" t="s">
        <v>32811</v>
      </c>
      <c r="L32127" s="4"/>
      <c r="M32127" s="4" t="s">
        <v>171</v>
      </c>
      <c r="N32127" s="4">
        <v>395010</v>
      </c>
      <c r="O32127" s="4" t="s">
        <v>32812</v>
      </c>
      <c r="P32127" s="4">
        <v>8048022151</v>
      </c>
      <c r="Q32127" s="31" t="s">
        <v>32805</v>
      </c>
      <c r="R32127" s="4"/>
      <c r="S32127" s="13" t="s">
        <v>32806</v>
      </c>
      <c r="T32127" s="13"/>
      <c r="U32127" s="13"/>
      <c r="V32127" s="13"/>
      <c r="W32127" s="13"/>
    </row>
    <row r="32128" spans="1:23" x14ac:dyDescent="0.25">
      <c r="A32128" s="4" t="s">
        <v>32842</v>
      </c>
      <c r="B32128" s="4" t="s">
        <v>170</v>
      </c>
      <c r="C32128" s="4" t="s">
        <v>695</v>
      </c>
      <c r="D32128" s="4" t="s">
        <v>99</v>
      </c>
      <c r="E32128" s="4" t="s">
        <v>34</v>
      </c>
      <c r="F32128" s="4">
        <v>7600343244</v>
      </c>
      <c r="G32128" s="4">
        <v>9825456204</v>
      </c>
      <c r="H32128" s="4" t="s">
        <v>32840</v>
      </c>
      <c r="I32128" s="4" t="s">
        <v>32841</v>
      </c>
      <c r="J32128" s="4" t="s">
        <v>32843</v>
      </c>
      <c r="L32128" s="4" t="s">
        <v>644</v>
      </c>
      <c r="M32128" s="4" t="s">
        <v>171</v>
      </c>
      <c r="N32128" s="4">
        <v>395002</v>
      </c>
      <c r="O32128" s="4"/>
      <c r="P32128" s="4">
        <v>8045355996</v>
      </c>
      <c r="Q32128" s="31"/>
      <c r="R32128" s="4"/>
      <c r="S32128" s="13" t="s">
        <v>223463</v>
      </c>
      <c r="T32128" s="13"/>
      <c r="U32128" s="13"/>
      <c r="V32128" s="13"/>
      <c r="W32128" s="13"/>
    </row>
    <row r="32129" spans="1:23" ht="45" x14ac:dyDescent="0.25">
      <c r="A32129" s="4" t="s">
        <v>32950</v>
      </c>
      <c r="B32129" s="4" t="s">
        <v>170</v>
      </c>
      <c r="C32129" s="4" t="s">
        <v>1587</v>
      </c>
      <c r="D32129" s="4" t="s">
        <v>271</v>
      </c>
      <c r="E32129" s="4" t="s">
        <v>74</v>
      </c>
      <c r="F32129" s="4">
        <v>9727638618</v>
      </c>
      <c r="G32129" s="4"/>
      <c r="H32129" s="4" t="s">
        <v>32949</v>
      </c>
      <c r="I32129" s="4"/>
      <c r="J32129" s="4" t="s">
        <v>32951</v>
      </c>
      <c r="L32129" s="4"/>
      <c r="M32129" s="4" t="s">
        <v>171</v>
      </c>
      <c r="N32129" s="4">
        <v>395006</v>
      </c>
      <c r="O32129" s="4"/>
      <c r="P32129" s="4">
        <v>8071920453</v>
      </c>
      <c r="Q32129" s="31" t="s">
        <v>210812</v>
      </c>
      <c r="R32129" s="4"/>
      <c r="S32129" s="13" t="s">
        <v>197519</v>
      </c>
      <c r="T32129" s="13"/>
      <c r="U32129" s="13"/>
      <c r="V32129" s="13"/>
      <c r="W32129" s="13"/>
    </row>
    <row r="32130" spans="1:23" ht="45" x14ac:dyDescent="0.25">
      <c r="A32130" s="4" t="s">
        <v>33014</v>
      </c>
      <c r="B32130" s="4" t="s">
        <v>170</v>
      </c>
      <c r="C32130" s="4" t="s">
        <v>2183</v>
      </c>
      <c r="D32130" s="4" t="s">
        <v>1502</v>
      </c>
      <c r="E32130" s="4" t="s">
        <v>235</v>
      </c>
      <c r="F32130" s="4">
        <v>9265874524</v>
      </c>
      <c r="G32130" s="4"/>
      <c r="H32130" s="4" t="s">
        <v>33012</v>
      </c>
      <c r="I32130" s="4" t="s">
        <v>33013</v>
      </c>
      <c r="J32130" s="4" t="s">
        <v>33015</v>
      </c>
      <c r="L32130" s="4" t="s">
        <v>7093</v>
      </c>
      <c r="M32130" s="4" t="s">
        <v>171</v>
      </c>
      <c r="N32130" s="4">
        <v>395010</v>
      </c>
      <c r="O32130" s="4"/>
      <c r="P32130" s="4">
        <v>8048615544</v>
      </c>
      <c r="Q32130" s="31" t="s">
        <v>33011</v>
      </c>
      <c r="R32130" s="4"/>
      <c r="S32130" s="13" t="s">
        <v>197520</v>
      </c>
      <c r="T32130" s="13"/>
      <c r="U32130" s="13"/>
      <c r="V32130" s="13"/>
      <c r="W32130" s="13"/>
    </row>
    <row r="32131" spans="1:23" ht="45" x14ac:dyDescent="0.25">
      <c r="A32131" s="4" t="s">
        <v>33233</v>
      </c>
      <c r="B32131" s="4" t="s">
        <v>170</v>
      </c>
      <c r="C32131" s="4" t="s">
        <v>520</v>
      </c>
      <c r="D32131" s="4" t="s">
        <v>33230</v>
      </c>
      <c r="E32131" s="4" t="s">
        <v>27</v>
      </c>
      <c r="F32131" s="4">
        <v>9712958860</v>
      </c>
      <c r="G32131" s="4">
        <v>9825558860</v>
      </c>
      <c r="H32131" s="4" t="s">
        <v>33231</v>
      </c>
      <c r="I32131" s="4" t="s">
        <v>33232</v>
      </c>
      <c r="J32131" s="4" t="s">
        <v>33234</v>
      </c>
      <c r="L32131" s="4" t="s">
        <v>8664</v>
      </c>
      <c r="M32131" s="4" t="s">
        <v>171</v>
      </c>
      <c r="N32131" s="4">
        <v>395002</v>
      </c>
      <c r="O32131" s="4"/>
      <c r="P32131" s="4">
        <v>8049591939</v>
      </c>
      <c r="Q32131" s="31" t="s">
        <v>205874</v>
      </c>
      <c r="R32131" s="4"/>
      <c r="S32131" s="13" t="s">
        <v>232161</v>
      </c>
      <c r="T32131" s="13"/>
      <c r="U32131" s="13"/>
      <c r="V32131" s="13"/>
      <c r="W32131" s="13"/>
    </row>
    <row r="32132" spans="1:23" ht="45" x14ac:dyDescent="0.25">
      <c r="A32132" s="4" t="s">
        <v>33268</v>
      </c>
      <c r="B32132" s="4" t="s">
        <v>170</v>
      </c>
      <c r="C32132" s="4" t="s">
        <v>13873</v>
      </c>
      <c r="D32132" s="4" t="s">
        <v>188</v>
      </c>
      <c r="E32132" s="4" t="s">
        <v>34</v>
      </c>
      <c r="F32132" s="4">
        <v>9227723839</v>
      </c>
      <c r="G32132" s="4">
        <v>7575843001</v>
      </c>
      <c r="H32132" s="4" t="s">
        <v>33266</v>
      </c>
      <c r="I32132" s="4" t="s">
        <v>33267</v>
      </c>
      <c r="J32132" s="4" t="s">
        <v>33269</v>
      </c>
      <c r="L32132" s="4" t="s">
        <v>10618</v>
      </c>
      <c r="M32132" s="4" t="s">
        <v>171</v>
      </c>
      <c r="N32132" s="4">
        <v>395010</v>
      </c>
      <c r="O32132" s="4" t="s">
        <v>33270</v>
      </c>
      <c r="P32132" s="4">
        <v>8048110234</v>
      </c>
      <c r="Q32132" s="31" t="s">
        <v>33265</v>
      </c>
      <c r="R32132" s="4"/>
      <c r="S32132" s="13" t="s">
        <v>232162</v>
      </c>
      <c r="T32132" s="13"/>
      <c r="U32132" s="13"/>
      <c r="V32132" s="13"/>
      <c r="W32132" s="13"/>
    </row>
    <row r="32133" spans="1:23" ht="45" x14ac:dyDescent="0.25">
      <c r="A32133" s="4" t="s">
        <v>33285</v>
      </c>
      <c r="B32133" s="4" t="s">
        <v>170</v>
      </c>
      <c r="C32133" s="4" t="s">
        <v>110</v>
      </c>
      <c r="D32133" s="4" t="s">
        <v>33283</v>
      </c>
      <c r="E32133" s="4" t="s">
        <v>27</v>
      </c>
      <c r="F32133" s="4">
        <v>9983725641</v>
      </c>
      <c r="G32133" s="4"/>
      <c r="H32133" s="4" t="s">
        <v>33284</v>
      </c>
      <c r="I32133" s="4"/>
      <c r="J32133" s="4" t="s">
        <v>33286</v>
      </c>
      <c r="L32133" s="4" t="s">
        <v>28501</v>
      </c>
      <c r="M32133" s="4" t="s">
        <v>171</v>
      </c>
      <c r="N32133" s="4">
        <v>395002</v>
      </c>
      <c r="O32133" s="4"/>
      <c r="P32133" s="4">
        <v>8048111819</v>
      </c>
      <c r="Q32133" s="31" t="s">
        <v>33282</v>
      </c>
      <c r="R32133" s="4"/>
      <c r="S32133" s="13" t="s">
        <v>203623</v>
      </c>
      <c r="T32133" s="13"/>
      <c r="U32133" s="13"/>
      <c r="V32133" s="13"/>
      <c r="W32133" s="13"/>
    </row>
    <row r="32134" spans="1:23" ht="45" x14ac:dyDescent="0.25">
      <c r="A32134" s="4" t="s">
        <v>33290</v>
      </c>
      <c r="B32134" s="4" t="s">
        <v>170</v>
      </c>
      <c r="C32134" s="4" t="s">
        <v>2613</v>
      </c>
      <c r="D32134" s="4" t="s">
        <v>33288</v>
      </c>
      <c r="E32134" s="4" t="s">
        <v>34</v>
      </c>
      <c r="F32134" s="4">
        <v>9574772702</v>
      </c>
      <c r="G32134" s="4">
        <v>7698975122</v>
      </c>
      <c r="H32134" s="4" t="s">
        <v>33289</v>
      </c>
      <c r="I32134" s="4"/>
      <c r="J32134" s="4" t="s">
        <v>33291</v>
      </c>
      <c r="L32134" s="4" t="s">
        <v>24789</v>
      </c>
      <c r="M32134" s="4" t="s">
        <v>171</v>
      </c>
      <c r="N32134" s="4">
        <v>395010</v>
      </c>
      <c r="O32134" s="4"/>
      <c r="P32134" s="4">
        <v>8048623227</v>
      </c>
      <c r="Q32134" s="31" t="s">
        <v>33287</v>
      </c>
      <c r="R32134" s="4"/>
      <c r="S32134" s="13" t="s">
        <v>197521</v>
      </c>
      <c r="T32134" s="13"/>
      <c r="U32134" s="13"/>
      <c r="V32134" s="13"/>
      <c r="W32134" s="13"/>
    </row>
    <row r="32135" spans="1:23" ht="45" x14ac:dyDescent="0.25">
      <c r="A32135" s="4" t="s">
        <v>33294</v>
      </c>
      <c r="B32135" s="4" t="s">
        <v>170</v>
      </c>
      <c r="C32135" s="4" t="s">
        <v>187</v>
      </c>
      <c r="D32135" s="4" t="s">
        <v>33292</v>
      </c>
      <c r="E32135" s="4" t="s">
        <v>27</v>
      </c>
      <c r="F32135" s="4">
        <v>8141600663</v>
      </c>
      <c r="G32135" s="4">
        <v>9913100227</v>
      </c>
      <c r="H32135" s="4" t="s">
        <v>33293</v>
      </c>
      <c r="I32135" s="4"/>
      <c r="J32135" s="4" t="s">
        <v>33295</v>
      </c>
      <c r="L32135" s="4" t="s">
        <v>10618</v>
      </c>
      <c r="M32135" s="4" t="s">
        <v>171</v>
      </c>
      <c r="N32135" s="4">
        <v>395010</v>
      </c>
      <c r="O32135" s="4"/>
      <c r="P32135" s="4">
        <v>8048555526</v>
      </c>
      <c r="Q32135" s="31" t="s">
        <v>210813</v>
      </c>
      <c r="R32135" s="4"/>
      <c r="S32135" s="13" t="s">
        <v>197522</v>
      </c>
      <c r="T32135" s="13"/>
      <c r="U32135" s="13"/>
      <c r="V32135" s="13"/>
      <c r="W32135" s="13"/>
    </row>
    <row r="32136" spans="1:23" ht="30" x14ac:dyDescent="0.25">
      <c r="A32136" s="4" t="s">
        <v>33403</v>
      </c>
      <c r="B32136" s="4" t="s">
        <v>170</v>
      </c>
      <c r="C32136" s="4" t="s">
        <v>33401</v>
      </c>
      <c r="D32136" s="4" t="s">
        <v>251</v>
      </c>
      <c r="E32136" s="4" t="s">
        <v>27</v>
      </c>
      <c r="F32136" s="4">
        <v>8866069011</v>
      </c>
      <c r="G32136" s="4">
        <v>9898169011</v>
      </c>
      <c r="H32136" s="4" t="s">
        <v>33402</v>
      </c>
      <c r="I32136" s="4"/>
      <c r="J32136" s="4" t="s">
        <v>33404</v>
      </c>
      <c r="L32136" s="4" t="s">
        <v>10618</v>
      </c>
      <c r="M32136" s="4" t="s">
        <v>171</v>
      </c>
      <c r="N32136" s="4">
        <v>395010</v>
      </c>
      <c r="O32136" s="4"/>
      <c r="P32136" s="4">
        <v>8048579730</v>
      </c>
      <c r="Q32136" s="31" t="s">
        <v>210814</v>
      </c>
      <c r="R32136" s="4"/>
      <c r="S32136" s="13" t="s">
        <v>197523</v>
      </c>
      <c r="T32136" s="13"/>
      <c r="U32136" s="13"/>
      <c r="V32136" s="13"/>
      <c r="W32136" s="13"/>
    </row>
    <row r="32137" spans="1:23" ht="30" x14ac:dyDescent="0.25">
      <c r="A32137" s="4" t="s">
        <v>33458</v>
      </c>
      <c r="B32137" s="4" t="s">
        <v>170</v>
      </c>
      <c r="C32137" s="4" t="s">
        <v>33455</v>
      </c>
      <c r="D32137" s="4"/>
      <c r="E32137" s="4" t="s">
        <v>27</v>
      </c>
      <c r="F32137" s="4">
        <v>9654262212</v>
      </c>
      <c r="G32137" s="4">
        <v>8401909995</v>
      </c>
      <c r="H32137" s="4" t="s">
        <v>33456</v>
      </c>
      <c r="I32137" s="4" t="s">
        <v>33457</v>
      </c>
      <c r="J32137" s="4" t="s">
        <v>33459</v>
      </c>
      <c r="L32137" s="4" t="s">
        <v>644</v>
      </c>
      <c r="M32137" s="4" t="s">
        <v>171</v>
      </c>
      <c r="N32137" s="4">
        <v>395002</v>
      </c>
      <c r="O32137" s="4"/>
      <c r="P32137" s="4">
        <v>8079458737</v>
      </c>
      <c r="Q32137" s="31" t="s">
        <v>210815</v>
      </c>
      <c r="R32137" s="4"/>
      <c r="S32137" s="13" t="s">
        <v>197524</v>
      </c>
      <c r="T32137" s="13"/>
      <c r="U32137" s="13"/>
      <c r="V32137" s="13"/>
      <c r="W32137" s="13"/>
    </row>
    <row r="32138" spans="1:23" ht="45" x14ac:dyDescent="0.25">
      <c r="A32138" s="4" t="s">
        <v>33557</v>
      </c>
      <c r="B32138" s="4" t="s">
        <v>170</v>
      </c>
      <c r="C32138" s="4" t="s">
        <v>4891</v>
      </c>
      <c r="D32138" s="4" t="s">
        <v>2512</v>
      </c>
      <c r="E32138" s="4" t="s">
        <v>34</v>
      </c>
      <c r="F32138" s="4">
        <v>9737875185</v>
      </c>
      <c r="G32138" s="4">
        <v>9033076777</v>
      </c>
      <c r="H32138" s="4" t="s">
        <v>33556</v>
      </c>
      <c r="I32138" s="4"/>
      <c r="J32138" s="4" t="s">
        <v>33558</v>
      </c>
      <c r="L32138" s="4" t="s">
        <v>644</v>
      </c>
      <c r="M32138" s="4" t="s">
        <v>171</v>
      </c>
      <c r="N32138" s="4">
        <v>395002</v>
      </c>
      <c r="O32138" s="4"/>
      <c r="P32138" s="4">
        <v>8048609198</v>
      </c>
      <c r="Q32138" s="31" t="s">
        <v>33555</v>
      </c>
      <c r="R32138" s="4"/>
      <c r="S32138" s="13" t="s">
        <v>197525</v>
      </c>
      <c r="T32138" s="13"/>
      <c r="U32138" s="13"/>
      <c r="V32138" s="13"/>
      <c r="W32138" s="13"/>
    </row>
    <row r="32139" spans="1:23" ht="45" x14ac:dyDescent="0.25">
      <c r="A32139" s="4" t="s">
        <v>33756</v>
      </c>
      <c r="B32139" s="4" t="s">
        <v>170</v>
      </c>
      <c r="C32139" s="4" t="s">
        <v>3703</v>
      </c>
      <c r="D32139" s="4" t="s">
        <v>23308</v>
      </c>
      <c r="E32139" s="4" t="s">
        <v>175</v>
      </c>
      <c r="F32139" s="4">
        <v>7048300065</v>
      </c>
      <c r="G32139" s="4">
        <v>8735018067</v>
      </c>
      <c r="H32139" s="4" t="s">
        <v>33754</v>
      </c>
      <c r="I32139" s="4" t="s">
        <v>33755</v>
      </c>
      <c r="J32139" s="4" t="s">
        <v>33757</v>
      </c>
      <c r="L32139" s="4" t="s">
        <v>33758</v>
      </c>
      <c r="M32139" s="4" t="s">
        <v>171</v>
      </c>
      <c r="N32139" s="4">
        <v>395002</v>
      </c>
      <c r="O32139" s="4"/>
      <c r="P32139" s="4">
        <v>8048113921</v>
      </c>
      <c r="Q32139" s="31" t="s">
        <v>33753</v>
      </c>
      <c r="R32139" s="4"/>
      <c r="S32139" s="13" t="s">
        <v>197526</v>
      </c>
      <c r="T32139" s="13"/>
      <c r="U32139" s="13"/>
      <c r="V32139" s="13"/>
      <c r="W32139" s="13"/>
    </row>
    <row r="32140" spans="1:23" ht="45" x14ac:dyDescent="0.25">
      <c r="A32140" s="4" t="s">
        <v>33791</v>
      </c>
      <c r="B32140" s="4" t="s">
        <v>170</v>
      </c>
      <c r="C32140" s="4" t="s">
        <v>31393</v>
      </c>
      <c r="D32140" s="4" t="s">
        <v>188</v>
      </c>
      <c r="E32140" s="4" t="s">
        <v>175</v>
      </c>
      <c r="F32140" s="4">
        <v>9913712514</v>
      </c>
      <c r="G32140" s="4">
        <v>9723824312</v>
      </c>
      <c r="H32140" s="4" t="s">
        <v>33789</v>
      </c>
      <c r="I32140" s="4" t="s">
        <v>33790</v>
      </c>
      <c r="J32140" s="4" t="s">
        <v>33792</v>
      </c>
      <c r="L32140" s="4" t="s">
        <v>10618</v>
      </c>
      <c r="M32140" s="4" t="s">
        <v>171</v>
      </c>
      <c r="N32140" s="4">
        <v>395010</v>
      </c>
      <c r="O32140" s="4" t="s">
        <v>33793</v>
      </c>
      <c r="P32140" s="4">
        <v>8071868721</v>
      </c>
      <c r="Q32140" s="31" t="s">
        <v>33788</v>
      </c>
      <c r="R32140" s="4"/>
      <c r="S32140" s="13" t="s">
        <v>197527</v>
      </c>
      <c r="T32140" s="13"/>
      <c r="U32140" s="13"/>
      <c r="V32140" s="13"/>
      <c r="W32140" s="13"/>
    </row>
    <row r="32141" spans="1:23" ht="45" x14ac:dyDescent="0.25">
      <c r="A32141" s="4" t="s">
        <v>33957</v>
      </c>
      <c r="B32141" s="4" t="s">
        <v>170</v>
      </c>
      <c r="C32141" s="4" t="s">
        <v>1213</v>
      </c>
      <c r="D32141" s="4" t="s">
        <v>149</v>
      </c>
      <c r="E32141" s="4" t="s">
        <v>84</v>
      </c>
      <c r="F32141" s="4">
        <v>9724332435</v>
      </c>
      <c r="G32141" s="4">
        <v>9173840218</v>
      </c>
      <c r="H32141" s="4" t="s">
        <v>33956</v>
      </c>
      <c r="I32141" s="4"/>
      <c r="J32141" s="4" t="s">
        <v>33958</v>
      </c>
      <c r="L32141" s="4" t="s">
        <v>644</v>
      </c>
      <c r="M32141" s="4" t="s">
        <v>171</v>
      </c>
      <c r="N32141" s="4">
        <v>395003</v>
      </c>
      <c r="O32141" s="4" t="s">
        <v>33960</v>
      </c>
      <c r="P32141" s="4">
        <v>8046084333</v>
      </c>
      <c r="Q32141" s="31" t="s">
        <v>33955</v>
      </c>
      <c r="R32141" s="4"/>
      <c r="S32141" s="13" t="s">
        <v>232163</v>
      </c>
      <c r="T32141" s="13"/>
      <c r="U32141" s="13"/>
      <c r="V32141" s="13"/>
      <c r="W32141" s="13"/>
    </row>
    <row r="32142" spans="1:23" ht="45" x14ac:dyDescent="0.25">
      <c r="A32142" s="4" t="s">
        <v>34071</v>
      </c>
      <c r="B32142" s="4" t="s">
        <v>170</v>
      </c>
      <c r="C32142" s="4" t="s">
        <v>31285</v>
      </c>
      <c r="D32142" s="4" t="s">
        <v>34069</v>
      </c>
      <c r="E32142" s="4" t="s">
        <v>34</v>
      </c>
      <c r="F32142" s="4">
        <v>8000851519</v>
      </c>
      <c r="G32142" s="4">
        <v>9824051519</v>
      </c>
      <c r="H32142" s="4" t="s">
        <v>34070</v>
      </c>
      <c r="I32142" s="4"/>
      <c r="J32142" s="4" t="s">
        <v>34072</v>
      </c>
      <c r="L32142" s="4" t="s">
        <v>8664</v>
      </c>
      <c r="M32142" s="4" t="s">
        <v>171</v>
      </c>
      <c r="N32142" s="4">
        <v>395002</v>
      </c>
      <c r="O32142" s="4" t="s">
        <v>34073</v>
      </c>
      <c r="P32142" s="4">
        <v>8048110647</v>
      </c>
      <c r="Q32142" s="31" t="s">
        <v>34068</v>
      </c>
      <c r="R32142" s="4"/>
      <c r="S32142" s="13" t="s">
        <v>197528</v>
      </c>
      <c r="T32142" s="13"/>
      <c r="U32142" s="13"/>
      <c r="V32142" s="13"/>
      <c r="W32142" s="13"/>
    </row>
    <row r="32143" spans="1:23" ht="45" x14ac:dyDescent="0.25">
      <c r="A32143" s="4" t="s">
        <v>34128</v>
      </c>
      <c r="B32143" s="4" t="s">
        <v>170</v>
      </c>
      <c r="C32143" s="4" t="s">
        <v>12825</v>
      </c>
      <c r="D32143" s="4" t="s">
        <v>34125</v>
      </c>
      <c r="E32143" s="4" t="s">
        <v>34</v>
      </c>
      <c r="F32143" s="4">
        <v>9099794494</v>
      </c>
      <c r="G32143" s="4">
        <v>8866499899</v>
      </c>
      <c r="H32143" s="4" t="s">
        <v>34126</v>
      </c>
      <c r="I32143" s="4" t="s">
        <v>34127</v>
      </c>
      <c r="J32143" s="4" t="s">
        <v>34129</v>
      </c>
      <c r="L32143" s="4" t="s">
        <v>34130</v>
      </c>
      <c r="M32143" s="4" t="s">
        <v>171</v>
      </c>
      <c r="N32143" s="4">
        <v>395002</v>
      </c>
      <c r="O32143" s="4"/>
      <c r="P32143" s="4">
        <v>8048016815</v>
      </c>
      <c r="Q32143" s="31" t="s">
        <v>210816</v>
      </c>
      <c r="R32143" s="4"/>
      <c r="S32143" s="13" t="s">
        <v>197529</v>
      </c>
      <c r="T32143" s="13"/>
      <c r="U32143" s="13"/>
      <c r="V32143" s="13"/>
      <c r="W32143" s="13"/>
    </row>
    <row r="32144" spans="1:23" ht="45" x14ac:dyDescent="0.25">
      <c r="A32144" s="4" t="s">
        <v>34136</v>
      </c>
      <c r="B32144" s="4" t="s">
        <v>170</v>
      </c>
      <c r="C32144" s="4" t="s">
        <v>34132</v>
      </c>
      <c r="D32144" s="4" t="s">
        <v>34133</v>
      </c>
      <c r="E32144" s="4" t="s">
        <v>235</v>
      </c>
      <c r="F32144" s="4">
        <v>9924158777</v>
      </c>
      <c r="G32144" s="4"/>
      <c r="H32144" s="4" t="s">
        <v>34134</v>
      </c>
      <c r="I32144" s="4" t="s">
        <v>34135</v>
      </c>
      <c r="J32144" s="4" t="s">
        <v>34137</v>
      </c>
      <c r="L32144" s="4" t="s">
        <v>33632</v>
      </c>
      <c r="M32144" s="4" t="s">
        <v>171</v>
      </c>
      <c r="N32144" s="4">
        <v>394210</v>
      </c>
      <c r="O32144" s="4"/>
      <c r="P32144" s="4">
        <v>8048721068</v>
      </c>
      <c r="Q32144" s="31" t="s">
        <v>34131</v>
      </c>
      <c r="R32144" s="4"/>
      <c r="S32144" s="13" t="s">
        <v>223464</v>
      </c>
      <c r="T32144" s="13"/>
      <c r="U32144" s="13"/>
      <c r="V32144" s="13"/>
      <c r="W32144" s="13"/>
    </row>
    <row r="32145" spans="1:23" x14ac:dyDescent="0.25">
      <c r="A32145" s="4" t="s">
        <v>34173</v>
      </c>
      <c r="B32145" s="4" t="s">
        <v>170</v>
      </c>
      <c r="C32145" s="4" t="s">
        <v>2606</v>
      </c>
      <c r="D32145" s="4" t="s">
        <v>5399</v>
      </c>
      <c r="E32145" s="4" t="s">
        <v>120</v>
      </c>
      <c r="F32145" s="4">
        <v>9978361396</v>
      </c>
      <c r="G32145" s="4"/>
      <c r="H32145" s="4" t="s">
        <v>34172</v>
      </c>
      <c r="I32145" s="4"/>
      <c r="J32145" s="4" t="s">
        <v>34174</v>
      </c>
      <c r="L32145" s="4" t="s">
        <v>2495</v>
      </c>
      <c r="M32145" s="4" t="s">
        <v>171</v>
      </c>
      <c r="N32145" s="4">
        <v>395009</v>
      </c>
      <c r="O32145" s="4"/>
      <c r="P32145" s="4">
        <v>8048572415</v>
      </c>
      <c r="Q32145" s="31"/>
      <c r="R32145" s="4"/>
      <c r="S32145" s="13" t="s">
        <v>203624</v>
      </c>
      <c r="T32145" s="13"/>
      <c r="U32145" s="13"/>
      <c r="V32145" s="13"/>
      <c r="W32145" s="13"/>
    </row>
    <row r="32146" spans="1:23" ht="30" x14ac:dyDescent="0.25">
      <c r="A32146" s="4" t="s">
        <v>34212</v>
      </c>
      <c r="B32146" s="4" t="s">
        <v>170</v>
      </c>
      <c r="C32146" s="4" t="s">
        <v>241</v>
      </c>
      <c r="D32146" s="4"/>
      <c r="E32146" s="4" t="s">
        <v>74</v>
      </c>
      <c r="F32146" s="4">
        <v>9537267543</v>
      </c>
      <c r="G32146" s="4"/>
      <c r="H32146" s="4" t="s">
        <v>34210</v>
      </c>
      <c r="I32146" s="4" t="s">
        <v>34211</v>
      </c>
      <c r="J32146" s="4" t="s">
        <v>34213</v>
      </c>
      <c r="L32146" s="4" t="s">
        <v>6025</v>
      </c>
      <c r="M32146" s="4" t="s">
        <v>171</v>
      </c>
      <c r="N32146" s="4">
        <v>395010</v>
      </c>
      <c r="O32146" s="4" t="s">
        <v>34214</v>
      </c>
      <c r="P32146" s="4">
        <v>8048406873</v>
      </c>
      <c r="Q32146" s="31" t="s">
        <v>210817</v>
      </c>
      <c r="R32146" s="4"/>
      <c r="S32146" s="13" t="s">
        <v>197530</v>
      </c>
      <c r="T32146" s="13"/>
      <c r="U32146" s="13"/>
      <c r="V32146" s="13"/>
      <c r="W32146" s="13"/>
    </row>
    <row r="32147" spans="1:23" x14ac:dyDescent="0.25">
      <c r="A32147" s="4" t="s">
        <v>34216</v>
      </c>
      <c r="B32147" s="4" t="s">
        <v>170</v>
      </c>
      <c r="C32147" s="4" t="s">
        <v>12792</v>
      </c>
      <c r="D32147" s="4" t="s">
        <v>9075</v>
      </c>
      <c r="E32147" s="4" t="s">
        <v>175</v>
      </c>
      <c r="F32147" s="4">
        <v>7048322982</v>
      </c>
      <c r="G32147" s="4"/>
      <c r="H32147" s="4" t="s">
        <v>34215</v>
      </c>
      <c r="I32147" s="4"/>
      <c r="J32147" s="4" t="s">
        <v>34217</v>
      </c>
      <c r="L32147" s="4" t="s">
        <v>34218</v>
      </c>
      <c r="M32147" s="4" t="s">
        <v>171</v>
      </c>
      <c r="N32147" s="4">
        <v>395006</v>
      </c>
      <c r="O32147" s="4" t="s">
        <v>34219</v>
      </c>
      <c r="P32147" s="4">
        <v>8071643660</v>
      </c>
      <c r="Q32147" s="31"/>
      <c r="R32147" s="4"/>
      <c r="S32147" s="13" t="s">
        <v>232164</v>
      </c>
      <c r="T32147" s="13"/>
      <c r="U32147" s="13"/>
      <c r="V32147" s="13"/>
      <c r="W32147" s="13"/>
    </row>
    <row r="32148" spans="1:23" ht="45" x14ac:dyDescent="0.25">
      <c r="A32148" s="4" t="s">
        <v>34282</v>
      </c>
      <c r="B32148" s="4" t="s">
        <v>170</v>
      </c>
      <c r="C32148" s="4" t="s">
        <v>1587</v>
      </c>
      <c r="D32148" s="4" t="s">
        <v>3654</v>
      </c>
      <c r="E32148" s="4" t="s">
        <v>65</v>
      </c>
      <c r="F32148" s="4">
        <v>7405879891</v>
      </c>
      <c r="G32148" s="4"/>
      <c r="H32148" s="4" t="s">
        <v>34280</v>
      </c>
      <c r="I32148" s="4" t="s">
        <v>34281</v>
      </c>
      <c r="J32148" s="4" t="s">
        <v>34283</v>
      </c>
      <c r="L32148" s="4" t="s">
        <v>34284</v>
      </c>
      <c r="M32148" s="4" t="s">
        <v>171</v>
      </c>
      <c r="N32148" s="4">
        <v>395002</v>
      </c>
      <c r="O32148" s="4"/>
      <c r="P32148" s="4">
        <v>8048110651</v>
      </c>
      <c r="Q32148" s="31" t="s">
        <v>210818</v>
      </c>
      <c r="R32148" s="4"/>
      <c r="S32148" s="13" t="s">
        <v>197531</v>
      </c>
      <c r="T32148" s="13"/>
      <c r="U32148" s="13"/>
      <c r="V32148" s="13"/>
      <c r="W32148" s="13"/>
    </row>
    <row r="32149" spans="1:23" ht="45" x14ac:dyDescent="0.25">
      <c r="A32149" s="4" t="s">
        <v>34330</v>
      </c>
      <c r="B32149" s="4" t="s">
        <v>170</v>
      </c>
      <c r="C32149" s="4" t="s">
        <v>1587</v>
      </c>
      <c r="D32149" s="4" t="s">
        <v>34328</v>
      </c>
      <c r="E32149" s="4" t="s">
        <v>34</v>
      </c>
      <c r="F32149" s="4">
        <v>8155030930</v>
      </c>
      <c r="G32149" s="4">
        <v>9925150150</v>
      </c>
      <c r="H32149" s="4" t="s">
        <v>34329</v>
      </c>
      <c r="I32149" s="4"/>
      <c r="J32149" s="4" t="s">
        <v>34331</v>
      </c>
      <c r="L32149" s="4" t="s">
        <v>34332</v>
      </c>
      <c r="M32149" s="4" t="s">
        <v>171</v>
      </c>
      <c r="N32149" s="4">
        <v>395006</v>
      </c>
      <c r="O32149" s="4"/>
      <c r="P32149" s="4">
        <v>8048404887</v>
      </c>
      <c r="Q32149" s="31" t="s">
        <v>210819</v>
      </c>
      <c r="R32149" s="4"/>
      <c r="S32149" s="13" t="s">
        <v>197532</v>
      </c>
      <c r="T32149" s="13"/>
      <c r="U32149" s="13"/>
      <c r="V32149" s="13"/>
      <c r="W32149" s="13"/>
    </row>
    <row r="32150" spans="1:23" x14ac:dyDescent="0.25">
      <c r="A32150" s="4" t="s">
        <v>34424</v>
      </c>
      <c r="B32150" s="4" t="s">
        <v>170</v>
      </c>
      <c r="C32150" s="4" t="s">
        <v>1239</v>
      </c>
      <c r="D32150" s="4" t="s">
        <v>34421</v>
      </c>
      <c r="E32150" s="4" t="s">
        <v>120</v>
      </c>
      <c r="F32150" s="4">
        <v>9227334584</v>
      </c>
      <c r="G32150" s="4"/>
      <c r="H32150" s="4" t="s">
        <v>34422</v>
      </c>
      <c r="I32150" s="4" t="s">
        <v>34423</v>
      </c>
      <c r="J32150" s="4" t="s">
        <v>34425</v>
      </c>
      <c r="L32150" s="4" t="s">
        <v>3295</v>
      </c>
      <c r="M32150" s="4" t="s">
        <v>171</v>
      </c>
      <c r="N32150" s="4">
        <v>394221</v>
      </c>
      <c r="O32150" s="4" t="s">
        <v>34426</v>
      </c>
      <c r="P32150" s="4">
        <v>8046063596</v>
      </c>
      <c r="Q32150" s="31"/>
      <c r="R32150" s="4"/>
      <c r="S32150" s="13" t="s">
        <v>232165</v>
      </c>
      <c r="T32150" s="13"/>
      <c r="U32150" s="13"/>
      <c r="V32150" s="13"/>
      <c r="W32150" s="13"/>
    </row>
    <row r="32151" spans="1:23" ht="45" x14ac:dyDescent="0.25">
      <c r="A32151" s="4" t="s">
        <v>34496</v>
      </c>
      <c r="B32151" s="4" t="s">
        <v>170</v>
      </c>
      <c r="C32151" s="4" t="s">
        <v>34493</v>
      </c>
      <c r="D32151" s="4"/>
      <c r="E32151" s="4" t="s">
        <v>34</v>
      </c>
      <c r="F32151" s="4">
        <v>8141414866</v>
      </c>
      <c r="G32151" s="4">
        <v>9998094556</v>
      </c>
      <c r="H32151" s="4" t="s">
        <v>34494</v>
      </c>
      <c r="I32151" s="4" t="s">
        <v>34495</v>
      </c>
      <c r="J32151" s="4" t="s">
        <v>34497</v>
      </c>
      <c r="L32151" s="4" t="s">
        <v>644</v>
      </c>
      <c r="M32151" s="4" t="s">
        <v>171</v>
      </c>
      <c r="N32151" s="4">
        <v>395002</v>
      </c>
      <c r="O32151" s="4"/>
      <c r="P32151" s="4">
        <v>8046058929</v>
      </c>
      <c r="Q32151" s="31" t="s">
        <v>34492</v>
      </c>
      <c r="R32151" s="4"/>
      <c r="S32151" s="13" t="s">
        <v>197533</v>
      </c>
      <c r="T32151" s="13"/>
      <c r="U32151" s="13"/>
      <c r="V32151" s="13"/>
      <c r="W32151" s="13"/>
    </row>
    <row r="32152" spans="1:23" ht="45" x14ac:dyDescent="0.25">
      <c r="A32152" s="4" t="s">
        <v>34543</v>
      </c>
      <c r="B32152" s="4" t="s">
        <v>170</v>
      </c>
      <c r="C32152" s="4" t="s">
        <v>34540</v>
      </c>
      <c r="D32152" s="4" t="s">
        <v>34541</v>
      </c>
      <c r="E32152" s="4" t="s">
        <v>34</v>
      </c>
      <c r="F32152" s="4">
        <v>9712020719</v>
      </c>
      <c r="G32152" s="4">
        <v>9173699557</v>
      </c>
      <c r="H32152" s="4" t="s">
        <v>34542</v>
      </c>
      <c r="I32152" s="4"/>
      <c r="J32152" s="4" t="s">
        <v>34544</v>
      </c>
      <c r="L32152" s="4" t="s">
        <v>34545</v>
      </c>
      <c r="M32152" s="4" t="s">
        <v>171</v>
      </c>
      <c r="N32152" s="4">
        <v>395004</v>
      </c>
      <c r="O32152" s="4" t="s">
        <v>34546</v>
      </c>
      <c r="P32152" s="4">
        <v>8048112917</v>
      </c>
      <c r="Q32152" s="31" t="s">
        <v>205875</v>
      </c>
      <c r="R32152" s="4"/>
      <c r="S32152" s="13" t="s">
        <v>197534</v>
      </c>
      <c r="T32152" s="13"/>
      <c r="U32152" s="13"/>
      <c r="V32152" s="13"/>
      <c r="W32152" s="13"/>
    </row>
    <row r="32153" spans="1:23" ht="30" x14ac:dyDescent="0.25">
      <c r="A32153" s="4" t="s">
        <v>34564</v>
      </c>
      <c r="B32153" s="4" t="s">
        <v>170</v>
      </c>
      <c r="C32153" s="4" t="s">
        <v>499</v>
      </c>
      <c r="D32153" s="4" t="s">
        <v>23738</v>
      </c>
      <c r="E32153" s="4" t="s">
        <v>65</v>
      </c>
      <c r="F32153" s="4">
        <v>9879067573</v>
      </c>
      <c r="G32153" s="4">
        <v>9825213242</v>
      </c>
      <c r="H32153" s="4" t="s">
        <v>34562</v>
      </c>
      <c r="I32153" s="4" t="s">
        <v>34563</v>
      </c>
      <c r="J32153" s="4" t="s">
        <v>34565</v>
      </c>
      <c r="L32153" s="4" t="s">
        <v>34566</v>
      </c>
      <c r="M32153" s="4" t="s">
        <v>171</v>
      </c>
      <c r="N32153" s="4">
        <v>395002</v>
      </c>
      <c r="O32153" s="4"/>
      <c r="P32153" s="4">
        <v>8048014494</v>
      </c>
      <c r="Q32153" s="31" t="s">
        <v>210820</v>
      </c>
      <c r="R32153" s="4"/>
      <c r="S32153" s="13" t="s">
        <v>197535</v>
      </c>
      <c r="T32153" s="13"/>
      <c r="U32153" s="13"/>
      <c r="V32153" s="13"/>
      <c r="W32153" s="13"/>
    </row>
    <row r="32154" spans="1:23" ht="45" x14ac:dyDescent="0.25">
      <c r="A32154" s="4" t="s">
        <v>34583</v>
      </c>
      <c r="B32154" s="4" t="s">
        <v>170</v>
      </c>
      <c r="C32154" s="4" t="s">
        <v>29673</v>
      </c>
      <c r="D32154" s="4" t="s">
        <v>4570</v>
      </c>
      <c r="E32154" s="4" t="s">
        <v>34</v>
      </c>
      <c r="F32154" s="4">
        <v>8690074572</v>
      </c>
      <c r="G32154" s="4">
        <v>9173331313</v>
      </c>
      <c r="H32154" s="4" t="s">
        <v>34582</v>
      </c>
      <c r="I32154" s="4"/>
      <c r="J32154" s="4" t="s">
        <v>34584</v>
      </c>
      <c r="L32154" s="4" t="s">
        <v>783</v>
      </c>
      <c r="M32154" s="4" t="s">
        <v>171</v>
      </c>
      <c r="N32154" s="4">
        <v>395004</v>
      </c>
      <c r="O32154" s="4"/>
      <c r="P32154" s="4">
        <v>8048112000</v>
      </c>
      <c r="Q32154" s="31" t="s">
        <v>210821</v>
      </c>
      <c r="R32154" s="4"/>
      <c r="S32154" s="13" t="s">
        <v>197536</v>
      </c>
      <c r="T32154" s="13"/>
      <c r="U32154" s="13"/>
      <c r="V32154" s="13"/>
      <c r="W32154" s="13"/>
    </row>
    <row r="32155" spans="1:23" x14ac:dyDescent="0.25">
      <c r="A32155" s="4" t="s">
        <v>34609</v>
      </c>
      <c r="B32155" s="4" t="s">
        <v>170</v>
      </c>
      <c r="C32155" s="4" t="s">
        <v>34604</v>
      </c>
      <c r="D32155" s="4" t="s">
        <v>34605</v>
      </c>
      <c r="E32155" s="4" t="s">
        <v>34606</v>
      </c>
      <c r="F32155" s="4">
        <v>9898903601</v>
      </c>
      <c r="G32155" s="4">
        <v>8401070117</v>
      </c>
      <c r="H32155" s="4" t="s">
        <v>34607</v>
      </c>
      <c r="I32155" s="4" t="s">
        <v>34608</v>
      </c>
      <c r="J32155" s="4" t="s">
        <v>34610</v>
      </c>
      <c r="L32155" s="4" t="s">
        <v>7637</v>
      </c>
      <c r="M32155" s="4" t="s">
        <v>171</v>
      </c>
      <c r="N32155" s="4">
        <v>394601</v>
      </c>
      <c r="O32155" s="4"/>
      <c r="P32155" s="4">
        <v>8048562489</v>
      </c>
      <c r="Q32155" s="31" t="s">
        <v>34603</v>
      </c>
      <c r="R32155" s="4"/>
      <c r="S32155" s="13" t="s">
        <v>223465</v>
      </c>
      <c r="T32155" s="13"/>
      <c r="U32155" s="13"/>
      <c r="V32155" s="13"/>
      <c r="W32155" s="13"/>
    </row>
    <row r="32156" spans="1:23" ht="45" x14ac:dyDescent="0.25">
      <c r="A32156" s="4" t="s">
        <v>34657</v>
      </c>
      <c r="B32156" s="4" t="s">
        <v>170</v>
      </c>
      <c r="C32156" s="4" t="s">
        <v>74</v>
      </c>
      <c r="D32156" s="4"/>
      <c r="E32156" s="4"/>
      <c r="F32156" s="4">
        <v>7878786838</v>
      </c>
      <c r="G32156" s="4"/>
      <c r="H32156" s="4" t="s">
        <v>34656</v>
      </c>
      <c r="I32156" s="4"/>
      <c r="J32156" s="4" t="s">
        <v>34658</v>
      </c>
      <c r="L32156" s="4" t="s">
        <v>644</v>
      </c>
      <c r="M32156" s="4" t="s">
        <v>171</v>
      </c>
      <c r="N32156" s="4">
        <v>395002</v>
      </c>
      <c r="O32156" s="4" t="s">
        <v>34659</v>
      </c>
      <c r="P32156" s="4">
        <v>8071591593</v>
      </c>
      <c r="Q32156" s="31" t="s">
        <v>210822</v>
      </c>
      <c r="R32156" s="4"/>
      <c r="S32156" s="13" t="s">
        <v>232166</v>
      </c>
      <c r="T32156" s="13"/>
      <c r="U32156" s="13"/>
      <c r="V32156" s="13"/>
      <c r="W32156" s="13"/>
    </row>
    <row r="32157" spans="1:23" ht="45" x14ac:dyDescent="0.25">
      <c r="A32157" s="4" t="s">
        <v>34715</v>
      </c>
      <c r="B32157" s="4" t="s">
        <v>170</v>
      </c>
      <c r="C32157" s="4" t="s">
        <v>19664</v>
      </c>
      <c r="D32157" s="4" t="s">
        <v>8982</v>
      </c>
      <c r="E32157" s="4" t="s">
        <v>27</v>
      </c>
      <c r="F32157" s="4">
        <v>9879012224</v>
      </c>
      <c r="G32157" s="4">
        <v>9033603568</v>
      </c>
      <c r="H32157" s="4" t="s">
        <v>34713</v>
      </c>
      <c r="I32157" s="4" t="s">
        <v>34714</v>
      </c>
      <c r="J32157" s="4" t="s">
        <v>34716</v>
      </c>
      <c r="L32157" s="4"/>
      <c r="M32157" s="4" t="s">
        <v>171</v>
      </c>
      <c r="N32157" s="4">
        <v>395001</v>
      </c>
      <c r="O32157" s="4" t="s">
        <v>34718</v>
      </c>
      <c r="P32157" s="4">
        <v>8048083324</v>
      </c>
      <c r="Q32157" s="31" t="s">
        <v>34712</v>
      </c>
      <c r="R32157" s="4"/>
      <c r="S32157" s="13" t="s">
        <v>197537</v>
      </c>
      <c r="T32157" s="13"/>
      <c r="U32157" s="13"/>
      <c r="V32157" s="13"/>
      <c r="W32157" s="13"/>
    </row>
    <row r="32158" spans="1:23" ht="45" x14ac:dyDescent="0.25">
      <c r="A32158" s="4" t="s">
        <v>34820</v>
      </c>
      <c r="B32158" s="4" t="s">
        <v>170</v>
      </c>
      <c r="C32158" s="4" t="s">
        <v>5995</v>
      </c>
      <c r="D32158" s="4" t="s">
        <v>34818</v>
      </c>
      <c r="E32158" s="4" t="s">
        <v>235</v>
      </c>
      <c r="F32158" s="4">
        <v>9925522563</v>
      </c>
      <c r="G32158" s="4">
        <v>8980612689</v>
      </c>
      <c r="H32158" s="4" t="s">
        <v>34819</v>
      </c>
      <c r="I32158" s="4"/>
      <c r="J32158" s="4" t="s">
        <v>34821</v>
      </c>
      <c r="L32158" s="4" t="s">
        <v>30216</v>
      </c>
      <c r="M32158" s="4" t="s">
        <v>171</v>
      </c>
      <c r="N32158" s="4">
        <v>395010</v>
      </c>
      <c r="O32158" s="4"/>
      <c r="P32158" s="4">
        <v>8048016501</v>
      </c>
      <c r="Q32158" s="31" t="s">
        <v>210823</v>
      </c>
      <c r="R32158" s="4"/>
      <c r="S32158" s="13" t="s">
        <v>197538</v>
      </c>
      <c r="T32158" s="13"/>
      <c r="U32158" s="13"/>
      <c r="V32158" s="13"/>
      <c r="W32158" s="13"/>
    </row>
    <row r="32159" spans="1:23" ht="45" x14ac:dyDescent="0.25">
      <c r="A32159" s="4" t="s">
        <v>34830</v>
      </c>
      <c r="B32159" s="4" t="s">
        <v>170</v>
      </c>
      <c r="C32159" s="4" t="s">
        <v>2848</v>
      </c>
      <c r="D32159" s="4" t="s">
        <v>23308</v>
      </c>
      <c r="E32159" s="4" t="s">
        <v>34</v>
      </c>
      <c r="F32159" s="4">
        <v>9376599544</v>
      </c>
      <c r="G32159" s="4">
        <v>9737513296</v>
      </c>
      <c r="H32159" s="4" t="s">
        <v>34828</v>
      </c>
      <c r="I32159" s="4" t="s">
        <v>34829</v>
      </c>
      <c r="J32159" s="4" t="s">
        <v>34831</v>
      </c>
      <c r="L32159" s="4" t="s">
        <v>15771</v>
      </c>
      <c r="M32159" s="4" t="s">
        <v>171</v>
      </c>
      <c r="N32159" s="4">
        <v>395006</v>
      </c>
      <c r="O32159" s="4"/>
      <c r="P32159" s="4">
        <v>8071870594</v>
      </c>
      <c r="Q32159" s="31" t="s">
        <v>34827</v>
      </c>
      <c r="R32159" s="4"/>
      <c r="S32159" s="13" t="s">
        <v>232167</v>
      </c>
      <c r="T32159" s="13"/>
      <c r="U32159" s="13"/>
      <c r="V32159" s="13"/>
      <c r="W32159" s="13"/>
    </row>
    <row r="32160" spans="1:23" ht="45" x14ac:dyDescent="0.25">
      <c r="A32160" s="4" t="s">
        <v>34846</v>
      </c>
      <c r="B32160" s="4" t="s">
        <v>170</v>
      </c>
      <c r="C32160" s="4" t="s">
        <v>34842</v>
      </c>
      <c r="D32160" s="4" t="s">
        <v>34843</v>
      </c>
      <c r="E32160" s="4" t="s">
        <v>100</v>
      </c>
      <c r="F32160" s="4">
        <v>9624440666</v>
      </c>
      <c r="G32160" s="4">
        <v>9727000967</v>
      </c>
      <c r="H32160" s="4" t="s">
        <v>34844</v>
      </c>
      <c r="I32160" s="4" t="s">
        <v>34845</v>
      </c>
      <c r="J32160" s="4" t="s">
        <v>34847</v>
      </c>
      <c r="L32160" s="4" t="s">
        <v>34332</v>
      </c>
      <c r="M32160" s="4" t="s">
        <v>171</v>
      </c>
      <c r="N32160" s="4">
        <v>395010</v>
      </c>
      <c r="O32160" s="4"/>
      <c r="P32160" s="4">
        <v>8048015449</v>
      </c>
      <c r="Q32160" s="31" t="s">
        <v>34841</v>
      </c>
      <c r="R32160" s="4"/>
      <c r="S32160" s="13" t="s">
        <v>197539</v>
      </c>
      <c r="T32160" s="13"/>
      <c r="U32160" s="13"/>
      <c r="V32160" s="13"/>
      <c r="W32160" s="13"/>
    </row>
    <row r="32161" spans="1:23" x14ac:dyDescent="0.25">
      <c r="A32161" s="4" t="s">
        <v>34857</v>
      </c>
      <c r="B32161" s="4" t="s">
        <v>170</v>
      </c>
      <c r="C32161" s="4" t="s">
        <v>34855</v>
      </c>
      <c r="D32161" s="4" t="s">
        <v>33230</v>
      </c>
      <c r="E32161" s="4" t="s">
        <v>74</v>
      </c>
      <c r="F32161" s="4">
        <v>9925593274</v>
      </c>
      <c r="G32161" s="4"/>
      <c r="H32161" s="4" t="s">
        <v>34856</v>
      </c>
      <c r="I32161" s="4"/>
      <c r="J32161" s="4" t="s">
        <v>34858</v>
      </c>
      <c r="L32161" s="4" t="s">
        <v>34859</v>
      </c>
      <c r="M32161" s="4" t="s">
        <v>171</v>
      </c>
      <c r="N32161" s="4">
        <v>395004</v>
      </c>
      <c r="O32161" s="4"/>
      <c r="P32161" s="4">
        <v>8046039575</v>
      </c>
      <c r="Q32161" s="31"/>
      <c r="R32161" s="4"/>
      <c r="S32161" s="13" t="s">
        <v>203625</v>
      </c>
      <c r="T32161" s="13"/>
      <c r="U32161" s="13"/>
      <c r="V32161" s="13"/>
      <c r="W32161" s="13"/>
    </row>
    <row r="32162" spans="1:23" x14ac:dyDescent="0.25">
      <c r="A32162" s="4" t="s">
        <v>34869</v>
      </c>
      <c r="B32162" s="4" t="s">
        <v>170</v>
      </c>
      <c r="C32162" s="4" t="s">
        <v>2387</v>
      </c>
      <c r="D32162" s="4" t="s">
        <v>34866</v>
      </c>
      <c r="E32162" s="4" t="s">
        <v>34</v>
      </c>
      <c r="F32162" s="4">
        <v>9601500063</v>
      </c>
      <c r="G32162" s="4">
        <v>9510044012</v>
      </c>
      <c r="H32162" s="4" t="s">
        <v>34867</v>
      </c>
      <c r="I32162" s="4" t="s">
        <v>34868</v>
      </c>
      <c r="J32162" s="4" t="s">
        <v>34870</v>
      </c>
      <c r="L32162" s="4" t="s">
        <v>2170</v>
      </c>
      <c r="M32162" s="4" t="s">
        <v>171</v>
      </c>
      <c r="N32162" s="4">
        <v>395006</v>
      </c>
      <c r="O32162" s="4" t="s">
        <v>34871</v>
      </c>
      <c r="P32162" s="4">
        <v>8046061629</v>
      </c>
      <c r="Q32162" s="31"/>
      <c r="R32162" s="4"/>
      <c r="S32162" s="13" t="s">
        <v>203626</v>
      </c>
      <c r="T32162" s="13"/>
      <c r="U32162" s="13"/>
      <c r="V32162" s="13"/>
      <c r="W32162" s="13"/>
    </row>
    <row r="32163" spans="1:23" ht="45" x14ac:dyDescent="0.25">
      <c r="A32163" s="4" t="s">
        <v>34906</v>
      </c>
      <c r="B32163" s="4" t="s">
        <v>170</v>
      </c>
      <c r="C32163" s="4" t="s">
        <v>31227</v>
      </c>
      <c r="D32163" s="4"/>
      <c r="E32163" s="4" t="s">
        <v>34</v>
      </c>
      <c r="F32163" s="4">
        <v>9173543746</v>
      </c>
      <c r="G32163" s="4">
        <v>8460074600</v>
      </c>
      <c r="H32163" s="4" t="s">
        <v>34905</v>
      </c>
      <c r="I32163" s="4"/>
      <c r="J32163" s="4" t="s">
        <v>23842</v>
      </c>
      <c r="L32163" s="4" t="s">
        <v>2170</v>
      </c>
      <c r="M32163" s="4" t="s">
        <v>171</v>
      </c>
      <c r="N32163" s="4">
        <v>395003</v>
      </c>
      <c r="O32163" s="4"/>
      <c r="P32163" s="4">
        <v>8079463046</v>
      </c>
      <c r="Q32163" s="31" t="s">
        <v>210824</v>
      </c>
      <c r="R32163" s="4"/>
      <c r="S32163" s="13" t="s">
        <v>197540</v>
      </c>
      <c r="T32163" s="13"/>
      <c r="U32163" s="13"/>
      <c r="V32163" s="13"/>
      <c r="W32163" s="13"/>
    </row>
    <row r="32164" spans="1:23" ht="30" x14ac:dyDescent="0.25">
      <c r="A32164" s="4" t="s">
        <v>34969</v>
      </c>
      <c r="B32164" s="4" t="s">
        <v>170</v>
      </c>
      <c r="C32164" s="4" t="s">
        <v>520</v>
      </c>
      <c r="D32164" s="4" t="s">
        <v>818</v>
      </c>
      <c r="E32164" s="4" t="s">
        <v>27</v>
      </c>
      <c r="F32164" s="4">
        <v>9825219783</v>
      </c>
      <c r="G32164" s="4">
        <v>7383158589</v>
      </c>
      <c r="H32164" s="4" t="s">
        <v>34968</v>
      </c>
      <c r="I32164" s="4"/>
      <c r="J32164" s="4" t="s">
        <v>34970</v>
      </c>
      <c r="L32164" s="4" t="s">
        <v>34971</v>
      </c>
      <c r="M32164" s="4" t="s">
        <v>171</v>
      </c>
      <c r="N32164" s="4">
        <v>395006</v>
      </c>
      <c r="O32164" s="4"/>
      <c r="P32164" s="4">
        <v>8043259870</v>
      </c>
      <c r="Q32164" s="31" t="s">
        <v>210825</v>
      </c>
      <c r="R32164" s="4"/>
      <c r="S32164" s="13" t="s">
        <v>197541</v>
      </c>
      <c r="T32164" s="13"/>
      <c r="U32164" s="13"/>
      <c r="V32164" s="13"/>
      <c r="W32164" s="13"/>
    </row>
    <row r="32165" spans="1:23" ht="30" x14ac:dyDescent="0.25">
      <c r="A32165" s="4" t="s">
        <v>35041</v>
      </c>
      <c r="B32165" s="4" t="s">
        <v>170</v>
      </c>
      <c r="C32165" s="4" t="s">
        <v>6108</v>
      </c>
      <c r="D32165" s="4" t="s">
        <v>35039</v>
      </c>
      <c r="E32165" s="4" t="s">
        <v>34</v>
      </c>
      <c r="F32165" s="4">
        <v>9409684266</v>
      </c>
      <c r="G32165" s="4">
        <v>9726314505</v>
      </c>
      <c r="H32165" s="4" t="s">
        <v>35040</v>
      </c>
      <c r="I32165" s="4"/>
      <c r="J32165" s="4" t="s">
        <v>35042</v>
      </c>
      <c r="L32165" s="4" t="s">
        <v>28501</v>
      </c>
      <c r="M32165" s="4" t="s">
        <v>171</v>
      </c>
      <c r="N32165" s="4">
        <v>395002</v>
      </c>
      <c r="O32165" s="4" t="s">
        <v>35043</v>
      </c>
      <c r="P32165" s="4">
        <v>8048610275</v>
      </c>
      <c r="Q32165" s="31" t="s">
        <v>210826</v>
      </c>
      <c r="R32165" s="4"/>
      <c r="S32165" s="13" t="s">
        <v>197542</v>
      </c>
      <c r="T32165" s="13"/>
      <c r="U32165" s="13"/>
      <c r="V32165" s="13"/>
      <c r="W32165" s="13"/>
    </row>
    <row r="32166" spans="1:23" ht="45" x14ac:dyDescent="0.25">
      <c r="A32166" s="4" t="s">
        <v>35119</v>
      </c>
      <c r="B32166" s="4" t="s">
        <v>170</v>
      </c>
      <c r="C32166" s="4" t="s">
        <v>1050</v>
      </c>
      <c r="D32166" s="4" t="s">
        <v>35116</v>
      </c>
      <c r="E32166" s="4" t="s">
        <v>34</v>
      </c>
      <c r="F32166" s="4">
        <v>8690155866</v>
      </c>
      <c r="G32166" s="4">
        <v>9558072420</v>
      </c>
      <c r="H32166" s="4" t="s">
        <v>35117</v>
      </c>
      <c r="I32166" s="4" t="s">
        <v>35118</v>
      </c>
      <c r="J32166" s="4" t="s">
        <v>35120</v>
      </c>
      <c r="L32166" s="4" t="s">
        <v>35121</v>
      </c>
      <c r="M32166" s="4" t="s">
        <v>171</v>
      </c>
      <c r="N32166" s="4">
        <v>395005</v>
      </c>
      <c r="O32166" s="4"/>
      <c r="P32166" s="4">
        <v>8048021674</v>
      </c>
      <c r="Q32166" s="31" t="s">
        <v>210827</v>
      </c>
      <c r="R32166" s="4"/>
      <c r="S32166" s="13" t="s">
        <v>197543</v>
      </c>
      <c r="T32166" s="13"/>
      <c r="U32166" s="13"/>
      <c r="V32166" s="13"/>
      <c r="W32166" s="13"/>
    </row>
    <row r="32167" spans="1:23" ht="30" x14ac:dyDescent="0.25">
      <c r="A32167" s="4" t="s">
        <v>35212</v>
      </c>
      <c r="B32167" s="4" t="s">
        <v>170</v>
      </c>
      <c r="C32167" s="4" t="s">
        <v>35210</v>
      </c>
      <c r="D32167" s="4" t="s">
        <v>9187</v>
      </c>
      <c r="E32167" s="4" t="s">
        <v>34</v>
      </c>
      <c r="F32167" s="4">
        <v>9374533110</v>
      </c>
      <c r="G32167" s="4">
        <v>9727483878</v>
      </c>
      <c r="H32167" s="4" t="s">
        <v>35211</v>
      </c>
      <c r="I32167" s="4"/>
      <c r="J32167" s="4" t="s">
        <v>35213</v>
      </c>
      <c r="L32167" s="4" t="s">
        <v>35214</v>
      </c>
      <c r="M32167" s="4" t="s">
        <v>171</v>
      </c>
      <c r="N32167" s="4">
        <v>395007</v>
      </c>
      <c r="O32167" s="4"/>
      <c r="P32167" s="4">
        <v>8048113608</v>
      </c>
      <c r="Q32167" s="31" t="s">
        <v>35209</v>
      </c>
      <c r="R32167" s="4"/>
      <c r="S32167" s="13" t="s">
        <v>232168</v>
      </c>
      <c r="T32167" s="13"/>
      <c r="U32167" s="13"/>
      <c r="V32167" s="13"/>
      <c r="W32167" s="13"/>
    </row>
    <row r="32168" spans="1:23" ht="45" x14ac:dyDescent="0.25">
      <c r="A32168" s="4" t="s">
        <v>35439</v>
      </c>
      <c r="B32168" s="4" t="s">
        <v>170</v>
      </c>
      <c r="C32168" s="4" t="s">
        <v>25424</v>
      </c>
      <c r="D32168" s="4"/>
      <c r="E32168" s="4" t="s">
        <v>34</v>
      </c>
      <c r="F32168" s="4">
        <v>9825809878</v>
      </c>
      <c r="G32168" s="4"/>
      <c r="H32168" s="4" t="s">
        <v>35438</v>
      </c>
      <c r="I32168" s="4"/>
      <c r="J32168" s="4" t="s">
        <v>35440</v>
      </c>
      <c r="L32168" s="4" t="s">
        <v>35441</v>
      </c>
      <c r="M32168" s="4" t="s">
        <v>171</v>
      </c>
      <c r="N32168" s="4">
        <v>395002</v>
      </c>
      <c r="O32168" s="4"/>
      <c r="P32168" s="4">
        <v>8048113589</v>
      </c>
      <c r="Q32168" s="31" t="s">
        <v>205876</v>
      </c>
      <c r="R32168" s="4"/>
      <c r="S32168" s="13" t="s">
        <v>197544</v>
      </c>
      <c r="T32168" s="13"/>
      <c r="U32168" s="13"/>
      <c r="V32168" s="13"/>
      <c r="W32168" s="13"/>
    </row>
    <row r="32169" spans="1:23" ht="30" x14ac:dyDescent="0.25">
      <c r="A32169" s="4" t="s">
        <v>35450</v>
      </c>
      <c r="B32169" s="4" t="s">
        <v>170</v>
      </c>
      <c r="C32169" s="4" t="s">
        <v>514</v>
      </c>
      <c r="D32169" s="4" t="s">
        <v>5664</v>
      </c>
      <c r="E32169" s="4" t="s">
        <v>27</v>
      </c>
      <c r="F32169" s="4">
        <v>8000404147</v>
      </c>
      <c r="G32169" s="4">
        <v>9727427139</v>
      </c>
      <c r="H32169" s="4" t="s">
        <v>35449</v>
      </c>
      <c r="I32169" s="4"/>
      <c r="J32169" s="4" t="s">
        <v>35451</v>
      </c>
      <c r="L32169" s="4"/>
      <c r="M32169" s="4" t="s">
        <v>171</v>
      </c>
      <c r="N32169" s="4">
        <v>395002</v>
      </c>
      <c r="O32169" s="4"/>
      <c r="P32169" s="4">
        <v>8048618918</v>
      </c>
      <c r="Q32169" s="31" t="s">
        <v>35448</v>
      </c>
      <c r="R32169" s="4"/>
      <c r="S32169" s="13" t="s">
        <v>197545</v>
      </c>
      <c r="T32169" s="13"/>
      <c r="U32169" s="13"/>
      <c r="V32169" s="13"/>
      <c r="W32169" s="13"/>
    </row>
    <row r="32170" spans="1:23" x14ac:dyDescent="0.25">
      <c r="A32170" s="4" t="s">
        <v>35461</v>
      </c>
      <c r="B32170" s="4" t="s">
        <v>170</v>
      </c>
      <c r="C32170" s="4" t="s">
        <v>3799</v>
      </c>
      <c r="D32170" s="4" t="s">
        <v>337</v>
      </c>
      <c r="E32170" s="4" t="s">
        <v>27</v>
      </c>
      <c r="F32170" s="4">
        <v>9726220663</v>
      </c>
      <c r="G32170" s="4"/>
      <c r="H32170" s="4" t="s">
        <v>35460</v>
      </c>
      <c r="I32170" s="4"/>
      <c r="J32170" s="4" t="s">
        <v>35462</v>
      </c>
      <c r="L32170" s="4" t="s">
        <v>644</v>
      </c>
      <c r="M32170" s="4" t="s">
        <v>171</v>
      </c>
      <c r="N32170" s="4">
        <v>395002</v>
      </c>
      <c r="O32170" s="4"/>
      <c r="P32170" s="4">
        <v>8046070633</v>
      </c>
      <c r="Q32170" s="31"/>
      <c r="R32170" s="4"/>
      <c r="S32170" s="13" t="s">
        <v>203627</v>
      </c>
      <c r="T32170" s="13"/>
      <c r="U32170" s="13"/>
      <c r="V32170" s="13"/>
      <c r="W32170" s="13"/>
    </row>
    <row r="32171" spans="1:23" ht="45" x14ac:dyDescent="0.25">
      <c r="A32171" s="4" t="s">
        <v>35548</v>
      </c>
      <c r="B32171" s="4" t="s">
        <v>170</v>
      </c>
      <c r="C32171" s="4" t="s">
        <v>35545</v>
      </c>
      <c r="D32171" s="4" t="s">
        <v>35546</v>
      </c>
      <c r="E32171" s="4" t="s">
        <v>175</v>
      </c>
      <c r="F32171" s="4">
        <v>7600941773</v>
      </c>
      <c r="G32171" s="4">
        <v>9712342673</v>
      </c>
      <c r="H32171" s="4" t="s">
        <v>35547</v>
      </c>
      <c r="I32171" s="4"/>
      <c r="J32171" s="4" t="s">
        <v>35549</v>
      </c>
      <c r="L32171" s="4" t="s">
        <v>10618</v>
      </c>
      <c r="M32171" s="4" t="s">
        <v>171</v>
      </c>
      <c r="N32171" s="4">
        <v>395010</v>
      </c>
      <c r="O32171" s="4"/>
      <c r="P32171" s="4">
        <v>8048113955</v>
      </c>
      <c r="Q32171" s="31" t="s">
        <v>205877</v>
      </c>
      <c r="R32171" s="4"/>
      <c r="S32171" s="13" t="s">
        <v>197546</v>
      </c>
      <c r="T32171" s="13"/>
      <c r="U32171" s="13"/>
      <c r="V32171" s="13"/>
      <c r="W32171" s="13"/>
    </row>
    <row r="32172" spans="1:23" ht="45" x14ac:dyDescent="0.25">
      <c r="A32172" s="4" t="s">
        <v>35580</v>
      </c>
      <c r="B32172" s="4" t="s">
        <v>170</v>
      </c>
      <c r="C32172" s="4" t="s">
        <v>187</v>
      </c>
      <c r="D32172" s="4" t="s">
        <v>188</v>
      </c>
      <c r="E32172" s="4" t="s">
        <v>34</v>
      </c>
      <c r="F32172" s="4">
        <v>8866677779</v>
      </c>
      <c r="G32172" s="4">
        <v>9033779977</v>
      </c>
      <c r="H32172" s="4" t="s">
        <v>35578</v>
      </c>
      <c r="I32172" s="4" t="s">
        <v>35579</v>
      </c>
      <c r="J32172" s="4" t="s">
        <v>35581</v>
      </c>
      <c r="L32172" s="4" t="s">
        <v>1807</v>
      </c>
      <c r="M32172" s="4" t="s">
        <v>171</v>
      </c>
      <c r="N32172" s="4">
        <v>395004</v>
      </c>
      <c r="O32172" s="4"/>
      <c r="P32172" s="4">
        <v>8048604956</v>
      </c>
      <c r="Q32172" s="31" t="s">
        <v>210828</v>
      </c>
      <c r="R32172" s="4"/>
      <c r="S32172" s="13" t="s">
        <v>197547</v>
      </c>
      <c r="T32172" s="13"/>
      <c r="U32172" s="13"/>
      <c r="V32172" s="13"/>
      <c r="W32172" s="13"/>
    </row>
    <row r="32173" spans="1:23" ht="45" x14ac:dyDescent="0.25">
      <c r="A32173" s="4" t="s">
        <v>35584</v>
      </c>
      <c r="B32173" s="4" t="s">
        <v>170</v>
      </c>
      <c r="C32173" s="4" t="s">
        <v>1336</v>
      </c>
      <c r="D32173" s="4" t="s">
        <v>1453</v>
      </c>
      <c r="E32173" s="4" t="s">
        <v>34</v>
      </c>
      <c r="F32173" s="4">
        <v>9662270491</v>
      </c>
      <c r="G32173" s="4">
        <v>9558764539</v>
      </c>
      <c r="H32173" s="4" t="s">
        <v>35583</v>
      </c>
      <c r="I32173" s="4"/>
      <c r="J32173" s="4" t="s">
        <v>35585</v>
      </c>
      <c r="L32173" s="4"/>
      <c r="M32173" s="4" t="s">
        <v>171</v>
      </c>
      <c r="N32173" s="4">
        <v>395002</v>
      </c>
      <c r="O32173" s="4"/>
      <c r="P32173" s="4">
        <v>8041948293</v>
      </c>
      <c r="Q32173" s="31" t="s">
        <v>35582</v>
      </c>
      <c r="R32173" s="4"/>
      <c r="S32173" s="13" t="s">
        <v>197548</v>
      </c>
      <c r="T32173" s="13"/>
      <c r="U32173" s="13"/>
      <c r="V32173" s="13"/>
      <c r="W32173" s="13"/>
    </row>
    <row r="32174" spans="1:23" x14ac:dyDescent="0.25">
      <c r="A32174" s="4" t="s">
        <v>35721</v>
      </c>
      <c r="B32174" s="4" t="s">
        <v>170</v>
      </c>
      <c r="C32174" s="4" t="s">
        <v>5560</v>
      </c>
      <c r="D32174" s="4" t="s">
        <v>6261</v>
      </c>
      <c r="E32174" s="4" t="s">
        <v>34</v>
      </c>
      <c r="F32174" s="4">
        <v>9824115924</v>
      </c>
      <c r="G32174" s="4">
        <v>9375115924</v>
      </c>
      <c r="H32174" s="4" t="s">
        <v>35719</v>
      </c>
      <c r="I32174" s="4" t="s">
        <v>35720</v>
      </c>
      <c r="J32174" s="4" t="s">
        <v>35722</v>
      </c>
      <c r="L32174" s="4"/>
      <c r="M32174" s="4" t="s">
        <v>171</v>
      </c>
      <c r="N32174" s="4">
        <v>395002</v>
      </c>
      <c r="O32174" s="4"/>
      <c r="P32174" s="4">
        <v>8048605787</v>
      </c>
      <c r="Q32174" s="31" t="s">
        <v>223466</v>
      </c>
      <c r="R32174" s="4"/>
      <c r="S32174" s="13" t="s">
        <v>232169</v>
      </c>
      <c r="T32174" s="13"/>
      <c r="U32174" s="13"/>
      <c r="V32174" s="13"/>
      <c r="W32174" s="13"/>
    </row>
    <row r="32175" spans="1:23" ht="45" x14ac:dyDescent="0.25">
      <c r="A32175" s="4" t="s">
        <v>35777</v>
      </c>
      <c r="B32175" s="4" t="s">
        <v>170</v>
      </c>
      <c r="C32175" s="4" t="s">
        <v>3989</v>
      </c>
      <c r="D32175" s="4" t="s">
        <v>35775</v>
      </c>
      <c r="E32175" s="4" t="s">
        <v>65</v>
      </c>
      <c r="F32175" s="4">
        <v>9824529111</v>
      </c>
      <c r="G32175" s="4"/>
      <c r="H32175" s="4" t="s">
        <v>35776</v>
      </c>
      <c r="I32175" s="4"/>
      <c r="J32175" s="4" t="s">
        <v>35778</v>
      </c>
      <c r="L32175" s="4" t="s">
        <v>783</v>
      </c>
      <c r="M32175" s="4" t="s">
        <v>171</v>
      </c>
      <c r="N32175" s="4">
        <v>395006</v>
      </c>
      <c r="O32175" s="4"/>
      <c r="P32175" s="4">
        <v>8048110907</v>
      </c>
      <c r="Q32175" s="31" t="s">
        <v>205878</v>
      </c>
      <c r="R32175" s="4"/>
      <c r="S32175" s="13" t="s">
        <v>203628</v>
      </c>
      <c r="T32175" s="13"/>
      <c r="U32175" s="13"/>
      <c r="V32175" s="13"/>
      <c r="W32175" s="13"/>
    </row>
    <row r="32176" spans="1:23" ht="45" x14ac:dyDescent="0.25">
      <c r="A32176" s="4" t="s">
        <v>35781</v>
      </c>
      <c r="B32176" s="4" t="s">
        <v>170</v>
      </c>
      <c r="C32176" s="4" t="s">
        <v>1659</v>
      </c>
      <c r="D32176" s="4" t="s">
        <v>99</v>
      </c>
      <c r="E32176" s="4" t="s">
        <v>27</v>
      </c>
      <c r="F32176" s="4">
        <v>9016201600</v>
      </c>
      <c r="G32176" s="4">
        <v>7567092430</v>
      </c>
      <c r="H32176" s="4" t="s">
        <v>35779</v>
      </c>
      <c r="I32176" s="4" t="s">
        <v>35780</v>
      </c>
      <c r="J32176" s="4" t="s">
        <v>35782</v>
      </c>
      <c r="L32176" s="4" t="s">
        <v>35783</v>
      </c>
      <c r="M32176" s="4" t="s">
        <v>171</v>
      </c>
      <c r="N32176" s="4">
        <v>395002</v>
      </c>
      <c r="O32176" s="4"/>
      <c r="P32176" s="4">
        <v>8048617714</v>
      </c>
      <c r="Q32176" s="31" t="s">
        <v>210829</v>
      </c>
      <c r="R32176" s="4"/>
      <c r="S32176" s="13" t="s">
        <v>197549</v>
      </c>
      <c r="T32176" s="13"/>
      <c r="U32176" s="13"/>
      <c r="V32176" s="13"/>
      <c r="W32176" s="13"/>
    </row>
    <row r="32177" spans="1:23" ht="45" x14ac:dyDescent="0.25">
      <c r="A32177" s="4" t="s">
        <v>35804</v>
      </c>
      <c r="B32177" s="4" t="s">
        <v>170</v>
      </c>
      <c r="C32177" s="4" t="s">
        <v>7088</v>
      </c>
      <c r="D32177" s="4" t="s">
        <v>35802</v>
      </c>
      <c r="E32177" s="4" t="s">
        <v>34</v>
      </c>
      <c r="F32177" s="4">
        <v>9033032131</v>
      </c>
      <c r="G32177" s="4">
        <v>8000418536</v>
      </c>
      <c r="H32177" s="4" t="s">
        <v>35803</v>
      </c>
      <c r="I32177" s="4"/>
      <c r="J32177" s="4" t="s">
        <v>35805</v>
      </c>
      <c r="L32177" s="4" t="s">
        <v>35806</v>
      </c>
      <c r="M32177" s="4" t="s">
        <v>171</v>
      </c>
      <c r="N32177" s="4">
        <v>395004</v>
      </c>
      <c r="O32177" s="4"/>
      <c r="P32177" s="4">
        <v>8048016737</v>
      </c>
      <c r="Q32177" s="31" t="s">
        <v>35801</v>
      </c>
      <c r="R32177" s="4"/>
      <c r="S32177" s="13" t="s">
        <v>197550</v>
      </c>
      <c r="T32177" s="13"/>
      <c r="U32177" s="13"/>
      <c r="V32177" s="13"/>
      <c r="W32177" s="13"/>
    </row>
    <row r="32178" spans="1:23" ht="45" x14ac:dyDescent="0.25">
      <c r="A32178" s="4" t="s">
        <v>35830</v>
      </c>
      <c r="B32178" s="4" t="s">
        <v>170</v>
      </c>
      <c r="C32178" s="4" t="s">
        <v>74</v>
      </c>
      <c r="D32178" s="4"/>
      <c r="E32178" s="4"/>
      <c r="F32178" s="4">
        <v>9173019291</v>
      </c>
      <c r="G32178" s="4">
        <v>7698686980</v>
      </c>
      <c r="H32178" s="4" t="s">
        <v>35829</v>
      </c>
      <c r="I32178" s="4"/>
      <c r="J32178" s="4" t="s">
        <v>35831</v>
      </c>
      <c r="L32178" s="4" t="s">
        <v>4319</v>
      </c>
      <c r="M32178" s="4" t="s">
        <v>171</v>
      </c>
      <c r="N32178" s="4">
        <v>394210</v>
      </c>
      <c r="O32178" s="4"/>
      <c r="P32178" s="4">
        <v>8048111340</v>
      </c>
      <c r="Q32178" s="31" t="s">
        <v>35828</v>
      </c>
      <c r="R32178" s="4"/>
      <c r="S32178" s="13" t="s">
        <v>232170</v>
      </c>
      <c r="T32178" s="13"/>
      <c r="U32178" s="13"/>
      <c r="V32178" s="13"/>
      <c r="W32178" s="13"/>
    </row>
    <row r="32179" spans="1:23" ht="45" x14ac:dyDescent="0.25">
      <c r="A32179" s="4" t="s">
        <v>35903</v>
      </c>
      <c r="B32179" s="4" t="s">
        <v>170</v>
      </c>
      <c r="C32179" s="4" t="s">
        <v>2613</v>
      </c>
      <c r="D32179" s="4" t="s">
        <v>35900</v>
      </c>
      <c r="E32179" s="4" t="s">
        <v>34</v>
      </c>
      <c r="F32179" s="4">
        <v>9737062542</v>
      </c>
      <c r="G32179" s="4"/>
      <c r="H32179" s="4" t="s">
        <v>35901</v>
      </c>
      <c r="I32179" s="4" t="s">
        <v>35902</v>
      </c>
      <c r="J32179" s="4" t="s">
        <v>35904</v>
      </c>
      <c r="L32179" s="4" t="s">
        <v>24550</v>
      </c>
      <c r="M32179" s="4" t="s">
        <v>171</v>
      </c>
      <c r="N32179" s="4">
        <v>395006</v>
      </c>
      <c r="O32179" s="4"/>
      <c r="P32179" s="4">
        <v>8071932012</v>
      </c>
      <c r="Q32179" s="31" t="s">
        <v>35899</v>
      </c>
      <c r="R32179" s="4"/>
      <c r="S32179" s="13" t="s">
        <v>197551</v>
      </c>
      <c r="T32179" s="13"/>
      <c r="U32179" s="13"/>
      <c r="V32179" s="13"/>
      <c r="W32179" s="13"/>
    </row>
    <row r="32180" spans="1:23" ht="30" x14ac:dyDescent="0.25">
      <c r="A32180" s="4" t="s">
        <v>35935</v>
      </c>
      <c r="B32180" s="4" t="s">
        <v>170</v>
      </c>
      <c r="C32180" s="4" t="s">
        <v>778</v>
      </c>
      <c r="D32180" s="4" t="s">
        <v>818</v>
      </c>
      <c r="E32180" s="4" t="s">
        <v>74</v>
      </c>
      <c r="F32180" s="4">
        <v>7878066606</v>
      </c>
      <c r="G32180" s="4"/>
      <c r="H32180" s="4" t="s">
        <v>35934</v>
      </c>
      <c r="I32180" s="4"/>
      <c r="J32180" s="4" t="s">
        <v>35936</v>
      </c>
      <c r="L32180" s="4"/>
      <c r="M32180" s="4" t="s">
        <v>171</v>
      </c>
      <c r="N32180" s="4">
        <v>394101</v>
      </c>
      <c r="O32180" s="4"/>
      <c r="P32180" s="4">
        <v>8079445780</v>
      </c>
      <c r="Q32180" s="31" t="s">
        <v>35933</v>
      </c>
      <c r="R32180" s="4"/>
      <c r="S32180" s="13" t="s">
        <v>197552</v>
      </c>
      <c r="T32180" s="13"/>
      <c r="U32180" s="13"/>
      <c r="V32180" s="13"/>
      <c r="W32180" s="13"/>
    </row>
    <row r="32181" spans="1:23" x14ac:dyDescent="0.25">
      <c r="A32181" s="4" t="s">
        <v>36066</v>
      </c>
      <c r="B32181" s="4" t="s">
        <v>170</v>
      </c>
      <c r="C32181" s="4" t="s">
        <v>3557</v>
      </c>
      <c r="D32181" s="4" t="s">
        <v>1088</v>
      </c>
      <c r="E32181" s="4" t="s">
        <v>65</v>
      </c>
      <c r="F32181" s="4">
        <v>9428394245</v>
      </c>
      <c r="G32181" s="4"/>
      <c r="H32181" s="4" t="s">
        <v>36064</v>
      </c>
      <c r="I32181" s="4" t="s">
        <v>36065</v>
      </c>
      <c r="J32181" s="4" t="s">
        <v>36067</v>
      </c>
      <c r="L32181" s="4" t="s">
        <v>36068</v>
      </c>
      <c r="M32181" s="4" t="s">
        <v>171</v>
      </c>
      <c r="N32181" s="4">
        <v>395003</v>
      </c>
      <c r="O32181" s="4" t="s">
        <v>36069</v>
      </c>
      <c r="P32181" s="4">
        <v>8042968761</v>
      </c>
      <c r="Q32181" s="31"/>
      <c r="R32181" s="4"/>
      <c r="S32181" s="13" t="s">
        <v>203629</v>
      </c>
      <c r="T32181" s="13"/>
      <c r="U32181" s="13"/>
      <c r="V32181" s="13"/>
      <c r="W32181" s="13"/>
    </row>
    <row r="32182" spans="1:23" x14ac:dyDescent="0.25">
      <c r="A32182" s="4" t="s">
        <v>36240</v>
      </c>
      <c r="B32182" s="4" t="s">
        <v>170</v>
      </c>
      <c r="C32182" s="4" t="s">
        <v>1461</v>
      </c>
      <c r="D32182" s="4" t="s">
        <v>36237</v>
      </c>
      <c r="E32182" s="4" t="s">
        <v>27</v>
      </c>
      <c r="F32182" s="4">
        <v>9824130007</v>
      </c>
      <c r="G32182" s="4"/>
      <c r="H32182" s="4" t="s">
        <v>36238</v>
      </c>
      <c r="I32182" s="4" t="s">
        <v>36239</v>
      </c>
      <c r="J32182" s="4" t="s">
        <v>36241</v>
      </c>
      <c r="L32182" s="4" t="s">
        <v>8636</v>
      </c>
      <c r="M32182" s="4" t="s">
        <v>171</v>
      </c>
      <c r="N32182" s="4">
        <v>395007</v>
      </c>
      <c r="O32182" s="4"/>
      <c r="P32182" s="4">
        <v>8048116722</v>
      </c>
      <c r="Q32182" s="31" t="s">
        <v>36236</v>
      </c>
      <c r="R32182" s="4"/>
      <c r="S32182" s="13" t="s">
        <v>232171</v>
      </c>
      <c r="T32182" s="13"/>
      <c r="U32182" s="13"/>
      <c r="V32182" s="13"/>
      <c r="W32182" s="13"/>
    </row>
    <row r="32183" spans="1:23" ht="30" x14ac:dyDescent="0.25">
      <c r="A32183" s="4" t="s">
        <v>36252</v>
      </c>
      <c r="B32183" s="4" t="s">
        <v>170</v>
      </c>
      <c r="C32183" s="4" t="s">
        <v>36249</v>
      </c>
      <c r="D32183" s="4" t="s">
        <v>188</v>
      </c>
      <c r="E32183" s="4" t="s">
        <v>74</v>
      </c>
      <c r="F32183" s="4">
        <v>7778037043</v>
      </c>
      <c r="G32183" s="4">
        <v>9913500300</v>
      </c>
      <c r="H32183" s="4" t="s">
        <v>36250</v>
      </c>
      <c r="I32183" s="4" t="s">
        <v>36251</v>
      </c>
      <c r="J32183" s="4" t="s">
        <v>36253</v>
      </c>
      <c r="L32183" s="4" t="s">
        <v>3410</v>
      </c>
      <c r="M32183" s="4" t="s">
        <v>171</v>
      </c>
      <c r="N32183" s="4">
        <v>394540</v>
      </c>
      <c r="O32183" s="4"/>
      <c r="P32183" s="4">
        <v>8048568716</v>
      </c>
      <c r="Q32183" s="31" t="s">
        <v>210830</v>
      </c>
      <c r="R32183" s="4"/>
      <c r="S32183" s="13" t="s">
        <v>197553</v>
      </c>
      <c r="T32183" s="13"/>
      <c r="U32183" s="13"/>
      <c r="V32183" s="13"/>
      <c r="W32183" s="13"/>
    </row>
    <row r="32184" spans="1:23" ht="45" x14ac:dyDescent="0.25">
      <c r="A32184" s="4" t="s">
        <v>36369</v>
      </c>
      <c r="B32184" s="4" t="s">
        <v>170</v>
      </c>
      <c r="C32184" s="4" t="s">
        <v>1989</v>
      </c>
      <c r="D32184" s="4"/>
      <c r="E32184" s="4" t="s">
        <v>34</v>
      </c>
      <c r="F32184" s="4">
        <v>9909040401</v>
      </c>
      <c r="G32184" s="4">
        <v>9714820707</v>
      </c>
      <c r="H32184" s="4" t="s">
        <v>36367</v>
      </c>
      <c r="I32184" s="4" t="s">
        <v>36368</v>
      </c>
      <c r="J32184" s="4" t="s">
        <v>36370</v>
      </c>
      <c r="L32184" s="4" t="s">
        <v>10618</v>
      </c>
      <c r="M32184" s="4" t="s">
        <v>171</v>
      </c>
      <c r="N32184" s="4">
        <v>395010</v>
      </c>
      <c r="O32184" s="4"/>
      <c r="P32184" s="4">
        <v>8048553874</v>
      </c>
      <c r="Q32184" s="31" t="s">
        <v>36366</v>
      </c>
      <c r="R32184" s="4"/>
      <c r="S32184" s="13" t="s">
        <v>197554</v>
      </c>
      <c r="T32184" s="13"/>
      <c r="U32184" s="13"/>
      <c r="V32184" s="13"/>
      <c r="W32184" s="13"/>
    </row>
    <row r="32185" spans="1:23" ht="45" x14ac:dyDescent="0.25">
      <c r="A32185" s="4" t="s">
        <v>36507</v>
      </c>
      <c r="B32185" s="4" t="s">
        <v>170</v>
      </c>
      <c r="C32185" s="4" t="s">
        <v>10955</v>
      </c>
      <c r="D32185" s="4" t="s">
        <v>36504</v>
      </c>
      <c r="E32185" s="4" t="s">
        <v>34</v>
      </c>
      <c r="F32185" s="4">
        <v>9033329695</v>
      </c>
      <c r="G32185" s="4">
        <v>9825440709</v>
      </c>
      <c r="H32185" s="4" t="s">
        <v>36505</v>
      </c>
      <c r="I32185" s="4" t="s">
        <v>36506</v>
      </c>
      <c r="J32185" s="4" t="s">
        <v>36508</v>
      </c>
      <c r="L32185" s="4" t="s">
        <v>7093</v>
      </c>
      <c r="M32185" s="4" t="s">
        <v>171</v>
      </c>
      <c r="N32185" s="4">
        <v>395010</v>
      </c>
      <c r="O32185" s="4" t="s">
        <v>36510</v>
      </c>
      <c r="P32185" s="4">
        <v>8048113761</v>
      </c>
      <c r="Q32185" s="31" t="s">
        <v>205879</v>
      </c>
      <c r="R32185" s="4"/>
      <c r="S32185" s="13" t="s">
        <v>197555</v>
      </c>
      <c r="T32185" s="13"/>
      <c r="U32185" s="13"/>
      <c r="V32185" s="13"/>
      <c r="W32185" s="13"/>
    </row>
    <row r="32186" spans="1:23" ht="30" x14ac:dyDescent="0.25">
      <c r="A32186" s="4" t="s">
        <v>36516</v>
      </c>
      <c r="B32186" s="4" t="s">
        <v>170</v>
      </c>
      <c r="C32186" s="4" t="s">
        <v>16895</v>
      </c>
      <c r="D32186" s="4" t="s">
        <v>36514</v>
      </c>
      <c r="E32186" s="4" t="s">
        <v>34</v>
      </c>
      <c r="F32186" s="4">
        <v>8460262101</v>
      </c>
      <c r="G32186" s="4"/>
      <c r="H32186" s="4" t="s">
        <v>36515</v>
      </c>
      <c r="I32186" s="4"/>
      <c r="J32186" s="4" t="s">
        <v>36517</v>
      </c>
      <c r="L32186" s="4" t="s">
        <v>36518</v>
      </c>
      <c r="M32186" s="4" t="s">
        <v>171</v>
      </c>
      <c r="N32186" s="4">
        <v>395010</v>
      </c>
      <c r="O32186" s="4"/>
      <c r="P32186" s="4">
        <v>8046065491</v>
      </c>
      <c r="Q32186" s="31" t="s">
        <v>210831</v>
      </c>
      <c r="R32186" s="4"/>
      <c r="S32186" s="13" t="s">
        <v>232172</v>
      </c>
      <c r="T32186" s="13"/>
      <c r="U32186" s="13"/>
      <c r="V32186" s="13"/>
      <c r="W32186" s="13"/>
    </row>
    <row r="32187" spans="1:23" ht="45" x14ac:dyDescent="0.25">
      <c r="A32187" s="4" t="s">
        <v>36676</v>
      </c>
      <c r="B32187" s="4" t="s">
        <v>170</v>
      </c>
      <c r="C32187" s="4" t="s">
        <v>83</v>
      </c>
      <c r="D32187" s="4" t="s">
        <v>20292</v>
      </c>
      <c r="E32187" s="4" t="s">
        <v>34</v>
      </c>
      <c r="F32187" s="4">
        <v>8155052124</v>
      </c>
      <c r="G32187" s="4">
        <v>9925152124</v>
      </c>
      <c r="H32187" s="4" t="s">
        <v>36675</v>
      </c>
      <c r="I32187" s="4"/>
      <c r="J32187" s="4" t="s">
        <v>36677</v>
      </c>
      <c r="L32187" s="4" t="s">
        <v>36678</v>
      </c>
      <c r="M32187" s="4" t="s">
        <v>171</v>
      </c>
      <c r="N32187" s="4">
        <v>395003</v>
      </c>
      <c r="O32187" s="4"/>
      <c r="P32187" s="4">
        <v>8046035082</v>
      </c>
      <c r="Q32187" s="31" t="s">
        <v>36674</v>
      </c>
      <c r="R32187" s="4"/>
      <c r="S32187" s="13" t="s">
        <v>197556</v>
      </c>
      <c r="T32187" s="13"/>
      <c r="U32187" s="13"/>
      <c r="V32187" s="13"/>
      <c r="W32187" s="13"/>
    </row>
    <row r="32188" spans="1:23" ht="30" x14ac:dyDescent="0.25">
      <c r="A32188" s="4" t="s">
        <v>36723</v>
      </c>
      <c r="B32188" s="4" t="s">
        <v>170</v>
      </c>
      <c r="C32188" s="4" t="s">
        <v>8996</v>
      </c>
      <c r="D32188" s="4" t="s">
        <v>23308</v>
      </c>
      <c r="E32188" s="4" t="s">
        <v>34</v>
      </c>
      <c r="F32188" s="4">
        <v>9054905433</v>
      </c>
      <c r="G32188" s="4">
        <v>8866213780</v>
      </c>
      <c r="H32188" s="4" t="s">
        <v>36722</v>
      </c>
      <c r="I32188" s="4"/>
      <c r="J32188" s="4" t="s">
        <v>36724</v>
      </c>
      <c r="L32188" s="4" t="s">
        <v>5795</v>
      </c>
      <c r="M32188" s="4" t="s">
        <v>171</v>
      </c>
      <c r="N32188" s="4">
        <v>395004</v>
      </c>
      <c r="O32188" s="4"/>
      <c r="P32188" s="4">
        <v>8048021423</v>
      </c>
      <c r="Q32188" s="31" t="s">
        <v>210832</v>
      </c>
      <c r="R32188" s="4"/>
      <c r="S32188" s="13" t="s">
        <v>197557</v>
      </c>
      <c r="T32188" s="13"/>
      <c r="U32188" s="13"/>
      <c r="V32188" s="13"/>
      <c r="W32188" s="13"/>
    </row>
    <row r="32189" spans="1:23" ht="30" x14ac:dyDescent="0.25">
      <c r="A32189" s="4" t="s">
        <v>36758</v>
      </c>
      <c r="B32189" s="4" t="s">
        <v>170</v>
      </c>
      <c r="C32189" s="4" t="s">
        <v>520</v>
      </c>
      <c r="D32189" s="4" t="s">
        <v>36756</v>
      </c>
      <c r="E32189" s="4" t="s">
        <v>34</v>
      </c>
      <c r="F32189" s="4">
        <v>7203908951</v>
      </c>
      <c r="G32189" s="4">
        <v>7567118886</v>
      </c>
      <c r="H32189" s="4" t="s">
        <v>36757</v>
      </c>
      <c r="I32189" s="4"/>
      <c r="J32189" s="4" t="s">
        <v>36759</v>
      </c>
      <c r="L32189" s="4" t="s">
        <v>36760</v>
      </c>
      <c r="M32189" s="4" t="s">
        <v>171</v>
      </c>
      <c r="N32189" s="4">
        <v>395002</v>
      </c>
      <c r="O32189" s="4"/>
      <c r="P32189" s="4">
        <v>8046073284</v>
      </c>
      <c r="Q32189" s="31" t="s">
        <v>210833</v>
      </c>
      <c r="R32189" s="4"/>
      <c r="S32189" s="13" t="s">
        <v>197558</v>
      </c>
      <c r="T32189" s="13"/>
      <c r="U32189" s="13"/>
      <c r="V32189" s="13"/>
      <c r="W32189" s="13"/>
    </row>
    <row r="32190" spans="1:23" x14ac:dyDescent="0.25">
      <c r="A32190" s="4" t="s">
        <v>37045</v>
      </c>
      <c r="B32190" s="4" t="s">
        <v>170</v>
      </c>
      <c r="C32190" s="4" t="s">
        <v>37042</v>
      </c>
      <c r="D32190" s="4" t="s">
        <v>37043</v>
      </c>
      <c r="E32190" s="4" t="s">
        <v>34</v>
      </c>
      <c r="F32190" s="4">
        <v>9510442370</v>
      </c>
      <c r="G32190" s="4"/>
      <c r="H32190" s="4" t="s">
        <v>37044</v>
      </c>
      <c r="I32190" s="4"/>
      <c r="J32190" s="4" t="s">
        <v>37046</v>
      </c>
      <c r="L32190" s="4" t="s">
        <v>3708</v>
      </c>
      <c r="M32190" s="4" t="s">
        <v>171</v>
      </c>
      <c r="N32190" s="4">
        <v>395004</v>
      </c>
      <c r="O32190" s="4"/>
      <c r="P32190" s="4">
        <v>8048575873</v>
      </c>
      <c r="Q32190" s="31"/>
      <c r="R32190" s="4"/>
      <c r="S32190" s="13" t="s">
        <v>203630</v>
      </c>
      <c r="T32190" s="13"/>
      <c r="U32190" s="13"/>
      <c r="V32190" s="13"/>
      <c r="W32190" s="13"/>
    </row>
    <row r="32191" spans="1:23" ht="45" x14ac:dyDescent="0.25">
      <c r="A32191" s="4" t="s">
        <v>37073</v>
      </c>
      <c r="B32191" s="4" t="s">
        <v>170</v>
      </c>
      <c r="C32191" s="4" t="s">
        <v>37069</v>
      </c>
      <c r="D32191" s="4" t="s">
        <v>37070</v>
      </c>
      <c r="E32191" s="4" t="s">
        <v>34</v>
      </c>
      <c r="F32191" s="4">
        <v>9099599916</v>
      </c>
      <c r="G32191" s="4">
        <v>8460305304</v>
      </c>
      <c r="H32191" s="4" t="s">
        <v>37071</v>
      </c>
      <c r="I32191" s="4" t="s">
        <v>37072</v>
      </c>
      <c r="J32191" s="4" t="s">
        <v>37074</v>
      </c>
      <c r="L32191" s="4" t="s">
        <v>5953</v>
      </c>
      <c r="M32191" s="4" t="s">
        <v>171</v>
      </c>
      <c r="N32191" s="4">
        <v>395003</v>
      </c>
      <c r="O32191" s="4"/>
      <c r="P32191" s="4">
        <v>8046077401</v>
      </c>
      <c r="Q32191" s="31" t="s">
        <v>210834</v>
      </c>
      <c r="R32191" s="4"/>
      <c r="S32191" s="13" t="s">
        <v>197559</v>
      </c>
      <c r="T32191" s="13"/>
      <c r="U32191" s="13"/>
      <c r="V32191" s="13"/>
      <c r="W32191" s="13"/>
    </row>
    <row r="32192" spans="1:23" ht="30" x14ac:dyDescent="0.25">
      <c r="A32192" s="4" t="s">
        <v>37079</v>
      </c>
      <c r="B32192" s="4" t="s">
        <v>170</v>
      </c>
      <c r="C32192" s="4" t="s">
        <v>37076</v>
      </c>
      <c r="D32192" s="4" t="s">
        <v>37077</v>
      </c>
      <c r="E32192" s="4" t="s">
        <v>34</v>
      </c>
      <c r="F32192" s="4">
        <v>9450315719</v>
      </c>
      <c r="G32192" s="4">
        <v>9824485836</v>
      </c>
      <c r="H32192" s="4" t="s">
        <v>37078</v>
      </c>
      <c r="I32192" s="4"/>
      <c r="J32192" s="4" t="s">
        <v>37080</v>
      </c>
      <c r="L32192" s="4" t="s">
        <v>2495</v>
      </c>
      <c r="M32192" s="4" t="s">
        <v>171</v>
      </c>
      <c r="N32192" s="4">
        <v>395009</v>
      </c>
      <c r="O32192" s="4"/>
      <c r="P32192" s="4">
        <v>8048111089</v>
      </c>
      <c r="Q32192" s="31" t="s">
        <v>37075</v>
      </c>
      <c r="R32192" s="4"/>
      <c r="S32192" s="13" t="s">
        <v>197560</v>
      </c>
      <c r="T32192" s="13"/>
      <c r="U32192" s="13"/>
      <c r="V32192" s="13"/>
      <c r="W32192" s="13"/>
    </row>
    <row r="32193" spans="1:23" x14ac:dyDescent="0.25">
      <c r="A32193" s="4" t="s">
        <v>37232</v>
      </c>
      <c r="B32193" s="4" t="s">
        <v>170</v>
      </c>
      <c r="C32193" s="4" t="s">
        <v>6321</v>
      </c>
      <c r="D32193" s="4" t="s">
        <v>37229</v>
      </c>
      <c r="E32193" s="4" t="s">
        <v>37230</v>
      </c>
      <c r="F32193" s="4">
        <v>8268274120</v>
      </c>
      <c r="G32193" s="4">
        <v>9892694121</v>
      </c>
      <c r="H32193" s="4" t="s">
        <v>37231</v>
      </c>
      <c r="I32193" s="4"/>
      <c r="J32193" s="4" t="s">
        <v>37233</v>
      </c>
      <c r="L32193" s="4" t="s">
        <v>37234</v>
      </c>
      <c r="M32193" s="4" t="s">
        <v>171</v>
      </c>
      <c r="N32193" s="4">
        <v>221401</v>
      </c>
      <c r="O32193" s="4"/>
      <c r="P32193" s="4">
        <v>8048413956</v>
      </c>
      <c r="Q32193" s="31"/>
      <c r="R32193" s="4"/>
      <c r="S32193" s="13" t="s">
        <v>232173</v>
      </c>
      <c r="T32193" s="13"/>
      <c r="U32193" s="13"/>
      <c r="V32193" s="13"/>
      <c r="W32193" s="13"/>
    </row>
    <row r="32194" spans="1:23" ht="45" x14ac:dyDescent="0.25">
      <c r="A32194" s="4" t="s">
        <v>37267</v>
      </c>
      <c r="B32194" s="4" t="s">
        <v>170</v>
      </c>
      <c r="C32194" s="4" t="s">
        <v>1122</v>
      </c>
      <c r="D32194" s="4" t="s">
        <v>188</v>
      </c>
      <c r="E32194" s="4" t="s">
        <v>34</v>
      </c>
      <c r="F32194" s="4">
        <v>7435959029</v>
      </c>
      <c r="G32194" s="4"/>
      <c r="H32194" s="4" t="s">
        <v>37266</v>
      </c>
      <c r="I32194" s="4"/>
      <c r="J32194" s="4" t="s">
        <v>37268</v>
      </c>
      <c r="L32194" s="4" t="s">
        <v>9765</v>
      </c>
      <c r="M32194" s="4" t="s">
        <v>171</v>
      </c>
      <c r="N32194" s="4">
        <v>395004</v>
      </c>
      <c r="O32194" s="4" t="s">
        <v>37269</v>
      </c>
      <c r="P32194" s="4">
        <v>8048085322</v>
      </c>
      <c r="Q32194" s="31" t="s">
        <v>37265</v>
      </c>
      <c r="R32194" s="4"/>
      <c r="S32194" s="13" t="s">
        <v>197561</v>
      </c>
      <c r="T32194" s="13"/>
      <c r="U32194" s="13"/>
      <c r="V32194" s="13"/>
      <c r="W32194" s="13"/>
    </row>
    <row r="32195" spans="1:23" ht="45" x14ac:dyDescent="0.25">
      <c r="A32195" s="4" t="s">
        <v>37436</v>
      </c>
      <c r="B32195" s="4" t="s">
        <v>170</v>
      </c>
      <c r="C32195" s="4" t="s">
        <v>6984</v>
      </c>
      <c r="D32195" s="4" t="s">
        <v>37433</v>
      </c>
      <c r="E32195" s="4" t="s">
        <v>65</v>
      </c>
      <c r="F32195" s="4">
        <v>7228860601</v>
      </c>
      <c r="G32195" s="4">
        <v>7228860602</v>
      </c>
      <c r="H32195" s="4" t="s">
        <v>37434</v>
      </c>
      <c r="I32195" s="4" t="s">
        <v>37435</v>
      </c>
      <c r="J32195" s="4" t="s">
        <v>37437</v>
      </c>
      <c r="L32195" s="4" t="s">
        <v>37438</v>
      </c>
      <c r="M32195" s="4" t="s">
        <v>171</v>
      </c>
      <c r="N32195" s="4">
        <v>395002</v>
      </c>
      <c r="O32195" s="4"/>
      <c r="P32195" s="4">
        <v>8048110781</v>
      </c>
      <c r="Q32195" s="31" t="s">
        <v>37432</v>
      </c>
      <c r="R32195" s="4"/>
      <c r="S32195" s="13" t="s">
        <v>197562</v>
      </c>
      <c r="T32195" s="13"/>
      <c r="U32195" s="13"/>
      <c r="V32195" s="13"/>
      <c r="W32195" s="13"/>
    </row>
    <row r="32196" spans="1:23" ht="45" x14ac:dyDescent="0.25">
      <c r="A32196" s="4" t="s">
        <v>37553</v>
      </c>
      <c r="B32196" s="4" t="s">
        <v>170</v>
      </c>
      <c r="C32196" s="4" t="s">
        <v>37550</v>
      </c>
      <c r="D32196" s="4" t="s">
        <v>111</v>
      </c>
      <c r="E32196" s="4" t="s">
        <v>65</v>
      </c>
      <c r="F32196" s="4">
        <v>9825045458</v>
      </c>
      <c r="G32196" s="4">
        <v>9825140408</v>
      </c>
      <c r="H32196" s="4" t="s">
        <v>37551</v>
      </c>
      <c r="I32196" s="4" t="s">
        <v>37552</v>
      </c>
      <c r="J32196" s="4" t="s">
        <v>37554</v>
      </c>
      <c r="L32196" s="4" t="s">
        <v>37555</v>
      </c>
      <c r="M32196" s="4" t="s">
        <v>171</v>
      </c>
      <c r="N32196" s="4">
        <v>395017</v>
      </c>
      <c r="O32196" s="4" t="s">
        <v>37556</v>
      </c>
      <c r="P32196" s="4">
        <v>8049592432</v>
      </c>
      <c r="Q32196" s="31" t="s">
        <v>205880</v>
      </c>
      <c r="R32196" s="4"/>
      <c r="S32196" s="13" t="s">
        <v>232174</v>
      </c>
      <c r="T32196" s="13"/>
      <c r="U32196" s="13"/>
      <c r="V32196" s="13"/>
      <c r="W32196" s="13"/>
    </row>
    <row r="32197" spans="1:23" ht="45" x14ac:dyDescent="0.25">
      <c r="A32197" s="4" t="s">
        <v>37580</v>
      </c>
      <c r="B32197" s="4" t="s">
        <v>170</v>
      </c>
      <c r="C32197" s="4" t="s">
        <v>8996</v>
      </c>
      <c r="D32197" s="4" t="s">
        <v>37578</v>
      </c>
      <c r="E32197" s="4" t="s">
        <v>74</v>
      </c>
      <c r="F32197" s="4">
        <v>9998459135</v>
      </c>
      <c r="G32197" s="4"/>
      <c r="H32197" s="4" t="s">
        <v>37579</v>
      </c>
      <c r="I32197" s="4"/>
      <c r="J32197" s="4" t="s">
        <v>37581</v>
      </c>
      <c r="L32197" s="4" t="s">
        <v>37582</v>
      </c>
      <c r="M32197" s="4" t="s">
        <v>171</v>
      </c>
      <c r="N32197" s="4">
        <v>395002</v>
      </c>
      <c r="O32197" s="4" t="s">
        <v>37583</v>
      </c>
      <c r="P32197" s="4">
        <v>8071640892</v>
      </c>
      <c r="Q32197" s="31" t="s">
        <v>210835</v>
      </c>
      <c r="R32197" s="4"/>
      <c r="S32197" s="13" t="s">
        <v>197563</v>
      </c>
      <c r="T32197" s="13"/>
      <c r="U32197" s="13"/>
      <c r="V32197" s="13"/>
      <c r="W32197" s="13"/>
    </row>
    <row r="32198" spans="1:23" ht="30" x14ac:dyDescent="0.25">
      <c r="A32198" s="4" t="s">
        <v>37646</v>
      </c>
      <c r="B32198" s="4" t="s">
        <v>170</v>
      </c>
      <c r="C32198" s="4" t="s">
        <v>4891</v>
      </c>
      <c r="D32198" s="4" t="s">
        <v>37644</v>
      </c>
      <c r="E32198" s="4" t="s">
        <v>175</v>
      </c>
      <c r="F32198" s="4">
        <v>9427475840</v>
      </c>
      <c r="G32198" s="4">
        <v>9426810708</v>
      </c>
      <c r="H32198" s="4" t="s">
        <v>37645</v>
      </c>
      <c r="I32198" s="4"/>
      <c r="J32198" s="4" t="s">
        <v>37647</v>
      </c>
      <c r="L32198" s="4" t="s">
        <v>644</v>
      </c>
      <c r="M32198" s="4" t="s">
        <v>171</v>
      </c>
      <c r="N32198" s="4">
        <v>395002</v>
      </c>
      <c r="O32198" s="4"/>
      <c r="P32198" s="4">
        <v>8042538086</v>
      </c>
      <c r="Q32198" s="31" t="s">
        <v>37642</v>
      </c>
      <c r="R32198" s="4"/>
      <c r="S32198" s="13" t="s">
        <v>37643</v>
      </c>
      <c r="T32198" s="13"/>
      <c r="U32198" s="13"/>
      <c r="V32198" s="13"/>
      <c r="W32198" s="13"/>
    </row>
    <row r="32199" spans="1:23" ht="45" x14ac:dyDescent="0.25">
      <c r="A32199" s="4" t="s">
        <v>37783</v>
      </c>
      <c r="B32199" s="4" t="s">
        <v>170</v>
      </c>
      <c r="C32199" s="4" t="s">
        <v>37781</v>
      </c>
      <c r="D32199" s="4" t="s">
        <v>194</v>
      </c>
      <c r="E32199" s="4" t="s">
        <v>34</v>
      </c>
      <c r="F32199" s="4">
        <v>9427235104</v>
      </c>
      <c r="G32199" s="4">
        <v>9375444411</v>
      </c>
      <c r="H32199" s="4" t="s">
        <v>37782</v>
      </c>
      <c r="I32199" s="4"/>
      <c r="J32199" s="4" t="s">
        <v>37784</v>
      </c>
      <c r="L32199" s="4" t="s">
        <v>14129</v>
      </c>
      <c r="M32199" s="4" t="s">
        <v>171</v>
      </c>
      <c r="N32199" s="4">
        <v>395002</v>
      </c>
      <c r="O32199" s="4"/>
      <c r="P32199" s="4">
        <v>8048416017</v>
      </c>
      <c r="Q32199" s="31" t="s">
        <v>223467</v>
      </c>
      <c r="R32199" s="4"/>
      <c r="S32199" s="13" t="s">
        <v>223468</v>
      </c>
      <c r="T32199" s="13"/>
      <c r="U32199" s="13"/>
      <c r="V32199" s="13"/>
      <c r="W32199" s="13"/>
    </row>
    <row r="32200" spans="1:23" x14ac:dyDescent="0.25">
      <c r="A32200" s="4" t="s">
        <v>38102</v>
      </c>
      <c r="B32200" s="4" t="s">
        <v>170</v>
      </c>
      <c r="C32200" s="4" t="s">
        <v>1587</v>
      </c>
      <c r="D32200" s="4" t="s">
        <v>3654</v>
      </c>
      <c r="E32200" s="4" t="s">
        <v>38100</v>
      </c>
      <c r="F32200" s="4">
        <v>9904018238</v>
      </c>
      <c r="G32200" s="4"/>
      <c r="H32200" s="4" t="s">
        <v>38101</v>
      </c>
      <c r="I32200" s="4"/>
      <c r="J32200" s="4" t="s">
        <v>38103</v>
      </c>
      <c r="L32200" s="4"/>
      <c r="M32200" s="4" t="s">
        <v>171</v>
      </c>
      <c r="N32200" s="4">
        <v>400004</v>
      </c>
      <c r="O32200" s="4" t="s">
        <v>38104</v>
      </c>
      <c r="P32200" s="4">
        <v>8048566755</v>
      </c>
      <c r="Q32200" s="31"/>
      <c r="R32200" s="4"/>
      <c r="S32200" s="13" t="s">
        <v>223469</v>
      </c>
      <c r="T32200" s="13"/>
      <c r="U32200" s="13"/>
      <c r="V32200" s="13"/>
      <c r="W32200" s="13"/>
    </row>
    <row r="32201" spans="1:23" ht="45" x14ac:dyDescent="0.25">
      <c r="A32201" s="4" t="s">
        <v>38265</v>
      </c>
      <c r="B32201" s="4" t="s">
        <v>170</v>
      </c>
      <c r="C32201" s="4" t="s">
        <v>16578</v>
      </c>
      <c r="D32201" s="4" t="s">
        <v>6380</v>
      </c>
      <c r="E32201" s="4" t="s">
        <v>175</v>
      </c>
      <c r="F32201" s="4">
        <v>9924448723</v>
      </c>
      <c r="G32201" s="4"/>
      <c r="H32201" s="4" t="s">
        <v>38263</v>
      </c>
      <c r="I32201" s="4" t="s">
        <v>38264</v>
      </c>
      <c r="J32201" s="4" t="s">
        <v>38266</v>
      </c>
      <c r="L32201" s="4" t="s">
        <v>4319</v>
      </c>
      <c r="M32201" s="4" t="s">
        <v>171</v>
      </c>
      <c r="N32201" s="4">
        <v>394210</v>
      </c>
      <c r="O32201" s="4"/>
      <c r="P32201" s="4">
        <v>8071923788</v>
      </c>
      <c r="Q32201" s="31" t="s">
        <v>38262</v>
      </c>
      <c r="R32201" s="4"/>
      <c r="S32201" s="13" t="s">
        <v>232175</v>
      </c>
      <c r="T32201" s="13"/>
      <c r="U32201" s="13"/>
      <c r="V32201" s="13"/>
      <c r="W32201" s="13"/>
    </row>
    <row r="32202" spans="1:23" x14ac:dyDescent="0.25">
      <c r="A32202" s="4" t="s">
        <v>38302</v>
      </c>
      <c r="B32202" s="4" t="s">
        <v>170</v>
      </c>
      <c r="C32202" s="4" t="s">
        <v>419</v>
      </c>
      <c r="D32202" s="4" t="s">
        <v>38300</v>
      </c>
      <c r="E32202" s="4" t="s">
        <v>27</v>
      </c>
      <c r="F32202" s="4">
        <v>9374984549</v>
      </c>
      <c r="G32202" s="4">
        <v>7818078136</v>
      </c>
      <c r="H32202" s="4" t="s">
        <v>38301</v>
      </c>
      <c r="I32202" s="4"/>
      <c r="J32202" s="4" t="s">
        <v>38303</v>
      </c>
      <c r="L32202" s="4" t="s">
        <v>38304</v>
      </c>
      <c r="M32202" s="4" t="s">
        <v>171</v>
      </c>
      <c r="N32202" s="4">
        <v>395003</v>
      </c>
      <c r="O32202" s="4"/>
      <c r="P32202" s="4">
        <v>8043053203</v>
      </c>
      <c r="Q32202" s="31"/>
      <c r="R32202" s="4"/>
      <c r="S32202" s="13" t="s">
        <v>38299</v>
      </c>
      <c r="T32202" s="13"/>
      <c r="U32202" s="13"/>
      <c r="V32202" s="13"/>
      <c r="W32202" s="13"/>
    </row>
    <row r="32203" spans="1:23" x14ac:dyDescent="0.25">
      <c r="A32203" s="4" t="s">
        <v>38406</v>
      </c>
      <c r="B32203" s="4" t="s">
        <v>170</v>
      </c>
      <c r="C32203" s="4" t="s">
        <v>38404</v>
      </c>
      <c r="D32203" s="4" t="s">
        <v>337</v>
      </c>
      <c r="E32203" s="4" t="s">
        <v>34</v>
      </c>
      <c r="F32203" s="4">
        <v>9377132823</v>
      </c>
      <c r="G32203" s="4">
        <v>9377604014</v>
      </c>
      <c r="H32203" s="4" t="s">
        <v>38405</v>
      </c>
      <c r="I32203" s="4"/>
      <c r="J32203" s="4" t="s">
        <v>38407</v>
      </c>
      <c r="L32203" s="4" t="s">
        <v>644</v>
      </c>
      <c r="M32203" s="4" t="s">
        <v>171</v>
      </c>
      <c r="N32203" s="4">
        <v>395002</v>
      </c>
      <c r="O32203" s="4" t="s">
        <v>38408</v>
      </c>
      <c r="P32203" s="4">
        <v>8042909291</v>
      </c>
      <c r="Q32203" s="31" t="s">
        <v>38403</v>
      </c>
      <c r="R32203" s="4"/>
      <c r="S32203" s="13" t="s">
        <v>223470</v>
      </c>
      <c r="T32203" s="13"/>
      <c r="U32203" s="13"/>
      <c r="V32203" s="13"/>
      <c r="W32203" s="13"/>
    </row>
    <row r="32204" spans="1:23" ht="30" x14ac:dyDescent="0.25">
      <c r="A32204" s="4" t="s">
        <v>38629</v>
      </c>
      <c r="B32204" s="4" t="s">
        <v>170</v>
      </c>
      <c r="C32204" s="4" t="s">
        <v>2189</v>
      </c>
      <c r="D32204" s="4" t="s">
        <v>149</v>
      </c>
      <c r="E32204" s="4" t="s">
        <v>34</v>
      </c>
      <c r="F32204" s="4">
        <v>9374760080</v>
      </c>
      <c r="G32204" s="4">
        <v>7600321504</v>
      </c>
      <c r="H32204" s="4" t="s">
        <v>38628</v>
      </c>
      <c r="I32204" s="4"/>
      <c r="J32204" s="4" t="s">
        <v>38630</v>
      </c>
      <c r="L32204" s="4"/>
      <c r="M32204" s="4" t="s">
        <v>171</v>
      </c>
      <c r="N32204" s="4">
        <v>395002</v>
      </c>
      <c r="O32204" s="4"/>
      <c r="P32204" s="4">
        <v>8048019697</v>
      </c>
      <c r="Q32204" s="31" t="s">
        <v>210836</v>
      </c>
      <c r="R32204" s="4"/>
      <c r="S32204" s="13" t="s">
        <v>197564</v>
      </c>
      <c r="T32204" s="13"/>
      <c r="U32204" s="13"/>
      <c r="V32204" s="13"/>
      <c r="W32204" s="13"/>
    </row>
    <row r="32205" spans="1:23" ht="45" x14ac:dyDescent="0.25">
      <c r="A32205" s="4" t="s">
        <v>38773</v>
      </c>
      <c r="B32205" s="4" t="s">
        <v>170</v>
      </c>
      <c r="C32205" s="4" t="s">
        <v>110</v>
      </c>
      <c r="D32205" s="4"/>
      <c r="E32205" s="4" t="s">
        <v>34</v>
      </c>
      <c r="F32205" s="4">
        <v>9825623993</v>
      </c>
      <c r="G32205" s="4">
        <v>9925588288</v>
      </c>
      <c r="H32205" s="4" t="s">
        <v>38772</v>
      </c>
      <c r="I32205" s="4"/>
      <c r="J32205" s="4" t="s">
        <v>38774</v>
      </c>
      <c r="L32205" s="4" t="s">
        <v>4313</v>
      </c>
      <c r="M32205" s="4" t="s">
        <v>171</v>
      </c>
      <c r="N32205" s="4">
        <v>395003</v>
      </c>
      <c r="O32205" s="4" t="s">
        <v>38775</v>
      </c>
      <c r="P32205" s="4">
        <v>8043048980</v>
      </c>
      <c r="Q32205" s="31" t="s">
        <v>210837</v>
      </c>
      <c r="R32205" s="4"/>
      <c r="S32205" s="13" t="s">
        <v>232176</v>
      </c>
      <c r="T32205" s="13"/>
      <c r="U32205" s="13"/>
      <c r="V32205" s="13"/>
      <c r="W32205" s="13"/>
    </row>
    <row r="32206" spans="1:23" x14ac:dyDescent="0.25">
      <c r="A32206" s="4" t="s">
        <v>38778</v>
      </c>
      <c r="B32206" s="4" t="s">
        <v>170</v>
      </c>
      <c r="C32206" s="4" t="s">
        <v>220</v>
      </c>
      <c r="D32206" s="4" t="s">
        <v>38776</v>
      </c>
      <c r="E32206" s="4" t="s">
        <v>34</v>
      </c>
      <c r="F32206" s="4">
        <v>9974466511</v>
      </c>
      <c r="G32206" s="4">
        <v>8500100666</v>
      </c>
      <c r="H32206" s="4" t="s">
        <v>38777</v>
      </c>
      <c r="I32206" s="4"/>
      <c r="J32206" s="4" t="s">
        <v>38779</v>
      </c>
      <c r="L32206" s="4" t="s">
        <v>2170</v>
      </c>
      <c r="M32206" s="4" t="s">
        <v>171</v>
      </c>
      <c r="N32206" s="4">
        <v>395006</v>
      </c>
      <c r="O32206" s="4" t="s">
        <v>38780</v>
      </c>
      <c r="P32206" s="4">
        <v>8042962915</v>
      </c>
      <c r="Q32206" s="31"/>
      <c r="R32206" s="4"/>
      <c r="S32206" s="13" t="s">
        <v>232177</v>
      </c>
      <c r="T32206" s="13"/>
      <c r="U32206" s="13"/>
      <c r="V32206" s="13"/>
      <c r="W32206" s="13"/>
    </row>
    <row r="32207" spans="1:23" ht="30" x14ac:dyDescent="0.25">
      <c r="A32207" s="4" t="s">
        <v>38857</v>
      </c>
      <c r="B32207" s="4" t="s">
        <v>170</v>
      </c>
      <c r="C32207" s="4" t="s">
        <v>38854</v>
      </c>
      <c r="D32207" s="4" t="s">
        <v>38855</v>
      </c>
      <c r="E32207" s="4" t="s">
        <v>235</v>
      </c>
      <c r="F32207" s="4">
        <v>9327333238</v>
      </c>
      <c r="G32207" s="4"/>
      <c r="H32207" s="4" t="s">
        <v>38856</v>
      </c>
      <c r="I32207" s="4"/>
      <c r="J32207" s="4" t="s">
        <v>38858</v>
      </c>
      <c r="L32207" s="4" t="s">
        <v>38859</v>
      </c>
      <c r="M32207" s="4" t="s">
        <v>171</v>
      </c>
      <c r="N32207" s="4">
        <v>395003</v>
      </c>
      <c r="O32207" s="4"/>
      <c r="P32207" s="4">
        <v>8079462894</v>
      </c>
      <c r="Q32207" s="31" t="s">
        <v>210838</v>
      </c>
      <c r="R32207" s="4"/>
      <c r="S32207" s="13" t="s">
        <v>197565</v>
      </c>
      <c r="T32207" s="13"/>
      <c r="U32207" s="13"/>
      <c r="V32207" s="13"/>
      <c r="W32207" s="13"/>
    </row>
    <row r="32208" spans="1:23" x14ac:dyDescent="0.25">
      <c r="A32208" s="4" t="s">
        <v>38933</v>
      </c>
      <c r="B32208" s="4" t="s">
        <v>170</v>
      </c>
      <c r="C32208" s="4" t="s">
        <v>3703</v>
      </c>
      <c r="D32208" s="4" t="s">
        <v>38930</v>
      </c>
      <c r="E32208" s="4" t="s">
        <v>27</v>
      </c>
      <c r="F32208" s="4">
        <v>9825481955</v>
      </c>
      <c r="G32208" s="4">
        <v>9825619542</v>
      </c>
      <c r="H32208" s="4" t="s">
        <v>38931</v>
      </c>
      <c r="I32208" s="4" t="s">
        <v>38932</v>
      </c>
      <c r="J32208" s="4" t="s">
        <v>38934</v>
      </c>
      <c r="L32208" s="4" t="s">
        <v>38935</v>
      </c>
      <c r="M32208" s="4" t="s">
        <v>171</v>
      </c>
      <c r="N32208" s="4">
        <v>395006</v>
      </c>
      <c r="O32208" s="4" t="s">
        <v>38936</v>
      </c>
      <c r="P32208" s="4">
        <v>8048028711</v>
      </c>
      <c r="Q32208" s="31"/>
      <c r="R32208" s="4"/>
      <c r="S32208" s="13" t="s">
        <v>232178</v>
      </c>
      <c r="T32208" s="13"/>
      <c r="U32208" s="13"/>
      <c r="V32208" s="13"/>
      <c r="W32208" s="13"/>
    </row>
    <row r="32209" spans="1:23" ht="45" x14ac:dyDescent="0.25">
      <c r="A32209" s="4" t="s">
        <v>33808</v>
      </c>
      <c r="B32209" s="4" t="s">
        <v>170</v>
      </c>
      <c r="C32209" s="4" t="s">
        <v>8278</v>
      </c>
      <c r="D32209" s="4"/>
      <c r="E32209" s="4" t="s">
        <v>27</v>
      </c>
      <c r="F32209" s="4">
        <v>9601993145</v>
      </c>
      <c r="G32209" s="4">
        <v>9724506655</v>
      </c>
      <c r="H32209" s="4" t="s">
        <v>38974</v>
      </c>
      <c r="I32209" s="4" t="s">
        <v>38975</v>
      </c>
      <c r="J32209" s="4" t="s">
        <v>38976</v>
      </c>
      <c r="L32209" s="4" t="s">
        <v>38977</v>
      </c>
      <c r="M32209" s="4" t="s">
        <v>171</v>
      </c>
      <c r="N32209" s="4">
        <v>395006</v>
      </c>
      <c r="O32209" s="4"/>
      <c r="P32209" s="4">
        <v>8045335689</v>
      </c>
      <c r="Q32209" s="31" t="s">
        <v>38973</v>
      </c>
      <c r="R32209" s="4"/>
      <c r="S32209" s="13" t="s">
        <v>197566</v>
      </c>
      <c r="T32209" s="13"/>
      <c r="U32209" s="13"/>
      <c r="V32209" s="13"/>
      <c r="W32209" s="13"/>
    </row>
    <row r="32210" spans="1:23" ht="45" x14ac:dyDescent="0.25">
      <c r="A32210" s="4" t="s">
        <v>39044</v>
      </c>
      <c r="B32210" s="4" t="s">
        <v>170</v>
      </c>
      <c r="C32210" s="4" t="s">
        <v>5995</v>
      </c>
      <c r="D32210" s="4" t="s">
        <v>39042</v>
      </c>
      <c r="E32210" s="4" t="s">
        <v>84</v>
      </c>
      <c r="F32210" s="4">
        <v>9624832777</v>
      </c>
      <c r="G32210" s="4">
        <v>9979579994</v>
      </c>
      <c r="H32210" s="4" t="s">
        <v>39043</v>
      </c>
      <c r="I32210" s="4"/>
      <c r="J32210" s="4" t="s">
        <v>39045</v>
      </c>
      <c r="L32210" s="4" t="s">
        <v>644</v>
      </c>
      <c r="M32210" s="4" t="s">
        <v>171</v>
      </c>
      <c r="N32210" s="4">
        <v>395002</v>
      </c>
      <c r="O32210" s="4"/>
      <c r="P32210" s="4">
        <v>8071674332</v>
      </c>
      <c r="Q32210" s="31" t="s">
        <v>210839</v>
      </c>
      <c r="R32210" s="4"/>
      <c r="S32210" s="13" t="s">
        <v>232179</v>
      </c>
      <c r="T32210" s="13"/>
      <c r="U32210" s="13"/>
      <c r="V32210" s="13"/>
      <c r="W32210" s="13"/>
    </row>
    <row r="32211" spans="1:23" ht="45" x14ac:dyDescent="0.25">
      <c r="A32211" s="4" t="s">
        <v>39227</v>
      </c>
      <c r="B32211" s="4" t="s">
        <v>170</v>
      </c>
      <c r="C32211" s="4" t="s">
        <v>19992</v>
      </c>
      <c r="D32211" s="4" t="s">
        <v>39225</v>
      </c>
      <c r="E32211" s="4" t="s">
        <v>34</v>
      </c>
      <c r="F32211" s="4">
        <v>9687031687</v>
      </c>
      <c r="G32211" s="4"/>
      <c r="H32211" s="4" t="s">
        <v>39226</v>
      </c>
      <c r="I32211" s="4"/>
      <c r="J32211" s="4" t="s">
        <v>39228</v>
      </c>
      <c r="L32211" s="4" t="s">
        <v>644</v>
      </c>
      <c r="M32211" s="4" t="s">
        <v>171</v>
      </c>
      <c r="N32211" s="4">
        <v>395002</v>
      </c>
      <c r="O32211" s="4"/>
      <c r="P32211" s="4">
        <v>8048606429</v>
      </c>
      <c r="Q32211" s="31" t="s">
        <v>210840</v>
      </c>
      <c r="R32211" s="4"/>
      <c r="S32211" s="13" t="s">
        <v>197567</v>
      </c>
      <c r="T32211" s="13"/>
      <c r="U32211" s="13"/>
      <c r="V32211" s="13"/>
      <c r="W32211" s="13"/>
    </row>
    <row r="32212" spans="1:23" ht="45" x14ac:dyDescent="0.25">
      <c r="A32212" s="4" t="s">
        <v>39334</v>
      </c>
      <c r="B32212" s="4" t="s">
        <v>170</v>
      </c>
      <c r="C32212" s="4" t="s">
        <v>1010</v>
      </c>
      <c r="D32212" s="4" t="s">
        <v>6629</v>
      </c>
      <c r="E32212" s="4" t="s">
        <v>355</v>
      </c>
      <c r="F32212" s="4">
        <v>9033249201</v>
      </c>
      <c r="G32212" s="4">
        <v>9714748566</v>
      </c>
      <c r="H32212" s="4" t="s">
        <v>39333</v>
      </c>
      <c r="I32212" s="4"/>
      <c r="J32212" s="4" t="s">
        <v>39335</v>
      </c>
      <c r="L32212" s="4" t="s">
        <v>12319</v>
      </c>
      <c r="M32212" s="4" t="s">
        <v>171</v>
      </c>
      <c r="N32212" s="4">
        <v>395002</v>
      </c>
      <c r="O32212" s="4"/>
      <c r="P32212" s="4">
        <v>8071590211</v>
      </c>
      <c r="Q32212" s="31" t="s">
        <v>210841</v>
      </c>
      <c r="R32212" s="4"/>
      <c r="S32212" s="13" t="s">
        <v>197568</v>
      </c>
      <c r="T32212" s="13"/>
      <c r="U32212" s="13"/>
      <c r="V32212" s="13"/>
      <c r="W32212" s="13"/>
    </row>
    <row r="32213" spans="1:23" x14ac:dyDescent="0.25">
      <c r="A32213" s="4" t="s">
        <v>39384</v>
      </c>
      <c r="B32213" s="4" t="s">
        <v>170</v>
      </c>
      <c r="C32213" s="4" t="s">
        <v>5110</v>
      </c>
      <c r="D32213" s="4" t="s">
        <v>39381</v>
      </c>
      <c r="E32213" s="4" t="s">
        <v>27</v>
      </c>
      <c r="F32213" s="4">
        <v>9723436866</v>
      </c>
      <c r="G32213" s="4"/>
      <c r="H32213" s="4" t="s">
        <v>39382</v>
      </c>
      <c r="I32213" s="4" t="s">
        <v>39383</v>
      </c>
      <c r="J32213" s="4" t="s">
        <v>39385</v>
      </c>
      <c r="L32213" s="4" t="s">
        <v>783</v>
      </c>
      <c r="M32213" s="4" t="s">
        <v>171</v>
      </c>
      <c r="N32213" s="4">
        <v>395006</v>
      </c>
      <c r="O32213" s="4"/>
      <c r="P32213" s="4">
        <v>8048589261</v>
      </c>
      <c r="Q32213" s="31"/>
      <c r="R32213" s="4"/>
      <c r="S32213" s="13" t="s">
        <v>223471</v>
      </c>
      <c r="T32213" s="13"/>
      <c r="U32213" s="13"/>
      <c r="V32213" s="13"/>
      <c r="W32213" s="13"/>
    </row>
    <row r="32214" spans="1:23" ht="45" x14ac:dyDescent="0.25">
      <c r="A32214" s="4" t="s">
        <v>39563</v>
      </c>
      <c r="B32214" s="4" t="s">
        <v>170</v>
      </c>
      <c r="C32214" s="4" t="s">
        <v>2834</v>
      </c>
      <c r="D32214" s="4" t="s">
        <v>5191</v>
      </c>
      <c r="E32214" s="4" t="s">
        <v>175</v>
      </c>
      <c r="F32214" s="4">
        <v>9978907292</v>
      </c>
      <c r="G32214" s="4">
        <v>9879052407</v>
      </c>
      <c r="H32214" s="4" t="s">
        <v>39562</v>
      </c>
      <c r="I32214" s="4"/>
      <c r="J32214" s="4" t="s">
        <v>39564</v>
      </c>
      <c r="L32214" s="4" t="s">
        <v>1807</v>
      </c>
      <c r="M32214" s="4" t="s">
        <v>171</v>
      </c>
      <c r="N32214" s="4">
        <v>395004</v>
      </c>
      <c r="O32214" s="4"/>
      <c r="P32214" s="4">
        <v>8048111523</v>
      </c>
      <c r="Q32214" s="31" t="s">
        <v>39561</v>
      </c>
      <c r="R32214" s="4"/>
      <c r="S32214" s="13" t="s">
        <v>232180</v>
      </c>
      <c r="T32214" s="13"/>
      <c r="U32214" s="13"/>
      <c r="V32214" s="13"/>
      <c r="W32214" s="13"/>
    </row>
    <row r="32215" spans="1:23" x14ac:dyDescent="0.25">
      <c r="A32215" s="4" t="s">
        <v>39583</v>
      </c>
      <c r="B32215" s="4" t="s">
        <v>170</v>
      </c>
      <c r="C32215" s="4" t="s">
        <v>4891</v>
      </c>
      <c r="D32215" s="4" t="s">
        <v>3550</v>
      </c>
      <c r="E32215" s="4" t="s">
        <v>27</v>
      </c>
      <c r="F32215" s="4">
        <v>9924651222</v>
      </c>
      <c r="G32215" s="4"/>
      <c r="H32215" s="4" t="s">
        <v>39582</v>
      </c>
      <c r="I32215" s="4"/>
      <c r="J32215" s="4" t="s">
        <v>39584</v>
      </c>
      <c r="L32215" s="4" t="s">
        <v>25125</v>
      </c>
      <c r="M32215" s="4" t="s">
        <v>171</v>
      </c>
      <c r="N32215" s="4">
        <v>395001</v>
      </c>
      <c r="O32215" s="4" t="s">
        <v>39585</v>
      </c>
      <c r="P32215" s="4">
        <v>8048613035</v>
      </c>
      <c r="Q32215" s="31"/>
      <c r="R32215" s="4"/>
      <c r="S32215" s="13" t="s">
        <v>39581</v>
      </c>
      <c r="T32215" s="13"/>
      <c r="U32215" s="13"/>
      <c r="V32215" s="13"/>
      <c r="W32215" s="13"/>
    </row>
    <row r="32216" spans="1:23" ht="45" x14ac:dyDescent="0.25">
      <c r="A32216" s="4" t="s">
        <v>39712</v>
      </c>
      <c r="B32216" s="4" t="s">
        <v>170</v>
      </c>
      <c r="C32216" s="4" t="s">
        <v>30047</v>
      </c>
      <c r="D32216" s="4" t="s">
        <v>337</v>
      </c>
      <c r="E32216" s="4" t="s">
        <v>34</v>
      </c>
      <c r="F32216" s="4">
        <v>9327727751</v>
      </c>
      <c r="G32216" s="4"/>
      <c r="H32216" s="4" t="s">
        <v>39711</v>
      </c>
      <c r="I32216" s="4"/>
      <c r="J32216" s="4" t="s">
        <v>39713</v>
      </c>
      <c r="L32216" s="4" t="s">
        <v>644</v>
      </c>
      <c r="M32216" s="4" t="s">
        <v>171</v>
      </c>
      <c r="N32216" s="4">
        <v>395002</v>
      </c>
      <c r="O32216" s="4"/>
      <c r="P32216" s="4">
        <v>8048410305</v>
      </c>
      <c r="Q32216" s="31" t="s">
        <v>39710</v>
      </c>
      <c r="R32216" s="4"/>
      <c r="S32216" s="13" t="s">
        <v>197569</v>
      </c>
      <c r="T32216" s="13"/>
      <c r="U32216" s="13"/>
      <c r="V32216" s="13"/>
      <c r="W32216" s="13"/>
    </row>
    <row r="32217" spans="1:23" ht="45" x14ac:dyDescent="0.25">
      <c r="A32217" s="4" t="s">
        <v>39911</v>
      </c>
      <c r="B32217" s="4" t="s">
        <v>170</v>
      </c>
      <c r="C32217" s="4" t="s">
        <v>419</v>
      </c>
      <c r="D32217" s="4" t="s">
        <v>24946</v>
      </c>
      <c r="E32217" s="4" t="s">
        <v>34</v>
      </c>
      <c r="F32217" s="4">
        <v>9825653509</v>
      </c>
      <c r="G32217" s="4">
        <v>9979884449</v>
      </c>
      <c r="H32217" s="4" t="s">
        <v>39910</v>
      </c>
      <c r="I32217" s="4"/>
      <c r="J32217" s="4" t="s">
        <v>39912</v>
      </c>
      <c r="L32217" s="4" t="s">
        <v>24550</v>
      </c>
      <c r="M32217" s="4" t="s">
        <v>171</v>
      </c>
      <c r="N32217" s="4">
        <v>395010</v>
      </c>
      <c r="O32217" s="4" t="s">
        <v>39913</v>
      </c>
      <c r="P32217" s="4">
        <v>8048018229</v>
      </c>
      <c r="Q32217" s="31" t="s">
        <v>210842</v>
      </c>
      <c r="R32217" s="4"/>
      <c r="S32217" s="13" t="s">
        <v>197570</v>
      </c>
      <c r="T32217" s="13"/>
      <c r="U32217" s="13"/>
      <c r="V32217" s="13"/>
      <c r="W32217" s="13"/>
    </row>
    <row r="32218" spans="1:23" ht="45" x14ac:dyDescent="0.25">
      <c r="A32218" s="4" t="s">
        <v>39944</v>
      </c>
      <c r="B32218" s="4" t="s">
        <v>170</v>
      </c>
      <c r="C32218" s="4" t="s">
        <v>2387</v>
      </c>
      <c r="D32218" s="4" t="s">
        <v>149</v>
      </c>
      <c r="E32218" s="4" t="s">
        <v>34</v>
      </c>
      <c r="F32218" s="4">
        <v>9879405939</v>
      </c>
      <c r="G32218" s="4">
        <v>9879705030</v>
      </c>
      <c r="H32218" s="4" t="s">
        <v>39942</v>
      </c>
      <c r="I32218" s="4" t="s">
        <v>39943</v>
      </c>
      <c r="J32218" s="4" t="s">
        <v>39945</v>
      </c>
      <c r="L32218" s="4" t="s">
        <v>39946</v>
      </c>
      <c r="M32218" s="4" t="s">
        <v>171</v>
      </c>
      <c r="N32218" s="4">
        <v>395002</v>
      </c>
      <c r="O32218" s="4"/>
      <c r="P32218" s="4">
        <v>8048614337</v>
      </c>
      <c r="Q32218" s="31" t="s">
        <v>210843</v>
      </c>
      <c r="R32218" s="4"/>
      <c r="S32218" s="13" t="s">
        <v>232181</v>
      </c>
      <c r="T32218" s="13"/>
      <c r="U32218" s="13"/>
      <c r="V32218" s="13"/>
      <c r="W32218" s="13"/>
    </row>
    <row r="32219" spans="1:23" ht="30" x14ac:dyDescent="0.25">
      <c r="A32219" s="4" t="s">
        <v>39954</v>
      </c>
      <c r="B32219" s="4" t="s">
        <v>170</v>
      </c>
      <c r="C32219" s="4" t="s">
        <v>8996</v>
      </c>
      <c r="D32219" s="4" t="s">
        <v>39952</v>
      </c>
      <c r="E32219" s="4" t="s">
        <v>34</v>
      </c>
      <c r="F32219" s="4">
        <v>9879979595</v>
      </c>
      <c r="G32219" s="4"/>
      <c r="H32219" s="4" t="s">
        <v>39953</v>
      </c>
      <c r="I32219" s="4"/>
      <c r="J32219" s="4" t="s">
        <v>39955</v>
      </c>
      <c r="L32219" s="4" t="s">
        <v>39956</v>
      </c>
      <c r="M32219" s="4" t="s">
        <v>171</v>
      </c>
      <c r="N32219" s="4">
        <v>395006</v>
      </c>
      <c r="O32219" s="4"/>
      <c r="P32219" s="4">
        <v>8079460732</v>
      </c>
      <c r="Q32219" s="31" t="s">
        <v>210844</v>
      </c>
      <c r="R32219" s="4"/>
      <c r="S32219" s="13" t="s">
        <v>197571</v>
      </c>
      <c r="T32219" s="13"/>
      <c r="U32219" s="13"/>
      <c r="V32219" s="13"/>
      <c r="W32219" s="13"/>
    </row>
    <row r="32220" spans="1:23" ht="45" x14ac:dyDescent="0.25">
      <c r="A32220" s="4" t="s">
        <v>40020</v>
      </c>
      <c r="B32220" s="4" t="s">
        <v>170</v>
      </c>
      <c r="C32220" s="4" t="s">
        <v>2387</v>
      </c>
      <c r="D32220" s="4" t="s">
        <v>3631</v>
      </c>
      <c r="E32220" s="4" t="s">
        <v>74</v>
      </c>
      <c r="F32220" s="4">
        <v>9714007014</v>
      </c>
      <c r="G32220" s="4"/>
      <c r="H32220" s="4" t="s">
        <v>40019</v>
      </c>
      <c r="I32220" s="4"/>
      <c r="J32220" s="4" t="s">
        <v>40021</v>
      </c>
      <c r="L32220" s="4" t="s">
        <v>40022</v>
      </c>
      <c r="M32220" s="4" t="s">
        <v>171</v>
      </c>
      <c r="N32220" s="4">
        <v>395002</v>
      </c>
      <c r="O32220" s="4" t="s">
        <v>40023</v>
      </c>
      <c r="P32220" s="4">
        <v>8046071173</v>
      </c>
      <c r="Q32220" s="31" t="s">
        <v>40018</v>
      </c>
      <c r="R32220" s="4"/>
      <c r="S32220" s="13" t="s">
        <v>223472</v>
      </c>
      <c r="T32220" s="13"/>
      <c r="U32220" s="13"/>
      <c r="V32220" s="13"/>
      <c r="W32220" s="13"/>
    </row>
    <row r="32221" spans="1:23" ht="45" x14ac:dyDescent="0.25">
      <c r="A32221" s="4" t="s">
        <v>40377</v>
      </c>
      <c r="B32221" s="4" t="s">
        <v>170</v>
      </c>
      <c r="C32221" s="4" t="s">
        <v>4891</v>
      </c>
      <c r="D32221" s="4" t="s">
        <v>40375</v>
      </c>
      <c r="E32221" s="4" t="s">
        <v>34</v>
      </c>
      <c r="F32221" s="4">
        <v>9974811490</v>
      </c>
      <c r="G32221" s="4"/>
      <c r="H32221" s="4" t="s">
        <v>40376</v>
      </c>
      <c r="I32221" s="4"/>
      <c r="J32221" s="4" t="s">
        <v>40378</v>
      </c>
      <c r="L32221" s="4" t="s">
        <v>644</v>
      </c>
      <c r="M32221" s="4" t="s">
        <v>171</v>
      </c>
      <c r="N32221" s="4">
        <v>395002</v>
      </c>
      <c r="O32221" s="4"/>
      <c r="P32221" s="4">
        <v>8048426304</v>
      </c>
      <c r="Q32221" s="31" t="s">
        <v>210845</v>
      </c>
      <c r="R32221" s="4"/>
      <c r="S32221" s="13" t="s">
        <v>197572</v>
      </c>
      <c r="T32221" s="13"/>
      <c r="U32221" s="13"/>
      <c r="V32221" s="13"/>
      <c r="W32221" s="13"/>
    </row>
    <row r="32222" spans="1:23" ht="45" x14ac:dyDescent="0.25">
      <c r="A32222" s="4" t="s">
        <v>40425</v>
      </c>
      <c r="B32222" s="4" t="s">
        <v>170</v>
      </c>
      <c r="C32222" s="4" t="s">
        <v>40423</v>
      </c>
      <c r="D32222" s="4" t="s">
        <v>12258</v>
      </c>
      <c r="E32222" s="4" t="s">
        <v>34</v>
      </c>
      <c r="F32222" s="4">
        <v>8980140730</v>
      </c>
      <c r="G32222" s="4"/>
      <c r="H32222" s="4" t="s">
        <v>40424</v>
      </c>
      <c r="I32222" s="4"/>
      <c r="J32222" s="4" t="s">
        <v>15983</v>
      </c>
      <c r="L32222" s="4" t="s">
        <v>15983</v>
      </c>
      <c r="M32222" s="4" t="s">
        <v>171</v>
      </c>
      <c r="N32222" s="4">
        <v>395003</v>
      </c>
      <c r="O32222" s="4"/>
      <c r="P32222" s="4">
        <v>8071593311</v>
      </c>
      <c r="Q32222" s="31" t="s">
        <v>40422</v>
      </c>
      <c r="R32222" s="4"/>
      <c r="S32222" s="13" t="s">
        <v>197573</v>
      </c>
      <c r="T32222" s="13"/>
      <c r="U32222" s="13"/>
      <c r="V32222" s="13"/>
      <c r="W32222" s="13"/>
    </row>
    <row r="32223" spans="1:23" ht="45" x14ac:dyDescent="0.25">
      <c r="A32223" s="4" t="s">
        <v>40428</v>
      </c>
      <c r="B32223" s="4" t="s">
        <v>170</v>
      </c>
      <c r="C32223" s="4" t="s">
        <v>23765</v>
      </c>
      <c r="D32223" s="4" t="s">
        <v>2114</v>
      </c>
      <c r="E32223" s="4" t="s">
        <v>65</v>
      </c>
      <c r="F32223" s="4">
        <v>9925922260</v>
      </c>
      <c r="G32223" s="4">
        <v>9173293710</v>
      </c>
      <c r="H32223" s="4" t="s">
        <v>40427</v>
      </c>
      <c r="I32223" s="4"/>
      <c r="J32223" s="4" t="s">
        <v>40429</v>
      </c>
      <c r="L32223" s="4" t="s">
        <v>40430</v>
      </c>
      <c r="M32223" s="4" t="s">
        <v>171</v>
      </c>
      <c r="N32223" s="4">
        <v>395002</v>
      </c>
      <c r="O32223" s="4"/>
      <c r="P32223" s="4">
        <v>8045384921</v>
      </c>
      <c r="Q32223" s="31" t="s">
        <v>40426</v>
      </c>
      <c r="R32223" s="4"/>
      <c r="S32223" s="13" t="s">
        <v>197574</v>
      </c>
      <c r="T32223" s="13"/>
      <c r="U32223" s="13"/>
      <c r="V32223" s="13"/>
      <c r="W32223" s="13"/>
    </row>
    <row r="32224" spans="1:23" ht="45" x14ac:dyDescent="0.25">
      <c r="A32224" s="4" t="s">
        <v>40481</v>
      </c>
      <c r="B32224" s="4" t="s">
        <v>170</v>
      </c>
      <c r="C32224" s="4" t="s">
        <v>3580</v>
      </c>
      <c r="D32224" s="4" t="s">
        <v>40479</v>
      </c>
      <c r="E32224" s="4" t="s">
        <v>34</v>
      </c>
      <c r="F32224" s="4">
        <v>8980322860</v>
      </c>
      <c r="G32224" s="4"/>
      <c r="H32224" s="4" t="s">
        <v>40480</v>
      </c>
      <c r="I32224" s="4"/>
      <c r="J32224" s="4" t="s">
        <v>40482</v>
      </c>
      <c r="L32224" s="4" t="s">
        <v>40483</v>
      </c>
      <c r="M32224" s="4" t="s">
        <v>171</v>
      </c>
      <c r="N32224" s="4">
        <v>395010</v>
      </c>
      <c r="O32224" s="4"/>
      <c r="P32224" s="4">
        <v>8045384942</v>
      </c>
      <c r="Q32224" s="31" t="s">
        <v>210846</v>
      </c>
      <c r="R32224" s="4"/>
      <c r="S32224" s="13" t="s">
        <v>197575</v>
      </c>
      <c r="T32224" s="13"/>
      <c r="U32224" s="13"/>
      <c r="V32224" s="13"/>
      <c r="W32224" s="13"/>
    </row>
    <row r="32225" spans="1:23" x14ac:dyDescent="0.25">
      <c r="A32225" s="4" t="s">
        <v>40589</v>
      </c>
      <c r="B32225" s="4" t="s">
        <v>170</v>
      </c>
      <c r="C32225" s="4" t="s">
        <v>2387</v>
      </c>
      <c r="D32225" s="4" t="s">
        <v>818</v>
      </c>
      <c r="E32225" s="4" t="s">
        <v>34</v>
      </c>
      <c r="F32225" s="4">
        <v>8866386630</v>
      </c>
      <c r="G32225" s="4"/>
      <c r="H32225" s="4" t="s">
        <v>40588</v>
      </c>
      <c r="I32225" s="4"/>
      <c r="J32225" s="4" t="s">
        <v>40590</v>
      </c>
      <c r="L32225" s="4" t="s">
        <v>40591</v>
      </c>
      <c r="M32225" s="4" t="s">
        <v>171</v>
      </c>
      <c r="N32225" s="4">
        <v>395006</v>
      </c>
      <c r="O32225" s="4"/>
      <c r="P32225" s="4">
        <v>8048563446</v>
      </c>
      <c r="Q32225" s="31"/>
      <c r="R32225" s="4"/>
      <c r="S32225" s="13" t="s">
        <v>203631</v>
      </c>
      <c r="T32225" s="13"/>
      <c r="U32225" s="13"/>
      <c r="V32225" s="13"/>
      <c r="W32225" s="13"/>
    </row>
    <row r="32226" spans="1:23" ht="45" x14ac:dyDescent="0.25">
      <c r="A32226" s="4" t="s">
        <v>40631</v>
      </c>
      <c r="B32226" s="4" t="s">
        <v>170</v>
      </c>
      <c r="C32226" s="4" t="s">
        <v>3539</v>
      </c>
      <c r="D32226" s="4" t="s">
        <v>40628</v>
      </c>
      <c r="E32226" s="4" t="s">
        <v>34</v>
      </c>
      <c r="F32226" s="4">
        <v>9898633834</v>
      </c>
      <c r="G32226" s="4"/>
      <c r="H32226" s="4" t="s">
        <v>40629</v>
      </c>
      <c r="I32226" s="4" t="s">
        <v>40630</v>
      </c>
      <c r="J32226" s="4" t="s">
        <v>40632</v>
      </c>
      <c r="L32226" s="4"/>
      <c r="M32226" s="4" t="s">
        <v>171</v>
      </c>
      <c r="N32226" s="4">
        <v>394210</v>
      </c>
      <c r="O32226" s="4" t="s">
        <v>40633</v>
      </c>
      <c r="P32226" s="4">
        <v>8046036416</v>
      </c>
      <c r="Q32226" s="31" t="s">
        <v>40627</v>
      </c>
      <c r="R32226" s="4"/>
      <c r="S32226" s="13" t="s">
        <v>197576</v>
      </c>
      <c r="T32226" s="13"/>
      <c r="U32226" s="13"/>
      <c r="V32226" s="13"/>
      <c r="W32226" s="13"/>
    </row>
    <row r="32227" spans="1:23" ht="45" x14ac:dyDescent="0.25">
      <c r="A32227" s="4" t="s">
        <v>40635</v>
      </c>
      <c r="B32227" s="4" t="s">
        <v>170</v>
      </c>
      <c r="C32227" s="4" t="s">
        <v>7005</v>
      </c>
      <c r="D32227" s="4" t="s">
        <v>20448</v>
      </c>
      <c r="E32227" s="4" t="s">
        <v>34</v>
      </c>
      <c r="F32227" s="4">
        <v>9978212883</v>
      </c>
      <c r="G32227" s="4"/>
      <c r="H32227" s="4" t="s">
        <v>40634</v>
      </c>
      <c r="I32227" s="4"/>
      <c r="J32227" s="4" t="s">
        <v>40636</v>
      </c>
      <c r="L32227" s="4" t="s">
        <v>34971</v>
      </c>
      <c r="M32227" s="4" t="s">
        <v>171</v>
      </c>
      <c r="N32227" s="4">
        <v>395006</v>
      </c>
      <c r="O32227" s="4"/>
      <c r="P32227" s="4">
        <v>8048419513</v>
      </c>
      <c r="Q32227" s="31" t="s">
        <v>210847</v>
      </c>
      <c r="R32227" s="4"/>
      <c r="S32227" s="13" t="s">
        <v>197577</v>
      </c>
      <c r="T32227" s="13"/>
      <c r="U32227" s="13"/>
      <c r="V32227" s="13"/>
      <c r="W32227" s="13"/>
    </row>
    <row r="32228" spans="1:23" x14ac:dyDescent="0.25">
      <c r="A32228" s="4" t="s">
        <v>40661</v>
      </c>
      <c r="B32228" s="4" t="s">
        <v>170</v>
      </c>
      <c r="C32228" s="4" t="s">
        <v>8467</v>
      </c>
      <c r="D32228" s="4" t="s">
        <v>40658</v>
      </c>
      <c r="E32228" s="4" t="s">
        <v>27</v>
      </c>
      <c r="F32228" s="4">
        <v>9978151516</v>
      </c>
      <c r="G32228" s="4">
        <v>8866051516</v>
      </c>
      <c r="H32228" s="4" t="s">
        <v>40659</v>
      </c>
      <c r="I32228" s="4" t="s">
        <v>40660</v>
      </c>
      <c r="J32228" s="4" t="s">
        <v>40662</v>
      </c>
      <c r="L32228" s="4" t="s">
        <v>1807</v>
      </c>
      <c r="M32228" s="4" t="s">
        <v>171</v>
      </c>
      <c r="N32228" s="4">
        <v>395004</v>
      </c>
      <c r="O32228" s="4"/>
      <c r="P32228" s="4">
        <v>8043043444</v>
      </c>
      <c r="Q32228" s="31"/>
      <c r="R32228" s="4"/>
      <c r="S32228" s="13" t="s">
        <v>203632</v>
      </c>
      <c r="T32228" s="13"/>
      <c r="U32228" s="13"/>
      <c r="V32228" s="13"/>
      <c r="W32228" s="13"/>
    </row>
    <row r="32229" spans="1:23" ht="45" x14ac:dyDescent="0.25">
      <c r="A32229" s="4" t="s">
        <v>40695</v>
      </c>
      <c r="B32229" s="4" t="s">
        <v>170</v>
      </c>
      <c r="C32229" s="4" t="s">
        <v>7897</v>
      </c>
      <c r="D32229" s="4" t="s">
        <v>40692</v>
      </c>
      <c r="E32229" s="4" t="s">
        <v>34</v>
      </c>
      <c r="F32229" s="4">
        <v>9909658246</v>
      </c>
      <c r="G32229" s="4">
        <v>9228848121</v>
      </c>
      <c r="H32229" s="4" t="s">
        <v>40693</v>
      </c>
      <c r="I32229" s="4" t="s">
        <v>40694</v>
      </c>
      <c r="J32229" s="4" t="s">
        <v>40696</v>
      </c>
      <c r="L32229" s="4" t="s">
        <v>40697</v>
      </c>
      <c r="M32229" s="4" t="s">
        <v>171</v>
      </c>
      <c r="N32229" s="4">
        <v>395002</v>
      </c>
      <c r="O32229" s="4"/>
      <c r="P32229" s="4">
        <v>8048018523</v>
      </c>
      <c r="Q32229" s="31" t="s">
        <v>40691</v>
      </c>
      <c r="R32229" s="4"/>
      <c r="S32229" s="13" t="s">
        <v>232182</v>
      </c>
      <c r="T32229" s="13"/>
      <c r="U32229" s="13"/>
      <c r="V32229" s="13"/>
      <c r="W32229" s="13"/>
    </row>
    <row r="32230" spans="1:23" ht="45" x14ac:dyDescent="0.25">
      <c r="A32230" s="4" t="s">
        <v>40740</v>
      </c>
      <c r="B32230" s="4" t="s">
        <v>170</v>
      </c>
      <c r="C32230" s="4" t="s">
        <v>2189</v>
      </c>
      <c r="D32230" s="4" t="s">
        <v>40737</v>
      </c>
      <c r="E32230" s="4" t="s">
        <v>84</v>
      </c>
      <c r="F32230" s="4">
        <v>7574821805</v>
      </c>
      <c r="G32230" s="4">
        <v>7567584973</v>
      </c>
      <c r="H32230" s="4" t="s">
        <v>40738</v>
      </c>
      <c r="I32230" s="4" t="s">
        <v>40739</v>
      </c>
      <c r="J32230" s="4" t="s">
        <v>40741</v>
      </c>
      <c r="L32230" s="4"/>
      <c r="M32230" s="4" t="s">
        <v>171</v>
      </c>
      <c r="N32230" s="4">
        <v>395002</v>
      </c>
      <c r="O32230" s="4" t="s">
        <v>40742</v>
      </c>
      <c r="P32230" s="4">
        <v>8048020957</v>
      </c>
      <c r="Q32230" s="31" t="s">
        <v>40736</v>
      </c>
      <c r="R32230" s="4"/>
      <c r="S32230" s="13" t="s">
        <v>197578</v>
      </c>
      <c r="T32230" s="13"/>
      <c r="U32230" s="13"/>
      <c r="V32230" s="13"/>
      <c r="W32230" s="13"/>
    </row>
    <row r="32231" spans="1:23" ht="45" x14ac:dyDescent="0.25">
      <c r="A32231" s="4" t="s">
        <v>40833</v>
      </c>
      <c r="B32231" s="4" t="s">
        <v>170</v>
      </c>
      <c r="C32231" s="4" t="s">
        <v>25547</v>
      </c>
      <c r="D32231" s="4" t="s">
        <v>242</v>
      </c>
      <c r="E32231" s="4" t="s">
        <v>34</v>
      </c>
      <c r="F32231" s="4">
        <v>7874410706</v>
      </c>
      <c r="G32231" s="4"/>
      <c r="H32231" s="4" t="s">
        <v>40832</v>
      </c>
      <c r="I32231" s="4"/>
      <c r="J32231" s="4" t="s">
        <v>40834</v>
      </c>
      <c r="L32231" s="4" t="s">
        <v>4167</v>
      </c>
      <c r="M32231" s="4" t="s">
        <v>171</v>
      </c>
      <c r="N32231" s="4">
        <v>394230</v>
      </c>
      <c r="O32231" s="4"/>
      <c r="P32231" s="4">
        <v>8048013941</v>
      </c>
      <c r="Q32231" s="31" t="s">
        <v>210848</v>
      </c>
      <c r="R32231" s="4"/>
      <c r="S32231" s="13" t="s">
        <v>197579</v>
      </c>
      <c r="T32231" s="13"/>
      <c r="U32231" s="13"/>
      <c r="V32231" s="13"/>
      <c r="W32231" s="13"/>
    </row>
    <row r="32232" spans="1:23" ht="45" x14ac:dyDescent="0.25">
      <c r="A32232" s="4" t="s">
        <v>40837</v>
      </c>
      <c r="B32232" s="4" t="s">
        <v>170</v>
      </c>
      <c r="C32232" s="4" t="s">
        <v>4272</v>
      </c>
      <c r="D32232" s="4" t="s">
        <v>194</v>
      </c>
      <c r="E32232" s="4" t="s">
        <v>235</v>
      </c>
      <c r="F32232" s="4">
        <v>8128256603</v>
      </c>
      <c r="G32232" s="4">
        <v>7359148810</v>
      </c>
      <c r="H32232" s="4" t="s">
        <v>40835</v>
      </c>
      <c r="I32232" s="4" t="s">
        <v>40836</v>
      </c>
      <c r="J32232" s="4" t="s">
        <v>40838</v>
      </c>
      <c r="L32232" s="4" t="s">
        <v>644</v>
      </c>
      <c r="M32232" s="4" t="s">
        <v>171</v>
      </c>
      <c r="N32232" s="4">
        <v>395002</v>
      </c>
      <c r="O32232" s="4"/>
      <c r="P32232" s="4">
        <v>8048018233</v>
      </c>
      <c r="Q32232" s="31" t="s">
        <v>205881</v>
      </c>
      <c r="R32232" s="4"/>
      <c r="S32232" s="13" t="s">
        <v>197580</v>
      </c>
      <c r="T32232" s="13"/>
      <c r="U32232" s="13"/>
      <c r="V32232" s="13"/>
      <c r="W32232" s="13"/>
    </row>
    <row r="32233" spans="1:23" ht="45" x14ac:dyDescent="0.25">
      <c r="A32233" s="4" t="s">
        <v>40933</v>
      </c>
      <c r="B32233" s="4" t="s">
        <v>170</v>
      </c>
      <c r="C32233" s="4" t="s">
        <v>2613</v>
      </c>
      <c r="D32233" s="4" t="s">
        <v>337</v>
      </c>
      <c r="E32233" s="4" t="s">
        <v>34</v>
      </c>
      <c r="F32233" s="4">
        <v>9974807397</v>
      </c>
      <c r="G32233" s="4">
        <v>9725899647</v>
      </c>
      <c r="H32233" s="4" t="s">
        <v>40931</v>
      </c>
      <c r="I32233" s="4" t="s">
        <v>40932</v>
      </c>
      <c r="J32233" s="4" t="s">
        <v>40934</v>
      </c>
      <c r="L32233" s="4" t="s">
        <v>644</v>
      </c>
      <c r="M32233" s="4" t="s">
        <v>171</v>
      </c>
      <c r="N32233" s="4">
        <v>395002</v>
      </c>
      <c r="O32233" s="4"/>
      <c r="P32233" s="4">
        <v>8046028741</v>
      </c>
      <c r="Q32233" s="31" t="s">
        <v>40930</v>
      </c>
      <c r="R32233" s="4"/>
      <c r="S32233" s="13" t="s">
        <v>197581</v>
      </c>
      <c r="T32233" s="13"/>
      <c r="U32233" s="13"/>
      <c r="V32233" s="13"/>
      <c r="W32233" s="13"/>
    </row>
    <row r="32234" spans="1:23" x14ac:dyDescent="0.25">
      <c r="A32234" s="4" t="s">
        <v>41239</v>
      </c>
      <c r="B32234" s="4" t="s">
        <v>170</v>
      </c>
      <c r="C32234" s="4" t="s">
        <v>8278</v>
      </c>
      <c r="D32234" s="4" t="s">
        <v>33230</v>
      </c>
      <c r="E32234" s="4" t="s">
        <v>27</v>
      </c>
      <c r="F32234" s="4">
        <v>9376230180</v>
      </c>
      <c r="G32234" s="4"/>
      <c r="H32234" s="4" t="s">
        <v>41237</v>
      </c>
      <c r="I32234" s="4" t="s">
        <v>41238</v>
      </c>
      <c r="J32234" s="4" t="s">
        <v>41240</v>
      </c>
      <c r="L32234" s="4" t="s">
        <v>5359</v>
      </c>
      <c r="M32234" s="4" t="s">
        <v>171</v>
      </c>
      <c r="N32234" s="4">
        <v>395002</v>
      </c>
      <c r="O32234" s="4"/>
      <c r="P32234" s="4">
        <v>8046047503</v>
      </c>
      <c r="Q32234" s="31"/>
      <c r="R32234" s="4"/>
      <c r="S32234" s="13" t="s">
        <v>203633</v>
      </c>
      <c r="T32234" s="13"/>
      <c r="U32234" s="13"/>
      <c r="V32234" s="13"/>
      <c r="W32234" s="13"/>
    </row>
    <row r="32235" spans="1:23" ht="45" x14ac:dyDescent="0.25">
      <c r="A32235" s="4" t="s">
        <v>41642</v>
      </c>
      <c r="B32235" s="4" t="s">
        <v>170</v>
      </c>
      <c r="C32235" s="4" t="s">
        <v>520</v>
      </c>
      <c r="D32235" s="4" t="s">
        <v>39428</v>
      </c>
      <c r="E32235" s="4" t="s">
        <v>355</v>
      </c>
      <c r="F32235" s="4">
        <v>9377792917</v>
      </c>
      <c r="G32235" s="4"/>
      <c r="H32235" s="4" t="s">
        <v>41641</v>
      </c>
      <c r="I32235" s="4"/>
      <c r="J32235" s="4" t="s">
        <v>41643</v>
      </c>
      <c r="L32235" s="4" t="s">
        <v>644</v>
      </c>
      <c r="M32235" s="4" t="s">
        <v>171</v>
      </c>
      <c r="N32235" s="4">
        <v>395007</v>
      </c>
      <c r="O32235" s="4"/>
      <c r="P32235" s="4">
        <v>8048606655</v>
      </c>
      <c r="Q32235" s="31" t="s">
        <v>210849</v>
      </c>
      <c r="R32235" s="4"/>
      <c r="S32235" s="13" t="s">
        <v>203634</v>
      </c>
      <c r="T32235" s="13"/>
      <c r="U32235" s="13"/>
      <c r="V32235" s="13"/>
      <c r="W32235" s="13"/>
    </row>
    <row r="32236" spans="1:23" x14ac:dyDescent="0.25">
      <c r="A32236" s="4" t="s">
        <v>41721</v>
      </c>
      <c r="B32236" s="4" t="s">
        <v>170</v>
      </c>
      <c r="C32236" s="4" t="s">
        <v>34132</v>
      </c>
      <c r="D32236" s="4"/>
      <c r="E32236" s="4" t="s">
        <v>84</v>
      </c>
      <c r="F32236" s="4">
        <v>9879338966</v>
      </c>
      <c r="G32236" s="4">
        <v>9979543985</v>
      </c>
      <c r="H32236" s="4" t="s">
        <v>41719</v>
      </c>
      <c r="I32236" s="4" t="s">
        <v>41720</v>
      </c>
      <c r="J32236" s="4" t="s">
        <v>41722</v>
      </c>
      <c r="L32236" s="4" t="s">
        <v>41723</v>
      </c>
      <c r="M32236" s="4" t="s">
        <v>171</v>
      </c>
      <c r="N32236" s="4">
        <v>395010</v>
      </c>
      <c r="O32236" s="4"/>
      <c r="P32236" s="4">
        <v>8046081922</v>
      </c>
      <c r="Q32236" s="31"/>
      <c r="R32236" s="4"/>
      <c r="S32236" s="13" t="s">
        <v>203635</v>
      </c>
      <c r="T32236" s="13"/>
      <c r="U32236" s="13"/>
      <c r="V32236" s="13"/>
      <c r="W32236" s="13"/>
    </row>
    <row r="32237" spans="1:23" ht="45" x14ac:dyDescent="0.25">
      <c r="A32237" s="4" t="s">
        <v>41731</v>
      </c>
      <c r="B32237" s="4" t="s">
        <v>170</v>
      </c>
      <c r="C32237" s="4" t="s">
        <v>4972</v>
      </c>
      <c r="D32237" s="4" t="s">
        <v>41728</v>
      </c>
      <c r="E32237" s="4" t="s">
        <v>34</v>
      </c>
      <c r="F32237" s="4">
        <v>8758487564</v>
      </c>
      <c r="G32237" s="4">
        <v>9825148123</v>
      </c>
      <c r="H32237" s="4" t="s">
        <v>41729</v>
      </c>
      <c r="I32237" s="4" t="s">
        <v>41730</v>
      </c>
      <c r="J32237" s="4" t="s">
        <v>41732</v>
      </c>
      <c r="L32237" s="4" t="s">
        <v>3708</v>
      </c>
      <c r="M32237" s="4" t="s">
        <v>171</v>
      </c>
      <c r="N32237" s="4">
        <v>395006</v>
      </c>
      <c r="O32237" s="4" t="s">
        <v>41733</v>
      </c>
      <c r="P32237" s="4">
        <v>8048573366</v>
      </c>
      <c r="Q32237" s="31" t="s">
        <v>41727</v>
      </c>
      <c r="R32237" s="4"/>
      <c r="S32237" s="13" t="s">
        <v>197582</v>
      </c>
      <c r="T32237" s="13"/>
      <c r="U32237" s="13"/>
      <c r="V32237" s="13"/>
      <c r="W32237" s="13"/>
    </row>
    <row r="32238" spans="1:23" ht="45" x14ac:dyDescent="0.25">
      <c r="A32238" s="4" t="s">
        <v>41740</v>
      </c>
      <c r="B32238" s="4" t="s">
        <v>170</v>
      </c>
      <c r="C32238" s="4" t="s">
        <v>41738</v>
      </c>
      <c r="D32238" s="4"/>
      <c r="E32238" s="4" t="s">
        <v>34</v>
      </c>
      <c r="F32238" s="4">
        <v>9898050835</v>
      </c>
      <c r="G32238" s="4">
        <v>9428453124</v>
      </c>
      <c r="H32238" s="4" t="s">
        <v>41739</v>
      </c>
      <c r="I32238" s="4"/>
      <c r="J32238" s="4" t="s">
        <v>41741</v>
      </c>
      <c r="L32238" s="4" t="s">
        <v>6025</v>
      </c>
      <c r="M32238" s="4" t="s">
        <v>171</v>
      </c>
      <c r="N32238" s="4">
        <v>395010</v>
      </c>
      <c r="O32238" s="4"/>
      <c r="P32238" s="4">
        <v>8048084487</v>
      </c>
      <c r="Q32238" s="31" t="s">
        <v>210850</v>
      </c>
      <c r="R32238" s="4"/>
      <c r="S32238" s="13" t="s">
        <v>197583</v>
      </c>
      <c r="T32238" s="13"/>
      <c r="U32238" s="13"/>
      <c r="V32238" s="13"/>
      <c r="W32238" s="13"/>
    </row>
    <row r="32239" spans="1:23" ht="45" x14ac:dyDescent="0.25">
      <c r="A32239" s="4" t="s">
        <v>41744</v>
      </c>
      <c r="B32239" s="4" t="s">
        <v>170</v>
      </c>
      <c r="C32239" s="4" t="s">
        <v>220</v>
      </c>
      <c r="D32239" s="4" t="s">
        <v>44</v>
      </c>
      <c r="E32239" s="4" t="s">
        <v>84</v>
      </c>
      <c r="F32239" s="4">
        <v>8000086067</v>
      </c>
      <c r="G32239" s="4">
        <v>7433074939</v>
      </c>
      <c r="H32239" s="4" t="s">
        <v>41742</v>
      </c>
      <c r="I32239" s="4" t="s">
        <v>41743</v>
      </c>
      <c r="J32239" s="4" t="s">
        <v>41745</v>
      </c>
      <c r="L32239" s="4" t="s">
        <v>783</v>
      </c>
      <c r="M32239" s="4" t="s">
        <v>171</v>
      </c>
      <c r="N32239" s="4">
        <v>395006</v>
      </c>
      <c r="O32239" s="4" t="s">
        <v>41746</v>
      </c>
      <c r="P32239" s="4">
        <v>8046057761</v>
      </c>
      <c r="Q32239" s="31" t="s">
        <v>210851</v>
      </c>
      <c r="R32239" s="4"/>
      <c r="S32239" s="13" t="s">
        <v>197584</v>
      </c>
      <c r="T32239" s="13"/>
      <c r="U32239" s="13"/>
      <c r="V32239" s="13"/>
      <c r="W32239" s="13"/>
    </row>
    <row r="32240" spans="1:23" ht="30" x14ac:dyDescent="0.25">
      <c r="A32240" s="4" t="s">
        <v>41783</v>
      </c>
      <c r="B32240" s="4" t="s">
        <v>170</v>
      </c>
      <c r="C32240" s="4" t="s">
        <v>40885</v>
      </c>
      <c r="D32240" s="4" t="s">
        <v>2155</v>
      </c>
      <c r="E32240" s="4" t="s">
        <v>175</v>
      </c>
      <c r="F32240" s="4">
        <v>9825572748</v>
      </c>
      <c r="G32240" s="4"/>
      <c r="H32240" s="4" t="s">
        <v>41782</v>
      </c>
      <c r="I32240" s="4"/>
      <c r="J32240" s="4" t="s">
        <v>41784</v>
      </c>
      <c r="L32240" s="4"/>
      <c r="M32240" s="4" t="s">
        <v>171</v>
      </c>
      <c r="N32240" s="4">
        <v>395002</v>
      </c>
      <c r="O32240" s="4"/>
      <c r="P32240" s="4">
        <v>8048089342</v>
      </c>
      <c r="Q32240" s="31" t="s">
        <v>210852</v>
      </c>
      <c r="R32240" s="4"/>
      <c r="S32240" s="13" t="s">
        <v>203636</v>
      </c>
      <c r="T32240" s="13"/>
      <c r="U32240" s="13"/>
      <c r="V32240" s="13"/>
      <c r="W32240" s="13"/>
    </row>
    <row r="32241" spans="1:23" ht="45" x14ac:dyDescent="0.25">
      <c r="A32241" s="4" t="s">
        <v>41824</v>
      </c>
      <c r="B32241" s="4" t="s">
        <v>170</v>
      </c>
      <c r="C32241" s="4" t="s">
        <v>241</v>
      </c>
      <c r="D32241" s="4" t="s">
        <v>337</v>
      </c>
      <c r="E32241" s="4" t="s">
        <v>34</v>
      </c>
      <c r="F32241" s="4">
        <v>9374006374</v>
      </c>
      <c r="G32241" s="4">
        <v>7016835015</v>
      </c>
      <c r="H32241" s="4" t="s">
        <v>41823</v>
      </c>
      <c r="I32241" s="4"/>
      <c r="J32241" s="4" t="s">
        <v>41825</v>
      </c>
      <c r="L32241" s="4" t="s">
        <v>644</v>
      </c>
      <c r="M32241" s="4" t="s">
        <v>171</v>
      </c>
      <c r="N32241" s="4">
        <v>395003</v>
      </c>
      <c r="O32241" s="4"/>
      <c r="P32241" s="4">
        <v>8071593615</v>
      </c>
      <c r="Q32241" s="31" t="s">
        <v>41822</v>
      </c>
      <c r="R32241" s="4"/>
      <c r="S32241" s="13" t="s">
        <v>197585</v>
      </c>
      <c r="T32241" s="13"/>
      <c r="U32241" s="13"/>
      <c r="V32241" s="13"/>
      <c r="W32241" s="13"/>
    </row>
    <row r="32242" spans="1:23" ht="45" x14ac:dyDescent="0.25">
      <c r="A32242" s="4" t="s">
        <v>41869</v>
      </c>
      <c r="B32242" s="4" t="s">
        <v>170</v>
      </c>
      <c r="C32242" s="4" t="s">
        <v>21575</v>
      </c>
      <c r="D32242" s="4" t="s">
        <v>24946</v>
      </c>
      <c r="E32242" s="4" t="s">
        <v>41866</v>
      </c>
      <c r="F32242" s="4">
        <v>9574513164</v>
      </c>
      <c r="G32242" s="4"/>
      <c r="H32242" s="4" t="s">
        <v>41867</v>
      </c>
      <c r="I32242" s="4" t="s">
        <v>41868</v>
      </c>
      <c r="J32242" s="4" t="s">
        <v>41870</v>
      </c>
      <c r="L32242" s="4" t="s">
        <v>644</v>
      </c>
      <c r="M32242" s="4" t="s">
        <v>171</v>
      </c>
      <c r="N32242" s="4">
        <v>395010</v>
      </c>
      <c r="O32242" s="4" t="s">
        <v>41871</v>
      </c>
      <c r="P32242" s="4">
        <v>8071593619</v>
      </c>
      <c r="Q32242" s="31" t="s">
        <v>210853</v>
      </c>
      <c r="R32242" s="4"/>
      <c r="S32242" s="13" t="s">
        <v>232183</v>
      </c>
      <c r="T32242" s="13"/>
      <c r="U32242" s="13"/>
      <c r="V32242" s="13"/>
      <c r="W32242" s="13"/>
    </row>
    <row r="32243" spans="1:23" ht="30" x14ac:dyDescent="0.25">
      <c r="A32243" s="4" t="s">
        <v>41880</v>
      </c>
      <c r="B32243" s="4" t="s">
        <v>170</v>
      </c>
      <c r="C32243" s="4" t="s">
        <v>3539</v>
      </c>
      <c r="D32243" s="4" t="s">
        <v>41878</v>
      </c>
      <c r="E32243" s="4" t="s">
        <v>34</v>
      </c>
      <c r="F32243" s="4">
        <v>9909776971</v>
      </c>
      <c r="G32243" s="4">
        <v>9714424441</v>
      </c>
      <c r="H32243" s="4" t="s">
        <v>41879</v>
      </c>
      <c r="I32243" s="4"/>
      <c r="J32243" s="4" t="s">
        <v>41881</v>
      </c>
      <c r="L32243" s="4" t="s">
        <v>3708</v>
      </c>
      <c r="M32243" s="4" t="s">
        <v>171</v>
      </c>
      <c r="N32243" s="4">
        <v>395004</v>
      </c>
      <c r="O32243" s="4"/>
      <c r="P32243" s="4">
        <v>8048084156</v>
      </c>
      <c r="Q32243" s="31" t="s">
        <v>210854</v>
      </c>
      <c r="R32243" s="4"/>
      <c r="S32243" s="13" t="s">
        <v>197586</v>
      </c>
      <c r="T32243" s="13"/>
      <c r="U32243" s="13"/>
      <c r="V32243" s="13"/>
      <c r="W32243" s="13"/>
    </row>
    <row r="32244" spans="1:23" x14ac:dyDescent="0.25">
      <c r="A32244" s="4" t="s">
        <v>41884</v>
      </c>
      <c r="B32244" s="4" t="s">
        <v>170</v>
      </c>
      <c r="C32244" s="4" t="s">
        <v>7809</v>
      </c>
      <c r="D32244" s="4" t="s">
        <v>2114</v>
      </c>
      <c r="E32244" s="4" t="s">
        <v>27</v>
      </c>
      <c r="F32244" s="4">
        <v>8469498605</v>
      </c>
      <c r="G32244" s="4">
        <v>8000436751</v>
      </c>
      <c r="H32244" s="4" t="s">
        <v>41882</v>
      </c>
      <c r="I32244" s="4" t="s">
        <v>41883</v>
      </c>
      <c r="J32244" s="4" t="s">
        <v>41885</v>
      </c>
      <c r="L32244" s="4" t="s">
        <v>4581</v>
      </c>
      <c r="M32244" s="4" t="s">
        <v>171</v>
      </c>
      <c r="N32244" s="4">
        <v>394101</v>
      </c>
      <c r="O32244" s="4" t="s">
        <v>41886</v>
      </c>
      <c r="P32244" s="4">
        <v>8071597070</v>
      </c>
      <c r="Q32244" s="31"/>
      <c r="R32244" s="4"/>
      <c r="S32244" s="13" t="s">
        <v>223473</v>
      </c>
      <c r="T32244" s="13"/>
      <c r="U32244" s="13"/>
      <c r="V32244" s="13"/>
      <c r="W32244" s="13"/>
    </row>
    <row r="32245" spans="1:23" ht="45" x14ac:dyDescent="0.25">
      <c r="A32245" s="4" t="s">
        <v>41894</v>
      </c>
      <c r="B32245" s="4" t="s">
        <v>170</v>
      </c>
      <c r="C32245" s="4" t="s">
        <v>3339</v>
      </c>
      <c r="D32245" s="4" t="s">
        <v>41892</v>
      </c>
      <c r="E32245" s="4" t="s">
        <v>34</v>
      </c>
      <c r="F32245" s="4">
        <v>9737053806</v>
      </c>
      <c r="G32245" s="4">
        <v>9974433778</v>
      </c>
      <c r="H32245" s="4" t="s">
        <v>41893</v>
      </c>
      <c r="I32245" s="4"/>
      <c r="J32245" s="4" t="s">
        <v>41895</v>
      </c>
      <c r="L32245" s="4" t="s">
        <v>41896</v>
      </c>
      <c r="M32245" s="4" t="s">
        <v>171</v>
      </c>
      <c r="N32245" s="4">
        <v>395002</v>
      </c>
      <c r="O32245" s="4"/>
      <c r="P32245" s="4">
        <v>8048084006</v>
      </c>
      <c r="Q32245" s="31" t="s">
        <v>41891</v>
      </c>
      <c r="R32245" s="4"/>
      <c r="S32245" s="13" t="s">
        <v>197587</v>
      </c>
      <c r="T32245" s="13"/>
      <c r="U32245" s="13"/>
      <c r="V32245" s="13"/>
      <c r="W32245" s="13"/>
    </row>
    <row r="32246" spans="1:23" ht="30" x14ac:dyDescent="0.25">
      <c r="A32246" s="4" t="s">
        <v>42007</v>
      </c>
      <c r="B32246" s="4" t="s">
        <v>170</v>
      </c>
      <c r="C32246" s="4" t="s">
        <v>2387</v>
      </c>
      <c r="D32246" s="4" t="s">
        <v>13300</v>
      </c>
      <c r="E32246" s="4" t="s">
        <v>34</v>
      </c>
      <c r="F32246" s="4">
        <v>7567200099</v>
      </c>
      <c r="G32246" s="4">
        <v>9374596909</v>
      </c>
      <c r="H32246" s="4" t="s">
        <v>42006</v>
      </c>
      <c r="I32246" s="4"/>
      <c r="J32246" s="4" t="s">
        <v>42008</v>
      </c>
      <c r="L32246" s="4" t="s">
        <v>644</v>
      </c>
      <c r="M32246" s="4" t="s">
        <v>171</v>
      </c>
      <c r="N32246" s="4">
        <v>395002</v>
      </c>
      <c r="O32246" s="4"/>
      <c r="P32246" s="4">
        <v>8048618368</v>
      </c>
      <c r="Q32246" s="31" t="s">
        <v>210855</v>
      </c>
      <c r="R32246" s="4"/>
      <c r="S32246" s="13" t="s">
        <v>232184</v>
      </c>
      <c r="T32246" s="13"/>
      <c r="U32246" s="13"/>
      <c r="V32246" s="13"/>
      <c r="W32246" s="13"/>
    </row>
    <row r="32247" spans="1:23" ht="45" x14ac:dyDescent="0.25">
      <c r="A32247" s="4" t="s">
        <v>42084</v>
      </c>
      <c r="B32247" s="4" t="s">
        <v>170</v>
      </c>
      <c r="C32247" s="4" t="s">
        <v>419</v>
      </c>
      <c r="D32247" s="4"/>
      <c r="E32247" s="4" t="s">
        <v>27</v>
      </c>
      <c r="F32247" s="4">
        <v>9898511350</v>
      </c>
      <c r="G32247" s="4">
        <v>8000047131</v>
      </c>
      <c r="H32247" s="4" t="s">
        <v>42083</v>
      </c>
      <c r="I32247" s="4"/>
      <c r="J32247" s="4" t="s">
        <v>42085</v>
      </c>
      <c r="L32247" s="4" t="s">
        <v>1807</v>
      </c>
      <c r="M32247" s="4" t="s">
        <v>171</v>
      </c>
      <c r="N32247" s="4">
        <v>395004</v>
      </c>
      <c r="O32247" s="4"/>
      <c r="P32247" s="4">
        <v>8048423019</v>
      </c>
      <c r="Q32247" s="31" t="s">
        <v>210856</v>
      </c>
      <c r="R32247" s="4"/>
      <c r="S32247" s="13" t="s">
        <v>197588</v>
      </c>
      <c r="T32247" s="13"/>
      <c r="U32247" s="13"/>
      <c r="V32247" s="13"/>
      <c r="W32247" s="13"/>
    </row>
    <row r="32248" spans="1:23" ht="45" x14ac:dyDescent="0.25">
      <c r="A32248" s="4" t="s">
        <v>42088</v>
      </c>
      <c r="B32248" s="4" t="s">
        <v>170</v>
      </c>
      <c r="C32248" s="4" t="s">
        <v>5904</v>
      </c>
      <c r="D32248" s="4" t="s">
        <v>763</v>
      </c>
      <c r="E32248" s="4" t="s">
        <v>34</v>
      </c>
      <c r="F32248" s="4">
        <v>9374481584</v>
      </c>
      <c r="G32248" s="4">
        <v>8460457484</v>
      </c>
      <c r="H32248" s="4" t="s">
        <v>42087</v>
      </c>
      <c r="I32248" s="4"/>
      <c r="J32248" s="4" t="s">
        <v>42089</v>
      </c>
      <c r="L32248" s="4" t="s">
        <v>42090</v>
      </c>
      <c r="M32248" s="4" t="s">
        <v>171</v>
      </c>
      <c r="N32248" s="4">
        <v>395002</v>
      </c>
      <c r="O32248" s="4" t="s">
        <v>42091</v>
      </c>
      <c r="P32248" s="4">
        <v>8048018364</v>
      </c>
      <c r="Q32248" s="31" t="s">
        <v>42086</v>
      </c>
      <c r="R32248" s="4"/>
      <c r="S32248" s="13" t="s">
        <v>197589</v>
      </c>
      <c r="T32248" s="13"/>
      <c r="U32248" s="13"/>
      <c r="V32248" s="13"/>
      <c r="W32248" s="13"/>
    </row>
    <row r="32249" spans="1:23" ht="45" x14ac:dyDescent="0.25">
      <c r="A32249" s="4" t="s">
        <v>42107</v>
      </c>
      <c r="B32249" s="4" t="s">
        <v>170</v>
      </c>
      <c r="C32249" s="4" t="s">
        <v>42105</v>
      </c>
      <c r="D32249" s="4"/>
      <c r="E32249" s="4" t="s">
        <v>34</v>
      </c>
      <c r="F32249" s="4">
        <v>9913699004</v>
      </c>
      <c r="G32249" s="4">
        <v>9033841895</v>
      </c>
      <c r="H32249" s="4" t="s">
        <v>42106</v>
      </c>
      <c r="I32249" s="4"/>
      <c r="J32249" s="4" t="s">
        <v>42108</v>
      </c>
      <c r="L32249" s="4" t="s">
        <v>1056</v>
      </c>
      <c r="M32249" s="4" t="s">
        <v>171</v>
      </c>
      <c r="N32249" s="4">
        <v>395006</v>
      </c>
      <c r="O32249" s="4"/>
      <c r="P32249" s="4">
        <v>8048018365</v>
      </c>
      <c r="Q32249" s="31" t="s">
        <v>42104</v>
      </c>
      <c r="R32249" s="4"/>
      <c r="S32249" s="13" t="s">
        <v>197590</v>
      </c>
      <c r="T32249" s="13"/>
      <c r="U32249" s="13"/>
      <c r="V32249" s="13"/>
      <c r="W32249" s="13"/>
    </row>
    <row r="32250" spans="1:23" x14ac:dyDescent="0.25">
      <c r="A32250" s="4" t="s">
        <v>42150</v>
      </c>
      <c r="B32250" s="4" t="s">
        <v>170</v>
      </c>
      <c r="C32250" s="4" t="s">
        <v>42146</v>
      </c>
      <c r="D32250" s="4" t="s">
        <v>42147</v>
      </c>
      <c r="E32250" s="4" t="s">
        <v>27</v>
      </c>
      <c r="F32250" s="4">
        <v>9044615667</v>
      </c>
      <c r="G32250" s="4">
        <v>7405701418</v>
      </c>
      <c r="H32250" s="4" t="s">
        <v>42148</v>
      </c>
      <c r="I32250" s="4" t="s">
        <v>42149</v>
      </c>
      <c r="J32250" s="4" t="s">
        <v>42151</v>
      </c>
      <c r="L32250" s="4" t="s">
        <v>42152</v>
      </c>
      <c r="M32250" s="4" t="s">
        <v>171</v>
      </c>
      <c r="N32250" s="4">
        <v>395010</v>
      </c>
      <c r="O32250" s="4" t="s">
        <v>42153</v>
      </c>
      <c r="P32250" s="4">
        <v>8045387340</v>
      </c>
      <c r="Q32250" s="31"/>
      <c r="R32250" s="4"/>
      <c r="S32250" s="13" t="s">
        <v>203637</v>
      </c>
      <c r="T32250" s="13"/>
      <c r="U32250" s="13"/>
      <c r="V32250" s="13"/>
      <c r="W32250" s="13"/>
    </row>
    <row r="32251" spans="1:23" ht="45" x14ac:dyDescent="0.25">
      <c r="A32251" s="4" t="s">
        <v>42230</v>
      </c>
      <c r="B32251" s="4" t="s">
        <v>170</v>
      </c>
      <c r="C32251" s="4" t="s">
        <v>42226</v>
      </c>
      <c r="D32251" s="4" t="s">
        <v>42227</v>
      </c>
      <c r="E32251" s="4" t="s">
        <v>34</v>
      </c>
      <c r="F32251" s="4">
        <v>8980389458</v>
      </c>
      <c r="G32251" s="4">
        <v>9586063626</v>
      </c>
      <c r="H32251" s="4" t="s">
        <v>42228</v>
      </c>
      <c r="I32251" s="4" t="s">
        <v>42229</v>
      </c>
      <c r="J32251" s="4" t="s">
        <v>42231</v>
      </c>
      <c r="L32251" s="4" t="s">
        <v>42232</v>
      </c>
      <c r="M32251" s="4" t="s">
        <v>171</v>
      </c>
      <c r="N32251" s="4">
        <v>395010</v>
      </c>
      <c r="O32251" s="4"/>
      <c r="P32251" s="4">
        <v>8048423325</v>
      </c>
      <c r="Q32251" s="31" t="s">
        <v>42225</v>
      </c>
      <c r="R32251" s="4"/>
      <c r="S32251" s="13" t="s">
        <v>197591</v>
      </c>
      <c r="T32251" s="13"/>
      <c r="U32251" s="13"/>
      <c r="V32251" s="13"/>
      <c r="W32251" s="13"/>
    </row>
    <row r="32252" spans="1:23" ht="45" x14ac:dyDescent="0.25">
      <c r="A32252" s="4" t="s">
        <v>42261</v>
      </c>
      <c r="B32252" s="4" t="s">
        <v>170</v>
      </c>
      <c r="C32252" s="4" t="s">
        <v>5499</v>
      </c>
      <c r="D32252" s="4" t="s">
        <v>187</v>
      </c>
      <c r="E32252" s="4" t="s">
        <v>27</v>
      </c>
      <c r="F32252" s="4">
        <v>9909995445</v>
      </c>
      <c r="G32252" s="4">
        <v>9824434671</v>
      </c>
      <c r="H32252" s="4" t="s">
        <v>42259</v>
      </c>
      <c r="I32252" s="4" t="s">
        <v>42260</v>
      </c>
      <c r="J32252" s="4" t="s">
        <v>42262</v>
      </c>
      <c r="L32252" s="4" t="s">
        <v>4313</v>
      </c>
      <c r="M32252" s="4" t="s">
        <v>171</v>
      </c>
      <c r="N32252" s="4">
        <v>395003</v>
      </c>
      <c r="O32252" s="4"/>
      <c r="P32252" s="4">
        <v>8071871035</v>
      </c>
      <c r="Q32252" s="31" t="s">
        <v>42257</v>
      </c>
      <c r="R32252" s="4"/>
      <c r="S32252" s="13" t="s">
        <v>42258</v>
      </c>
      <c r="T32252" s="13"/>
      <c r="U32252" s="13"/>
      <c r="V32252" s="13"/>
      <c r="W32252" s="13"/>
    </row>
    <row r="32253" spans="1:23" ht="45" x14ac:dyDescent="0.25">
      <c r="A32253" s="4" t="s">
        <v>42265</v>
      </c>
      <c r="B32253" s="4" t="s">
        <v>170</v>
      </c>
      <c r="C32253" s="4" t="s">
        <v>148</v>
      </c>
      <c r="D32253" s="4" t="s">
        <v>30763</v>
      </c>
      <c r="E32253" s="4" t="s">
        <v>34</v>
      </c>
      <c r="F32253" s="4">
        <v>8000060302</v>
      </c>
      <c r="G32253" s="4">
        <v>8780358437</v>
      </c>
      <c r="H32253" s="4" t="s">
        <v>42264</v>
      </c>
      <c r="I32253" s="4"/>
      <c r="J32253" s="4" t="s">
        <v>42266</v>
      </c>
      <c r="L32253" s="4"/>
      <c r="M32253" s="4" t="s">
        <v>171</v>
      </c>
      <c r="N32253" s="4">
        <v>395010</v>
      </c>
      <c r="O32253" s="4"/>
      <c r="P32253" s="4">
        <v>8048722441</v>
      </c>
      <c r="Q32253" s="31" t="s">
        <v>42263</v>
      </c>
      <c r="R32253" s="4"/>
      <c r="S32253" s="13" t="s">
        <v>232185</v>
      </c>
      <c r="T32253" s="13"/>
      <c r="U32253" s="13"/>
      <c r="V32253" s="13"/>
      <c r="W32253" s="13"/>
    </row>
    <row r="32254" spans="1:23" ht="45" x14ac:dyDescent="0.25">
      <c r="A32254" s="4" t="s">
        <v>42274</v>
      </c>
      <c r="B32254" s="4" t="s">
        <v>170</v>
      </c>
      <c r="C32254" s="4" t="s">
        <v>2771</v>
      </c>
      <c r="D32254" s="4" t="s">
        <v>818</v>
      </c>
      <c r="E32254" s="4" t="s">
        <v>27</v>
      </c>
      <c r="F32254" s="4">
        <v>7818826240</v>
      </c>
      <c r="G32254" s="4">
        <v>9979543246</v>
      </c>
      <c r="H32254" s="4" t="s">
        <v>42272</v>
      </c>
      <c r="I32254" s="4" t="s">
        <v>42273</v>
      </c>
      <c r="J32254" s="4" t="s">
        <v>42275</v>
      </c>
      <c r="L32254" s="4" t="s">
        <v>42276</v>
      </c>
      <c r="M32254" s="4" t="s">
        <v>171</v>
      </c>
      <c r="N32254" s="4">
        <v>395002</v>
      </c>
      <c r="O32254" s="4"/>
      <c r="P32254" s="4">
        <v>8071922081</v>
      </c>
      <c r="Q32254" s="31" t="s">
        <v>223474</v>
      </c>
      <c r="R32254" s="4"/>
      <c r="S32254" s="14" t="s">
        <v>232186</v>
      </c>
      <c r="T32254" s="14"/>
      <c r="U32254" s="14"/>
      <c r="V32254" s="14"/>
      <c r="W32254" s="14"/>
    </row>
    <row r="32255" spans="1:23" ht="45" x14ac:dyDescent="0.25">
      <c r="A32255" s="4" t="s">
        <v>42391</v>
      </c>
      <c r="B32255" s="4" t="s">
        <v>170</v>
      </c>
      <c r="C32255" s="4" t="s">
        <v>375</v>
      </c>
      <c r="D32255" s="4" t="s">
        <v>242</v>
      </c>
      <c r="E32255" s="4" t="s">
        <v>65</v>
      </c>
      <c r="F32255" s="4">
        <v>7575085858</v>
      </c>
      <c r="G32255" s="4"/>
      <c r="H32255" s="4" t="s">
        <v>42390</v>
      </c>
      <c r="I32255" s="4"/>
      <c r="J32255" s="4" t="s">
        <v>42392</v>
      </c>
      <c r="L32255" s="4"/>
      <c r="M32255" s="4" t="s">
        <v>171</v>
      </c>
      <c r="N32255" s="4">
        <v>395002</v>
      </c>
      <c r="O32255" s="4"/>
      <c r="P32255" s="4">
        <v>8048085230</v>
      </c>
      <c r="Q32255" s="31" t="s">
        <v>210857</v>
      </c>
      <c r="R32255" s="4"/>
      <c r="S32255" s="13" t="s">
        <v>197592</v>
      </c>
      <c r="T32255" s="13"/>
      <c r="U32255" s="13"/>
      <c r="V32255" s="13"/>
      <c r="W32255" s="13"/>
    </row>
    <row r="32256" spans="1:23" ht="45" x14ac:dyDescent="0.25">
      <c r="A32256" s="4" t="s">
        <v>42451</v>
      </c>
      <c r="B32256" s="4" t="s">
        <v>170</v>
      </c>
      <c r="C32256" s="4" t="s">
        <v>18942</v>
      </c>
      <c r="D32256" s="4" t="s">
        <v>42448</v>
      </c>
      <c r="E32256" s="4" t="s">
        <v>34</v>
      </c>
      <c r="F32256" s="4">
        <v>8156070450</v>
      </c>
      <c r="G32256" s="4">
        <v>9537761022</v>
      </c>
      <c r="H32256" s="4" t="s">
        <v>42449</v>
      </c>
      <c r="I32256" s="4" t="s">
        <v>42450</v>
      </c>
      <c r="J32256" s="4" t="s">
        <v>42452</v>
      </c>
      <c r="L32256" s="4" t="s">
        <v>28851</v>
      </c>
      <c r="M32256" s="4" t="s">
        <v>171</v>
      </c>
      <c r="N32256" s="4">
        <v>395010</v>
      </c>
      <c r="O32256" s="4"/>
      <c r="P32256" s="4">
        <v>8071925847</v>
      </c>
      <c r="Q32256" s="31" t="s">
        <v>42447</v>
      </c>
      <c r="R32256" s="4"/>
      <c r="S32256" s="13" t="s">
        <v>232187</v>
      </c>
      <c r="T32256" s="13"/>
      <c r="U32256" s="13"/>
      <c r="V32256" s="13"/>
      <c r="W32256" s="13"/>
    </row>
    <row r="32257" spans="1:23" ht="45" x14ac:dyDescent="0.25">
      <c r="A32257" s="4" t="s">
        <v>42470</v>
      </c>
      <c r="B32257" s="4" t="s">
        <v>170</v>
      </c>
      <c r="C32257" s="4" t="s">
        <v>42467</v>
      </c>
      <c r="D32257" s="4" t="s">
        <v>42146</v>
      </c>
      <c r="E32257" s="4" t="s">
        <v>34</v>
      </c>
      <c r="F32257" s="4">
        <v>8866464153</v>
      </c>
      <c r="G32257" s="4">
        <v>9537277408</v>
      </c>
      <c r="H32257" s="4" t="s">
        <v>42468</v>
      </c>
      <c r="I32257" s="4" t="s">
        <v>42469</v>
      </c>
      <c r="J32257" s="4" t="s">
        <v>42471</v>
      </c>
      <c r="L32257" s="4" t="s">
        <v>42472</v>
      </c>
      <c r="M32257" s="4" t="s">
        <v>171</v>
      </c>
      <c r="N32257" s="4">
        <v>395010</v>
      </c>
      <c r="O32257" s="4"/>
      <c r="P32257" s="4">
        <v>8048423214</v>
      </c>
      <c r="Q32257" s="31" t="s">
        <v>210858</v>
      </c>
      <c r="R32257" s="4"/>
      <c r="S32257" s="13" t="s">
        <v>203638</v>
      </c>
      <c r="T32257" s="13"/>
      <c r="U32257" s="13"/>
      <c r="V32257" s="13"/>
      <c r="W32257" s="13"/>
    </row>
    <row r="32258" spans="1:23" ht="30" x14ac:dyDescent="0.25">
      <c r="A32258" s="4" t="s">
        <v>42528</v>
      </c>
      <c r="B32258" s="4" t="s">
        <v>170</v>
      </c>
      <c r="C32258" s="4" t="s">
        <v>11264</v>
      </c>
      <c r="D32258" s="4"/>
      <c r="E32258" s="4" t="s">
        <v>74</v>
      </c>
      <c r="F32258" s="4">
        <v>9726777068</v>
      </c>
      <c r="G32258" s="4">
        <v>9033176505</v>
      </c>
      <c r="H32258" s="4" t="s">
        <v>42527</v>
      </c>
      <c r="I32258" s="4"/>
      <c r="J32258" s="4" t="s">
        <v>42529</v>
      </c>
      <c r="L32258" s="4" t="s">
        <v>644</v>
      </c>
      <c r="M32258" s="4" t="s">
        <v>171</v>
      </c>
      <c r="N32258" s="4">
        <v>395002</v>
      </c>
      <c r="O32258" s="4" t="s">
        <v>42530</v>
      </c>
      <c r="P32258" s="4">
        <v>8043049297</v>
      </c>
      <c r="Q32258" s="31" t="s">
        <v>210859</v>
      </c>
      <c r="R32258" s="4"/>
      <c r="S32258" s="13" t="s">
        <v>232188</v>
      </c>
      <c r="T32258" s="13"/>
      <c r="U32258" s="13"/>
      <c r="V32258" s="13"/>
      <c r="W32258" s="13"/>
    </row>
    <row r="32259" spans="1:23" ht="45" x14ac:dyDescent="0.25">
      <c r="A32259" s="4" t="s">
        <v>42711</v>
      </c>
      <c r="B32259" s="4" t="s">
        <v>170</v>
      </c>
      <c r="C32259" s="4" t="s">
        <v>5802</v>
      </c>
      <c r="D32259" s="4" t="s">
        <v>2223</v>
      </c>
      <c r="E32259" s="4" t="s">
        <v>27</v>
      </c>
      <c r="F32259" s="4">
        <v>9426773621</v>
      </c>
      <c r="G32259" s="4">
        <v>8866668562</v>
      </c>
      <c r="H32259" s="4" t="s">
        <v>42709</v>
      </c>
      <c r="I32259" s="4" t="s">
        <v>42710</v>
      </c>
      <c r="J32259" s="4" t="s">
        <v>42712</v>
      </c>
      <c r="L32259" s="4" t="s">
        <v>9080</v>
      </c>
      <c r="M32259" s="4" t="s">
        <v>171</v>
      </c>
      <c r="N32259" s="4">
        <v>395010</v>
      </c>
      <c r="O32259" s="4"/>
      <c r="P32259" s="4">
        <v>8046072105</v>
      </c>
      <c r="Q32259" s="31" t="s">
        <v>42708</v>
      </c>
      <c r="R32259" s="4"/>
      <c r="S32259" s="13" t="s">
        <v>232189</v>
      </c>
      <c r="T32259" s="13"/>
      <c r="U32259" s="13"/>
      <c r="V32259" s="13"/>
      <c r="W32259" s="13"/>
    </row>
    <row r="32260" spans="1:23" ht="45" x14ac:dyDescent="0.25">
      <c r="A32260" s="4" t="s">
        <v>42721</v>
      </c>
      <c r="B32260" s="4" t="s">
        <v>170</v>
      </c>
      <c r="C32260" s="4" t="s">
        <v>9791</v>
      </c>
      <c r="D32260" s="4" t="s">
        <v>149</v>
      </c>
      <c r="E32260" s="4" t="s">
        <v>34</v>
      </c>
      <c r="F32260" s="4">
        <v>9924170416</v>
      </c>
      <c r="G32260" s="4">
        <v>8238166867</v>
      </c>
      <c r="H32260" s="4" t="s">
        <v>42719</v>
      </c>
      <c r="I32260" s="4" t="s">
        <v>42720</v>
      </c>
      <c r="J32260" s="4" t="s">
        <v>42722</v>
      </c>
      <c r="L32260" s="4" t="s">
        <v>42723</v>
      </c>
      <c r="M32260" s="4" t="s">
        <v>171</v>
      </c>
      <c r="N32260" s="4">
        <v>395002</v>
      </c>
      <c r="O32260" s="4" t="s">
        <v>42724</v>
      </c>
      <c r="P32260" s="4">
        <v>8049189348</v>
      </c>
      <c r="Q32260" s="31" t="s">
        <v>42718</v>
      </c>
      <c r="R32260" s="4"/>
      <c r="S32260" s="13" t="s">
        <v>197593</v>
      </c>
      <c r="T32260" s="13"/>
      <c r="U32260" s="13"/>
      <c r="V32260" s="13"/>
      <c r="W32260" s="13"/>
    </row>
    <row r="32261" spans="1:23" ht="30" x14ac:dyDescent="0.25">
      <c r="A32261" s="4" t="s">
        <v>42754</v>
      </c>
      <c r="B32261" s="4" t="s">
        <v>170</v>
      </c>
      <c r="C32261" s="4" t="s">
        <v>532</v>
      </c>
      <c r="D32261" s="4" t="s">
        <v>188</v>
      </c>
      <c r="E32261" s="4" t="s">
        <v>27</v>
      </c>
      <c r="F32261" s="4">
        <v>9924864263</v>
      </c>
      <c r="G32261" s="4">
        <v>8460048439</v>
      </c>
      <c r="H32261" s="4" t="s">
        <v>42753</v>
      </c>
      <c r="I32261" s="4"/>
      <c r="J32261" s="4" t="s">
        <v>42755</v>
      </c>
      <c r="L32261" s="4" t="s">
        <v>42756</v>
      </c>
      <c r="M32261" s="4" t="s">
        <v>171</v>
      </c>
      <c r="N32261" s="4">
        <v>395006</v>
      </c>
      <c r="O32261" s="4"/>
      <c r="P32261" s="4"/>
      <c r="Q32261" s="31" t="s">
        <v>210860</v>
      </c>
      <c r="R32261" s="4"/>
      <c r="S32261" s="13" t="s">
        <v>197594</v>
      </c>
      <c r="T32261" s="13"/>
      <c r="U32261" s="13"/>
      <c r="V32261" s="13"/>
      <c r="W32261" s="13"/>
    </row>
    <row r="32262" spans="1:23" x14ac:dyDescent="0.25">
      <c r="A32262" s="4" t="s">
        <v>42812</v>
      </c>
      <c r="B32262" s="4" t="s">
        <v>170</v>
      </c>
      <c r="C32262" s="4" t="s">
        <v>2321</v>
      </c>
      <c r="D32262" s="4" t="s">
        <v>26</v>
      </c>
      <c r="E32262" s="4" t="s">
        <v>175</v>
      </c>
      <c r="F32262" s="4">
        <v>9909591115</v>
      </c>
      <c r="G32262" s="4"/>
      <c r="H32262" s="4" t="s">
        <v>42810</v>
      </c>
      <c r="I32262" s="4" t="s">
        <v>42811</v>
      </c>
      <c r="J32262" s="4" t="s">
        <v>42813</v>
      </c>
      <c r="L32262" s="4" t="s">
        <v>12319</v>
      </c>
      <c r="M32262" s="4" t="s">
        <v>171</v>
      </c>
      <c r="N32262" s="4">
        <v>395002</v>
      </c>
      <c r="O32262" s="4" t="s">
        <v>42814</v>
      </c>
      <c r="P32262" s="4">
        <v>8071872441</v>
      </c>
      <c r="Q32262" s="31"/>
      <c r="R32262" s="4"/>
      <c r="S32262" s="13" t="s">
        <v>42809</v>
      </c>
      <c r="T32262" s="13"/>
      <c r="U32262" s="13"/>
      <c r="V32262" s="13"/>
      <c r="W32262" s="13"/>
    </row>
    <row r="32263" spans="1:23" ht="30" x14ac:dyDescent="0.25">
      <c r="A32263" s="4" t="s">
        <v>42877</v>
      </c>
      <c r="B32263" s="4" t="s">
        <v>170</v>
      </c>
      <c r="C32263" s="4" t="s">
        <v>4418</v>
      </c>
      <c r="D32263" s="4" t="s">
        <v>42874</v>
      </c>
      <c r="E32263" s="4" t="s">
        <v>74</v>
      </c>
      <c r="F32263" s="4">
        <v>9328639443</v>
      </c>
      <c r="G32263" s="4"/>
      <c r="H32263" s="4" t="s">
        <v>42875</v>
      </c>
      <c r="I32263" s="4" t="s">
        <v>42876</v>
      </c>
      <c r="J32263" s="4" t="s">
        <v>42878</v>
      </c>
      <c r="L32263" s="4" t="s">
        <v>9080</v>
      </c>
      <c r="M32263" s="4" t="s">
        <v>171</v>
      </c>
      <c r="N32263" s="4">
        <v>395010</v>
      </c>
      <c r="O32263" s="4"/>
      <c r="P32263" s="4">
        <v>8071927704</v>
      </c>
      <c r="Q32263" s="31" t="s">
        <v>210861</v>
      </c>
      <c r="R32263" s="4"/>
      <c r="S32263" s="13" t="s">
        <v>197595</v>
      </c>
      <c r="T32263" s="13"/>
      <c r="U32263" s="13"/>
      <c r="V32263" s="13"/>
      <c r="W32263" s="13"/>
    </row>
    <row r="32264" spans="1:23" ht="30" x14ac:dyDescent="0.25">
      <c r="A32264" s="4" t="s">
        <v>42902</v>
      </c>
      <c r="B32264" s="4" t="s">
        <v>170</v>
      </c>
      <c r="C32264" s="4" t="s">
        <v>42899</v>
      </c>
      <c r="D32264" s="4" t="s">
        <v>42900</v>
      </c>
      <c r="E32264" s="4" t="s">
        <v>34</v>
      </c>
      <c r="F32264" s="4">
        <v>9033735662</v>
      </c>
      <c r="G32264" s="4">
        <v>9426841594</v>
      </c>
      <c r="H32264" s="4" t="s">
        <v>42901</v>
      </c>
      <c r="I32264" s="4"/>
      <c r="J32264" s="4" t="s">
        <v>42903</v>
      </c>
      <c r="L32264" s="4"/>
      <c r="M32264" s="4" t="s">
        <v>171</v>
      </c>
      <c r="N32264" s="4">
        <v>395003</v>
      </c>
      <c r="O32264" s="4"/>
      <c r="P32264" s="4">
        <v>8048620195</v>
      </c>
      <c r="Q32264" s="31" t="s">
        <v>210862</v>
      </c>
      <c r="R32264" s="4"/>
      <c r="S32264" s="13" t="s">
        <v>197596</v>
      </c>
      <c r="T32264" s="13"/>
      <c r="U32264" s="13"/>
      <c r="V32264" s="13"/>
      <c r="W32264" s="13"/>
    </row>
    <row r="32265" spans="1:23" ht="30" x14ac:dyDescent="0.25">
      <c r="A32265" s="4" t="s">
        <v>42906</v>
      </c>
      <c r="B32265" s="4" t="s">
        <v>170</v>
      </c>
      <c r="C32265" s="4" t="s">
        <v>1420</v>
      </c>
      <c r="D32265" s="4" t="s">
        <v>42904</v>
      </c>
      <c r="E32265" s="4" t="s">
        <v>34</v>
      </c>
      <c r="F32265" s="4">
        <v>9909660262</v>
      </c>
      <c r="G32265" s="4">
        <v>9408704000</v>
      </c>
      <c r="H32265" s="4" t="s">
        <v>42905</v>
      </c>
      <c r="I32265" s="4"/>
      <c r="J32265" s="4" t="s">
        <v>42907</v>
      </c>
      <c r="L32265" s="4" t="s">
        <v>3708</v>
      </c>
      <c r="M32265" s="4" t="s">
        <v>171</v>
      </c>
      <c r="N32265" s="4">
        <v>395004</v>
      </c>
      <c r="O32265" s="4" t="s">
        <v>42909</v>
      </c>
      <c r="P32265" s="4">
        <v>8045337467</v>
      </c>
      <c r="Q32265" s="31" t="s">
        <v>210863</v>
      </c>
      <c r="R32265" s="4"/>
      <c r="S32265" s="13" t="s">
        <v>197597</v>
      </c>
      <c r="T32265" s="13"/>
      <c r="U32265" s="13"/>
      <c r="V32265" s="13"/>
      <c r="W32265" s="13"/>
    </row>
    <row r="32266" spans="1:23" ht="45" x14ac:dyDescent="0.25">
      <c r="A32266" s="4" t="s">
        <v>43037</v>
      </c>
      <c r="B32266" s="4" t="s">
        <v>170</v>
      </c>
      <c r="C32266" s="4" t="s">
        <v>39851</v>
      </c>
      <c r="D32266" s="4" t="s">
        <v>43035</v>
      </c>
      <c r="E32266" s="4" t="s">
        <v>34</v>
      </c>
      <c r="F32266" s="4">
        <v>9978973843</v>
      </c>
      <c r="G32266" s="4">
        <v>7600026577</v>
      </c>
      <c r="H32266" s="4" t="s">
        <v>43036</v>
      </c>
      <c r="I32266" s="4"/>
      <c r="J32266" s="4" t="s">
        <v>43038</v>
      </c>
      <c r="L32266" s="4" t="s">
        <v>4638</v>
      </c>
      <c r="M32266" s="4" t="s">
        <v>171</v>
      </c>
      <c r="N32266" s="4">
        <v>395023</v>
      </c>
      <c r="O32266" s="4"/>
      <c r="P32266" s="4">
        <v>8048017509</v>
      </c>
      <c r="Q32266" s="31" t="s">
        <v>205882</v>
      </c>
      <c r="R32266" s="4"/>
      <c r="S32266" s="13" t="s">
        <v>197598</v>
      </c>
      <c r="T32266" s="13"/>
      <c r="U32266" s="13"/>
      <c r="V32266" s="13"/>
      <c r="W32266" s="13"/>
    </row>
    <row r="32267" spans="1:23" ht="45" x14ac:dyDescent="0.25">
      <c r="A32267" s="4" t="s">
        <v>43040</v>
      </c>
      <c r="B32267" s="4" t="s">
        <v>170</v>
      </c>
      <c r="C32267" s="4" t="s">
        <v>2189</v>
      </c>
      <c r="D32267" s="4" t="s">
        <v>3990</v>
      </c>
      <c r="E32267" s="4" t="s">
        <v>34</v>
      </c>
      <c r="F32267" s="4">
        <v>7284022803</v>
      </c>
      <c r="G32267" s="4">
        <v>9327980003</v>
      </c>
      <c r="H32267" s="4" t="s">
        <v>43039</v>
      </c>
      <c r="I32267" s="4"/>
      <c r="J32267" s="4" t="s">
        <v>43041</v>
      </c>
      <c r="L32267" s="4" t="s">
        <v>783</v>
      </c>
      <c r="M32267" s="4" t="s">
        <v>171</v>
      </c>
      <c r="N32267" s="4">
        <v>395006</v>
      </c>
      <c r="O32267" s="4"/>
      <c r="P32267" s="4">
        <v>8048622985</v>
      </c>
      <c r="Q32267" s="31" t="s">
        <v>210864</v>
      </c>
      <c r="R32267" s="4"/>
      <c r="S32267" s="13" t="s">
        <v>197599</v>
      </c>
      <c r="T32267" s="13"/>
      <c r="U32267" s="13"/>
      <c r="V32267" s="13"/>
      <c r="W32267" s="13"/>
    </row>
    <row r="32268" spans="1:23" ht="45" x14ac:dyDescent="0.25">
      <c r="A32268" s="4" t="s">
        <v>43177</v>
      </c>
      <c r="B32268" s="4" t="s">
        <v>170</v>
      </c>
      <c r="C32268" s="4" t="s">
        <v>213</v>
      </c>
      <c r="D32268" s="4" t="s">
        <v>8959</v>
      </c>
      <c r="E32268" s="4" t="s">
        <v>175</v>
      </c>
      <c r="F32268" s="4">
        <v>7567956290</v>
      </c>
      <c r="G32268" s="4">
        <v>9601890203</v>
      </c>
      <c r="H32268" s="4" t="s">
        <v>43176</v>
      </c>
      <c r="I32268" s="4"/>
      <c r="J32268" s="4" t="s">
        <v>43178</v>
      </c>
      <c r="L32268" s="4"/>
      <c r="M32268" s="4" t="s">
        <v>171</v>
      </c>
      <c r="N32268" s="4">
        <v>395002</v>
      </c>
      <c r="O32268" s="4"/>
      <c r="P32268" s="4">
        <v>8048017088</v>
      </c>
      <c r="Q32268" s="31" t="s">
        <v>205883</v>
      </c>
      <c r="R32268" s="4"/>
      <c r="S32268" s="13" t="s">
        <v>197600</v>
      </c>
      <c r="T32268" s="13"/>
      <c r="U32268" s="13"/>
      <c r="V32268" s="13"/>
      <c r="W32268" s="13"/>
    </row>
    <row r="32269" spans="1:23" ht="45" x14ac:dyDescent="0.25">
      <c r="A32269" s="4" t="s">
        <v>43197</v>
      </c>
      <c r="B32269" s="4" t="s">
        <v>170</v>
      </c>
      <c r="C32269" s="4" t="s">
        <v>3703</v>
      </c>
      <c r="D32269" s="4" t="s">
        <v>14897</v>
      </c>
      <c r="E32269" s="4" t="s">
        <v>34</v>
      </c>
      <c r="F32269" s="4">
        <v>8488806066</v>
      </c>
      <c r="G32269" s="4">
        <v>9974412380</v>
      </c>
      <c r="H32269" s="4" t="s">
        <v>43196</v>
      </c>
      <c r="I32269" s="4"/>
      <c r="J32269" s="4" t="s">
        <v>43198</v>
      </c>
      <c r="L32269" s="4" t="s">
        <v>783</v>
      </c>
      <c r="M32269" s="4" t="s">
        <v>171</v>
      </c>
      <c r="N32269" s="4">
        <v>395006</v>
      </c>
      <c r="O32269" s="4" t="s">
        <v>43199</v>
      </c>
      <c r="P32269" s="4">
        <v>8048557261</v>
      </c>
      <c r="Q32269" s="31" t="s">
        <v>43195</v>
      </c>
      <c r="R32269" s="4"/>
      <c r="S32269" s="13" t="s">
        <v>197601</v>
      </c>
      <c r="T32269" s="13"/>
      <c r="U32269" s="13"/>
      <c r="V32269" s="13"/>
      <c r="W32269" s="13"/>
    </row>
    <row r="32270" spans="1:23" ht="45" x14ac:dyDescent="0.25">
      <c r="A32270" s="4" t="s">
        <v>43264</v>
      </c>
      <c r="B32270" s="4" t="s">
        <v>170</v>
      </c>
      <c r="C32270" s="4" t="s">
        <v>18311</v>
      </c>
      <c r="D32270" s="4" t="s">
        <v>3550</v>
      </c>
      <c r="E32270" s="4" t="s">
        <v>34</v>
      </c>
      <c r="F32270" s="4">
        <v>9974755999</v>
      </c>
      <c r="G32270" s="4"/>
      <c r="H32270" s="4" t="s">
        <v>43262</v>
      </c>
      <c r="I32270" s="4" t="s">
        <v>43263</v>
      </c>
      <c r="J32270" s="4" t="s">
        <v>43265</v>
      </c>
      <c r="L32270" s="4" t="s">
        <v>43266</v>
      </c>
      <c r="M32270" s="4" t="s">
        <v>171</v>
      </c>
      <c r="N32270" s="4">
        <v>395002</v>
      </c>
      <c r="O32270" s="4" t="s">
        <v>43267</v>
      </c>
      <c r="P32270" s="4">
        <v>8049186859</v>
      </c>
      <c r="Q32270" s="31" t="s">
        <v>43261</v>
      </c>
      <c r="R32270" s="4"/>
      <c r="S32270" s="13" t="s">
        <v>197602</v>
      </c>
      <c r="T32270" s="13"/>
      <c r="U32270" s="13"/>
      <c r="V32270" s="13"/>
      <c r="W32270" s="13"/>
    </row>
    <row r="32271" spans="1:23" ht="30" x14ac:dyDescent="0.25">
      <c r="A32271" s="4" t="s">
        <v>43270</v>
      </c>
      <c r="B32271" s="4" t="s">
        <v>170</v>
      </c>
      <c r="C32271" s="4" t="s">
        <v>6388</v>
      </c>
      <c r="D32271" s="4" t="s">
        <v>647</v>
      </c>
      <c r="E32271" s="4" t="s">
        <v>4133</v>
      </c>
      <c r="F32271" s="4">
        <v>9898628123</v>
      </c>
      <c r="G32271" s="4"/>
      <c r="H32271" s="4" t="s">
        <v>43269</v>
      </c>
      <c r="I32271" s="4"/>
      <c r="J32271" s="4" t="s">
        <v>43271</v>
      </c>
      <c r="L32271" s="4" t="s">
        <v>43272</v>
      </c>
      <c r="M32271" s="4" t="s">
        <v>171</v>
      </c>
      <c r="N32271" s="4">
        <v>395009</v>
      </c>
      <c r="O32271" s="4"/>
      <c r="P32271" s="4">
        <v>8046025181</v>
      </c>
      <c r="Q32271" s="31" t="s">
        <v>43268</v>
      </c>
      <c r="R32271" s="4"/>
      <c r="S32271" s="13" t="s">
        <v>197603</v>
      </c>
      <c r="T32271" s="13"/>
      <c r="U32271" s="13"/>
      <c r="V32271" s="13"/>
      <c r="W32271" s="13"/>
    </row>
    <row r="32272" spans="1:23" x14ac:dyDescent="0.25">
      <c r="A32272" s="4" t="s">
        <v>43430</v>
      </c>
      <c r="B32272" s="4" t="s">
        <v>170</v>
      </c>
      <c r="C32272" s="4" t="s">
        <v>43426</v>
      </c>
      <c r="D32272" s="4" t="s">
        <v>43427</v>
      </c>
      <c r="E32272" s="4" t="s">
        <v>84</v>
      </c>
      <c r="F32272" s="4">
        <v>9825520022</v>
      </c>
      <c r="G32272" s="4">
        <v>9879298592</v>
      </c>
      <c r="H32272" s="4" t="s">
        <v>43428</v>
      </c>
      <c r="I32272" s="4" t="s">
        <v>43429</v>
      </c>
      <c r="J32272" s="4" t="s">
        <v>43431</v>
      </c>
      <c r="L32272" s="4"/>
      <c r="M32272" s="4" t="s">
        <v>171</v>
      </c>
      <c r="N32272" s="4">
        <v>395003</v>
      </c>
      <c r="O32272" s="4"/>
      <c r="P32272" s="4">
        <v>8046079885</v>
      </c>
      <c r="Q32272" s="31"/>
      <c r="R32272" s="4"/>
      <c r="S32272" s="13" t="s">
        <v>203639</v>
      </c>
      <c r="T32272" s="13"/>
      <c r="U32272" s="13"/>
      <c r="V32272" s="13"/>
      <c r="W32272" s="13"/>
    </row>
    <row r="32273" spans="1:23" ht="30" x14ac:dyDescent="0.25">
      <c r="A32273" s="4" t="s">
        <v>43447</v>
      </c>
      <c r="B32273" s="4" t="s">
        <v>170</v>
      </c>
      <c r="C32273" s="4" t="s">
        <v>2054</v>
      </c>
      <c r="D32273" s="4" t="s">
        <v>5131</v>
      </c>
      <c r="E32273" s="4" t="s">
        <v>34</v>
      </c>
      <c r="F32273" s="4">
        <v>8460576000</v>
      </c>
      <c r="G32273" s="4">
        <v>8460876000</v>
      </c>
      <c r="H32273" s="4" t="s">
        <v>43446</v>
      </c>
      <c r="I32273" s="4"/>
      <c r="J32273" s="4" t="s">
        <v>43448</v>
      </c>
      <c r="L32273" s="4"/>
      <c r="M32273" s="4" t="s">
        <v>171</v>
      </c>
      <c r="N32273" s="4">
        <v>395002</v>
      </c>
      <c r="O32273" s="4"/>
      <c r="P32273" s="4">
        <v>8048016154</v>
      </c>
      <c r="Q32273" s="31" t="s">
        <v>210865</v>
      </c>
      <c r="R32273" s="4"/>
      <c r="S32273" s="13" t="s">
        <v>197604</v>
      </c>
      <c r="T32273" s="13"/>
      <c r="U32273" s="13"/>
      <c r="V32273" s="13"/>
      <c r="W32273" s="13"/>
    </row>
    <row r="32274" spans="1:23" ht="45" x14ac:dyDescent="0.25">
      <c r="A32274" s="4" t="s">
        <v>43493</v>
      </c>
      <c r="B32274" s="4" t="s">
        <v>170</v>
      </c>
      <c r="C32274" s="4" t="s">
        <v>730</v>
      </c>
      <c r="D32274" s="4" t="s">
        <v>763</v>
      </c>
      <c r="E32274" s="4" t="s">
        <v>175</v>
      </c>
      <c r="F32274" s="4">
        <v>9724411389</v>
      </c>
      <c r="G32274" s="4"/>
      <c r="H32274" s="4" t="s">
        <v>43492</v>
      </c>
      <c r="I32274" s="4"/>
      <c r="J32274" s="4" t="s">
        <v>43494</v>
      </c>
      <c r="L32274" s="4" t="s">
        <v>4541</v>
      </c>
      <c r="M32274" s="4" t="s">
        <v>171</v>
      </c>
      <c r="N32274" s="4">
        <v>395007</v>
      </c>
      <c r="O32274" s="4"/>
      <c r="P32274" s="4">
        <v>8048617925</v>
      </c>
      <c r="Q32274" s="31" t="s">
        <v>43491</v>
      </c>
      <c r="R32274" s="4"/>
      <c r="S32274" s="13" t="s">
        <v>203640</v>
      </c>
      <c r="T32274" s="13"/>
      <c r="U32274" s="13"/>
      <c r="V32274" s="13"/>
      <c r="W32274" s="13"/>
    </row>
    <row r="32275" spans="1:23" ht="45" x14ac:dyDescent="0.25">
      <c r="A32275" s="4" t="s">
        <v>43499</v>
      </c>
      <c r="B32275" s="4" t="s">
        <v>170</v>
      </c>
      <c r="C32275" s="4" t="s">
        <v>43496</v>
      </c>
      <c r="D32275" s="4" t="s">
        <v>43497</v>
      </c>
      <c r="E32275" s="4" t="s">
        <v>175</v>
      </c>
      <c r="F32275" s="4">
        <v>8905242028</v>
      </c>
      <c r="G32275" s="4">
        <v>9825636581</v>
      </c>
      <c r="H32275" s="4" t="s">
        <v>43498</v>
      </c>
      <c r="I32275" s="4"/>
      <c r="J32275" s="4" t="s">
        <v>43500</v>
      </c>
      <c r="L32275" s="4" t="s">
        <v>43501</v>
      </c>
      <c r="M32275" s="4" t="s">
        <v>171</v>
      </c>
      <c r="N32275" s="4">
        <v>395002</v>
      </c>
      <c r="O32275" s="4"/>
      <c r="P32275" s="4">
        <v>8048017413</v>
      </c>
      <c r="Q32275" s="31" t="s">
        <v>43495</v>
      </c>
      <c r="R32275" s="4"/>
      <c r="S32275" s="13" t="s">
        <v>197605</v>
      </c>
      <c r="T32275" s="13"/>
      <c r="U32275" s="13"/>
      <c r="V32275" s="13"/>
      <c r="W32275" s="13"/>
    </row>
    <row r="32276" spans="1:23" ht="30" x14ac:dyDescent="0.25">
      <c r="A32276" s="4" t="s">
        <v>43562</v>
      </c>
      <c r="B32276" s="4" t="s">
        <v>170</v>
      </c>
      <c r="C32276" s="4" t="s">
        <v>1050</v>
      </c>
      <c r="D32276" s="4" t="s">
        <v>21294</v>
      </c>
      <c r="E32276" s="4" t="s">
        <v>1487</v>
      </c>
      <c r="F32276" s="4">
        <v>7878275142</v>
      </c>
      <c r="G32276" s="4">
        <v>9624246969</v>
      </c>
      <c r="H32276" s="4" t="s">
        <v>43561</v>
      </c>
      <c r="I32276" s="4"/>
      <c r="J32276" s="4" t="s">
        <v>28501</v>
      </c>
      <c r="L32276" s="4" t="s">
        <v>28501</v>
      </c>
      <c r="M32276" s="4" t="s">
        <v>171</v>
      </c>
      <c r="N32276" s="4">
        <v>395010</v>
      </c>
      <c r="O32276" s="4"/>
      <c r="P32276" s="4">
        <v>8048589092</v>
      </c>
      <c r="Q32276" s="31" t="s">
        <v>210866</v>
      </c>
      <c r="R32276" s="4"/>
      <c r="S32276" s="13" t="s">
        <v>197606</v>
      </c>
      <c r="T32276" s="13"/>
      <c r="U32276" s="13"/>
      <c r="V32276" s="13"/>
      <c r="W32276" s="13"/>
    </row>
    <row r="32277" spans="1:23" x14ac:dyDescent="0.25">
      <c r="A32277" s="4" t="s">
        <v>43574</v>
      </c>
      <c r="B32277" s="4" t="s">
        <v>170</v>
      </c>
      <c r="C32277" s="4" t="s">
        <v>43570</v>
      </c>
      <c r="D32277" s="4"/>
      <c r="E32277" s="4" t="s">
        <v>43571</v>
      </c>
      <c r="F32277" s="4">
        <v>7227806722</v>
      </c>
      <c r="G32277" s="4">
        <v>7567740379</v>
      </c>
      <c r="H32277" s="4" t="s">
        <v>43572</v>
      </c>
      <c r="I32277" s="4" t="s">
        <v>43573</v>
      </c>
      <c r="J32277" s="4" t="s">
        <v>43575</v>
      </c>
      <c r="L32277" s="4" t="s">
        <v>644</v>
      </c>
      <c r="M32277" s="4" t="s">
        <v>171</v>
      </c>
      <c r="N32277" s="4">
        <v>395002</v>
      </c>
      <c r="O32277" s="4" t="s">
        <v>43576</v>
      </c>
      <c r="P32277" s="4">
        <v>8045357678</v>
      </c>
      <c r="Q32277" s="31"/>
      <c r="R32277" s="4"/>
      <c r="S32277" s="13" t="s">
        <v>223475</v>
      </c>
      <c r="T32277" s="13"/>
      <c r="U32277" s="13"/>
      <c r="V32277" s="13"/>
      <c r="W32277" s="13"/>
    </row>
    <row r="32278" spans="1:23" ht="45" x14ac:dyDescent="0.25">
      <c r="A32278" s="4" t="s">
        <v>43648</v>
      </c>
      <c r="B32278" s="4" t="s">
        <v>170</v>
      </c>
      <c r="C32278" s="4" t="s">
        <v>7034</v>
      </c>
      <c r="D32278" s="4" t="s">
        <v>24634</v>
      </c>
      <c r="E32278" s="4" t="s">
        <v>34</v>
      </c>
      <c r="F32278" s="4">
        <v>9978890249</v>
      </c>
      <c r="G32278" s="4">
        <v>9979377725</v>
      </c>
      <c r="H32278" s="4" t="s">
        <v>43647</v>
      </c>
      <c r="I32278" s="4"/>
      <c r="J32278" s="4" t="s">
        <v>43649</v>
      </c>
      <c r="L32278" s="4"/>
      <c r="M32278" s="4" t="s">
        <v>171</v>
      </c>
      <c r="N32278" s="4">
        <v>395002</v>
      </c>
      <c r="O32278" s="4"/>
      <c r="P32278" s="4">
        <v>8048583589</v>
      </c>
      <c r="Q32278" s="31" t="s">
        <v>210867</v>
      </c>
      <c r="R32278" s="4"/>
      <c r="S32278" s="13" t="s">
        <v>197607</v>
      </c>
      <c r="T32278" s="13"/>
      <c r="U32278" s="13"/>
      <c r="V32278" s="13"/>
      <c r="W32278" s="13"/>
    </row>
    <row r="32279" spans="1:23" ht="30" x14ac:dyDescent="0.25">
      <c r="A32279" s="4" t="s">
        <v>43684</v>
      </c>
      <c r="B32279" s="4" t="s">
        <v>170</v>
      </c>
      <c r="C32279" s="4" t="s">
        <v>5477</v>
      </c>
      <c r="D32279" s="4" t="s">
        <v>43682</v>
      </c>
      <c r="E32279" s="4" t="s">
        <v>65</v>
      </c>
      <c r="F32279" s="4">
        <v>9712566454</v>
      </c>
      <c r="G32279" s="4"/>
      <c r="H32279" s="4" t="s">
        <v>43683</v>
      </c>
      <c r="I32279" s="4"/>
      <c r="J32279" s="4" t="s">
        <v>43685</v>
      </c>
      <c r="L32279" s="4" t="s">
        <v>43686</v>
      </c>
      <c r="M32279" s="4" t="s">
        <v>171</v>
      </c>
      <c r="N32279" s="4">
        <v>395004</v>
      </c>
      <c r="O32279" s="4"/>
      <c r="P32279" s="4">
        <v>8046075062</v>
      </c>
      <c r="Q32279" s="31" t="s">
        <v>210868</v>
      </c>
      <c r="R32279" s="4"/>
      <c r="S32279" s="13" t="s">
        <v>197608</v>
      </c>
      <c r="T32279" s="13"/>
      <c r="U32279" s="13"/>
      <c r="V32279" s="13"/>
      <c r="W32279" s="13"/>
    </row>
    <row r="32280" spans="1:23" ht="30" x14ac:dyDescent="0.25">
      <c r="A32280" s="4" t="s">
        <v>43783</v>
      </c>
      <c r="B32280" s="4" t="s">
        <v>170</v>
      </c>
      <c r="C32280" s="4" t="s">
        <v>34132</v>
      </c>
      <c r="D32280" s="4" t="s">
        <v>43780</v>
      </c>
      <c r="E32280" s="4" t="s">
        <v>34</v>
      </c>
      <c r="F32280" s="4">
        <v>7201067676</v>
      </c>
      <c r="G32280" s="4">
        <v>7878109975</v>
      </c>
      <c r="H32280" s="4" t="s">
        <v>43781</v>
      </c>
      <c r="I32280" s="4" t="s">
        <v>43782</v>
      </c>
      <c r="J32280" s="4" t="s">
        <v>43784</v>
      </c>
      <c r="L32280" s="4" t="s">
        <v>43785</v>
      </c>
      <c r="M32280" s="4" t="s">
        <v>171</v>
      </c>
      <c r="N32280" s="4">
        <v>395006</v>
      </c>
      <c r="O32280" s="4" t="s">
        <v>43786</v>
      </c>
      <c r="P32280" s="4">
        <v>8048556606</v>
      </c>
      <c r="Q32280" s="31" t="s">
        <v>210869</v>
      </c>
      <c r="R32280" s="4"/>
      <c r="S32280" s="13" t="s">
        <v>197609</v>
      </c>
      <c r="T32280" s="13"/>
      <c r="U32280" s="13"/>
      <c r="V32280" s="13"/>
      <c r="W32280" s="13"/>
    </row>
    <row r="32281" spans="1:23" ht="45" x14ac:dyDescent="0.25">
      <c r="A32281" s="4" t="s">
        <v>43793</v>
      </c>
      <c r="B32281" s="4" t="s">
        <v>170</v>
      </c>
      <c r="C32281" s="4" t="s">
        <v>3539</v>
      </c>
      <c r="D32281" s="4" t="s">
        <v>28858</v>
      </c>
      <c r="E32281" s="4" t="s">
        <v>65</v>
      </c>
      <c r="F32281" s="4">
        <v>9510451383</v>
      </c>
      <c r="G32281" s="4">
        <v>9510220861</v>
      </c>
      <c r="H32281" s="4" t="s">
        <v>43791</v>
      </c>
      <c r="I32281" s="4" t="s">
        <v>43792</v>
      </c>
      <c r="J32281" s="4" t="s">
        <v>43794</v>
      </c>
      <c r="L32281" s="4"/>
      <c r="M32281" s="4" t="s">
        <v>171</v>
      </c>
      <c r="N32281" s="4">
        <v>394101</v>
      </c>
      <c r="O32281" s="4" t="s">
        <v>43795</v>
      </c>
      <c r="P32281" s="4">
        <v>8046029847</v>
      </c>
      <c r="Q32281" s="31" t="s">
        <v>43790</v>
      </c>
      <c r="R32281" s="4"/>
      <c r="S32281" s="13" t="s">
        <v>197610</v>
      </c>
      <c r="T32281" s="13"/>
      <c r="U32281" s="13"/>
      <c r="V32281" s="13"/>
      <c r="W32281" s="13"/>
    </row>
    <row r="32282" spans="1:23" ht="30" x14ac:dyDescent="0.25">
      <c r="A32282" s="4" t="s">
        <v>43828</v>
      </c>
      <c r="B32282" s="4" t="s">
        <v>170</v>
      </c>
      <c r="C32282" s="4" t="s">
        <v>4156</v>
      </c>
      <c r="D32282" s="4" t="s">
        <v>27150</v>
      </c>
      <c r="E32282" s="4" t="s">
        <v>27</v>
      </c>
      <c r="F32282" s="4">
        <v>9601509090</v>
      </c>
      <c r="G32282" s="4"/>
      <c r="H32282" s="4" t="s">
        <v>43827</v>
      </c>
      <c r="I32282" s="4"/>
      <c r="J32282" s="4" t="s">
        <v>43829</v>
      </c>
      <c r="L32282" s="4" t="s">
        <v>43830</v>
      </c>
      <c r="M32282" s="4" t="s">
        <v>171</v>
      </c>
      <c r="N32282" s="4">
        <v>395003</v>
      </c>
      <c r="O32282" s="4"/>
      <c r="P32282" s="4">
        <v>8045351696</v>
      </c>
      <c r="Q32282" s="31" t="s">
        <v>43826</v>
      </c>
      <c r="R32282" s="4"/>
      <c r="S32282" s="13" t="s">
        <v>232190</v>
      </c>
      <c r="T32282" s="13"/>
      <c r="U32282" s="13"/>
      <c r="V32282" s="13"/>
      <c r="W32282" s="13"/>
    </row>
    <row r="32283" spans="1:23" ht="45" x14ac:dyDescent="0.25">
      <c r="A32283" s="4" t="s">
        <v>43884</v>
      </c>
      <c r="B32283" s="4" t="s">
        <v>170</v>
      </c>
      <c r="C32283" s="4" t="s">
        <v>2613</v>
      </c>
      <c r="D32283" s="4"/>
      <c r="E32283" s="4" t="s">
        <v>34</v>
      </c>
      <c r="F32283" s="4">
        <v>9726399989</v>
      </c>
      <c r="G32283" s="4">
        <v>7405665017</v>
      </c>
      <c r="H32283" s="4" t="s">
        <v>43882</v>
      </c>
      <c r="I32283" s="4" t="s">
        <v>43883</v>
      </c>
      <c r="J32283" s="4" t="s">
        <v>43885</v>
      </c>
      <c r="L32283" s="4"/>
      <c r="M32283" s="4" t="s">
        <v>171</v>
      </c>
      <c r="N32283" s="4">
        <v>395002</v>
      </c>
      <c r="O32283" s="4" t="s">
        <v>43886</v>
      </c>
      <c r="P32283" s="4">
        <v>8048019576</v>
      </c>
      <c r="Q32283" s="31" t="s">
        <v>205884</v>
      </c>
      <c r="R32283" s="4"/>
      <c r="S32283" s="13" t="s">
        <v>203641</v>
      </c>
      <c r="T32283" s="13"/>
      <c r="U32283" s="13"/>
      <c r="V32283" s="13"/>
      <c r="W32283" s="13"/>
    </row>
    <row r="32284" spans="1:23" ht="45" x14ac:dyDescent="0.25">
      <c r="A32284" s="4" t="s">
        <v>43895</v>
      </c>
      <c r="B32284" s="4" t="s">
        <v>170</v>
      </c>
      <c r="C32284" s="4" t="s">
        <v>2937</v>
      </c>
      <c r="D32284" s="4"/>
      <c r="E32284" s="4" t="s">
        <v>34</v>
      </c>
      <c r="F32284" s="4">
        <v>9870008272</v>
      </c>
      <c r="G32284" s="4">
        <v>9638606683</v>
      </c>
      <c r="H32284" s="4" t="s">
        <v>43894</v>
      </c>
      <c r="I32284" s="4"/>
      <c r="J32284" s="4" t="s">
        <v>43896</v>
      </c>
      <c r="L32284" s="4" t="s">
        <v>2495</v>
      </c>
      <c r="M32284" s="4" t="s">
        <v>171</v>
      </c>
      <c r="N32284" s="4">
        <v>395009</v>
      </c>
      <c r="O32284" s="4"/>
      <c r="P32284" s="4">
        <v>8042952705</v>
      </c>
      <c r="Q32284" s="31" t="s">
        <v>43893</v>
      </c>
      <c r="R32284" s="4"/>
      <c r="S32284" s="13" t="s">
        <v>232191</v>
      </c>
      <c r="T32284" s="13"/>
      <c r="U32284" s="13"/>
      <c r="V32284" s="13"/>
      <c r="W32284" s="13"/>
    </row>
    <row r="32285" spans="1:23" ht="30" x14ac:dyDescent="0.25">
      <c r="A32285" s="4" t="s">
        <v>43961</v>
      </c>
      <c r="B32285" s="4" t="s">
        <v>170</v>
      </c>
      <c r="C32285" s="4" t="s">
        <v>43958</v>
      </c>
      <c r="D32285" s="4"/>
      <c r="E32285" s="4" t="s">
        <v>27</v>
      </c>
      <c r="F32285" s="4">
        <v>8000055188</v>
      </c>
      <c r="G32285" s="4">
        <v>8980239355</v>
      </c>
      <c r="H32285" s="4" t="s">
        <v>43959</v>
      </c>
      <c r="I32285" s="4" t="s">
        <v>43960</v>
      </c>
      <c r="J32285" s="4" t="s">
        <v>43962</v>
      </c>
      <c r="L32285" s="4"/>
      <c r="M32285" s="4" t="s">
        <v>171</v>
      </c>
      <c r="N32285" s="4">
        <v>395002</v>
      </c>
      <c r="O32285" s="4"/>
      <c r="P32285" s="4">
        <v>8048621646</v>
      </c>
      <c r="Q32285" s="31" t="s">
        <v>210870</v>
      </c>
      <c r="R32285" s="4"/>
      <c r="S32285" s="13" t="s">
        <v>197611</v>
      </c>
      <c r="T32285" s="13"/>
      <c r="U32285" s="13"/>
      <c r="V32285" s="13"/>
      <c r="W32285" s="13"/>
    </row>
    <row r="32286" spans="1:23" ht="45" x14ac:dyDescent="0.25">
      <c r="A32286" s="4" t="s">
        <v>43978</v>
      </c>
      <c r="B32286" s="4" t="s">
        <v>170</v>
      </c>
      <c r="C32286" s="4" t="s">
        <v>2693</v>
      </c>
      <c r="D32286" s="4" t="s">
        <v>818</v>
      </c>
      <c r="E32286" s="4" t="s">
        <v>74</v>
      </c>
      <c r="F32286" s="4">
        <v>7622012121</v>
      </c>
      <c r="G32286" s="4">
        <v>7046873167</v>
      </c>
      <c r="H32286" s="4" t="s">
        <v>43977</v>
      </c>
      <c r="I32286" s="4"/>
      <c r="J32286" s="4" t="s">
        <v>43979</v>
      </c>
      <c r="L32286" s="4"/>
      <c r="M32286" s="4" t="s">
        <v>171</v>
      </c>
      <c r="N32286" s="4">
        <v>395010</v>
      </c>
      <c r="O32286" s="4" t="s">
        <v>43980</v>
      </c>
      <c r="P32286" s="4">
        <v>8048725064</v>
      </c>
      <c r="Q32286" s="31" t="s">
        <v>43975</v>
      </c>
      <c r="R32286" s="4"/>
      <c r="S32286" s="13" t="s">
        <v>43976</v>
      </c>
      <c r="T32286" s="13"/>
      <c r="U32286" s="13"/>
      <c r="V32286" s="13"/>
      <c r="W32286" s="13"/>
    </row>
    <row r="32287" spans="1:23" ht="45" x14ac:dyDescent="0.25">
      <c r="A32287" s="4" t="s">
        <v>39992</v>
      </c>
      <c r="B32287" s="4" t="s">
        <v>170</v>
      </c>
      <c r="C32287" s="4" t="s">
        <v>43993</v>
      </c>
      <c r="D32287" s="4" t="s">
        <v>43994</v>
      </c>
      <c r="E32287" s="4" t="s">
        <v>1081</v>
      </c>
      <c r="F32287" s="4">
        <v>7227874400</v>
      </c>
      <c r="G32287" s="4">
        <v>9998774400</v>
      </c>
      <c r="H32287" s="4" t="s">
        <v>43995</v>
      </c>
      <c r="I32287" s="4"/>
      <c r="J32287" s="4" t="s">
        <v>43996</v>
      </c>
      <c r="L32287" s="4" t="s">
        <v>43997</v>
      </c>
      <c r="M32287" s="4" t="s">
        <v>171</v>
      </c>
      <c r="N32287" s="4">
        <v>395004</v>
      </c>
      <c r="O32287" s="4"/>
      <c r="P32287" s="4">
        <v>8048428126</v>
      </c>
      <c r="Q32287" s="31" t="s">
        <v>43992</v>
      </c>
      <c r="R32287" s="4"/>
      <c r="S32287" s="13" t="s">
        <v>197612</v>
      </c>
      <c r="T32287" s="13"/>
      <c r="U32287" s="13"/>
      <c r="V32287" s="13"/>
      <c r="W32287" s="13"/>
    </row>
    <row r="32288" spans="1:23" ht="45" x14ac:dyDescent="0.25">
      <c r="A32288" s="4" t="s">
        <v>44010</v>
      </c>
      <c r="B32288" s="4" t="s">
        <v>170</v>
      </c>
      <c r="C32288" s="4" t="s">
        <v>22780</v>
      </c>
      <c r="D32288" s="4" t="s">
        <v>16459</v>
      </c>
      <c r="E32288" s="4" t="s">
        <v>65</v>
      </c>
      <c r="F32288" s="4">
        <v>9033585816</v>
      </c>
      <c r="G32288" s="4">
        <v>9726444143</v>
      </c>
      <c r="H32288" s="4" t="s">
        <v>44008</v>
      </c>
      <c r="I32288" s="4" t="s">
        <v>44009</v>
      </c>
      <c r="J32288" s="4" t="s">
        <v>44011</v>
      </c>
      <c r="L32288" s="4"/>
      <c r="M32288" s="4" t="s">
        <v>171</v>
      </c>
      <c r="N32288" s="4">
        <v>395006</v>
      </c>
      <c r="O32288" s="4"/>
      <c r="P32288" s="4">
        <v>8048018057</v>
      </c>
      <c r="Q32288" s="31" t="s">
        <v>44007</v>
      </c>
      <c r="R32288" s="4"/>
      <c r="S32288" s="13" t="s">
        <v>197613</v>
      </c>
      <c r="T32288" s="13"/>
      <c r="U32288" s="13"/>
      <c r="V32288" s="13"/>
      <c r="W32288" s="13"/>
    </row>
    <row r="32289" spans="1:23" ht="45" x14ac:dyDescent="0.25">
      <c r="A32289" s="4" t="s">
        <v>33290</v>
      </c>
      <c r="B32289" s="4" t="s">
        <v>170</v>
      </c>
      <c r="C32289" s="4" t="s">
        <v>4156</v>
      </c>
      <c r="D32289" s="4" t="s">
        <v>44040</v>
      </c>
      <c r="E32289" s="4" t="s">
        <v>34</v>
      </c>
      <c r="F32289" s="4">
        <v>8488888006</v>
      </c>
      <c r="G32289" s="4">
        <v>8673061042</v>
      </c>
      <c r="H32289" s="4" t="s">
        <v>44041</v>
      </c>
      <c r="I32289" s="4" t="s">
        <v>44042</v>
      </c>
      <c r="J32289" s="4" t="s">
        <v>44043</v>
      </c>
      <c r="L32289" s="4" t="s">
        <v>44044</v>
      </c>
      <c r="M32289" s="4" t="s">
        <v>171</v>
      </c>
      <c r="N32289" s="4">
        <v>395003</v>
      </c>
      <c r="O32289" s="4" t="s">
        <v>44045</v>
      </c>
      <c r="P32289" s="4">
        <v>8048554972</v>
      </c>
      <c r="Q32289" s="31" t="s">
        <v>210871</v>
      </c>
      <c r="R32289" s="4"/>
      <c r="S32289" s="13" t="s">
        <v>197614</v>
      </c>
      <c r="T32289" s="13"/>
      <c r="U32289" s="13"/>
      <c r="V32289" s="13"/>
      <c r="W32289" s="13"/>
    </row>
    <row r="32290" spans="1:23" ht="30" x14ac:dyDescent="0.25">
      <c r="A32290" s="4" t="s">
        <v>44047</v>
      </c>
      <c r="B32290" s="4" t="s">
        <v>170</v>
      </c>
      <c r="C32290" s="4" t="s">
        <v>34132</v>
      </c>
      <c r="D32290" s="4" t="s">
        <v>99</v>
      </c>
      <c r="E32290" s="4" t="s">
        <v>34</v>
      </c>
      <c r="F32290" s="4">
        <v>9898152007</v>
      </c>
      <c r="G32290" s="4"/>
      <c r="H32290" s="4" t="s">
        <v>44046</v>
      </c>
      <c r="I32290" s="4"/>
      <c r="J32290" s="4" t="s">
        <v>44048</v>
      </c>
      <c r="L32290" s="4" t="s">
        <v>3295</v>
      </c>
      <c r="M32290" s="4" t="s">
        <v>171</v>
      </c>
      <c r="N32290" s="4">
        <v>394220</v>
      </c>
      <c r="O32290" s="4"/>
      <c r="P32290" s="4">
        <v>8048088305</v>
      </c>
      <c r="Q32290" s="31" t="s">
        <v>210872</v>
      </c>
      <c r="R32290" s="4"/>
      <c r="S32290" s="13" t="s">
        <v>197615</v>
      </c>
      <c r="T32290" s="13"/>
      <c r="U32290" s="13"/>
      <c r="V32290" s="13"/>
      <c r="W32290" s="13"/>
    </row>
    <row r="32291" spans="1:23" ht="45" x14ac:dyDescent="0.25">
      <c r="A32291" s="4" t="s">
        <v>44126</v>
      </c>
      <c r="B32291" s="4" t="s">
        <v>170</v>
      </c>
      <c r="C32291" s="4" t="s">
        <v>8996</v>
      </c>
      <c r="D32291" s="4" t="s">
        <v>44123</v>
      </c>
      <c r="E32291" s="4" t="s">
        <v>34</v>
      </c>
      <c r="F32291" s="4">
        <v>9904654171</v>
      </c>
      <c r="G32291" s="4">
        <v>8000094651</v>
      </c>
      <c r="H32291" s="4" t="s">
        <v>44124</v>
      </c>
      <c r="I32291" s="4" t="s">
        <v>44125</v>
      </c>
      <c r="J32291" s="4" t="s">
        <v>44127</v>
      </c>
      <c r="L32291" s="4" t="s">
        <v>4581</v>
      </c>
      <c r="M32291" s="4" t="s">
        <v>171</v>
      </c>
      <c r="N32291" s="4">
        <v>394101</v>
      </c>
      <c r="O32291" s="4"/>
      <c r="P32291" s="4">
        <v>8048082108</v>
      </c>
      <c r="Q32291" s="31" t="s">
        <v>44122</v>
      </c>
      <c r="R32291" s="4"/>
      <c r="S32291" s="13" t="s">
        <v>197616</v>
      </c>
      <c r="T32291" s="13"/>
      <c r="U32291" s="13"/>
      <c r="V32291" s="13"/>
      <c r="W32291" s="13"/>
    </row>
    <row r="32292" spans="1:23" x14ac:dyDescent="0.25">
      <c r="A32292" s="4" t="s">
        <v>44169</v>
      </c>
      <c r="B32292" s="4" t="s">
        <v>170</v>
      </c>
      <c r="C32292" s="4" t="s">
        <v>2054</v>
      </c>
      <c r="D32292" s="4" t="s">
        <v>9075</v>
      </c>
      <c r="E32292" s="4" t="s">
        <v>34</v>
      </c>
      <c r="F32292" s="4">
        <v>9662922601</v>
      </c>
      <c r="G32292" s="4">
        <v>8141119363</v>
      </c>
      <c r="H32292" s="4" t="s">
        <v>44167</v>
      </c>
      <c r="I32292" s="4" t="s">
        <v>44168</v>
      </c>
      <c r="J32292" s="4" t="s">
        <v>44170</v>
      </c>
      <c r="L32292" s="4" t="s">
        <v>6025</v>
      </c>
      <c r="M32292" s="4" t="s">
        <v>171</v>
      </c>
      <c r="N32292" s="4">
        <v>395010</v>
      </c>
      <c r="O32292" s="4"/>
      <c r="P32292" s="4">
        <v>8042954674</v>
      </c>
      <c r="Q32292" s="31"/>
      <c r="R32292" s="4"/>
      <c r="S32292" s="13" t="s">
        <v>44166</v>
      </c>
      <c r="T32292" s="13"/>
      <c r="U32292" s="13"/>
      <c r="V32292" s="13"/>
      <c r="W32292" s="13"/>
    </row>
    <row r="32293" spans="1:23" ht="45" x14ac:dyDescent="0.25">
      <c r="A32293" s="4" t="s">
        <v>44180</v>
      </c>
      <c r="B32293" s="4" t="s">
        <v>170</v>
      </c>
      <c r="C32293" s="4" t="s">
        <v>241</v>
      </c>
      <c r="D32293" s="4" t="s">
        <v>337</v>
      </c>
      <c r="E32293" s="4" t="s">
        <v>34</v>
      </c>
      <c r="F32293" s="4">
        <v>9879917288</v>
      </c>
      <c r="G32293" s="4">
        <v>9375917288</v>
      </c>
      <c r="H32293" s="4" t="s">
        <v>44178</v>
      </c>
      <c r="I32293" s="4" t="s">
        <v>44179</v>
      </c>
      <c r="J32293" s="4" t="s">
        <v>44181</v>
      </c>
      <c r="L32293" s="4" t="s">
        <v>12319</v>
      </c>
      <c r="M32293" s="4" t="s">
        <v>171</v>
      </c>
      <c r="N32293" s="4">
        <v>395007</v>
      </c>
      <c r="O32293" s="4" t="s">
        <v>44182</v>
      </c>
      <c r="P32293" s="4">
        <v>8046027072</v>
      </c>
      <c r="Q32293" s="31" t="s">
        <v>210873</v>
      </c>
      <c r="R32293" s="4"/>
      <c r="S32293" s="13" t="s">
        <v>197617</v>
      </c>
      <c r="T32293" s="13"/>
      <c r="U32293" s="13"/>
      <c r="V32293" s="13"/>
      <c r="W32293" s="13"/>
    </row>
    <row r="32294" spans="1:23" ht="30" x14ac:dyDescent="0.25">
      <c r="A32294" s="4" t="s">
        <v>44284</v>
      </c>
      <c r="B32294" s="4" t="s">
        <v>170</v>
      </c>
      <c r="C32294" s="4" t="s">
        <v>2289</v>
      </c>
      <c r="D32294" s="4" t="s">
        <v>44281</v>
      </c>
      <c r="E32294" s="4" t="s">
        <v>74</v>
      </c>
      <c r="F32294" s="4">
        <v>9725117535</v>
      </c>
      <c r="G32294" s="4">
        <v>8511266287</v>
      </c>
      <c r="H32294" s="4" t="s">
        <v>44282</v>
      </c>
      <c r="I32294" s="4" t="s">
        <v>44283</v>
      </c>
      <c r="J32294" s="4" t="s">
        <v>44285</v>
      </c>
      <c r="L32294" s="4" t="s">
        <v>644</v>
      </c>
      <c r="M32294" s="4" t="s">
        <v>171</v>
      </c>
      <c r="N32294" s="4">
        <v>395002</v>
      </c>
      <c r="O32294" s="4" t="s">
        <v>44286</v>
      </c>
      <c r="P32294" s="4">
        <v>8048586162</v>
      </c>
      <c r="Q32294" s="31" t="s">
        <v>44280</v>
      </c>
      <c r="R32294" s="4"/>
      <c r="S32294" s="13" t="s">
        <v>232192</v>
      </c>
      <c r="T32294" s="13"/>
      <c r="U32294" s="13"/>
      <c r="V32294" s="13"/>
      <c r="W32294" s="13"/>
    </row>
    <row r="32295" spans="1:23" ht="45" x14ac:dyDescent="0.25">
      <c r="A32295" s="4" t="s">
        <v>44298</v>
      </c>
      <c r="B32295" s="4" t="s">
        <v>170</v>
      </c>
      <c r="C32295" s="4" t="s">
        <v>2189</v>
      </c>
      <c r="D32295" s="4" t="s">
        <v>40479</v>
      </c>
      <c r="E32295" s="4" t="s">
        <v>27</v>
      </c>
      <c r="F32295" s="4">
        <v>9099295429</v>
      </c>
      <c r="G32295" s="4">
        <v>9925291948</v>
      </c>
      <c r="H32295" s="4" t="s">
        <v>44297</v>
      </c>
      <c r="I32295" s="4"/>
      <c r="J32295" s="4" t="s">
        <v>44299</v>
      </c>
      <c r="L32295" s="4" t="s">
        <v>1807</v>
      </c>
      <c r="M32295" s="4" t="s">
        <v>171</v>
      </c>
      <c r="N32295" s="4">
        <v>395004</v>
      </c>
      <c r="O32295" s="4"/>
      <c r="P32295" s="4">
        <v>8048581935</v>
      </c>
      <c r="Q32295" s="31" t="s">
        <v>44296</v>
      </c>
      <c r="R32295" s="4"/>
      <c r="S32295" s="13" t="s">
        <v>197618</v>
      </c>
      <c r="T32295" s="13"/>
      <c r="U32295" s="13"/>
      <c r="V32295" s="13"/>
      <c r="W32295" s="13"/>
    </row>
    <row r="32296" spans="1:23" ht="45" x14ac:dyDescent="0.25">
      <c r="A32296" s="4" t="s">
        <v>44374</v>
      </c>
      <c r="B32296" s="4" t="s">
        <v>170</v>
      </c>
      <c r="C32296" s="4" t="s">
        <v>44371</v>
      </c>
      <c r="D32296" s="4" t="s">
        <v>44372</v>
      </c>
      <c r="E32296" s="4" t="s">
        <v>27</v>
      </c>
      <c r="F32296" s="4">
        <v>9638829353</v>
      </c>
      <c r="G32296" s="4"/>
      <c r="H32296" s="4" t="s">
        <v>44373</v>
      </c>
      <c r="I32296" s="4"/>
      <c r="J32296" s="4" t="s">
        <v>44375</v>
      </c>
      <c r="L32296" s="4" t="s">
        <v>44376</v>
      </c>
      <c r="M32296" s="4" t="s">
        <v>171</v>
      </c>
      <c r="N32296" s="4">
        <v>395006</v>
      </c>
      <c r="O32296" s="4"/>
      <c r="P32296" s="4">
        <v>8048005359</v>
      </c>
      <c r="Q32296" s="31" t="s">
        <v>210874</v>
      </c>
      <c r="R32296" s="4"/>
      <c r="S32296" s="13" t="s">
        <v>197619</v>
      </c>
      <c r="T32296" s="13"/>
      <c r="U32296" s="13"/>
      <c r="V32296" s="13"/>
      <c r="W32296" s="13"/>
    </row>
    <row r="32297" spans="1:23" ht="30" x14ac:dyDescent="0.25">
      <c r="A32297" s="4" t="s">
        <v>44475</v>
      </c>
      <c r="B32297" s="4" t="s">
        <v>170</v>
      </c>
      <c r="C32297" s="4" t="s">
        <v>3562</v>
      </c>
      <c r="D32297" s="4" t="s">
        <v>31808</v>
      </c>
      <c r="E32297" s="4" t="s">
        <v>34</v>
      </c>
      <c r="F32297" s="4">
        <v>8866852613</v>
      </c>
      <c r="G32297" s="4">
        <v>9106312130</v>
      </c>
      <c r="H32297" s="4" t="s">
        <v>44474</v>
      </c>
      <c r="I32297" s="4"/>
      <c r="J32297" s="4" t="s">
        <v>44476</v>
      </c>
      <c r="L32297" s="4" t="s">
        <v>44477</v>
      </c>
      <c r="M32297" s="4" t="s">
        <v>171</v>
      </c>
      <c r="N32297" s="4">
        <v>395010</v>
      </c>
      <c r="O32297" s="4" t="s">
        <v>44478</v>
      </c>
      <c r="P32297" s="4">
        <v>8071745371</v>
      </c>
      <c r="Q32297" s="31" t="s">
        <v>210875</v>
      </c>
      <c r="R32297" s="4"/>
      <c r="S32297" s="13" t="s">
        <v>197620</v>
      </c>
      <c r="T32297" s="13"/>
      <c r="U32297" s="13"/>
      <c r="V32297" s="13"/>
      <c r="W32297" s="13"/>
    </row>
    <row r="32298" spans="1:23" ht="30" x14ac:dyDescent="0.25">
      <c r="A32298" s="4" t="s">
        <v>44547</v>
      </c>
      <c r="B32298" s="4" t="s">
        <v>170</v>
      </c>
      <c r="C32298" s="4" t="s">
        <v>6094</v>
      </c>
      <c r="D32298" s="4" t="s">
        <v>44</v>
      </c>
      <c r="E32298" s="4" t="s">
        <v>27</v>
      </c>
      <c r="F32298" s="4">
        <v>9998119090</v>
      </c>
      <c r="G32298" s="4">
        <v>8000859090</v>
      </c>
      <c r="H32298" s="4" t="s">
        <v>44546</v>
      </c>
      <c r="I32298" s="4"/>
      <c r="J32298" s="4" t="s">
        <v>44548</v>
      </c>
      <c r="L32298" s="4" t="s">
        <v>644</v>
      </c>
      <c r="M32298" s="4" t="s">
        <v>171</v>
      </c>
      <c r="N32298" s="4">
        <v>395002</v>
      </c>
      <c r="O32298" s="4" t="s">
        <v>44549</v>
      </c>
      <c r="P32298" s="4">
        <v>8048615266</v>
      </c>
      <c r="Q32298" s="31" t="s">
        <v>44545</v>
      </c>
      <c r="R32298" s="4"/>
      <c r="S32298" s="13" t="s">
        <v>203642</v>
      </c>
      <c r="T32298" s="13"/>
      <c r="U32298" s="13"/>
      <c r="V32298" s="13"/>
      <c r="W32298" s="13"/>
    </row>
    <row r="32299" spans="1:23" x14ac:dyDescent="0.25">
      <c r="A32299" s="4" t="s">
        <v>44670</v>
      </c>
      <c r="B32299" s="4" t="s">
        <v>170</v>
      </c>
      <c r="C32299" s="4" t="s">
        <v>419</v>
      </c>
      <c r="D32299" s="4" t="s">
        <v>111</v>
      </c>
      <c r="E32299" s="4" t="s">
        <v>27</v>
      </c>
      <c r="F32299" s="4">
        <v>8980883996</v>
      </c>
      <c r="G32299" s="4">
        <v>8460472696</v>
      </c>
      <c r="H32299" s="4" t="s">
        <v>44668</v>
      </c>
      <c r="I32299" s="4" t="s">
        <v>44669</v>
      </c>
      <c r="J32299" s="4" t="s">
        <v>44671</v>
      </c>
      <c r="L32299" s="4" t="s">
        <v>644</v>
      </c>
      <c r="M32299" s="4" t="s">
        <v>171</v>
      </c>
      <c r="N32299" s="4">
        <v>395002</v>
      </c>
      <c r="O32299" s="4" t="s">
        <v>44672</v>
      </c>
      <c r="P32299" s="4">
        <v>8045139437</v>
      </c>
      <c r="Q32299" s="31"/>
      <c r="R32299" s="4"/>
      <c r="S32299" s="13" t="s">
        <v>232193</v>
      </c>
      <c r="T32299" s="13"/>
      <c r="U32299" s="13"/>
      <c r="V32299" s="13"/>
      <c r="W32299" s="13"/>
    </row>
    <row r="32300" spans="1:23" x14ac:dyDescent="0.25">
      <c r="A32300" s="4" t="s">
        <v>44734</v>
      </c>
      <c r="B32300" s="4" t="s">
        <v>170</v>
      </c>
      <c r="C32300" s="4" t="s">
        <v>44732</v>
      </c>
      <c r="D32300" s="4" t="s">
        <v>64</v>
      </c>
      <c r="E32300" s="4" t="s">
        <v>74</v>
      </c>
      <c r="F32300" s="4">
        <v>9925050423</v>
      </c>
      <c r="G32300" s="4">
        <v>9825983059</v>
      </c>
      <c r="H32300" s="4" t="s">
        <v>44733</v>
      </c>
      <c r="I32300" s="4"/>
      <c r="J32300" s="4" t="s">
        <v>44735</v>
      </c>
      <c r="L32300" s="4" t="s">
        <v>8636</v>
      </c>
      <c r="M32300" s="4" t="s">
        <v>171</v>
      </c>
      <c r="N32300" s="4">
        <v>395007</v>
      </c>
      <c r="O32300" s="4" t="s">
        <v>44736</v>
      </c>
      <c r="P32300" s="4">
        <v>8045328656</v>
      </c>
      <c r="Q32300" s="31"/>
      <c r="R32300" s="4"/>
      <c r="S32300" s="13" t="s">
        <v>44731</v>
      </c>
      <c r="T32300" s="13"/>
      <c r="U32300" s="13"/>
      <c r="V32300" s="13"/>
      <c r="W32300" s="13"/>
    </row>
    <row r="32301" spans="1:23" ht="45" x14ac:dyDescent="0.25">
      <c r="A32301" s="4" t="s">
        <v>44839</v>
      </c>
      <c r="B32301" s="4" t="s">
        <v>170</v>
      </c>
      <c r="C32301" s="4" t="s">
        <v>2834</v>
      </c>
      <c r="D32301" s="4" t="s">
        <v>31769</v>
      </c>
      <c r="E32301" s="4" t="s">
        <v>34</v>
      </c>
      <c r="F32301" s="4">
        <v>7567093020</v>
      </c>
      <c r="G32301" s="4"/>
      <c r="H32301" s="4" t="s">
        <v>44838</v>
      </c>
      <c r="I32301" s="4"/>
      <c r="J32301" s="4" t="s">
        <v>44840</v>
      </c>
      <c r="L32301" s="4" t="s">
        <v>44841</v>
      </c>
      <c r="M32301" s="4" t="s">
        <v>171</v>
      </c>
      <c r="N32301" s="4">
        <v>394210</v>
      </c>
      <c r="O32301" s="4"/>
      <c r="P32301" s="4">
        <v>8048087705</v>
      </c>
      <c r="Q32301" s="31" t="s">
        <v>44837</v>
      </c>
      <c r="R32301" s="4"/>
      <c r="S32301" s="13" t="s">
        <v>197621</v>
      </c>
      <c r="T32301" s="13"/>
      <c r="U32301" s="13"/>
      <c r="V32301" s="13"/>
      <c r="W32301" s="13"/>
    </row>
    <row r="32302" spans="1:23" ht="45" x14ac:dyDescent="0.25">
      <c r="A32302" s="4" t="s">
        <v>44858</v>
      </c>
      <c r="B32302" s="4" t="s">
        <v>170</v>
      </c>
      <c r="C32302" s="4" t="s">
        <v>44855</v>
      </c>
      <c r="D32302" s="4" t="s">
        <v>40692</v>
      </c>
      <c r="E32302" s="4" t="s">
        <v>175</v>
      </c>
      <c r="F32302" s="4">
        <v>8866770950</v>
      </c>
      <c r="G32302" s="4">
        <v>9825762163</v>
      </c>
      <c r="H32302" s="4" t="s">
        <v>44856</v>
      </c>
      <c r="I32302" s="4" t="s">
        <v>44857</v>
      </c>
      <c r="J32302" s="4" t="s">
        <v>44859</v>
      </c>
      <c r="L32302" s="4" t="s">
        <v>4307</v>
      </c>
      <c r="M32302" s="4" t="s">
        <v>171</v>
      </c>
      <c r="N32302" s="4">
        <v>395002</v>
      </c>
      <c r="O32302" s="4"/>
      <c r="P32302" s="4">
        <v>8048082968</v>
      </c>
      <c r="Q32302" s="31" t="s">
        <v>210876</v>
      </c>
      <c r="R32302" s="4"/>
      <c r="S32302" s="13" t="s">
        <v>197622</v>
      </c>
      <c r="T32302" s="13"/>
      <c r="U32302" s="13"/>
      <c r="V32302" s="13"/>
      <c r="W32302" s="13"/>
    </row>
    <row r="32303" spans="1:23" ht="45" x14ac:dyDescent="0.25">
      <c r="A32303" s="4" t="s">
        <v>44885</v>
      </c>
      <c r="B32303" s="4" t="s">
        <v>170</v>
      </c>
      <c r="C32303" s="4" t="s">
        <v>44882</v>
      </c>
      <c r="D32303" s="4" t="s">
        <v>5664</v>
      </c>
      <c r="E32303" s="4" t="s">
        <v>34</v>
      </c>
      <c r="F32303" s="4">
        <v>9979094600</v>
      </c>
      <c r="G32303" s="4">
        <v>9737066600</v>
      </c>
      <c r="H32303" s="4" t="s">
        <v>44883</v>
      </c>
      <c r="I32303" s="4" t="s">
        <v>44884</v>
      </c>
      <c r="J32303" s="4" t="s">
        <v>44886</v>
      </c>
      <c r="L32303" s="4" t="s">
        <v>44887</v>
      </c>
      <c r="M32303" s="4" t="s">
        <v>171</v>
      </c>
      <c r="N32303" s="4">
        <v>396195</v>
      </c>
      <c r="O32303" s="4" t="s">
        <v>44888</v>
      </c>
      <c r="P32303" s="4">
        <v>8045358600</v>
      </c>
      <c r="Q32303" s="31" t="s">
        <v>44881</v>
      </c>
      <c r="R32303" s="4"/>
      <c r="S32303" s="13" t="s">
        <v>197623</v>
      </c>
      <c r="T32303" s="13"/>
      <c r="U32303" s="13"/>
      <c r="V32303" s="13"/>
      <c r="W32303" s="13"/>
    </row>
    <row r="32304" spans="1:23" x14ac:dyDescent="0.25">
      <c r="A32304" s="4" t="s">
        <v>45048</v>
      </c>
      <c r="B32304" s="4" t="s">
        <v>170</v>
      </c>
      <c r="C32304" s="4" t="s">
        <v>532</v>
      </c>
      <c r="D32304" s="4" t="s">
        <v>41728</v>
      </c>
      <c r="E32304" s="4" t="s">
        <v>27</v>
      </c>
      <c r="F32304" s="4">
        <v>9978233883</v>
      </c>
      <c r="G32304" s="4"/>
      <c r="H32304" s="4" t="s">
        <v>45046</v>
      </c>
      <c r="I32304" s="4" t="s">
        <v>45047</v>
      </c>
      <c r="J32304" s="4" t="s">
        <v>45049</v>
      </c>
      <c r="L32304" s="4"/>
      <c r="M32304" s="4" t="s">
        <v>171</v>
      </c>
      <c r="N32304" s="4">
        <v>395006</v>
      </c>
      <c r="O32304" s="4"/>
      <c r="P32304" s="4">
        <v>8046034942</v>
      </c>
      <c r="Q32304" s="31"/>
      <c r="R32304" s="4"/>
      <c r="S32304" s="13" t="s">
        <v>203643</v>
      </c>
      <c r="T32304" s="13"/>
      <c r="U32304" s="13"/>
      <c r="V32304" s="13"/>
      <c r="W32304" s="13"/>
    </row>
    <row r="32305" spans="1:23" ht="45" x14ac:dyDescent="0.25">
      <c r="A32305" s="4" t="s">
        <v>45075</v>
      </c>
      <c r="B32305" s="4" t="s">
        <v>170</v>
      </c>
      <c r="C32305" s="4" t="s">
        <v>44882</v>
      </c>
      <c r="D32305" s="4"/>
      <c r="E32305" s="4" t="s">
        <v>27</v>
      </c>
      <c r="F32305" s="4">
        <v>9099033387</v>
      </c>
      <c r="G32305" s="4">
        <v>9327333387</v>
      </c>
      <c r="H32305" s="4" t="s">
        <v>45074</v>
      </c>
      <c r="I32305" s="4"/>
      <c r="J32305" s="4" t="s">
        <v>45076</v>
      </c>
      <c r="L32305" s="4" t="s">
        <v>4319</v>
      </c>
      <c r="M32305" s="4" t="s">
        <v>171</v>
      </c>
      <c r="N32305" s="4">
        <v>394210</v>
      </c>
      <c r="O32305" s="4"/>
      <c r="P32305" s="4">
        <v>8048622562</v>
      </c>
      <c r="Q32305" s="31" t="s">
        <v>210877</v>
      </c>
      <c r="R32305" s="4"/>
      <c r="S32305" s="13" t="s">
        <v>197624</v>
      </c>
      <c r="T32305" s="13"/>
      <c r="U32305" s="13"/>
      <c r="V32305" s="13"/>
      <c r="W32305" s="13"/>
    </row>
    <row r="32306" spans="1:23" ht="45" x14ac:dyDescent="0.25">
      <c r="A32306" s="4" t="s">
        <v>45180</v>
      </c>
      <c r="B32306" s="4" t="s">
        <v>170</v>
      </c>
      <c r="C32306" s="4" t="s">
        <v>6047</v>
      </c>
      <c r="D32306" s="4" t="s">
        <v>45178</v>
      </c>
      <c r="E32306" s="4" t="s">
        <v>34</v>
      </c>
      <c r="F32306" s="4">
        <v>9033730898</v>
      </c>
      <c r="G32306" s="4">
        <v>9429266709</v>
      </c>
      <c r="H32306" s="4" t="s">
        <v>45179</v>
      </c>
      <c r="I32306" s="4"/>
      <c r="J32306" s="4" t="s">
        <v>45181</v>
      </c>
      <c r="L32306" s="4" t="s">
        <v>45182</v>
      </c>
      <c r="M32306" s="4" t="s">
        <v>171</v>
      </c>
      <c r="N32306" s="4">
        <v>395006</v>
      </c>
      <c r="O32306" s="4"/>
      <c r="P32306" s="4">
        <v>8071674599</v>
      </c>
      <c r="Q32306" s="31" t="s">
        <v>210878</v>
      </c>
      <c r="R32306" s="4"/>
      <c r="S32306" s="13" t="s">
        <v>232194</v>
      </c>
      <c r="T32306" s="13"/>
      <c r="U32306" s="13"/>
      <c r="V32306" s="13"/>
      <c r="W32306" s="13"/>
    </row>
    <row r="32307" spans="1:23" ht="30" x14ac:dyDescent="0.25">
      <c r="A32307" s="4" t="s">
        <v>45276</v>
      </c>
      <c r="B32307" s="4" t="s">
        <v>170</v>
      </c>
      <c r="C32307" s="4" t="s">
        <v>20292</v>
      </c>
      <c r="D32307" s="4" t="s">
        <v>45274</v>
      </c>
      <c r="E32307" s="4" t="s">
        <v>27</v>
      </c>
      <c r="F32307" s="4">
        <v>9099800591</v>
      </c>
      <c r="G32307" s="4"/>
      <c r="H32307" s="4" t="s">
        <v>45275</v>
      </c>
      <c r="I32307" s="4"/>
      <c r="J32307" s="4" t="s">
        <v>45277</v>
      </c>
      <c r="L32307" s="4"/>
      <c r="M32307" s="4" t="s">
        <v>171</v>
      </c>
      <c r="N32307" s="4">
        <v>395006</v>
      </c>
      <c r="O32307" s="4"/>
      <c r="P32307" s="4">
        <v>8048112862</v>
      </c>
      <c r="Q32307" s="31" t="s">
        <v>210879</v>
      </c>
      <c r="R32307" s="4"/>
      <c r="S32307" s="13" t="s">
        <v>203644</v>
      </c>
      <c r="T32307" s="13"/>
      <c r="U32307" s="13"/>
      <c r="V32307" s="13"/>
      <c r="W32307" s="13"/>
    </row>
    <row r="32308" spans="1:23" ht="45" x14ac:dyDescent="0.25">
      <c r="A32308" s="4" t="s">
        <v>45652</v>
      </c>
      <c r="B32308" s="4" t="s">
        <v>170</v>
      </c>
      <c r="C32308" s="4" t="s">
        <v>6340</v>
      </c>
      <c r="D32308" s="4" t="s">
        <v>24634</v>
      </c>
      <c r="E32308" s="4" t="s">
        <v>34</v>
      </c>
      <c r="F32308" s="4">
        <v>8460076000</v>
      </c>
      <c r="G32308" s="4">
        <v>9429862974</v>
      </c>
      <c r="H32308" s="4" t="s">
        <v>45651</v>
      </c>
      <c r="I32308" s="4"/>
      <c r="J32308" s="4" t="s">
        <v>45653</v>
      </c>
      <c r="L32308" s="4" t="s">
        <v>45654</v>
      </c>
      <c r="M32308" s="4" t="s">
        <v>171</v>
      </c>
      <c r="N32308" s="4">
        <v>359004</v>
      </c>
      <c r="O32308" s="4"/>
      <c r="P32308" s="4">
        <v>8048551472</v>
      </c>
      <c r="Q32308" s="31" t="s">
        <v>45650</v>
      </c>
      <c r="R32308" s="4"/>
      <c r="S32308" s="13" t="s">
        <v>197625</v>
      </c>
      <c r="T32308" s="13"/>
      <c r="U32308" s="13"/>
      <c r="V32308" s="13"/>
      <c r="W32308" s="13"/>
    </row>
    <row r="32309" spans="1:23" x14ac:dyDescent="0.25">
      <c r="A32309" s="4" t="s">
        <v>45803</v>
      </c>
      <c r="B32309" s="4" t="s">
        <v>170</v>
      </c>
      <c r="C32309" s="4" t="s">
        <v>1452</v>
      </c>
      <c r="D32309" s="4" t="s">
        <v>45801</v>
      </c>
      <c r="E32309" s="4" t="s">
        <v>27</v>
      </c>
      <c r="F32309" s="4">
        <v>9099793478</v>
      </c>
      <c r="G32309" s="4">
        <v>9173369988</v>
      </c>
      <c r="H32309" s="4" t="s">
        <v>45802</v>
      </c>
      <c r="I32309" s="4"/>
      <c r="J32309" s="4" t="s">
        <v>45804</v>
      </c>
      <c r="L32309" s="4"/>
      <c r="M32309" s="4" t="s">
        <v>171</v>
      </c>
      <c r="N32309" s="4">
        <v>395010</v>
      </c>
      <c r="O32309" s="4"/>
      <c r="P32309" s="4">
        <v>8048551793</v>
      </c>
      <c r="Q32309" s="31"/>
      <c r="R32309" s="4"/>
      <c r="S32309" s="13" t="s">
        <v>232195</v>
      </c>
      <c r="T32309" s="13"/>
      <c r="U32309" s="13"/>
      <c r="V32309" s="13"/>
      <c r="W32309" s="13"/>
    </row>
    <row r="32310" spans="1:23" ht="30" x14ac:dyDescent="0.25">
      <c r="A32310" s="4" t="s">
        <v>45883</v>
      </c>
      <c r="B32310" s="4" t="s">
        <v>170</v>
      </c>
      <c r="C32310" s="4" t="s">
        <v>6139</v>
      </c>
      <c r="D32310" s="4" t="s">
        <v>45881</v>
      </c>
      <c r="E32310" s="4" t="s">
        <v>34</v>
      </c>
      <c r="F32310" s="4">
        <v>7046662777</v>
      </c>
      <c r="G32310" s="4"/>
      <c r="H32310" s="4" t="s">
        <v>45882</v>
      </c>
      <c r="I32310" s="4"/>
      <c r="J32310" s="4" t="s">
        <v>45884</v>
      </c>
      <c r="L32310" s="4" t="s">
        <v>644</v>
      </c>
      <c r="M32310" s="4" t="s">
        <v>171</v>
      </c>
      <c r="N32310" s="4">
        <v>395007</v>
      </c>
      <c r="O32310" s="4"/>
      <c r="P32310" s="4">
        <v>8048588607</v>
      </c>
      <c r="Q32310" s="31" t="s">
        <v>210880</v>
      </c>
      <c r="R32310" s="4"/>
      <c r="S32310" s="13" t="s">
        <v>197626</v>
      </c>
      <c r="T32310" s="13"/>
      <c r="U32310" s="13"/>
      <c r="V32310" s="13"/>
      <c r="W32310" s="13"/>
    </row>
    <row r="32311" spans="1:23" ht="45" x14ac:dyDescent="0.25">
      <c r="A32311" s="4" t="s">
        <v>45973</v>
      </c>
      <c r="B32311" s="4" t="s">
        <v>170</v>
      </c>
      <c r="C32311" s="4" t="s">
        <v>148</v>
      </c>
      <c r="D32311" s="4" t="s">
        <v>45970</v>
      </c>
      <c r="E32311" s="4" t="s">
        <v>84</v>
      </c>
      <c r="F32311" s="4">
        <v>9898117146</v>
      </c>
      <c r="G32311" s="4">
        <v>8866114435</v>
      </c>
      <c r="H32311" s="4" t="s">
        <v>45971</v>
      </c>
      <c r="I32311" s="4" t="s">
        <v>45972</v>
      </c>
      <c r="J32311" s="4" t="s">
        <v>45974</v>
      </c>
      <c r="L32311" s="4" t="s">
        <v>45975</v>
      </c>
      <c r="M32311" s="4" t="s">
        <v>171</v>
      </c>
      <c r="N32311" s="4">
        <v>395006</v>
      </c>
      <c r="O32311" s="4"/>
      <c r="P32311" s="4">
        <v>8048715778</v>
      </c>
      <c r="Q32311" s="31" t="s">
        <v>45969</v>
      </c>
      <c r="R32311" s="4"/>
      <c r="S32311" s="13" t="s">
        <v>197627</v>
      </c>
      <c r="T32311" s="13"/>
      <c r="U32311" s="13"/>
      <c r="V32311" s="13"/>
      <c r="W32311" s="13"/>
    </row>
    <row r="32312" spans="1:23" ht="45" x14ac:dyDescent="0.25">
      <c r="A32312" s="4" t="s">
        <v>45982</v>
      </c>
      <c r="B32312" s="4" t="s">
        <v>170</v>
      </c>
      <c r="C32312" s="4" t="s">
        <v>778</v>
      </c>
      <c r="D32312" s="4" t="s">
        <v>818</v>
      </c>
      <c r="E32312" s="4" t="s">
        <v>27</v>
      </c>
      <c r="F32312" s="4">
        <v>9725712752</v>
      </c>
      <c r="G32312" s="4">
        <v>9726668958</v>
      </c>
      <c r="H32312" s="4" t="s">
        <v>45981</v>
      </c>
      <c r="I32312" s="4"/>
      <c r="J32312" s="4" t="s">
        <v>45983</v>
      </c>
      <c r="L32312" s="4" t="s">
        <v>34907</v>
      </c>
      <c r="M32312" s="4" t="s">
        <v>171</v>
      </c>
      <c r="N32312" s="4">
        <v>365010</v>
      </c>
      <c r="O32312" s="4" t="s">
        <v>45984</v>
      </c>
      <c r="P32312" s="4">
        <v>8043047334</v>
      </c>
      <c r="Q32312" s="31" t="s">
        <v>210881</v>
      </c>
      <c r="R32312" s="4"/>
      <c r="S32312" s="13" t="s">
        <v>197628</v>
      </c>
      <c r="T32312" s="13"/>
      <c r="U32312" s="13"/>
      <c r="V32312" s="13"/>
      <c r="W32312" s="13"/>
    </row>
    <row r="32313" spans="1:23" ht="30" x14ac:dyDescent="0.25">
      <c r="A32313" s="4" t="s">
        <v>46021</v>
      </c>
      <c r="B32313" s="4" t="s">
        <v>170</v>
      </c>
      <c r="C32313" s="4" t="s">
        <v>46017</v>
      </c>
      <c r="D32313" s="4" t="s">
        <v>46018</v>
      </c>
      <c r="E32313" s="4" t="s">
        <v>34</v>
      </c>
      <c r="F32313" s="4">
        <v>9427548826</v>
      </c>
      <c r="G32313" s="4"/>
      <c r="H32313" s="4" t="s">
        <v>46019</v>
      </c>
      <c r="I32313" s="4" t="s">
        <v>46020</v>
      </c>
      <c r="J32313" s="4" t="s">
        <v>46022</v>
      </c>
      <c r="L32313" s="4"/>
      <c r="M32313" s="4" t="s">
        <v>171</v>
      </c>
      <c r="N32313" s="4">
        <v>395010</v>
      </c>
      <c r="O32313" s="4"/>
      <c r="P32313" s="4">
        <v>8043044473</v>
      </c>
      <c r="Q32313" s="31" t="s">
        <v>210882</v>
      </c>
      <c r="R32313" s="4"/>
      <c r="S32313" s="13" t="s">
        <v>197629</v>
      </c>
      <c r="T32313" s="13"/>
      <c r="U32313" s="13"/>
      <c r="V32313" s="13"/>
      <c r="W32313" s="13"/>
    </row>
    <row r="32314" spans="1:23" ht="45" x14ac:dyDescent="0.25">
      <c r="A32314" s="4" t="s">
        <v>46056</v>
      </c>
      <c r="B32314" s="4" t="s">
        <v>170</v>
      </c>
      <c r="C32314" s="4" t="s">
        <v>241</v>
      </c>
      <c r="D32314" s="4" t="s">
        <v>46053</v>
      </c>
      <c r="E32314" s="4" t="s">
        <v>175</v>
      </c>
      <c r="F32314" s="4">
        <v>9137733190</v>
      </c>
      <c r="G32314" s="4">
        <v>9978505911</v>
      </c>
      <c r="H32314" s="4" t="s">
        <v>46054</v>
      </c>
      <c r="I32314" s="4" t="s">
        <v>46055</v>
      </c>
      <c r="J32314" s="4" t="s">
        <v>46057</v>
      </c>
      <c r="L32314" s="4"/>
      <c r="M32314" s="4" t="s">
        <v>171</v>
      </c>
      <c r="N32314" s="4">
        <v>395002</v>
      </c>
      <c r="O32314" s="4"/>
      <c r="P32314" s="4">
        <v>8048614753</v>
      </c>
      <c r="Q32314" s="31" t="s">
        <v>210883</v>
      </c>
      <c r="R32314" s="4"/>
      <c r="S32314" s="13" t="s">
        <v>232196</v>
      </c>
      <c r="T32314" s="13"/>
      <c r="U32314" s="13"/>
      <c r="V32314" s="13"/>
      <c r="W32314" s="13"/>
    </row>
    <row r="32315" spans="1:23" ht="45" x14ac:dyDescent="0.25">
      <c r="A32315" s="4" t="s">
        <v>46064</v>
      </c>
      <c r="B32315" s="4" t="s">
        <v>170</v>
      </c>
      <c r="C32315" s="4" t="s">
        <v>3068</v>
      </c>
      <c r="D32315" s="4" t="s">
        <v>188</v>
      </c>
      <c r="E32315" s="4" t="s">
        <v>175</v>
      </c>
      <c r="F32315" s="4">
        <v>9727770009</v>
      </c>
      <c r="G32315" s="4">
        <v>9712938766</v>
      </c>
      <c r="H32315" s="4" t="s">
        <v>46063</v>
      </c>
      <c r="I32315" s="4"/>
      <c r="J32315" s="4" t="s">
        <v>46065</v>
      </c>
      <c r="L32315" s="4"/>
      <c r="M32315" s="4" t="s">
        <v>171</v>
      </c>
      <c r="N32315" s="4">
        <v>395010</v>
      </c>
      <c r="O32315" s="4"/>
      <c r="P32315" s="4">
        <v>8048567241</v>
      </c>
      <c r="Q32315" s="31" t="s">
        <v>46062</v>
      </c>
      <c r="R32315" s="4"/>
      <c r="S32315" s="13" t="s">
        <v>197630</v>
      </c>
      <c r="T32315" s="13"/>
      <c r="U32315" s="13"/>
      <c r="V32315" s="13"/>
      <c r="W32315" s="13"/>
    </row>
    <row r="32316" spans="1:23" ht="45" x14ac:dyDescent="0.25">
      <c r="A32316" s="4" t="s">
        <v>46069</v>
      </c>
      <c r="B32316" s="4" t="s">
        <v>170</v>
      </c>
      <c r="C32316" s="4" t="s">
        <v>5165</v>
      </c>
      <c r="D32316" s="4" t="s">
        <v>337</v>
      </c>
      <c r="E32316" s="4" t="s">
        <v>34</v>
      </c>
      <c r="F32316" s="4">
        <v>7041192876</v>
      </c>
      <c r="G32316" s="4">
        <v>9601826462</v>
      </c>
      <c r="H32316" s="4" t="s">
        <v>46067</v>
      </c>
      <c r="I32316" s="4" t="s">
        <v>46068</v>
      </c>
      <c r="J32316" s="4" t="s">
        <v>46070</v>
      </c>
      <c r="L32316" s="4"/>
      <c r="M32316" s="4" t="s">
        <v>171</v>
      </c>
      <c r="N32316" s="4">
        <v>395002</v>
      </c>
      <c r="O32316" s="4"/>
      <c r="P32316" s="4">
        <v>8048083331</v>
      </c>
      <c r="Q32316" s="31" t="s">
        <v>46066</v>
      </c>
      <c r="R32316" s="4"/>
      <c r="S32316" s="13" t="s">
        <v>197631</v>
      </c>
      <c r="T32316" s="13"/>
      <c r="U32316" s="13"/>
      <c r="V32316" s="13"/>
      <c r="W32316" s="13"/>
    </row>
    <row r="32317" spans="1:23" ht="45" x14ac:dyDescent="0.25">
      <c r="A32317" s="4" t="s">
        <v>37934</v>
      </c>
      <c r="B32317" s="4" t="s">
        <v>170</v>
      </c>
      <c r="C32317" s="4" t="s">
        <v>20962</v>
      </c>
      <c r="D32317" s="4" t="s">
        <v>23927</v>
      </c>
      <c r="E32317" s="4" t="s">
        <v>34</v>
      </c>
      <c r="F32317" s="4">
        <v>9510480705</v>
      </c>
      <c r="G32317" s="4">
        <v>9897777718</v>
      </c>
      <c r="H32317" s="4" t="s">
        <v>46183</v>
      </c>
      <c r="I32317" s="4" t="s">
        <v>46184</v>
      </c>
      <c r="J32317" s="4" t="s">
        <v>46185</v>
      </c>
      <c r="L32317" s="4" t="s">
        <v>46186</v>
      </c>
      <c r="M32317" s="4" t="s">
        <v>171</v>
      </c>
      <c r="N32317" s="4">
        <v>395003</v>
      </c>
      <c r="O32317" s="4"/>
      <c r="P32317" s="4">
        <v>8071744221</v>
      </c>
      <c r="Q32317" s="31" t="s">
        <v>210884</v>
      </c>
      <c r="R32317" s="4"/>
      <c r="S32317" s="13" t="s">
        <v>197632</v>
      </c>
      <c r="T32317" s="13"/>
      <c r="U32317" s="13"/>
      <c r="V32317" s="13"/>
      <c r="W32317" s="13"/>
    </row>
    <row r="32318" spans="1:23" x14ac:dyDescent="0.25">
      <c r="A32318" s="4" t="s">
        <v>46200</v>
      </c>
      <c r="B32318" s="4" t="s">
        <v>170</v>
      </c>
      <c r="C32318" s="4" t="s">
        <v>2189</v>
      </c>
      <c r="D32318" s="4" t="s">
        <v>30560</v>
      </c>
      <c r="E32318" s="4" t="s">
        <v>27</v>
      </c>
      <c r="F32318" s="4">
        <v>9374717074</v>
      </c>
      <c r="G32318" s="4"/>
      <c r="H32318" s="4" t="s">
        <v>46198</v>
      </c>
      <c r="I32318" s="4" t="s">
        <v>46199</v>
      </c>
      <c r="J32318" s="4" t="s">
        <v>46201</v>
      </c>
      <c r="L32318" s="4" t="s">
        <v>46202</v>
      </c>
      <c r="M32318" s="4" t="s">
        <v>171</v>
      </c>
      <c r="N32318" s="4">
        <v>395006</v>
      </c>
      <c r="O32318" s="4"/>
      <c r="P32318" s="4">
        <v>8046032022</v>
      </c>
      <c r="Q32318" s="31"/>
      <c r="R32318" s="4"/>
      <c r="S32318" s="13" t="s">
        <v>203645</v>
      </c>
      <c r="T32318" s="13"/>
      <c r="U32318" s="13"/>
      <c r="V32318" s="13"/>
      <c r="W32318" s="13"/>
    </row>
    <row r="32319" spans="1:23" ht="45" x14ac:dyDescent="0.25">
      <c r="A32319" s="4" t="s">
        <v>46258</v>
      </c>
      <c r="B32319" s="4" t="s">
        <v>170</v>
      </c>
      <c r="C32319" s="4" t="s">
        <v>4156</v>
      </c>
      <c r="D32319" s="4" t="s">
        <v>46255</v>
      </c>
      <c r="E32319" s="4" t="s">
        <v>84</v>
      </c>
      <c r="F32319" s="4">
        <v>9714938977</v>
      </c>
      <c r="G32319" s="4">
        <v>9714430090</v>
      </c>
      <c r="H32319" s="4" t="s">
        <v>46256</v>
      </c>
      <c r="I32319" s="4" t="s">
        <v>46257</v>
      </c>
      <c r="J32319" s="4" t="s">
        <v>46259</v>
      </c>
      <c r="L32319" s="4" t="s">
        <v>644</v>
      </c>
      <c r="M32319" s="4" t="s">
        <v>171</v>
      </c>
      <c r="N32319" s="4">
        <v>395002</v>
      </c>
      <c r="O32319" s="4"/>
      <c r="P32319" s="4">
        <v>8046028795</v>
      </c>
      <c r="Q32319" s="31" t="s">
        <v>46254</v>
      </c>
      <c r="R32319" s="4"/>
      <c r="S32319" s="13" t="s">
        <v>197633</v>
      </c>
      <c r="T32319" s="13"/>
      <c r="U32319" s="13"/>
      <c r="V32319" s="13"/>
      <c r="W32319" s="13"/>
    </row>
    <row r="32320" spans="1:23" ht="45" x14ac:dyDescent="0.25">
      <c r="A32320" s="4" t="s">
        <v>46336</v>
      </c>
      <c r="B32320" s="4" t="s">
        <v>170</v>
      </c>
      <c r="C32320" s="4" t="s">
        <v>1615</v>
      </c>
      <c r="D32320" s="4" t="s">
        <v>17270</v>
      </c>
      <c r="E32320" s="4" t="s">
        <v>34</v>
      </c>
      <c r="F32320" s="4">
        <v>9898888442</v>
      </c>
      <c r="G32320" s="4"/>
      <c r="H32320" s="4" t="s">
        <v>46334</v>
      </c>
      <c r="I32320" s="4" t="s">
        <v>46335</v>
      </c>
      <c r="J32320" s="4" t="s">
        <v>46337</v>
      </c>
      <c r="L32320" s="4" t="s">
        <v>3364</v>
      </c>
      <c r="M32320" s="4" t="s">
        <v>171</v>
      </c>
      <c r="N32320" s="4">
        <v>395001</v>
      </c>
      <c r="O32320" s="4"/>
      <c r="P32320" s="4">
        <v>8071814728</v>
      </c>
      <c r="Q32320" s="31" t="s">
        <v>210885</v>
      </c>
      <c r="R32320" s="4"/>
      <c r="S32320" s="13" t="s">
        <v>197634</v>
      </c>
      <c r="T32320" s="13"/>
      <c r="U32320" s="13"/>
      <c r="V32320" s="13"/>
      <c r="W32320" s="13"/>
    </row>
    <row r="32321" spans="1:23" ht="45" x14ac:dyDescent="0.25">
      <c r="A32321" s="4" t="s">
        <v>9731</v>
      </c>
      <c r="B32321" s="4" t="s">
        <v>170</v>
      </c>
      <c r="C32321" s="4" t="s">
        <v>1336</v>
      </c>
      <c r="D32321" s="4" t="s">
        <v>188</v>
      </c>
      <c r="E32321" s="4" t="s">
        <v>175</v>
      </c>
      <c r="F32321" s="4">
        <v>9426845280</v>
      </c>
      <c r="G32321" s="4"/>
      <c r="H32321" s="4" t="s">
        <v>46577</v>
      </c>
      <c r="I32321" s="4" t="s">
        <v>46578</v>
      </c>
      <c r="J32321" s="4" t="s">
        <v>46579</v>
      </c>
      <c r="L32321" s="4" t="s">
        <v>46580</v>
      </c>
      <c r="M32321" s="4" t="s">
        <v>171</v>
      </c>
      <c r="N32321" s="4">
        <v>395004</v>
      </c>
      <c r="O32321" s="4"/>
      <c r="P32321" s="4">
        <v>8045351741</v>
      </c>
      <c r="Q32321" s="31" t="s">
        <v>210886</v>
      </c>
      <c r="R32321" s="4"/>
      <c r="S32321" s="13" t="s">
        <v>197635</v>
      </c>
      <c r="T32321" s="13"/>
      <c r="U32321" s="13"/>
      <c r="V32321" s="13"/>
      <c r="W32321" s="13"/>
    </row>
    <row r="32322" spans="1:23" x14ac:dyDescent="0.25">
      <c r="A32322" s="4" t="s">
        <v>46592</v>
      </c>
      <c r="B32322" s="4" t="s">
        <v>170</v>
      </c>
      <c r="C32322" s="4" t="s">
        <v>28791</v>
      </c>
      <c r="D32322" s="4" t="s">
        <v>46590</v>
      </c>
      <c r="E32322" s="4" t="s">
        <v>34</v>
      </c>
      <c r="F32322" s="4">
        <v>9274627725</v>
      </c>
      <c r="G32322" s="4"/>
      <c r="H32322" s="4" t="s">
        <v>46591</v>
      </c>
      <c r="I32322" s="4"/>
      <c r="J32322" s="4" t="s">
        <v>46593</v>
      </c>
      <c r="L32322" s="4"/>
      <c r="M32322" s="4" t="s">
        <v>171</v>
      </c>
      <c r="N32322" s="4">
        <v>395004</v>
      </c>
      <c r="O32322" s="4"/>
      <c r="P32322" s="4">
        <v>8042986044</v>
      </c>
      <c r="Q32322" s="31"/>
      <c r="R32322" s="4"/>
      <c r="S32322" s="13" t="s">
        <v>223476</v>
      </c>
      <c r="T32322" s="13"/>
      <c r="U32322" s="13"/>
      <c r="V32322" s="13"/>
      <c r="W32322" s="13"/>
    </row>
    <row r="32323" spans="1:23" ht="45" x14ac:dyDescent="0.25">
      <c r="A32323" s="4" t="s">
        <v>46693</v>
      </c>
      <c r="B32323" s="4" t="s">
        <v>170</v>
      </c>
      <c r="C32323" s="4" t="s">
        <v>10526</v>
      </c>
      <c r="D32323" s="4" t="s">
        <v>46690</v>
      </c>
      <c r="E32323" s="4" t="s">
        <v>34</v>
      </c>
      <c r="F32323" s="4">
        <v>9662944464</v>
      </c>
      <c r="G32323" s="4">
        <v>9687639939</v>
      </c>
      <c r="H32323" s="4" t="s">
        <v>46691</v>
      </c>
      <c r="I32323" s="4" t="s">
        <v>46692</v>
      </c>
      <c r="J32323" s="4" t="s">
        <v>46694</v>
      </c>
      <c r="L32323" s="4" t="s">
        <v>34332</v>
      </c>
      <c r="M32323" s="4" t="s">
        <v>171</v>
      </c>
      <c r="N32323" s="4">
        <v>394210</v>
      </c>
      <c r="O32323" s="4"/>
      <c r="P32323" s="4">
        <v>8048425612</v>
      </c>
      <c r="Q32323" s="31" t="s">
        <v>46689</v>
      </c>
      <c r="R32323" s="4"/>
      <c r="S32323" s="13" t="s">
        <v>232197</v>
      </c>
      <c r="T32323" s="13"/>
      <c r="U32323" s="13"/>
      <c r="V32323" s="13"/>
      <c r="W32323" s="13"/>
    </row>
    <row r="32324" spans="1:23" ht="45" x14ac:dyDescent="0.25">
      <c r="A32324" s="4" t="s">
        <v>46697</v>
      </c>
      <c r="B32324" s="4" t="s">
        <v>170</v>
      </c>
      <c r="C32324" s="4" t="s">
        <v>6978</v>
      </c>
      <c r="D32324" s="4"/>
      <c r="E32324" s="4" t="s">
        <v>34</v>
      </c>
      <c r="F32324" s="4">
        <v>9925878874</v>
      </c>
      <c r="G32324" s="4">
        <v>9825142902</v>
      </c>
      <c r="H32324" s="4" t="s">
        <v>46696</v>
      </c>
      <c r="I32324" s="4"/>
      <c r="J32324" s="4" t="s">
        <v>46698</v>
      </c>
      <c r="L32324" s="4" t="s">
        <v>644</v>
      </c>
      <c r="M32324" s="4" t="s">
        <v>171</v>
      </c>
      <c r="N32324" s="4">
        <v>395002</v>
      </c>
      <c r="O32324" s="4"/>
      <c r="P32324" s="4">
        <v>8048085219</v>
      </c>
      <c r="Q32324" s="31" t="s">
        <v>46695</v>
      </c>
      <c r="R32324" s="4"/>
      <c r="S32324" s="13" t="s">
        <v>197636</v>
      </c>
      <c r="T32324" s="13"/>
      <c r="U32324" s="13"/>
      <c r="V32324" s="13"/>
      <c r="W32324" s="13"/>
    </row>
    <row r="32325" spans="1:23" ht="45" x14ac:dyDescent="0.25">
      <c r="A32325" s="4" t="s">
        <v>46939</v>
      </c>
      <c r="B32325" s="4" t="s">
        <v>170</v>
      </c>
      <c r="C32325" s="4" t="s">
        <v>848</v>
      </c>
      <c r="D32325" s="4"/>
      <c r="E32325" s="4" t="s">
        <v>235</v>
      </c>
      <c r="F32325" s="4">
        <v>7096531004</v>
      </c>
      <c r="G32325" s="4"/>
      <c r="H32325" s="4" t="s">
        <v>46938</v>
      </c>
      <c r="I32325" s="4"/>
      <c r="J32325" s="4" t="s">
        <v>46940</v>
      </c>
      <c r="L32325" s="4"/>
      <c r="M32325" s="4" t="s">
        <v>171</v>
      </c>
      <c r="N32325" s="4">
        <v>394315</v>
      </c>
      <c r="O32325" s="4"/>
      <c r="P32325" s="4">
        <v>8048555121</v>
      </c>
      <c r="Q32325" s="31" t="s">
        <v>210887</v>
      </c>
      <c r="R32325" s="4"/>
      <c r="S32325" s="13" t="s">
        <v>197637</v>
      </c>
      <c r="T32325" s="13"/>
      <c r="U32325" s="13"/>
      <c r="V32325" s="13"/>
      <c r="W32325" s="13"/>
    </row>
    <row r="32326" spans="1:23" ht="45" x14ac:dyDescent="0.25">
      <c r="A32326" s="4" t="s">
        <v>46991</v>
      </c>
      <c r="B32326" s="4" t="s">
        <v>170</v>
      </c>
      <c r="C32326" s="4" t="s">
        <v>3068</v>
      </c>
      <c r="D32326" s="4" t="s">
        <v>46989</v>
      </c>
      <c r="E32326" s="4" t="s">
        <v>27</v>
      </c>
      <c r="F32326" s="4">
        <v>9909123464</v>
      </c>
      <c r="G32326" s="4"/>
      <c r="H32326" s="4" t="s">
        <v>46990</v>
      </c>
      <c r="I32326" s="4"/>
      <c r="J32326" s="4" t="s">
        <v>46992</v>
      </c>
      <c r="L32326" s="4" t="s">
        <v>10618</v>
      </c>
      <c r="M32326" s="4" t="s">
        <v>171</v>
      </c>
      <c r="N32326" s="4">
        <v>395010</v>
      </c>
      <c r="O32326" s="4" t="s">
        <v>46993</v>
      </c>
      <c r="P32326" s="4">
        <v>8042986155</v>
      </c>
      <c r="Q32326" s="31" t="s">
        <v>46988</v>
      </c>
      <c r="R32326" s="4"/>
      <c r="S32326" s="13" t="s">
        <v>197638</v>
      </c>
      <c r="T32326" s="13"/>
      <c r="U32326" s="13"/>
      <c r="V32326" s="13"/>
      <c r="W32326" s="13"/>
    </row>
    <row r="32327" spans="1:23" ht="30" x14ac:dyDescent="0.25">
      <c r="A32327" s="4" t="s">
        <v>46995</v>
      </c>
      <c r="B32327" s="4" t="s">
        <v>170</v>
      </c>
      <c r="C32327" s="4" t="s">
        <v>532</v>
      </c>
      <c r="D32327" s="4"/>
      <c r="E32327" s="4" t="s">
        <v>34</v>
      </c>
      <c r="F32327" s="4">
        <v>8401042016</v>
      </c>
      <c r="G32327" s="4">
        <v>7819977123</v>
      </c>
      <c r="H32327" s="4" t="s">
        <v>46994</v>
      </c>
      <c r="I32327" s="4"/>
      <c r="J32327" s="4" t="s">
        <v>46996</v>
      </c>
      <c r="L32327" s="4" t="s">
        <v>46997</v>
      </c>
      <c r="M32327" s="4" t="s">
        <v>171</v>
      </c>
      <c r="N32327" s="4">
        <v>395002</v>
      </c>
      <c r="O32327" s="4"/>
      <c r="P32327" s="4">
        <v>8048697576</v>
      </c>
      <c r="Q32327" s="31" t="s">
        <v>210888</v>
      </c>
      <c r="R32327" s="4"/>
      <c r="S32327" s="13" t="s">
        <v>197639</v>
      </c>
      <c r="T32327" s="13"/>
      <c r="U32327" s="13"/>
      <c r="V32327" s="13"/>
      <c r="W32327" s="13"/>
    </row>
    <row r="32328" spans="1:23" ht="45" x14ac:dyDescent="0.25">
      <c r="A32328" s="4" t="s">
        <v>47041</v>
      </c>
      <c r="B32328" s="4" t="s">
        <v>170</v>
      </c>
      <c r="C32328" s="4" t="s">
        <v>47038</v>
      </c>
      <c r="D32328" s="4" t="s">
        <v>42874</v>
      </c>
      <c r="E32328" s="4" t="s">
        <v>65</v>
      </c>
      <c r="F32328" s="4">
        <v>9824472174</v>
      </c>
      <c r="G32328" s="4">
        <v>9925171174</v>
      </c>
      <c r="H32328" s="4" t="s">
        <v>47039</v>
      </c>
      <c r="I32328" s="4" t="s">
        <v>47040</v>
      </c>
      <c r="J32328" s="4" t="s">
        <v>47042</v>
      </c>
      <c r="L32328" s="4" t="s">
        <v>1807</v>
      </c>
      <c r="M32328" s="4" t="s">
        <v>171</v>
      </c>
      <c r="N32328" s="4">
        <v>395004</v>
      </c>
      <c r="O32328" s="4"/>
      <c r="P32328" s="4">
        <v>8048085087</v>
      </c>
      <c r="Q32328" s="31" t="s">
        <v>47037</v>
      </c>
      <c r="R32328" s="4"/>
      <c r="S32328" s="13" t="s">
        <v>197640</v>
      </c>
      <c r="T32328" s="13"/>
      <c r="U32328" s="13"/>
      <c r="V32328" s="13"/>
      <c r="W32328" s="13"/>
    </row>
    <row r="32329" spans="1:23" ht="30" x14ac:dyDescent="0.25">
      <c r="A32329" s="4" t="s">
        <v>29956</v>
      </c>
      <c r="B32329" s="4" t="s">
        <v>170</v>
      </c>
      <c r="C32329" s="4" t="s">
        <v>28050</v>
      </c>
      <c r="D32329" s="4" t="s">
        <v>818</v>
      </c>
      <c r="E32329" s="4" t="s">
        <v>34</v>
      </c>
      <c r="F32329" s="4">
        <v>9227905550</v>
      </c>
      <c r="G32329" s="4">
        <v>7878434422</v>
      </c>
      <c r="H32329" s="4" t="s">
        <v>47053</v>
      </c>
      <c r="I32329" s="4"/>
      <c r="J32329" s="4" t="s">
        <v>47054</v>
      </c>
      <c r="L32329" s="4" t="s">
        <v>27851</v>
      </c>
      <c r="M32329" s="4" t="s">
        <v>171</v>
      </c>
      <c r="N32329" s="4">
        <v>395009</v>
      </c>
      <c r="O32329" s="4"/>
      <c r="P32329" s="4">
        <v>8071674816</v>
      </c>
      <c r="Q32329" s="31" t="s">
        <v>210889</v>
      </c>
      <c r="R32329" s="4"/>
      <c r="S32329" s="13" t="s">
        <v>197641</v>
      </c>
      <c r="T32329" s="13"/>
      <c r="U32329" s="13"/>
      <c r="V32329" s="13"/>
      <c r="W32329" s="13"/>
    </row>
    <row r="32330" spans="1:23" ht="45" x14ac:dyDescent="0.25">
      <c r="A32330" s="4" t="s">
        <v>47156</v>
      </c>
      <c r="B32330" s="4" t="s">
        <v>170</v>
      </c>
      <c r="C32330" s="4" t="s">
        <v>3539</v>
      </c>
      <c r="D32330" s="4" t="s">
        <v>47154</v>
      </c>
      <c r="E32330" s="4" t="s">
        <v>34</v>
      </c>
      <c r="F32330" s="4">
        <v>8000817699</v>
      </c>
      <c r="G32330" s="4">
        <v>8980555579</v>
      </c>
      <c r="H32330" s="4" t="s">
        <v>47155</v>
      </c>
      <c r="I32330" s="4"/>
      <c r="J32330" s="4" t="s">
        <v>47157</v>
      </c>
      <c r="L32330" s="4"/>
      <c r="M32330" s="4" t="s">
        <v>171</v>
      </c>
      <c r="N32330" s="4">
        <v>395003</v>
      </c>
      <c r="O32330" s="4"/>
      <c r="P32330" s="4">
        <v>8048081474</v>
      </c>
      <c r="Q32330" s="31" t="s">
        <v>210890</v>
      </c>
      <c r="R32330" s="4"/>
      <c r="S32330" s="13" t="s">
        <v>197642</v>
      </c>
      <c r="T32330" s="13"/>
      <c r="U32330" s="13"/>
      <c r="V32330" s="13"/>
      <c r="W32330" s="13"/>
    </row>
    <row r="32331" spans="1:23" x14ac:dyDescent="0.25">
      <c r="A32331" s="4" t="s">
        <v>47210</v>
      </c>
      <c r="B32331" s="4" t="s">
        <v>170</v>
      </c>
      <c r="C32331" s="4" t="s">
        <v>7005</v>
      </c>
      <c r="D32331" s="4" t="s">
        <v>35900</v>
      </c>
      <c r="E32331" s="4" t="s">
        <v>34</v>
      </c>
      <c r="F32331" s="4">
        <v>9722191143</v>
      </c>
      <c r="G32331" s="4"/>
      <c r="H32331" s="4" t="s">
        <v>47208</v>
      </c>
      <c r="I32331" s="4" t="s">
        <v>47209</v>
      </c>
      <c r="J32331" s="4" t="s">
        <v>47211</v>
      </c>
      <c r="L32331" s="4" t="s">
        <v>47212</v>
      </c>
      <c r="M32331" s="4" t="s">
        <v>171</v>
      </c>
      <c r="N32331" s="4">
        <v>395004</v>
      </c>
      <c r="O32331" s="4"/>
      <c r="P32331" s="4">
        <v>8048571908</v>
      </c>
      <c r="Q32331" s="31" t="s">
        <v>47207</v>
      </c>
      <c r="R32331" s="4"/>
      <c r="S32331" s="13" t="s">
        <v>203646</v>
      </c>
      <c r="T32331" s="13"/>
      <c r="U32331" s="13"/>
      <c r="V32331" s="13"/>
      <c r="W32331" s="13"/>
    </row>
    <row r="32332" spans="1:23" ht="45" x14ac:dyDescent="0.25">
      <c r="A32332" s="4" t="s">
        <v>47380</v>
      </c>
      <c r="B32332" s="4" t="s">
        <v>170</v>
      </c>
      <c r="C32332" s="4" t="s">
        <v>4923</v>
      </c>
      <c r="D32332" s="4" t="s">
        <v>34541</v>
      </c>
      <c r="E32332" s="4" t="s">
        <v>34</v>
      </c>
      <c r="F32332" s="4">
        <v>7737662472</v>
      </c>
      <c r="G32332" s="4">
        <v>7622977377</v>
      </c>
      <c r="H32332" s="4" t="s">
        <v>47379</v>
      </c>
      <c r="I32332" s="4"/>
      <c r="J32332" s="4" t="s">
        <v>47381</v>
      </c>
      <c r="L32332" s="4" t="s">
        <v>34332</v>
      </c>
      <c r="M32332" s="4" t="s">
        <v>171</v>
      </c>
      <c r="N32332" s="4">
        <v>395004</v>
      </c>
      <c r="O32332" s="4"/>
      <c r="P32332" s="4">
        <v>8048084980</v>
      </c>
      <c r="Q32332" s="31" t="s">
        <v>47378</v>
      </c>
      <c r="R32332" s="4"/>
      <c r="S32332" s="13" t="s">
        <v>197643</v>
      </c>
      <c r="T32332" s="13"/>
      <c r="U32332" s="13"/>
      <c r="V32332" s="13"/>
      <c r="W32332" s="13"/>
    </row>
    <row r="32333" spans="1:23" x14ac:dyDescent="0.25">
      <c r="A32333" s="4" t="s">
        <v>47472</v>
      </c>
      <c r="B32333" s="4" t="s">
        <v>170</v>
      </c>
      <c r="C32333" s="4" t="s">
        <v>1336</v>
      </c>
      <c r="D32333" s="4" t="s">
        <v>47470</v>
      </c>
      <c r="E32333" s="4" t="s">
        <v>27</v>
      </c>
      <c r="F32333" s="4">
        <v>9727151448</v>
      </c>
      <c r="G32333" s="4"/>
      <c r="H32333" s="4" t="s">
        <v>47471</v>
      </c>
      <c r="I32333" s="4"/>
      <c r="J32333" s="4" t="s">
        <v>47473</v>
      </c>
      <c r="L32333" s="4"/>
      <c r="M32333" s="4" t="s">
        <v>171</v>
      </c>
      <c r="N32333" s="4">
        <v>395006</v>
      </c>
      <c r="O32333" s="4"/>
      <c r="P32333" s="4">
        <v>8048002537</v>
      </c>
      <c r="Q32333" s="31"/>
      <c r="R32333" s="4"/>
      <c r="S32333" s="13" t="s">
        <v>203647</v>
      </c>
      <c r="T32333" s="13"/>
      <c r="U32333" s="13"/>
      <c r="V32333" s="13"/>
      <c r="W32333" s="13"/>
    </row>
    <row r="32334" spans="1:23" ht="45" x14ac:dyDescent="0.25">
      <c r="A32334" s="4" t="s">
        <v>47530</v>
      </c>
      <c r="B32334" s="4" t="s">
        <v>170</v>
      </c>
      <c r="C32334" s="4" t="s">
        <v>321</v>
      </c>
      <c r="D32334" s="4" t="s">
        <v>6908</v>
      </c>
      <c r="E32334" s="4" t="s">
        <v>34</v>
      </c>
      <c r="F32334" s="4">
        <v>9601111172</v>
      </c>
      <c r="G32334" s="4">
        <v>9714348148</v>
      </c>
      <c r="H32334" s="4" t="s">
        <v>47529</v>
      </c>
      <c r="I32334" s="4"/>
      <c r="J32334" s="4" t="s">
        <v>47531</v>
      </c>
      <c r="L32334" s="4"/>
      <c r="M32334" s="4" t="s">
        <v>171</v>
      </c>
      <c r="N32334" s="4">
        <v>395002</v>
      </c>
      <c r="O32334" s="4"/>
      <c r="P32334" s="4">
        <v>8046047616</v>
      </c>
      <c r="Q32334" s="31" t="s">
        <v>205885</v>
      </c>
      <c r="R32334" s="4"/>
      <c r="S32334" s="13" t="s">
        <v>232198</v>
      </c>
      <c r="T32334" s="13"/>
      <c r="U32334" s="13"/>
      <c r="V32334" s="13"/>
      <c r="W32334" s="13"/>
    </row>
    <row r="32335" spans="1:23" ht="45" x14ac:dyDescent="0.25">
      <c r="A32335" s="4" t="s">
        <v>47539</v>
      </c>
      <c r="B32335" s="4" t="s">
        <v>170</v>
      </c>
      <c r="C32335" s="4" t="s">
        <v>47536</v>
      </c>
      <c r="D32335" s="4" t="s">
        <v>18893</v>
      </c>
      <c r="E32335" s="4" t="s">
        <v>74</v>
      </c>
      <c r="F32335" s="4">
        <v>9601871110</v>
      </c>
      <c r="G32335" s="4">
        <v>9408160060</v>
      </c>
      <c r="H32335" s="4" t="s">
        <v>47537</v>
      </c>
      <c r="I32335" s="4" t="s">
        <v>47538</v>
      </c>
      <c r="J32335" s="4" t="s">
        <v>47540</v>
      </c>
      <c r="L32335" s="4" t="s">
        <v>10618</v>
      </c>
      <c r="M32335" s="4" t="s">
        <v>171</v>
      </c>
      <c r="N32335" s="4">
        <v>395010</v>
      </c>
      <c r="O32335" s="4"/>
      <c r="P32335" s="4">
        <v>8048116580</v>
      </c>
      <c r="Q32335" s="31" t="s">
        <v>210891</v>
      </c>
      <c r="R32335" s="4"/>
      <c r="S32335" s="13" t="s">
        <v>197644</v>
      </c>
      <c r="T32335" s="13"/>
      <c r="U32335" s="13"/>
      <c r="V32335" s="13"/>
      <c r="W32335" s="13"/>
    </row>
    <row r="32336" spans="1:23" ht="45" x14ac:dyDescent="0.25">
      <c r="A32336" s="4" t="s">
        <v>47654</v>
      </c>
      <c r="B32336" s="4" t="s">
        <v>170</v>
      </c>
      <c r="C32336" s="4" t="s">
        <v>47652</v>
      </c>
      <c r="D32336" s="4"/>
      <c r="E32336" s="4" t="s">
        <v>10228</v>
      </c>
      <c r="F32336" s="4">
        <v>9714286857</v>
      </c>
      <c r="G32336" s="4">
        <v>9227912651</v>
      </c>
      <c r="H32336" s="4" t="s">
        <v>47653</v>
      </c>
      <c r="I32336" s="4"/>
      <c r="J32336" s="4" t="s">
        <v>47655</v>
      </c>
      <c r="L32336" s="4" t="s">
        <v>47656</v>
      </c>
      <c r="M32336" s="4" t="s">
        <v>171</v>
      </c>
      <c r="N32336" s="4">
        <v>395003</v>
      </c>
      <c r="O32336" s="4" t="s">
        <v>47657</v>
      </c>
      <c r="P32336" s="4">
        <v>8042983771</v>
      </c>
      <c r="Q32336" s="31" t="s">
        <v>47651</v>
      </c>
      <c r="R32336" s="4"/>
      <c r="S32336" s="13" t="s">
        <v>232199</v>
      </c>
      <c r="T32336" s="13"/>
      <c r="U32336" s="13"/>
      <c r="V32336" s="13"/>
      <c r="W32336" s="13"/>
    </row>
    <row r="32337" spans="1:23" x14ac:dyDescent="0.25">
      <c r="A32337" s="4" t="s">
        <v>47661</v>
      </c>
      <c r="B32337" s="4" t="s">
        <v>170</v>
      </c>
      <c r="C32337" s="4" t="s">
        <v>47658</v>
      </c>
      <c r="D32337" s="4" t="s">
        <v>47659</v>
      </c>
      <c r="E32337" s="4" t="s">
        <v>27</v>
      </c>
      <c r="F32337" s="4">
        <v>9825323410</v>
      </c>
      <c r="G32337" s="4"/>
      <c r="H32337" s="4" t="s">
        <v>47660</v>
      </c>
      <c r="I32337" s="4"/>
      <c r="J32337" s="4" t="s">
        <v>47662</v>
      </c>
      <c r="L32337" s="4" t="s">
        <v>644</v>
      </c>
      <c r="M32337" s="4" t="s">
        <v>171</v>
      </c>
      <c r="N32337" s="4">
        <v>395002</v>
      </c>
      <c r="O32337" s="4"/>
      <c r="P32337" s="4">
        <v>8046050009</v>
      </c>
      <c r="Q32337" s="31"/>
      <c r="R32337" s="4"/>
      <c r="S32337" s="13" t="s">
        <v>232200</v>
      </c>
      <c r="T32337" s="13"/>
      <c r="U32337" s="13"/>
      <c r="V32337" s="13"/>
      <c r="W32337" s="13"/>
    </row>
    <row r="32338" spans="1:23" ht="45" x14ac:dyDescent="0.25">
      <c r="A32338" s="4" t="s">
        <v>47720</v>
      </c>
      <c r="B32338" s="4" t="s">
        <v>170</v>
      </c>
      <c r="C32338" s="4" t="s">
        <v>2771</v>
      </c>
      <c r="D32338" s="4" t="s">
        <v>47717</v>
      </c>
      <c r="E32338" s="4" t="s">
        <v>27</v>
      </c>
      <c r="F32338" s="4">
        <v>9137367067</v>
      </c>
      <c r="G32338" s="4">
        <v>7405475206</v>
      </c>
      <c r="H32338" s="4" t="s">
        <v>47718</v>
      </c>
      <c r="I32338" s="4" t="s">
        <v>47719</v>
      </c>
      <c r="J32338" s="4" t="s">
        <v>47721</v>
      </c>
      <c r="L32338" s="4" t="s">
        <v>783</v>
      </c>
      <c r="M32338" s="4" t="s">
        <v>171</v>
      </c>
      <c r="N32338" s="4">
        <v>395006</v>
      </c>
      <c r="O32338" s="4"/>
      <c r="P32338" s="4">
        <v>8048576825</v>
      </c>
      <c r="Q32338" s="31" t="s">
        <v>210892</v>
      </c>
      <c r="R32338" s="4"/>
      <c r="S32338" s="13" t="s">
        <v>197645</v>
      </c>
      <c r="T32338" s="13"/>
      <c r="U32338" s="13"/>
      <c r="V32338" s="13"/>
      <c r="W32338" s="13"/>
    </row>
    <row r="32339" spans="1:23" x14ac:dyDescent="0.25">
      <c r="A32339" s="4" t="s">
        <v>47723</v>
      </c>
      <c r="B32339" s="4" t="s">
        <v>170</v>
      </c>
      <c r="C32339" s="4" t="s">
        <v>1697</v>
      </c>
      <c r="D32339" s="4"/>
      <c r="E32339" s="4"/>
      <c r="F32339" s="4">
        <v>8672814044</v>
      </c>
      <c r="G32339" s="4"/>
      <c r="H32339" s="4" t="s">
        <v>47722</v>
      </c>
      <c r="I32339" s="4"/>
      <c r="J32339" s="4" t="s">
        <v>47724</v>
      </c>
      <c r="L32339" s="4" t="s">
        <v>8636</v>
      </c>
      <c r="M32339" s="4" t="s">
        <v>171</v>
      </c>
      <c r="N32339" s="4">
        <v>395007</v>
      </c>
      <c r="O32339" s="4" t="s">
        <v>47725</v>
      </c>
      <c r="P32339" s="4">
        <v>8048556986</v>
      </c>
      <c r="Q32339" s="31"/>
      <c r="R32339" s="4"/>
      <c r="S32339" s="13" t="s">
        <v>202844</v>
      </c>
      <c r="T32339" s="13"/>
      <c r="U32339" s="13"/>
      <c r="V32339" s="13"/>
      <c r="W32339" s="13"/>
    </row>
    <row r="32340" spans="1:23" ht="30" x14ac:dyDescent="0.25">
      <c r="A32340" s="4" t="s">
        <v>47765</v>
      </c>
      <c r="B32340" s="4" t="s">
        <v>170</v>
      </c>
      <c r="C32340" s="4" t="s">
        <v>1122</v>
      </c>
      <c r="D32340" s="4" t="s">
        <v>28858</v>
      </c>
      <c r="E32340" s="4" t="s">
        <v>34</v>
      </c>
      <c r="F32340" s="4">
        <v>9979595305</v>
      </c>
      <c r="G32340" s="4"/>
      <c r="H32340" s="4" t="s">
        <v>47764</v>
      </c>
      <c r="I32340" s="4"/>
      <c r="J32340" s="4" t="s">
        <v>47766</v>
      </c>
      <c r="L32340" s="4" t="s">
        <v>47767</v>
      </c>
      <c r="M32340" s="4" t="s">
        <v>171</v>
      </c>
      <c r="N32340" s="4">
        <v>395006</v>
      </c>
      <c r="O32340" s="4"/>
      <c r="P32340" s="4">
        <v>8048589178</v>
      </c>
      <c r="Q32340" s="31" t="s">
        <v>47763</v>
      </c>
      <c r="R32340" s="4"/>
      <c r="S32340" s="13" t="s">
        <v>203648</v>
      </c>
      <c r="T32340" s="13"/>
      <c r="U32340" s="13"/>
      <c r="V32340" s="13"/>
      <c r="W32340" s="13"/>
    </row>
    <row r="32341" spans="1:23" ht="45" x14ac:dyDescent="0.25">
      <c r="A32341" s="4" t="s">
        <v>47881</v>
      </c>
      <c r="B32341" s="4" t="s">
        <v>170</v>
      </c>
      <c r="C32341" s="4" t="s">
        <v>35895</v>
      </c>
      <c r="D32341" s="4" t="s">
        <v>818</v>
      </c>
      <c r="E32341" s="4" t="s">
        <v>34</v>
      </c>
      <c r="F32341" s="4">
        <v>7574092700</v>
      </c>
      <c r="G32341" s="4">
        <v>9329813285</v>
      </c>
      <c r="H32341" s="4" t="s">
        <v>47880</v>
      </c>
      <c r="I32341" s="4"/>
      <c r="J32341" s="4" t="s">
        <v>47882</v>
      </c>
      <c r="L32341" s="4"/>
      <c r="M32341" s="4" t="s">
        <v>171</v>
      </c>
      <c r="N32341" s="4">
        <v>395010</v>
      </c>
      <c r="O32341" s="4"/>
      <c r="P32341" s="4">
        <v>8042954735</v>
      </c>
      <c r="Q32341" s="31" t="s">
        <v>47879</v>
      </c>
      <c r="R32341" s="4"/>
      <c r="S32341" s="13" t="s">
        <v>197646</v>
      </c>
      <c r="T32341" s="13"/>
      <c r="U32341" s="13"/>
      <c r="V32341" s="13"/>
      <c r="W32341" s="13"/>
    </row>
    <row r="32342" spans="1:23" ht="30" x14ac:dyDescent="0.25">
      <c r="A32342" s="4" t="s">
        <v>47890</v>
      </c>
      <c r="B32342" s="4" t="s">
        <v>170</v>
      </c>
      <c r="C32342" s="4" t="s">
        <v>2556</v>
      </c>
      <c r="D32342" s="4" t="s">
        <v>111</v>
      </c>
      <c r="E32342" s="4" t="s">
        <v>100</v>
      </c>
      <c r="F32342" s="4">
        <v>9725992511</v>
      </c>
      <c r="G32342" s="4">
        <v>9998484560</v>
      </c>
      <c r="H32342" s="4" t="s">
        <v>47888</v>
      </c>
      <c r="I32342" s="4" t="s">
        <v>47889</v>
      </c>
      <c r="J32342" s="4" t="s">
        <v>47891</v>
      </c>
      <c r="L32342" s="4" t="s">
        <v>47892</v>
      </c>
      <c r="M32342" s="4" t="s">
        <v>171</v>
      </c>
      <c r="N32342" s="4">
        <v>395002</v>
      </c>
      <c r="O32342" s="4"/>
      <c r="P32342" s="4">
        <v>8048559931</v>
      </c>
      <c r="Q32342" s="31" t="s">
        <v>210893</v>
      </c>
      <c r="R32342" s="4"/>
      <c r="S32342" s="13" t="s">
        <v>197647</v>
      </c>
      <c r="T32342" s="13"/>
      <c r="U32342" s="13"/>
      <c r="V32342" s="13"/>
      <c r="W32342" s="13"/>
    </row>
    <row r="32343" spans="1:23" ht="30" x14ac:dyDescent="0.25">
      <c r="A32343" s="4" t="s">
        <v>48333</v>
      </c>
      <c r="B32343" s="4" t="s">
        <v>170</v>
      </c>
      <c r="C32343" s="4" t="s">
        <v>1600</v>
      </c>
      <c r="D32343" s="4" t="s">
        <v>149</v>
      </c>
      <c r="E32343" s="4" t="s">
        <v>34</v>
      </c>
      <c r="F32343" s="4">
        <v>9033932859</v>
      </c>
      <c r="G32343" s="4">
        <v>8155966566</v>
      </c>
      <c r="H32343" s="4" t="s">
        <v>48332</v>
      </c>
      <c r="I32343" s="4"/>
      <c r="J32343" s="4" t="s">
        <v>48334</v>
      </c>
      <c r="L32343" s="4" t="s">
        <v>10618</v>
      </c>
      <c r="M32343" s="4" t="s">
        <v>171</v>
      </c>
      <c r="N32343" s="4">
        <v>395010</v>
      </c>
      <c r="O32343" s="4"/>
      <c r="P32343" s="4">
        <v>8048570988</v>
      </c>
      <c r="Q32343" s="31" t="s">
        <v>210894</v>
      </c>
      <c r="R32343" s="4"/>
      <c r="S32343" s="13" t="s">
        <v>197648</v>
      </c>
      <c r="T32343" s="13"/>
      <c r="U32343" s="13"/>
      <c r="V32343" s="13"/>
      <c r="W32343" s="13"/>
    </row>
    <row r="32344" spans="1:23" ht="45" x14ac:dyDescent="0.25">
      <c r="A32344" s="4" t="s">
        <v>48351</v>
      </c>
      <c r="B32344" s="4" t="s">
        <v>170</v>
      </c>
      <c r="C32344" s="4" t="s">
        <v>41856</v>
      </c>
      <c r="D32344" s="4" t="s">
        <v>188</v>
      </c>
      <c r="E32344" s="4" t="s">
        <v>34</v>
      </c>
      <c r="F32344" s="4">
        <v>8000838017</v>
      </c>
      <c r="G32344" s="4">
        <v>9726917171</v>
      </c>
      <c r="H32344" s="4" t="s">
        <v>48350</v>
      </c>
      <c r="I32344" s="4"/>
      <c r="J32344" s="4" t="s">
        <v>48352</v>
      </c>
      <c r="L32344" s="4" t="s">
        <v>4581</v>
      </c>
      <c r="M32344" s="4" t="s">
        <v>171</v>
      </c>
      <c r="N32344" s="4">
        <v>394101</v>
      </c>
      <c r="O32344" s="4"/>
      <c r="P32344" s="4">
        <v>8048577477</v>
      </c>
      <c r="Q32344" s="31" t="s">
        <v>210895</v>
      </c>
      <c r="R32344" s="4"/>
      <c r="S32344" s="13" t="s">
        <v>197649</v>
      </c>
      <c r="T32344" s="13"/>
      <c r="U32344" s="13"/>
      <c r="V32344" s="13"/>
      <c r="W32344" s="13"/>
    </row>
    <row r="32345" spans="1:23" ht="45" x14ac:dyDescent="0.25">
      <c r="A32345" s="4" t="s">
        <v>48422</v>
      </c>
      <c r="B32345" s="4" t="s">
        <v>170</v>
      </c>
      <c r="C32345" s="4" t="s">
        <v>2189</v>
      </c>
      <c r="D32345" s="4" t="s">
        <v>23308</v>
      </c>
      <c r="E32345" s="4" t="s">
        <v>34</v>
      </c>
      <c r="F32345" s="4">
        <v>9913641041</v>
      </c>
      <c r="G32345" s="4">
        <v>9624473473</v>
      </c>
      <c r="H32345" s="4" t="s">
        <v>48421</v>
      </c>
      <c r="I32345" s="4"/>
      <c r="J32345" s="4" t="s">
        <v>48423</v>
      </c>
      <c r="L32345" s="4" t="s">
        <v>48424</v>
      </c>
      <c r="M32345" s="4" t="s">
        <v>171</v>
      </c>
      <c r="N32345" s="4">
        <v>395006</v>
      </c>
      <c r="O32345" s="4"/>
      <c r="P32345" s="4">
        <v>8046031095</v>
      </c>
      <c r="Q32345" s="31" t="s">
        <v>48420</v>
      </c>
      <c r="R32345" s="4"/>
      <c r="S32345" s="13" t="s">
        <v>197650</v>
      </c>
      <c r="T32345" s="13"/>
      <c r="U32345" s="13"/>
      <c r="V32345" s="13"/>
      <c r="W32345" s="13"/>
    </row>
    <row r="32346" spans="1:23" ht="45" x14ac:dyDescent="0.25">
      <c r="A32346" s="4" t="s">
        <v>48433</v>
      </c>
      <c r="B32346" s="4" t="s">
        <v>170</v>
      </c>
      <c r="C32346" s="4" t="s">
        <v>5995</v>
      </c>
      <c r="D32346" s="4" t="s">
        <v>242</v>
      </c>
      <c r="E32346" s="4" t="s">
        <v>27</v>
      </c>
      <c r="F32346" s="4">
        <v>9825225538</v>
      </c>
      <c r="G32346" s="4"/>
      <c r="H32346" s="4" t="s">
        <v>48431</v>
      </c>
      <c r="I32346" s="4" t="s">
        <v>48432</v>
      </c>
      <c r="J32346" s="4" t="s">
        <v>48434</v>
      </c>
      <c r="L32346" s="4" t="s">
        <v>19755</v>
      </c>
      <c r="M32346" s="4" t="s">
        <v>171</v>
      </c>
      <c r="N32346" s="4">
        <v>395007</v>
      </c>
      <c r="O32346" s="4" t="s">
        <v>48435</v>
      </c>
      <c r="P32346" s="4">
        <v>8071923697</v>
      </c>
      <c r="Q32346" s="31" t="s">
        <v>48429</v>
      </c>
      <c r="R32346" s="4"/>
      <c r="S32346" s="13" t="s">
        <v>48430</v>
      </c>
      <c r="T32346" s="13"/>
      <c r="U32346" s="13"/>
      <c r="V32346" s="13"/>
      <c r="W32346" s="13"/>
    </row>
    <row r="32347" spans="1:23" x14ac:dyDescent="0.25">
      <c r="A32347" s="4" t="s">
        <v>48540</v>
      </c>
      <c r="B32347" s="4" t="s">
        <v>170</v>
      </c>
      <c r="C32347" s="4" t="s">
        <v>48537</v>
      </c>
      <c r="D32347" s="4"/>
      <c r="E32347" s="4" t="s">
        <v>34</v>
      </c>
      <c r="F32347" s="4">
        <v>9979449171</v>
      </c>
      <c r="G32347" s="4">
        <v>9427792705</v>
      </c>
      <c r="H32347" s="4" t="s">
        <v>48538</v>
      </c>
      <c r="I32347" s="4" t="s">
        <v>48539</v>
      </c>
      <c r="J32347" s="4" t="s">
        <v>48541</v>
      </c>
      <c r="L32347" s="4"/>
      <c r="M32347" s="4" t="s">
        <v>171</v>
      </c>
      <c r="N32347" s="4">
        <v>395003</v>
      </c>
      <c r="O32347" s="4"/>
      <c r="P32347" s="4">
        <v>8048560529</v>
      </c>
      <c r="Q32347" s="31"/>
      <c r="R32347" s="4"/>
      <c r="S32347" s="13" t="s">
        <v>203649</v>
      </c>
      <c r="T32347" s="13"/>
      <c r="U32347" s="13"/>
      <c r="V32347" s="13"/>
      <c r="W32347" s="13"/>
    </row>
    <row r="32348" spans="1:23" ht="30" x14ac:dyDescent="0.25">
      <c r="A32348" s="4" t="s">
        <v>48660</v>
      </c>
      <c r="B32348" s="4" t="s">
        <v>170</v>
      </c>
      <c r="C32348" s="4" t="s">
        <v>484</v>
      </c>
      <c r="D32348" s="4" t="s">
        <v>48658</v>
      </c>
      <c r="E32348" s="4" t="s">
        <v>34</v>
      </c>
      <c r="F32348" s="4">
        <v>9173374400</v>
      </c>
      <c r="G32348" s="4">
        <v>9726002061</v>
      </c>
      <c r="H32348" s="4" t="s">
        <v>48659</v>
      </c>
      <c r="I32348" s="4"/>
      <c r="J32348" s="4" t="s">
        <v>48661</v>
      </c>
      <c r="L32348" s="4" t="s">
        <v>48662</v>
      </c>
      <c r="M32348" s="4" t="s">
        <v>171</v>
      </c>
      <c r="N32348" s="4">
        <v>394210</v>
      </c>
      <c r="O32348" s="4"/>
      <c r="P32348" s="4">
        <v>8046071808</v>
      </c>
      <c r="Q32348" s="31" t="s">
        <v>48657</v>
      </c>
      <c r="R32348" s="4"/>
      <c r="S32348" s="13" t="s">
        <v>232201</v>
      </c>
      <c r="T32348" s="13"/>
      <c r="U32348" s="13"/>
      <c r="V32348" s="13"/>
      <c r="W32348" s="13"/>
    </row>
    <row r="32349" spans="1:23" ht="45" x14ac:dyDescent="0.25">
      <c r="A32349" s="4" t="s">
        <v>48709</v>
      </c>
      <c r="B32349" s="4" t="s">
        <v>170</v>
      </c>
      <c r="C32349" s="4" t="s">
        <v>48705</v>
      </c>
      <c r="D32349" s="4" t="s">
        <v>48706</v>
      </c>
      <c r="E32349" s="4" t="s">
        <v>27</v>
      </c>
      <c r="F32349" s="4">
        <v>9033316038</v>
      </c>
      <c r="G32349" s="4">
        <v>9714584660</v>
      </c>
      <c r="H32349" s="4" t="s">
        <v>48707</v>
      </c>
      <c r="I32349" s="4" t="s">
        <v>48708</v>
      </c>
      <c r="J32349" s="4" t="s">
        <v>48710</v>
      </c>
      <c r="L32349" s="4"/>
      <c r="M32349" s="4" t="s">
        <v>171</v>
      </c>
      <c r="N32349" s="4">
        <v>395006</v>
      </c>
      <c r="O32349" s="4"/>
      <c r="P32349" s="4">
        <v>8048426132</v>
      </c>
      <c r="Q32349" s="31" t="s">
        <v>48704</v>
      </c>
      <c r="R32349" s="4"/>
      <c r="S32349" s="14" t="s">
        <v>197651</v>
      </c>
      <c r="T32349" s="14"/>
      <c r="U32349" s="14"/>
      <c r="V32349" s="14"/>
      <c r="W32349" s="14"/>
    </row>
    <row r="32350" spans="1:23" x14ac:dyDescent="0.25">
      <c r="A32350" s="4" t="s">
        <v>48723</v>
      </c>
      <c r="B32350" s="4" t="s">
        <v>170</v>
      </c>
      <c r="C32350" s="4" t="s">
        <v>29855</v>
      </c>
      <c r="D32350" s="4"/>
      <c r="E32350" s="4" t="s">
        <v>258</v>
      </c>
      <c r="F32350" s="4">
        <v>7490066661</v>
      </c>
      <c r="G32350" s="4"/>
      <c r="H32350" s="4" t="s">
        <v>48721</v>
      </c>
      <c r="I32350" s="4" t="s">
        <v>48722</v>
      </c>
      <c r="J32350" s="4" t="s">
        <v>48724</v>
      </c>
      <c r="L32350" s="4" t="s">
        <v>48725</v>
      </c>
      <c r="M32350" s="4" t="s">
        <v>171</v>
      </c>
      <c r="N32350" s="4">
        <v>394210</v>
      </c>
      <c r="O32350" s="4" t="s">
        <v>48726</v>
      </c>
      <c r="P32350" s="4">
        <v>8048422381</v>
      </c>
      <c r="Q32350" s="31"/>
      <c r="R32350" s="4"/>
      <c r="S32350" s="13" t="s">
        <v>223477</v>
      </c>
      <c r="T32350" s="13"/>
      <c r="U32350" s="13"/>
      <c r="V32350" s="13"/>
      <c r="W32350" s="13"/>
    </row>
    <row r="32351" spans="1:23" ht="45" x14ac:dyDescent="0.25">
      <c r="A32351" s="4" t="s">
        <v>48743</v>
      </c>
      <c r="B32351" s="4" t="s">
        <v>170</v>
      </c>
      <c r="C32351" s="4" t="s">
        <v>2693</v>
      </c>
      <c r="D32351" s="4" t="s">
        <v>48741</v>
      </c>
      <c r="E32351" s="4" t="s">
        <v>34</v>
      </c>
      <c r="F32351" s="4">
        <v>9925723861</v>
      </c>
      <c r="G32351" s="4">
        <v>9727180314</v>
      </c>
      <c r="H32351" s="4" t="s">
        <v>48742</v>
      </c>
      <c r="I32351" s="4"/>
      <c r="J32351" s="4" t="s">
        <v>48744</v>
      </c>
      <c r="L32351" s="4" t="s">
        <v>30216</v>
      </c>
      <c r="M32351" s="4" t="s">
        <v>171</v>
      </c>
      <c r="N32351" s="4">
        <v>395004</v>
      </c>
      <c r="O32351" s="4"/>
      <c r="P32351" s="4">
        <v>8071674284</v>
      </c>
      <c r="Q32351" s="31" t="s">
        <v>48740</v>
      </c>
      <c r="R32351" s="4"/>
      <c r="S32351" s="13" t="s">
        <v>197652</v>
      </c>
      <c r="T32351" s="13"/>
      <c r="U32351" s="13"/>
      <c r="V32351" s="13"/>
      <c r="W32351" s="13"/>
    </row>
    <row r="32352" spans="1:23" ht="30" x14ac:dyDescent="0.25">
      <c r="A32352" s="4" t="s">
        <v>48786</v>
      </c>
      <c r="B32352" s="4" t="s">
        <v>170</v>
      </c>
      <c r="C32352" s="4" t="s">
        <v>3989</v>
      </c>
      <c r="D32352" s="4" t="s">
        <v>48783</v>
      </c>
      <c r="E32352" s="4" t="s">
        <v>27</v>
      </c>
      <c r="F32352" s="4">
        <v>7383425349</v>
      </c>
      <c r="G32352" s="4">
        <v>9924299922</v>
      </c>
      <c r="H32352" s="4" t="s">
        <v>48784</v>
      </c>
      <c r="I32352" s="4" t="s">
        <v>48785</v>
      </c>
      <c r="J32352" s="4" t="s">
        <v>48787</v>
      </c>
      <c r="L32352" s="4" t="s">
        <v>48788</v>
      </c>
      <c r="M32352" s="4" t="s">
        <v>171</v>
      </c>
      <c r="N32352" s="4">
        <v>390005</v>
      </c>
      <c r="O32352" s="4" t="s">
        <v>48789</v>
      </c>
      <c r="P32352" s="4">
        <v>8046060803</v>
      </c>
      <c r="Q32352" s="31" t="s">
        <v>210896</v>
      </c>
      <c r="R32352" s="4"/>
      <c r="S32352" s="13" t="s">
        <v>48782</v>
      </c>
      <c r="T32352" s="13"/>
      <c r="U32352" s="13"/>
      <c r="V32352" s="13"/>
      <c r="W32352" s="13"/>
    </row>
    <row r="32353" spans="1:23" x14ac:dyDescent="0.25">
      <c r="A32353" s="4" t="s">
        <v>48805</v>
      </c>
      <c r="B32353" s="4" t="s">
        <v>170</v>
      </c>
      <c r="C32353" s="4" t="s">
        <v>48802</v>
      </c>
      <c r="D32353" s="4" t="s">
        <v>48803</v>
      </c>
      <c r="E32353" s="4" t="s">
        <v>34</v>
      </c>
      <c r="F32353" s="4">
        <v>9825091197</v>
      </c>
      <c r="G32353" s="4">
        <v>9898591199</v>
      </c>
      <c r="H32353" s="4" t="s">
        <v>48804</v>
      </c>
      <c r="I32353" s="4"/>
      <c r="J32353" s="4" t="s">
        <v>48806</v>
      </c>
      <c r="L32353" s="4"/>
      <c r="M32353" s="4" t="s">
        <v>171</v>
      </c>
      <c r="N32353" s="4">
        <v>395002</v>
      </c>
      <c r="O32353" s="4"/>
      <c r="P32353" s="4">
        <v>8046036869</v>
      </c>
      <c r="Q32353" s="31"/>
      <c r="R32353" s="4"/>
      <c r="S32353" s="13" t="s">
        <v>203650</v>
      </c>
      <c r="T32353" s="13"/>
      <c r="U32353" s="13"/>
      <c r="V32353" s="13"/>
      <c r="W32353" s="13"/>
    </row>
    <row r="32354" spans="1:23" ht="45" x14ac:dyDescent="0.25">
      <c r="A32354" s="4" t="s">
        <v>48823</v>
      </c>
      <c r="B32354" s="4" t="s">
        <v>170</v>
      </c>
      <c r="C32354" s="4" t="s">
        <v>419</v>
      </c>
      <c r="D32354" s="4" t="s">
        <v>818</v>
      </c>
      <c r="E32354" s="4" t="s">
        <v>34</v>
      </c>
      <c r="F32354" s="4">
        <v>9408500777</v>
      </c>
      <c r="G32354" s="4"/>
      <c r="H32354" s="4" t="s">
        <v>48822</v>
      </c>
      <c r="I32354" s="4"/>
      <c r="J32354" s="4" t="s">
        <v>48824</v>
      </c>
      <c r="L32354" s="4" t="s">
        <v>11956</v>
      </c>
      <c r="M32354" s="4" t="s">
        <v>171</v>
      </c>
      <c r="N32354" s="4">
        <v>395010</v>
      </c>
      <c r="O32354" s="4"/>
      <c r="P32354" s="4">
        <v>8048001555</v>
      </c>
      <c r="Q32354" s="31" t="s">
        <v>210897</v>
      </c>
      <c r="R32354" s="4"/>
      <c r="S32354" s="13" t="s">
        <v>197653</v>
      </c>
      <c r="T32354" s="13"/>
      <c r="U32354" s="13"/>
      <c r="V32354" s="13"/>
      <c r="W32354" s="13"/>
    </row>
    <row r="32355" spans="1:23" ht="45" x14ac:dyDescent="0.25">
      <c r="A32355" s="4" t="s">
        <v>40081</v>
      </c>
      <c r="B32355" s="4" t="s">
        <v>170</v>
      </c>
      <c r="C32355" s="4" t="s">
        <v>110</v>
      </c>
      <c r="D32355" s="4" t="s">
        <v>48912</v>
      </c>
      <c r="E32355" s="4" t="s">
        <v>74</v>
      </c>
      <c r="F32355" s="4">
        <v>9898384800</v>
      </c>
      <c r="G32355" s="4">
        <v>9327334737</v>
      </c>
      <c r="H32355" s="4" t="s">
        <v>48913</v>
      </c>
      <c r="I32355" s="4"/>
      <c r="J32355" s="4" t="s">
        <v>48914</v>
      </c>
      <c r="L32355" s="4"/>
      <c r="M32355" s="4" t="s">
        <v>171</v>
      </c>
      <c r="N32355" s="4">
        <v>395002</v>
      </c>
      <c r="O32355" s="4"/>
      <c r="P32355" s="4">
        <v>8048080173</v>
      </c>
      <c r="Q32355" s="31" t="s">
        <v>48911</v>
      </c>
      <c r="R32355" s="4"/>
      <c r="S32355" s="13" t="s">
        <v>197654</v>
      </c>
      <c r="T32355" s="13"/>
      <c r="U32355" s="13"/>
      <c r="V32355" s="13"/>
      <c r="W32355" s="13"/>
    </row>
    <row r="32356" spans="1:23" ht="45" x14ac:dyDescent="0.25">
      <c r="A32356" s="4" t="s">
        <v>49025</v>
      </c>
      <c r="B32356" s="4" t="s">
        <v>170</v>
      </c>
      <c r="C32356" s="4" t="s">
        <v>654</v>
      </c>
      <c r="D32356" s="4" t="s">
        <v>763</v>
      </c>
      <c r="E32356" s="4" t="s">
        <v>175</v>
      </c>
      <c r="F32356" s="4">
        <v>9825945856</v>
      </c>
      <c r="G32356" s="4">
        <v>9510232442</v>
      </c>
      <c r="H32356" s="4" t="s">
        <v>49024</v>
      </c>
      <c r="I32356" s="4"/>
      <c r="J32356" s="4" t="s">
        <v>49026</v>
      </c>
      <c r="L32356" s="4" t="s">
        <v>644</v>
      </c>
      <c r="M32356" s="4" t="s">
        <v>171</v>
      </c>
      <c r="N32356" s="4">
        <v>395002</v>
      </c>
      <c r="O32356" s="4" t="s">
        <v>49027</v>
      </c>
      <c r="P32356" s="4">
        <v>8048565175</v>
      </c>
      <c r="Q32356" s="31" t="s">
        <v>210898</v>
      </c>
      <c r="R32356" s="4"/>
      <c r="S32356" s="13" t="s">
        <v>197655</v>
      </c>
      <c r="T32356" s="13"/>
      <c r="U32356" s="13"/>
      <c r="V32356" s="13"/>
      <c r="W32356" s="13"/>
    </row>
    <row r="32357" spans="1:23" ht="45" x14ac:dyDescent="0.25">
      <c r="A32357" s="4" t="s">
        <v>29265</v>
      </c>
      <c r="B32357" s="4" t="s">
        <v>170</v>
      </c>
      <c r="C32357" s="4" t="s">
        <v>3355</v>
      </c>
      <c r="D32357" s="4" t="s">
        <v>25540</v>
      </c>
      <c r="E32357" s="4" t="s">
        <v>34</v>
      </c>
      <c r="F32357" s="4">
        <v>8140003344</v>
      </c>
      <c r="G32357" s="4"/>
      <c r="H32357" s="4" t="s">
        <v>49135</v>
      </c>
      <c r="I32357" s="4" t="s">
        <v>49136</v>
      </c>
      <c r="J32357" s="4" t="s">
        <v>49137</v>
      </c>
      <c r="L32357" s="4" t="s">
        <v>49138</v>
      </c>
      <c r="M32357" s="4" t="s">
        <v>171</v>
      </c>
      <c r="N32357" s="4">
        <v>395004</v>
      </c>
      <c r="O32357" s="4"/>
      <c r="P32357" s="4">
        <v>8048622481</v>
      </c>
      <c r="Q32357" s="31" t="s">
        <v>210899</v>
      </c>
      <c r="R32357" s="4"/>
      <c r="S32357" s="13" t="s">
        <v>197656</v>
      </c>
      <c r="T32357" s="13"/>
      <c r="U32357" s="13"/>
      <c r="V32357" s="13"/>
      <c r="W32357" s="13"/>
    </row>
    <row r="32358" spans="1:23" ht="30" x14ac:dyDescent="0.25">
      <c r="A32358" s="4" t="s">
        <v>49154</v>
      </c>
      <c r="B32358" s="4" t="s">
        <v>170</v>
      </c>
      <c r="C32358" s="4" t="s">
        <v>419</v>
      </c>
      <c r="D32358" s="4" t="s">
        <v>4100</v>
      </c>
      <c r="E32358" s="4" t="s">
        <v>27</v>
      </c>
      <c r="F32358" s="4">
        <v>9662299009</v>
      </c>
      <c r="G32358" s="4"/>
      <c r="H32358" s="4" t="s">
        <v>49153</v>
      </c>
      <c r="I32358" s="4"/>
      <c r="J32358" s="4" t="s">
        <v>49155</v>
      </c>
      <c r="L32358" s="4" t="s">
        <v>49156</v>
      </c>
      <c r="M32358" s="4" t="s">
        <v>171</v>
      </c>
      <c r="N32358" s="4">
        <v>395006</v>
      </c>
      <c r="O32358" s="4"/>
      <c r="P32358" s="4">
        <v>8046060575</v>
      </c>
      <c r="Q32358" s="31" t="s">
        <v>49151</v>
      </c>
      <c r="R32358" s="4"/>
      <c r="S32358" s="13" t="s">
        <v>49152</v>
      </c>
      <c r="T32358" s="13"/>
      <c r="U32358" s="13"/>
      <c r="V32358" s="13"/>
      <c r="W32358" s="13"/>
    </row>
    <row r="32359" spans="1:23" ht="45" x14ac:dyDescent="0.25">
      <c r="A32359" s="4" t="s">
        <v>49226</v>
      </c>
      <c r="B32359" s="4" t="s">
        <v>170</v>
      </c>
      <c r="C32359" s="4" t="s">
        <v>49223</v>
      </c>
      <c r="D32359" s="4" t="s">
        <v>234</v>
      </c>
      <c r="E32359" s="4" t="s">
        <v>34</v>
      </c>
      <c r="F32359" s="4">
        <v>9974211054</v>
      </c>
      <c r="G32359" s="4">
        <v>9374211054</v>
      </c>
      <c r="H32359" s="4" t="s">
        <v>49224</v>
      </c>
      <c r="I32359" s="4" t="s">
        <v>49225</v>
      </c>
      <c r="J32359" s="4" t="s">
        <v>49227</v>
      </c>
      <c r="L32359" s="4" t="s">
        <v>8952</v>
      </c>
      <c r="M32359" s="4" t="s">
        <v>171</v>
      </c>
      <c r="N32359" s="4">
        <v>395002</v>
      </c>
      <c r="O32359" s="4"/>
      <c r="P32359" s="4">
        <v>8048555415</v>
      </c>
      <c r="Q32359" s="31" t="s">
        <v>49222</v>
      </c>
      <c r="R32359" s="4"/>
      <c r="S32359" s="13" t="s">
        <v>197657</v>
      </c>
      <c r="T32359" s="13"/>
      <c r="U32359" s="13"/>
      <c r="V32359" s="13"/>
      <c r="W32359" s="13"/>
    </row>
    <row r="32360" spans="1:23" ht="45" x14ac:dyDescent="0.25">
      <c r="A32360" s="4" t="s">
        <v>49245</v>
      </c>
      <c r="B32360" s="4" t="s">
        <v>170</v>
      </c>
      <c r="C32360" s="4" t="s">
        <v>375</v>
      </c>
      <c r="D32360" s="4" t="s">
        <v>49242</v>
      </c>
      <c r="E32360" s="4" t="s">
        <v>27551</v>
      </c>
      <c r="F32360" s="4">
        <v>9879650913</v>
      </c>
      <c r="G32360" s="4">
        <v>8866304421</v>
      </c>
      <c r="H32360" s="4" t="s">
        <v>49243</v>
      </c>
      <c r="I32360" s="4" t="s">
        <v>49244</v>
      </c>
      <c r="J32360" s="4" t="s">
        <v>49246</v>
      </c>
      <c r="L32360" s="4" t="s">
        <v>49247</v>
      </c>
      <c r="M32360" s="4" t="s">
        <v>171</v>
      </c>
      <c r="N32360" s="4">
        <v>395006</v>
      </c>
      <c r="O32360" s="4"/>
      <c r="P32360" s="4">
        <v>8048554235</v>
      </c>
      <c r="Q32360" s="31" t="s">
        <v>210900</v>
      </c>
      <c r="R32360" s="4"/>
      <c r="S32360" s="13" t="s">
        <v>197658</v>
      </c>
      <c r="T32360" s="13"/>
      <c r="U32360" s="13"/>
      <c r="V32360" s="13"/>
      <c r="W32360" s="13"/>
    </row>
    <row r="32361" spans="1:23" ht="45" x14ac:dyDescent="0.25">
      <c r="A32361" s="4" t="s">
        <v>49321</v>
      </c>
      <c r="B32361" s="4" t="s">
        <v>170</v>
      </c>
      <c r="C32361" s="4" t="s">
        <v>2834</v>
      </c>
      <c r="D32361" s="4" t="s">
        <v>33612</v>
      </c>
      <c r="E32361" s="4" t="s">
        <v>235</v>
      </c>
      <c r="F32361" s="4">
        <v>9978805683</v>
      </c>
      <c r="G32361" s="4"/>
      <c r="H32361" s="4" t="s">
        <v>49320</v>
      </c>
      <c r="I32361" s="4"/>
      <c r="J32361" s="4" t="s">
        <v>49322</v>
      </c>
      <c r="L32361" s="4"/>
      <c r="M32361" s="4" t="s">
        <v>171</v>
      </c>
      <c r="N32361" s="4">
        <v>395008</v>
      </c>
      <c r="O32361" s="4"/>
      <c r="P32361" s="4">
        <v>8048554739</v>
      </c>
      <c r="Q32361" s="31" t="s">
        <v>49319</v>
      </c>
      <c r="R32361" s="4"/>
      <c r="S32361" s="13" t="s">
        <v>197659</v>
      </c>
      <c r="T32361" s="13"/>
      <c r="U32361" s="13"/>
      <c r="V32361" s="13"/>
      <c r="W32361" s="13"/>
    </row>
    <row r="32362" spans="1:23" ht="45" x14ac:dyDescent="0.25">
      <c r="A32362" s="4" t="s">
        <v>49342</v>
      </c>
      <c r="B32362" s="4" t="s">
        <v>170</v>
      </c>
      <c r="C32362" s="4" t="s">
        <v>7034</v>
      </c>
      <c r="D32362" s="4" t="s">
        <v>45970</v>
      </c>
      <c r="E32362" s="4" t="s">
        <v>65</v>
      </c>
      <c r="F32362" s="4">
        <v>9033942356</v>
      </c>
      <c r="G32362" s="4">
        <v>7096967872</v>
      </c>
      <c r="H32362" s="4" t="s">
        <v>49341</v>
      </c>
      <c r="I32362" s="4"/>
      <c r="J32362" s="4" t="s">
        <v>49343</v>
      </c>
      <c r="L32362" s="4" t="s">
        <v>49344</v>
      </c>
      <c r="M32362" s="4" t="s">
        <v>171</v>
      </c>
      <c r="N32362" s="4">
        <v>395006</v>
      </c>
      <c r="O32362" s="4"/>
      <c r="P32362" s="4">
        <v>8045352386</v>
      </c>
      <c r="Q32362" s="31" t="s">
        <v>49340</v>
      </c>
      <c r="R32362" s="4"/>
      <c r="S32362" s="13" t="s">
        <v>197660</v>
      </c>
      <c r="T32362" s="13"/>
      <c r="U32362" s="13"/>
      <c r="V32362" s="13"/>
      <c r="W32362" s="13"/>
    </row>
    <row r="32363" spans="1:23" ht="45" x14ac:dyDescent="0.25">
      <c r="A32363" s="4" t="s">
        <v>49431</v>
      </c>
      <c r="B32363" s="4" t="s">
        <v>170</v>
      </c>
      <c r="C32363" s="4" t="s">
        <v>8276</v>
      </c>
      <c r="D32363" s="4" t="s">
        <v>763</v>
      </c>
      <c r="E32363" s="4" t="s">
        <v>65</v>
      </c>
      <c r="F32363" s="4">
        <v>9825113490</v>
      </c>
      <c r="G32363" s="4"/>
      <c r="H32363" s="4" t="s">
        <v>49429</v>
      </c>
      <c r="I32363" s="4" t="s">
        <v>49430</v>
      </c>
      <c r="J32363" s="4" t="s">
        <v>49432</v>
      </c>
      <c r="L32363" s="4" t="s">
        <v>49433</v>
      </c>
      <c r="M32363" s="4" t="s">
        <v>171</v>
      </c>
      <c r="N32363" s="4">
        <v>395002</v>
      </c>
      <c r="O32363" s="4"/>
      <c r="P32363" s="4">
        <v>8042968974</v>
      </c>
      <c r="Q32363" s="31" t="s">
        <v>49428</v>
      </c>
      <c r="R32363" s="4"/>
      <c r="S32363" s="13" t="s">
        <v>232202</v>
      </c>
      <c r="T32363" s="13"/>
      <c r="U32363" s="13"/>
      <c r="V32363" s="13"/>
      <c r="W32363" s="13"/>
    </row>
    <row r="32364" spans="1:23" ht="30" x14ac:dyDescent="0.25">
      <c r="A32364" s="4" t="s">
        <v>49504</v>
      </c>
      <c r="B32364" s="4" t="s">
        <v>170</v>
      </c>
      <c r="C32364" s="4" t="s">
        <v>8996</v>
      </c>
      <c r="D32364" s="4"/>
      <c r="E32364" s="4" t="s">
        <v>34</v>
      </c>
      <c r="F32364" s="4">
        <v>9879358601</v>
      </c>
      <c r="G32364" s="4"/>
      <c r="H32364" s="4" t="s">
        <v>49503</v>
      </c>
      <c r="I32364" s="4"/>
      <c r="J32364" s="4" t="s">
        <v>49505</v>
      </c>
      <c r="L32364" s="4" t="s">
        <v>28851</v>
      </c>
      <c r="M32364" s="4" t="s">
        <v>171</v>
      </c>
      <c r="N32364" s="4">
        <v>395006</v>
      </c>
      <c r="O32364" s="4"/>
      <c r="P32364" s="4">
        <v>8042905382</v>
      </c>
      <c r="Q32364" s="31" t="s">
        <v>210901</v>
      </c>
      <c r="R32364" s="4"/>
      <c r="S32364" s="13" t="s">
        <v>197661</v>
      </c>
      <c r="T32364" s="13"/>
      <c r="U32364" s="13"/>
      <c r="V32364" s="13"/>
      <c r="W32364" s="13"/>
    </row>
    <row r="32365" spans="1:23" ht="45" x14ac:dyDescent="0.25">
      <c r="A32365" s="4" t="s">
        <v>49530</v>
      </c>
      <c r="B32365" s="4" t="s">
        <v>170</v>
      </c>
      <c r="C32365" s="4" t="s">
        <v>2693</v>
      </c>
      <c r="D32365" s="4" t="s">
        <v>49528</v>
      </c>
      <c r="E32365" s="4" t="s">
        <v>34</v>
      </c>
      <c r="F32365" s="4">
        <v>7405082890</v>
      </c>
      <c r="G32365" s="4"/>
      <c r="H32365" s="4" t="s">
        <v>49529</v>
      </c>
      <c r="I32365" s="4"/>
      <c r="J32365" s="4" t="s">
        <v>49531</v>
      </c>
      <c r="L32365" s="4"/>
      <c r="M32365" s="4" t="s">
        <v>171</v>
      </c>
      <c r="N32365" s="4">
        <v>394210</v>
      </c>
      <c r="O32365" s="4"/>
      <c r="P32365" s="4">
        <v>8048569150</v>
      </c>
      <c r="Q32365" s="31" t="s">
        <v>210902</v>
      </c>
      <c r="R32365" s="4"/>
      <c r="S32365" s="13" t="s">
        <v>197662</v>
      </c>
      <c r="T32365" s="13"/>
      <c r="U32365" s="13"/>
      <c r="V32365" s="13"/>
      <c r="W32365" s="13"/>
    </row>
    <row r="32366" spans="1:23" ht="45" x14ac:dyDescent="0.25">
      <c r="A32366" s="4" t="s">
        <v>49614</v>
      </c>
      <c r="B32366" s="4" t="s">
        <v>170</v>
      </c>
      <c r="C32366" s="4" t="s">
        <v>34132</v>
      </c>
      <c r="D32366" s="4" t="s">
        <v>49612</v>
      </c>
      <c r="E32366" s="4" t="s">
        <v>27</v>
      </c>
      <c r="F32366" s="4">
        <v>9725957705</v>
      </c>
      <c r="G32366" s="4">
        <v>9426107460</v>
      </c>
      <c r="H32366" s="4" t="s">
        <v>49613</v>
      </c>
      <c r="I32366" s="4"/>
      <c r="J32366" s="4" t="s">
        <v>49615</v>
      </c>
      <c r="L32366" s="4" t="s">
        <v>644</v>
      </c>
      <c r="M32366" s="4" t="s">
        <v>171</v>
      </c>
      <c r="N32366" s="4">
        <v>395002</v>
      </c>
      <c r="O32366" s="4"/>
      <c r="P32366" s="4">
        <v>8048588758</v>
      </c>
      <c r="Q32366" s="31" t="s">
        <v>49611</v>
      </c>
      <c r="R32366" s="4"/>
      <c r="S32366" s="13" t="s">
        <v>197663</v>
      </c>
      <c r="T32366" s="13"/>
      <c r="U32366" s="13"/>
      <c r="V32366" s="13"/>
      <c r="W32366" s="13"/>
    </row>
    <row r="32367" spans="1:23" ht="45" x14ac:dyDescent="0.25">
      <c r="A32367" s="4" t="s">
        <v>49632</v>
      </c>
      <c r="B32367" s="4" t="s">
        <v>170</v>
      </c>
      <c r="C32367" s="4" t="s">
        <v>49630</v>
      </c>
      <c r="D32367" s="4" t="s">
        <v>604</v>
      </c>
      <c r="E32367" s="4" t="s">
        <v>34</v>
      </c>
      <c r="F32367" s="4">
        <v>7352388877</v>
      </c>
      <c r="G32367" s="4">
        <v>9909415480</v>
      </c>
      <c r="H32367" s="4" t="s">
        <v>49631</v>
      </c>
      <c r="I32367" s="4"/>
      <c r="J32367" s="4" t="s">
        <v>49633</v>
      </c>
      <c r="L32367" s="4"/>
      <c r="M32367" s="4" t="s">
        <v>171</v>
      </c>
      <c r="N32367" s="4">
        <v>395002</v>
      </c>
      <c r="O32367" s="4"/>
      <c r="P32367" s="4">
        <v>8048555400</v>
      </c>
      <c r="Q32367" s="31" t="s">
        <v>49629</v>
      </c>
      <c r="R32367" s="4"/>
      <c r="S32367" s="13" t="s">
        <v>197664</v>
      </c>
      <c r="T32367" s="13"/>
      <c r="U32367" s="13"/>
      <c r="V32367" s="13"/>
      <c r="W32367" s="13"/>
    </row>
    <row r="32368" spans="1:23" ht="30" x14ac:dyDescent="0.25">
      <c r="A32368" s="4" t="s">
        <v>49638</v>
      </c>
      <c r="B32368" s="4" t="s">
        <v>170</v>
      </c>
      <c r="C32368" s="4" t="s">
        <v>6978</v>
      </c>
      <c r="D32368" s="4" t="s">
        <v>818</v>
      </c>
      <c r="E32368" s="4" t="s">
        <v>34</v>
      </c>
      <c r="F32368" s="4">
        <v>9727638581</v>
      </c>
      <c r="G32368" s="4">
        <v>9909652553</v>
      </c>
      <c r="H32368" s="4" t="s">
        <v>49637</v>
      </c>
      <c r="I32368" s="4"/>
      <c r="J32368" s="4" t="s">
        <v>49639</v>
      </c>
      <c r="L32368" s="4" t="s">
        <v>49640</v>
      </c>
      <c r="M32368" s="4" t="s">
        <v>171</v>
      </c>
      <c r="N32368" s="4">
        <v>395010</v>
      </c>
      <c r="O32368" s="4" t="s">
        <v>49641</v>
      </c>
      <c r="P32368" s="4">
        <v>8071597783</v>
      </c>
      <c r="Q32368" s="31" t="s">
        <v>210903</v>
      </c>
      <c r="R32368" s="4"/>
      <c r="S32368" s="13" t="s">
        <v>232203</v>
      </c>
      <c r="T32368" s="13"/>
      <c r="U32368" s="13"/>
      <c r="V32368" s="13"/>
      <c r="W32368" s="13"/>
    </row>
    <row r="32369" spans="1:23" ht="45" x14ac:dyDescent="0.25">
      <c r="A32369" s="4" t="s">
        <v>49691</v>
      </c>
      <c r="B32369" s="4" t="s">
        <v>170</v>
      </c>
      <c r="C32369" s="4" t="s">
        <v>12941</v>
      </c>
      <c r="D32369" s="4" t="s">
        <v>14897</v>
      </c>
      <c r="E32369" s="4" t="s">
        <v>49688</v>
      </c>
      <c r="F32369" s="4">
        <v>9913097897</v>
      </c>
      <c r="G32369" s="4">
        <v>9898220518</v>
      </c>
      <c r="H32369" s="4" t="s">
        <v>49689</v>
      </c>
      <c r="I32369" s="4" t="s">
        <v>49690</v>
      </c>
      <c r="J32369" s="4" t="s">
        <v>49692</v>
      </c>
      <c r="L32369" s="4" t="s">
        <v>2170</v>
      </c>
      <c r="M32369" s="4" t="s">
        <v>171</v>
      </c>
      <c r="N32369" s="4">
        <v>395006</v>
      </c>
      <c r="O32369" s="4" t="s">
        <v>49693</v>
      </c>
      <c r="P32369" s="4">
        <v>8043052193</v>
      </c>
      <c r="Q32369" s="31" t="s">
        <v>210904</v>
      </c>
      <c r="R32369" s="4"/>
      <c r="S32369" s="13" t="s">
        <v>203651</v>
      </c>
      <c r="T32369" s="13"/>
      <c r="U32369" s="13"/>
      <c r="V32369" s="13"/>
      <c r="W32369" s="13"/>
    </row>
    <row r="32370" spans="1:23" ht="45" x14ac:dyDescent="0.25">
      <c r="A32370" s="4" t="s">
        <v>49781</v>
      </c>
      <c r="B32370" s="4" t="s">
        <v>170</v>
      </c>
      <c r="C32370" s="4" t="s">
        <v>9035</v>
      </c>
      <c r="D32370" s="4" t="s">
        <v>49779</v>
      </c>
      <c r="E32370" s="4" t="s">
        <v>34</v>
      </c>
      <c r="F32370" s="4">
        <v>8347815113</v>
      </c>
      <c r="G32370" s="4"/>
      <c r="H32370" s="4" t="s">
        <v>49780</v>
      </c>
      <c r="I32370" s="4"/>
      <c r="J32370" s="4" t="s">
        <v>49782</v>
      </c>
      <c r="L32370" s="4"/>
      <c r="M32370" s="4" t="s">
        <v>171</v>
      </c>
      <c r="N32370" s="4">
        <v>395006</v>
      </c>
      <c r="O32370" s="4"/>
      <c r="P32370" s="4">
        <v>8046074449</v>
      </c>
      <c r="Q32370" s="31" t="s">
        <v>210905</v>
      </c>
      <c r="R32370" s="4"/>
      <c r="S32370" s="13" t="s">
        <v>197665</v>
      </c>
      <c r="T32370" s="13"/>
      <c r="U32370" s="13"/>
      <c r="V32370" s="13"/>
      <c r="W32370" s="13"/>
    </row>
    <row r="32371" spans="1:23" x14ac:dyDescent="0.25">
      <c r="A32371" s="4" t="s">
        <v>49850</v>
      </c>
      <c r="B32371" s="4" t="s">
        <v>170</v>
      </c>
      <c r="C32371" s="4" t="s">
        <v>49847</v>
      </c>
      <c r="D32371" s="4" t="s">
        <v>49848</v>
      </c>
      <c r="E32371" s="4" t="s">
        <v>84</v>
      </c>
      <c r="F32371" s="4">
        <v>9137754353</v>
      </c>
      <c r="G32371" s="4">
        <v>9016980897</v>
      </c>
      <c r="H32371" s="4" t="s">
        <v>49849</v>
      </c>
      <c r="I32371" s="4"/>
      <c r="J32371" s="4" t="s">
        <v>49851</v>
      </c>
      <c r="L32371" s="4" t="s">
        <v>3031</v>
      </c>
      <c r="M32371" s="4" t="s">
        <v>171</v>
      </c>
      <c r="N32371" s="4">
        <v>395006</v>
      </c>
      <c r="O32371" s="4"/>
      <c r="P32371" s="4">
        <v>8045137341</v>
      </c>
      <c r="Q32371" s="31"/>
      <c r="R32371" s="4"/>
      <c r="S32371" s="13" t="s">
        <v>49846</v>
      </c>
      <c r="T32371" s="13"/>
      <c r="U32371" s="13"/>
      <c r="V32371" s="13"/>
      <c r="W32371" s="13"/>
    </row>
    <row r="32372" spans="1:23" ht="30" x14ac:dyDescent="0.25">
      <c r="A32372" s="4" t="s">
        <v>49871</v>
      </c>
      <c r="B32372" s="4" t="s">
        <v>170</v>
      </c>
      <c r="C32372" s="4" t="s">
        <v>1122</v>
      </c>
      <c r="D32372" s="4" t="s">
        <v>337</v>
      </c>
      <c r="E32372" s="4" t="s">
        <v>34</v>
      </c>
      <c r="F32372" s="4">
        <v>9377821211</v>
      </c>
      <c r="G32372" s="4">
        <v>8530139070</v>
      </c>
      <c r="H32372" s="4" t="s">
        <v>49869</v>
      </c>
      <c r="I32372" s="4" t="s">
        <v>49870</v>
      </c>
      <c r="J32372" s="4" t="s">
        <v>49872</v>
      </c>
      <c r="L32372" s="4"/>
      <c r="M32372" s="4" t="s">
        <v>171</v>
      </c>
      <c r="N32372" s="4">
        <v>395002</v>
      </c>
      <c r="O32372" s="4"/>
      <c r="P32372" s="4">
        <v>8048553249</v>
      </c>
      <c r="Q32372" s="31" t="s">
        <v>210906</v>
      </c>
      <c r="R32372" s="4"/>
      <c r="S32372" s="13" t="s">
        <v>197666</v>
      </c>
      <c r="T32372" s="13"/>
      <c r="U32372" s="13"/>
      <c r="V32372" s="13"/>
      <c r="W32372" s="13"/>
    </row>
    <row r="32373" spans="1:23" ht="30" x14ac:dyDescent="0.25">
      <c r="A32373" s="4" t="s">
        <v>49882</v>
      </c>
      <c r="B32373" s="4" t="s">
        <v>170</v>
      </c>
      <c r="C32373" s="4" t="s">
        <v>4959</v>
      </c>
      <c r="D32373" s="4" t="s">
        <v>49879</v>
      </c>
      <c r="E32373" s="4" t="s">
        <v>34</v>
      </c>
      <c r="F32373" s="4">
        <v>9924797488</v>
      </c>
      <c r="G32373" s="4">
        <v>7228985789</v>
      </c>
      <c r="H32373" s="4" t="s">
        <v>49880</v>
      </c>
      <c r="I32373" s="4" t="s">
        <v>49881</v>
      </c>
      <c r="J32373" s="4" t="s">
        <v>49883</v>
      </c>
      <c r="L32373" s="4" t="s">
        <v>49884</v>
      </c>
      <c r="M32373" s="4" t="s">
        <v>171</v>
      </c>
      <c r="N32373" s="4">
        <v>394107</v>
      </c>
      <c r="O32373" s="4"/>
      <c r="P32373" s="4">
        <v>8048553752</v>
      </c>
      <c r="Q32373" s="31" t="s">
        <v>210907</v>
      </c>
      <c r="R32373" s="4"/>
      <c r="S32373" s="13" t="s">
        <v>197667</v>
      </c>
      <c r="T32373" s="13"/>
      <c r="U32373" s="13"/>
      <c r="V32373" s="13"/>
      <c r="W32373" s="13"/>
    </row>
    <row r="32374" spans="1:23" ht="45" x14ac:dyDescent="0.25">
      <c r="A32374" s="4" t="s">
        <v>49889</v>
      </c>
      <c r="B32374" s="4" t="s">
        <v>170</v>
      </c>
      <c r="C32374" s="4" t="s">
        <v>8454</v>
      </c>
      <c r="D32374" s="4" t="s">
        <v>49886</v>
      </c>
      <c r="E32374" s="4" t="s">
        <v>34</v>
      </c>
      <c r="F32374" s="4">
        <v>8238381568</v>
      </c>
      <c r="G32374" s="4">
        <v>8758206682</v>
      </c>
      <c r="H32374" s="4" t="s">
        <v>49887</v>
      </c>
      <c r="I32374" s="4" t="s">
        <v>49888</v>
      </c>
      <c r="J32374" s="4" t="s">
        <v>49890</v>
      </c>
      <c r="L32374" s="4" t="s">
        <v>49891</v>
      </c>
      <c r="M32374" s="4" t="s">
        <v>171</v>
      </c>
      <c r="N32374" s="4">
        <v>395006</v>
      </c>
      <c r="O32374" s="4"/>
      <c r="P32374" s="4">
        <v>8071923937</v>
      </c>
      <c r="Q32374" s="31" t="s">
        <v>49885</v>
      </c>
      <c r="R32374" s="4"/>
      <c r="S32374" s="13" t="s">
        <v>197668</v>
      </c>
      <c r="T32374" s="13"/>
      <c r="U32374" s="13"/>
      <c r="V32374" s="13"/>
      <c r="W32374" s="13"/>
    </row>
    <row r="32375" spans="1:23" ht="45" x14ac:dyDescent="0.25">
      <c r="A32375" s="4" t="s">
        <v>50054</v>
      </c>
      <c r="B32375" s="4" t="s">
        <v>170</v>
      </c>
      <c r="C32375" s="4" t="s">
        <v>15723</v>
      </c>
      <c r="D32375" s="4" t="s">
        <v>188</v>
      </c>
      <c r="E32375" s="4" t="s">
        <v>175</v>
      </c>
      <c r="F32375" s="4">
        <v>7096969898</v>
      </c>
      <c r="G32375" s="4"/>
      <c r="H32375" s="4" t="s">
        <v>50053</v>
      </c>
      <c r="I32375" s="4"/>
      <c r="J32375" s="4" t="s">
        <v>50055</v>
      </c>
      <c r="L32375" s="4" t="s">
        <v>50056</v>
      </c>
      <c r="M32375" s="4" t="s">
        <v>171</v>
      </c>
      <c r="N32375" s="4">
        <v>395004</v>
      </c>
      <c r="O32375" s="4"/>
      <c r="P32375" s="4">
        <v>8048553765</v>
      </c>
      <c r="Q32375" s="31" t="s">
        <v>210908</v>
      </c>
      <c r="R32375" s="4"/>
      <c r="S32375" s="13" t="s">
        <v>197669</v>
      </c>
      <c r="T32375" s="13"/>
      <c r="U32375" s="13"/>
      <c r="V32375" s="13"/>
      <c r="W32375" s="13"/>
    </row>
    <row r="32376" spans="1:23" ht="45" x14ac:dyDescent="0.25">
      <c r="A32376" s="4" t="s">
        <v>50065</v>
      </c>
      <c r="B32376" s="4" t="s">
        <v>170</v>
      </c>
      <c r="C32376" s="4" t="s">
        <v>19671</v>
      </c>
      <c r="D32376" s="4" t="s">
        <v>337</v>
      </c>
      <c r="E32376" s="4" t="s">
        <v>175</v>
      </c>
      <c r="F32376" s="4">
        <v>9909342639</v>
      </c>
      <c r="G32376" s="4"/>
      <c r="H32376" s="4" t="s">
        <v>50064</v>
      </c>
      <c r="I32376" s="4"/>
      <c r="J32376" s="4" t="s">
        <v>50066</v>
      </c>
      <c r="L32376" s="4" t="s">
        <v>50067</v>
      </c>
      <c r="M32376" s="4" t="s">
        <v>171</v>
      </c>
      <c r="N32376" s="4">
        <v>395002</v>
      </c>
      <c r="O32376" s="4"/>
      <c r="P32376" s="4">
        <v>8048555803</v>
      </c>
      <c r="Q32376" s="31" t="s">
        <v>50063</v>
      </c>
      <c r="R32376" s="4"/>
      <c r="S32376" s="13" t="s">
        <v>197670</v>
      </c>
      <c r="T32376" s="13"/>
      <c r="U32376" s="13"/>
      <c r="V32376" s="13"/>
      <c r="W32376" s="13"/>
    </row>
    <row r="32377" spans="1:23" ht="30" x14ac:dyDescent="0.25">
      <c r="A32377" s="4" t="s">
        <v>50124</v>
      </c>
      <c r="B32377" s="4" t="s">
        <v>170</v>
      </c>
      <c r="C32377" s="4" t="s">
        <v>4479</v>
      </c>
      <c r="D32377" s="4" t="s">
        <v>337</v>
      </c>
      <c r="E32377" s="4" t="s">
        <v>27</v>
      </c>
      <c r="F32377" s="4">
        <v>9277905005</v>
      </c>
      <c r="G32377" s="4">
        <v>9277905004</v>
      </c>
      <c r="H32377" s="4" t="s">
        <v>50123</v>
      </c>
      <c r="I32377" s="4"/>
      <c r="J32377" s="4" t="s">
        <v>50125</v>
      </c>
      <c r="L32377" s="4"/>
      <c r="M32377" s="4" t="s">
        <v>171</v>
      </c>
      <c r="N32377" s="4">
        <v>395002</v>
      </c>
      <c r="O32377" s="4" t="s">
        <v>50126</v>
      </c>
      <c r="P32377" s="4">
        <v>8046069430</v>
      </c>
      <c r="Q32377" s="31" t="s">
        <v>50122</v>
      </c>
      <c r="R32377" s="4"/>
      <c r="S32377" s="13" t="s">
        <v>203652</v>
      </c>
      <c r="T32377" s="13"/>
      <c r="U32377" s="13"/>
      <c r="V32377" s="13"/>
      <c r="W32377" s="13"/>
    </row>
    <row r="32378" spans="1:23" ht="30" x14ac:dyDescent="0.25">
      <c r="A32378" s="4" t="s">
        <v>50348</v>
      </c>
      <c r="B32378" s="4" t="s">
        <v>170</v>
      </c>
      <c r="C32378" s="4" t="s">
        <v>956</v>
      </c>
      <c r="D32378" s="4" t="s">
        <v>4789</v>
      </c>
      <c r="E32378" s="4" t="s">
        <v>27</v>
      </c>
      <c r="F32378" s="4">
        <v>9825131220</v>
      </c>
      <c r="G32378" s="4"/>
      <c r="H32378" s="4" t="s">
        <v>50346</v>
      </c>
      <c r="I32378" s="4" t="s">
        <v>50347</v>
      </c>
      <c r="J32378" s="4" t="s">
        <v>50349</v>
      </c>
      <c r="L32378" s="4" t="s">
        <v>644</v>
      </c>
      <c r="M32378" s="4" t="s">
        <v>171</v>
      </c>
      <c r="N32378" s="4">
        <v>395003</v>
      </c>
      <c r="O32378" s="4"/>
      <c r="P32378" s="4">
        <v>8071811572</v>
      </c>
      <c r="Q32378" s="31" t="s">
        <v>50344</v>
      </c>
      <c r="R32378" s="4"/>
      <c r="S32378" s="13" t="s">
        <v>50345</v>
      </c>
      <c r="T32378" s="13"/>
      <c r="U32378" s="13"/>
      <c r="V32378" s="13"/>
      <c r="W32378" s="13"/>
    </row>
    <row r="32379" spans="1:23" ht="45" x14ac:dyDescent="0.25">
      <c r="A32379" s="4" t="s">
        <v>50378</v>
      </c>
      <c r="B32379" s="4" t="s">
        <v>170</v>
      </c>
      <c r="C32379" s="4" t="s">
        <v>4933</v>
      </c>
      <c r="D32379" s="4" t="s">
        <v>50375</v>
      </c>
      <c r="E32379" s="4" t="s">
        <v>34</v>
      </c>
      <c r="F32379" s="4">
        <v>9978110000</v>
      </c>
      <c r="G32379" s="4">
        <v>9825092200</v>
      </c>
      <c r="H32379" s="4" t="s">
        <v>50376</v>
      </c>
      <c r="I32379" s="4" t="s">
        <v>50377</v>
      </c>
      <c r="J32379" s="4" t="s">
        <v>50379</v>
      </c>
      <c r="L32379" s="4" t="s">
        <v>50380</v>
      </c>
      <c r="M32379" s="4" t="s">
        <v>171</v>
      </c>
      <c r="N32379" s="4">
        <v>395003</v>
      </c>
      <c r="O32379" s="4" t="s">
        <v>50381</v>
      </c>
      <c r="P32379" s="4">
        <v>8048111457</v>
      </c>
      <c r="Q32379" s="31" t="s">
        <v>50374</v>
      </c>
      <c r="R32379" s="4"/>
      <c r="S32379" s="13" t="s">
        <v>197671</v>
      </c>
      <c r="T32379" s="13"/>
      <c r="U32379" s="13"/>
      <c r="V32379" s="13"/>
      <c r="W32379" s="13"/>
    </row>
    <row r="32380" spans="1:23" ht="30" x14ac:dyDescent="0.25">
      <c r="A32380" s="4" t="s">
        <v>50408</v>
      </c>
      <c r="B32380" s="4" t="s">
        <v>170</v>
      </c>
      <c r="C32380" s="4" t="s">
        <v>1050</v>
      </c>
      <c r="D32380" s="4" t="s">
        <v>50406</v>
      </c>
      <c r="E32380" s="4" t="s">
        <v>84</v>
      </c>
      <c r="F32380" s="4">
        <v>9376905410</v>
      </c>
      <c r="G32380" s="4">
        <v>9376005410</v>
      </c>
      <c r="H32380" s="4" t="s">
        <v>50407</v>
      </c>
      <c r="I32380" s="4"/>
      <c r="J32380" s="4" t="s">
        <v>50409</v>
      </c>
      <c r="L32380" s="4" t="s">
        <v>23313</v>
      </c>
      <c r="M32380" s="4" t="s">
        <v>171</v>
      </c>
      <c r="N32380" s="4">
        <v>394210</v>
      </c>
      <c r="O32380" s="4" t="s">
        <v>50410</v>
      </c>
      <c r="P32380" s="4">
        <v>8043053259</v>
      </c>
      <c r="Q32380" s="31" t="s">
        <v>50405</v>
      </c>
      <c r="R32380" s="4"/>
      <c r="S32380" s="13" t="s">
        <v>223478</v>
      </c>
      <c r="T32380" s="13"/>
      <c r="U32380" s="13"/>
      <c r="V32380" s="13"/>
      <c r="W32380" s="13"/>
    </row>
    <row r="32381" spans="1:23" x14ac:dyDescent="0.25">
      <c r="A32381" s="4" t="s">
        <v>50480</v>
      </c>
      <c r="B32381" s="4" t="s">
        <v>170</v>
      </c>
      <c r="C32381" s="4" t="s">
        <v>4959</v>
      </c>
      <c r="D32381" s="4" t="s">
        <v>2758</v>
      </c>
      <c r="E32381" s="4" t="s">
        <v>65</v>
      </c>
      <c r="F32381" s="4">
        <v>7567676041</v>
      </c>
      <c r="G32381" s="4"/>
      <c r="H32381" s="4" t="s">
        <v>50479</v>
      </c>
      <c r="I32381" s="4"/>
      <c r="J32381" s="4" t="s">
        <v>50481</v>
      </c>
      <c r="L32381" s="4" t="s">
        <v>783</v>
      </c>
      <c r="M32381" s="4" t="s">
        <v>171</v>
      </c>
      <c r="N32381" s="4">
        <v>395006</v>
      </c>
      <c r="O32381" s="4"/>
      <c r="P32381" s="4">
        <v>8046050334</v>
      </c>
      <c r="Q32381" s="31"/>
      <c r="R32381" s="4"/>
      <c r="S32381" s="13" t="s">
        <v>223479</v>
      </c>
      <c r="T32381" s="13"/>
      <c r="U32381" s="13"/>
      <c r="V32381" s="13"/>
      <c r="W32381" s="13"/>
    </row>
    <row r="32382" spans="1:23" x14ac:dyDescent="0.25">
      <c r="A32382" s="4" t="s">
        <v>50507</v>
      </c>
      <c r="B32382" s="4" t="s">
        <v>170</v>
      </c>
      <c r="C32382" s="4" t="s">
        <v>4923</v>
      </c>
      <c r="D32382" s="4" t="s">
        <v>33230</v>
      </c>
      <c r="E32382" s="4" t="s">
        <v>12971</v>
      </c>
      <c r="F32382" s="4">
        <v>9978900022</v>
      </c>
      <c r="G32382" s="4">
        <v>9825134720</v>
      </c>
      <c r="H32382" s="4" t="s">
        <v>50506</v>
      </c>
      <c r="I32382" s="4"/>
      <c r="J32382" s="4" t="s">
        <v>50508</v>
      </c>
      <c r="L32382" s="4" t="s">
        <v>50509</v>
      </c>
      <c r="M32382" s="4" t="s">
        <v>171</v>
      </c>
      <c r="N32382" s="4">
        <v>395003</v>
      </c>
      <c r="O32382" s="4"/>
      <c r="P32382" s="4">
        <v>8049472111</v>
      </c>
      <c r="Q32382" s="31" t="s">
        <v>50505</v>
      </c>
      <c r="R32382" s="4"/>
      <c r="S32382" s="13" t="s">
        <v>232204</v>
      </c>
      <c r="T32382" s="13"/>
      <c r="U32382" s="13"/>
      <c r="V32382" s="13"/>
      <c r="W32382" s="13"/>
    </row>
    <row r="32383" spans="1:23" ht="45" x14ac:dyDescent="0.25">
      <c r="A32383" s="4" t="s">
        <v>50549</v>
      </c>
      <c r="B32383" s="4" t="s">
        <v>170</v>
      </c>
      <c r="C32383" s="4" t="s">
        <v>419</v>
      </c>
      <c r="D32383" s="4" t="s">
        <v>50547</v>
      </c>
      <c r="E32383" s="4" t="s">
        <v>34</v>
      </c>
      <c r="F32383" s="4">
        <v>9913324547</v>
      </c>
      <c r="G32383" s="4">
        <v>9824086973</v>
      </c>
      <c r="H32383" s="4" t="s">
        <v>50548</v>
      </c>
      <c r="I32383" s="4"/>
      <c r="J32383" s="4" t="s">
        <v>50550</v>
      </c>
      <c r="L32383" s="4" t="s">
        <v>644</v>
      </c>
      <c r="M32383" s="4" t="s">
        <v>171</v>
      </c>
      <c r="N32383" s="4">
        <v>395002</v>
      </c>
      <c r="O32383" s="4"/>
      <c r="P32383" s="4">
        <v>8048586832</v>
      </c>
      <c r="Q32383" s="31" t="s">
        <v>50546</v>
      </c>
      <c r="R32383" s="4"/>
      <c r="S32383" s="13" t="s">
        <v>197672</v>
      </c>
      <c r="T32383" s="13"/>
      <c r="U32383" s="13"/>
      <c r="V32383" s="13"/>
      <c r="W32383" s="13"/>
    </row>
    <row r="32384" spans="1:23" ht="30" x14ac:dyDescent="0.25">
      <c r="A32384" s="4" t="s">
        <v>50577</v>
      </c>
      <c r="B32384" s="4" t="s">
        <v>170</v>
      </c>
      <c r="C32384" s="4" t="s">
        <v>10783</v>
      </c>
      <c r="D32384" s="4" t="s">
        <v>11019</v>
      </c>
      <c r="E32384" s="4" t="s">
        <v>65</v>
      </c>
      <c r="F32384" s="4">
        <v>9904450354</v>
      </c>
      <c r="G32384" s="4"/>
      <c r="H32384" s="4" t="s">
        <v>50576</v>
      </c>
      <c r="I32384" s="4"/>
      <c r="J32384" s="4" t="s">
        <v>50578</v>
      </c>
      <c r="L32384" s="4" t="s">
        <v>50579</v>
      </c>
      <c r="M32384" s="4" t="s">
        <v>171</v>
      </c>
      <c r="N32384" s="4">
        <v>395010</v>
      </c>
      <c r="O32384" s="4"/>
      <c r="P32384" s="4">
        <v>8048556326</v>
      </c>
      <c r="Q32384" s="31" t="s">
        <v>210909</v>
      </c>
      <c r="R32384" s="4"/>
      <c r="S32384" s="13" t="s">
        <v>197673</v>
      </c>
      <c r="T32384" s="13"/>
      <c r="U32384" s="13"/>
      <c r="V32384" s="13"/>
      <c r="W32384" s="13"/>
    </row>
    <row r="32385" spans="1:23" ht="30" x14ac:dyDescent="0.25">
      <c r="A32385" s="4" t="s">
        <v>50746</v>
      </c>
      <c r="B32385" s="4" t="s">
        <v>170</v>
      </c>
      <c r="C32385" s="4" t="s">
        <v>778</v>
      </c>
      <c r="D32385" s="4" t="s">
        <v>188</v>
      </c>
      <c r="E32385" s="4" t="s">
        <v>34</v>
      </c>
      <c r="F32385" s="4">
        <v>7567312373</v>
      </c>
      <c r="G32385" s="4">
        <v>9328311000</v>
      </c>
      <c r="H32385" s="4" t="s">
        <v>50744</v>
      </c>
      <c r="I32385" s="4" t="s">
        <v>50745</v>
      </c>
      <c r="J32385" s="4" t="s">
        <v>50747</v>
      </c>
      <c r="L32385" s="4" t="s">
        <v>10618</v>
      </c>
      <c r="M32385" s="4" t="s">
        <v>171</v>
      </c>
      <c r="N32385" s="4">
        <v>395010</v>
      </c>
      <c r="O32385" s="4"/>
      <c r="P32385" s="4">
        <v>8045352016</v>
      </c>
      <c r="Q32385" s="31" t="s">
        <v>210910</v>
      </c>
      <c r="R32385" s="4"/>
      <c r="S32385" s="13" t="s">
        <v>197674</v>
      </c>
      <c r="T32385" s="13"/>
      <c r="U32385" s="13"/>
      <c r="V32385" s="13"/>
      <c r="W32385" s="13"/>
    </row>
    <row r="32386" spans="1:23" ht="30" x14ac:dyDescent="0.25">
      <c r="A32386" s="4" t="s">
        <v>50800</v>
      </c>
      <c r="B32386" s="4" t="s">
        <v>170</v>
      </c>
      <c r="C32386" s="4" t="s">
        <v>839</v>
      </c>
      <c r="D32386" s="4" t="s">
        <v>23308</v>
      </c>
      <c r="E32386" s="4" t="s">
        <v>74</v>
      </c>
      <c r="F32386" s="4">
        <v>9726729177</v>
      </c>
      <c r="G32386" s="4">
        <v>8238286808</v>
      </c>
      <c r="H32386" s="4" t="s">
        <v>50799</v>
      </c>
      <c r="I32386" s="4"/>
      <c r="J32386" s="4" t="s">
        <v>50801</v>
      </c>
      <c r="L32386" s="4"/>
      <c r="M32386" s="4" t="s">
        <v>171</v>
      </c>
      <c r="N32386" s="4">
        <v>395006</v>
      </c>
      <c r="O32386" s="4"/>
      <c r="P32386" s="4">
        <v>8048423145</v>
      </c>
      <c r="Q32386" s="31" t="s">
        <v>210911</v>
      </c>
      <c r="R32386" s="4"/>
      <c r="S32386" s="13" t="s">
        <v>203653</v>
      </c>
      <c r="T32386" s="13"/>
      <c r="U32386" s="13"/>
      <c r="V32386" s="13"/>
      <c r="W32386" s="13"/>
    </row>
    <row r="32387" spans="1:23" ht="30" x14ac:dyDescent="0.25">
      <c r="A32387" s="4" t="s">
        <v>50841</v>
      </c>
      <c r="B32387" s="4" t="s">
        <v>170</v>
      </c>
      <c r="C32387" s="4" t="s">
        <v>148</v>
      </c>
      <c r="D32387" s="4" t="s">
        <v>27593</v>
      </c>
      <c r="E32387" s="4" t="s">
        <v>27</v>
      </c>
      <c r="F32387" s="4">
        <v>9374723567</v>
      </c>
      <c r="G32387" s="4"/>
      <c r="H32387" s="4" t="s">
        <v>50840</v>
      </c>
      <c r="I32387" s="4"/>
      <c r="J32387" s="4" t="s">
        <v>50842</v>
      </c>
      <c r="L32387" s="4" t="s">
        <v>783</v>
      </c>
      <c r="M32387" s="4" t="s">
        <v>171</v>
      </c>
      <c r="N32387" s="4">
        <v>395006</v>
      </c>
      <c r="O32387" s="4"/>
      <c r="P32387" s="4">
        <v>8042909402</v>
      </c>
      <c r="Q32387" s="31" t="s">
        <v>205886</v>
      </c>
      <c r="R32387" s="4"/>
      <c r="S32387" s="13" t="s">
        <v>203654</v>
      </c>
      <c r="T32387" s="13"/>
      <c r="U32387" s="13"/>
      <c r="V32387" s="13"/>
      <c r="W32387" s="13"/>
    </row>
    <row r="32388" spans="1:23" ht="45" x14ac:dyDescent="0.25">
      <c r="A32388" s="4" t="s">
        <v>50846</v>
      </c>
      <c r="B32388" s="4" t="s">
        <v>170</v>
      </c>
      <c r="C32388" s="4" t="s">
        <v>5928</v>
      </c>
      <c r="D32388" s="4" t="s">
        <v>18256</v>
      </c>
      <c r="E32388" s="4" t="s">
        <v>34</v>
      </c>
      <c r="F32388" s="4">
        <v>9825871220</v>
      </c>
      <c r="G32388" s="4"/>
      <c r="H32388" s="4" t="s">
        <v>50844</v>
      </c>
      <c r="I32388" s="4" t="s">
        <v>50845</v>
      </c>
      <c r="J32388" s="4" t="s">
        <v>50847</v>
      </c>
      <c r="L32388" s="4" t="s">
        <v>34859</v>
      </c>
      <c r="M32388" s="4" t="s">
        <v>171</v>
      </c>
      <c r="N32388" s="4">
        <v>395006</v>
      </c>
      <c r="O32388" s="4"/>
      <c r="P32388" s="4">
        <v>8045323330</v>
      </c>
      <c r="Q32388" s="31" t="s">
        <v>50843</v>
      </c>
      <c r="R32388" s="4"/>
      <c r="S32388" s="13" t="s">
        <v>197675</v>
      </c>
      <c r="T32388" s="13"/>
      <c r="U32388" s="13"/>
      <c r="V32388" s="13"/>
      <c r="W32388" s="13"/>
    </row>
    <row r="32389" spans="1:23" ht="45" x14ac:dyDescent="0.25">
      <c r="A32389" s="4" t="s">
        <v>50902</v>
      </c>
      <c r="B32389" s="4" t="s">
        <v>170</v>
      </c>
      <c r="C32389" s="4" t="s">
        <v>1336</v>
      </c>
      <c r="D32389" s="4" t="s">
        <v>9640</v>
      </c>
      <c r="E32389" s="4" t="s">
        <v>84</v>
      </c>
      <c r="F32389" s="4">
        <v>9898435536</v>
      </c>
      <c r="G32389" s="4">
        <v>9099191805</v>
      </c>
      <c r="H32389" s="4" t="s">
        <v>50901</v>
      </c>
      <c r="I32389" s="4"/>
      <c r="J32389" s="4" t="s">
        <v>50903</v>
      </c>
      <c r="L32389" s="4" t="s">
        <v>28851</v>
      </c>
      <c r="M32389" s="4" t="s">
        <v>171</v>
      </c>
      <c r="N32389" s="4">
        <v>395010</v>
      </c>
      <c r="O32389" s="4"/>
      <c r="P32389" s="4">
        <v>8048556791</v>
      </c>
      <c r="Q32389" s="31" t="s">
        <v>210912</v>
      </c>
      <c r="R32389" s="4"/>
      <c r="S32389" s="13" t="s">
        <v>197676</v>
      </c>
      <c r="T32389" s="13"/>
      <c r="U32389" s="13"/>
      <c r="V32389" s="13"/>
      <c r="W32389" s="13"/>
    </row>
    <row r="32390" spans="1:23" ht="30" x14ac:dyDescent="0.25">
      <c r="A32390" s="4" t="s">
        <v>50905</v>
      </c>
      <c r="B32390" s="4" t="s">
        <v>170</v>
      </c>
      <c r="C32390" s="4" t="s">
        <v>14543</v>
      </c>
      <c r="D32390" s="4" t="s">
        <v>337</v>
      </c>
      <c r="E32390" s="4" t="s">
        <v>34</v>
      </c>
      <c r="F32390" s="4">
        <v>8141767986</v>
      </c>
      <c r="G32390" s="4">
        <v>7405896989</v>
      </c>
      <c r="H32390" s="4" t="s">
        <v>50904</v>
      </c>
      <c r="I32390" s="4"/>
      <c r="J32390" s="4" t="s">
        <v>50906</v>
      </c>
      <c r="L32390" s="4" t="s">
        <v>12319</v>
      </c>
      <c r="M32390" s="4" t="s">
        <v>171</v>
      </c>
      <c r="N32390" s="4">
        <v>395002</v>
      </c>
      <c r="O32390" s="4"/>
      <c r="P32390" s="4">
        <v>8048623167</v>
      </c>
      <c r="Q32390" s="31" t="s">
        <v>210913</v>
      </c>
      <c r="R32390" s="4"/>
      <c r="S32390" s="13" t="s">
        <v>197677</v>
      </c>
      <c r="T32390" s="13"/>
      <c r="U32390" s="13"/>
      <c r="V32390" s="13"/>
      <c r="W32390" s="13"/>
    </row>
    <row r="32391" spans="1:23" ht="45" x14ac:dyDescent="0.25">
      <c r="A32391" s="4" t="s">
        <v>51059</v>
      </c>
      <c r="B32391" s="4" t="s">
        <v>170</v>
      </c>
      <c r="C32391" s="4" t="s">
        <v>419</v>
      </c>
      <c r="D32391" s="4" t="s">
        <v>3990</v>
      </c>
      <c r="E32391" s="4" t="s">
        <v>27</v>
      </c>
      <c r="F32391" s="4">
        <v>8758287539</v>
      </c>
      <c r="G32391" s="4">
        <v>7405481458</v>
      </c>
      <c r="H32391" s="4" t="s">
        <v>51058</v>
      </c>
      <c r="I32391" s="4"/>
      <c r="J32391" s="4" t="s">
        <v>51060</v>
      </c>
      <c r="L32391" s="4" t="s">
        <v>51061</v>
      </c>
      <c r="M32391" s="4" t="s">
        <v>171</v>
      </c>
      <c r="N32391" s="4">
        <v>395006</v>
      </c>
      <c r="O32391" s="4"/>
      <c r="P32391" s="4">
        <v>8048566192</v>
      </c>
      <c r="Q32391" s="31" t="s">
        <v>210914</v>
      </c>
      <c r="R32391" s="4"/>
      <c r="S32391" s="13" t="s">
        <v>197678</v>
      </c>
      <c r="T32391" s="13"/>
      <c r="U32391" s="13"/>
      <c r="V32391" s="13"/>
      <c r="W32391" s="13"/>
    </row>
    <row r="32392" spans="1:23" ht="45" x14ac:dyDescent="0.25">
      <c r="A32392" s="4" t="s">
        <v>51074</v>
      </c>
      <c r="B32392" s="4" t="s">
        <v>170</v>
      </c>
      <c r="C32392" s="4" t="s">
        <v>6108</v>
      </c>
      <c r="D32392" s="4" t="s">
        <v>818</v>
      </c>
      <c r="E32392" s="4" t="s">
        <v>34</v>
      </c>
      <c r="F32392" s="4">
        <v>7405396531</v>
      </c>
      <c r="G32392" s="4">
        <v>9624604599</v>
      </c>
      <c r="H32392" s="4" t="s">
        <v>51073</v>
      </c>
      <c r="I32392" s="4"/>
      <c r="J32392" s="4" t="s">
        <v>51075</v>
      </c>
      <c r="L32392" s="4" t="s">
        <v>51076</v>
      </c>
      <c r="M32392" s="4" t="s">
        <v>171</v>
      </c>
      <c r="N32392" s="4">
        <v>395010</v>
      </c>
      <c r="O32392" s="4"/>
      <c r="P32392" s="4">
        <v>8048557624</v>
      </c>
      <c r="Q32392" s="31" t="s">
        <v>210915</v>
      </c>
      <c r="R32392" s="4"/>
      <c r="S32392" s="13" t="s">
        <v>232205</v>
      </c>
      <c r="T32392" s="13"/>
      <c r="U32392" s="13"/>
      <c r="V32392" s="13"/>
      <c r="W32392" s="13"/>
    </row>
    <row r="32393" spans="1:23" x14ac:dyDescent="0.25">
      <c r="A32393" s="4" t="s">
        <v>51103</v>
      </c>
      <c r="B32393" s="4" t="s">
        <v>170</v>
      </c>
      <c r="C32393" s="4" t="s">
        <v>51100</v>
      </c>
      <c r="D32393" s="4" t="s">
        <v>485</v>
      </c>
      <c r="E32393" s="4" t="s">
        <v>7512</v>
      </c>
      <c r="F32393" s="4">
        <v>9512539952</v>
      </c>
      <c r="G32393" s="4">
        <v>7285057177</v>
      </c>
      <c r="H32393" s="4" t="s">
        <v>51101</v>
      </c>
      <c r="I32393" s="4" t="s">
        <v>51102</v>
      </c>
      <c r="J32393" s="4" t="s">
        <v>51104</v>
      </c>
      <c r="L32393" s="4" t="s">
        <v>9524</v>
      </c>
      <c r="M32393" s="4" t="s">
        <v>171</v>
      </c>
      <c r="N32393" s="4">
        <v>395006</v>
      </c>
      <c r="O32393" s="4"/>
      <c r="P32393" s="4">
        <v>8046057503</v>
      </c>
      <c r="Q32393" s="31"/>
      <c r="R32393" s="4"/>
      <c r="S32393" s="13" t="s">
        <v>197679</v>
      </c>
      <c r="T32393" s="13"/>
      <c r="U32393" s="13"/>
      <c r="V32393" s="13"/>
      <c r="W32393" s="13"/>
    </row>
    <row r="32394" spans="1:23" x14ac:dyDescent="0.25">
      <c r="A32394" s="4" t="s">
        <v>51162</v>
      </c>
      <c r="B32394" s="4" t="s">
        <v>170</v>
      </c>
      <c r="C32394" s="4" t="s">
        <v>3068</v>
      </c>
      <c r="D32394" s="4"/>
      <c r="E32394" s="4"/>
      <c r="F32394" s="4">
        <v>9879560509</v>
      </c>
      <c r="G32394" s="4"/>
      <c r="H32394" s="4" t="s">
        <v>51160</v>
      </c>
      <c r="I32394" s="4" t="s">
        <v>51161</v>
      </c>
      <c r="J32394" s="4" t="s">
        <v>51163</v>
      </c>
      <c r="L32394" s="4" t="s">
        <v>4167</v>
      </c>
      <c r="M32394" s="4" t="s">
        <v>171</v>
      </c>
      <c r="N32394" s="4">
        <v>394230</v>
      </c>
      <c r="O32394" s="4" t="s">
        <v>51164</v>
      </c>
      <c r="P32394" s="4">
        <v>8046064958</v>
      </c>
      <c r="Q32394" s="31"/>
      <c r="R32394" s="4"/>
      <c r="S32394" s="13" t="s">
        <v>232206</v>
      </c>
      <c r="T32394" s="13"/>
      <c r="U32394" s="13"/>
      <c r="V32394" s="13"/>
      <c r="W32394" s="13"/>
    </row>
    <row r="32395" spans="1:23" x14ac:dyDescent="0.25">
      <c r="A32395" s="4" t="s">
        <v>51191</v>
      </c>
      <c r="B32395" s="4" t="s">
        <v>170</v>
      </c>
      <c r="C32395" s="4" t="s">
        <v>800</v>
      </c>
      <c r="D32395" s="4"/>
      <c r="E32395" s="4" t="s">
        <v>44347</v>
      </c>
      <c r="F32395" s="4">
        <v>7069883833</v>
      </c>
      <c r="G32395" s="4"/>
      <c r="H32395" s="4" t="s">
        <v>51190</v>
      </c>
      <c r="I32395" s="4"/>
      <c r="J32395" s="4" t="s">
        <v>51192</v>
      </c>
      <c r="L32395" s="4" t="s">
        <v>51193</v>
      </c>
      <c r="M32395" s="4" t="s">
        <v>171</v>
      </c>
      <c r="N32395" s="4">
        <v>395010</v>
      </c>
      <c r="O32395" s="4" t="s">
        <v>51194</v>
      </c>
      <c r="P32395" s="4">
        <v>8046066026</v>
      </c>
      <c r="Q32395" s="31"/>
      <c r="R32395" s="4"/>
      <c r="S32395" s="13" t="s">
        <v>223480</v>
      </c>
      <c r="T32395" s="13"/>
      <c r="U32395" s="13"/>
      <c r="V32395" s="13"/>
      <c r="W32395" s="13"/>
    </row>
    <row r="32396" spans="1:23" ht="45" x14ac:dyDescent="0.25">
      <c r="A32396" s="4" t="s">
        <v>51226</v>
      </c>
      <c r="B32396" s="4" t="s">
        <v>170</v>
      </c>
      <c r="C32396" s="4" t="s">
        <v>31393</v>
      </c>
      <c r="D32396" s="4" t="s">
        <v>51224</v>
      </c>
      <c r="E32396" s="4" t="s">
        <v>34</v>
      </c>
      <c r="F32396" s="4">
        <v>7622020603</v>
      </c>
      <c r="G32396" s="4"/>
      <c r="H32396" s="4" t="s">
        <v>51225</v>
      </c>
      <c r="I32396" s="4"/>
      <c r="J32396" s="4" t="s">
        <v>51227</v>
      </c>
      <c r="L32396" s="4" t="s">
        <v>6025</v>
      </c>
      <c r="M32396" s="4" t="s">
        <v>171</v>
      </c>
      <c r="N32396" s="4">
        <v>395010</v>
      </c>
      <c r="O32396" s="4" t="s">
        <v>51228</v>
      </c>
      <c r="P32396" s="4">
        <v>8048573154</v>
      </c>
      <c r="Q32396" s="31" t="s">
        <v>210916</v>
      </c>
      <c r="R32396" s="4"/>
      <c r="S32396" s="13" t="s">
        <v>197680</v>
      </c>
      <c r="T32396" s="13"/>
      <c r="U32396" s="13"/>
      <c r="V32396" s="13"/>
      <c r="W32396" s="13"/>
    </row>
    <row r="32397" spans="1:23" ht="45" x14ac:dyDescent="0.25">
      <c r="A32397" s="4" t="s">
        <v>51244</v>
      </c>
      <c r="B32397" s="4" t="s">
        <v>170</v>
      </c>
      <c r="C32397" s="4" t="s">
        <v>4163</v>
      </c>
      <c r="D32397" s="4" t="s">
        <v>129</v>
      </c>
      <c r="E32397" s="4" t="s">
        <v>34</v>
      </c>
      <c r="F32397" s="4">
        <v>7817833925</v>
      </c>
      <c r="G32397" s="4">
        <v>9375514144</v>
      </c>
      <c r="H32397" s="4" t="s">
        <v>51242</v>
      </c>
      <c r="I32397" s="4" t="s">
        <v>51243</v>
      </c>
      <c r="J32397" s="4" t="s">
        <v>51245</v>
      </c>
      <c r="L32397" s="4" t="s">
        <v>51246</v>
      </c>
      <c r="M32397" s="4" t="s">
        <v>171</v>
      </c>
      <c r="N32397" s="4">
        <v>395002</v>
      </c>
      <c r="O32397" s="4" t="s">
        <v>51247</v>
      </c>
      <c r="P32397" s="4">
        <v>8042907102</v>
      </c>
      <c r="Q32397" s="31" t="s">
        <v>51241</v>
      </c>
      <c r="R32397" s="4"/>
      <c r="S32397" s="13" t="s">
        <v>197681</v>
      </c>
      <c r="T32397" s="13"/>
      <c r="U32397" s="13"/>
      <c r="V32397" s="13"/>
      <c r="W32397" s="13"/>
    </row>
    <row r="32398" spans="1:23" x14ac:dyDescent="0.25">
      <c r="A32398" s="4" t="s">
        <v>51295</v>
      </c>
      <c r="B32398" s="4" t="s">
        <v>170</v>
      </c>
      <c r="C32398" s="4" t="s">
        <v>2054</v>
      </c>
      <c r="D32398" s="4" t="s">
        <v>99</v>
      </c>
      <c r="E32398" s="4" t="s">
        <v>27</v>
      </c>
      <c r="F32398" s="4">
        <v>9824131043</v>
      </c>
      <c r="G32398" s="4">
        <v>9904030022</v>
      </c>
      <c r="H32398" s="4" t="s">
        <v>51294</v>
      </c>
      <c r="I32398" s="4"/>
      <c r="J32398" s="4" t="s">
        <v>51296</v>
      </c>
      <c r="L32398" s="4" t="s">
        <v>51297</v>
      </c>
      <c r="M32398" s="4" t="s">
        <v>171</v>
      </c>
      <c r="N32398" s="4">
        <v>395010</v>
      </c>
      <c r="O32398" s="4"/>
      <c r="P32398" s="4">
        <v>8071650038</v>
      </c>
      <c r="Q32398" s="31"/>
      <c r="R32398" s="4"/>
      <c r="S32398" s="13" t="s">
        <v>51293</v>
      </c>
      <c r="T32398" s="13"/>
      <c r="U32398" s="13"/>
      <c r="V32398" s="13"/>
      <c r="W32398" s="13"/>
    </row>
    <row r="32399" spans="1:23" ht="45" x14ac:dyDescent="0.25">
      <c r="A32399" s="4" t="s">
        <v>51301</v>
      </c>
      <c r="B32399" s="4" t="s">
        <v>170</v>
      </c>
      <c r="C32399" s="4" t="s">
        <v>999</v>
      </c>
      <c r="D32399" s="4" t="s">
        <v>51298</v>
      </c>
      <c r="E32399" s="4" t="s">
        <v>34</v>
      </c>
      <c r="F32399" s="4">
        <v>9825382641</v>
      </c>
      <c r="G32399" s="4">
        <v>9427885275</v>
      </c>
      <c r="H32399" s="4" t="s">
        <v>51299</v>
      </c>
      <c r="I32399" s="4" t="s">
        <v>51300</v>
      </c>
      <c r="J32399" s="4" t="s">
        <v>51302</v>
      </c>
      <c r="L32399" s="4" t="s">
        <v>51303</v>
      </c>
      <c r="M32399" s="4" t="s">
        <v>171</v>
      </c>
      <c r="N32399" s="4">
        <v>395002</v>
      </c>
      <c r="O32399" s="4"/>
      <c r="P32399" s="4">
        <v>8071874844</v>
      </c>
      <c r="Q32399" s="31" t="s">
        <v>205887</v>
      </c>
      <c r="R32399" s="4"/>
      <c r="S32399" s="13" t="s">
        <v>203655</v>
      </c>
      <c r="T32399" s="13"/>
      <c r="U32399" s="13"/>
      <c r="V32399" s="13"/>
      <c r="W32399" s="13"/>
    </row>
    <row r="32400" spans="1:23" ht="45" x14ac:dyDescent="0.25">
      <c r="A32400" s="4" t="s">
        <v>51326</v>
      </c>
      <c r="B32400" s="4" t="s">
        <v>170</v>
      </c>
      <c r="C32400" s="4" t="s">
        <v>999</v>
      </c>
      <c r="D32400" s="4" t="s">
        <v>271</v>
      </c>
      <c r="E32400" s="4" t="s">
        <v>74</v>
      </c>
      <c r="F32400" s="4">
        <v>9687773264</v>
      </c>
      <c r="G32400" s="4"/>
      <c r="H32400" s="4" t="s">
        <v>51325</v>
      </c>
      <c r="I32400" s="4"/>
      <c r="J32400" s="4" t="s">
        <v>51327</v>
      </c>
      <c r="L32400" s="4" t="s">
        <v>12319</v>
      </c>
      <c r="M32400" s="4" t="s">
        <v>171</v>
      </c>
      <c r="N32400" s="4">
        <v>395010</v>
      </c>
      <c r="O32400" s="4"/>
      <c r="P32400" s="4">
        <v>8048573497</v>
      </c>
      <c r="Q32400" s="31" t="s">
        <v>210917</v>
      </c>
      <c r="R32400" s="4"/>
      <c r="S32400" s="13" t="s">
        <v>197682</v>
      </c>
      <c r="T32400" s="13"/>
      <c r="U32400" s="13"/>
      <c r="V32400" s="13"/>
      <c r="W32400" s="13"/>
    </row>
    <row r="32401" spans="1:23" x14ac:dyDescent="0.25">
      <c r="A32401" s="4" t="s">
        <v>51336</v>
      </c>
      <c r="B32401" s="4" t="s">
        <v>170</v>
      </c>
      <c r="C32401" s="4" t="s">
        <v>51334</v>
      </c>
      <c r="D32401" s="4" t="s">
        <v>21347</v>
      </c>
      <c r="E32401" s="4" t="s">
        <v>27</v>
      </c>
      <c r="F32401" s="4">
        <v>9824154591</v>
      </c>
      <c r="G32401" s="4"/>
      <c r="H32401" s="4" t="s">
        <v>51335</v>
      </c>
      <c r="I32401" s="4"/>
      <c r="J32401" s="4" t="s">
        <v>51337</v>
      </c>
      <c r="L32401" s="4" t="s">
        <v>51338</v>
      </c>
      <c r="M32401" s="4" t="s">
        <v>171</v>
      </c>
      <c r="N32401" s="4">
        <v>395004</v>
      </c>
      <c r="O32401" s="4"/>
      <c r="P32401" s="4">
        <v>8071868513</v>
      </c>
      <c r="Q32401" s="31" t="s">
        <v>51333</v>
      </c>
      <c r="R32401" s="4"/>
      <c r="S32401" s="13" t="s">
        <v>232207</v>
      </c>
      <c r="T32401" s="13"/>
      <c r="U32401" s="13"/>
      <c r="V32401" s="13"/>
      <c r="W32401" s="13"/>
    </row>
    <row r="32402" spans="1:23" x14ac:dyDescent="0.25">
      <c r="A32402" s="4" t="s">
        <v>51743</v>
      </c>
      <c r="B32402" s="4" t="s">
        <v>170</v>
      </c>
      <c r="C32402" s="4" t="s">
        <v>3025</v>
      </c>
      <c r="D32402" s="4"/>
      <c r="E32402" s="4" t="s">
        <v>27</v>
      </c>
      <c r="F32402" s="4">
        <v>9909716888</v>
      </c>
      <c r="G32402" s="4">
        <v>9919316888</v>
      </c>
      <c r="H32402" s="4" t="s">
        <v>51742</v>
      </c>
      <c r="I32402" s="4"/>
      <c r="J32402" s="4" t="s">
        <v>51744</v>
      </c>
      <c r="L32402" s="4" t="s">
        <v>51745</v>
      </c>
      <c r="M32402" s="4" t="s">
        <v>171</v>
      </c>
      <c r="N32402" s="4">
        <v>395010</v>
      </c>
      <c r="O32402" s="4" t="s">
        <v>51746</v>
      </c>
      <c r="P32402" s="4">
        <v>8046069558</v>
      </c>
      <c r="Q32402" s="31"/>
      <c r="R32402" s="4"/>
      <c r="S32402" s="13" t="s">
        <v>232208</v>
      </c>
      <c r="T32402" s="13"/>
      <c r="U32402" s="13"/>
      <c r="V32402" s="13"/>
      <c r="W32402" s="13"/>
    </row>
    <row r="32403" spans="1:23" ht="45" x14ac:dyDescent="0.25">
      <c r="A32403" s="4" t="s">
        <v>51969</v>
      </c>
      <c r="B32403" s="4" t="s">
        <v>170</v>
      </c>
      <c r="C32403" s="4" t="s">
        <v>51967</v>
      </c>
      <c r="D32403" s="4"/>
      <c r="E32403" s="4" t="s">
        <v>34</v>
      </c>
      <c r="F32403" s="4">
        <v>8156025750</v>
      </c>
      <c r="G32403" s="4"/>
      <c r="H32403" s="4" t="s">
        <v>51968</v>
      </c>
      <c r="I32403" s="4"/>
      <c r="J32403" s="4" t="s">
        <v>51970</v>
      </c>
      <c r="L32403" s="4" t="s">
        <v>3074</v>
      </c>
      <c r="M32403" s="4" t="s">
        <v>171</v>
      </c>
      <c r="N32403" s="4">
        <v>395002</v>
      </c>
      <c r="O32403" s="4"/>
      <c r="P32403" s="4">
        <v>8042954647</v>
      </c>
      <c r="Q32403" s="31" t="s">
        <v>210918</v>
      </c>
      <c r="R32403" s="4"/>
      <c r="S32403" s="13" t="s">
        <v>197683</v>
      </c>
      <c r="T32403" s="13"/>
      <c r="U32403" s="13"/>
      <c r="V32403" s="13"/>
      <c r="W32403" s="13"/>
    </row>
    <row r="32404" spans="1:23" ht="45" x14ac:dyDescent="0.25">
      <c r="A32404" s="4" t="s">
        <v>51989</v>
      </c>
      <c r="B32404" s="4" t="s">
        <v>170</v>
      </c>
      <c r="C32404" s="4" t="s">
        <v>6120</v>
      </c>
      <c r="D32404" s="4" t="s">
        <v>337</v>
      </c>
      <c r="E32404" s="4" t="s">
        <v>34</v>
      </c>
      <c r="F32404" s="4">
        <v>9426561685</v>
      </c>
      <c r="G32404" s="4"/>
      <c r="H32404" s="4" t="s">
        <v>51988</v>
      </c>
      <c r="I32404" s="4"/>
      <c r="J32404" s="4" t="s">
        <v>51990</v>
      </c>
      <c r="L32404" s="4" t="s">
        <v>51991</v>
      </c>
      <c r="M32404" s="4" t="s">
        <v>171</v>
      </c>
      <c r="N32404" s="4">
        <v>395002</v>
      </c>
      <c r="O32404" s="4"/>
      <c r="P32404" s="4">
        <v>8048025138</v>
      </c>
      <c r="Q32404" s="31" t="s">
        <v>51987</v>
      </c>
      <c r="R32404" s="4"/>
      <c r="S32404" s="13" t="s">
        <v>197684</v>
      </c>
      <c r="T32404" s="13"/>
      <c r="U32404" s="13"/>
      <c r="V32404" s="13"/>
      <c r="W32404" s="13"/>
    </row>
    <row r="32405" spans="1:23" ht="30" x14ac:dyDescent="0.25">
      <c r="A32405" s="4" t="s">
        <v>52008</v>
      </c>
      <c r="B32405" s="4" t="s">
        <v>170</v>
      </c>
      <c r="C32405" s="4" t="s">
        <v>2054</v>
      </c>
      <c r="D32405" s="4" t="s">
        <v>3990</v>
      </c>
      <c r="E32405" s="4" t="s">
        <v>27</v>
      </c>
      <c r="F32405" s="4">
        <v>8000648000</v>
      </c>
      <c r="G32405" s="4">
        <v>9979999932</v>
      </c>
      <c r="H32405" s="4" t="s">
        <v>52007</v>
      </c>
      <c r="I32405" s="4"/>
      <c r="J32405" s="4" t="s">
        <v>52009</v>
      </c>
      <c r="L32405" s="4" t="s">
        <v>23313</v>
      </c>
      <c r="M32405" s="4" t="s">
        <v>171</v>
      </c>
      <c r="N32405" s="4">
        <v>394210</v>
      </c>
      <c r="O32405" s="4" t="s">
        <v>52010</v>
      </c>
      <c r="P32405" s="4">
        <v>8048089992</v>
      </c>
      <c r="Q32405" s="31" t="s">
        <v>210919</v>
      </c>
      <c r="R32405" s="4"/>
      <c r="S32405" s="13" t="s">
        <v>197685</v>
      </c>
      <c r="T32405" s="13"/>
      <c r="U32405" s="13"/>
      <c r="V32405" s="13"/>
      <c r="W32405" s="13"/>
    </row>
    <row r="32406" spans="1:23" ht="45" x14ac:dyDescent="0.25">
      <c r="A32406" s="4" t="s">
        <v>29265</v>
      </c>
      <c r="B32406" s="4" t="s">
        <v>170</v>
      </c>
      <c r="C32406" s="4" t="s">
        <v>1674</v>
      </c>
      <c r="D32406" s="4" t="s">
        <v>3654</v>
      </c>
      <c r="E32406" s="4" t="s">
        <v>34</v>
      </c>
      <c r="F32406" s="4">
        <v>9825107517</v>
      </c>
      <c r="G32406" s="4">
        <v>8238347103</v>
      </c>
      <c r="H32406" s="4" t="s">
        <v>52014</v>
      </c>
      <c r="I32406" s="4" t="s">
        <v>52015</v>
      </c>
      <c r="J32406" s="4" t="s">
        <v>52016</v>
      </c>
      <c r="L32406" s="4"/>
      <c r="M32406" s="4" t="s">
        <v>171</v>
      </c>
      <c r="N32406" s="4">
        <v>395002</v>
      </c>
      <c r="O32406" s="4"/>
      <c r="P32406" s="4">
        <v>8049187279</v>
      </c>
      <c r="Q32406" s="31" t="s">
        <v>210920</v>
      </c>
      <c r="R32406" s="4"/>
      <c r="S32406" s="13" t="s">
        <v>197686</v>
      </c>
      <c r="T32406" s="13"/>
      <c r="U32406" s="13"/>
      <c r="V32406" s="13"/>
      <c r="W32406" s="13"/>
    </row>
    <row r="32407" spans="1:23" ht="45" x14ac:dyDescent="0.25">
      <c r="A32407" s="4" t="s">
        <v>52151</v>
      </c>
      <c r="B32407" s="4" t="s">
        <v>170</v>
      </c>
      <c r="C32407" s="4" t="s">
        <v>14124</v>
      </c>
      <c r="D32407" s="4" t="s">
        <v>52149</v>
      </c>
      <c r="E32407" s="4" t="s">
        <v>27</v>
      </c>
      <c r="F32407" s="4">
        <v>9377740040</v>
      </c>
      <c r="G32407" s="4">
        <v>7226840044</v>
      </c>
      <c r="H32407" s="4" t="s">
        <v>52150</v>
      </c>
      <c r="I32407" s="4"/>
      <c r="J32407" s="4" t="s">
        <v>52152</v>
      </c>
      <c r="L32407" s="4" t="s">
        <v>52153</v>
      </c>
      <c r="M32407" s="4" t="s">
        <v>171</v>
      </c>
      <c r="N32407" s="4">
        <v>395006</v>
      </c>
      <c r="O32407" s="4"/>
      <c r="P32407" s="4">
        <v>8048403203</v>
      </c>
      <c r="Q32407" s="31" t="s">
        <v>52148</v>
      </c>
      <c r="R32407" s="4"/>
      <c r="S32407" s="13" t="s">
        <v>223481</v>
      </c>
      <c r="T32407" s="13"/>
      <c r="U32407" s="13"/>
      <c r="V32407" s="13"/>
      <c r="W32407" s="13"/>
    </row>
    <row r="32408" spans="1:23" ht="45" x14ac:dyDescent="0.25">
      <c r="A32408" s="4" t="s">
        <v>52204</v>
      </c>
      <c r="B32408" s="4" t="s">
        <v>170</v>
      </c>
      <c r="C32408" s="4" t="s">
        <v>475</v>
      </c>
      <c r="D32408" s="4" t="s">
        <v>52202</v>
      </c>
      <c r="E32408" s="4" t="s">
        <v>34</v>
      </c>
      <c r="F32408" s="4">
        <v>8758608585</v>
      </c>
      <c r="G32408" s="4">
        <v>8866537180</v>
      </c>
      <c r="H32408" s="4" t="s">
        <v>52203</v>
      </c>
      <c r="I32408" s="4"/>
      <c r="J32408" s="4" t="s">
        <v>52205</v>
      </c>
      <c r="L32408" s="4" t="s">
        <v>28851</v>
      </c>
      <c r="M32408" s="4" t="s">
        <v>171</v>
      </c>
      <c r="N32408" s="4">
        <v>395010</v>
      </c>
      <c r="O32408" s="4"/>
      <c r="P32408" s="4">
        <v>8046033154</v>
      </c>
      <c r="Q32408" s="31" t="s">
        <v>210921</v>
      </c>
      <c r="R32408" s="4"/>
      <c r="S32408" s="13" t="s">
        <v>197687</v>
      </c>
      <c r="T32408" s="13"/>
      <c r="U32408" s="13"/>
      <c r="V32408" s="13"/>
      <c r="W32408" s="13"/>
    </row>
    <row r="32409" spans="1:23" ht="45" x14ac:dyDescent="0.25">
      <c r="A32409" s="4" t="s">
        <v>52276</v>
      </c>
      <c r="B32409" s="4" t="s">
        <v>170</v>
      </c>
      <c r="C32409" s="4" t="s">
        <v>2321</v>
      </c>
      <c r="D32409" s="4" t="s">
        <v>47154</v>
      </c>
      <c r="E32409" s="4" t="s">
        <v>27</v>
      </c>
      <c r="F32409" s="4">
        <v>9376555755</v>
      </c>
      <c r="G32409" s="4"/>
      <c r="H32409" s="4" t="s">
        <v>52274</v>
      </c>
      <c r="I32409" s="4" t="s">
        <v>52275</v>
      </c>
      <c r="J32409" s="4" t="s">
        <v>52277</v>
      </c>
      <c r="L32409" s="4" t="s">
        <v>4581</v>
      </c>
      <c r="M32409" s="4" t="s">
        <v>171</v>
      </c>
      <c r="N32409" s="4">
        <v>394101</v>
      </c>
      <c r="O32409" s="4" t="s">
        <v>52278</v>
      </c>
      <c r="P32409" s="4">
        <v>8042984780</v>
      </c>
      <c r="Q32409" s="31" t="s">
        <v>210922</v>
      </c>
      <c r="R32409" s="4"/>
      <c r="S32409" s="13" t="s">
        <v>197688</v>
      </c>
      <c r="T32409" s="13"/>
      <c r="U32409" s="13"/>
      <c r="V32409" s="13"/>
      <c r="W32409" s="13"/>
    </row>
    <row r="32410" spans="1:23" ht="30" x14ac:dyDescent="0.25">
      <c r="A32410" s="4" t="s">
        <v>52297</v>
      </c>
      <c r="B32410" s="4" t="s">
        <v>170</v>
      </c>
      <c r="C32410" s="4" t="s">
        <v>520</v>
      </c>
      <c r="D32410" s="4" t="s">
        <v>32173</v>
      </c>
      <c r="E32410" s="4" t="s">
        <v>27</v>
      </c>
      <c r="F32410" s="4">
        <v>9016691141</v>
      </c>
      <c r="G32410" s="4">
        <v>9374637141</v>
      </c>
      <c r="H32410" s="4" t="s">
        <v>52296</v>
      </c>
      <c r="I32410" s="4"/>
      <c r="J32410" s="4" t="s">
        <v>52298</v>
      </c>
      <c r="L32410" s="4" t="s">
        <v>52299</v>
      </c>
      <c r="M32410" s="4" t="s">
        <v>171</v>
      </c>
      <c r="N32410" s="4">
        <v>300261</v>
      </c>
      <c r="O32410" s="4"/>
      <c r="P32410" s="4">
        <v>8048549899</v>
      </c>
      <c r="Q32410" s="31" t="s">
        <v>210923</v>
      </c>
      <c r="R32410" s="4"/>
      <c r="S32410" s="13" t="s">
        <v>197689</v>
      </c>
      <c r="T32410" s="13"/>
      <c r="U32410" s="13"/>
      <c r="V32410" s="13"/>
      <c r="W32410" s="13"/>
    </row>
    <row r="32411" spans="1:23" ht="45" x14ac:dyDescent="0.25">
      <c r="A32411" s="4" t="s">
        <v>52313</v>
      </c>
      <c r="B32411" s="4" t="s">
        <v>170</v>
      </c>
      <c r="C32411" s="4" t="s">
        <v>3068</v>
      </c>
      <c r="D32411" s="4" t="s">
        <v>188</v>
      </c>
      <c r="E32411" s="4" t="s">
        <v>34</v>
      </c>
      <c r="F32411" s="4">
        <v>9228382514</v>
      </c>
      <c r="G32411" s="4"/>
      <c r="H32411" s="4" t="s">
        <v>52311</v>
      </c>
      <c r="I32411" s="4" t="s">
        <v>52312</v>
      </c>
      <c r="J32411" s="4" t="s">
        <v>52314</v>
      </c>
      <c r="L32411" s="4" t="s">
        <v>4319</v>
      </c>
      <c r="M32411" s="4" t="s">
        <v>171</v>
      </c>
      <c r="N32411" s="4">
        <v>395003</v>
      </c>
      <c r="O32411" s="4"/>
      <c r="P32411" s="4">
        <v>8046033871</v>
      </c>
      <c r="Q32411" s="31" t="s">
        <v>210924</v>
      </c>
      <c r="R32411" s="4"/>
      <c r="S32411" s="13" t="s">
        <v>197690</v>
      </c>
      <c r="T32411" s="13"/>
      <c r="U32411" s="13"/>
      <c r="V32411" s="13"/>
      <c r="W32411" s="13"/>
    </row>
    <row r="32412" spans="1:23" ht="45" x14ac:dyDescent="0.25">
      <c r="A32412" s="4" t="s">
        <v>52366</v>
      </c>
      <c r="B32412" s="4" t="s">
        <v>170</v>
      </c>
      <c r="C32412" s="4" t="s">
        <v>695</v>
      </c>
      <c r="D32412" s="4" t="s">
        <v>671</v>
      </c>
      <c r="E32412" s="4" t="s">
        <v>175</v>
      </c>
      <c r="F32412" s="4">
        <v>9898021600</v>
      </c>
      <c r="G32412" s="4">
        <v>9377121600</v>
      </c>
      <c r="H32412" s="4" t="s">
        <v>52364</v>
      </c>
      <c r="I32412" s="4" t="s">
        <v>52365</v>
      </c>
      <c r="J32412" s="4" t="s">
        <v>52367</v>
      </c>
      <c r="L32412" s="4" t="s">
        <v>4319</v>
      </c>
      <c r="M32412" s="4" t="s">
        <v>171</v>
      </c>
      <c r="N32412" s="4">
        <v>394210</v>
      </c>
      <c r="O32412" s="4" t="s">
        <v>52368</v>
      </c>
      <c r="P32412" s="4">
        <v>8071811706</v>
      </c>
      <c r="Q32412" s="31" t="s">
        <v>52362</v>
      </c>
      <c r="R32412" s="4"/>
      <c r="S32412" s="13" t="s">
        <v>52363</v>
      </c>
      <c r="T32412" s="13"/>
      <c r="U32412" s="13"/>
      <c r="V32412" s="13"/>
      <c r="W32412" s="13"/>
    </row>
    <row r="32413" spans="1:23" ht="30" x14ac:dyDescent="0.25">
      <c r="A32413" s="4" t="s">
        <v>52391</v>
      </c>
      <c r="B32413" s="4" t="s">
        <v>170</v>
      </c>
      <c r="C32413" s="4" t="s">
        <v>520</v>
      </c>
      <c r="D32413" s="4" t="s">
        <v>42146</v>
      </c>
      <c r="E32413" s="4" t="s">
        <v>34</v>
      </c>
      <c r="F32413" s="4">
        <v>9825743934</v>
      </c>
      <c r="G32413" s="4">
        <v>9879650582</v>
      </c>
      <c r="H32413" s="4" t="s">
        <v>52390</v>
      </c>
      <c r="I32413" s="4"/>
      <c r="J32413" s="4" t="s">
        <v>52392</v>
      </c>
      <c r="L32413" s="4" t="s">
        <v>3708</v>
      </c>
      <c r="M32413" s="4" t="s">
        <v>171</v>
      </c>
      <c r="N32413" s="4">
        <v>395006</v>
      </c>
      <c r="O32413" s="4"/>
      <c r="P32413" s="4">
        <v>8045138589</v>
      </c>
      <c r="Q32413" s="31" t="s">
        <v>210925</v>
      </c>
      <c r="R32413" s="4"/>
      <c r="S32413" s="13" t="s">
        <v>197691</v>
      </c>
      <c r="T32413" s="13"/>
      <c r="U32413" s="13"/>
      <c r="V32413" s="13"/>
      <c r="W32413" s="13"/>
    </row>
    <row r="32414" spans="1:23" ht="30" x14ac:dyDescent="0.25">
      <c r="A32414" s="4" t="s">
        <v>52423</v>
      </c>
      <c r="B32414" s="4" t="s">
        <v>170</v>
      </c>
      <c r="C32414" s="4" t="s">
        <v>3703</v>
      </c>
      <c r="D32414" s="4" t="s">
        <v>52421</v>
      </c>
      <c r="E32414" s="4" t="s">
        <v>34</v>
      </c>
      <c r="F32414" s="4">
        <v>9924350414</v>
      </c>
      <c r="G32414" s="4">
        <v>9904870603</v>
      </c>
      <c r="H32414" s="4" t="s">
        <v>52422</v>
      </c>
      <c r="I32414" s="4"/>
      <c r="J32414" s="4" t="s">
        <v>52424</v>
      </c>
      <c r="L32414" s="4" t="s">
        <v>52425</v>
      </c>
      <c r="M32414" s="4" t="s">
        <v>171</v>
      </c>
      <c r="N32414" s="4">
        <v>394210</v>
      </c>
      <c r="O32414" s="4"/>
      <c r="P32414" s="4">
        <v>8048609232</v>
      </c>
      <c r="Q32414" s="31" t="s">
        <v>210926</v>
      </c>
      <c r="R32414" s="4"/>
      <c r="S32414" s="13" t="s">
        <v>197692</v>
      </c>
      <c r="T32414" s="13"/>
      <c r="U32414" s="13"/>
      <c r="V32414" s="13"/>
      <c r="W32414" s="13"/>
    </row>
    <row r="32415" spans="1:23" ht="45" x14ac:dyDescent="0.25">
      <c r="A32415" s="4" t="s">
        <v>52436</v>
      </c>
      <c r="B32415" s="4" t="s">
        <v>170</v>
      </c>
      <c r="C32415" s="4" t="s">
        <v>2583</v>
      </c>
      <c r="D32415" s="4" t="s">
        <v>52433</v>
      </c>
      <c r="E32415" s="4" t="s">
        <v>84</v>
      </c>
      <c r="F32415" s="4">
        <v>8141019991</v>
      </c>
      <c r="G32415" s="4">
        <v>8401060000</v>
      </c>
      <c r="H32415" s="4" t="s">
        <v>52434</v>
      </c>
      <c r="I32415" s="4" t="s">
        <v>52435</v>
      </c>
      <c r="J32415" s="4" t="s">
        <v>52437</v>
      </c>
      <c r="L32415" s="4" t="s">
        <v>52438</v>
      </c>
      <c r="M32415" s="4" t="s">
        <v>171</v>
      </c>
      <c r="N32415" s="4">
        <v>395002</v>
      </c>
      <c r="O32415" s="4"/>
      <c r="P32415" s="4">
        <v>8046061330</v>
      </c>
      <c r="Q32415" s="31" t="s">
        <v>52432</v>
      </c>
      <c r="R32415" s="4"/>
      <c r="S32415" s="13" t="s">
        <v>197693</v>
      </c>
      <c r="T32415" s="13"/>
      <c r="U32415" s="13"/>
      <c r="V32415" s="13"/>
      <c r="W32415" s="13"/>
    </row>
    <row r="32416" spans="1:23" ht="30" x14ac:dyDescent="0.25">
      <c r="A32416" s="4" t="s">
        <v>52463</v>
      </c>
      <c r="B32416" s="4" t="s">
        <v>170</v>
      </c>
      <c r="C32416" s="4" t="s">
        <v>4689</v>
      </c>
      <c r="D32416" s="4" t="s">
        <v>337</v>
      </c>
      <c r="E32416" s="4" t="s">
        <v>34</v>
      </c>
      <c r="F32416" s="4">
        <v>8000323005</v>
      </c>
      <c r="G32416" s="4">
        <v>9327355315</v>
      </c>
      <c r="H32416" s="4" t="s">
        <v>52461</v>
      </c>
      <c r="I32416" s="4" t="s">
        <v>52462</v>
      </c>
      <c r="J32416" s="4" t="s">
        <v>52464</v>
      </c>
      <c r="L32416" s="4"/>
      <c r="M32416" s="4" t="s">
        <v>171</v>
      </c>
      <c r="N32416" s="4">
        <v>395002</v>
      </c>
      <c r="O32416" s="4"/>
      <c r="P32416" s="4">
        <v>8048027716</v>
      </c>
      <c r="Q32416" s="31" t="s">
        <v>210927</v>
      </c>
      <c r="R32416" s="4"/>
      <c r="S32416" s="13" t="s">
        <v>197694</v>
      </c>
      <c r="T32416" s="13"/>
      <c r="U32416" s="13"/>
      <c r="V32416" s="13"/>
      <c r="W32416" s="13"/>
    </row>
    <row r="32417" spans="1:23" ht="45" x14ac:dyDescent="0.25">
      <c r="A32417" s="4" t="s">
        <v>52496</v>
      </c>
      <c r="B32417" s="4" t="s">
        <v>170</v>
      </c>
      <c r="C32417" s="4" t="s">
        <v>5101</v>
      </c>
      <c r="D32417" s="4" t="s">
        <v>30560</v>
      </c>
      <c r="E32417" s="4" t="s">
        <v>34</v>
      </c>
      <c r="F32417" s="4">
        <v>9913356975</v>
      </c>
      <c r="G32417" s="4">
        <v>9979568967</v>
      </c>
      <c r="H32417" s="4" t="s">
        <v>52495</v>
      </c>
      <c r="I32417" s="4"/>
      <c r="J32417" s="4" t="s">
        <v>52497</v>
      </c>
      <c r="L32417" s="4" t="s">
        <v>21646</v>
      </c>
      <c r="M32417" s="4" t="s">
        <v>171</v>
      </c>
      <c r="N32417" s="4">
        <v>395002</v>
      </c>
      <c r="O32417" s="4"/>
      <c r="P32417" s="4">
        <v>8043259514</v>
      </c>
      <c r="Q32417" s="31" t="s">
        <v>52494</v>
      </c>
      <c r="R32417" s="4"/>
      <c r="S32417" s="13" t="s">
        <v>197695</v>
      </c>
      <c r="T32417" s="13"/>
      <c r="U32417" s="13"/>
      <c r="V32417" s="13"/>
      <c r="W32417" s="13"/>
    </row>
    <row r="32418" spans="1:23" ht="45" x14ac:dyDescent="0.25">
      <c r="A32418" s="4" t="s">
        <v>52652</v>
      </c>
      <c r="B32418" s="4" t="s">
        <v>170</v>
      </c>
      <c r="C32418" s="4" t="s">
        <v>2154</v>
      </c>
      <c r="D32418" s="4" t="s">
        <v>15147</v>
      </c>
      <c r="E32418" s="4" t="s">
        <v>27</v>
      </c>
      <c r="F32418" s="4">
        <v>8980538482</v>
      </c>
      <c r="G32418" s="4">
        <v>8866546113</v>
      </c>
      <c r="H32418" s="4" t="s">
        <v>52650</v>
      </c>
      <c r="I32418" s="4" t="s">
        <v>52651</v>
      </c>
      <c r="J32418" s="4" t="s">
        <v>52653</v>
      </c>
      <c r="L32418" s="4" t="s">
        <v>644</v>
      </c>
      <c r="M32418" s="4" t="s">
        <v>171</v>
      </c>
      <c r="N32418" s="4">
        <v>395002</v>
      </c>
      <c r="O32418" s="4"/>
      <c r="P32418" s="4">
        <v>8049443799</v>
      </c>
      <c r="Q32418" s="31" t="s">
        <v>52649</v>
      </c>
      <c r="R32418" s="4"/>
      <c r="S32418" s="13" t="s">
        <v>197696</v>
      </c>
      <c r="T32418" s="13"/>
      <c r="U32418" s="13"/>
      <c r="V32418" s="13"/>
      <c r="W32418" s="13"/>
    </row>
    <row r="32419" spans="1:23" ht="30" x14ac:dyDescent="0.25">
      <c r="A32419" s="4" t="s">
        <v>52740</v>
      </c>
      <c r="B32419" s="4" t="s">
        <v>170</v>
      </c>
      <c r="C32419" s="4" t="s">
        <v>17777</v>
      </c>
      <c r="D32419" s="4" t="s">
        <v>28445</v>
      </c>
      <c r="E32419" s="4" t="s">
        <v>34</v>
      </c>
      <c r="F32419" s="4">
        <v>8141093992</v>
      </c>
      <c r="G32419" s="4">
        <v>9909350002</v>
      </c>
      <c r="H32419" s="4" t="s">
        <v>52739</v>
      </c>
      <c r="I32419" s="4"/>
      <c r="J32419" s="4" t="s">
        <v>52741</v>
      </c>
      <c r="L32419" s="4" t="s">
        <v>52742</v>
      </c>
      <c r="M32419" s="4" t="s">
        <v>171</v>
      </c>
      <c r="N32419" s="4">
        <v>395006</v>
      </c>
      <c r="O32419" s="4"/>
      <c r="P32419" s="4">
        <v>8048556537</v>
      </c>
      <c r="Q32419" s="31" t="s">
        <v>52738</v>
      </c>
      <c r="R32419" s="4"/>
      <c r="S32419" s="13" t="s">
        <v>197697</v>
      </c>
      <c r="T32419" s="13"/>
      <c r="U32419" s="13"/>
      <c r="V32419" s="13"/>
      <c r="W32419" s="13"/>
    </row>
    <row r="32420" spans="1:23" ht="45" x14ac:dyDescent="0.25">
      <c r="A32420" s="4" t="s">
        <v>52834</v>
      </c>
      <c r="B32420" s="4" t="s">
        <v>170</v>
      </c>
      <c r="C32420" s="4" t="s">
        <v>2154</v>
      </c>
      <c r="D32420" s="4" t="s">
        <v>33230</v>
      </c>
      <c r="E32420" s="4" t="s">
        <v>84</v>
      </c>
      <c r="F32420" s="4">
        <v>9725576667</v>
      </c>
      <c r="G32420" s="4">
        <v>7567568338</v>
      </c>
      <c r="H32420" s="4" t="s">
        <v>52832</v>
      </c>
      <c r="I32420" s="4" t="s">
        <v>52833</v>
      </c>
      <c r="J32420" s="4" t="s">
        <v>52835</v>
      </c>
      <c r="L32420" s="4"/>
      <c r="M32420" s="4" t="s">
        <v>171</v>
      </c>
      <c r="N32420" s="4">
        <v>395001</v>
      </c>
      <c r="O32420" s="4"/>
      <c r="P32420" s="4"/>
      <c r="Q32420" s="31" t="s">
        <v>210928</v>
      </c>
      <c r="R32420" s="4"/>
      <c r="S32420" s="13" t="s">
        <v>203656</v>
      </c>
      <c r="T32420" s="13"/>
      <c r="U32420" s="13"/>
      <c r="V32420" s="13"/>
      <c r="W32420" s="13"/>
    </row>
    <row r="32421" spans="1:23" ht="45" x14ac:dyDescent="0.25">
      <c r="A32421" s="4" t="s">
        <v>52871</v>
      </c>
      <c r="B32421" s="4" t="s">
        <v>170</v>
      </c>
      <c r="C32421" s="4" t="s">
        <v>5928</v>
      </c>
      <c r="D32421" s="4" t="s">
        <v>1051</v>
      </c>
      <c r="E32421" s="4" t="s">
        <v>74</v>
      </c>
      <c r="F32421" s="4">
        <v>9824131236</v>
      </c>
      <c r="G32421" s="4">
        <v>9723303327</v>
      </c>
      <c r="H32421" s="4" t="s">
        <v>52870</v>
      </c>
      <c r="I32421" s="4"/>
      <c r="J32421" s="4" t="s">
        <v>52872</v>
      </c>
      <c r="L32421" s="4" t="s">
        <v>52153</v>
      </c>
      <c r="M32421" s="4" t="s">
        <v>171</v>
      </c>
      <c r="N32421" s="4">
        <v>395006</v>
      </c>
      <c r="O32421" s="4"/>
      <c r="P32421" s="4">
        <v>8049462244</v>
      </c>
      <c r="Q32421" s="31" t="s">
        <v>210929</v>
      </c>
      <c r="R32421" s="4"/>
      <c r="S32421" s="13" t="s">
        <v>197698</v>
      </c>
      <c r="T32421" s="13"/>
      <c r="U32421" s="13"/>
      <c r="V32421" s="13"/>
      <c r="W32421" s="13"/>
    </row>
    <row r="32422" spans="1:23" x14ac:dyDescent="0.25">
      <c r="A32422" s="4" t="s">
        <v>52921</v>
      </c>
      <c r="B32422" s="4" t="s">
        <v>170</v>
      </c>
      <c r="C32422" s="4" t="s">
        <v>695</v>
      </c>
      <c r="D32422" s="4"/>
      <c r="E32422" s="4" t="s">
        <v>34</v>
      </c>
      <c r="F32422" s="4">
        <v>9428989619</v>
      </c>
      <c r="G32422" s="4">
        <v>9662920701</v>
      </c>
      <c r="H32422" s="4" t="s">
        <v>52919</v>
      </c>
      <c r="I32422" s="4" t="s">
        <v>52920</v>
      </c>
      <c r="J32422" s="4" t="s">
        <v>52922</v>
      </c>
      <c r="L32422" s="4"/>
      <c r="M32422" s="4" t="s">
        <v>171</v>
      </c>
      <c r="N32422" s="4">
        <v>395001</v>
      </c>
      <c r="O32422" s="4"/>
      <c r="P32422" s="4">
        <v>8043041974</v>
      </c>
      <c r="Q32422" s="31"/>
      <c r="R32422" s="4"/>
      <c r="S32422" s="13" t="s">
        <v>203657</v>
      </c>
      <c r="T32422" s="13"/>
      <c r="U32422" s="13"/>
      <c r="V32422" s="13"/>
      <c r="W32422" s="13"/>
    </row>
    <row r="32423" spans="1:23" ht="45" x14ac:dyDescent="0.25">
      <c r="A32423" s="4" t="s">
        <v>52942</v>
      </c>
      <c r="B32423" s="4" t="s">
        <v>170</v>
      </c>
      <c r="C32423" s="4" t="s">
        <v>5110</v>
      </c>
      <c r="D32423" s="4"/>
      <c r="E32423" s="4" t="s">
        <v>34</v>
      </c>
      <c r="F32423" s="4">
        <v>9909005189</v>
      </c>
      <c r="G32423" s="4">
        <v>8141858988</v>
      </c>
      <c r="H32423" s="4" t="s">
        <v>52941</v>
      </c>
      <c r="I32423" s="4"/>
      <c r="J32423" s="4" t="s">
        <v>52943</v>
      </c>
      <c r="L32423" s="4" t="s">
        <v>52944</v>
      </c>
      <c r="M32423" s="4" t="s">
        <v>171</v>
      </c>
      <c r="N32423" s="4">
        <v>395006</v>
      </c>
      <c r="O32423" s="4"/>
      <c r="P32423" s="4">
        <v>8048424605</v>
      </c>
      <c r="Q32423" s="31" t="s">
        <v>52940</v>
      </c>
      <c r="R32423" s="4"/>
      <c r="S32423" s="13" t="s">
        <v>197699</v>
      </c>
      <c r="T32423" s="13"/>
      <c r="U32423" s="13"/>
      <c r="V32423" s="13"/>
      <c r="W32423" s="13"/>
    </row>
    <row r="32424" spans="1:23" ht="45" x14ac:dyDescent="0.25">
      <c r="A32424" s="4" t="s">
        <v>53031</v>
      </c>
      <c r="B32424" s="4" t="s">
        <v>170</v>
      </c>
      <c r="C32424" s="4" t="s">
        <v>520</v>
      </c>
      <c r="D32424" s="4" t="s">
        <v>53028</v>
      </c>
      <c r="E32424" s="4" t="s">
        <v>27</v>
      </c>
      <c r="F32424" s="4">
        <v>9998617008</v>
      </c>
      <c r="G32424" s="4">
        <v>9904871130</v>
      </c>
      <c r="H32424" s="4" t="s">
        <v>53029</v>
      </c>
      <c r="I32424" s="4" t="s">
        <v>53030</v>
      </c>
      <c r="J32424" s="4" t="s">
        <v>53032</v>
      </c>
      <c r="L32424" s="4" t="s">
        <v>53033</v>
      </c>
      <c r="M32424" s="4" t="s">
        <v>171</v>
      </c>
      <c r="N32424" s="4">
        <v>395004</v>
      </c>
      <c r="O32424" s="4"/>
      <c r="P32424" s="4">
        <v>8042967093</v>
      </c>
      <c r="Q32424" s="31" t="s">
        <v>53027</v>
      </c>
      <c r="R32424" s="4"/>
      <c r="S32424" s="13" t="s">
        <v>203658</v>
      </c>
      <c r="T32424" s="13"/>
      <c r="U32424" s="13"/>
      <c r="V32424" s="13"/>
      <c r="W32424" s="13"/>
    </row>
    <row r="32425" spans="1:23" ht="45" x14ac:dyDescent="0.25">
      <c r="A32425" s="4" t="s">
        <v>53070</v>
      </c>
      <c r="B32425" s="4" t="s">
        <v>170</v>
      </c>
      <c r="C32425" s="4" t="s">
        <v>220</v>
      </c>
      <c r="D32425" s="4" t="s">
        <v>5216</v>
      </c>
      <c r="E32425" s="4" t="s">
        <v>34</v>
      </c>
      <c r="F32425" s="4">
        <v>9714279866</v>
      </c>
      <c r="G32425" s="4">
        <v>7405740528</v>
      </c>
      <c r="H32425" s="4" t="s">
        <v>53069</v>
      </c>
      <c r="I32425" s="4"/>
      <c r="J32425" s="4" t="s">
        <v>53071</v>
      </c>
      <c r="L32425" s="4" t="s">
        <v>43686</v>
      </c>
      <c r="M32425" s="4" t="s">
        <v>171</v>
      </c>
      <c r="N32425" s="4">
        <v>395004</v>
      </c>
      <c r="O32425" s="4"/>
      <c r="P32425" s="4">
        <v>8071600768</v>
      </c>
      <c r="Q32425" s="31" t="s">
        <v>210930</v>
      </c>
      <c r="R32425" s="4"/>
      <c r="S32425" s="13" t="s">
        <v>197700</v>
      </c>
      <c r="T32425" s="13"/>
      <c r="U32425" s="13"/>
      <c r="V32425" s="13"/>
      <c r="W32425" s="13"/>
    </row>
    <row r="32426" spans="1:23" ht="45" x14ac:dyDescent="0.25">
      <c r="A32426" s="4" t="s">
        <v>53145</v>
      </c>
      <c r="B32426" s="4" t="s">
        <v>170</v>
      </c>
      <c r="C32426" s="4" t="s">
        <v>7034</v>
      </c>
      <c r="D32426" s="4" t="s">
        <v>194</v>
      </c>
      <c r="E32426" s="4" t="s">
        <v>34</v>
      </c>
      <c r="F32426" s="4">
        <v>8487036715</v>
      </c>
      <c r="G32426" s="4"/>
      <c r="H32426" s="4" t="s">
        <v>53143</v>
      </c>
      <c r="I32426" s="4" t="s">
        <v>53144</v>
      </c>
      <c r="J32426" s="4" t="s">
        <v>53146</v>
      </c>
      <c r="L32426" s="4" t="s">
        <v>4319</v>
      </c>
      <c r="M32426" s="4" t="s">
        <v>171</v>
      </c>
      <c r="N32426" s="4">
        <v>394210</v>
      </c>
      <c r="O32426" s="4"/>
      <c r="P32426" s="4">
        <v>8048419100</v>
      </c>
      <c r="Q32426" s="31" t="s">
        <v>210931</v>
      </c>
      <c r="R32426" s="4"/>
      <c r="S32426" s="13" t="s">
        <v>197701</v>
      </c>
      <c r="T32426" s="13"/>
      <c r="U32426" s="13"/>
      <c r="V32426" s="13"/>
      <c r="W32426" s="13"/>
    </row>
    <row r="32427" spans="1:23" ht="45" x14ac:dyDescent="0.25">
      <c r="A32427" s="4" t="s">
        <v>53208</v>
      </c>
      <c r="B32427" s="4" t="s">
        <v>170</v>
      </c>
      <c r="C32427" s="4" t="s">
        <v>25001</v>
      </c>
      <c r="D32427" s="4" t="s">
        <v>337</v>
      </c>
      <c r="E32427" s="4" t="s">
        <v>689</v>
      </c>
      <c r="F32427" s="4">
        <v>9375757638</v>
      </c>
      <c r="G32427" s="4">
        <v>9879810456</v>
      </c>
      <c r="H32427" s="4" t="s">
        <v>53207</v>
      </c>
      <c r="I32427" s="4"/>
      <c r="J32427" s="4" t="s">
        <v>53209</v>
      </c>
      <c r="L32427" s="4" t="s">
        <v>1018</v>
      </c>
      <c r="M32427" s="4" t="s">
        <v>171</v>
      </c>
      <c r="N32427" s="4">
        <v>395003</v>
      </c>
      <c r="O32427" s="4"/>
      <c r="P32427" s="4">
        <v>8048084266</v>
      </c>
      <c r="Q32427" s="31" t="s">
        <v>210932</v>
      </c>
      <c r="R32427" s="4"/>
      <c r="S32427" s="13" t="s">
        <v>197702</v>
      </c>
      <c r="T32427" s="13"/>
      <c r="U32427" s="13"/>
      <c r="V32427" s="13"/>
      <c r="W32427" s="13"/>
    </row>
    <row r="32428" spans="1:23" ht="30" x14ac:dyDescent="0.25">
      <c r="A32428" s="4" t="s">
        <v>53244</v>
      </c>
      <c r="B32428" s="4" t="s">
        <v>170</v>
      </c>
      <c r="C32428" s="4" t="s">
        <v>12142</v>
      </c>
      <c r="D32428" s="4" t="s">
        <v>53241</v>
      </c>
      <c r="E32428" s="4" t="s">
        <v>34</v>
      </c>
      <c r="F32428" s="4">
        <v>8733994449</v>
      </c>
      <c r="G32428" s="4">
        <v>9099126964</v>
      </c>
      <c r="H32428" s="4" t="s">
        <v>53242</v>
      </c>
      <c r="I32428" s="4" t="s">
        <v>53243</v>
      </c>
      <c r="J32428" s="4" t="s">
        <v>53245</v>
      </c>
      <c r="L32428" s="4" t="s">
        <v>17366</v>
      </c>
      <c r="M32428" s="4" t="s">
        <v>171</v>
      </c>
      <c r="N32428" s="4">
        <v>395010</v>
      </c>
      <c r="O32428" s="4"/>
      <c r="P32428" s="4">
        <v>8046034465</v>
      </c>
      <c r="Q32428" s="31" t="s">
        <v>53240</v>
      </c>
      <c r="R32428" s="4"/>
      <c r="S32428" s="13" t="s">
        <v>197703</v>
      </c>
      <c r="T32428" s="13"/>
      <c r="U32428" s="13"/>
      <c r="V32428" s="13"/>
      <c r="W32428" s="13"/>
    </row>
    <row r="32429" spans="1:23" ht="45" x14ac:dyDescent="0.25">
      <c r="A32429" s="4" t="s">
        <v>53298</v>
      </c>
      <c r="B32429" s="4" t="s">
        <v>170</v>
      </c>
      <c r="C32429" s="4" t="s">
        <v>419</v>
      </c>
      <c r="D32429" s="4" t="s">
        <v>38300</v>
      </c>
      <c r="E32429" s="4" t="s">
        <v>65</v>
      </c>
      <c r="F32429" s="4">
        <v>9099031329</v>
      </c>
      <c r="G32429" s="4"/>
      <c r="H32429" s="4" t="s">
        <v>53297</v>
      </c>
      <c r="I32429" s="4"/>
      <c r="J32429" s="4" t="s">
        <v>53299</v>
      </c>
      <c r="L32429" s="4" t="s">
        <v>4313</v>
      </c>
      <c r="M32429" s="4" t="s">
        <v>171</v>
      </c>
      <c r="N32429" s="4">
        <v>395003</v>
      </c>
      <c r="O32429" s="4"/>
      <c r="P32429" s="4">
        <v>8048620866</v>
      </c>
      <c r="Q32429" s="31" t="s">
        <v>205888</v>
      </c>
      <c r="R32429" s="4"/>
      <c r="S32429" s="13" t="s">
        <v>203659</v>
      </c>
      <c r="T32429" s="13"/>
      <c r="U32429" s="13"/>
      <c r="V32429" s="13"/>
      <c r="W32429" s="13"/>
    </row>
    <row r="32430" spans="1:23" ht="45" x14ac:dyDescent="0.25">
      <c r="A32430" s="4" t="s">
        <v>53348</v>
      </c>
      <c r="B32430" s="4" t="s">
        <v>170</v>
      </c>
      <c r="C32430" s="4" t="s">
        <v>31652</v>
      </c>
      <c r="D32430" s="4" t="s">
        <v>53346</v>
      </c>
      <c r="E32430" s="4" t="s">
        <v>175</v>
      </c>
      <c r="F32430" s="4">
        <v>9377719777</v>
      </c>
      <c r="G32430" s="4">
        <v>9377729777</v>
      </c>
      <c r="H32430" s="4" t="s">
        <v>53347</v>
      </c>
      <c r="I32430" s="4"/>
      <c r="J32430" s="4" t="s">
        <v>53349</v>
      </c>
      <c r="L32430" s="4"/>
      <c r="M32430" s="4" t="s">
        <v>171</v>
      </c>
      <c r="N32430" s="4">
        <v>395007</v>
      </c>
      <c r="O32430" s="4" t="s">
        <v>53350</v>
      </c>
      <c r="P32430" s="4">
        <v>8049187833</v>
      </c>
      <c r="Q32430" s="31" t="s">
        <v>53345</v>
      </c>
      <c r="R32430" s="4"/>
      <c r="S32430" s="13" t="s">
        <v>223482</v>
      </c>
      <c r="T32430" s="13"/>
      <c r="U32430" s="13"/>
      <c r="V32430" s="13"/>
      <c r="W32430" s="13"/>
    </row>
    <row r="32431" spans="1:23" x14ac:dyDescent="0.25">
      <c r="A32431" s="4" t="s">
        <v>53359</v>
      </c>
      <c r="B32431" s="4" t="s">
        <v>170</v>
      </c>
      <c r="C32431" s="4" t="s">
        <v>20069</v>
      </c>
      <c r="D32431" s="4" t="s">
        <v>53357</v>
      </c>
      <c r="E32431" s="4" t="s">
        <v>27</v>
      </c>
      <c r="F32431" s="4">
        <v>9726008022</v>
      </c>
      <c r="G32431" s="4"/>
      <c r="H32431" s="4" t="s">
        <v>53358</v>
      </c>
      <c r="I32431" s="4"/>
      <c r="J32431" s="4" t="s">
        <v>53360</v>
      </c>
      <c r="L32431" s="4" t="s">
        <v>644</v>
      </c>
      <c r="M32431" s="4" t="s">
        <v>171</v>
      </c>
      <c r="N32431" s="4">
        <v>395007</v>
      </c>
      <c r="O32431" s="4"/>
      <c r="P32431" s="4">
        <v>8043049207</v>
      </c>
      <c r="Q32431" s="31"/>
      <c r="R32431" s="4"/>
      <c r="S32431" s="13" t="s">
        <v>53356</v>
      </c>
      <c r="T32431" s="13"/>
      <c r="U32431" s="13"/>
      <c r="V32431" s="13"/>
      <c r="W32431" s="13"/>
    </row>
    <row r="32432" spans="1:23" ht="45" x14ac:dyDescent="0.25">
      <c r="A32432" s="4" t="s">
        <v>53400</v>
      </c>
      <c r="B32432" s="4" t="s">
        <v>170</v>
      </c>
      <c r="C32432" s="4" t="s">
        <v>1059</v>
      </c>
      <c r="D32432" s="4" t="s">
        <v>149</v>
      </c>
      <c r="E32432" s="4" t="s">
        <v>84</v>
      </c>
      <c r="F32432" s="4">
        <v>9781907872</v>
      </c>
      <c r="G32432" s="4">
        <v>9998811104</v>
      </c>
      <c r="H32432" s="4" t="s">
        <v>53399</v>
      </c>
      <c r="I32432" s="4"/>
      <c r="J32432" s="4" t="s">
        <v>53401</v>
      </c>
      <c r="L32432" s="4" t="s">
        <v>644</v>
      </c>
      <c r="M32432" s="4" t="s">
        <v>171</v>
      </c>
      <c r="N32432" s="4">
        <v>395002</v>
      </c>
      <c r="O32432" s="4"/>
      <c r="P32432" s="4">
        <v>8048587086</v>
      </c>
      <c r="Q32432" s="31" t="s">
        <v>53398</v>
      </c>
      <c r="R32432" s="4"/>
      <c r="S32432" s="13" t="s">
        <v>197704</v>
      </c>
      <c r="T32432" s="13"/>
      <c r="U32432" s="13"/>
      <c r="V32432" s="13"/>
      <c r="W32432" s="13"/>
    </row>
    <row r="32433" spans="1:23" ht="45" x14ac:dyDescent="0.25">
      <c r="A32433" s="4" t="s">
        <v>53554</v>
      </c>
      <c r="B32433" s="4" t="s">
        <v>170</v>
      </c>
      <c r="C32433" s="4" t="s">
        <v>5340</v>
      </c>
      <c r="D32433" s="4" t="s">
        <v>111</v>
      </c>
      <c r="E32433" s="4" t="s">
        <v>65</v>
      </c>
      <c r="F32433" s="4">
        <v>9825361641</v>
      </c>
      <c r="G32433" s="4">
        <v>9898060720</v>
      </c>
      <c r="H32433" s="4" t="s">
        <v>53552</v>
      </c>
      <c r="I32433" s="4" t="s">
        <v>53553</v>
      </c>
      <c r="J32433" s="4" t="s">
        <v>53555</v>
      </c>
      <c r="L32433" s="4" t="s">
        <v>1855</v>
      </c>
      <c r="M32433" s="4" t="s">
        <v>171</v>
      </c>
      <c r="N32433" s="4">
        <v>395002</v>
      </c>
      <c r="O32433" s="4"/>
      <c r="P32433" s="4">
        <v>8048001669</v>
      </c>
      <c r="Q32433" s="31" t="s">
        <v>53551</v>
      </c>
      <c r="R32433" s="4"/>
      <c r="S32433" s="13" t="s">
        <v>197705</v>
      </c>
      <c r="T32433" s="13"/>
      <c r="U32433" s="13"/>
      <c r="V32433" s="13"/>
      <c r="W32433" s="13"/>
    </row>
    <row r="32434" spans="1:23" ht="30" x14ac:dyDescent="0.25">
      <c r="A32434" s="4" t="s">
        <v>53594</v>
      </c>
      <c r="B32434" s="4" t="s">
        <v>170</v>
      </c>
      <c r="C32434" s="4" t="s">
        <v>12941</v>
      </c>
      <c r="D32434" s="4" t="s">
        <v>7632</v>
      </c>
      <c r="E32434" s="4" t="s">
        <v>74</v>
      </c>
      <c r="F32434" s="4">
        <v>7573883984</v>
      </c>
      <c r="G32434" s="4">
        <v>9376507793</v>
      </c>
      <c r="H32434" s="4" t="s">
        <v>53593</v>
      </c>
      <c r="I32434" s="4"/>
      <c r="J32434" s="4" t="s">
        <v>53595</v>
      </c>
      <c r="L32434" s="4"/>
      <c r="M32434" s="4" t="s">
        <v>171</v>
      </c>
      <c r="N32434" s="4">
        <v>395010</v>
      </c>
      <c r="O32434" s="4"/>
      <c r="P32434" s="4">
        <v>8041948869</v>
      </c>
      <c r="Q32434" s="31" t="s">
        <v>205889</v>
      </c>
      <c r="R32434" s="4"/>
      <c r="S32434" s="13" t="s">
        <v>223483</v>
      </c>
      <c r="T32434" s="13"/>
      <c r="U32434" s="13"/>
      <c r="V32434" s="13"/>
      <c r="W32434" s="13"/>
    </row>
    <row r="32435" spans="1:23" ht="45" x14ac:dyDescent="0.25">
      <c r="A32435" s="4" t="s">
        <v>53970</v>
      </c>
      <c r="B32435" s="4" t="s">
        <v>170</v>
      </c>
      <c r="C32435" s="4" t="s">
        <v>4789</v>
      </c>
      <c r="D32435" s="4" t="s">
        <v>31834</v>
      </c>
      <c r="E32435" s="4" t="s">
        <v>764</v>
      </c>
      <c r="F32435" s="4">
        <v>9137391234</v>
      </c>
      <c r="G32435" s="4">
        <v>7046800600</v>
      </c>
      <c r="H32435" s="4" t="s">
        <v>53968</v>
      </c>
      <c r="I32435" s="4" t="s">
        <v>53969</v>
      </c>
      <c r="J32435" s="4" t="s">
        <v>53971</v>
      </c>
      <c r="L32435" s="4"/>
      <c r="M32435" s="4" t="s">
        <v>171</v>
      </c>
      <c r="N32435" s="4">
        <v>395002</v>
      </c>
      <c r="O32435" s="4"/>
      <c r="P32435" s="4">
        <v>8048588617</v>
      </c>
      <c r="Q32435" s="31" t="s">
        <v>53967</v>
      </c>
      <c r="R32435" s="4"/>
      <c r="S32435" s="13" t="s">
        <v>197706</v>
      </c>
      <c r="T32435" s="13"/>
      <c r="U32435" s="13"/>
      <c r="V32435" s="13"/>
      <c r="W32435" s="13"/>
    </row>
    <row r="32436" spans="1:23" ht="45" x14ac:dyDescent="0.25">
      <c r="A32436" s="4" t="s">
        <v>54019</v>
      </c>
      <c r="B32436" s="4" t="s">
        <v>170</v>
      </c>
      <c r="C32436" s="4" t="s">
        <v>8996</v>
      </c>
      <c r="D32436" s="4" t="s">
        <v>54016</v>
      </c>
      <c r="E32436" s="4" t="s">
        <v>54017</v>
      </c>
      <c r="F32436" s="4">
        <v>9033453375</v>
      </c>
      <c r="G32436" s="4">
        <v>8866343301</v>
      </c>
      <c r="H32436" s="4" t="s">
        <v>54018</v>
      </c>
      <c r="I32436" s="4"/>
      <c r="J32436" s="4" t="s">
        <v>54020</v>
      </c>
      <c r="L32436" s="4" t="s">
        <v>644</v>
      </c>
      <c r="M32436" s="4" t="s">
        <v>171</v>
      </c>
      <c r="N32436" s="4">
        <v>395002</v>
      </c>
      <c r="O32436" s="4" t="s">
        <v>54021</v>
      </c>
      <c r="P32436" s="4">
        <v>8048580863</v>
      </c>
      <c r="Q32436" s="31" t="s">
        <v>210933</v>
      </c>
      <c r="R32436" s="4"/>
      <c r="S32436" s="13" t="s">
        <v>232209</v>
      </c>
      <c r="T32436" s="13"/>
      <c r="U32436" s="13"/>
      <c r="V32436" s="13"/>
      <c r="W32436" s="13"/>
    </row>
    <row r="32437" spans="1:23" ht="45" x14ac:dyDescent="0.25">
      <c r="A32437" s="4" t="s">
        <v>54043</v>
      </c>
      <c r="B32437" s="4" t="s">
        <v>170</v>
      </c>
      <c r="C32437" s="4" t="s">
        <v>1414</v>
      </c>
      <c r="D32437" s="4" t="s">
        <v>337</v>
      </c>
      <c r="E32437" s="4" t="s">
        <v>34</v>
      </c>
      <c r="F32437" s="4">
        <v>9898594289</v>
      </c>
      <c r="G32437" s="4">
        <v>8000761289</v>
      </c>
      <c r="H32437" s="4" t="s">
        <v>54041</v>
      </c>
      <c r="I32437" s="4" t="s">
        <v>54042</v>
      </c>
      <c r="J32437" s="4" t="s">
        <v>54044</v>
      </c>
      <c r="L32437" s="4" t="s">
        <v>7463</v>
      </c>
      <c r="M32437" s="4" t="s">
        <v>171</v>
      </c>
      <c r="N32437" s="4">
        <v>395002</v>
      </c>
      <c r="O32437" s="4"/>
      <c r="P32437" s="4">
        <v>8071646714</v>
      </c>
      <c r="Q32437" s="31" t="s">
        <v>210934</v>
      </c>
      <c r="R32437" s="4"/>
      <c r="S32437" s="13" t="s">
        <v>197707</v>
      </c>
      <c r="T32437" s="13"/>
      <c r="U32437" s="13"/>
      <c r="V32437" s="13"/>
      <c r="W32437" s="13"/>
    </row>
    <row r="32438" spans="1:23" ht="45" x14ac:dyDescent="0.25">
      <c r="A32438" s="4" t="s">
        <v>54056</v>
      </c>
      <c r="B32438" s="4" t="s">
        <v>170</v>
      </c>
      <c r="C32438" s="4" t="s">
        <v>3217</v>
      </c>
      <c r="D32438" s="4" t="s">
        <v>5664</v>
      </c>
      <c r="E32438" s="4" t="s">
        <v>34</v>
      </c>
      <c r="F32438" s="4">
        <v>9022348599</v>
      </c>
      <c r="G32438" s="4">
        <v>9820927720</v>
      </c>
      <c r="H32438" s="4" t="s">
        <v>54055</v>
      </c>
      <c r="I32438" s="4"/>
      <c r="J32438" s="4" t="s">
        <v>54057</v>
      </c>
      <c r="L32438" s="4" t="s">
        <v>1018</v>
      </c>
      <c r="M32438" s="4" t="s">
        <v>171</v>
      </c>
      <c r="N32438" s="4">
        <v>395002</v>
      </c>
      <c r="O32438" s="4" t="s">
        <v>54058</v>
      </c>
      <c r="P32438" s="4">
        <v>8048588847</v>
      </c>
      <c r="Q32438" s="31" t="s">
        <v>205890</v>
      </c>
      <c r="R32438" s="4"/>
      <c r="S32438" s="13" t="s">
        <v>197708</v>
      </c>
      <c r="T32438" s="13"/>
      <c r="U32438" s="13"/>
      <c r="V32438" s="13"/>
      <c r="W32438" s="13"/>
    </row>
    <row r="32439" spans="1:23" ht="45" x14ac:dyDescent="0.25">
      <c r="A32439" s="4" t="s">
        <v>54060</v>
      </c>
      <c r="B32439" s="4" t="s">
        <v>170</v>
      </c>
      <c r="C32439" s="4" t="s">
        <v>23765</v>
      </c>
      <c r="D32439" s="4" t="s">
        <v>40115</v>
      </c>
      <c r="E32439" s="4" t="s">
        <v>34</v>
      </c>
      <c r="F32439" s="4">
        <v>8866559067</v>
      </c>
      <c r="G32439" s="4"/>
      <c r="H32439" s="4" t="s">
        <v>54059</v>
      </c>
      <c r="I32439" s="4"/>
      <c r="J32439" s="4" t="s">
        <v>54061</v>
      </c>
      <c r="L32439" s="4" t="s">
        <v>6025</v>
      </c>
      <c r="M32439" s="4" t="s">
        <v>171</v>
      </c>
      <c r="N32439" s="4">
        <v>395010</v>
      </c>
      <c r="O32439" s="4"/>
      <c r="P32439" s="4">
        <v>8048075445</v>
      </c>
      <c r="Q32439" s="31" t="s">
        <v>210935</v>
      </c>
      <c r="R32439" s="4"/>
      <c r="S32439" s="13" t="s">
        <v>197709</v>
      </c>
      <c r="T32439" s="13"/>
      <c r="U32439" s="13"/>
      <c r="V32439" s="13"/>
      <c r="W32439" s="13"/>
    </row>
    <row r="32440" spans="1:23" x14ac:dyDescent="0.25">
      <c r="A32440" s="4" t="s">
        <v>54136</v>
      </c>
      <c r="B32440" s="4" t="s">
        <v>170</v>
      </c>
      <c r="C32440" s="4" t="s">
        <v>54133</v>
      </c>
      <c r="D32440" s="4" t="s">
        <v>54134</v>
      </c>
      <c r="E32440" s="4" t="s">
        <v>27</v>
      </c>
      <c r="F32440" s="4">
        <v>9409216295</v>
      </c>
      <c r="G32440" s="4"/>
      <c r="H32440" s="4" t="s">
        <v>54135</v>
      </c>
      <c r="I32440" s="4"/>
      <c r="J32440" s="4" t="s">
        <v>54137</v>
      </c>
      <c r="L32440" s="4" t="s">
        <v>54138</v>
      </c>
      <c r="M32440" s="4" t="s">
        <v>171</v>
      </c>
      <c r="N32440" s="4">
        <v>395010</v>
      </c>
      <c r="O32440" s="4" t="s">
        <v>54139</v>
      </c>
      <c r="P32440" s="4">
        <v>8048552573</v>
      </c>
      <c r="Q32440" s="31"/>
      <c r="R32440" s="4"/>
      <c r="S32440" s="13" t="s">
        <v>223484</v>
      </c>
      <c r="T32440" s="13"/>
      <c r="U32440" s="13"/>
      <c r="V32440" s="13"/>
      <c r="W32440" s="13"/>
    </row>
    <row r="32441" spans="1:23" ht="45" x14ac:dyDescent="0.25">
      <c r="A32441" s="4" t="s">
        <v>54196</v>
      </c>
      <c r="B32441" s="4" t="s">
        <v>170</v>
      </c>
      <c r="C32441" s="4" t="s">
        <v>491</v>
      </c>
      <c r="D32441" s="4" t="s">
        <v>54193</v>
      </c>
      <c r="E32441" s="4" t="s">
        <v>34</v>
      </c>
      <c r="F32441" s="4">
        <v>9327738111</v>
      </c>
      <c r="G32441" s="4">
        <v>9904140000</v>
      </c>
      <c r="H32441" s="4" t="s">
        <v>54194</v>
      </c>
      <c r="I32441" s="4" t="s">
        <v>54195</v>
      </c>
      <c r="J32441" s="4" t="s">
        <v>54197</v>
      </c>
      <c r="L32441" s="4" t="s">
        <v>644</v>
      </c>
      <c r="M32441" s="4" t="s">
        <v>171</v>
      </c>
      <c r="N32441" s="4">
        <v>395002</v>
      </c>
      <c r="O32441" s="4" t="s">
        <v>54198</v>
      </c>
      <c r="P32441" s="4">
        <v>8048412872</v>
      </c>
      <c r="Q32441" s="31" t="s">
        <v>54192</v>
      </c>
      <c r="R32441" s="4"/>
      <c r="S32441" s="13" t="s">
        <v>223485</v>
      </c>
      <c r="T32441" s="13"/>
      <c r="U32441" s="13"/>
      <c r="V32441" s="13"/>
      <c r="W32441" s="13"/>
    </row>
    <row r="32442" spans="1:23" ht="45" x14ac:dyDescent="0.25">
      <c r="A32442" s="4" t="s">
        <v>54200</v>
      </c>
      <c r="B32442" s="4" t="s">
        <v>170</v>
      </c>
      <c r="C32442" s="4" t="s">
        <v>10526</v>
      </c>
      <c r="D32442" s="4" t="s">
        <v>4570</v>
      </c>
      <c r="E32442" s="4" t="s">
        <v>34</v>
      </c>
      <c r="F32442" s="4">
        <v>9913654480</v>
      </c>
      <c r="G32442" s="4">
        <v>8140200860</v>
      </c>
      <c r="H32442" s="4" t="s">
        <v>54199</v>
      </c>
      <c r="I32442" s="4"/>
      <c r="J32442" s="4" t="s">
        <v>54201</v>
      </c>
      <c r="L32442" s="4" t="s">
        <v>54202</v>
      </c>
      <c r="M32442" s="4" t="s">
        <v>171</v>
      </c>
      <c r="N32442" s="4">
        <v>395002</v>
      </c>
      <c r="O32442" s="4"/>
      <c r="P32442" s="4">
        <v>8048585346</v>
      </c>
      <c r="Q32442" s="31" t="s">
        <v>210936</v>
      </c>
      <c r="R32442" s="4"/>
      <c r="S32442" s="13" t="s">
        <v>197710</v>
      </c>
      <c r="T32442" s="13"/>
      <c r="U32442" s="13"/>
      <c r="V32442" s="13"/>
      <c r="W32442" s="13"/>
    </row>
    <row r="32443" spans="1:23" ht="45" x14ac:dyDescent="0.25">
      <c r="A32443" s="4" t="s">
        <v>42107</v>
      </c>
      <c r="B32443" s="4" t="s">
        <v>170</v>
      </c>
      <c r="C32443" s="4" t="s">
        <v>2952</v>
      </c>
      <c r="D32443" s="4" t="s">
        <v>5808</v>
      </c>
      <c r="E32443" s="4" t="s">
        <v>34</v>
      </c>
      <c r="F32443" s="4">
        <v>9909659906</v>
      </c>
      <c r="G32443" s="4">
        <v>7228089089</v>
      </c>
      <c r="H32443" s="4" t="s">
        <v>54218</v>
      </c>
      <c r="I32443" s="4" t="s">
        <v>54219</v>
      </c>
      <c r="J32443" s="4" t="s">
        <v>54220</v>
      </c>
      <c r="L32443" s="4" t="s">
        <v>6025</v>
      </c>
      <c r="M32443" s="4" t="s">
        <v>171</v>
      </c>
      <c r="N32443" s="4">
        <v>395010</v>
      </c>
      <c r="O32443" s="4"/>
      <c r="P32443" s="4">
        <v>8046061641</v>
      </c>
      <c r="Q32443" s="31" t="s">
        <v>210937</v>
      </c>
      <c r="R32443" s="4"/>
      <c r="S32443" s="13" t="s">
        <v>197711</v>
      </c>
      <c r="T32443" s="13"/>
      <c r="U32443" s="13"/>
      <c r="V32443" s="13"/>
      <c r="W32443" s="13"/>
    </row>
    <row r="32444" spans="1:23" ht="45" x14ac:dyDescent="0.25">
      <c r="A32444" s="4" t="s">
        <v>54248</v>
      </c>
      <c r="B32444" s="4" t="s">
        <v>170</v>
      </c>
      <c r="C32444" s="4" t="s">
        <v>624</v>
      </c>
      <c r="D32444" s="4" t="s">
        <v>54246</v>
      </c>
      <c r="E32444" s="4" t="s">
        <v>34</v>
      </c>
      <c r="F32444" s="4">
        <v>9714163039</v>
      </c>
      <c r="G32444" s="4">
        <v>7874839056</v>
      </c>
      <c r="H32444" s="4" t="s">
        <v>54247</v>
      </c>
      <c r="I32444" s="4"/>
      <c r="J32444" s="4" t="s">
        <v>54249</v>
      </c>
      <c r="L32444" s="4"/>
      <c r="M32444" s="4" t="s">
        <v>171</v>
      </c>
      <c r="N32444" s="4">
        <v>395004</v>
      </c>
      <c r="O32444" s="4" t="s">
        <v>54250</v>
      </c>
      <c r="P32444" s="4">
        <v>8071650186</v>
      </c>
      <c r="Q32444" s="31" t="s">
        <v>210938</v>
      </c>
      <c r="R32444" s="4"/>
      <c r="S32444" s="13" t="s">
        <v>197712</v>
      </c>
      <c r="T32444" s="13"/>
      <c r="U32444" s="13"/>
      <c r="V32444" s="13"/>
      <c r="W32444" s="13"/>
    </row>
    <row r="32445" spans="1:23" ht="30" x14ac:dyDescent="0.25">
      <c r="A32445" s="4" t="s">
        <v>54285</v>
      </c>
      <c r="B32445" s="4" t="s">
        <v>170</v>
      </c>
      <c r="C32445" s="4" t="s">
        <v>1219</v>
      </c>
      <c r="D32445" s="4" t="s">
        <v>188</v>
      </c>
      <c r="E32445" s="4" t="s">
        <v>27</v>
      </c>
      <c r="F32445" s="4">
        <v>9723515788</v>
      </c>
      <c r="G32445" s="4">
        <v>8401425214</v>
      </c>
      <c r="H32445" s="4" t="s">
        <v>54284</v>
      </c>
      <c r="I32445" s="4"/>
      <c r="J32445" s="4" t="s">
        <v>54286</v>
      </c>
      <c r="L32445" s="4" t="s">
        <v>54287</v>
      </c>
      <c r="M32445" s="4" t="s">
        <v>171</v>
      </c>
      <c r="N32445" s="4">
        <v>394210</v>
      </c>
      <c r="O32445" s="4"/>
      <c r="P32445" s="4">
        <v>8048622663</v>
      </c>
      <c r="Q32445" s="31" t="s">
        <v>210939</v>
      </c>
      <c r="R32445" s="4"/>
      <c r="S32445" s="13" t="s">
        <v>197713</v>
      </c>
      <c r="T32445" s="13"/>
      <c r="U32445" s="13"/>
      <c r="V32445" s="13"/>
      <c r="W32445" s="13"/>
    </row>
    <row r="32446" spans="1:23" x14ac:dyDescent="0.25">
      <c r="A32446" s="4" t="s">
        <v>54312</v>
      </c>
      <c r="B32446" s="4" t="s">
        <v>170</v>
      </c>
      <c r="C32446" s="4" t="s">
        <v>54310</v>
      </c>
      <c r="D32446" s="4" t="s">
        <v>38037</v>
      </c>
      <c r="E32446" s="4" t="s">
        <v>27</v>
      </c>
      <c r="F32446" s="4">
        <v>9824121281</v>
      </c>
      <c r="G32446" s="4">
        <v>8141536464</v>
      </c>
      <c r="H32446" s="4" t="s">
        <v>54311</v>
      </c>
      <c r="I32446" s="4"/>
      <c r="J32446" s="4" t="s">
        <v>54313</v>
      </c>
      <c r="L32446" s="4" t="s">
        <v>54314</v>
      </c>
      <c r="M32446" s="4" t="s">
        <v>171</v>
      </c>
      <c r="N32446" s="4">
        <v>395007</v>
      </c>
      <c r="O32446" s="4"/>
      <c r="P32446" s="4">
        <v>8048419926</v>
      </c>
      <c r="Q32446" s="31" t="s">
        <v>54308</v>
      </c>
      <c r="R32446" s="4"/>
      <c r="S32446" s="13" t="s">
        <v>54309</v>
      </c>
      <c r="T32446" s="13"/>
      <c r="U32446" s="13"/>
      <c r="V32446" s="13"/>
      <c r="W32446" s="13"/>
    </row>
    <row r="32447" spans="1:23" x14ac:dyDescent="0.25">
      <c r="A32447" s="4" t="s">
        <v>54354</v>
      </c>
      <c r="B32447" s="4" t="s">
        <v>170</v>
      </c>
      <c r="C32447" s="4" t="s">
        <v>321</v>
      </c>
      <c r="D32447" s="4" t="s">
        <v>242</v>
      </c>
      <c r="E32447" s="4" t="s">
        <v>27</v>
      </c>
      <c r="F32447" s="4">
        <v>8469858309</v>
      </c>
      <c r="G32447" s="4"/>
      <c r="H32447" s="4" t="s">
        <v>54352</v>
      </c>
      <c r="I32447" s="4" t="s">
        <v>54353</v>
      </c>
      <c r="J32447" s="4" t="s">
        <v>54355</v>
      </c>
      <c r="L32447" s="4" t="s">
        <v>7093</v>
      </c>
      <c r="M32447" s="4" t="s">
        <v>171</v>
      </c>
      <c r="N32447" s="4">
        <v>395010</v>
      </c>
      <c r="O32447" s="4" t="s">
        <v>54356</v>
      </c>
      <c r="P32447" s="4">
        <v>8046059330</v>
      </c>
      <c r="Q32447" s="31"/>
      <c r="R32447" s="4"/>
      <c r="S32447" s="13" t="s">
        <v>203660</v>
      </c>
      <c r="T32447" s="13"/>
      <c r="U32447" s="13"/>
      <c r="V32447" s="13"/>
      <c r="W32447" s="13"/>
    </row>
    <row r="32448" spans="1:23" ht="45" x14ac:dyDescent="0.25">
      <c r="A32448" s="4" t="s">
        <v>54432</v>
      </c>
      <c r="B32448" s="4" t="s">
        <v>170</v>
      </c>
      <c r="C32448" s="4" t="s">
        <v>646</v>
      </c>
      <c r="D32448" s="4" t="s">
        <v>54429</v>
      </c>
      <c r="E32448" s="4" t="s">
        <v>74</v>
      </c>
      <c r="F32448" s="4">
        <v>9228431303</v>
      </c>
      <c r="G32448" s="4">
        <v>9825919400</v>
      </c>
      <c r="H32448" s="4" t="s">
        <v>54430</v>
      </c>
      <c r="I32448" s="4" t="s">
        <v>54431</v>
      </c>
      <c r="J32448" s="4" t="s">
        <v>54433</v>
      </c>
      <c r="L32448" s="4" t="s">
        <v>28851</v>
      </c>
      <c r="M32448" s="4" t="s">
        <v>171</v>
      </c>
      <c r="N32448" s="4">
        <v>395010</v>
      </c>
      <c r="O32448" s="4"/>
      <c r="P32448" s="4">
        <v>8048589659</v>
      </c>
      <c r="Q32448" s="31" t="s">
        <v>54428</v>
      </c>
      <c r="R32448" s="4"/>
      <c r="S32448" s="13" t="s">
        <v>197714</v>
      </c>
      <c r="T32448" s="13"/>
      <c r="U32448" s="13"/>
      <c r="V32448" s="13"/>
      <c r="W32448" s="13"/>
    </row>
    <row r="32449" spans="1:23" ht="45" x14ac:dyDescent="0.25">
      <c r="A32449" s="4" t="s">
        <v>54541</v>
      </c>
      <c r="B32449" s="4" t="s">
        <v>170</v>
      </c>
      <c r="C32449" s="4" t="s">
        <v>2693</v>
      </c>
      <c r="D32449" s="4"/>
      <c r="E32449" s="4" t="s">
        <v>34</v>
      </c>
      <c r="F32449" s="4">
        <v>9376744502</v>
      </c>
      <c r="G32449" s="4">
        <v>9727386301</v>
      </c>
      <c r="H32449" s="4" t="s">
        <v>54539</v>
      </c>
      <c r="I32449" s="4" t="s">
        <v>54540</v>
      </c>
      <c r="J32449" s="4" t="s">
        <v>54542</v>
      </c>
      <c r="L32449" s="4" t="s">
        <v>53033</v>
      </c>
      <c r="M32449" s="4" t="s">
        <v>171</v>
      </c>
      <c r="N32449" s="4">
        <v>394210</v>
      </c>
      <c r="O32449" s="4" t="s">
        <v>54543</v>
      </c>
      <c r="P32449" s="4">
        <v>8048422798</v>
      </c>
      <c r="Q32449" s="31" t="s">
        <v>210940</v>
      </c>
      <c r="R32449" s="4"/>
      <c r="S32449" s="13" t="s">
        <v>197715</v>
      </c>
      <c r="T32449" s="13"/>
      <c r="U32449" s="13"/>
      <c r="V32449" s="13"/>
      <c r="W32449" s="13"/>
    </row>
    <row r="32450" spans="1:23" ht="45" x14ac:dyDescent="0.25">
      <c r="A32450" s="4" t="s">
        <v>54573</v>
      </c>
      <c r="B32450" s="4" t="s">
        <v>170</v>
      </c>
      <c r="C32450" s="4" t="s">
        <v>3568</v>
      </c>
      <c r="D32450" s="4" t="s">
        <v>54570</v>
      </c>
      <c r="E32450" s="4" t="s">
        <v>28828</v>
      </c>
      <c r="F32450" s="4">
        <v>9879458586</v>
      </c>
      <c r="G32450" s="4"/>
      <c r="H32450" s="4" t="s">
        <v>54571</v>
      </c>
      <c r="I32450" s="4" t="s">
        <v>54572</v>
      </c>
      <c r="J32450" s="4" t="s">
        <v>54574</v>
      </c>
      <c r="L32450" s="4" t="s">
        <v>54575</v>
      </c>
      <c r="M32450" s="4" t="s">
        <v>171</v>
      </c>
      <c r="N32450" s="4">
        <v>395007</v>
      </c>
      <c r="O32450" s="4"/>
      <c r="P32450" s="4">
        <v>8048550962</v>
      </c>
      <c r="Q32450" s="31" t="s">
        <v>54569</v>
      </c>
      <c r="R32450" s="4"/>
      <c r="S32450" s="13" t="s">
        <v>197716</v>
      </c>
      <c r="T32450" s="13"/>
      <c r="U32450" s="13"/>
      <c r="V32450" s="13"/>
      <c r="W32450" s="13"/>
    </row>
    <row r="32451" spans="1:23" ht="45" x14ac:dyDescent="0.25">
      <c r="A32451" s="4" t="s">
        <v>54614</v>
      </c>
      <c r="B32451" s="4" t="s">
        <v>170</v>
      </c>
      <c r="C32451" s="4" t="s">
        <v>54612</v>
      </c>
      <c r="D32451" s="4"/>
      <c r="E32451" s="4" t="s">
        <v>34</v>
      </c>
      <c r="F32451" s="4">
        <v>9687024237</v>
      </c>
      <c r="G32451" s="4">
        <v>7069387322</v>
      </c>
      <c r="H32451" s="4" t="s">
        <v>54613</v>
      </c>
      <c r="I32451" s="4"/>
      <c r="J32451" s="4" t="s">
        <v>54615</v>
      </c>
      <c r="L32451" s="4" t="s">
        <v>783</v>
      </c>
      <c r="M32451" s="4" t="s">
        <v>171</v>
      </c>
      <c r="N32451" s="4">
        <v>395006</v>
      </c>
      <c r="O32451" s="4" t="s">
        <v>54616</v>
      </c>
      <c r="P32451" s="4">
        <v>8048568692</v>
      </c>
      <c r="Q32451" s="31" t="s">
        <v>54611</v>
      </c>
      <c r="R32451" s="4"/>
      <c r="S32451" s="13" t="s">
        <v>203661</v>
      </c>
      <c r="T32451" s="13"/>
      <c r="U32451" s="13"/>
      <c r="V32451" s="13"/>
      <c r="W32451" s="13"/>
    </row>
    <row r="32452" spans="1:23" ht="45" x14ac:dyDescent="0.25">
      <c r="A32452" s="4" t="s">
        <v>54644</v>
      </c>
      <c r="B32452" s="4" t="s">
        <v>170</v>
      </c>
      <c r="C32452" s="4" t="s">
        <v>6340</v>
      </c>
      <c r="D32452" s="4" t="s">
        <v>763</v>
      </c>
      <c r="E32452" s="4" t="s">
        <v>34</v>
      </c>
      <c r="F32452" s="4">
        <v>9924510832</v>
      </c>
      <c r="G32452" s="4"/>
      <c r="H32452" s="4" t="s">
        <v>54643</v>
      </c>
      <c r="I32452" s="4"/>
      <c r="J32452" s="4" t="s">
        <v>54645</v>
      </c>
      <c r="L32452" s="4" t="s">
        <v>644</v>
      </c>
      <c r="M32452" s="4" t="s">
        <v>171</v>
      </c>
      <c r="N32452" s="4">
        <v>395002</v>
      </c>
      <c r="O32452" s="4"/>
      <c r="P32452" s="4">
        <v>8048567387</v>
      </c>
      <c r="Q32452" s="31" t="s">
        <v>210941</v>
      </c>
      <c r="R32452" s="4"/>
      <c r="S32452" s="13" t="s">
        <v>203662</v>
      </c>
      <c r="T32452" s="13"/>
      <c r="U32452" s="13"/>
      <c r="V32452" s="13"/>
      <c r="W32452" s="13"/>
    </row>
    <row r="32453" spans="1:23" ht="45" x14ac:dyDescent="0.25">
      <c r="A32453" s="4" t="s">
        <v>54804</v>
      </c>
      <c r="B32453" s="4" t="s">
        <v>170</v>
      </c>
      <c r="C32453" s="4" t="s">
        <v>532</v>
      </c>
      <c r="D32453" s="4" t="s">
        <v>54802</v>
      </c>
      <c r="E32453" s="4" t="s">
        <v>27</v>
      </c>
      <c r="F32453" s="4">
        <v>9925788988</v>
      </c>
      <c r="G32453" s="4">
        <v>9825315988</v>
      </c>
      <c r="H32453" s="4" t="s">
        <v>54803</v>
      </c>
      <c r="I32453" s="4"/>
      <c r="J32453" s="4" t="s">
        <v>54805</v>
      </c>
      <c r="L32453" s="4" t="s">
        <v>54806</v>
      </c>
      <c r="M32453" s="4" t="s">
        <v>171</v>
      </c>
      <c r="N32453" s="4">
        <v>395002</v>
      </c>
      <c r="O32453" s="4"/>
      <c r="P32453" s="4">
        <v>8048710514</v>
      </c>
      <c r="Q32453" s="31" t="s">
        <v>210942</v>
      </c>
      <c r="R32453" s="4"/>
      <c r="S32453" s="13" t="s">
        <v>203663</v>
      </c>
      <c r="T32453" s="13"/>
      <c r="U32453" s="13"/>
      <c r="V32453" s="13"/>
      <c r="W32453" s="13"/>
    </row>
    <row r="32454" spans="1:23" ht="45" x14ac:dyDescent="0.25">
      <c r="A32454" s="4" t="s">
        <v>54815</v>
      </c>
      <c r="B32454" s="4" t="s">
        <v>170</v>
      </c>
      <c r="C32454" s="4" t="s">
        <v>13873</v>
      </c>
      <c r="D32454" s="4" t="s">
        <v>54812</v>
      </c>
      <c r="E32454" s="4" t="s">
        <v>84</v>
      </c>
      <c r="F32454" s="4">
        <v>8866738766</v>
      </c>
      <c r="G32454" s="4">
        <v>9898564010</v>
      </c>
      <c r="H32454" s="4" t="s">
        <v>54813</v>
      </c>
      <c r="I32454" s="4" t="s">
        <v>54814</v>
      </c>
      <c r="J32454" s="4" t="s">
        <v>54816</v>
      </c>
      <c r="L32454" s="4" t="s">
        <v>6025</v>
      </c>
      <c r="M32454" s="4" t="s">
        <v>171</v>
      </c>
      <c r="N32454" s="4">
        <v>395006</v>
      </c>
      <c r="O32454" s="4"/>
      <c r="P32454" s="4">
        <v>8048584276</v>
      </c>
      <c r="Q32454" s="31" t="s">
        <v>210943</v>
      </c>
      <c r="R32454" s="4"/>
      <c r="S32454" s="13" t="s">
        <v>197717</v>
      </c>
      <c r="T32454" s="13"/>
      <c r="U32454" s="13"/>
      <c r="V32454" s="13"/>
      <c r="W32454" s="13"/>
    </row>
    <row r="32455" spans="1:23" ht="45" x14ac:dyDescent="0.25">
      <c r="A32455" s="4" t="s">
        <v>132</v>
      </c>
      <c r="B32455" s="4" t="s">
        <v>170</v>
      </c>
      <c r="C32455" s="4" t="s">
        <v>12941</v>
      </c>
      <c r="D32455" s="4" t="s">
        <v>149</v>
      </c>
      <c r="E32455" s="4" t="s">
        <v>65</v>
      </c>
      <c r="F32455" s="4">
        <v>7698272700</v>
      </c>
      <c r="G32455" s="4"/>
      <c r="H32455" s="4" t="s">
        <v>54817</v>
      </c>
      <c r="I32455" s="4" t="s">
        <v>54818</v>
      </c>
      <c r="J32455" s="4" t="s">
        <v>54819</v>
      </c>
      <c r="L32455" s="4" t="s">
        <v>2170</v>
      </c>
      <c r="M32455" s="4" t="s">
        <v>171</v>
      </c>
      <c r="N32455" s="4">
        <v>395006</v>
      </c>
      <c r="O32455" s="4" t="s">
        <v>54820</v>
      </c>
      <c r="P32455" s="4">
        <v>8048106053</v>
      </c>
      <c r="Q32455" s="31" t="s">
        <v>210944</v>
      </c>
      <c r="R32455" s="4"/>
      <c r="S32455" s="13" t="s">
        <v>197718</v>
      </c>
      <c r="T32455" s="13"/>
      <c r="U32455" s="13"/>
      <c r="V32455" s="13"/>
      <c r="W32455" s="13"/>
    </row>
    <row r="32456" spans="1:23" ht="45" x14ac:dyDescent="0.25">
      <c r="A32456" s="4" t="s">
        <v>54870</v>
      </c>
      <c r="B32456" s="4" t="s">
        <v>170</v>
      </c>
      <c r="C32456" s="4" t="s">
        <v>419</v>
      </c>
      <c r="D32456" s="4" t="s">
        <v>54867</v>
      </c>
      <c r="E32456" s="4" t="s">
        <v>65</v>
      </c>
      <c r="F32456" s="4">
        <v>9624068909</v>
      </c>
      <c r="G32456" s="4">
        <v>9624056612</v>
      </c>
      <c r="H32456" s="4" t="s">
        <v>54868</v>
      </c>
      <c r="I32456" s="4" t="s">
        <v>54869</v>
      </c>
      <c r="J32456" s="4" t="s">
        <v>54871</v>
      </c>
      <c r="L32456" s="4" t="s">
        <v>2170</v>
      </c>
      <c r="M32456" s="4" t="s">
        <v>171</v>
      </c>
      <c r="N32456" s="4">
        <v>395006</v>
      </c>
      <c r="O32456" s="4"/>
      <c r="P32456" s="4">
        <v>8045322315</v>
      </c>
      <c r="Q32456" s="31" t="s">
        <v>210945</v>
      </c>
      <c r="R32456" s="4"/>
      <c r="S32456" s="13" t="s">
        <v>197719</v>
      </c>
      <c r="T32456" s="13"/>
      <c r="U32456" s="13"/>
      <c r="V32456" s="13"/>
      <c r="W32456" s="13"/>
    </row>
    <row r="32457" spans="1:23" ht="45" x14ac:dyDescent="0.25">
      <c r="A32457" s="4" t="s">
        <v>54885</v>
      </c>
      <c r="B32457" s="4" t="s">
        <v>170</v>
      </c>
      <c r="C32457" s="4" t="s">
        <v>54883</v>
      </c>
      <c r="D32457" s="4" t="s">
        <v>53039</v>
      </c>
      <c r="E32457" s="4" t="s">
        <v>1105</v>
      </c>
      <c r="F32457" s="4">
        <v>9978093395</v>
      </c>
      <c r="G32457" s="4">
        <v>9825213118</v>
      </c>
      <c r="H32457" s="4" t="s">
        <v>54884</v>
      </c>
      <c r="I32457" s="4"/>
      <c r="J32457" s="4" t="s">
        <v>54886</v>
      </c>
      <c r="L32457" s="4"/>
      <c r="M32457" s="4" t="s">
        <v>171</v>
      </c>
      <c r="N32457" s="4">
        <v>395002</v>
      </c>
      <c r="O32457" s="4" t="s">
        <v>54887</v>
      </c>
      <c r="P32457" s="4">
        <v>8048023905</v>
      </c>
      <c r="Q32457" s="31" t="s">
        <v>54882</v>
      </c>
      <c r="R32457" s="4"/>
      <c r="S32457" s="13" t="s">
        <v>197720</v>
      </c>
      <c r="T32457" s="13"/>
      <c r="U32457" s="13"/>
      <c r="V32457" s="13"/>
      <c r="W32457" s="13"/>
    </row>
    <row r="32458" spans="1:23" ht="45" x14ac:dyDescent="0.25">
      <c r="A32458" s="4" t="s">
        <v>54907</v>
      </c>
      <c r="B32458" s="4" t="s">
        <v>170</v>
      </c>
      <c r="C32458" s="4" t="s">
        <v>50189</v>
      </c>
      <c r="D32458" s="4" t="s">
        <v>3550</v>
      </c>
      <c r="E32458" s="4" t="s">
        <v>689</v>
      </c>
      <c r="F32458" s="4">
        <v>9327331113</v>
      </c>
      <c r="G32458" s="4">
        <v>9726566830</v>
      </c>
      <c r="H32458" s="4" t="s">
        <v>54905</v>
      </c>
      <c r="I32458" s="4" t="s">
        <v>54906</v>
      </c>
      <c r="J32458" s="4" t="s">
        <v>54908</v>
      </c>
      <c r="L32458" s="4" t="s">
        <v>54909</v>
      </c>
      <c r="M32458" s="4" t="s">
        <v>171</v>
      </c>
      <c r="N32458" s="4">
        <v>395002</v>
      </c>
      <c r="O32458" s="4" t="s">
        <v>54910</v>
      </c>
      <c r="P32458" s="4">
        <v>8045319788</v>
      </c>
      <c r="Q32458" s="31" t="s">
        <v>54904</v>
      </c>
      <c r="R32458" s="4"/>
      <c r="S32458" s="13" t="s">
        <v>223486</v>
      </c>
      <c r="T32458" s="13"/>
      <c r="U32458" s="13"/>
      <c r="V32458" s="13"/>
      <c r="W32458" s="13"/>
    </row>
    <row r="32459" spans="1:23" ht="30" x14ac:dyDescent="0.25">
      <c r="A32459" s="4" t="s">
        <v>54961</v>
      </c>
      <c r="B32459" s="4" t="s">
        <v>170</v>
      </c>
      <c r="C32459" s="4" t="s">
        <v>54959</v>
      </c>
      <c r="D32459" s="4"/>
      <c r="E32459" s="4" t="s">
        <v>34</v>
      </c>
      <c r="F32459" s="4">
        <v>9825481623</v>
      </c>
      <c r="G32459" s="4">
        <v>9426443467</v>
      </c>
      <c r="H32459" s="4" t="s">
        <v>54960</v>
      </c>
      <c r="I32459" s="4"/>
      <c r="J32459" s="4" t="s">
        <v>54962</v>
      </c>
      <c r="L32459" s="4" t="s">
        <v>54963</v>
      </c>
      <c r="M32459" s="4" t="s">
        <v>171</v>
      </c>
      <c r="N32459" s="4">
        <v>395002</v>
      </c>
      <c r="O32459" s="4" t="s">
        <v>54964</v>
      </c>
      <c r="P32459" s="4">
        <v>8048583434</v>
      </c>
      <c r="Q32459" s="31" t="s">
        <v>210946</v>
      </c>
      <c r="R32459" s="4"/>
      <c r="S32459" s="13" t="s">
        <v>197721</v>
      </c>
      <c r="T32459" s="13"/>
      <c r="U32459" s="13"/>
      <c r="V32459" s="13"/>
      <c r="W32459" s="13"/>
    </row>
    <row r="32460" spans="1:23" ht="45" x14ac:dyDescent="0.25">
      <c r="A32460" s="4" t="s">
        <v>54982</v>
      </c>
      <c r="B32460" s="4" t="s">
        <v>170</v>
      </c>
      <c r="C32460" s="4" t="s">
        <v>54979</v>
      </c>
      <c r="D32460" s="4" t="s">
        <v>54980</v>
      </c>
      <c r="E32460" s="4" t="s">
        <v>74</v>
      </c>
      <c r="F32460" s="4">
        <v>9510497549</v>
      </c>
      <c r="G32460" s="4">
        <v>7567098999</v>
      </c>
      <c r="H32460" s="4" t="s">
        <v>54981</v>
      </c>
      <c r="I32460" s="4"/>
      <c r="J32460" s="4" t="s">
        <v>54983</v>
      </c>
      <c r="L32460" s="4"/>
      <c r="M32460" s="4" t="s">
        <v>171</v>
      </c>
      <c r="N32460" s="4">
        <v>395006</v>
      </c>
      <c r="O32460" s="4"/>
      <c r="P32460" s="4">
        <v>8048583588</v>
      </c>
      <c r="Q32460" s="31" t="s">
        <v>210947</v>
      </c>
      <c r="R32460" s="4"/>
      <c r="S32460" s="13" t="s">
        <v>197722</v>
      </c>
      <c r="T32460" s="13"/>
      <c r="U32460" s="13"/>
      <c r="V32460" s="13"/>
      <c r="W32460" s="13"/>
    </row>
    <row r="32461" spans="1:23" x14ac:dyDescent="0.25">
      <c r="A32461" s="4" t="s">
        <v>55078</v>
      </c>
      <c r="B32461" s="4" t="s">
        <v>170</v>
      </c>
      <c r="C32461" s="4" t="s">
        <v>41738</v>
      </c>
      <c r="D32461" s="4" t="s">
        <v>16421</v>
      </c>
      <c r="E32461" s="4" t="s">
        <v>84</v>
      </c>
      <c r="F32461" s="4">
        <v>8866753699</v>
      </c>
      <c r="G32461" s="4">
        <v>7600562616</v>
      </c>
      <c r="H32461" s="4" t="s">
        <v>55076</v>
      </c>
      <c r="I32461" s="4" t="s">
        <v>55077</v>
      </c>
      <c r="J32461" s="4" t="s">
        <v>55079</v>
      </c>
      <c r="L32461" s="4" t="s">
        <v>55080</v>
      </c>
      <c r="M32461" s="4" t="s">
        <v>171</v>
      </c>
      <c r="N32461" s="4">
        <v>395010</v>
      </c>
      <c r="O32461" s="4" t="s">
        <v>55081</v>
      </c>
      <c r="P32461" s="4">
        <v>8048429887</v>
      </c>
      <c r="Q32461" s="31"/>
      <c r="R32461" s="4"/>
      <c r="S32461" s="13" t="s">
        <v>203664</v>
      </c>
      <c r="T32461" s="13"/>
      <c r="U32461" s="13"/>
      <c r="V32461" s="13"/>
      <c r="W32461" s="13"/>
    </row>
    <row r="32462" spans="1:23" ht="45" x14ac:dyDescent="0.25">
      <c r="A32462" s="4" t="s">
        <v>55111</v>
      </c>
      <c r="B32462" s="4" t="s">
        <v>170</v>
      </c>
      <c r="C32462" s="4" t="s">
        <v>55108</v>
      </c>
      <c r="D32462" s="4" t="s">
        <v>55109</v>
      </c>
      <c r="E32462" s="4" t="s">
        <v>27</v>
      </c>
      <c r="F32462" s="4">
        <v>8306196810</v>
      </c>
      <c r="G32462" s="4">
        <v>9016076065</v>
      </c>
      <c r="H32462" s="4" t="s">
        <v>55110</v>
      </c>
      <c r="I32462" s="4"/>
      <c r="J32462" s="4" t="s">
        <v>55112</v>
      </c>
      <c r="L32462" s="4" t="s">
        <v>55113</v>
      </c>
      <c r="M32462" s="4" t="s">
        <v>171</v>
      </c>
      <c r="N32462" s="4">
        <v>395006</v>
      </c>
      <c r="O32462" s="4"/>
      <c r="P32462" s="4">
        <v>8046084763</v>
      </c>
      <c r="Q32462" s="31" t="s">
        <v>210948</v>
      </c>
      <c r="R32462" s="4"/>
      <c r="S32462" s="13" t="s">
        <v>197723</v>
      </c>
      <c r="T32462" s="13"/>
      <c r="U32462" s="13"/>
      <c r="V32462" s="13"/>
      <c r="W32462" s="13"/>
    </row>
    <row r="32463" spans="1:23" ht="30" x14ac:dyDescent="0.25">
      <c r="A32463" s="4" t="s">
        <v>55134</v>
      </c>
      <c r="B32463" s="4" t="s">
        <v>170</v>
      </c>
      <c r="C32463" s="4" t="s">
        <v>1989</v>
      </c>
      <c r="D32463" s="4" t="s">
        <v>47470</v>
      </c>
      <c r="E32463" s="4" t="s">
        <v>34</v>
      </c>
      <c r="F32463" s="4">
        <v>8140704595</v>
      </c>
      <c r="G32463" s="4">
        <v>9725702672</v>
      </c>
      <c r="H32463" s="4" t="s">
        <v>55132</v>
      </c>
      <c r="I32463" s="4" t="s">
        <v>55133</v>
      </c>
      <c r="J32463" s="4" t="s">
        <v>55135</v>
      </c>
      <c r="L32463" s="4"/>
      <c r="M32463" s="4" t="s">
        <v>171</v>
      </c>
      <c r="N32463" s="4">
        <v>394210</v>
      </c>
      <c r="O32463" s="4"/>
      <c r="P32463" s="4">
        <v>8045388597</v>
      </c>
      <c r="Q32463" s="31" t="s">
        <v>210949</v>
      </c>
      <c r="R32463" s="4"/>
      <c r="S32463" s="13" t="s">
        <v>197724</v>
      </c>
      <c r="T32463" s="13"/>
      <c r="U32463" s="13"/>
      <c r="V32463" s="13"/>
      <c r="W32463" s="13"/>
    </row>
    <row r="32464" spans="1:23" ht="45" x14ac:dyDescent="0.25">
      <c r="A32464" s="4" t="s">
        <v>55235</v>
      </c>
      <c r="B32464" s="4" t="s">
        <v>170</v>
      </c>
      <c r="C32464" s="4" t="s">
        <v>13873</v>
      </c>
      <c r="D32464" s="4" t="s">
        <v>34843</v>
      </c>
      <c r="E32464" s="4" t="s">
        <v>34</v>
      </c>
      <c r="F32464" s="4">
        <v>7096930930</v>
      </c>
      <c r="G32464" s="4">
        <v>9054546426</v>
      </c>
      <c r="H32464" s="4" t="s">
        <v>55234</v>
      </c>
      <c r="I32464" s="4"/>
      <c r="J32464" s="4" t="s">
        <v>55236</v>
      </c>
      <c r="L32464" s="4" t="s">
        <v>3708</v>
      </c>
      <c r="M32464" s="4" t="s">
        <v>171</v>
      </c>
      <c r="N32464" s="4">
        <v>395004</v>
      </c>
      <c r="O32464" s="4"/>
      <c r="P32464" s="4">
        <v>8048563500</v>
      </c>
      <c r="Q32464" s="31" t="s">
        <v>210950</v>
      </c>
      <c r="R32464" s="4"/>
      <c r="S32464" s="13" t="s">
        <v>197725</v>
      </c>
      <c r="T32464" s="13"/>
      <c r="U32464" s="13"/>
      <c r="V32464" s="13"/>
      <c r="W32464" s="13"/>
    </row>
    <row r="32465" spans="1:23" ht="30" x14ac:dyDescent="0.25">
      <c r="A32465" s="4" t="s">
        <v>55287</v>
      </c>
      <c r="B32465" s="4" t="s">
        <v>170</v>
      </c>
      <c r="C32465" s="4" t="s">
        <v>491</v>
      </c>
      <c r="D32465" s="4" t="s">
        <v>55284</v>
      </c>
      <c r="E32465" s="4" t="s">
        <v>65</v>
      </c>
      <c r="F32465" s="4">
        <v>9898661555</v>
      </c>
      <c r="G32465" s="4">
        <v>9825132111</v>
      </c>
      <c r="H32465" s="4" t="s">
        <v>55285</v>
      </c>
      <c r="I32465" s="4" t="s">
        <v>55286</v>
      </c>
      <c r="J32465" s="4" t="s">
        <v>55288</v>
      </c>
      <c r="L32465" s="4"/>
      <c r="M32465" s="4" t="s">
        <v>171</v>
      </c>
      <c r="N32465" s="4">
        <v>395002</v>
      </c>
      <c r="O32465" s="4"/>
      <c r="P32465" s="4">
        <v>8048010095</v>
      </c>
      <c r="Q32465" s="31" t="s">
        <v>210951</v>
      </c>
      <c r="R32465" s="4"/>
      <c r="S32465" s="13" t="s">
        <v>232210</v>
      </c>
      <c r="T32465" s="13"/>
      <c r="U32465" s="13"/>
      <c r="V32465" s="13"/>
      <c r="W32465" s="13"/>
    </row>
    <row r="32466" spans="1:23" ht="45" x14ac:dyDescent="0.25">
      <c r="A32466" s="4" t="s">
        <v>55393</v>
      </c>
      <c r="B32466" s="4" t="s">
        <v>170</v>
      </c>
      <c r="C32466" s="4" t="s">
        <v>55390</v>
      </c>
      <c r="D32466" s="4" t="s">
        <v>55391</v>
      </c>
      <c r="E32466" s="4" t="s">
        <v>34</v>
      </c>
      <c r="F32466" s="4">
        <v>8511104143</v>
      </c>
      <c r="G32466" s="4">
        <v>9624032024</v>
      </c>
      <c r="H32466" s="4" t="s">
        <v>55392</v>
      </c>
      <c r="I32466" s="4"/>
      <c r="J32466" s="4" t="s">
        <v>55394</v>
      </c>
      <c r="L32466" s="4" t="s">
        <v>52153</v>
      </c>
      <c r="M32466" s="4" t="s">
        <v>171</v>
      </c>
      <c r="N32466" s="4">
        <v>395006</v>
      </c>
      <c r="O32466" s="4" t="s">
        <v>55395</v>
      </c>
      <c r="P32466" s="4">
        <v>8046035978</v>
      </c>
      <c r="Q32466" s="31" t="s">
        <v>210952</v>
      </c>
      <c r="R32466" s="4"/>
      <c r="S32466" s="13" t="s">
        <v>197726</v>
      </c>
      <c r="T32466" s="13"/>
      <c r="U32466" s="13"/>
      <c r="V32466" s="13"/>
      <c r="W32466" s="13"/>
    </row>
    <row r="32467" spans="1:23" ht="30" x14ac:dyDescent="0.25">
      <c r="A32467" s="4" t="s">
        <v>55420</v>
      </c>
      <c r="B32467" s="4" t="s">
        <v>170</v>
      </c>
      <c r="C32467" s="4" t="s">
        <v>3568</v>
      </c>
      <c r="D32467" s="4" t="s">
        <v>55418</v>
      </c>
      <c r="E32467" s="4" t="s">
        <v>34</v>
      </c>
      <c r="F32467" s="4">
        <v>7600087097</v>
      </c>
      <c r="G32467" s="4"/>
      <c r="H32467" s="4" t="s">
        <v>55419</v>
      </c>
      <c r="I32467" s="4"/>
      <c r="J32467" s="4" t="s">
        <v>55421</v>
      </c>
      <c r="L32467" s="4" t="s">
        <v>55422</v>
      </c>
      <c r="M32467" s="4" t="s">
        <v>171</v>
      </c>
      <c r="N32467" s="4">
        <v>394107</v>
      </c>
      <c r="O32467" s="4"/>
      <c r="P32467" s="4">
        <v>8042536490</v>
      </c>
      <c r="Q32467" s="31" t="s">
        <v>210953</v>
      </c>
      <c r="R32467" s="4"/>
      <c r="S32467" s="13" t="s">
        <v>197727</v>
      </c>
      <c r="T32467" s="13"/>
      <c r="U32467" s="13"/>
      <c r="V32467" s="13"/>
      <c r="W32467" s="13"/>
    </row>
    <row r="32468" spans="1:23" ht="30" x14ac:dyDescent="0.25">
      <c r="A32468" s="4" t="s">
        <v>55705</v>
      </c>
      <c r="B32468" s="4" t="s">
        <v>170</v>
      </c>
      <c r="C32468" s="4" t="s">
        <v>4427</v>
      </c>
      <c r="D32468" s="4" t="s">
        <v>5216</v>
      </c>
      <c r="E32468" s="4" t="s">
        <v>34</v>
      </c>
      <c r="F32468" s="4">
        <v>7202081707</v>
      </c>
      <c r="G32468" s="4"/>
      <c r="H32468" s="4" t="s">
        <v>55704</v>
      </c>
      <c r="I32468" s="4"/>
      <c r="J32468" s="4" t="s">
        <v>55706</v>
      </c>
      <c r="L32468" s="4" t="s">
        <v>6025</v>
      </c>
      <c r="M32468" s="4" t="s">
        <v>171</v>
      </c>
      <c r="N32468" s="4">
        <v>395010</v>
      </c>
      <c r="O32468" s="4" t="s">
        <v>55707</v>
      </c>
      <c r="P32468" s="4">
        <v>8048416055</v>
      </c>
      <c r="Q32468" s="31" t="s">
        <v>210954</v>
      </c>
      <c r="R32468" s="4"/>
      <c r="S32468" s="13" t="s">
        <v>197728</v>
      </c>
      <c r="T32468" s="13"/>
      <c r="U32468" s="13"/>
      <c r="V32468" s="13"/>
      <c r="W32468" s="13"/>
    </row>
    <row r="32469" spans="1:23" ht="30" x14ac:dyDescent="0.25">
      <c r="A32469" s="4" t="s">
        <v>55763</v>
      </c>
      <c r="B32469" s="4" t="s">
        <v>170</v>
      </c>
      <c r="C32469" s="4" t="s">
        <v>55760</v>
      </c>
      <c r="D32469" s="4" t="s">
        <v>55761</v>
      </c>
      <c r="E32469" s="4" t="s">
        <v>34</v>
      </c>
      <c r="F32469" s="4">
        <v>9978231835</v>
      </c>
      <c r="G32469" s="4"/>
      <c r="H32469" s="4" t="s">
        <v>55762</v>
      </c>
      <c r="I32469" s="4"/>
      <c r="J32469" s="4" t="s">
        <v>55764</v>
      </c>
      <c r="L32469" s="4" t="s">
        <v>55765</v>
      </c>
      <c r="M32469" s="4" t="s">
        <v>171</v>
      </c>
      <c r="N32469" s="4">
        <v>395002</v>
      </c>
      <c r="O32469" s="4"/>
      <c r="P32469" s="4">
        <v>8071598390</v>
      </c>
      <c r="Q32469" s="31" t="s">
        <v>210955</v>
      </c>
      <c r="R32469" s="4"/>
      <c r="S32469" s="13" t="s">
        <v>197729</v>
      </c>
      <c r="T32469" s="13"/>
      <c r="U32469" s="13"/>
      <c r="V32469" s="13"/>
      <c r="W32469" s="13"/>
    </row>
    <row r="32470" spans="1:23" x14ac:dyDescent="0.25">
      <c r="A32470" s="4" t="s">
        <v>55845</v>
      </c>
      <c r="B32470" s="4" t="s">
        <v>170</v>
      </c>
      <c r="C32470" s="4" t="s">
        <v>9149</v>
      </c>
      <c r="D32470" s="4" t="s">
        <v>2155</v>
      </c>
      <c r="E32470" s="4" t="s">
        <v>27</v>
      </c>
      <c r="F32470" s="4">
        <v>9601284656</v>
      </c>
      <c r="G32470" s="4">
        <v>9662155221</v>
      </c>
      <c r="H32470" s="4" t="s">
        <v>55844</v>
      </c>
      <c r="I32470" s="4"/>
      <c r="J32470" s="4" t="s">
        <v>55846</v>
      </c>
      <c r="L32470" s="4" t="s">
        <v>25108</v>
      </c>
      <c r="M32470" s="4" t="s">
        <v>171</v>
      </c>
      <c r="N32470" s="4">
        <v>395002</v>
      </c>
      <c r="O32470" s="4" t="s">
        <v>55847</v>
      </c>
      <c r="P32470" s="4">
        <v>8046084779</v>
      </c>
      <c r="Q32470" s="31"/>
      <c r="R32470" s="4"/>
      <c r="S32470" s="13" t="s">
        <v>223487</v>
      </c>
      <c r="T32470" s="13"/>
      <c r="U32470" s="13"/>
      <c r="V32470" s="13"/>
      <c r="W32470" s="13"/>
    </row>
    <row r="32471" spans="1:23" ht="30" x14ac:dyDescent="0.25">
      <c r="A32471" s="4" t="s">
        <v>55865</v>
      </c>
      <c r="B32471" s="4" t="s">
        <v>170</v>
      </c>
      <c r="C32471" s="4" t="s">
        <v>1219</v>
      </c>
      <c r="D32471" s="4" t="s">
        <v>29324</v>
      </c>
      <c r="E32471" s="4" t="s">
        <v>34</v>
      </c>
      <c r="F32471" s="4">
        <v>9377779779</v>
      </c>
      <c r="G32471" s="4">
        <v>9377775566</v>
      </c>
      <c r="H32471" s="4" t="s">
        <v>55864</v>
      </c>
      <c r="I32471" s="4"/>
      <c r="J32471" s="4" t="s">
        <v>55866</v>
      </c>
      <c r="L32471" s="4" t="s">
        <v>3708</v>
      </c>
      <c r="M32471" s="4" t="s">
        <v>171</v>
      </c>
      <c r="N32471" s="4">
        <v>395004</v>
      </c>
      <c r="O32471" s="4"/>
      <c r="P32471" s="4">
        <v>8045138578</v>
      </c>
      <c r="Q32471" s="31" t="s">
        <v>210956</v>
      </c>
      <c r="R32471" s="4"/>
      <c r="S32471" s="13" t="s">
        <v>197730</v>
      </c>
      <c r="T32471" s="13"/>
      <c r="U32471" s="13"/>
      <c r="V32471" s="13"/>
      <c r="W32471" s="13"/>
    </row>
    <row r="32472" spans="1:23" x14ac:dyDescent="0.25">
      <c r="A32472" s="4" t="s">
        <v>55913</v>
      </c>
      <c r="B32472" s="4" t="s">
        <v>170</v>
      </c>
      <c r="C32472" s="4" t="s">
        <v>514</v>
      </c>
      <c r="D32472" s="4" t="s">
        <v>55911</v>
      </c>
      <c r="E32472" s="4" t="s">
        <v>27</v>
      </c>
      <c r="F32472" s="4">
        <v>9374716581</v>
      </c>
      <c r="G32472" s="4">
        <v>9974049503</v>
      </c>
      <c r="H32472" s="4" t="s">
        <v>55912</v>
      </c>
      <c r="I32472" s="4"/>
      <c r="J32472" s="4" t="s">
        <v>55914</v>
      </c>
      <c r="L32472" s="4" t="s">
        <v>644</v>
      </c>
      <c r="M32472" s="4" t="s">
        <v>171</v>
      </c>
      <c r="N32472" s="4">
        <v>395002</v>
      </c>
      <c r="O32472" s="4"/>
      <c r="P32472" s="4">
        <v>8071811972</v>
      </c>
      <c r="Q32472" s="31"/>
      <c r="R32472" s="4"/>
      <c r="S32472" s="13" t="s">
        <v>203665</v>
      </c>
      <c r="T32472" s="13"/>
      <c r="U32472" s="13"/>
      <c r="V32472" s="13"/>
      <c r="W32472" s="13"/>
    </row>
    <row r="32473" spans="1:23" ht="30" x14ac:dyDescent="0.25">
      <c r="A32473" s="4" t="s">
        <v>55922</v>
      </c>
      <c r="B32473" s="4" t="s">
        <v>170</v>
      </c>
      <c r="C32473" s="4" t="s">
        <v>39566</v>
      </c>
      <c r="D32473" s="4" t="s">
        <v>6380</v>
      </c>
      <c r="E32473" s="4" t="s">
        <v>34</v>
      </c>
      <c r="F32473" s="4">
        <v>8000805570</v>
      </c>
      <c r="G32473" s="4">
        <v>7359438413</v>
      </c>
      <c r="H32473" s="4" t="s">
        <v>55920</v>
      </c>
      <c r="I32473" s="4" t="s">
        <v>55921</v>
      </c>
      <c r="J32473" s="4" t="s">
        <v>55923</v>
      </c>
      <c r="L32473" s="4" t="s">
        <v>7093</v>
      </c>
      <c r="M32473" s="4" t="s">
        <v>171</v>
      </c>
      <c r="N32473" s="4">
        <v>395010</v>
      </c>
      <c r="O32473" s="4"/>
      <c r="P32473" s="4">
        <v>8048552473</v>
      </c>
      <c r="Q32473" s="31" t="s">
        <v>55919</v>
      </c>
      <c r="R32473" s="4"/>
      <c r="S32473" s="13" t="s">
        <v>232211</v>
      </c>
      <c r="T32473" s="13"/>
      <c r="U32473" s="13"/>
      <c r="V32473" s="13"/>
      <c r="W32473" s="13"/>
    </row>
    <row r="32474" spans="1:23" ht="30" x14ac:dyDescent="0.25">
      <c r="A32474" s="4" t="s">
        <v>33808</v>
      </c>
      <c r="B32474" s="4" t="s">
        <v>170</v>
      </c>
      <c r="C32474" s="4" t="s">
        <v>4933</v>
      </c>
      <c r="D32474" s="4" t="s">
        <v>818</v>
      </c>
      <c r="E32474" s="4" t="s">
        <v>74</v>
      </c>
      <c r="F32474" s="4">
        <v>8733003737</v>
      </c>
      <c r="G32474" s="4">
        <v>9723662537</v>
      </c>
      <c r="H32474" s="4" t="s">
        <v>55924</v>
      </c>
      <c r="I32474" s="4"/>
      <c r="J32474" s="4" t="s">
        <v>55925</v>
      </c>
      <c r="L32474" s="4" t="s">
        <v>2170</v>
      </c>
      <c r="M32474" s="4" t="s">
        <v>171</v>
      </c>
      <c r="N32474" s="4">
        <v>395006</v>
      </c>
      <c r="O32474" s="4"/>
      <c r="P32474" s="4">
        <v>8042535158</v>
      </c>
      <c r="Q32474" s="31" t="s">
        <v>210957</v>
      </c>
      <c r="R32474" s="4"/>
      <c r="S32474" s="13" t="s">
        <v>197731</v>
      </c>
      <c r="T32474" s="13"/>
      <c r="U32474" s="13"/>
      <c r="V32474" s="13"/>
      <c r="W32474" s="13"/>
    </row>
    <row r="32475" spans="1:23" ht="45" x14ac:dyDescent="0.25">
      <c r="A32475" s="4" t="s">
        <v>55987</v>
      </c>
      <c r="B32475" s="4" t="s">
        <v>170</v>
      </c>
      <c r="C32475" s="4" t="s">
        <v>4418</v>
      </c>
      <c r="D32475" s="4" t="s">
        <v>6380</v>
      </c>
      <c r="E32475" s="4" t="s">
        <v>34</v>
      </c>
      <c r="F32475" s="4">
        <v>8733960690</v>
      </c>
      <c r="G32475" s="4">
        <v>7096983148</v>
      </c>
      <c r="H32475" s="4" t="s">
        <v>55985</v>
      </c>
      <c r="I32475" s="4" t="s">
        <v>55986</v>
      </c>
      <c r="J32475" s="4" t="s">
        <v>55988</v>
      </c>
      <c r="L32475" s="4" t="s">
        <v>3708</v>
      </c>
      <c r="M32475" s="4" t="s">
        <v>171</v>
      </c>
      <c r="N32475" s="4">
        <v>395004</v>
      </c>
      <c r="O32475" s="4"/>
      <c r="P32475" s="4">
        <v>8048616240</v>
      </c>
      <c r="Q32475" s="31" t="s">
        <v>210958</v>
      </c>
      <c r="R32475" s="4"/>
      <c r="S32475" s="13" t="s">
        <v>232212</v>
      </c>
      <c r="T32475" s="13"/>
      <c r="U32475" s="13"/>
      <c r="V32475" s="13"/>
      <c r="W32475" s="13"/>
    </row>
    <row r="32476" spans="1:23" ht="30" x14ac:dyDescent="0.25">
      <c r="A32476" s="4" t="s">
        <v>56238</v>
      </c>
      <c r="B32476" s="4" t="s">
        <v>170</v>
      </c>
      <c r="C32476" s="4" t="s">
        <v>220</v>
      </c>
      <c r="D32476" s="4" t="s">
        <v>56236</v>
      </c>
      <c r="E32476" s="4" t="s">
        <v>74</v>
      </c>
      <c r="F32476" s="4">
        <v>9227900740</v>
      </c>
      <c r="G32476" s="4">
        <v>9374792035</v>
      </c>
      <c r="H32476" s="4" t="s">
        <v>56237</v>
      </c>
      <c r="I32476" s="4"/>
      <c r="J32476" s="4" t="s">
        <v>56239</v>
      </c>
      <c r="L32476" s="4" t="s">
        <v>1807</v>
      </c>
      <c r="M32476" s="4" t="s">
        <v>171</v>
      </c>
      <c r="N32476" s="4">
        <v>395004</v>
      </c>
      <c r="O32476" s="4"/>
      <c r="P32476" s="4">
        <v>8046060251</v>
      </c>
      <c r="Q32476" s="31" t="s">
        <v>210959</v>
      </c>
      <c r="R32476" s="4"/>
      <c r="S32476" s="13" t="s">
        <v>197732</v>
      </c>
      <c r="T32476" s="13"/>
      <c r="U32476" s="13"/>
      <c r="V32476" s="13"/>
      <c r="W32476" s="13"/>
    </row>
    <row r="32477" spans="1:23" ht="30" x14ac:dyDescent="0.25">
      <c r="A32477" s="4" t="s">
        <v>56576</v>
      </c>
      <c r="B32477" s="4" t="s">
        <v>170</v>
      </c>
      <c r="C32477" s="4" t="s">
        <v>7034</v>
      </c>
      <c r="D32477" s="4"/>
      <c r="E32477" s="4" t="s">
        <v>74</v>
      </c>
      <c r="F32477" s="4">
        <v>9925262355</v>
      </c>
      <c r="G32477" s="4"/>
      <c r="H32477" s="4" t="s">
        <v>56575</v>
      </c>
      <c r="I32477" s="4"/>
      <c r="J32477" s="4" t="s">
        <v>56577</v>
      </c>
      <c r="L32477" s="4" t="s">
        <v>783</v>
      </c>
      <c r="M32477" s="4" t="s">
        <v>171</v>
      </c>
      <c r="N32477" s="4">
        <v>395006</v>
      </c>
      <c r="O32477" s="4"/>
      <c r="P32477" s="4">
        <v>8048587472</v>
      </c>
      <c r="Q32477" s="31" t="s">
        <v>210960</v>
      </c>
      <c r="R32477" s="4"/>
      <c r="S32477" s="13" t="s">
        <v>232213</v>
      </c>
      <c r="T32477" s="13"/>
      <c r="U32477" s="13"/>
      <c r="V32477" s="13"/>
      <c r="W32477" s="13"/>
    </row>
    <row r="32478" spans="1:23" ht="30" x14ac:dyDescent="0.25">
      <c r="A32478" s="4" t="s">
        <v>56613</v>
      </c>
      <c r="B32478" s="4" t="s">
        <v>170</v>
      </c>
      <c r="C32478" s="4" t="s">
        <v>56610</v>
      </c>
      <c r="D32478" s="4" t="s">
        <v>56611</v>
      </c>
      <c r="E32478" s="4" t="s">
        <v>34</v>
      </c>
      <c r="F32478" s="4">
        <v>7567280027</v>
      </c>
      <c r="G32478" s="4"/>
      <c r="H32478" s="4" t="s">
        <v>56612</v>
      </c>
      <c r="I32478" s="4"/>
      <c r="J32478" s="4" t="s">
        <v>56614</v>
      </c>
      <c r="L32478" s="4" t="s">
        <v>4581</v>
      </c>
      <c r="M32478" s="4" t="s">
        <v>171</v>
      </c>
      <c r="N32478" s="4">
        <v>394101</v>
      </c>
      <c r="O32478" s="4"/>
      <c r="P32478" s="4">
        <v>8042967609</v>
      </c>
      <c r="Q32478" s="31" t="s">
        <v>210961</v>
      </c>
      <c r="R32478" s="4"/>
      <c r="S32478" s="13" t="s">
        <v>197733</v>
      </c>
      <c r="T32478" s="13"/>
      <c r="U32478" s="13"/>
      <c r="V32478" s="13"/>
      <c r="W32478" s="13"/>
    </row>
    <row r="32479" spans="1:23" ht="30" x14ac:dyDescent="0.25">
      <c r="A32479" s="4" t="s">
        <v>56617</v>
      </c>
      <c r="B32479" s="4" t="s">
        <v>170</v>
      </c>
      <c r="C32479" s="4" t="s">
        <v>2395</v>
      </c>
      <c r="D32479" s="4" t="s">
        <v>36504</v>
      </c>
      <c r="E32479" s="4" t="s">
        <v>74</v>
      </c>
      <c r="F32479" s="4">
        <v>9979461906</v>
      </c>
      <c r="G32479" s="4">
        <v>9624519556</v>
      </c>
      <c r="H32479" s="4" t="s">
        <v>56615</v>
      </c>
      <c r="I32479" s="4" t="s">
        <v>56616</v>
      </c>
      <c r="J32479" s="4" t="s">
        <v>56618</v>
      </c>
      <c r="L32479" s="4" t="s">
        <v>40483</v>
      </c>
      <c r="M32479" s="4" t="s">
        <v>171</v>
      </c>
      <c r="N32479" s="4">
        <v>395010</v>
      </c>
      <c r="O32479" s="4" t="s">
        <v>56619</v>
      </c>
      <c r="P32479" s="4">
        <v>8045358152</v>
      </c>
      <c r="Q32479" s="31" t="s">
        <v>210962</v>
      </c>
      <c r="R32479" s="4"/>
      <c r="S32479" s="13" t="s">
        <v>197734</v>
      </c>
      <c r="T32479" s="13"/>
      <c r="U32479" s="13"/>
      <c r="V32479" s="13"/>
      <c r="W32479" s="13"/>
    </row>
    <row r="32480" spans="1:23" ht="45" x14ac:dyDescent="0.25">
      <c r="A32480" s="4" t="s">
        <v>56626</v>
      </c>
      <c r="B32480" s="4" t="s">
        <v>170</v>
      </c>
      <c r="C32480" s="4" t="s">
        <v>7034</v>
      </c>
      <c r="D32480" s="4" t="s">
        <v>818</v>
      </c>
      <c r="E32480" s="4" t="s">
        <v>34</v>
      </c>
      <c r="F32480" s="4">
        <v>9033911053</v>
      </c>
      <c r="G32480" s="4">
        <v>9974123220</v>
      </c>
      <c r="H32480" s="4" t="s">
        <v>56625</v>
      </c>
      <c r="I32480" s="4"/>
      <c r="J32480" s="4" t="s">
        <v>56627</v>
      </c>
      <c r="L32480" s="4" t="s">
        <v>20667</v>
      </c>
      <c r="M32480" s="4" t="s">
        <v>171</v>
      </c>
      <c r="N32480" s="4">
        <v>395004</v>
      </c>
      <c r="O32480" s="4"/>
      <c r="P32480" s="4">
        <v>8046036865</v>
      </c>
      <c r="Q32480" s="31" t="s">
        <v>210963</v>
      </c>
      <c r="R32480" s="4"/>
      <c r="S32480" s="13" t="s">
        <v>197735</v>
      </c>
      <c r="T32480" s="13"/>
      <c r="U32480" s="13"/>
      <c r="V32480" s="13"/>
      <c r="W32480" s="13"/>
    </row>
    <row r="32481" spans="1:23" x14ac:dyDescent="0.25">
      <c r="A32481" s="4" t="s">
        <v>56631</v>
      </c>
      <c r="B32481" s="4" t="s">
        <v>170</v>
      </c>
      <c r="C32481" s="4" t="s">
        <v>9628</v>
      </c>
      <c r="D32481" s="4" t="s">
        <v>56629</v>
      </c>
      <c r="E32481" s="4" t="s">
        <v>27</v>
      </c>
      <c r="F32481" s="4">
        <v>7046596574</v>
      </c>
      <c r="G32481" s="4"/>
      <c r="H32481" s="4" t="s">
        <v>56630</v>
      </c>
      <c r="I32481" s="4"/>
      <c r="J32481" s="4" t="s">
        <v>56632</v>
      </c>
      <c r="L32481" s="4" t="s">
        <v>7093</v>
      </c>
      <c r="M32481" s="4" t="s">
        <v>171</v>
      </c>
      <c r="N32481" s="4">
        <v>395010</v>
      </c>
      <c r="O32481" s="4"/>
      <c r="P32481" s="4">
        <v>8071649015</v>
      </c>
      <c r="Q32481" s="31"/>
      <c r="R32481" s="4"/>
      <c r="S32481" s="13" t="s">
        <v>56628</v>
      </c>
      <c r="T32481" s="13"/>
      <c r="U32481" s="13"/>
      <c r="V32481" s="13"/>
      <c r="W32481" s="13"/>
    </row>
    <row r="32482" spans="1:23" ht="45" x14ac:dyDescent="0.25">
      <c r="A32482" s="4" t="s">
        <v>56635</v>
      </c>
      <c r="B32482" s="4" t="s">
        <v>170</v>
      </c>
      <c r="C32482" s="4" t="s">
        <v>6610</v>
      </c>
      <c r="D32482" s="4" t="s">
        <v>42146</v>
      </c>
      <c r="E32482" s="4" t="s">
        <v>74</v>
      </c>
      <c r="F32482" s="4">
        <v>8866338205</v>
      </c>
      <c r="G32482" s="4"/>
      <c r="H32482" s="4" t="s">
        <v>56634</v>
      </c>
      <c r="I32482" s="4"/>
      <c r="J32482" s="4" t="s">
        <v>56636</v>
      </c>
      <c r="L32482" s="4" t="s">
        <v>24550</v>
      </c>
      <c r="M32482" s="4" t="s">
        <v>171</v>
      </c>
      <c r="N32482" s="4">
        <v>395006</v>
      </c>
      <c r="O32482" s="4"/>
      <c r="P32482" s="4">
        <v>8048616257</v>
      </c>
      <c r="Q32482" s="31" t="s">
        <v>56633</v>
      </c>
      <c r="R32482" s="4"/>
      <c r="S32482" s="13" t="s">
        <v>232214</v>
      </c>
      <c r="T32482" s="13"/>
      <c r="U32482" s="13"/>
      <c r="V32482" s="13"/>
      <c r="W32482" s="13"/>
    </row>
    <row r="32483" spans="1:23" ht="30" x14ac:dyDescent="0.25">
      <c r="A32483" s="4" t="s">
        <v>56725</v>
      </c>
      <c r="B32483" s="4" t="s">
        <v>170</v>
      </c>
      <c r="C32483" s="4" t="s">
        <v>56723</v>
      </c>
      <c r="D32483" s="4" t="s">
        <v>32580</v>
      </c>
      <c r="E32483" s="4" t="s">
        <v>34</v>
      </c>
      <c r="F32483" s="4">
        <v>9099721960</v>
      </c>
      <c r="G32483" s="4"/>
      <c r="H32483" s="4" t="s">
        <v>56724</v>
      </c>
      <c r="I32483" s="4"/>
      <c r="J32483" s="4" t="s">
        <v>56726</v>
      </c>
      <c r="L32483" s="4" t="s">
        <v>22025</v>
      </c>
      <c r="M32483" s="4" t="s">
        <v>171</v>
      </c>
      <c r="N32483" s="4">
        <v>395010</v>
      </c>
      <c r="O32483" s="4"/>
      <c r="P32483" s="4">
        <v>8048422666</v>
      </c>
      <c r="Q32483" s="31" t="s">
        <v>210964</v>
      </c>
      <c r="R32483" s="4"/>
      <c r="S32483" s="13" t="s">
        <v>197736</v>
      </c>
      <c r="T32483" s="13"/>
      <c r="U32483" s="13"/>
      <c r="V32483" s="13"/>
      <c r="W32483" s="13"/>
    </row>
    <row r="32484" spans="1:23" ht="30" x14ac:dyDescent="0.25">
      <c r="A32484" s="4" t="s">
        <v>56774</v>
      </c>
      <c r="B32484" s="4" t="s">
        <v>170</v>
      </c>
      <c r="C32484" s="4" t="s">
        <v>15458</v>
      </c>
      <c r="D32484" s="4" t="s">
        <v>24481</v>
      </c>
      <c r="E32484" s="4" t="s">
        <v>34</v>
      </c>
      <c r="F32484" s="4">
        <v>9033819817</v>
      </c>
      <c r="G32484" s="4">
        <v>9898075736</v>
      </c>
      <c r="H32484" s="4" t="s">
        <v>56773</v>
      </c>
      <c r="I32484" s="4"/>
      <c r="J32484" s="4" t="s">
        <v>56775</v>
      </c>
      <c r="L32484" s="4" t="s">
        <v>9080</v>
      </c>
      <c r="M32484" s="4" t="s">
        <v>171</v>
      </c>
      <c r="N32484" s="4">
        <v>395010</v>
      </c>
      <c r="O32484" s="4"/>
      <c r="P32484" s="4">
        <v>8048621344</v>
      </c>
      <c r="Q32484" s="31" t="s">
        <v>210965</v>
      </c>
      <c r="R32484" s="4"/>
      <c r="S32484" s="13" t="s">
        <v>197737</v>
      </c>
      <c r="T32484" s="13"/>
      <c r="U32484" s="13"/>
      <c r="V32484" s="13"/>
      <c r="W32484" s="13"/>
    </row>
    <row r="32485" spans="1:23" ht="45" x14ac:dyDescent="0.25">
      <c r="A32485" s="4" t="s">
        <v>56783</v>
      </c>
      <c r="B32485" s="4" t="s">
        <v>170</v>
      </c>
      <c r="C32485" s="4" t="s">
        <v>1939</v>
      </c>
      <c r="D32485" s="4" t="s">
        <v>40853</v>
      </c>
      <c r="E32485" s="4" t="s">
        <v>3931</v>
      </c>
      <c r="F32485" s="4">
        <v>9879466072</v>
      </c>
      <c r="G32485" s="4"/>
      <c r="H32485" s="4" t="s">
        <v>56782</v>
      </c>
      <c r="I32485" s="4"/>
      <c r="J32485" s="4" t="s">
        <v>56784</v>
      </c>
      <c r="L32485" s="4" t="s">
        <v>14046</v>
      </c>
      <c r="M32485" s="4" t="s">
        <v>171</v>
      </c>
      <c r="N32485" s="4">
        <v>394107</v>
      </c>
      <c r="O32485" s="4"/>
      <c r="P32485" s="4">
        <v>8048604340</v>
      </c>
      <c r="Q32485" s="31" t="s">
        <v>205891</v>
      </c>
      <c r="R32485" s="4"/>
      <c r="S32485" s="13" t="s">
        <v>203666</v>
      </c>
      <c r="T32485" s="13"/>
      <c r="U32485" s="13"/>
      <c r="V32485" s="13"/>
      <c r="W32485" s="13"/>
    </row>
    <row r="32486" spans="1:23" x14ac:dyDescent="0.25">
      <c r="A32486" s="4" t="s">
        <v>56867</v>
      </c>
      <c r="B32486" s="4" t="s">
        <v>170</v>
      </c>
      <c r="C32486" s="4" t="s">
        <v>56865</v>
      </c>
      <c r="D32486" s="4" t="s">
        <v>2834</v>
      </c>
      <c r="E32486" s="4" t="s">
        <v>764</v>
      </c>
      <c r="F32486" s="4">
        <v>9375718932</v>
      </c>
      <c r="G32486" s="4">
        <v>9687618932</v>
      </c>
      <c r="H32486" s="4" t="s">
        <v>56866</v>
      </c>
      <c r="I32486" s="4"/>
      <c r="J32486" s="4" t="s">
        <v>56868</v>
      </c>
      <c r="L32486" s="4" t="s">
        <v>644</v>
      </c>
      <c r="M32486" s="4" t="s">
        <v>171</v>
      </c>
      <c r="N32486" s="4">
        <v>395002</v>
      </c>
      <c r="O32486" s="4" t="s">
        <v>56869</v>
      </c>
      <c r="P32486" s="4">
        <v>8071599032</v>
      </c>
      <c r="Q32486" s="31" t="s">
        <v>56864</v>
      </c>
      <c r="R32486" s="4"/>
      <c r="S32486" s="13" t="s">
        <v>232215</v>
      </c>
      <c r="T32486" s="13"/>
      <c r="U32486" s="13"/>
      <c r="V32486" s="13"/>
      <c r="W32486" s="13"/>
    </row>
    <row r="32487" spans="1:23" ht="45" x14ac:dyDescent="0.25">
      <c r="A32487" s="4" t="s">
        <v>56921</v>
      </c>
      <c r="B32487" s="4" t="s">
        <v>170</v>
      </c>
      <c r="C32487" s="4" t="s">
        <v>4427</v>
      </c>
      <c r="D32487" s="4" t="s">
        <v>149</v>
      </c>
      <c r="E32487" s="4"/>
      <c r="F32487" s="4">
        <v>7405065576</v>
      </c>
      <c r="G32487" s="4">
        <v>8238582585</v>
      </c>
      <c r="H32487" s="4" t="s">
        <v>56919</v>
      </c>
      <c r="I32487" s="4" t="s">
        <v>56920</v>
      </c>
      <c r="J32487" s="4" t="s">
        <v>56922</v>
      </c>
      <c r="L32487" s="4" t="s">
        <v>9080</v>
      </c>
      <c r="M32487" s="4" t="s">
        <v>171</v>
      </c>
      <c r="N32487" s="4">
        <v>395010</v>
      </c>
      <c r="O32487" s="4" t="s">
        <v>56923</v>
      </c>
      <c r="P32487" s="4"/>
      <c r="Q32487" s="31" t="s">
        <v>205892</v>
      </c>
      <c r="R32487" s="4"/>
      <c r="S32487" s="13" t="s">
        <v>232216</v>
      </c>
      <c r="T32487" s="13"/>
      <c r="U32487" s="13"/>
      <c r="V32487" s="13"/>
      <c r="W32487" s="13"/>
    </row>
    <row r="32488" spans="1:23" x14ac:dyDescent="0.25">
      <c r="A32488" s="4" t="s">
        <v>56996</v>
      </c>
      <c r="B32488" s="4" t="s">
        <v>170</v>
      </c>
      <c r="C32488" s="4" t="s">
        <v>12441</v>
      </c>
      <c r="D32488" s="4" t="s">
        <v>6629</v>
      </c>
      <c r="E32488" s="4" t="s">
        <v>27</v>
      </c>
      <c r="F32488" s="4">
        <v>9377909000</v>
      </c>
      <c r="G32488" s="4"/>
      <c r="H32488" s="4" t="s">
        <v>56994</v>
      </c>
      <c r="I32488" s="4" t="s">
        <v>56995</v>
      </c>
      <c r="J32488" s="4" t="s">
        <v>56997</v>
      </c>
      <c r="L32488" s="4" t="s">
        <v>56998</v>
      </c>
      <c r="M32488" s="4" t="s">
        <v>171</v>
      </c>
      <c r="N32488" s="4">
        <v>395003</v>
      </c>
      <c r="O32488" s="4"/>
      <c r="P32488" s="4">
        <v>8071924308</v>
      </c>
      <c r="Q32488" s="31"/>
      <c r="R32488" s="4"/>
      <c r="S32488" s="13" t="s">
        <v>223488</v>
      </c>
      <c r="T32488" s="13"/>
      <c r="U32488" s="13"/>
      <c r="V32488" s="13"/>
      <c r="W32488" s="13"/>
    </row>
    <row r="32489" spans="1:23" ht="45" x14ac:dyDescent="0.25">
      <c r="A32489" s="4" t="s">
        <v>57101</v>
      </c>
      <c r="B32489" s="4" t="s">
        <v>170</v>
      </c>
      <c r="C32489" s="4" t="s">
        <v>24130</v>
      </c>
      <c r="D32489" s="4" t="s">
        <v>57099</v>
      </c>
      <c r="E32489" s="4" t="s">
        <v>175</v>
      </c>
      <c r="F32489" s="4">
        <v>9327443801</v>
      </c>
      <c r="G32489" s="4"/>
      <c r="H32489" s="4" t="s">
        <v>57100</v>
      </c>
      <c r="I32489" s="4"/>
      <c r="J32489" s="4" t="s">
        <v>57102</v>
      </c>
      <c r="L32489" s="4" t="s">
        <v>644</v>
      </c>
      <c r="M32489" s="4" t="s">
        <v>171</v>
      </c>
      <c r="N32489" s="4">
        <v>395002</v>
      </c>
      <c r="O32489" s="4"/>
      <c r="P32489" s="4">
        <v>8071683476</v>
      </c>
      <c r="Q32489" s="31" t="s">
        <v>210966</v>
      </c>
      <c r="R32489" s="4"/>
      <c r="S32489" s="13" t="s">
        <v>203667</v>
      </c>
      <c r="T32489" s="13"/>
      <c r="U32489" s="13"/>
      <c r="V32489" s="13"/>
      <c r="W32489" s="13"/>
    </row>
    <row r="32490" spans="1:23" x14ac:dyDescent="0.25">
      <c r="A32490" s="4" t="s">
        <v>57130</v>
      </c>
      <c r="B32490" s="4" t="s">
        <v>170</v>
      </c>
      <c r="C32490" s="4" t="s">
        <v>5928</v>
      </c>
      <c r="D32490" s="4"/>
      <c r="E32490" s="4" t="s">
        <v>27</v>
      </c>
      <c r="F32490" s="4">
        <v>9824151201</v>
      </c>
      <c r="G32490" s="4"/>
      <c r="H32490" s="4" t="s">
        <v>57129</v>
      </c>
      <c r="I32490" s="4"/>
      <c r="J32490" s="4" t="s">
        <v>57131</v>
      </c>
      <c r="L32490" s="4" t="s">
        <v>19755</v>
      </c>
      <c r="M32490" s="4" t="s">
        <v>171</v>
      </c>
      <c r="N32490" s="4">
        <v>395007</v>
      </c>
      <c r="O32490" s="4" t="s">
        <v>57132</v>
      </c>
      <c r="P32490" s="4">
        <v>8042954285</v>
      </c>
      <c r="Q32490" s="31"/>
      <c r="R32490" s="4"/>
      <c r="S32490" s="13" t="s">
        <v>232217</v>
      </c>
      <c r="T32490" s="13"/>
      <c r="U32490" s="13"/>
      <c r="V32490" s="13"/>
      <c r="W32490" s="13"/>
    </row>
    <row r="32491" spans="1:23" ht="45" x14ac:dyDescent="0.25">
      <c r="A32491" s="4" t="s">
        <v>57136</v>
      </c>
      <c r="B32491" s="4" t="s">
        <v>170</v>
      </c>
      <c r="C32491" s="4" t="s">
        <v>57133</v>
      </c>
      <c r="D32491" s="4" t="s">
        <v>13300</v>
      </c>
      <c r="E32491" s="4" t="s">
        <v>27</v>
      </c>
      <c r="F32491" s="4">
        <v>9825760020</v>
      </c>
      <c r="G32491" s="4">
        <v>9825191760</v>
      </c>
      <c r="H32491" s="4" t="s">
        <v>57134</v>
      </c>
      <c r="I32491" s="4" t="s">
        <v>57135</v>
      </c>
      <c r="J32491" s="4" t="s">
        <v>57137</v>
      </c>
      <c r="L32491" s="4" t="s">
        <v>3295</v>
      </c>
      <c r="M32491" s="4" t="s">
        <v>171</v>
      </c>
      <c r="N32491" s="4">
        <v>394210</v>
      </c>
      <c r="O32491" s="4"/>
      <c r="P32491" s="4">
        <v>8048584392</v>
      </c>
      <c r="Q32491" s="31" t="s">
        <v>210967</v>
      </c>
      <c r="R32491" s="4"/>
      <c r="S32491" s="13" t="s">
        <v>197738</v>
      </c>
      <c r="T32491" s="13"/>
      <c r="U32491" s="13"/>
      <c r="V32491" s="13"/>
      <c r="W32491" s="13"/>
    </row>
    <row r="32492" spans="1:23" ht="45" x14ac:dyDescent="0.25">
      <c r="A32492" s="4" t="s">
        <v>57538</v>
      </c>
      <c r="B32492" s="4" t="s">
        <v>170</v>
      </c>
      <c r="C32492" s="4" t="s">
        <v>57536</v>
      </c>
      <c r="D32492" s="4" t="s">
        <v>818</v>
      </c>
      <c r="E32492" s="4" t="s">
        <v>34</v>
      </c>
      <c r="F32492" s="4">
        <v>9624111371</v>
      </c>
      <c r="G32492" s="4">
        <v>7874172664</v>
      </c>
      <c r="H32492" s="4" t="s">
        <v>57537</v>
      </c>
      <c r="I32492" s="4"/>
      <c r="J32492" s="4" t="s">
        <v>57539</v>
      </c>
      <c r="L32492" s="4" t="s">
        <v>6025</v>
      </c>
      <c r="M32492" s="4" t="s">
        <v>171</v>
      </c>
      <c r="N32492" s="4">
        <v>395006</v>
      </c>
      <c r="O32492" s="4"/>
      <c r="P32492" s="4">
        <v>8071746522</v>
      </c>
      <c r="Q32492" s="31" t="s">
        <v>210968</v>
      </c>
      <c r="R32492" s="4"/>
      <c r="S32492" s="13" t="s">
        <v>203668</v>
      </c>
      <c r="T32492" s="13"/>
      <c r="U32492" s="13"/>
      <c r="V32492" s="13"/>
      <c r="W32492" s="13"/>
    </row>
    <row r="32493" spans="1:23" ht="45" x14ac:dyDescent="0.25">
      <c r="A32493" s="4" t="s">
        <v>57551</v>
      </c>
      <c r="B32493" s="4" t="s">
        <v>170</v>
      </c>
      <c r="C32493" s="4" t="s">
        <v>7804</v>
      </c>
      <c r="D32493" s="4" t="s">
        <v>57549</v>
      </c>
      <c r="E32493" s="4" t="s">
        <v>4133</v>
      </c>
      <c r="F32493" s="4">
        <v>9033625524</v>
      </c>
      <c r="G32493" s="4">
        <v>9624084241</v>
      </c>
      <c r="H32493" s="4" t="s">
        <v>57550</v>
      </c>
      <c r="I32493" s="4"/>
      <c r="J32493" s="4" t="s">
        <v>57552</v>
      </c>
      <c r="L32493" s="4" t="s">
        <v>5795</v>
      </c>
      <c r="M32493" s="4" t="s">
        <v>171</v>
      </c>
      <c r="N32493" s="4">
        <v>395004</v>
      </c>
      <c r="O32493" s="4"/>
      <c r="P32493" s="4">
        <v>8048610790</v>
      </c>
      <c r="Q32493" s="31" t="s">
        <v>210969</v>
      </c>
      <c r="R32493" s="4"/>
      <c r="S32493" s="13" t="s">
        <v>197739</v>
      </c>
      <c r="T32493" s="13"/>
      <c r="U32493" s="13"/>
      <c r="V32493" s="13"/>
      <c r="W32493" s="13"/>
    </row>
    <row r="32494" spans="1:23" ht="45" x14ac:dyDescent="0.25">
      <c r="A32494" s="4" t="s">
        <v>57589</v>
      </c>
      <c r="B32494" s="4" t="s">
        <v>170</v>
      </c>
      <c r="C32494" s="4" t="s">
        <v>800</v>
      </c>
      <c r="D32494" s="4" t="s">
        <v>57586</v>
      </c>
      <c r="E32494" s="4" t="s">
        <v>27</v>
      </c>
      <c r="F32494" s="4">
        <v>9409235995</v>
      </c>
      <c r="G32494" s="4">
        <v>9904944910</v>
      </c>
      <c r="H32494" s="4" t="s">
        <v>57587</v>
      </c>
      <c r="I32494" s="4" t="s">
        <v>57588</v>
      </c>
      <c r="J32494" s="4" t="s">
        <v>57590</v>
      </c>
      <c r="L32494" s="4" t="s">
        <v>28851</v>
      </c>
      <c r="M32494" s="4" t="s">
        <v>171</v>
      </c>
      <c r="N32494" s="4">
        <v>395010</v>
      </c>
      <c r="O32494" s="4"/>
      <c r="P32494" s="4">
        <v>8048421994</v>
      </c>
      <c r="Q32494" s="31" t="s">
        <v>210970</v>
      </c>
      <c r="R32494" s="4"/>
      <c r="S32494" s="13" t="s">
        <v>197740</v>
      </c>
      <c r="T32494" s="13"/>
      <c r="U32494" s="13"/>
      <c r="V32494" s="13"/>
      <c r="W32494" s="13"/>
    </row>
    <row r="32495" spans="1:23" ht="45" x14ac:dyDescent="0.25">
      <c r="A32495" s="4" t="s">
        <v>57638</v>
      </c>
      <c r="B32495" s="4" t="s">
        <v>170</v>
      </c>
      <c r="C32495" s="4" t="s">
        <v>57636</v>
      </c>
      <c r="D32495" s="4"/>
      <c r="E32495" s="4" t="s">
        <v>2211</v>
      </c>
      <c r="F32495" s="4">
        <v>9687776969</v>
      </c>
      <c r="G32495" s="4">
        <v>9978976660</v>
      </c>
      <c r="H32495" s="4" t="s">
        <v>57637</v>
      </c>
      <c r="I32495" s="4"/>
      <c r="J32495" s="4" t="s">
        <v>57639</v>
      </c>
      <c r="L32495" s="4"/>
      <c r="M32495" s="4" t="s">
        <v>171</v>
      </c>
      <c r="N32495" s="4">
        <v>395002</v>
      </c>
      <c r="O32495" s="4"/>
      <c r="P32495" s="4">
        <v>8048024414</v>
      </c>
      <c r="Q32495" s="31" t="s">
        <v>205893</v>
      </c>
      <c r="R32495" s="4"/>
      <c r="S32495" s="13" t="s">
        <v>232218</v>
      </c>
      <c r="T32495" s="13"/>
      <c r="U32495" s="13"/>
      <c r="V32495" s="13"/>
      <c r="W32495" s="13"/>
    </row>
    <row r="32496" spans="1:23" ht="30" x14ac:dyDescent="0.25">
      <c r="A32496" s="4" t="s">
        <v>57645</v>
      </c>
      <c r="B32496" s="4" t="s">
        <v>170</v>
      </c>
      <c r="C32496" s="4" t="s">
        <v>14901</v>
      </c>
      <c r="D32496" s="4"/>
      <c r="E32496" s="4" t="s">
        <v>34</v>
      </c>
      <c r="F32496" s="4">
        <v>7405023161</v>
      </c>
      <c r="G32496" s="4">
        <v>9033931440</v>
      </c>
      <c r="H32496" s="4" t="s">
        <v>57644</v>
      </c>
      <c r="I32496" s="4"/>
      <c r="J32496" s="4" t="s">
        <v>57646</v>
      </c>
      <c r="L32496" s="4" t="s">
        <v>644</v>
      </c>
      <c r="M32496" s="4" t="s">
        <v>171</v>
      </c>
      <c r="N32496" s="4">
        <v>395002</v>
      </c>
      <c r="O32496" s="4"/>
      <c r="P32496" s="4">
        <v>8048615880</v>
      </c>
      <c r="Q32496" s="31" t="s">
        <v>210971</v>
      </c>
      <c r="R32496" s="4"/>
      <c r="S32496" s="13" t="s">
        <v>197741</v>
      </c>
      <c r="T32496" s="13"/>
      <c r="U32496" s="13"/>
      <c r="V32496" s="13"/>
      <c r="W32496" s="13"/>
    </row>
    <row r="32497" spans="1:23" ht="30" x14ac:dyDescent="0.25">
      <c r="A32497" s="4" t="s">
        <v>57773</v>
      </c>
      <c r="B32497" s="4" t="s">
        <v>170</v>
      </c>
      <c r="C32497" s="4" t="s">
        <v>29673</v>
      </c>
      <c r="D32497" s="4" t="s">
        <v>22703</v>
      </c>
      <c r="E32497" s="4" t="s">
        <v>355</v>
      </c>
      <c r="F32497" s="4">
        <v>9769966160</v>
      </c>
      <c r="G32497" s="4"/>
      <c r="H32497" s="4" t="s">
        <v>57771</v>
      </c>
      <c r="I32497" s="4" t="s">
        <v>57772</v>
      </c>
      <c r="J32497" s="4" t="s">
        <v>57774</v>
      </c>
      <c r="L32497" s="4" t="s">
        <v>34545</v>
      </c>
      <c r="M32497" s="4" t="s">
        <v>171</v>
      </c>
      <c r="N32497" s="4">
        <v>395004</v>
      </c>
      <c r="O32497" s="4"/>
      <c r="P32497" s="4">
        <v>8048697497</v>
      </c>
      <c r="Q32497" s="31" t="s">
        <v>210972</v>
      </c>
      <c r="R32497" s="4"/>
      <c r="S32497" s="13" t="s">
        <v>197742</v>
      </c>
      <c r="T32497" s="13"/>
      <c r="U32497" s="13"/>
      <c r="V32497" s="13"/>
      <c r="W32497" s="13"/>
    </row>
    <row r="32498" spans="1:23" ht="30" x14ac:dyDescent="0.25">
      <c r="A32498" s="4" t="s">
        <v>57788</v>
      </c>
      <c r="B32498" s="4" t="s">
        <v>170</v>
      </c>
      <c r="C32498" s="4" t="s">
        <v>2387</v>
      </c>
      <c r="D32498" s="4" t="s">
        <v>604</v>
      </c>
      <c r="E32498" s="4" t="s">
        <v>65</v>
      </c>
      <c r="F32498" s="4">
        <v>9428627076</v>
      </c>
      <c r="G32498" s="4">
        <v>7874400551</v>
      </c>
      <c r="H32498" s="4" t="s">
        <v>57786</v>
      </c>
      <c r="I32498" s="4" t="s">
        <v>57787</v>
      </c>
      <c r="J32498" s="4" t="s">
        <v>57789</v>
      </c>
      <c r="L32498" s="4" t="s">
        <v>1855</v>
      </c>
      <c r="M32498" s="4" t="s">
        <v>171</v>
      </c>
      <c r="N32498" s="4">
        <v>395002</v>
      </c>
      <c r="O32498" s="4"/>
      <c r="P32498" s="4">
        <v>8048110407</v>
      </c>
      <c r="Q32498" s="31" t="s">
        <v>57785</v>
      </c>
      <c r="R32498" s="4"/>
      <c r="S32498" s="13" t="s">
        <v>197743</v>
      </c>
      <c r="T32498" s="13"/>
      <c r="U32498" s="13"/>
      <c r="V32498" s="13"/>
      <c r="W32498" s="13"/>
    </row>
    <row r="32499" spans="1:23" ht="45" x14ac:dyDescent="0.25">
      <c r="A32499" s="4" t="s">
        <v>57803</v>
      </c>
      <c r="B32499" s="4" t="s">
        <v>170</v>
      </c>
      <c r="C32499" s="4" t="s">
        <v>5101</v>
      </c>
      <c r="D32499" s="4" t="s">
        <v>818</v>
      </c>
      <c r="E32499" s="4" t="s">
        <v>34</v>
      </c>
      <c r="F32499" s="4">
        <v>9016120733</v>
      </c>
      <c r="G32499" s="4">
        <v>9879459738</v>
      </c>
      <c r="H32499" s="4" t="s">
        <v>57801</v>
      </c>
      <c r="I32499" s="4" t="s">
        <v>57802</v>
      </c>
      <c r="J32499" s="4" t="s">
        <v>57804</v>
      </c>
      <c r="L32499" s="4" t="s">
        <v>35806</v>
      </c>
      <c r="M32499" s="4" t="s">
        <v>171</v>
      </c>
      <c r="N32499" s="4">
        <v>395008</v>
      </c>
      <c r="O32499" s="4"/>
      <c r="P32499" s="4">
        <v>8043051096</v>
      </c>
      <c r="Q32499" s="31" t="s">
        <v>210973</v>
      </c>
      <c r="R32499" s="4"/>
      <c r="S32499" s="13" t="s">
        <v>232219</v>
      </c>
      <c r="T32499" s="13"/>
      <c r="U32499" s="13"/>
      <c r="V32499" s="13"/>
      <c r="W32499" s="13"/>
    </row>
    <row r="32500" spans="1:23" ht="30" x14ac:dyDescent="0.25">
      <c r="A32500" s="4" t="s">
        <v>57840</v>
      </c>
      <c r="B32500" s="4" t="s">
        <v>170</v>
      </c>
      <c r="C32500" s="4" t="s">
        <v>624</v>
      </c>
      <c r="D32500" s="4" t="s">
        <v>337</v>
      </c>
      <c r="E32500" s="4" t="s">
        <v>34</v>
      </c>
      <c r="F32500" s="4">
        <v>9824134522</v>
      </c>
      <c r="G32500" s="4">
        <v>7874892711</v>
      </c>
      <c r="H32500" s="4" t="s">
        <v>57839</v>
      </c>
      <c r="I32500" s="4"/>
      <c r="J32500" s="4" t="s">
        <v>57841</v>
      </c>
      <c r="L32500" s="4" t="s">
        <v>644</v>
      </c>
      <c r="M32500" s="4" t="s">
        <v>171</v>
      </c>
      <c r="N32500" s="4">
        <v>395002</v>
      </c>
      <c r="O32500" s="4"/>
      <c r="P32500" s="4">
        <v>8071933869</v>
      </c>
      <c r="Q32500" s="31" t="s">
        <v>223489</v>
      </c>
      <c r="R32500" s="4"/>
      <c r="S32500" s="13" t="s">
        <v>223490</v>
      </c>
      <c r="T32500" s="13"/>
      <c r="U32500" s="13"/>
      <c r="V32500" s="13"/>
      <c r="W32500" s="13"/>
    </row>
    <row r="32501" spans="1:23" ht="30" x14ac:dyDescent="0.25">
      <c r="A32501" s="4" t="s">
        <v>27927</v>
      </c>
      <c r="B32501" s="4" t="s">
        <v>170</v>
      </c>
      <c r="C32501" s="4" t="s">
        <v>23960</v>
      </c>
      <c r="D32501" s="4" t="s">
        <v>149</v>
      </c>
      <c r="E32501" s="4" t="s">
        <v>34</v>
      </c>
      <c r="F32501" s="4">
        <v>9724747054</v>
      </c>
      <c r="G32501" s="4">
        <v>7984418295</v>
      </c>
      <c r="H32501" s="4" t="s">
        <v>58006</v>
      </c>
      <c r="I32501" s="4" t="s">
        <v>58007</v>
      </c>
      <c r="J32501" s="4" t="s">
        <v>58008</v>
      </c>
      <c r="L32501" s="4" t="s">
        <v>644</v>
      </c>
      <c r="M32501" s="4" t="s">
        <v>171</v>
      </c>
      <c r="N32501" s="4">
        <v>395002</v>
      </c>
      <c r="O32501" s="4"/>
      <c r="P32501" s="4">
        <v>8048586373</v>
      </c>
      <c r="Q32501" s="31" t="s">
        <v>210974</v>
      </c>
      <c r="R32501" s="4"/>
      <c r="S32501" s="13" t="s">
        <v>197744</v>
      </c>
      <c r="T32501" s="13"/>
      <c r="U32501" s="13"/>
      <c r="V32501" s="13"/>
      <c r="W32501" s="13"/>
    </row>
    <row r="32502" spans="1:23" x14ac:dyDescent="0.25">
      <c r="A32502" s="4" t="s">
        <v>58020</v>
      </c>
      <c r="B32502" s="4" t="s">
        <v>170</v>
      </c>
      <c r="C32502" s="4" t="s">
        <v>562</v>
      </c>
      <c r="D32502" s="4" t="s">
        <v>10744</v>
      </c>
      <c r="E32502" s="4" t="s">
        <v>65</v>
      </c>
      <c r="F32502" s="4">
        <v>9687876590</v>
      </c>
      <c r="G32502" s="4">
        <v>7777959090</v>
      </c>
      <c r="H32502" s="4" t="s">
        <v>58018</v>
      </c>
      <c r="I32502" s="4" t="s">
        <v>58019</v>
      </c>
      <c r="J32502" s="4" t="s">
        <v>58021</v>
      </c>
      <c r="L32502" s="4" t="s">
        <v>28851</v>
      </c>
      <c r="M32502" s="4" t="s">
        <v>171</v>
      </c>
      <c r="N32502" s="4">
        <v>395011</v>
      </c>
      <c r="O32502" s="4" t="s">
        <v>58022</v>
      </c>
      <c r="P32502" s="4">
        <v>8042965999</v>
      </c>
      <c r="Q32502" s="31"/>
      <c r="R32502" s="4"/>
      <c r="S32502" s="13" t="s">
        <v>58017</v>
      </c>
      <c r="T32502" s="13"/>
      <c r="U32502" s="13"/>
      <c r="V32502" s="13"/>
      <c r="W32502" s="13"/>
    </row>
    <row r="32503" spans="1:23" ht="30" x14ac:dyDescent="0.25">
      <c r="A32503" s="4" t="s">
        <v>58059</v>
      </c>
      <c r="B32503" s="4" t="s">
        <v>170</v>
      </c>
      <c r="C32503" s="4" t="s">
        <v>2575</v>
      </c>
      <c r="D32503" s="4" t="s">
        <v>58057</v>
      </c>
      <c r="E32503" s="4" t="s">
        <v>175</v>
      </c>
      <c r="F32503" s="4">
        <v>9879960059</v>
      </c>
      <c r="G32503" s="4"/>
      <c r="H32503" s="4" t="s">
        <v>58058</v>
      </c>
      <c r="I32503" s="4"/>
      <c r="J32503" s="4" t="s">
        <v>58060</v>
      </c>
      <c r="L32503" s="4" t="s">
        <v>58061</v>
      </c>
      <c r="M32503" s="4" t="s">
        <v>171</v>
      </c>
      <c r="N32503" s="4">
        <v>395002</v>
      </c>
      <c r="O32503" s="4"/>
      <c r="P32503" s="4">
        <v>8048565352</v>
      </c>
      <c r="Q32503" s="31" t="s">
        <v>58055</v>
      </c>
      <c r="R32503" s="4"/>
      <c r="S32503" s="13" t="s">
        <v>58056</v>
      </c>
      <c r="T32503" s="13"/>
      <c r="U32503" s="13"/>
      <c r="V32503" s="13"/>
      <c r="W32503" s="13"/>
    </row>
    <row r="32504" spans="1:23" ht="45" x14ac:dyDescent="0.25">
      <c r="A32504" s="4" t="s">
        <v>58069</v>
      </c>
      <c r="B32504" s="4" t="s">
        <v>170</v>
      </c>
      <c r="C32504" s="4" t="s">
        <v>23035</v>
      </c>
      <c r="D32504" s="4" t="s">
        <v>3877</v>
      </c>
      <c r="E32504" s="4" t="s">
        <v>34</v>
      </c>
      <c r="F32504" s="4">
        <v>7405883194</v>
      </c>
      <c r="G32504" s="4">
        <v>9033876690</v>
      </c>
      <c r="H32504" s="4" t="s">
        <v>58068</v>
      </c>
      <c r="I32504" s="4"/>
      <c r="J32504" s="4" t="s">
        <v>58070</v>
      </c>
      <c r="L32504" s="4" t="s">
        <v>644</v>
      </c>
      <c r="M32504" s="4" t="s">
        <v>171</v>
      </c>
      <c r="N32504" s="4">
        <v>395002</v>
      </c>
      <c r="O32504" s="4"/>
      <c r="P32504" s="4">
        <v>8046047407</v>
      </c>
      <c r="Q32504" s="31" t="s">
        <v>58067</v>
      </c>
      <c r="R32504" s="4"/>
      <c r="S32504" s="13" t="s">
        <v>197745</v>
      </c>
      <c r="T32504" s="13"/>
      <c r="U32504" s="13"/>
      <c r="V32504" s="13"/>
      <c r="W32504" s="13"/>
    </row>
    <row r="32505" spans="1:23" ht="45" x14ac:dyDescent="0.25">
      <c r="A32505" s="4" t="s">
        <v>58144</v>
      </c>
      <c r="B32505" s="4" t="s">
        <v>170</v>
      </c>
      <c r="C32505" s="4" t="s">
        <v>8467</v>
      </c>
      <c r="D32505" s="4" t="s">
        <v>16620</v>
      </c>
      <c r="E32505" s="4" t="s">
        <v>74</v>
      </c>
      <c r="F32505" s="4">
        <v>8306818000</v>
      </c>
      <c r="G32505" s="4">
        <v>9825082355</v>
      </c>
      <c r="H32505" s="4" t="s">
        <v>58143</v>
      </c>
      <c r="I32505" s="4"/>
      <c r="J32505" s="4" t="s">
        <v>58145</v>
      </c>
      <c r="L32505" s="4" t="s">
        <v>58146</v>
      </c>
      <c r="M32505" s="4" t="s">
        <v>171</v>
      </c>
      <c r="N32505" s="4">
        <v>395002</v>
      </c>
      <c r="O32505" s="4"/>
      <c r="P32505" s="4">
        <v>8048614824</v>
      </c>
      <c r="Q32505" s="31" t="s">
        <v>210975</v>
      </c>
      <c r="R32505" s="4"/>
      <c r="S32505" s="13" t="s">
        <v>203669</v>
      </c>
      <c r="T32505" s="13"/>
      <c r="U32505" s="13"/>
      <c r="V32505" s="13"/>
      <c r="W32505" s="13"/>
    </row>
    <row r="32506" spans="1:23" ht="30" x14ac:dyDescent="0.25">
      <c r="A32506" s="4" t="s">
        <v>58238</v>
      </c>
      <c r="B32506" s="4" t="s">
        <v>170</v>
      </c>
      <c r="C32506" s="4" t="s">
        <v>201</v>
      </c>
      <c r="D32506" s="4" t="s">
        <v>58236</v>
      </c>
      <c r="E32506" s="4" t="s">
        <v>34</v>
      </c>
      <c r="F32506" s="4">
        <v>9824151720</v>
      </c>
      <c r="G32506" s="4"/>
      <c r="H32506" s="4" t="s">
        <v>58237</v>
      </c>
      <c r="I32506" s="4"/>
      <c r="J32506" s="4" t="s">
        <v>58239</v>
      </c>
      <c r="L32506" s="4" t="s">
        <v>58240</v>
      </c>
      <c r="M32506" s="4" t="s">
        <v>171</v>
      </c>
      <c r="N32506" s="4">
        <v>395007</v>
      </c>
      <c r="O32506" s="4"/>
      <c r="P32506" s="4">
        <v>8048608038</v>
      </c>
      <c r="Q32506" s="31" t="s">
        <v>210976</v>
      </c>
      <c r="R32506" s="4"/>
      <c r="S32506" s="13" t="s">
        <v>203670</v>
      </c>
      <c r="T32506" s="13"/>
      <c r="U32506" s="13"/>
      <c r="V32506" s="13"/>
      <c r="W32506" s="13"/>
    </row>
    <row r="32507" spans="1:23" ht="45" x14ac:dyDescent="0.25">
      <c r="A32507" s="4" t="s">
        <v>58293</v>
      </c>
      <c r="B32507" s="4" t="s">
        <v>170</v>
      </c>
      <c r="C32507" s="4" t="s">
        <v>4923</v>
      </c>
      <c r="D32507" s="4" t="s">
        <v>58291</v>
      </c>
      <c r="E32507" s="4" t="s">
        <v>34</v>
      </c>
      <c r="F32507" s="4">
        <v>9924567084</v>
      </c>
      <c r="G32507" s="4">
        <v>8866676842</v>
      </c>
      <c r="H32507" s="4" t="s">
        <v>58292</v>
      </c>
      <c r="I32507" s="4"/>
      <c r="J32507" s="4" t="s">
        <v>58294</v>
      </c>
      <c r="L32507" s="4" t="s">
        <v>4581</v>
      </c>
      <c r="M32507" s="4" t="s">
        <v>171</v>
      </c>
      <c r="N32507" s="4">
        <v>394101</v>
      </c>
      <c r="O32507" s="4"/>
      <c r="P32507" s="4">
        <v>8048422460</v>
      </c>
      <c r="Q32507" s="31" t="s">
        <v>58290</v>
      </c>
      <c r="R32507" s="4"/>
      <c r="S32507" s="13" t="s">
        <v>197746</v>
      </c>
      <c r="T32507" s="13"/>
      <c r="U32507" s="13"/>
      <c r="V32507" s="13"/>
      <c r="W32507" s="13"/>
    </row>
    <row r="32508" spans="1:23" ht="30" x14ac:dyDescent="0.25">
      <c r="A32508" s="4" t="s">
        <v>58312</v>
      </c>
      <c r="B32508" s="4" t="s">
        <v>170</v>
      </c>
      <c r="C32508" s="4" t="s">
        <v>2183</v>
      </c>
      <c r="D32508" s="4" t="s">
        <v>188</v>
      </c>
      <c r="E32508" s="4" t="s">
        <v>65</v>
      </c>
      <c r="F32508" s="4">
        <v>7046953692</v>
      </c>
      <c r="G32508" s="4"/>
      <c r="H32508" s="4" t="s">
        <v>58311</v>
      </c>
      <c r="I32508" s="4"/>
      <c r="J32508" s="4" t="s">
        <v>58313</v>
      </c>
      <c r="L32508" s="4" t="s">
        <v>23313</v>
      </c>
      <c r="M32508" s="4" t="s">
        <v>171</v>
      </c>
      <c r="N32508" s="4">
        <v>394210</v>
      </c>
      <c r="O32508" s="4"/>
      <c r="P32508" s="4">
        <v>8048586013</v>
      </c>
      <c r="Q32508" s="31" t="s">
        <v>210977</v>
      </c>
      <c r="R32508" s="4"/>
      <c r="S32508" s="13" t="s">
        <v>197747</v>
      </c>
      <c r="T32508" s="13"/>
      <c r="U32508" s="13"/>
      <c r="V32508" s="13"/>
      <c r="W32508" s="13"/>
    </row>
    <row r="32509" spans="1:23" ht="45" x14ac:dyDescent="0.25">
      <c r="A32509" s="4" t="s">
        <v>58316</v>
      </c>
      <c r="B32509" s="4" t="s">
        <v>170</v>
      </c>
      <c r="C32509" s="4" t="s">
        <v>532</v>
      </c>
      <c r="D32509" s="4" t="s">
        <v>58314</v>
      </c>
      <c r="E32509" s="4" t="s">
        <v>34</v>
      </c>
      <c r="F32509" s="4">
        <v>9979707987</v>
      </c>
      <c r="G32509" s="4">
        <v>8460546000</v>
      </c>
      <c r="H32509" s="4" t="s">
        <v>58315</v>
      </c>
      <c r="I32509" s="4"/>
      <c r="J32509" s="4" t="s">
        <v>58317</v>
      </c>
      <c r="L32509" s="4" t="s">
        <v>58318</v>
      </c>
      <c r="M32509" s="4" t="s">
        <v>171</v>
      </c>
      <c r="N32509" s="4">
        <v>395002</v>
      </c>
      <c r="O32509" s="4" t="s">
        <v>58319</v>
      </c>
      <c r="P32509" s="4">
        <v>8048003318</v>
      </c>
      <c r="Q32509" s="31" t="s">
        <v>210978</v>
      </c>
      <c r="R32509" s="4"/>
      <c r="S32509" s="13" t="s">
        <v>232220</v>
      </c>
      <c r="T32509" s="13"/>
      <c r="U32509" s="13"/>
      <c r="V32509" s="13"/>
      <c r="W32509" s="13"/>
    </row>
    <row r="32510" spans="1:23" ht="45" x14ac:dyDescent="0.25">
      <c r="A32510" s="4" t="s">
        <v>58491</v>
      </c>
      <c r="B32510" s="4" t="s">
        <v>170</v>
      </c>
      <c r="C32510" s="4" t="s">
        <v>3557</v>
      </c>
      <c r="D32510" s="4" t="s">
        <v>3654</v>
      </c>
      <c r="E32510" s="4" t="s">
        <v>74</v>
      </c>
      <c r="F32510" s="4">
        <v>9377479834</v>
      </c>
      <c r="G32510" s="4">
        <v>9374551222</v>
      </c>
      <c r="H32510" s="4" t="s">
        <v>58489</v>
      </c>
      <c r="I32510" s="4" t="s">
        <v>58490</v>
      </c>
      <c r="J32510" s="4" t="s">
        <v>58492</v>
      </c>
      <c r="L32510" s="4" t="s">
        <v>58493</v>
      </c>
      <c r="M32510" s="4" t="s">
        <v>171</v>
      </c>
      <c r="N32510" s="4">
        <v>394210</v>
      </c>
      <c r="O32510" s="4" t="s">
        <v>58494</v>
      </c>
      <c r="P32510" s="4">
        <v>8042901237</v>
      </c>
      <c r="Q32510" s="31" t="s">
        <v>58488</v>
      </c>
      <c r="R32510" s="4"/>
      <c r="S32510" s="13" t="s">
        <v>232221</v>
      </c>
      <c r="T32510" s="13"/>
      <c r="U32510" s="13"/>
      <c r="V32510" s="13"/>
      <c r="W32510" s="13"/>
    </row>
    <row r="32511" spans="1:23" ht="45" x14ac:dyDescent="0.25">
      <c r="A32511" s="4" t="s">
        <v>58501</v>
      </c>
      <c r="B32511" s="4" t="s">
        <v>170</v>
      </c>
      <c r="C32511" s="4" t="s">
        <v>5995</v>
      </c>
      <c r="D32511" s="4" t="s">
        <v>9507</v>
      </c>
      <c r="E32511" s="4" t="s">
        <v>175</v>
      </c>
      <c r="F32511" s="4">
        <v>9879498264</v>
      </c>
      <c r="G32511" s="4">
        <v>7878448890</v>
      </c>
      <c r="H32511" s="4" t="s">
        <v>58500</v>
      </c>
      <c r="I32511" s="4"/>
      <c r="J32511" s="4" t="s">
        <v>58502</v>
      </c>
      <c r="L32511" s="4" t="s">
        <v>28851</v>
      </c>
      <c r="M32511" s="4" t="s">
        <v>171</v>
      </c>
      <c r="N32511" s="4">
        <v>395010</v>
      </c>
      <c r="O32511" s="4"/>
      <c r="P32511" s="4">
        <v>8048563101</v>
      </c>
      <c r="Q32511" s="31" t="s">
        <v>58499</v>
      </c>
      <c r="R32511" s="4"/>
      <c r="S32511" s="13" t="s">
        <v>197748</v>
      </c>
      <c r="T32511" s="13"/>
      <c r="U32511" s="13"/>
      <c r="V32511" s="13"/>
      <c r="W32511" s="13"/>
    </row>
    <row r="32512" spans="1:23" x14ac:dyDescent="0.25">
      <c r="A32512" s="4" t="s">
        <v>58579</v>
      </c>
      <c r="B32512" s="4" t="s">
        <v>170</v>
      </c>
      <c r="C32512" s="4" t="s">
        <v>33111</v>
      </c>
      <c r="D32512" s="4" t="s">
        <v>58576</v>
      </c>
      <c r="E32512" s="4" t="s">
        <v>34</v>
      </c>
      <c r="F32512" s="4">
        <v>9825558687</v>
      </c>
      <c r="G32512" s="4"/>
      <c r="H32512" s="4" t="s">
        <v>58577</v>
      </c>
      <c r="I32512" s="4" t="s">
        <v>58578</v>
      </c>
      <c r="J32512" s="4" t="s">
        <v>58580</v>
      </c>
      <c r="L32512" s="4"/>
      <c r="M32512" s="4" t="s">
        <v>171</v>
      </c>
      <c r="N32512" s="4">
        <v>395002</v>
      </c>
      <c r="O32512" s="4" t="s">
        <v>58581</v>
      </c>
      <c r="P32512" s="4">
        <v>8071924358</v>
      </c>
      <c r="Q32512" s="31"/>
      <c r="R32512" s="4"/>
      <c r="S32512" s="13" t="s">
        <v>232222</v>
      </c>
      <c r="T32512" s="13"/>
      <c r="U32512" s="13"/>
      <c r="V32512" s="13"/>
      <c r="W32512" s="13"/>
    </row>
    <row r="32513" spans="1:23" ht="45" x14ac:dyDescent="0.25">
      <c r="A32513" s="4" t="s">
        <v>58610</v>
      </c>
      <c r="B32513" s="4" t="s">
        <v>170</v>
      </c>
      <c r="C32513" s="4" t="s">
        <v>54854</v>
      </c>
      <c r="D32513" s="4" t="s">
        <v>5664</v>
      </c>
      <c r="E32513" s="4" t="s">
        <v>34</v>
      </c>
      <c r="F32513" s="4">
        <v>9925016512</v>
      </c>
      <c r="G32513" s="4">
        <v>9825116512</v>
      </c>
      <c r="H32513" s="4" t="s">
        <v>58608</v>
      </c>
      <c r="I32513" s="4" t="s">
        <v>58609</v>
      </c>
      <c r="J32513" s="4" t="s">
        <v>58611</v>
      </c>
      <c r="L32513" s="4" t="s">
        <v>4319</v>
      </c>
      <c r="M32513" s="4" t="s">
        <v>171</v>
      </c>
      <c r="N32513" s="4">
        <v>395002</v>
      </c>
      <c r="O32513" s="4" t="s">
        <v>58612</v>
      </c>
      <c r="P32513" s="4">
        <v>8048410044</v>
      </c>
      <c r="Q32513" s="31" t="s">
        <v>58607</v>
      </c>
      <c r="R32513" s="4"/>
      <c r="S32513" s="13" t="s">
        <v>232223</v>
      </c>
      <c r="T32513" s="13"/>
      <c r="U32513" s="13"/>
      <c r="V32513" s="13"/>
      <c r="W32513" s="13"/>
    </row>
    <row r="32514" spans="1:23" ht="30" x14ac:dyDescent="0.25">
      <c r="A32514" s="4" t="s">
        <v>58645</v>
      </c>
      <c r="B32514" s="4" t="s">
        <v>170</v>
      </c>
      <c r="C32514" s="4" t="s">
        <v>2952</v>
      </c>
      <c r="D32514" s="4" t="s">
        <v>33230</v>
      </c>
      <c r="E32514" s="4" t="s">
        <v>27</v>
      </c>
      <c r="F32514" s="4">
        <v>9662300652</v>
      </c>
      <c r="G32514" s="4">
        <v>9374701461</v>
      </c>
      <c r="H32514" s="4" t="s">
        <v>58644</v>
      </c>
      <c r="I32514" s="4"/>
      <c r="J32514" s="4" t="s">
        <v>58646</v>
      </c>
      <c r="L32514" s="4" t="s">
        <v>8952</v>
      </c>
      <c r="M32514" s="4" t="s">
        <v>171</v>
      </c>
      <c r="N32514" s="4">
        <v>395003</v>
      </c>
      <c r="O32514" s="4"/>
      <c r="P32514" s="4">
        <v>8079467443</v>
      </c>
      <c r="Q32514" s="31" t="s">
        <v>210979</v>
      </c>
      <c r="R32514" s="4"/>
      <c r="S32514" s="13" t="s">
        <v>197749</v>
      </c>
      <c r="T32514" s="13"/>
      <c r="U32514" s="13"/>
      <c r="V32514" s="13"/>
      <c r="W32514" s="13"/>
    </row>
    <row r="32515" spans="1:23" ht="45" x14ac:dyDescent="0.25">
      <c r="A32515" s="4" t="s">
        <v>58688</v>
      </c>
      <c r="B32515" s="4" t="s">
        <v>170</v>
      </c>
      <c r="C32515" s="4" t="s">
        <v>712</v>
      </c>
      <c r="D32515" s="4" t="s">
        <v>58685</v>
      </c>
      <c r="E32515" s="4" t="s">
        <v>175</v>
      </c>
      <c r="F32515" s="4">
        <v>9909192000</v>
      </c>
      <c r="G32515" s="4">
        <v>9978422215</v>
      </c>
      <c r="H32515" s="4" t="s">
        <v>58686</v>
      </c>
      <c r="I32515" s="4" t="s">
        <v>58687</v>
      </c>
      <c r="J32515" s="4" t="s">
        <v>58689</v>
      </c>
      <c r="L32515" s="4" t="s">
        <v>58690</v>
      </c>
      <c r="M32515" s="4" t="s">
        <v>171</v>
      </c>
      <c r="N32515" s="4">
        <v>395002</v>
      </c>
      <c r="O32515" s="4"/>
      <c r="P32515" s="4">
        <v>8048111467</v>
      </c>
      <c r="Q32515" s="31" t="s">
        <v>210980</v>
      </c>
      <c r="R32515" s="4"/>
      <c r="S32515" s="13" t="s">
        <v>203671</v>
      </c>
      <c r="T32515" s="13"/>
      <c r="U32515" s="13"/>
      <c r="V32515" s="13"/>
      <c r="W32515" s="13"/>
    </row>
    <row r="32516" spans="1:23" ht="30" x14ac:dyDescent="0.25">
      <c r="A32516" s="4" t="s">
        <v>58692</v>
      </c>
      <c r="B32516" s="4" t="s">
        <v>170</v>
      </c>
      <c r="C32516" s="4" t="s">
        <v>624</v>
      </c>
      <c r="D32516" s="4" t="s">
        <v>337</v>
      </c>
      <c r="E32516" s="4" t="s">
        <v>27</v>
      </c>
      <c r="F32516" s="4">
        <v>9427066381</v>
      </c>
      <c r="G32516" s="4">
        <v>9426146124</v>
      </c>
      <c r="H32516" s="4" t="s">
        <v>58691</v>
      </c>
      <c r="I32516" s="4"/>
      <c r="J32516" s="4" t="s">
        <v>58693</v>
      </c>
      <c r="L32516" s="4" t="s">
        <v>58694</v>
      </c>
      <c r="M32516" s="4" t="s">
        <v>171</v>
      </c>
      <c r="N32516" s="4">
        <v>395003</v>
      </c>
      <c r="O32516" s="4"/>
      <c r="P32516" s="4">
        <v>8046038385</v>
      </c>
      <c r="Q32516" s="31" t="s">
        <v>210981</v>
      </c>
      <c r="R32516" s="4"/>
      <c r="S32516" s="13" t="s">
        <v>197750</v>
      </c>
      <c r="T32516" s="13"/>
      <c r="U32516" s="13"/>
      <c r="V32516" s="13"/>
      <c r="W32516" s="13"/>
    </row>
    <row r="32517" spans="1:23" ht="30" x14ac:dyDescent="0.25">
      <c r="A32517" s="4" t="s">
        <v>58712</v>
      </c>
      <c r="B32517" s="4" t="s">
        <v>170</v>
      </c>
      <c r="C32517" s="4" t="s">
        <v>375</v>
      </c>
      <c r="D32517" s="4" t="s">
        <v>49380</v>
      </c>
      <c r="E32517" s="4" t="s">
        <v>34</v>
      </c>
      <c r="F32517" s="4">
        <v>9904625299</v>
      </c>
      <c r="G32517" s="4">
        <v>7878228962</v>
      </c>
      <c r="H32517" s="4" t="s">
        <v>58711</v>
      </c>
      <c r="I32517" s="4"/>
      <c r="J32517" s="4" t="s">
        <v>58713</v>
      </c>
      <c r="L32517" s="4" t="s">
        <v>43686</v>
      </c>
      <c r="M32517" s="4" t="s">
        <v>171</v>
      </c>
      <c r="N32517" s="4">
        <v>395004</v>
      </c>
      <c r="O32517" s="4"/>
      <c r="P32517" s="4">
        <v>8048566963</v>
      </c>
      <c r="Q32517" s="31" t="s">
        <v>210982</v>
      </c>
      <c r="R32517" s="4"/>
      <c r="S32517" s="13" t="s">
        <v>197751</v>
      </c>
      <c r="T32517" s="13"/>
      <c r="U32517" s="13"/>
      <c r="V32517" s="13"/>
      <c r="W32517" s="13"/>
    </row>
    <row r="32518" spans="1:23" ht="30" x14ac:dyDescent="0.25">
      <c r="A32518" s="4" t="s">
        <v>58719</v>
      </c>
      <c r="B32518" s="4" t="s">
        <v>170</v>
      </c>
      <c r="C32518" s="4" t="s">
        <v>839</v>
      </c>
      <c r="D32518" s="4"/>
      <c r="E32518" s="4" t="s">
        <v>84</v>
      </c>
      <c r="F32518" s="4">
        <v>9377456500</v>
      </c>
      <c r="G32518" s="4">
        <v>9377881326</v>
      </c>
      <c r="H32518" s="4" t="s">
        <v>58718</v>
      </c>
      <c r="I32518" s="4"/>
      <c r="J32518" s="4" t="s">
        <v>58720</v>
      </c>
      <c r="L32518" s="4" t="s">
        <v>58721</v>
      </c>
      <c r="M32518" s="4" t="s">
        <v>171</v>
      </c>
      <c r="N32518" s="4">
        <v>395002</v>
      </c>
      <c r="O32518" s="4"/>
      <c r="P32518" s="4">
        <v>8048552104</v>
      </c>
      <c r="Q32518" s="31" t="s">
        <v>210983</v>
      </c>
      <c r="R32518" s="4"/>
      <c r="S32518" s="13" t="s">
        <v>197752</v>
      </c>
      <c r="T32518" s="13"/>
      <c r="U32518" s="13"/>
      <c r="V32518" s="13"/>
      <c r="W32518" s="13"/>
    </row>
    <row r="32519" spans="1:23" ht="45" x14ac:dyDescent="0.25">
      <c r="A32519" s="4" t="s">
        <v>58754</v>
      </c>
      <c r="B32519" s="4" t="s">
        <v>170</v>
      </c>
      <c r="C32519" s="4" t="s">
        <v>2387</v>
      </c>
      <c r="D32519" s="4" t="s">
        <v>8959</v>
      </c>
      <c r="E32519" s="4" t="s">
        <v>4280</v>
      </c>
      <c r="F32519" s="4">
        <v>9825219207</v>
      </c>
      <c r="G32519" s="4">
        <v>7819066112</v>
      </c>
      <c r="H32519" s="4" t="s">
        <v>58752</v>
      </c>
      <c r="I32519" s="4" t="s">
        <v>58753</v>
      </c>
      <c r="J32519" s="4" t="s">
        <v>58755</v>
      </c>
      <c r="L32519" s="4" t="s">
        <v>58756</v>
      </c>
      <c r="M32519" s="4" t="s">
        <v>171</v>
      </c>
      <c r="N32519" s="4">
        <v>395002</v>
      </c>
      <c r="O32519" s="4"/>
      <c r="P32519" s="4">
        <v>8071683838</v>
      </c>
      <c r="Q32519" s="31" t="s">
        <v>58751</v>
      </c>
      <c r="R32519" s="4"/>
      <c r="S32519" s="13" t="s">
        <v>223491</v>
      </c>
      <c r="T32519" s="13"/>
      <c r="U32519" s="13"/>
      <c r="V32519" s="13"/>
      <c r="W32519" s="13"/>
    </row>
    <row r="32520" spans="1:23" x14ac:dyDescent="0.25">
      <c r="A32520" s="4" t="s">
        <v>58761</v>
      </c>
      <c r="B32520" s="4" t="s">
        <v>170</v>
      </c>
      <c r="C32520" s="4" t="s">
        <v>9035</v>
      </c>
      <c r="D32520" s="4"/>
      <c r="E32520" s="4" t="s">
        <v>34</v>
      </c>
      <c r="F32520" s="4">
        <v>7575889960</v>
      </c>
      <c r="G32520" s="4"/>
      <c r="H32520" s="4" t="s">
        <v>58760</v>
      </c>
      <c r="I32520" s="4"/>
      <c r="J32520" s="4" t="s">
        <v>58762</v>
      </c>
      <c r="L32520" s="4"/>
      <c r="M32520" s="4" t="s">
        <v>171</v>
      </c>
      <c r="N32520" s="4">
        <v>395006</v>
      </c>
      <c r="O32520" s="4"/>
      <c r="P32520" s="4">
        <v>8048427705</v>
      </c>
      <c r="Q32520" s="31"/>
      <c r="R32520" s="4"/>
      <c r="S32520" s="13" t="s">
        <v>203672</v>
      </c>
      <c r="T32520" s="13"/>
      <c r="U32520" s="13"/>
      <c r="V32520" s="13"/>
      <c r="W32520" s="13"/>
    </row>
    <row r="32521" spans="1:23" x14ac:dyDescent="0.25">
      <c r="A32521" s="4" t="s">
        <v>58794</v>
      </c>
      <c r="B32521" s="4" t="s">
        <v>170</v>
      </c>
      <c r="C32521" s="4" t="s">
        <v>5995</v>
      </c>
      <c r="D32521" s="4" t="s">
        <v>58792</v>
      </c>
      <c r="E32521" s="4" t="s">
        <v>27</v>
      </c>
      <c r="F32521" s="4">
        <v>8866111048</v>
      </c>
      <c r="G32521" s="4"/>
      <c r="H32521" s="4" t="s">
        <v>58793</v>
      </c>
      <c r="I32521" s="4"/>
      <c r="J32521" s="4" t="s">
        <v>58795</v>
      </c>
      <c r="L32521" s="4" t="s">
        <v>24550</v>
      </c>
      <c r="M32521" s="4" t="s">
        <v>171</v>
      </c>
      <c r="N32521" s="4">
        <v>395010</v>
      </c>
      <c r="O32521" s="4" t="s">
        <v>58796</v>
      </c>
      <c r="P32521" s="4">
        <v>8042965307</v>
      </c>
      <c r="Q32521" s="31"/>
      <c r="R32521" s="4"/>
      <c r="S32521" s="13" t="s">
        <v>203673</v>
      </c>
      <c r="T32521" s="13"/>
      <c r="U32521" s="13"/>
      <c r="V32521" s="13"/>
      <c r="W32521" s="13"/>
    </row>
    <row r="32522" spans="1:23" x14ac:dyDescent="0.25">
      <c r="A32522" s="4" t="s">
        <v>58870</v>
      </c>
      <c r="B32522" s="4" t="s">
        <v>170</v>
      </c>
      <c r="C32522" s="4" t="s">
        <v>8959</v>
      </c>
      <c r="D32522" s="4" t="s">
        <v>58868</v>
      </c>
      <c r="E32522" s="4" t="s">
        <v>27</v>
      </c>
      <c r="F32522" s="4">
        <v>8140333307</v>
      </c>
      <c r="G32522" s="4"/>
      <c r="H32522" s="4" t="s">
        <v>58869</v>
      </c>
      <c r="I32522" s="4"/>
      <c r="J32522" s="4" t="s">
        <v>58871</v>
      </c>
      <c r="L32522" s="4" t="s">
        <v>3708</v>
      </c>
      <c r="M32522" s="4" t="s">
        <v>171</v>
      </c>
      <c r="N32522" s="4">
        <v>395004</v>
      </c>
      <c r="O32522" s="4" t="s">
        <v>58872</v>
      </c>
      <c r="P32522" s="4">
        <v>8048408796</v>
      </c>
      <c r="Q32522" s="31"/>
      <c r="R32522" s="4"/>
      <c r="S32522" s="13" t="s">
        <v>58867</v>
      </c>
      <c r="T32522" s="13"/>
      <c r="U32522" s="13"/>
      <c r="V32522" s="13"/>
      <c r="W32522" s="13"/>
    </row>
    <row r="32523" spans="1:23" ht="45" x14ac:dyDescent="0.25">
      <c r="A32523" s="4" t="s">
        <v>58908</v>
      </c>
      <c r="B32523" s="4" t="s">
        <v>170</v>
      </c>
      <c r="C32523" s="4" t="s">
        <v>3381</v>
      </c>
      <c r="D32523" s="4" t="s">
        <v>4242</v>
      </c>
      <c r="E32523" s="4" t="s">
        <v>74</v>
      </c>
      <c r="F32523" s="4">
        <v>9725354777</v>
      </c>
      <c r="G32523" s="4">
        <v>9375757313</v>
      </c>
      <c r="H32523" s="4" t="s">
        <v>58906</v>
      </c>
      <c r="I32523" s="4" t="s">
        <v>58907</v>
      </c>
      <c r="J32523" s="4" t="s">
        <v>58909</v>
      </c>
      <c r="L32523" s="4" t="s">
        <v>3708</v>
      </c>
      <c r="M32523" s="4" t="s">
        <v>171</v>
      </c>
      <c r="N32523" s="4">
        <v>395004</v>
      </c>
      <c r="O32523" s="4" t="s">
        <v>58910</v>
      </c>
      <c r="P32523" s="4">
        <v>8048606839</v>
      </c>
      <c r="Q32523" s="31" t="s">
        <v>210984</v>
      </c>
      <c r="R32523" s="4"/>
      <c r="S32523" s="13" t="s">
        <v>197753</v>
      </c>
      <c r="T32523" s="13"/>
      <c r="U32523" s="13"/>
      <c r="V32523" s="13"/>
      <c r="W32523" s="13"/>
    </row>
    <row r="32524" spans="1:23" ht="45" x14ac:dyDescent="0.25">
      <c r="A32524" s="4" t="s">
        <v>59008</v>
      </c>
      <c r="B32524" s="4" t="s">
        <v>170</v>
      </c>
      <c r="C32524" s="4" t="s">
        <v>475</v>
      </c>
      <c r="D32524" s="4" t="s">
        <v>111</v>
      </c>
      <c r="E32524" s="4" t="s">
        <v>65</v>
      </c>
      <c r="F32524" s="4">
        <v>9825119189</v>
      </c>
      <c r="G32524" s="4">
        <v>9825125247</v>
      </c>
      <c r="H32524" s="4" t="s">
        <v>59006</v>
      </c>
      <c r="I32524" s="4" t="s">
        <v>59007</v>
      </c>
      <c r="J32524" s="4" t="s">
        <v>59009</v>
      </c>
      <c r="L32524" s="4" t="s">
        <v>59010</v>
      </c>
      <c r="M32524" s="4" t="s">
        <v>171</v>
      </c>
      <c r="N32524" s="4">
        <v>395002</v>
      </c>
      <c r="O32524" s="4"/>
      <c r="P32524" s="4">
        <v>8042955885</v>
      </c>
      <c r="Q32524" s="31" t="s">
        <v>59005</v>
      </c>
      <c r="R32524" s="4"/>
      <c r="S32524" s="13" t="s">
        <v>232224</v>
      </c>
      <c r="T32524" s="13"/>
      <c r="U32524" s="13"/>
      <c r="V32524" s="13"/>
      <c r="W32524" s="13"/>
    </row>
    <row r="32525" spans="1:23" ht="45" x14ac:dyDescent="0.25">
      <c r="A32525" s="4" t="s">
        <v>59021</v>
      </c>
      <c r="B32525" s="4" t="s">
        <v>170</v>
      </c>
      <c r="C32525" s="4" t="s">
        <v>38201</v>
      </c>
      <c r="D32525" s="4" t="s">
        <v>1615</v>
      </c>
      <c r="E32525" s="4" t="s">
        <v>34</v>
      </c>
      <c r="F32525" s="4">
        <v>8980286766</v>
      </c>
      <c r="G32525" s="4">
        <v>8690007013</v>
      </c>
      <c r="H32525" s="4" t="s">
        <v>59020</v>
      </c>
      <c r="I32525" s="4"/>
      <c r="J32525" s="4" t="s">
        <v>59022</v>
      </c>
      <c r="L32525" s="4" t="s">
        <v>1018</v>
      </c>
      <c r="M32525" s="4" t="s">
        <v>171</v>
      </c>
      <c r="N32525" s="4">
        <v>395002</v>
      </c>
      <c r="O32525" s="4"/>
      <c r="P32525" s="4">
        <v>8048612796</v>
      </c>
      <c r="Q32525" s="31" t="s">
        <v>210985</v>
      </c>
      <c r="R32525" s="4"/>
      <c r="S32525" s="13" t="s">
        <v>197754</v>
      </c>
      <c r="T32525" s="13"/>
      <c r="U32525" s="13"/>
      <c r="V32525" s="13"/>
      <c r="W32525" s="13"/>
    </row>
    <row r="32526" spans="1:23" ht="45" x14ac:dyDescent="0.25">
      <c r="A32526" s="4" t="s">
        <v>59174</v>
      </c>
      <c r="B32526" s="4" t="s">
        <v>170</v>
      </c>
      <c r="C32526" s="4" t="s">
        <v>526</v>
      </c>
      <c r="D32526" s="4" t="s">
        <v>99</v>
      </c>
      <c r="E32526" s="4" t="s">
        <v>175</v>
      </c>
      <c r="F32526" s="4">
        <v>9537772856</v>
      </c>
      <c r="G32526" s="4">
        <v>9376662227</v>
      </c>
      <c r="H32526" s="4" t="s">
        <v>59173</v>
      </c>
      <c r="I32526" s="4"/>
      <c r="J32526" s="4" t="s">
        <v>59175</v>
      </c>
      <c r="L32526" s="4" t="s">
        <v>59176</v>
      </c>
      <c r="M32526" s="4" t="s">
        <v>171</v>
      </c>
      <c r="N32526" s="4">
        <v>395002</v>
      </c>
      <c r="O32526" s="4"/>
      <c r="P32526" s="4">
        <v>8048550345</v>
      </c>
      <c r="Q32526" s="31" t="s">
        <v>59172</v>
      </c>
      <c r="R32526" s="4"/>
      <c r="S32526" s="13" t="s">
        <v>197755</v>
      </c>
      <c r="T32526" s="13"/>
      <c r="U32526" s="13"/>
      <c r="V32526" s="13"/>
      <c r="W32526" s="13"/>
    </row>
    <row r="32527" spans="1:23" x14ac:dyDescent="0.25">
      <c r="A32527" s="4" t="s">
        <v>59304</v>
      </c>
      <c r="B32527" s="4" t="s">
        <v>170</v>
      </c>
      <c r="C32527" s="4" t="s">
        <v>778</v>
      </c>
      <c r="D32527" s="4" t="s">
        <v>44</v>
      </c>
      <c r="E32527" s="4" t="s">
        <v>34</v>
      </c>
      <c r="F32527" s="4">
        <v>9427637761</v>
      </c>
      <c r="G32527" s="4">
        <v>9726221323</v>
      </c>
      <c r="H32527" s="4" t="s">
        <v>59303</v>
      </c>
      <c r="I32527" s="4"/>
      <c r="J32527" s="4" t="s">
        <v>59305</v>
      </c>
      <c r="L32527" s="4" t="s">
        <v>644</v>
      </c>
      <c r="M32527" s="4" t="s">
        <v>171</v>
      </c>
      <c r="N32527" s="4">
        <v>395002</v>
      </c>
      <c r="O32527" s="4"/>
      <c r="P32527" s="4">
        <v>8079462279</v>
      </c>
      <c r="Q32527" s="31"/>
      <c r="R32527" s="4"/>
      <c r="S32527" s="13" t="s">
        <v>59302</v>
      </c>
      <c r="T32527" s="13"/>
      <c r="U32527" s="13"/>
      <c r="V32527" s="13"/>
      <c r="W32527" s="13"/>
    </row>
    <row r="32528" spans="1:23" ht="45" x14ac:dyDescent="0.25">
      <c r="A32528" s="4" t="s">
        <v>59363</v>
      </c>
      <c r="B32528" s="4" t="s">
        <v>170</v>
      </c>
      <c r="C32528" s="4" t="s">
        <v>6139</v>
      </c>
      <c r="D32528" s="4" t="s">
        <v>59360</v>
      </c>
      <c r="E32528" s="4" t="s">
        <v>11990</v>
      </c>
      <c r="F32528" s="4">
        <v>9586766781</v>
      </c>
      <c r="G32528" s="4"/>
      <c r="H32528" s="4" t="s">
        <v>59361</v>
      </c>
      <c r="I32528" s="4" t="s">
        <v>59362</v>
      </c>
      <c r="J32528" s="4" t="s">
        <v>59364</v>
      </c>
      <c r="L32528" s="4" t="s">
        <v>644</v>
      </c>
      <c r="M32528" s="4" t="s">
        <v>171</v>
      </c>
      <c r="N32528" s="4">
        <v>395002</v>
      </c>
      <c r="O32528" s="4"/>
      <c r="P32528" s="4">
        <v>8049676743</v>
      </c>
      <c r="Q32528" s="31" t="s">
        <v>210986</v>
      </c>
      <c r="R32528" s="4"/>
      <c r="S32528" s="13" t="s">
        <v>197756</v>
      </c>
      <c r="T32528" s="13"/>
      <c r="U32528" s="13"/>
      <c r="V32528" s="13"/>
      <c r="W32528" s="13"/>
    </row>
    <row r="32529" spans="1:23" x14ac:dyDescent="0.25">
      <c r="A32529" s="4" t="s">
        <v>59438</v>
      </c>
      <c r="B32529" s="4" t="s">
        <v>170</v>
      </c>
      <c r="C32529" s="4" t="s">
        <v>44984</v>
      </c>
      <c r="D32529" s="4" t="s">
        <v>188</v>
      </c>
      <c r="E32529" s="4" t="s">
        <v>34</v>
      </c>
      <c r="F32529" s="4">
        <v>9824112885</v>
      </c>
      <c r="G32529" s="4"/>
      <c r="H32529" s="4" t="s">
        <v>59436</v>
      </c>
      <c r="I32529" s="4" t="s">
        <v>59437</v>
      </c>
      <c r="J32529" s="4" t="s">
        <v>59439</v>
      </c>
      <c r="L32529" s="4" t="s">
        <v>783</v>
      </c>
      <c r="M32529" s="4" t="s">
        <v>171</v>
      </c>
      <c r="N32529" s="4">
        <v>395006</v>
      </c>
      <c r="O32529" s="4" t="s">
        <v>59440</v>
      </c>
      <c r="P32529" s="4">
        <v>8046034101</v>
      </c>
      <c r="Q32529" s="31" t="s">
        <v>59434</v>
      </c>
      <c r="R32529" s="4"/>
      <c r="S32529" s="13" t="s">
        <v>59435</v>
      </c>
      <c r="T32529" s="13"/>
      <c r="U32529" s="13"/>
      <c r="V32529" s="13"/>
      <c r="W32529" s="13"/>
    </row>
    <row r="32530" spans="1:23" ht="30" x14ac:dyDescent="0.25">
      <c r="A32530" s="4" t="s">
        <v>59471</v>
      </c>
      <c r="B32530" s="4" t="s">
        <v>170</v>
      </c>
      <c r="C32530" s="4" t="s">
        <v>110</v>
      </c>
      <c r="D32530" s="4" t="s">
        <v>31808</v>
      </c>
      <c r="E32530" s="4" t="s">
        <v>34</v>
      </c>
      <c r="F32530" s="4">
        <v>9428392744</v>
      </c>
      <c r="G32530" s="4">
        <v>9825918885</v>
      </c>
      <c r="H32530" s="4" t="s">
        <v>59469</v>
      </c>
      <c r="I32530" s="4" t="s">
        <v>59470</v>
      </c>
      <c r="J32530" s="4" t="s">
        <v>59472</v>
      </c>
      <c r="L32530" s="4" t="s">
        <v>2170</v>
      </c>
      <c r="M32530" s="4" t="s">
        <v>171</v>
      </c>
      <c r="N32530" s="4">
        <v>395003</v>
      </c>
      <c r="O32530" s="4"/>
      <c r="P32530" s="4">
        <v>8048604450</v>
      </c>
      <c r="Q32530" s="31" t="s">
        <v>210987</v>
      </c>
      <c r="R32530" s="4"/>
      <c r="S32530" s="13" t="s">
        <v>197757</v>
      </c>
      <c r="T32530" s="13"/>
      <c r="U32530" s="13"/>
      <c r="V32530" s="13"/>
      <c r="W32530" s="13"/>
    </row>
    <row r="32531" spans="1:23" ht="45" x14ac:dyDescent="0.25">
      <c r="A32531" s="4" t="s">
        <v>59594</v>
      </c>
      <c r="B32531" s="4" t="s">
        <v>170</v>
      </c>
      <c r="C32531" s="4" t="s">
        <v>6533</v>
      </c>
      <c r="D32531" s="4" t="s">
        <v>779</v>
      </c>
      <c r="E32531" s="4" t="s">
        <v>27</v>
      </c>
      <c r="F32531" s="4">
        <v>9726300605</v>
      </c>
      <c r="G32531" s="4">
        <v>9377997779</v>
      </c>
      <c r="H32531" s="4" t="s">
        <v>59592</v>
      </c>
      <c r="I32531" s="4" t="s">
        <v>59593</v>
      </c>
      <c r="J32531" s="4" t="s">
        <v>59595</v>
      </c>
      <c r="L32531" s="4" t="s">
        <v>59597</v>
      </c>
      <c r="M32531" s="4" t="s">
        <v>171</v>
      </c>
      <c r="N32531" s="4">
        <v>395006</v>
      </c>
      <c r="O32531" s="4" t="s">
        <v>59598</v>
      </c>
      <c r="P32531" s="4">
        <v>8048562815</v>
      </c>
      <c r="Q32531" s="31" t="s">
        <v>210988</v>
      </c>
      <c r="R32531" s="4"/>
      <c r="S32531" s="13" t="s">
        <v>197758</v>
      </c>
      <c r="T32531" s="13"/>
      <c r="U32531" s="13"/>
      <c r="V32531" s="13"/>
      <c r="W32531" s="13"/>
    </row>
    <row r="32532" spans="1:23" ht="45" x14ac:dyDescent="0.25">
      <c r="A32532" s="4" t="s">
        <v>59776</v>
      </c>
      <c r="B32532" s="4" t="s">
        <v>170</v>
      </c>
      <c r="C32532" s="4" t="s">
        <v>59773</v>
      </c>
      <c r="D32532" s="4" t="s">
        <v>188</v>
      </c>
      <c r="E32532" s="4" t="s">
        <v>74</v>
      </c>
      <c r="F32532" s="4">
        <v>9377004330</v>
      </c>
      <c r="G32532" s="4">
        <v>9408825286</v>
      </c>
      <c r="H32532" s="4" t="s">
        <v>59774</v>
      </c>
      <c r="I32532" s="4" t="s">
        <v>59775</v>
      </c>
      <c r="J32532" s="4" t="s">
        <v>59777</v>
      </c>
      <c r="L32532" s="4" t="s">
        <v>4313</v>
      </c>
      <c r="M32532" s="4" t="s">
        <v>171</v>
      </c>
      <c r="N32532" s="4">
        <v>395003</v>
      </c>
      <c r="O32532" s="4"/>
      <c r="P32532" s="4">
        <v>8048613029</v>
      </c>
      <c r="Q32532" s="31" t="s">
        <v>59772</v>
      </c>
      <c r="R32532" s="4"/>
      <c r="S32532" s="13" t="s">
        <v>197759</v>
      </c>
      <c r="T32532" s="13"/>
      <c r="U32532" s="13"/>
      <c r="V32532" s="13"/>
      <c r="W32532" s="13"/>
    </row>
    <row r="32533" spans="1:23" ht="30" x14ac:dyDescent="0.25">
      <c r="A32533" s="4" t="s">
        <v>59788</v>
      </c>
      <c r="B32533" s="4" t="s">
        <v>170</v>
      </c>
      <c r="C32533" s="4" t="s">
        <v>16000</v>
      </c>
      <c r="D32533" s="4" t="s">
        <v>59786</v>
      </c>
      <c r="E32533" s="4" t="s">
        <v>27</v>
      </c>
      <c r="F32533" s="4">
        <v>9537103703</v>
      </c>
      <c r="G32533" s="4"/>
      <c r="H32533" s="4" t="s">
        <v>59787</v>
      </c>
      <c r="I32533" s="4"/>
      <c r="J32533" s="4" t="s">
        <v>59789</v>
      </c>
      <c r="L32533" s="4" t="s">
        <v>22025</v>
      </c>
      <c r="M32533" s="4" t="s">
        <v>171</v>
      </c>
      <c r="N32533" s="4">
        <v>359010</v>
      </c>
      <c r="O32533" s="4"/>
      <c r="P32533" s="4">
        <v>8071648733</v>
      </c>
      <c r="Q32533" s="31" t="s">
        <v>210989</v>
      </c>
      <c r="R32533" s="4"/>
      <c r="S32533" s="13" t="s">
        <v>197760</v>
      </c>
      <c r="T32533" s="13"/>
      <c r="U32533" s="13"/>
      <c r="V32533" s="13"/>
      <c r="W32533" s="13"/>
    </row>
    <row r="32534" spans="1:23" ht="45" x14ac:dyDescent="0.25">
      <c r="A32534" s="4" t="s">
        <v>59793</v>
      </c>
      <c r="B32534" s="4" t="s">
        <v>170</v>
      </c>
      <c r="C32534" s="4" t="s">
        <v>59791</v>
      </c>
      <c r="D32534" s="4" t="s">
        <v>52202</v>
      </c>
      <c r="E32534" s="4" t="s">
        <v>34</v>
      </c>
      <c r="F32534" s="4">
        <v>9638392717</v>
      </c>
      <c r="G32534" s="4"/>
      <c r="H32534" s="4" t="s">
        <v>59792</v>
      </c>
      <c r="I32534" s="4"/>
      <c r="J32534" s="4" t="s">
        <v>59794</v>
      </c>
      <c r="L32534" s="4" t="s">
        <v>783</v>
      </c>
      <c r="M32534" s="4" t="s">
        <v>171</v>
      </c>
      <c r="N32534" s="4">
        <v>395003</v>
      </c>
      <c r="O32534" s="4"/>
      <c r="P32534" s="4">
        <v>8048550989</v>
      </c>
      <c r="Q32534" s="31" t="s">
        <v>59790</v>
      </c>
      <c r="R32534" s="4"/>
      <c r="S32534" s="13" t="s">
        <v>197761</v>
      </c>
      <c r="T32534" s="13"/>
      <c r="U32534" s="13"/>
      <c r="V32534" s="13"/>
      <c r="W32534" s="13"/>
    </row>
    <row r="32535" spans="1:23" ht="45" x14ac:dyDescent="0.25">
      <c r="A32535" s="4" t="s">
        <v>60012</v>
      </c>
      <c r="B32535" s="4" t="s">
        <v>170</v>
      </c>
      <c r="C32535" s="4" t="s">
        <v>5928</v>
      </c>
      <c r="D32535" s="4"/>
      <c r="E32535" s="4" t="s">
        <v>34</v>
      </c>
      <c r="F32535" s="4">
        <v>9662062095</v>
      </c>
      <c r="G32535" s="4">
        <v>7228862622</v>
      </c>
      <c r="H32535" s="4" t="s">
        <v>60010</v>
      </c>
      <c r="I32535" s="4" t="s">
        <v>60011</v>
      </c>
      <c r="J32535" s="4" t="s">
        <v>60013</v>
      </c>
      <c r="L32535" s="4" t="s">
        <v>7093</v>
      </c>
      <c r="M32535" s="4" t="s">
        <v>171</v>
      </c>
      <c r="N32535" s="4">
        <v>395010</v>
      </c>
      <c r="O32535" s="4"/>
      <c r="P32535" s="4">
        <v>8048084704</v>
      </c>
      <c r="Q32535" s="31" t="s">
        <v>205894</v>
      </c>
      <c r="R32535" s="4"/>
      <c r="S32535" s="13" t="s">
        <v>197762</v>
      </c>
      <c r="T32535" s="13"/>
      <c r="U32535" s="13"/>
      <c r="V32535" s="13"/>
      <c r="W32535" s="13"/>
    </row>
    <row r="32536" spans="1:23" ht="30" x14ac:dyDescent="0.25">
      <c r="A32536" s="4" t="s">
        <v>60060</v>
      </c>
      <c r="B32536" s="4" t="s">
        <v>170</v>
      </c>
      <c r="C32536" s="4" t="s">
        <v>60057</v>
      </c>
      <c r="D32536" s="4" t="s">
        <v>188</v>
      </c>
      <c r="E32536" s="4" t="s">
        <v>34</v>
      </c>
      <c r="F32536" s="4">
        <v>9712925235</v>
      </c>
      <c r="G32536" s="4">
        <v>8155053347</v>
      </c>
      <c r="H32536" s="4" t="s">
        <v>60058</v>
      </c>
      <c r="I32536" s="4" t="s">
        <v>60059</v>
      </c>
      <c r="J32536" s="4" t="s">
        <v>60061</v>
      </c>
      <c r="L32536" s="4" t="s">
        <v>644</v>
      </c>
      <c r="M32536" s="4" t="s">
        <v>171</v>
      </c>
      <c r="N32536" s="4">
        <v>395002</v>
      </c>
      <c r="O32536" s="4"/>
      <c r="P32536" s="4">
        <v>8048708700</v>
      </c>
      <c r="Q32536" s="31" t="s">
        <v>205895</v>
      </c>
      <c r="R32536" s="4"/>
      <c r="S32536" s="13" t="s">
        <v>197763</v>
      </c>
      <c r="T32536" s="13"/>
      <c r="U32536" s="13"/>
      <c r="V32536" s="13"/>
      <c r="W32536" s="13"/>
    </row>
    <row r="32537" spans="1:23" ht="45" x14ac:dyDescent="0.25">
      <c r="A32537" s="4" t="s">
        <v>60095</v>
      </c>
      <c r="B32537" s="4" t="s">
        <v>170</v>
      </c>
      <c r="C32537" s="4" t="s">
        <v>491</v>
      </c>
      <c r="D32537" s="4" t="s">
        <v>60092</v>
      </c>
      <c r="E32537" s="4" t="s">
        <v>34</v>
      </c>
      <c r="F32537" s="4">
        <v>9726437202</v>
      </c>
      <c r="G32537" s="4">
        <v>9712888989</v>
      </c>
      <c r="H32537" s="4" t="s">
        <v>60093</v>
      </c>
      <c r="I32537" s="4" t="s">
        <v>60094</v>
      </c>
      <c r="J32537" s="4" t="s">
        <v>60096</v>
      </c>
      <c r="L32537" s="4" t="s">
        <v>60097</v>
      </c>
      <c r="M32537" s="4" t="s">
        <v>171</v>
      </c>
      <c r="N32537" s="4">
        <v>395006</v>
      </c>
      <c r="O32537" s="4"/>
      <c r="P32537" s="4">
        <v>8048618285</v>
      </c>
      <c r="Q32537" s="31" t="s">
        <v>60091</v>
      </c>
      <c r="R32537" s="4"/>
      <c r="S32537" s="13" t="s">
        <v>197764</v>
      </c>
      <c r="T32537" s="13"/>
      <c r="U32537" s="13"/>
      <c r="V32537" s="13"/>
      <c r="W32537" s="13"/>
    </row>
    <row r="32538" spans="1:23" ht="30" x14ac:dyDescent="0.25">
      <c r="A32538" s="4" t="s">
        <v>60143</v>
      </c>
      <c r="B32538" s="4" t="s">
        <v>170</v>
      </c>
      <c r="C32538" s="4" t="s">
        <v>3404</v>
      </c>
      <c r="D32538" s="4" t="s">
        <v>60140</v>
      </c>
      <c r="E32538" s="4" t="s">
        <v>34</v>
      </c>
      <c r="F32538" s="4">
        <v>9898231214</v>
      </c>
      <c r="G32538" s="4"/>
      <c r="H32538" s="4" t="s">
        <v>60141</v>
      </c>
      <c r="I32538" s="4" t="s">
        <v>60142</v>
      </c>
      <c r="J32538" s="4" t="s">
        <v>60144</v>
      </c>
      <c r="L32538" s="4" t="s">
        <v>10028</v>
      </c>
      <c r="M32538" s="4" t="s">
        <v>171</v>
      </c>
      <c r="N32538" s="4">
        <v>395005</v>
      </c>
      <c r="O32538" s="4"/>
      <c r="P32538" s="4">
        <v>8048565454</v>
      </c>
      <c r="Q32538" s="31" t="s">
        <v>60139</v>
      </c>
      <c r="R32538" s="4"/>
      <c r="S32538" s="13" t="s">
        <v>232225</v>
      </c>
      <c r="T32538" s="13"/>
      <c r="U32538" s="13"/>
      <c r="V32538" s="13"/>
      <c r="W32538" s="13"/>
    </row>
    <row r="32539" spans="1:23" ht="45" x14ac:dyDescent="0.25">
      <c r="A32539" s="4" t="s">
        <v>60193</v>
      </c>
      <c r="B32539" s="4" t="s">
        <v>170</v>
      </c>
      <c r="C32539" s="4" t="s">
        <v>50189</v>
      </c>
      <c r="D32539" s="4" t="s">
        <v>60190</v>
      </c>
      <c r="E32539" s="4" t="s">
        <v>27</v>
      </c>
      <c r="F32539" s="4">
        <v>9327300022</v>
      </c>
      <c r="G32539" s="4">
        <v>9328844490</v>
      </c>
      <c r="H32539" s="4" t="s">
        <v>60191</v>
      </c>
      <c r="I32539" s="4" t="s">
        <v>60192</v>
      </c>
      <c r="J32539" s="4" t="s">
        <v>60194</v>
      </c>
      <c r="L32539" s="4" t="s">
        <v>8952</v>
      </c>
      <c r="M32539" s="4" t="s">
        <v>171</v>
      </c>
      <c r="N32539" s="4">
        <v>395003</v>
      </c>
      <c r="O32539" s="4"/>
      <c r="P32539" s="4">
        <v>8071865114</v>
      </c>
      <c r="Q32539" s="31" t="s">
        <v>60189</v>
      </c>
      <c r="R32539" s="4"/>
      <c r="S32539" s="13" t="s">
        <v>223492</v>
      </c>
      <c r="T32539" s="13"/>
      <c r="U32539" s="13"/>
      <c r="V32539" s="13"/>
      <c r="W32539" s="13"/>
    </row>
    <row r="32540" spans="1:23" ht="45" x14ac:dyDescent="0.25">
      <c r="A32540" s="4" t="s">
        <v>60259</v>
      </c>
      <c r="B32540" s="4" t="s">
        <v>170</v>
      </c>
      <c r="C32540" s="4" t="s">
        <v>4418</v>
      </c>
      <c r="D32540" s="4" t="s">
        <v>6629</v>
      </c>
      <c r="E32540" s="4" t="s">
        <v>34</v>
      </c>
      <c r="F32540" s="4">
        <v>9033564227</v>
      </c>
      <c r="G32540" s="4">
        <v>8200727003</v>
      </c>
      <c r="H32540" s="4" t="s">
        <v>60257</v>
      </c>
      <c r="I32540" s="4" t="s">
        <v>60258</v>
      </c>
      <c r="J32540" s="4" t="s">
        <v>60260</v>
      </c>
      <c r="L32540" s="4" t="s">
        <v>60261</v>
      </c>
      <c r="M32540" s="4" t="s">
        <v>171</v>
      </c>
      <c r="N32540" s="4">
        <v>395007</v>
      </c>
      <c r="O32540" s="4"/>
      <c r="P32540" s="4">
        <v>8048699022</v>
      </c>
      <c r="Q32540" s="31" t="s">
        <v>205896</v>
      </c>
      <c r="R32540" s="4"/>
      <c r="S32540" s="13" t="s">
        <v>232226</v>
      </c>
      <c r="T32540" s="13"/>
      <c r="U32540" s="13"/>
      <c r="V32540" s="13"/>
      <c r="W32540" s="13"/>
    </row>
    <row r="32541" spans="1:23" ht="30" x14ac:dyDescent="0.25">
      <c r="A32541" s="4" t="s">
        <v>60263</v>
      </c>
      <c r="B32541" s="4" t="s">
        <v>170</v>
      </c>
      <c r="C32541" s="4" t="s">
        <v>4923</v>
      </c>
      <c r="D32541" s="4"/>
      <c r="E32541" s="4" t="s">
        <v>65</v>
      </c>
      <c r="F32541" s="4">
        <v>8866681523</v>
      </c>
      <c r="G32541" s="4">
        <v>9998820558</v>
      </c>
      <c r="H32541" s="4" t="s">
        <v>60262</v>
      </c>
      <c r="I32541" s="4"/>
      <c r="J32541" s="4" t="s">
        <v>60264</v>
      </c>
      <c r="L32541" s="4" t="s">
        <v>783</v>
      </c>
      <c r="M32541" s="4" t="s">
        <v>171</v>
      </c>
      <c r="N32541" s="4">
        <v>395006</v>
      </c>
      <c r="O32541" s="4"/>
      <c r="P32541" s="4">
        <v>8048550927</v>
      </c>
      <c r="Q32541" s="31" t="s">
        <v>210990</v>
      </c>
      <c r="R32541" s="4"/>
      <c r="S32541" s="13" t="s">
        <v>197765</v>
      </c>
      <c r="T32541" s="13"/>
      <c r="U32541" s="13"/>
      <c r="V32541" s="13"/>
      <c r="W32541" s="13"/>
    </row>
    <row r="32542" spans="1:23" ht="45" x14ac:dyDescent="0.25">
      <c r="A32542" s="4" t="s">
        <v>60503</v>
      </c>
      <c r="B32542" s="4" t="s">
        <v>170</v>
      </c>
      <c r="C32542" s="4" t="s">
        <v>4972</v>
      </c>
      <c r="D32542" s="4" t="s">
        <v>42146</v>
      </c>
      <c r="E32542" s="4" t="s">
        <v>34</v>
      </c>
      <c r="F32542" s="4">
        <v>9687155387</v>
      </c>
      <c r="G32542" s="4"/>
      <c r="H32542" s="4" t="s">
        <v>60502</v>
      </c>
      <c r="I32542" s="4"/>
      <c r="J32542" s="4" t="s">
        <v>60504</v>
      </c>
      <c r="L32542" s="4" t="s">
        <v>6025</v>
      </c>
      <c r="M32542" s="4" t="s">
        <v>171</v>
      </c>
      <c r="N32542" s="4">
        <v>395010</v>
      </c>
      <c r="O32542" s="4"/>
      <c r="P32542" s="4">
        <v>8046039769</v>
      </c>
      <c r="Q32542" s="31" t="s">
        <v>60501</v>
      </c>
      <c r="R32542" s="4"/>
      <c r="S32542" s="13" t="s">
        <v>232227</v>
      </c>
      <c r="T32542" s="13"/>
      <c r="U32542" s="13"/>
      <c r="V32542" s="13"/>
      <c r="W32542" s="13"/>
    </row>
    <row r="32543" spans="1:23" ht="30" x14ac:dyDescent="0.25">
      <c r="A32543" s="4" t="s">
        <v>60515</v>
      </c>
      <c r="B32543" s="4" t="s">
        <v>170</v>
      </c>
      <c r="C32543" s="4" t="s">
        <v>60512</v>
      </c>
      <c r="D32543" s="4" t="s">
        <v>9507</v>
      </c>
      <c r="E32543" s="4" t="s">
        <v>27</v>
      </c>
      <c r="F32543" s="4">
        <v>9825968442</v>
      </c>
      <c r="G32543" s="4"/>
      <c r="H32543" s="4" t="s">
        <v>60513</v>
      </c>
      <c r="I32543" s="4" t="s">
        <v>60514</v>
      </c>
      <c r="J32543" s="4" t="s">
        <v>60516</v>
      </c>
      <c r="L32543" s="4" t="s">
        <v>6025</v>
      </c>
      <c r="M32543" s="4" t="s">
        <v>171</v>
      </c>
      <c r="N32543" s="4">
        <v>395010</v>
      </c>
      <c r="O32543" s="4"/>
      <c r="P32543" s="4">
        <v>8048554108</v>
      </c>
      <c r="Q32543" s="31" t="s">
        <v>60511</v>
      </c>
      <c r="R32543" s="4"/>
      <c r="S32543" s="13" t="s">
        <v>197766</v>
      </c>
      <c r="T32543" s="13"/>
      <c r="U32543" s="13"/>
      <c r="V32543" s="13"/>
      <c r="W32543" s="13"/>
    </row>
    <row r="32544" spans="1:23" ht="30" x14ac:dyDescent="0.25">
      <c r="A32544" s="4" t="s">
        <v>60612</v>
      </c>
      <c r="B32544" s="4" t="s">
        <v>170</v>
      </c>
      <c r="C32544" s="4" t="s">
        <v>956</v>
      </c>
      <c r="D32544" s="4" t="s">
        <v>818</v>
      </c>
      <c r="E32544" s="4" t="s">
        <v>34</v>
      </c>
      <c r="F32544" s="4">
        <v>9227547716</v>
      </c>
      <c r="G32544" s="4">
        <v>9375498703</v>
      </c>
      <c r="H32544" s="4" t="s">
        <v>60610</v>
      </c>
      <c r="I32544" s="4" t="s">
        <v>60611</v>
      </c>
      <c r="J32544" s="4" t="s">
        <v>60613</v>
      </c>
      <c r="L32544" s="4" t="s">
        <v>4638</v>
      </c>
      <c r="M32544" s="4" t="s">
        <v>171</v>
      </c>
      <c r="N32544" s="4">
        <v>395003</v>
      </c>
      <c r="O32544" s="4"/>
      <c r="P32544" s="4">
        <v>8048730171</v>
      </c>
      <c r="Q32544" s="31" t="s">
        <v>210991</v>
      </c>
      <c r="R32544" s="4"/>
      <c r="S32544" s="13" t="s">
        <v>197767</v>
      </c>
      <c r="T32544" s="13"/>
      <c r="U32544" s="13"/>
      <c r="V32544" s="13"/>
      <c r="W32544" s="13"/>
    </row>
    <row r="32545" spans="1:23" x14ac:dyDescent="0.25">
      <c r="A32545" s="4" t="s">
        <v>60634</v>
      </c>
      <c r="B32545" s="4" t="s">
        <v>170</v>
      </c>
      <c r="C32545" s="4" t="s">
        <v>148</v>
      </c>
      <c r="D32545" s="4" t="s">
        <v>20662</v>
      </c>
      <c r="E32545" s="4" t="s">
        <v>34</v>
      </c>
      <c r="F32545" s="4">
        <v>9574893792</v>
      </c>
      <c r="G32545" s="4">
        <v>7405406309</v>
      </c>
      <c r="H32545" s="4" t="s">
        <v>60632</v>
      </c>
      <c r="I32545" s="4" t="s">
        <v>60633</v>
      </c>
      <c r="J32545" s="4" t="s">
        <v>60635</v>
      </c>
      <c r="L32545" s="4" t="s">
        <v>16121</v>
      </c>
      <c r="M32545" s="4" t="s">
        <v>171</v>
      </c>
      <c r="N32545" s="4">
        <v>395003</v>
      </c>
      <c r="O32545" s="4"/>
      <c r="P32545" s="4">
        <v>8048028234</v>
      </c>
      <c r="Q32545" s="31"/>
      <c r="R32545" s="4"/>
      <c r="S32545" s="13" t="s">
        <v>60631</v>
      </c>
      <c r="T32545" s="13"/>
      <c r="U32545" s="13"/>
      <c r="V32545" s="13"/>
      <c r="W32545" s="13"/>
    </row>
    <row r="32546" spans="1:23" ht="45" x14ac:dyDescent="0.25">
      <c r="A32546" s="4" t="s">
        <v>60672</v>
      </c>
      <c r="B32546" s="4" t="s">
        <v>170</v>
      </c>
      <c r="C32546" s="4" t="s">
        <v>7809</v>
      </c>
      <c r="D32546" s="4" t="s">
        <v>42146</v>
      </c>
      <c r="E32546" s="4" t="s">
        <v>27</v>
      </c>
      <c r="F32546" s="4">
        <v>9925347111</v>
      </c>
      <c r="G32546" s="4"/>
      <c r="H32546" s="4" t="s">
        <v>60671</v>
      </c>
      <c r="I32546" s="4"/>
      <c r="J32546" s="4" t="s">
        <v>60673</v>
      </c>
      <c r="L32546" s="4" t="s">
        <v>60674</v>
      </c>
      <c r="M32546" s="4" t="s">
        <v>171</v>
      </c>
      <c r="N32546" s="4">
        <v>395002</v>
      </c>
      <c r="O32546" s="4" t="s">
        <v>60675</v>
      </c>
      <c r="P32546" s="4">
        <v>8045387698</v>
      </c>
      <c r="Q32546" s="31" t="s">
        <v>205897</v>
      </c>
      <c r="R32546" s="4"/>
      <c r="S32546" s="13" t="s">
        <v>223493</v>
      </c>
      <c r="T32546" s="13"/>
      <c r="U32546" s="13"/>
      <c r="V32546" s="13"/>
      <c r="W32546" s="13"/>
    </row>
    <row r="32547" spans="1:23" ht="45" x14ac:dyDescent="0.25">
      <c r="A32547" s="4" t="s">
        <v>60689</v>
      </c>
      <c r="B32547" s="4" t="s">
        <v>170</v>
      </c>
      <c r="C32547" s="4" t="s">
        <v>1336</v>
      </c>
      <c r="D32547" s="4" t="s">
        <v>99</v>
      </c>
      <c r="E32547" s="4" t="s">
        <v>27</v>
      </c>
      <c r="F32547" s="4">
        <v>9913116001</v>
      </c>
      <c r="G32547" s="4">
        <v>9510486001</v>
      </c>
      <c r="H32547" s="4" t="s">
        <v>60687</v>
      </c>
      <c r="I32547" s="4" t="s">
        <v>60688</v>
      </c>
      <c r="J32547" s="4" t="s">
        <v>60690</v>
      </c>
      <c r="L32547" s="4" t="s">
        <v>30216</v>
      </c>
      <c r="M32547" s="4" t="s">
        <v>171</v>
      </c>
      <c r="N32547" s="4">
        <v>395010</v>
      </c>
      <c r="O32547" s="4" t="s">
        <v>60691</v>
      </c>
      <c r="P32547" s="4">
        <v>8071646410</v>
      </c>
      <c r="Q32547" s="31" t="s">
        <v>210992</v>
      </c>
      <c r="R32547" s="4"/>
      <c r="S32547" s="13" t="s">
        <v>60686</v>
      </c>
      <c r="T32547" s="13"/>
      <c r="U32547" s="13"/>
      <c r="V32547" s="13"/>
      <c r="W32547" s="13"/>
    </row>
    <row r="32548" spans="1:23" ht="30" x14ac:dyDescent="0.25">
      <c r="A32548" s="4" t="s">
        <v>60800</v>
      </c>
      <c r="B32548" s="4" t="s">
        <v>170</v>
      </c>
      <c r="C32548" s="4" t="s">
        <v>1587</v>
      </c>
      <c r="D32548" s="4"/>
      <c r="E32548" s="4" t="s">
        <v>60797</v>
      </c>
      <c r="F32548" s="4">
        <v>8306344099</v>
      </c>
      <c r="G32548" s="4">
        <v>7878225508</v>
      </c>
      <c r="H32548" s="4" t="s">
        <v>60798</v>
      </c>
      <c r="I32548" s="4" t="s">
        <v>60799</v>
      </c>
      <c r="J32548" s="4" t="s">
        <v>60801</v>
      </c>
      <c r="L32548" s="4" t="s">
        <v>60802</v>
      </c>
      <c r="M32548" s="4" t="s">
        <v>171</v>
      </c>
      <c r="N32548" s="4">
        <v>395006</v>
      </c>
      <c r="O32548" s="4"/>
      <c r="P32548" s="4">
        <v>8048619989</v>
      </c>
      <c r="Q32548" s="31" t="s">
        <v>210993</v>
      </c>
      <c r="R32548" s="4"/>
      <c r="S32548" s="13" t="s">
        <v>197768</v>
      </c>
      <c r="T32548" s="13"/>
      <c r="U32548" s="13"/>
      <c r="V32548" s="13"/>
      <c r="W32548" s="13"/>
    </row>
    <row r="32549" spans="1:23" x14ac:dyDescent="0.25">
      <c r="A32549" s="4" t="s">
        <v>60821</v>
      </c>
      <c r="B32549" s="4" t="s">
        <v>170</v>
      </c>
      <c r="C32549" s="4" t="s">
        <v>60818</v>
      </c>
      <c r="D32549" s="4" t="s">
        <v>60819</v>
      </c>
      <c r="E32549" s="4" t="s">
        <v>27</v>
      </c>
      <c r="F32549" s="4">
        <v>9099934051</v>
      </c>
      <c r="G32549" s="4">
        <v>9099799940</v>
      </c>
      <c r="H32549" s="4" t="s">
        <v>60820</v>
      </c>
      <c r="I32549" s="4"/>
      <c r="J32549" s="4" t="s">
        <v>60822</v>
      </c>
      <c r="L32549" s="4" t="s">
        <v>60823</v>
      </c>
      <c r="M32549" s="4" t="s">
        <v>171</v>
      </c>
      <c r="N32549" s="4">
        <v>395006</v>
      </c>
      <c r="O32549" s="4"/>
      <c r="P32549" s="4">
        <v>8071876619</v>
      </c>
      <c r="Q32549" s="31"/>
      <c r="R32549" s="4"/>
      <c r="S32549" s="13" t="s">
        <v>60817</v>
      </c>
      <c r="T32549" s="13"/>
      <c r="U32549" s="13"/>
      <c r="V32549" s="13"/>
      <c r="W32549" s="13"/>
    </row>
    <row r="32550" spans="1:23" ht="45" x14ac:dyDescent="0.25">
      <c r="A32550" s="4" t="s">
        <v>41759</v>
      </c>
      <c r="B32550" s="4" t="s">
        <v>170</v>
      </c>
      <c r="C32550" s="4" t="s">
        <v>1010</v>
      </c>
      <c r="D32550" s="4" t="s">
        <v>60829</v>
      </c>
      <c r="E32550" s="4" t="s">
        <v>34</v>
      </c>
      <c r="F32550" s="4">
        <v>9925355905</v>
      </c>
      <c r="G32550" s="4"/>
      <c r="H32550" s="4" t="s">
        <v>60830</v>
      </c>
      <c r="I32550" s="4"/>
      <c r="J32550" s="4" t="s">
        <v>60831</v>
      </c>
      <c r="L32550" s="4"/>
      <c r="M32550" s="4" t="s">
        <v>171</v>
      </c>
      <c r="N32550" s="4">
        <v>395002</v>
      </c>
      <c r="O32550" s="4"/>
      <c r="P32550" s="4">
        <v>8048017373</v>
      </c>
      <c r="Q32550" s="31" t="s">
        <v>210994</v>
      </c>
      <c r="R32550" s="4"/>
      <c r="S32550" s="13" t="s">
        <v>197769</v>
      </c>
      <c r="T32550" s="13"/>
      <c r="U32550" s="13"/>
      <c r="V32550" s="13"/>
      <c r="W32550" s="13"/>
    </row>
    <row r="32551" spans="1:23" x14ac:dyDescent="0.25">
      <c r="A32551" s="4" t="s">
        <v>60886</v>
      </c>
      <c r="B32551" s="4" t="s">
        <v>170</v>
      </c>
      <c r="C32551" s="4" t="s">
        <v>19986</v>
      </c>
      <c r="D32551" s="4" t="s">
        <v>818</v>
      </c>
      <c r="E32551" s="4" t="s">
        <v>84</v>
      </c>
      <c r="F32551" s="4">
        <v>9909506017</v>
      </c>
      <c r="G32551" s="4"/>
      <c r="H32551" s="4" t="s">
        <v>60885</v>
      </c>
      <c r="I32551" s="4"/>
      <c r="J32551" s="4" t="s">
        <v>60887</v>
      </c>
      <c r="L32551" s="4"/>
      <c r="M32551" s="4" t="s">
        <v>171</v>
      </c>
      <c r="N32551" s="4">
        <v>395002</v>
      </c>
      <c r="O32551" s="4"/>
      <c r="P32551" s="4">
        <v>8048566820</v>
      </c>
      <c r="Q32551" s="31"/>
      <c r="R32551" s="4"/>
      <c r="S32551" s="13" t="s">
        <v>203674</v>
      </c>
      <c r="T32551" s="13"/>
      <c r="U32551" s="13"/>
      <c r="V32551" s="13"/>
      <c r="W32551" s="13"/>
    </row>
    <row r="32552" spans="1:23" ht="45" x14ac:dyDescent="0.25">
      <c r="A32552" s="4" t="s">
        <v>60894</v>
      </c>
      <c r="B32552" s="4" t="s">
        <v>170</v>
      </c>
      <c r="C32552" s="4" t="s">
        <v>2771</v>
      </c>
      <c r="D32552" s="4"/>
      <c r="E32552" s="4" t="s">
        <v>34</v>
      </c>
      <c r="F32552" s="4">
        <v>9714580058</v>
      </c>
      <c r="G32552" s="4">
        <v>8866648082</v>
      </c>
      <c r="H32552" s="4" t="s">
        <v>60892</v>
      </c>
      <c r="I32552" s="4" t="s">
        <v>60893</v>
      </c>
      <c r="J32552" s="4" t="s">
        <v>60895</v>
      </c>
      <c r="L32552" s="4" t="s">
        <v>28851</v>
      </c>
      <c r="M32552" s="4" t="s">
        <v>171</v>
      </c>
      <c r="N32552" s="4">
        <v>395010</v>
      </c>
      <c r="O32552" s="4"/>
      <c r="P32552" s="4">
        <v>8048761505</v>
      </c>
      <c r="Q32552" s="31" t="s">
        <v>210995</v>
      </c>
      <c r="R32552" s="4"/>
      <c r="S32552" s="13" t="s">
        <v>197770</v>
      </c>
      <c r="T32552" s="13"/>
      <c r="U32552" s="13"/>
      <c r="V32552" s="13"/>
      <c r="W32552" s="13"/>
    </row>
    <row r="32553" spans="1:23" ht="30" x14ac:dyDescent="0.25">
      <c r="A32553" s="4" t="s">
        <v>60909</v>
      </c>
      <c r="B32553" s="4" t="s">
        <v>170</v>
      </c>
      <c r="C32553" s="4" t="s">
        <v>419</v>
      </c>
      <c r="D32553" s="4" t="s">
        <v>818</v>
      </c>
      <c r="E32553" s="4" t="s">
        <v>65</v>
      </c>
      <c r="F32553" s="4">
        <v>9909142822</v>
      </c>
      <c r="G32553" s="4">
        <v>9979910902</v>
      </c>
      <c r="H32553" s="4" t="s">
        <v>60907</v>
      </c>
      <c r="I32553" s="4" t="s">
        <v>60908</v>
      </c>
      <c r="J32553" s="4" t="s">
        <v>60910</v>
      </c>
      <c r="L32553" s="4" t="s">
        <v>23842</v>
      </c>
      <c r="M32553" s="4" t="s">
        <v>171</v>
      </c>
      <c r="N32553" s="4">
        <v>395006</v>
      </c>
      <c r="O32553" s="4"/>
      <c r="P32553" s="4">
        <v>8071647878</v>
      </c>
      <c r="Q32553" s="31" t="s">
        <v>210996</v>
      </c>
      <c r="R32553" s="4"/>
      <c r="S32553" s="13" t="s">
        <v>197771</v>
      </c>
      <c r="T32553" s="13"/>
      <c r="U32553" s="13"/>
      <c r="V32553" s="13"/>
      <c r="W32553" s="13"/>
    </row>
    <row r="32554" spans="1:23" ht="45" x14ac:dyDescent="0.25">
      <c r="A32554" s="4" t="s">
        <v>60959</v>
      </c>
      <c r="B32554" s="4" t="s">
        <v>170</v>
      </c>
      <c r="C32554" s="4" t="s">
        <v>839</v>
      </c>
      <c r="D32554" s="4" t="s">
        <v>4633</v>
      </c>
      <c r="E32554" s="4" t="s">
        <v>34</v>
      </c>
      <c r="F32554" s="4">
        <v>9904126268</v>
      </c>
      <c r="G32554" s="4">
        <v>9925467379</v>
      </c>
      <c r="H32554" s="4" t="s">
        <v>60957</v>
      </c>
      <c r="I32554" s="4" t="s">
        <v>60958</v>
      </c>
      <c r="J32554" s="4" t="s">
        <v>60960</v>
      </c>
      <c r="L32554" s="4" t="s">
        <v>4581</v>
      </c>
      <c r="M32554" s="4" t="s">
        <v>171</v>
      </c>
      <c r="N32554" s="4">
        <v>394101</v>
      </c>
      <c r="O32554" s="4"/>
      <c r="P32554" s="4">
        <v>8071933857</v>
      </c>
      <c r="Q32554" s="31" t="s">
        <v>210997</v>
      </c>
      <c r="R32554" s="4"/>
      <c r="S32554" s="13" t="s">
        <v>197772</v>
      </c>
      <c r="T32554" s="13"/>
      <c r="U32554" s="13"/>
      <c r="V32554" s="13"/>
      <c r="W32554" s="13"/>
    </row>
    <row r="32555" spans="1:23" ht="45" x14ac:dyDescent="0.25">
      <c r="A32555" s="4" t="s">
        <v>61155</v>
      </c>
      <c r="B32555" s="4" t="s">
        <v>170</v>
      </c>
      <c r="C32555" s="4" t="s">
        <v>5995</v>
      </c>
      <c r="D32555" s="4" t="s">
        <v>5216</v>
      </c>
      <c r="E32555" s="4" t="s">
        <v>34</v>
      </c>
      <c r="F32555" s="4">
        <v>9924038383</v>
      </c>
      <c r="G32555" s="4"/>
      <c r="H32555" s="4" t="s">
        <v>61154</v>
      </c>
      <c r="I32555" s="4"/>
      <c r="J32555" s="4" t="s">
        <v>61156</v>
      </c>
      <c r="L32555" s="4" t="s">
        <v>43686</v>
      </c>
      <c r="M32555" s="4" t="s">
        <v>171</v>
      </c>
      <c r="N32555" s="4">
        <v>395004</v>
      </c>
      <c r="O32555" s="4"/>
      <c r="P32555" s="4">
        <v>8071872825</v>
      </c>
      <c r="Q32555" s="31" t="s">
        <v>210998</v>
      </c>
      <c r="R32555" s="4"/>
      <c r="S32555" s="13" t="s">
        <v>232228</v>
      </c>
      <c r="T32555" s="13"/>
      <c r="U32555" s="13"/>
      <c r="V32555" s="13"/>
      <c r="W32555" s="13"/>
    </row>
    <row r="32556" spans="1:23" ht="30" x14ac:dyDescent="0.25">
      <c r="A32556" s="4" t="s">
        <v>61278</v>
      </c>
      <c r="B32556" s="4" t="s">
        <v>170</v>
      </c>
      <c r="C32556" s="4" t="s">
        <v>10417</v>
      </c>
      <c r="D32556" s="4" t="s">
        <v>61276</v>
      </c>
      <c r="E32556" s="4" t="s">
        <v>27</v>
      </c>
      <c r="F32556" s="4">
        <v>9998774443</v>
      </c>
      <c r="G32556" s="4"/>
      <c r="H32556" s="4" t="s">
        <v>61277</v>
      </c>
      <c r="I32556" s="4"/>
      <c r="J32556" s="4" t="s">
        <v>61279</v>
      </c>
      <c r="L32556" s="4" t="s">
        <v>61280</v>
      </c>
      <c r="M32556" s="4" t="s">
        <v>171</v>
      </c>
      <c r="N32556" s="4">
        <v>395007</v>
      </c>
      <c r="O32556" s="4" t="s">
        <v>61281</v>
      </c>
      <c r="P32556" s="4">
        <v>8049188684</v>
      </c>
      <c r="Q32556" s="31" t="s">
        <v>223494</v>
      </c>
      <c r="R32556" s="4"/>
      <c r="S32556" s="13" t="s">
        <v>232229</v>
      </c>
      <c r="T32556" s="13"/>
      <c r="U32556" s="13"/>
      <c r="V32556" s="13"/>
      <c r="W32556" s="13"/>
    </row>
    <row r="32557" spans="1:23" ht="45" x14ac:dyDescent="0.25">
      <c r="A32557" s="4" t="s">
        <v>61327</v>
      </c>
      <c r="B32557" s="4" t="s">
        <v>170</v>
      </c>
      <c r="C32557" s="4" t="s">
        <v>5110</v>
      </c>
      <c r="D32557" s="4" t="s">
        <v>61325</v>
      </c>
      <c r="E32557" s="4" t="s">
        <v>34</v>
      </c>
      <c r="F32557" s="4">
        <v>9374720777</v>
      </c>
      <c r="G32557" s="4"/>
      <c r="H32557" s="4" t="s">
        <v>61326</v>
      </c>
      <c r="I32557" s="4"/>
      <c r="J32557" s="4" t="s">
        <v>61328</v>
      </c>
      <c r="L32557" s="4" t="s">
        <v>8952</v>
      </c>
      <c r="M32557" s="4" t="s">
        <v>171</v>
      </c>
      <c r="N32557" s="4">
        <v>395004</v>
      </c>
      <c r="O32557" s="4"/>
      <c r="P32557" s="4">
        <v>8048005119</v>
      </c>
      <c r="Q32557" s="31" t="s">
        <v>223495</v>
      </c>
      <c r="R32557" s="4"/>
      <c r="S32557" s="13" t="s">
        <v>232230</v>
      </c>
      <c r="T32557" s="13"/>
      <c r="U32557" s="13"/>
      <c r="V32557" s="13"/>
      <c r="W32557" s="13"/>
    </row>
    <row r="32558" spans="1:23" ht="45" x14ac:dyDescent="0.25">
      <c r="A32558" s="4" t="s">
        <v>61336</v>
      </c>
      <c r="B32558" s="4" t="s">
        <v>170</v>
      </c>
      <c r="C32558" s="4" t="s">
        <v>3568</v>
      </c>
      <c r="D32558" s="4" t="s">
        <v>38776</v>
      </c>
      <c r="E32558" s="4" t="s">
        <v>27</v>
      </c>
      <c r="F32558" s="4">
        <v>9722249995</v>
      </c>
      <c r="G32558" s="4">
        <v>8530788796</v>
      </c>
      <c r="H32558" s="4" t="s">
        <v>61335</v>
      </c>
      <c r="I32558" s="4"/>
      <c r="J32558" s="4" t="s">
        <v>61337</v>
      </c>
      <c r="L32558" s="4" t="s">
        <v>3708</v>
      </c>
      <c r="M32558" s="4" t="s">
        <v>171</v>
      </c>
      <c r="N32558" s="4">
        <v>395004</v>
      </c>
      <c r="O32558" s="4"/>
      <c r="P32558" s="4">
        <v>8048621985</v>
      </c>
      <c r="Q32558" s="31" t="s">
        <v>210999</v>
      </c>
      <c r="R32558" s="4"/>
      <c r="S32558" s="13" t="s">
        <v>197773</v>
      </c>
      <c r="T32558" s="13"/>
      <c r="U32558" s="13"/>
      <c r="V32558" s="13"/>
      <c r="W32558" s="13"/>
    </row>
    <row r="32559" spans="1:23" ht="30" x14ac:dyDescent="0.25">
      <c r="A32559" s="4" t="s">
        <v>61381</v>
      </c>
      <c r="B32559" s="4" t="s">
        <v>170</v>
      </c>
      <c r="C32559" s="4" t="s">
        <v>6610</v>
      </c>
      <c r="D32559" s="4" t="s">
        <v>818</v>
      </c>
      <c r="E32559" s="4" t="s">
        <v>34</v>
      </c>
      <c r="F32559" s="4">
        <v>7567871727</v>
      </c>
      <c r="G32559" s="4">
        <v>8141736474</v>
      </c>
      <c r="H32559" s="4" t="s">
        <v>61379</v>
      </c>
      <c r="I32559" s="4" t="s">
        <v>61380</v>
      </c>
      <c r="J32559" s="4" t="s">
        <v>61382</v>
      </c>
      <c r="L32559" s="4" t="s">
        <v>1807</v>
      </c>
      <c r="M32559" s="4" t="s">
        <v>171</v>
      </c>
      <c r="N32559" s="4">
        <v>395004</v>
      </c>
      <c r="O32559" s="4"/>
      <c r="P32559" s="4">
        <v>8048568739</v>
      </c>
      <c r="Q32559" s="31" t="s">
        <v>211000</v>
      </c>
      <c r="R32559" s="4"/>
      <c r="S32559" s="13" t="s">
        <v>197774</v>
      </c>
      <c r="T32559" s="13"/>
      <c r="U32559" s="13"/>
      <c r="V32559" s="13"/>
      <c r="W32559" s="13"/>
    </row>
    <row r="32560" spans="1:23" x14ac:dyDescent="0.25">
      <c r="A32560" s="4" t="s">
        <v>61617</v>
      </c>
      <c r="B32560" s="4" t="s">
        <v>170</v>
      </c>
      <c r="C32560" s="4" t="s">
        <v>999</v>
      </c>
      <c r="D32560" s="4" t="s">
        <v>9507</v>
      </c>
      <c r="E32560" s="4" t="s">
        <v>65</v>
      </c>
      <c r="F32560" s="4">
        <v>9825371777</v>
      </c>
      <c r="G32560" s="4">
        <v>9376753787</v>
      </c>
      <c r="H32560" s="4" t="s">
        <v>61615</v>
      </c>
      <c r="I32560" s="4" t="s">
        <v>61616</v>
      </c>
      <c r="J32560" s="4" t="s">
        <v>61618</v>
      </c>
      <c r="L32560" s="4"/>
      <c r="M32560" s="4" t="s">
        <v>171</v>
      </c>
      <c r="N32560" s="4">
        <v>395004</v>
      </c>
      <c r="O32560" s="4" t="s">
        <v>61619</v>
      </c>
      <c r="P32560" s="4">
        <v>8046065127</v>
      </c>
      <c r="Q32560" s="31"/>
      <c r="R32560" s="4"/>
      <c r="S32560" s="13" t="s">
        <v>61614</v>
      </c>
      <c r="T32560" s="13"/>
      <c r="U32560" s="13"/>
      <c r="V32560" s="13"/>
      <c r="W32560" s="13"/>
    </row>
    <row r="32561" spans="1:23" ht="45" x14ac:dyDescent="0.25">
      <c r="A32561" s="4" t="s">
        <v>61630</v>
      </c>
      <c r="B32561" s="4" t="s">
        <v>170</v>
      </c>
      <c r="C32561" s="4" t="s">
        <v>6610</v>
      </c>
      <c r="D32561" s="4" t="s">
        <v>38572</v>
      </c>
      <c r="E32561" s="4" t="s">
        <v>34</v>
      </c>
      <c r="F32561" s="4">
        <v>8128626705</v>
      </c>
      <c r="G32561" s="4">
        <v>9714779851</v>
      </c>
      <c r="H32561" s="4" t="s">
        <v>61629</v>
      </c>
      <c r="I32561" s="4"/>
      <c r="J32561" s="4" t="s">
        <v>61631</v>
      </c>
      <c r="L32561" s="4" t="s">
        <v>24550</v>
      </c>
      <c r="M32561" s="4" t="s">
        <v>171</v>
      </c>
      <c r="N32561" s="4">
        <v>395006</v>
      </c>
      <c r="O32561" s="4"/>
      <c r="P32561" s="4">
        <v>8048569280</v>
      </c>
      <c r="Q32561" s="31" t="s">
        <v>211001</v>
      </c>
      <c r="R32561" s="4"/>
      <c r="S32561" s="13" t="s">
        <v>203675</v>
      </c>
      <c r="T32561" s="13"/>
      <c r="U32561" s="13"/>
      <c r="V32561" s="13"/>
      <c r="W32561" s="13"/>
    </row>
    <row r="32562" spans="1:23" ht="30" x14ac:dyDescent="0.25">
      <c r="A32562" s="4" t="s">
        <v>61681</v>
      </c>
      <c r="B32562" s="4" t="s">
        <v>170</v>
      </c>
      <c r="C32562" s="4" t="s">
        <v>778</v>
      </c>
      <c r="D32562" s="4" t="s">
        <v>9640</v>
      </c>
      <c r="E32562" s="4" t="s">
        <v>27</v>
      </c>
      <c r="F32562" s="4">
        <v>9913184474</v>
      </c>
      <c r="G32562" s="4">
        <v>8999999883</v>
      </c>
      <c r="H32562" s="4" t="s">
        <v>61680</v>
      </c>
      <c r="I32562" s="4"/>
      <c r="J32562" s="4" t="s">
        <v>61682</v>
      </c>
      <c r="L32562" s="4"/>
      <c r="M32562" s="4" t="s">
        <v>171</v>
      </c>
      <c r="N32562" s="4">
        <v>395010</v>
      </c>
      <c r="O32562" s="4"/>
      <c r="P32562" s="4">
        <v>8048617305</v>
      </c>
      <c r="Q32562" s="31" t="s">
        <v>211002</v>
      </c>
      <c r="R32562" s="4"/>
      <c r="S32562" s="13" t="s">
        <v>197775</v>
      </c>
      <c r="T32562" s="13"/>
      <c r="U32562" s="13"/>
      <c r="V32562" s="13"/>
      <c r="W32562" s="13"/>
    </row>
    <row r="32563" spans="1:23" ht="45" x14ac:dyDescent="0.25">
      <c r="A32563" s="4" t="s">
        <v>61685</v>
      </c>
      <c r="B32563" s="4" t="s">
        <v>170</v>
      </c>
      <c r="C32563" s="4" t="s">
        <v>1336</v>
      </c>
      <c r="D32563" s="4" t="s">
        <v>30560</v>
      </c>
      <c r="E32563" s="4" t="s">
        <v>74</v>
      </c>
      <c r="F32563" s="4">
        <v>9820051217</v>
      </c>
      <c r="G32563" s="4">
        <v>9925155433</v>
      </c>
      <c r="H32563" s="4" t="s">
        <v>61684</v>
      </c>
      <c r="I32563" s="4"/>
      <c r="J32563" s="4" t="s">
        <v>61686</v>
      </c>
      <c r="L32563" s="4" t="s">
        <v>23313</v>
      </c>
      <c r="M32563" s="4" t="s">
        <v>171</v>
      </c>
      <c r="N32563" s="4">
        <v>394210</v>
      </c>
      <c r="O32563" s="4"/>
      <c r="P32563" s="4">
        <v>8048567505</v>
      </c>
      <c r="Q32563" s="31" t="s">
        <v>61683</v>
      </c>
      <c r="R32563" s="4"/>
      <c r="S32563" s="13" t="s">
        <v>197776</v>
      </c>
      <c r="T32563" s="13"/>
      <c r="U32563" s="13"/>
      <c r="V32563" s="13"/>
      <c r="W32563" s="13"/>
    </row>
    <row r="32564" spans="1:23" x14ac:dyDescent="0.25">
      <c r="A32564" s="4" t="s">
        <v>61762</v>
      </c>
      <c r="B32564" s="4" t="s">
        <v>170</v>
      </c>
      <c r="C32564" s="4" t="s">
        <v>61760</v>
      </c>
      <c r="D32564" s="4" t="s">
        <v>5399</v>
      </c>
      <c r="E32564" s="4" t="s">
        <v>7339</v>
      </c>
      <c r="F32564" s="4">
        <v>9825144957</v>
      </c>
      <c r="G32564" s="4"/>
      <c r="H32564" s="4" t="s">
        <v>61761</v>
      </c>
      <c r="I32564" s="4"/>
      <c r="J32564" s="4" t="s">
        <v>61763</v>
      </c>
      <c r="L32564" s="4" t="s">
        <v>61764</v>
      </c>
      <c r="M32564" s="4" t="s">
        <v>171</v>
      </c>
      <c r="N32564" s="4">
        <v>395003</v>
      </c>
      <c r="O32564" s="4" t="s">
        <v>61765</v>
      </c>
      <c r="P32564" s="4">
        <v>8043258838</v>
      </c>
      <c r="Q32564" s="31"/>
      <c r="R32564" s="4"/>
      <c r="S32564" s="13" t="s">
        <v>61759</v>
      </c>
      <c r="T32564" s="13"/>
      <c r="U32564" s="13"/>
      <c r="V32564" s="13"/>
      <c r="W32564" s="13"/>
    </row>
    <row r="32565" spans="1:23" ht="45" x14ac:dyDescent="0.25">
      <c r="A32565" s="4" t="s">
        <v>61781</v>
      </c>
      <c r="B32565" s="4" t="s">
        <v>170</v>
      </c>
      <c r="C32565" s="4" t="s">
        <v>4972</v>
      </c>
      <c r="D32565" s="4" t="s">
        <v>61778</v>
      </c>
      <c r="E32565" s="4" t="s">
        <v>34</v>
      </c>
      <c r="F32565" s="4">
        <v>8866406531</v>
      </c>
      <c r="G32565" s="4">
        <v>8140968781</v>
      </c>
      <c r="H32565" s="4" t="s">
        <v>61779</v>
      </c>
      <c r="I32565" s="4" t="s">
        <v>61780</v>
      </c>
      <c r="J32565" s="4" t="s">
        <v>61782</v>
      </c>
      <c r="L32565" s="4" t="s">
        <v>61783</v>
      </c>
      <c r="M32565" s="4" t="s">
        <v>171</v>
      </c>
      <c r="N32565" s="4">
        <v>395002</v>
      </c>
      <c r="O32565" s="4"/>
      <c r="P32565" s="4">
        <v>8048422571</v>
      </c>
      <c r="Q32565" s="31" t="s">
        <v>211003</v>
      </c>
      <c r="R32565" s="4"/>
      <c r="S32565" s="13" t="s">
        <v>197777</v>
      </c>
      <c r="T32565" s="13"/>
      <c r="U32565" s="13"/>
      <c r="V32565" s="13"/>
      <c r="W32565" s="13"/>
    </row>
    <row r="32566" spans="1:23" ht="30" x14ac:dyDescent="0.25">
      <c r="A32566" s="4" t="s">
        <v>61794</v>
      </c>
      <c r="B32566" s="4" t="s">
        <v>170</v>
      </c>
      <c r="C32566" s="4" t="s">
        <v>646</v>
      </c>
      <c r="D32566" s="4" t="s">
        <v>19337</v>
      </c>
      <c r="E32566" s="4" t="s">
        <v>27</v>
      </c>
      <c r="F32566" s="4">
        <v>9510630424</v>
      </c>
      <c r="G32566" s="4">
        <v>9913338337</v>
      </c>
      <c r="H32566" s="4" t="s">
        <v>61793</v>
      </c>
      <c r="I32566" s="4"/>
      <c r="J32566" s="4" t="s">
        <v>61795</v>
      </c>
      <c r="L32566" s="4" t="s">
        <v>61796</v>
      </c>
      <c r="M32566" s="4" t="s">
        <v>171</v>
      </c>
      <c r="N32566" s="4">
        <v>394210</v>
      </c>
      <c r="O32566" s="4"/>
      <c r="P32566" s="4">
        <v>8048622820</v>
      </c>
      <c r="Q32566" s="31" t="s">
        <v>211004</v>
      </c>
      <c r="R32566" s="4"/>
      <c r="S32566" s="13" t="s">
        <v>197778</v>
      </c>
      <c r="T32566" s="13"/>
      <c r="U32566" s="13"/>
      <c r="V32566" s="13"/>
      <c r="W32566" s="13"/>
    </row>
    <row r="32567" spans="1:23" ht="30" x14ac:dyDescent="0.25">
      <c r="A32567" s="4" t="s">
        <v>61813</v>
      </c>
      <c r="B32567" s="4" t="s">
        <v>170</v>
      </c>
      <c r="C32567" s="4" t="s">
        <v>8467</v>
      </c>
      <c r="D32567" s="4" t="s">
        <v>2842</v>
      </c>
      <c r="E32567" s="4" t="s">
        <v>34</v>
      </c>
      <c r="F32567" s="4">
        <v>9924791125</v>
      </c>
      <c r="G32567" s="4">
        <v>9510975171</v>
      </c>
      <c r="H32567" s="4" t="s">
        <v>61812</v>
      </c>
      <c r="I32567" s="4"/>
      <c r="J32567" s="4" t="s">
        <v>61814</v>
      </c>
      <c r="L32567" s="4" t="s">
        <v>14046</v>
      </c>
      <c r="M32567" s="4" t="s">
        <v>171</v>
      </c>
      <c r="N32567" s="4">
        <v>394107</v>
      </c>
      <c r="O32567" s="4"/>
      <c r="P32567" s="4">
        <v>8071922358</v>
      </c>
      <c r="Q32567" s="31" t="s">
        <v>211005</v>
      </c>
      <c r="R32567" s="4"/>
      <c r="S32567" s="13" t="s">
        <v>197779</v>
      </c>
      <c r="T32567" s="13"/>
      <c r="U32567" s="13"/>
      <c r="V32567" s="13"/>
      <c r="W32567" s="13"/>
    </row>
    <row r="32568" spans="1:23" ht="45" x14ac:dyDescent="0.25">
      <c r="A32568" s="4" t="s">
        <v>61834</v>
      </c>
      <c r="B32568" s="4" t="s">
        <v>170</v>
      </c>
      <c r="C32568" s="4" t="s">
        <v>4959</v>
      </c>
      <c r="D32568" s="4" t="s">
        <v>61832</v>
      </c>
      <c r="E32568" s="4" t="s">
        <v>27</v>
      </c>
      <c r="F32568" s="4">
        <v>9227604144</v>
      </c>
      <c r="G32568" s="4"/>
      <c r="H32568" s="4" t="s">
        <v>61833</v>
      </c>
      <c r="I32568" s="4"/>
      <c r="J32568" s="4" t="s">
        <v>61835</v>
      </c>
      <c r="L32568" s="4" t="s">
        <v>11956</v>
      </c>
      <c r="M32568" s="4" t="s">
        <v>171</v>
      </c>
      <c r="N32568" s="4">
        <v>395010</v>
      </c>
      <c r="O32568" s="4" t="s">
        <v>61836</v>
      </c>
      <c r="P32568" s="4">
        <v>8048119361</v>
      </c>
      <c r="Q32568" s="31" t="s">
        <v>61830</v>
      </c>
      <c r="R32568" s="4"/>
      <c r="S32568" s="13" t="s">
        <v>61831</v>
      </c>
      <c r="T32568" s="13"/>
      <c r="U32568" s="13"/>
      <c r="V32568" s="13"/>
      <c r="W32568" s="13"/>
    </row>
    <row r="32569" spans="1:23" ht="45" x14ac:dyDescent="0.25">
      <c r="A32569" s="4" t="s">
        <v>61990</v>
      </c>
      <c r="B32569" s="4" t="s">
        <v>170</v>
      </c>
      <c r="C32569" s="4" t="s">
        <v>4604</v>
      </c>
      <c r="D32569" s="4"/>
      <c r="E32569" s="4" t="s">
        <v>34</v>
      </c>
      <c r="F32569" s="4">
        <v>9724662992</v>
      </c>
      <c r="G32569" s="4"/>
      <c r="H32569" s="4" t="s">
        <v>61989</v>
      </c>
      <c r="I32569" s="4"/>
      <c r="J32569" s="4" t="s">
        <v>61991</v>
      </c>
      <c r="L32569" s="4"/>
      <c r="M32569" s="4" t="s">
        <v>171</v>
      </c>
      <c r="N32569" s="4">
        <v>395002</v>
      </c>
      <c r="O32569" s="4"/>
      <c r="P32569" s="4">
        <v>8079470414</v>
      </c>
      <c r="Q32569" s="31" t="s">
        <v>211006</v>
      </c>
      <c r="R32569" s="4"/>
      <c r="S32569" s="13" t="s">
        <v>223496</v>
      </c>
      <c r="T32569" s="13"/>
      <c r="U32569" s="13"/>
      <c r="V32569" s="13"/>
      <c r="W32569" s="13"/>
    </row>
    <row r="32570" spans="1:23" ht="30" x14ac:dyDescent="0.25">
      <c r="A32570" s="4" t="s">
        <v>62036</v>
      </c>
      <c r="B32570" s="4" t="s">
        <v>170</v>
      </c>
      <c r="C32570" s="4" t="s">
        <v>26264</v>
      </c>
      <c r="D32570" s="4" t="s">
        <v>17017</v>
      </c>
      <c r="E32570" s="4" t="s">
        <v>84</v>
      </c>
      <c r="F32570" s="4">
        <v>9879360312</v>
      </c>
      <c r="G32570" s="4">
        <v>9913702809</v>
      </c>
      <c r="H32570" s="4" t="s">
        <v>62034</v>
      </c>
      <c r="I32570" s="4" t="s">
        <v>62035</v>
      </c>
      <c r="J32570" s="4" t="s">
        <v>62037</v>
      </c>
      <c r="L32570" s="4"/>
      <c r="M32570" s="4" t="s">
        <v>171</v>
      </c>
      <c r="N32570" s="4">
        <v>394510</v>
      </c>
      <c r="O32570" s="4" t="s">
        <v>62038</v>
      </c>
      <c r="P32570" s="4">
        <v>8048620691</v>
      </c>
      <c r="Q32570" s="31" t="s">
        <v>211007</v>
      </c>
      <c r="R32570" s="4"/>
      <c r="S32570" s="13" t="s">
        <v>197780</v>
      </c>
      <c r="T32570" s="13"/>
      <c r="U32570" s="13"/>
      <c r="V32570" s="13"/>
      <c r="W32570" s="13"/>
    </row>
    <row r="32571" spans="1:23" x14ac:dyDescent="0.25">
      <c r="A32571" s="4" t="s">
        <v>62206</v>
      </c>
      <c r="B32571" s="4" t="s">
        <v>170</v>
      </c>
      <c r="C32571" s="4" t="s">
        <v>233</v>
      </c>
      <c r="D32571" s="4" t="s">
        <v>8982</v>
      </c>
      <c r="E32571" s="4" t="s">
        <v>74</v>
      </c>
      <c r="F32571" s="4">
        <v>9374724994</v>
      </c>
      <c r="G32571" s="4"/>
      <c r="H32571" s="4" t="s">
        <v>62204</v>
      </c>
      <c r="I32571" s="4" t="s">
        <v>62205</v>
      </c>
      <c r="J32571" s="4" t="s">
        <v>62207</v>
      </c>
      <c r="L32571" s="4" t="s">
        <v>644</v>
      </c>
      <c r="M32571" s="4" t="s">
        <v>171</v>
      </c>
      <c r="N32571" s="4">
        <v>395002</v>
      </c>
      <c r="O32571" s="4"/>
      <c r="P32571" s="4">
        <v>8048108361</v>
      </c>
      <c r="Q32571" s="31"/>
      <c r="R32571" s="4"/>
      <c r="S32571" s="13" t="s">
        <v>203676</v>
      </c>
      <c r="T32571" s="13"/>
      <c r="U32571" s="13"/>
      <c r="V32571" s="13"/>
      <c r="W32571" s="13"/>
    </row>
    <row r="32572" spans="1:23" ht="30" x14ac:dyDescent="0.25">
      <c r="A32572" s="4" t="s">
        <v>62226</v>
      </c>
      <c r="B32572" s="4" t="s">
        <v>170</v>
      </c>
      <c r="C32572" s="4" t="s">
        <v>220</v>
      </c>
      <c r="D32572" s="4" t="s">
        <v>10129</v>
      </c>
      <c r="E32572" s="4" t="s">
        <v>65</v>
      </c>
      <c r="F32572" s="4">
        <v>9033914605</v>
      </c>
      <c r="G32572" s="4">
        <v>9879892000</v>
      </c>
      <c r="H32572" s="4" t="s">
        <v>62224</v>
      </c>
      <c r="I32572" s="4" t="s">
        <v>62225</v>
      </c>
      <c r="J32572" s="4" t="s">
        <v>62227</v>
      </c>
      <c r="L32572" s="4" t="s">
        <v>4313</v>
      </c>
      <c r="M32572" s="4" t="s">
        <v>171</v>
      </c>
      <c r="N32572" s="4">
        <v>395003</v>
      </c>
      <c r="O32572" s="4"/>
      <c r="P32572" s="4">
        <v>8048621735</v>
      </c>
      <c r="Q32572" s="31" t="s">
        <v>211008</v>
      </c>
      <c r="R32572" s="4"/>
      <c r="S32572" s="13" t="s">
        <v>197781</v>
      </c>
      <c r="T32572" s="13"/>
      <c r="U32572" s="13"/>
      <c r="V32572" s="13"/>
      <c r="W32572" s="13"/>
    </row>
    <row r="32573" spans="1:23" x14ac:dyDescent="0.25">
      <c r="A32573" s="4" t="s">
        <v>62230</v>
      </c>
      <c r="B32573" s="4" t="s">
        <v>170</v>
      </c>
      <c r="C32573" s="4" t="s">
        <v>778</v>
      </c>
      <c r="D32573" s="4"/>
      <c r="E32573" s="4" t="s">
        <v>62228</v>
      </c>
      <c r="F32573" s="4">
        <v>8980882224</v>
      </c>
      <c r="G32573" s="4"/>
      <c r="H32573" s="4" t="s">
        <v>62229</v>
      </c>
      <c r="I32573" s="4"/>
      <c r="J32573" s="4" t="s">
        <v>62231</v>
      </c>
      <c r="L32573" s="4" t="s">
        <v>62232</v>
      </c>
      <c r="M32573" s="4" t="s">
        <v>171</v>
      </c>
      <c r="N32573" s="4">
        <v>395001</v>
      </c>
      <c r="O32573" s="4" t="s">
        <v>62233</v>
      </c>
      <c r="P32573" s="4">
        <v>8071601855</v>
      </c>
      <c r="Q32573" s="31"/>
      <c r="R32573" s="4"/>
      <c r="S32573" s="13" t="s">
        <v>232231</v>
      </c>
      <c r="T32573" s="13"/>
      <c r="U32573" s="13"/>
      <c r="V32573" s="13"/>
      <c r="W32573" s="13"/>
    </row>
    <row r="32574" spans="1:23" ht="45" x14ac:dyDescent="0.25">
      <c r="A32574" s="4" t="s">
        <v>62240</v>
      </c>
      <c r="B32574" s="4" t="s">
        <v>170</v>
      </c>
      <c r="C32574" s="4" t="s">
        <v>419</v>
      </c>
      <c r="D32574" s="4" t="s">
        <v>4302</v>
      </c>
      <c r="E32574" s="4" t="s">
        <v>355</v>
      </c>
      <c r="F32574" s="4">
        <v>9898398625</v>
      </c>
      <c r="G32574" s="4"/>
      <c r="H32574" s="4" t="s">
        <v>62239</v>
      </c>
      <c r="I32574" s="4"/>
      <c r="J32574" s="4" t="s">
        <v>62241</v>
      </c>
      <c r="L32574" s="4" t="s">
        <v>7093</v>
      </c>
      <c r="M32574" s="4" t="s">
        <v>171</v>
      </c>
      <c r="N32574" s="4">
        <v>395002</v>
      </c>
      <c r="O32574" s="4"/>
      <c r="P32574" s="4">
        <v>8048707478</v>
      </c>
      <c r="Q32574" s="31" t="s">
        <v>211009</v>
      </c>
      <c r="R32574" s="4"/>
      <c r="S32574" s="13" t="s">
        <v>197782</v>
      </c>
      <c r="T32574" s="13"/>
      <c r="U32574" s="13"/>
      <c r="V32574" s="13"/>
      <c r="W32574" s="13"/>
    </row>
    <row r="32575" spans="1:23" ht="45" x14ac:dyDescent="0.25">
      <c r="A32575" s="4" t="s">
        <v>62284</v>
      </c>
      <c r="B32575" s="4" t="s">
        <v>170</v>
      </c>
      <c r="C32575" s="4" t="s">
        <v>241</v>
      </c>
      <c r="D32575" s="4" t="s">
        <v>188</v>
      </c>
      <c r="E32575" s="4" t="s">
        <v>84</v>
      </c>
      <c r="F32575" s="4">
        <v>9925041871</v>
      </c>
      <c r="G32575" s="4"/>
      <c r="H32575" s="4" t="s">
        <v>62283</v>
      </c>
      <c r="I32575" s="4"/>
      <c r="J32575" s="4" t="s">
        <v>62285</v>
      </c>
      <c r="L32575" s="4" t="s">
        <v>9080</v>
      </c>
      <c r="M32575" s="4" t="s">
        <v>171</v>
      </c>
      <c r="N32575" s="4">
        <v>395010</v>
      </c>
      <c r="O32575" s="4"/>
      <c r="P32575" s="4">
        <v>8048607839</v>
      </c>
      <c r="Q32575" s="31" t="s">
        <v>211010</v>
      </c>
      <c r="R32575" s="4"/>
      <c r="S32575" s="13" t="s">
        <v>197783</v>
      </c>
      <c r="T32575" s="13"/>
      <c r="U32575" s="13"/>
      <c r="V32575" s="13"/>
      <c r="W32575" s="13"/>
    </row>
    <row r="32576" spans="1:23" ht="30" x14ac:dyDescent="0.25">
      <c r="A32576" s="4" t="s">
        <v>62502</v>
      </c>
      <c r="B32576" s="4" t="s">
        <v>170</v>
      </c>
      <c r="C32576" s="4" t="s">
        <v>8029</v>
      </c>
      <c r="D32576" s="4"/>
      <c r="E32576" s="4" t="s">
        <v>74</v>
      </c>
      <c r="F32576" s="4">
        <v>9687614453</v>
      </c>
      <c r="G32576" s="4">
        <v>9687614482</v>
      </c>
      <c r="H32576" s="4" t="s">
        <v>62501</v>
      </c>
      <c r="I32576" s="4"/>
      <c r="J32576" s="4" t="s">
        <v>62503</v>
      </c>
      <c r="L32576" s="4" t="s">
        <v>62504</v>
      </c>
      <c r="M32576" s="4" t="s">
        <v>171</v>
      </c>
      <c r="N32576" s="4">
        <v>395002</v>
      </c>
      <c r="O32576" s="4" t="s">
        <v>62505</v>
      </c>
      <c r="P32576" s="4">
        <v>8043046970</v>
      </c>
      <c r="Q32576" s="31" t="s">
        <v>62500</v>
      </c>
      <c r="R32576" s="4"/>
      <c r="S32576" s="13" t="s">
        <v>232232</v>
      </c>
      <c r="T32576" s="13"/>
      <c r="U32576" s="13"/>
      <c r="V32576" s="13"/>
      <c r="W32576" s="13"/>
    </row>
    <row r="32577" spans="1:23" ht="45" x14ac:dyDescent="0.25">
      <c r="A32577" s="4" t="s">
        <v>29265</v>
      </c>
      <c r="B32577" s="4" t="s">
        <v>170</v>
      </c>
      <c r="C32577" s="4" t="s">
        <v>8996</v>
      </c>
      <c r="D32577" s="4" t="s">
        <v>62538</v>
      </c>
      <c r="E32577" s="4" t="s">
        <v>27</v>
      </c>
      <c r="F32577" s="4">
        <v>8460843482</v>
      </c>
      <c r="G32577" s="4">
        <v>7573013999</v>
      </c>
      <c r="H32577" s="4" t="s">
        <v>62539</v>
      </c>
      <c r="I32577" s="4" t="s">
        <v>62540</v>
      </c>
      <c r="J32577" s="4" t="s">
        <v>62541</v>
      </c>
      <c r="L32577" s="4" t="s">
        <v>3708</v>
      </c>
      <c r="M32577" s="4" t="s">
        <v>171</v>
      </c>
      <c r="N32577" s="4">
        <v>395004</v>
      </c>
      <c r="O32577" s="4"/>
      <c r="P32577" s="4">
        <v>8048621292</v>
      </c>
      <c r="Q32577" s="31" t="s">
        <v>211011</v>
      </c>
      <c r="R32577" s="4"/>
      <c r="S32577" s="13" t="s">
        <v>197784</v>
      </c>
      <c r="T32577" s="13"/>
      <c r="U32577" s="13"/>
      <c r="V32577" s="13"/>
      <c r="W32577" s="13"/>
    </row>
    <row r="32578" spans="1:23" ht="45" x14ac:dyDescent="0.25">
      <c r="A32578" s="4" t="s">
        <v>62549</v>
      </c>
      <c r="B32578" s="4" t="s">
        <v>170</v>
      </c>
      <c r="C32578" s="4" t="s">
        <v>2321</v>
      </c>
      <c r="D32578" s="4"/>
      <c r="E32578" s="4" t="s">
        <v>34</v>
      </c>
      <c r="F32578" s="4">
        <v>9265668432</v>
      </c>
      <c r="G32578" s="4">
        <v>9228706178</v>
      </c>
      <c r="H32578" s="4" t="s">
        <v>62548</v>
      </c>
      <c r="I32578" s="4"/>
      <c r="J32578" s="4" t="s">
        <v>62550</v>
      </c>
      <c r="L32578" s="4" t="s">
        <v>59596</v>
      </c>
      <c r="M32578" s="4" t="s">
        <v>171</v>
      </c>
      <c r="N32578" s="4">
        <v>395006</v>
      </c>
      <c r="O32578" s="4"/>
      <c r="P32578" s="4">
        <v>8048622592</v>
      </c>
      <c r="Q32578" s="31" t="s">
        <v>211012</v>
      </c>
      <c r="R32578" s="4"/>
      <c r="S32578" s="13" t="s">
        <v>197785</v>
      </c>
      <c r="T32578" s="13"/>
      <c r="U32578" s="13"/>
      <c r="V32578" s="13"/>
      <c r="W32578" s="13"/>
    </row>
    <row r="32579" spans="1:23" ht="45" x14ac:dyDescent="0.25">
      <c r="A32579" s="4" t="s">
        <v>62614</v>
      </c>
      <c r="B32579" s="4" t="s">
        <v>170</v>
      </c>
      <c r="C32579" s="4" t="s">
        <v>21991</v>
      </c>
      <c r="D32579" s="4" t="s">
        <v>42312</v>
      </c>
      <c r="E32579" s="4" t="s">
        <v>34</v>
      </c>
      <c r="F32579" s="4">
        <v>9825145242</v>
      </c>
      <c r="G32579" s="4">
        <v>9825145424</v>
      </c>
      <c r="H32579" s="4" t="s">
        <v>62613</v>
      </c>
      <c r="I32579" s="4"/>
      <c r="J32579" s="4" t="s">
        <v>62615</v>
      </c>
      <c r="L32579" s="4" t="s">
        <v>783</v>
      </c>
      <c r="M32579" s="4" t="s">
        <v>171</v>
      </c>
      <c r="N32579" s="4">
        <v>395006</v>
      </c>
      <c r="O32579" s="4"/>
      <c r="P32579" s="4">
        <v>8048411062</v>
      </c>
      <c r="Q32579" s="31" t="s">
        <v>211013</v>
      </c>
      <c r="R32579" s="4"/>
      <c r="S32579" s="13" t="s">
        <v>197786</v>
      </c>
      <c r="T32579" s="13"/>
      <c r="U32579" s="13"/>
      <c r="V32579" s="13"/>
      <c r="W32579" s="13"/>
    </row>
    <row r="32580" spans="1:23" x14ac:dyDescent="0.25">
      <c r="A32580" s="4" t="s">
        <v>62708</v>
      </c>
      <c r="B32580" s="4" t="s">
        <v>170</v>
      </c>
      <c r="C32580" s="4" t="s">
        <v>839</v>
      </c>
      <c r="D32580" s="4" t="s">
        <v>111</v>
      </c>
      <c r="E32580" s="4" t="s">
        <v>175</v>
      </c>
      <c r="F32580" s="4">
        <v>8000177963</v>
      </c>
      <c r="G32580" s="4">
        <v>9039331817</v>
      </c>
      <c r="H32580" s="4" t="s">
        <v>62707</v>
      </c>
      <c r="I32580" s="4"/>
      <c r="J32580" s="4" t="s">
        <v>62709</v>
      </c>
      <c r="L32580" s="4" t="s">
        <v>62710</v>
      </c>
      <c r="M32580" s="4" t="s">
        <v>171</v>
      </c>
      <c r="N32580" s="4">
        <v>394230</v>
      </c>
      <c r="O32580" s="4" t="s">
        <v>62711</v>
      </c>
      <c r="P32580" s="4">
        <v>8071930415</v>
      </c>
      <c r="Q32580" s="31"/>
      <c r="R32580" s="4"/>
      <c r="S32580" s="13" t="s">
        <v>223497</v>
      </c>
      <c r="T32580" s="13"/>
      <c r="U32580" s="13"/>
      <c r="V32580" s="13"/>
      <c r="W32580" s="13"/>
    </row>
    <row r="32581" spans="1:23" ht="45" x14ac:dyDescent="0.25">
      <c r="A32581" s="4" t="s">
        <v>62722</v>
      </c>
      <c r="B32581" s="4" t="s">
        <v>170</v>
      </c>
      <c r="C32581" s="4" t="s">
        <v>5101</v>
      </c>
      <c r="D32581" s="4" t="s">
        <v>62719</v>
      </c>
      <c r="E32581" s="4" t="s">
        <v>27</v>
      </c>
      <c r="F32581" s="4">
        <v>9428060070</v>
      </c>
      <c r="G32581" s="4">
        <v>7777940070</v>
      </c>
      <c r="H32581" s="4" t="s">
        <v>62720</v>
      </c>
      <c r="I32581" s="4" t="s">
        <v>62721</v>
      </c>
      <c r="J32581" s="4" t="s">
        <v>62723</v>
      </c>
      <c r="L32581" s="4"/>
      <c r="M32581" s="4" t="s">
        <v>171</v>
      </c>
      <c r="N32581" s="4">
        <v>395002</v>
      </c>
      <c r="O32581" s="4" t="s">
        <v>62724</v>
      </c>
      <c r="P32581" s="4">
        <v>8045337160</v>
      </c>
      <c r="Q32581" s="31" t="s">
        <v>62718</v>
      </c>
      <c r="R32581" s="4"/>
      <c r="S32581" s="13" t="s">
        <v>232233</v>
      </c>
      <c r="T32581" s="13"/>
      <c r="U32581" s="13"/>
      <c r="V32581" s="13"/>
      <c r="W32581" s="13"/>
    </row>
    <row r="32582" spans="1:23" ht="45" x14ac:dyDescent="0.25">
      <c r="A32582" s="4" t="s">
        <v>62775</v>
      </c>
      <c r="B32582" s="4" t="s">
        <v>170</v>
      </c>
      <c r="C32582" s="4" t="s">
        <v>3145</v>
      </c>
      <c r="D32582" s="4" t="s">
        <v>62773</v>
      </c>
      <c r="E32582" s="4" t="s">
        <v>34</v>
      </c>
      <c r="F32582" s="4">
        <v>8980370599</v>
      </c>
      <c r="G32582" s="4"/>
      <c r="H32582" s="4" t="s">
        <v>62774</v>
      </c>
      <c r="I32582" s="4"/>
      <c r="J32582" s="4" t="s">
        <v>62776</v>
      </c>
      <c r="L32582" s="4" t="s">
        <v>62777</v>
      </c>
      <c r="M32582" s="4" t="s">
        <v>171</v>
      </c>
      <c r="N32582" s="4">
        <v>395003</v>
      </c>
      <c r="O32582" s="4"/>
      <c r="P32582" s="4">
        <v>8071648223</v>
      </c>
      <c r="Q32582" s="31" t="s">
        <v>62772</v>
      </c>
      <c r="R32582" s="4"/>
      <c r="S32582" s="13" t="s">
        <v>203677</v>
      </c>
      <c r="T32582" s="13"/>
      <c r="U32582" s="13"/>
      <c r="V32582" s="13"/>
      <c r="W32582" s="13"/>
    </row>
    <row r="32583" spans="1:23" x14ac:dyDescent="0.25">
      <c r="A32583" s="4" t="s">
        <v>11684</v>
      </c>
      <c r="B32583" s="4" t="s">
        <v>170</v>
      </c>
      <c r="C32583" s="4" t="s">
        <v>2952</v>
      </c>
      <c r="D32583" s="4" t="s">
        <v>58685</v>
      </c>
      <c r="E32583" s="4" t="s">
        <v>27</v>
      </c>
      <c r="F32583" s="4">
        <v>9726900722</v>
      </c>
      <c r="G32583" s="4"/>
      <c r="H32583" s="4" t="s">
        <v>62858</v>
      </c>
      <c r="I32583" s="4"/>
      <c r="J32583" s="4" t="s">
        <v>62859</v>
      </c>
      <c r="L32583" s="4" t="s">
        <v>644</v>
      </c>
      <c r="M32583" s="4" t="s">
        <v>171</v>
      </c>
      <c r="N32583" s="4">
        <v>395007</v>
      </c>
      <c r="O32583" s="4"/>
      <c r="P32583" s="4">
        <v>8048567574</v>
      </c>
      <c r="Q32583" s="31"/>
      <c r="R32583" s="4"/>
      <c r="S32583" s="13" t="s">
        <v>62857</v>
      </c>
      <c r="T32583" s="13"/>
      <c r="U32583" s="13"/>
      <c r="V32583" s="13"/>
      <c r="W32583" s="13"/>
    </row>
    <row r="32584" spans="1:23" ht="30" x14ac:dyDescent="0.25">
      <c r="A32584" s="4" t="s">
        <v>62862</v>
      </c>
      <c r="B32584" s="4" t="s">
        <v>170</v>
      </c>
      <c r="C32584" s="4" t="s">
        <v>18942</v>
      </c>
      <c r="D32584" s="4" t="s">
        <v>54980</v>
      </c>
      <c r="E32584" s="4" t="s">
        <v>84</v>
      </c>
      <c r="F32584" s="4">
        <v>9624428999</v>
      </c>
      <c r="G32584" s="4">
        <v>8980886199</v>
      </c>
      <c r="H32584" s="4" t="s">
        <v>62860</v>
      </c>
      <c r="I32584" s="4" t="s">
        <v>62861</v>
      </c>
      <c r="J32584" s="4" t="s">
        <v>62863</v>
      </c>
      <c r="L32584" s="4" t="s">
        <v>24550</v>
      </c>
      <c r="M32584" s="4" t="s">
        <v>171</v>
      </c>
      <c r="N32584" s="4">
        <v>395010</v>
      </c>
      <c r="O32584" s="4"/>
      <c r="P32584" s="4">
        <v>8048617085</v>
      </c>
      <c r="Q32584" s="31" t="s">
        <v>211014</v>
      </c>
      <c r="R32584" s="4"/>
      <c r="S32584" s="13" t="s">
        <v>197787</v>
      </c>
      <c r="T32584" s="13"/>
      <c r="U32584" s="13"/>
      <c r="V32584" s="13"/>
      <c r="W32584" s="13"/>
    </row>
    <row r="32585" spans="1:23" ht="45" x14ac:dyDescent="0.25">
      <c r="A32585" s="4" t="s">
        <v>62928</v>
      </c>
      <c r="B32585" s="4" t="s">
        <v>170</v>
      </c>
      <c r="C32585" s="4" t="s">
        <v>2183</v>
      </c>
      <c r="D32585" s="4" t="s">
        <v>111</v>
      </c>
      <c r="E32585" s="4" t="s">
        <v>34</v>
      </c>
      <c r="F32585" s="4">
        <v>9879279690</v>
      </c>
      <c r="G32585" s="4">
        <v>9426146246</v>
      </c>
      <c r="H32585" s="4" t="s">
        <v>62927</v>
      </c>
      <c r="I32585" s="4"/>
      <c r="J32585" s="4" t="s">
        <v>62929</v>
      </c>
      <c r="L32585" s="4" t="s">
        <v>4313</v>
      </c>
      <c r="M32585" s="4" t="s">
        <v>171</v>
      </c>
      <c r="N32585" s="4">
        <v>395003</v>
      </c>
      <c r="O32585" s="4"/>
      <c r="P32585" s="4">
        <v>8046072029</v>
      </c>
      <c r="Q32585" s="31" t="s">
        <v>211015</v>
      </c>
      <c r="R32585" s="4"/>
      <c r="S32585" s="13" t="s">
        <v>197788</v>
      </c>
      <c r="T32585" s="13"/>
      <c r="U32585" s="13"/>
      <c r="V32585" s="13"/>
      <c r="W32585" s="13"/>
    </row>
    <row r="32586" spans="1:23" ht="30" x14ac:dyDescent="0.25">
      <c r="A32586" s="4" t="s">
        <v>62985</v>
      </c>
      <c r="B32586" s="4" t="s">
        <v>170</v>
      </c>
      <c r="C32586" s="4" t="s">
        <v>3381</v>
      </c>
      <c r="D32586" s="4"/>
      <c r="E32586" s="4" t="s">
        <v>27</v>
      </c>
      <c r="F32586" s="4">
        <v>8000682987</v>
      </c>
      <c r="G32586" s="4"/>
      <c r="H32586" s="4" t="s">
        <v>62984</v>
      </c>
      <c r="I32586" s="4"/>
      <c r="J32586" s="4" t="s">
        <v>62986</v>
      </c>
      <c r="L32586" s="4" t="s">
        <v>62987</v>
      </c>
      <c r="M32586" s="4" t="s">
        <v>171</v>
      </c>
      <c r="N32586" s="4">
        <v>395010</v>
      </c>
      <c r="O32586" s="4" t="s">
        <v>62988</v>
      </c>
      <c r="P32586" s="4">
        <v>8048619161</v>
      </c>
      <c r="Q32586" s="31" t="s">
        <v>211016</v>
      </c>
      <c r="R32586" s="4"/>
      <c r="S32586" s="13" t="s">
        <v>197789</v>
      </c>
      <c r="T32586" s="13"/>
      <c r="U32586" s="13"/>
      <c r="V32586" s="13"/>
      <c r="W32586" s="13"/>
    </row>
    <row r="32587" spans="1:23" ht="45" x14ac:dyDescent="0.25">
      <c r="A32587" s="4" t="s">
        <v>62996</v>
      </c>
      <c r="B32587" s="4" t="s">
        <v>170</v>
      </c>
      <c r="C32587" s="4" t="s">
        <v>1239</v>
      </c>
      <c r="D32587" s="4" t="s">
        <v>62993</v>
      </c>
      <c r="E32587" s="4" t="s">
        <v>34</v>
      </c>
      <c r="F32587" s="4">
        <v>9173964273</v>
      </c>
      <c r="G32587" s="4">
        <v>9427794943</v>
      </c>
      <c r="H32587" s="4" t="s">
        <v>62994</v>
      </c>
      <c r="I32587" s="4" t="s">
        <v>62995</v>
      </c>
      <c r="J32587" s="4" t="s">
        <v>62997</v>
      </c>
      <c r="L32587" s="4" t="s">
        <v>62998</v>
      </c>
      <c r="M32587" s="4" t="s">
        <v>171</v>
      </c>
      <c r="N32587" s="4">
        <v>395001</v>
      </c>
      <c r="O32587" s="4"/>
      <c r="P32587" s="4">
        <v>8071598859</v>
      </c>
      <c r="Q32587" s="31" t="s">
        <v>211017</v>
      </c>
      <c r="R32587" s="4"/>
      <c r="S32587" s="13" t="s">
        <v>197790</v>
      </c>
      <c r="T32587" s="13"/>
      <c r="U32587" s="13"/>
      <c r="V32587" s="13"/>
      <c r="W32587" s="13"/>
    </row>
    <row r="32588" spans="1:23" ht="45" x14ac:dyDescent="0.25">
      <c r="A32588" s="4" t="s">
        <v>63097</v>
      </c>
      <c r="B32588" s="4" t="s">
        <v>170</v>
      </c>
      <c r="C32588" s="4" t="s">
        <v>10526</v>
      </c>
      <c r="D32588" s="4" t="s">
        <v>63095</v>
      </c>
      <c r="E32588" s="4" t="s">
        <v>34</v>
      </c>
      <c r="F32588" s="4">
        <v>7201096969</v>
      </c>
      <c r="G32588" s="4">
        <v>9375231546</v>
      </c>
      <c r="H32588" s="4" t="s">
        <v>63096</v>
      </c>
      <c r="I32588" s="4"/>
      <c r="J32588" s="4" t="s">
        <v>63098</v>
      </c>
      <c r="L32588" s="4" t="s">
        <v>1132</v>
      </c>
      <c r="M32588" s="4" t="s">
        <v>171</v>
      </c>
      <c r="N32588" s="4">
        <v>395005</v>
      </c>
      <c r="O32588" s="4" t="s">
        <v>63099</v>
      </c>
      <c r="P32588" s="4">
        <v>8048611825</v>
      </c>
      <c r="Q32588" s="31" t="s">
        <v>205898</v>
      </c>
      <c r="R32588" s="4"/>
      <c r="S32588" s="13" t="s">
        <v>203678</v>
      </c>
      <c r="T32588" s="13"/>
      <c r="U32588" s="13"/>
      <c r="V32588" s="13"/>
      <c r="W32588" s="13"/>
    </row>
    <row r="32589" spans="1:23" ht="45" x14ac:dyDescent="0.25">
      <c r="A32589" s="4" t="s">
        <v>63108</v>
      </c>
      <c r="B32589" s="4" t="s">
        <v>170</v>
      </c>
      <c r="C32589" s="4" t="s">
        <v>63104</v>
      </c>
      <c r="D32589" s="4" t="s">
        <v>63105</v>
      </c>
      <c r="E32589" s="4" t="s">
        <v>65</v>
      </c>
      <c r="F32589" s="4">
        <v>9825384269</v>
      </c>
      <c r="G32589" s="4">
        <v>9327176008</v>
      </c>
      <c r="H32589" s="4" t="s">
        <v>63106</v>
      </c>
      <c r="I32589" s="4" t="s">
        <v>63107</v>
      </c>
      <c r="J32589" s="4" t="s">
        <v>63109</v>
      </c>
      <c r="L32589" s="4" t="s">
        <v>63110</v>
      </c>
      <c r="M32589" s="4" t="s">
        <v>171</v>
      </c>
      <c r="N32589" s="4">
        <v>395002</v>
      </c>
      <c r="O32589" s="4"/>
      <c r="P32589" s="4">
        <v>8048407602</v>
      </c>
      <c r="Q32589" s="31" t="s">
        <v>211018</v>
      </c>
      <c r="R32589" s="4"/>
      <c r="S32589" s="13" t="s">
        <v>197791</v>
      </c>
      <c r="T32589" s="13"/>
      <c r="U32589" s="13"/>
      <c r="V32589" s="13"/>
      <c r="W32589" s="13"/>
    </row>
    <row r="32590" spans="1:23" ht="45" x14ac:dyDescent="0.25">
      <c r="A32590" s="4" t="s">
        <v>63367</v>
      </c>
      <c r="B32590" s="4" t="s">
        <v>170</v>
      </c>
      <c r="C32590" s="4" t="s">
        <v>63365</v>
      </c>
      <c r="D32590" s="4" t="s">
        <v>337</v>
      </c>
      <c r="E32590" s="4" t="s">
        <v>74</v>
      </c>
      <c r="F32590" s="4">
        <v>8733089214</v>
      </c>
      <c r="G32590" s="4">
        <v>9904745999</v>
      </c>
      <c r="H32590" s="4" t="s">
        <v>63366</v>
      </c>
      <c r="I32590" s="4"/>
      <c r="J32590" s="4" t="s">
        <v>63368</v>
      </c>
      <c r="L32590" s="4" t="s">
        <v>4224</v>
      </c>
      <c r="M32590" s="4" t="s">
        <v>171</v>
      </c>
      <c r="N32590" s="4">
        <v>395010</v>
      </c>
      <c r="O32590" s="4"/>
      <c r="P32590" s="4">
        <v>8071926758</v>
      </c>
      <c r="Q32590" s="31" t="s">
        <v>63364</v>
      </c>
      <c r="R32590" s="4"/>
      <c r="S32590" s="13" t="s">
        <v>232234</v>
      </c>
      <c r="T32590" s="13"/>
      <c r="U32590" s="13"/>
      <c r="V32590" s="13"/>
      <c r="W32590" s="13"/>
    </row>
    <row r="32591" spans="1:23" ht="45" x14ac:dyDescent="0.25">
      <c r="A32591" s="4" t="s">
        <v>63375</v>
      </c>
      <c r="B32591" s="4" t="s">
        <v>170</v>
      </c>
      <c r="C32591" s="4" t="s">
        <v>1059</v>
      </c>
      <c r="D32591" s="4"/>
      <c r="E32591" s="4" t="s">
        <v>34</v>
      </c>
      <c r="F32591" s="4">
        <v>9712922514</v>
      </c>
      <c r="G32591" s="4"/>
      <c r="H32591" s="4" t="s">
        <v>63373</v>
      </c>
      <c r="I32591" s="4" t="s">
        <v>63374</v>
      </c>
      <c r="J32591" s="4" t="s">
        <v>63376</v>
      </c>
      <c r="L32591" s="4" t="s">
        <v>9080</v>
      </c>
      <c r="M32591" s="4" t="s">
        <v>171</v>
      </c>
      <c r="N32591" s="4">
        <v>395010</v>
      </c>
      <c r="O32591" s="4"/>
      <c r="P32591" s="4">
        <v>8048706410</v>
      </c>
      <c r="Q32591" s="31" t="s">
        <v>223498</v>
      </c>
      <c r="R32591" s="4"/>
      <c r="S32591" s="13" t="s">
        <v>223499</v>
      </c>
      <c r="T32591" s="13"/>
      <c r="U32591" s="13"/>
      <c r="V32591" s="13"/>
      <c r="W32591" s="13"/>
    </row>
    <row r="32592" spans="1:23" ht="30" x14ac:dyDescent="0.25">
      <c r="A32592" s="4" t="s">
        <v>63603</v>
      </c>
      <c r="B32592" s="4" t="s">
        <v>170</v>
      </c>
      <c r="C32592" s="4" t="s">
        <v>63600</v>
      </c>
      <c r="D32592" s="4" t="s">
        <v>63601</v>
      </c>
      <c r="E32592" s="4" t="s">
        <v>34</v>
      </c>
      <c r="F32592" s="4">
        <v>9510323086</v>
      </c>
      <c r="G32592" s="4">
        <v>9909092705</v>
      </c>
      <c r="H32592" s="4" t="s">
        <v>63602</v>
      </c>
      <c r="I32592" s="4"/>
      <c r="J32592" s="4" t="s">
        <v>63604</v>
      </c>
      <c r="L32592" s="4" t="s">
        <v>63605</v>
      </c>
      <c r="M32592" s="4" t="s">
        <v>171</v>
      </c>
      <c r="N32592" s="4">
        <v>395006</v>
      </c>
      <c r="O32592" s="4"/>
      <c r="P32592" s="4">
        <v>8048619531</v>
      </c>
      <c r="Q32592" s="31" t="s">
        <v>211019</v>
      </c>
      <c r="R32592" s="4"/>
      <c r="S32592" s="13" t="s">
        <v>197792</v>
      </c>
      <c r="T32592" s="13"/>
      <c r="U32592" s="13"/>
      <c r="V32592" s="13"/>
      <c r="W32592" s="13"/>
    </row>
    <row r="32593" spans="1:23" ht="30" x14ac:dyDescent="0.25">
      <c r="A32593" s="4" t="s">
        <v>63631</v>
      </c>
      <c r="B32593" s="4" t="s">
        <v>170</v>
      </c>
      <c r="C32593" s="4" t="s">
        <v>63628</v>
      </c>
      <c r="D32593" s="4" t="s">
        <v>2093</v>
      </c>
      <c r="E32593" s="4" t="s">
        <v>764</v>
      </c>
      <c r="F32593" s="4">
        <v>8980755956</v>
      </c>
      <c r="G32593" s="4">
        <v>9537006782</v>
      </c>
      <c r="H32593" s="4" t="s">
        <v>63629</v>
      </c>
      <c r="I32593" s="4" t="s">
        <v>63630</v>
      </c>
      <c r="J32593" s="4" t="s">
        <v>63632</v>
      </c>
      <c r="L32593" s="4" t="s">
        <v>9080</v>
      </c>
      <c r="M32593" s="4" t="s">
        <v>171</v>
      </c>
      <c r="N32593" s="4">
        <v>395010</v>
      </c>
      <c r="O32593" s="4" t="s">
        <v>63633</v>
      </c>
      <c r="P32593" s="4">
        <v>8071648363</v>
      </c>
      <c r="Q32593" s="31" t="s">
        <v>211020</v>
      </c>
      <c r="R32593" s="4"/>
      <c r="S32593" s="13" t="s">
        <v>197793</v>
      </c>
      <c r="T32593" s="13"/>
      <c r="U32593" s="13"/>
      <c r="V32593" s="13"/>
      <c r="W32593" s="13"/>
    </row>
    <row r="32594" spans="1:23" x14ac:dyDescent="0.25">
      <c r="A32594" s="4" t="s">
        <v>63747</v>
      </c>
      <c r="B32594" s="4" t="s">
        <v>170</v>
      </c>
      <c r="C32594" s="4" t="s">
        <v>419</v>
      </c>
      <c r="D32594" s="4" t="s">
        <v>20539</v>
      </c>
      <c r="E32594" s="4" t="s">
        <v>34</v>
      </c>
      <c r="F32594" s="4">
        <v>8460052548</v>
      </c>
      <c r="G32594" s="4"/>
      <c r="H32594" s="4" t="s">
        <v>63745</v>
      </c>
      <c r="I32594" s="4" t="s">
        <v>63746</v>
      </c>
      <c r="J32594" s="4" t="s">
        <v>63748</v>
      </c>
      <c r="L32594" s="4"/>
      <c r="M32594" s="4" t="s">
        <v>171</v>
      </c>
      <c r="N32594" s="4">
        <v>395002</v>
      </c>
      <c r="O32594" s="4"/>
      <c r="P32594" s="4">
        <v>8048621487</v>
      </c>
      <c r="Q32594" s="31"/>
      <c r="R32594" s="4"/>
      <c r="S32594" s="13" t="s">
        <v>63744</v>
      </c>
      <c r="T32594" s="13"/>
      <c r="U32594" s="13"/>
      <c r="V32594" s="13"/>
      <c r="W32594" s="13"/>
    </row>
    <row r="32595" spans="1:23" x14ac:dyDescent="0.25">
      <c r="A32595" s="4" t="s">
        <v>63756</v>
      </c>
      <c r="B32595" s="4" t="s">
        <v>170</v>
      </c>
      <c r="C32595" s="4" t="s">
        <v>2093</v>
      </c>
      <c r="D32595" s="4" t="s">
        <v>32620</v>
      </c>
      <c r="E32595" s="4" t="s">
        <v>27</v>
      </c>
      <c r="F32595" s="4">
        <v>7211147778</v>
      </c>
      <c r="G32595" s="4"/>
      <c r="H32595" s="4" t="s">
        <v>63754</v>
      </c>
      <c r="I32595" s="4" t="s">
        <v>63755</v>
      </c>
      <c r="J32595" s="4" t="s">
        <v>63757</v>
      </c>
      <c r="L32595" s="4" t="s">
        <v>60261</v>
      </c>
      <c r="M32595" s="4" t="s">
        <v>171</v>
      </c>
      <c r="N32595" s="4">
        <v>395007</v>
      </c>
      <c r="O32595" s="4" t="s">
        <v>63758</v>
      </c>
      <c r="P32595" s="4">
        <v>8048619507</v>
      </c>
      <c r="Q32595" s="31"/>
      <c r="R32595" s="4"/>
      <c r="S32595" s="13" t="s">
        <v>63753</v>
      </c>
      <c r="T32595" s="13"/>
      <c r="U32595" s="13"/>
      <c r="V32595" s="13"/>
      <c r="W32595" s="13"/>
    </row>
    <row r="32596" spans="1:23" ht="30" x14ac:dyDescent="0.25">
      <c r="A32596" s="4" t="s">
        <v>63924</v>
      </c>
      <c r="B32596" s="4" t="s">
        <v>170</v>
      </c>
      <c r="C32596" s="4" t="s">
        <v>7804</v>
      </c>
      <c r="D32596" s="4" t="s">
        <v>818</v>
      </c>
      <c r="E32596" s="4" t="s">
        <v>65</v>
      </c>
      <c r="F32596" s="4">
        <v>9998958890</v>
      </c>
      <c r="G32596" s="4">
        <v>9925850506</v>
      </c>
      <c r="H32596" s="4" t="s">
        <v>63923</v>
      </c>
      <c r="I32596" s="4"/>
      <c r="J32596" s="4" t="s">
        <v>63925</v>
      </c>
      <c r="L32596" s="4" t="s">
        <v>644</v>
      </c>
      <c r="M32596" s="4" t="s">
        <v>171</v>
      </c>
      <c r="N32596" s="4">
        <v>395002</v>
      </c>
      <c r="O32596" s="4"/>
      <c r="P32596" s="4">
        <v>8071641750</v>
      </c>
      <c r="Q32596" s="31" t="s">
        <v>211021</v>
      </c>
      <c r="R32596" s="4"/>
      <c r="S32596" s="13" t="s">
        <v>197794</v>
      </c>
      <c r="T32596" s="13"/>
      <c r="U32596" s="13"/>
      <c r="V32596" s="13"/>
      <c r="W32596" s="13"/>
    </row>
    <row r="32597" spans="1:23" ht="45" x14ac:dyDescent="0.25">
      <c r="A32597" s="4" t="s">
        <v>63937</v>
      </c>
      <c r="B32597" s="4" t="s">
        <v>170</v>
      </c>
      <c r="C32597" s="4" t="s">
        <v>63935</v>
      </c>
      <c r="D32597" s="4"/>
      <c r="E32597" s="4" t="s">
        <v>34</v>
      </c>
      <c r="F32597" s="4">
        <v>9274300336</v>
      </c>
      <c r="G32597" s="4">
        <v>9722320223</v>
      </c>
      <c r="H32597" s="4" t="s">
        <v>63936</v>
      </c>
      <c r="I32597" s="4"/>
      <c r="J32597" s="4" t="s">
        <v>63938</v>
      </c>
      <c r="L32597" s="4" t="s">
        <v>63939</v>
      </c>
      <c r="M32597" s="4" t="s">
        <v>171</v>
      </c>
      <c r="N32597" s="4">
        <v>395010</v>
      </c>
      <c r="O32597" s="4"/>
      <c r="P32597" s="4">
        <v>8048619801</v>
      </c>
      <c r="Q32597" s="31" t="s">
        <v>211022</v>
      </c>
      <c r="R32597" s="4"/>
      <c r="S32597" s="13" t="s">
        <v>197795</v>
      </c>
      <c r="T32597" s="13"/>
      <c r="U32597" s="13"/>
      <c r="V32597" s="13"/>
      <c r="W32597" s="13"/>
    </row>
    <row r="32598" spans="1:23" ht="45" x14ac:dyDescent="0.25">
      <c r="A32598" s="4" t="s">
        <v>64049</v>
      </c>
      <c r="B32598" s="4" t="s">
        <v>170</v>
      </c>
      <c r="C32598" s="4" t="s">
        <v>2189</v>
      </c>
      <c r="D32598" s="4" t="s">
        <v>64046</v>
      </c>
      <c r="E32598" s="4" t="s">
        <v>27</v>
      </c>
      <c r="F32598" s="4">
        <v>9825177069</v>
      </c>
      <c r="G32598" s="4"/>
      <c r="H32598" s="4" t="s">
        <v>64047</v>
      </c>
      <c r="I32598" s="4" t="s">
        <v>64048</v>
      </c>
      <c r="J32598" s="4" t="s">
        <v>64050</v>
      </c>
      <c r="L32598" s="4" t="s">
        <v>1056</v>
      </c>
      <c r="M32598" s="4" t="s">
        <v>171</v>
      </c>
      <c r="N32598" s="4">
        <v>395006</v>
      </c>
      <c r="O32598" s="4"/>
      <c r="P32598" s="4">
        <v>8048412107</v>
      </c>
      <c r="Q32598" s="31" t="s">
        <v>211023</v>
      </c>
      <c r="R32598" s="4"/>
      <c r="S32598" s="13" t="s">
        <v>197796</v>
      </c>
      <c r="T32598" s="13"/>
      <c r="U32598" s="13"/>
      <c r="V32598" s="13"/>
      <c r="W32598" s="13"/>
    </row>
    <row r="32599" spans="1:23" ht="45" x14ac:dyDescent="0.25">
      <c r="A32599" s="4" t="s">
        <v>64076</v>
      </c>
      <c r="B32599" s="4" t="s">
        <v>170</v>
      </c>
      <c r="C32599" s="4" t="s">
        <v>12561</v>
      </c>
      <c r="D32599" s="4"/>
      <c r="E32599" s="4" t="s">
        <v>34</v>
      </c>
      <c r="F32599" s="4">
        <v>9274979498</v>
      </c>
      <c r="G32599" s="4"/>
      <c r="H32599" s="4" t="s">
        <v>64075</v>
      </c>
      <c r="I32599" s="4"/>
      <c r="J32599" s="4" t="s">
        <v>64077</v>
      </c>
      <c r="L32599" s="4" t="s">
        <v>644</v>
      </c>
      <c r="M32599" s="4" t="s">
        <v>171</v>
      </c>
      <c r="N32599" s="4">
        <v>395002</v>
      </c>
      <c r="O32599" s="4"/>
      <c r="P32599" s="4">
        <v>8071929384</v>
      </c>
      <c r="Q32599" s="31" t="s">
        <v>211024</v>
      </c>
      <c r="R32599" s="4"/>
      <c r="S32599" s="13" t="s">
        <v>197797</v>
      </c>
      <c r="T32599" s="13"/>
      <c r="U32599" s="13"/>
      <c r="V32599" s="13"/>
      <c r="W32599" s="13"/>
    </row>
    <row r="32600" spans="1:23" ht="30" x14ac:dyDescent="0.25">
      <c r="A32600" s="4" t="s">
        <v>33614</v>
      </c>
      <c r="B32600" s="4" t="s">
        <v>170</v>
      </c>
      <c r="C32600" s="4" t="s">
        <v>7088</v>
      </c>
      <c r="D32600" s="4"/>
      <c r="E32600" s="4" t="s">
        <v>34</v>
      </c>
      <c r="F32600" s="4">
        <v>9374455339</v>
      </c>
      <c r="G32600" s="4">
        <v>9375555339</v>
      </c>
      <c r="H32600" s="4" t="s">
        <v>64167</v>
      </c>
      <c r="I32600" s="4"/>
      <c r="J32600" s="4" t="s">
        <v>64168</v>
      </c>
      <c r="L32600" s="4" t="s">
        <v>2170</v>
      </c>
      <c r="M32600" s="4" t="s">
        <v>171</v>
      </c>
      <c r="N32600" s="4">
        <v>395009</v>
      </c>
      <c r="O32600" s="4" t="s">
        <v>64169</v>
      </c>
      <c r="P32600" s="4">
        <v>8048618904</v>
      </c>
      <c r="Q32600" s="31" t="s">
        <v>211025</v>
      </c>
      <c r="R32600" s="4"/>
      <c r="S32600" s="13" t="s">
        <v>232235</v>
      </c>
      <c r="T32600" s="13"/>
      <c r="U32600" s="13"/>
      <c r="V32600" s="13"/>
      <c r="W32600" s="13"/>
    </row>
    <row r="32601" spans="1:23" ht="45" x14ac:dyDescent="0.25">
      <c r="A32601" s="4" t="s">
        <v>64333</v>
      </c>
      <c r="B32601" s="4" t="s">
        <v>170</v>
      </c>
      <c r="C32601" s="4" t="s">
        <v>4891</v>
      </c>
      <c r="D32601" s="4" t="s">
        <v>64331</v>
      </c>
      <c r="E32601" s="4" t="s">
        <v>34</v>
      </c>
      <c r="F32601" s="4">
        <v>9825918179</v>
      </c>
      <c r="G32601" s="4">
        <v>9979454929</v>
      </c>
      <c r="H32601" s="4" t="s">
        <v>64332</v>
      </c>
      <c r="I32601" s="4"/>
      <c r="J32601" s="4" t="s">
        <v>64334</v>
      </c>
      <c r="L32601" s="4" t="s">
        <v>64335</v>
      </c>
      <c r="M32601" s="4" t="s">
        <v>171</v>
      </c>
      <c r="N32601" s="4">
        <v>395007</v>
      </c>
      <c r="O32601" s="4"/>
      <c r="P32601" s="4">
        <v>8048616051</v>
      </c>
      <c r="Q32601" s="31" t="s">
        <v>211026</v>
      </c>
      <c r="R32601" s="4"/>
      <c r="S32601" s="13" t="s">
        <v>197798</v>
      </c>
      <c r="T32601" s="13"/>
      <c r="U32601" s="13"/>
      <c r="V32601" s="13"/>
      <c r="W32601" s="13"/>
    </row>
    <row r="32602" spans="1:23" ht="45" x14ac:dyDescent="0.25">
      <c r="A32602" s="4" t="s">
        <v>51875</v>
      </c>
      <c r="B32602" s="4" t="s">
        <v>170</v>
      </c>
      <c r="C32602" s="4" t="s">
        <v>233</v>
      </c>
      <c r="D32602" s="4" t="s">
        <v>31627</v>
      </c>
      <c r="E32602" s="4" t="s">
        <v>34</v>
      </c>
      <c r="F32602" s="4">
        <v>9924001944</v>
      </c>
      <c r="G32602" s="4"/>
      <c r="H32602" s="4" t="s">
        <v>64376</v>
      </c>
      <c r="I32602" s="4"/>
      <c r="J32602" s="4" t="s">
        <v>64377</v>
      </c>
      <c r="L32602" s="4" t="s">
        <v>3476</v>
      </c>
      <c r="M32602" s="4" t="s">
        <v>171</v>
      </c>
      <c r="N32602" s="4">
        <v>395002</v>
      </c>
      <c r="O32602" s="4"/>
      <c r="P32602" s="4">
        <v>8048617965</v>
      </c>
      <c r="Q32602" s="31" t="s">
        <v>211027</v>
      </c>
      <c r="R32602" s="4"/>
      <c r="S32602" s="13" t="s">
        <v>232236</v>
      </c>
      <c r="T32602" s="13"/>
      <c r="U32602" s="13"/>
      <c r="V32602" s="13"/>
      <c r="W32602" s="13"/>
    </row>
    <row r="32603" spans="1:23" ht="45" x14ac:dyDescent="0.25">
      <c r="A32603" s="4" t="s">
        <v>42470</v>
      </c>
      <c r="B32603" s="4" t="s">
        <v>170</v>
      </c>
      <c r="C32603" s="4" t="s">
        <v>1050</v>
      </c>
      <c r="D32603" s="4" t="s">
        <v>64422</v>
      </c>
      <c r="E32603" s="4" t="s">
        <v>34</v>
      </c>
      <c r="F32603" s="4">
        <v>8238437216</v>
      </c>
      <c r="G32603" s="4">
        <v>7778973824</v>
      </c>
      <c r="H32603" s="4" t="s">
        <v>64423</v>
      </c>
      <c r="I32603" s="4"/>
      <c r="J32603" s="4" t="s">
        <v>64424</v>
      </c>
      <c r="L32603" s="4" t="s">
        <v>783</v>
      </c>
      <c r="M32603" s="4" t="s">
        <v>171</v>
      </c>
      <c r="N32603" s="4">
        <v>395006</v>
      </c>
      <c r="O32603" s="4"/>
      <c r="P32603" s="4">
        <v>8048619010</v>
      </c>
      <c r="Q32603" s="31" t="s">
        <v>211028</v>
      </c>
      <c r="R32603" s="4"/>
      <c r="S32603" s="13" t="s">
        <v>197799</v>
      </c>
      <c r="T32603" s="13"/>
      <c r="U32603" s="13"/>
      <c r="V32603" s="13"/>
      <c r="W32603" s="13"/>
    </row>
    <row r="32604" spans="1:23" ht="30" x14ac:dyDescent="0.25">
      <c r="A32604" s="4" t="s">
        <v>64462</v>
      </c>
      <c r="B32604" s="4" t="s">
        <v>170</v>
      </c>
      <c r="C32604" s="4" t="s">
        <v>6139</v>
      </c>
      <c r="D32604" s="4" t="s">
        <v>763</v>
      </c>
      <c r="E32604" s="4" t="s">
        <v>355</v>
      </c>
      <c r="F32604" s="4">
        <v>9099333463</v>
      </c>
      <c r="G32604" s="4">
        <v>8000111120</v>
      </c>
      <c r="H32604" s="4" t="s">
        <v>64460</v>
      </c>
      <c r="I32604" s="4" t="s">
        <v>64461</v>
      </c>
      <c r="J32604" s="4" t="s">
        <v>64463</v>
      </c>
      <c r="L32604" s="4" t="s">
        <v>64464</v>
      </c>
      <c r="M32604" s="4" t="s">
        <v>171</v>
      </c>
      <c r="N32604" s="4">
        <v>395002</v>
      </c>
      <c r="O32604" s="4"/>
      <c r="P32604" s="4">
        <v>8048726294</v>
      </c>
      <c r="Q32604" s="31" t="s">
        <v>211029</v>
      </c>
      <c r="R32604" s="4"/>
      <c r="S32604" s="13" t="s">
        <v>197800</v>
      </c>
      <c r="T32604" s="13"/>
      <c r="U32604" s="13"/>
      <c r="V32604" s="13"/>
      <c r="W32604" s="13"/>
    </row>
    <row r="32605" spans="1:23" ht="30" x14ac:dyDescent="0.25">
      <c r="A32605" s="4" t="s">
        <v>64554</v>
      </c>
      <c r="B32605" s="4" t="s">
        <v>170</v>
      </c>
      <c r="C32605" s="4" t="s">
        <v>6139</v>
      </c>
      <c r="D32605" s="4" t="s">
        <v>64551</v>
      </c>
      <c r="E32605" s="4" t="s">
        <v>34</v>
      </c>
      <c r="F32605" s="4">
        <v>9687476969</v>
      </c>
      <c r="G32605" s="4">
        <v>9638105615</v>
      </c>
      <c r="H32605" s="4" t="s">
        <v>64552</v>
      </c>
      <c r="I32605" s="4" t="s">
        <v>64553</v>
      </c>
      <c r="J32605" s="4" t="s">
        <v>64555</v>
      </c>
      <c r="L32605" s="4" t="s">
        <v>644</v>
      </c>
      <c r="M32605" s="4" t="s">
        <v>171</v>
      </c>
      <c r="N32605" s="4">
        <v>395002</v>
      </c>
      <c r="O32605" s="4"/>
      <c r="P32605" s="4">
        <v>8071679582</v>
      </c>
      <c r="Q32605" s="31" t="s">
        <v>211030</v>
      </c>
      <c r="R32605" s="4"/>
      <c r="S32605" s="13" t="s">
        <v>197801</v>
      </c>
      <c r="T32605" s="13"/>
      <c r="U32605" s="13"/>
      <c r="V32605" s="13"/>
      <c r="W32605" s="13"/>
    </row>
    <row r="32606" spans="1:23" ht="45" x14ac:dyDescent="0.25">
      <c r="A32606" s="4" t="s">
        <v>64820</v>
      </c>
      <c r="B32606" s="4" t="s">
        <v>170</v>
      </c>
      <c r="C32606" s="4" t="s">
        <v>2952</v>
      </c>
      <c r="D32606" s="4" t="s">
        <v>763</v>
      </c>
      <c r="E32606" s="4" t="s">
        <v>175</v>
      </c>
      <c r="F32606" s="4">
        <v>9727638900</v>
      </c>
      <c r="G32606" s="4"/>
      <c r="H32606" s="4" t="s">
        <v>64818</v>
      </c>
      <c r="I32606" s="4" t="s">
        <v>64819</v>
      </c>
      <c r="J32606" s="4" t="s">
        <v>64821</v>
      </c>
      <c r="L32606" s="4" t="s">
        <v>20872</v>
      </c>
      <c r="M32606" s="4" t="s">
        <v>171</v>
      </c>
      <c r="N32606" s="4">
        <v>395010</v>
      </c>
      <c r="O32606" s="4" t="s">
        <v>64822</v>
      </c>
      <c r="P32606" s="4">
        <v>8048076750</v>
      </c>
      <c r="Q32606" s="31" t="s">
        <v>211031</v>
      </c>
      <c r="R32606" s="4"/>
      <c r="S32606" s="13" t="s">
        <v>203679</v>
      </c>
      <c r="T32606" s="13"/>
      <c r="U32606" s="13"/>
      <c r="V32606" s="13"/>
      <c r="W32606" s="13"/>
    </row>
    <row r="32607" spans="1:23" ht="30" x14ac:dyDescent="0.25">
      <c r="A32607" s="4" t="s">
        <v>29326</v>
      </c>
      <c r="B32607" s="4" t="s">
        <v>170</v>
      </c>
      <c r="C32607" s="4" t="s">
        <v>51175</v>
      </c>
      <c r="D32607" s="4" t="s">
        <v>818</v>
      </c>
      <c r="E32607" s="4" t="s">
        <v>34</v>
      </c>
      <c r="F32607" s="4">
        <v>9033249853</v>
      </c>
      <c r="G32607" s="4"/>
      <c r="H32607" s="4" t="s">
        <v>64852</v>
      </c>
      <c r="I32607" s="4" t="s">
        <v>64853</v>
      </c>
      <c r="J32607" s="4" t="s">
        <v>64854</v>
      </c>
      <c r="L32607" s="4" t="s">
        <v>644</v>
      </c>
      <c r="M32607" s="4" t="s">
        <v>171</v>
      </c>
      <c r="N32607" s="4">
        <v>395002</v>
      </c>
      <c r="O32607" s="4"/>
      <c r="P32607" s="4">
        <v>8048617448</v>
      </c>
      <c r="Q32607" s="31" t="s">
        <v>211032</v>
      </c>
      <c r="R32607" s="4"/>
      <c r="S32607" s="13" t="s">
        <v>197802</v>
      </c>
      <c r="T32607" s="13"/>
      <c r="U32607" s="13"/>
      <c r="V32607" s="13"/>
      <c r="W32607" s="13"/>
    </row>
    <row r="32608" spans="1:23" ht="30" x14ac:dyDescent="0.25">
      <c r="A32608" s="4" t="s">
        <v>64989</v>
      </c>
      <c r="B32608" s="4" t="s">
        <v>170</v>
      </c>
      <c r="C32608" s="4" t="s">
        <v>999</v>
      </c>
      <c r="D32608" s="4"/>
      <c r="E32608" s="4" t="s">
        <v>84</v>
      </c>
      <c r="F32608" s="4">
        <v>9825312249</v>
      </c>
      <c r="G32608" s="4">
        <v>7359896401</v>
      </c>
      <c r="H32608" s="4" t="s">
        <v>64988</v>
      </c>
      <c r="I32608" s="4"/>
      <c r="J32608" s="4" t="s">
        <v>64990</v>
      </c>
      <c r="L32608" s="4" t="s">
        <v>37555</v>
      </c>
      <c r="M32608" s="4" t="s">
        <v>171</v>
      </c>
      <c r="N32608" s="4">
        <v>395001</v>
      </c>
      <c r="O32608" s="4"/>
      <c r="P32608" s="4">
        <v>8048609977</v>
      </c>
      <c r="Q32608" s="31" t="s">
        <v>211033</v>
      </c>
      <c r="R32608" s="4"/>
      <c r="S32608" s="13" t="s">
        <v>197803</v>
      </c>
      <c r="T32608" s="13"/>
      <c r="U32608" s="13"/>
      <c r="V32608" s="13"/>
      <c r="W32608" s="13"/>
    </row>
    <row r="32609" spans="1:23" ht="45" x14ac:dyDescent="0.25">
      <c r="A32609" s="4" t="s">
        <v>65013</v>
      </c>
      <c r="B32609" s="4" t="s">
        <v>170</v>
      </c>
      <c r="C32609" s="4" t="s">
        <v>5425</v>
      </c>
      <c r="D32609" s="4" t="s">
        <v>1453</v>
      </c>
      <c r="E32609" s="4" t="s">
        <v>34</v>
      </c>
      <c r="F32609" s="4">
        <v>9825893466</v>
      </c>
      <c r="G32609" s="4">
        <v>8469162205</v>
      </c>
      <c r="H32609" s="4" t="s">
        <v>65012</v>
      </c>
      <c r="I32609" s="4"/>
      <c r="J32609" s="4" t="s">
        <v>65014</v>
      </c>
      <c r="L32609" s="4" t="s">
        <v>10618</v>
      </c>
      <c r="M32609" s="4" t="s">
        <v>171</v>
      </c>
      <c r="N32609" s="4">
        <v>395010</v>
      </c>
      <c r="O32609" s="4"/>
      <c r="P32609" s="4">
        <v>8049441378</v>
      </c>
      <c r="Q32609" s="31" t="s">
        <v>65011</v>
      </c>
      <c r="R32609" s="4"/>
      <c r="S32609" s="13" t="s">
        <v>223500</v>
      </c>
      <c r="T32609" s="13"/>
      <c r="U32609" s="13"/>
      <c r="V32609" s="13"/>
      <c r="W32609" s="13"/>
    </row>
    <row r="32610" spans="1:23" ht="45" x14ac:dyDescent="0.25">
      <c r="A32610" s="4" t="s">
        <v>65033</v>
      </c>
      <c r="B32610" s="4" t="s">
        <v>170</v>
      </c>
      <c r="C32610" s="4" t="s">
        <v>2062</v>
      </c>
      <c r="D32610" s="4" t="s">
        <v>23308</v>
      </c>
      <c r="E32610" s="4" t="s">
        <v>27</v>
      </c>
      <c r="F32610" s="4">
        <v>9687858561</v>
      </c>
      <c r="G32610" s="4">
        <v>9662858561</v>
      </c>
      <c r="H32610" s="4" t="s">
        <v>65032</v>
      </c>
      <c r="I32610" s="4"/>
      <c r="J32610" s="4" t="s">
        <v>65034</v>
      </c>
      <c r="L32610" s="4" t="s">
        <v>65035</v>
      </c>
      <c r="M32610" s="4" t="s">
        <v>171</v>
      </c>
      <c r="N32610" s="4">
        <v>395006</v>
      </c>
      <c r="O32610" s="4"/>
      <c r="P32610" s="4">
        <v>8042536165</v>
      </c>
      <c r="Q32610" s="31" t="s">
        <v>211034</v>
      </c>
      <c r="R32610" s="4"/>
      <c r="S32610" s="13" t="s">
        <v>197804</v>
      </c>
      <c r="T32610" s="13"/>
      <c r="U32610" s="13"/>
      <c r="V32610" s="13"/>
      <c r="W32610" s="13"/>
    </row>
    <row r="32611" spans="1:23" ht="45" x14ac:dyDescent="0.25">
      <c r="A32611" s="4" t="s">
        <v>65163</v>
      </c>
      <c r="B32611" s="4" t="s">
        <v>170</v>
      </c>
      <c r="C32611" s="4" t="s">
        <v>5110</v>
      </c>
      <c r="D32611" s="4" t="s">
        <v>65160</v>
      </c>
      <c r="E32611" s="4" t="s">
        <v>34</v>
      </c>
      <c r="F32611" s="4">
        <v>9276816434</v>
      </c>
      <c r="G32611" s="4">
        <v>9137458605</v>
      </c>
      <c r="H32611" s="4" t="s">
        <v>65161</v>
      </c>
      <c r="I32611" s="4" t="s">
        <v>65162</v>
      </c>
      <c r="J32611" s="4" t="s">
        <v>65164</v>
      </c>
      <c r="L32611" s="4" t="s">
        <v>24550</v>
      </c>
      <c r="M32611" s="4" t="s">
        <v>171</v>
      </c>
      <c r="N32611" s="4">
        <v>395010</v>
      </c>
      <c r="O32611" s="4"/>
      <c r="P32611" s="4">
        <v>8048410782</v>
      </c>
      <c r="Q32611" s="31" t="s">
        <v>65159</v>
      </c>
      <c r="R32611" s="4"/>
      <c r="S32611" s="13" t="s">
        <v>203680</v>
      </c>
      <c r="T32611" s="13"/>
      <c r="U32611" s="13"/>
      <c r="V32611" s="13"/>
      <c r="W32611" s="13"/>
    </row>
    <row r="32612" spans="1:23" ht="45" x14ac:dyDescent="0.25">
      <c r="A32612" s="4" t="s">
        <v>65202</v>
      </c>
      <c r="B32612" s="4" t="s">
        <v>170</v>
      </c>
      <c r="C32612" s="4" t="s">
        <v>2952</v>
      </c>
      <c r="D32612" s="4" t="s">
        <v>763</v>
      </c>
      <c r="E32612" s="4" t="s">
        <v>34</v>
      </c>
      <c r="F32612" s="4">
        <v>8758531177</v>
      </c>
      <c r="G32612" s="4">
        <v>9374467003</v>
      </c>
      <c r="H32612" s="4" t="s">
        <v>65200</v>
      </c>
      <c r="I32612" s="4" t="s">
        <v>65201</v>
      </c>
      <c r="J32612" s="4" t="s">
        <v>65203</v>
      </c>
      <c r="L32612" s="4" t="s">
        <v>644</v>
      </c>
      <c r="M32612" s="4" t="s">
        <v>171</v>
      </c>
      <c r="N32612" s="4">
        <v>395002</v>
      </c>
      <c r="O32612" s="4"/>
      <c r="P32612" s="4">
        <v>8071931397</v>
      </c>
      <c r="Q32612" s="31" t="s">
        <v>211035</v>
      </c>
      <c r="R32612" s="4"/>
      <c r="S32612" s="13" t="s">
        <v>197805</v>
      </c>
      <c r="T32612" s="13"/>
      <c r="U32612" s="13"/>
      <c r="V32612" s="13"/>
      <c r="W32612" s="13"/>
    </row>
    <row r="32613" spans="1:23" ht="45" x14ac:dyDescent="0.25">
      <c r="A32613" s="4" t="s">
        <v>65243</v>
      </c>
      <c r="B32613" s="4" t="s">
        <v>170</v>
      </c>
      <c r="C32613" s="4" t="s">
        <v>1587</v>
      </c>
      <c r="D32613" s="4" t="s">
        <v>29023</v>
      </c>
      <c r="E32613" s="4" t="s">
        <v>175</v>
      </c>
      <c r="F32613" s="4">
        <v>8238666655</v>
      </c>
      <c r="G32613" s="4">
        <v>8238666633</v>
      </c>
      <c r="H32613" s="4" t="s">
        <v>65242</v>
      </c>
      <c r="I32613" s="4"/>
      <c r="J32613" s="4" t="s">
        <v>65244</v>
      </c>
      <c r="L32613" s="4" t="s">
        <v>644</v>
      </c>
      <c r="M32613" s="4" t="s">
        <v>171</v>
      </c>
      <c r="N32613" s="4">
        <v>395007</v>
      </c>
      <c r="O32613" s="4"/>
      <c r="P32613" s="4">
        <v>8048713328</v>
      </c>
      <c r="Q32613" s="31" t="s">
        <v>65240</v>
      </c>
      <c r="R32613" s="4"/>
      <c r="S32613" s="13" t="s">
        <v>65241</v>
      </c>
      <c r="T32613" s="13"/>
      <c r="U32613" s="13"/>
      <c r="V32613" s="13"/>
      <c r="W32613" s="13"/>
    </row>
    <row r="32614" spans="1:23" ht="45" x14ac:dyDescent="0.25">
      <c r="A32614" s="4" t="s">
        <v>65310</v>
      </c>
      <c r="B32614" s="4" t="s">
        <v>170</v>
      </c>
      <c r="C32614" s="4" t="s">
        <v>65307</v>
      </c>
      <c r="D32614" s="4" t="s">
        <v>65308</v>
      </c>
      <c r="E32614" s="4" t="s">
        <v>34</v>
      </c>
      <c r="F32614" s="4">
        <v>9099049911</v>
      </c>
      <c r="G32614" s="4"/>
      <c r="H32614" s="4" t="s">
        <v>65309</v>
      </c>
      <c r="I32614" s="4"/>
      <c r="J32614" s="4" t="s">
        <v>65311</v>
      </c>
      <c r="L32614" s="4" t="s">
        <v>8952</v>
      </c>
      <c r="M32614" s="4" t="s">
        <v>171</v>
      </c>
      <c r="N32614" s="4">
        <v>395003</v>
      </c>
      <c r="O32614" s="4" t="s">
        <v>65312</v>
      </c>
      <c r="P32614" s="4">
        <v>8048113932</v>
      </c>
      <c r="Q32614" s="31" t="s">
        <v>211036</v>
      </c>
      <c r="R32614" s="4"/>
      <c r="S32614" s="13" t="s">
        <v>232237</v>
      </c>
      <c r="T32614" s="13"/>
      <c r="U32614" s="13"/>
      <c r="V32614" s="13"/>
      <c r="W32614" s="13"/>
    </row>
    <row r="32615" spans="1:23" ht="45" x14ac:dyDescent="0.25">
      <c r="A32615" s="4" t="s">
        <v>65412</v>
      </c>
      <c r="B32615" s="4" t="s">
        <v>170</v>
      </c>
      <c r="C32615" s="4" t="s">
        <v>7804</v>
      </c>
      <c r="D32615" s="4" t="s">
        <v>3496</v>
      </c>
      <c r="E32615" s="4" t="s">
        <v>27</v>
      </c>
      <c r="F32615" s="4">
        <v>9067961872</v>
      </c>
      <c r="G32615" s="4"/>
      <c r="H32615" s="4" t="s">
        <v>65411</v>
      </c>
      <c r="I32615" s="4"/>
      <c r="J32615" s="4" t="s">
        <v>65413</v>
      </c>
      <c r="L32615" s="4" t="s">
        <v>27591</v>
      </c>
      <c r="M32615" s="4" t="s">
        <v>171</v>
      </c>
      <c r="N32615" s="4">
        <v>395010</v>
      </c>
      <c r="O32615" s="4"/>
      <c r="P32615" s="4">
        <v>8071645751</v>
      </c>
      <c r="Q32615" s="31" t="s">
        <v>65410</v>
      </c>
      <c r="R32615" s="4"/>
      <c r="S32615" s="13" t="s">
        <v>197806</v>
      </c>
      <c r="T32615" s="13"/>
      <c r="U32615" s="13"/>
      <c r="V32615" s="13"/>
      <c r="W32615" s="13"/>
    </row>
    <row r="32616" spans="1:23" ht="45" x14ac:dyDescent="0.25">
      <c r="A32616" s="4" t="s">
        <v>65503</v>
      </c>
      <c r="B32616" s="4" t="s">
        <v>170</v>
      </c>
      <c r="C32616" s="4" t="s">
        <v>2792</v>
      </c>
      <c r="D32616" s="4" t="s">
        <v>7632</v>
      </c>
      <c r="E32616" s="4" t="s">
        <v>34</v>
      </c>
      <c r="F32616" s="4">
        <v>9429520994</v>
      </c>
      <c r="G32616" s="4"/>
      <c r="H32616" s="4" t="s">
        <v>65502</v>
      </c>
      <c r="I32616" s="4"/>
      <c r="J32616" s="4" t="s">
        <v>65504</v>
      </c>
      <c r="L32616" s="4" t="s">
        <v>644</v>
      </c>
      <c r="M32616" s="4" t="s">
        <v>171</v>
      </c>
      <c r="N32616" s="4">
        <v>395003</v>
      </c>
      <c r="O32616" s="4"/>
      <c r="P32616" s="4">
        <v>8071877754</v>
      </c>
      <c r="Q32616" s="31" t="s">
        <v>211037</v>
      </c>
      <c r="R32616" s="4"/>
      <c r="S32616" s="13" t="s">
        <v>232238</v>
      </c>
      <c r="T32616" s="13"/>
      <c r="U32616" s="13"/>
      <c r="V32616" s="13"/>
      <c r="W32616" s="13"/>
    </row>
    <row r="32617" spans="1:23" ht="45" x14ac:dyDescent="0.25">
      <c r="A32617" s="4" t="s">
        <v>65681</v>
      </c>
      <c r="B32617" s="4" t="s">
        <v>170</v>
      </c>
      <c r="C32617" s="4" t="s">
        <v>65678</v>
      </c>
      <c r="D32617" s="4" t="s">
        <v>65679</v>
      </c>
      <c r="E32617" s="4" t="s">
        <v>7185</v>
      </c>
      <c r="F32617" s="4">
        <v>9824128355</v>
      </c>
      <c r="G32617" s="4">
        <v>9879066011</v>
      </c>
      <c r="H32617" s="4" t="s">
        <v>65680</v>
      </c>
      <c r="I32617" s="4"/>
      <c r="J32617" s="4" t="s">
        <v>65682</v>
      </c>
      <c r="L32617" s="4" t="s">
        <v>65683</v>
      </c>
      <c r="M32617" s="4" t="s">
        <v>171</v>
      </c>
      <c r="N32617" s="4">
        <v>394326</v>
      </c>
      <c r="O32617" s="4" t="s">
        <v>65684</v>
      </c>
      <c r="P32617" s="4">
        <v>8045359234</v>
      </c>
      <c r="Q32617" s="31" t="s">
        <v>65677</v>
      </c>
      <c r="R32617" s="4"/>
      <c r="S32617" s="13" t="s">
        <v>232239</v>
      </c>
      <c r="T32617" s="13"/>
      <c r="U32617" s="13"/>
      <c r="V32617" s="13"/>
      <c r="W32617" s="13"/>
    </row>
    <row r="32618" spans="1:23" ht="45" x14ac:dyDescent="0.25">
      <c r="A32618" s="4" t="s">
        <v>65820</v>
      </c>
      <c r="B32618" s="4" t="s">
        <v>170</v>
      </c>
      <c r="C32618" s="4" t="s">
        <v>5694</v>
      </c>
      <c r="D32618" s="4" t="s">
        <v>24545</v>
      </c>
      <c r="E32618" s="4" t="s">
        <v>27</v>
      </c>
      <c r="F32618" s="4">
        <v>9033959887</v>
      </c>
      <c r="G32618" s="4">
        <v>8866624793</v>
      </c>
      <c r="H32618" s="4" t="s">
        <v>65818</v>
      </c>
      <c r="I32618" s="4" t="s">
        <v>65819</v>
      </c>
      <c r="J32618" s="4" t="s">
        <v>65821</v>
      </c>
      <c r="L32618" s="4" t="s">
        <v>24550</v>
      </c>
      <c r="M32618" s="4" t="s">
        <v>171</v>
      </c>
      <c r="N32618" s="4">
        <v>395010</v>
      </c>
      <c r="O32618" s="4"/>
      <c r="P32618" s="4"/>
      <c r="Q32618" s="31" t="s">
        <v>211038</v>
      </c>
      <c r="R32618" s="4"/>
      <c r="S32618" s="13" t="s">
        <v>232240</v>
      </c>
      <c r="T32618" s="13"/>
      <c r="U32618" s="13"/>
      <c r="V32618" s="13"/>
      <c r="W32618" s="13"/>
    </row>
    <row r="32619" spans="1:23" ht="45" x14ac:dyDescent="0.25">
      <c r="A32619" s="4" t="s">
        <v>65829</v>
      </c>
      <c r="B32619" s="4" t="s">
        <v>170</v>
      </c>
      <c r="C32619" s="4" t="s">
        <v>956</v>
      </c>
      <c r="D32619" s="4"/>
      <c r="E32619" s="4" t="s">
        <v>34</v>
      </c>
      <c r="F32619" s="4">
        <v>9979108187</v>
      </c>
      <c r="G32619" s="4">
        <v>7405349827</v>
      </c>
      <c r="H32619" s="4" t="s">
        <v>65827</v>
      </c>
      <c r="I32619" s="4" t="s">
        <v>65828</v>
      </c>
      <c r="J32619" s="4" t="s">
        <v>65830</v>
      </c>
      <c r="L32619" s="4" t="s">
        <v>65831</v>
      </c>
      <c r="M32619" s="4" t="s">
        <v>171</v>
      </c>
      <c r="N32619" s="4">
        <v>395006</v>
      </c>
      <c r="O32619" s="4"/>
      <c r="P32619" s="4">
        <v>8048616965</v>
      </c>
      <c r="Q32619" s="31" t="s">
        <v>211039</v>
      </c>
      <c r="R32619" s="4"/>
      <c r="S32619" s="13" t="s">
        <v>197807</v>
      </c>
      <c r="T32619" s="13"/>
      <c r="U32619" s="13"/>
      <c r="V32619" s="13"/>
      <c r="W32619" s="13"/>
    </row>
    <row r="32620" spans="1:23" ht="45" x14ac:dyDescent="0.25">
      <c r="A32620" s="4" t="s">
        <v>66048</v>
      </c>
      <c r="B32620" s="4" t="s">
        <v>170</v>
      </c>
      <c r="C32620" s="4" t="s">
        <v>66045</v>
      </c>
      <c r="D32620" s="4" t="s">
        <v>66046</v>
      </c>
      <c r="E32620" s="4" t="s">
        <v>34</v>
      </c>
      <c r="F32620" s="4">
        <v>9054728188</v>
      </c>
      <c r="G32620" s="4">
        <v>7383023040</v>
      </c>
      <c r="H32620" s="4" t="s">
        <v>66047</v>
      </c>
      <c r="I32620" s="4"/>
      <c r="J32620" s="4" t="s">
        <v>66049</v>
      </c>
      <c r="L32620" s="4" t="s">
        <v>66049</v>
      </c>
      <c r="M32620" s="4" t="s">
        <v>171</v>
      </c>
      <c r="N32620" s="4">
        <v>395006</v>
      </c>
      <c r="O32620" s="4"/>
      <c r="P32620" s="4">
        <v>8048606799</v>
      </c>
      <c r="Q32620" s="31" t="s">
        <v>66044</v>
      </c>
      <c r="R32620" s="4"/>
      <c r="S32620" s="13" t="s">
        <v>197808</v>
      </c>
      <c r="T32620" s="13"/>
      <c r="U32620" s="13"/>
      <c r="V32620" s="13"/>
      <c r="W32620" s="13"/>
    </row>
    <row r="32621" spans="1:23" x14ac:dyDescent="0.25">
      <c r="A32621" s="4" t="s">
        <v>66182</v>
      </c>
      <c r="B32621" s="4" t="s">
        <v>170</v>
      </c>
      <c r="C32621" s="4" t="s">
        <v>256</v>
      </c>
      <c r="D32621" s="4" t="s">
        <v>54</v>
      </c>
      <c r="E32621" s="4" t="s">
        <v>916</v>
      </c>
      <c r="F32621" s="4">
        <v>9157036123</v>
      </c>
      <c r="G32621" s="4">
        <v>9377602553</v>
      </c>
      <c r="H32621" s="4" t="s">
        <v>66181</v>
      </c>
      <c r="I32621" s="4"/>
      <c r="J32621" s="4" t="s">
        <v>66183</v>
      </c>
      <c r="L32621" s="4" t="s">
        <v>644</v>
      </c>
      <c r="M32621" s="4" t="s">
        <v>171</v>
      </c>
      <c r="N32621" s="4">
        <v>395002</v>
      </c>
      <c r="O32621" s="4"/>
      <c r="P32621" s="4">
        <v>8046033735</v>
      </c>
      <c r="Q32621" s="31" t="s">
        <v>66180</v>
      </c>
      <c r="R32621" s="4"/>
      <c r="S32621" s="13" t="s">
        <v>223501</v>
      </c>
      <c r="T32621" s="13"/>
      <c r="U32621" s="13"/>
      <c r="V32621" s="13"/>
      <c r="W32621" s="13"/>
    </row>
    <row r="32622" spans="1:23" ht="30" x14ac:dyDescent="0.25">
      <c r="A32622" s="4" t="s">
        <v>66236</v>
      </c>
      <c r="B32622" s="4" t="s">
        <v>170</v>
      </c>
      <c r="C32622" s="4" t="s">
        <v>6537</v>
      </c>
      <c r="D32622" s="4" t="s">
        <v>66233</v>
      </c>
      <c r="E32622" s="4" t="s">
        <v>34</v>
      </c>
      <c r="F32622" s="4">
        <v>9537510757</v>
      </c>
      <c r="G32622" s="4"/>
      <c r="H32622" s="4" t="s">
        <v>66234</v>
      </c>
      <c r="I32622" s="4" t="s">
        <v>66235</v>
      </c>
      <c r="J32622" s="4" t="s">
        <v>66237</v>
      </c>
      <c r="L32622" s="4" t="s">
        <v>644</v>
      </c>
      <c r="M32622" s="4" t="s">
        <v>171</v>
      </c>
      <c r="N32622" s="4">
        <v>395001</v>
      </c>
      <c r="O32622" s="4"/>
      <c r="P32622" s="4">
        <v>8048616868</v>
      </c>
      <c r="Q32622" s="31" t="s">
        <v>211040</v>
      </c>
      <c r="R32622" s="4"/>
      <c r="S32622" s="13" t="s">
        <v>197809</v>
      </c>
      <c r="T32622" s="13"/>
      <c r="U32622" s="13"/>
      <c r="V32622" s="13"/>
      <c r="W32622" s="13"/>
    </row>
    <row r="32623" spans="1:23" ht="45" x14ac:dyDescent="0.25">
      <c r="A32623" s="4" t="s">
        <v>66264</v>
      </c>
      <c r="B32623" s="4" t="s">
        <v>170</v>
      </c>
      <c r="C32623" s="4" t="s">
        <v>3339</v>
      </c>
      <c r="D32623" s="4" t="s">
        <v>15014</v>
      </c>
      <c r="E32623" s="4" t="s">
        <v>34</v>
      </c>
      <c r="F32623" s="4">
        <v>9374544258</v>
      </c>
      <c r="G32623" s="4">
        <v>9825595688</v>
      </c>
      <c r="H32623" s="4" t="s">
        <v>66263</v>
      </c>
      <c r="I32623" s="4"/>
      <c r="J32623" s="4" t="s">
        <v>66265</v>
      </c>
      <c r="L32623" s="4" t="s">
        <v>39946</v>
      </c>
      <c r="M32623" s="4" t="s">
        <v>171</v>
      </c>
      <c r="N32623" s="4">
        <v>395002</v>
      </c>
      <c r="O32623" s="4"/>
      <c r="P32623" s="4">
        <v>8048616482</v>
      </c>
      <c r="Q32623" s="31" t="s">
        <v>211041</v>
      </c>
      <c r="R32623" s="4"/>
      <c r="S32623" s="13" t="s">
        <v>197810</v>
      </c>
      <c r="T32623" s="13"/>
      <c r="U32623" s="13"/>
      <c r="V32623" s="13"/>
      <c r="W32623" s="13"/>
    </row>
    <row r="32624" spans="1:23" ht="30" x14ac:dyDescent="0.25">
      <c r="A32624" s="4" t="s">
        <v>66346</v>
      </c>
      <c r="B32624" s="4" t="s">
        <v>170</v>
      </c>
      <c r="C32624" s="4" t="s">
        <v>64898</v>
      </c>
      <c r="D32624" s="4" t="s">
        <v>29455</v>
      </c>
      <c r="E32624" s="4" t="s">
        <v>34</v>
      </c>
      <c r="F32624" s="4">
        <v>9137931467</v>
      </c>
      <c r="G32624" s="4">
        <v>9624410545</v>
      </c>
      <c r="H32624" s="4" t="s">
        <v>66344</v>
      </c>
      <c r="I32624" s="4" t="s">
        <v>66345</v>
      </c>
      <c r="J32624" s="4" t="s">
        <v>66347</v>
      </c>
      <c r="L32624" s="4" t="s">
        <v>23842</v>
      </c>
      <c r="M32624" s="4" t="s">
        <v>171</v>
      </c>
      <c r="N32624" s="4">
        <v>395006</v>
      </c>
      <c r="O32624" s="4"/>
      <c r="P32624" s="4">
        <v>8048718378</v>
      </c>
      <c r="Q32624" s="31" t="s">
        <v>211042</v>
      </c>
      <c r="R32624" s="4"/>
      <c r="S32624" s="13" t="s">
        <v>197811</v>
      </c>
      <c r="T32624" s="13"/>
      <c r="U32624" s="13"/>
      <c r="V32624" s="13"/>
      <c r="W32624" s="13"/>
    </row>
    <row r="32625" spans="1:23" x14ac:dyDescent="0.25">
      <c r="A32625" s="4" t="s">
        <v>66409</v>
      </c>
      <c r="B32625" s="4" t="s">
        <v>170</v>
      </c>
      <c r="C32625" s="4" t="s">
        <v>8467</v>
      </c>
      <c r="D32625" s="4" t="s">
        <v>24310</v>
      </c>
      <c r="E32625" s="4" t="s">
        <v>65</v>
      </c>
      <c r="F32625" s="4">
        <v>7874339699</v>
      </c>
      <c r="G32625" s="4">
        <v>9574263892</v>
      </c>
      <c r="H32625" s="4" t="s">
        <v>66408</v>
      </c>
      <c r="I32625" s="4"/>
      <c r="J32625" s="4" t="s">
        <v>66410</v>
      </c>
      <c r="L32625" s="4" t="s">
        <v>4319</v>
      </c>
      <c r="M32625" s="4" t="s">
        <v>171</v>
      </c>
      <c r="N32625" s="4">
        <v>394210</v>
      </c>
      <c r="O32625" s="4" t="s">
        <v>48726</v>
      </c>
      <c r="P32625" s="4">
        <v>8071643394</v>
      </c>
      <c r="Q32625" s="31"/>
      <c r="R32625" s="4"/>
      <c r="S32625" s="13" t="s">
        <v>223502</v>
      </c>
      <c r="T32625" s="13"/>
      <c r="U32625" s="13"/>
      <c r="V32625" s="13"/>
      <c r="W32625" s="13"/>
    </row>
    <row r="32626" spans="1:23" ht="30" x14ac:dyDescent="0.25">
      <c r="A32626" s="4" t="s">
        <v>66449</v>
      </c>
      <c r="B32626" s="4" t="s">
        <v>170</v>
      </c>
      <c r="C32626" s="4" t="s">
        <v>66447</v>
      </c>
      <c r="D32626" s="4"/>
      <c r="E32626" s="4" t="s">
        <v>34</v>
      </c>
      <c r="F32626" s="4">
        <v>9825169792</v>
      </c>
      <c r="G32626" s="4">
        <v>9825049666</v>
      </c>
      <c r="H32626" s="4" t="s">
        <v>66448</v>
      </c>
      <c r="I32626" s="4"/>
      <c r="J32626" s="4" t="s">
        <v>66450</v>
      </c>
      <c r="L32626" s="4" t="s">
        <v>66451</v>
      </c>
      <c r="M32626" s="4" t="s">
        <v>171</v>
      </c>
      <c r="N32626" s="4">
        <v>395017</v>
      </c>
      <c r="O32626" s="4"/>
      <c r="P32626" s="4">
        <v>8046045518</v>
      </c>
      <c r="Q32626" s="31" t="s">
        <v>211043</v>
      </c>
      <c r="R32626" s="4"/>
      <c r="S32626" s="13" t="s">
        <v>197812</v>
      </c>
      <c r="T32626" s="13"/>
      <c r="U32626" s="13"/>
      <c r="V32626" s="13"/>
      <c r="W32626" s="13"/>
    </row>
    <row r="32627" spans="1:23" ht="30" x14ac:dyDescent="0.25">
      <c r="A32627" s="4" t="s">
        <v>66486</v>
      </c>
      <c r="B32627" s="4" t="s">
        <v>170</v>
      </c>
      <c r="C32627" s="4" t="s">
        <v>532</v>
      </c>
      <c r="D32627" s="4" t="s">
        <v>9640</v>
      </c>
      <c r="E32627" s="4" t="s">
        <v>34</v>
      </c>
      <c r="F32627" s="4">
        <v>9825798471</v>
      </c>
      <c r="G32627" s="4">
        <v>9687770267</v>
      </c>
      <c r="H32627" s="4" t="s">
        <v>66484</v>
      </c>
      <c r="I32627" s="4" t="s">
        <v>66485</v>
      </c>
      <c r="J32627" s="4" t="s">
        <v>66487</v>
      </c>
      <c r="L32627" s="4" t="s">
        <v>783</v>
      </c>
      <c r="M32627" s="4" t="s">
        <v>171</v>
      </c>
      <c r="N32627" s="4">
        <v>395006</v>
      </c>
      <c r="O32627" s="4"/>
      <c r="P32627" s="4">
        <v>8045384248</v>
      </c>
      <c r="Q32627" s="31" t="s">
        <v>211044</v>
      </c>
      <c r="R32627" s="4"/>
      <c r="S32627" s="13" t="s">
        <v>197813</v>
      </c>
      <c r="T32627" s="13"/>
      <c r="U32627" s="13"/>
      <c r="V32627" s="13"/>
      <c r="W32627" s="13"/>
    </row>
    <row r="32628" spans="1:23" ht="30" x14ac:dyDescent="0.25">
      <c r="A32628" s="4" t="s">
        <v>66610</v>
      </c>
      <c r="B32628" s="4" t="s">
        <v>170</v>
      </c>
      <c r="C32628" s="4" t="s">
        <v>3703</v>
      </c>
      <c r="D32628" s="4" t="s">
        <v>188</v>
      </c>
      <c r="E32628" s="4" t="s">
        <v>34</v>
      </c>
      <c r="F32628" s="4">
        <v>9574139000</v>
      </c>
      <c r="G32628" s="4">
        <v>7359939000</v>
      </c>
      <c r="H32628" s="4" t="s">
        <v>66608</v>
      </c>
      <c r="I32628" s="4" t="s">
        <v>66609</v>
      </c>
      <c r="J32628" s="4" t="s">
        <v>66611</v>
      </c>
      <c r="L32628" s="4" t="s">
        <v>66612</v>
      </c>
      <c r="M32628" s="4" t="s">
        <v>171</v>
      </c>
      <c r="N32628" s="4">
        <v>394510</v>
      </c>
      <c r="O32628" s="4"/>
      <c r="P32628" s="4">
        <v>8042962553</v>
      </c>
      <c r="Q32628" s="31" t="s">
        <v>211045</v>
      </c>
      <c r="R32628" s="4"/>
      <c r="S32628" s="13" t="s">
        <v>232241</v>
      </c>
      <c r="T32628" s="13"/>
      <c r="U32628" s="13"/>
      <c r="V32628" s="13"/>
      <c r="W32628" s="13"/>
    </row>
    <row r="32629" spans="1:23" ht="45" x14ac:dyDescent="0.25">
      <c r="A32629" s="4" t="s">
        <v>66654</v>
      </c>
      <c r="B32629" s="4" t="s">
        <v>170</v>
      </c>
      <c r="C32629" s="4" t="s">
        <v>30796</v>
      </c>
      <c r="D32629" s="4" t="s">
        <v>337</v>
      </c>
      <c r="E32629" s="4" t="s">
        <v>235</v>
      </c>
      <c r="F32629" s="4">
        <v>9537183838</v>
      </c>
      <c r="G32629" s="4">
        <v>9825884455</v>
      </c>
      <c r="H32629" s="4" t="s">
        <v>66652</v>
      </c>
      <c r="I32629" s="4" t="s">
        <v>66653</v>
      </c>
      <c r="J32629" s="4" t="s">
        <v>66655</v>
      </c>
      <c r="L32629" s="4" t="s">
        <v>66656</v>
      </c>
      <c r="M32629" s="4" t="s">
        <v>171</v>
      </c>
      <c r="N32629" s="4">
        <v>394210</v>
      </c>
      <c r="O32629" s="4"/>
      <c r="P32629" s="4">
        <v>8049187080</v>
      </c>
      <c r="Q32629" s="31" t="s">
        <v>66651</v>
      </c>
      <c r="R32629" s="4"/>
      <c r="S32629" s="13" t="s">
        <v>232242</v>
      </c>
      <c r="T32629" s="13"/>
      <c r="U32629" s="13"/>
      <c r="V32629" s="13"/>
      <c r="W32629" s="13"/>
    </row>
    <row r="32630" spans="1:23" x14ac:dyDescent="0.25">
      <c r="A32630" s="4" t="s">
        <v>67136</v>
      </c>
      <c r="B32630" s="4" t="s">
        <v>170</v>
      </c>
      <c r="C32630" s="4" t="s">
        <v>4073</v>
      </c>
      <c r="D32630" s="4" t="s">
        <v>337</v>
      </c>
      <c r="E32630" s="4" t="s">
        <v>34</v>
      </c>
      <c r="F32630" s="4">
        <v>9825075872</v>
      </c>
      <c r="G32630" s="4">
        <v>9879434220</v>
      </c>
      <c r="H32630" s="4" t="s">
        <v>67134</v>
      </c>
      <c r="I32630" s="4" t="s">
        <v>67135</v>
      </c>
      <c r="J32630" s="4" t="s">
        <v>67137</v>
      </c>
      <c r="L32630" s="4" t="s">
        <v>67138</v>
      </c>
      <c r="M32630" s="4" t="s">
        <v>171</v>
      </c>
      <c r="N32630" s="4">
        <v>395007</v>
      </c>
      <c r="O32630" s="4"/>
      <c r="P32630" s="4">
        <v>8071597736</v>
      </c>
      <c r="Q32630" s="31"/>
      <c r="R32630" s="4"/>
      <c r="S32630" s="13" t="s">
        <v>203681</v>
      </c>
      <c r="T32630" s="13"/>
      <c r="U32630" s="13"/>
      <c r="V32630" s="13"/>
      <c r="W32630" s="13"/>
    </row>
    <row r="32631" spans="1:23" ht="30" x14ac:dyDescent="0.25">
      <c r="A32631" s="4" t="s">
        <v>67160</v>
      </c>
      <c r="B32631" s="4" t="s">
        <v>170</v>
      </c>
      <c r="C32631" s="4" t="s">
        <v>4923</v>
      </c>
      <c r="D32631" s="4"/>
      <c r="E32631" s="4" t="s">
        <v>27</v>
      </c>
      <c r="F32631" s="4">
        <v>9157832026</v>
      </c>
      <c r="G32631" s="4">
        <v>9265678806</v>
      </c>
      <c r="H32631" s="4" t="s">
        <v>67158</v>
      </c>
      <c r="I32631" s="4" t="s">
        <v>67159</v>
      </c>
      <c r="J32631" s="4" t="s">
        <v>67161</v>
      </c>
      <c r="L32631" s="4" t="s">
        <v>34332</v>
      </c>
      <c r="M32631" s="4" t="s">
        <v>171</v>
      </c>
      <c r="N32631" s="4">
        <v>395004</v>
      </c>
      <c r="O32631" s="4"/>
      <c r="P32631" s="4">
        <v>8048717291</v>
      </c>
      <c r="Q32631" s="31" t="s">
        <v>67157</v>
      </c>
      <c r="R32631" s="4"/>
      <c r="S32631" s="13" t="s">
        <v>223503</v>
      </c>
      <c r="T32631" s="13"/>
      <c r="U32631" s="13"/>
      <c r="V32631" s="13"/>
      <c r="W32631" s="13"/>
    </row>
    <row r="32632" spans="1:23" ht="45" x14ac:dyDescent="0.25">
      <c r="A32632" s="4" t="s">
        <v>67170</v>
      </c>
      <c r="B32632" s="4" t="s">
        <v>170</v>
      </c>
      <c r="C32632" s="4" t="s">
        <v>18942</v>
      </c>
      <c r="D32632" s="4" t="s">
        <v>46255</v>
      </c>
      <c r="E32632" s="4" t="s">
        <v>27</v>
      </c>
      <c r="F32632" s="4">
        <v>9913865910</v>
      </c>
      <c r="G32632" s="4"/>
      <c r="H32632" s="4" t="s">
        <v>67169</v>
      </c>
      <c r="I32632" s="4"/>
      <c r="J32632" s="4" t="s">
        <v>67171</v>
      </c>
      <c r="L32632" s="4" t="s">
        <v>2170</v>
      </c>
      <c r="M32632" s="4" t="s">
        <v>171</v>
      </c>
      <c r="N32632" s="4">
        <v>394210</v>
      </c>
      <c r="O32632" s="4"/>
      <c r="P32632" s="4">
        <v>8048606558</v>
      </c>
      <c r="Q32632" s="31" t="s">
        <v>211046</v>
      </c>
      <c r="R32632" s="4"/>
      <c r="S32632" s="13" t="s">
        <v>203682</v>
      </c>
      <c r="T32632" s="13"/>
      <c r="U32632" s="13"/>
      <c r="V32632" s="13"/>
      <c r="W32632" s="13"/>
    </row>
    <row r="32633" spans="1:23" ht="45" x14ac:dyDescent="0.25">
      <c r="A32633" s="4" t="s">
        <v>67280</v>
      </c>
      <c r="B32633" s="4" t="s">
        <v>170</v>
      </c>
      <c r="C32633" s="4" t="s">
        <v>6340</v>
      </c>
      <c r="D32633" s="4" t="s">
        <v>67277</v>
      </c>
      <c r="E32633" s="4" t="s">
        <v>34</v>
      </c>
      <c r="F32633" s="4">
        <v>9377482009</v>
      </c>
      <c r="G32633" s="4">
        <v>9426410082</v>
      </c>
      <c r="H32633" s="4" t="s">
        <v>67278</v>
      </c>
      <c r="I32633" s="4" t="s">
        <v>67279</v>
      </c>
      <c r="J32633" s="4" t="s">
        <v>67281</v>
      </c>
      <c r="L32633" s="4" t="s">
        <v>1855</v>
      </c>
      <c r="M32633" s="4" t="s">
        <v>171</v>
      </c>
      <c r="N32633" s="4">
        <v>395002</v>
      </c>
      <c r="O32633" s="4"/>
      <c r="P32633" s="4">
        <v>8048019337</v>
      </c>
      <c r="Q32633" s="31" t="s">
        <v>211047</v>
      </c>
      <c r="R32633" s="4"/>
      <c r="S32633" s="13" t="s">
        <v>197814</v>
      </c>
      <c r="T32633" s="13"/>
      <c r="U32633" s="13"/>
      <c r="V32633" s="13"/>
      <c r="W32633" s="13"/>
    </row>
    <row r="32634" spans="1:23" ht="30" x14ac:dyDescent="0.25">
      <c r="A32634" s="4" t="s">
        <v>67289</v>
      </c>
      <c r="B32634" s="4" t="s">
        <v>170</v>
      </c>
      <c r="C32634" s="4" t="s">
        <v>867</v>
      </c>
      <c r="D32634" s="4" t="s">
        <v>3791</v>
      </c>
      <c r="E32634" s="4" t="s">
        <v>34</v>
      </c>
      <c r="F32634" s="4">
        <v>9558222483</v>
      </c>
      <c r="G32634" s="4">
        <v>8469044213</v>
      </c>
      <c r="H32634" s="4" t="s">
        <v>67287</v>
      </c>
      <c r="I32634" s="4" t="s">
        <v>67288</v>
      </c>
      <c r="J32634" s="4" t="s">
        <v>67290</v>
      </c>
      <c r="L32634" s="4" t="s">
        <v>6025</v>
      </c>
      <c r="M32634" s="4" t="s">
        <v>171</v>
      </c>
      <c r="N32634" s="4">
        <v>395002</v>
      </c>
      <c r="O32634" s="4"/>
      <c r="P32634" s="4">
        <v>8046046751</v>
      </c>
      <c r="Q32634" s="31" t="s">
        <v>211048</v>
      </c>
      <c r="R32634" s="4"/>
      <c r="S32634" s="13" t="s">
        <v>232243</v>
      </c>
      <c r="T32634" s="13"/>
      <c r="U32634" s="13"/>
      <c r="V32634" s="13"/>
      <c r="W32634" s="13"/>
    </row>
    <row r="32635" spans="1:23" ht="30" x14ac:dyDescent="0.25">
      <c r="A32635" s="4" t="s">
        <v>67298</v>
      </c>
      <c r="B32635" s="4" t="s">
        <v>170</v>
      </c>
      <c r="C32635" s="4" t="s">
        <v>2321</v>
      </c>
      <c r="D32635" s="4" t="s">
        <v>32580</v>
      </c>
      <c r="E32635" s="4" t="s">
        <v>34</v>
      </c>
      <c r="F32635" s="4">
        <v>9979780173</v>
      </c>
      <c r="G32635" s="4">
        <v>9537188011</v>
      </c>
      <c r="H32635" s="4" t="s">
        <v>67297</v>
      </c>
      <c r="I32635" s="4"/>
      <c r="J32635" s="4" t="s">
        <v>67299</v>
      </c>
      <c r="L32635" s="4" t="s">
        <v>30216</v>
      </c>
      <c r="M32635" s="4" t="s">
        <v>171</v>
      </c>
      <c r="N32635" s="4">
        <v>395010</v>
      </c>
      <c r="O32635" s="4"/>
      <c r="P32635" s="4">
        <v>8042967672</v>
      </c>
      <c r="Q32635" s="31" t="s">
        <v>211049</v>
      </c>
      <c r="R32635" s="4"/>
      <c r="S32635" s="13" t="s">
        <v>197815</v>
      </c>
      <c r="T32635" s="13"/>
      <c r="U32635" s="13"/>
      <c r="V32635" s="13"/>
      <c r="W32635" s="13"/>
    </row>
    <row r="32636" spans="1:23" ht="45" x14ac:dyDescent="0.25">
      <c r="A32636" s="4" t="s">
        <v>67380</v>
      </c>
      <c r="B32636" s="4" t="s">
        <v>170</v>
      </c>
      <c r="C32636" s="4" t="s">
        <v>233</v>
      </c>
      <c r="D32636" s="4" t="s">
        <v>149</v>
      </c>
      <c r="E32636" s="4" t="s">
        <v>34</v>
      </c>
      <c r="F32636" s="4">
        <v>9327014515</v>
      </c>
      <c r="G32636" s="4"/>
      <c r="H32636" s="4" t="s">
        <v>67378</v>
      </c>
      <c r="I32636" s="4" t="s">
        <v>67379</v>
      </c>
      <c r="J32636" s="4" t="s">
        <v>67381</v>
      </c>
      <c r="L32636" s="4" t="s">
        <v>67382</v>
      </c>
      <c r="M32636" s="4" t="s">
        <v>171</v>
      </c>
      <c r="N32636" s="4">
        <v>395004</v>
      </c>
      <c r="O32636" s="4" t="s">
        <v>67383</v>
      </c>
      <c r="P32636" s="4">
        <v>8048027706</v>
      </c>
      <c r="Q32636" s="31" t="s">
        <v>211050</v>
      </c>
      <c r="R32636" s="4"/>
      <c r="S32636" s="13" t="s">
        <v>197816</v>
      </c>
      <c r="T32636" s="13"/>
      <c r="U32636" s="13"/>
      <c r="V32636" s="13"/>
      <c r="W32636" s="13"/>
    </row>
    <row r="32637" spans="1:23" x14ac:dyDescent="0.25">
      <c r="A32637" s="4" t="s">
        <v>67449</v>
      </c>
      <c r="B32637" s="4" t="s">
        <v>170</v>
      </c>
      <c r="C32637" s="4" t="s">
        <v>532</v>
      </c>
      <c r="D32637" s="4" t="s">
        <v>67446</v>
      </c>
      <c r="E32637" s="4" t="s">
        <v>4339</v>
      </c>
      <c r="F32637" s="4">
        <v>8460832030</v>
      </c>
      <c r="G32637" s="4">
        <v>9879479163</v>
      </c>
      <c r="H32637" s="4" t="s">
        <v>67447</v>
      </c>
      <c r="I32637" s="4" t="s">
        <v>67448</v>
      </c>
      <c r="J32637" s="4" t="s">
        <v>67450</v>
      </c>
      <c r="L32637" s="4" t="s">
        <v>2170</v>
      </c>
      <c r="M32637" s="4" t="s">
        <v>171</v>
      </c>
      <c r="N32637" s="4">
        <v>395006</v>
      </c>
      <c r="O32637" s="4" t="s">
        <v>67451</v>
      </c>
      <c r="P32637" s="4">
        <v>8048561664</v>
      </c>
      <c r="Q32637" s="31"/>
      <c r="R32637" s="4"/>
      <c r="S32637" s="13" t="s">
        <v>232244</v>
      </c>
      <c r="T32637" s="13"/>
      <c r="U32637" s="13"/>
      <c r="V32637" s="13"/>
      <c r="W32637" s="13"/>
    </row>
    <row r="32638" spans="1:23" ht="45" x14ac:dyDescent="0.25">
      <c r="A32638" s="4" t="s">
        <v>67521</v>
      </c>
      <c r="B32638" s="4" t="s">
        <v>170</v>
      </c>
      <c r="C32638" s="4" t="s">
        <v>6610</v>
      </c>
      <c r="D32638" s="4"/>
      <c r="E32638" s="4" t="s">
        <v>34</v>
      </c>
      <c r="F32638" s="4">
        <v>9033991160</v>
      </c>
      <c r="G32638" s="4">
        <v>9726770612</v>
      </c>
      <c r="H32638" s="4" t="s">
        <v>67520</v>
      </c>
      <c r="I32638" s="4"/>
      <c r="J32638" s="4" t="s">
        <v>67522</v>
      </c>
      <c r="L32638" s="4" t="s">
        <v>67523</v>
      </c>
      <c r="M32638" s="4" t="s">
        <v>171</v>
      </c>
      <c r="N32638" s="4">
        <v>395004</v>
      </c>
      <c r="O32638" s="4"/>
      <c r="P32638" s="4">
        <v>8048022787</v>
      </c>
      <c r="Q32638" s="31" t="s">
        <v>205899</v>
      </c>
      <c r="R32638" s="4"/>
      <c r="S32638" s="13" t="s">
        <v>232245</v>
      </c>
      <c r="T32638" s="13"/>
      <c r="U32638" s="13"/>
      <c r="V32638" s="13"/>
      <c r="W32638" s="13"/>
    </row>
    <row r="32639" spans="1:23" ht="45" x14ac:dyDescent="0.25">
      <c r="A32639" s="4" t="s">
        <v>67703</v>
      </c>
      <c r="B32639" s="4" t="s">
        <v>170</v>
      </c>
      <c r="C32639" s="4" t="s">
        <v>4560</v>
      </c>
      <c r="D32639" s="4" t="s">
        <v>111</v>
      </c>
      <c r="E32639" s="4" t="s">
        <v>175</v>
      </c>
      <c r="F32639" s="4">
        <v>9974702538</v>
      </c>
      <c r="G32639" s="4"/>
      <c r="H32639" s="4" t="s">
        <v>67701</v>
      </c>
      <c r="I32639" s="4" t="s">
        <v>67702</v>
      </c>
      <c r="J32639" s="4" t="s">
        <v>67704</v>
      </c>
      <c r="L32639" s="4"/>
      <c r="M32639" s="4" t="s">
        <v>171</v>
      </c>
      <c r="N32639" s="4">
        <v>395002</v>
      </c>
      <c r="O32639" s="4" t="s">
        <v>67705</v>
      </c>
      <c r="P32639" s="4">
        <v>8046029166</v>
      </c>
      <c r="Q32639" s="31" t="s">
        <v>67700</v>
      </c>
      <c r="R32639" s="4"/>
      <c r="S32639" s="13" t="s">
        <v>197817</v>
      </c>
      <c r="T32639" s="13"/>
      <c r="U32639" s="13"/>
      <c r="V32639" s="13"/>
      <c r="W32639" s="13"/>
    </row>
    <row r="32640" spans="1:23" ht="45" x14ac:dyDescent="0.25">
      <c r="A32640" s="4" t="s">
        <v>67881</v>
      </c>
      <c r="B32640" s="4" t="s">
        <v>170</v>
      </c>
      <c r="C32640" s="4" t="s">
        <v>187</v>
      </c>
      <c r="D32640" s="4" t="s">
        <v>818</v>
      </c>
      <c r="E32640" s="4" t="s">
        <v>34</v>
      </c>
      <c r="F32640" s="4">
        <v>9825964871</v>
      </c>
      <c r="G32640" s="4"/>
      <c r="H32640" s="4" t="s">
        <v>67880</v>
      </c>
      <c r="I32640" s="4"/>
      <c r="J32640" s="4" t="s">
        <v>67882</v>
      </c>
      <c r="L32640" s="4" t="s">
        <v>3708</v>
      </c>
      <c r="M32640" s="4" t="s">
        <v>171</v>
      </c>
      <c r="N32640" s="4">
        <v>395004</v>
      </c>
      <c r="O32640" s="4"/>
      <c r="P32640" s="4">
        <v>8048609476</v>
      </c>
      <c r="Q32640" s="31" t="s">
        <v>211051</v>
      </c>
      <c r="R32640" s="4"/>
      <c r="S32640" s="13" t="s">
        <v>197818</v>
      </c>
      <c r="T32640" s="13"/>
      <c r="U32640" s="13"/>
      <c r="V32640" s="13"/>
      <c r="W32640" s="13"/>
    </row>
    <row r="32641" spans="1:23" ht="45" x14ac:dyDescent="0.25">
      <c r="A32641" s="4" t="s">
        <v>67946</v>
      </c>
      <c r="B32641" s="4" t="s">
        <v>170</v>
      </c>
      <c r="C32641" s="4" t="s">
        <v>67943</v>
      </c>
      <c r="D32641" s="4" t="s">
        <v>40115</v>
      </c>
      <c r="E32641" s="4" t="s">
        <v>175</v>
      </c>
      <c r="F32641" s="4">
        <v>9824640035</v>
      </c>
      <c r="G32641" s="4">
        <v>7069101050</v>
      </c>
      <c r="H32641" s="4" t="s">
        <v>67944</v>
      </c>
      <c r="I32641" s="4" t="s">
        <v>67945</v>
      </c>
      <c r="J32641" s="4" t="s">
        <v>67947</v>
      </c>
      <c r="L32641" s="4" t="s">
        <v>14480</v>
      </c>
      <c r="M32641" s="4" t="s">
        <v>171</v>
      </c>
      <c r="N32641" s="4">
        <v>394105</v>
      </c>
      <c r="O32641" s="4" t="s">
        <v>67949</v>
      </c>
      <c r="P32641" s="4">
        <v>8042952985</v>
      </c>
      <c r="Q32641" s="31" t="s">
        <v>67942</v>
      </c>
      <c r="R32641" s="4"/>
      <c r="S32641" s="13" t="s">
        <v>203683</v>
      </c>
      <c r="T32641" s="13"/>
      <c r="U32641" s="13"/>
      <c r="V32641" s="13"/>
      <c r="W32641" s="13"/>
    </row>
    <row r="32642" spans="1:23" ht="45" x14ac:dyDescent="0.25">
      <c r="A32642" s="4" t="s">
        <v>68087</v>
      </c>
      <c r="B32642" s="4" t="s">
        <v>170</v>
      </c>
      <c r="C32642" s="4" t="s">
        <v>3568</v>
      </c>
      <c r="D32642" s="4" t="s">
        <v>2576</v>
      </c>
      <c r="E32642" s="4" t="s">
        <v>27</v>
      </c>
      <c r="F32642" s="4">
        <v>8000025404</v>
      </c>
      <c r="G32642" s="4"/>
      <c r="H32642" s="4" t="s">
        <v>68086</v>
      </c>
      <c r="I32642" s="4"/>
      <c r="J32642" s="4" t="s">
        <v>68088</v>
      </c>
      <c r="L32642" s="4" t="s">
        <v>644</v>
      </c>
      <c r="M32642" s="4" t="s">
        <v>171</v>
      </c>
      <c r="N32642" s="4">
        <v>395001</v>
      </c>
      <c r="O32642" s="4"/>
      <c r="P32642" s="4">
        <v>8071934450</v>
      </c>
      <c r="Q32642" s="31" t="s">
        <v>211052</v>
      </c>
      <c r="R32642" s="4"/>
      <c r="S32642" s="13" t="s">
        <v>197819</v>
      </c>
      <c r="T32642" s="13"/>
      <c r="U32642" s="13"/>
      <c r="V32642" s="13"/>
      <c r="W32642" s="13"/>
    </row>
    <row r="32643" spans="1:23" ht="45" x14ac:dyDescent="0.25">
      <c r="A32643" s="4" t="s">
        <v>68103</v>
      </c>
      <c r="B32643" s="4" t="s">
        <v>170</v>
      </c>
      <c r="C32643" s="4" t="s">
        <v>1122</v>
      </c>
      <c r="D32643" s="4" t="s">
        <v>68100</v>
      </c>
      <c r="E32643" s="4" t="s">
        <v>689</v>
      </c>
      <c r="F32643" s="4">
        <v>9376699802</v>
      </c>
      <c r="G32643" s="4"/>
      <c r="H32643" s="4" t="s">
        <v>68101</v>
      </c>
      <c r="I32643" s="4" t="s">
        <v>68102</v>
      </c>
      <c r="J32643" s="4" t="s">
        <v>68104</v>
      </c>
      <c r="L32643" s="4" t="s">
        <v>1855</v>
      </c>
      <c r="M32643" s="4" t="s">
        <v>171</v>
      </c>
      <c r="N32643" s="4">
        <v>395002</v>
      </c>
      <c r="O32643" s="4"/>
      <c r="P32643" s="4">
        <v>8042957527</v>
      </c>
      <c r="Q32643" s="31" t="s">
        <v>68099</v>
      </c>
      <c r="R32643" s="4"/>
      <c r="S32643" s="13" t="s">
        <v>197820</v>
      </c>
      <c r="T32643" s="13"/>
      <c r="U32643" s="13"/>
      <c r="V32643" s="13"/>
      <c r="W32643" s="13"/>
    </row>
    <row r="32644" spans="1:23" ht="45" x14ac:dyDescent="0.25">
      <c r="A32644" s="4" t="s">
        <v>68272</v>
      </c>
      <c r="B32644" s="4" t="s">
        <v>170</v>
      </c>
      <c r="C32644" s="4" t="s">
        <v>68270</v>
      </c>
      <c r="D32644" s="4" t="s">
        <v>763</v>
      </c>
      <c r="E32644" s="4" t="s">
        <v>27</v>
      </c>
      <c r="F32644" s="4">
        <v>9879198377</v>
      </c>
      <c r="G32644" s="4"/>
      <c r="H32644" s="4" t="s">
        <v>68271</v>
      </c>
      <c r="I32644" s="4"/>
      <c r="J32644" s="4" t="s">
        <v>68273</v>
      </c>
      <c r="L32644" s="4"/>
      <c r="M32644" s="4" t="s">
        <v>171</v>
      </c>
      <c r="N32644" s="4">
        <v>395002</v>
      </c>
      <c r="O32644" s="4"/>
      <c r="P32644" s="4">
        <v>8048119558</v>
      </c>
      <c r="Q32644" s="31" t="s">
        <v>68268</v>
      </c>
      <c r="R32644" s="4"/>
      <c r="S32644" s="13" t="s">
        <v>68269</v>
      </c>
      <c r="T32644" s="13"/>
      <c r="U32644" s="13"/>
      <c r="V32644" s="13"/>
      <c r="W32644" s="13"/>
    </row>
    <row r="32645" spans="1:23" ht="45" x14ac:dyDescent="0.25">
      <c r="A32645" s="4" t="s">
        <v>68639</v>
      </c>
      <c r="B32645" s="4" t="s">
        <v>170</v>
      </c>
      <c r="C32645" s="4" t="s">
        <v>5130</v>
      </c>
      <c r="D32645" s="4" t="s">
        <v>68637</v>
      </c>
      <c r="E32645" s="4" t="s">
        <v>74</v>
      </c>
      <c r="F32645" s="4">
        <v>7434071457</v>
      </c>
      <c r="G32645" s="4">
        <v>8233538233</v>
      </c>
      <c r="H32645" s="4" t="s">
        <v>68638</v>
      </c>
      <c r="I32645" s="4"/>
      <c r="J32645" s="4" t="s">
        <v>68640</v>
      </c>
      <c r="L32645" s="4" t="s">
        <v>9080</v>
      </c>
      <c r="M32645" s="4" t="s">
        <v>171</v>
      </c>
      <c r="N32645" s="4">
        <v>395010</v>
      </c>
      <c r="O32645" s="4"/>
      <c r="P32645" s="4">
        <v>8071934096</v>
      </c>
      <c r="Q32645" s="31" t="s">
        <v>68636</v>
      </c>
      <c r="R32645" s="4"/>
      <c r="S32645" s="13" t="s">
        <v>197821</v>
      </c>
      <c r="T32645" s="13"/>
      <c r="U32645" s="13"/>
      <c r="V32645" s="13"/>
      <c r="W32645" s="13"/>
    </row>
    <row r="32646" spans="1:23" ht="30" x14ac:dyDescent="0.25">
      <c r="A32646" s="4" t="s">
        <v>68731</v>
      </c>
      <c r="B32646" s="4" t="s">
        <v>170</v>
      </c>
      <c r="C32646" s="4" t="s">
        <v>7005</v>
      </c>
      <c r="D32646" s="4" t="s">
        <v>68729</v>
      </c>
      <c r="E32646" s="4" t="s">
        <v>34</v>
      </c>
      <c r="F32646" s="4">
        <v>9825168019</v>
      </c>
      <c r="G32646" s="4">
        <v>9099005040</v>
      </c>
      <c r="H32646" s="4" t="s">
        <v>68730</v>
      </c>
      <c r="I32646" s="4"/>
      <c r="J32646" s="4" t="s">
        <v>68732</v>
      </c>
      <c r="L32646" s="4" t="s">
        <v>20667</v>
      </c>
      <c r="M32646" s="4" t="s">
        <v>171</v>
      </c>
      <c r="N32646" s="4">
        <v>394230</v>
      </c>
      <c r="O32646" s="4"/>
      <c r="P32646" s="4">
        <v>8071589564</v>
      </c>
      <c r="Q32646" s="31" t="s">
        <v>211053</v>
      </c>
      <c r="R32646" s="4"/>
      <c r="S32646" s="13" t="s">
        <v>232246</v>
      </c>
      <c r="T32646" s="13"/>
      <c r="U32646" s="13"/>
      <c r="V32646" s="13"/>
      <c r="W32646" s="13"/>
    </row>
    <row r="32647" spans="1:23" ht="45" x14ac:dyDescent="0.25">
      <c r="A32647" s="4" t="s">
        <v>68873</v>
      </c>
      <c r="B32647" s="4" t="s">
        <v>170</v>
      </c>
      <c r="C32647" s="4" t="s">
        <v>68870</v>
      </c>
      <c r="D32647" s="4" t="s">
        <v>58314</v>
      </c>
      <c r="E32647" s="4"/>
      <c r="F32647" s="4">
        <v>8866219246</v>
      </c>
      <c r="G32647" s="4"/>
      <c r="H32647" s="4" t="s">
        <v>68871</v>
      </c>
      <c r="I32647" s="4" t="s">
        <v>68872</v>
      </c>
      <c r="J32647" s="4" t="s">
        <v>68874</v>
      </c>
      <c r="L32647" s="4" t="s">
        <v>68875</v>
      </c>
      <c r="M32647" s="4" t="s">
        <v>171</v>
      </c>
      <c r="N32647" s="4">
        <v>395002</v>
      </c>
      <c r="O32647" s="4"/>
      <c r="P32647" s="4">
        <v>8042972509</v>
      </c>
      <c r="Q32647" s="31" t="s">
        <v>68869</v>
      </c>
      <c r="R32647" s="4"/>
      <c r="S32647" s="13" t="s">
        <v>223504</v>
      </c>
      <c r="T32647" s="13"/>
      <c r="U32647" s="13"/>
      <c r="V32647" s="13"/>
      <c r="W32647" s="13"/>
    </row>
    <row r="32648" spans="1:23" ht="45" x14ac:dyDescent="0.25">
      <c r="A32648" s="4" t="s">
        <v>69069</v>
      </c>
      <c r="B32648" s="4" t="s">
        <v>170</v>
      </c>
      <c r="C32648" s="4" t="s">
        <v>7034</v>
      </c>
      <c r="D32648" s="4" t="s">
        <v>25540</v>
      </c>
      <c r="E32648" s="4" t="s">
        <v>34</v>
      </c>
      <c r="F32648" s="4">
        <v>9277908764</v>
      </c>
      <c r="G32648" s="4">
        <v>9375093605</v>
      </c>
      <c r="H32648" s="4" t="s">
        <v>69068</v>
      </c>
      <c r="I32648" s="4"/>
      <c r="J32648" s="4" t="s">
        <v>69070</v>
      </c>
      <c r="L32648" s="4" t="s">
        <v>52153</v>
      </c>
      <c r="M32648" s="4" t="s">
        <v>171</v>
      </c>
      <c r="N32648" s="4">
        <v>395006</v>
      </c>
      <c r="O32648" s="4"/>
      <c r="P32648" s="4">
        <v>8071738612</v>
      </c>
      <c r="Q32648" s="31" t="s">
        <v>69067</v>
      </c>
      <c r="R32648" s="4"/>
      <c r="S32648" s="13" t="s">
        <v>197822</v>
      </c>
      <c r="T32648" s="13"/>
      <c r="U32648" s="13"/>
      <c r="V32648" s="13"/>
      <c r="W32648" s="13"/>
    </row>
    <row r="32649" spans="1:23" ht="30" x14ac:dyDescent="0.25">
      <c r="A32649" s="4" t="s">
        <v>69163</v>
      </c>
      <c r="B32649" s="4" t="s">
        <v>170</v>
      </c>
      <c r="C32649" s="4" t="s">
        <v>69160</v>
      </c>
      <c r="D32649" s="4" t="s">
        <v>69161</v>
      </c>
      <c r="E32649" s="4" t="s">
        <v>27</v>
      </c>
      <c r="F32649" s="4">
        <v>9825117723</v>
      </c>
      <c r="G32649" s="4"/>
      <c r="H32649" s="4" t="s">
        <v>69162</v>
      </c>
      <c r="I32649" s="4"/>
      <c r="J32649" s="4" t="s">
        <v>69164</v>
      </c>
      <c r="L32649" s="4" t="s">
        <v>62777</v>
      </c>
      <c r="M32649" s="4" t="s">
        <v>171</v>
      </c>
      <c r="N32649" s="4">
        <v>395003</v>
      </c>
      <c r="O32649" s="4"/>
      <c r="P32649" s="4">
        <v>8045318442</v>
      </c>
      <c r="Q32649" s="31" t="s">
        <v>205900</v>
      </c>
      <c r="R32649" s="4"/>
      <c r="S32649" s="13" t="s">
        <v>232247</v>
      </c>
      <c r="T32649" s="13"/>
      <c r="U32649" s="13"/>
      <c r="V32649" s="13"/>
      <c r="W32649" s="13"/>
    </row>
    <row r="32650" spans="1:23" ht="45" x14ac:dyDescent="0.25">
      <c r="A32650" s="4" t="s">
        <v>69211</v>
      </c>
      <c r="B32650" s="4" t="s">
        <v>170</v>
      </c>
      <c r="C32650" s="4" t="s">
        <v>3381</v>
      </c>
      <c r="D32650" s="4" t="s">
        <v>5664</v>
      </c>
      <c r="E32650" s="4" t="s">
        <v>34</v>
      </c>
      <c r="F32650" s="4">
        <v>9723772863</v>
      </c>
      <c r="G32650" s="4">
        <v>9909197969</v>
      </c>
      <c r="H32650" s="4" t="s">
        <v>69210</v>
      </c>
      <c r="I32650" s="4"/>
      <c r="J32650" s="4" t="s">
        <v>69212</v>
      </c>
      <c r="L32650" s="4" t="s">
        <v>4581</v>
      </c>
      <c r="M32650" s="4" t="s">
        <v>171</v>
      </c>
      <c r="N32650" s="4">
        <v>395003</v>
      </c>
      <c r="O32650" s="4"/>
      <c r="P32650" s="4">
        <v>8046067584</v>
      </c>
      <c r="Q32650" s="31" t="s">
        <v>69209</v>
      </c>
      <c r="R32650" s="4"/>
      <c r="S32650" s="13" t="s">
        <v>197823</v>
      </c>
      <c r="T32650" s="13"/>
      <c r="U32650" s="13"/>
      <c r="V32650" s="13"/>
      <c r="W32650" s="13"/>
    </row>
    <row r="32651" spans="1:23" x14ac:dyDescent="0.25">
      <c r="A32651" s="4" t="s">
        <v>69218</v>
      </c>
      <c r="B32651" s="4" t="s">
        <v>170</v>
      </c>
      <c r="C32651" s="4" t="s">
        <v>25036</v>
      </c>
      <c r="D32651" s="4" t="s">
        <v>1037</v>
      </c>
      <c r="E32651" s="4" t="s">
        <v>27</v>
      </c>
      <c r="F32651" s="4">
        <v>9099360195</v>
      </c>
      <c r="G32651" s="4"/>
      <c r="H32651" s="4" t="s">
        <v>69217</v>
      </c>
      <c r="I32651" s="4"/>
      <c r="J32651" s="4" t="s">
        <v>69219</v>
      </c>
      <c r="L32651" s="4" t="s">
        <v>644</v>
      </c>
      <c r="M32651" s="4" t="s">
        <v>171</v>
      </c>
      <c r="N32651" s="4">
        <v>395002</v>
      </c>
      <c r="O32651" s="4" t="s">
        <v>69220</v>
      </c>
      <c r="P32651" s="4">
        <v>8046027132</v>
      </c>
      <c r="Q32651" s="31"/>
      <c r="R32651" s="4"/>
      <c r="S32651" s="13" t="s">
        <v>232248</v>
      </c>
      <c r="T32651" s="13"/>
      <c r="U32651" s="13"/>
      <c r="V32651" s="13"/>
      <c r="W32651" s="13"/>
    </row>
    <row r="32652" spans="1:23" x14ac:dyDescent="0.25">
      <c r="A32652" s="4" t="s">
        <v>69297</v>
      </c>
      <c r="B32652" s="4" t="s">
        <v>170</v>
      </c>
      <c r="C32652" s="4" t="s">
        <v>3165</v>
      </c>
      <c r="D32652" s="4" t="s">
        <v>69295</v>
      </c>
      <c r="E32652" s="4" t="s">
        <v>74</v>
      </c>
      <c r="F32652" s="4">
        <v>9099012240</v>
      </c>
      <c r="G32652" s="4">
        <v>9227927943</v>
      </c>
      <c r="H32652" s="4" t="s">
        <v>69296</v>
      </c>
      <c r="I32652" s="4"/>
      <c r="J32652" s="4" t="s">
        <v>69298</v>
      </c>
      <c r="L32652" s="4" t="s">
        <v>8952</v>
      </c>
      <c r="M32652" s="4" t="s">
        <v>171</v>
      </c>
      <c r="N32652" s="4">
        <v>395003</v>
      </c>
      <c r="O32652" s="4" t="s">
        <v>69299</v>
      </c>
      <c r="P32652" s="4">
        <v>8046057728</v>
      </c>
      <c r="Q32652" s="31" t="s">
        <v>69294</v>
      </c>
      <c r="R32652" s="4"/>
      <c r="S32652" s="13" t="s">
        <v>223505</v>
      </c>
      <c r="T32652" s="13"/>
      <c r="U32652" s="13"/>
      <c r="V32652" s="13"/>
      <c r="W32652" s="13"/>
    </row>
    <row r="32653" spans="1:23" ht="30" x14ac:dyDescent="0.25">
      <c r="A32653" s="4" t="s">
        <v>69520</v>
      </c>
      <c r="B32653" s="4" t="s">
        <v>170</v>
      </c>
      <c r="C32653" s="4" t="s">
        <v>69518</v>
      </c>
      <c r="D32653" s="4" t="s">
        <v>194</v>
      </c>
      <c r="E32653" s="4" t="s">
        <v>27</v>
      </c>
      <c r="F32653" s="4">
        <v>7043440015</v>
      </c>
      <c r="G32653" s="4"/>
      <c r="H32653" s="4" t="s">
        <v>69519</v>
      </c>
      <c r="I32653" s="4"/>
      <c r="J32653" s="4" t="s">
        <v>69521</v>
      </c>
      <c r="L32653" s="4" t="s">
        <v>4319</v>
      </c>
      <c r="M32653" s="4" t="s">
        <v>171</v>
      </c>
      <c r="N32653" s="4">
        <v>394210</v>
      </c>
      <c r="O32653" s="4"/>
      <c r="P32653" s="4">
        <v>8048606545</v>
      </c>
      <c r="Q32653" s="31" t="s">
        <v>211054</v>
      </c>
      <c r="R32653" s="4"/>
      <c r="S32653" s="13" t="s">
        <v>197824</v>
      </c>
      <c r="T32653" s="13"/>
      <c r="U32653" s="13"/>
      <c r="V32653" s="13"/>
      <c r="W32653" s="13"/>
    </row>
    <row r="32654" spans="1:23" ht="45" x14ac:dyDescent="0.25">
      <c r="A32654" s="4" t="s">
        <v>69616</v>
      </c>
      <c r="B32654" s="4" t="s">
        <v>170</v>
      </c>
      <c r="C32654" s="4" t="s">
        <v>9743</v>
      </c>
      <c r="D32654" s="4" t="s">
        <v>763</v>
      </c>
      <c r="E32654" s="4" t="s">
        <v>34</v>
      </c>
      <c r="F32654" s="4">
        <v>9173796001</v>
      </c>
      <c r="G32654" s="4">
        <v>9712431104</v>
      </c>
      <c r="H32654" s="4" t="s">
        <v>69615</v>
      </c>
      <c r="I32654" s="4"/>
      <c r="J32654" s="4" t="s">
        <v>69617</v>
      </c>
      <c r="L32654" s="4" t="s">
        <v>644</v>
      </c>
      <c r="M32654" s="4" t="s">
        <v>171</v>
      </c>
      <c r="N32654" s="4">
        <v>394221</v>
      </c>
      <c r="O32654" s="4"/>
      <c r="P32654" s="4">
        <v>8045357349</v>
      </c>
      <c r="Q32654" s="31" t="s">
        <v>69614</v>
      </c>
      <c r="R32654" s="4"/>
      <c r="S32654" s="13" t="s">
        <v>203684</v>
      </c>
      <c r="T32654" s="13"/>
      <c r="U32654" s="13"/>
      <c r="V32654" s="13"/>
      <c r="W32654" s="13"/>
    </row>
    <row r="32655" spans="1:23" ht="45" x14ac:dyDescent="0.25">
      <c r="A32655" s="4" t="s">
        <v>69639</v>
      </c>
      <c r="B32655" s="4" t="s">
        <v>170</v>
      </c>
      <c r="C32655" s="4" t="s">
        <v>1050</v>
      </c>
      <c r="D32655" s="4" t="s">
        <v>188</v>
      </c>
      <c r="E32655" s="4" t="s">
        <v>27</v>
      </c>
      <c r="F32655" s="4">
        <v>7405502836</v>
      </c>
      <c r="G32655" s="4"/>
      <c r="H32655" s="4" t="s">
        <v>69638</v>
      </c>
      <c r="I32655" s="4"/>
      <c r="J32655" s="4" t="s">
        <v>69640</v>
      </c>
      <c r="L32655" s="4" t="s">
        <v>3708</v>
      </c>
      <c r="M32655" s="4" t="s">
        <v>171</v>
      </c>
      <c r="N32655" s="4">
        <v>395006</v>
      </c>
      <c r="O32655" s="4"/>
      <c r="P32655" s="4">
        <v>8048022094</v>
      </c>
      <c r="Q32655" s="31" t="s">
        <v>205901</v>
      </c>
      <c r="R32655" s="4"/>
      <c r="S32655" s="13" t="s">
        <v>197825</v>
      </c>
      <c r="T32655" s="13"/>
      <c r="U32655" s="13"/>
      <c r="V32655" s="13"/>
      <c r="W32655" s="13"/>
    </row>
    <row r="32656" spans="1:23" ht="45" x14ac:dyDescent="0.25">
      <c r="A32656" s="4" t="s">
        <v>69803</v>
      </c>
      <c r="B32656" s="4" t="s">
        <v>170</v>
      </c>
      <c r="C32656" s="4" t="s">
        <v>1122</v>
      </c>
      <c r="D32656" s="4" t="s">
        <v>337</v>
      </c>
      <c r="E32656" s="4" t="s">
        <v>34</v>
      </c>
      <c r="F32656" s="4">
        <v>9925026794</v>
      </c>
      <c r="G32656" s="4">
        <v>9377841806</v>
      </c>
      <c r="H32656" s="4" t="s">
        <v>69801</v>
      </c>
      <c r="I32656" s="4" t="s">
        <v>69802</v>
      </c>
      <c r="J32656" s="4" t="s">
        <v>69804</v>
      </c>
      <c r="L32656" s="4" t="s">
        <v>7093</v>
      </c>
      <c r="M32656" s="4" t="s">
        <v>171</v>
      </c>
      <c r="N32656" s="4">
        <v>395002</v>
      </c>
      <c r="O32656" s="4"/>
      <c r="P32656" s="4">
        <v>8048400414</v>
      </c>
      <c r="Q32656" s="31" t="s">
        <v>69800</v>
      </c>
      <c r="R32656" s="4"/>
      <c r="S32656" s="13" t="s">
        <v>197826</v>
      </c>
      <c r="T32656" s="13"/>
      <c r="U32656" s="13"/>
      <c r="V32656" s="13"/>
      <c r="W32656" s="13"/>
    </row>
    <row r="32657" spans="1:23" ht="45" x14ac:dyDescent="0.25">
      <c r="A32657" s="4" t="s">
        <v>69808</v>
      </c>
      <c r="B32657" s="4" t="s">
        <v>170</v>
      </c>
      <c r="C32657" s="4" t="s">
        <v>60132</v>
      </c>
      <c r="D32657" s="4"/>
      <c r="E32657" s="4" t="s">
        <v>355</v>
      </c>
      <c r="F32657" s="4">
        <v>9727737038</v>
      </c>
      <c r="G32657" s="4">
        <v>9913278010</v>
      </c>
      <c r="H32657" s="4" t="s">
        <v>69806</v>
      </c>
      <c r="I32657" s="4" t="s">
        <v>69807</v>
      </c>
      <c r="J32657" s="4" t="s">
        <v>69809</v>
      </c>
      <c r="L32657" s="4" t="s">
        <v>60261</v>
      </c>
      <c r="M32657" s="4" t="s">
        <v>171</v>
      </c>
      <c r="N32657" s="4">
        <v>395007</v>
      </c>
      <c r="O32657" s="4"/>
      <c r="P32657" s="4">
        <v>8048566708</v>
      </c>
      <c r="Q32657" s="31" t="s">
        <v>211055</v>
      </c>
      <c r="R32657" s="4"/>
      <c r="S32657" s="13" t="s">
        <v>232249</v>
      </c>
      <c r="T32657" s="13"/>
      <c r="U32657" s="13"/>
      <c r="V32657" s="13"/>
      <c r="W32657" s="13"/>
    </row>
    <row r="32658" spans="1:23" ht="45" x14ac:dyDescent="0.25">
      <c r="A32658" s="4" t="s">
        <v>69878</v>
      </c>
      <c r="B32658" s="4" t="s">
        <v>170</v>
      </c>
      <c r="C32658" s="4" t="s">
        <v>43570</v>
      </c>
      <c r="D32658" s="4" t="s">
        <v>818</v>
      </c>
      <c r="E32658" s="4" t="s">
        <v>175</v>
      </c>
      <c r="F32658" s="4">
        <v>9979947777</v>
      </c>
      <c r="G32658" s="4">
        <v>9376035459</v>
      </c>
      <c r="H32658" s="4" t="s">
        <v>69877</v>
      </c>
      <c r="I32658" s="4"/>
      <c r="J32658" s="4" t="s">
        <v>69879</v>
      </c>
      <c r="L32658" s="4"/>
      <c r="M32658" s="4" t="s">
        <v>171</v>
      </c>
      <c r="N32658" s="4">
        <v>395002</v>
      </c>
      <c r="O32658" s="4"/>
      <c r="P32658" s="4">
        <v>8048418316</v>
      </c>
      <c r="Q32658" s="31" t="s">
        <v>69876</v>
      </c>
      <c r="R32658" s="4"/>
      <c r="S32658" s="13" t="s">
        <v>197827</v>
      </c>
      <c r="T32658" s="13"/>
      <c r="U32658" s="13"/>
      <c r="V32658" s="13"/>
      <c r="W32658" s="13"/>
    </row>
    <row r="32659" spans="1:23" ht="45" x14ac:dyDescent="0.25">
      <c r="A32659" s="4" t="s">
        <v>69910</v>
      </c>
      <c r="B32659" s="4" t="s">
        <v>170</v>
      </c>
      <c r="C32659" s="4" t="s">
        <v>1336</v>
      </c>
      <c r="D32659" s="4" t="s">
        <v>69908</v>
      </c>
      <c r="E32659" s="4" t="s">
        <v>175</v>
      </c>
      <c r="F32659" s="4">
        <v>9727944555</v>
      </c>
      <c r="G32659" s="4">
        <v>9727922555</v>
      </c>
      <c r="H32659" s="4" t="s">
        <v>69909</v>
      </c>
      <c r="I32659" s="4"/>
      <c r="J32659" s="4" t="s">
        <v>69911</v>
      </c>
      <c r="L32659" s="4" t="s">
        <v>644</v>
      </c>
      <c r="M32659" s="4" t="s">
        <v>171</v>
      </c>
      <c r="N32659" s="4">
        <v>395002</v>
      </c>
      <c r="O32659" s="4"/>
      <c r="P32659" s="4">
        <v>8071813420</v>
      </c>
      <c r="Q32659" s="31" t="s">
        <v>69907</v>
      </c>
      <c r="R32659" s="4"/>
      <c r="S32659" s="13" t="s">
        <v>197828</v>
      </c>
      <c r="T32659" s="13"/>
      <c r="U32659" s="13"/>
      <c r="V32659" s="13"/>
      <c r="W32659" s="13"/>
    </row>
    <row r="32660" spans="1:23" ht="30" x14ac:dyDescent="0.25">
      <c r="A32660" s="4" t="s">
        <v>69915</v>
      </c>
      <c r="B32660" s="4" t="s">
        <v>170</v>
      </c>
      <c r="C32660" s="4" t="s">
        <v>4891</v>
      </c>
      <c r="D32660" s="4"/>
      <c r="E32660" s="4" t="s">
        <v>27</v>
      </c>
      <c r="F32660" s="4">
        <v>9726409587</v>
      </c>
      <c r="G32660" s="4">
        <v>9403345117</v>
      </c>
      <c r="H32660" s="4" t="s">
        <v>69913</v>
      </c>
      <c r="I32660" s="4" t="s">
        <v>69914</v>
      </c>
      <c r="J32660" s="4" t="s">
        <v>69916</v>
      </c>
      <c r="L32660" s="4" t="s">
        <v>2508</v>
      </c>
      <c r="M32660" s="4" t="s">
        <v>171</v>
      </c>
      <c r="N32660" s="4">
        <v>395002</v>
      </c>
      <c r="O32660" s="4"/>
      <c r="P32660" s="4">
        <v>8071592116</v>
      </c>
      <c r="Q32660" s="31" t="s">
        <v>69912</v>
      </c>
      <c r="R32660" s="4"/>
      <c r="S32660" s="13" t="s">
        <v>232250</v>
      </c>
      <c r="T32660" s="13"/>
      <c r="U32660" s="13"/>
      <c r="V32660" s="13"/>
      <c r="W32660" s="13"/>
    </row>
    <row r="32661" spans="1:23" ht="45" x14ac:dyDescent="0.25">
      <c r="A32661" s="4" t="s">
        <v>41880</v>
      </c>
      <c r="B32661" s="4" t="s">
        <v>170</v>
      </c>
      <c r="C32661" s="4" t="s">
        <v>7005</v>
      </c>
      <c r="D32661" s="4" t="s">
        <v>70095</v>
      </c>
      <c r="E32661" s="4" t="s">
        <v>74</v>
      </c>
      <c r="F32661" s="4">
        <v>9228266714</v>
      </c>
      <c r="G32661" s="4">
        <v>8758752249</v>
      </c>
      <c r="H32661" s="4" t="s">
        <v>70096</v>
      </c>
      <c r="I32661" s="4"/>
      <c r="J32661" s="4" t="s">
        <v>70097</v>
      </c>
      <c r="L32661" s="4" t="s">
        <v>13138</v>
      </c>
      <c r="M32661" s="4" t="s">
        <v>171</v>
      </c>
      <c r="N32661" s="4">
        <v>395004</v>
      </c>
      <c r="O32661" s="4"/>
      <c r="P32661" s="4">
        <v>8048609585</v>
      </c>
      <c r="Q32661" s="31" t="s">
        <v>211056</v>
      </c>
      <c r="R32661" s="4"/>
      <c r="S32661" s="13" t="s">
        <v>197829</v>
      </c>
      <c r="T32661" s="13"/>
      <c r="U32661" s="13"/>
      <c r="V32661" s="13"/>
      <c r="W32661" s="13"/>
    </row>
    <row r="32662" spans="1:23" ht="45" x14ac:dyDescent="0.25">
      <c r="A32662" s="4" t="s">
        <v>70119</v>
      </c>
      <c r="B32662" s="4" t="s">
        <v>170</v>
      </c>
      <c r="C32662" s="4" t="s">
        <v>593</v>
      </c>
      <c r="D32662" s="4" t="s">
        <v>69676</v>
      </c>
      <c r="E32662" s="4" t="s">
        <v>27</v>
      </c>
      <c r="F32662" s="4">
        <v>9374004464</v>
      </c>
      <c r="G32662" s="4">
        <v>9825447252</v>
      </c>
      <c r="H32662" s="4" t="s">
        <v>70117</v>
      </c>
      <c r="I32662" s="4" t="s">
        <v>70118</v>
      </c>
      <c r="J32662" s="4" t="s">
        <v>70120</v>
      </c>
      <c r="L32662" s="4" t="s">
        <v>4319</v>
      </c>
      <c r="M32662" s="4" t="s">
        <v>171</v>
      </c>
      <c r="N32662" s="4">
        <v>394210</v>
      </c>
      <c r="O32662" s="4"/>
      <c r="P32662" s="4">
        <v>8048117415</v>
      </c>
      <c r="Q32662" s="31" t="s">
        <v>70116</v>
      </c>
      <c r="R32662" s="4"/>
      <c r="S32662" s="13" t="s">
        <v>203685</v>
      </c>
      <c r="T32662" s="13"/>
      <c r="U32662" s="13"/>
      <c r="V32662" s="13"/>
      <c r="W32662" s="13"/>
    </row>
    <row r="32663" spans="1:23" ht="30" x14ac:dyDescent="0.25">
      <c r="A32663" s="4" t="s">
        <v>29948</v>
      </c>
      <c r="B32663" s="4" t="s">
        <v>170</v>
      </c>
      <c r="C32663" s="4" t="s">
        <v>2693</v>
      </c>
      <c r="D32663" s="4" t="s">
        <v>188</v>
      </c>
      <c r="E32663" s="4" t="s">
        <v>34</v>
      </c>
      <c r="F32663" s="4">
        <v>9825157423</v>
      </c>
      <c r="G32663" s="4"/>
      <c r="H32663" s="4" t="s">
        <v>70309</v>
      </c>
      <c r="I32663" s="4"/>
      <c r="J32663" s="4" t="s">
        <v>70310</v>
      </c>
      <c r="L32663" s="4" t="s">
        <v>70311</v>
      </c>
      <c r="M32663" s="4" t="s">
        <v>171</v>
      </c>
      <c r="N32663" s="4">
        <v>395002</v>
      </c>
      <c r="O32663" s="4"/>
      <c r="P32663" s="4">
        <v>8071930323</v>
      </c>
      <c r="Q32663" s="31" t="s">
        <v>211057</v>
      </c>
      <c r="R32663" s="4"/>
      <c r="S32663" s="13" t="s">
        <v>197830</v>
      </c>
      <c r="T32663" s="13"/>
      <c r="U32663" s="13"/>
      <c r="V32663" s="13"/>
      <c r="W32663" s="13"/>
    </row>
    <row r="32664" spans="1:23" ht="30" x14ac:dyDescent="0.25">
      <c r="A32664" s="4" t="s">
        <v>70338</v>
      </c>
      <c r="B32664" s="4" t="s">
        <v>170</v>
      </c>
      <c r="C32664" s="4" t="s">
        <v>53329</v>
      </c>
      <c r="D32664" s="4"/>
      <c r="E32664" s="4" t="s">
        <v>65</v>
      </c>
      <c r="F32664" s="4">
        <v>7405317605</v>
      </c>
      <c r="G32664" s="4">
        <v>9274811400</v>
      </c>
      <c r="H32664" s="4" t="s">
        <v>70336</v>
      </c>
      <c r="I32664" s="4" t="s">
        <v>70337</v>
      </c>
      <c r="J32664" s="4" t="s">
        <v>10618</v>
      </c>
      <c r="L32664" s="4" t="s">
        <v>10618</v>
      </c>
      <c r="M32664" s="4" t="s">
        <v>171</v>
      </c>
      <c r="N32664" s="4">
        <v>395010</v>
      </c>
      <c r="O32664" s="4"/>
      <c r="P32664" s="4">
        <v>8048613987</v>
      </c>
      <c r="Q32664" s="31" t="s">
        <v>188492</v>
      </c>
      <c r="R32664" s="4"/>
      <c r="S32664" s="13" t="s">
        <v>197831</v>
      </c>
      <c r="T32664" s="13"/>
      <c r="U32664" s="13"/>
      <c r="V32664" s="13"/>
      <c r="W32664" s="13"/>
    </row>
    <row r="32665" spans="1:23" ht="30" x14ac:dyDescent="0.25">
      <c r="A32665" s="4" t="s">
        <v>70386</v>
      </c>
      <c r="B32665" s="4" t="s">
        <v>170</v>
      </c>
      <c r="C32665" s="4" t="s">
        <v>3320</v>
      </c>
      <c r="D32665" s="4" t="s">
        <v>14125</v>
      </c>
      <c r="E32665" s="4" t="s">
        <v>34</v>
      </c>
      <c r="F32665" s="4">
        <v>9737073475</v>
      </c>
      <c r="G32665" s="4"/>
      <c r="H32665" s="4" t="s">
        <v>70385</v>
      </c>
      <c r="I32665" s="4"/>
      <c r="J32665" s="4" t="s">
        <v>70387</v>
      </c>
      <c r="L32665" s="4" t="s">
        <v>2170</v>
      </c>
      <c r="M32665" s="4" t="s">
        <v>171</v>
      </c>
      <c r="N32665" s="4">
        <v>395010</v>
      </c>
      <c r="O32665" s="4"/>
      <c r="P32665" s="4">
        <v>8042538085</v>
      </c>
      <c r="Q32665" s="31" t="s">
        <v>211058</v>
      </c>
      <c r="R32665" s="4"/>
      <c r="S32665" s="13" t="s">
        <v>197832</v>
      </c>
      <c r="T32665" s="13"/>
      <c r="U32665" s="13"/>
      <c r="V32665" s="13"/>
      <c r="W32665" s="13"/>
    </row>
    <row r="32666" spans="1:23" ht="45" x14ac:dyDescent="0.25">
      <c r="A32666" s="4" t="s">
        <v>70431</v>
      </c>
      <c r="B32666" s="4" t="s">
        <v>170</v>
      </c>
      <c r="C32666" s="4" t="s">
        <v>1408</v>
      </c>
      <c r="D32666" s="4" t="s">
        <v>24196</v>
      </c>
      <c r="E32666" s="4" t="s">
        <v>34</v>
      </c>
      <c r="F32666" s="4">
        <v>9714915013</v>
      </c>
      <c r="G32666" s="4">
        <v>8460291383</v>
      </c>
      <c r="H32666" s="4" t="s">
        <v>70429</v>
      </c>
      <c r="I32666" s="4" t="s">
        <v>70430</v>
      </c>
      <c r="J32666" s="4" t="s">
        <v>70432</v>
      </c>
      <c r="L32666" s="4" t="s">
        <v>4581</v>
      </c>
      <c r="M32666" s="4" t="s">
        <v>171</v>
      </c>
      <c r="N32666" s="4">
        <v>394101</v>
      </c>
      <c r="O32666" s="4" t="s">
        <v>70433</v>
      </c>
      <c r="P32666" s="4">
        <v>8048607251</v>
      </c>
      <c r="Q32666" s="31" t="s">
        <v>70428</v>
      </c>
      <c r="R32666" s="4"/>
      <c r="S32666" s="13" t="s">
        <v>197833</v>
      </c>
      <c r="T32666" s="13"/>
      <c r="U32666" s="13"/>
      <c r="V32666" s="13"/>
      <c r="W32666" s="13"/>
    </row>
    <row r="32667" spans="1:23" ht="45" x14ac:dyDescent="0.25">
      <c r="A32667" s="4" t="s">
        <v>14442</v>
      </c>
      <c r="B32667" s="4" t="s">
        <v>170</v>
      </c>
      <c r="C32667" s="4" t="s">
        <v>1461</v>
      </c>
      <c r="D32667" s="4" t="s">
        <v>70499</v>
      </c>
      <c r="E32667" s="4" t="s">
        <v>34</v>
      </c>
      <c r="F32667" s="4">
        <v>9913005222</v>
      </c>
      <c r="G32667" s="4">
        <v>9879498222</v>
      </c>
      <c r="H32667" s="4" t="s">
        <v>70500</v>
      </c>
      <c r="I32667" s="4" t="s">
        <v>70501</v>
      </c>
      <c r="J32667" s="4" t="s">
        <v>70502</v>
      </c>
      <c r="L32667" s="4" t="s">
        <v>644</v>
      </c>
      <c r="M32667" s="4" t="s">
        <v>171</v>
      </c>
      <c r="N32667" s="4">
        <v>395006</v>
      </c>
      <c r="O32667" s="4"/>
      <c r="P32667" s="4">
        <v>8071813489</v>
      </c>
      <c r="Q32667" s="31" t="s">
        <v>70498</v>
      </c>
      <c r="R32667" s="4"/>
      <c r="S32667" s="13" t="s">
        <v>197834</v>
      </c>
      <c r="T32667" s="13"/>
      <c r="U32667" s="13"/>
      <c r="V32667" s="13"/>
      <c r="W32667" s="13"/>
    </row>
    <row r="32668" spans="1:23" ht="45" x14ac:dyDescent="0.25">
      <c r="A32668" s="4" t="s">
        <v>70516</v>
      </c>
      <c r="B32668" s="4" t="s">
        <v>170</v>
      </c>
      <c r="C32668" s="4" t="s">
        <v>70513</v>
      </c>
      <c r="D32668" s="4" t="s">
        <v>33230</v>
      </c>
      <c r="E32668" s="4" t="s">
        <v>27</v>
      </c>
      <c r="F32668" s="4">
        <v>9825010090</v>
      </c>
      <c r="G32668" s="4">
        <v>9824182242</v>
      </c>
      <c r="H32668" s="4" t="s">
        <v>70514</v>
      </c>
      <c r="I32668" s="4" t="s">
        <v>70515</v>
      </c>
      <c r="J32668" s="4" t="s">
        <v>70517</v>
      </c>
      <c r="L32668" s="4" t="s">
        <v>4319</v>
      </c>
      <c r="M32668" s="4" t="s">
        <v>171</v>
      </c>
      <c r="N32668" s="4">
        <v>394210</v>
      </c>
      <c r="O32668" s="4" t="s">
        <v>70518</v>
      </c>
      <c r="P32668" s="4">
        <v>8042908955</v>
      </c>
      <c r="Q32668" s="31" t="s">
        <v>211059</v>
      </c>
      <c r="R32668" s="4"/>
      <c r="S32668" s="13" t="s">
        <v>197835</v>
      </c>
      <c r="T32668" s="13"/>
      <c r="U32668" s="13"/>
      <c r="V32668" s="13"/>
      <c r="W32668" s="13"/>
    </row>
    <row r="32669" spans="1:23" x14ac:dyDescent="0.25">
      <c r="A32669" s="4" t="s">
        <v>70564</v>
      </c>
      <c r="B32669" s="4" t="s">
        <v>170</v>
      </c>
      <c r="C32669" s="4" t="s">
        <v>70561</v>
      </c>
      <c r="D32669" s="4" t="s">
        <v>763</v>
      </c>
      <c r="E32669" s="4" t="s">
        <v>27</v>
      </c>
      <c r="F32669" s="4">
        <v>9426808894</v>
      </c>
      <c r="G32669" s="4">
        <v>9925034548</v>
      </c>
      <c r="H32669" s="4" t="s">
        <v>70562</v>
      </c>
      <c r="I32669" s="4" t="s">
        <v>70563</v>
      </c>
      <c r="J32669" s="4" t="s">
        <v>70565</v>
      </c>
      <c r="L32669" s="4"/>
      <c r="M32669" s="4" t="s">
        <v>171</v>
      </c>
      <c r="N32669" s="4">
        <v>395002</v>
      </c>
      <c r="O32669" s="4"/>
      <c r="P32669" s="4">
        <v>8048563910</v>
      </c>
      <c r="Q32669" s="31" t="s">
        <v>70559</v>
      </c>
      <c r="R32669" s="4"/>
      <c r="S32669" s="13" t="s">
        <v>70560</v>
      </c>
      <c r="T32669" s="13"/>
      <c r="U32669" s="13"/>
      <c r="V32669" s="13"/>
      <c r="W32669" s="13"/>
    </row>
    <row r="32670" spans="1:23" ht="30" x14ac:dyDescent="0.25">
      <c r="A32670" s="4" t="s">
        <v>70568</v>
      </c>
      <c r="B32670" s="4" t="s">
        <v>170</v>
      </c>
      <c r="C32670" s="4" t="s">
        <v>23035</v>
      </c>
      <c r="D32670" s="4" t="s">
        <v>14440</v>
      </c>
      <c r="E32670" s="4" t="s">
        <v>34</v>
      </c>
      <c r="F32670" s="4">
        <v>9601903385</v>
      </c>
      <c r="G32670" s="4">
        <v>9033743010</v>
      </c>
      <c r="H32670" s="4" t="s">
        <v>70566</v>
      </c>
      <c r="I32670" s="4" t="s">
        <v>70567</v>
      </c>
      <c r="J32670" s="4" t="s">
        <v>70569</v>
      </c>
      <c r="L32670" s="4" t="s">
        <v>23323</v>
      </c>
      <c r="M32670" s="4" t="s">
        <v>171</v>
      </c>
      <c r="N32670" s="4">
        <v>395010</v>
      </c>
      <c r="O32670" s="4" t="s">
        <v>70570</v>
      </c>
      <c r="P32670" s="4">
        <v>8079448785</v>
      </c>
      <c r="Q32670" s="31" t="s">
        <v>211060</v>
      </c>
      <c r="R32670" s="4"/>
      <c r="S32670" s="13" t="s">
        <v>232251</v>
      </c>
      <c r="T32670" s="13"/>
      <c r="U32670" s="13"/>
      <c r="V32670" s="13"/>
      <c r="W32670" s="13"/>
    </row>
    <row r="32671" spans="1:23" ht="30" x14ac:dyDescent="0.25">
      <c r="A32671" s="4" t="s">
        <v>70588</v>
      </c>
      <c r="B32671" s="4" t="s">
        <v>170</v>
      </c>
      <c r="C32671" s="4" t="s">
        <v>419</v>
      </c>
      <c r="D32671" s="4" t="s">
        <v>188</v>
      </c>
      <c r="E32671" s="4" t="s">
        <v>34</v>
      </c>
      <c r="F32671" s="4">
        <v>8866263568</v>
      </c>
      <c r="G32671" s="4">
        <v>9825911890</v>
      </c>
      <c r="H32671" s="4" t="s">
        <v>70587</v>
      </c>
      <c r="I32671" s="4"/>
      <c r="J32671" s="4" t="s">
        <v>70589</v>
      </c>
      <c r="L32671" s="4" t="s">
        <v>4319</v>
      </c>
      <c r="M32671" s="4" t="s">
        <v>171</v>
      </c>
      <c r="N32671" s="4">
        <v>394210</v>
      </c>
      <c r="O32671" s="4"/>
      <c r="P32671" s="4">
        <v>8048699282</v>
      </c>
      <c r="Q32671" s="31" t="s">
        <v>211061</v>
      </c>
      <c r="R32671" s="4"/>
      <c r="S32671" s="13" t="s">
        <v>197836</v>
      </c>
      <c r="T32671" s="13"/>
      <c r="U32671" s="13"/>
      <c r="V32671" s="13"/>
      <c r="W32671" s="13"/>
    </row>
    <row r="32672" spans="1:23" x14ac:dyDescent="0.25">
      <c r="A32672" s="4" t="s">
        <v>70654</v>
      </c>
      <c r="B32672" s="4" t="s">
        <v>170</v>
      </c>
      <c r="C32672" s="4" t="s">
        <v>4392</v>
      </c>
      <c r="D32672" s="4" t="s">
        <v>647</v>
      </c>
      <c r="E32672" s="4" t="s">
        <v>27</v>
      </c>
      <c r="F32672" s="4">
        <v>9714111185</v>
      </c>
      <c r="G32672" s="4"/>
      <c r="H32672" s="4" t="s">
        <v>70652</v>
      </c>
      <c r="I32672" s="4" t="s">
        <v>70653</v>
      </c>
      <c r="J32672" s="4" t="s">
        <v>70655</v>
      </c>
      <c r="L32672" s="4" t="s">
        <v>70656</v>
      </c>
      <c r="M32672" s="4" t="s">
        <v>171</v>
      </c>
      <c r="N32672" s="4">
        <v>395009</v>
      </c>
      <c r="O32672" s="4"/>
      <c r="P32672" s="4">
        <v>8046083524</v>
      </c>
      <c r="Q32672" s="31"/>
      <c r="R32672" s="4"/>
      <c r="S32672" s="13" t="s">
        <v>223506</v>
      </c>
      <c r="T32672" s="13"/>
      <c r="U32672" s="13"/>
      <c r="V32672" s="13"/>
      <c r="W32672" s="13"/>
    </row>
    <row r="32673" spans="1:23" ht="45" x14ac:dyDescent="0.25">
      <c r="A32673" s="4" t="s">
        <v>70659</v>
      </c>
      <c r="B32673" s="4" t="s">
        <v>170</v>
      </c>
      <c r="C32673" s="4" t="s">
        <v>4972</v>
      </c>
      <c r="D32673" s="4" t="s">
        <v>35900</v>
      </c>
      <c r="E32673" s="4" t="s">
        <v>12597</v>
      </c>
      <c r="F32673" s="4">
        <v>6352510207</v>
      </c>
      <c r="G32673" s="4">
        <v>7016706521</v>
      </c>
      <c r="H32673" s="4" t="s">
        <v>70657</v>
      </c>
      <c r="I32673" s="4" t="s">
        <v>70658</v>
      </c>
      <c r="J32673" s="4" t="s">
        <v>70660</v>
      </c>
      <c r="L32673" s="4" t="s">
        <v>3708</v>
      </c>
      <c r="M32673" s="4" t="s">
        <v>171</v>
      </c>
      <c r="N32673" s="4">
        <v>395004</v>
      </c>
      <c r="O32673" s="4" t="s">
        <v>70661</v>
      </c>
      <c r="P32673" s="4">
        <v>8048107975</v>
      </c>
      <c r="Q32673" s="31" t="s">
        <v>223507</v>
      </c>
      <c r="R32673" s="4"/>
      <c r="S32673" s="13" t="s">
        <v>197837</v>
      </c>
      <c r="T32673" s="13"/>
      <c r="U32673" s="13"/>
      <c r="V32673" s="13"/>
      <c r="W32673" s="13"/>
    </row>
    <row r="32674" spans="1:23" ht="45" x14ac:dyDescent="0.25">
      <c r="A32674" s="4" t="s">
        <v>70804</v>
      </c>
      <c r="B32674" s="4" t="s">
        <v>170</v>
      </c>
      <c r="C32674" s="4" t="s">
        <v>6039</v>
      </c>
      <c r="D32674" s="4" t="s">
        <v>1113</v>
      </c>
      <c r="E32674" s="4" t="s">
        <v>175</v>
      </c>
      <c r="F32674" s="4">
        <v>9377704286</v>
      </c>
      <c r="G32674" s="4"/>
      <c r="H32674" s="4" t="s">
        <v>70802</v>
      </c>
      <c r="I32674" s="4" t="s">
        <v>70803</v>
      </c>
      <c r="J32674" s="4" t="s">
        <v>70805</v>
      </c>
      <c r="L32674" s="4" t="s">
        <v>2685</v>
      </c>
      <c r="M32674" s="4" t="s">
        <v>171</v>
      </c>
      <c r="N32674" s="4">
        <v>395002</v>
      </c>
      <c r="O32674" s="4"/>
      <c r="P32674" s="4">
        <v>8048424886</v>
      </c>
      <c r="Q32674" s="31" t="s">
        <v>211062</v>
      </c>
      <c r="R32674" s="4"/>
      <c r="S32674" s="13" t="s">
        <v>232252</v>
      </c>
      <c r="T32674" s="13"/>
      <c r="U32674" s="13"/>
      <c r="V32674" s="13"/>
      <c r="W32674" s="13"/>
    </row>
    <row r="32675" spans="1:23" ht="30" x14ac:dyDescent="0.25">
      <c r="A32675" s="4" t="s">
        <v>70814</v>
      </c>
      <c r="B32675" s="4" t="s">
        <v>170</v>
      </c>
      <c r="C32675" s="4" t="s">
        <v>15458</v>
      </c>
      <c r="D32675" s="4" t="s">
        <v>337</v>
      </c>
      <c r="E32675" s="4" t="s">
        <v>27</v>
      </c>
      <c r="F32675" s="4">
        <v>9687551229</v>
      </c>
      <c r="G32675" s="4">
        <v>7817009740</v>
      </c>
      <c r="H32675" s="4" t="s">
        <v>70812</v>
      </c>
      <c r="I32675" s="4" t="s">
        <v>70813</v>
      </c>
      <c r="J32675" s="4" t="s">
        <v>70815</v>
      </c>
      <c r="L32675" s="4" t="s">
        <v>644</v>
      </c>
      <c r="M32675" s="4" t="s">
        <v>171</v>
      </c>
      <c r="N32675" s="4">
        <v>300665</v>
      </c>
      <c r="O32675" s="4"/>
      <c r="P32675" s="4">
        <v>8071679189</v>
      </c>
      <c r="Q32675" s="31" t="s">
        <v>211063</v>
      </c>
      <c r="R32675" s="4"/>
      <c r="S32675" s="13" t="s">
        <v>197838</v>
      </c>
      <c r="T32675" s="13"/>
      <c r="U32675" s="13"/>
      <c r="V32675" s="13"/>
      <c r="W32675" s="13"/>
    </row>
    <row r="32676" spans="1:23" ht="45" x14ac:dyDescent="0.25">
      <c r="A32676" s="4" t="s">
        <v>70888</v>
      </c>
      <c r="B32676" s="4" t="s">
        <v>170</v>
      </c>
      <c r="C32676" s="4" t="s">
        <v>22780</v>
      </c>
      <c r="D32676" s="4" t="s">
        <v>49380</v>
      </c>
      <c r="E32676" s="4" t="s">
        <v>65</v>
      </c>
      <c r="F32676" s="4">
        <v>8866939400</v>
      </c>
      <c r="G32676" s="4">
        <v>8530187204</v>
      </c>
      <c r="H32676" s="4" t="s">
        <v>70886</v>
      </c>
      <c r="I32676" s="4" t="s">
        <v>70887</v>
      </c>
      <c r="J32676" s="4" t="s">
        <v>70889</v>
      </c>
      <c r="L32676" s="4" t="s">
        <v>6025</v>
      </c>
      <c r="M32676" s="4" t="s">
        <v>171</v>
      </c>
      <c r="N32676" s="4">
        <v>395010</v>
      </c>
      <c r="O32676" s="4"/>
      <c r="P32676" s="4">
        <v>8048108562</v>
      </c>
      <c r="Q32676" s="31" t="s">
        <v>203686</v>
      </c>
      <c r="R32676" s="4"/>
      <c r="S32676" s="13" t="s">
        <v>203686</v>
      </c>
      <c r="T32676" s="13"/>
      <c r="U32676" s="13"/>
      <c r="V32676" s="13"/>
      <c r="W32676" s="13"/>
    </row>
    <row r="32677" spans="1:23" ht="45" x14ac:dyDescent="0.25">
      <c r="A32677" s="4" t="s">
        <v>71004</v>
      </c>
      <c r="B32677" s="4" t="s">
        <v>170</v>
      </c>
      <c r="C32677" s="4" t="s">
        <v>6094</v>
      </c>
      <c r="D32677" s="4" t="s">
        <v>234</v>
      </c>
      <c r="E32677" s="4" t="s">
        <v>355</v>
      </c>
      <c r="F32677" s="4">
        <v>9934357650</v>
      </c>
      <c r="G32677" s="4">
        <v>8401848484</v>
      </c>
      <c r="H32677" s="4" t="s">
        <v>71003</v>
      </c>
      <c r="I32677" s="4"/>
      <c r="J32677" s="4" t="s">
        <v>71005</v>
      </c>
      <c r="L32677" s="4" t="s">
        <v>19775</v>
      </c>
      <c r="M32677" s="4" t="s">
        <v>171</v>
      </c>
      <c r="N32677" s="4">
        <v>395002</v>
      </c>
      <c r="O32677" s="4"/>
      <c r="P32677" s="4">
        <v>8046051465</v>
      </c>
      <c r="Q32677" s="31" t="s">
        <v>211064</v>
      </c>
      <c r="R32677" s="4"/>
      <c r="S32677" s="13" t="s">
        <v>197839</v>
      </c>
      <c r="T32677" s="13"/>
      <c r="U32677" s="13"/>
      <c r="V32677" s="13"/>
      <c r="W32677" s="13"/>
    </row>
    <row r="32678" spans="1:23" ht="45" x14ac:dyDescent="0.25">
      <c r="A32678" s="4" t="s">
        <v>71014</v>
      </c>
      <c r="B32678" s="4" t="s">
        <v>170</v>
      </c>
      <c r="C32678" s="4" t="s">
        <v>4486</v>
      </c>
      <c r="D32678" s="4" t="s">
        <v>71011</v>
      </c>
      <c r="E32678" s="4" t="s">
        <v>34</v>
      </c>
      <c r="F32678" s="4">
        <v>9913644863</v>
      </c>
      <c r="G32678" s="4">
        <v>7405144110</v>
      </c>
      <c r="H32678" s="4" t="s">
        <v>71012</v>
      </c>
      <c r="I32678" s="4" t="s">
        <v>71013</v>
      </c>
      <c r="J32678" s="4" t="s">
        <v>71015</v>
      </c>
      <c r="L32678" s="4" t="s">
        <v>71016</v>
      </c>
      <c r="M32678" s="4" t="s">
        <v>171</v>
      </c>
      <c r="N32678" s="4">
        <v>394210</v>
      </c>
      <c r="O32678" s="4"/>
      <c r="P32678" s="4">
        <v>8043257431</v>
      </c>
      <c r="Q32678" s="31" t="s">
        <v>71010</v>
      </c>
      <c r="R32678" s="4"/>
      <c r="S32678" s="13" t="s">
        <v>197840</v>
      </c>
      <c r="T32678" s="13"/>
      <c r="U32678" s="13"/>
      <c r="V32678" s="13"/>
      <c r="W32678" s="13"/>
    </row>
    <row r="32679" spans="1:23" ht="30" x14ac:dyDescent="0.25">
      <c r="A32679" s="4" t="s">
        <v>32897</v>
      </c>
      <c r="B32679" s="4" t="s">
        <v>170</v>
      </c>
      <c r="C32679" s="4" t="s">
        <v>712</v>
      </c>
      <c r="D32679" s="4" t="s">
        <v>71035</v>
      </c>
      <c r="E32679" s="4" t="s">
        <v>355</v>
      </c>
      <c r="F32679" s="4">
        <v>9033141265</v>
      </c>
      <c r="G32679" s="4"/>
      <c r="H32679" s="4" t="s">
        <v>71036</v>
      </c>
      <c r="I32679" s="4"/>
      <c r="J32679" s="4" t="s">
        <v>71037</v>
      </c>
      <c r="L32679" s="4" t="s">
        <v>644</v>
      </c>
      <c r="M32679" s="4" t="s">
        <v>171</v>
      </c>
      <c r="N32679" s="4">
        <v>395002</v>
      </c>
      <c r="O32679" s="4"/>
      <c r="P32679" s="4">
        <v>8071674250</v>
      </c>
      <c r="Q32679" s="31" t="s">
        <v>211065</v>
      </c>
      <c r="R32679" s="4"/>
      <c r="S32679" s="13" t="s">
        <v>197841</v>
      </c>
      <c r="T32679" s="13"/>
      <c r="U32679" s="13"/>
      <c r="V32679" s="13"/>
      <c r="W32679" s="13"/>
    </row>
    <row r="32680" spans="1:23" ht="45" x14ac:dyDescent="0.25">
      <c r="A32680" s="4" t="s">
        <v>71083</v>
      </c>
      <c r="B32680" s="4" t="s">
        <v>170</v>
      </c>
      <c r="C32680" s="4" t="s">
        <v>562</v>
      </c>
      <c r="D32680" s="4" t="s">
        <v>44</v>
      </c>
      <c r="E32680" s="4" t="s">
        <v>27</v>
      </c>
      <c r="F32680" s="4">
        <v>9428740132</v>
      </c>
      <c r="G32680" s="4">
        <v>9426885941</v>
      </c>
      <c r="H32680" s="4" t="s">
        <v>71082</v>
      </c>
      <c r="I32680" s="4"/>
      <c r="J32680" s="4" t="s">
        <v>71084</v>
      </c>
      <c r="L32680" s="4" t="s">
        <v>3074</v>
      </c>
      <c r="M32680" s="4" t="s">
        <v>171</v>
      </c>
      <c r="N32680" s="4">
        <v>395002</v>
      </c>
      <c r="O32680" s="4"/>
      <c r="P32680" s="4">
        <v>8048109893</v>
      </c>
      <c r="Q32680" s="31" t="s">
        <v>205902</v>
      </c>
      <c r="R32680" s="4"/>
      <c r="S32680" s="13" t="s">
        <v>197842</v>
      </c>
      <c r="T32680" s="13"/>
      <c r="U32680" s="13"/>
      <c r="V32680" s="13"/>
      <c r="W32680" s="13"/>
    </row>
    <row r="32681" spans="1:23" ht="45" x14ac:dyDescent="0.25">
      <c r="A32681" s="4" t="s">
        <v>71086</v>
      </c>
      <c r="B32681" s="4" t="s">
        <v>170</v>
      </c>
      <c r="C32681" s="4" t="s">
        <v>6610</v>
      </c>
      <c r="D32681" s="4"/>
      <c r="E32681" s="4" t="s">
        <v>84</v>
      </c>
      <c r="F32681" s="4">
        <v>9016470943</v>
      </c>
      <c r="G32681" s="4"/>
      <c r="H32681" s="4" t="s">
        <v>71085</v>
      </c>
      <c r="I32681" s="4"/>
      <c r="J32681" s="4" t="s">
        <v>71087</v>
      </c>
      <c r="L32681" s="4" t="s">
        <v>71088</v>
      </c>
      <c r="M32681" s="4" t="s">
        <v>171</v>
      </c>
      <c r="N32681" s="4">
        <v>394210</v>
      </c>
      <c r="O32681" s="4"/>
      <c r="P32681" s="4">
        <v>8048556461</v>
      </c>
      <c r="Q32681" s="31" t="s">
        <v>211066</v>
      </c>
      <c r="R32681" s="4"/>
      <c r="S32681" s="13" t="s">
        <v>197843</v>
      </c>
      <c r="T32681" s="13"/>
      <c r="U32681" s="13"/>
      <c r="V32681" s="13"/>
      <c r="W32681" s="13"/>
    </row>
    <row r="32682" spans="1:23" ht="30" x14ac:dyDescent="0.25">
      <c r="A32682" s="4" t="s">
        <v>71182</v>
      </c>
      <c r="B32682" s="4" t="s">
        <v>170</v>
      </c>
      <c r="C32682" s="4" t="s">
        <v>2062</v>
      </c>
      <c r="D32682" s="4" t="s">
        <v>71180</v>
      </c>
      <c r="E32682" s="4" t="s">
        <v>34</v>
      </c>
      <c r="F32682" s="4">
        <v>9898458876</v>
      </c>
      <c r="G32682" s="4">
        <v>7028020767</v>
      </c>
      <c r="H32682" s="4" t="s">
        <v>71181</v>
      </c>
      <c r="I32682" s="4"/>
      <c r="J32682" s="4" t="s">
        <v>71183</v>
      </c>
      <c r="L32682" s="4" t="s">
        <v>2170</v>
      </c>
      <c r="M32682" s="4" t="s">
        <v>171</v>
      </c>
      <c r="N32682" s="4">
        <v>395009</v>
      </c>
      <c r="O32682" s="4"/>
      <c r="P32682" s="4">
        <v>8048609825</v>
      </c>
      <c r="Q32682" s="31" t="s">
        <v>211067</v>
      </c>
      <c r="R32682" s="4"/>
      <c r="S32682" s="13" t="s">
        <v>203687</v>
      </c>
      <c r="T32682" s="13"/>
      <c r="U32682" s="13"/>
      <c r="V32682" s="13"/>
      <c r="W32682" s="13"/>
    </row>
    <row r="32683" spans="1:23" x14ac:dyDescent="0.25">
      <c r="A32683" s="4" t="s">
        <v>71201</v>
      </c>
      <c r="B32683" s="4" t="s">
        <v>170</v>
      </c>
      <c r="C32683" s="4" t="s">
        <v>999</v>
      </c>
      <c r="D32683" s="4" t="s">
        <v>28695</v>
      </c>
      <c r="E32683" s="4" t="s">
        <v>175</v>
      </c>
      <c r="F32683" s="4">
        <v>9377708858</v>
      </c>
      <c r="G32683" s="4">
        <v>9374721395</v>
      </c>
      <c r="H32683" s="4" t="s">
        <v>71199</v>
      </c>
      <c r="I32683" s="4" t="s">
        <v>71200</v>
      </c>
      <c r="J32683" s="4" t="s">
        <v>71202</v>
      </c>
      <c r="L32683" s="4" t="s">
        <v>71203</v>
      </c>
      <c r="M32683" s="4" t="s">
        <v>171</v>
      </c>
      <c r="N32683" s="4">
        <v>395002</v>
      </c>
      <c r="O32683" s="4" t="s">
        <v>71204</v>
      </c>
      <c r="P32683" s="4">
        <v>8049188271</v>
      </c>
      <c r="Q32683" s="31"/>
      <c r="R32683" s="4"/>
      <c r="S32683" s="13" t="s">
        <v>232253</v>
      </c>
      <c r="T32683" s="13"/>
      <c r="U32683" s="13"/>
      <c r="V32683" s="13"/>
      <c r="W32683" s="13"/>
    </row>
    <row r="32684" spans="1:23" ht="45" x14ac:dyDescent="0.25">
      <c r="A32684" s="4" t="s">
        <v>71266</v>
      </c>
      <c r="B32684" s="4" t="s">
        <v>170</v>
      </c>
      <c r="C32684" s="4" t="s">
        <v>71262</v>
      </c>
      <c r="D32684" s="4" t="s">
        <v>71263</v>
      </c>
      <c r="E32684" s="4" t="s">
        <v>34</v>
      </c>
      <c r="F32684" s="4">
        <v>7041700070</v>
      </c>
      <c r="G32684" s="4">
        <v>9825863656</v>
      </c>
      <c r="H32684" s="4" t="s">
        <v>71264</v>
      </c>
      <c r="I32684" s="4" t="s">
        <v>71265</v>
      </c>
      <c r="J32684" s="4" t="s">
        <v>71267</v>
      </c>
      <c r="L32684" s="4" t="s">
        <v>55080</v>
      </c>
      <c r="M32684" s="4" t="s">
        <v>171</v>
      </c>
      <c r="N32684" s="4">
        <v>395006</v>
      </c>
      <c r="O32684" s="4"/>
      <c r="P32684" s="4">
        <v>8046029078</v>
      </c>
      <c r="Q32684" s="31" t="s">
        <v>211068</v>
      </c>
      <c r="R32684" s="4"/>
      <c r="S32684" s="13" t="s">
        <v>223508</v>
      </c>
      <c r="T32684" s="13"/>
      <c r="U32684" s="13"/>
      <c r="V32684" s="13"/>
      <c r="W32684" s="13"/>
    </row>
    <row r="32685" spans="1:23" ht="45" x14ac:dyDescent="0.25">
      <c r="A32685" s="4" t="s">
        <v>71336</v>
      </c>
      <c r="B32685" s="4" t="s">
        <v>170</v>
      </c>
      <c r="C32685" s="4" t="s">
        <v>6108</v>
      </c>
      <c r="D32685" s="4" t="s">
        <v>2155</v>
      </c>
      <c r="E32685" s="4" t="s">
        <v>65</v>
      </c>
      <c r="F32685" s="4">
        <v>9558732324</v>
      </c>
      <c r="G32685" s="4">
        <v>8160284698</v>
      </c>
      <c r="H32685" s="4" t="s">
        <v>71334</v>
      </c>
      <c r="I32685" s="4" t="s">
        <v>71335</v>
      </c>
      <c r="J32685" s="4" t="s">
        <v>71337</v>
      </c>
      <c r="L32685" s="4" t="s">
        <v>4319</v>
      </c>
      <c r="M32685" s="4" t="s">
        <v>171</v>
      </c>
      <c r="N32685" s="4">
        <v>394210</v>
      </c>
      <c r="O32685" s="4" t="s">
        <v>71338</v>
      </c>
      <c r="P32685" s="4">
        <v>8048613765</v>
      </c>
      <c r="Q32685" s="31" t="s">
        <v>211069</v>
      </c>
      <c r="R32685" s="4"/>
      <c r="S32685" s="13" t="s">
        <v>232254</v>
      </c>
      <c r="T32685" s="13"/>
      <c r="U32685" s="13"/>
      <c r="V32685" s="13"/>
      <c r="W32685" s="13"/>
    </row>
    <row r="32686" spans="1:23" ht="45" x14ac:dyDescent="0.25">
      <c r="A32686" s="4" t="s">
        <v>71580</v>
      </c>
      <c r="B32686" s="4" t="s">
        <v>170</v>
      </c>
      <c r="C32686" s="4" t="s">
        <v>532</v>
      </c>
      <c r="D32686" s="4" t="s">
        <v>71577</v>
      </c>
      <c r="E32686" s="4" t="s">
        <v>34</v>
      </c>
      <c r="F32686" s="4">
        <v>9537258278</v>
      </c>
      <c r="G32686" s="4">
        <v>9687244817</v>
      </c>
      <c r="H32686" s="4" t="s">
        <v>71578</v>
      </c>
      <c r="I32686" s="4" t="s">
        <v>71579</v>
      </c>
      <c r="J32686" s="4" t="s">
        <v>71581</v>
      </c>
      <c r="L32686" s="4" t="s">
        <v>71582</v>
      </c>
      <c r="M32686" s="4" t="s">
        <v>171</v>
      </c>
      <c r="N32686" s="4">
        <v>395010</v>
      </c>
      <c r="O32686" s="4"/>
      <c r="P32686" s="4">
        <v>8071675382</v>
      </c>
      <c r="Q32686" s="31" t="s">
        <v>205903</v>
      </c>
      <c r="R32686" s="4"/>
      <c r="S32686" s="13" t="s">
        <v>232255</v>
      </c>
      <c r="T32686" s="13"/>
      <c r="U32686" s="13"/>
      <c r="V32686" s="13"/>
      <c r="W32686" s="13"/>
    </row>
    <row r="32687" spans="1:23" ht="30" x14ac:dyDescent="0.25">
      <c r="A32687" s="4" t="s">
        <v>71585</v>
      </c>
      <c r="B32687" s="4" t="s">
        <v>170</v>
      </c>
      <c r="C32687" s="4" t="s">
        <v>4808</v>
      </c>
      <c r="D32687" s="4" t="s">
        <v>337</v>
      </c>
      <c r="E32687" s="4" t="s">
        <v>34</v>
      </c>
      <c r="F32687" s="4">
        <v>7405653794</v>
      </c>
      <c r="G32687" s="4">
        <v>9913990561</v>
      </c>
      <c r="H32687" s="4" t="s">
        <v>71583</v>
      </c>
      <c r="I32687" s="4" t="s">
        <v>71584</v>
      </c>
      <c r="J32687" s="4" t="s">
        <v>71586</v>
      </c>
      <c r="L32687" s="4" t="s">
        <v>71587</v>
      </c>
      <c r="M32687" s="4" t="s">
        <v>171</v>
      </c>
      <c r="N32687" s="4">
        <v>395002</v>
      </c>
      <c r="O32687" s="4" t="s">
        <v>71588</v>
      </c>
      <c r="P32687" s="4">
        <v>8071814359</v>
      </c>
      <c r="Q32687" s="31" t="s">
        <v>211070</v>
      </c>
      <c r="R32687" s="4"/>
      <c r="S32687" s="13" t="s">
        <v>197844</v>
      </c>
      <c r="T32687" s="13"/>
      <c r="U32687" s="13"/>
      <c r="V32687" s="13"/>
      <c r="W32687" s="13"/>
    </row>
    <row r="32688" spans="1:23" x14ac:dyDescent="0.25">
      <c r="A32688" s="4" t="s">
        <v>71992</v>
      </c>
      <c r="B32688" s="4" t="s">
        <v>170</v>
      </c>
      <c r="C32688" s="4" t="s">
        <v>28271</v>
      </c>
      <c r="D32688" s="4" t="s">
        <v>13994</v>
      </c>
      <c r="E32688" s="4" t="s">
        <v>175</v>
      </c>
      <c r="F32688" s="4">
        <v>9998388898</v>
      </c>
      <c r="G32688" s="4"/>
      <c r="H32688" s="4" t="s">
        <v>71990</v>
      </c>
      <c r="I32688" s="4" t="s">
        <v>71991</v>
      </c>
      <c r="J32688" s="4" t="s">
        <v>71993</v>
      </c>
      <c r="L32688" s="4"/>
      <c r="M32688" s="4" t="s">
        <v>171</v>
      </c>
      <c r="N32688" s="4">
        <v>395002</v>
      </c>
      <c r="O32688" s="4"/>
      <c r="P32688" s="4">
        <v>8071595539</v>
      </c>
      <c r="Q32688" s="31" t="s">
        <v>71988</v>
      </c>
      <c r="R32688" s="4"/>
      <c r="S32688" s="13" t="s">
        <v>71989</v>
      </c>
      <c r="T32688" s="13"/>
      <c r="U32688" s="13"/>
      <c r="V32688" s="13"/>
      <c r="W32688" s="13"/>
    </row>
    <row r="32689" spans="1:23" ht="45" x14ac:dyDescent="0.25">
      <c r="A32689" s="4" t="s">
        <v>29265</v>
      </c>
      <c r="B32689" s="4" t="s">
        <v>170</v>
      </c>
      <c r="C32689" s="4" t="s">
        <v>1600</v>
      </c>
      <c r="D32689" s="4"/>
      <c r="E32689" s="4" t="s">
        <v>355</v>
      </c>
      <c r="F32689" s="4">
        <v>9574032076</v>
      </c>
      <c r="G32689" s="4">
        <v>8238783781</v>
      </c>
      <c r="H32689" s="4" t="s">
        <v>72088</v>
      </c>
      <c r="I32689" s="4"/>
      <c r="J32689" s="4" t="s">
        <v>72089</v>
      </c>
      <c r="L32689" s="4" t="s">
        <v>9080</v>
      </c>
      <c r="M32689" s="4" t="s">
        <v>171</v>
      </c>
      <c r="N32689" s="4">
        <v>395010</v>
      </c>
      <c r="O32689" s="4"/>
      <c r="P32689" s="4">
        <v>8071681188</v>
      </c>
      <c r="Q32689" s="31" t="s">
        <v>211071</v>
      </c>
      <c r="R32689" s="4"/>
      <c r="S32689" s="13" t="s">
        <v>197845</v>
      </c>
      <c r="T32689" s="13"/>
      <c r="U32689" s="13"/>
      <c r="V32689" s="13"/>
      <c r="W32689" s="13"/>
    </row>
    <row r="32690" spans="1:23" x14ac:dyDescent="0.25">
      <c r="A32690" s="4" t="s">
        <v>72200</v>
      </c>
      <c r="B32690" s="4" t="s">
        <v>170</v>
      </c>
      <c r="C32690" s="4" t="s">
        <v>6829</v>
      </c>
      <c r="D32690" s="4" t="s">
        <v>818</v>
      </c>
      <c r="E32690" s="4" t="s">
        <v>27</v>
      </c>
      <c r="F32690" s="4">
        <v>9227469213</v>
      </c>
      <c r="G32690" s="4"/>
      <c r="H32690" s="4" t="s">
        <v>72198</v>
      </c>
      <c r="I32690" s="4" t="s">
        <v>72199</v>
      </c>
      <c r="J32690" s="4" t="s">
        <v>72201</v>
      </c>
      <c r="L32690" s="4" t="s">
        <v>25125</v>
      </c>
      <c r="M32690" s="4" t="s">
        <v>171</v>
      </c>
      <c r="N32690" s="4">
        <v>395001</v>
      </c>
      <c r="O32690" s="4" t="s">
        <v>72202</v>
      </c>
      <c r="P32690" s="4">
        <v>8071740218</v>
      </c>
      <c r="Q32690" s="31" t="s">
        <v>72197</v>
      </c>
      <c r="R32690" s="4"/>
      <c r="S32690" s="13" t="s">
        <v>232256</v>
      </c>
      <c r="T32690" s="13"/>
      <c r="U32690" s="13"/>
      <c r="V32690" s="13"/>
      <c r="W32690" s="13"/>
    </row>
    <row r="32691" spans="1:23" ht="45" x14ac:dyDescent="0.25">
      <c r="A32691" s="4" t="s">
        <v>72275</v>
      </c>
      <c r="B32691" s="4" t="s">
        <v>170</v>
      </c>
      <c r="C32691" s="4" t="s">
        <v>2183</v>
      </c>
      <c r="D32691" s="4" t="s">
        <v>188</v>
      </c>
      <c r="E32691" s="4" t="s">
        <v>72272</v>
      </c>
      <c r="F32691" s="4">
        <v>7046077607</v>
      </c>
      <c r="G32691" s="4">
        <v>8141377061</v>
      </c>
      <c r="H32691" s="4" t="s">
        <v>72273</v>
      </c>
      <c r="I32691" s="4" t="s">
        <v>72274</v>
      </c>
      <c r="J32691" s="4" t="s">
        <v>72276</v>
      </c>
      <c r="L32691" s="4" t="s">
        <v>3295</v>
      </c>
      <c r="M32691" s="4" t="s">
        <v>171</v>
      </c>
      <c r="N32691" s="4">
        <v>395002</v>
      </c>
      <c r="O32691" s="4"/>
      <c r="P32691" s="4">
        <v>8046083322</v>
      </c>
      <c r="Q32691" s="31" t="s">
        <v>72271</v>
      </c>
      <c r="R32691" s="4"/>
      <c r="S32691" s="13" t="s">
        <v>223509</v>
      </c>
      <c r="T32691" s="13"/>
      <c r="U32691" s="13"/>
      <c r="V32691" s="13"/>
      <c r="W32691" s="13"/>
    </row>
    <row r="32692" spans="1:23" ht="30" x14ac:dyDescent="0.25">
      <c r="A32692" s="4" t="s">
        <v>72300</v>
      </c>
      <c r="B32692" s="4" t="s">
        <v>170</v>
      </c>
      <c r="C32692" s="4" t="s">
        <v>19953</v>
      </c>
      <c r="D32692" s="4" t="s">
        <v>111</v>
      </c>
      <c r="E32692" s="4" t="s">
        <v>34</v>
      </c>
      <c r="F32692" s="4">
        <v>7435963466</v>
      </c>
      <c r="G32692" s="4"/>
      <c r="H32692" s="4" t="s">
        <v>72299</v>
      </c>
      <c r="I32692" s="4"/>
      <c r="J32692" s="4" t="s">
        <v>72301</v>
      </c>
      <c r="L32692" s="4" t="s">
        <v>72302</v>
      </c>
      <c r="M32692" s="4" t="s">
        <v>171</v>
      </c>
      <c r="N32692" s="4">
        <v>394210</v>
      </c>
      <c r="O32692" s="4"/>
      <c r="P32692" s="4">
        <v>8071674456</v>
      </c>
      <c r="Q32692" s="31" t="s">
        <v>211072</v>
      </c>
      <c r="R32692" s="4"/>
      <c r="S32692" s="13" t="s">
        <v>203688</v>
      </c>
      <c r="T32692" s="13"/>
      <c r="U32692" s="13"/>
      <c r="V32692" s="13"/>
      <c r="W32692" s="13"/>
    </row>
    <row r="32693" spans="1:23" x14ac:dyDescent="0.25">
      <c r="A32693" s="4" t="s">
        <v>72629</v>
      </c>
      <c r="B32693" s="4" t="s">
        <v>170</v>
      </c>
      <c r="C32693" s="4" t="s">
        <v>72626</v>
      </c>
      <c r="D32693" s="4" t="s">
        <v>818</v>
      </c>
      <c r="E32693" s="4" t="s">
        <v>27</v>
      </c>
      <c r="F32693" s="4">
        <v>9925421436</v>
      </c>
      <c r="G32693" s="4"/>
      <c r="H32693" s="4" t="s">
        <v>72627</v>
      </c>
      <c r="I32693" s="4" t="s">
        <v>72628</v>
      </c>
      <c r="J32693" s="4" t="s">
        <v>72630</v>
      </c>
      <c r="L32693" s="4" t="s">
        <v>10618</v>
      </c>
      <c r="M32693" s="4" t="s">
        <v>171</v>
      </c>
      <c r="N32693" s="4">
        <v>395010</v>
      </c>
      <c r="O32693" s="4"/>
      <c r="P32693" s="4">
        <v>8071933556</v>
      </c>
      <c r="Q32693" s="31" t="s">
        <v>72624</v>
      </c>
      <c r="R32693" s="4"/>
      <c r="S32693" s="13" t="s">
        <v>72625</v>
      </c>
      <c r="T32693" s="13"/>
      <c r="U32693" s="13"/>
      <c r="V32693" s="13"/>
      <c r="W32693" s="13"/>
    </row>
    <row r="32694" spans="1:23" ht="45" x14ac:dyDescent="0.25">
      <c r="A32694" s="4" t="s">
        <v>72716</v>
      </c>
      <c r="B32694" s="4" t="s">
        <v>170</v>
      </c>
      <c r="C32694" s="4" t="s">
        <v>72714</v>
      </c>
      <c r="D32694" s="4" t="s">
        <v>14168</v>
      </c>
      <c r="E32694" s="4" t="s">
        <v>27</v>
      </c>
      <c r="F32694" s="4">
        <v>9909913200</v>
      </c>
      <c r="G32694" s="4">
        <v>9909913262</v>
      </c>
      <c r="H32694" s="4" t="s">
        <v>72715</v>
      </c>
      <c r="I32694" s="4"/>
      <c r="J32694" s="4" t="s">
        <v>72717</v>
      </c>
      <c r="L32694" s="4"/>
      <c r="M32694" s="4" t="s">
        <v>171</v>
      </c>
      <c r="N32694" s="4">
        <v>395002</v>
      </c>
      <c r="O32694" s="4"/>
      <c r="P32694" s="4">
        <v>8048400677</v>
      </c>
      <c r="Q32694" s="31" t="s">
        <v>72713</v>
      </c>
      <c r="R32694" s="4"/>
      <c r="S32694" s="13" t="s">
        <v>203689</v>
      </c>
      <c r="T32694" s="13"/>
      <c r="U32694" s="13"/>
      <c r="V32694" s="13"/>
      <c r="W32694" s="13"/>
    </row>
    <row r="32695" spans="1:23" ht="30" x14ac:dyDescent="0.25">
      <c r="A32695" s="4" t="s">
        <v>72734</v>
      </c>
      <c r="B32695" s="4" t="s">
        <v>170</v>
      </c>
      <c r="C32695" s="4" t="s">
        <v>5928</v>
      </c>
      <c r="D32695" s="4" t="s">
        <v>72731</v>
      </c>
      <c r="E32695" s="4" t="s">
        <v>34</v>
      </c>
      <c r="F32695" s="4">
        <v>8460826600</v>
      </c>
      <c r="G32695" s="4">
        <v>9227118773</v>
      </c>
      <c r="H32695" s="4" t="s">
        <v>72732</v>
      </c>
      <c r="I32695" s="4" t="s">
        <v>72733</v>
      </c>
      <c r="J32695" s="4" t="s">
        <v>72735</v>
      </c>
      <c r="L32695" s="4" t="s">
        <v>28851</v>
      </c>
      <c r="M32695" s="4" t="s">
        <v>171</v>
      </c>
      <c r="N32695" s="4">
        <v>395010</v>
      </c>
      <c r="O32695" s="4"/>
      <c r="P32695" s="4">
        <v>8045325245</v>
      </c>
      <c r="Q32695" s="31" t="s">
        <v>211073</v>
      </c>
      <c r="R32695" s="4"/>
      <c r="S32695" s="13" t="s">
        <v>197846</v>
      </c>
      <c r="T32695" s="13"/>
      <c r="U32695" s="13"/>
      <c r="V32695" s="13"/>
      <c r="W32695" s="13"/>
    </row>
    <row r="32696" spans="1:23" ht="30" x14ac:dyDescent="0.25">
      <c r="A32696" s="4" t="s">
        <v>72771</v>
      </c>
      <c r="B32696" s="4" t="s">
        <v>170</v>
      </c>
      <c r="C32696" s="4" t="s">
        <v>72768</v>
      </c>
      <c r="D32696" s="4" t="s">
        <v>72769</v>
      </c>
      <c r="E32696" s="4" t="s">
        <v>65</v>
      </c>
      <c r="F32696" s="4">
        <v>7600744534</v>
      </c>
      <c r="G32696" s="4">
        <v>9624750791</v>
      </c>
      <c r="H32696" s="4" t="s">
        <v>72770</v>
      </c>
      <c r="I32696" s="4"/>
      <c r="J32696" s="4" t="s">
        <v>72772</v>
      </c>
      <c r="L32696" s="4" t="s">
        <v>24550</v>
      </c>
      <c r="M32696" s="4" t="s">
        <v>171</v>
      </c>
      <c r="N32696" s="4">
        <v>395006</v>
      </c>
      <c r="O32696" s="4"/>
      <c r="P32696" s="4">
        <v>8071649508</v>
      </c>
      <c r="Q32696" s="31" t="s">
        <v>211074</v>
      </c>
      <c r="R32696" s="4"/>
      <c r="S32696" s="13" t="s">
        <v>197847</v>
      </c>
      <c r="T32696" s="13"/>
      <c r="U32696" s="13"/>
      <c r="V32696" s="13"/>
      <c r="W32696" s="13"/>
    </row>
    <row r="32697" spans="1:23" ht="45" x14ac:dyDescent="0.25">
      <c r="A32697" s="4" t="s">
        <v>72775</v>
      </c>
      <c r="B32697" s="4" t="s">
        <v>170</v>
      </c>
      <c r="C32697" s="4" t="s">
        <v>7809</v>
      </c>
      <c r="D32697" s="4" t="s">
        <v>33230</v>
      </c>
      <c r="E32697" s="4" t="s">
        <v>272</v>
      </c>
      <c r="F32697" s="4">
        <v>8460999399</v>
      </c>
      <c r="G32697" s="4">
        <v>8866356566</v>
      </c>
      <c r="H32697" s="4" t="s">
        <v>72774</v>
      </c>
      <c r="I32697" s="4"/>
      <c r="J32697" s="4" t="s">
        <v>72776</v>
      </c>
      <c r="L32697" s="4" t="s">
        <v>2909</v>
      </c>
      <c r="M32697" s="4" t="s">
        <v>171</v>
      </c>
      <c r="N32697" s="4">
        <v>395003</v>
      </c>
      <c r="O32697" s="4"/>
      <c r="P32697" s="4">
        <v>8042906908</v>
      </c>
      <c r="Q32697" s="31" t="s">
        <v>72773</v>
      </c>
      <c r="R32697" s="4"/>
      <c r="S32697" s="13" t="s">
        <v>232257</v>
      </c>
      <c r="T32697" s="13"/>
      <c r="U32697" s="13"/>
      <c r="V32697" s="13"/>
      <c r="W32697" s="13"/>
    </row>
    <row r="32698" spans="1:23" ht="30" x14ac:dyDescent="0.25">
      <c r="A32698" s="4" t="s">
        <v>72806</v>
      </c>
      <c r="B32698" s="4" t="s">
        <v>170</v>
      </c>
      <c r="C32698" s="4" t="s">
        <v>2575</v>
      </c>
      <c r="D32698" s="4" t="s">
        <v>818</v>
      </c>
      <c r="E32698" s="4" t="s">
        <v>65</v>
      </c>
      <c r="F32698" s="4">
        <v>9375208088</v>
      </c>
      <c r="G32698" s="4">
        <v>9824640137</v>
      </c>
      <c r="H32698" s="4" t="s">
        <v>72805</v>
      </c>
      <c r="I32698" s="4"/>
      <c r="J32698" s="4" t="s">
        <v>72807</v>
      </c>
      <c r="L32698" s="4" t="s">
        <v>9400</v>
      </c>
      <c r="M32698" s="4" t="s">
        <v>171</v>
      </c>
      <c r="N32698" s="4">
        <v>395004</v>
      </c>
      <c r="O32698" s="4" t="s">
        <v>19423</v>
      </c>
      <c r="P32698" s="4">
        <v>8079469610</v>
      </c>
      <c r="Q32698" s="31" t="s">
        <v>211075</v>
      </c>
      <c r="R32698" s="4"/>
      <c r="S32698" s="13" t="s">
        <v>197848</v>
      </c>
      <c r="T32698" s="13"/>
      <c r="U32698" s="13"/>
      <c r="V32698" s="13"/>
      <c r="W32698" s="13"/>
    </row>
    <row r="32699" spans="1:23" ht="45" x14ac:dyDescent="0.25">
      <c r="A32699" s="4" t="s">
        <v>72946</v>
      </c>
      <c r="B32699" s="4" t="s">
        <v>170</v>
      </c>
      <c r="C32699" s="4" t="s">
        <v>1336</v>
      </c>
      <c r="D32699" s="4" t="s">
        <v>19337</v>
      </c>
      <c r="E32699" s="4" t="s">
        <v>34</v>
      </c>
      <c r="F32699" s="4">
        <v>9376519958</v>
      </c>
      <c r="G32699" s="4">
        <v>8141240688</v>
      </c>
      <c r="H32699" s="4" t="s">
        <v>72945</v>
      </c>
      <c r="I32699" s="4"/>
      <c r="J32699" s="4" t="s">
        <v>72947</v>
      </c>
      <c r="L32699" s="4" t="s">
        <v>644</v>
      </c>
      <c r="M32699" s="4" t="s">
        <v>171</v>
      </c>
      <c r="N32699" s="4">
        <v>394210</v>
      </c>
      <c r="O32699" s="4"/>
      <c r="P32699" s="4">
        <v>8071925523</v>
      </c>
      <c r="Q32699" s="31" t="s">
        <v>211076</v>
      </c>
      <c r="R32699" s="4"/>
      <c r="S32699" s="13" t="s">
        <v>197849</v>
      </c>
      <c r="T32699" s="13"/>
      <c r="U32699" s="13"/>
      <c r="V32699" s="13"/>
      <c r="W32699" s="13"/>
    </row>
    <row r="32700" spans="1:23" ht="30" x14ac:dyDescent="0.25">
      <c r="A32700" s="4" t="s">
        <v>72967</v>
      </c>
      <c r="B32700" s="4" t="s">
        <v>170</v>
      </c>
      <c r="C32700" s="4" t="s">
        <v>426</v>
      </c>
      <c r="D32700" s="4" t="s">
        <v>72965</v>
      </c>
      <c r="E32700" s="4" t="s">
        <v>175</v>
      </c>
      <c r="F32700" s="4">
        <v>9913141520</v>
      </c>
      <c r="G32700" s="4">
        <v>9537510300</v>
      </c>
      <c r="H32700" s="4" t="s">
        <v>72966</v>
      </c>
      <c r="I32700" s="4"/>
      <c r="J32700" s="4" t="s">
        <v>72968</v>
      </c>
      <c r="L32700" s="4" t="s">
        <v>68875</v>
      </c>
      <c r="M32700" s="4" t="s">
        <v>171</v>
      </c>
      <c r="N32700" s="4">
        <v>395002</v>
      </c>
      <c r="O32700" s="4"/>
      <c r="P32700" s="4">
        <v>8048403958</v>
      </c>
      <c r="Q32700" s="31" t="s">
        <v>72964</v>
      </c>
      <c r="R32700" s="4"/>
      <c r="S32700" s="13" t="s">
        <v>223510</v>
      </c>
      <c r="T32700" s="13"/>
      <c r="U32700" s="13"/>
      <c r="V32700" s="13"/>
      <c r="W32700" s="13"/>
    </row>
    <row r="32701" spans="1:23" ht="30" x14ac:dyDescent="0.25">
      <c r="A32701" s="4" t="s">
        <v>73038</v>
      </c>
      <c r="B32701" s="4" t="s">
        <v>170</v>
      </c>
      <c r="C32701" s="4" t="s">
        <v>73036</v>
      </c>
      <c r="D32701" s="4"/>
      <c r="E32701" s="4" t="s">
        <v>34</v>
      </c>
      <c r="F32701" s="4">
        <v>9924336154</v>
      </c>
      <c r="G32701" s="4">
        <v>9898802443</v>
      </c>
      <c r="H32701" s="4" t="s">
        <v>73037</v>
      </c>
      <c r="I32701" s="4"/>
      <c r="J32701" s="4" t="s">
        <v>73039</v>
      </c>
      <c r="L32701" s="4" t="s">
        <v>26102</v>
      </c>
      <c r="M32701" s="4" t="s">
        <v>171</v>
      </c>
      <c r="N32701" s="4">
        <v>394210</v>
      </c>
      <c r="O32701" s="4"/>
      <c r="P32701" s="4">
        <v>8071674221</v>
      </c>
      <c r="Q32701" s="31" t="s">
        <v>73035</v>
      </c>
      <c r="R32701" s="4"/>
      <c r="S32701" s="13" t="s">
        <v>197850</v>
      </c>
      <c r="T32701" s="13"/>
      <c r="U32701" s="13"/>
      <c r="V32701" s="13"/>
      <c r="W32701" s="13"/>
    </row>
    <row r="32702" spans="1:23" ht="45" x14ac:dyDescent="0.25">
      <c r="A32702" s="4" t="s">
        <v>73293</v>
      </c>
      <c r="B32702" s="4" t="s">
        <v>170</v>
      </c>
      <c r="C32702" s="4" t="s">
        <v>2132</v>
      </c>
      <c r="D32702" s="4" t="s">
        <v>337</v>
      </c>
      <c r="E32702" s="4" t="s">
        <v>34</v>
      </c>
      <c r="F32702" s="4">
        <v>9377840304</v>
      </c>
      <c r="G32702" s="4">
        <v>9376940305</v>
      </c>
      <c r="H32702" s="4" t="s">
        <v>73292</v>
      </c>
      <c r="I32702" s="4"/>
      <c r="J32702" s="4" t="s">
        <v>73294</v>
      </c>
      <c r="L32702" s="4"/>
      <c r="M32702" s="4" t="s">
        <v>171</v>
      </c>
      <c r="N32702" s="4">
        <v>395002</v>
      </c>
      <c r="O32702" s="4"/>
      <c r="P32702" s="4">
        <v>8048080362</v>
      </c>
      <c r="Q32702" s="31" t="s">
        <v>205904</v>
      </c>
      <c r="R32702" s="4"/>
      <c r="S32702" s="13" t="s">
        <v>223511</v>
      </c>
      <c r="T32702" s="13"/>
      <c r="U32702" s="13"/>
      <c r="V32702" s="13"/>
      <c r="W32702" s="13"/>
    </row>
    <row r="32703" spans="1:23" ht="30" x14ac:dyDescent="0.25">
      <c r="A32703" s="4" t="s">
        <v>73327</v>
      </c>
      <c r="B32703" s="4" t="s">
        <v>170</v>
      </c>
      <c r="C32703" s="4" t="s">
        <v>73324</v>
      </c>
      <c r="D32703" s="4" t="s">
        <v>1088</v>
      </c>
      <c r="E32703" s="4" t="s">
        <v>27</v>
      </c>
      <c r="F32703" s="4">
        <v>9898998079</v>
      </c>
      <c r="G32703" s="4">
        <v>7043907097</v>
      </c>
      <c r="H32703" s="4" t="s">
        <v>73325</v>
      </c>
      <c r="I32703" s="4" t="s">
        <v>73326</v>
      </c>
      <c r="J32703" s="4" t="s">
        <v>73328</v>
      </c>
      <c r="L32703" s="4" t="s">
        <v>73329</v>
      </c>
      <c r="M32703" s="4" t="s">
        <v>171</v>
      </c>
      <c r="N32703" s="4">
        <v>395007</v>
      </c>
      <c r="O32703" s="4"/>
      <c r="P32703" s="4">
        <v>8048105379</v>
      </c>
      <c r="Q32703" s="31" t="s">
        <v>205905</v>
      </c>
      <c r="R32703" s="4"/>
      <c r="S32703" s="13" t="s">
        <v>203690</v>
      </c>
      <c r="T32703" s="13"/>
      <c r="U32703" s="13"/>
      <c r="V32703" s="13"/>
      <c r="W32703" s="13"/>
    </row>
    <row r="32704" spans="1:23" ht="45" x14ac:dyDescent="0.25">
      <c r="A32704" s="4" t="s">
        <v>73440</v>
      </c>
      <c r="B32704" s="4" t="s">
        <v>170</v>
      </c>
      <c r="C32704" s="4" t="s">
        <v>73438</v>
      </c>
      <c r="D32704" s="4" t="s">
        <v>30560</v>
      </c>
      <c r="E32704" s="4" t="s">
        <v>175</v>
      </c>
      <c r="F32704" s="4">
        <v>9913314440</v>
      </c>
      <c r="G32704" s="4"/>
      <c r="H32704" s="4" t="s">
        <v>73439</v>
      </c>
      <c r="I32704" s="4"/>
      <c r="J32704" s="4" t="s">
        <v>73441</v>
      </c>
      <c r="L32704" s="4" t="s">
        <v>644</v>
      </c>
      <c r="M32704" s="4" t="s">
        <v>171</v>
      </c>
      <c r="N32704" s="4">
        <v>395002</v>
      </c>
      <c r="O32704" s="4"/>
      <c r="P32704" s="4">
        <v>8048579298</v>
      </c>
      <c r="Q32704" s="31" t="s">
        <v>73437</v>
      </c>
      <c r="R32704" s="4"/>
      <c r="S32704" s="13" t="s">
        <v>232258</v>
      </c>
      <c r="T32704" s="13"/>
      <c r="U32704" s="13"/>
      <c r="V32704" s="13"/>
      <c r="W32704" s="13"/>
    </row>
    <row r="32705" spans="1:23" ht="45" x14ac:dyDescent="0.25">
      <c r="A32705" s="4" t="s">
        <v>73539</v>
      </c>
      <c r="B32705" s="4" t="s">
        <v>170</v>
      </c>
      <c r="C32705" s="4" t="s">
        <v>40859</v>
      </c>
      <c r="D32705" s="4" t="s">
        <v>73536</v>
      </c>
      <c r="E32705" s="4" t="s">
        <v>27</v>
      </c>
      <c r="F32705" s="4">
        <v>9712328000</v>
      </c>
      <c r="G32705" s="4">
        <v>9099028000</v>
      </c>
      <c r="H32705" s="4" t="s">
        <v>73537</v>
      </c>
      <c r="I32705" s="4" t="s">
        <v>73538</v>
      </c>
      <c r="J32705" s="4" t="s">
        <v>73540</v>
      </c>
      <c r="L32705" s="4"/>
      <c r="M32705" s="4" t="s">
        <v>171</v>
      </c>
      <c r="N32705" s="4">
        <v>395002</v>
      </c>
      <c r="O32705" s="4" t="s">
        <v>73541</v>
      </c>
      <c r="P32705" s="4">
        <v>8048576784</v>
      </c>
      <c r="Q32705" s="31" t="s">
        <v>73535</v>
      </c>
      <c r="R32705" s="4"/>
      <c r="S32705" s="13" t="s">
        <v>232259</v>
      </c>
      <c r="T32705" s="13"/>
      <c r="U32705" s="13"/>
      <c r="V32705" s="13"/>
      <c r="W32705" s="13"/>
    </row>
    <row r="32706" spans="1:23" ht="30" x14ac:dyDescent="0.25">
      <c r="A32706" s="4" t="s">
        <v>73543</v>
      </c>
      <c r="B32706" s="4" t="s">
        <v>170</v>
      </c>
      <c r="C32706" s="4" t="s">
        <v>10368</v>
      </c>
      <c r="D32706" s="4"/>
      <c r="E32706" s="4" t="s">
        <v>34</v>
      </c>
      <c r="F32706" s="4">
        <v>9898208622</v>
      </c>
      <c r="G32706" s="4">
        <v>9722262888</v>
      </c>
      <c r="H32706" s="4" t="s">
        <v>73542</v>
      </c>
      <c r="I32706" s="4"/>
      <c r="J32706" s="4" t="s">
        <v>73544</v>
      </c>
      <c r="L32706" s="4" t="s">
        <v>33959</v>
      </c>
      <c r="M32706" s="4" t="s">
        <v>171</v>
      </c>
      <c r="N32706" s="4">
        <v>395002</v>
      </c>
      <c r="O32706" s="4"/>
      <c r="P32706" s="4">
        <v>8071933862</v>
      </c>
      <c r="Q32706" s="31" t="s">
        <v>211077</v>
      </c>
      <c r="R32706" s="4"/>
      <c r="S32706" s="13" t="s">
        <v>197851</v>
      </c>
      <c r="T32706" s="13"/>
      <c r="U32706" s="13"/>
      <c r="V32706" s="13"/>
      <c r="W32706" s="13"/>
    </row>
    <row r="32707" spans="1:23" ht="30" x14ac:dyDescent="0.25">
      <c r="A32707" s="4" t="s">
        <v>73678</v>
      </c>
      <c r="B32707" s="4" t="s">
        <v>170</v>
      </c>
      <c r="C32707" s="4" t="s">
        <v>187</v>
      </c>
      <c r="D32707" s="4"/>
      <c r="E32707" s="4" t="s">
        <v>34</v>
      </c>
      <c r="F32707" s="4">
        <v>9978180500</v>
      </c>
      <c r="G32707" s="4"/>
      <c r="H32707" s="4" t="s">
        <v>73677</v>
      </c>
      <c r="I32707" s="4"/>
      <c r="J32707" s="4" t="s">
        <v>73679</v>
      </c>
      <c r="L32707" s="4" t="s">
        <v>73680</v>
      </c>
      <c r="M32707" s="4" t="s">
        <v>171</v>
      </c>
      <c r="N32707" s="4">
        <v>395003</v>
      </c>
      <c r="O32707" s="4"/>
      <c r="P32707" s="4">
        <v>8071681136</v>
      </c>
      <c r="Q32707" s="31" t="s">
        <v>211078</v>
      </c>
      <c r="R32707" s="4"/>
      <c r="S32707" s="13" t="s">
        <v>197852</v>
      </c>
      <c r="T32707" s="13"/>
      <c r="U32707" s="13"/>
      <c r="V32707" s="13"/>
      <c r="W32707" s="13"/>
    </row>
    <row r="32708" spans="1:23" ht="45" x14ac:dyDescent="0.25">
      <c r="A32708" s="4" t="s">
        <v>73778</v>
      </c>
      <c r="B32708" s="4" t="s">
        <v>170</v>
      </c>
      <c r="C32708" s="4" t="s">
        <v>233</v>
      </c>
      <c r="D32708" s="4" t="s">
        <v>27344</v>
      </c>
      <c r="E32708" s="4" t="s">
        <v>34</v>
      </c>
      <c r="F32708" s="4">
        <v>9725781688</v>
      </c>
      <c r="G32708" s="4">
        <v>9099943414</v>
      </c>
      <c r="H32708" s="4" t="s">
        <v>73776</v>
      </c>
      <c r="I32708" s="4" t="s">
        <v>73777</v>
      </c>
      <c r="J32708" s="4" t="s">
        <v>73779</v>
      </c>
      <c r="L32708" s="4" t="s">
        <v>783</v>
      </c>
      <c r="M32708" s="4" t="s">
        <v>171</v>
      </c>
      <c r="N32708" s="4">
        <v>395006</v>
      </c>
      <c r="O32708" s="4" t="s">
        <v>73780</v>
      </c>
      <c r="P32708" s="4">
        <v>8048112780</v>
      </c>
      <c r="Q32708" s="31" t="s">
        <v>211079</v>
      </c>
      <c r="R32708" s="4"/>
      <c r="S32708" s="13" t="s">
        <v>197853</v>
      </c>
      <c r="T32708" s="13"/>
      <c r="U32708" s="13"/>
      <c r="V32708" s="13"/>
      <c r="W32708" s="13"/>
    </row>
    <row r="32709" spans="1:23" ht="45" x14ac:dyDescent="0.25">
      <c r="A32709" s="4" t="s">
        <v>73805</v>
      </c>
      <c r="B32709" s="4" t="s">
        <v>170</v>
      </c>
      <c r="C32709" s="4" t="s">
        <v>36630</v>
      </c>
      <c r="D32709" s="4"/>
      <c r="E32709" s="4" t="s">
        <v>74</v>
      </c>
      <c r="F32709" s="4">
        <v>9909515744</v>
      </c>
      <c r="G32709" s="4">
        <v>9328506999</v>
      </c>
      <c r="H32709" s="4" t="s">
        <v>73803</v>
      </c>
      <c r="I32709" s="4" t="s">
        <v>73804</v>
      </c>
      <c r="J32709" s="4" t="s">
        <v>73806</v>
      </c>
      <c r="L32709" s="4" t="s">
        <v>33632</v>
      </c>
      <c r="M32709" s="4" t="s">
        <v>171</v>
      </c>
      <c r="N32709" s="4">
        <v>395002</v>
      </c>
      <c r="O32709" s="4" t="s">
        <v>73807</v>
      </c>
      <c r="P32709" s="4">
        <v>8049676838</v>
      </c>
      <c r="Q32709" s="31" t="s">
        <v>73802</v>
      </c>
      <c r="R32709" s="4"/>
      <c r="S32709" s="13" t="s">
        <v>232260</v>
      </c>
      <c r="T32709" s="13"/>
      <c r="U32709" s="13"/>
      <c r="V32709" s="13"/>
      <c r="W32709" s="13"/>
    </row>
    <row r="32710" spans="1:23" ht="30" x14ac:dyDescent="0.25">
      <c r="A32710" s="4" t="s">
        <v>73962</v>
      </c>
      <c r="B32710" s="4" t="s">
        <v>170</v>
      </c>
      <c r="C32710" s="4" t="s">
        <v>5995</v>
      </c>
      <c r="D32710" s="4" t="s">
        <v>73960</v>
      </c>
      <c r="E32710" s="4" t="s">
        <v>34</v>
      </c>
      <c r="F32710" s="4">
        <v>9898602669</v>
      </c>
      <c r="G32710" s="4">
        <v>9727858703</v>
      </c>
      <c r="H32710" s="4" t="s">
        <v>73961</v>
      </c>
      <c r="I32710" s="4"/>
      <c r="J32710" s="4" t="s">
        <v>73963</v>
      </c>
      <c r="L32710" s="4" t="s">
        <v>20667</v>
      </c>
      <c r="M32710" s="4" t="s">
        <v>171</v>
      </c>
      <c r="N32710" s="4">
        <v>395004</v>
      </c>
      <c r="O32710" s="4"/>
      <c r="P32710" s="4">
        <v>8071812094</v>
      </c>
      <c r="Q32710" s="31" t="s">
        <v>211080</v>
      </c>
      <c r="R32710" s="4"/>
      <c r="S32710" s="13" t="s">
        <v>197854</v>
      </c>
      <c r="T32710" s="13"/>
      <c r="U32710" s="13"/>
      <c r="V32710" s="13"/>
      <c r="W32710" s="13"/>
    </row>
    <row r="32711" spans="1:23" ht="30" x14ac:dyDescent="0.25">
      <c r="A32711" s="4" t="s">
        <v>73975</v>
      </c>
      <c r="B32711" s="4" t="s">
        <v>170</v>
      </c>
      <c r="C32711" s="4" t="s">
        <v>2387</v>
      </c>
      <c r="D32711" s="4"/>
      <c r="E32711" s="4" t="s">
        <v>27</v>
      </c>
      <c r="F32711" s="4">
        <v>9925687147</v>
      </c>
      <c r="G32711" s="4">
        <v>9375719370</v>
      </c>
      <c r="H32711" s="4" t="s">
        <v>73974</v>
      </c>
      <c r="I32711" s="4"/>
      <c r="J32711" s="4" t="s">
        <v>73976</v>
      </c>
      <c r="L32711" s="4" t="s">
        <v>2170</v>
      </c>
      <c r="M32711" s="4" t="s">
        <v>171</v>
      </c>
      <c r="N32711" s="4">
        <v>395003</v>
      </c>
      <c r="O32711" s="4"/>
      <c r="P32711" s="4">
        <v>8071875993</v>
      </c>
      <c r="Q32711" s="31" t="s">
        <v>211081</v>
      </c>
      <c r="R32711" s="4"/>
      <c r="S32711" s="13" t="s">
        <v>232261</v>
      </c>
      <c r="T32711" s="13"/>
      <c r="U32711" s="13"/>
      <c r="V32711" s="13"/>
      <c r="W32711" s="13"/>
    </row>
    <row r="32712" spans="1:23" x14ac:dyDescent="0.25">
      <c r="A32712" s="4" t="s">
        <v>74199</v>
      </c>
      <c r="B32712" s="4" t="s">
        <v>170</v>
      </c>
      <c r="C32712" s="4" t="s">
        <v>40674</v>
      </c>
      <c r="D32712" s="4" t="s">
        <v>188</v>
      </c>
      <c r="E32712" s="4" t="s">
        <v>34</v>
      </c>
      <c r="F32712" s="4">
        <v>9925243006</v>
      </c>
      <c r="G32712" s="4">
        <v>8866432695</v>
      </c>
      <c r="H32712" s="4" t="s">
        <v>74198</v>
      </c>
      <c r="I32712" s="4"/>
      <c r="J32712" s="4" t="s">
        <v>74200</v>
      </c>
      <c r="L32712" s="4" t="s">
        <v>74201</v>
      </c>
      <c r="M32712" s="4" t="s">
        <v>171</v>
      </c>
      <c r="N32712" s="4">
        <v>394130</v>
      </c>
      <c r="O32712" s="4"/>
      <c r="P32712" s="4">
        <v>8071813896</v>
      </c>
      <c r="Q32712" s="31" t="s">
        <v>74196</v>
      </c>
      <c r="R32712" s="4"/>
      <c r="S32712" s="13" t="s">
        <v>74197</v>
      </c>
      <c r="T32712" s="13"/>
      <c r="U32712" s="13"/>
      <c r="V32712" s="13"/>
      <c r="W32712" s="13"/>
    </row>
    <row r="32713" spans="1:23" ht="45" x14ac:dyDescent="0.25">
      <c r="A32713" s="4" t="s">
        <v>17437</v>
      </c>
      <c r="B32713" s="4" t="s">
        <v>170</v>
      </c>
      <c r="C32713" s="4" t="s">
        <v>4972</v>
      </c>
      <c r="D32713" s="4" t="s">
        <v>39042</v>
      </c>
      <c r="E32713" s="4" t="s">
        <v>34</v>
      </c>
      <c r="F32713" s="4">
        <v>8141438382</v>
      </c>
      <c r="G32713" s="4"/>
      <c r="H32713" s="4" t="s">
        <v>74303</v>
      </c>
      <c r="I32713" s="4"/>
      <c r="J32713" s="4" t="s">
        <v>74304</v>
      </c>
      <c r="L32713" s="4" t="s">
        <v>3708</v>
      </c>
      <c r="M32713" s="4" t="s">
        <v>171</v>
      </c>
      <c r="N32713" s="4">
        <v>395004</v>
      </c>
      <c r="O32713" s="4"/>
      <c r="P32713" s="4">
        <v>8071592155</v>
      </c>
      <c r="Q32713" s="31" t="s">
        <v>211082</v>
      </c>
      <c r="R32713" s="4"/>
      <c r="S32713" s="13" t="s">
        <v>197855</v>
      </c>
      <c r="T32713" s="13"/>
      <c r="U32713" s="13"/>
      <c r="V32713" s="13"/>
      <c r="W32713" s="13"/>
    </row>
    <row r="32714" spans="1:23" ht="45" x14ac:dyDescent="0.25">
      <c r="A32714" s="4" t="s">
        <v>74447</v>
      </c>
      <c r="B32714" s="4" t="s">
        <v>170</v>
      </c>
      <c r="C32714" s="4" t="s">
        <v>720</v>
      </c>
      <c r="D32714" s="4" t="s">
        <v>175</v>
      </c>
      <c r="E32714" s="4" t="s">
        <v>175</v>
      </c>
      <c r="F32714" s="4">
        <v>9825983185</v>
      </c>
      <c r="G32714" s="4"/>
      <c r="H32714" s="4" t="s">
        <v>74446</v>
      </c>
      <c r="I32714" s="4"/>
      <c r="J32714" s="4" t="s">
        <v>74448</v>
      </c>
      <c r="L32714" s="4" t="s">
        <v>2909</v>
      </c>
      <c r="M32714" s="4" t="s">
        <v>171</v>
      </c>
      <c r="N32714" s="4">
        <v>395002</v>
      </c>
      <c r="O32714" s="4"/>
      <c r="P32714" s="4">
        <v>8048403604</v>
      </c>
      <c r="Q32714" s="31" t="s">
        <v>74445</v>
      </c>
      <c r="R32714" s="4"/>
      <c r="S32714" s="13" t="s">
        <v>232262</v>
      </c>
      <c r="T32714" s="13"/>
      <c r="U32714" s="13"/>
      <c r="V32714" s="13"/>
      <c r="W32714" s="13"/>
    </row>
    <row r="32715" spans="1:23" ht="30" x14ac:dyDescent="0.25">
      <c r="A32715" s="4" t="s">
        <v>74505</v>
      </c>
      <c r="B32715" s="4" t="s">
        <v>170</v>
      </c>
      <c r="C32715" s="4" t="s">
        <v>74503</v>
      </c>
      <c r="D32715" s="4"/>
      <c r="E32715" s="4" t="s">
        <v>34</v>
      </c>
      <c r="F32715" s="4">
        <v>9586876560</v>
      </c>
      <c r="G32715" s="4"/>
      <c r="H32715" s="4" t="s">
        <v>74504</v>
      </c>
      <c r="I32715" s="4"/>
      <c r="J32715" s="4" t="s">
        <v>74506</v>
      </c>
      <c r="L32715" s="4" t="s">
        <v>4319</v>
      </c>
      <c r="M32715" s="4" t="s">
        <v>171</v>
      </c>
      <c r="N32715" s="4">
        <v>394210</v>
      </c>
      <c r="O32715" s="4"/>
      <c r="P32715" s="4">
        <v>8071927713</v>
      </c>
      <c r="Q32715" s="31" t="s">
        <v>211083</v>
      </c>
      <c r="R32715" s="4"/>
      <c r="S32715" s="13" t="s">
        <v>197856</v>
      </c>
      <c r="T32715" s="13"/>
      <c r="U32715" s="13"/>
      <c r="V32715" s="13"/>
      <c r="W32715" s="13"/>
    </row>
    <row r="32716" spans="1:23" ht="30" x14ac:dyDescent="0.25">
      <c r="A32716" s="4" t="s">
        <v>74895</v>
      </c>
      <c r="B32716" s="4" t="s">
        <v>170</v>
      </c>
      <c r="C32716" s="4" t="s">
        <v>8000</v>
      </c>
      <c r="D32716" s="4" t="s">
        <v>11827</v>
      </c>
      <c r="E32716" s="4" t="s">
        <v>34</v>
      </c>
      <c r="F32716" s="4">
        <v>9376123617</v>
      </c>
      <c r="G32716" s="4"/>
      <c r="H32716" s="4" t="s">
        <v>74894</v>
      </c>
      <c r="I32716" s="4"/>
      <c r="J32716" s="4" t="s">
        <v>74896</v>
      </c>
      <c r="L32716" s="4" t="s">
        <v>25125</v>
      </c>
      <c r="M32716" s="4" t="s">
        <v>171</v>
      </c>
      <c r="N32716" s="4">
        <v>395001</v>
      </c>
      <c r="O32716" s="4"/>
      <c r="P32716" s="4">
        <v>8071864498</v>
      </c>
      <c r="Q32716" s="31" t="s">
        <v>211084</v>
      </c>
      <c r="R32716" s="4"/>
      <c r="S32716" s="13" t="s">
        <v>203691</v>
      </c>
      <c r="T32716" s="13"/>
      <c r="U32716" s="13"/>
      <c r="V32716" s="13"/>
      <c r="W32716" s="13"/>
    </row>
    <row r="32717" spans="1:23" x14ac:dyDescent="0.25">
      <c r="A32717" s="4" t="s">
        <v>74916</v>
      </c>
      <c r="B32717" s="4" t="s">
        <v>170</v>
      </c>
      <c r="C32717" s="4" t="s">
        <v>23493</v>
      </c>
      <c r="D32717" s="4" t="s">
        <v>18447</v>
      </c>
      <c r="E32717" s="4" t="s">
        <v>7752</v>
      </c>
      <c r="F32717" s="4">
        <v>9925299837</v>
      </c>
      <c r="G32717" s="4"/>
      <c r="H32717" s="4" t="s">
        <v>74915</v>
      </c>
      <c r="I32717" s="4"/>
      <c r="J32717" s="4" t="s">
        <v>26400</v>
      </c>
      <c r="L32717" s="4" t="s">
        <v>26400</v>
      </c>
      <c r="M32717" s="4" t="s">
        <v>171</v>
      </c>
      <c r="N32717" s="4">
        <v>713125</v>
      </c>
      <c r="O32717" s="4"/>
      <c r="P32717" s="4">
        <v>8071678539</v>
      </c>
      <c r="Q32717" s="31"/>
      <c r="R32717" s="4"/>
      <c r="S32717" s="13" t="s">
        <v>74914</v>
      </c>
      <c r="T32717" s="13"/>
      <c r="U32717" s="13"/>
      <c r="V32717" s="13"/>
      <c r="W32717" s="13"/>
    </row>
    <row r="32718" spans="1:23" ht="45" x14ac:dyDescent="0.25">
      <c r="A32718" s="4" t="s">
        <v>74943</v>
      </c>
      <c r="B32718" s="4" t="s">
        <v>170</v>
      </c>
      <c r="C32718" s="4" t="s">
        <v>1850</v>
      </c>
      <c r="D32718" s="4" t="s">
        <v>74941</v>
      </c>
      <c r="E32718" s="4" t="s">
        <v>34</v>
      </c>
      <c r="F32718" s="4">
        <v>9374512822</v>
      </c>
      <c r="G32718" s="4"/>
      <c r="H32718" s="4" t="s">
        <v>74942</v>
      </c>
      <c r="I32718" s="4"/>
      <c r="J32718" s="4" t="s">
        <v>74944</v>
      </c>
      <c r="L32718" s="4" t="s">
        <v>74945</v>
      </c>
      <c r="M32718" s="4" t="s">
        <v>171</v>
      </c>
      <c r="N32718" s="4">
        <v>395002</v>
      </c>
      <c r="O32718" s="4"/>
      <c r="P32718" s="4">
        <v>8048081769</v>
      </c>
      <c r="Q32718" s="31" t="s">
        <v>211085</v>
      </c>
      <c r="R32718" s="4"/>
      <c r="S32718" s="13" t="s">
        <v>232263</v>
      </c>
      <c r="T32718" s="13"/>
      <c r="U32718" s="13"/>
      <c r="V32718" s="13"/>
      <c r="W32718" s="13"/>
    </row>
    <row r="32719" spans="1:23" ht="30" x14ac:dyDescent="0.25">
      <c r="A32719" s="4" t="s">
        <v>75035</v>
      </c>
      <c r="B32719" s="4" t="s">
        <v>170</v>
      </c>
      <c r="C32719" s="4" t="s">
        <v>5995</v>
      </c>
      <c r="D32719" s="4" t="s">
        <v>818</v>
      </c>
      <c r="E32719" s="4" t="s">
        <v>34</v>
      </c>
      <c r="F32719" s="4">
        <v>9714217598</v>
      </c>
      <c r="G32719" s="4"/>
      <c r="H32719" s="4" t="s">
        <v>75034</v>
      </c>
      <c r="I32719" s="4"/>
      <c r="J32719" s="4" t="s">
        <v>75036</v>
      </c>
      <c r="L32719" s="4" t="s">
        <v>75037</v>
      </c>
      <c r="M32719" s="4" t="s">
        <v>171</v>
      </c>
      <c r="N32719" s="4">
        <v>395006</v>
      </c>
      <c r="O32719" s="4"/>
      <c r="P32719" s="4">
        <v>8048423674</v>
      </c>
      <c r="Q32719" s="31" t="s">
        <v>211086</v>
      </c>
      <c r="R32719" s="4"/>
      <c r="S32719" s="13" t="s">
        <v>197857</v>
      </c>
      <c r="T32719" s="13"/>
      <c r="U32719" s="13"/>
      <c r="V32719" s="13"/>
      <c r="W32719" s="13"/>
    </row>
    <row r="32720" spans="1:23" ht="30" x14ac:dyDescent="0.25">
      <c r="A32720" s="4" t="s">
        <v>75040</v>
      </c>
      <c r="B32720" s="4" t="s">
        <v>170</v>
      </c>
      <c r="C32720" s="4" t="s">
        <v>9207</v>
      </c>
      <c r="D32720" s="4" t="s">
        <v>75038</v>
      </c>
      <c r="E32720" s="4" t="s">
        <v>34</v>
      </c>
      <c r="F32720" s="4">
        <v>9925790001</v>
      </c>
      <c r="G32720" s="4">
        <v>8866390001</v>
      </c>
      <c r="H32720" s="4" t="s">
        <v>75039</v>
      </c>
      <c r="I32720" s="4"/>
      <c r="J32720" s="4" t="s">
        <v>75041</v>
      </c>
      <c r="L32720" s="4" t="s">
        <v>4167</v>
      </c>
      <c r="M32720" s="4" t="s">
        <v>171</v>
      </c>
      <c r="N32720" s="4">
        <v>394520</v>
      </c>
      <c r="O32720" s="4"/>
      <c r="P32720" s="4">
        <v>8048078238</v>
      </c>
      <c r="Q32720" s="31" t="s">
        <v>211087</v>
      </c>
      <c r="R32720" s="4"/>
      <c r="S32720" s="13" t="s">
        <v>197858</v>
      </c>
      <c r="T32720" s="13"/>
      <c r="U32720" s="13"/>
      <c r="V32720" s="13"/>
      <c r="W32720" s="13"/>
    </row>
    <row r="32721" spans="1:23" ht="45" x14ac:dyDescent="0.25">
      <c r="A32721" s="4" t="s">
        <v>75051</v>
      </c>
      <c r="B32721" s="4" t="s">
        <v>170</v>
      </c>
      <c r="C32721" s="4" t="s">
        <v>375</v>
      </c>
      <c r="D32721" s="4" t="s">
        <v>8060</v>
      </c>
      <c r="E32721" s="4" t="s">
        <v>65</v>
      </c>
      <c r="F32721" s="4">
        <v>9377323222</v>
      </c>
      <c r="G32721" s="4">
        <v>9909923222</v>
      </c>
      <c r="H32721" s="4" t="s">
        <v>75049</v>
      </c>
      <c r="I32721" s="4" t="s">
        <v>75050</v>
      </c>
      <c r="J32721" s="4" t="s">
        <v>75052</v>
      </c>
      <c r="L32721" s="4" t="s">
        <v>75053</v>
      </c>
      <c r="M32721" s="4" t="s">
        <v>171</v>
      </c>
      <c r="N32721" s="4">
        <v>395002</v>
      </c>
      <c r="O32721" s="4"/>
      <c r="P32721" s="4">
        <v>8048407354</v>
      </c>
      <c r="Q32721" s="31" t="s">
        <v>75048</v>
      </c>
      <c r="R32721" s="4"/>
      <c r="S32721" s="13" t="s">
        <v>223512</v>
      </c>
      <c r="T32721" s="13"/>
      <c r="U32721" s="13"/>
      <c r="V32721" s="13"/>
      <c r="W32721" s="13"/>
    </row>
    <row r="32722" spans="1:23" ht="30" x14ac:dyDescent="0.25">
      <c r="A32722" s="4" t="s">
        <v>75057</v>
      </c>
      <c r="B32722" s="4" t="s">
        <v>170</v>
      </c>
      <c r="C32722" s="4" t="s">
        <v>419</v>
      </c>
      <c r="D32722" s="4" t="s">
        <v>2114</v>
      </c>
      <c r="E32722" s="4" t="s">
        <v>27</v>
      </c>
      <c r="F32722" s="4">
        <v>7211116711</v>
      </c>
      <c r="G32722" s="4">
        <v>7405571017</v>
      </c>
      <c r="H32722" s="4" t="s">
        <v>75056</v>
      </c>
      <c r="I32722" s="4"/>
      <c r="J32722" s="4" t="s">
        <v>75058</v>
      </c>
      <c r="L32722" s="4" t="s">
        <v>783</v>
      </c>
      <c r="M32722" s="4" t="s">
        <v>171</v>
      </c>
      <c r="N32722" s="4">
        <v>394101</v>
      </c>
      <c r="O32722" s="4" t="s">
        <v>75059</v>
      </c>
      <c r="P32722" s="4">
        <v>8046059494</v>
      </c>
      <c r="Q32722" s="31" t="s">
        <v>75054</v>
      </c>
      <c r="R32722" s="4"/>
      <c r="S32722" s="13" t="s">
        <v>75055</v>
      </c>
      <c r="T32722" s="13"/>
      <c r="U32722" s="13"/>
      <c r="V32722" s="13"/>
      <c r="W32722" s="13"/>
    </row>
    <row r="32723" spans="1:23" x14ac:dyDescent="0.25">
      <c r="A32723" s="4" t="s">
        <v>75130</v>
      </c>
      <c r="B32723" s="4" t="s">
        <v>170</v>
      </c>
      <c r="C32723" s="4" t="s">
        <v>6610</v>
      </c>
      <c r="D32723" s="4" t="s">
        <v>75128</v>
      </c>
      <c r="E32723" s="4" t="s">
        <v>74</v>
      </c>
      <c r="F32723" s="4">
        <v>8141147146</v>
      </c>
      <c r="G32723" s="4"/>
      <c r="H32723" s="4" t="s">
        <v>75129</v>
      </c>
      <c r="I32723" s="4"/>
      <c r="J32723" s="4" t="s">
        <v>75131</v>
      </c>
      <c r="L32723" s="4" t="s">
        <v>1056</v>
      </c>
      <c r="M32723" s="4" t="s">
        <v>171</v>
      </c>
      <c r="N32723" s="4">
        <v>600001</v>
      </c>
      <c r="O32723" s="4"/>
      <c r="P32723" s="4">
        <v>8048423734</v>
      </c>
      <c r="Q32723" s="31"/>
      <c r="R32723" s="4"/>
      <c r="S32723" s="13" t="s">
        <v>223513</v>
      </c>
      <c r="T32723" s="13"/>
      <c r="U32723" s="13"/>
      <c r="V32723" s="13"/>
      <c r="W32723" s="13"/>
    </row>
    <row r="32724" spans="1:23" ht="30" x14ac:dyDescent="0.25">
      <c r="A32724" s="4" t="s">
        <v>75163</v>
      </c>
      <c r="B32724" s="4" t="s">
        <v>170</v>
      </c>
      <c r="C32724" s="4" t="s">
        <v>8278</v>
      </c>
      <c r="D32724" s="4"/>
      <c r="E32724" s="4" t="s">
        <v>74</v>
      </c>
      <c r="F32724" s="4">
        <v>7265885532</v>
      </c>
      <c r="G32724" s="4"/>
      <c r="H32724" s="4" t="s">
        <v>75162</v>
      </c>
      <c r="I32724" s="4"/>
      <c r="J32724" s="4" t="s">
        <v>75164</v>
      </c>
      <c r="L32724" s="4" t="s">
        <v>75165</v>
      </c>
      <c r="M32724" s="4" t="s">
        <v>171</v>
      </c>
      <c r="N32724" s="4">
        <v>395006</v>
      </c>
      <c r="O32724" s="4"/>
      <c r="P32724" s="4">
        <v>8071592154</v>
      </c>
      <c r="Q32724" s="31" t="s">
        <v>211088</v>
      </c>
      <c r="R32724" s="4"/>
      <c r="S32724" s="13" t="s">
        <v>232264</v>
      </c>
      <c r="T32724" s="13"/>
      <c r="U32724" s="13"/>
      <c r="V32724" s="13"/>
      <c r="W32724" s="13"/>
    </row>
    <row r="32725" spans="1:23" ht="30" x14ac:dyDescent="0.25">
      <c r="A32725" s="4" t="s">
        <v>75408</v>
      </c>
      <c r="B32725" s="4" t="s">
        <v>170</v>
      </c>
      <c r="C32725" s="4" t="s">
        <v>419</v>
      </c>
      <c r="D32725" s="4" t="s">
        <v>25646</v>
      </c>
      <c r="E32725" s="4" t="s">
        <v>34</v>
      </c>
      <c r="F32725" s="4">
        <v>9099387208</v>
      </c>
      <c r="G32725" s="4">
        <v>9586531515</v>
      </c>
      <c r="H32725" s="4" t="s">
        <v>75406</v>
      </c>
      <c r="I32725" s="4" t="s">
        <v>75407</v>
      </c>
      <c r="J32725" s="4" t="s">
        <v>75409</v>
      </c>
      <c r="L32725" s="4" t="s">
        <v>29015</v>
      </c>
      <c r="M32725" s="4" t="s">
        <v>171</v>
      </c>
      <c r="N32725" s="4">
        <v>395008</v>
      </c>
      <c r="O32725" s="4"/>
      <c r="P32725" s="4">
        <v>8048705922</v>
      </c>
      <c r="Q32725" s="31" t="s">
        <v>211089</v>
      </c>
      <c r="R32725" s="4"/>
      <c r="S32725" s="13" t="s">
        <v>197859</v>
      </c>
      <c r="T32725" s="13"/>
      <c r="U32725" s="13"/>
      <c r="V32725" s="13"/>
      <c r="W32725" s="13"/>
    </row>
    <row r="32726" spans="1:23" ht="45" x14ac:dyDescent="0.25">
      <c r="A32726" s="4" t="s">
        <v>75481</v>
      </c>
      <c r="B32726" s="4" t="s">
        <v>170</v>
      </c>
      <c r="C32726" s="4" t="s">
        <v>6139</v>
      </c>
      <c r="D32726" s="4" t="s">
        <v>14153</v>
      </c>
      <c r="E32726" s="4" t="s">
        <v>75478</v>
      </c>
      <c r="F32726" s="4">
        <v>9375430169</v>
      </c>
      <c r="G32726" s="4">
        <v>9375161678</v>
      </c>
      <c r="H32726" s="4" t="s">
        <v>75479</v>
      </c>
      <c r="I32726" s="4" t="s">
        <v>75480</v>
      </c>
      <c r="J32726" s="4" t="s">
        <v>75482</v>
      </c>
      <c r="L32726" s="4" t="s">
        <v>644</v>
      </c>
      <c r="M32726" s="4" t="s">
        <v>171</v>
      </c>
      <c r="N32726" s="4">
        <v>395007</v>
      </c>
      <c r="O32726" s="4"/>
      <c r="P32726" s="4">
        <v>8048110072</v>
      </c>
      <c r="Q32726" s="31" t="s">
        <v>75477</v>
      </c>
      <c r="R32726" s="4"/>
      <c r="S32726" s="13" t="s">
        <v>197860</v>
      </c>
      <c r="T32726" s="13"/>
      <c r="U32726" s="13"/>
      <c r="V32726" s="13"/>
      <c r="W32726" s="13"/>
    </row>
    <row r="32727" spans="1:23" ht="30" x14ac:dyDescent="0.25">
      <c r="A32727" s="4" t="s">
        <v>75486</v>
      </c>
      <c r="B32727" s="4" t="s">
        <v>170</v>
      </c>
      <c r="C32727" s="4" t="s">
        <v>1219</v>
      </c>
      <c r="D32727" s="4" t="s">
        <v>42146</v>
      </c>
      <c r="E32727" s="4" t="s">
        <v>34</v>
      </c>
      <c r="F32727" s="4">
        <v>9879206777</v>
      </c>
      <c r="G32727" s="4">
        <v>9879206794</v>
      </c>
      <c r="H32727" s="4" t="s">
        <v>75485</v>
      </c>
      <c r="I32727" s="4"/>
      <c r="J32727" s="4" t="s">
        <v>75487</v>
      </c>
      <c r="L32727" s="4" t="s">
        <v>34859</v>
      </c>
      <c r="M32727" s="4" t="s">
        <v>171</v>
      </c>
      <c r="N32727" s="4">
        <v>395004</v>
      </c>
      <c r="O32727" s="4"/>
      <c r="P32727" s="4">
        <v>8046067347</v>
      </c>
      <c r="Q32727" s="31" t="s">
        <v>75484</v>
      </c>
      <c r="R32727" s="4"/>
      <c r="S32727" s="13" t="s">
        <v>232265</v>
      </c>
      <c r="T32727" s="13"/>
      <c r="U32727" s="13"/>
      <c r="V32727" s="13"/>
      <c r="W32727" s="13"/>
    </row>
    <row r="32728" spans="1:23" ht="45" x14ac:dyDescent="0.25">
      <c r="A32728" s="4" t="s">
        <v>75612</v>
      </c>
      <c r="B32728" s="4" t="s">
        <v>170</v>
      </c>
      <c r="C32728" s="4" t="s">
        <v>148</v>
      </c>
      <c r="D32728" s="4" t="s">
        <v>242</v>
      </c>
      <c r="E32728" s="4" t="s">
        <v>65</v>
      </c>
      <c r="F32728" s="4">
        <v>9227907182</v>
      </c>
      <c r="G32728" s="4">
        <v>9375522139</v>
      </c>
      <c r="H32728" s="4" t="s">
        <v>75611</v>
      </c>
      <c r="I32728" s="4"/>
      <c r="J32728" s="4" t="s">
        <v>75613</v>
      </c>
      <c r="L32728" s="4" t="s">
        <v>34284</v>
      </c>
      <c r="M32728" s="4" t="s">
        <v>171</v>
      </c>
      <c r="N32728" s="4">
        <v>395002</v>
      </c>
      <c r="O32728" s="4" t="s">
        <v>75614</v>
      </c>
      <c r="P32728" s="4">
        <v>8048110863</v>
      </c>
      <c r="Q32728" s="31" t="s">
        <v>211090</v>
      </c>
      <c r="R32728" s="4"/>
      <c r="S32728" s="13" t="s">
        <v>197861</v>
      </c>
      <c r="T32728" s="13"/>
      <c r="U32728" s="13"/>
      <c r="V32728" s="13"/>
      <c r="W32728" s="13"/>
    </row>
    <row r="32729" spans="1:23" ht="30" x14ac:dyDescent="0.25">
      <c r="A32729" s="4" t="s">
        <v>39992</v>
      </c>
      <c r="B32729" s="4" t="s">
        <v>170</v>
      </c>
      <c r="C32729" s="4" t="s">
        <v>2613</v>
      </c>
      <c r="D32729" s="4" t="s">
        <v>42680</v>
      </c>
      <c r="E32729" s="4" t="s">
        <v>34</v>
      </c>
      <c r="F32729" s="4">
        <v>9106419521</v>
      </c>
      <c r="G32729" s="4">
        <v>8980168019</v>
      </c>
      <c r="H32729" s="4" t="s">
        <v>75668</v>
      </c>
      <c r="I32729" s="4" t="s">
        <v>75669</v>
      </c>
      <c r="J32729" s="4" t="s">
        <v>75670</v>
      </c>
      <c r="L32729" s="4" t="s">
        <v>4319</v>
      </c>
      <c r="M32729" s="4" t="s">
        <v>171</v>
      </c>
      <c r="N32729" s="4">
        <v>395009</v>
      </c>
      <c r="O32729" s="4" t="s">
        <v>75671</v>
      </c>
      <c r="P32729" s="4">
        <v>8071869102</v>
      </c>
      <c r="Q32729" s="31" t="s">
        <v>211091</v>
      </c>
      <c r="R32729" s="4"/>
      <c r="S32729" s="13" t="s">
        <v>197862</v>
      </c>
      <c r="T32729" s="13"/>
      <c r="U32729" s="13"/>
      <c r="V32729" s="13"/>
      <c r="W32729" s="13"/>
    </row>
    <row r="32730" spans="1:23" ht="30" x14ac:dyDescent="0.25">
      <c r="A32730" s="4" t="s">
        <v>75677</v>
      </c>
      <c r="B32730" s="4" t="s">
        <v>170</v>
      </c>
      <c r="C32730" s="4" t="s">
        <v>1887</v>
      </c>
      <c r="D32730" s="4" t="s">
        <v>75675</v>
      </c>
      <c r="E32730" s="4" t="s">
        <v>235</v>
      </c>
      <c r="F32730" s="4">
        <v>9879745860</v>
      </c>
      <c r="G32730" s="4">
        <v>9825663785</v>
      </c>
      <c r="H32730" s="4" t="s">
        <v>75676</v>
      </c>
      <c r="I32730" s="4"/>
      <c r="J32730" s="4" t="s">
        <v>75678</v>
      </c>
      <c r="L32730" s="4" t="s">
        <v>14046</v>
      </c>
      <c r="M32730" s="4" t="s">
        <v>171</v>
      </c>
      <c r="N32730" s="4">
        <v>395023</v>
      </c>
      <c r="O32730" s="4"/>
      <c r="P32730" s="4">
        <v>8048024867</v>
      </c>
      <c r="Q32730" s="31" t="s">
        <v>211092</v>
      </c>
      <c r="R32730" s="4"/>
      <c r="S32730" s="13" t="s">
        <v>197863</v>
      </c>
      <c r="T32730" s="13"/>
      <c r="U32730" s="13"/>
      <c r="V32730" s="13"/>
      <c r="W32730" s="13"/>
    </row>
    <row r="32731" spans="1:23" ht="45" x14ac:dyDescent="0.25">
      <c r="A32731" s="4" t="s">
        <v>75756</v>
      </c>
      <c r="B32731" s="4" t="s">
        <v>170</v>
      </c>
      <c r="C32731" s="4" t="s">
        <v>1219</v>
      </c>
      <c r="D32731" s="4" t="s">
        <v>75754</v>
      </c>
      <c r="E32731" s="4" t="s">
        <v>34</v>
      </c>
      <c r="F32731" s="4">
        <v>8758483696</v>
      </c>
      <c r="G32731" s="4">
        <v>9327432121</v>
      </c>
      <c r="H32731" s="4" t="s">
        <v>75755</v>
      </c>
      <c r="I32731" s="4"/>
      <c r="J32731" s="4" t="s">
        <v>75757</v>
      </c>
      <c r="L32731" s="4"/>
      <c r="M32731" s="4" t="s">
        <v>171</v>
      </c>
      <c r="N32731" s="4">
        <v>395010</v>
      </c>
      <c r="O32731" s="4"/>
      <c r="P32731" s="4">
        <v>8071807426</v>
      </c>
      <c r="Q32731" s="31" t="s">
        <v>211093</v>
      </c>
      <c r="R32731" s="4"/>
      <c r="S32731" s="13" t="s">
        <v>203692</v>
      </c>
      <c r="T32731" s="13"/>
      <c r="U32731" s="13"/>
      <c r="V32731" s="13"/>
      <c r="W32731" s="13"/>
    </row>
    <row r="32732" spans="1:23" ht="30" x14ac:dyDescent="0.25">
      <c r="A32732" s="4" t="s">
        <v>75872</v>
      </c>
      <c r="B32732" s="4" t="s">
        <v>170</v>
      </c>
      <c r="C32732" s="4" t="s">
        <v>41555</v>
      </c>
      <c r="D32732" s="4" t="s">
        <v>11682</v>
      </c>
      <c r="E32732" s="4" t="s">
        <v>34</v>
      </c>
      <c r="F32732" s="4">
        <v>9825571007</v>
      </c>
      <c r="G32732" s="4"/>
      <c r="H32732" s="4" t="s">
        <v>75871</v>
      </c>
      <c r="I32732" s="4"/>
      <c r="J32732" s="4" t="s">
        <v>75873</v>
      </c>
      <c r="L32732" s="4" t="s">
        <v>2909</v>
      </c>
      <c r="M32732" s="4" t="s">
        <v>171</v>
      </c>
      <c r="N32732" s="4">
        <v>395002</v>
      </c>
      <c r="O32732" s="4"/>
      <c r="P32732" s="4">
        <v>8048711549</v>
      </c>
      <c r="Q32732" s="31" t="s">
        <v>211094</v>
      </c>
      <c r="R32732" s="4"/>
      <c r="S32732" s="13" t="s">
        <v>197864</v>
      </c>
      <c r="T32732" s="13"/>
      <c r="U32732" s="13"/>
      <c r="V32732" s="13"/>
      <c r="W32732" s="13"/>
    </row>
    <row r="32733" spans="1:23" ht="30" x14ac:dyDescent="0.25">
      <c r="A32733" s="4" t="s">
        <v>75880</v>
      </c>
      <c r="B32733" s="4" t="s">
        <v>170</v>
      </c>
      <c r="C32733" s="4" t="s">
        <v>5110</v>
      </c>
      <c r="D32733" s="4" t="s">
        <v>5216</v>
      </c>
      <c r="E32733" s="4" t="s">
        <v>34</v>
      </c>
      <c r="F32733" s="4">
        <v>9586161361</v>
      </c>
      <c r="G32733" s="4">
        <v>9723043322</v>
      </c>
      <c r="H32733" s="4" t="s">
        <v>75878</v>
      </c>
      <c r="I32733" s="4" t="s">
        <v>75879</v>
      </c>
      <c r="J32733" s="4" t="s">
        <v>75881</v>
      </c>
      <c r="L32733" s="4" t="s">
        <v>75882</v>
      </c>
      <c r="M32733" s="4" t="s">
        <v>171</v>
      </c>
      <c r="N32733" s="4">
        <v>395017</v>
      </c>
      <c r="O32733" s="4"/>
      <c r="P32733" s="4">
        <v>8046042089</v>
      </c>
      <c r="Q32733" s="31" t="s">
        <v>211095</v>
      </c>
      <c r="R32733" s="4"/>
      <c r="S32733" s="13" t="s">
        <v>203693</v>
      </c>
      <c r="T32733" s="13"/>
      <c r="U32733" s="13"/>
      <c r="V32733" s="13"/>
      <c r="W32733" s="13"/>
    </row>
    <row r="32734" spans="1:23" ht="30" x14ac:dyDescent="0.25">
      <c r="A32734" s="4" t="s">
        <v>75916</v>
      </c>
      <c r="B32734" s="4" t="s">
        <v>170</v>
      </c>
      <c r="C32734" s="4" t="s">
        <v>75912</v>
      </c>
      <c r="D32734" s="4" t="s">
        <v>75913</v>
      </c>
      <c r="E32734" s="4" t="s">
        <v>175</v>
      </c>
      <c r="F32734" s="4">
        <v>9898297869</v>
      </c>
      <c r="G32734" s="4"/>
      <c r="H32734" s="4" t="s">
        <v>75914</v>
      </c>
      <c r="I32734" s="4" t="s">
        <v>75915</v>
      </c>
      <c r="J32734" s="4" t="s">
        <v>75917</v>
      </c>
      <c r="L32734" s="4" t="s">
        <v>75918</v>
      </c>
      <c r="M32734" s="4" t="s">
        <v>171</v>
      </c>
      <c r="N32734" s="4">
        <v>395001</v>
      </c>
      <c r="O32734" s="4" t="s">
        <v>75919</v>
      </c>
      <c r="P32734" s="4">
        <v>8045318051</v>
      </c>
      <c r="Q32734" s="31" t="s">
        <v>75910</v>
      </c>
      <c r="R32734" s="4"/>
      <c r="S32734" s="13" t="s">
        <v>75911</v>
      </c>
      <c r="T32734" s="13"/>
      <c r="U32734" s="13"/>
      <c r="V32734" s="13"/>
      <c r="W32734" s="13"/>
    </row>
    <row r="32735" spans="1:23" x14ac:dyDescent="0.25">
      <c r="A32735" s="4" t="s">
        <v>72275</v>
      </c>
      <c r="B32735" s="4" t="s">
        <v>170</v>
      </c>
      <c r="C32735" s="4" t="s">
        <v>40521</v>
      </c>
      <c r="D32735" s="4" t="s">
        <v>337</v>
      </c>
      <c r="E32735" s="4" t="s">
        <v>34</v>
      </c>
      <c r="F32735" s="4">
        <v>8141377061</v>
      </c>
      <c r="G32735" s="4"/>
      <c r="H32735" s="4" t="s">
        <v>72274</v>
      </c>
      <c r="I32735" s="4" t="s">
        <v>75924</v>
      </c>
      <c r="J32735" s="4" t="s">
        <v>72276</v>
      </c>
      <c r="L32735" s="4" t="s">
        <v>644</v>
      </c>
      <c r="M32735" s="4" t="s">
        <v>171</v>
      </c>
      <c r="N32735" s="4">
        <v>394221</v>
      </c>
      <c r="O32735" s="4"/>
      <c r="P32735" s="4">
        <v>8048568541</v>
      </c>
      <c r="Q32735" s="31"/>
      <c r="R32735" s="4"/>
      <c r="S32735" s="13" t="s">
        <v>232266</v>
      </c>
      <c r="T32735" s="13"/>
      <c r="U32735" s="13"/>
      <c r="V32735" s="13"/>
      <c r="W32735" s="13"/>
    </row>
    <row r="32736" spans="1:23" ht="30" x14ac:dyDescent="0.25">
      <c r="A32736" s="4" t="s">
        <v>75931</v>
      </c>
      <c r="B32736" s="4" t="s">
        <v>170</v>
      </c>
      <c r="C32736" s="4" t="s">
        <v>329</v>
      </c>
      <c r="D32736" s="4" t="s">
        <v>75929</v>
      </c>
      <c r="E32736" s="4" t="s">
        <v>34</v>
      </c>
      <c r="F32736" s="4">
        <v>9375848486</v>
      </c>
      <c r="G32736" s="4">
        <v>9722878520</v>
      </c>
      <c r="H32736" s="4" t="s">
        <v>75930</v>
      </c>
      <c r="I32736" s="4"/>
      <c r="J32736" s="4" t="s">
        <v>75932</v>
      </c>
      <c r="L32736" s="4" t="s">
        <v>75933</v>
      </c>
      <c r="M32736" s="4" t="s">
        <v>171</v>
      </c>
      <c r="N32736" s="4">
        <v>395003</v>
      </c>
      <c r="O32736" s="4"/>
      <c r="P32736" s="4">
        <v>8046064331</v>
      </c>
      <c r="Q32736" s="31" t="s">
        <v>211096</v>
      </c>
      <c r="R32736" s="4"/>
      <c r="S32736" s="13" t="s">
        <v>197865</v>
      </c>
      <c r="T32736" s="13"/>
      <c r="U32736" s="13"/>
      <c r="V32736" s="13"/>
      <c r="W32736" s="13"/>
    </row>
    <row r="32737" spans="1:23" ht="30" x14ac:dyDescent="0.25">
      <c r="A32737" s="4" t="s">
        <v>76098</v>
      </c>
      <c r="B32737" s="4" t="s">
        <v>170</v>
      </c>
      <c r="C32737" s="4" t="s">
        <v>6610</v>
      </c>
      <c r="D32737" s="4" t="s">
        <v>76096</v>
      </c>
      <c r="E32737" s="4" t="s">
        <v>355</v>
      </c>
      <c r="F32737" s="4">
        <v>7874429544</v>
      </c>
      <c r="G32737" s="4">
        <v>8000074124</v>
      </c>
      <c r="H32737" s="4" t="s">
        <v>76097</v>
      </c>
      <c r="I32737" s="4"/>
      <c r="J32737" s="4" t="s">
        <v>76099</v>
      </c>
      <c r="L32737" s="4" t="s">
        <v>76100</v>
      </c>
      <c r="M32737" s="4" t="s">
        <v>171</v>
      </c>
      <c r="N32737" s="4">
        <v>395006</v>
      </c>
      <c r="O32737" s="4"/>
      <c r="P32737" s="4">
        <v>8046059835</v>
      </c>
      <c r="Q32737" s="31" t="s">
        <v>211097</v>
      </c>
      <c r="R32737" s="4"/>
      <c r="S32737" s="13" t="s">
        <v>197866</v>
      </c>
      <c r="T32737" s="13"/>
      <c r="U32737" s="13"/>
      <c r="V32737" s="13"/>
      <c r="W32737" s="13"/>
    </row>
    <row r="32738" spans="1:23" x14ac:dyDescent="0.25">
      <c r="A32738" s="4" t="s">
        <v>76301</v>
      </c>
      <c r="B32738" s="4" t="s">
        <v>170</v>
      </c>
      <c r="C32738" s="4" t="s">
        <v>1213</v>
      </c>
      <c r="D32738" s="4" t="s">
        <v>18747</v>
      </c>
      <c r="E32738" s="4" t="s">
        <v>74</v>
      </c>
      <c r="F32738" s="4">
        <v>8238382384</v>
      </c>
      <c r="G32738" s="4">
        <v>9662021922</v>
      </c>
      <c r="H32738" s="4" t="s">
        <v>76299</v>
      </c>
      <c r="I32738" s="4" t="s">
        <v>76300</v>
      </c>
      <c r="J32738" s="4" t="s">
        <v>76302</v>
      </c>
      <c r="L32738" s="4"/>
      <c r="M32738" s="4" t="s">
        <v>171</v>
      </c>
      <c r="N32738" s="4">
        <v>395003</v>
      </c>
      <c r="O32738" s="4" t="s">
        <v>76303</v>
      </c>
      <c r="P32738" s="4">
        <v>8048571203</v>
      </c>
      <c r="Q32738" s="31" t="s">
        <v>76298</v>
      </c>
      <c r="R32738" s="4"/>
      <c r="S32738" s="13" t="s">
        <v>232267</v>
      </c>
      <c r="T32738" s="13"/>
      <c r="U32738" s="13"/>
      <c r="V32738" s="13"/>
      <c r="W32738" s="13"/>
    </row>
    <row r="32739" spans="1:23" ht="45" x14ac:dyDescent="0.25">
      <c r="A32739" s="4" t="s">
        <v>76307</v>
      </c>
      <c r="B32739" s="4" t="s">
        <v>170</v>
      </c>
      <c r="C32739" s="4" t="s">
        <v>72</v>
      </c>
      <c r="D32739" s="4"/>
      <c r="E32739" s="4" t="s">
        <v>34</v>
      </c>
      <c r="F32739" s="4">
        <v>9712771600</v>
      </c>
      <c r="G32739" s="4">
        <v>9726288412</v>
      </c>
      <c r="H32739" s="4" t="s">
        <v>76305</v>
      </c>
      <c r="I32739" s="4" t="s">
        <v>76306</v>
      </c>
      <c r="J32739" s="4" t="s">
        <v>76308</v>
      </c>
      <c r="L32739" s="4" t="s">
        <v>3295</v>
      </c>
      <c r="M32739" s="4" t="s">
        <v>171</v>
      </c>
      <c r="N32739" s="4">
        <v>394220</v>
      </c>
      <c r="O32739" s="4" t="s">
        <v>76309</v>
      </c>
      <c r="P32739" s="4">
        <v>8048023913</v>
      </c>
      <c r="Q32739" s="31" t="s">
        <v>76304</v>
      </c>
      <c r="R32739" s="4"/>
      <c r="S32739" s="13" t="s">
        <v>197867</v>
      </c>
      <c r="T32739" s="13"/>
      <c r="U32739" s="13"/>
      <c r="V32739" s="13"/>
      <c r="W32739" s="13"/>
    </row>
    <row r="32740" spans="1:23" ht="30" x14ac:dyDescent="0.25">
      <c r="A32740" s="4" t="s">
        <v>76411</v>
      </c>
      <c r="B32740" s="4" t="s">
        <v>170</v>
      </c>
      <c r="C32740" s="4" t="s">
        <v>532</v>
      </c>
      <c r="D32740" s="4" t="s">
        <v>21347</v>
      </c>
      <c r="E32740" s="4" t="s">
        <v>34</v>
      </c>
      <c r="F32740" s="4">
        <v>9558042345</v>
      </c>
      <c r="G32740" s="4"/>
      <c r="H32740" s="4" t="s">
        <v>76409</v>
      </c>
      <c r="I32740" s="4" t="s">
        <v>76410</v>
      </c>
      <c r="J32740" s="4" t="s">
        <v>76412</v>
      </c>
      <c r="L32740" s="4" t="s">
        <v>28851</v>
      </c>
      <c r="M32740" s="4" t="s">
        <v>171</v>
      </c>
      <c r="N32740" s="4">
        <v>395010</v>
      </c>
      <c r="O32740" s="4"/>
      <c r="P32740" s="4">
        <v>8042972787</v>
      </c>
      <c r="Q32740" s="31" t="s">
        <v>211098</v>
      </c>
      <c r="R32740" s="4"/>
      <c r="S32740" s="13" t="s">
        <v>197868</v>
      </c>
      <c r="T32740" s="13"/>
      <c r="U32740" s="13"/>
      <c r="V32740" s="13"/>
      <c r="W32740" s="13"/>
    </row>
    <row r="32741" spans="1:23" ht="45" x14ac:dyDescent="0.25">
      <c r="A32741" s="4" t="s">
        <v>76420</v>
      </c>
      <c r="B32741" s="4" t="s">
        <v>170</v>
      </c>
      <c r="C32741" s="4" t="s">
        <v>18883</v>
      </c>
      <c r="D32741" s="4" t="s">
        <v>76418</v>
      </c>
      <c r="E32741" s="4" t="s">
        <v>34</v>
      </c>
      <c r="F32741" s="4">
        <v>9979955700</v>
      </c>
      <c r="G32741" s="4"/>
      <c r="H32741" s="4" t="s">
        <v>76419</v>
      </c>
      <c r="I32741" s="4"/>
      <c r="J32741" s="4" t="s">
        <v>76421</v>
      </c>
      <c r="L32741" s="4" t="s">
        <v>52153</v>
      </c>
      <c r="M32741" s="4" t="s">
        <v>171</v>
      </c>
      <c r="N32741" s="4">
        <v>395010</v>
      </c>
      <c r="O32741" s="4" t="s">
        <v>76422</v>
      </c>
      <c r="P32741" s="4">
        <v>8071592655</v>
      </c>
      <c r="Q32741" s="31" t="s">
        <v>205906</v>
      </c>
      <c r="R32741" s="4"/>
      <c r="S32741" s="13" t="s">
        <v>232268</v>
      </c>
      <c r="T32741" s="13"/>
      <c r="U32741" s="13"/>
      <c r="V32741" s="13"/>
      <c r="W32741" s="13"/>
    </row>
    <row r="32742" spans="1:23" ht="30" x14ac:dyDescent="0.25">
      <c r="A32742" s="4" t="s">
        <v>76463</v>
      </c>
      <c r="B32742" s="4" t="s">
        <v>170</v>
      </c>
      <c r="C32742" s="4" t="s">
        <v>3568</v>
      </c>
      <c r="D32742" s="4" t="s">
        <v>30560</v>
      </c>
      <c r="E32742" s="4" t="s">
        <v>34</v>
      </c>
      <c r="F32742" s="4">
        <v>7818907007</v>
      </c>
      <c r="G32742" s="4">
        <v>8141914951</v>
      </c>
      <c r="H32742" s="4" t="s">
        <v>76461</v>
      </c>
      <c r="I32742" s="4" t="s">
        <v>76462</v>
      </c>
      <c r="J32742" s="4" t="s">
        <v>76464</v>
      </c>
      <c r="L32742" s="4" t="s">
        <v>34332</v>
      </c>
      <c r="M32742" s="4" t="s">
        <v>171</v>
      </c>
      <c r="N32742" s="4">
        <v>395004</v>
      </c>
      <c r="O32742" s="4" t="s">
        <v>76465</v>
      </c>
      <c r="P32742" s="4">
        <v>8046060705</v>
      </c>
      <c r="Q32742" s="31" t="s">
        <v>76460</v>
      </c>
      <c r="R32742" s="4"/>
      <c r="S32742" s="13" t="s">
        <v>197869</v>
      </c>
      <c r="T32742" s="13"/>
      <c r="U32742" s="13"/>
      <c r="V32742" s="13"/>
      <c r="W32742" s="13"/>
    </row>
    <row r="32743" spans="1:23" ht="45" x14ac:dyDescent="0.25">
      <c r="A32743" s="4" t="s">
        <v>76854</v>
      </c>
      <c r="B32743" s="4" t="s">
        <v>170</v>
      </c>
      <c r="C32743" s="4" t="s">
        <v>35477</v>
      </c>
      <c r="D32743" s="4" t="s">
        <v>337</v>
      </c>
      <c r="E32743" s="4" t="s">
        <v>34</v>
      </c>
      <c r="F32743" s="4">
        <v>9375421500</v>
      </c>
      <c r="G32743" s="4"/>
      <c r="H32743" s="4" t="s">
        <v>76853</v>
      </c>
      <c r="I32743" s="4"/>
      <c r="J32743" s="4" t="s">
        <v>76855</v>
      </c>
      <c r="L32743" s="4" t="s">
        <v>644</v>
      </c>
      <c r="M32743" s="4" t="s">
        <v>171</v>
      </c>
      <c r="N32743" s="4">
        <v>395002</v>
      </c>
      <c r="O32743" s="4"/>
      <c r="P32743" s="4">
        <v>8048586227</v>
      </c>
      <c r="Q32743" s="31" t="s">
        <v>211099</v>
      </c>
      <c r="R32743" s="4"/>
      <c r="S32743" s="13" t="s">
        <v>197870</v>
      </c>
      <c r="T32743" s="13"/>
      <c r="U32743" s="13"/>
      <c r="V32743" s="13"/>
      <c r="W32743" s="13"/>
    </row>
    <row r="32744" spans="1:23" ht="45" x14ac:dyDescent="0.25">
      <c r="A32744" s="4" t="s">
        <v>76981</v>
      </c>
      <c r="B32744" s="4" t="s">
        <v>170</v>
      </c>
      <c r="C32744" s="4" t="s">
        <v>76978</v>
      </c>
      <c r="D32744" s="4" t="s">
        <v>76979</v>
      </c>
      <c r="E32744" s="4" t="s">
        <v>27</v>
      </c>
      <c r="F32744" s="4">
        <v>9824180315</v>
      </c>
      <c r="G32744" s="4">
        <v>9737399949</v>
      </c>
      <c r="H32744" s="4" t="s">
        <v>76980</v>
      </c>
      <c r="I32744" s="4"/>
      <c r="J32744" s="4" t="s">
        <v>76982</v>
      </c>
      <c r="L32744" s="4" t="s">
        <v>644</v>
      </c>
      <c r="M32744" s="4" t="s">
        <v>171</v>
      </c>
      <c r="N32744" s="4">
        <v>395002</v>
      </c>
      <c r="O32744" s="4"/>
      <c r="P32744" s="4">
        <v>8046062189</v>
      </c>
      <c r="Q32744" s="31" t="s">
        <v>211100</v>
      </c>
      <c r="R32744" s="4"/>
      <c r="S32744" s="13" t="s">
        <v>197871</v>
      </c>
      <c r="T32744" s="13"/>
      <c r="U32744" s="13"/>
      <c r="V32744" s="13"/>
      <c r="W32744" s="13"/>
    </row>
    <row r="32745" spans="1:23" ht="45" x14ac:dyDescent="0.25">
      <c r="A32745" s="4" t="s">
        <v>77118</v>
      </c>
      <c r="B32745" s="4" t="s">
        <v>170</v>
      </c>
      <c r="C32745" s="4" t="s">
        <v>2658</v>
      </c>
      <c r="D32745" s="4" t="s">
        <v>77116</v>
      </c>
      <c r="E32745" s="4" t="s">
        <v>34</v>
      </c>
      <c r="F32745" s="4">
        <v>9426811950</v>
      </c>
      <c r="G32745" s="4">
        <v>9727513664</v>
      </c>
      <c r="H32745" s="4" t="s">
        <v>77117</v>
      </c>
      <c r="I32745" s="4"/>
      <c r="J32745" s="4" t="s">
        <v>77119</v>
      </c>
      <c r="L32745" s="4" t="s">
        <v>77120</v>
      </c>
      <c r="M32745" s="4" t="s">
        <v>171</v>
      </c>
      <c r="N32745" s="4">
        <v>395002</v>
      </c>
      <c r="O32745" s="4"/>
      <c r="P32745" s="4">
        <v>8046033623</v>
      </c>
      <c r="Q32745" s="31" t="s">
        <v>211101</v>
      </c>
      <c r="R32745" s="4"/>
      <c r="S32745" s="13" t="s">
        <v>203694</v>
      </c>
      <c r="T32745" s="13"/>
      <c r="U32745" s="13"/>
      <c r="V32745" s="13"/>
      <c r="W32745" s="13"/>
    </row>
    <row r="32746" spans="1:23" ht="45" x14ac:dyDescent="0.25">
      <c r="A32746" s="4" t="s">
        <v>77203</v>
      </c>
      <c r="B32746" s="4" t="s">
        <v>170</v>
      </c>
      <c r="C32746" s="4" t="s">
        <v>77201</v>
      </c>
      <c r="D32746" s="4" t="s">
        <v>7249</v>
      </c>
      <c r="E32746" s="4" t="s">
        <v>65</v>
      </c>
      <c r="F32746" s="4">
        <v>9099898992</v>
      </c>
      <c r="G32746" s="4">
        <v>9374727000</v>
      </c>
      <c r="H32746" s="4" t="s">
        <v>77202</v>
      </c>
      <c r="I32746" s="4"/>
      <c r="J32746" s="4" t="s">
        <v>77204</v>
      </c>
      <c r="L32746" s="4" t="s">
        <v>68875</v>
      </c>
      <c r="M32746" s="4" t="s">
        <v>171</v>
      </c>
      <c r="N32746" s="4">
        <v>395002</v>
      </c>
      <c r="O32746" s="4" t="s">
        <v>77205</v>
      </c>
      <c r="P32746" s="4">
        <v>8045319862</v>
      </c>
      <c r="Q32746" s="31" t="s">
        <v>77200</v>
      </c>
      <c r="R32746" s="4"/>
      <c r="S32746" s="13" t="s">
        <v>232269</v>
      </c>
      <c r="T32746" s="13"/>
      <c r="U32746" s="13"/>
      <c r="V32746" s="13"/>
      <c r="W32746" s="13"/>
    </row>
    <row r="32747" spans="1:23" x14ac:dyDescent="0.25">
      <c r="A32747" s="4" t="s">
        <v>77209</v>
      </c>
      <c r="B32747" s="4" t="s">
        <v>170</v>
      </c>
      <c r="C32747" s="4" t="s">
        <v>2387</v>
      </c>
      <c r="D32747" s="4" t="s">
        <v>2155</v>
      </c>
      <c r="E32747" s="4" t="s">
        <v>65</v>
      </c>
      <c r="F32747" s="4">
        <v>9327919970</v>
      </c>
      <c r="G32747" s="4">
        <v>9537599977</v>
      </c>
      <c r="H32747" s="4" t="s">
        <v>77207</v>
      </c>
      <c r="I32747" s="4" t="s">
        <v>77208</v>
      </c>
      <c r="J32747" s="4" t="s">
        <v>77210</v>
      </c>
      <c r="L32747" s="4" t="s">
        <v>3742</v>
      </c>
      <c r="M32747" s="4" t="s">
        <v>171</v>
      </c>
      <c r="N32747" s="4">
        <v>395002</v>
      </c>
      <c r="O32747" s="4"/>
      <c r="P32747" s="4">
        <v>8043042688</v>
      </c>
      <c r="Q32747" s="31" t="s">
        <v>205907</v>
      </c>
      <c r="R32747" s="4"/>
      <c r="S32747" s="13" t="s">
        <v>77206</v>
      </c>
      <c r="T32747" s="13"/>
      <c r="U32747" s="13"/>
      <c r="V32747" s="13"/>
      <c r="W32747" s="13"/>
    </row>
    <row r="32748" spans="1:23" ht="45" x14ac:dyDescent="0.25">
      <c r="A32748" s="4" t="s">
        <v>77264</v>
      </c>
      <c r="B32748" s="4" t="s">
        <v>170</v>
      </c>
      <c r="C32748" s="4" t="s">
        <v>1145</v>
      </c>
      <c r="D32748" s="4" t="s">
        <v>77262</v>
      </c>
      <c r="E32748" s="4" t="s">
        <v>34</v>
      </c>
      <c r="F32748" s="4">
        <v>7046960960</v>
      </c>
      <c r="G32748" s="4"/>
      <c r="H32748" s="4" t="s">
        <v>77263</v>
      </c>
      <c r="I32748" s="4"/>
      <c r="J32748" s="4" t="s">
        <v>77265</v>
      </c>
      <c r="L32748" s="4" t="s">
        <v>77266</v>
      </c>
      <c r="M32748" s="4" t="s">
        <v>171</v>
      </c>
      <c r="N32748" s="4">
        <v>394107</v>
      </c>
      <c r="O32748" s="4"/>
      <c r="P32748" s="4">
        <v>8046062995</v>
      </c>
      <c r="Q32748" s="31" t="s">
        <v>205908</v>
      </c>
      <c r="R32748" s="4"/>
      <c r="S32748" s="13" t="s">
        <v>232270</v>
      </c>
      <c r="T32748" s="13"/>
      <c r="U32748" s="13"/>
      <c r="V32748" s="13"/>
      <c r="W32748" s="13"/>
    </row>
    <row r="32749" spans="1:23" ht="45" x14ac:dyDescent="0.25">
      <c r="A32749" s="4" t="s">
        <v>77499</v>
      </c>
      <c r="B32749" s="4" t="s">
        <v>170</v>
      </c>
      <c r="C32749" s="4" t="s">
        <v>1802</v>
      </c>
      <c r="D32749" s="4" t="s">
        <v>38300</v>
      </c>
      <c r="E32749" s="4" t="s">
        <v>27</v>
      </c>
      <c r="F32749" s="4">
        <v>9825205554</v>
      </c>
      <c r="G32749" s="4">
        <v>9722752121</v>
      </c>
      <c r="H32749" s="4" t="s">
        <v>77498</v>
      </c>
      <c r="I32749" s="4"/>
      <c r="J32749" s="4" t="s">
        <v>77500</v>
      </c>
      <c r="L32749" s="4" t="s">
        <v>77501</v>
      </c>
      <c r="M32749" s="4" t="s">
        <v>171</v>
      </c>
      <c r="N32749" s="4">
        <v>395004</v>
      </c>
      <c r="O32749" s="4" t="s">
        <v>77502</v>
      </c>
      <c r="P32749" s="4">
        <v>8071745286</v>
      </c>
      <c r="Q32749" s="31" t="s">
        <v>77497</v>
      </c>
      <c r="R32749" s="4"/>
      <c r="S32749" s="13" t="s">
        <v>223514</v>
      </c>
      <c r="T32749" s="13"/>
      <c r="U32749" s="13"/>
      <c r="V32749" s="13"/>
      <c r="W32749" s="13"/>
    </row>
    <row r="32750" spans="1:23" ht="45" x14ac:dyDescent="0.25">
      <c r="A32750" s="4" t="s">
        <v>77584</v>
      </c>
      <c r="B32750" s="4" t="s">
        <v>170</v>
      </c>
      <c r="C32750" s="4" t="s">
        <v>77581</v>
      </c>
      <c r="D32750" s="4" t="s">
        <v>21347</v>
      </c>
      <c r="E32750" s="4" t="s">
        <v>34</v>
      </c>
      <c r="F32750" s="4">
        <v>9173756243</v>
      </c>
      <c r="G32750" s="4">
        <v>9825094569</v>
      </c>
      <c r="H32750" s="4" t="s">
        <v>77582</v>
      </c>
      <c r="I32750" s="4" t="s">
        <v>77583</v>
      </c>
      <c r="J32750" s="4" t="s">
        <v>77585</v>
      </c>
      <c r="L32750" s="4" t="s">
        <v>783</v>
      </c>
      <c r="M32750" s="4" t="s">
        <v>171</v>
      </c>
      <c r="N32750" s="4">
        <v>395006</v>
      </c>
      <c r="O32750" s="4"/>
      <c r="P32750" s="4">
        <v>8048118362</v>
      </c>
      <c r="Q32750" s="31" t="s">
        <v>77580</v>
      </c>
      <c r="R32750" s="4"/>
      <c r="S32750" s="13" t="s">
        <v>232271</v>
      </c>
      <c r="T32750" s="13"/>
      <c r="U32750" s="13"/>
      <c r="V32750" s="13"/>
      <c r="W32750" s="13"/>
    </row>
    <row r="32751" spans="1:23" ht="45" x14ac:dyDescent="0.25">
      <c r="A32751" s="4" t="s">
        <v>77623</v>
      </c>
      <c r="B32751" s="4" t="s">
        <v>170</v>
      </c>
      <c r="C32751" s="4" t="s">
        <v>3557</v>
      </c>
      <c r="D32751" s="4" t="s">
        <v>818</v>
      </c>
      <c r="E32751" s="4" t="s">
        <v>34</v>
      </c>
      <c r="F32751" s="4">
        <v>9228583860</v>
      </c>
      <c r="G32751" s="4">
        <v>9979149665</v>
      </c>
      <c r="H32751" s="4" t="s">
        <v>77622</v>
      </c>
      <c r="I32751" s="4"/>
      <c r="J32751" s="4" t="s">
        <v>77624</v>
      </c>
      <c r="L32751" s="4" t="s">
        <v>19775</v>
      </c>
      <c r="M32751" s="4" t="s">
        <v>171</v>
      </c>
      <c r="N32751" s="4">
        <v>394210</v>
      </c>
      <c r="O32751" s="4"/>
      <c r="P32751" s="4">
        <v>8071640462</v>
      </c>
      <c r="Q32751" s="31" t="s">
        <v>77621</v>
      </c>
      <c r="R32751" s="4"/>
      <c r="S32751" s="13" t="s">
        <v>232272</v>
      </c>
      <c r="T32751" s="13"/>
      <c r="U32751" s="13"/>
      <c r="V32751" s="13"/>
      <c r="W32751" s="13"/>
    </row>
    <row r="32752" spans="1:23" ht="45" x14ac:dyDescent="0.25">
      <c r="A32752" s="4" t="s">
        <v>77643</v>
      </c>
      <c r="B32752" s="4" t="s">
        <v>170</v>
      </c>
      <c r="C32752" s="4" t="s">
        <v>2054</v>
      </c>
      <c r="D32752" s="4" t="s">
        <v>42146</v>
      </c>
      <c r="E32752" s="4" t="s">
        <v>27</v>
      </c>
      <c r="F32752" s="4">
        <v>9909253609</v>
      </c>
      <c r="G32752" s="4">
        <v>9825936732</v>
      </c>
      <c r="H32752" s="4" t="s">
        <v>77641</v>
      </c>
      <c r="I32752" s="4" t="s">
        <v>77642</v>
      </c>
      <c r="J32752" s="4" t="s">
        <v>77644</v>
      </c>
      <c r="L32752" s="4"/>
      <c r="M32752" s="4" t="s">
        <v>171</v>
      </c>
      <c r="N32752" s="4">
        <v>395002</v>
      </c>
      <c r="O32752" s="4" t="s">
        <v>77645</v>
      </c>
      <c r="P32752" s="4">
        <v>8079456654</v>
      </c>
      <c r="Q32752" s="31" t="s">
        <v>77640</v>
      </c>
      <c r="R32752" s="4"/>
      <c r="S32752" s="13" t="s">
        <v>197872</v>
      </c>
      <c r="T32752" s="13"/>
      <c r="U32752" s="13"/>
      <c r="V32752" s="13"/>
      <c r="W32752" s="13"/>
    </row>
    <row r="32753" spans="1:23" ht="30" x14ac:dyDescent="0.25">
      <c r="A32753" s="4" t="s">
        <v>77647</v>
      </c>
      <c r="B32753" s="4" t="s">
        <v>170</v>
      </c>
      <c r="C32753" s="4" t="s">
        <v>1050</v>
      </c>
      <c r="D32753" s="4" t="s">
        <v>9507</v>
      </c>
      <c r="E32753" s="4" t="s">
        <v>34</v>
      </c>
      <c r="F32753" s="4">
        <v>8000512822</v>
      </c>
      <c r="G32753" s="4">
        <v>7041698470</v>
      </c>
      <c r="H32753" s="4" t="s">
        <v>77646</v>
      </c>
      <c r="I32753" s="4"/>
      <c r="J32753" s="4" t="s">
        <v>77648</v>
      </c>
      <c r="L32753" s="4" t="s">
        <v>52153</v>
      </c>
      <c r="M32753" s="4" t="s">
        <v>171</v>
      </c>
      <c r="N32753" s="4">
        <v>395010</v>
      </c>
      <c r="O32753" s="4"/>
      <c r="P32753" s="4">
        <v>8071649142</v>
      </c>
      <c r="Q32753" s="31" t="s">
        <v>211102</v>
      </c>
      <c r="R32753" s="4"/>
      <c r="S32753" s="13" t="s">
        <v>203695</v>
      </c>
      <c r="T32753" s="13"/>
      <c r="U32753" s="13"/>
      <c r="V32753" s="13"/>
      <c r="W32753" s="13"/>
    </row>
    <row r="32754" spans="1:23" ht="45" x14ac:dyDescent="0.25">
      <c r="A32754" s="4" t="s">
        <v>77740</v>
      </c>
      <c r="B32754" s="4" t="s">
        <v>170</v>
      </c>
      <c r="C32754" s="4" t="s">
        <v>1461</v>
      </c>
      <c r="D32754" s="4" t="s">
        <v>25337</v>
      </c>
      <c r="E32754" s="4" t="s">
        <v>27</v>
      </c>
      <c r="F32754" s="4">
        <v>9375433322</v>
      </c>
      <c r="G32754" s="4">
        <v>9909014230</v>
      </c>
      <c r="H32754" s="4" t="s">
        <v>77738</v>
      </c>
      <c r="I32754" s="4" t="s">
        <v>77739</v>
      </c>
      <c r="J32754" s="4" t="s">
        <v>77741</v>
      </c>
      <c r="L32754" s="4" t="s">
        <v>12319</v>
      </c>
      <c r="M32754" s="4" t="s">
        <v>171</v>
      </c>
      <c r="N32754" s="4">
        <v>395002</v>
      </c>
      <c r="O32754" s="4"/>
      <c r="P32754" s="4">
        <v>8045387688</v>
      </c>
      <c r="Q32754" s="31" t="s">
        <v>77737</v>
      </c>
      <c r="R32754" s="4"/>
      <c r="S32754" s="13" t="s">
        <v>223515</v>
      </c>
      <c r="T32754" s="13"/>
      <c r="U32754" s="13"/>
      <c r="V32754" s="13"/>
      <c r="W32754" s="13"/>
    </row>
    <row r="32755" spans="1:23" ht="45" x14ac:dyDescent="0.25">
      <c r="A32755" s="4" t="s">
        <v>77747</v>
      </c>
      <c r="B32755" s="4" t="s">
        <v>170</v>
      </c>
      <c r="C32755" s="4" t="s">
        <v>148</v>
      </c>
      <c r="D32755" s="4" t="s">
        <v>77745</v>
      </c>
      <c r="E32755" s="4" t="s">
        <v>34</v>
      </c>
      <c r="F32755" s="4">
        <v>9824134501</v>
      </c>
      <c r="G32755" s="4">
        <v>9925777725</v>
      </c>
      <c r="H32755" s="4" t="s">
        <v>77746</v>
      </c>
      <c r="I32755" s="4"/>
      <c r="J32755" s="4" t="s">
        <v>77748</v>
      </c>
      <c r="L32755" s="4" t="s">
        <v>10618</v>
      </c>
      <c r="M32755" s="4" t="s">
        <v>171</v>
      </c>
      <c r="N32755" s="4">
        <v>395010</v>
      </c>
      <c r="O32755" s="4"/>
      <c r="P32755" s="4">
        <v>8045322185</v>
      </c>
      <c r="Q32755" s="31" t="s">
        <v>211103</v>
      </c>
      <c r="R32755" s="4"/>
      <c r="S32755" s="13" t="s">
        <v>197873</v>
      </c>
      <c r="T32755" s="13"/>
      <c r="U32755" s="13"/>
      <c r="V32755" s="13"/>
      <c r="W32755" s="13"/>
    </row>
    <row r="32756" spans="1:23" ht="45" x14ac:dyDescent="0.25">
      <c r="A32756" s="4" t="s">
        <v>77794</v>
      </c>
      <c r="B32756" s="4" t="s">
        <v>170</v>
      </c>
      <c r="C32756" s="4" t="s">
        <v>4534</v>
      </c>
      <c r="D32756" s="4" t="s">
        <v>4100</v>
      </c>
      <c r="E32756" s="4" t="s">
        <v>34</v>
      </c>
      <c r="F32756" s="4">
        <v>9712637130</v>
      </c>
      <c r="G32756" s="4">
        <v>9898718700</v>
      </c>
      <c r="H32756" s="4" t="s">
        <v>77793</v>
      </c>
      <c r="I32756" s="4"/>
      <c r="J32756" s="4" t="s">
        <v>77795</v>
      </c>
      <c r="L32756" s="4" t="s">
        <v>18084</v>
      </c>
      <c r="M32756" s="4" t="s">
        <v>171</v>
      </c>
      <c r="N32756" s="4">
        <v>394210</v>
      </c>
      <c r="O32756" s="4"/>
      <c r="P32756" s="4">
        <v>8045351427</v>
      </c>
      <c r="Q32756" s="31" t="s">
        <v>211104</v>
      </c>
      <c r="R32756" s="4"/>
      <c r="S32756" s="13" t="s">
        <v>197874</v>
      </c>
      <c r="T32756" s="13"/>
      <c r="U32756" s="13"/>
      <c r="V32756" s="13"/>
      <c r="W32756" s="13"/>
    </row>
    <row r="32757" spans="1:23" ht="30" x14ac:dyDescent="0.25">
      <c r="A32757" s="4" t="s">
        <v>77827</v>
      </c>
      <c r="B32757" s="4" t="s">
        <v>170</v>
      </c>
      <c r="C32757" s="4" t="s">
        <v>48260</v>
      </c>
      <c r="D32757" s="4" t="s">
        <v>632</v>
      </c>
      <c r="E32757" s="4" t="s">
        <v>34</v>
      </c>
      <c r="F32757" s="4">
        <v>9909653483</v>
      </c>
      <c r="G32757" s="4"/>
      <c r="H32757" s="4" t="s">
        <v>77826</v>
      </c>
      <c r="I32757" s="4"/>
      <c r="J32757" s="4" t="s">
        <v>77828</v>
      </c>
      <c r="L32757" s="4" t="s">
        <v>77829</v>
      </c>
      <c r="M32757" s="4" t="s">
        <v>171</v>
      </c>
      <c r="N32757" s="4">
        <v>395210</v>
      </c>
      <c r="O32757" s="4"/>
      <c r="P32757" s="4">
        <v>8071593060</v>
      </c>
      <c r="Q32757" s="31" t="s">
        <v>205909</v>
      </c>
      <c r="R32757" s="4"/>
      <c r="S32757" s="13" t="s">
        <v>197875</v>
      </c>
      <c r="T32757" s="13"/>
      <c r="U32757" s="13"/>
      <c r="V32757" s="13"/>
      <c r="W32757" s="13"/>
    </row>
    <row r="32758" spans="1:23" ht="45" x14ac:dyDescent="0.25">
      <c r="A32758" s="4" t="s">
        <v>78011</v>
      </c>
      <c r="B32758" s="4" t="s">
        <v>170</v>
      </c>
      <c r="C32758" s="4" t="s">
        <v>624</v>
      </c>
      <c r="D32758" s="4" t="s">
        <v>5131</v>
      </c>
      <c r="E32758" s="4" t="s">
        <v>1817</v>
      </c>
      <c r="F32758" s="4">
        <v>9825118117</v>
      </c>
      <c r="G32758" s="4">
        <v>9909941008</v>
      </c>
      <c r="H32758" s="4" t="s">
        <v>78010</v>
      </c>
      <c r="I32758" s="4"/>
      <c r="J32758" s="4" t="s">
        <v>78012</v>
      </c>
      <c r="L32758" s="4" t="s">
        <v>1855</v>
      </c>
      <c r="M32758" s="4" t="s">
        <v>171</v>
      </c>
      <c r="N32758" s="4">
        <v>395002</v>
      </c>
      <c r="O32758" s="4" t="s">
        <v>78013</v>
      </c>
      <c r="P32758" s="4">
        <v>8071814277</v>
      </c>
      <c r="Q32758" s="31" t="s">
        <v>78009</v>
      </c>
      <c r="R32758" s="4"/>
      <c r="S32758" s="13" t="s">
        <v>232273</v>
      </c>
      <c r="T32758" s="13"/>
      <c r="U32758" s="13"/>
      <c r="V32758" s="13"/>
      <c r="W32758" s="13"/>
    </row>
    <row r="32759" spans="1:23" ht="45" x14ac:dyDescent="0.25">
      <c r="A32759" s="4" t="s">
        <v>78107</v>
      </c>
      <c r="B32759" s="4" t="s">
        <v>170</v>
      </c>
      <c r="C32759" s="4" t="s">
        <v>1989</v>
      </c>
      <c r="D32759" s="4" t="s">
        <v>188</v>
      </c>
      <c r="E32759" s="4"/>
      <c r="F32759" s="4">
        <v>9104858901</v>
      </c>
      <c r="G32759" s="4">
        <v>8000350315</v>
      </c>
      <c r="H32759" s="4" t="s">
        <v>78105</v>
      </c>
      <c r="I32759" s="4" t="s">
        <v>78106</v>
      </c>
      <c r="J32759" s="4" t="s">
        <v>78108</v>
      </c>
      <c r="L32759" s="4" t="s">
        <v>644</v>
      </c>
      <c r="M32759" s="4" t="s">
        <v>171</v>
      </c>
      <c r="N32759" s="4">
        <v>394210</v>
      </c>
      <c r="O32759" s="4"/>
      <c r="P32759" s="4">
        <v>8071679631</v>
      </c>
      <c r="Q32759" s="31" t="s">
        <v>211105</v>
      </c>
      <c r="R32759" s="4"/>
      <c r="S32759" s="13" t="s">
        <v>197876</v>
      </c>
      <c r="T32759" s="13"/>
      <c r="U32759" s="13"/>
      <c r="V32759" s="13"/>
      <c r="W32759" s="13"/>
    </row>
    <row r="32760" spans="1:23" x14ac:dyDescent="0.25">
      <c r="A32760" s="4" t="s">
        <v>78274</v>
      </c>
      <c r="B32760" s="4" t="s">
        <v>170</v>
      </c>
      <c r="C32760" s="4" t="s">
        <v>78272</v>
      </c>
      <c r="D32760" s="4"/>
      <c r="E32760" s="4" t="s">
        <v>27</v>
      </c>
      <c r="F32760" s="4">
        <v>9909408352</v>
      </c>
      <c r="G32760" s="4">
        <v>9909438152</v>
      </c>
      <c r="H32760" s="4" t="s">
        <v>78273</v>
      </c>
      <c r="I32760" s="4"/>
      <c r="J32760" s="4" t="s">
        <v>78275</v>
      </c>
      <c r="L32760" s="4" t="s">
        <v>17586</v>
      </c>
      <c r="M32760" s="4" t="s">
        <v>171</v>
      </c>
      <c r="N32760" s="4">
        <v>395003</v>
      </c>
      <c r="O32760" s="4" t="s">
        <v>78276</v>
      </c>
      <c r="P32760" s="4">
        <v>8045322913</v>
      </c>
      <c r="Q32760" s="31"/>
      <c r="R32760" s="4"/>
      <c r="S32760" s="13" t="s">
        <v>232274</v>
      </c>
      <c r="T32760" s="13"/>
      <c r="U32760" s="13"/>
      <c r="V32760" s="13"/>
      <c r="W32760" s="13"/>
    </row>
    <row r="32761" spans="1:23" ht="45" x14ac:dyDescent="0.25">
      <c r="A32761" s="4" t="s">
        <v>78340</v>
      </c>
      <c r="B32761" s="4" t="s">
        <v>170</v>
      </c>
      <c r="C32761" s="4" t="s">
        <v>5425</v>
      </c>
      <c r="D32761" s="4" t="s">
        <v>5131</v>
      </c>
      <c r="E32761" s="4"/>
      <c r="F32761" s="4">
        <v>9825118347</v>
      </c>
      <c r="G32761" s="4">
        <v>9099044281</v>
      </c>
      <c r="H32761" s="4" t="s">
        <v>78338</v>
      </c>
      <c r="I32761" s="4" t="s">
        <v>78339</v>
      </c>
      <c r="J32761" s="4" t="s">
        <v>78341</v>
      </c>
      <c r="L32761" s="4" t="s">
        <v>78342</v>
      </c>
      <c r="M32761" s="4" t="s">
        <v>171</v>
      </c>
      <c r="N32761" s="4">
        <v>395002</v>
      </c>
      <c r="O32761" s="4"/>
      <c r="P32761" s="4">
        <v>8071804918</v>
      </c>
      <c r="Q32761" s="31" t="s">
        <v>78337</v>
      </c>
      <c r="R32761" s="4"/>
      <c r="S32761" s="13" t="s">
        <v>232275</v>
      </c>
      <c r="T32761" s="13"/>
      <c r="U32761" s="13"/>
      <c r="V32761" s="13"/>
      <c r="W32761" s="13"/>
    </row>
    <row r="32762" spans="1:23" ht="45" x14ac:dyDescent="0.25">
      <c r="A32762" s="4" t="s">
        <v>78477</v>
      </c>
      <c r="B32762" s="4" t="s">
        <v>170</v>
      </c>
      <c r="C32762" s="4" t="s">
        <v>3485</v>
      </c>
      <c r="D32762" s="4" t="s">
        <v>194</v>
      </c>
      <c r="E32762" s="4" t="s">
        <v>235</v>
      </c>
      <c r="F32762" s="4">
        <v>7878514509</v>
      </c>
      <c r="G32762" s="4">
        <v>8849148595</v>
      </c>
      <c r="H32762" s="4" t="s">
        <v>78476</v>
      </c>
      <c r="I32762" s="4"/>
      <c r="J32762" s="4" t="s">
        <v>78478</v>
      </c>
      <c r="L32762" s="4" t="s">
        <v>78479</v>
      </c>
      <c r="M32762" s="4" t="s">
        <v>171</v>
      </c>
      <c r="N32762" s="4">
        <v>394210</v>
      </c>
      <c r="O32762" s="4"/>
      <c r="P32762" s="4">
        <v>8049442611</v>
      </c>
      <c r="Q32762" s="31" t="s">
        <v>78475</v>
      </c>
      <c r="R32762" s="4"/>
      <c r="S32762" s="13" t="s">
        <v>197877</v>
      </c>
      <c r="T32762" s="13"/>
      <c r="U32762" s="13"/>
      <c r="V32762" s="13"/>
      <c r="W32762" s="13"/>
    </row>
    <row r="32763" spans="1:23" ht="30" x14ac:dyDescent="0.25">
      <c r="A32763" s="4" t="s">
        <v>78507</v>
      </c>
      <c r="B32763" s="4" t="s">
        <v>170</v>
      </c>
      <c r="C32763" s="4" t="s">
        <v>148</v>
      </c>
      <c r="D32763" s="4" t="s">
        <v>818</v>
      </c>
      <c r="E32763" s="4" t="s">
        <v>34</v>
      </c>
      <c r="F32763" s="4">
        <v>9979377953</v>
      </c>
      <c r="G32763" s="4"/>
      <c r="H32763" s="4" t="s">
        <v>78506</v>
      </c>
      <c r="I32763" s="4"/>
      <c r="J32763" s="4" t="s">
        <v>78508</v>
      </c>
      <c r="L32763" s="4" t="s">
        <v>644</v>
      </c>
      <c r="M32763" s="4" t="s">
        <v>171</v>
      </c>
      <c r="N32763" s="4">
        <v>395002</v>
      </c>
      <c r="O32763" s="4"/>
      <c r="P32763" s="4">
        <v>8071649760</v>
      </c>
      <c r="Q32763" s="31" t="s">
        <v>78505</v>
      </c>
      <c r="R32763" s="4"/>
      <c r="S32763" s="13" t="s">
        <v>197878</v>
      </c>
      <c r="T32763" s="13"/>
      <c r="U32763" s="13"/>
      <c r="V32763" s="13"/>
      <c r="W32763" s="13"/>
    </row>
    <row r="32764" spans="1:23" ht="45" x14ac:dyDescent="0.25">
      <c r="A32764" s="4" t="s">
        <v>78565</v>
      </c>
      <c r="B32764" s="4" t="s">
        <v>170</v>
      </c>
      <c r="C32764" s="4" t="s">
        <v>2848</v>
      </c>
      <c r="D32764" s="4" t="s">
        <v>1575</v>
      </c>
      <c r="E32764" s="4" t="s">
        <v>34</v>
      </c>
      <c r="F32764" s="4">
        <v>9879689260</v>
      </c>
      <c r="G32764" s="4">
        <v>9879689270</v>
      </c>
      <c r="H32764" s="4" t="s">
        <v>78563</v>
      </c>
      <c r="I32764" s="4" t="s">
        <v>78564</v>
      </c>
      <c r="J32764" s="4" t="s">
        <v>78566</v>
      </c>
      <c r="L32764" s="4"/>
      <c r="M32764" s="4" t="s">
        <v>171</v>
      </c>
      <c r="N32764" s="4">
        <v>395002</v>
      </c>
      <c r="O32764" s="4"/>
      <c r="P32764" s="4">
        <v>8048571912</v>
      </c>
      <c r="Q32764" s="31" t="s">
        <v>78562</v>
      </c>
      <c r="R32764" s="4"/>
      <c r="S32764" s="13" t="s">
        <v>223516</v>
      </c>
      <c r="T32764" s="13"/>
      <c r="U32764" s="13"/>
      <c r="V32764" s="13"/>
      <c r="W32764" s="13"/>
    </row>
    <row r="32765" spans="1:23" ht="45" x14ac:dyDescent="0.25">
      <c r="A32765" s="4" t="s">
        <v>78569</v>
      </c>
      <c r="B32765" s="4" t="s">
        <v>170</v>
      </c>
      <c r="C32765" s="4" t="s">
        <v>1674</v>
      </c>
      <c r="D32765" s="4" t="s">
        <v>5117</v>
      </c>
      <c r="E32765" s="4" t="s">
        <v>27</v>
      </c>
      <c r="F32765" s="4">
        <v>9725637332</v>
      </c>
      <c r="G32765" s="4">
        <v>8758307070</v>
      </c>
      <c r="H32765" s="4" t="s">
        <v>78568</v>
      </c>
      <c r="I32765" s="4"/>
      <c r="J32765" s="4" t="s">
        <v>78570</v>
      </c>
      <c r="L32765" s="4" t="s">
        <v>78571</v>
      </c>
      <c r="M32765" s="4" t="s">
        <v>171</v>
      </c>
      <c r="N32765" s="4">
        <v>395010</v>
      </c>
      <c r="O32765" s="4" t="s">
        <v>78572</v>
      </c>
      <c r="P32765" s="4">
        <v>8045357925</v>
      </c>
      <c r="Q32765" s="31" t="s">
        <v>78567</v>
      </c>
      <c r="R32765" s="4"/>
      <c r="S32765" s="13" t="s">
        <v>203696</v>
      </c>
      <c r="T32765" s="13"/>
      <c r="U32765" s="13"/>
      <c r="V32765" s="13"/>
      <c r="W32765" s="13"/>
    </row>
    <row r="32766" spans="1:23" ht="45" x14ac:dyDescent="0.25">
      <c r="A32766" s="4" t="s">
        <v>78684</v>
      </c>
      <c r="B32766" s="4" t="s">
        <v>170</v>
      </c>
      <c r="C32766" s="4" t="s">
        <v>1010</v>
      </c>
      <c r="D32766" s="4"/>
      <c r="E32766" s="4" t="s">
        <v>27</v>
      </c>
      <c r="F32766" s="4">
        <v>8980336999</v>
      </c>
      <c r="G32766" s="4"/>
      <c r="H32766" s="4" t="s">
        <v>78683</v>
      </c>
      <c r="I32766" s="4"/>
      <c r="J32766" s="4" t="s">
        <v>78685</v>
      </c>
      <c r="L32766" s="4" t="s">
        <v>8952</v>
      </c>
      <c r="M32766" s="4" t="s">
        <v>171</v>
      </c>
      <c r="N32766" s="4">
        <v>395003</v>
      </c>
      <c r="O32766" s="4"/>
      <c r="P32766" s="4">
        <v>8048404051</v>
      </c>
      <c r="Q32766" s="31" t="s">
        <v>78682</v>
      </c>
      <c r="R32766" s="4"/>
      <c r="S32766" s="13" t="s">
        <v>232276</v>
      </c>
      <c r="T32766" s="13"/>
      <c r="U32766" s="13"/>
      <c r="V32766" s="13"/>
      <c r="W32766" s="13"/>
    </row>
    <row r="32767" spans="1:23" x14ac:dyDescent="0.25">
      <c r="A32767" s="4" t="s">
        <v>78981</v>
      </c>
      <c r="B32767" s="4" t="s">
        <v>170</v>
      </c>
      <c r="C32767" s="4" t="s">
        <v>8996</v>
      </c>
      <c r="D32767" s="4" t="s">
        <v>11951</v>
      </c>
      <c r="E32767" s="4" t="s">
        <v>27</v>
      </c>
      <c r="F32767" s="4">
        <v>9712846867</v>
      </c>
      <c r="G32767" s="4"/>
      <c r="H32767" s="4" t="s">
        <v>78980</v>
      </c>
      <c r="I32767" s="4"/>
      <c r="J32767" s="4" t="s">
        <v>78982</v>
      </c>
      <c r="L32767" s="4" t="s">
        <v>2170</v>
      </c>
      <c r="M32767" s="4" t="s">
        <v>171</v>
      </c>
      <c r="N32767" s="4">
        <v>395003</v>
      </c>
      <c r="O32767" s="4"/>
      <c r="P32767" s="4">
        <v>8048728530</v>
      </c>
      <c r="Q32767" s="31"/>
      <c r="R32767" s="4"/>
      <c r="S32767" s="13" t="s">
        <v>78979</v>
      </c>
      <c r="T32767" s="13"/>
      <c r="U32767" s="13"/>
      <c r="V32767" s="13"/>
      <c r="W32767" s="13"/>
    </row>
    <row r="32768" spans="1:23" ht="45" x14ac:dyDescent="0.25">
      <c r="A32768" s="4" t="s">
        <v>79129</v>
      </c>
      <c r="B32768" s="4" t="s">
        <v>170</v>
      </c>
      <c r="C32768" s="4" t="s">
        <v>1079</v>
      </c>
      <c r="D32768" s="4" t="s">
        <v>4074</v>
      </c>
      <c r="E32768" s="4" t="s">
        <v>34</v>
      </c>
      <c r="F32768" s="4">
        <v>9375509198</v>
      </c>
      <c r="G32768" s="4">
        <v>9879675351</v>
      </c>
      <c r="H32768" s="4" t="s">
        <v>79128</v>
      </c>
      <c r="I32768" s="4"/>
      <c r="J32768" s="4" t="s">
        <v>79130</v>
      </c>
      <c r="L32768" s="4"/>
      <c r="M32768" s="4" t="s">
        <v>171</v>
      </c>
      <c r="N32768" s="4">
        <v>395002</v>
      </c>
      <c r="O32768" s="4"/>
      <c r="P32768" s="4">
        <v>8048014661</v>
      </c>
      <c r="Q32768" s="31" t="s">
        <v>79127</v>
      </c>
      <c r="R32768" s="4"/>
      <c r="S32768" s="13" t="s">
        <v>197879</v>
      </c>
      <c r="T32768" s="13"/>
      <c r="U32768" s="13"/>
      <c r="V32768" s="13"/>
      <c r="W32768" s="13"/>
    </row>
    <row r="32769" spans="1:23" x14ac:dyDescent="0.25">
      <c r="A32769" s="4" t="s">
        <v>79142</v>
      </c>
      <c r="B32769" s="4" t="s">
        <v>170</v>
      </c>
      <c r="C32769" s="4" t="s">
        <v>56425</v>
      </c>
      <c r="D32769" s="4" t="s">
        <v>79140</v>
      </c>
      <c r="E32769" s="4" t="s">
        <v>27</v>
      </c>
      <c r="F32769" s="4">
        <v>9375753101</v>
      </c>
      <c r="G32769" s="4"/>
      <c r="H32769" s="4" t="s">
        <v>79141</v>
      </c>
      <c r="I32769" s="4"/>
      <c r="J32769" s="4" t="s">
        <v>79143</v>
      </c>
      <c r="L32769" s="4"/>
      <c r="M32769" s="4" t="s">
        <v>171</v>
      </c>
      <c r="N32769" s="4">
        <v>395002</v>
      </c>
      <c r="O32769" s="4"/>
      <c r="P32769" s="4">
        <v>8048568679</v>
      </c>
      <c r="Q32769" s="31"/>
      <c r="R32769" s="4"/>
      <c r="S32769" s="13" t="s">
        <v>79139</v>
      </c>
      <c r="T32769" s="13"/>
      <c r="U32769" s="13"/>
      <c r="V32769" s="13"/>
      <c r="W32769" s="13"/>
    </row>
    <row r="32770" spans="1:23" x14ac:dyDescent="0.25">
      <c r="A32770" s="4" t="s">
        <v>79227</v>
      </c>
      <c r="B32770" s="4" t="s">
        <v>170</v>
      </c>
      <c r="C32770" s="4" t="s">
        <v>1408</v>
      </c>
      <c r="D32770" s="4" t="s">
        <v>2155</v>
      </c>
      <c r="E32770" s="4" t="s">
        <v>27</v>
      </c>
      <c r="F32770" s="4">
        <v>8000654825</v>
      </c>
      <c r="G32770" s="4">
        <v>9727725007</v>
      </c>
      <c r="H32770" s="4" t="s">
        <v>79226</v>
      </c>
      <c r="I32770" s="4"/>
      <c r="J32770" s="4" t="s">
        <v>79228</v>
      </c>
      <c r="L32770" s="4" t="s">
        <v>644</v>
      </c>
      <c r="M32770" s="4" t="s">
        <v>171</v>
      </c>
      <c r="N32770" s="4">
        <v>395002</v>
      </c>
      <c r="O32770" s="4"/>
      <c r="P32770" s="4">
        <v>8048027500</v>
      </c>
      <c r="Q32770" s="31"/>
      <c r="R32770" s="4"/>
      <c r="S32770" s="13" t="s">
        <v>79225</v>
      </c>
      <c r="T32770" s="13"/>
      <c r="U32770" s="13"/>
      <c r="V32770" s="13"/>
      <c r="W32770" s="13"/>
    </row>
    <row r="32771" spans="1:23" ht="30" x14ac:dyDescent="0.25">
      <c r="A32771" s="4" t="s">
        <v>79231</v>
      </c>
      <c r="B32771" s="4" t="s">
        <v>170</v>
      </c>
      <c r="C32771" s="4" t="s">
        <v>593</v>
      </c>
      <c r="D32771" s="4" t="s">
        <v>111</v>
      </c>
      <c r="E32771" s="4" t="s">
        <v>34</v>
      </c>
      <c r="F32771" s="4">
        <v>8141000888</v>
      </c>
      <c r="G32771" s="4">
        <v>9825074893</v>
      </c>
      <c r="H32771" s="4" t="s">
        <v>79229</v>
      </c>
      <c r="I32771" s="4" t="s">
        <v>79230</v>
      </c>
      <c r="J32771" s="4" t="s">
        <v>79232</v>
      </c>
      <c r="L32771" s="4" t="s">
        <v>79233</v>
      </c>
      <c r="M32771" s="4" t="s">
        <v>171</v>
      </c>
      <c r="N32771" s="4">
        <v>395002</v>
      </c>
      <c r="O32771" s="4" t="s">
        <v>79234</v>
      </c>
      <c r="P32771" s="4">
        <v>8048413707</v>
      </c>
      <c r="Q32771" s="31" t="s">
        <v>211106</v>
      </c>
      <c r="R32771" s="4"/>
      <c r="S32771" s="13" t="s">
        <v>197880</v>
      </c>
      <c r="T32771" s="13"/>
      <c r="U32771" s="13"/>
      <c r="V32771" s="13"/>
      <c r="W32771" s="13"/>
    </row>
    <row r="32772" spans="1:23" ht="45" x14ac:dyDescent="0.25">
      <c r="A32772" s="4" t="s">
        <v>79238</v>
      </c>
      <c r="B32772" s="4" t="s">
        <v>170</v>
      </c>
      <c r="C32772" s="4" t="s">
        <v>484</v>
      </c>
      <c r="D32772" s="4" t="s">
        <v>3550</v>
      </c>
      <c r="E32772" s="4" t="s">
        <v>34</v>
      </c>
      <c r="F32772" s="4">
        <v>9879583643</v>
      </c>
      <c r="G32772" s="4">
        <v>9898083643</v>
      </c>
      <c r="H32772" s="4" t="s">
        <v>79236</v>
      </c>
      <c r="I32772" s="4" t="s">
        <v>79237</v>
      </c>
      <c r="J32772" s="4" t="s">
        <v>79239</v>
      </c>
      <c r="L32772" s="4" t="s">
        <v>644</v>
      </c>
      <c r="M32772" s="4" t="s">
        <v>171</v>
      </c>
      <c r="N32772" s="4">
        <v>395002</v>
      </c>
      <c r="O32772" s="4"/>
      <c r="P32772" s="4">
        <v>8048406894</v>
      </c>
      <c r="Q32772" s="31" t="s">
        <v>79235</v>
      </c>
      <c r="R32772" s="4"/>
      <c r="S32772" s="13" t="s">
        <v>203697</v>
      </c>
      <c r="T32772" s="13"/>
      <c r="U32772" s="13"/>
      <c r="V32772" s="13"/>
      <c r="W32772" s="13"/>
    </row>
    <row r="32773" spans="1:23" x14ac:dyDescent="0.25">
      <c r="A32773" s="4" t="s">
        <v>66449</v>
      </c>
      <c r="B32773" s="4" t="s">
        <v>170</v>
      </c>
      <c r="C32773" s="4" t="s">
        <v>3723</v>
      </c>
      <c r="D32773" s="4" t="s">
        <v>26</v>
      </c>
      <c r="E32773" s="4" t="s">
        <v>27</v>
      </c>
      <c r="F32773" s="4">
        <v>9978141631</v>
      </c>
      <c r="G32773" s="4"/>
      <c r="H32773" s="4" t="s">
        <v>79241</v>
      </c>
      <c r="I32773" s="4"/>
      <c r="J32773" s="4" t="s">
        <v>79242</v>
      </c>
      <c r="L32773" s="4" t="s">
        <v>644</v>
      </c>
      <c r="M32773" s="4" t="s">
        <v>171</v>
      </c>
      <c r="N32773" s="4">
        <v>395002</v>
      </c>
      <c r="O32773" s="4"/>
      <c r="P32773" s="4">
        <v>8071814387</v>
      </c>
      <c r="Q32773" s="31"/>
      <c r="R32773" s="4"/>
      <c r="S32773" s="13" t="s">
        <v>79240</v>
      </c>
      <c r="T32773" s="13"/>
      <c r="U32773" s="13"/>
      <c r="V32773" s="13"/>
      <c r="W32773" s="13"/>
    </row>
    <row r="32774" spans="1:23" ht="45" x14ac:dyDescent="0.25">
      <c r="A32774" s="4" t="s">
        <v>79245</v>
      </c>
      <c r="B32774" s="4" t="s">
        <v>170</v>
      </c>
      <c r="C32774" s="4" t="s">
        <v>624</v>
      </c>
      <c r="D32774" s="4" t="s">
        <v>79243</v>
      </c>
      <c r="E32774" s="4" t="s">
        <v>34</v>
      </c>
      <c r="F32774" s="4">
        <v>9825966025</v>
      </c>
      <c r="G32774" s="4">
        <v>9825518202</v>
      </c>
      <c r="H32774" s="4" t="s">
        <v>79244</v>
      </c>
      <c r="I32774" s="4"/>
      <c r="J32774" s="4" t="s">
        <v>79246</v>
      </c>
      <c r="L32774" s="4" t="s">
        <v>3708</v>
      </c>
      <c r="M32774" s="4" t="s">
        <v>171</v>
      </c>
      <c r="N32774" s="4">
        <v>395004</v>
      </c>
      <c r="O32774" s="4"/>
      <c r="P32774" s="4">
        <v>8043045538</v>
      </c>
      <c r="Q32774" s="31" t="s">
        <v>211107</v>
      </c>
      <c r="R32774" s="4"/>
      <c r="S32774" s="13" t="s">
        <v>203698</v>
      </c>
      <c r="T32774" s="13"/>
      <c r="U32774" s="13"/>
      <c r="V32774" s="13"/>
      <c r="W32774" s="13"/>
    </row>
    <row r="32775" spans="1:23" ht="45" x14ac:dyDescent="0.25">
      <c r="A32775" s="4" t="s">
        <v>79248</v>
      </c>
      <c r="B32775" s="4" t="s">
        <v>170</v>
      </c>
      <c r="C32775" s="4" t="s">
        <v>6340</v>
      </c>
      <c r="D32775" s="4" t="s">
        <v>13800</v>
      </c>
      <c r="E32775" s="4" t="s">
        <v>34</v>
      </c>
      <c r="F32775" s="4">
        <v>9033000289</v>
      </c>
      <c r="G32775" s="4"/>
      <c r="H32775" s="4" t="s">
        <v>79247</v>
      </c>
      <c r="I32775" s="4"/>
      <c r="J32775" s="4" t="s">
        <v>79249</v>
      </c>
      <c r="L32775" s="4" t="s">
        <v>1855</v>
      </c>
      <c r="M32775" s="4" t="s">
        <v>171</v>
      </c>
      <c r="N32775" s="4">
        <v>395002</v>
      </c>
      <c r="O32775" s="4"/>
      <c r="P32775" s="4">
        <v>8071814388</v>
      </c>
      <c r="Q32775" s="31" t="s">
        <v>205910</v>
      </c>
      <c r="R32775" s="4"/>
      <c r="S32775" s="13" t="s">
        <v>197881</v>
      </c>
      <c r="T32775" s="13"/>
      <c r="U32775" s="13"/>
      <c r="V32775" s="13"/>
      <c r="W32775" s="13"/>
    </row>
    <row r="32776" spans="1:23" ht="45" x14ac:dyDescent="0.25">
      <c r="A32776" s="4" t="s">
        <v>79251</v>
      </c>
      <c r="B32776" s="4" t="s">
        <v>170</v>
      </c>
      <c r="C32776" s="4" t="s">
        <v>2183</v>
      </c>
      <c r="D32776" s="4" t="s">
        <v>2155</v>
      </c>
      <c r="E32776" s="4" t="s">
        <v>34</v>
      </c>
      <c r="F32776" s="4">
        <v>9376767626</v>
      </c>
      <c r="G32776" s="4"/>
      <c r="H32776" s="4" t="s">
        <v>79250</v>
      </c>
      <c r="I32776" s="4"/>
      <c r="J32776" s="4" t="s">
        <v>79252</v>
      </c>
      <c r="L32776" s="4" t="s">
        <v>644</v>
      </c>
      <c r="M32776" s="4" t="s">
        <v>171</v>
      </c>
      <c r="N32776" s="4">
        <v>395002</v>
      </c>
      <c r="O32776" s="4" t="s">
        <v>79253</v>
      </c>
      <c r="P32776" s="4">
        <v>8048614597</v>
      </c>
      <c r="Q32776" s="31" t="s">
        <v>211108</v>
      </c>
      <c r="R32776" s="4"/>
      <c r="S32776" s="13" t="s">
        <v>197882</v>
      </c>
      <c r="T32776" s="13"/>
      <c r="U32776" s="13"/>
      <c r="V32776" s="13"/>
      <c r="W32776" s="13"/>
    </row>
    <row r="32777" spans="1:23" x14ac:dyDescent="0.25">
      <c r="A32777" s="4" t="s">
        <v>79256</v>
      </c>
      <c r="B32777" s="4" t="s">
        <v>170</v>
      </c>
      <c r="C32777" s="4" t="s">
        <v>7804</v>
      </c>
      <c r="D32777" s="4"/>
      <c r="E32777" s="4" t="s">
        <v>34</v>
      </c>
      <c r="F32777" s="4">
        <v>9909507770</v>
      </c>
      <c r="G32777" s="4"/>
      <c r="H32777" s="4" t="s">
        <v>79255</v>
      </c>
      <c r="I32777" s="4"/>
      <c r="J32777" s="4" t="s">
        <v>79257</v>
      </c>
      <c r="L32777" s="4" t="s">
        <v>644</v>
      </c>
      <c r="M32777" s="4" t="s">
        <v>171</v>
      </c>
      <c r="N32777" s="4">
        <v>395002</v>
      </c>
      <c r="O32777" s="4"/>
      <c r="P32777" s="4">
        <v>8043045556</v>
      </c>
      <c r="Q32777" s="31"/>
      <c r="R32777" s="4"/>
      <c r="S32777" s="13" t="s">
        <v>79254</v>
      </c>
      <c r="T32777" s="13"/>
      <c r="U32777" s="13"/>
      <c r="V32777" s="13"/>
      <c r="W32777" s="13"/>
    </row>
    <row r="32778" spans="1:23" ht="45" x14ac:dyDescent="0.25">
      <c r="A32778" s="4" t="s">
        <v>79260</v>
      </c>
      <c r="B32778" s="4" t="s">
        <v>170</v>
      </c>
      <c r="C32778" s="4" t="s">
        <v>5165</v>
      </c>
      <c r="D32778" s="4" t="s">
        <v>51181</v>
      </c>
      <c r="E32778" s="4" t="s">
        <v>84</v>
      </c>
      <c r="F32778" s="4">
        <v>8141014006</v>
      </c>
      <c r="G32778" s="4">
        <v>9712087427</v>
      </c>
      <c r="H32778" s="4" t="s">
        <v>79259</v>
      </c>
      <c r="I32778" s="4"/>
      <c r="J32778" s="4" t="s">
        <v>79261</v>
      </c>
      <c r="L32778" s="4" t="s">
        <v>823</v>
      </c>
      <c r="M32778" s="4" t="s">
        <v>171</v>
      </c>
      <c r="N32778" s="4">
        <v>395002</v>
      </c>
      <c r="O32778" s="4"/>
      <c r="P32778" s="4">
        <v>8071805091</v>
      </c>
      <c r="Q32778" s="31" t="s">
        <v>79258</v>
      </c>
      <c r="R32778" s="4"/>
      <c r="S32778" s="13" t="s">
        <v>223517</v>
      </c>
      <c r="T32778" s="13"/>
      <c r="U32778" s="13"/>
      <c r="V32778" s="13"/>
      <c r="W32778" s="13"/>
    </row>
    <row r="32779" spans="1:23" ht="45" x14ac:dyDescent="0.25">
      <c r="A32779" s="4" t="s">
        <v>79264</v>
      </c>
      <c r="B32779" s="4" t="s">
        <v>170</v>
      </c>
      <c r="C32779" s="4" t="s">
        <v>3568</v>
      </c>
      <c r="D32779" s="4" t="s">
        <v>4315</v>
      </c>
      <c r="E32779" s="4" t="s">
        <v>27</v>
      </c>
      <c r="F32779" s="4">
        <v>9825027973</v>
      </c>
      <c r="G32779" s="4"/>
      <c r="H32779" s="4" t="s">
        <v>79263</v>
      </c>
      <c r="I32779" s="4"/>
      <c r="J32779" s="4" t="s">
        <v>79265</v>
      </c>
      <c r="L32779" s="4" t="s">
        <v>15810</v>
      </c>
      <c r="M32779" s="4" t="s">
        <v>171</v>
      </c>
      <c r="N32779" s="4">
        <v>395002</v>
      </c>
      <c r="O32779" s="4"/>
      <c r="P32779" s="4">
        <v>8048609193</v>
      </c>
      <c r="Q32779" s="31" t="s">
        <v>79262</v>
      </c>
      <c r="R32779" s="4"/>
      <c r="S32779" s="13" t="s">
        <v>203699</v>
      </c>
      <c r="T32779" s="13"/>
      <c r="U32779" s="13"/>
      <c r="V32779" s="13"/>
      <c r="W32779" s="13"/>
    </row>
    <row r="32780" spans="1:23" ht="45" x14ac:dyDescent="0.25">
      <c r="A32780" s="4" t="s">
        <v>79269</v>
      </c>
      <c r="B32780" s="4" t="s">
        <v>170</v>
      </c>
      <c r="C32780" s="4" t="s">
        <v>2054</v>
      </c>
      <c r="D32780" s="4" t="s">
        <v>8666</v>
      </c>
      <c r="E32780" s="4" t="s">
        <v>9814</v>
      </c>
      <c r="F32780" s="4">
        <v>9879506129</v>
      </c>
      <c r="G32780" s="4">
        <v>9925006129</v>
      </c>
      <c r="H32780" s="4" t="s">
        <v>79267</v>
      </c>
      <c r="I32780" s="4" t="s">
        <v>79268</v>
      </c>
      <c r="J32780" s="4" t="s">
        <v>79270</v>
      </c>
      <c r="L32780" s="4" t="s">
        <v>79271</v>
      </c>
      <c r="M32780" s="4" t="s">
        <v>171</v>
      </c>
      <c r="N32780" s="4">
        <v>395007</v>
      </c>
      <c r="O32780" s="4"/>
      <c r="P32780" s="4">
        <v>8048114590</v>
      </c>
      <c r="Q32780" s="31" t="s">
        <v>79266</v>
      </c>
      <c r="R32780" s="4"/>
      <c r="S32780" s="13" t="s">
        <v>197883</v>
      </c>
      <c r="T32780" s="13"/>
      <c r="U32780" s="13"/>
      <c r="V32780" s="13"/>
      <c r="W32780" s="13"/>
    </row>
    <row r="32781" spans="1:23" ht="45" x14ac:dyDescent="0.25">
      <c r="A32781" s="4" t="s">
        <v>79317</v>
      </c>
      <c r="B32781" s="4" t="s">
        <v>170</v>
      </c>
      <c r="C32781" s="4" t="s">
        <v>24445</v>
      </c>
      <c r="D32781" s="4" t="s">
        <v>188</v>
      </c>
      <c r="E32781" s="4" t="s">
        <v>34</v>
      </c>
      <c r="F32781" s="4">
        <v>9377644882</v>
      </c>
      <c r="G32781" s="4">
        <v>8200366080</v>
      </c>
      <c r="H32781" s="4" t="s">
        <v>79315</v>
      </c>
      <c r="I32781" s="4" t="s">
        <v>79316</v>
      </c>
      <c r="J32781" s="4" t="s">
        <v>79318</v>
      </c>
      <c r="L32781" s="4"/>
      <c r="M32781" s="4" t="s">
        <v>171</v>
      </c>
      <c r="N32781" s="4">
        <v>395002</v>
      </c>
      <c r="O32781" s="4"/>
      <c r="P32781" s="4">
        <v>8071645259</v>
      </c>
      <c r="Q32781" s="31" t="s">
        <v>79314</v>
      </c>
      <c r="R32781" s="4"/>
      <c r="S32781" s="13" t="s">
        <v>197884</v>
      </c>
      <c r="T32781" s="13"/>
      <c r="U32781" s="13"/>
      <c r="V32781" s="13"/>
      <c r="W32781" s="13"/>
    </row>
    <row r="32782" spans="1:23" ht="45" x14ac:dyDescent="0.25">
      <c r="A32782" s="4" t="s">
        <v>79363</v>
      </c>
      <c r="B32782" s="4" t="s">
        <v>170</v>
      </c>
      <c r="C32782" s="4" t="s">
        <v>2183</v>
      </c>
      <c r="D32782" s="4" t="s">
        <v>570</v>
      </c>
      <c r="E32782" s="4" t="s">
        <v>27</v>
      </c>
      <c r="F32782" s="4">
        <v>9825851956</v>
      </c>
      <c r="G32782" s="4">
        <v>9374722961</v>
      </c>
      <c r="H32782" s="4" t="s">
        <v>79361</v>
      </c>
      <c r="I32782" s="4" t="s">
        <v>79362</v>
      </c>
      <c r="J32782" s="4" t="s">
        <v>79364</v>
      </c>
      <c r="L32782" s="4" t="s">
        <v>79365</v>
      </c>
      <c r="M32782" s="4" t="s">
        <v>171</v>
      </c>
      <c r="N32782" s="4">
        <v>394210</v>
      </c>
      <c r="O32782" s="4"/>
      <c r="P32782" s="4">
        <v>8045137632</v>
      </c>
      <c r="Q32782" s="31" t="s">
        <v>79360</v>
      </c>
      <c r="R32782" s="4"/>
      <c r="S32782" s="13" t="s">
        <v>232277</v>
      </c>
      <c r="T32782" s="13"/>
      <c r="U32782" s="13"/>
      <c r="V32782" s="13"/>
      <c r="W32782" s="13"/>
    </row>
    <row r="32783" spans="1:23" ht="30" x14ac:dyDescent="0.25">
      <c r="A32783" s="4" t="s">
        <v>79430</v>
      </c>
      <c r="B32783" s="4" t="s">
        <v>170</v>
      </c>
      <c r="C32783" s="4" t="s">
        <v>8996</v>
      </c>
      <c r="D32783" s="4" t="s">
        <v>79427</v>
      </c>
      <c r="E32783" s="4" t="s">
        <v>34</v>
      </c>
      <c r="F32783" s="4">
        <v>9879760017</v>
      </c>
      <c r="G32783" s="4">
        <v>8200244620</v>
      </c>
      <c r="H32783" s="4" t="s">
        <v>79428</v>
      </c>
      <c r="I32783" s="4" t="s">
        <v>79429</v>
      </c>
      <c r="J32783" s="4" t="s">
        <v>79431</v>
      </c>
      <c r="L32783" s="4" t="s">
        <v>79432</v>
      </c>
      <c r="M32783" s="4" t="s">
        <v>171</v>
      </c>
      <c r="N32783" s="4">
        <v>394210</v>
      </c>
      <c r="O32783" s="4"/>
      <c r="P32783" s="4">
        <v>8071743467</v>
      </c>
      <c r="Q32783" s="31" t="s">
        <v>211109</v>
      </c>
      <c r="R32783" s="4"/>
      <c r="S32783" s="13" t="s">
        <v>197885</v>
      </c>
      <c r="T32783" s="13"/>
      <c r="U32783" s="13"/>
      <c r="V32783" s="13"/>
      <c r="W32783" s="13"/>
    </row>
    <row r="32784" spans="1:23" ht="45" x14ac:dyDescent="0.25">
      <c r="A32784" s="4" t="s">
        <v>79486</v>
      </c>
      <c r="B32784" s="4" t="s">
        <v>170</v>
      </c>
      <c r="C32784" s="4" t="s">
        <v>956</v>
      </c>
      <c r="D32784" s="4" t="s">
        <v>79484</v>
      </c>
      <c r="E32784" s="4" t="s">
        <v>34</v>
      </c>
      <c r="F32784" s="4">
        <v>9638159590</v>
      </c>
      <c r="G32784" s="4">
        <v>9909891717</v>
      </c>
      <c r="H32784" s="4" t="s">
        <v>79485</v>
      </c>
      <c r="I32784" s="4"/>
      <c r="J32784" s="4" t="s">
        <v>79487</v>
      </c>
      <c r="L32784" s="4" t="s">
        <v>8952</v>
      </c>
      <c r="M32784" s="4" t="s">
        <v>171</v>
      </c>
      <c r="N32784" s="4">
        <v>395002</v>
      </c>
      <c r="O32784" s="4"/>
      <c r="P32784" s="4">
        <v>8046068184</v>
      </c>
      <c r="Q32784" s="31" t="s">
        <v>79483</v>
      </c>
      <c r="R32784" s="4"/>
      <c r="S32784" s="13" t="s">
        <v>197886</v>
      </c>
      <c r="T32784" s="13"/>
      <c r="U32784" s="13"/>
      <c r="V32784" s="13"/>
      <c r="W32784" s="13"/>
    </row>
    <row r="32785" spans="1:23" ht="30" x14ac:dyDescent="0.25">
      <c r="A32785" s="4" t="s">
        <v>79490</v>
      </c>
      <c r="B32785" s="4" t="s">
        <v>170</v>
      </c>
      <c r="C32785" s="4" t="s">
        <v>12941</v>
      </c>
      <c r="D32785" s="4" t="s">
        <v>11951</v>
      </c>
      <c r="E32785" s="4" t="s">
        <v>74</v>
      </c>
      <c r="F32785" s="4">
        <v>8141094015</v>
      </c>
      <c r="G32785" s="4"/>
      <c r="H32785" s="4" t="s">
        <v>79489</v>
      </c>
      <c r="I32785" s="4"/>
      <c r="J32785" s="4" t="s">
        <v>79491</v>
      </c>
      <c r="L32785" s="4" t="s">
        <v>79492</v>
      </c>
      <c r="M32785" s="4" t="s">
        <v>171</v>
      </c>
      <c r="N32785" s="4">
        <v>395003</v>
      </c>
      <c r="O32785" s="4"/>
      <c r="P32785" s="4">
        <v>8071603817</v>
      </c>
      <c r="Q32785" s="31" t="s">
        <v>79488</v>
      </c>
      <c r="R32785" s="4"/>
      <c r="S32785" s="13" t="s">
        <v>203700</v>
      </c>
      <c r="T32785" s="13"/>
      <c r="U32785" s="13"/>
      <c r="V32785" s="13"/>
      <c r="W32785" s="13"/>
    </row>
    <row r="32786" spans="1:23" ht="30" x14ac:dyDescent="0.25">
      <c r="A32786" s="4" t="s">
        <v>33808</v>
      </c>
      <c r="B32786" s="4" t="s">
        <v>170</v>
      </c>
      <c r="C32786" s="4" t="s">
        <v>7216</v>
      </c>
      <c r="D32786" s="4"/>
      <c r="E32786" s="4" t="s">
        <v>34</v>
      </c>
      <c r="F32786" s="4">
        <v>9374171313</v>
      </c>
      <c r="G32786" s="4">
        <v>9376014040</v>
      </c>
      <c r="H32786" s="4" t="s">
        <v>79505</v>
      </c>
      <c r="I32786" s="4" t="s">
        <v>79506</v>
      </c>
      <c r="J32786" s="4" t="s">
        <v>79507</v>
      </c>
      <c r="L32786" s="4" t="s">
        <v>783</v>
      </c>
      <c r="M32786" s="4" t="s">
        <v>171</v>
      </c>
      <c r="N32786" s="4">
        <v>395006</v>
      </c>
      <c r="O32786" s="4"/>
      <c r="P32786" s="4">
        <v>8071651047</v>
      </c>
      <c r="Q32786" s="31" t="s">
        <v>205911</v>
      </c>
      <c r="R32786" s="4"/>
      <c r="S32786" s="13" t="s">
        <v>203701</v>
      </c>
      <c r="T32786" s="13"/>
      <c r="U32786" s="13"/>
      <c r="V32786" s="13"/>
      <c r="W32786" s="13"/>
    </row>
    <row r="32787" spans="1:23" ht="45" x14ac:dyDescent="0.25">
      <c r="A32787" s="4" t="s">
        <v>79587</v>
      </c>
      <c r="B32787" s="4" t="s">
        <v>170</v>
      </c>
      <c r="C32787" s="4" t="s">
        <v>5928</v>
      </c>
      <c r="D32787" s="4" t="s">
        <v>79585</v>
      </c>
      <c r="E32787" s="4" t="s">
        <v>65</v>
      </c>
      <c r="F32787" s="4">
        <v>9825948633</v>
      </c>
      <c r="G32787" s="4">
        <v>8141417521</v>
      </c>
      <c r="H32787" s="4" t="s">
        <v>79586</v>
      </c>
      <c r="I32787" s="4"/>
      <c r="J32787" s="4" t="s">
        <v>79588</v>
      </c>
      <c r="L32787" s="4"/>
      <c r="M32787" s="4" t="s">
        <v>171</v>
      </c>
      <c r="N32787" s="4">
        <v>395004</v>
      </c>
      <c r="O32787" s="4"/>
      <c r="P32787" s="4">
        <v>8046036532</v>
      </c>
      <c r="Q32787" s="31" t="s">
        <v>79584</v>
      </c>
      <c r="R32787" s="4"/>
      <c r="S32787" s="13" t="s">
        <v>223518</v>
      </c>
      <c r="T32787" s="13"/>
      <c r="U32787" s="13"/>
      <c r="V32787" s="13"/>
      <c r="W32787" s="13"/>
    </row>
    <row r="32788" spans="1:23" ht="30" x14ac:dyDescent="0.25">
      <c r="A32788" s="4" t="s">
        <v>79642</v>
      </c>
      <c r="B32788" s="4" t="s">
        <v>170</v>
      </c>
      <c r="C32788" s="4" t="s">
        <v>23051</v>
      </c>
      <c r="D32788" s="4" t="s">
        <v>3132</v>
      </c>
      <c r="E32788" s="4" t="s">
        <v>34</v>
      </c>
      <c r="F32788" s="4">
        <v>9510251880</v>
      </c>
      <c r="G32788" s="4">
        <v>9825481638</v>
      </c>
      <c r="H32788" s="4" t="s">
        <v>79641</v>
      </c>
      <c r="I32788" s="4"/>
      <c r="J32788" s="4" t="s">
        <v>79643</v>
      </c>
      <c r="L32788" s="4" t="s">
        <v>8952</v>
      </c>
      <c r="M32788" s="4" t="s">
        <v>171</v>
      </c>
      <c r="N32788" s="4">
        <v>395003</v>
      </c>
      <c r="O32788" s="4"/>
      <c r="P32788" s="4">
        <v>8079467302</v>
      </c>
      <c r="Q32788" s="31" t="s">
        <v>211110</v>
      </c>
      <c r="R32788" s="4"/>
      <c r="S32788" s="13" t="s">
        <v>197887</v>
      </c>
      <c r="T32788" s="13"/>
      <c r="U32788" s="13"/>
      <c r="V32788" s="13"/>
      <c r="W32788" s="13"/>
    </row>
    <row r="32789" spans="1:23" ht="45" x14ac:dyDescent="0.25">
      <c r="A32789" s="4" t="s">
        <v>79654</v>
      </c>
      <c r="B32789" s="4" t="s">
        <v>170</v>
      </c>
      <c r="C32789" s="4" t="s">
        <v>778</v>
      </c>
      <c r="D32789" s="4" t="s">
        <v>337</v>
      </c>
      <c r="E32789" s="4" t="s">
        <v>34</v>
      </c>
      <c r="F32789" s="4">
        <v>9825440726</v>
      </c>
      <c r="G32789" s="4">
        <v>9879163639</v>
      </c>
      <c r="H32789" s="4" t="s">
        <v>79653</v>
      </c>
      <c r="I32789" s="4"/>
      <c r="J32789" s="4" t="s">
        <v>79655</v>
      </c>
      <c r="L32789" s="4"/>
      <c r="M32789" s="4" t="s">
        <v>171</v>
      </c>
      <c r="N32789" s="4">
        <v>395002</v>
      </c>
      <c r="O32789" s="4"/>
      <c r="P32789" s="4">
        <v>8048615690</v>
      </c>
      <c r="Q32789" s="31" t="s">
        <v>79652</v>
      </c>
      <c r="R32789" s="4"/>
      <c r="S32789" s="13" t="s">
        <v>197888</v>
      </c>
      <c r="T32789" s="13"/>
      <c r="U32789" s="13"/>
      <c r="V32789" s="13"/>
      <c r="W32789" s="13"/>
    </row>
    <row r="32790" spans="1:23" ht="45" x14ac:dyDescent="0.25">
      <c r="A32790" s="4" t="s">
        <v>79661</v>
      </c>
      <c r="B32790" s="4" t="s">
        <v>170</v>
      </c>
      <c r="C32790" s="4" t="s">
        <v>646</v>
      </c>
      <c r="D32790" s="4" t="s">
        <v>13855</v>
      </c>
      <c r="E32790" s="4" t="s">
        <v>34</v>
      </c>
      <c r="F32790" s="4">
        <v>9377604931</v>
      </c>
      <c r="G32790" s="4">
        <v>9375904931</v>
      </c>
      <c r="H32790" s="4" t="s">
        <v>79660</v>
      </c>
      <c r="I32790" s="4"/>
      <c r="J32790" s="4" t="s">
        <v>79662</v>
      </c>
      <c r="L32790" s="4"/>
      <c r="M32790" s="4" t="s">
        <v>171</v>
      </c>
      <c r="N32790" s="4">
        <v>395002</v>
      </c>
      <c r="O32790" s="4"/>
      <c r="P32790" s="4">
        <v>8048021956</v>
      </c>
      <c r="Q32790" s="31" t="s">
        <v>79659</v>
      </c>
      <c r="R32790" s="4"/>
      <c r="S32790" s="13" t="s">
        <v>197889</v>
      </c>
      <c r="T32790" s="13"/>
      <c r="U32790" s="13"/>
      <c r="V32790" s="13"/>
      <c r="W32790" s="13"/>
    </row>
    <row r="32791" spans="1:23" ht="30" x14ac:dyDescent="0.25">
      <c r="A32791" s="4" t="s">
        <v>79666</v>
      </c>
      <c r="B32791" s="4" t="s">
        <v>170</v>
      </c>
      <c r="C32791" s="4" t="s">
        <v>79664</v>
      </c>
      <c r="D32791" s="4" t="s">
        <v>58375</v>
      </c>
      <c r="E32791" s="4" t="s">
        <v>34</v>
      </c>
      <c r="F32791" s="4">
        <v>8000267422</v>
      </c>
      <c r="G32791" s="4">
        <v>9016401189</v>
      </c>
      <c r="H32791" s="4" t="s">
        <v>79665</v>
      </c>
      <c r="I32791" s="4"/>
      <c r="J32791" s="4" t="s">
        <v>79667</v>
      </c>
      <c r="L32791" s="4"/>
      <c r="M32791" s="4" t="s">
        <v>171</v>
      </c>
      <c r="N32791" s="4">
        <v>395002</v>
      </c>
      <c r="O32791" s="4"/>
      <c r="P32791" s="4">
        <v>8048417382</v>
      </c>
      <c r="Q32791" s="31" t="s">
        <v>79663</v>
      </c>
      <c r="R32791" s="4"/>
      <c r="S32791" s="13" t="s">
        <v>197890</v>
      </c>
      <c r="T32791" s="13"/>
      <c r="U32791" s="13"/>
      <c r="V32791" s="13"/>
      <c r="W32791" s="13"/>
    </row>
    <row r="32792" spans="1:23" ht="30" x14ac:dyDescent="0.25">
      <c r="A32792" s="4" t="s">
        <v>79670</v>
      </c>
      <c r="B32792" s="4" t="s">
        <v>170</v>
      </c>
      <c r="C32792" s="4" t="s">
        <v>10417</v>
      </c>
      <c r="D32792" s="4" t="s">
        <v>8959</v>
      </c>
      <c r="E32792" s="4" t="s">
        <v>34</v>
      </c>
      <c r="F32792" s="4">
        <v>9898923220</v>
      </c>
      <c r="G32792" s="4">
        <v>9328136795</v>
      </c>
      <c r="H32792" s="4" t="s">
        <v>79668</v>
      </c>
      <c r="I32792" s="4" t="s">
        <v>79669</v>
      </c>
      <c r="J32792" s="4" t="s">
        <v>79671</v>
      </c>
      <c r="L32792" s="4"/>
      <c r="M32792" s="4" t="s">
        <v>171</v>
      </c>
      <c r="N32792" s="4">
        <v>395002</v>
      </c>
      <c r="O32792" s="4" t="s">
        <v>79672</v>
      </c>
      <c r="P32792" s="4">
        <v>8048556571</v>
      </c>
      <c r="Q32792" s="31" t="s">
        <v>211111</v>
      </c>
      <c r="R32792" s="4"/>
      <c r="S32792" s="13" t="s">
        <v>232278</v>
      </c>
      <c r="T32792" s="13"/>
      <c r="U32792" s="13"/>
      <c r="V32792" s="13"/>
      <c r="W32792" s="13"/>
    </row>
    <row r="32793" spans="1:23" ht="45" x14ac:dyDescent="0.25">
      <c r="A32793" s="4" t="s">
        <v>79823</v>
      </c>
      <c r="B32793" s="4" t="s">
        <v>170</v>
      </c>
      <c r="C32793" s="4" t="s">
        <v>2189</v>
      </c>
      <c r="D32793" s="4" t="s">
        <v>11346</v>
      </c>
      <c r="E32793" s="4" t="s">
        <v>74</v>
      </c>
      <c r="F32793" s="4">
        <v>9099955547</v>
      </c>
      <c r="G32793" s="4">
        <v>9998883748</v>
      </c>
      <c r="H32793" s="4" t="s">
        <v>79822</v>
      </c>
      <c r="I32793" s="4"/>
      <c r="J32793" s="4" t="s">
        <v>79824</v>
      </c>
      <c r="L32793" s="4" t="s">
        <v>79825</v>
      </c>
      <c r="M32793" s="4" t="s">
        <v>171</v>
      </c>
      <c r="N32793" s="4">
        <v>395002</v>
      </c>
      <c r="O32793" s="4"/>
      <c r="P32793" s="4">
        <v>8071598144</v>
      </c>
      <c r="Q32793" s="31" t="s">
        <v>205912</v>
      </c>
      <c r="R32793" s="4"/>
      <c r="S32793" s="13" t="s">
        <v>232279</v>
      </c>
      <c r="T32793" s="13"/>
      <c r="U32793" s="13"/>
      <c r="V32793" s="13"/>
      <c r="W32793" s="13"/>
    </row>
    <row r="32794" spans="1:23" ht="30" x14ac:dyDescent="0.25">
      <c r="A32794" s="4" t="s">
        <v>79834</v>
      </c>
      <c r="B32794" s="4" t="s">
        <v>170</v>
      </c>
      <c r="C32794" s="4" t="s">
        <v>3568</v>
      </c>
      <c r="D32794" s="4" t="s">
        <v>69908</v>
      </c>
      <c r="E32794" s="4" t="s">
        <v>235</v>
      </c>
      <c r="F32794" s="4">
        <v>8866616280</v>
      </c>
      <c r="G32794" s="4">
        <v>9374525129</v>
      </c>
      <c r="H32794" s="4" t="s">
        <v>79833</v>
      </c>
      <c r="I32794" s="4"/>
      <c r="J32794" s="4" t="s">
        <v>79835</v>
      </c>
      <c r="L32794" s="4"/>
      <c r="M32794" s="4" t="s">
        <v>171</v>
      </c>
      <c r="N32794" s="4">
        <v>395002</v>
      </c>
      <c r="O32794" s="4"/>
      <c r="P32794" s="4">
        <v>8048084367</v>
      </c>
      <c r="Q32794" s="31" t="s">
        <v>211112</v>
      </c>
      <c r="R32794" s="4"/>
      <c r="S32794" s="13" t="s">
        <v>197891</v>
      </c>
      <c r="T32794" s="13"/>
      <c r="U32794" s="13"/>
      <c r="V32794" s="13"/>
      <c r="W32794" s="13"/>
    </row>
    <row r="32795" spans="1:23" ht="45" x14ac:dyDescent="0.25">
      <c r="A32795" s="4" t="s">
        <v>79840</v>
      </c>
      <c r="B32795" s="4" t="s">
        <v>170</v>
      </c>
      <c r="C32795" s="4" t="s">
        <v>79837</v>
      </c>
      <c r="D32795" s="4" t="s">
        <v>79838</v>
      </c>
      <c r="E32795" s="4" t="s">
        <v>34</v>
      </c>
      <c r="F32795" s="4">
        <v>9726549201</v>
      </c>
      <c r="G32795" s="4">
        <v>9375155666</v>
      </c>
      <c r="H32795" s="4" t="s">
        <v>79839</v>
      </c>
      <c r="I32795" s="4"/>
      <c r="J32795" s="4" t="s">
        <v>79841</v>
      </c>
      <c r="L32795" s="4"/>
      <c r="M32795" s="4" t="s">
        <v>171</v>
      </c>
      <c r="N32795" s="4">
        <v>395002</v>
      </c>
      <c r="O32795" s="4"/>
      <c r="P32795" s="4">
        <v>8048111916</v>
      </c>
      <c r="Q32795" s="31" t="s">
        <v>79836</v>
      </c>
      <c r="R32795" s="4"/>
      <c r="S32795" s="13" t="s">
        <v>232280</v>
      </c>
      <c r="T32795" s="13"/>
      <c r="U32795" s="13"/>
      <c r="V32795" s="13"/>
      <c r="W32795" s="13"/>
    </row>
    <row r="32796" spans="1:23" ht="45" x14ac:dyDescent="0.25">
      <c r="A32796" s="4" t="s">
        <v>79844</v>
      </c>
      <c r="B32796" s="4" t="s">
        <v>170</v>
      </c>
      <c r="C32796" s="4" t="s">
        <v>2937</v>
      </c>
      <c r="D32796" s="4" t="s">
        <v>194</v>
      </c>
      <c r="E32796" s="4" t="s">
        <v>27</v>
      </c>
      <c r="F32796" s="4">
        <v>9374716579</v>
      </c>
      <c r="G32796" s="4">
        <v>9275144932</v>
      </c>
      <c r="H32796" s="4" t="s">
        <v>79843</v>
      </c>
      <c r="I32796" s="4"/>
      <c r="J32796" s="4" t="s">
        <v>79845</v>
      </c>
      <c r="L32796" s="4"/>
      <c r="M32796" s="4" t="s">
        <v>171</v>
      </c>
      <c r="N32796" s="4">
        <v>395002</v>
      </c>
      <c r="O32796" s="4"/>
      <c r="P32796" s="4">
        <v>8048019009</v>
      </c>
      <c r="Q32796" s="31" t="s">
        <v>79842</v>
      </c>
      <c r="R32796" s="4"/>
      <c r="S32796" s="13" t="s">
        <v>197892</v>
      </c>
      <c r="T32796" s="13"/>
      <c r="U32796" s="13"/>
      <c r="V32796" s="13"/>
      <c r="W32796" s="13"/>
    </row>
    <row r="32797" spans="1:23" ht="30" x14ac:dyDescent="0.25">
      <c r="A32797" s="4" t="s">
        <v>79918</v>
      </c>
      <c r="B32797" s="4" t="s">
        <v>170</v>
      </c>
      <c r="C32797" s="4" t="s">
        <v>23870</v>
      </c>
      <c r="D32797" s="4" t="s">
        <v>79916</v>
      </c>
      <c r="E32797" s="4" t="s">
        <v>84</v>
      </c>
      <c r="F32797" s="4">
        <v>9925711228</v>
      </c>
      <c r="G32797" s="4">
        <v>8200267212</v>
      </c>
      <c r="H32797" s="4" t="s">
        <v>79917</v>
      </c>
      <c r="I32797" s="4"/>
      <c r="J32797" s="4" t="s">
        <v>79919</v>
      </c>
      <c r="L32797" s="4" t="s">
        <v>79920</v>
      </c>
      <c r="M32797" s="4" t="s">
        <v>171</v>
      </c>
      <c r="N32797" s="4">
        <v>395007</v>
      </c>
      <c r="O32797" s="4"/>
      <c r="P32797" s="4">
        <v>8049441704</v>
      </c>
      <c r="Q32797" s="31" t="s">
        <v>79915</v>
      </c>
      <c r="R32797" s="4"/>
      <c r="S32797" s="13" t="s">
        <v>203702</v>
      </c>
      <c r="T32797" s="13"/>
      <c r="U32797" s="13"/>
      <c r="V32797" s="13"/>
      <c r="W32797" s="13"/>
    </row>
    <row r="32798" spans="1:23" ht="45" x14ac:dyDescent="0.25">
      <c r="A32798" s="4" t="s">
        <v>79936</v>
      </c>
      <c r="B32798" s="4" t="s">
        <v>170</v>
      </c>
      <c r="C32798" s="4" t="s">
        <v>3568</v>
      </c>
      <c r="D32798" s="4" t="s">
        <v>44</v>
      </c>
      <c r="E32798" s="4" t="s">
        <v>27</v>
      </c>
      <c r="F32798" s="4">
        <v>9327607340</v>
      </c>
      <c r="G32798" s="4"/>
      <c r="H32798" s="4" t="s">
        <v>79934</v>
      </c>
      <c r="I32798" s="4" t="s">
        <v>79935</v>
      </c>
      <c r="J32798" s="4" t="s">
        <v>79937</v>
      </c>
      <c r="L32798" s="4" t="s">
        <v>3074</v>
      </c>
      <c r="M32798" s="4" t="s">
        <v>171</v>
      </c>
      <c r="N32798" s="4">
        <v>395002</v>
      </c>
      <c r="O32798" s="4" t="s">
        <v>79938</v>
      </c>
      <c r="P32798" s="4">
        <v>8045325217</v>
      </c>
      <c r="Q32798" s="31" t="s">
        <v>79933</v>
      </c>
      <c r="R32798" s="4"/>
      <c r="S32798" s="13" t="s">
        <v>232281</v>
      </c>
      <c r="T32798" s="13"/>
      <c r="U32798" s="13"/>
      <c r="V32798" s="13"/>
      <c r="W32798" s="13"/>
    </row>
    <row r="32799" spans="1:23" ht="45" x14ac:dyDescent="0.25">
      <c r="A32799" s="4" t="s">
        <v>80181</v>
      </c>
      <c r="B32799" s="4" t="s">
        <v>170</v>
      </c>
      <c r="C32799" s="4" t="s">
        <v>39005</v>
      </c>
      <c r="D32799" s="4" t="s">
        <v>5131</v>
      </c>
      <c r="E32799" s="4" t="s">
        <v>74</v>
      </c>
      <c r="F32799" s="4">
        <v>9099550705</v>
      </c>
      <c r="G32799" s="4">
        <v>9925559511</v>
      </c>
      <c r="H32799" s="4" t="s">
        <v>80179</v>
      </c>
      <c r="I32799" s="4" t="s">
        <v>80180</v>
      </c>
      <c r="J32799" s="4" t="s">
        <v>80182</v>
      </c>
      <c r="L32799" s="4"/>
      <c r="M32799" s="4" t="s">
        <v>171</v>
      </c>
      <c r="N32799" s="4">
        <v>395002</v>
      </c>
      <c r="O32799" s="4"/>
      <c r="P32799" s="4">
        <v>8048112674</v>
      </c>
      <c r="Q32799" s="31" t="s">
        <v>211113</v>
      </c>
      <c r="R32799" s="4"/>
      <c r="S32799" s="13" t="s">
        <v>203703</v>
      </c>
      <c r="T32799" s="13"/>
      <c r="U32799" s="13"/>
      <c r="V32799" s="13"/>
      <c r="W32799" s="13"/>
    </row>
    <row r="32800" spans="1:23" ht="45" x14ac:dyDescent="0.25">
      <c r="A32800" s="4" t="s">
        <v>80333</v>
      </c>
      <c r="B32800" s="4" t="s">
        <v>170</v>
      </c>
      <c r="C32800" s="4" t="s">
        <v>6340</v>
      </c>
      <c r="D32800" s="4" t="s">
        <v>15522</v>
      </c>
      <c r="E32800" s="4" t="s">
        <v>175</v>
      </c>
      <c r="F32800" s="4">
        <v>9825420009</v>
      </c>
      <c r="G32800" s="4">
        <v>9727933344</v>
      </c>
      <c r="H32800" s="4" t="s">
        <v>80331</v>
      </c>
      <c r="I32800" s="4" t="s">
        <v>80332</v>
      </c>
      <c r="J32800" s="4" t="s">
        <v>80334</v>
      </c>
      <c r="L32800" s="4" t="s">
        <v>80335</v>
      </c>
      <c r="M32800" s="4" t="s">
        <v>171</v>
      </c>
      <c r="N32800" s="4">
        <v>395002</v>
      </c>
      <c r="O32800" s="4"/>
      <c r="P32800" s="4">
        <v>8043049796</v>
      </c>
      <c r="Q32800" s="31" t="s">
        <v>211114</v>
      </c>
      <c r="R32800" s="4"/>
      <c r="S32800" s="13" t="s">
        <v>203704</v>
      </c>
      <c r="T32800" s="13"/>
      <c r="U32800" s="13"/>
      <c r="V32800" s="13"/>
      <c r="W32800" s="13"/>
    </row>
    <row r="32801" spans="1:23" x14ac:dyDescent="0.25">
      <c r="A32801" s="4" t="s">
        <v>80350</v>
      </c>
      <c r="B32801" s="4" t="s">
        <v>170</v>
      </c>
      <c r="C32801" s="4" t="s">
        <v>18488</v>
      </c>
      <c r="D32801" s="4" t="s">
        <v>818</v>
      </c>
      <c r="E32801" s="4"/>
      <c r="F32801" s="4">
        <v>9898774323</v>
      </c>
      <c r="G32801" s="4"/>
      <c r="H32801" s="4" t="s">
        <v>80348</v>
      </c>
      <c r="I32801" s="4" t="s">
        <v>80349</v>
      </c>
      <c r="J32801" s="4" t="s">
        <v>80351</v>
      </c>
      <c r="L32801" s="4"/>
      <c r="M32801" s="4" t="s">
        <v>171</v>
      </c>
      <c r="N32801" s="4">
        <v>395002</v>
      </c>
      <c r="O32801" s="4"/>
      <c r="P32801" s="4">
        <v>8071814502</v>
      </c>
      <c r="Q32801" s="31"/>
      <c r="R32801" s="4"/>
      <c r="S32801" s="13" t="s">
        <v>203705</v>
      </c>
      <c r="T32801" s="13"/>
      <c r="U32801" s="13"/>
      <c r="V32801" s="13"/>
      <c r="W32801" s="13"/>
    </row>
    <row r="32802" spans="1:23" ht="45" x14ac:dyDescent="0.25">
      <c r="A32802" s="4" t="s">
        <v>80404</v>
      </c>
      <c r="B32802" s="4" t="s">
        <v>170</v>
      </c>
      <c r="C32802" s="4" t="s">
        <v>10526</v>
      </c>
      <c r="D32802" s="4" t="s">
        <v>818</v>
      </c>
      <c r="E32802" s="4" t="s">
        <v>175</v>
      </c>
      <c r="F32802" s="4">
        <v>9510950111</v>
      </c>
      <c r="G32802" s="4"/>
      <c r="H32802" s="4" t="s">
        <v>80403</v>
      </c>
      <c r="I32802" s="4"/>
      <c r="J32802" s="4" t="s">
        <v>3708</v>
      </c>
      <c r="L32802" s="4" t="s">
        <v>3708</v>
      </c>
      <c r="M32802" s="4" t="s">
        <v>171</v>
      </c>
      <c r="N32802" s="4">
        <v>395004</v>
      </c>
      <c r="O32802" s="4"/>
      <c r="P32802" s="4">
        <v>8045350629</v>
      </c>
      <c r="Q32802" s="31" t="s">
        <v>211115</v>
      </c>
      <c r="R32802" s="4"/>
      <c r="S32802" s="13" t="s">
        <v>197893</v>
      </c>
      <c r="T32802" s="13"/>
      <c r="U32802" s="13"/>
      <c r="V32802" s="13"/>
      <c r="W32802" s="13"/>
    </row>
    <row r="32803" spans="1:23" ht="30" x14ac:dyDescent="0.25">
      <c r="A32803" s="4" t="s">
        <v>80449</v>
      </c>
      <c r="B32803" s="4" t="s">
        <v>170</v>
      </c>
      <c r="C32803" s="4" t="s">
        <v>2183</v>
      </c>
      <c r="D32803" s="4" t="s">
        <v>9507</v>
      </c>
      <c r="E32803" s="4" t="s">
        <v>27</v>
      </c>
      <c r="F32803" s="4">
        <v>7096704488</v>
      </c>
      <c r="G32803" s="4"/>
      <c r="H32803" s="4" t="s">
        <v>80448</v>
      </c>
      <c r="I32803" s="4"/>
      <c r="J32803" s="4" t="s">
        <v>80450</v>
      </c>
      <c r="L32803" s="4" t="s">
        <v>783</v>
      </c>
      <c r="M32803" s="4" t="s">
        <v>171</v>
      </c>
      <c r="N32803" s="4">
        <v>395006</v>
      </c>
      <c r="O32803" s="4" t="s">
        <v>38200</v>
      </c>
      <c r="P32803" s="4">
        <v>8048416795</v>
      </c>
      <c r="Q32803" s="31" t="s">
        <v>205913</v>
      </c>
      <c r="R32803" s="4"/>
      <c r="S32803" s="13" t="s">
        <v>80447</v>
      </c>
      <c r="T32803" s="13"/>
      <c r="U32803" s="13"/>
      <c r="V32803" s="13"/>
      <c r="W32803" s="13"/>
    </row>
    <row r="32804" spans="1:23" x14ac:dyDescent="0.25">
      <c r="A32804" s="4" t="s">
        <v>77140</v>
      </c>
      <c r="B32804" s="4" t="s">
        <v>170</v>
      </c>
      <c r="C32804" s="4" t="s">
        <v>6863</v>
      </c>
      <c r="D32804" s="4" t="s">
        <v>26341</v>
      </c>
      <c r="E32804" s="4" t="s">
        <v>34</v>
      </c>
      <c r="F32804" s="4">
        <v>9687080808</v>
      </c>
      <c r="G32804" s="4">
        <v>8160145045</v>
      </c>
      <c r="H32804" s="4" t="s">
        <v>80470</v>
      </c>
      <c r="I32804" s="4" t="s">
        <v>80471</v>
      </c>
      <c r="J32804" s="4" t="s">
        <v>80472</v>
      </c>
      <c r="L32804" s="4" t="s">
        <v>2170</v>
      </c>
      <c r="M32804" s="4" t="s">
        <v>171</v>
      </c>
      <c r="N32804" s="4">
        <v>395010</v>
      </c>
      <c r="O32804" s="4"/>
      <c r="P32804" s="4">
        <v>8042968635</v>
      </c>
      <c r="Q32804" s="31"/>
      <c r="R32804" s="4"/>
      <c r="S32804" s="13" t="s">
        <v>80469</v>
      </c>
      <c r="T32804" s="13"/>
      <c r="U32804" s="13"/>
      <c r="V32804" s="13"/>
      <c r="W32804" s="13"/>
    </row>
    <row r="32805" spans="1:23" ht="30" x14ac:dyDescent="0.25">
      <c r="A32805" s="4" t="s">
        <v>80612</v>
      </c>
      <c r="B32805" s="4" t="s">
        <v>170</v>
      </c>
      <c r="C32805" s="4" t="s">
        <v>5086</v>
      </c>
      <c r="D32805" s="4" t="s">
        <v>188</v>
      </c>
      <c r="E32805" s="4" t="s">
        <v>34</v>
      </c>
      <c r="F32805" s="4">
        <v>9726581837</v>
      </c>
      <c r="G32805" s="4">
        <v>9624666511</v>
      </c>
      <c r="H32805" s="4" t="s">
        <v>80611</v>
      </c>
      <c r="I32805" s="4"/>
      <c r="J32805" s="4" t="s">
        <v>80613</v>
      </c>
      <c r="L32805" s="4" t="s">
        <v>71016</v>
      </c>
      <c r="M32805" s="4" t="s">
        <v>171</v>
      </c>
      <c r="N32805" s="4">
        <v>394210</v>
      </c>
      <c r="O32805" s="4"/>
      <c r="P32805" s="4">
        <v>8071595622</v>
      </c>
      <c r="Q32805" s="31" t="s">
        <v>211116</v>
      </c>
      <c r="R32805" s="4"/>
      <c r="S32805" s="13" t="s">
        <v>197894</v>
      </c>
      <c r="T32805" s="13"/>
      <c r="U32805" s="13"/>
      <c r="V32805" s="13"/>
      <c r="W32805" s="13"/>
    </row>
    <row r="32806" spans="1:23" ht="45" x14ac:dyDescent="0.25">
      <c r="A32806" s="4" t="s">
        <v>80677</v>
      </c>
      <c r="B32806" s="4" t="s">
        <v>170</v>
      </c>
      <c r="C32806" s="4" t="s">
        <v>3580</v>
      </c>
      <c r="D32806" s="4" t="s">
        <v>818</v>
      </c>
      <c r="E32806" s="4" t="s">
        <v>27</v>
      </c>
      <c r="F32806" s="4">
        <v>9824477698</v>
      </c>
      <c r="G32806" s="4"/>
      <c r="H32806" s="4" t="s">
        <v>80676</v>
      </c>
      <c r="I32806" s="4"/>
      <c r="J32806" s="4" t="s">
        <v>80678</v>
      </c>
      <c r="L32806" s="4" t="s">
        <v>80679</v>
      </c>
      <c r="M32806" s="4" t="s">
        <v>171</v>
      </c>
      <c r="N32806" s="4">
        <v>395010</v>
      </c>
      <c r="O32806" s="4" t="s">
        <v>80680</v>
      </c>
      <c r="P32806" s="4">
        <v>8071651006</v>
      </c>
      <c r="Q32806" s="31" t="s">
        <v>80675</v>
      </c>
      <c r="R32806" s="4"/>
      <c r="S32806" s="13" t="s">
        <v>197895</v>
      </c>
      <c r="T32806" s="13"/>
      <c r="U32806" s="13"/>
      <c r="V32806" s="13"/>
      <c r="W32806" s="13"/>
    </row>
    <row r="32807" spans="1:23" ht="45" x14ac:dyDescent="0.25">
      <c r="A32807" s="4" t="s">
        <v>80736</v>
      </c>
      <c r="B32807" s="4" t="s">
        <v>170</v>
      </c>
      <c r="C32807" s="4" t="s">
        <v>999</v>
      </c>
      <c r="D32807" s="4" t="s">
        <v>55391</v>
      </c>
      <c r="E32807" s="4" t="s">
        <v>34</v>
      </c>
      <c r="F32807" s="4">
        <v>9879722453</v>
      </c>
      <c r="G32807" s="4">
        <v>9624050662</v>
      </c>
      <c r="H32807" s="4" t="s">
        <v>80735</v>
      </c>
      <c r="I32807" s="4"/>
      <c r="J32807" s="4" t="s">
        <v>80737</v>
      </c>
      <c r="L32807" s="4" t="s">
        <v>23313</v>
      </c>
      <c r="M32807" s="4" t="s">
        <v>171</v>
      </c>
      <c r="N32807" s="4">
        <v>394210</v>
      </c>
      <c r="O32807" s="4"/>
      <c r="P32807" s="4">
        <v>8048086094</v>
      </c>
      <c r="Q32807" s="31" t="s">
        <v>211117</v>
      </c>
      <c r="R32807" s="4"/>
      <c r="S32807" s="13" t="s">
        <v>197896</v>
      </c>
      <c r="T32807" s="13"/>
      <c r="U32807" s="13"/>
      <c r="V32807" s="13"/>
      <c r="W32807" s="13"/>
    </row>
    <row r="32808" spans="1:23" ht="30" x14ac:dyDescent="0.25">
      <c r="A32808" s="4" t="s">
        <v>80811</v>
      </c>
      <c r="B32808" s="4" t="s">
        <v>170</v>
      </c>
      <c r="C32808" s="4" t="s">
        <v>80809</v>
      </c>
      <c r="D32808" s="4"/>
      <c r="E32808" s="4" t="s">
        <v>27</v>
      </c>
      <c r="F32808" s="4">
        <v>9099965659</v>
      </c>
      <c r="G32808" s="4"/>
      <c r="H32808" s="4" t="s">
        <v>80810</v>
      </c>
      <c r="I32808" s="4"/>
      <c r="J32808" s="4" t="s">
        <v>80812</v>
      </c>
      <c r="L32808" s="4" t="s">
        <v>80813</v>
      </c>
      <c r="M32808" s="4" t="s">
        <v>171</v>
      </c>
      <c r="N32808" s="4">
        <v>395003</v>
      </c>
      <c r="O32808" s="4"/>
      <c r="P32808" s="4">
        <v>8071868839</v>
      </c>
      <c r="Q32808" s="31" t="s">
        <v>211118</v>
      </c>
      <c r="R32808" s="4"/>
      <c r="S32808" s="13" t="s">
        <v>197897</v>
      </c>
      <c r="T32808" s="13"/>
      <c r="U32808" s="13"/>
      <c r="V32808" s="13"/>
      <c r="W32808" s="13"/>
    </row>
    <row r="32809" spans="1:23" x14ac:dyDescent="0.25">
      <c r="A32809" s="4" t="s">
        <v>80909</v>
      </c>
      <c r="B32809" s="4" t="s">
        <v>170</v>
      </c>
      <c r="C32809" s="4" t="s">
        <v>80906</v>
      </c>
      <c r="D32809" s="4"/>
      <c r="E32809" s="4" t="s">
        <v>23488</v>
      </c>
      <c r="F32809" s="4">
        <v>7574815101</v>
      </c>
      <c r="G32809" s="4">
        <v>7574815115</v>
      </c>
      <c r="H32809" s="4" t="s">
        <v>80907</v>
      </c>
      <c r="I32809" s="4" t="s">
        <v>80908</v>
      </c>
      <c r="J32809" s="4" t="s">
        <v>80910</v>
      </c>
      <c r="L32809" s="4" t="s">
        <v>80911</v>
      </c>
      <c r="M32809" s="4" t="s">
        <v>171</v>
      </c>
      <c r="N32809" s="4">
        <v>394230</v>
      </c>
      <c r="O32809" s="4" t="s">
        <v>38041</v>
      </c>
      <c r="P32809" s="4">
        <v>8043046199</v>
      </c>
      <c r="Q32809" s="31"/>
      <c r="R32809" s="4"/>
      <c r="S32809" s="13" t="s">
        <v>225645</v>
      </c>
      <c r="T32809" s="13"/>
      <c r="U32809" s="13"/>
      <c r="V32809" s="13"/>
      <c r="W32809" s="13"/>
    </row>
    <row r="32810" spans="1:23" ht="45" x14ac:dyDescent="0.25">
      <c r="A32810" s="4" t="s">
        <v>80994</v>
      </c>
      <c r="B32810" s="4" t="s">
        <v>170</v>
      </c>
      <c r="C32810" s="4" t="s">
        <v>4073</v>
      </c>
      <c r="D32810" s="4" t="s">
        <v>16806</v>
      </c>
      <c r="E32810" s="4" t="s">
        <v>34</v>
      </c>
      <c r="F32810" s="4">
        <v>9081575780</v>
      </c>
      <c r="G32810" s="4">
        <v>8689081103</v>
      </c>
      <c r="H32810" s="4" t="s">
        <v>80992</v>
      </c>
      <c r="I32810" s="4" t="s">
        <v>80993</v>
      </c>
      <c r="J32810" s="4" t="s">
        <v>80995</v>
      </c>
      <c r="L32810" s="4" t="s">
        <v>60261</v>
      </c>
      <c r="M32810" s="4" t="s">
        <v>171</v>
      </c>
      <c r="N32810" s="4">
        <v>395007</v>
      </c>
      <c r="O32810" s="4"/>
      <c r="P32810" s="4">
        <v>8071641591</v>
      </c>
      <c r="Q32810" s="31" t="s">
        <v>211119</v>
      </c>
      <c r="R32810" s="4"/>
      <c r="S32810" s="13" t="s">
        <v>197898</v>
      </c>
      <c r="T32810" s="13"/>
      <c r="U32810" s="13"/>
      <c r="V32810" s="13"/>
      <c r="W32810" s="13"/>
    </row>
    <row r="32811" spans="1:23" ht="30" x14ac:dyDescent="0.25">
      <c r="A32811" s="4" t="s">
        <v>81037</v>
      </c>
      <c r="B32811" s="4" t="s">
        <v>170</v>
      </c>
      <c r="C32811" s="4" t="s">
        <v>1659</v>
      </c>
      <c r="D32811" s="4" t="s">
        <v>1979</v>
      </c>
      <c r="E32811" s="4" t="s">
        <v>175</v>
      </c>
      <c r="F32811" s="4">
        <v>9512625415</v>
      </c>
      <c r="G32811" s="4">
        <v>7383189448</v>
      </c>
      <c r="H32811" s="4" t="s">
        <v>81035</v>
      </c>
      <c r="I32811" s="4" t="s">
        <v>81036</v>
      </c>
      <c r="J32811" s="4" t="s">
        <v>81038</v>
      </c>
      <c r="L32811" s="4" t="s">
        <v>81039</v>
      </c>
      <c r="M32811" s="4" t="s">
        <v>171</v>
      </c>
      <c r="N32811" s="4">
        <v>395002</v>
      </c>
      <c r="O32811" s="4"/>
      <c r="P32811" s="4">
        <v>8048698657</v>
      </c>
      <c r="Q32811" s="31" t="s">
        <v>211120</v>
      </c>
      <c r="R32811" s="4"/>
      <c r="S32811" s="13" t="s">
        <v>197899</v>
      </c>
      <c r="T32811" s="13"/>
      <c r="U32811" s="13"/>
      <c r="V32811" s="13"/>
      <c r="W32811" s="13"/>
    </row>
    <row r="32812" spans="1:23" ht="30" x14ac:dyDescent="0.25">
      <c r="A32812" s="4" t="s">
        <v>81366</v>
      </c>
      <c r="B32812" s="4" t="s">
        <v>170</v>
      </c>
      <c r="C32812" s="4" t="s">
        <v>5110</v>
      </c>
      <c r="D32812" s="4" t="s">
        <v>42680</v>
      </c>
      <c r="E32812" s="4" t="s">
        <v>65</v>
      </c>
      <c r="F32812" s="4">
        <v>9662244659</v>
      </c>
      <c r="G32812" s="4">
        <v>7405903877</v>
      </c>
      <c r="H32812" s="4" t="s">
        <v>81365</v>
      </c>
      <c r="I32812" s="4"/>
      <c r="J32812" s="4" t="s">
        <v>81367</v>
      </c>
      <c r="L32812" s="4" t="s">
        <v>81368</v>
      </c>
      <c r="M32812" s="4" t="s">
        <v>171</v>
      </c>
      <c r="N32812" s="4">
        <v>395010</v>
      </c>
      <c r="O32812" s="4"/>
      <c r="P32812" s="4">
        <v>8071865775</v>
      </c>
      <c r="Q32812" s="31" t="s">
        <v>211121</v>
      </c>
      <c r="R32812" s="4"/>
      <c r="S32812" s="13" t="s">
        <v>197900</v>
      </c>
      <c r="T32812" s="13"/>
      <c r="U32812" s="13"/>
      <c r="V32812" s="13"/>
      <c r="W32812" s="13"/>
    </row>
    <row r="32813" spans="1:23" x14ac:dyDescent="0.25">
      <c r="A32813" s="4" t="s">
        <v>81559</v>
      </c>
      <c r="B32813" s="4" t="s">
        <v>170</v>
      </c>
      <c r="C32813" s="4" t="s">
        <v>62257</v>
      </c>
      <c r="D32813" s="4" t="s">
        <v>15310</v>
      </c>
      <c r="E32813" s="4" t="s">
        <v>34</v>
      </c>
      <c r="F32813" s="4">
        <v>9825741627</v>
      </c>
      <c r="G32813" s="4">
        <v>9624144355</v>
      </c>
      <c r="H32813" s="4" t="s">
        <v>81558</v>
      </c>
      <c r="I32813" s="4"/>
      <c r="J32813" s="4" t="s">
        <v>81560</v>
      </c>
      <c r="L32813" s="4" t="s">
        <v>3295</v>
      </c>
      <c r="M32813" s="4" t="s">
        <v>171</v>
      </c>
      <c r="N32813" s="4">
        <v>394210</v>
      </c>
      <c r="O32813" s="4"/>
      <c r="P32813" s="4">
        <v>8048013222</v>
      </c>
      <c r="Q32813" s="31"/>
      <c r="R32813" s="4"/>
      <c r="S32813" s="13" t="s">
        <v>81557</v>
      </c>
      <c r="T32813" s="13"/>
      <c r="U32813" s="13"/>
      <c r="V32813" s="13"/>
      <c r="W32813" s="13"/>
    </row>
    <row r="32814" spans="1:23" ht="45" x14ac:dyDescent="0.25">
      <c r="A32814" s="4" t="s">
        <v>81719</v>
      </c>
      <c r="B32814" s="4" t="s">
        <v>170</v>
      </c>
      <c r="C32814" s="4" t="s">
        <v>1122</v>
      </c>
      <c r="D32814" s="4" t="s">
        <v>81717</v>
      </c>
      <c r="E32814" s="4" t="s">
        <v>34</v>
      </c>
      <c r="F32814" s="4">
        <v>9825127484</v>
      </c>
      <c r="G32814" s="4"/>
      <c r="H32814" s="4" t="s">
        <v>81718</v>
      </c>
      <c r="I32814" s="4"/>
      <c r="J32814" s="4" t="s">
        <v>81720</v>
      </c>
      <c r="L32814" s="4" t="s">
        <v>4319</v>
      </c>
      <c r="M32814" s="4" t="s">
        <v>171</v>
      </c>
      <c r="N32814" s="4">
        <v>394210</v>
      </c>
      <c r="O32814" s="4"/>
      <c r="P32814" s="4">
        <v>8071927351</v>
      </c>
      <c r="Q32814" s="31" t="s">
        <v>81716</v>
      </c>
      <c r="R32814" s="4"/>
      <c r="S32814" s="13" t="s">
        <v>232282</v>
      </c>
      <c r="T32814" s="13"/>
      <c r="U32814" s="13"/>
      <c r="V32814" s="13"/>
      <c r="W32814" s="13"/>
    </row>
    <row r="32815" spans="1:23" ht="30" x14ac:dyDescent="0.25">
      <c r="A32815" s="4" t="s">
        <v>81898</v>
      </c>
      <c r="B32815" s="4" t="s">
        <v>170</v>
      </c>
      <c r="C32815" s="4" t="s">
        <v>43897</v>
      </c>
      <c r="D32815" s="4"/>
      <c r="E32815" s="4" t="s">
        <v>34</v>
      </c>
      <c r="F32815" s="4">
        <v>9712550284</v>
      </c>
      <c r="G32815" s="4">
        <v>9377931102</v>
      </c>
      <c r="H32815" s="4" t="s">
        <v>81897</v>
      </c>
      <c r="I32815" s="4"/>
      <c r="J32815" s="4" t="s">
        <v>81899</v>
      </c>
      <c r="L32815" s="4" t="s">
        <v>20667</v>
      </c>
      <c r="M32815" s="4" t="s">
        <v>171</v>
      </c>
      <c r="N32815" s="4">
        <v>395002</v>
      </c>
      <c r="O32815" s="4"/>
      <c r="P32815" s="4">
        <v>8048707578</v>
      </c>
      <c r="Q32815" s="31" t="s">
        <v>211122</v>
      </c>
      <c r="R32815" s="4"/>
      <c r="S32815" s="13" t="s">
        <v>197901</v>
      </c>
      <c r="T32815" s="13"/>
      <c r="U32815" s="13"/>
      <c r="V32815" s="13"/>
      <c r="W32815" s="13"/>
    </row>
    <row r="32816" spans="1:23" ht="30" x14ac:dyDescent="0.25">
      <c r="A32816" s="4" t="s">
        <v>81924</v>
      </c>
      <c r="B32816" s="4" t="s">
        <v>170</v>
      </c>
      <c r="C32816" s="4" t="s">
        <v>1587</v>
      </c>
      <c r="D32816" s="4"/>
      <c r="E32816" s="4" t="s">
        <v>27</v>
      </c>
      <c r="F32816" s="4">
        <v>9016099152</v>
      </c>
      <c r="G32816" s="4"/>
      <c r="H32816" s="4" t="s">
        <v>81923</v>
      </c>
      <c r="I32816" s="4"/>
      <c r="J32816" s="4" t="s">
        <v>81925</v>
      </c>
      <c r="L32816" s="4" t="s">
        <v>81926</v>
      </c>
      <c r="M32816" s="4" t="s">
        <v>171</v>
      </c>
      <c r="N32816" s="4">
        <v>395010</v>
      </c>
      <c r="O32816" s="4"/>
      <c r="P32816" s="4">
        <v>8048703162</v>
      </c>
      <c r="Q32816" s="31" t="s">
        <v>211123</v>
      </c>
      <c r="R32816" s="4"/>
      <c r="S32816" s="13" t="s">
        <v>197902</v>
      </c>
      <c r="T32816" s="13"/>
      <c r="U32816" s="13"/>
      <c r="V32816" s="13"/>
      <c r="W32816" s="13"/>
    </row>
    <row r="32817" spans="1:23" ht="45" x14ac:dyDescent="0.25">
      <c r="A32817" s="4" t="s">
        <v>82073</v>
      </c>
      <c r="B32817" s="4" t="s">
        <v>170</v>
      </c>
      <c r="C32817" s="4" t="s">
        <v>15592</v>
      </c>
      <c r="D32817" s="4" t="s">
        <v>111</v>
      </c>
      <c r="E32817" s="4" t="s">
        <v>74</v>
      </c>
      <c r="F32817" s="4">
        <v>9696094940</v>
      </c>
      <c r="G32817" s="4">
        <v>7043405661</v>
      </c>
      <c r="H32817" s="4" t="s">
        <v>82072</v>
      </c>
      <c r="I32817" s="4"/>
      <c r="J32817" s="4" t="s">
        <v>82074</v>
      </c>
      <c r="L32817" s="4" t="s">
        <v>12319</v>
      </c>
      <c r="M32817" s="4" t="s">
        <v>171</v>
      </c>
      <c r="N32817" s="4">
        <v>395002</v>
      </c>
      <c r="O32817" s="4"/>
      <c r="P32817" s="4">
        <v>8048089915</v>
      </c>
      <c r="Q32817" s="31" t="s">
        <v>211124</v>
      </c>
      <c r="R32817" s="4"/>
      <c r="S32817" s="13" t="s">
        <v>197903</v>
      </c>
      <c r="T32817" s="13"/>
      <c r="U32817" s="13"/>
      <c r="V32817" s="13"/>
      <c r="W32817" s="13"/>
    </row>
    <row r="32818" spans="1:23" x14ac:dyDescent="0.25">
      <c r="A32818" s="4" t="s">
        <v>82264</v>
      </c>
      <c r="B32818" s="4" t="s">
        <v>170</v>
      </c>
      <c r="C32818" s="4" t="s">
        <v>778</v>
      </c>
      <c r="D32818" s="4" t="s">
        <v>55418</v>
      </c>
      <c r="E32818" s="4" t="s">
        <v>175</v>
      </c>
      <c r="F32818" s="4">
        <v>9276884234</v>
      </c>
      <c r="G32818" s="4"/>
      <c r="H32818" s="4" t="s">
        <v>82262</v>
      </c>
      <c r="I32818" s="4" t="s">
        <v>82263</v>
      </c>
      <c r="J32818" s="4" t="s">
        <v>82265</v>
      </c>
      <c r="L32818" s="4" t="s">
        <v>783</v>
      </c>
      <c r="M32818" s="4" t="s">
        <v>171</v>
      </c>
      <c r="N32818" s="4">
        <v>395003</v>
      </c>
      <c r="O32818" s="4"/>
      <c r="P32818" s="4">
        <v>8045328455</v>
      </c>
      <c r="Q32818" s="31"/>
      <c r="R32818" s="4"/>
      <c r="S32818" s="13" t="s">
        <v>82261</v>
      </c>
      <c r="T32818" s="13"/>
      <c r="U32818" s="13"/>
      <c r="V32818" s="13"/>
      <c r="W32818" s="13"/>
    </row>
    <row r="32819" spans="1:23" ht="45" x14ac:dyDescent="0.25">
      <c r="A32819" s="4" t="s">
        <v>82284</v>
      </c>
      <c r="B32819" s="4" t="s">
        <v>170</v>
      </c>
      <c r="C32819" s="4" t="s">
        <v>13305</v>
      </c>
      <c r="D32819" s="4" t="s">
        <v>2094</v>
      </c>
      <c r="E32819" s="4" t="s">
        <v>27</v>
      </c>
      <c r="F32819" s="4">
        <v>8880000880</v>
      </c>
      <c r="G32819" s="4">
        <v>9173409713</v>
      </c>
      <c r="H32819" s="4" t="s">
        <v>82283</v>
      </c>
      <c r="I32819" s="4"/>
      <c r="J32819" s="4" t="s">
        <v>82285</v>
      </c>
      <c r="L32819" s="4" t="s">
        <v>17586</v>
      </c>
      <c r="M32819" s="4" t="s">
        <v>171</v>
      </c>
      <c r="N32819" s="4">
        <v>395003</v>
      </c>
      <c r="O32819" s="4" t="s">
        <v>82286</v>
      </c>
      <c r="P32819" s="4">
        <v>8071875548</v>
      </c>
      <c r="Q32819" s="31" t="s">
        <v>211125</v>
      </c>
      <c r="R32819" s="4"/>
      <c r="S32819" s="13" t="s">
        <v>197904</v>
      </c>
      <c r="T32819" s="13"/>
      <c r="U32819" s="13"/>
      <c r="V32819" s="13"/>
      <c r="W32819" s="13"/>
    </row>
    <row r="32820" spans="1:23" ht="45" x14ac:dyDescent="0.25">
      <c r="A32820" s="4" t="s">
        <v>82351</v>
      </c>
      <c r="B32820" s="4" t="s">
        <v>170</v>
      </c>
      <c r="C32820" s="4" t="s">
        <v>520</v>
      </c>
      <c r="D32820" s="4" t="s">
        <v>8060</v>
      </c>
      <c r="E32820" s="4" t="s">
        <v>34</v>
      </c>
      <c r="F32820" s="4">
        <v>7405980374</v>
      </c>
      <c r="G32820" s="4">
        <v>9978484460</v>
      </c>
      <c r="H32820" s="4" t="s">
        <v>82349</v>
      </c>
      <c r="I32820" s="4" t="s">
        <v>82350</v>
      </c>
      <c r="J32820" s="4" t="s">
        <v>82352</v>
      </c>
      <c r="L32820" s="4" t="s">
        <v>644</v>
      </c>
      <c r="M32820" s="4" t="s">
        <v>171</v>
      </c>
      <c r="N32820" s="4">
        <v>395002</v>
      </c>
      <c r="O32820" s="4"/>
      <c r="P32820" s="4">
        <v>8071812320</v>
      </c>
      <c r="Q32820" s="31" t="s">
        <v>211126</v>
      </c>
      <c r="R32820" s="4"/>
      <c r="S32820" s="13" t="s">
        <v>232283</v>
      </c>
      <c r="T32820" s="13"/>
      <c r="U32820" s="13"/>
      <c r="V32820" s="13"/>
      <c r="W32820" s="13"/>
    </row>
    <row r="32821" spans="1:23" ht="45" x14ac:dyDescent="0.25">
      <c r="A32821" s="4" t="s">
        <v>82403</v>
      </c>
      <c r="B32821" s="4" t="s">
        <v>170</v>
      </c>
      <c r="C32821" s="4" t="s">
        <v>32702</v>
      </c>
      <c r="D32821" s="4" t="s">
        <v>818</v>
      </c>
      <c r="E32821" s="4" t="s">
        <v>34</v>
      </c>
      <c r="F32821" s="4">
        <v>8758440004</v>
      </c>
      <c r="G32821" s="4"/>
      <c r="H32821" s="4" t="s">
        <v>82401</v>
      </c>
      <c r="I32821" s="4" t="s">
        <v>82402</v>
      </c>
      <c r="J32821" s="4" t="s">
        <v>82404</v>
      </c>
      <c r="L32821" s="4" t="s">
        <v>644</v>
      </c>
      <c r="M32821" s="4" t="s">
        <v>171</v>
      </c>
      <c r="N32821" s="4">
        <v>395002</v>
      </c>
      <c r="O32821" s="4"/>
      <c r="P32821" s="4">
        <v>8071933889</v>
      </c>
      <c r="Q32821" s="31" t="s">
        <v>82400</v>
      </c>
      <c r="R32821" s="4"/>
      <c r="S32821" s="13" t="s">
        <v>197905</v>
      </c>
      <c r="T32821" s="13"/>
      <c r="U32821" s="13"/>
      <c r="V32821" s="13"/>
      <c r="W32821" s="13"/>
    </row>
    <row r="32822" spans="1:23" x14ac:dyDescent="0.25">
      <c r="A32822" s="4" t="s">
        <v>82497</v>
      </c>
      <c r="B32822" s="4" t="s">
        <v>170</v>
      </c>
      <c r="C32822" s="4" t="s">
        <v>2189</v>
      </c>
      <c r="D32822" s="4" t="s">
        <v>188</v>
      </c>
      <c r="E32822" s="4" t="s">
        <v>65</v>
      </c>
      <c r="F32822" s="4">
        <v>9978341201</v>
      </c>
      <c r="G32822" s="4">
        <v>7069023296</v>
      </c>
      <c r="H32822" s="4" t="s">
        <v>82496</v>
      </c>
      <c r="I32822" s="4"/>
      <c r="J32822" s="4" t="s">
        <v>82498</v>
      </c>
      <c r="L32822" s="4"/>
      <c r="M32822" s="4" t="s">
        <v>171</v>
      </c>
      <c r="N32822" s="4">
        <v>395005</v>
      </c>
      <c r="O32822" s="4"/>
      <c r="P32822" s="4">
        <v>8048620936</v>
      </c>
      <c r="Q32822" s="31"/>
      <c r="R32822" s="4"/>
      <c r="S32822" s="13" t="s">
        <v>82495</v>
      </c>
      <c r="T32822" s="13"/>
      <c r="U32822" s="13"/>
      <c r="V32822" s="13"/>
      <c r="W32822" s="13"/>
    </row>
    <row r="32823" spans="1:23" ht="45" x14ac:dyDescent="0.25">
      <c r="A32823" s="4" t="s">
        <v>34820</v>
      </c>
      <c r="B32823" s="4" t="s">
        <v>170</v>
      </c>
      <c r="C32823" s="4" t="s">
        <v>4933</v>
      </c>
      <c r="D32823" s="4" t="s">
        <v>82683</v>
      </c>
      <c r="E32823" s="4" t="s">
        <v>34</v>
      </c>
      <c r="F32823" s="4">
        <v>9408517550</v>
      </c>
      <c r="G32823" s="4">
        <v>9374454554</v>
      </c>
      <c r="H32823" s="4" t="s">
        <v>82684</v>
      </c>
      <c r="I32823" s="4" t="s">
        <v>82685</v>
      </c>
      <c r="J32823" s="4" t="s">
        <v>82686</v>
      </c>
      <c r="L32823" s="4"/>
      <c r="M32823" s="4" t="s">
        <v>171</v>
      </c>
      <c r="N32823" s="4">
        <v>395002</v>
      </c>
      <c r="O32823" s="4" t="s">
        <v>82687</v>
      </c>
      <c r="P32823" s="4">
        <v>8048023836</v>
      </c>
      <c r="Q32823" s="31" t="s">
        <v>205914</v>
      </c>
      <c r="R32823" s="4"/>
      <c r="S32823" s="13" t="s">
        <v>197906</v>
      </c>
      <c r="T32823" s="13"/>
      <c r="U32823" s="13"/>
      <c r="V32823" s="13"/>
      <c r="W32823" s="13"/>
    </row>
    <row r="32824" spans="1:23" ht="30" x14ac:dyDescent="0.25">
      <c r="A32824" s="4" t="s">
        <v>82977</v>
      </c>
      <c r="B32824" s="4" t="s">
        <v>170</v>
      </c>
      <c r="C32824" s="4" t="s">
        <v>29252</v>
      </c>
      <c r="D32824" s="4" t="s">
        <v>82975</v>
      </c>
      <c r="E32824" s="4" t="s">
        <v>27</v>
      </c>
      <c r="F32824" s="4">
        <v>9870096493</v>
      </c>
      <c r="G32824" s="4"/>
      <c r="H32824" s="4" t="s">
        <v>82976</v>
      </c>
      <c r="I32824" s="4"/>
      <c r="J32824" s="4" t="s">
        <v>82978</v>
      </c>
      <c r="L32824" s="4" t="s">
        <v>28501</v>
      </c>
      <c r="M32824" s="4" t="s">
        <v>171</v>
      </c>
      <c r="N32824" s="4">
        <v>395010</v>
      </c>
      <c r="O32824" s="4"/>
      <c r="P32824" s="4">
        <v>8048713946</v>
      </c>
      <c r="Q32824" s="31" t="s">
        <v>82974</v>
      </c>
      <c r="R32824" s="4"/>
      <c r="S32824" s="13" t="s">
        <v>223519</v>
      </c>
      <c r="T32824" s="13"/>
      <c r="U32824" s="13"/>
      <c r="V32824" s="13"/>
      <c r="W32824" s="13"/>
    </row>
    <row r="32825" spans="1:23" ht="45" x14ac:dyDescent="0.25">
      <c r="A32825" s="4" t="s">
        <v>83051</v>
      </c>
      <c r="B32825" s="4" t="s">
        <v>170</v>
      </c>
      <c r="C32825" s="4" t="s">
        <v>3594</v>
      </c>
      <c r="D32825" s="4" t="s">
        <v>14907</v>
      </c>
      <c r="E32825" s="4" t="s">
        <v>74</v>
      </c>
      <c r="F32825" s="4">
        <v>8511185222</v>
      </c>
      <c r="G32825" s="4">
        <v>9825148000</v>
      </c>
      <c r="H32825" s="4" t="s">
        <v>83049</v>
      </c>
      <c r="I32825" s="4" t="s">
        <v>83050</v>
      </c>
      <c r="J32825" s="4" t="s">
        <v>83052</v>
      </c>
      <c r="L32825" s="4" t="s">
        <v>71587</v>
      </c>
      <c r="M32825" s="4" t="s">
        <v>171</v>
      </c>
      <c r="N32825" s="4">
        <v>394210</v>
      </c>
      <c r="O32825" s="4"/>
      <c r="P32825" s="4">
        <v>8048087608</v>
      </c>
      <c r="Q32825" s="31" t="s">
        <v>211127</v>
      </c>
      <c r="R32825" s="4"/>
      <c r="S32825" s="13" t="s">
        <v>197907</v>
      </c>
      <c r="T32825" s="13"/>
      <c r="U32825" s="13"/>
      <c r="V32825" s="13"/>
      <c r="W32825" s="13"/>
    </row>
    <row r="32826" spans="1:23" x14ac:dyDescent="0.25">
      <c r="A32826" s="4" t="s">
        <v>83133</v>
      </c>
      <c r="B32826" s="4" t="s">
        <v>170</v>
      </c>
      <c r="C32826" s="4" t="s">
        <v>1587</v>
      </c>
      <c r="D32826" s="4" t="s">
        <v>818</v>
      </c>
      <c r="E32826" s="4" t="s">
        <v>34</v>
      </c>
      <c r="F32826" s="4">
        <v>9426146085</v>
      </c>
      <c r="G32826" s="4"/>
      <c r="H32826" s="4" t="s">
        <v>83132</v>
      </c>
      <c r="I32826" s="4"/>
      <c r="J32826" s="4" t="s">
        <v>83134</v>
      </c>
      <c r="L32826" s="4" t="s">
        <v>37555</v>
      </c>
      <c r="M32826" s="4" t="s">
        <v>171</v>
      </c>
      <c r="N32826" s="4">
        <v>395007</v>
      </c>
      <c r="O32826" s="4" t="s">
        <v>83135</v>
      </c>
      <c r="P32826" s="4">
        <v>8045317026</v>
      </c>
      <c r="Q32826" s="31" t="s">
        <v>83131</v>
      </c>
      <c r="R32826" s="4"/>
      <c r="S32826" s="13" t="s">
        <v>223520</v>
      </c>
      <c r="T32826" s="13"/>
      <c r="U32826" s="13"/>
      <c r="V32826" s="13"/>
      <c r="W32826" s="13"/>
    </row>
    <row r="32827" spans="1:23" ht="45" x14ac:dyDescent="0.25">
      <c r="A32827" s="4" t="s">
        <v>83212</v>
      </c>
      <c r="B32827" s="4" t="s">
        <v>170</v>
      </c>
      <c r="C32827" s="4" t="s">
        <v>2395</v>
      </c>
      <c r="D32827" s="4" t="s">
        <v>83210</v>
      </c>
      <c r="E32827" s="4" t="s">
        <v>65</v>
      </c>
      <c r="F32827" s="4">
        <v>7600006848</v>
      </c>
      <c r="G32827" s="4"/>
      <c r="H32827" s="4" t="s">
        <v>83211</v>
      </c>
      <c r="I32827" s="4"/>
      <c r="J32827" s="4" t="s">
        <v>83213</v>
      </c>
      <c r="L32827" s="4" t="s">
        <v>4313</v>
      </c>
      <c r="M32827" s="4" t="s">
        <v>171</v>
      </c>
      <c r="N32827" s="4">
        <v>395003</v>
      </c>
      <c r="O32827" s="4" t="s">
        <v>83214</v>
      </c>
      <c r="P32827" s="4">
        <v>8048563959</v>
      </c>
      <c r="Q32827" s="31" t="s">
        <v>83209</v>
      </c>
      <c r="R32827" s="4"/>
      <c r="S32827" s="13" t="s">
        <v>223521</v>
      </c>
      <c r="T32827" s="13"/>
      <c r="U32827" s="13"/>
      <c r="V32827" s="13"/>
      <c r="W32827" s="13"/>
    </row>
    <row r="32828" spans="1:23" ht="45" x14ac:dyDescent="0.25">
      <c r="A32828" s="4" t="s">
        <v>83368</v>
      </c>
      <c r="B32828" s="4" t="s">
        <v>170</v>
      </c>
      <c r="C32828" s="4" t="s">
        <v>867</v>
      </c>
      <c r="D32828" s="4" t="s">
        <v>83365</v>
      </c>
      <c r="E32828" s="4" t="s">
        <v>83366</v>
      </c>
      <c r="F32828" s="4">
        <v>9375992721</v>
      </c>
      <c r="G32828" s="4">
        <v>9429375138</v>
      </c>
      <c r="H32828" s="4" t="s">
        <v>83367</v>
      </c>
      <c r="I32828" s="4"/>
      <c r="J32828" s="4" t="s">
        <v>83369</v>
      </c>
      <c r="L32828" s="4"/>
      <c r="M32828" s="4" t="s">
        <v>171</v>
      </c>
      <c r="N32828" s="4">
        <v>395002</v>
      </c>
      <c r="O32828" s="4"/>
      <c r="P32828" s="4">
        <v>8046044704</v>
      </c>
      <c r="Q32828" s="31" t="s">
        <v>83364</v>
      </c>
      <c r="R32828" s="4"/>
      <c r="S32828" s="13" t="s">
        <v>223522</v>
      </c>
      <c r="T32828" s="13"/>
      <c r="U32828" s="13"/>
      <c r="V32828" s="13"/>
      <c r="W32828" s="13"/>
    </row>
    <row r="32829" spans="1:23" ht="45" x14ac:dyDescent="0.25">
      <c r="A32829" s="4" t="s">
        <v>83412</v>
      </c>
      <c r="B32829" s="4" t="s">
        <v>170</v>
      </c>
      <c r="C32829" s="4" t="s">
        <v>148</v>
      </c>
      <c r="D32829" s="4" t="s">
        <v>26</v>
      </c>
      <c r="E32829" s="4" t="s">
        <v>34</v>
      </c>
      <c r="F32829" s="4">
        <v>9375611555</v>
      </c>
      <c r="G32829" s="4">
        <v>9375470881</v>
      </c>
      <c r="H32829" s="4" t="s">
        <v>83411</v>
      </c>
      <c r="I32829" s="4"/>
      <c r="J32829" s="4" t="s">
        <v>83413</v>
      </c>
      <c r="L32829" s="4"/>
      <c r="M32829" s="4" t="s">
        <v>171</v>
      </c>
      <c r="N32829" s="4">
        <v>395009</v>
      </c>
      <c r="O32829" s="4" t="s">
        <v>83414</v>
      </c>
      <c r="P32829" s="4">
        <v>8046084176</v>
      </c>
      <c r="Q32829" s="31" t="s">
        <v>83410</v>
      </c>
      <c r="R32829" s="4"/>
      <c r="S32829" s="13" t="s">
        <v>197908</v>
      </c>
      <c r="T32829" s="13"/>
      <c r="U32829" s="13"/>
      <c r="V32829" s="13"/>
      <c r="W32829" s="13"/>
    </row>
    <row r="32830" spans="1:23" ht="45" x14ac:dyDescent="0.25">
      <c r="A32830" s="4" t="s">
        <v>83479</v>
      </c>
      <c r="B32830" s="4" t="s">
        <v>170</v>
      </c>
      <c r="C32830" s="4" t="s">
        <v>21575</v>
      </c>
      <c r="D32830" s="4" t="s">
        <v>49242</v>
      </c>
      <c r="E32830" s="4" t="s">
        <v>65</v>
      </c>
      <c r="F32830" s="4">
        <v>7874384961</v>
      </c>
      <c r="G32830" s="4">
        <v>9825404336</v>
      </c>
      <c r="H32830" s="4" t="s">
        <v>83477</v>
      </c>
      <c r="I32830" s="4" t="s">
        <v>83478</v>
      </c>
      <c r="J32830" s="4" t="s">
        <v>83480</v>
      </c>
      <c r="L32830" s="4" t="s">
        <v>24789</v>
      </c>
      <c r="M32830" s="4" t="s">
        <v>171</v>
      </c>
      <c r="N32830" s="4">
        <v>394305</v>
      </c>
      <c r="O32830" s="4" t="s">
        <v>83481</v>
      </c>
      <c r="P32830" s="4">
        <v>8046064551</v>
      </c>
      <c r="Q32830" s="31" t="s">
        <v>211128</v>
      </c>
      <c r="R32830" s="4"/>
      <c r="S32830" s="13" t="s">
        <v>197909</v>
      </c>
      <c r="T32830" s="13"/>
      <c r="U32830" s="13"/>
      <c r="V32830" s="13"/>
      <c r="W32830" s="13"/>
    </row>
    <row r="32831" spans="1:23" ht="45" x14ac:dyDescent="0.25">
      <c r="A32831" s="4" t="s">
        <v>83635</v>
      </c>
      <c r="B32831" s="4" t="s">
        <v>170</v>
      </c>
      <c r="C32831" s="4" t="s">
        <v>4565</v>
      </c>
      <c r="D32831" s="4" t="s">
        <v>3877</v>
      </c>
      <c r="E32831" s="4" t="s">
        <v>175</v>
      </c>
      <c r="F32831" s="4">
        <v>9377765165</v>
      </c>
      <c r="G32831" s="4">
        <v>9099970965</v>
      </c>
      <c r="H32831" s="4" t="s">
        <v>83634</v>
      </c>
      <c r="I32831" s="4"/>
      <c r="J32831" s="4" t="s">
        <v>83636</v>
      </c>
      <c r="L32831" s="4" t="s">
        <v>83637</v>
      </c>
      <c r="M32831" s="4" t="s">
        <v>171</v>
      </c>
      <c r="N32831" s="4">
        <v>394230</v>
      </c>
      <c r="O32831" s="4"/>
      <c r="P32831" s="4">
        <v>8071865358</v>
      </c>
      <c r="Q32831" s="31" t="s">
        <v>83633</v>
      </c>
      <c r="R32831" s="4"/>
      <c r="S32831" s="13" t="s">
        <v>197910</v>
      </c>
      <c r="T32831" s="13"/>
      <c r="U32831" s="13"/>
      <c r="V32831" s="13"/>
      <c r="W32831" s="13"/>
    </row>
    <row r="32832" spans="1:23" ht="45" x14ac:dyDescent="0.25">
      <c r="A32832" s="4" t="s">
        <v>83732</v>
      </c>
      <c r="B32832" s="4" t="s">
        <v>170</v>
      </c>
      <c r="C32832" s="4" t="s">
        <v>83730</v>
      </c>
      <c r="D32832" s="4" t="s">
        <v>33230</v>
      </c>
      <c r="E32832" s="4" t="s">
        <v>175</v>
      </c>
      <c r="F32832" s="4">
        <v>9825960100</v>
      </c>
      <c r="G32832" s="4">
        <v>9825073307</v>
      </c>
      <c r="H32832" s="4" t="s">
        <v>83731</v>
      </c>
      <c r="I32832" s="4"/>
      <c r="J32832" s="4" t="s">
        <v>83733</v>
      </c>
      <c r="L32832" s="4" t="s">
        <v>4319</v>
      </c>
      <c r="M32832" s="4" t="s">
        <v>171</v>
      </c>
      <c r="N32832" s="4">
        <v>395002</v>
      </c>
      <c r="O32832" s="4" t="s">
        <v>83734</v>
      </c>
      <c r="P32832" s="4">
        <v>8048021249</v>
      </c>
      <c r="Q32832" s="31" t="s">
        <v>83729</v>
      </c>
      <c r="R32832" s="4"/>
      <c r="S32832" s="13" t="s">
        <v>197911</v>
      </c>
      <c r="T32832" s="13"/>
      <c r="U32832" s="13"/>
      <c r="V32832" s="13"/>
      <c r="W32832" s="13"/>
    </row>
    <row r="32833" spans="1:23" x14ac:dyDescent="0.25">
      <c r="A32833" s="4" t="s">
        <v>38507</v>
      </c>
      <c r="B32833" s="4" t="s">
        <v>170</v>
      </c>
      <c r="C32833" s="4" t="s">
        <v>64163</v>
      </c>
      <c r="D32833" s="4" t="s">
        <v>111</v>
      </c>
      <c r="E32833" s="4" t="s">
        <v>15312</v>
      </c>
      <c r="F32833" s="4">
        <v>9898476607</v>
      </c>
      <c r="G32833" s="4">
        <v>9879242246</v>
      </c>
      <c r="H32833" s="4" t="s">
        <v>83850</v>
      </c>
      <c r="I32833" s="4"/>
      <c r="J32833" s="4" t="s">
        <v>83851</v>
      </c>
      <c r="L32833" s="4" t="s">
        <v>83852</v>
      </c>
      <c r="M32833" s="4" t="s">
        <v>171</v>
      </c>
      <c r="N32833" s="4">
        <v>395005</v>
      </c>
      <c r="O32833" s="4" t="s">
        <v>83853</v>
      </c>
      <c r="P32833" s="4">
        <v>8042901379</v>
      </c>
      <c r="Q32833" s="31"/>
      <c r="R32833" s="4"/>
      <c r="S32833" s="13" t="s">
        <v>203706</v>
      </c>
      <c r="T32833" s="13"/>
      <c r="U32833" s="13"/>
      <c r="V32833" s="13"/>
      <c r="W32833" s="13"/>
    </row>
    <row r="32834" spans="1:23" ht="30" x14ac:dyDescent="0.25">
      <c r="A32834" s="4" t="s">
        <v>83942</v>
      </c>
      <c r="B32834" s="4" t="s">
        <v>170</v>
      </c>
      <c r="C32834" s="4" t="s">
        <v>1887</v>
      </c>
      <c r="D32834" s="4" t="s">
        <v>83940</v>
      </c>
      <c r="E32834" s="4" t="s">
        <v>34</v>
      </c>
      <c r="F32834" s="4">
        <v>9712903433</v>
      </c>
      <c r="G32834" s="4"/>
      <c r="H32834" s="4" t="s">
        <v>83941</v>
      </c>
      <c r="I32834" s="4"/>
      <c r="J32834" s="4" t="s">
        <v>83943</v>
      </c>
      <c r="L32834" s="4" t="s">
        <v>2909</v>
      </c>
      <c r="M32834" s="4" t="s">
        <v>171</v>
      </c>
      <c r="N32834" s="4">
        <v>395002</v>
      </c>
      <c r="O32834" s="4"/>
      <c r="P32834" s="4">
        <v>8042953884</v>
      </c>
      <c r="Q32834" s="31" t="s">
        <v>211129</v>
      </c>
      <c r="R32834" s="4"/>
      <c r="S32834" s="13" t="s">
        <v>197912</v>
      </c>
      <c r="T32834" s="13"/>
      <c r="U32834" s="13"/>
      <c r="V32834" s="13"/>
      <c r="W32834" s="13"/>
    </row>
    <row r="32835" spans="1:23" ht="30" x14ac:dyDescent="0.25">
      <c r="A32835" s="4" t="s">
        <v>84080</v>
      </c>
      <c r="B32835" s="4" t="s">
        <v>170</v>
      </c>
      <c r="C32835" s="4" t="s">
        <v>41226</v>
      </c>
      <c r="D32835" s="4" t="s">
        <v>8060</v>
      </c>
      <c r="E32835" s="4" t="s">
        <v>34</v>
      </c>
      <c r="F32835" s="4">
        <v>9825117091</v>
      </c>
      <c r="G32835" s="4"/>
      <c r="H32835" s="4" t="s">
        <v>84078</v>
      </c>
      <c r="I32835" s="4" t="s">
        <v>84079</v>
      </c>
      <c r="J32835" s="4" t="s">
        <v>84081</v>
      </c>
      <c r="L32835" s="4" t="s">
        <v>29235</v>
      </c>
      <c r="M32835" s="4" t="s">
        <v>171</v>
      </c>
      <c r="N32835" s="4">
        <v>395009</v>
      </c>
      <c r="O32835" s="4" t="s">
        <v>84082</v>
      </c>
      <c r="P32835" s="4">
        <v>8042969654</v>
      </c>
      <c r="Q32835" s="31" t="s">
        <v>84077</v>
      </c>
      <c r="R32835" s="4"/>
      <c r="S32835" s="13" t="s">
        <v>232284</v>
      </c>
      <c r="T32835" s="13"/>
      <c r="U32835" s="13"/>
      <c r="V32835" s="13"/>
      <c r="W32835" s="13"/>
    </row>
    <row r="32836" spans="1:23" ht="45" x14ac:dyDescent="0.25">
      <c r="A32836" s="4" t="s">
        <v>84282</v>
      </c>
      <c r="B32836" s="4" t="s">
        <v>170</v>
      </c>
      <c r="C32836" s="4" t="s">
        <v>110</v>
      </c>
      <c r="D32836" s="4" t="s">
        <v>55109</v>
      </c>
      <c r="E32836" s="4" t="s">
        <v>84</v>
      </c>
      <c r="F32836" s="4">
        <v>9726183232</v>
      </c>
      <c r="G32836" s="4">
        <v>9016021163</v>
      </c>
      <c r="H32836" s="4" t="s">
        <v>84281</v>
      </c>
      <c r="I32836" s="4"/>
      <c r="J32836" s="4" t="s">
        <v>84283</v>
      </c>
      <c r="L32836" s="4" t="s">
        <v>783</v>
      </c>
      <c r="M32836" s="4" t="s">
        <v>171</v>
      </c>
      <c r="N32836" s="4">
        <v>395006</v>
      </c>
      <c r="O32836" s="4" t="s">
        <v>84284</v>
      </c>
      <c r="P32836" s="4">
        <v>8048017239</v>
      </c>
      <c r="Q32836" s="31" t="s">
        <v>211130</v>
      </c>
      <c r="R32836" s="4"/>
      <c r="S32836" s="13" t="s">
        <v>197913</v>
      </c>
      <c r="T32836" s="13"/>
      <c r="U32836" s="13"/>
      <c r="V32836" s="13"/>
      <c r="W32836" s="13"/>
    </row>
    <row r="32837" spans="1:23" ht="45" x14ac:dyDescent="0.25">
      <c r="A32837" s="4" t="s">
        <v>84306</v>
      </c>
      <c r="B32837" s="4" t="s">
        <v>170</v>
      </c>
      <c r="C32837" s="4" t="s">
        <v>7809</v>
      </c>
      <c r="D32837" s="4" t="s">
        <v>42146</v>
      </c>
      <c r="E32837" s="4" t="s">
        <v>34</v>
      </c>
      <c r="F32837" s="4">
        <v>9909429928</v>
      </c>
      <c r="G32837" s="4"/>
      <c r="H32837" s="4" t="s">
        <v>84304</v>
      </c>
      <c r="I32837" s="4" t="s">
        <v>84305</v>
      </c>
      <c r="J32837" s="4" t="s">
        <v>84307</v>
      </c>
      <c r="L32837" s="4" t="s">
        <v>84308</v>
      </c>
      <c r="M32837" s="4" t="s">
        <v>171</v>
      </c>
      <c r="N32837" s="4">
        <v>395003</v>
      </c>
      <c r="O32837" s="4" t="s">
        <v>84309</v>
      </c>
      <c r="P32837" s="4">
        <v>8046063515</v>
      </c>
      <c r="Q32837" s="31" t="s">
        <v>205915</v>
      </c>
      <c r="R32837" s="4"/>
      <c r="S32837" s="13" t="s">
        <v>197914</v>
      </c>
      <c r="T32837" s="13"/>
      <c r="U32837" s="13"/>
      <c r="V32837" s="13"/>
      <c r="W32837" s="13"/>
    </row>
    <row r="32838" spans="1:23" ht="30" x14ac:dyDescent="0.25">
      <c r="A32838" s="4" t="s">
        <v>84540</v>
      </c>
      <c r="B32838" s="4" t="s">
        <v>170</v>
      </c>
      <c r="C32838" s="4" t="s">
        <v>1059</v>
      </c>
      <c r="D32838" s="4" t="s">
        <v>84537</v>
      </c>
      <c r="E32838" s="4" t="s">
        <v>34</v>
      </c>
      <c r="F32838" s="4">
        <v>9825125532</v>
      </c>
      <c r="G32838" s="4">
        <v>8153007354</v>
      </c>
      <c r="H32838" s="4" t="s">
        <v>84538</v>
      </c>
      <c r="I32838" s="4" t="s">
        <v>84539</v>
      </c>
      <c r="J32838" s="4" t="s">
        <v>84541</v>
      </c>
      <c r="L32838" s="4" t="s">
        <v>6025</v>
      </c>
      <c r="M32838" s="4" t="s">
        <v>171</v>
      </c>
      <c r="N32838" s="4">
        <v>395006</v>
      </c>
      <c r="O32838" s="4" t="s">
        <v>84542</v>
      </c>
      <c r="P32838" s="4">
        <v>8049189795</v>
      </c>
      <c r="Q32838" s="31" t="s">
        <v>84536</v>
      </c>
      <c r="R32838" s="4"/>
      <c r="S32838" s="13" t="s">
        <v>197915</v>
      </c>
      <c r="T32838" s="13"/>
      <c r="U32838" s="13"/>
      <c r="V32838" s="13"/>
      <c r="W32838" s="13"/>
    </row>
    <row r="32839" spans="1:23" ht="45" x14ac:dyDescent="0.25">
      <c r="A32839" s="4" t="s">
        <v>84551</v>
      </c>
      <c r="B32839" s="4" t="s">
        <v>170</v>
      </c>
      <c r="C32839" s="4" t="s">
        <v>2062</v>
      </c>
      <c r="D32839" s="4" t="s">
        <v>84548</v>
      </c>
      <c r="E32839" s="4" t="s">
        <v>84</v>
      </c>
      <c r="F32839" s="4">
        <v>7878780097</v>
      </c>
      <c r="G32839" s="4">
        <v>9898063505</v>
      </c>
      <c r="H32839" s="4" t="s">
        <v>84549</v>
      </c>
      <c r="I32839" s="4" t="s">
        <v>84550</v>
      </c>
      <c r="J32839" s="4" t="s">
        <v>84552</v>
      </c>
      <c r="L32839" s="4" t="s">
        <v>644</v>
      </c>
      <c r="M32839" s="4" t="s">
        <v>171</v>
      </c>
      <c r="N32839" s="4">
        <v>395002</v>
      </c>
      <c r="O32839" s="4"/>
      <c r="P32839" s="4">
        <v>8048015976</v>
      </c>
      <c r="Q32839" s="31" t="s">
        <v>211131</v>
      </c>
      <c r="R32839" s="4"/>
      <c r="S32839" s="13" t="s">
        <v>197916</v>
      </c>
      <c r="T32839" s="13"/>
      <c r="U32839" s="13"/>
      <c r="V32839" s="13"/>
      <c r="W32839" s="13"/>
    </row>
    <row r="32840" spans="1:23" ht="30" x14ac:dyDescent="0.25">
      <c r="A32840" s="4" t="s">
        <v>84554</v>
      </c>
      <c r="B32840" s="4" t="s">
        <v>170</v>
      </c>
      <c r="C32840" s="4" t="s">
        <v>187</v>
      </c>
      <c r="D32840" s="4"/>
      <c r="E32840" s="4" t="s">
        <v>65</v>
      </c>
      <c r="F32840" s="4">
        <v>9825346154</v>
      </c>
      <c r="G32840" s="4">
        <v>9104791926</v>
      </c>
      <c r="H32840" s="4" t="s">
        <v>84553</v>
      </c>
      <c r="I32840" s="4"/>
      <c r="J32840" s="4" t="s">
        <v>84555</v>
      </c>
      <c r="L32840" s="4" t="s">
        <v>52945</v>
      </c>
      <c r="M32840" s="4" t="s">
        <v>171</v>
      </c>
      <c r="N32840" s="4">
        <v>395010</v>
      </c>
      <c r="O32840" s="4"/>
      <c r="P32840" s="4">
        <v>8048089972</v>
      </c>
      <c r="Q32840" s="31" t="s">
        <v>211132</v>
      </c>
      <c r="R32840" s="4"/>
      <c r="S32840" s="13" t="s">
        <v>197917</v>
      </c>
      <c r="T32840" s="13"/>
      <c r="U32840" s="13"/>
      <c r="V32840" s="13"/>
      <c r="W32840" s="13"/>
    </row>
    <row r="32841" spans="1:23" ht="30" x14ac:dyDescent="0.25">
      <c r="A32841" s="4" t="s">
        <v>84596</v>
      </c>
      <c r="B32841" s="4" t="s">
        <v>170</v>
      </c>
      <c r="C32841" s="4" t="s">
        <v>6388</v>
      </c>
      <c r="D32841" s="4" t="s">
        <v>25646</v>
      </c>
      <c r="E32841" s="4" t="s">
        <v>74</v>
      </c>
      <c r="F32841" s="4">
        <v>8460133169</v>
      </c>
      <c r="G32841" s="4"/>
      <c r="H32841" s="4" t="s">
        <v>84595</v>
      </c>
      <c r="I32841" s="4"/>
      <c r="J32841" s="4" t="s">
        <v>84597</v>
      </c>
      <c r="L32841" s="4" t="s">
        <v>8128</v>
      </c>
      <c r="M32841" s="4" t="s">
        <v>171</v>
      </c>
      <c r="N32841" s="4">
        <v>395002</v>
      </c>
      <c r="O32841" s="4"/>
      <c r="P32841" s="4">
        <v>8048708163</v>
      </c>
      <c r="Q32841" s="31" t="s">
        <v>211133</v>
      </c>
      <c r="R32841" s="4"/>
      <c r="S32841" s="13" t="s">
        <v>197918</v>
      </c>
      <c r="T32841" s="13"/>
      <c r="U32841" s="13"/>
      <c r="V32841" s="13"/>
      <c r="W32841" s="13"/>
    </row>
    <row r="32842" spans="1:23" ht="30" x14ac:dyDescent="0.25">
      <c r="A32842" s="4" t="s">
        <v>84614</v>
      </c>
      <c r="B32842" s="4" t="s">
        <v>170</v>
      </c>
      <c r="C32842" s="4" t="s">
        <v>110</v>
      </c>
      <c r="D32842" s="4" t="s">
        <v>19445</v>
      </c>
      <c r="E32842" s="4" t="s">
        <v>34</v>
      </c>
      <c r="F32842" s="4">
        <v>8511175361</v>
      </c>
      <c r="G32842" s="4">
        <v>9925814225</v>
      </c>
      <c r="H32842" s="4" t="s">
        <v>84613</v>
      </c>
      <c r="I32842" s="4"/>
      <c r="J32842" s="4" t="s">
        <v>84615</v>
      </c>
      <c r="L32842" s="4" t="s">
        <v>84616</v>
      </c>
      <c r="M32842" s="4" t="s">
        <v>171</v>
      </c>
      <c r="N32842" s="4">
        <v>395006</v>
      </c>
      <c r="O32842" s="4" t="s">
        <v>84617</v>
      </c>
      <c r="P32842" s="4">
        <v>8071742038</v>
      </c>
      <c r="Q32842" s="31" t="s">
        <v>84611</v>
      </c>
      <c r="R32842" s="4"/>
      <c r="S32842" s="13" t="s">
        <v>84612</v>
      </c>
      <c r="T32842" s="13"/>
      <c r="U32842" s="13"/>
      <c r="V32842" s="13"/>
      <c r="W32842" s="13"/>
    </row>
    <row r="32843" spans="1:23" ht="45" x14ac:dyDescent="0.25">
      <c r="A32843" s="4" t="s">
        <v>84698</v>
      </c>
      <c r="B32843" s="4" t="s">
        <v>170</v>
      </c>
      <c r="C32843" s="4" t="s">
        <v>5760</v>
      </c>
      <c r="D32843" s="4" t="s">
        <v>84695</v>
      </c>
      <c r="E32843" s="4" t="s">
        <v>34</v>
      </c>
      <c r="F32843" s="4">
        <v>9898178601</v>
      </c>
      <c r="G32843" s="4">
        <v>8866447862</v>
      </c>
      <c r="H32843" s="4" t="s">
        <v>84696</v>
      </c>
      <c r="I32843" s="4" t="s">
        <v>84697</v>
      </c>
      <c r="J32843" s="4" t="s">
        <v>84699</v>
      </c>
      <c r="L32843" s="4"/>
      <c r="M32843" s="4" t="s">
        <v>171</v>
      </c>
      <c r="N32843" s="4">
        <v>395002</v>
      </c>
      <c r="O32843" s="4"/>
      <c r="P32843" s="4">
        <v>8048698174</v>
      </c>
      <c r="Q32843" s="31" t="s">
        <v>84694</v>
      </c>
      <c r="R32843" s="4"/>
      <c r="S32843" s="13" t="s">
        <v>197919</v>
      </c>
      <c r="T32843" s="13"/>
      <c r="U32843" s="13"/>
      <c r="V32843" s="13"/>
      <c r="W32843" s="13"/>
    </row>
    <row r="32844" spans="1:23" ht="30" x14ac:dyDescent="0.25">
      <c r="A32844" s="4" t="s">
        <v>84758</v>
      </c>
      <c r="B32844" s="4" t="s">
        <v>170</v>
      </c>
      <c r="C32844" s="4" t="s">
        <v>84756</v>
      </c>
      <c r="D32844" s="4" t="s">
        <v>21294</v>
      </c>
      <c r="E32844" s="4" t="s">
        <v>34</v>
      </c>
      <c r="F32844" s="4">
        <v>7203018880</v>
      </c>
      <c r="G32844" s="4">
        <v>9512561260</v>
      </c>
      <c r="H32844" s="4" t="s">
        <v>84757</v>
      </c>
      <c r="I32844" s="4"/>
      <c r="J32844" s="4" t="s">
        <v>84759</v>
      </c>
      <c r="L32844" s="4" t="s">
        <v>84760</v>
      </c>
      <c r="M32844" s="4" t="s">
        <v>171</v>
      </c>
      <c r="N32844" s="4">
        <v>395210</v>
      </c>
      <c r="O32844" s="4"/>
      <c r="P32844" s="4">
        <v>8048715885</v>
      </c>
      <c r="Q32844" s="31" t="s">
        <v>84755</v>
      </c>
      <c r="R32844" s="4"/>
      <c r="S32844" s="13" t="s">
        <v>197920</v>
      </c>
      <c r="T32844" s="13"/>
      <c r="U32844" s="13"/>
      <c r="V32844" s="13"/>
      <c r="W32844" s="13"/>
    </row>
    <row r="32845" spans="1:23" ht="45" x14ac:dyDescent="0.25">
      <c r="A32845" s="4" t="s">
        <v>84903</v>
      </c>
      <c r="B32845" s="4" t="s">
        <v>170</v>
      </c>
      <c r="C32845" s="4" t="s">
        <v>187</v>
      </c>
      <c r="D32845" s="4" t="s">
        <v>84901</v>
      </c>
      <c r="E32845" s="4" t="s">
        <v>27</v>
      </c>
      <c r="F32845" s="4">
        <v>8487065450</v>
      </c>
      <c r="G32845" s="4">
        <v>9925935511</v>
      </c>
      <c r="H32845" s="4" t="s">
        <v>84902</v>
      </c>
      <c r="I32845" s="4"/>
      <c r="J32845" s="4" t="s">
        <v>84904</v>
      </c>
      <c r="L32845" s="4" t="s">
        <v>58061</v>
      </c>
      <c r="M32845" s="4" t="s">
        <v>171</v>
      </c>
      <c r="N32845" s="4">
        <v>395006</v>
      </c>
      <c r="O32845" s="4"/>
      <c r="P32845" s="4">
        <v>8042901817</v>
      </c>
      <c r="Q32845" s="31" t="s">
        <v>211134</v>
      </c>
      <c r="R32845" s="4"/>
      <c r="S32845" s="13" t="s">
        <v>197921</v>
      </c>
      <c r="T32845" s="13"/>
      <c r="U32845" s="13"/>
      <c r="V32845" s="13"/>
      <c r="W32845" s="13"/>
    </row>
    <row r="32846" spans="1:23" ht="45" x14ac:dyDescent="0.25">
      <c r="A32846" s="4" t="s">
        <v>85027</v>
      </c>
      <c r="B32846" s="4" t="s">
        <v>170</v>
      </c>
      <c r="C32846" s="4" t="s">
        <v>4427</v>
      </c>
      <c r="D32846" s="4" t="s">
        <v>85025</v>
      </c>
      <c r="E32846" s="4" t="s">
        <v>34</v>
      </c>
      <c r="F32846" s="4">
        <v>9824746000</v>
      </c>
      <c r="G32846" s="4"/>
      <c r="H32846" s="4" t="s">
        <v>85026</v>
      </c>
      <c r="I32846" s="4"/>
      <c r="J32846" s="4" t="s">
        <v>85028</v>
      </c>
      <c r="L32846" s="4"/>
      <c r="M32846" s="4" t="s">
        <v>171</v>
      </c>
      <c r="N32846" s="4">
        <v>395010</v>
      </c>
      <c r="O32846" s="4" t="s">
        <v>85029</v>
      </c>
      <c r="P32846" s="4">
        <v>8079469355</v>
      </c>
      <c r="Q32846" s="31" t="s">
        <v>211135</v>
      </c>
      <c r="R32846" s="4"/>
      <c r="S32846" s="13" t="s">
        <v>232285</v>
      </c>
      <c r="T32846" s="13"/>
      <c r="U32846" s="13"/>
      <c r="V32846" s="13"/>
      <c r="W32846" s="13"/>
    </row>
    <row r="32847" spans="1:23" x14ac:dyDescent="0.25">
      <c r="A32847" s="4" t="s">
        <v>85610</v>
      </c>
      <c r="B32847" s="4" t="s">
        <v>170</v>
      </c>
      <c r="C32847" s="4" t="s">
        <v>1059</v>
      </c>
      <c r="D32847" s="4"/>
      <c r="E32847" s="4" t="s">
        <v>65</v>
      </c>
      <c r="F32847" s="4">
        <v>9825762908</v>
      </c>
      <c r="G32847" s="4">
        <v>9429162908</v>
      </c>
      <c r="H32847" s="4" t="s">
        <v>85608</v>
      </c>
      <c r="I32847" s="4" t="s">
        <v>85609</v>
      </c>
      <c r="J32847" s="4" t="s">
        <v>85611</v>
      </c>
      <c r="L32847" s="4" t="s">
        <v>24789</v>
      </c>
      <c r="M32847" s="4" t="s">
        <v>171</v>
      </c>
      <c r="N32847" s="4">
        <v>395006</v>
      </c>
      <c r="O32847" s="4"/>
      <c r="P32847" s="4">
        <v>8071809957</v>
      </c>
      <c r="Q32847" s="31" t="s">
        <v>85606</v>
      </c>
      <c r="R32847" s="4"/>
      <c r="S32847" s="13" t="s">
        <v>85607</v>
      </c>
      <c r="T32847" s="13"/>
      <c r="U32847" s="13"/>
      <c r="V32847" s="13"/>
      <c r="W32847" s="13"/>
    </row>
    <row r="32848" spans="1:23" ht="45" x14ac:dyDescent="0.25">
      <c r="A32848" s="4" t="s">
        <v>85695</v>
      </c>
      <c r="B32848" s="4" t="s">
        <v>170</v>
      </c>
      <c r="C32848" s="4" t="s">
        <v>9035</v>
      </c>
      <c r="D32848" s="4" t="s">
        <v>85693</v>
      </c>
      <c r="E32848" s="4" t="s">
        <v>34</v>
      </c>
      <c r="F32848" s="4">
        <v>7878899992</v>
      </c>
      <c r="G32848" s="4">
        <v>8866829992</v>
      </c>
      <c r="H32848" s="4" t="s">
        <v>85694</v>
      </c>
      <c r="I32848" s="4"/>
      <c r="J32848" s="4" t="s">
        <v>85696</v>
      </c>
      <c r="L32848" s="4" t="s">
        <v>8952</v>
      </c>
      <c r="M32848" s="4" t="s">
        <v>171</v>
      </c>
      <c r="N32848" s="4">
        <v>395002</v>
      </c>
      <c r="O32848" s="4"/>
      <c r="P32848" s="4">
        <v>8048415448</v>
      </c>
      <c r="Q32848" s="31" t="s">
        <v>211136</v>
      </c>
      <c r="R32848" s="4"/>
      <c r="S32848" s="13" t="s">
        <v>203707</v>
      </c>
      <c r="T32848" s="13"/>
      <c r="U32848" s="13"/>
      <c r="V32848" s="13"/>
      <c r="W32848" s="13"/>
    </row>
    <row r="32849" spans="1:23" x14ac:dyDescent="0.25">
      <c r="A32849" s="4" t="s">
        <v>85792</v>
      </c>
      <c r="B32849" s="4" t="s">
        <v>170</v>
      </c>
      <c r="C32849" s="4" t="s">
        <v>92</v>
      </c>
      <c r="D32849" s="4" t="s">
        <v>85790</v>
      </c>
      <c r="E32849" s="4" t="s">
        <v>27</v>
      </c>
      <c r="F32849" s="4">
        <v>9033740365</v>
      </c>
      <c r="G32849" s="4">
        <v>8200779944</v>
      </c>
      <c r="H32849" s="4" t="s">
        <v>85791</v>
      </c>
      <c r="I32849" s="4"/>
      <c r="J32849" s="4" t="s">
        <v>85793</v>
      </c>
      <c r="L32849" s="4" t="s">
        <v>644</v>
      </c>
      <c r="M32849" s="4" t="s">
        <v>171</v>
      </c>
      <c r="N32849" s="4">
        <v>395009</v>
      </c>
      <c r="O32849" s="4"/>
      <c r="P32849" s="4">
        <v>8045351416</v>
      </c>
      <c r="Q32849" s="31"/>
      <c r="R32849" s="4"/>
      <c r="S32849" s="13" t="s">
        <v>232286</v>
      </c>
      <c r="T32849" s="13"/>
      <c r="U32849" s="13"/>
      <c r="V32849" s="13"/>
      <c r="W32849" s="13"/>
    </row>
    <row r="32850" spans="1:23" ht="45" x14ac:dyDescent="0.25">
      <c r="A32850" s="4" t="s">
        <v>14937</v>
      </c>
      <c r="B32850" s="4" t="s">
        <v>170</v>
      </c>
      <c r="C32850" s="4" t="s">
        <v>695</v>
      </c>
      <c r="D32850" s="4" t="s">
        <v>271</v>
      </c>
      <c r="E32850" s="4" t="s">
        <v>34</v>
      </c>
      <c r="F32850" s="4">
        <v>8000332758</v>
      </c>
      <c r="G32850" s="4"/>
      <c r="H32850" s="4" t="s">
        <v>85923</v>
      </c>
      <c r="I32850" s="4" t="s">
        <v>85924</v>
      </c>
      <c r="J32850" s="4" t="s">
        <v>85925</v>
      </c>
      <c r="L32850" s="4"/>
      <c r="M32850" s="4" t="s">
        <v>171</v>
      </c>
      <c r="N32850" s="4">
        <v>395002</v>
      </c>
      <c r="O32850" s="4" t="s">
        <v>85926</v>
      </c>
      <c r="P32850" s="4">
        <v>8046074598</v>
      </c>
      <c r="Q32850" s="31" t="s">
        <v>85922</v>
      </c>
      <c r="R32850" s="4"/>
      <c r="S32850" s="13" t="s">
        <v>197922</v>
      </c>
      <c r="T32850" s="13"/>
      <c r="U32850" s="13"/>
      <c r="V32850" s="13"/>
      <c r="W32850" s="13"/>
    </row>
    <row r="32851" spans="1:23" ht="45" x14ac:dyDescent="0.25">
      <c r="A32851" s="4" t="s">
        <v>86100</v>
      </c>
      <c r="B32851" s="4" t="s">
        <v>170</v>
      </c>
      <c r="C32851" s="4" t="s">
        <v>86097</v>
      </c>
      <c r="D32851" s="4" t="s">
        <v>51318</v>
      </c>
      <c r="E32851" s="4" t="s">
        <v>175</v>
      </c>
      <c r="F32851" s="4">
        <v>7567860000</v>
      </c>
      <c r="G32851" s="4">
        <v>7567870000</v>
      </c>
      <c r="H32851" s="4" t="s">
        <v>86098</v>
      </c>
      <c r="I32851" s="4" t="s">
        <v>86099</v>
      </c>
      <c r="J32851" s="4" t="s">
        <v>86101</v>
      </c>
      <c r="L32851" s="4" t="s">
        <v>3295</v>
      </c>
      <c r="M32851" s="4" t="s">
        <v>171</v>
      </c>
      <c r="N32851" s="4">
        <v>394221</v>
      </c>
      <c r="O32851" s="4"/>
      <c r="P32851" s="4">
        <v>8048022748</v>
      </c>
      <c r="Q32851" s="31" t="s">
        <v>86096</v>
      </c>
      <c r="R32851" s="4"/>
      <c r="S32851" s="13" t="s">
        <v>232287</v>
      </c>
      <c r="T32851" s="13"/>
      <c r="U32851" s="13"/>
      <c r="V32851" s="13"/>
      <c r="W32851" s="13"/>
    </row>
    <row r="32852" spans="1:23" ht="30" x14ac:dyDescent="0.25">
      <c r="A32852" s="4" t="s">
        <v>86178</v>
      </c>
      <c r="B32852" s="4" t="s">
        <v>170</v>
      </c>
      <c r="C32852" s="4" t="s">
        <v>4427</v>
      </c>
      <c r="D32852" s="4" t="s">
        <v>50375</v>
      </c>
      <c r="E32852" s="4" t="s">
        <v>34</v>
      </c>
      <c r="F32852" s="4">
        <v>9979529472</v>
      </c>
      <c r="G32852" s="4"/>
      <c r="H32852" s="4" t="s">
        <v>86177</v>
      </c>
      <c r="I32852" s="4"/>
      <c r="J32852" s="4" t="s">
        <v>86179</v>
      </c>
      <c r="L32852" s="4" t="s">
        <v>3708</v>
      </c>
      <c r="M32852" s="4" t="s">
        <v>171</v>
      </c>
      <c r="N32852" s="4">
        <v>395008</v>
      </c>
      <c r="O32852" s="4" t="s">
        <v>86180</v>
      </c>
      <c r="P32852" s="4">
        <v>8048085314</v>
      </c>
      <c r="Q32852" s="31" t="s">
        <v>211137</v>
      </c>
      <c r="R32852" s="4"/>
      <c r="S32852" s="13" t="s">
        <v>197923</v>
      </c>
      <c r="T32852" s="13"/>
      <c r="U32852" s="13"/>
      <c r="V32852" s="13"/>
      <c r="W32852" s="13"/>
    </row>
    <row r="32853" spans="1:23" ht="30" x14ac:dyDescent="0.25">
      <c r="A32853" s="4" t="s">
        <v>86219</v>
      </c>
      <c r="B32853" s="4" t="s">
        <v>170</v>
      </c>
      <c r="C32853" s="4" t="s">
        <v>4959</v>
      </c>
      <c r="D32853" s="4" t="s">
        <v>818</v>
      </c>
      <c r="E32853" s="4" t="s">
        <v>34</v>
      </c>
      <c r="F32853" s="4">
        <v>8758772389</v>
      </c>
      <c r="G32853" s="4"/>
      <c r="H32853" s="4" t="s">
        <v>86218</v>
      </c>
      <c r="I32853" s="4"/>
      <c r="J32853" s="4" t="s">
        <v>86220</v>
      </c>
      <c r="L32853" s="4" t="s">
        <v>2170</v>
      </c>
      <c r="M32853" s="4" t="s">
        <v>171</v>
      </c>
      <c r="N32853" s="4">
        <v>395006</v>
      </c>
      <c r="O32853" s="4"/>
      <c r="P32853" s="4">
        <v>8048700605</v>
      </c>
      <c r="Q32853" s="31" t="s">
        <v>211138</v>
      </c>
      <c r="R32853" s="4"/>
      <c r="S32853" s="13" t="s">
        <v>197924</v>
      </c>
      <c r="T32853" s="13"/>
      <c r="U32853" s="13"/>
      <c r="V32853" s="13"/>
      <c r="W32853" s="13"/>
    </row>
    <row r="32854" spans="1:23" ht="45" x14ac:dyDescent="0.25">
      <c r="A32854" s="4" t="s">
        <v>86359</v>
      </c>
      <c r="B32854" s="4" t="s">
        <v>170</v>
      </c>
      <c r="C32854" s="4" t="s">
        <v>1420</v>
      </c>
      <c r="D32854" s="4" t="s">
        <v>43280</v>
      </c>
      <c r="E32854" s="4" t="s">
        <v>65</v>
      </c>
      <c r="F32854" s="4">
        <v>9879357165</v>
      </c>
      <c r="G32854" s="4">
        <v>9879649080</v>
      </c>
      <c r="H32854" s="4" t="s">
        <v>86357</v>
      </c>
      <c r="I32854" s="4" t="s">
        <v>86358</v>
      </c>
      <c r="J32854" s="4" t="s">
        <v>86360</v>
      </c>
      <c r="L32854" s="4" t="s">
        <v>4319</v>
      </c>
      <c r="M32854" s="4" t="s">
        <v>171</v>
      </c>
      <c r="N32854" s="4">
        <v>394210</v>
      </c>
      <c r="O32854" s="4"/>
      <c r="P32854" s="4">
        <v>8048712288</v>
      </c>
      <c r="Q32854" s="31" t="s">
        <v>86356</v>
      </c>
      <c r="R32854" s="4"/>
      <c r="S32854" s="13" t="s">
        <v>197925</v>
      </c>
      <c r="T32854" s="13"/>
      <c r="U32854" s="13"/>
      <c r="V32854" s="13"/>
      <c r="W32854" s="13"/>
    </row>
    <row r="32855" spans="1:23" ht="45" x14ac:dyDescent="0.25">
      <c r="A32855" s="4" t="s">
        <v>86415</v>
      </c>
      <c r="B32855" s="4" t="s">
        <v>170</v>
      </c>
      <c r="C32855" s="4" t="s">
        <v>419</v>
      </c>
      <c r="D32855" s="4" t="s">
        <v>86412</v>
      </c>
      <c r="E32855" s="4" t="s">
        <v>65</v>
      </c>
      <c r="F32855" s="4">
        <v>7016757236</v>
      </c>
      <c r="G32855" s="4">
        <v>9726012626</v>
      </c>
      <c r="H32855" s="4" t="s">
        <v>86413</v>
      </c>
      <c r="I32855" s="4" t="s">
        <v>86414</v>
      </c>
      <c r="J32855" s="4" t="s">
        <v>86416</v>
      </c>
      <c r="L32855" s="4" t="s">
        <v>14480</v>
      </c>
      <c r="M32855" s="4" t="s">
        <v>171</v>
      </c>
      <c r="N32855" s="4">
        <v>395006</v>
      </c>
      <c r="O32855" s="4" t="s">
        <v>86417</v>
      </c>
      <c r="P32855" s="4">
        <v>8048406148</v>
      </c>
      <c r="Q32855" s="31" t="s">
        <v>211139</v>
      </c>
      <c r="R32855" s="4"/>
      <c r="S32855" s="13" t="s">
        <v>232288</v>
      </c>
      <c r="T32855" s="13"/>
      <c r="U32855" s="13"/>
      <c r="V32855" s="13"/>
      <c r="W32855" s="13"/>
    </row>
    <row r="32856" spans="1:23" x14ac:dyDescent="0.25">
      <c r="A32856" s="4" t="s">
        <v>87017</v>
      </c>
      <c r="B32856" s="4" t="s">
        <v>170</v>
      </c>
      <c r="C32856" s="4" t="s">
        <v>87014</v>
      </c>
      <c r="D32856" s="4" t="s">
        <v>31627</v>
      </c>
      <c r="E32856" s="4" t="s">
        <v>34</v>
      </c>
      <c r="F32856" s="4">
        <v>9723285796</v>
      </c>
      <c r="G32856" s="4">
        <v>8401337805</v>
      </c>
      <c r="H32856" s="4" t="s">
        <v>87015</v>
      </c>
      <c r="I32856" s="4" t="s">
        <v>87016</v>
      </c>
      <c r="J32856" s="4" t="s">
        <v>87018</v>
      </c>
      <c r="L32856" s="4" t="s">
        <v>4581</v>
      </c>
      <c r="M32856" s="4" t="s">
        <v>171</v>
      </c>
      <c r="N32856" s="4">
        <v>394101</v>
      </c>
      <c r="O32856" s="4"/>
      <c r="P32856" s="4">
        <v>8079460123</v>
      </c>
      <c r="Q32856" s="31" t="s">
        <v>87012</v>
      </c>
      <c r="R32856" s="4"/>
      <c r="S32856" s="13" t="s">
        <v>87013</v>
      </c>
      <c r="T32856" s="13"/>
      <c r="U32856" s="13"/>
      <c r="V32856" s="13"/>
      <c r="W32856" s="13"/>
    </row>
    <row r="32857" spans="1:23" ht="30" x14ac:dyDescent="0.25">
      <c r="A32857" s="4" t="s">
        <v>87398</v>
      </c>
      <c r="B32857" s="4" t="s">
        <v>170</v>
      </c>
      <c r="C32857" s="4" t="s">
        <v>148</v>
      </c>
      <c r="D32857" s="4" t="s">
        <v>14125</v>
      </c>
      <c r="E32857" s="4" t="s">
        <v>10878</v>
      </c>
      <c r="F32857" s="4">
        <v>9727562561</v>
      </c>
      <c r="G32857" s="4">
        <v>9033784784</v>
      </c>
      <c r="H32857" s="4" t="s">
        <v>87396</v>
      </c>
      <c r="I32857" s="4" t="s">
        <v>87397</v>
      </c>
      <c r="J32857" s="4" t="s">
        <v>87399</v>
      </c>
      <c r="L32857" s="4" t="s">
        <v>24550</v>
      </c>
      <c r="M32857" s="4" t="s">
        <v>171</v>
      </c>
      <c r="N32857" s="4">
        <v>395010</v>
      </c>
      <c r="O32857" s="4"/>
      <c r="P32857" s="4">
        <v>8048621617</v>
      </c>
      <c r="Q32857" s="31" t="s">
        <v>211140</v>
      </c>
      <c r="R32857" s="4"/>
      <c r="S32857" s="13" t="s">
        <v>197926</v>
      </c>
      <c r="T32857" s="13"/>
      <c r="U32857" s="13"/>
      <c r="V32857" s="13"/>
      <c r="W32857" s="13"/>
    </row>
    <row r="32858" spans="1:23" ht="30" x14ac:dyDescent="0.25">
      <c r="A32858" s="4" t="s">
        <v>63415</v>
      </c>
      <c r="B32858" s="4" t="s">
        <v>170</v>
      </c>
      <c r="C32858" s="4" t="s">
        <v>87490</v>
      </c>
      <c r="D32858" s="4" t="s">
        <v>5399</v>
      </c>
      <c r="E32858" s="4" t="s">
        <v>27</v>
      </c>
      <c r="F32858" s="4">
        <v>9067099530</v>
      </c>
      <c r="G32858" s="4">
        <v>8000688142</v>
      </c>
      <c r="H32858" s="4" t="s">
        <v>87491</v>
      </c>
      <c r="I32858" s="4" t="s">
        <v>87492</v>
      </c>
      <c r="J32858" s="4" t="s">
        <v>87493</v>
      </c>
      <c r="L32858" s="4" t="s">
        <v>87494</v>
      </c>
      <c r="M32858" s="4" t="s">
        <v>171</v>
      </c>
      <c r="N32858" s="4">
        <v>395002</v>
      </c>
      <c r="O32858" s="4"/>
      <c r="P32858" s="4">
        <v>8071742737</v>
      </c>
      <c r="Q32858" s="31" t="s">
        <v>211141</v>
      </c>
      <c r="R32858" s="4"/>
      <c r="S32858" s="13" t="s">
        <v>197927</v>
      </c>
      <c r="T32858" s="13"/>
      <c r="U32858" s="13"/>
      <c r="V32858" s="13"/>
      <c r="W32858" s="13"/>
    </row>
    <row r="32859" spans="1:23" x14ac:dyDescent="0.25">
      <c r="A32859" s="4" t="s">
        <v>59907</v>
      </c>
      <c r="B32859" s="4" t="s">
        <v>170</v>
      </c>
      <c r="C32859" s="4" t="s">
        <v>2395</v>
      </c>
      <c r="D32859" s="4" t="s">
        <v>5808</v>
      </c>
      <c r="E32859" s="4" t="s">
        <v>4605</v>
      </c>
      <c r="F32859" s="4">
        <v>8469484875</v>
      </c>
      <c r="G32859" s="4">
        <v>9723326358</v>
      </c>
      <c r="H32859" s="4" t="s">
        <v>87544</v>
      </c>
      <c r="I32859" s="4" t="s">
        <v>87545</v>
      </c>
      <c r="J32859" s="4" t="s">
        <v>87546</v>
      </c>
      <c r="L32859" s="4" t="s">
        <v>28851</v>
      </c>
      <c r="M32859" s="4" t="s">
        <v>171</v>
      </c>
      <c r="N32859" s="4">
        <v>395003</v>
      </c>
      <c r="O32859" s="4"/>
      <c r="P32859" s="4">
        <v>8048075319</v>
      </c>
      <c r="Q32859" s="31"/>
      <c r="R32859" s="4"/>
      <c r="S32859" s="13" t="s">
        <v>203708</v>
      </c>
      <c r="T32859" s="13"/>
      <c r="U32859" s="13"/>
      <c r="V32859" s="13"/>
      <c r="W32859" s="13"/>
    </row>
    <row r="32860" spans="1:23" ht="45" x14ac:dyDescent="0.25">
      <c r="A32860" s="4" t="s">
        <v>87629</v>
      </c>
      <c r="B32860" s="4" t="s">
        <v>170</v>
      </c>
      <c r="C32860" s="4" t="s">
        <v>52891</v>
      </c>
      <c r="D32860" s="4" t="s">
        <v>23308</v>
      </c>
      <c r="E32860" s="4" t="s">
        <v>34</v>
      </c>
      <c r="F32860" s="4">
        <v>9898579900</v>
      </c>
      <c r="G32860" s="4">
        <v>9624479900</v>
      </c>
      <c r="H32860" s="4" t="s">
        <v>87628</v>
      </c>
      <c r="I32860" s="4"/>
      <c r="J32860" s="4" t="s">
        <v>87630</v>
      </c>
      <c r="L32860" s="4" t="s">
        <v>1807</v>
      </c>
      <c r="M32860" s="4" t="s">
        <v>171</v>
      </c>
      <c r="N32860" s="4">
        <v>395002</v>
      </c>
      <c r="O32860" s="4" t="s">
        <v>87631</v>
      </c>
      <c r="P32860" s="4">
        <v>8048554295</v>
      </c>
      <c r="Q32860" s="31" t="s">
        <v>87627</v>
      </c>
      <c r="R32860" s="4"/>
      <c r="S32860" s="13" t="s">
        <v>197928</v>
      </c>
      <c r="T32860" s="13"/>
      <c r="U32860" s="13"/>
      <c r="V32860" s="13"/>
      <c r="W32860" s="13"/>
    </row>
    <row r="32861" spans="1:23" x14ac:dyDescent="0.25">
      <c r="A32861" s="4" t="s">
        <v>15853</v>
      </c>
      <c r="B32861" s="4" t="s">
        <v>170</v>
      </c>
      <c r="C32861" s="4" t="s">
        <v>6543</v>
      </c>
      <c r="D32861" s="4" t="s">
        <v>242</v>
      </c>
      <c r="E32861" s="4" t="s">
        <v>27</v>
      </c>
      <c r="F32861" s="4">
        <v>9327170707</v>
      </c>
      <c r="G32861" s="4"/>
      <c r="H32861" s="4" t="s">
        <v>87752</v>
      </c>
      <c r="I32861" s="4"/>
      <c r="J32861" s="4" t="s">
        <v>87753</v>
      </c>
      <c r="L32861" s="4"/>
      <c r="M32861" s="4" t="s">
        <v>171</v>
      </c>
      <c r="N32861" s="4">
        <v>395002</v>
      </c>
      <c r="O32861" s="4"/>
      <c r="P32861" s="4">
        <v>8071815522</v>
      </c>
      <c r="Q32861" s="31" t="s">
        <v>87751</v>
      </c>
      <c r="R32861" s="4"/>
      <c r="S32861" s="13" t="s">
        <v>232289</v>
      </c>
      <c r="T32861" s="13"/>
      <c r="U32861" s="13"/>
      <c r="V32861" s="13"/>
      <c r="W32861" s="13"/>
    </row>
    <row r="32862" spans="1:23" ht="45" x14ac:dyDescent="0.25">
      <c r="A32862" s="4" t="s">
        <v>87905</v>
      </c>
      <c r="B32862" s="4" t="s">
        <v>170</v>
      </c>
      <c r="C32862" s="4" t="s">
        <v>2575</v>
      </c>
      <c r="D32862" s="4"/>
      <c r="E32862" s="4" t="s">
        <v>84</v>
      </c>
      <c r="F32862" s="4">
        <v>9374710338</v>
      </c>
      <c r="G32862" s="4">
        <v>8735050832</v>
      </c>
      <c r="H32862" s="4" t="s">
        <v>87903</v>
      </c>
      <c r="I32862" s="4" t="s">
        <v>87904</v>
      </c>
      <c r="J32862" s="4" t="s">
        <v>87906</v>
      </c>
      <c r="L32862" s="4" t="s">
        <v>87907</v>
      </c>
      <c r="M32862" s="4" t="s">
        <v>171</v>
      </c>
      <c r="N32862" s="4">
        <v>395002</v>
      </c>
      <c r="O32862" s="4" t="s">
        <v>87908</v>
      </c>
      <c r="P32862" s="4">
        <v>8048015556</v>
      </c>
      <c r="Q32862" s="31" t="s">
        <v>87902</v>
      </c>
      <c r="R32862" s="4"/>
      <c r="S32862" s="13" t="s">
        <v>197929</v>
      </c>
      <c r="T32862" s="13"/>
      <c r="U32862" s="13"/>
      <c r="V32862" s="13"/>
      <c r="W32862" s="13"/>
    </row>
    <row r="32863" spans="1:23" ht="30" x14ac:dyDescent="0.25">
      <c r="A32863" s="4" t="s">
        <v>33570</v>
      </c>
      <c r="B32863" s="4" t="s">
        <v>170</v>
      </c>
      <c r="C32863" s="4" t="s">
        <v>5928</v>
      </c>
      <c r="D32863" s="4" t="s">
        <v>87909</v>
      </c>
      <c r="E32863" s="4" t="s">
        <v>34</v>
      </c>
      <c r="F32863" s="4">
        <v>9879513483</v>
      </c>
      <c r="G32863" s="4"/>
      <c r="H32863" s="4" t="s">
        <v>87910</v>
      </c>
      <c r="I32863" s="4"/>
      <c r="J32863" s="4" t="s">
        <v>87911</v>
      </c>
      <c r="L32863" s="4" t="s">
        <v>1018</v>
      </c>
      <c r="M32863" s="4" t="s">
        <v>171</v>
      </c>
      <c r="N32863" s="4">
        <v>395003</v>
      </c>
      <c r="O32863" s="4"/>
      <c r="P32863" s="4">
        <v>8048707607</v>
      </c>
      <c r="Q32863" s="31" t="s">
        <v>211142</v>
      </c>
      <c r="R32863" s="4"/>
      <c r="S32863" s="13" t="s">
        <v>197930</v>
      </c>
      <c r="T32863" s="13"/>
      <c r="U32863" s="13"/>
      <c r="V32863" s="13"/>
      <c r="W32863" s="13"/>
    </row>
    <row r="32864" spans="1:23" ht="30" x14ac:dyDescent="0.25">
      <c r="A32864" s="4" t="s">
        <v>88045</v>
      </c>
      <c r="B32864" s="4" t="s">
        <v>170</v>
      </c>
      <c r="C32864" s="4" t="s">
        <v>7005</v>
      </c>
      <c r="D32864" s="4"/>
      <c r="E32864" s="4" t="s">
        <v>27</v>
      </c>
      <c r="F32864" s="4">
        <v>9662414152</v>
      </c>
      <c r="G32864" s="4">
        <v>9925422980</v>
      </c>
      <c r="H32864" s="4" t="s">
        <v>88044</v>
      </c>
      <c r="I32864" s="4"/>
      <c r="J32864" s="4" t="s">
        <v>88046</v>
      </c>
      <c r="L32864" s="4" t="s">
        <v>28851</v>
      </c>
      <c r="M32864" s="4" t="s">
        <v>171</v>
      </c>
      <c r="N32864" s="4">
        <v>395006</v>
      </c>
      <c r="O32864" s="4"/>
      <c r="P32864" s="4">
        <v>8048717934</v>
      </c>
      <c r="Q32864" s="31" t="s">
        <v>88043</v>
      </c>
      <c r="R32864" s="4"/>
      <c r="S32864" s="13" t="s">
        <v>197931</v>
      </c>
      <c r="T32864" s="13"/>
      <c r="U32864" s="13"/>
      <c r="V32864" s="13"/>
      <c r="W32864" s="13"/>
    </row>
    <row r="32865" spans="1:23" x14ac:dyDescent="0.25">
      <c r="A32865" s="4" t="s">
        <v>88263</v>
      </c>
      <c r="B32865" s="4" t="s">
        <v>170</v>
      </c>
      <c r="C32865" s="4" t="s">
        <v>88260</v>
      </c>
      <c r="D32865" s="4" t="s">
        <v>647</v>
      </c>
      <c r="E32865" s="4" t="s">
        <v>27</v>
      </c>
      <c r="F32865" s="4">
        <v>9825121255</v>
      </c>
      <c r="G32865" s="4"/>
      <c r="H32865" s="4" t="s">
        <v>88261</v>
      </c>
      <c r="I32865" s="4" t="s">
        <v>88262</v>
      </c>
      <c r="J32865" s="4" t="s">
        <v>88264</v>
      </c>
      <c r="L32865" s="4" t="s">
        <v>88265</v>
      </c>
      <c r="M32865" s="4" t="s">
        <v>171</v>
      </c>
      <c r="N32865" s="4">
        <v>395009</v>
      </c>
      <c r="O32865" s="4"/>
      <c r="P32865" s="4">
        <v>8048025308</v>
      </c>
      <c r="Q32865" s="31"/>
      <c r="R32865" s="4"/>
      <c r="S32865" s="13" t="s">
        <v>203709</v>
      </c>
      <c r="T32865" s="13"/>
      <c r="U32865" s="13"/>
      <c r="V32865" s="13"/>
      <c r="W32865" s="13"/>
    </row>
    <row r="32866" spans="1:23" ht="30" x14ac:dyDescent="0.25">
      <c r="A32866" s="4" t="s">
        <v>88353</v>
      </c>
      <c r="B32866" s="4" t="s">
        <v>170</v>
      </c>
      <c r="C32866" s="4" t="s">
        <v>3638</v>
      </c>
      <c r="D32866" s="4" t="s">
        <v>1044</v>
      </c>
      <c r="E32866" s="4" t="s">
        <v>27</v>
      </c>
      <c r="F32866" s="4">
        <v>9909800091</v>
      </c>
      <c r="G32866" s="4"/>
      <c r="H32866" s="4" t="s">
        <v>88352</v>
      </c>
      <c r="I32866" s="4"/>
      <c r="J32866" s="4" t="s">
        <v>88354</v>
      </c>
      <c r="L32866" s="4" t="s">
        <v>644</v>
      </c>
      <c r="M32866" s="4" t="s">
        <v>171</v>
      </c>
      <c r="N32866" s="4">
        <v>395001</v>
      </c>
      <c r="O32866" s="4" t="s">
        <v>88355</v>
      </c>
      <c r="P32866" s="4">
        <v>8045137540</v>
      </c>
      <c r="Q32866" s="31" t="s">
        <v>205916</v>
      </c>
      <c r="R32866" s="4"/>
      <c r="S32866" s="13" t="s">
        <v>232290</v>
      </c>
      <c r="T32866" s="13"/>
      <c r="U32866" s="13"/>
      <c r="V32866" s="13"/>
      <c r="W32866" s="13"/>
    </row>
    <row r="32867" spans="1:23" ht="30" x14ac:dyDescent="0.25">
      <c r="A32867" s="4" t="s">
        <v>88420</v>
      </c>
      <c r="B32867" s="4" t="s">
        <v>170</v>
      </c>
      <c r="C32867" s="4" t="s">
        <v>520</v>
      </c>
      <c r="D32867" s="4" t="s">
        <v>12258</v>
      </c>
      <c r="E32867" s="4" t="s">
        <v>27</v>
      </c>
      <c r="F32867" s="4">
        <v>9426144146</v>
      </c>
      <c r="G32867" s="4">
        <v>9825282111</v>
      </c>
      <c r="H32867" s="4" t="s">
        <v>88418</v>
      </c>
      <c r="I32867" s="4" t="s">
        <v>88419</v>
      </c>
      <c r="J32867" s="4" t="s">
        <v>88421</v>
      </c>
      <c r="L32867" s="4" t="s">
        <v>62777</v>
      </c>
      <c r="M32867" s="4" t="s">
        <v>171</v>
      </c>
      <c r="N32867" s="4">
        <v>395003</v>
      </c>
      <c r="O32867" s="4" t="s">
        <v>88422</v>
      </c>
      <c r="P32867" s="4">
        <v>8048417306</v>
      </c>
      <c r="Q32867" s="31" t="s">
        <v>88416</v>
      </c>
      <c r="R32867" s="4"/>
      <c r="S32867" s="13" t="s">
        <v>88417</v>
      </c>
      <c r="T32867" s="13"/>
      <c r="U32867" s="13"/>
      <c r="V32867" s="13"/>
      <c r="W32867" s="13"/>
    </row>
    <row r="32868" spans="1:23" ht="30" x14ac:dyDescent="0.25">
      <c r="A32868" s="4" t="s">
        <v>88452</v>
      </c>
      <c r="B32868" s="4" t="s">
        <v>170</v>
      </c>
      <c r="C32868" s="4" t="s">
        <v>2062</v>
      </c>
      <c r="D32868" s="4"/>
      <c r="E32868" s="4" t="s">
        <v>27</v>
      </c>
      <c r="F32868" s="4">
        <v>9723891183</v>
      </c>
      <c r="G32868" s="4">
        <v>7096545830</v>
      </c>
      <c r="H32868" s="4" t="s">
        <v>88450</v>
      </c>
      <c r="I32868" s="4" t="s">
        <v>88451</v>
      </c>
      <c r="J32868" s="4" t="s">
        <v>88453</v>
      </c>
      <c r="L32868" s="4" t="s">
        <v>88454</v>
      </c>
      <c r="M32868" s="4" t="s">
        <v>171</v>
      </c>
      <c r="N32868" s="4">
        <v>395002</v>
      </c>
      <c r="O32868" s="4"/>
      <c r="P32868" s="4">
        <v>8048714278</v>
      </c>
      <c r="Q32868" s="31" t="s">
        <v>88449</v>
      </c>
      <c r="R32868" s="4"/>
      <c r="S32868" s="13" t="s">
        <v>197932</v>
      </c>
      <c r="T32868" s="13"/>
      <c r="U32868" s="13"/>
      <c r="V32868" s="13"/>
      <c r="W32868" s="13"/>
    </row>
    <row r="32869" spans="1:23" ht="45" x14ac:dyDescent="0.25">
      <c r="A32869" s="4" t="s">
        <v>88470</v>
      </c>
      <c r="B32869" s="4" t="s">
        <v>170</v>
      </c>
      <c r="C32869" s="4" t="s">
        <v>4923</v>
      </c>
      <c r="D32869" s="4" t="s">
        <v>16001</v>
      </c>
      <c r="E32869" s="4" t="s">
        <v>34</v>
      </c>
      <c r="F32869" s="4">
        <v>9898008816</v>
      </c>
      <c r="G32869" s="4">
        <v>9825675688</v>
      </c>
      <c r="H32869" s="4" t="s">
        <v>88468</v>
      </c>
      <c r="I32869" s="4" t="s">
        <v>88469</v>
      </c>
      <c r="J32869" s="4" t="s">
        <v>88471</v>
      </c>
      <c r="L32869" s="4" t="s">
        <v>4638</v>
      </c>
      <c r="M32869" s="4" t="s">
        <v>171</v>
      </c>
      <c r="N32869" s="4">
        <v>394210</v>
      </c>
      <c r="O32869" s="4"/>
      <c r="P32869" s="4">
        <v>8079449419</v>
      </c>
      <c r="Q32869" s="31" t="s">
        <v>88467</v>
      </c>
      <c r="R32869" s="4"/>
      <c r="S32869" s="13" t="s">
        <v>197933</v>
      </c>
      <c r="T32869" s="13"/>
      <c r="U32869" s="13"/>
      <c r="V32869" s="13"/>
      <c r="W32869" s="13"/>
    </row>
    <row r="32870" spans="1:23" ht="30" x14ac:dyDescent="0.25">
      <c r="A32870" s="4" t="s">
        <v>88696</v>
      </c>
      <c r="B32870" s="4" t="s">
        <v>170</v>
      </c>
      <c r="C32870" s="4" t="s">
        <v>8467</v>
      </c>
      <c r="D32870" s="4"/>
      <c r="E32870" s="4" t="s">
        <v>65</v>
      </c>
      <c r="F32870" s="4">
        <v>9945594242</v>
      </c>
      <c r="G32870" s="4"/>
      <c r="H32870" s="4" t="s">
        <v>88695</v>
      </c>
      <c r="I32870" s="4"/>
      <c r="J32870" s="4" t="s">
        <v>88697</v>
      </c>
      <c r="L32870" s="4" t="s">
        <v>2170</v>
      </c>
      <c r="M32870" s="4" t="s">
        <v>171</v>
      </c>
      <c r="N32870" s="4">
        <v>395010</v>
      </c>
      <c r="O32870" s="4" t="s">
        <v>88698</v>
      </c>
      <c r="P32870" s="4">
        <v>8042967628</v>
      </c>
      <c r="Q32870" s="31" t="s">
        <v>211143</v>
      </c>
      <c r="R32870" s="4"/>
      <c r="S32870" s="13" t="s">
        <v>203710</v>
      </c>
      <c r="T32870" s="13"/>
      <c r="U32870" s="13"/>
      <c r="V32870" s="13"/>
      <c r="W32870" s="13"/>
    </row>
    <row r="32871" spans="1:23" ht="45" x14ac:dyDescent="0.25">
      <c r="A32871" s="4" t="s">
        <v>88753</v>
      </c>
      <c r="B32871" s="4" t="s">
        <v>170</v>
      </c>
      <c r="C32871" s="4" t="s">
        <v>1122</v>
      </c>
      <c r="D32871" s="4" t="s">
        <v>13855</v>
      </c>
      <c r="E32871" s="4" t="s">
        <v>27</v>
      </c>
      <c r="F32871" s="4">
        <v>9699639619</v>
      </c>
      <c r="G32871" s="4">
        <v>9930061546</v>
      </c>
      <c r="H32871" s="4" t="s">
        <v>88752</v>
      </c>
      <c r="I32871" s="4"/>
      <c r="J32871" s="4" t="s">
        <v>88754</v>
      </c>
      <c r="L32871" s="4" t="s">
        <v>43266</v>
      </c>
      <c r="M32871" s="4" t="s">
        <v>171</v>
      </c>
      <c r="N32871" s="4">
        <v>395002</v>
      </c>
      <c r="O32871" s="4"/>
      <c r="P32871" s="4">
        <v>8042969876</v>
      </c>
      <c r="Q32871" s="31" t="s">
        <v>223523</v>
      </c>
      <c r="R32871" s="4"/>
      <c r="S32871" s="13" t="s">
        <v>223524</v>
      </c>
      <c r="T32871" s="13"/>
      <c r="U32871" s="13"/>
      <c r="V32871" s="13"/>
      <c r="W32871" s="13"/>
    </row>
    <row r="32872" spans="1:23" ht="30" x14ac:dyDescent="0.25">
      <c r="A32872" s="4" t="s">
        <v>88847</v>
      </c>
      <c r="B32872" s="4" t="s">
        <v>170</v>
      </c>
      <c r="C32872" s="4" t="s">
        <v>1336</v>
      </c>
      <c r="D32872" s="4" t="s">
        <v>6165</v>
      </c>
      <c r="E32872" s="4" t="s">
        <v>27</v>
      </c>
      <c r="F32872" s="4">
        <v>9377699549</v>
      </c>
      <c r="G32872" s="4"/>
      <c r="H32872" s="4" t="s">
        <v>88845</v>
      </c>
      <c r="I32872" s="4" t="s">
        <v>88846</v>
      </c>
      <c r="J32872" s="4" t="s">
        <v>88848</v>
      </c>
      <c r="L32872" s="4" t="s">
        <v>4167</v>
      </c>
      <c r="M32872" s="4" t="s">
        <v>171</v>
      </c>
      <c r="N32872" s="4">
        <v>394230</v>
      </c>
      <c r="O32872" s="4" t="s">
        <v>88849</v>
      </c>
      <c r="P32872" s="4">
        <v>8071739199</v>
      </c>
      <c r="Q32872" s="31" t="s">
        <v>88844</v>
      </c>
      <c r="R32872" s="4"/>
      <c r="S32872" s="13" t="s">
        <v>232291</v>
      </c>
      <c r="T32872" s="13"/>
      <c r="U32872" s="13"/>
      <c r="V32872" s="13"/>
      <c r="W32872" s="13"/>
    </row>
    <row r="32873" spans="1:23" ht="30" x14ac:dyDescent="0.25">
      <c r="A32873" s="4" t="s">
        <v>88880</v>
      </c>
      <c r="B32873" s="4" t="s">
        <v>170</v>
      </c>
      <c r="C32873" s="4" t="s">
        <v>6984</v>
      </c>
      <c r="D32873" s="4" t="s">
        <v>25839</v>
      </c>
      <c r="E32873" s="4" t="s">
        <v>27</v>
      </c>
      <c r="F32873" s="4">
        <v>8141305427</v>
      </c>
      <c r="G32873" s="4">
        <v>9998418227</v>
      </c>
      <c r="H32873" s="4" t="s">
        <v>88878</v>
      </c>
      <c r="I32873" s="4" t="s">
        <v>88879</v>
      </c>
      <c r="J32873" s="4" t="s">
        <v>88881</v>
      </c>
      <c r="L32873" s="4" t="s">
        <v>8952</v>
      </c>
      <c r="M32873" s="4" t="s">
        <v>171</v>
      </c>
      <c r="N32873" s="4">
        <v>395003</v>
      </c>
      <c r="O32873" s="4"/>
      <c r="P32873" s="4">
        <v>8048717548</v>
      </c>
      <c r="Q32873" s="31" t="s">
        <v>223525</v>
      </c>
      <c r="R32873" s="4"/>
      <c r="S32873" s="13" t="s">
        <v>223526</v>
      </c>
      <c r="T32873" s="13"/>
      <c r="U32873" s="13"/>
      <c r="V32873" s="13"/>
      <c r="W32873" s="13"/>
    </row>
    <row r="32874" spans="1:23" ht="30" x14ac:dyDescent="0.25">
      <c r="A32874" s="4" t="s">
        <v>88988</v>
      </c>
      <c r="B32874" s="4" t="s">
        <v>170</v>
      </c>
      <c r="C32874" s="4" t="s">
        <v>5130</v>
      </c>
      <c r="D32874" s="4" t="s">
        <v>337</v>
      </c>
      <c r="E32874" s="4" t="s">
        <v>34</v>
      </c>
      <c r="F32874" s="4">
        <v>7016564741</v>
      </c>
      <c r="G32874" s="4">
        <v>9898528340</v>
      </c>
      <c r="H32874" s="4" t="s">
        <v>88986</v>
      </c>
      <c r="I32874" s="4" t="s">
        <v>88987</v>
      </c>
      <c r="J32874" s="4" t="s">
        <v>88989</v>
      </c>
      <c r="L32874" s="4" t="s">
        <v>5953</v>
      </c>
      <c r="M32874" s="4" t="s">
        <v>171</v>
      </c>
      <c r="N32874" s="4">
        <v>395003</v>
      </c>
      <c r="O32874" s="4" t="s">
        <v>88990</v>
      </c>
      <c r="P32874" s="4">
        <v>8048716173</v>
      </c>
      <c r="Q32874" s="31" t="s">
        <v>88985</v>
      </c>
      <c r="R32874" s="4"/>
      <c r="S32874" s="13" t="s">
        <v>197934</v>
      </c>
      <c r="T32874" s="13"/>
      <c r="U32874" s="13"/>
      <c r="V32874" s="13"/>
      <c r="W32874" s="13"/>
    </row>
    <row r="32875" spans="1:23" x14ac:dyDescent="0.25">
      <c r="A32875" s="4" t="s">
        <v>89495</v>
      </c>
      <c r="B32875" s="4" t="s">
        <v>170</v>
      </c>
      <c r="C32875" s="4" t="s">
        <v>8467</v>
      </c>
      <c r="D32875" s="4" t="s">
        <v>28041</v>
      </c>
      <c r="E32875" s="4" t="s">
        <v>27</v>
      </c>
      <c r="F32875" s="4">
        <v>9898613735</v>
      </c>
      <c r="G32875" s="4"/>
      <c r="H32875" s="4" t="s">
        <v>89493</v>
      </c>
      <c r="I32875" s="4" t="s">
        <v>89494</v>
      </c>
      <c r="J32875" s="4" t="s">
        <v>89496</v>
      </c>
      <c r="L32875" s="4" t="s">
        <v>783</v>
      </c>
      <c r="M32875" s="4" t="s">
        <v>171</v>
      </c>
      <c r="N32875" s="4">
        <v>395008</v>
      </c>
      <c r="O32875" s="4" t="s">
        <v>89497</v>
      </c>
      <c r="P32875" s="4">
        <v>8049591198</v>
      </c>
      <c r="Q32875" s="31" t="s">
        <v>89492</v>
      </c>
      <c r="R32875" s="4"/>
      <c r="S32875" s="13" t="s">
        <v>232292</v>
      </c>
      <c r="T32875" s="13"/>
      <c r="U32875" s="13"/>
      <c r="V32875" s="13"/>
      <c r="W32875" s="13"/>
    </row>
    <row r="32876" spans="1:23" ht="45" x14ac:dyDescent="0.25">
      <c r="A32876" s="4" t="s">
        <v>89538</v>
      </c>
      <c r="B32876" s="4" t="s">
        <v>170</v>
      </c>
      <c r="C32876" s="4" t="s">
        <v>1368</v>
      </c>
      <c r="D32876" s="4" t="s">
        <v>3132</v>
      </c>
      <c r="E32876" s="4" t="s">
        <v>34</v>
      </c>
      <c r="F32876" s="4">
        <v>9726922255</v>
      </c>
      <c r="G32876" s="4">
        <v>9979269842</v>
      </c>
      <c r="H32876" s="4" t="s">
        <v>89536</v>
      </c>
      <c r="I32876" s="4" t="s">
        <v>89537</v>
      </c>
      <c r="J32876" s="4" t="s">
        <v>89539</v>
      </c>
      <c r="L32876" s="4" t="s">
        <v>8952</v>
      </c>
      <c r="M32876" s="4" t="s">
        <v>171</v>
      </c>
      <c r="N32876" s="4">
        <v>395002</v>
      </c>
      <c r="O32876" s="4"/>
      <c r="P32876" s="4">
        <v>8045384256</v>
      </c>
      <c r="Q32876" s="31" t="s">
        <v>89535</v>
      </c>
      <c r="R32876" s="4"/>
      <c r="S32876" s="13" t="s">
        <v>203711</v>
      </c>
      <c r="T32876" s="13"/>
      <c r="U32876" s="13"/>
      <c r="V32876" s="13"/>
      <c r="W32876" s="13"/>
    </row>
    <row r="32877" spans="1:23" ht="30" x14ac:dyDescent="0.25">
      <c r="A32877" s="4" t="s">
        <v>89614</v>
      </c>
      <c r="B32877" s="4" t="s">
        <v>170</v>
      </c>
      <c r="C32877" s="4" t="s">
        <v>34132</v>
      </c>
      <c r="D32877" s="4" t="s">
        <v>65679</v>
      </c>
      <c r="E32877" s="4" t="s">
        <v>27</v>
      </c>
      <c r="F32877" s="4">
        <v>9428140923</v>
      </c>
      <c r="G32877" s="4">
        <v>7777964623</v>
      </c>
      <c r="H32877" s="4" t="s">
        <v>89612</v>
      </c>
      <c r="I32877" s="4" t="s">
        <v>89613</v>
      </c>
      <c r="J32877" s="4" t="s">
        <v>89615</v>
      </c>
      <c r="L32877" s="4" t="s">
        <v>1807</v>
      </c>
      <c r="M32877" s="4" t="s">
        <v>171</v>
      </c>
      <c r="N32877" s="4">
        <v>395004</v>
      </c>
      <c r="O32877" s="4"/>
      <c r="P32877" s="4">
        <v>8048621648</v>
      </c>
      <c r="Q32877" s="31" t="s">
        <v>211144</v>
      </c>
      <c r="R32877" s="4"/>
      <c r="S32877" s="13" t="s">
        <v>197935</v>
      </c>
      <c r="T32877" s="13"/>
      <c r="U32877" s="13"/>
      <c r="V32877" s="13"/>
      <c r="W32877" s="13"/>
    </row>
    <row r="32878" spans="1:23" x14ac:dyDescent="0.25">
      <c r="A32878" s="4" t="s">
        <v>89618</v>
      </c>
      <c r="B32878" s="4" t="s">
        <v>170</v>
      </c>
      <c r="C32878" s="4" t="s">
        <v>2658</v>
      </c>
      <c r="D32878" s="4" t="s">
        <v>2155</v>
      </c>
      <c r="E32878" s="4" t="s">
        <v>84</v>
      </c>
      <c r="F32878" s="4">
        <v>9426189175</v>
      </c>
      <c r="G32878" s="4"/>
      <c r="H32878" s="4" t="s">
        <v>89616</v>
      </c>
      <c r="I32878" s="4" t="s">
        <v>89617</v>
      </c>
      <c r="J32878" s="4" t="s">
        <v>89619</v>
      </c>
      <c r="L32878" s="4" t="s">
        <v>1855</v>
      </c>
      <c r="M32878" s="4" t="s">
        <v>171</v>
      </c>
      <c r="N32878" s="4">
        <v>395002</v>
      </c>
      <c r="O32878" s="4" t="s">
        <v>89620</v>
      </c>
      <c r="P32878" s="4">
        <v>8071593322</v>
      </c>
      <c r="Q32878" s="31"/>
      <c r="R32878" s="4"/>
      <c r="S32878" s="13" t="s">
        <v>203712</v>
      </c>
      <c r="T32878" s="13"/>
      <c r="U32878" s="13"/>
      <c r="V32878" s="13"/>
      <c r="W32878" s="13"/>
    </row>
    <row r="32879" spans="1:23" ht="30" x14ac:dyDescent="0.25">
      <c r="A32879" s="4" t="s">
        <v>89948</v>
      </c>
      <c r="B32879" s="4" t="s">
        <v>170</v>
      </c>
      <c r="C32879" s="4" t="s">
        <v>2848</v>
      </c>
      <c r="D32879" s="4" t="s">
        <v>1316</v>
      </c>
      <c r="E32879" s="4" t="s">
        <v>34</v>
      </c>
      <c r="F32879" s="4">
        <v>9925422176</v>
      </c>
      <c r="G32879" s="4"/>
      <c r="H32879" s="4" t="s">
        <v>89947</v>
      </c>
      <c r="I32879" s="4"/>
      <c r="J32879" s="4" t="s">
        <v>89949</v>
      </c>
      <c r="L32879" s="4" t="s">
        <v>89950</v>
      </c>
      <c r="M32879" s="4" t="s">
        <v>171</v>
      </c>
      <c r="N32879" s="4">
        <v>395006</v>
      </c>
      <c r="O32879" s="4"/>
      <c r="P32879" s="4">
        <v>8048610994</v>
      </c>
      <c r="Q32879" s="31" t="s">
        <v>89946</v>
      </c>
      <c r="R32879" s="4"/>
      <c r="S32879" s="13" t="s">
        <v>197936</v>
      </c>
      <c r="T32879" s="13"/>
      <c r="U32879" s="13"/>
      <c r="V32879" s="13"/>
      <c r="W32879" s="13"/>
    </row>
    <row r="32880" spans="1:23" ht="45" x14ac:dyDescent="0.25">
      <c r="A32880" s="4" t="s">
        <v>89960</v>
      </c>
      <c r="B32880" s="4" t="s">
        <v>170</v>
      </c>
      <c r="C32880" s="4" t="s">
        <v>2575</v>
      </c>
      <c r="D32880" s="4" t="s">
        <v>89958</v>
      </c>
      <c r="E32880" s="4" t="s">
        <v>175</v>
      </c>
      <c r="F32880" s="4">
        <v>9825062669</v>
      </c>
      <c r="G32880" s="4"/>
      <c r="H32880" s="4" t="s">
        <v>89959</v>
      </c>
      <c r="I32880" s="4"/>
      <c r="J32880" s="4" t="s">
        <v>89961</v>
      </c>
      <c r="L32880" s="4" t="s">
        <v>10618</v>
      </c>
      <c r="M32880" s="4" t="s">
        <v>171</v>
      </c>
      <c r="N32880" s="4">
        <v>395010</v>
      </c>
      <c r="O32880" s="4" t="s">
        <v>89962</v>
      </c>
      <c r="P32880" s="4">
        <v>8042909108</v>
      </c>
      <c r="Q32880" s="31" t="s">
        <v>89957</v>
      </c>
      <c r="R32880" s="4"/>
      <c r="S32880" s="13" t="s">
        <v>197937</v>
      </c>
      <c r="T32880" s="13"/>
      <c r="U32880" s="13"/>
      <c r="V32880" s="13"/>
      <c r="W32880" s="13"/>
    </row>
    <row r="32881" spans="1:23" ht="30" x14ac:dyDescent="0.25">
      <c r="A32881" s="4" t="s">
        <v>90050</v>
      </c>
      <c r="B32881" s="4" t="s">
        <v>170</v>
      </c>
      <c r="C32881" s="4" t="s">
        <v>1850</v>
      </c>
      <c r="D32881" s="4" t="s">
        <v>3496</v>
      </c>
      <c r="E32881" s="4" t="s">
        <v>34</v>
      </c>
      <c r="F32881" s="4">
        <v>9825770923</v>
      </c>
      <c r="G32881" s="4">
        <v>9377428196</v>
      </c>
      <c r="H32881" s="4" t="s">
        <v>90048</v>
      </c>
      <c r="I32881" s="4" t="s">
        <v>90049</v>
      </c>
      <c r="J32881" s="4" t="s">
        <v>90051</v>
      </c>
      <c r="L32881" s="4" t="s">
        <v>9080</v>
      </c>
      <c r="M32881" s="4" t="s">
        <v>171</v>
      </c>
      <c r="N32881" s="4">
        <v>395010</v>
      </c>
      <c r="O32881" s="4" t="s">
        <v>90052</v>
      </c>
      <c r="P32881" s="4">
        <v>8046029039</v>
      </c>
      <c r="Q32881" s="31" t="s">
        <v>211145</v>
      </c>
      <c r="R32881" s="4"/>
      <c r="S32881" s="13" t="s">
        <v>197938</v>
      </c>
      <c r="T32881" s="13"/>
      <c r="U32881" s="13"/>
      <c r="V32881" s="13"/>
      <c r="W32881" s="13"/>
    </row>
    <row r="32882" spans="1:23" ht="45" x14ac:dyDescent="0.25">
      <c r="A32882" s="4" t="s">
        <v>90076</v>
      </c>
      <c r="B32882" s="4" t="s">
        <v>170</v>
      </c>
      <c r="C32882" s="4" t="s">
        <v>3568</v>
      </c>
      <c r="D32882" s="4" t="s">
        <v>13994</v>
      </c>
      <c r="E32882" s="4" t="s">
        <v>84</v>
      </c>
      <c r="F32882" s="4">
        <v>9714091500</v>
      </c>
      <c r="G32882" s="4">
        <v>9825130941</v>
      </c>
      <c r="H32882" s="4" t="s">
        <v>90074</v>
      </c>
      <c r="I32882" s="4" t="s">
        <v>90075</v>
      </c>
      <c r="J32882" s="4" t="s">
        <v>90077</v>
      </c>
      <c r="L32882" s="4"/>
      <c r="M32882" s="4" t="s">
        <v>171</v>
      </c>
      <c r="N32882" s="4">
        <v>395002</v>
      </c>
      <c r="O32882" s="4"/>
      <c r="P32882" s="4">
        <v>8048016125</v>
      </c>
      <c r="Q32882" s="31" t="s">
        <v>211146</v>
      </c>
      <c r="R32882" s="4"/>
      <c r="S32882" s="13" t="s">
        <v>197939</v>
      </c>
      <c r="T32882" s="13"/>
      <c r="U32882" s="13"/>
      <c r="V32882" s="13"/>
      <c r="W32882" s="13"/>
    </row>
    <row r="32883" spans="1:23" ht="30" x14ac:dyDescent="0.25">
      <c r="A32883" s="4" t="s">
        <v>90127</v>
      </c>
      <c r="B32883" s="4" t="s">
        <v>170</v>
      </c>
      <c r="C32883" s="4" t="s">
        <v>3703</v>
      </c>
      <c r="D32883" s="4" t="s">
        <v>90124</v>
      </c>
      <c r="E32883" s="4" t="s">
        <v>34</v>
      </c>
      <c r="F32883" s="4">
        <v>9825094807</v>
      </c>
      <c r="G32883" s="4">
        <v>9510414213</v>
      </c>
      <c r="H32883" s="4" t="s">
        <v>90125</v>
      </c>
      <c r="I32883" s="4" t="s">
        <v>90126</v>
      </c>
      <c r="J32883" s="4" t="s">
        <v>90128</v>
      </c>
      <c r="L32883" s="4" t="s">
        <v>3708</v>
      </c>
      <c r="M32883" s="4" t="s">
        <v>171</v>
      </c>
      <c r="N32883" s="4">
        <v>395003</v>
      </c>
      <c r="O32883" s="4" t="s">
        <v>90129</v>
      </c>
      <c r="P32883" s="4">
        <v>8079446437</v>
      </c>
      <c r="Q32883" s="31" t="s">
        <v>211147</v>
      </c>
      <c r="R32883" s="4"/>
      <c r="S32883" s="13" t="s">
        <v>197940</v>
      </c>
      <c r="T32883" s="13"/>
      <c r="U32883" s="13"/>
      <c r="V32883" s="13"/>
      <c r="W32883" s="13"/>
    </row>
    <row r="32884" spans="1:23" ht="30" x14ac:dyDescent="0.25">
      <c r="A32884" s="4" t="s">
        <v>90227</v>
      </c>
      <c r="B32884" s="4" t="s">
        <v>170</v>
      </c>
      <c r="C32884" s="4" t="s">
        <v>42974</v>
      </c>
      <c r="D32884" s="4"/>
      <c r="E32884" s="4" t="s">
        <v>74</v>
      </c>
      <c r="F32884" s="4">
        <v>8000685881</v>
      </c>
      <c r="G32884" s="4">
        <v>9099105105</v>
      </c>
      <c r="H32884" s="4" t="s">
        <v>90226</v>
      </c>
      <c r="I32884" s="4"/>
      <c r="J32884" s="4" t="s">
        <v>90228</v>
      </c>
      <c r="L32884" s="4" t="s">
        <v>1855</v>
      </c>
      <c r="M32884" s="4" t="s">
        <v>171</v>
      </c>
      <c r="N32884" s="4">
        <v>395002</v>
      </c>
      <c r="O32884" s="4" t="s">
        <v>90229</v>
      </c>
      <c r="P32884" s="4">
        <v>8048416077</v>
      </c>
      <c r="Q32884" s="31" t="s">
        <v>211148</v>
      </c>
      <c r="R32884" s="4"/>
      <c r="S32884" s="13" t="s">
        <v>197941</v>
      </c>
      <c r="T32884" s="13"/>
      <c r="U32884" s="13"/>
      <c r="V32884" s="13"/>
      <c r="W32884" s="13"/>
    </row>
    <row r="32885" spans="1:23" ht="30" x14ac:dyDescent="0.25">
      <c r="A32885" s="4" t="s">
        <v>90287</v>
      </c>
      <c r="B32885" s="4" t="s">
        <v>170</v>
      </c>
      <c r="C32885" s="4" t="s">
        <v>4923</v>
      </c>
      <c r="D32885" s="4" t="s">
        <v>8022</v>
      </c>
      <c r="E32885" s="4" t="s">
        <v>27</v>
      </c>
      <c r="F32885" s="4">
        <v>7878537635</v>
      </c>
      <c r="G32885" s="4">
        <v>9033992968</v>
      </c>
      <c r="H32885" s="4" t="s">
        <v>90286</v>
      </c>
      <c r="I32885" s="4"/>
      <c r="J32885" s="4" t="s">
        <v>90288</v>
      </c>
      <c r="L32885" s="4" t="s">
        <v>90289</v>
      </c>
      <c r="M32885" s="4" t="s">
        <v>171</v>
      </c>
      <c r="N32885" s="4">
        <v>395007</v>
      </c>
      <c r="O32885" s="4"/>
      <c r="P32885" s="4">
        <v>8042958749</v>
      </c>
      <c r="Q32885" s="31" t="s">
        <v>90285</v>
      </c>
      <c r="R32885" s="4"/>
      <c r="S32885" s="13" t="s">
        <v>90285</v>
      </c>
      <c r="T32885" s="13"/>
      <c r="U32885" s="13"/>
      <c r="V32885" s="13"/>
      <c r="W32885" s="13"/>
    </row>
    <row r="32886" spans="1:23" ht="45" x14ac:dyDescent="0.25">
      <c r="A32886" s="4" t="s">
        <v>90522</v>
      </c>
      <c r="B32886" s="4" t="s">
        <v>170</v>
      </c>
      <c r="C32886" s="4" t="s">
        <v>15552</v>
      </c>
      <c r="D32886" s="4" t="s">
        <v>818</v>
      </c>
      <c r="E32886" s="4" t="s">
        <v>65</v>
      </c>
      <c r="F32886" s="4">
        <v>9277857000</v>
      </c>
      <c r="G32886" s="4">
        <v>9925558417</v>
      </c>
      <c r="H32886" s="4" t="s">
        <v>90520</v>
      </c>
      <c r="I32886" s="4" t="s">
        <v>90521</v>
      </c>
      <c r="J32886" s="4" t="s">
        <v>90523</v>
      </c>
      <c r="L32886" s="4" t="s">
        <v>10618</v>
      </c>
      <c r="M32886" s="4" t="s">
        <v>171</v>
      </c>
      <c r="N32886" s="4">
        <v>395010</v>
      </c>
      <c r="O32886" s="4"/>
      <c r="P32886" s="4">
        <v>8049675291</v>
      </c>
      <c r="Q32886" s="31" t="s">
        <v>90519</v>
      </c>
      <c r="R32886" s="4"/>
      <c r="S32886" s="13" t="s">
        <v>197942</v>
      </c>
      <c r="T32886" s="13"/>
      <c r="U32886" s="13"/>
      <c r="V32886" s="13"/>
      <c r="W32886" s="13"/>
    </row>
    <row r="32887" spans="1:23" ht="45" x14ac:dyDescent="0.25">
      <c r="A32887" s="4" t="s">
        <v>90545</v>
      </c>
      <c r="B32887" s="4" t="s">
        <v>170</v>
      </c>
      <c r="C32887" s="4" t="s">
        <v>5694</v>
      </c>
      <c r="D32887" s="4" t="s">
        <v>111</v>
      </c>
      <c r="E32887" s="4" t="s">
        <v>175</v>
      </c>
      <c r="F32887" s="4">
        <v>9825145943</v>
      </c>
      <c r="G32887" s="4">
        <v>9825149508</v>
      </c>
      <c r="H32887" s="4" t="s">
        <v>90544</v>
      </c>
      <c r="I32887" s="4"/>
      <c r="J32887" s="4" t="s">
        <v>90546</v>
      </c>
      <c r="L32887" s="4" t="s">
        <v>90547</v>
      </c>
      <c r="M32887" s="4" t="s">
        <v>171</v>
      </c>
      <c r="N32887" s="4">
        <v>395004</v>
      </c>
      <c r="O32887" s="4"/>
      <c r="P32887" s="4">
        <v>8071648104</v>
      </c>
      <c r="Q32887" s="31" t="s">
        <v>90543</v>
      </c>
      <c r="R32887" s="4"/>
      <c r="S32887" s="13" t="s">
        <v>232293</v>
      </c>
      <c r="T32887" s="13"/>
      <c r="U32887" s="13"/>
      <c r="V32887" s="13"/>
      <c r="W32887" s="13"/>
    </row>
    <row r="32888" spans="1:23" x14ac:dyDescent="0.25">
      <c r="A32888" s="4" t="s">
        <v>90591</v>
      </c>
      <c r="B32888" s="4" t="s">
        <v>170</v>
      </c>
      <c r="C32888" s="4" t="s">
        <v>4959</v>
      </c>
      <c r="D32888" s="4" t="s">
        <v>45970</v>
      </c>
      <c r="E32888" s="4" t="s">
        <v>175</v>
      </c>
      <c r="F32888" s="4">
        <v>8000893193</v>
      </c>
      <c r="G32888" s="4"/>
      <c r="H32888" s="4" t="s">
        <v>90590</v>
      </c>
      <c r="I32888" s="4"/>
      <c r="J32888" s="4" t="s">
        <v>90592</v>
      </c>
      <c r="L32888" s="4" t="s">
        <v>6025</v>
      </c>
      <c r="M32888" s="4" t="s">
        <v>171</v>
      </c>
      <c r="N32888" s="4">
        <v>395010</v>
      </c>
      <c r="O32888" s="4"/>
      <c r="P32888" s="4">
        <v>8048580683</v>
      </c>
      <c r="Q32888" s="31"/>
      <c r="R32888" s="4"/>
      <c r="S32888" s="13" t="s">
        <v>223527</v>
      </c>
      <c r="T32888" s="13"/>
      <c r="U32888" s="13"/>
      <c r="V32888" s="13"/>
      <c r="W32888" s="13"/>
    </row>
    <row r="32889" spans="1:23" ht="30" x14ac:dyDescent="0.25">
      <c r="A32889" s="4" t="s">
        <v>90739</v>
      </c>
      <c r="B32889" s="4" t="s">
        <v>170</v>
      </c>
      <c r="C32889" s="4" t="s">
        <v>24783</v>
      </c>
      <c r="D32889" s="4" t="s">
        <v>28445</v>
      </c>
      <c r="E32889" s="4" t="s">
        <v>74</v>
      </c>
      <c r="F32889" s="4">
        <v>9725306566</v>
      </c>
      <c r="G32889" s="4">
        <v>9067440311</v>
      </c>
      <c r="H32889" s="4" t="s">
        <v>90737</v>
      </c>
      <c r="I32889" s="4" t="s">
        <v>90738</v>
      </c>
      <c r="J32889" s="4" t="s">
        <v>90740</v>
      </c>
      <c r="L32889" s="4" t="s">
        <v>90741</v>
      </c>
      <c r="M32889" s="4" t="s">
        <v>171</v>
      </c>
      <c r="N32889" s="4">
        <v>394210</v>
      </c>
      <c r="O32889" s="4"/>
      <c r="P32889" s="4">
        <v>8048743312</v>
      </c>
      <c r="Q32889" s="31" t="s">
        <v>211149</v>
      </c>
      <c r="R32889" s="4"/>
      <c r="S32889" s="13" t="s">
        <v>197943</v>
      </c>
      <c r="T32889" s="13"/>
      <c r="U32889" s="13"/>
      <c r="V32889" s="13"/>
      <c r="W32889" s="13"/>
    </row>
    <row r="32890" spans="1:23" ht="45" x14ac:dyDescent="0.25">
      <c r="A32890" s="4" t="s">
        <v>90767</v>
      </c>
      <c r="B32890" s="4" t="s">
        <v>170</v>
      </c>
      <c r="C32890" s="4" t="s">
        <v>2054</v>
      </c>
      <c r="D32890" s="4" t="s">
        <v>188</v>
      </c>
      <c r="E32890" s="4" t="s">
        <v>65</v>
      </c>
      <c r="F32890" s="4">
        <v>9924488800</v>
      </c>
      <c r="G32890" s="4">
        <v>9998837278</v>
      </c>
      <c r="H32890" s="4" t="s">
        <v>90766</v>
      </c>
      <c r="I32890" s="4"/>
      <c r="J32890" s="4" t="s">
        <v>90768</v>
      </c>
      <c r="L32890" s="4" t="s">
        <v>90769</v>
      </c>
      <c r="M32890" s="4" t="s">
        <v>171</v>
      </c>
      <c r="N32890" s="4">
        <v>395004</v>
      </c>
      <c r="O32890" s="4"/>
      <c r="P32890" s="4">
        <v>8048707782</v>
      </c>
      <c r="Q32890" s="31" t="s">
        <v>205917</v>
      </c>
      <c r="R32890" s="4"/>
      <c r="S32890" s="13" t="s">
        <v>197944</v>
      </c>
      <c r="T32890" s="13"/>
      <c r="U32890" s="13"/>
      <c r="V32890" s="13"/>
      <c r="W32890" s="13"/>
    </row>
    <row r="32891" spans="1:23" ht="45" x14ac:dyDescent="0.25">
      <c r="A32891" s="4" t="s">
        <v>90955</v>
      </c>
      <c r="B32891" s="4" t="s">
        <v>170</v>
      </c>
      <c r="C32891" s="4" t="s">
        <v>1887</v>
      </c>
      <c r="D32891" s="4"/>
      <c r="E32891" s="4" t="s">
        <v>27</v>
      </c>
      <c r="F32891" s="4">
        <v>9624030301</v>
      </c>
      <c r="G32891" s="4"/>
      <c r="H32891" s="4" t="s">
        <v>90954</v>
      </c>
      <c r="I32891" s="4"/>
      <c r="J32891" s="4" t="s">
        <v>90956</v>
      </c>
      <c r="L32891" s="4" t="s">
        <v>90957</v>
      </c>
      <c r="M32891" s="4" t="s">
        <v>171</v>
      </c>
      <c r="N32891" s="4">
        <v>395006</v>
      </c>
      <c r="O32891" s="4"/>
      <c r="P32891" s="4">
        <v>8043044914</v>
      </c>
      <c r="Q32891" s="31" t="s">
        <v>90953</v>
      </c>
      <c r="R32891" s="4"/>
      <c r="S32891" s="13" t="s">
        <v>232294</v>
      </c>
      <c r="T32891" s="13"/>
      <c r="U32891" s="13"/>
      <c r="V32891" s="13"/>
      <c r="W32891" s="13"/>
    </row>
    <row r="32892" spans="1:23" ht="45" x14ac:dyDescent="0.25">
      <c r="A32892" s="4" t="s">
        <v>91016</v>
      </c>
      <c r="B32892" s="4" t="s">
        <v>170</v>
      </c>
      <c r="C32892" s="4" t="s">
        <v>1408</v>
      </c>
      <c r="D32892" s="4" t="s">
        <v>34312</v>
      </c>
      <c r="E32892" s="4" t="s">
        <v>175</v>
      </c>
      <c r="F32892" s="4">
        <v>9825121370</v>
      </c>
      <c r="G32892" s="4">
        <v>9687434088</v>
      </c>
      <c r="H32892" s="4" t="s">
        <v>91015</v>
      </c>
      <c r="I32892" s="4"/>
      <c r="J32892" s="4" t="s">
        <v>91017</v>
      </c>
      <c r="L32892" s="4" t="s">
        <v>4167</v>
      </c>
      <c r="M32892" s="4" t="s">
        <v>171</v>
      </c>
      <c r="N32892" s="4">
        <v>395002</v>
      </c>
      <c r="O32892" s="4" t="s">
        <v>91018</v>
      </c>
      <c r="P32892" s="4">
        <v>8045375069</v>
      </c>
      <c r="Q32892" s="31" t="s">
        <v>91014</v>
      </c>
      <c r="R32892" s="4"/>
      <c r="S32892" s="13" t="s">
        <v>232295</v>
      </c>
      <c r="T32892" s="13"/>
      <c r="U32892" s="13"/>
      <c r="V32892" s="13"/>
      <c r="W32892" s="13"/>
    </row>
    <row r="32893" spans="1:23" ht="45" x14ac:dyDescent="0.25">
      <c r="A32893" s="4" t="s">
        <v>91086</v>
      </c>
      <c r="B32893" s="4" t="s">
        <v>170</v>
      </c>
      <c r="C32893" s="4" t="s">
        <v>148</v>
      </c>
      <c r="D32893" s="4"/>
      <c r="E32893" s="4" t="s">
        <v>27</v>
      </c>
      <c r="F32893" s="4">
        <v>9081111005</v>
      </c>
      <c r="G32893" s="4"/>
      <c r="H32893" s="4" t="s">
        <v>91085</v>
      </c>
      <c r="I32893" s="4"/>
      <c r="J32893" s="4" t="s">
        <v>91087</v>
      </c>
      <c r="L32893" s="4" t="s">
        <v>91088</v>
      </c>
      <c r="M32893" s="4" t="s">
        <v>171</v>
      </c>
      <c r="N32893" s="4">
        <v>395010</v>
      </c>
      <c r="O32893" s="4"/>
      <c r="P32893" s="4">
        <v>8048731101</v>
      </c>
      <c r="Q32893" s="31" t="s">
        <v>91084</v>
      </c>
      <c r="R32893" s="4"/>
      <c r="S32893" s="13" t="s">
        <v>197945</v>
      </c>
      <c r="T32893" s="13"/>
      <c r="U32893" s="13"/>
      <c r="V32893" s="13"/>
      <c r="W32893" s="13"/>
    </row>
    <row r="32894" spans="1:23" ht="45" x14ac:dyDescent="0.25">
      <c r="A32894" s="4" t="s">
        <v>91173</v>
      </c>
      <c r="B32894" s="4" t="s">
        <v>170</v>
      </c>
      <c r="C32894" s="4" t="s">
        <v>4808</v>
      </c>
      <c r="D32894" s="4" t="s">
        <v>188</v>
      </c>
      <c r="E32894" s="4" t="s">
        <v>34</v>
      </c>
      <c r="F32894" s="4">
        <v>9574782290</v>
      </c>
      <c r="G32894" s="4">
        <v>9998903232</v>
      </c>
      <c r="H32894" s="4" t="s">
        <v>91172</v>
      </c>
      <c r="I32894" s="4"/>
      <c r="J32894" s="4" t="s">
        <v>91174</v>
      </c>
      <c r="L32894" s="4" t="s">
        <v>73964</v>
      </c>
      <c r="M32894" s="4" t="s">
        <v>171</v>
      </c>
      <c r="N32894" s="4">
        <v>395004</v>
      </c>
      <c r="O32894" s="4"/>
      <c r="P32894" s="4">
        <v>8079467390</v>
      </c>
      <c r="Q32894" s="31" t="s">
        <v>211150</v>
      </c>
      <c r="R32894" s="4"/>
      <c r="S32894" s="13" t="s">
        <v>197946</v>
      </c>
      <c r="T32894" s="13"/>
      <c r="U32894" s="13"/>
      <c r="V32894" s="13"/>
      <c r="W32894" s="13"/>
    </row>
    <row r="32895" spans="1:23" ht="45" x14ac:dyDescent="0.25">
      <c r="A32895" s="4" t="s">
        <v>91503</v>
      </c>
      <c r="B32895" s="4" t="s">
        <v>170</v>
      </c>
      <c r="C32895" s="4" t="s">
        <v>562</v>
      </c>
      <c r="D32895" s="4" t="s">
        <v>763</v>
      </c>
      <c r="E32895" s="4" t="s">
        <v>13378</v>
      </c>
      <c r="F32895" s="4">
        <v>9328034175</v>
      </c>
      <c r="G32895" s="4">
        <v>9327627757</v>
      </c>
      <c r="H32895" s="4" t="s">
        <v>91502</v>
      </c>
      <c r="I32895" s="4"/>
      <c r="J32895" s="4" t="s">
        <v>91504</v>
      </c>
      <c r="L32895" s="4" t="s">
        <v>3742</v>
      </c>
      <c r="M32895" s="4" t="s">
        <v>171</v>
      </c>
      <c r="N32895" s="4">
        <v>395002</v>
      </c>
      <c r="O32895" s="4"/>
      <c r="P32895" s="4">
        <v>8048112397</v>
      </c>
      <c r="Q32895" s="31" t="s">
        <v>91501</v>
      </c>
      <c r="R32895" s="4"/>
      <c r="S32895" s="13" t="s">
        <v>197947</v>
      </c>
      <c r="T32895" s="13"/>
      <c r="U32895" s="13"/>
      <c r="V32895" s="13"/>
      <c r="W32895" s="13"/>
    </row>
    <row r="32896" spans="1:23" ht="45" x14ac:dyDescent="0.25">
      <c r="A32896" s="4" t="s">
        <v>91938</v>
      </c>
      <c r="B32896" s="4" t="s">
        <v>170</v>
      </c>
      <c r="C32896" s="4" t="s">
        <v>67023</v>
      </c>
      <c r="D32896" s="4" t="s">
        <v>91935</v>
      </c>
      <c r="E32896" s="4" t="s">
        <v>34</v>
      </c>
      <c r="F32896" s="4">
        <v>8153803840</v>
      </c>
      <c r="G32896" s="4"/>
      <c r="H32896" s="4" t="s">
        <v>91936</v>
      </c>
      <c r="I32896" s="4" t="s">
        <v>91937</v>
      </c>
      <c r="J32896" s="4" t="s">
        <v>91939</v>
      </c>
      <c r="L32896" s="4" t="s">
        <v>91940</v>
      </c>
      <c r="M32896" s="4" t="s">
        <v>171</v>
      </c>
      <c r="N32896" s="4">
        <v>394120</v>
      </c>
      <c r="O32896" s="4" t="s">
        <v>91941</v>
      </c>
      <c r="P32896" s="4">
        <v>8048080513</v>
      </c>
      <c r="Q32896" s="31" t="s">
        <v>205918</v>
      </c>
      <c r="R32896" s="4"/>
      <c r="S32896" s="13" t="s">
        <v>197948</v>
      </c>
      <c r="T32896" s="13"/>
      <c r="U32896" s="13"/>
      <c r="V32896" s="13"/>
      <c r="W32896" s="13"/>
    </row>
    <row r="32897" spans="1:23" ht="45" x14ac:dyDescent="0.25">
      <c r="A32897" s="4" t="s">
        <v>92129</v>
      </c>
      <c r="B32897" s="4" t="s">
        <v>170</v>
      </c>
      <c r="C32897" s="4" t="s">
        <v>4427</v>
      </c>
      <c r="D32897" s="4" t="s">
        <v>68729</v>
      </c>
      <c r="E32897" s="4" t="s">
        <v>84</v>
      </c>
      <c r="F32897" s="4">
        <v>9377812611</v>
      </c>
      <c r="G32897" s="4"/>
      <c r="H32897" s="4" t="s">
        <v>92127</v>
      </c>
      <c r="I32897" s="4" t="s">
        <v>92128</v>
      </c>
      <c r="J32897" s="4" t="s">
        <v>92130</v>
      </c>
      <c r="L32897" s="4" t="s">
        <v>8664</v>
      </c>
      <c r="M32897" s="4" t="s">
        <v>171</v>
      </c>
      <c r="N32897" s="4">
        <v>395002</v>
      </c>
      <c r="O32897" s="4" t="s">
        <v>92131</v>
      </c>
      <c r="P32897" s="4">
        <v>8071808747</v>
      </c>
      <c r="Q32897" s="31" t="s">
        <v>92126</v>
      </c>
      <c r="R32897" s="4"/>
      <c r="S32897" s="13" t="s">
        <v>223528</v>
      </c>
      <c r="T32897" s="13"/>
      <c r="U32897" s="13"/>
      <c r="V32897" s="13"/>
      <c r="W32897" s="13"/>
    </row>
    <row r="32898" spans="1:23" x14ac:dyDescent="0.25">
      <c r="A32898" s="4" t="s">
        <v>92316</v>
      </c>
      <c r="B32898" s="4" t="s">
        <v>170</v>
      </c>
      <c r="C32898" s="4" t="s">
        <v>390</v>
      </c>
      <c r="D32898" s="4" t="s">
        <v>818</v>
      </c>
      <c r="E32898" s="4" t="s">
        <v>27</v>
      </c>
      <c r="F32898" s="4">
        <v>9879581958</v>
      </c>
      <c r="G32898" s="4">
        <v>9427149952</v>
      </c>
      <c r="H32898" s="4" t="s">
        <v>92314</v>
      </c>
      <c r="I32898" s="4" t="s">
        <v>92315</v>
      </c>
      <c r="J32898" s="4" t="s">
        <v>92317</v>
      </c>
      <c r="L32898" s="4" t="s">
        <v>12319</v>
      </c>
      <c r="M32898" s="4" t="s">
        <v>171</v>
      </c>
      <c r="N32898" s="4">
        <v>395002</v>
      </c>
      <c r="O32898" s="4"/>
      <c r="P32898" s="4">
        <v>8071653585</v>
      </c>
      <c r="Q32898" s="31" t="s">
        <v>205919</v>
      </c>
      <c r="R32898" s="4"/>
      <c r="S32898" s="13" t="s">
        <v>92313</v>
      </c>
      <c r="T32898" s="13"/>
      <c r="U32898" s="13"/>
      <c r="V32898" s="13"/>
      <c r="W32898" s="13"/>
    </row>
    <row r="32899" spans="1:23" x14ac:dyDescent="0.25">
      <c r="A32899" s="4" t="s">
        <v>92411</v>
      </c>
      <c r="B32899" s="4" t="s">
        <v>170</v>
      </c>
      <c r="C32899" s="4" t="s">
        <v>92407</v>
      </c>
      <c r="D32899" s="4" t="s">
        <v>92407</v>
      </c>
      <c r="E32899" s="4" t="s">
        <v>92408</v>
      </c>
      <c r="F32899" s="4">
        <v>9328213004</v>
      </c>
      <c r="G32899" s="4">
        <v>9377713022</v>
      </c>
      <c r="H32899" s="4" t="s">
        <v>92409</v>
      </c>
      <c r="I32899" s="4" t="s">
        <v>92410</v>
      </c>
      <c r="J32899" s="4" t="s">
        <v>92412</v>
      </c>
      <c r="L32899" s="4" t="s">
        <v>92413</v>
      </c>
      <c r="M32899" s="4" t="s">
        <v>171</v>
      </c>
      <c r="N32899" s="4">
        <v>395002</v>
      </c>
      <c r="O32899" s="4" t="s">
        <v>92414</v>
      </c>
      <c r="P32899" s="4">
        <v>8048549043</v>
      </c>
      <c r="Q32899" s="31"/>
      <c r="R32899" s="4"/>
      <c r="S32899" s="13" t="s">
        <v>92406</v>
      </c>
      <c r="T32899" s="13"/>
      <c r="U32899" s="13"/>
      <c r="V32899" s="13"/>
      <c r="W32899" s="13"/>
    </row>
    <row r="32900" spans="1:23" ht="45" x14ac:dyDescent="0.25">
      <c r="A32900" s="4" t="s">
        <v>92419</v>
      </c>
      <c r="B32900" s="4" t="s">
        <v>170</v>
      </c>
      <c r="C32900" s="4" t="s">
        <v>484</v>
      </c>
      <c r="D32900" s="4" t="s">
        <v>25646</v>
      </c>
      <c r="E32900" s="4" t="s">
        <v>34</v>
      </c>
      <c r="F32900" s="4">
        <v>9537166228</v>
      </c>
      <c r="G32900" s="4"/>
      <c r="H32900" s="4" t="s">
        <v>92418</v>
      </c>
      <c r="I32900" s="4"/>
      <c r="J32900" s="4" t="s">
        <v>92420</v>
      </c>
      <c r="L32900" s="4" t="s">
        <v>5795</v>
      </c>
      <c r="M32900" s="4" t="s">
        <v>171</v>
      </c>
      <c r="N32900" s="4">
        <v>395004</v>
      </c>
      <c r="O32900" s="4" t="s">
        <v>92421</v>
      </c>
      <c r="P32900" s="4">
        <v>8045375387</v>
      </c>
      <c r="Q32900" s="31" t="s">
        <v>205920</v>
      </c>
      <c r="R32900" s="4"/>
      <c r="S32900" s="13" t="s">
        <v>197949</v>
      </c>
      <c r="T32900" s="13"/>
      <c r="U32900" s="13"/>
      <c r="V32900" s="13"/>
      <c r="W32900" s="13"/>
    </row>
    <row r="32901" spans="1:23" ht="30" x14ac:dyDescent="0.25">
      <c r="A32901" s="4" t="s">
        <v>92543</v>
      </c>
      <c r="B32901" s="4" t="s">
        <v>170</v>
      </c>
      <c r="C32901" s="4" t="s">
        <v>14167</v>
      </c>
      <c r="D32901" s="4" t="s">
        <v>92541</v>
      </c>
      <c r="E32901" s="4" t="s">
        <v>34</v>
      </c>
      <c r="F32901" s="4">
        <v>9099979349</v>
      </c>
      <c r="G32901" s="4"/>
      <c r="H32901" s="4" t="s">
        <v>92542</v>
      </c>
      <c r="I32901" s="4"/>
      <c r="J32901" s="4" t="s">
        <v>92544</v>
      </c>
      <c r="L32901" s="4"/>
      <c r="M32901" s="4" t="s">
        <v>171</v>
      </c>
      <c r="N32901" s="4">
        <v>395001</v>
      </c>
      <c r="O32901" s="4" t="s">
        <v>92545</v>
      </c>
      <c r="P32901" s="4">
        <v>8046038666</v>
      </c>
      <c r="Q32901" s="31" t="s">
        <v>92540</v>
      </c>
      <c r="R32901" s="4"/>
      <c r="S32901" s="13" t="s">
        <v>232296</v>
      </c>
      <c r="T32901" s="13"/>
      <c r="U32901" s="13"/>
      <c r="V32901" s="13"/>
      <c r="W32901" s="13"/>
    </row>
    <row r="32902" spans="1:23" ht="45" x14ac:dyDescent="0.25">
      <c r="A32902" s="4" t="s">
        <v>92667</v>
      </c>
      <c r="B32902" s="4" t="s">
        <v>170</v>
      </c>
      <c r="C32902" s="4" t="s">
        <v>75148</v>
      </c>
      <c r="D32902" s="4" t="s">
        <v>337</v>
      </c>
      <c r="E32902" s="4" t="s">
        <v>34</v>
      </c>
      <c r="F32902" s="4">
        <v>9913334855</v>
      </c>
      <c r="G32902" s="4">
        <v>9426187850</v>
      </c>
      <c r="H32902" s="4" t="s">
        <v>92665</v>
      </c>
      <c r="I32902" s="4" t="s">
        <v>92666</v>
      </c>
      <c r="J32902" s="4" t="s">
        <v>92668</v>
      </c>
      <c r="L32902" s="4" t="s">
        <v>644</v>
      </c>
      <c r="M32902" s="4" t="s">
        <v>171</v>
      </c>
      <c r="N32902" s="4">
        <v>395002</v>
      </c>
      <c r="O32902" s="4"/>
      <c r="P32902" s="4">
        <v>8048111263</v>
      </c>
      <c r="Q32902" s="31" t="s">
        <v>92664</v>
      </c>
      <c r="R32902" s="4"/>
      <c r="S32902" s="13" t="s">
        <v>203713</v>
      </c>
      <c r="T32902" s="13"/>
      <c r="U32902" s="13"/>
      <c r="V32902" s="13"/>
      <c r="W32902" s="13"/>
    </row>
    <row r="32903" spans="1:23" x14ac:dyDescent="0.25">
      <c r="A32903" s="4" t="s">
        <v>92817</v>
      </c>
      <c r="B32903" s="4" t="s">
        <v>170</v>
      </c>
      <c r="C32903" s="4" t="s">
        <v>2575</v>
      </c>
      <c r="D32903" s="4" t="s">
        <v>188</v>
      </c>
      <c r="E32903" s="4" t="s">
        <v>8113</v>
      </c>
      <c r="F32903" s="4">
        <v>8980040248</v>
      </c>
      <c r="G32903" s="4">
        <v>8140774077</v>
      </c>
      <c r="H32903" s="4" t="s">
        <v>92816</v>
      </c>
      <c r="I32903" s="4"/>
      <c r="J32903" s="4" t="s">
        <v>92818</v>
      </c>
      <c r="L32903" s="4" t="s">
        <v>92819</v>
      </c>
      <c r="M32903" s="4" t="s">
        <v>171</v>
      </c>
      <c r="N32903" s="4">
        <v>395003</v>
      </c>
      <c r="O32903" s="4" t="s">
        <v>92820</v>
      </c>
      <c r="P32903" s="4">
        <v>8043047449</v>
      </c>
      <c r="Q32903" s="31"/>
      <c r="R32903" s="4"/>
      <c r="S32903" s="13" t="s">
        <v>232297</v>
      </c>
      <c r="T32903" s="13"/>
      <c r="U32903" s="13"/>
      <c r="V32903" s="13"/>
      <c r="W32903" s="13"/>
    </row>
    <row r="32904" spans="1:23" ht="45" x14ac:dyDescent="0.25">
      <c r="A32904" s="4" t="s">
        <v>92850</v>
      </c>
      <c r="B32904" s="4" t="s">
        <v>170</v>
      </c>
      <c r="C32904" s="4" t="s">
        <v>2276</v>
      </c>
      <c r="D32904" s="4" t="s">
        <v>6549</v>
      </c>
      <c r="E32904" s="4" t="s">
        <v>34</v>
      </c>
      <c r="F32904" s="4">
        <v>9825256378</v>
      </c>
      <c r="G32904" s="4">
        <v>9979297220</v>
      </c>
      <c r="H32904" s="4" t="s">
        <v>92849</v>
      </c>
      <c r="I32904" s="4"/>
      <c r="J32904" s="4" t="s">
        <v>92851</v>
      </c>
      <c r="L32904" s="4" t="s">
        <v>19451</v>
      </c>
      <c r="M32904" s="4" t="s">
        <v>171</v>
      </c>
      <c r="N32904" s="4">
        <v>394210</v>
      </c>
      <c r="O32904" s="4"/>
      <c r="P32904" s="4">
        <v>8048611064</v>
      </c>
      <c r="Q32904" s="31" t="s">
        <v>223529</v>
      </c>
      <c r="R32904" s="4"/>
      <c r="S32904" s="13" t="s">
        <v>203714</v>
      </c>
      <c r="T32904" s="13"/>
      <c r="U32904" s="13"/>
      <c r="V32904" s="13"/>
      <c r="W32904" s="13"/>
    </row>
    <row r="32905" spans="1:23" x14ac:dyDescent="0.25">
      <c r="A32905" s="4" t="s">
        <v>92958</v>
      </c>
      <c r="B32905" s="4" t="s">
        <v>170</v>
      </c>
      <c r="C32905" s="4" t="s">
        <v>9526</v>
      </c>
      <c r="D32905" s="4" t="s">
        <v>92956</v>
      </c>
      <c r="E32905" s="4" t="s">
        <v>34</v>
      </c>
      <c r="F32905" s="4">
        <v>9328684604</v>
      </c>
      <c r="G32905" s="4">
        <v>9427135410</v>
      </c>
      <c r="H32905" s="4" t="s">
        <v>92957</v>
      </c>
      <c r="I32905" s="4"/>
      <c r="J32905" s="4" t="s">
        <v>92959</v>
      </c>
      <c r="L32905" s="4" t="s">
        <v>92960</v>
      </c>
      <c r="M32905" s="4" t="s">
        <v>171</v>
      </c>
      <c r="N32905" s="4">
        <v>380001</v>
      </c>
      <c r="O32905" s="4" t="s">
        <v>92961</v>
      </c>
      <c r="P32905" s="4">
        <v>8046027706</v>
      </c>
      <c r="Q32905" s="31"/>
      <c r="R32905" s="4"/>
      <c r="S32905" s="13" t="s">
        <v>203715</v>
      </c>
      <c r="T32905" s="13"/>
      <c r="U32905" s="13"/>
      <c r="V32905" s="13"/>
      <c r="W32905" s="13"/>
    </row>
    <row r="32906" spans="1:23" ht="45" x14ac:dyDescent="0.25">
      <c r="A32906" s="4" t="s">
        <v>92965</v>
      </c>
      <c r="B32906" s="4" t="s">
        <v>170</v>
      </c>
      <c r="C32906" s="4" t="s">
        <v>128</v>
      </c>
      <c r="D32906" s="4" t="s">
        <v>92962</v>
      </c>
      <c r="E32906" s="4" t="s">
        <v>34</v>
      </c>
      <c r="F32906" s="4">
        <v>9724242044</v>
      </c>
      <c r="G32906" s="4">
        <v>9724907900</v>
      </c>
      <c r="H32906" s="4" t="s">
        <v>92963</v>
      </c>
      <c r="I32906" s="4" t="s">
        <v>92964</v>
      </c>
      <c r="J32906" s="4" t="s">
        <v>92966</v>
      </c>
      <c r="L32906" s="4" t="s">
        <v>1807</v>
      </c>
      <c r="M32906" s="4" t="s">
        <v>171</v>
      </c>
      <c r="N32906" s="4">
        <v>395004</v>
      </c>
      <c r="O32906" s="4"/>
      <c r="P32906" s="4">
        <v>8046027743</v>
      </c>
      <c r="Q32906" s="31" t="s">
        <v>211151</v>
      </c>
      <c r="R32906" s="4"/>
      <c r="S32906" s="13" t="s">
        <v>197950</v>
      </c>
      <c r="T32906" s="13"/>
      <c r="U32906" s="13"/>
      <c r="V32906" s="13"/>
      <c r="W32906" s="13"/>
    </row>
    <row r="32907" spans="1:23" ht="30" x14ac:dyDescent="0.25">
      <c r="A32907" s="4" t="s">
        <v>93161</v>
      </c>
      <c r="B32907" s="4" t="s">
        <v>170</v>
      </c>
      <c r="C32907" s="4" t="s">
        <v>3562</v>
      </c>
      <c r="D32907" s="4" t="s">
        <v>13701</v>
      </c>
      <c r="E32907" s="4" t="s">
        <v>65</v>
      </c>
      <c r="F32907" s="4">
        <v>9726521972</v>
      </c>
      <c r="G32907" s="4"/>
      <c r="H32907" s="4" t="s">
        <v>93160</v>
      </c>
      <c r="I32907" s="4"/>
      <c r="J32907" s="4" t="s">
        <v>93162</v>
      </c>
      <c r="L32907" s="4" t="s">
        <v>3708</v>
      </c>
      <c r="M32907" s="4" t="s">
        <v>171</v>
      </c>
      <c r="N32907" s="4">
        <v>395003</v>
      </c>
      <c r="O32907" s="4"/>
      <c r="P32907" s="4">
        <v>8045323730</v>
      </c>
      <c r="Q32907" s="31" t="s">
        <v>211152</v>
      </c>
      <c r="R32907" s="4"/>
      <c r="S32907" s="13" t="s">
        <v>197951</v>
      </c>
      <c r="T32907" s="13"/>
      <c r="U32907" s="13"/>
      <c r="V32907" s="13"/>
      <c r="W32907" s="13"/>
    </row>
    <row r="32908" spans="1:23" ht="30" x14ac:dyDescent="0.25">
      <c r="A32908" s="4" t="s">
        <v>93574</v>
      </c>
      <c r="B32908" s="4" t="s">
        <v>170</v>
      </c>
      <c r="C32908" s="4" t="s">
        <v>3217</v>
      </c>
      <c r="D32908" s="4" t="s">
        <v>6629</v>
      </c>
      <c r="E32908" s="4" t="s">
        <v>27</v>
      </c>
      <c r="F32908" s="4">
        <v>9825087837</v>
      </c>
      <c r="G32908" s="4"/>
      <c r="H32908" s="4" t="s">
        <v>93573</v>
      </c>
      <c r="I32908" s="4"/>
      <c r="J32908" s="4" t="s">
        <v>93575</v>
      </c>
      <c r="L32908" s="4" t="s">
        <v>93575</v>
      </c>
      <c r="M32908" s="4" t="s">
        <v>171</v>
      </c>
      <c r="N32908" s="4">
        <v>395007</v>
      </c>
      <c r="O32908" s="4"/>
      <c r="P32908" s="4">
        <v>8071743260</v>
      </c>
      <c r="Q32908" s="31" t="s">
        <v>93572</v>
      </c>
      <c r="R32908" s="4"/>
      <c r="S32908" s="13" t="s">
        <v>203716</v>
      </c>
      <c r="T32908" s="13"/>
      <c r="U32908" s="13"/>
      <c r="V32908" s="13"/>
      <c r="W32908" s="13"/>
    </row>
    <row r="32909" spans="1:23" x14ac:dyDescent="0.25">
      <c r="A32909" s="4" t="s">
        <v>93689</v>
      </c>
      <c r="B32909" s="4" t="s">
        <v>170</v>
      </c>
      <c r="C32909" s="4" t="s">
        <v>1600</v>
      </c>
      <c r="D32909" s="4" t="s">
        <v>12037</v>
      </c>
      <c r="E32909" s="4" t="s">
        <v>27</v>
      </c>
      <c r="F32909" s="4">
        <v>7359995292</v>
      </c>
      <c r="G32909" s="4"/>
      <c r="H32909" s="4" t="s">
        <v>93688</v>
      </c>
      <c r="I32909" s="4"/>
      <c r="J32909" s="4" t="s">
        <v>93690</v>
      </c>
      <c r="L32909" s="4" t="s">
        <v>4319</v>
      </c>
      <c r="M32909" s="4" t="s">
        <v>171</v>
      </c>
      <c r="N32909" s="4">
        <v>395007</v>
      </c>
      <c r="O32909" s="4"/>
      <c r="P32909" s="4">
        <v>8079451379</v>
      </c>
      <c r="Q32909" s="31"/>
      <c r="R32909" s="4"/>
      <c r="S32909" s="13" t="s">
        <v>223530</v>
      </c>
      <c r="T32909" s="13"/>
      <c r="U32909" s="13"/>
      <c r="V32909" s="13"/>
      <c r="W32909" s="13"/>
    </row>
    <row r="32910" spans="1:23" ht="30" x14ac:dyDescent="0.25">
      <c r="A32910" s="4" t="s">
        <v>93732</v>
      </c>
      <c r="B32910" s="4" t="s">
        <v>170</v>
      </c>
      <c r="C32910" s="4" t="s">
        <v>34132</v>
      </c>
      <c r="D32910" s="4" t="s">
        <v>188</v>
      </c>
      <c r="E32910" s="4" t="s">
        <v>65</v>
      </c>
      <c r="F32910" s="4">
        <v>9825925801</v>
      </c>
      <c r="G32910" s="4">
        <v>9825133663</v>
      </c>
      <c r="H32910" s="4" t="s">
        <v>93730</v>
      </c>
      <c r="I32910" s="4" t="s">
        <v>93731</v>
      </c>
      <c r="J32910" s="4" t="s">
        <v>93733</v>
      </c>
      <c r="L32910" s="4" t="s">
        <v>93734</v>
      </c>
      <c r="M32910" s="4" t="s">
        <v>171</v>
      </c>
      <c r="N32910" s="4">
        <v>395003</v>
      </c>
      <c r="O32910" s="4" t="s">
        <v>93735</v>
      </c>
      <c r="P32910" s="4">
        <v>8046074196</v>
      </c>
      <c r="Q32910" s="31" t="s">
        <v>211153</v>
      </c>
      <c r="R32910" s="4"/>
      <c r="S32910" s="13" t="s">
        <v>197952</v>
      </c>
      <c r="T32910" s="13"/>
      <c r="U32910" s="13"/>
      <c r="V32910" s="13"/>
      <c r="W32910" s="13"/>
    </row>
    <row r="32911" spans="1:23" x14ac:dyDescent="0.25">
      <c r="A32911" s="4" t="s">
        <v>93969</v>
      </c>
      <c r="B32911" s="4" t="s">
        <v>170</v>
      </c>
      <c r="C32911" s="4" t="s">
        <v>1887</v>
      </c>
      <c r="D32911" s="4" t="s">
        <v>28445</v>
      </c>
      <c r="E32911" s="4" t="s">
        <v>27</v>
      </c>
      <c r="F32911" s="4">
        <v>9913097781</v>
      </c>
      <c r="G32911" s="4">
        <v>9638963223</v>
      </c>
      <c r="H32911" s="4" t="s">
        <v>93968</v>
      </c>
      <c r="I32911" s="4"/>
      <c r="J32911" s="4" t="s">
        <v>93970</v>
      </c>
      <c r="L32911" s="4" t="s">
        <v>93971</v>
      </c>
      <c r="M32911" s="4" t="s">
        <v>171</v>
      </c>
      <c r="N32911" s="4">
        <v>395006</v>
      </c>
      <c r="O32911" s="4" t="s">
        <v>93972</v>
      </c>
      <c r="P32911" s="4">
        <v>8048117973</v>
      </c>
      <c r="Q32911" s="31"/>
      <c r="R32911" s="4"/>
      <c r="S32911" s="13" t="s">
        <v>223531</v>
      </c>
      <c r="T32911" s="13"/>
      <c r="U32911" s="13"/>
      <c r="V32911" s="13"/>
      <c r="W32911" s="13"/>
    </row>
    <row r="32912" spans="1:23" ht="30" x14ac:dyDescent="0.25">
      <c r="A32912" s="4" t="s">
        <v>94056</v>
      </c>
      <c r="B32912" s="4" t="s">
        <v>170</v>
      </c>
      <c r="C32912" s="4" t="s">
        <v>94053</v>
      </c>
      <c r="D32912" s="4" t="s">
        <v>94054</v>
      </c>
      <c r="E32912" s="4" t="s">
        <v>175</v>
      </c>
      <c r="F32912" s="4">
        <v>9687427898</v>
      </c>
      <c r="G32912" s="4"/>
      <c r="H32912" s="4" t="s">
        <v>94055</v>
      </c>
      <c r="I32912" s="4"/>
      <c r="J32912" s="4" t="s">
        <v>94057</v>
      </c>
      <c r="L32912" s="4" t="s">
        <v>83852</v>
      </c>
      <c r="M32912" s="4" t="s">
        <v>171</v>
      </c>
      <c r="N32912" s="4">
        <v>395005</v>
      </c>
      <c r="O32912" s="4"/>
      <c r="P32912" s="4">
        <v>8048009968</v>
      </c>
      <c r="Q32912" s="31" t="s">
        <v>94051</v>
      </c>
      <c r="R32912" s="4"/>
      <c r="S32912" s="13" t="s">
        <v>94052</v>
      </c>
      <c r="T32912" s="13"/>
      <c r="U32912" s="13"/>
      <c r="V32912" s="13"/>
      <c r="W32912" s="13"/>
    </row>
    <row r="32913" spans="1:23" ht="45" x14ac:dyDescent="0.25">
      <c r="A32913" s="4" t="s">
        <v>94216</v>
      </c>
      <c r="B32913" s="4" t="s">
        <v>170</v>
      </c>
      <c r="C32913" s="4" t="s">
        <v>43</v>
      </c>
      <c r="D32913" s="4" t="s">
        <v>33584</v>
      </c>
      <c r="E32913" s="4" t="s">
        <v>74</v>
      </c>
      <c r="F32913" s="4">
        <v>9962039503</v>
      </c>
      <c r="G32913" s="4">
        <v>7226968169</v>
      </c>
      <c r="H32913" s="4" t="s">
        <v>94214</v>
      </c>
      <c r="I32913" s="4" t="s">
        <v>94215</v>
      </c>
      <c r="J32913" s="4" t="s">
        <v>94217</v>
      </c>
      <c r="L32913" s="4" t="s">
        <v>94218</v>
      </c>
      <c r="M32913" s="4" t="s">
        <v>171</v>
      </c>
      <c r="N32913" s="4">
        <v>395002</v>
      </c>
      <c r="O32913" s="4"/>
      <c r="P32913" s="4">
        <v>8048613956</v>
      </c>
      <c r="Q32913" s="31" t="s">
        <v>94213</v>
      </c>
      <c r="R32913" s="4"/>
      <c r="S32913" s="13" t="s">
        <v>232298</v>
      </c>
      <c r="T32913" s="13"/>
      <c r="U32913" s="13"/>
      <c r="V32913" s="13"/>
      <c r="W32913" s="13"/>
    </row>
    <row r="32914" spans="1:23" x14ac:dyDescent="0.25">
      <c r="A32914" s="4" t="s">
        <v>94281</v>
      </c>
      <c r="B32914" s="4" t="s">
        <v>170</v>
      </c>
      <c r="C32914" s="4" t="s">
        <v>34132</v>
      </c>
      <c r="D32914" s="4" t="s">
        <v>33230</v>
      </c>
      <c r="E32914" s="4" t="s">
        <v>27</v>
      </c>
      <c r="F32914" s="4">
        <v>9909955908</v>
      </c>
      <c r="G32914" s="4"/>
      <c r="H32914" s="4" t="s">
        <v>94279</v>
      </c>
      <c r="I32914" s="4" t="s">
        <v>94280</v>
      </c>
      <c r="J32914" s="4" t="s">
        <v>94282</v>
      </c>
      <c r="L32914" s="4" t="s">
        <v>644</v>
      </c>
      <c r="M32914" s="4" t="s">
        <v>171</v>
      </c>
      <c r="N32914" s="4">
        <v>395003</v>
      </c>
      <c r="O32914" s="4" t="s">
        <v>94283</v>
      </c>
      <c r="P32914" s="4">
        <v>8079469632</v>
      </c>
      <c r="Q32914" s="31" t="s">
        <v>94278</v>
      </c>
      <c r="R32914" s="4"/>
      <c r="S32914" s="13" t="s">
        <v>197953</v>
      </c>
      <c r="T32914" s="13"/>
      <c r="U32914" s="13"/>
      <c r="V32914" s="13"/>
      <c r="W32914" s="13"/>
    </row>
    <row r="32915" spans="1:23" ht="30" x14ac:dyDescent="0.25">
      <c r="A32915" s="4" t="s">
        <v>94414</v>
      </c>
      <c r="B32915" s="4" t="s">
        <v>170</v>
      </c>
      <c r="C32915" s="4" t="s">
        <v>20700</v>
      </c>
      <c r="D32915" s="4" t="s">
        <v>188</v>
      </c>
      <c r="E32915" s="4" t="s">
        <v>34</v>
      </c>
      <c r="F32915" s="4">
        <v>8866183954</v>
      </c>
      <c r="G32915" s="4">
        <v>9725719155</v>
      </c>
      <c r="H32915" s="4" t="s">
        <v>94413</v>
      </c>
      <c r="I32915" s="4"/>
      <c r="J32915" s="4" t="s">
        <v>94415</v>
      </c>
      <c r="L32915" s="4" t="s">
        <v>94416</v>
      </c>
      <c r="M32915" s="4" t="s">
        <v>171</v>
      </c>
      <c r="N32915" s="4">
        <v>394101</v>
      </c>
      <c r="O32915" s="4"/>
      <c r="P32915" s="4">
        <v>8045324804</v>
      </c>
      <c r="Q32915" s="31" t="s">
        <v>205921</v>
      </c>
      <c r="R32915" s="4"/>
      <c r="S32915" s="13" t="s">
        <v>203717</v>
      </c>
      <c r="T32915" s="13"/>
      <c r="U32915" s="13"/>
      <c r="V32915" s="13"/>
      <c r="W32915" s="13"/>
    </row>
    <row r="32916" spans="1:23" x14ac:dyDescent="0.25">
      <c r="A32916" s="4" t="s">
        <v>94491</v>
      </c>
      <c r="B32916" s="4" t="s">
        <v>170</v>
      </c>
      <c r="C32916" s="4" t="s">
        <v>5081</v>
      </c>
      <c r="D32916" s="4" t="s">
        <v>62538</v>
      </c>
      <c r="E32916" s="4" t="s">
        <v>65</v>
      </c>
      <c r="F32916" s="4">
        <v>9824401222</v>
      </c>
      <c r="G32916" s="4"/>
      <c r="H32916" s="4" t="s">
        <v>94490</v>
      </c>
      <c r="I32916" s="4"/>
      <c r="J32916" s="4" t="s">
        <v>94492</v>
      </c>
      <c r="L32916" s="4" t="s">
        <v>6800</v>
      </c>
      <c r="M32916" s="4" t="s">
        <v>171</v>
      </c>
      <c r="N32916" s="4">
        <v>395002</v>
      </c>
      <c r="O32916" s="4" t="s">
        <v>94493</v>
      </c>
      <c r="P32916" s="4">
        <v>8048611106</v>
      </c>
      <c r="Q32916" s="31"/>
      <c r="R32916" s="4"/>
      <c r="S32916" s="13" t="s">
        <v>232299</v>
      </c>
      <c r="T32916" s="13"/>
      <c r="U32916" s="13"/>
      <c r="V32916" s="13"/>
      <c r="W32916" s="13"/>
    </row>
    <row r="32917" spans="1:23" x14ac:dyDescent="0.25">
      <c r="A32917" s="4" t="s">
        <v>94924</v>
      </c>
      <c r="B32917" s="4" t="s">
        <v>170</v>
      </c>
      <c r="C32917" s="4" t="s">
        <v>778</v>
      </c>
      <c r="D32917" s="4" t="s">
        <v>94921</v>
      </c>
      <c r="E32917" s="4" t="s">
        <v>84</v>
      </c>
      <c r="F32917" s="4">
        <v>9998225141</v>
      </c>
      <c r="G32917" s="4"/>
      <c r="H32917" s="4" t="s">
        <v>94922</v>
      </c>
      <c r="I32917" s="4" t="s">
        <v>94923</v>
      </c>
      <c r="J32917" s="4" t="s">
        <v>94925</v>
      </c>
      <c r="L32917" s="4" t="s">
        <v>94926</v>
      </c>
      <c r="M32917" s="4" t="s">
        <v>171</v>
      </c>
      <c r="N32917" s="4">
        <v>395003</v>
      </c>
      <c r="O32917" s="4"/>
      <c r="P32917" s="4">
        <v>8042909828</v>
      </c>
      <c r="Q32917" s="31"/>
      <c r="R32917" s="4"/>
      <c r="S32917" s="13" t="s">
        <v>203718</v>
      </c>
      <c r="T32917" s="13"/>
      <c r="U32917" s="13"/>
      <c r="V32917" s="13"/>
      <c r="W32917" s="13"/>
    </row>
    <row r="32918" spans="1:23" ht="45" x14ac:dyDescent="0.25">
      <c r="A32918" s="4" t="s">
        <v>94936</v>
      </c>
      <c r="B32918" s="4" t="s">
        <v>170</v>
      </c>
      <c r="C32918" s="4" t="s">
        <v>2054</v>
      </c>
      <c r="D32918" s="4"/>
      <c r="E32918" s="4" t="s">
        <v>65</v>
      </c>
      <c r="F32918" s="4">
        <v>9924390912</v>
      </c>
      <c r="G32918" s="4">
        <v>8980194659</v>
      </c>
      <c r="H32918" s="4" t="s">
        <v>94935</v>
      </c>
      <c r="I32918" s="4"/>
      <c r="J32918" s="4" t="s">
        <v>94937</v>
      </c>
      <c r="L32918" s="4"/>
      <c r="M32918" s="4" t="s">
        <v>171</v>
      </c>
      <c r="N32918" s="4">
        <v>395002</v>
      </c>
      <c r="O32918" s="4"/>
      <c r="P32918" s="4">
        <v>8046031548</v>
      </c>
      <c r="Q32918" s="31" t="s">
        <v>211154</v>
      </c>
      <c r="R32918" s="4"/>
      <c r="S32918" s="13" t="s">
        <v>197954</v>
      </c>
      <c r="T32918" s="13"/>
      <c r="U32918" s="13"/>
      <c r="V32918" s="13"/>
      <c r="W32918" s="13"/>
    </row>
    <row r="32919" spans="1:23" ht="30" x14ac:dyDescent="0.25">
      <c r="A32919" s="4" t="s">
        <v>95052</v>
      </c>
      <c r="B32919" s="4" t="s">
        <v>170</v>
      </c>
      <c r="C32919" s="4" t="s">
        <v>6886</v>
      </c>
      <c r="D32919" s="4" t="s">
        <v>763</v>
      </c>
      <c r="E32919" s="4" t="s">
        <v>27</v>
      </c>
      <c r="F32919" s="4">
        <v>9898011825</v>
      </c>
      <c r="G32919" s="4"/>
      <c r="H32919" s="4" t="s">
        <v>95050</v>
      </c>
      <c r="I32919" s="4" t="s">
        <v>95051</v>
      </c>
      <c r="J32919" s="4" t="s">
        <v>95053</v>
      </c>
      <c r="L32919" s="4" t="s">
        <v>95054</v>
      </c>
      <c r="M32919" s="4" t="s">
        <v>171</v>
      </c>
      <c r="N32919" s="4">
        <v>395007</v>
      </c>
      <c r="O32919" s="4"/>
      <c r="P32919" s="4">
        <v>8046064428</v>
      </c>
      <c r="Q32919" s="31" t="s">
        <v>95048</v>
      </c>
      <c r="R32919" s="4"/>
      <c r="S32919" s="13" t="s">
        <v>95049</v>
      </c>
      <c r="T32919" s="13"/>
      <c r="U32919" s="13"/>
      <c r="V32919" s="13"/>
      <c r="W32919" s="13"/>
    </row>
    <row r="32920" spans="1:23" ht="30" x14ac:dyDescent="0.25">
      <c r="A32920" s="4" t="s">
        <v>95195</v>
      </c>
      <c r="B32920" s="4" t="s">
        <v>170</v>
      </c>
      <c r="C32920" s="4" t="s">
        <v>95193</v>
      </c>
      <c r="D32920" s="4" t="s">
        <v>337</v>
      </c>
      <c r="E32920" s="4" t="s">
        <v>65</v>
      </c>
      <c r="F32920" s="4">
        <v>9978961155</v>
      </c>
      <c r="G32920" s="4">
        <v>9879769888</v>
      </c>
      <c r="H32920" s="4" t="s">
        <v>95194</v>
      </c>
      <c r="I32920" s="4"/>
      <c r="J32920" s="4" t="s">
        <v>95196</v>
      </c>
      <c r="L32920" s="4" t="s">
        <v>644</v>
      </c>
      <c r="M32920" s="4" t="s">
        <v>171</v>
      </c>
      <c r="N32920" s="4">
        <v>395002</v>
      </c>
      <c r="O32920" s="4"/>
      <c r="P32920" s="4">
        <v>8048020391</v>
      </c>
      <c r="Q32920" s="31" t="s">
        <v>211155</v>
      </c>
      <c r="R32920" s="4"/>
      <c r="S32920" s="13" t="s">
        <v>197955</v>
      </c>
      <c r="T32920" s="13"/>
      <c r="U32920" s="13"/>
      <c r="V32920" s="13"/>
      <c r="W32920" s="13"/>
    </row>
    <row r="32921" spans="1:23" ht="45" x14ac:dyDescent="0.25">
      <c r="A32921" s="4" t="s">
        <v>95339</v>
      </c>
      <c r="B32921" s="4" t="s">
        <v>170</v>
      </c>
      <c r="C32921" s="4" t="s">
        <v>3392</v>
      </c>
      <c r="D32921" s="4" t="s">
        <v>14153</v>
      </c>
      <c r="E32921" s="4" t="s">
        <v>34</v>
      </c>
      <c r="F32921" s="4">
        <v>9898044229</v>
      </c>
      <c r="G32921" s="4">
        <v>9824100033</v>
      </c>
      <c r="H32921" s="4" t="s">
        <v>95338</v>
      </c>
      <c r="I32921" s="4"/>
      <c r="J32921" s="4" t="s">
        <v>95340</v>
      </c>
      <c r="L32921" s="4" t="s">
        <v>644</v>
      </c>
      <c r="M32921" s="4" t="s">
        <v>171</v>
      </c>
      <c r="N32921" s="4">
        <v>395002</v>
      </c>
      <c r="O32921" s="4"/>
      <c r="P32921" s="4">
        <v>8042908596</v>
      </c>
      <c r="Q32921" s="31" t="s">
        <v>95337</v>
      </c>
      <c r="R32921" s="4"/>
      <c r="S32921" s="13" t="s">
        <v>232300</v>
      </c>
      <c r="T32921" s="13"/>
      <c r="U32921" s="13"/>
      <c r="V32921" s="13"/>
      <c r="W32921" s="13"/>
    </row>
    <row r="32922" spans="1:23" ht="45" x14ac:dyDescent="0.25">
      <c r="A32922" s="4" t="s">
        <v>95462</v>
      </c>
      <c r="B32922" s="4" t="s">
        <v>170</v>
      </c>
      <c r="C32922" s="4" t="s">
        <v>8996</v>
      </c>
      <c r="D32922" s="4" t="s">
        <v>95459</v>
      </c>
      <c r="E32922" s="4" t="s">
        <v>65</v>
      </c>
      <c r="F32922" s="4">
        <v>9099683371</v>
      </c>
      <c r="G32922" s="4">
        <v>9925011083</v>
      </c>
      <c r="H32922" s="4" t="s">
        <v>95460</v>
      </c>
      <c r="I32922" s="4" t="s">
        <v>95461</v>
      </c>
      <c r="J32922" s="4" t="s">
        <v>95463</v>
      </c>
      <c r="L32922" s="4" t="s">
        <v>28450</v>
      </c>
      <c r="M32922" s="4" t="s">
        <v>171</v>
      </c>
      <c r="N32922" s="4">
        <v>395002</v>
      </c>
      <c r="O32922" s="4" t="s">
        <v>95464</v>
      </c>
      <c r="P32922" s="4">
        <v>8048016111</v>
      </c>
      <c r="Q32922" s="31" t="s">
        <v>95458</v>
      </c>
      <c r="R32922" s="4"/>
      <c r="S32922" s="13" t="s">
        <v>197956</v>
      </c>
      <c r="T32922" s="13"/>
      <c r="U32922" s="13"/>
      <c r="V32922" s="13"/>
      <c r="W32922" s="13"/>
    </row>
    <row r="32923" spans="1:23" x14ac:dyDescent="0.25">
      <c r="A32923" s="4" t="s">
        <v>95795</v>
      </c>
      <c r="B32923" s="4" t="s">
        <v>170</v>
      </c>
      <c r="C32923" s="4" t="s">
        <v>1059</v>
      </c>
      <c r="D32923" s="4" t="s">
        <v>2155</v>
      </c>
      <c r="E32923" s="4" t="s">
        <v>27</v>
      </c>
      <c r="F32923" s="4">
        <v>9824113490</v>
      </c>
      <c r="G32923" s="4">
        <v>9228001300</v>
      </c>
      <c r="H32923" s="4" t="s">
        <v>95794</v>
      </c>
      <c r="I32923" s="4"/>
      <c r="J32923" s="4" t="s">
        <v>95796</v>
      </c>
      <c r="L32923" s="4" t="s">
        <v>644</v>
      </c>
      <c r="M32923" s="4" t="s">
        <v>171</v>
      </c>
      <c r="N32923" s="4">
        <v>395002</v>
      </c>
      <c r="O32923" s="4"/>
      <c r="P32923" s="4">
        <v>8046033327</v>
      </c>
      <c r="Q32923" s="31" t="s">
        <v>95793</v>
      </c>
      <c r="R32923" s="4"/>
      <c r="S32923" s="13" t="s">
        <v>232301</v>
      </c>
      <c r="T32923" s="13"/>
      <c r="U32923" s="13"/>
      <c r="V32923" s="13"/>
      <c r="W32923" s="13"/>
    </row>
    <row r="32924" spans="1:23" ht="45" x14ac:dyDescent="0.25">
      <c r="A32924" s="4" t="s">
        <v>95848</v>
      </c>
      <c r="B32924" s="4" t="s">
        <v>170</v>
      </c>
      <c r="C32924" s="4" t="s">
        <v>411</v>
      </c>
      <c r="D32924" s="4" t="s">
        <v>149</v>
      </c>
      <c r="E32924" s="4" t="s">
        <v>74</v>
      </c>
      <c r="F32924" s="4">
        <v>7228846661</v>
      </c>
      <c r="G32924" s="4"/>
      <c r="H32924" s="4" t="s">
        <v>95846</v>
      </c>
      <c r="I32924" s="4" t="s">
        <v>95847</v>
      </c>
      <c r="J32924" s="4" t="s">
        <v>95849</v>
      </c>
      <c r="L32924" s="4"/>
      <c r="M32924" s="4" t="s">
        <v>171</v>
      </c>
      <c r="N32924" s="4">
        <v>395002</v>
      </c>
      <c r="O32924" s="4"/>
      <c r="P32924" s="4">
        <v>8046084718</v>
      </c>
      <c r="Q32924" s="31" t="s">
        <v>95845</v>
      </c>
      <c r="R32924" s="4"/>
      <c r="S32924" s="13" t="s">
        <v>197957</v>
      </c>
      <c r="T32924" s="13"/>
      <c r="U32924" s="13"/>
      <c r="V32924" s="13"/>
      <c r="W32924" s="13"/>
    </row>
    <row r="32925" spans="1:23" ht="45" x14ac:dyDescent="0.25">
      <c r="A32925" s="4" t="s">
        <v>95888</v>
      </c>
      <c r="B32925" s="4" t="s">
        <v>170</v>
      </c>
      <c r="C32925" s="4" t="s">
        <v>10408</v>
      </c>
      <c r="D32925" s="4" t="s">
        <v>5612</v>
      </c>
      <c r="E32925" s="4" t="s">
        <v>34</v>
      </c>
      <c r="F32925" s="4">
        <v>9328855494</v>
      </c>
      <c r="G32925" s="4"/>
      <c r="H32925" s="4" t="s">
        <v>95886</v>
      </c>
      <c r="I32925" s="4" t="s">
        <v>95887</v>
      </c>
      <c r="J32925" s="4" t="s">
        <v>95889</v>
      </c>
      <c r="L32925" s="4" t="s">
        <v>28501</v>
      </c>
      <c r="M32925" s="4" t="s">
        <v>171</v>
      </c>
      <c r="N32925" s="4">
        <v>395003</v>
      </c>
      <c r="O32925" s="4" t="s">
        <v>17747</v>
      </c>
      <c r="P32925" s="4">
        <v>8071743488</v>
      </c>
      <c r="Q32925" s="31" t="s">
        <v>95885</v>
      </c>
      <c r="R32925" s="4"/>
      <c r="S32925" s="13" t="s">
        <v>197958</v>
      </c>
      <c r="T32925" s="13"/>
      <c r="U32925" s="13"/>
      <c r="V32925" s="13"/>
      <c r="W32925" s="13"/>
    </row>
    <row r="32926" spans="1:23" ht="45" x14ac:dyDescent="0.25">
      <c r="A32926" s="4" t="s">
        <v>96036</v>
      </c>
      <c r="B32926" s="4" t="s">
        <v>170</v>
      </c>
      <c r="C32926" s="4" t="s">
        <v>4972</v>
      </c>
      <c r="D32926" s="4" t="s">
        <v>5664</v>
      </c>
      <c r="E32926" s="4" t="s">
        <v>175</v>
      </c>
      <c r="F32926" s="4">
        <v>9376825558</v>
      </c>
      <c r="G32926" s="4">
        <v>9898614906</v>
      </c>
      <c r="H32926" s="4" t="s">
        <v>96034</v>
      </c>
      <c r="I32926" s="4" t="s">
        <v>96035</v>
      </c>
      <c r="J32926" s="4" t="s">
        <v>96037</v>
      </c>
      <c r="L32926" s="4" t="s">
        <v>96038</v>
      </c>
      <c r="M32926" s="4" t="s">
        <v>171</v>
      </c>
      <c r="N32926" s="4">
        <v>395003</v>
      </c>
      <c r="O32926" s="4"/>
      <c r="P32926" s="4">
        <v>8071862201</v>
      </c>
      <c r="Q32926" s="31" t="s">
        <v>211156</v>
      </c>
      <c r="R32926" s="4"/>
      <c r="S32926" s="13" t="s">
        <v>223532</v>
      </c>
      <c r="T32926" s="13"/>
      <c r="U32926" s="13"/>
      <c r="V32926" s="13"/>
      <c r="W32926" s="13"/>
    </row>
    <row r="32927" spans="1:23" ht="30" x14ac:dyDescent="0.25">
      <c r="A32927" s="4" t="s">
        <v>96170</v>
      </c>
      <c r="B32927" s="4" t="s">
        <v>170</v>
      </c>
      <c r="C32927" s="4" t="s">
        <v>7423</v>
      </c>
      <c r="D32927" s="4" t="s">
        <v>96168</v>
      </c>
      <c r="E32927" s="4" t="s">
        <v>34</v>
      </c>
      <c r="F32927" s="4">
        <v>9537227400</v>
      </c>
      <c r="G32927" s="4"/>
      <c r="H32927" s="4" t="s">
        <v>96169</v>
      </c>
      <c r="I32927" s="4"/>
      <c r="J32927" s="4" t="s">
        <v>96171</v>
      </c>
      <c r="L32927" s="4"/>
      <c r="M32927" s="4" t="s">
        <v>171</v>
      </c>
      <c r="N32927" s="4">
        <v>395003</v>
      </c>
      <c r="O32927" s="4"/>
      <c r="P32927" s="4">
        <v>8048618303</v>
      </c>
      <c r="Q32927" s="31" t="s">
        <v>211157</v>
      </c>
      <c r="R32927" s="4"/>
      <c r="S32927" s="13" t="s">
        <v>197959</v>
      </c>
      <c r="T32927" s="13"/>
      <c r="U32927" s="13"/>
      <c r="V32927" s="13"/>
      <c r="W32927" s="13"/>
    </row>
    <row r="32928" spans="1:23" ht="45" x14ac:dyDescent="0.25">
      <c r="A32928" s="4" t="s">
        <v>96227</v>
      </c>
      <c r="B32928" s="4" t="s">
        <v>170</v>
      </c>
      <c r="C32928" s="4" t="s">
        <v>5110</v>
      </c>
      <c r="D32928" s="4" t="s">
        <v>33230</v>
      </c>
      <c r="E32928" s="4" t="s">
        <v>27</v>
      </c>
      <c r="F32928" s="4">
        <v>9377573586</v>
      </c>
      <c r="G32928" s="4">
        <v>7878973586</v>
      </c>
      <c r="H32928" s="4" t="s">
        <v>96226</v>
      </c>
      <c r="I32928" s="4"/>
      <c r="J32928" s="4" t="s">
        <v>96228</v>
      </c>
      <c r="L32928" s="4" t="s">
        <v>2909</v>
      </c>
      <c r="M32928" s="4" t="s">
        <v>171</v>
      </c>
      <c r="N32928" s="4">
        <v>395002</v>
      </c>
      <c r="O32928" s="4" t="s">
        <v>96229</v>
      </c>
      <c r="P32928" s="4">
        <v>8071649062</v>
      </c>
      <c r="Q32928" s="31" t="s">
        <v>223533</v>
      </c>
      <c r="R32928" s="4"/>
      <c r="S32928" s="13" t="s">
        <v>232302</v>
      </c>
      <c r="T32928" s="13"/>
      <c r="U32928" s="13"/>
      <c r="V32928" s="13"/>
      <c r="W32928" s="13"/>
    </row>
    <row r="32929" spans="1:23" ht="45" x14ac:dyDescent="0.25">
      <c r="A32929" s="4" t="s">
        <v>96291</v>
      </c>
      <c r="B32929" s="4" t="s">
        <v>170</v>
      </c>
      <c r="C32929" s="4" t="s">
        <v>5110</v>
      </c>
      <c r="D32929" s="4" t="s">
        <v>818</v>
      </c>
      <c r="E32929" s="4" t="s">
        <v>27</v>
      </c>
      <c r="F32929" s="4">
        <v>9824549382</v>
      </c>
      <c r="G32929" s="4">
        <v>9328371399</v>
      </c>
      <c r="H32929" s="4" t="s">
        <v>96290</v>
      </c>
      <c r="I32929" s="4"/>
      <c r="J32929" s="4" t="s">
        <v>96292</v>
      </c>
      <c r="L32929" s="4" t="s">
        <v>4167</v>
      </c>
      <c r="M32929" s="4" t="s">
        <v>171</v>
      </c>
      <c r="N32929" s="4">
        <v>395003</v>
      </c>
      <c r="O32929" s="4"/>
      <c r="P32929" s="4">
        <v>8048622165</v>
      </c>
      <c r="Q32929" s="31" t="s">
        <v>211158</v>
      </c>
      <c r="R32929" s="4"/>
      <c r="S32929" s="13" t="s">
        <v>197960</v>
      </c>
      <c r="T32929" s="13"/>
      <c r="U32929" s="13"/>
      <c r="V32929" s="13"/>
      <c r="W32929" s="13"/>
    </row>
    <row r="32930" spans="1:23" ht="45" x14ac:dyDescent="0.25">
      <c r="A32930" s="4" t="s">
        <v>96295</v>
      </c>
      <c r="B32930" s="4" t="s">
        <v>170</v>
      </c>
      <c r="C32930" s="4" t="s">
        <v>520</v>
      </c>
      <c r="D32930" s="4" t="s">
        <v>337</v>
      </c>
      <c r="E32930" s="4" t="s">
        <v>34</v>
      </c>
      <c r="F32930" s="4">
        <v>9376055500</v>
      </c>
      <c r="G32930" s="4">
        <v>8758980263</v>
      </c>
      <c r="H32930" s="4" t="s">
        <v>96293</v>
      </c>
      <c r="I32930" s="4" t="s">
        <v>96294</v>
      </c>
      <c r="J32930" s="4" t="s">
        <v>96296</v>
      </c>
      <c r="L32930" s="4"/>
      <c r="M32930" s="4" t="s">
        <v>171</v>
      </c>
      <c r="N32930" s="4">
        <v>395002</v>
      </c>
      <c r="O32930" s="4" t="s">
        <v>96297</v>
      </c>
      <c r="P32930" s="4">
        <v>8048110426</v>
      </c>
      <c r="Q32930" s="31" t="s">
        <v>205922</v>
      </c>
      <c r="R32930" s="4"/>
      <c r="S32930" s="13" t="s">
        <v>232303</v>
      </c>
      <c r="T32930" s="13"/>
      <c r="U32930" s="13"/>
      <c r="V32930" s="13"/>
      <c r="W32930" s="13"/>
    </row>
    <row r="32931" spans="1:23" ht="30" x14ac:dyDescent="0.25">
      <c r="A32931" s="4" t="s">
        <v>96536</v>
      </c>
      <c r="B32931" s="4" t="s">
        <v>170</v>
      </c>
      <c r="C32931" s="4" t="s">
        <v>1461</v>
      </c>
      <c r="D32931" s="4" t="s">
        <v>188</v>
      </c>
      <c r="E32931" s="4" t="s">
        <v>175</v>
      </c>
      <c r="F32931" s="4">
        <v>9825303536</v>
      </c>
      <c r="G32931" s="4">
        <v>8238090073</v>
      </c>
      <c r="H32931" s="4" t="s">
        <v>96534</v>
      </c>
      <c r="I32931" s="4" t="s">
        <v>96535</v>
      </c>
      <c r="J32931" s="4" t="s">
        <v>96537</v>
      </c>
      <c r="L32931" s="4" t="s">
        <v>96538</v>
      </c>
      <c r="M32931" s="4" t="s">
        <v>171</v>
      </c>
      <c r="N32931" s="4">
        <v>395010</v>
      </c>
      <c r="O32931" s="4" t="s">
        <v>96539</v>
      </c>
      <c r="P32931" s="4">
        <v>8046080020</v>
      </c>
      <c r="Q32931" s="31" t="s">
        <v>223534</v>
      </c>
      <c r="R32931" s="4"/>
      <c r="S32931" s="13" t="s">
        <v>223535</v>
      </c>
      <c r="T32931" s="13"/>
      <c r="U32931" s="13"/>
      <c r="V32931" s="13"/>
      <c r="W32931" s="13"/>
    </row>
    <row r="32932" spans="1:23" ht="45" x14ac:dyDescent="0.25">
      <c r="A32932" s="4" t="s">
        <v>96574</v>
      </c>
      <c r="B32932" s="4" t="s">
        <v>170</v>
      </c>
      <c r="C32932" s="4" t="s">
        <v>2054</v>
      </c>
      <c r="D32932" s="4" t="s">
        <v>6380</v>
      </c>
      <c r="E32932" s="4" t="s">
        <v>34</v>
      </c>
      <c r="F32932" s="4">
        <v>9979985988</v>
      </c>
      <c r="G32932" s="4">
        <v>9998376848</v>
      </c>
      <c r="H32932" s="4" t="s">
        <v>96572</v>
      </c>
      <c r="I32932" s="4" t="s">
        <v>96573</v>
      </c>
      <c r="J32932" s="4" t="s">
        <v>96575</v>
      </c>
      <c r="L32932" s="4" t="s">
        <v>96576</v>
      </c>
      <c r="M32932" s="4" t="s">
        <v>171</v>
      </c>
      <c r="N32932" s="4">
        <v>395003</v>
      </c>
      <c r="O32932" s="4"/>
      <c r="P32932" s="4">
        <v>8071862303</v>
      </c>
      <c r="Q32932" s="31" t="s">
        <v>96571</v>
      </c>
      <c r="R32932" s="4"/>
      <c r="S32932" s="13" t="s">
        <v>203719</v>
      </c>
      <c r="T32932" s="13"/>
      <c r="U32932" s="13"/>
      <c r="V32932" s="13"/>
      <c r="W32932" s="13"/>
    </row>
    <row r="32933" spans="1:23" ht="30" x14ac:dyDescent="0.25">
      <c r="A32933" s="4" t="s">
        <v>96623</v>
      </c>
      <c r="B32933" s="4" t="s">
        <v>170</v>
      </c>
      <c r="C32933" s="4" t="s">
        <v>1984</v>
      </c>
      <c r="D32933" s="4" t="s">
        <v>3850</v>
      </c>
      <c r="E32933" s="4" t="s">
        <v>27</v>
      </c>
      <c r="F32933" s="4">
        <v>9099348898</v>
      </c>
      <c r="G32933" s="4">
        <v>8000742525</v>
      </c>
      <c r="H32933" s="4" t="s">
        <v>96621</v>
      </c>
      <c r="I32933" s="4" t="s">
        <v>96622</v>
      </c>
      <c r="J32933" s="4" t="s">
        <v>96624</v>
      </c>
      <c r="L32933" s="4" t="s">
        <v>6025</v>
      </c>
      <c r="M32933" s="4" t="s">
        <v>171</v>
      </c>
      <c r="N32933" s="4">
        <v>395010</v>
      </c>
      <c r="O32933" s="4"/>
      <c r="P32933" s="4">
        <v>8048026216</v>
      </c>
      <c r="Q32933" s="31" t="s">
        <v>211159</v>
      </c>
      <c r="R32933" s="4"/>
      <c r="S32933" s="13" t="s">
        <v>197961</v>
      </c>
      <c r="T32933" s="13"/>
      <c r="U32933" s="13"/>
      <c r="V32933" s="13"/>
      <c r="W32933" s="13"/>
    </row>
    <row r="32934" spans="1:23" ht="30" x14ac:dyDescent="0.25">
      <c r="A32934" s="4" t="s">
        <v>96688</v>
      </c>
      <c r="B32934" s="4" t="s">
        <v>170</v>
      </c>
      <c r="C32934" s="4" t="s">
        <v>25872</v>
      </c>
      <c r="D32934" s="4" t="s">
        <v>96686</v>
      </c>
      <c r="E32934" s="4" t="s">
        <v>175</v>
      </c>
      <c r="F32934" s="4">
        <v>9979499189</v>
      </c>
      <c r="G32934" s="4">
        <v>9978448999</v>
      </c>
      <c r="H32934" s="4" t="s">
        <v>96687</v>
      </c>
      <c r="I32934" s="4"/>
      <c r="J32934" s="4" t="s">
        <v>96689</v>
      </c>
      <c r="L32934" s="4" t="s">
        <v>96689</v>
      </c>
      <c r="M32934" s="4" t="s">
        <v>171</v>
      </c>
      <c r="N32934" s="4">
        <v>395003</v>
      </c>
      <c r="O32934" s="4" t="s">
        <v>96690</v>
      </c>
      <c r="P32934" s="4">
        <v>8071597340</v>
      </c>
      <c r="Q32934" s="31" t="s">
        <v>96685</v>
      </c>
      <c r="R32934" s="4"/>
      <c r="S32934" s="13" t="s">
        <v>203720</v>
      </c>
      <c r="T32934" s="13"/>
      <c r="U32934" s="13"/>
      <c r="V32934" s="13"/>
      <c r="W32934" s="13"/>
    </row>
    <row r="32935" spans="1:23" x14ac:dyDescent="0.25">
      <c r="A32935" s="4" t="s">
        <v>97054</v>
      </c>
      <c r="B32935" s="4" t="s">
        <v>170</v>
      </c>
      <c r="C32935" s="4" t="s">
        <v>3339</v>
      </c>
      <c r="D32935" s="4" t="s">
        <v>111</v>
      </c>
      <c r="E32935" s="4" t="s">
        <v>27</v>
      </c>
      <c r="F32935" s="4">
        <v>9426630748</v>
      </c>
      <c r="G32935" s="4">
        <v>8511518111</v>
      </c>
      <c r="H32935" s="4" t="s">
        <v>97052</v>
      </c>
      <c r="I32935" s="4" t="s">
        <v>97053</v>
      </c>
      <c r="J32935" s="4" t="s">
        <v>97055</v>
      </c>
      <c r="L32935" s="4" t="s">
        <v>4319</v>
      </c>
      <c r="M32935" s="4" t="s">
        <v>171</v>
      </c>
      <c r="N32935" s="4">
        <v>394210</v>
      </c>
      <c r="O32935" s="4"/>
      <c r="P32935" s="4">
        <v>8043049272</v>
      </c>
      <c r="Q32935" s="31"/>
      <c r="R32935" s="4"/>
      <c r="S32935" s="13" t="s">
        <v>232304</v>
      </c>
      <c r="T32935" s="13"/>
      <c r="U32935" s="13"/>
      <c r="V32935" s="13"/>
      <c r="W32935" s="13"/>
    </row>
    <row r="32936" spans="1:23" ht="45" x14ac:dyDescent="0.25">
      <c r="A32936" s="4" t="s">
        <v>97218</v>
      </c>
      <c r="B32936" s="4" t="s">
        <v>170</v>
      </c>
      <c r="C32936" s="4" t="s">
        <v>97215</v>
      </c>
      <c r="D32936" s="4"/>
      <c r="E32936" s="4" t="s">
        <v>34</v>
      </c>
      <c r="F32936" s="4">
        <v>9978939495</v>
      </c>
      <c r="G32936" s="4"/>
      <c r="H32936" s="4" t="s">
        <v>97216</v>
      </c>
      <c r="I32936" s="4" t="s">
        <v>97217</v>
      </c>
      <c r="J32936" s="4" t="s">
        <v>97219</v>
      </c>
      <c r="L32936" s="4" t="s">
        <v>13138</v>
      </c>
      <c r="M32936" s="4" t="s">
        <v>171</v>
      </c>
      <c r="N32936" s="4">
        <v>395008</v>
      </c>
      <c r="O32936" s="4"/>
      <c r="P32936" s="4">
        <v>8048110514</v>
      </c>
      <c r="Q32936" s="31" t="s">
        <v>205923</v>
      </c>
      <c r="R32936" s="4"/>
      <c r="S32936" s="13" t="s">
        <v>197962</v>
      </c>
      <c r="T32936" s="13"/>
      <c r="U32936" s="13"/>
      <c r="V32936" s="13"/>
      <c r="W32936" s="13"/>
    </row>
    <row r="32937" spans="1:23" ht="45" x14ac:dyDescent="0.25">
      <c r="A32937" s="4" t="s">
        <v>97239</v>
      </c>
      <c r="B32937" s="4" t="s">
        <v>170</v>
      </c>
      <c r="C32937" s="4" t="s">
        <v>1219</v>
      </c>
      <c r="D32937" s="4" t="s">
        <v>6183</v>
      </c>
      <c r="E32937" s="4" t="s">
        <v>34</v>
      </c>
      <c r="F32937" s="4">
        <v>9638931780</v>
      </c>
      <c r="G32937" s="4"/>
      <c r="H32937" s="4" t="s">
        <v>97237</v>
      </c>
      <c r="I32937" s="4" t="s">
        <v>97238</v>
      </c>
      <c r="J32937" s="4" t="s">
        <v>97240</v>
      </c>
      <c r="L32937" s="4" t="s">
        <v>9080</v>
      </c>
      <c r="M32937" s="4" t="s">
        <v>171</v>
      </c>
      <c r="N32937" s="4">
        <v>395010</v>
      </c>
      <c r="O32937" s="4" t="s">
        <v>97241</v>
      </c>
      <c r="P32937" s="4">
        <v>8048012061</v>
      </c>
      <c r="Q32937" s="31" t="s">
        <v>97236</v>
      </c>
      <c r="R32937" s="4"/>
      <c r="S32937" s="13" t="s">
        <v>197963</v>
      </c>
      <c r="T32937" s="13"/>
      <c r="U32937" s="13"/>
      <c r="V32937" s="13"/>
      <c r="W32937" s="13"/>
    </row>
    <row r="32938" spans="1:23" x14ac:dyDescent="0.25">
      <c r="A32938" s="4" t="s">
        <v>97430</v>
      </c>
      <c r="B32938" s="4" t="s">
        <v>170</v>
      </c>
      <c r="C32938" s="4" t="s">
        <v>6829</v>
      </c>
      <c r="D32938" s="4" t="s">
        <v>97428</v>
      </c>
      <c r="E32938" s="4" t="s">
        <v>27</v>
      </c>
      <c r="F32938" s="4">
        <v>9824922215</v>
      </c>
      <c r="G32938" s="4">
        <v>9924265265</v>
      </c>
      <c r="H32938" s="4" t="s">
        <v>97429</v>
      </c>
      <c r="I32938" s="4"/>
      <c r="J32938" s="4" t="s">
        <v>97431</v>
      </c>
      <c r="L32938" s="4" t="s">
        <v>783</v>
      </c>
      <c r="M32938" s="4" t="s">
        <v>171</v>
      </c>
      <c r="N32938" s="4">
        <v>395006</v>
      </c>
      <c r="O32938" s="4" t="s">
        <v>97432</v>
      </c>
      <c r="P32938" s="4">
        <v>8079457736</v>
      </c>
      <c r="Q32938" s="31"/>
      <c r="R32938" s="4"/>
      <c r="S32938" s="13" t="s">
        <v>232305</v>
      </c>
      <c r="T32938" s="13"/>
      <c r="U32938" s="13"/>
      <c r="V32938" s="13"/>
      <c r="W32938" s="13"/>
    </row>
    <row r="32939" spans="1:23" ht="45" x14ac:dyDescent="0.25">
      <c r="A32939" s="4" t="s">
        <v>5839</v>
      </c>
      <c r="B32939" s="4" t="s">
        <v>170</v>
      </c>
      <c r="C32939" s="4" t="s">
        <v>97434</v>
      </c>
      <c r="D32939" s="4" t="s">
        <v>763</v>
      </c>
      <c r="E32939" s="4" t="s">
        <v>34</v>
      </c>
      <c r="F32939" s="4">
        <v>9374481352</v>
      </c>
      <c r="G32939" s="4">
        <v>9227121322</v>
      </c>
      <c r="H32939" s="4" t="s">
        <v>97435</v>
      </c>
      <c r="I32939" s="4"/>
      <c r="J32939" s="4" t="s">
        <v>97436</v>
      </c>
      <c r="L32939" s="4" t="s">
        <v>9080</v>
      </c>
      <c r="M32939" s="4" t="s">
        <v>171</v>
      </c>
      <c r="N32939" s="4">
        <v>395002</v>
      </c>
      <c r="O32939" s="4"/>
      <c r="P32939" s="4">
        <v>8048024752</v>
      </c>
      <c r="Q32939" s="31" t="s">
        <v>97433</v>
      </c>
      <c r="R32939" s="4"/>
      <c r="S32939" s="13" t="s">
        <v>203721</v>
      </c>
      <c r="T32939" s="13"/>
      <c r="U32939" s="13"/>
      <c r="V32939" s="13"/>
      <c r="W32939" s="13"/>
    </row>
    <row r="32940" spans="1:23" ht="30" x14ac:dyDescent="0.25">
      <c r="A32940" s="4" t="s">
        <v>97491</v>
      </c>
      <c r="B32940" s="4" t="s">
        <v>170</v>
      </c>
      <c r="C32940" s="4" t="s">
        <v>3539</v>
      </c>
      <c r="D32940" s="4" t="s">
        <v>97488</v>
      </c>
      <c r="E32940" s="4" t="s">
        <v>34</v>
      </c>
      <c r="F32940" s="4">
        <v>7203099709</v>
      </c>
      <c r="G32940" s="4"/>
      <c r="H32940" s="4" t="s">
        <v>97489</v>
      </c>
      <c r="I32940" s="4" t="s">
        <v>97490</v>
      </c>
      <c r="J32940" s="4" t="s">
        <v>97492</v>
      </c>
      <c r="L32940" s="4" t="s">
        <v>644</v>
      </c>
      <c r="M32940" s="4" t="s">
        <v>171</v>
      </c>
      <c r="N32940" s="4">
        <v>395002</v>
      </c>
      <c r="O32940" s="4"/>
      <c r="P32940" s="4">
        <v>8048603687</v>
      </c>
      <c r="Q32940" s="31" t="s">
        <v>211160</v>
      </c>
      <c r="R32940" s="4"/>
      <c r="S32940" s="13" t="s">
        <v>232306</v>
      </c>
      <c r="T32940" s="13"/>
      <c r="U32940" s="13"/>
      <c r="V32940" s="13"/>
      <c r="W32940" s="13"/>
    </row>
    <row r="32941" spans="1:23" ht="45" x14ac:dyDescent="0.25">
      <c r="A32941" s="4" t="s">
        <v>97589</v>
      </c>
      <c r="B32941" s="4" t="s">
        <v>170</v>
      </c>
      <c r="C32941" s="4" t="s">
        <v>30796</v>
      </c>
      <c r="D32941" s="4" t="s">
        <v>57298</v>
      </c>
      <c r="E32941" s="4" t="s">
        <v>34</v>
      </c>
      <c r="F32941" s="4">
        <v>9377732832</v>
      </c>
      <c r="G32941" s="4"/>
      <c r="H32941" s="4" t="s">
        <v>97588</v>
      </c>
      <c r="I32941" s="4"/>
      <c r="J32941" s="4" t="s">
        <v>97590</v>
      </c>
      <c r="L32941" s="4" t="s">
        <v>25125</v>
      </c>
      <c r="M32941" s="4" t="s">
        <v>171</v>
      </c>
      <c r="N32941" s="4">
        <v>395001</v>
      </c>
      <c r="O32941" s="4"/>
      <c r="P32941" s="4">
        <v>8071738482</v>
      </c>
      <c r="Q32941" s="31" t="s">
        <v>205924</v>
      </c>
      <c r="R32941" s="4"/>
      <c r="S32941" s="13" t="s">
        <v>97587</v>
      </c>
      <c r="T32941" s="13"/>
      <c r="U32941" s="13"/>
      <c r="V32941" s="13"/>
      <c r="W32941" s="13"/>
    </row>
    <row r="32942" spans="1:23" x14ac:dyDescent="0.25">
      <c r="A32942" s="4" t="s">
        <v>97601</v>
      </c>
      <c r="B32942" s="4" t="s">
        <v>170</v>
      </c>
      <c r="C32942" s="4" t="s">
        <v>22702</v>
      </c>
      <c r="D32942" s="4" t="s">
        <v>111</v>
      </c>
      <c r="E32942" s="4" t="s">
        <v>27</v>
      </c>
      <c r="F32942" s="4">
        <v>9825499000</v>
      </c>
      <c r="G32942" s="4"/>
      <c r="H32942" s="4" t="s">
        <v>97599</v>
      </c>
      <c r="I32942" s="4" t="s">
        <v>97600</v>
      </c>
      <c r="J32942" s="4" t="s">
        <v>97602</v>
      </c>
      <c r="L32942" s="4" t="s">
        <v>26400</v>
      </c>
      <c r="M32942" s="4" t="s">
        <v>171</v>
      </c>
      <c r="N32942" s="4">
        <v>394210</v>
      </c>
      <c r="O32942" s="4" t="s">
        <v>97603</v>
      </c>
      <c r="P32942" s="4">
        <v>8071862433</v>
      </c>
      <c r="Q32942" s="31"/>
      <c r="R32942" s="4"/>
      <c r="S32942" s="13" t="s">
        <v>203722</v>
      </c>
      <c r="T32942" s="13"/>
      <c r="U32942" s="13"/>
      <c r="V32942" s="13"/>
      <c r="W32942" s="13"/>
    </row>
    <row r="32943" spans="1:23" x14ac:dyDescent="0.25">
      <c r="A32943" s="4" t="s">
        <v>97746</v>
      </c>
      <c r="B32943" s="4" t="s">
        <v>170</v>
      </c>
      <c r="C32943" s="4" t="s">
        <v>3557</v>
      </c>
      <c r="D32943" s="4" t="s">
        <v>242</v>
      </c>
      <c r="E32943" s="4" t="s">
        <v>27</v>
      </c>
      <c r="F32943" s="4">
        <v>8306730551</v>
      </c>
      <c r="G32943" s="4"/>
      <c r="H32943" s="4" t="s">
        <v>97745</v>
      </c>
      <c r="I32943" s="4"/>
      <c r="J32943" s="4" t="s">
        <v>97747</v>
      </c>
      <c r="L32943" s="4" t="s">
        <v>644</v>
      </c>
      <c r="M32943" s="4" t="s">
        <v>171</v>
      </c>
      <c r="N32943" s="4">
        <v>395002</v>
      </c>
      <c r="O32943" s="4" t="s">
        <v>97748</v>
      </c>
      <c r="P32943" s="4">
        <v>8071862458</v>
      </c>
      <c r="Q32943" s="31"/>
      <c r="R32943" s="4"/>
      <c r="S32943" s="13" t="s">
        <v>232307</v>
      </c>
      <c r="T32943" s="13"/>
      <c r="U32943" s="13"/>
      <c r="V32943" s="13"/>
      <c r="W32943" s="13"/>
    </row>
    <row r="32944" spans="1:23" x14ac:dyDescent="0.25">
      <c r="A32944" s="4" t="s">
        <v>97792</v>
      </c>
      <c r="B32944" s="4" t="s">
        <v>170</v>
      </c>
      <c r="C32944" s="4" t="s">
        <v>97789</v>
      </c>
      <c r="D32944" s="4" t="s">
        <v>111</v>
      </c>
      <c r="E32944" s="4"/>
      <c r="F32944" s="4">
        <v>9924154445</v>
      </c>
      <c r="G32944" s="4"/>
      <c r="H32944" s="4" t="s">
        <v>97790</v>
      </c>
      <c r="I32944" s="4" t="s">
        <v>97791</v>
      </c>
      <c r="J32944" s="4" t="s">
        <v>97793</v>
      </c>
      <c r="L32944" s="4" t="s">
        <v>4319</v>
      </c>
      <c r="M32944" s="4" t="s">
        <v>171</v>
      </c>
      <c r="N32944" s="4">
        <v>395002</v>
      </c>
      <c r="O32944" s="4" t="s">
        <v>97794</v>
      </c>
      <c r="P32944" s="4">
        <v>8048403108</v>
      </c>
      <c r="Q32944" s="31"/>
      <c r="R32944" s="4"/>
      <c r="S32944" s="13" t="s">
        <v>232308</v>
      </c>
      <c r="T32944" s="13"/>
      <c r="U32944" s="13"/>
      <c r="V32944" s="13"/>
      <c r="W32944" s="13"/>
    </row>
    <row r="32945" spans="1:23" ht="30" x14ac:dyDescent="0.25">
      <c r="A32945" s="4" t="s">
        <v>97854</v>
      </c>
      <c r="B32945" s="4" t="s">
        <v>170</v>
      </c>
      <c r="C32945" s="4" t="s">
        <v>97851</v>
      </c>
      <c r="D32945" s="4" t="s">
        <v>647</v>
      </c>
      <c r="E32945" s="4" t="s">
        <v>34</v>
      </c>
      <c r="F32945" s="4">
        <v>8866001217</v>
      </c>
      <c r="G32945" s="4">
        <v>9227921217</v>
      </c>
      <c r="H32945" s="4" t="s">
        <v>97852</v>
      </c>
      <c r="I32945" s="4" t="s">
        <v>97853</v>
      </c>
      <c r="J32945" s="4" t="s">
        <v>97855</v>
      </c>
      <c r="L32945" s="4" t="s">
        <v>1018</v>
      </c>
      <c r="M32945" s="4" t="s">
        <v>171</v>
      </c>
      <c r="N32945" s="4">
        <v>395003</v>
      </c>
      <c r="O32945" s="4" t="s">
        <v>97856</v>
      </c>
      <c r="P32945" s="4">
        <v>8071934015</v>
      </c>
      <c r="Q32945" s="31" t="s">
        <v>211161</v>
      </c>
      <c r="R32945" s="4"/>
      <c r="S32945" s="13" t="s">
        <v>197964</v>
      </c>
      <c r="T32945" s="13"/>
      <c r="U32945" s="13"/>
      <c r="V32945" s="13"/>
      <c r="W32945" s="13"/>
    </row>
    <row r="32946" spans="1:23" ht="45" x14ac:dyDescent="0.25">
      <c r="A32946" s="4" t="s">
        <v>97900</v>
      </c>
      <c r="B32946" s="4" t="s">
        <v>170</v>
      </c>
      <c r="C32946" s="4" t="s">
        <v>32039</v>
      </c>
      <c r="D32946" s="4" t="s">
        <v>28445</v>
      </c>
      <c r="E32946" s="4" t="s">
        <v>34</v>
      </c>
      <c r="F32946" s="4">
        <v>8000635975</v>
      </c>
      <c r="G32946" s="4">
        <v>9978847564</v>
      </c>
      <c r="H32946" s="4" t="s">
        <v>97899</v>
      </c>
      <c r="I32946" s="4"/>
      <c r="J32946" s="4" t="s">
        <v>97901</v>
      </c>
      <c r="L32946" s="4" t="s">
        <v>1807</v>
      </c>
      <c r="M32946" s="4" t="s">
        <v>171</v>
      </c>
      <c r="N32946" s="4">
        <v>395004</v>
      </c>
      <c r="O32946" s="4"/>
      <c r="P32946" s="4">
        <v>8046048004</v>
      </c>
      <c r="Q32946" s="31" t="s">
        <v>205925</v>
      </c>
      <c r="R32946" s="4"/>
      <c r="S32946" s="13" t="s">
        <v>232309</v>
      </c>
      <c r="T32946" s="13"/>
      <c r="U32946" s="13"/>
      <c r="V32946" s="13"/>
      <c r="W32946" s="13"/>
    </row>
    <row r="32947" spans="1:23" ht="45" x14ac:dyDescent="0.25">
      <c r="A32947" s="4" t="s">
        <v>97944</v>
      </c>
      <c r="B32947" s="4" t="s">
        <v>170</v>
      </c>
      <c r="C32947" s="4" t="s">
        <v>2387</v>
      </c>
      <c r="D32947" s="4" t="s">
        <v>97942</v>
      </c>
      <c r="E32947" s="4" t="s">
        <v>34</v>
      </c>
      <c r="F32947" s="4">
        <v>9375919857</v>
      </c>
      <c r="G32947" s="4">
        <v>8469932910</v>
      </c>
      <c r="H32947" s="4" t="s">
        <v>97943</v>
      </c>
      <c r="I32947" s="4"/>
      <c r="J32947" s="4" t="s">
        <v>97945</v>
      </c>
      <c r="L32947" s="4"/>
      <c r="M32947" s="4" t="s">
        <v>171</v>
      </c>
      <c r="N32947" s="4">
        <v>395002</v>
      </c>
      <c r="O32947" s="4"/>
      <c r="P32947" s="4">
        <v>8045327728</v>
      </c>
      <c r="Q32947" s="31" t="s">
        <v>97941</v>
      </c>
      <c r="R32947" s="4"/>
      <c r="S32947" s="13" t="s">
        <v>232310</v>
      </c>
      <c r="T32947" s="13"/>
      <c r="U32947" s="13"/>
      <c r="V32947" s="13"/>
      <c r="W32947" s="13"/>
    </row>
    <row r="32948" spans="1:23" x14ac:dyDescent="0.25">
      <c r="A32948" s="4" t="s">
        <v>98096</v>
      </c>
      <c r="B32948" s="4" t="s">
        <v>170</v>
      </c>
      <c r="C32948" s="4" t="s">
        <v>2189</v>
      </c>
      <c r="D32948" s="4" t="s">
        <v>14286</v>
      </c>
      <c r="E32948" s="4" t="s">
        <v>98094</v>
      </c>
      <c r="F32948" s="4">
        <v>9978903983</v>
      </c>
      <c r="G32948" s="4"/>
      <c r="H32948" s="4" t="s">
        <v>98095</v>
      </c>
      <c r="I32948" s="4"/>
      <c r="J32948" s="4" t="s">
        <v>98097</v>
      </c>
      <c r="L32948" s="4" t="s">
        <v>4167</v>
      </c>
      <c r="M32948" s="4" t="s">
        <v>171</v>
      </c>
      <c r="N32948" s="4">
        <v>394230</v>
      </c>
      <c r="O32948" s="4" t="s">
        <v>98098</v>
      </c>
      <c r="P32948" s="4">
        <v>8042952507</v>
      </c>
      <c r="Q32948" s="31"/>
      <c r="R32948" s="4"/>
      <c r="S32948" s="13" t="s">
        <v>232311</v>
      </c>
      <c r="T32948" s="13"/>
      <c r="U32948" s="13"/>
      <c r="V32948" s="13"/>
      <c r="W32948" s="13"/>
    </row>
    <row r="32949" spans="1:23" ht="45" x14ac:dyDescent="0.25">
      <c r="A32949" s="4" t="s">
        <v>98175</v>
      </c>
      <c r="B32949" s="4" t="s">
        <v>170</v>
      </c>
      <c r="C32949" s="4" t="s">
        <v>20373</v>
      </c>
      <c r="D32949" s="4" t="s">
        <v>98172</v>
      </c>
      <c r="E32949" s="4" t="s">
        <v>34</v>
      </c>
      <c r="F32949" s="4">
        <v>9377172093</v>
      </c>
      <c r="G32949" s="4">
        <v>9377172094</v>
      </c>
      <c r="H32949" s="4" t="s">
        <v>98173</v>
      </c>
      <c r="I32949" s="4" t="s">
        <v>98174</v>
      </c>
      <c r="J32949" s="4" t="s">
        <v>24789</v>
      </c>
      <c r="L32949" s="4" t="s">
        <v>24789</v>
      </c>
      <c r="M32949" s="4" t="s">
        <v>171</v>
      </c>
      <c r="N32949" s="4">
        <v>395006</v>
      </c>
      <c r="O32949" s="4"/>
      <c r="P32949" s="4">
        <v>8046041522</v>
      </c>
      <c r="Q32949" s="31" t="s">
        <v>211162</v>
      </c>
      <c r="R32949" s="4"/>
      <c r="S32949" s="13" t="s">
        <v>203723</v>
      </c>
      <c r="T32949" s="13"/>
      <c r="U32949" s="13"/>
      <c r="V32949" s="13"/>
      <c r="W32949" s="13"/>
    </row>
    <row r="32950" spans="1:23" ht="45" x14ac:dyDescent="0.25">
      <c r="A32950" s="4" t="s">
        <v>98273</v>
      </c>
      <c r="B32950" s="4" t="s">
        <v>170</v>
      </c>
      <c r="C32950" s="4" t="s">
        <v>5165</v>
      </c>
      <c r="D32950" s="4" t="s">
        <v>11951</v>
      </c>
      <c r="E32950" s="4" t="s">
        <v>34</v>
      </c>
      <c r="F32950" s="4">
        <v>9726021641</v>
      </c>
      <c r="G32950" s="4">
        <v>9879862272</v>
      </c>
      <c r="H32950" s="4" t="s">
        <v>98271</v>
      </c>
      <c r="I32950" s="4" t="s">
        <v>98272</v>
      </c>
      <c r="J32950" s="4" t="s">
        <v>98274</v>
      </c>
      <c r="L32950" s="4" t="s">
        <v>98275</v>
      </c>
      <c r="M32950" s="4" t="s">
        <v>171</v>
      </c>
      <c r="N32950" s="4">
        <v>395006</v>
      </c>
      <c r="O32950" s="4" t="s">
        <v>98276</v>
      </c>
      <c r="P32950" s="4">
        <v>8048555647</v>
      </c>
      <c r="Q32950" s="31" t="s">
        <v>211163</v>
      </c>
      <c r="R32950" s="4"/>
      <c r="S32950" s="13" t="s">
        <v>232312</v>
      </c>
      <c r="T32950" s="13"/>
      <c r="U32950" s="13"/>
      <c r="V32950" s="13"/>
      <c r="W32950" s="13"/>
    </row>
    <row r="32951" spans="1:23" ht="45" x14ac:dyDescent="0.25">
      <c r="A32951" s="4" t="s">
        <v>98334</v>
      </c>
      <c r="B32951" s="4" t="s">
        <v>170</v>
      </c>
      <c r="C32951" s="4" t="s">
        <v>98331</v>
      </c>
      <c r="D32951" s="4" t="s">
        <v>7126</v>
      </c>
      <c r="E32951" s="4" t="s">
        <v>34</v>
      </c>
      <c r="F32951" s="4">
        <v>9953284687</v>
      </c>
      <c r="G32951" s="4">
        <v>8802881249</v>
      </c>
      <c r="H32951" s="4" t="s">
        <v>98332</v>
      </c>
      <c r="I32951" s="4" t="s">
        <v>98333</v>
      </c>
      <c r="J32951" s="4" t="s">
        <v>98335</v>
      </c>
      <c r="L32951" s="4" t="s">
        <v>2170</v>
      </c>
      <c r="M32951" s="4" t="s">
        <v>171</v>
      </c>
      <c r="N32951" s="4">
        <v>395006</v>
      </c>
      <c r="O32951" s="4"/>
      <c r="P32951" s="4">
        <v>8048080268</v>
      </c>
      <c r="Q32951" s="31" t="s">
        <v>211164</v>
      </c>
      <c r="R32951" s="4"/>
      <c r="S32951" s="13" t="s">
        <v>197965</v>
      </c>
      <c r="T32951" s="13"/>
      <c r="U32951" s="13"/>
      <c r="V32951" s="13"/>
      <c r="W32951" s="13"/>
    </row>
    <row r="32952" spans="1:23" ht="30" x14ac:dyDescent="0.25">
      <c r="A32952" s="4" t="s">
        <v>98711</v>
      </c>
      <c r="B32952" s="4" t="s">
        <v>170</v>
      </c>
      <c r="C32952" s="4" t="s">
        <v>4933</v>
      </c>
      <c r="D32952" s="4" t="s">
        <v>33230</v>
      </c>
      <c r="E32952" s="4" t="s">
        <v>235</v>
      </c>
      <c r="F32952" s="4">
        <v>9825178007</v>
      </c>
      <c r="G32952" s="4">
        <v>7990732644</v>
      </c>
      <c r="H32952" s="4" t="s">
        <v>98710</v>
      </c>
      <c r="I32952" s="4"/>
      <c r="J32952" s="4" t="s">
        <v>98712</v>
      </c>
      <c r="L32952" s="4" t="s">
        <v>3295</v>
      </c>
      <c r="M32952" s="4" t="s">
        <v>171</v>
      </c>
      <c r="N32952" s="4">
        <v>394221</v>
      </c>
      <c r="O32952" s="4"/>
      <c r="P32952" s="4">
        <v>8079468867</v>
      </c>
      <c r="Q32952" s="31" t="s">
        <v>211165</v>
      </c>
      <c r="R32952" s="4"/>
      <c r="S32952" s="13" t="s">
        <v>197966</v>
      </c>
      <c r="T32952" s="13"/>
      <c r="U32952" s="13"/>
      <c r="V32952" s="13"/>
      <c r="W32952" s="13"/>
    </row>
    <row r="32953" spans="1:23" ht="45" x14ac:dyDescent="0.25">
      <c r="A32953" s="4" t="s">
        <v>98771</v>
      </c>
      <c r="B32953" s="4" t="s">
        <v>170</v>
      </c>
      <c r="C32953" s="4" t="s">
        <v>110</v>
      </c>
      <c r="D32953" s="4" t="s">
        <v>98768</v>
      </c>
      <c r="E32953" s="4" t="s">
        <v>7185</v>
      </c>
      <c r="F32953" s="4">
        <v>8469587189</v>
      </c>
      <c r="G32953" s="4">
        <v>9377125216</v>
      </c>
      <c r="H32953" s="4" t="s">
        <v>98769</v>
      </c>
      <c r="I32953" s="4" t="s">
        <v>98770</v>
      </c>
      <c r="J32953" s="4" t="s">
        <v>98772</v>
      </c>
      <c r="L32953" s="4" t="s">
        <v>6025</v>
      </c>
      <c r="M32953" s="4" t="s">
        <v>171</v>
      </c>
      <c r="N32953" s="4">
        <v>395010</v>
      </c>
      <c r="O32953" s="4"/>
      <c r="P32953" s="4">
        <v>8048403649</v>
      </c>
      <c r="Q32953" s="31" t="s">
        <v>98767</v>
      </c>
      <c r="R32953" s="4"/>
      <c r="S32953" s="13" t="s">
        <v>232313</v>
      </c>
      <c r="T32953" s="13"/>
      <c r="U32953" s="13"/>
      <c r="V32953" s="13"/>
      <c r="W32953" s="13"/>
    </row>
    <row r="32954" spans="1:23" ht="30" x14ac:dyDescent="0.25">
      <c r="A32954" s="4" t="s">
        <v>98786</v>
      </c>
      <c r="B32954" s="4" t="s">
        <v>170</v>
      </c>
      <c r="C32954" s="4" t="s">
        <v>18554</v>
      </c>
      <c r="D32954" s="4" t="s">
        <v>1044</v>
      </c>
      <c r="E32954" s="4" t="s">
        <v>65</v>
      </c>
      <c r="F32954" s="4">
        <v>9099937239</v>
      </c>
      <c r="G32954" s="4"/>
      <c r="H32954" s="4" t="s">
        <v>98784</v>
      </c>
      <c r="I32954" s="4" t="s">
        <v>98785</v>
      </c>
      <c r="J32954" s="4" t="s">
        <v>98787</v>
      </c>
      <c r="L32954" s="4" t="s">
        <v>8041</v>
      </c>
      <c r="M32954" s="4" t="s">
        <v>171</v>
      </c>
      <c r="N32954" s="4">
        <v>395002</v>
      </c>
      <c r="O32954" s="4"/>
      <c r="P32954" s="4">
        <v>8046039649</v>
      </c>
      <c r="Q32954" s="31" t="s">
        <v>211166</v>
      </c>
      <c r="R32954" s="4"/>
      <c r="S32954" s="13" t="s">
        <v>232314</v>
      </c>
      <c r="T32954" s="13"/>
      <c r="U32954" s="13"/>
      <c r="V32954" s="13"/>
      <c r="W32954" s="13"/>
    </row>
    <row r="32955" spans="1:23" ht="30" x14ac:dyDescent="0.25">
      <c r="A32955" s="4" t="s">
        <v>98846</v>
      </c>
      <c r="B32955" s="4" t="s">
        <v>170</v>
      </c>
      <c r="C32955" s="4" t="s">
        <v>23307</v>
      </c>
      <c r="D32955" s="4" t="s">
        <v>98843</v>
      </c>
      <c r="E32955" s="4" t="s">
        <v>34</v>
      </c>
      <c r="F32955" s="4">
        <v>9376493643</v>
      </c>
      <c r="G32955" s="4"/>
      <c r="H32955" s="4" t="s">
        <v>98844</v>
      </c>
      <c r="I32955" s="4" t="s">
        <v>98845</v>
      </c>
      <c r="J32955" s="4" t="s">
        <v>98847</v>
      </c>
      <c r="L32955" s="4"/>
      <c r="M32955" s="4" t="s">
        <v>171</v>
      </c>
      <c r="N32955" s="4">
        <v>395003</v>
      </c>
      <c r="O32955" s="4" t="s">
        <v>98848</v>
      </c>
      <c r="P32955" s="4">
        <v>8048020328</v>
      </c>
      <c r="Q32955" s="31" t="s">
        <v>98842</v>
      </c>
      <c r="R32955" s="4"/>
      <c r="S32955" s="13" t="s">
        <v>232315</v>
      </c>
      <c r="T32955" s="13"/>
      <c r="U32955" s="13"/>
      <c r="V32955" s="13"/>
      <c r="W32955" s="13"/>
    </row>
    <row r="32956" spans="1:23" ht="45" x14ac:dyDescent="0.25">
      <c r="A32956" s="4" t="s">
        <v>99090</v>
      </c>
      <c r="B32956" s="4" t="s">
        <v>170</v>
      </c>
      <c r="C32956" s="4" t="s">
        <v>2556</v>
      </c>
      <c r="D32956" s="4" t="s">
        <v>99088</v>
      </c>
      <c r="E32956" s="4" t="s">
        <v>27</v>
      </c>
      <c r="F32956" s="4">
        <v>9712028228</v>
      </c>
      <c r="G32956" s="4">
        <v>9913873338</v>
      </c>
      <c r="H32956" s="4" t="s">
        <v>99089</v>
      </c>
      <c r="I32956" s="4"/>
      <c r="J32956" s="4" t="s">
        <v>99091</v>
      </c>
      <c r="L32956" s="4"/>
      <c r="M32956" s="4" t="s">
        <v>171</v>
      </c>
      <c r="N32956" s="4">
        <v>395006</v>
      </c>
      <c r="O32956" s="4"/>
      <c r="P32956" s="4">
        <v>8045139832</v>
      </c>
      <c r="Q32956" s="31" t="s">
        <v>99087</v>
      </c>
      <c r="R32956" s="4"/>
      <c r="S32956" s="13" t="s">
        <v>223536</v>
      </c>
      <c r="T32956" s="13"/>
      <c r="U32956" s="13"/>
      <c r="V32956" s="13"/>
      <c r="W32956" s="13"/>
    </row>
    <row r="32957" spans="1:23" ht="45" x14ac:dyDescent="0.25">
      <c r="A32957" s="4" t="s">
        <v>99177</v>
      </c>
      <c r="B32957" s="4" t="s">
        <v>170</v>
      </c>
      <c r="C32957" s="4" t="s">
        <v>1461</v>
      </c>
      <c r="D32957" s="4" t="s">
        <v>31769</v>
      </c>
      <c r="E32957" s="4" t="s">
        <v>74</v>
      </c>
      <c r="F32957" s="4">
        <v>8866516571</v>
      </c>
      <c r="G32957" s="4">
        <v>9328746348</v>
      </c>
      <c r="H32957" s="4" t="s">
        <v>99176</v>
      </c>
      <c r="I32957" s="4"/>
      <c r="J32957" s="4" t="s">
        <v>99178</v>
      </c>
      <c r="L32957" s="4"/>
      <c r="M32957" s="4" t="s">
        <v>171</v>
      </c>
      <c r="N32957" s="4">
        <v>395002</v>
      </c>
      <c r="O32957" s="4"/>
      <c r="P32957" s="4">
        <v>8048020880</v>
      </c>
      <c r="Q32957" s="31" t="s">
        <v>205926</v>
      </c>
      <c r="R32957" s="4"/>
      <c r="S32957" s="13" t="s">
        <v>197967</v>
      </c>
      <c r="T32957" s="13"/>
      <c r="U32957" s="13"/>
      <c r="V32957" s="13"/>
      <c r="W32957" s="13"/>
    </row>
    <row r="32958" spans="1:23" ht="45" x14ac:dyDescent="0.25">
      <c r="A32958" s="4" t="s">
        <v>99309</v>
      </c>
      <c r="B32958" s="4" t="s">
        <v>170</v>
      </c>
      <c r="C32958" s="4" t="s">
        <v>99306</v>
      </c>
      <c r="D32958" s="4" t="s">
        <v>41763</v>
      </c>
      <c r="E32958" s="4" t="s">
        <v>15542</v>
      </c>
      <c r="F32958" s="4">
        <v>9924289959</v>
      </c>
      <c r="G32958" s="4">
        <v>9624290789</v>
      </c>
      <c r="H32958" s="4" t="s">
        <v>99307</v>
      </c>
      <c r="I32958" s="4" t="s">
        <v>99308</v>
      </c>
      <c r="J32958" s="4" t="s">
        <v>99310</v>
      </c>
      <c r="L32958" s="4" t="s">
        <v>99311</v>
      </c>
      <c r="M32958" s="4" t="s">
        <v>171</v>
      </c>
      <c r="N32958" s="4">
        <v>395002</v>
      </c>
      <c r="O32958" s="4" t="s">
        <v>99312</v>
      </c>
      <c r="P32958" s="4">
        <v>8048015339</v>
      </c>
      <c r="Q32958" s="31" t="s">
        <v>99305</v>
      </c>
      <c r="R32958" s="4"/>
      <c r="S32958" s="13" t="s">
        <v>203724</v>
      </c>
      <c r="T32958" s="13"/>
      <c r="U32958" s="13"/>
      <c r="V32958" s="13"/>
      <c r="W32958" s="13"/>
    </row>
    <row r="32959" spans="1:23" x14ac:dyDescent="0.25">
      <c r="A32959" s="4" t="s">
        <v>99579</v>
      </c>
      <c r="B32959" s="4" t="s">
        <v>170</v>
      </c>
      <c r="C32959" s="4" t="s">
        <v>99577</v>
      </c>
      <c r="D32959" s="4" t="s">
        <v>24784</v>
      </c>
      <c r="E32959" s="4" t="s">
        <v>27</v>
      </c>
      <c r="F32959" s="4">
        <v>9879685310</v>
      </c>
      <c r="G32959" s="4">
        <v>9898024115</v>
      </c>
      <c r="H32959" s="4" t="s">
        <v>99578</v>
      </c>
      <c r="I32959" s="4"/>
      <c r="J32959" s="4" t="s">
        <v>99580</v>
      </c>
      <c r="L32959" s="4" t="s">
        <v>783</v>
      </c>
      <c r="M32959" s="4" t="s">
        <v>171</v>
      </c>
      <c r="N32959" s="4">
        <v>395006</v>
      </c>
      <c r="O32959" s="4" t="s">
        <v>99581</v>
      </c>
      <c r="P32959" s="4">
        <v>8042956010</v>
      </c>
      <c r="Q32959" s="31"/>
      <c r="R32959" s="4"/>
      <c r="S32959" s="13" t="s">
        <v>232316</v>
      </c>
      <c r="T32959" s="13"/>
      <c r="U32959" s="13"/>
      <c r="V32959" s="13"/>
      <c r="W32959" s="13"/>
    </row>
    <row r="32960" spans="1:23" x14ac:dyDescent="0.25">
      <c r="A32960" s="4" t="s">
        <v>99584</v>
      </c>
      <c r="B32960" s="4" t="s">
        <v>170</v>
      </c>
      <c r="C32960" s="4" t="s">
        <v>99582</v>
      </c>
      <c r="D32960" s="4" t="s">
        <v>3132</v>
      </c>
      <c r="E32960" s="4" t="s">
        <v>27</v>
      </c>
      <c r="F32960" s="4">
        <v>8758030958</v>
      </c>
      <c r="G32960" s="4">
        <v>8758030938</v>
      </c>
      <c r="H32960" s="4" t="s">
        <v>99583</v>
      </c>
      <c r="I32960" s="4"/>
      <c r="J32960" s="4" t="s">
        <v>99585</v>
      </c>
      <c r="L32960" s="4" t="s">
        <v>1018</v>
      </c>
      <c r="M32960" s="4" t="s">
        <v>171</v>
      </c>
      <c r="N32960" s="4">
        <v>395003</v>
      </c>
      <c r="O32960" s="4"/>
      <c r="P32960" s="4">
        <v>8048611243</v>
      </c>
      <c r="Q32960" s="31" t="s">
        <v>223537</v>
      </c>
      <c r="R32960" s="4"/>
      <c r="S32960" s="13" t="s">
        <v>223538</v>
      </c>
      <c r="T32960" s="13"/>
      <c r="U32960" s="13"/>
      <c r="V32960" s="13"/>
      <c r="W32960" s="13"/>
    </row>
    <row r="32961" spans="1:23" ht="45" x14ac:dyDescent="0.25">
      <c r="A32961" s="4" t="s">
        <v>99647</v>
      </c>
      <c r="B32961" s="4" t="s">
        <v>170</v>
      </c>
      <c r="C32961" s="4" t="s">
        <v>110</v>
      </c>
      <c r="D32961" s="4" t="s">
        <v>95532</v>
      </c>
      <c r="E32961" s="4" t="s">
        <v>34</v>
      </c>
      <c r="F32961" s="4">
        <v>9377059149</v>
      </c>
      <c r="G32961" s="4">
        <v>9714878899</v>
      </c>
      <c r="H32961" s="4" t="s">
        <v>99646</v>
      </c>
      <c r="I32961" s="4"/>
      <c r="J32961" s="4" t="s">
        <v>99648</v>
      </c>
      <c r="L32961" s="4"/>
      <c r="M32961" s="4" t="s">
        <v>171</v>
      </c>
      <c r="N32961" s="4">
        <v>395002</v>
      </c>
      <c r="O32961" s="4"/>
      <c r="P32961" s="4">
        <v>8048016544</v>
      </c>
      <c r="Q32961" s="31" t="s">
        <v>211167</v>
      </c>
      <c r="R32961" s="4"/>
      <c r="S32961" s="13" t="s">
        <v>232317</v>
      </c>
      <c r="T32961" s="13"/>
      <c r="U32961" s="13"/>
      <c r="V32961" s="13"/>
      <c r="W32961" s="13"/>
    </row>
    <row r="32962" spans="1:23" x14ac:dyDescent="0.25">
      <c r="A32962" s="4" t="s">
        <v>99664</v>
      </c>
      <c r="B32962" s="4" t="s">
        <v>170</v>
      </c>
      <c r="C32962" s="4" t="s">
        <v>2189</v>
      </c>
      <c r="D32962" s="4" t="s">
        <v>99662</v>
      </c>
      <c r="E32962" s="4" t="s">
        <v>27</v>
      </c>
      <c r="F32962" s="4">
        <v>9727980435</v>
      </c>
      <c r="G32962" s="4"/>
      <c r="H32962" s="4" t="s">
        <v>99663</v>
      </c>
      <c r="I32962" s="4"/>
      <c r="J32962" s="4" t="s">
        <v>99665</v>
      </c>
      <c r="L32962" s="4" t="s">
        <v>3708</v>
      </c>
      <c r="M32962" s="4" t="s">
        <v>171</v>
      </c>
      <c r="N32962" s="4">
        <v>395004</v>
      </c>
      <c r="O32962" s="4"/>
      <c r="P32962" s="4">
        <v>8048000698</v>
      </c>
      <c r="Q32962" s="31" t="s">
        <v>99660</v>
      </c>
      <c r="R32962" s="4"/>
      <c r="S32962" s="13" t="s">
        <v>99661</v>
      </c>
      <c r="T32962" s="13"/>
      <c r="U32962" s="13"/>
      <c r="V32962" s="13"/>
      <c r="W32962" s="13"/>
    </row>
    <row r="32963" spans="1:23" ht="30" x14ac:dyDescent="0.25">
      <c r="A32963" s="4" t="s">
        <v>99786</v>
      </c>
      <c r="B32963" s="4" t="s">
        <v>170</v>
      </c>
      <c r="C32963" s="4" t="s">
        <v>6978</v>
      </c>
      <c r="D32963" s="4" t="s">
        <v>3405</v>
      </c>
      <c r="E32963" s="4" t="s">
        <v>27</v>
      </c>
      <c r="F32963" s="4">
        <v>9512944999</v>
      </c>
      <c r="G32963" s="4"/>
      <c r="H32963" s="4" t="s">
        <v>99784</v>
      </c>
      <c r="I32963" s="4" t="s">
        <v>99785</v>
      </c>
      <c r="J32963" s="4" t="s">
        <v>99787</v>
      </c>
      <c r="L32963" s="4" t="s">
        <v>96038</v>
      </c>
      <c r="M32963" s="4" t="s">
        <v>171</v>
      </c>
      <c r="N32963" s="4">
        <v>395002</v>
      </c>
      <c r="O32963" s="4" t="s">
        <v>99788</v>
      </c>
      <c r="P32963" s="4">
        <v>8046042142</v>
      </c>
      <c r="Q32963" s="31" t="s">
        <v>99783</v>
      </c>
      <c r="R32963" s="4"/>
      <c r="S32963" s="13" t="s">
        <v>203725</v>
      </c>
      <c r="T32963" s="13"/>
      <c r="U32963" s="13"/>
      <c r="V32963" s="13"/>
      <c r="W32963" s="13"/>
    </row>
    <row r="32964" spans="1:23" ht="45" x14ac:dyDescent="0.25">
      <c r="A32964" s="4" t="s">
        <v>99862</v>
      </c>
      <c r="B32964" s="4" t="s">
        <v>170</v>
      </c>
      <c r="C32964" s="4" t="s">
        <v>18942</v>
      </c>
      <c r="D32964" s="4" t="s">
        <v>64</v>
      </c>
      <c r="E32964" s="4" t="s">
        <v>74</v>
      </c>
      <c r="F32964" s="4">
        <v>9925069900</v>
      </c>
      <c r="G32964" s="4">
        <v>9726313250</v>
      </c>
      <c r="H32964" s="4" t="s">
        <v>99861</v>
      </c>
      <c r="I32964" s="4"/>
      <c r="J32964" s="4" t="s">
        <v>99863</v>
      </c>
      <c r="L32964" s="4" t="s">
        <v>644</v>
      </c>
      <c r="M32964" s="4" t="s">
        <v>171</v>
      </c>
      <c r="N32964" s="4">
        <v>395002</v>
      </c>
      <c r="O32964" s="4"/>
      <c r="P32964" s="4">
        <v>8071674455</v>
      </c>
      <c r="Q32964" s="31" t="s">
        <v>211168</v>
      </c>
      <c r="R32964" s="4"/>
      <c r="S32964" s="13" t="s">
        <v>197968</v>
      </c>
      <c r="T32964" s="13"/>
      <c r="U32964" s="13"/>
      <c r="V32964" s="13"/>
      <c r="W32964" s="13"/>
    </row>
    <row r="32965" spans="1:23" ht="45" x14ac:dyDescent="0.25">
      <c r="A32965" s="4" t="s">
        <v>99903</v>
      </c>
      <c r="B32965" s="4" t="s">
        <v>170</v>
      </c>
      <c r="C32965" s="4" t="s">
        <v>25283</v>
      </c>
      <c r="D32965" s="4" t="s">
        <v>14531</v>
      </c>
      <c r="E32965" s="4" t="s">
        <v>27</v>
      </c>
      <c r="F32965" s="4">
        <v>9909910029</v>
      </c>
      <c r="G32965" s="4">
        <v>9687310029</v>
      </c>
      <c r="H32965" s="4" t="s">
        <v>99902</v>
      </c>
      <c r="I32965" s="4"/>
      <c r="J32965" s="4" t="s">
        <v>99904</v>
      </c>
      <c r="L32965" s="4" t="s">
        <v>2495</v>
      </c>
      <c r="M32965" s="4" t="s">
        <v>171</v>
      </c>
      <c r="N32965" s="4">
        <v>395009</v>
      </c>
      <c r="O32965" s="4"/>
      <c r="P32965" s="4">
        <v>8043042182</v>
      </c>
      <c r="Q32965" s="31" t="s">
        <v>211169</v>
      </c>
      <c r="R32965" s="4"/>
      <c r="S32965" s="13" t="s">
        <v>232318</v>
      </c>
      <c r="T32965" s="13"/>
      <c r="U32965" s="13"/>
      <c r="V32965" s="13"/>
      <c r="W32965" s="13"/>
    </row>
    <row r="32966" spans="1:23" x14ac:dyDescent="0.25">
      <c r="A32966" s="4" t="s">
        <v>99909</v>
      </c>
      <c r="B32966" s="4" t="s">
        <v>170</v>
      </c>
      <c r="C32966" s="4" t="s">
        <v>520</v>
      </c>
      <c r="D32966" s="4" t="s">
        <v>188</v>
      </c>
      <c r="E32966" s="4" t="s">
        <v>2211</v>
      </c>
      <c r="F32966" s="4">
        <v>9825988454</v>
      </c>
      <c r="G32966" s="4">
        <v>9374515354</v>
      </c>
      <c r="H32966" s="4" t="s">
        <v>99908</v>
      </c>
      <c r="I32966" s="4"/>
      <c r="J32966" s="4" t="s">
        <v>99910</v>
      </c>
      <c r="L32966" s="4" t="s">
        <v>52527</v>
      </c>
      <c r="M32966" s="4" t="s">
        <v>171</v>
      </c>
      <c r="N32966" s="4">
        <v>394230</v>
      </c>
      <c r="O32966" s="4"/>
      <c r="P32966" s="4">
        <v>8046075810</v>
      </c>
      <c r="Q32966" s="31"/>
      <c r="R32966" s="4"/>
      <c r="S32966" s="13" t="s">
        <v>203726</v>
      </c>
      <c r="T32966" s="13"/>
      <c r="U32966" s="13"/>
      <c r="V32966" s="13"/>
      <c r="W32966" s="13"/>
    </row>
    <row r="32967" spans="1:23" ht="45" x14ac:dyDescent="0.25">
      <c r="A32967" s="4" t="s">
        <v>99937</v>
      </c>
      <c r="B32967" s="4" t="s">
        <v>170</v>
      </c>
      <c r="C32967" s="4" t="s">
        <v>99935</v>
      </c>
      <c r="D32967" s="4" t="s">
        <v>337</v>
      </c>
      <c r="E32967" s="4" t="s">
        <v>27</v>
      </c>
      <c r="F32967" s="4">
        <v>9426867746</v>
      </c>
      <c r="G32967" s="4"/>
      <c r="H32967" s="4" t="s">
        <v>99936</v>
      </c>
      <c r="I32967" s="4"/>
      <c r="J32967" s="4" t="s">
        <v>99938</v>
      </c>
      <c r="L32967" s="4" t="s">
        <v>1519</v>
      </c>
      <c r="M32967" s="4" t="s">
        <v>171</v>
      </c>
      <c r="N32967" s="4">
        <v>395002</v>
      </c>
      <c r="O32967" s="4"/>
      <c r="P32967" s="4">
        <v>8048429584</v>
      </c>
      <c r="Q32967" s="31" t="s">
        <v>211170</v>
      </c>
      <c r="R32967" s="4"/>
      <c r="S32967" s="13" t="s">
        <v>197969</v>
      </c>
      <c r="T32967" s="13"/>
      <c r="U32967" s="13"/>
      <c r="V32967" s="13"/>
      <c r="W32967" s="13"/>
    </row>
    <row r="32968" spans="1:23" x14ac:dyDescent="0.25">
      <c r="A32968" s="4" t="s">
        <v>100074</v>
      </c>
      <c r="B32968" s="4" t="s">
        <v>170</v>
      </c>
      <c r="C32968" s="4" t="s">
        <v>2375</v>
      </c>
      <c r="D32968" s="4" t="s">
        <v>818</v>
      </c>
      <c r="E32968" s="4" t="s">
        <v>65</v>
      </c>
      <c r="F32968" s="4">
        <v>9979759997</v>
      </c>
      <c r="G32968" s="4">
        <v>9328749344</v>
      </c>
      <c r="H32968" s="4" t="s">
        <v>100073</v>
      </c>
      <c r="I32968" s="4"/>
      <c r="J32968" s="4" t="s">
        <v>100075</v>
      </c>
      <c r="L32968" s="4"/>
      <c r="M32968" s="4" t="s">
        <v>171</v>
      </c>
      <c r="N32968" s="4">
        <v>395002</v>
      </c>
      <c r="O32968" s="4"/>
      <c r="P32968" s="4">
        <v>8048009309</v>
      </c>
      <c r="Q32968" s="31"/>
      <c r="R32968" s="4"/>
      <c r="S32968" s="13" t="s">
        <v>203727</v>
      </c>
      <c r="T32968" s="13"/>
      <c r="U32968" s="13"/>
      <c r="V32968" s="13"/>
      <c r="W32968" s="13"/>
    </row>
    <row r="32969" spans="1:23" ht="45" x14ac:dyDescent="0.25">
      <c r="A32969" s="4" t="s">
        <v>100233</v>
      </c>
      <c r="B32969" s="4" t="s">
        <v>170</v>
      </c>
      <c r="C32969" s="4" t="s">
        <v>4156</v>
      </c>
      <c r="D32969" s="4" t="s">
        <v>49380</v>
      </c>
      <c r="E32969" s="4" t="s">
        <v>235</v>
      </c>
      <c r="F32969" s="4">
        <v>9825058738</v>
      </c>
      <c r="G32969" s="4">
        <v>9033049709</v>
      </c>
      <c r="H32969" s="4" t="s">
        <v>100231</v>
      </c>
      <c r="I32969" s="4" t="s">
        <v>100232</v>
      </c>
      <c r="J32969" s="4" t="s">
        <v>100234</v>
      </c>
      <c r="L32969" s="4" t="s">
        <v>10618</v>
      </c>
      <c r="M32969" s="4" t="s">
        <v>171</v>
      </c>
      <c r="N32969" s="4">
        <v>395010</v>
      </c>
      <c r="O32969" s="4" t="s">
        <v>100235</v>
      </c>
      <c r="P32969" s="4">
        <v>8045317607</v>
      </c>
      <c r="Q32969" s="31" t="s">
        <v>100230</v>
      </c>
      <c r="R32969" s="4"/>
      <c r="S32969" s="13" t="s">
        <v>232319</v>
      </c>
      <c r="T32969" s="13"/>
      <c r="U32969" s="13"/>
      <c r="V32969" s="13"/>
      <c r="W32969" s="13"/>
    </row>
    <row r="32970" spans="1:23" x14ac:dyDescent="0.25">
      <c r="A32970" s="4" t="s">
        <v>100237</v>
      </c>
      <c r="B32970" s="4" t="s">
        <v>170</v>
      </c>
      <c r="C32970" s="4" t="s">
        <v>148</v>
      </c>
      <c r="D32970" s="4"/>
      <c r="E32970" s="4" t="s">
        <v>74</v>
      </c>
      <c r="F32970" s="4">
        <v>9375213004</v>
      </c>
      <c r="G32970" s="4">
        <v>9825141032</v>
      </c>
      <c r="H32970" s="4" t="s">
        <v>100236</v>
      </c>
      <c r="I32970" s="4"/>
      <c r="J32970" s="4" t="s">
        <v>100238</v>
      </c>
      <c r="L32970" s="4" t="s">
        <v>100239</v>
      </c>
      <c r="M32970" s="4" t="s">
        <v>171</v>
      </c>
      <c r="N32970" s="4">
        <v>394230</v>
      </c>
      <c r="O32970" s="4"/>
      <c r="P32970" s="4">
        <v>8071862866</v>
      </c>
      <c r="Q32970" s="31"/>
      <c r="R32970" s="4"/>
      <c r="S32970" s="13" t="s">
        <v>232320</v>
      </c>
      <c r="T32970" s="13"/>
      <c r="U32970" s="13"/>
      <c r="V32970" s="13"/>
      <c r="W32970" s="13"/>
    </row>
    <row r="32971" spans="1:23" ht="45" x14ac:dyDescent="0.25">
      <c r="A32971" s="4" t="s">
        <v>100261</v>
      </c>
      <c r="B32971" s="4" t="s">
        <v>170</v>
      </c>
      <c r="C32971" s="4" t="s">
        <v>419</v>
      </c>
      <c r="D32971" s="4" t="s">
        <v>2591</v>
      </c>
      <c r="E32971" s="4" t="s">
        <v>175</v>
      </c>
      <c r="F32971" s="4">
        <v>9427122685</v>
      </c>
      <c r="G32971" s="4">
        <v>9662118966</v>
      </c>
      <c r="H32971" s="4" t="s">
        <v>100260</v>
      </c>
      <c r="I32971" s="4"/>
      <c r="J32971" s="4" t="s">
        <v>100262</v>
      </c>
      <c r="L32971" s="4" t="s">
        <v>100263</v>
      </c>
      <c r="M32971" s="4" t="s">
        <v>171</v>
      </c>
      <c r="N32971" s="4">
        <v>395002</v>
      </c>
      <c r="O32971" s="4"/>
      <c r="P32971" s="4">
        <v>8049593066</v>
      </c>
      <c r="Q32971" s="31" t="s">
        <v>100259</v>
      </c>
      <c r="R32971" s="4"/>
      <c r="S32971" s="13" t="s">
        <v>223539</v>
      </c>
      <c r="T32971" s="13"/>
      <c r="U32971" s="13"/>
      <c r="V32971" s="13"/>
      <c r="W32971" s="13"/>
    </row>
    <row r="32972" spans="1:23" x14ac:dyDescent="0.25">
      <c r="A32972" s="4" t="s">
        <v>100379</v>
      </c>
      <c r="B32972" s="4" t="s">
        <v>170</v>
      </c>
      <c r="C32972" s="4" t="s">
        <v>100376</v>
      </c>
      <c r="D32972" s="4" t="s">
        <v>100377</v>
      </c>
      <c r="E32972" s="4" t="s">
        <v>27</v>
      </c>
      <c r="F32972" s="4">
        <v>7383329808</v>
      </c>
      <c r="G32972" s="4"/>
      <c r="H32972" s="4" t="s">
        <v>100378</v>
      </c>
      <c r="I32972" s="4"/>
      <c r="J32972" s="4" t="s">
        <v>100380</v>
      </c>
      <c r="L32972" s="4" t="s">
        <v>100381</v>
      </c>
      <c r="M32972" s="4" t="s">
        <v>171</v>
      </c>
      <c r="N32972" s="4">
        <v>395006</v>
      </c>
      <c r="O32972" s="4"/>
      <c r="P32972" s="4">
        <v>8046028950</v>
      </c>
      <c r="Q32972" s="31"/>
      <c r="R32972" s="4"/>
      <c r="S32972" s="13" t="s">
        <v>203728</v>
      </c>
      <c r="T32972" s="13"/>
      <c r="U32972" s="13"/>
      <c r="V32972" s="13"/>
      <c r="W32972" s="13"/>
    </row>
    <row r="32973" spans="1:23" ht="45" x14ac:dyDescent="0.25">
      <c r="A32973" s="4" t="s">
        <v>100428</v>
      </c>
      <c r="B32973" s="4" t="s">
        <v>170</v>
      </c>
      <c r="C32973" s="4" t="s">
        <v>100425</v>
      </c>
      <c r="D32973" s="4" t="s">
        <v>100426</v>
      </c>
      <c r="E32973" s="4" t="s">
        <v>27</v>
      </c>
      <c r="F32973" s="4">
        <v>9377751203</v>
      </c>
      <c r="G32973" s="4">
        <v>9377749646</v>
      </c>
      <c r="H32973" s="4" t="s">
        <v>100427</v>
      </c>
      <c r="I32973" s="4"/>
      <c r="J32973" s="4" t="s">
        <v>100429</v>
      </c>
      <c r="L32973" s="4" t="s">
        <v>644</v>
      </c>
      <c r="M32973" s="4" t="s">
        <v>171</v>
      </c>
      <c r="N32973" s="4">
        <v>395002</v>
      </c>
      <c r="O32973" s="4"/>
      <c r="P32973" s="4">
        <v>8042953355</v>
      </c>
      <c r="Q32973" s="31" t="s">
        <v>100424</v>
      </c>
      <c r="R32973" s="4"/>
      <c r="S32973" s="13" t="s">
        <v>223540</v>
      </c>
      <c r="T32973" s="13"/>
      <c r="U32973" s="13"/>
      <c r="V32973" s="13"/>
      <c r="W32973" s="13"/>
    </row>
    <row r="32974" spans="1:23" x14ac:dyDescent="0.25">
      <c r="A32974" s="4" t="s">
        <v>100433</v>
      </c>
      <c r="B32974" s="4" t="s">
        <v>170</v>
      </c>
      <c r="C32974" s="4" t="s">
        <v>1050</v>
      </c>
      <c r="D32974" s="4" t="s">
        <v>100430</v>
      </c>
      <c r="E32974" s="4" t="s">
        <v>34</v>
      </c>
      <c r="F32974" s="4">
        <v>9825121930</v>
      </c>
      <c r="G32974" s="4">
        <v>9429864321</v>
      </c>
      <c r="H32974" s="4" t="s">
        <v>100431</v>
      </c>
      <c r="I32974" s="4" t="s">
        <v>100432</v>
      </c>
      <c r="J32974" s="4" t="s">
        <v>100434</v>
      </c>
      <c r="L32974" s="4" t="s">
        <v>4313</v>
      </c>
      <c r="M32974" s="4" t="s">
        <v>171</v>
      </c>
      <c r="N32974" s="4">
        <v>395003</v>
      </c>
      <c r="O32974" s="4"/>
      <c r="P32974" s="4">
        <v>8071746836</v>
      </c>
      <c r="Q32974" s="31"/>
      <c r="R32974" s="4"/>
      <c r="S32974" s="13" t="s">
        <v>223541</v>
      </c>
      <c r="T32974" s="13"/>
      <c r="U32974" s="13"/>
      <c r="V32974" s="13"/>
      <c r="W32974" s="13"/>
    </row>
    <row r="32975" spans="1:23" ht="45" x14ac:dyDescent="0.25">
      <c r="A32975" s="4" t="s">
        <v>100468</v>
      </c>
      <c r="B32975" s="4" t="s">
        <v>170</v>
      </c>
      <c r="C32975" s="4" t="s">
        <v>1850</v>
      </c>
      <c r="D32975" s="4" t="s">
        <v>2155</v>
      </c>
      <c r="E32975" s="4" t="s">
        <v>34</v>
      </c>
      <c r="F32975" s="4">
        <v>9374244787</v>
      </c>
      <c r="G32975" s="4">
        <v>9662294602</v>
      </c>
      <c r="H32975" s="4" t="s">
        <v>100467</v>
      </c>
      <c r="I32975" s="4"/>
      <c r="J32975" s="4" t="s">
        <v>100469</v>
      </c>
      <c r="L32975" s="4" t="s">
        <v>80039</v>
      </c>
      <c r="M32975" s="4" t="s">
        <v>171</v>
      </c>
      <c r="N32975" s="4">
        <v>395002</v>
      </c>
      <c r="O32975" s="4"/>
      <c r="P32975" s="4">
        <v>8048549881</v>
      </c>
      <c r="Q32975" s="31" t="s">
        <v>100466</v>
      </c>
      <c r="R32975" s="4"/>
      <c r="S32975" s="13" t="s">
        <v>197970</v>
      </c>
      <c r="T32975" s="13"/>
      <c r="U32975" s="13"/>
      <c r="V32975" s="13"/>
      <c r="W32975" s="13"/>
    </row>
    <row r="32976" spans="1:23" x14ac:dyDescent="0.25">
      <c r="A32976" s="4" t="s">
        <v>100484</v>
      </c>
      <c r="B32976" s="4" t="s">
        <v>170</v>
      </c>
      <c r="C32976" s="4" t="s">
        <v>86997</v>
      </c>
      <c r="D32976" s="4" t="s">
        <v>33230</v>
      </c>
      <c r="E32976" s="4" t="s">
        <v>27</v>
      </c>
      <c r="F32976" s="4">
        <v>9173342610</v>
      </c>
      <c r="G32976" s="4">
        <v>9328455550</v>
      </c>
      <c r="H32976" s="4" t="s">
        <v>100482</v>
      </c>
      <c r="I32976" s="4" t="s">
        <v>100483</v>
      </c>
      <c r="J32976" s="4" t="s">
        <v>100485</v>
      </c>
      <c r="L32976" s="4" t="s">
        <v>100486</v>
      </c>
      <c r="M32976" s="4" t="s">
        <v>171</v>
      </c>
      <c r="N32976" s="4">
        <v>395001</v>
      </c>
      <c r="O32976" s="4" t="s">
        <v>100487</v>
      </c>
      <c r="P32976" s="4">
        <v>8071645625</v>
      </c>
      <c r="Q32976" s="31" t="s">
        <v>100481</v>
      </c>
      <c r="R32976" s="4"/>
      <c r="S32976" s="13" t="s">
        <v>232321</v>
      </c>
      <c r="T32976" s="13"/>
      <c r="U32976" s="13"/>
      <c r="V32976" s="13"/>
      <c r="W32976" s="13"/>
    </row>
    <row r="32977" spans="1:23" x14ac:dyDescent="0.25">
      <c r="A32977" s="4" t="s">
        <v>100496</v>
      </c>
      <c r="B32977" s="4" t="s">
        <v>170</v>
      </c>
      <c r="C32977" s="4" t="s">
        <v>312</v>
      </c>
      <c r="D32977" s="4" t="s">
        <v>337</v>
      </c>
      <c r="E32977" s="4" t="s">
        <v>34</v>
      </c>
      <c r="F32977" s="4">
        <v>8469971301</v>
      </c>
      <c r="G32977" s="4">
        <v>9374505688</v>
      </c>
      <c r="H32977" s="4" t="s">
        <v>100495</v>
      </c>
      <c r="I32977" s="4"/>
      <c r="J32977" s="4" t="s">
        <v>100497</v>
      </c>
      <c r="L32977" s="4"/>
      <c r="M32977" s="4" t="s">
        <v>171</v>
      </c>
      <c r="N32977" s="4">
        <v>395002</v>
      </c>
      <c r="O32977" s="4"/>
      <c r="P32977" s="4">
        <v>8046025177</v>
      </c>
      <c r="Q32977" s="31"/>
      <c r="R32977" s="4"/>
      <c r="S32977" s="13" t="s">
        <v>100494</v>
      </c>
      <c r="T32977" s="13"/>
      <c r="U32977" s="13"/>
      <c r="V32977" s="13"/>
      <c r="W32977" s="13"/>
    </row>
    <row r="32978" spans="1:23" ht="45" x14ac:dyDescent="0.25">
      <c r="A32978" s="4" t="s">
        <v>100501</v>
      </c>
      <c r="B32978" s="4" t="s">
        <v>170</v>
      </c>
      <c r="C32978" s="4" t="s">
        <v>100499</v>
      </c>
      <c r="D32978" s="4"/>
      <c r="E32978" s="4" t="s">
        <v>27</v>
      </c>
      <c r="F32978" s="4">
        <v>9898045608</v>
      </c>
      <c r="G32978" s="4"/>
      <c r="H32978" s="4" t="s">
        <v>100500</v>
      </c>
      <c r="I32978" s="4"/>
      <c r="J32978" s="4" t="s">
        <v>100502</v>
      </c>
      <c r="L32978" s="4" t="s">
        <v>72302</v>
      </c>
      <c r="M32978" s="4" t="s">
        <v>171</v>
      </c>
      <c r="N32978" s="4">
        <v>394210</v>
      </c>
      <c r="O32978" s="4"/>
      <c r="P32978" s="4">
        <v>8071862909</v>
      </c>
      <c r="Q32978" s="31" t="s">
        <v>100498</v>
      </c>
      <c r="R32978" s="4"/>
      <c r="S32978" s="13" t="s">
        <v>197971</v>
      </c>
      <c r="T32978" s="13"/>
      <c r="U32978" s="13"/>
      <c r="V32978" s="13"/>
      <c r="W32978" s="13"/>
    </row>
    <row r="32979" spans="1:23" ht="45" x14ac:dyDescent="0.25">
      <c r="A32979" s="4" t="s">
        <v>100513</v>
      </c>
      <c r="B32979" s="4" t="s">
        <v>170</v>
      </c>
      <c r="C32979" s="4" t="s">
        <v>6139</v>
      </c>
      <c r="D32979" s="4" t="s">
        <v>100511</v>
      </c>
      <c r="E32979" s="4" t="s">
        <v>27</v>
      </c>
      <c r="F32979" s="4">
        <v>9601260293</v>
      </c>
      <c r="G32979" s="4">
        <v>9328752150</v>
      </c>
      <c r="H32979" s="4" t="s">
        <v>100512</v>
      </c>
      <c r="I32979" s="4"/>
      <c r="J32979" s="4" t="s">
        <v>100514</v>
      </c>
      <c r="L32979" s="4" t="s">
        <v>3742</v>
      </c>
      <c r="M32979" s="4" t="s">
        <v>171</v>
      </c>
      <c r="N32979" s="4">
        <v>395002</v>
      </c>
      <c r="O32979" s="4"/>
      <c r="P32979" s="4">
        <v>8049443393</v>
      </c>
      <c r="Q32979" s="31" t="s">
        <v>223542</v>
      </c>
      <c r="R32979" s="4"/>
      <c r="S32979" s="13" t="s">
        <v>232322</v>
      </c>
      <c r="T32979" s="13"/>
      <c r="U32979" s="13"/>
      <c r="V32979" s="13"/>
      <c r="W32979" s="13"/>
    </row>
    <row r="32980" spans="1:23" ht="45" x14ac:dyDescent="0.25">
      <c r="A32980" s="4" t="s">
        <v>100543</v>
      </c>
      <c r="B32980" s="4" t="s">
        <v>170</v>
      </c>
      <c r="C32980" s="4" t="s">
        <v>4167</v>
      </c>
      <c r="D32980" s="4" t="s">
        <v>570</v>
      </c>
      <c r="E32980" s="4" t="s">
        <v>175</v>
      </c>
      <c r="F32980" s="4">
        <v>9374954037</v>
      </c>
      <c r="G32980" s="4"/>
      <c r="H32980" s="4" t="s">
        <v>100542</v>
      </c>
      <c r="I32980" s="4"/>
      <c r="J32980" s="4" t="s">
        <v>100544</v>
      </c>
      <c r="L32980" s="4" t="s">
        <v>100545</v>
      </c>
      <c r="M32980" s="4" t="s">
        <v>171</v>
      </c>
      <c r="N32980" s="4">
        <v>395002</v>
      </c>
      <c r="O32980" s="4"/>
      <c r="P32980" s="4">
        <v>8042901073</v>
      </c>
      <c r="Q32980" s="31" t="s">
        <v>211171</v>
      </c>
      <c r="R32980" s="4"/>
      <c r="S32980" s="13" t="s">
        <v>203729</v>
      </c>
      <c r="T32980" s="13"/>
      <c r="U32980" s="13"/>
      <c r="V32980" s="13"/>
      <c r="W32980" s="13"/>
    </row>
    <row r="32981" spans="1:23" ht="45" x14ac:dyDescent="0.25">
      <c r="A32981" s="4" t="s">
        <v>100616</v>
      </c>
      <c r="B32981" s="4" t="s">
        <v>170</v>
      </c>
      <c r="C32981" s="4" t="s">
        <v>1122</v>
      </c>
      <c r="D32981" s="4" t="s">
        <v>337</v>
      </c>
      <c r="E32981" s="4" t="s">
        <v>175</v>
      </c>
      <c r="F32981" s="4">
        <v>9426151657</v>
      </c>
      <c r="G32981" s="4">
        <v>9374701063</v>
      </c>
      <c r="H32981" s="4" t="s">
        <v>100614</v>
      </c>
      <c r="I32981" s="4" t="s">
        <v>100615</v>
      </c>
      <c r="J32981" s="4" t="s">
        <v>100617</v>
      </c>
      <c r="L32981" s="4" t="s">
        <v>644</v>
      </c>
      <c r="M32981" s="4" t="s">
        <v>171</v>
      </c>
      <c r="N32981" s="4">
        <v>395002</v>
      </c>
      <c r="O32981" s="4"/>
      <c r="P32981" s="4">
        <v>8048614040</v>
      </c>
      <c r="Q32981" s="31" t="s">
        <v>223543</v>
      </c>
      <c r="R32981" s="4"/>
      <c r="S32981" s="13" t="s">
        <v>232323</v>
      </c>
      <c r="T32981" s="13"/>
      <c r="U32981" s="13"/>
      <c r="V32981" s="13"/>
      <c r="W32981" s="13"/>
    </row>
    <row r="32982" spans="1:23" ht="45" x14ac:dyDescent="0.25">
      <c r="A32982" s="4" t="s">
        <v>100620</v>
      </c>
      <c r="B32982" s="4" t="s">
        <v>170</v>
      </c>
      <c r="C32982" s="4" t="s">
        <v>57433</v>
      </c>
      <c r="D32982" s="4"/>
      <c r="E32982" s="4" t="s">
        <v>27</v>
      </c>
      <c r="F32982" s="4">
        <v>9824147733</v>
      </c>
      <c r="G32982" s="4">
        <v>8000570873</v>
      </c>
      <c r="H32982" s="4" t="s">
        <v>100619</v>
      </c>
      <c r="I32982" s="4"/>
      <c r="J32982" s="4" t="s">
        <v>100621</v>
      </c>
      <c r="L32982" s="4" t="s">
        <v>1855</v>
      </c>
      <c r="M32982" s="4" t="s">
        <v>171</v>
      </c>
      <c r="N32982" s="4">
        <v>395002</v>
      </c>
      <c r="O32982" s="4"/>
      <c r="P32982" s="4">
        <v>8045139828</v>
      </c>
      <c r="Q32982" s="31" t="s">
        <v>100618</v>
      </c>
      <c r="R32982" s="4"/>
      <c r="S32982" s="13" t="s">
        <v>197972</v>
      </c>
      <c r="T32982" s="13"/>
      <c r="U32982" s="13"/>
      <c r="V32982" s="13"/>
      <c r="W32982" s="13"/>
    </row>
    <row r="32983" spans="1:23" x14ac:dyDescent="0.25">
      <c r="A32983" s="4" t="s">
        <v>100640</v>
      </c>
      <c r="B32983" s="4" t="s">
        <v>170</v>
      </c>
      <c r="C32983" s="4" t="s">
        <v>87425</v>
      </c>
      <c r="D32983" s="4" t="s">
        <v>100637</v>
      </c>
      <c r="E32983" s="4" t="s">
        <v>27</v>
      </c>
      <c r="F32983" s="4">
        <v>9099114989</v>
      </c>
      <c r="G32983" s="4">
        <v>8000003597</v>
      </c>
      <c r="H32983" s="4" t="s">
        <v>100638</v>
      </c>
      <c r="I32983" s="4" t="s">
        <v>100639</v>
      </c>
      <c r="J32983" s="4" t="s">
        <v>100641</v>
      </c>
      <c r="L32983" s="4" t="s">
        <v>1056</v>
      </c>
      <c r="M32983" s="4" t="s">
        <v>171</v>
      </c>
      <c r="N32983" s="4">
        <v>395006</v>
      </c>
      <c r="O32983" s="4" t="s">
        <v>100642</v>
      </c>
      <c r="P32983" s="4">
        <v>8048119371</v>
      </c>
      <c r="Q32983" s="31"/>
      <c r="R32983" s="4"/>
      <c r="S32983" s="13" t="s">
        <v>203730</v>
      </c>
      <c r="T32983" s="13"/>
      <c r="U32983" s="13"/>
      <c r="V32983" s="13"/>
      <c r="W32983" s="13"/>
    </row>
    <row r="32984" spans="1:23" x14ac:dyDescent="0.25">
      <c r="A32984" s="4" t="s">
        <v>100701</v>
      </c>
      <c r="B32984" s="4" t="s">
        <v>170</v>
      </c>
      <c r="C32984" s="4" t="s">
        <v>18311</v>
      </c>
      <c r="D32984" s="4" t="s">
        <v>2155</v>
      </c>
      <c r="E32984" s="4" t="s">
        <v>65</v>
      </c>
      <c r="F32984" s="4">
        <v>9377233226</v>
      </c>
      <c r="G32984" s="4">
        <v>9376233226</v>
      </c>
      <c r="H32984" s="4" t="s">
        <v>100699</v>
      </c>
      <c r="I32984" s="4" t="s">
        <v>100700</v>
      </c>
      <c r="J32984" s="4" t="s">
        <v>100702</v>
      </c>
      <c r="L32984" s="4" t="s">
        <v>644</v>
      </c>
      <c r="M32984" s="4" t="s">
        <v>171</v>
      </c>
      <c r="N32984" s="4">
        <v>395002</v>
      </c>
      <c r="O32984" s="4" t="s">
        <v>100703</v>
      </c>
      <c r="P32984" s="4">
        <v>8045386761</v>
      </c>
      <c r="Q32984" s="31" t="s">
        <v>100698</v>
      </c>
      <c r="R32984" s="4"/>
      <c r="S32984" s="13" t="s">
        <v>232324</v>
      </c>
      <c r="T32984" s="13"/>
      <c r="U32984" s="13"/>
      <c r="V32984" s="13"/>
      <c r="W32984" s="13"/>
    </row>
    <row r="32985" spans="1:23" ht="45" x14ac:dyDescent="0.25">
      <c r="A32985" s="4" t="s">
        <v>100765</v>
      </c>
      <c r="B32985" s="4" t="s">
        <v>170</v>
      </c>
      <c r="C32985" s="4" t="s">
        <v>839</v>
      </c>
      <c r="D32985" s="4"/>
      <c r="E32985" s="4" t="s">
        <v>175</v>
      </c>
      <c r="F32985" s="4">
        <v>9328175300</v>
      </c>
      <c r="G32985" s="4">
        <v>9925921321</v>
      </c>
      <c r="H32985" s="4" t="s">
        <v>100763</v>
      </c>
      <c r="I32985" s="4" t="s">
        <v>100764</v>
      </c>
      <c r="J32985" s="4" t="s">
        <v>100766</v>
      </c>
      <c r="L32985" s="4"/>
      <c r="M32985" s="4" t="s">
        <v>171</v>
      </c>
      <c r="N32985" s="4">
        <v>395002</v>
      </c>
      <c r="O32985" s="4" t="s">
        <v>100767</v>
      </c>
      <c r="P32985" s="4">
        <v>8049471859</v>
      </c>
      <c r="Q32985" s="31" t="s">
        <v>100761</v>
      </c>
      <c r="R32985" s="4"/>
      <c r="S32985" s="13" t="s">
        <v>100762</v>
      </c>
      <c r="T32985" s="13"/>
      <c r="U32985" s="13"/>
      <c r="V32985" s="13"/>
      <c r="W32985" s="13"/>
    </row>
    <row r="32986" spans="1:23" ht="30" x14ac:dyDescent="0.25">
      <c r="A32986" s="4" t="s">
        <v>100769</v>
      </c>
      <c r="B32986" s="4" t="s">
        <v>170</v>
      </c>
      <c r="C32986" s="4" t="s">
        <v>110</v>
      </c>
      <c r="D32986" s="4" t="s">
        <v>6779</v>
      </c>
      <c r="E32986" s="4" t="s">
        <v>74</v>
      </c>
      <c r="F32986" s="4">
        <v>9377833557</v>
      </c>
      <c r="G32986" s="4">
        <v>9638201010</v>
      </c>
      <c r="H32986" s="4" t="s">
        <v>100768</v>
      </c>
      <c r="I32986" s="4"/>
      <c r="J32986" s="4" t="s">
        <v>100770</v>
      </c>
      <c r="L32986" s="4" t="s">
        <v>63110</v>
      </c>
      <c r="M32986" s="4" t="s">
        <v>171</v>
      </c>
      <c r="N32986" s="4">
        <v>395002</v>
      </c>
      <c r="O32986" s="4"/>
      <c r="P32986" s="4">
        <v>8049441875</v>
      </c>
      <c r="Q32986" s="31" t="s">
        <v>211172</v>
      </c>
      <c r="R32986" s="4"/>
      <c r="S32986" s="13" t="s">
        <v>197973</v>
      </c>
      <c r="T32986" s="13"/>
      <c r="U32986" s="13"/>
      <c r="V32986" s="13"/>
      <c r="W32986" s="13"/>
    </row>
    <row r="32987" spans="1:23" ht="45" x14ac:dyDescent="0.25">
      <c r="A32987" s="4" t="s">
        <v>100807</v>
      </c>
      <c r="B32987" s="4" t="s">
        <v>170</v>
      </c>
      <c r="C32987" s="4" t="s">
        <v>4272</v>
      </c>
      <c r="D32987" s="4" t="s">
        <v>188</v>
      </c>
      <c r="E32987" s="4" t="s">
        <v>65</v>
      </c>
      <c r="F32987" s="4">
        <v>8980836017</v>
      </c>
      <c r="G32987" s="4">
        <v>9737199926</v>
      </c>
      <c r="H32987" s="4" t="s">
        <v>100805</v>
      </c>
      <c r="I32987" s="4" t="s">
        <v>100806</v>
      </c>
      <c r="J32987" s="4" t="s">
        <v>100808</v>
      </c>
      <c r="L32987" s="4" t="s">
        <v>10618</v>
      </c>
      <c r="M32987" s="4" t="s">
        <v>171</v>
      </c>
      <c r="N32987" s="4">
        <v>395002</v>
      </c>
      <c r="O32987" s="4" t="s">
        <v>100809</v>
      </c>
      <c r="P32987" s="4">
        <v>8046026599</v>
      </c>
      <c r="Q32987" s="31" t="s">
        <v>211173</v>
      </c>
      <c r="R32987" s="4"/>
      <c r="S32987" s="13" t="s">
        <v>197974</v>
      </c>
      <c r="T32987" s="13"/>
      <c r="U32987" s="13"/>
      <c r="V32987" s="13"/>
      <c r="W32987" s="13"/>
    </row>
    <row r="32988" spans="1:23" ht="45" x14ac:dyDescent="0.25">
      <c r="A32988" s="4" t="s">
        <v>100863</v>
      </c>
      <c r="B32988" s="4" t="s">
        <v>170</v>
      </c>
      <c r="C32988" s="4" t="s">
        <v>1478</v>
      </c>
      <c r="D32988" s="4" t="s">
        <v>763</v>
      </c>
      <c r="E32988" s="4" t="s">
        <v>34</v>
      </c>
      <c r="F32988" s="4">
        <v>9427155525</v>
      </c>
      <c r="G32988" s="4">
        <v>9427943075</v>
      </c>
      <c r="H32988" s="4" t="s">
        <v>100862</v>
      </c>
      <c r="I32988" s="4"/>
      <c r="J32988" s="4" t="s">
        <v>100864</v>
      </c>
      <c r="L32988" s="4" t="s">
        <v>1855</v>
      </c>
      <c r="M32988" s="4" t="s">
        <v>171</v>
      </c>
      <c r="N32988" s="4">
        <v>395002</v>
      </c>
      <c r="O32988" s="4"/>
      <c r="P32988" s="4">
        <v>8046044767</v>
      </c>
      <c r="Q32988" s="31" t="s">
        <v>100861</v>
      </c>
      <c r="R32988" s="4"/>
      <c r="S32988" s="13" t="s">
        <v>223544</v>
      </c>
      <c r="T32988" s="13"/>
      <c r="U32988" s="13"/>
      <c r="V32988" s="13"/>
      <c r="W32988" s="13"/>
    </row>
    <row r="32989" spans="1:23" ht="45" x14ac:dyDescent="0.25">
      <c r="A32989" s="4" t="s">
        <v>100868</v>
      </c>
      <c r="B32989" s="4" t="s">
        <v>170</v>
      </c>
      <c r="C32989" s="4" t="s">
        <v>3557</v>
      </c>
      <c r="D32989" s="4" t="s">
        <v>100866</v>
      </c>
      <c r="E32989" s="4" t="s">
        <v>34</v>
      </c>
      <c r="F32989" s="4">
        <v>9978122144</v>
      </c>
      <c r="G32989" s="4">
        <v>9374722144</v>
      </c>
      <c r="H32989" s="4" t="s">
        <v>100867</v>
      </c>
      <c r="I32989" s="4"/>
      <c r="J32989" s="4" t="s">
        <v>100869</v>
      </c>
      <c r="L32989" s="4"/>
      <c r="M32989" s="4" t="s">
        <v>171</v>
      </c>
      <c r="N32989" s="4">
        <v>395002</v>
      </c>
      <c r="O32989" s="4"/>
      <c r="P32989" s="4">
        <v>8048111034</v>
      </c>
      <c r="Q32989" s="31" t="s">
        <v>100865</v>
      </c>
      <c r="R32989" s="4"/>
      <c r="S32989" s="13" t="s">
        <v>232325</v>
      </c>
      <c r="T32989" s="13"/>
      <c r="U32989" s="13"/>
      <c r="V32989" s="13"/>
      <c r="W32989" s="13"/>
    </row>
    <row r="32990" spans="1:23" ht="45" x14ac:dyDescent="0.25">
      <c r="A32990" s="4" t="s">
        <v>100879</v>
      </c>
      <c r="B32990" s="4" t="s">
        <v>170</v>
      </c>
      <c r="C32990" s="4" t="s">
        <v>2289</v>
      </c>
      <c r="D32990" s="4" t="s">
        <v>149</v>
      </c>
      <c r="E32990" s="4" t="s">
        <v>27</v>
      </c>
      <c r="F32990" s="4">
        <v>9327523190</v>
      </c>
      <c r="G32990" s="4">
        <v>9314500033</v>
      </c>
      <c r="H32990" s="4" t="s">
        <v>100878</v>
      </c>
      <c r="I32990" s="4"/>
      <c r="J32990" s="4" t="s">
        <v>100880</v>
      </c>
      <c r="L32990" s="4" t="s">
        <v>644</v>
      </c>
      <c r="M32990" s="4" t="s">
        <v>171</v>
      </c>
      <c r="N32990" s="4">
        <v>395002</v>
      </c>
      <c r="O32990" s="4"/>
      <c r="P32990" s="4">
        <v>8071649276</v>
      </c>
      <c r="Q32990" s="31" t="s">
        <v>100877</v>
      </c>
      <c r="R32990" s="4"/>
      <c r="S32990" s="13" t="s">
        <v>203731</v>
      </c>
      <c r="T32990" s="13"/>
      <c r="U32990" s="13"/>
      <c r="V32990" s="13"/>
      <c r="W32990" s="13"/>
    </row>
    <row r="32991" spans="1:23" ht="45" x14ac:dyDescent="0.25">
      <c r="A32991" s="4" t="s">
        <v>100915</v>
      </c>
      <c r="B32991" s="4" t="s">
        <v>170</v>
      </c>
      <c r="C32991" s="4" t="s">
        <v>100913</v>
      </c>
      <c r="D32991" s="4" t="s">
        <v>44</v>
      </c>
      <c r="E32991" s="4" t="s">
        <v>34</v>
      </c>
      <c r="F32991" s="4">
        <v>8000888110</v>
      </c>
      <c r="G32991" s="4">
        <v>7623044727</v>
      </c>
      <c r="H32991" s="4" t="s">
        <v>100914</v>
      </c>
      <c r="I32991" s="4"/>
      <c r="J32991" s="4" t="s">
        <v>100916</v>
      </c>
      <c r="L32991" s="4"/>
      <c r="M32991" s="4" t="s">
        <v>171</v>
      </c>
      <c r="N32991" s="4">
        <v>395002</v>
      </c>
      <c r="O32991" s="4" t="s">
        <v>100917</v>
      </c>
      <c r="P32991" s="4">
        <v>8071862981</v>
      </c>
      <c r="Q32991" s="31" t="s">
        <v>100912</v>
      </c>
      <c r="R32991" s="4"/>
      <c r="S32991" s="13" t="s">
        <v>232326</v>
      </c>
      <c r="T32991" s="13"/>
      <c r="U32991" s="13"/>
      <c r="V32991" s="13"/>
      <c r="W32991" s="13"/>
    </row>
    <row r="32992" spans="1:23" ht="30" x14ac:dyDescent="0.25">
      <c r="A32992" s="4" t="s">
        <v>100920</v>
      </c>
      <c r="B32992" s="4" t="s">
        <v>170</v>
      </c>
      <c r="C32992" s="4" t="s">
        <v>4272</v>
      </c>
      <c r="D32992" s="4" t="s">
        <v>99</v>
      </c>
      <c r="E32992" s="4" t="s">
        <v>74</v>
      </c>
      <c r="F32992" s="4">
        <v>9601427553</v>
      </c>
      <c r="G32992" s="4"/>
      <c r="H32992" s="4" t="s">
        <v>100919</v>
      </c>
      <c r="I32992" s="4"/>
      <c r="J32992" s="4" t="s">
        <v>100921</v>
      </c>
      <c r="L32992" s="4" t="s">
        <v>644</v>
      </c>
      <c r="M32992" s="4" t="s">
        <v>171</v>
      </c>
      <c r="N32992" s="4">
        <v>395002</v>
      </c>
      <c r="O32992" s="4"/>
      <c r="P32992" s="4">
        <v>8071589584</v>
      </c>
      <c r="Q32992" s="31" t="s">
        <v>100918</v>
      </c>
      <c r="R32992" s="4"/>
      <c r="S32992" s="13" t="s">
        <v>232327</v>
      </c>
      <c r="T32992" s="13"/>
      <c r="U32992" s="13"/>
      <c r="V32992" s="13"/>
      <c r="W32992" s="13"/>
    </row>
    <row r="32993" spans="1:23" ht="30" x14ac:dyDescent="0.25">
      <c r="A32993" s="4" t="s">
        <v>101029</v>
      </c>
      <c r="B32993" s="4" t="s">
        <v>170</v>
      </c>
      <c r="C32993" s="4" t="s">
        <v>3568</v>
      </c>
      <c r="D32993" s="4" t="s">
        <v>337</v>
      </c>
      <c r="E32993" s="4" t="s">
        <v>65</v>
      </c>
      <c r="F32993" s="4">
        <v>9099020708</v>
      </c>
      <c r="G32993" s="4"/>
      <c r="H32993" s="4" t="s">
        <v>101028</v>
      </c>
      <c r="I32993" s="4"/>
      <c r="J32993" s="4" t="s">
        <v>101030</v>
      </c>
      <c r="L32993" s="4" t="s">
        <v>2685</v>
      </c>
      <c r="M32993" s="4" t="s">
        <v>171</v>
      </c>
      <c r="N32993" s="4">
        <v>395002</v>
      </c>
      <c r="O32993" s="4" t="s">
        <v>101031</v>
      </c>
      <c r="P32993" s="4">
        <v>8048413790</v>
      </c>
      <c r="Q32993" s="31" t="s">
        <v>101027</v>
      </c>
      <c r="R32993" s="4"/>
      <c r="S32993" s="13" t="s">
        <v>197975</v>
      </c>
      <c r="T32993" s="13"/>
      <c r="U32993" s="13"/>
      <c r="V32993" s="13"/>
      <c r="W32993" s="13"/>
    </row>
    <row r="32994" spans="1:23" ht="45" x14ac:dyDescent="0.25">
      <c r="A32994" s="4" t="s">
        <v>101101</v>
      </c>
      <c r="B32994" s="4" t="s">
        <v>170</v>
      </c>
      <c r="C32994" s="4" t="s">
        <v>31227</v>
      </c>
      <c r="D32994" s="4" t="s">
        <v>3177</v>
      </c>
      <c r="E32994" s="4" t="s">
        <v>175</v>
      </c>
      <c r="F32994" s="4">
        <v>9033350222</v>
      </c>
      <c r="G32994" s="4"/>
      <c r="H32994" s="4" t="s">
        <v>101099</v>
      </c>
      <c r="I32994" s="4" t="s">
        <v>101100</v>
      </c>
      <c r="J32994" s="4" t="s">
        <v>101102</v>
      </c>
      <c r="L32994" s="4" t="s">
        <v>3295</v>
      </c>
      <c r="M32994" s="4" t="s">
        <v>171</v>
      </c>
      <c r="N32994" s="4">
        <v>394220</v>
      </c>
      <c r="O32994" s="4"/>
      <c r="P32994" s="4">
        <v>8071809134</v>
      </c>
      <c r="Q32994" s="31" t="s">
        <v>101098</v>
      </c>
      <c r="R32994" s="4"/>
      <c r="S32994" s="13" t="s">
        <v>232328</v>
      </c>
      <c r="T32994" s="13"/>
      <c r="U32994" s="13"/>
      <c r="V32994" s="13"/>
      <c r="W32994" s="13"/>
    </row>
    <row r="32995" spans="1:23" ht="45" x14ac:dyDescent="0.25">
      <c r="A32995" s="4" t="s">
        <v>101197</v>
      </c>
      <c r="B32995" s="4" t="s">
        <v>170</v>
      </c>
      <c r="C32995" s="4" t="s">
        <v>3557</v>
      </c>
      <c r="D32995" s="4" t="s">
        <v>66083</v>
      </c>
      <c r="E32995" s="4" t="s">
        <v>27</v>
      </c>
      <c r="F32995" s="4">
        <v>9998486879</v>
      </c>
      <c r="G32995" s="4"/>
      <c r="H32995" s="4" t="s">
        <v>101195</v>
      </c>
      <c r="I32995" s="4" t="s">
        <v>101196</v>
      </c>
      <c r="J32995" s="4" t="s">
        <v>101198</v>
      </c>
      <c r="L32995" s="4"/>
      <c r="M32995" s="4" t="s">
        <v>171</v>
      </c>
      <c r="N32995" s="4">
        <v>395002</v>
      </c>
      <c r="O32995" s="4" t="s">
        <v>101199</v>
      </c>
      <c r="P32995" s="4">
        <v>8071676243</v>
      </c>
      <c r="Q32995" s="31" t="s">
        <v>101194</v>
      </c>
      <c r="R32995" s="4"/>
      <c r="S32995" s="13" t="s">
        <v>197976</v>
      </c>
      <c r="T32995" s="13"/>
      <c r="U32995" s="13"/>
      <c r="V32995" s="13"/>
      <c r="W32995" s="13"/>
    </row>
    <row r="32996" spans="1:23" x14ac:dyDescent="0.25">
      <c r="A32996" s="4" t="s">
        <v>101201</v>
      </c>
      <c r="B32996" s="4" t="s">
        <v>170</v>
      </c>
      <c r="C32996" s="4" t="s">
        <v>1659</v>
      </c>
      <c r="D32996" s="4" t="s">
        <v>337</v>
      </c>
      <c r="E32996" s="4" t="s">
        <v>27</v>
      </c>
      <c r="F32996" s="4">
        <v>9537312611</v>
      </c>
      <c r="G32996" s="4">
        <v>9879303464</v>
      </c>
      <c r="H32996" s="4" t="s">
        <v>101200</v>
      </c>
      <c r="I32996" s="4"/>
      <c r="J32996" s="4" t="s">
        <v>101202</v>
      </c>
      <c r="L32996" s="4"/>
      <c r="M32996" s="4" t="s">
        <v>171</v>
      </c>
      <c r="N32996" s="4">
        <v>395002</v>
      </c>
      <c r="O32996" s="4" t="s">
        <v>101203</v>
      </c>
      <c r="P32996" s="4">
        <v>8048570342</v>
      </c>
      <c r="Q32996" s="31"/>
      <c r="R32996" s="4"/>
      <c r="S32996" s="13" t="s">
        <v>203732</v>
      </c>
      <c r="T32996" s="13"/>
      <c r="U32996" s="13"/>
      <c r="V32996" s="13"/>
      <c r="W32996" s="13"/>
    </row>
    <row r="32997" spans="1:23" ht="45" x14ac:dyDescent="0.25">
      <c r="A32997" s="4" t="s">
        <v>101303</v>
      </c>
      <c r="B32997" s="4" t="s">
        <v>170</v>
      </c>
      <c r="C32997" s="4" t="s">
        <v>5101</v>
      </c>
      <c r="D32997" s="4" t="s">
        <v>6908</v>
      </c>
      <c r="E32997" s="4" t="s">
        <v>23904</v>
      </c>
      <c r="F32997" s="4">
        <v>9374216300</v>
      </c>
      <c r="G32997" s="4"/>
      <c r="H32997" s="4" t="s">
        <v>101301</v>
      </c>
      <c r="I32997" s="4" t="s">
        <v>101302</v>
      </c>
      <c r="J32997" s="4" t="s">
        <v>101304</v>
      </c>
      <c r="L32997" s="4" t="s">
        <v>823</v>
      </c>
      <c r="M32997" s="4" t="s">
        <v>171</v>
      </c>
      <c r="N32997" s="4">
        <v>395002</v>
      </c>
      <c r="O32997" s="4" t="s">
        <v>101305</v>
      </c>
      <c r="P32997" s="4">
        <v>8042907768</v>
      </c>
      <c r="Q32997" s="31" t="s">
        <v>101300</v>
      </c>
      <c r="R32997" s="4"/>
      <c r="S32997" s="13" t="s">
        <v>203733</v>
      </c>
      <c r="T32997" s="13"/>
      <c r="U32997" s="13"/>
      <c r="V32997" s="13"/>
      <c r="W32997" s="13"/>
    </row>
    <row r="32998" spans="1:23" ht="45" x14ac:dyDescent="0.25">
      <c r="A32998" s="4" t="s">
        <v>101397</v>
      </c>
      <c r="B32998" s="4" t="s">
        <v>170</v>
      </c>
      <c r="C32998" s="4" t="s">
        <v>848</v>
      </c>
      <c r="D32998" s="4" t="s">
        <v>4090</v>
      </c>
      <c r="E32998" s="4" t="s">
        <v>27</v>
      </c>
      <c r="F32998" s="4">
        <v>9825134676</v>
      </c>
      <c r="G32998" s="4"/>
      <c r="H32998" s="4" t="s">
        <v>101395</v>
      </c>
      <c r="I32998" s="4" t="s">
        <v>101396</v>
      </c>
      <c r="J32998" s="4" t="s">
        <v>101398</v>
      </c>
      <c r="L32998" s="4" t="s">
        <v>823</v>
      </c>
      <c r="M32998" s="4" t="s">
        <v>171</v>
      </c>
      <c r="N32998" s="4">
        <v>395002</v>
      </c>
      <c r="O32998" s="4"/>
      <c r="P32998" s="4">
        <v>8042965345</v>
      </c>
      <c r="Q32998" s="31" t="s">
        <v>205927</v>
      </c>
      <c r="R32998" s="4"/>
      <c r="S32998" s="13" t="s">
        <v>232329</v>
      </c>
      <c r="T32998" s="13"/>
      <c r="U32998" s="13"/>
      <c r="V32998" s="13"/>
      <c r="W32998" s="13"/>
    </row>
    <row r="32999" spans="1:23" ht="45" x14ac:dyDescent="0.25">
      <c r="A32999" s="4" t="s">
        <v>101527</v>
      </c>
      <c r="B32999" s="4" t="s">
        <v>170</v>
      </c>
      <c r="C32999" s="4" t="s">
        <v>101525</v>
      </c>
      <c r="D32999" s="4" t="s">
        <v>26247</v>
      </c>
      <c r="E32999" s="4" t="s">
        <v>34</v>
      </c>
      <c r="F32999" s="4">
        <v>9825143419</v>
      </c>
      <c r="G32999" s="4"/>
      <c r="H32999" s="4" t="s">
        <v>101526</v>
      </c>
      <c r="I32999" s="4"/>
      <c r="J32999" s="4" t="s">
        <v>101528</v>
      </c>
      <c r="L32999" s="4" t="s">
        <v>35783</v>
      </c>
      <c r="M32999" s="4" t="s">
        <v>171</v>
      </c>
      <c r="N32999" s="4">
        <v>395002</v>
      </c>
      <c r="O32999" s="4" t="s">
        <v>101529</v>
      </c>
      <c r="P32999" s="4">
        <v>8042959029</v>
      </c>
      <c r="Q32999" s="31" t="s">
        <v>211174</v>
      </c>
      <c r="R32999" s="4"/>
      <c r="S32999" s="13" t="s">
        <v>203734</v>
      </c>
      <c r="T32999" s="13"/>
      <c r="U32999" s="13"/>
      <c r="V32999" s="13"/>
      <c r="W32999" s="13"/>
    </row>
    <row r="33000" spans="1:23" ht="45" x14ac:dyDescent="0.25">
      <c r="A33000" s="4" t="s">
        <v>101625</v>
      </c>
      <c r="B33000" s="4" t="s">
        <v>170</v>
      </c>
      <c r="C33000" s="4" t="s">
        <v>12110</v>
      </c>
      <c r="D33000" s="4" t="s">
        <v>7272</v>
      </c>
      <c r="E33000" s="4" t="s">
        <v>34</v>
      </c>
      <c r="F33000" s="4">
        <v>9427161687</v>
      </c>
      <c r="G33000" s="4">
        <v>9375479173</v>
      </c>
      <c r="H33000" s="4" t="s">
        <v>101624</v>
      </c>
      <c r="I33000" s="4"/>
      <c r="J33000" s="4" t="s">
        <v>101626</v>
      </c>
      <c r="L33000" s="4" t="s">
        <v>63110</v>
      </c>
      <c r="M33000" s="4" t="s">
        <v>171</v>
      </c>
      <c r="N33000" s="4">
        <v>395002</v>
      </c>
      <c r="O33000" s="4"/>
      <c r="P33000" s="4">
        <v>8045387425</v>
      </c>
      <c r="Q33000" s="31" t="s">
        <v>101623</v>
      </c>
      <c r="R33000" s="4"/>
      <c r="S33000" s="13" t="s">
        <v>232330</v>
      </c>
      <c r="T33000" s="13"/>
      <c r="U33000" s="13"/>
      <c r="V33000" s="13"/>
      <c r="W33000" s="13"/>
    </row>
    <row r="33001" spans="1:23" ht="45" x14ac:dyDescent="0.25">
      <c r="A33001" s="4" t="s">
        <v>101728</v>
      </c>
      <c r="B33001" s="4" t="s">
        <v>170</v>
      </c>
      <c r="C33001" s="4" t="s">
        <v>72</v>
      </c>
      <c r="D33001" s="4" t="s">
        <v>14907</v>
      </c>
      <c r="E33001" s="4" t="s">
        <v>175</v>
      </c>
      <c r="F33001" s="4">
        <v>9099022248</v>
      </c>
      <c r="G33001" s="4">
        <v>9427832703</v>
      </c>
      <c r="H33001" s="4" t="s">
        <v>101726</v>
      </c>
      <c r="I33001" s="4" t="s">
        <v>101727</v>
      </c>
      <c r="J33001" s="4" t="s">
        <v>101729</v>
      </c>
      <c r="L33001" s="4" t="s">
        <v>644</v>
      </c>
      <c r="M33001" s="4" t="s">
        <v>171</v>
      </c>
      <c r="N33001" s="4">
        <v>395002</v>
      </c>
      <c r="O33001" s="4"/>
      <c r="P33001" s="4">
        <v>8048621314</v>
      </c>
      <c r="Q33001" s="31" t="s">
        <v>101725</v>
      </c>
      <c r="R33001" s="4"/>
      <c r="S33001" s="13" t="s">
        <v>197977</v>
      </c>
      <c r="T33001" s="13"/>
      <c r="U33001" s="13"/>
      <c r="V33001" s="13"/>
      <c r="W33001" s="13"/>
    </row>
    <row r="33002" spans="1:23" x14ac:dyDescent="0.25">
      <c r="A33002" s="4" t="s">
        <v>101732</v>
      </c>
      <c r="B33002" s="4" t="s">
        <v>170</v>
      </c>
      <c r="C33002" s="4" t="s">
        <v>1050</v>
      </c>
      <c r="D33002" s="4" t="s">
        <v>111</v>
      </c>
      <c r="E33002" s="4" t="s">
        <v>27</v>
      </c>
      <c r="F33002" s="4">
        <v>9427809674</v>
      </c>
      <c r="G33002" s="4">
        <v>9898594194</v>
      </c>
      <c r="H33002" s="4" t="s">
        <v>101730</v>
      </c>
      <c r="I33002" s="4" t="s">
        <v>101731</v>
      </c>
      <c r="J33002" s="4" t="s">
        <v>101733</v>
      </c>
      <c r="L33002" s="4"/>
      <c r="M33002" s="4" t="s">
        <v>171</v>
      </c>
      <c r="N33002" s="4">
        <v>395003</v>
      </c>
      <c r="O33002" s="4"/>
      <c r="P33002" s="4">
        <v>8045317168</v>
      </c>
      <c r="Q33002" s="31"/>
      <c r="R33002" s="4"/>
      <c r="S33002" s="13" t="s">
        <v>203735</v>
      </c>
      <c r="T33002" s="13"/>
      <c r="U33002" s="13"/>
      <c r="V33002" s="13"/>
      <c r="W33002" s="13"/>
    </row>
    <row r="33003" spans="1:23" ht="45" x14ac:dyDescent="0.25">
      <c r="A33003" s="4" t="s">
        <v>101737</v>
      </c>
      <c r="B33003" s="4" t="s">
        <v>170</v>
      </c>
      <c r="C33003" s="4" t="s">
        <v>1697</v>
      </c>
      <c r="D33003" s="4" t="s">
        <v>101735</v>
      </c>
      <c r="E33003" s="4" t="s">
        <v>34</v>
      </c>
      <c r="F33003" s="4">
        <v>9898201246</v>
      </c>
      <c r="G33003" s="4">
        <v>9428411152</v>
      </c>
      <c r="H33003" s="4" t="s">
        <v>101736</v>
      </c>
      <c r="I33003" s="4"/>
      <c r="J33003" s="4" t="s">
        <v>101738</v>
      </c>
      <c r="L33003" s="4" t="s">
        <v>101739</v>
      </c>
      <c r="M33003" s="4" t="s">
        <v>171</v>
      </c>
      <c r="N33003" s="4">
        <v>395003</v>
      </c>
      <c r="O33003" s="4" t="s">
        <v>101740</v>
      </c>
      <c r="P33003" s="4">
        <v>8048019020</v>
      </c>
      <c r="Q33003" s="31" t="s">
        <v>101734</v>
      </c>
      <c r="R33003" s="4"/>
      <c r="S33003" s="13" t="s">
        <v>197978</v>
      </c>
      <c r="T33003" s="13"/>
      <c r="U33003" s="13"/>
      <c r="V33003" s="13"/>
      <c r="W33003" s="13"/>
    </row>
    <row r="33004" spans="1:23" ht="45" x14ac:dyDescent="0.25">
      <c r="A33004" s="4" t="s">
        <v>101760</v>
      </c>
      <c r="B33004" s="4" t="s">
        <v>170</v>
      </c>
      <c r="C33004" s="4" t="s">
        <v>839</v>
      </c>
      <c r="D33004" s="4"/>
      <c r="E33004" s="4" t="s">
        <v>34</v>
      </c>
      <c r="F33004" s="4">
        <v>9898485993</v>
      </c>
      <c r="G33004" s="4">
        <v>9033330106</v>
      </c>
      <c r="H33004" s="4" t="s">
        <v>101758</v>
      </c>
      <c r="I33004" s="4" t="s">
        <v>101759</v>
      </c>
      <c r="J33004" s="4" t="s">
        <v>101761</v>
      </c>
      <c r="L33004" s="4"/>
      <c r="M33004" s="4" t="s">
        <v>171</v>
      </c>
      <c r="N33004" s="4">
        <v>395002</v>
      </c>
      <c r="O33004" s="4" t="s">
        <v>101762</v>
      </c>
      <c r="P33004" s="4">
        <v>8042969887</v>
      </c>
      <c r="Q33004" s="31" t="s">
        <v>211175</v>
      </c>
      <c r="R33004" s="4"/>
      <c r="S33004" s="13" t="s">
        <v>203736</v>
      </c>
      <c r="T33004" s="13"/>
      <c r="U33004" s="13"/>
      <c r="V33004" s="13"/>
      <c r="W33004" s="13"/>
    </row>
    <row r="33005" spans="1:23" ht="45" x14ac:dyDescent="0.25">
      <c r="A33005" s="4" t="s">
        <v>101945</v>
      </c>
      <c r="B33005" s="4" t="s">
        <v>170</v>
      </c>
      <c r="C33005" s="4" t="s">
        <v>419</v>
      </c>
      <c r="D33005" s="4" t="s">
        <v>1523</v>
      </c>
      <c r="E33005" s="4" t="s">
        <v>10528</v>
      </c>
      <c r="F33005" s="4">
        <v>7227925159</v>
      </c>
      <c r="G33005" s="4">
        <v>9227907290</v>
      </c>
      <c r="H33005" s="4" t="s">
        <v>101943</v>
      </c>
      <c r="I33005" s="4" t="s">
        <v>101944</v>
      </c>
      <c r="J33005" s="4" t="s">
        <v>101946</v>
      </c>
      <c r="L33005" s="4"/>
      <c r="M33005" s="4" t="s">
        <v>171</v>
      </c>
      <c r="N33005" s="4">
        <v>395002</v>
      </c>
      <c r="O33005" s="4" t="s">
        <v>101947</v>
      </c>
      <c r="P33005" s="4">
        <v>8048015566</v>
      </c>
      <c r="Q33005" s="31" t="s">
        <v>101942</v>
      </c>
      <c r="R33005" s="4"/>
      <c r="S33005" s="13" t="s">
        <v>197979</v>
      </c>
      <c r="T33005" s="13"/>
      <c r="U33005" s="13"/>
      <c r="V33005" s="13"/>
      <c r="W33005" s="13"/>
    </row>
    <row r="33006" spans="1:23" ht="30" x14ac:dyDescent="0.25">
      <c r="A33006" s="4" t="s">
        <v>102001</v>
      </c>
      <c r="B33006" s="4" t="s">
        <v>170</v>
      </c>
      <c r="C33006" s="4" t="s">
        <v>2387</v>
      </c>
      <c r="D33006" s="4" t="s">
        <v>101998</v>
      </c>
      <c r="E33006" s="4" t="s">
        <v>27</v>
      </c>
      <c r="F33006" s="4">
        <v>8141482707</v>
      </c>
      <c r="G33006" s="4"/>
      <c r="H33006" s="4" t="s">
        <v>101999</v>
      </c>
      <c r="I33006" s="4" t="s">
        <v>102000</v>
      </c>
      <c r="J33006" s="4" t="s">
        <v>102002</v>
      </c>
      <c r="L33006" s="4"/>
      <c r="M33006" s="4" t="s">
        <v>171</v>
      </c>
      <c r="N33006" s="4">
        <v>395006</v>
      </c>
      <c r="O33006" s="4"/>
      <c r="P33006" s="4">
        <v>8048115803</v>
      </c>
      <c r="Q33006" s="31" t="s">
        <v>211176</v>
      </c>
      <c r="R33006" s="4"/>
      <c r="S33006" s="13" t="s">
        <v>197980</v>
      </c>
      <c r="T33006" s="13"/>
      <c r="U33006" s="13"/>
      <c r="V33006" s="13"/>
      <c r="W33006" s="13"/>
    </row>
    <row r="33007" spans="1:23" ht="45" x14ac:dyDescent="0.25">
      <c r="A33007" s="4" t="s">
        <v>102071</v>
      </c>
      <c r="B33007" s="4" t="s">
        <v>170</v>
      </c>
      <c r="C33007" s="4" t="s">
        <v>68870</v>
      </c>
      <c r="D33007" s="4" t="s">
        <v>818</v>
      </c>
      <c r="E33007" s="4" t="s">
        <v>27</v>
      </c>
      <c r="F33007" s="4">
        <v>9704133300</v>
      </c>
      <c r="G33007" s="4">
        <v>9377715098</v>
      </c>
      <c r="H33007" s="4" t="s">
        <v>102069</v>
      </c>
      <c r="I33007" s="4" t="s">
        <v>102070</v>
      </c>
      <c r="J33007" s="4" t="s">
        <v>102072</v>
      </c>
      <c r="L33007" s="4" t="s">
        <v>102073</v>
      </c>
      <c r="M33007" s="4" t="s">
        <v>171</v>
      </c>
      <c r="N33007" s="4">
        <v>395002</v>
      </c>
      <c r="O33007" s="4"/>
      <c r="P33007" s="4">
        <v>8046059066</v>
      </c>
      <c r="Q33007" s="31" t="s">
        <v>211177</v>
      </c>
      <c r="R33007" s="4"/>
      <c r="S33007" s="13" t="s">
        <v>223545</v>
      </c>
      <c r="T33007" s="13"/>
      <c r="U33007" s="13"/>
      <c r="V33007" s="13"/>
      <c r="W33007" s="13"/>
    </row>
    <row r="33008" spans="1:23" ht="45" x14ac:dyDescent="0.25">
      <c r="A33008" s="4" t="s">
        <v>102155</v>
      </c>
      <c r="B33008" s="4" t="s">
        <v>170</v>
      </c>
      <c r="C33008" s="4" t="s">
        <v>3485</v>
      </c>
      <c r="D33008" s="4" t="s">
        <v>86900</v>
      </c>
      <c r="E33008" s="4" t="s">
        <v>175</v>
      </c>
      <c r="F33008" s="4">
        <v>7621026003</v>
      </c>
      <c r="G33008" s="4"/>
      <c r="H33008" s="4" t="s">
        <v>26354</v>
      </c>
      <c r="I33008" s="4"/>
      <c r="J33008" s="4" t="s">
        <v>102156</v>
      </c>
      <c r="L33008" s="4" t="s">
        <v>644</v>
      </c>
      <c r="M33008" s="4" t="s">
        <v>171</v>
      </c>
      <c r="N33008" s="4">
        <v>395002</v>
      </c>
      <c r="O33008" s="4" t="s">
        <v>102157</v>
      </c>
      <c r="P33008" s="4">
        <v>8042963938</v>
      </c>
      <c r="Q33008" s="31" t="s">
        <v>223546</v>
      </c>
      <c r="R33008" s="4"/>
      <c r="S33008" s="13" t="s">
        <v>232331</v>
      </c>
      <c r="T33008" s="13"/>
      <c r="U33008" s="13"/>
      <c r="V33008" s="13"/>
      <c r="W33008" s="13"/>
    </row>
    <row r="33009" spans="1:23" ht="45" x14ac:dyDescent="0.25">
      <c r="A33009" s="4" t="s">
        <v>102348</v>
      </c>
      <c r="B33009" s="4" t="s">
        <v>170</v>
      </c>
      <c r="C33009" s="4" t="s">
        <v>26754</v>
      </c>
      <c r="D33009" s="4" t="s">
        <v>1615</v>
      </c>
      <c r="E33009" s="4" t="s">
        <v>34</v>
      </c>
      <c r="F33009" s="4">
        <v>8511158541</v>
      </c>
      <c r="G33009" s="4">
        <v>8511158550</v>
      </c>
      <c r="H33009" s="4" t="s">
        <v>102346</v>
      </c>
      <c r="I33009" s="4" t="s">
        <v>102347</v>
      </c>
      <c r="J33009" s="4" t="s">
        <v>102349</v>
      </c>
      <c r="L33009" s="4" t="s">
        <v>25125</v>
      </c>
      <c r="M33009" s="4" t="s">
        <v>171</v>
      </c>
      <c r="N33009" s="4">
        <v>395001</v>
      </c>
      <c r="O33009" s="4" t="s">
        <v>102350</v>
      </c>
      <c r="P33009" s="4">
        <v>8045318587</v>
      </c>
      <c r="Q33009" s="31" t="s">
        <v>102345</v>
      </c>
      <c r="R33009" s="4"/>
      <c r="S33009" s="13" t="s">
        <v>232332</v>
      </c>
      <c r="T33009" s="13"/>
      <c r="U33009" s="13"/>
      <c r="V33009" s="13"/>
      <c r="W33009" s="13"/>
    </row>
    <row r="33010" spans="1:23" ht="45" x14ac:dyDescent="0.25">
      <c r="A33010" s="4" t="s">
        <v>102433</v>
      </c>
      <c r="B33010" s="4" t="s">
        <v>170</v>
      </c>
      <c r="C33010" s="4" t="s">
        <v>18883</v>
      </c>
      <c r="D33010" s="4" t="s">
        <v>102430</v>
      </c>
      <c r="E33010" s="4" t="s">
        <v>235</v>
      </c>
      <c r="F33010" s="4">
        <v>7878589178</v>
      </c>
      <c r="G33010" s="4">
        <v>9913335868</v>
      </c>
      <c r="H33010" s="4" t="s">
        <v>102431</v>
      </c>
      <c r="I33010" s="4" t="s">
        <v>102432</v>
      </c>
      <c r="J33010" s="4" t="s">
        <v>102434</v>
      </c>
      <c r="L33010" s="4" t="s">
        <v>28851</v>
      </c>
      <c r="M33010" s="4" t="s">
        <v>171</v>
      </c>
      <c r="N33010" s="4">
        <v>395003</v>
      </c>
      <c r="O33010" s="4"/>
      <c r="P33010" s="4">
        <v>8071863247</v>
      </c>
      <c r="Q33010" s="31" t="s">
        <v>205928</v>
      </c>
      <c r="R33010" s="4"/>
      <c r="S33010" s="13" t="s">
        <v>197981</v>
      </c>
      <c r="T33010" s="13"/>
      <c r="U33010" s="13"/>
      <c r="V33010" s="13"/>
      <c r="W33010" s="13"/>
    </row>
    <row r="33011" spans="1:23" ht="30" x14ac:dyDescent="0.25">
      <c r="A33011" s="4" t="s">
        <v>102471</v>
      </c>
      <c r="B33011" s="4" t="s">
        <v>170</v>
      </c>
      <c r="C33011" s="4" t="s">
        <v>45856</v>
      </c>
      <c r="D33011" s="4" t="s">
        <v>102469</v>
      </c>
      <c r="E33011" s="4" t="s">
        <v>175</v>
      </c>
      <c r="F33011" s="4">
        <v>9638129889</v>
      </c>
      <c r="G33011" s="4"/>
      <c r="H33011" s="4" t="s">
        <v>102470</v>
      </c>
      <c r="I33011" s="4"/>
      <c r="J33011" s="4" t="s">
        <v>102472</v>
      </c>
      <c r="L33011" s="4" t="s">
        <v>16467</v>
      </c>
      <c r="M33011" s="4" t="s">
        <v>171</v>
      </c>
      <c r="N33011" s="4">
        <v>394210</v>
      </c>
      <c r="O33011" s="4"/>
      <c r="P33011" s="4">
        <v>8048113699</v>
      </c>
      <c r="Q33011" s="31" t="s">
        <v>211178</v>
      </c>
      <c r="R33011" s="4"/>
      <c r="S33011" s="13" t="s">
        <v>197982</v>
      </c>
      <c r="T33011" s="13"/>
      <c r="U33011" s="13"/>
      <c r="V33011" s="13"/>
      <c r="W33011" s="13"/>
    </row>
    <row r="33012" spans="1:23" ht="45" x14ac:dyDescent="0.25">
      <c r="A33012" s="4" t="s">
        <v>102597</v>
      </c>
      <c r="B33012" s="4" t="s">
        <v>170</v>
      </c>
      <c r="C33012" s="4" t="s">
        <v>20700</v>
      </c>
      <c r="D33012" s="4" t="s">
        <v>337</v>
      </c>
      <c r="E33012" s="4" t="s">
        <v>34</v>
      </c>
      <c r="F33012" s="4">
        <v>9879867165</v>
      </c>
      <c r="G33012" s="4">
        <v>9377437518</v>
      </c>
      <c r="H33012" s="4" t="s">
        <v>102596</v>
      </c>
      <c r="I33012" s="4"/>
      <c r="J33012" s="4" t="s">
        <v>102598</v>
      </c>
      <c r="L33012" s="4"/>
      <c r="M33012" s="4" t="s">
        <v>171</v>
      </c>
      <c r="N33012" s="4">
        <v>395002</v>
      </c>
      <c r="O33012" s="4" t="s">
        <v>102599</v>
      </c>
      <c r="P33012" s="4">
        <v>8046076736</v>
      </c>
      <c r="Q33012" s="31" t="s">
        <v>102595</v>
      </c>
      <c r="R33012" s="4"/>
      <c r="S33012" s="13" t="s">
        <v>232333</v>
      </c>
      <c r="T33012" s="13"/>
      <c r="U33012" s="13"/>
      <c r="V33012" s="13"/>
      <c r="W33012" s="13"/>
    </row>
    <row r="33013" spans="1:23" ht="45" x14ac:dyDescent="0.25">
      <c r="A33013" s="4" t="s">
        <v>102670</v>
      </c>
      <c r="B33013" s="4" t="s">
        <v>170</v>
      </c>
      <c r="C33013" s="4" t="s">
        <v>1600</v>
      </c>
      <c r="D33013" s="4" t="s">
        <v>42146</v>
      </c>
      <c r="E33013" s="4" t="s">
        <v>34</v>
      </c>
      <c r="F33013" s="4">
        <v>7285891542</v>
      </c>
      <c r="G33013" s="4">
        <v>9510418329</v>
      </c>
      <c r="H33013" s="4" t="s">
        <v>102669</v>
      </c>
      <c r="I33013" s="4"/>
      <c r="J33013" s="4" t="s">
        <v>102671</v>
      </c>
      <c r="L33013" s="4" t="s">
        <v>28851</v>
      </c>
      <c r="M33013" s="4" t="s">
        <v>171</v>
      </c>
      <c r="N33013" s="4">
        <v>395010</v>
      </c>
      <c r="O33013" s="4"/>
      <c r="P33013" s="4">
        <v>8046058519</v>
      </c>
      <c r="Q33013" s="31" t="s">
        <v>102668</v>
      </c>
      <c r="R33013" s="4"/>
      <c r="S33013" s="13" t="s">
        <v>197983</v>
      </c>
      <c r="T33013" s="13"/>
      <c r="U33013" s="13"/>
      <c r="V33013" s="13"/>
      <c r="W33013" s="13"/>
    </row>
    <row r="33014" spans="1:23" ht="45" x14ac:dyDescent="0.25">
      <c r="A33014" s="4" t="s">
        <v>102681</v>
      </c>
      <c r="B33014" s="4" t="s">
        <v>170</v>
      </c>
      <c r="C33014" s="4" t="s">
        <v>102678</v>
      </c>
      <c r="D33014" s="4" t="s">
        <v>6183</v>
      </c>
      <c r="E33014" s="4" t="s">
        <v>74</v>
      </c>
      <c r="F33014" s="4">
        <v>9327386675</v>
      </c>
      <c r="G33014" s="4"/>
      <c r="H33014" s="4" t="s">
        <v>102679</v>
      </c>
      <c r="I33014" s="4" t="s">
        <v>102680</v>
      </c>
      <c r="J33014" s="4" t="s">
        <v>102682</v>
      </c>
      <c r="L33014" s="4" t="s">
        <v>644</v>
      </c>
      <c r="M33014" s="4" t="s">
        <v>171</v>
      </c>
      <c r="N33014" s="4">
        <v>395002</v>
      </c>
      <c r="O33014" s="4"/>
      <c r="P33014" s="4">
        <v>8048600680</v>
      </c>
      <c r="Q33014" s="31" t="s">
        <v>211179</v>
      </c>
      <c r="R33014" s="4"/>
      <c r="S33014" s="13" t="s">
        <v>203737</v>
      </c>
      <c r="T33014" s="13"/>
      <c r="U33014" s="13"/>
      <c r="V33014" s="13"/>
      <c r="W33014" s="13"/>
    </row>
    <row r="33015" spans="1:23" x14ac:dyDescent="0.25">
      <c r="A33015" s="4" t="s">
        <v>31269</v>
      </c>
      <c r="B33015" s="4" t="s">
        <v>170</v>
      </c>
      <c r="C33015" s="4" t="s">
        <v>1563</v>
      </c>
      <c r="D33015" s="4" t="s">
        <v>26</v>
      </c>
      <c r="E33015" s="4" t="s">
        <v>27</v>
      </c>
      <c r="F33015" s="4">
        <v>9377665241</v>
      </c>
      <c r="G33015" s="4">
        <v>9327339509</v>
      </c>
      <c r="H33015" s="4" t="s">
        <v>103128</v>
      </c>
      <c r="I33015" s="4" t="s">
        <v>103129</v>
      </c>
      <c r="J33015" s="4" t="s">
        <v>103130</v>
      </c>
      <c r="L33015" s="4" t="s">
        <v>103131</v>
      </c>
      <c r="M33015" s="4" t="s">
        <v>171</v>
      </c>
      <c r="N33015" s="4">
        <v>395002</v>
      </c>
      <c r="O33015" s="4"/>
      <c r="P33015" s="4">
        <v>8045139841</v>
      </c>
      <c r="Q33015" s="31"/>
      <c r="R33015" s="4"/>
      <c r="S33015" s="13" t="s">
        <v>203738</v>
      </c>
      <c r="T33015" s="13"/>
      <c r="U33015" s="13"/>
      <c r="V33015" s="13"/>
      <c r="W33015" s="13"/>
    </row>
    <row r="33016" spans="1:23" ht="45" x14ac:dyDescent="0.25">
      <c r="A33016" s="4" t="s">
        <v>103145</v>
      </c>
      <c r="B33016" s="4" t="s">
        <v>170</v>
      </c>
      <c r="C33016" s="4" t="s">
        <v>2575</v>
      </c>
      <c r="D33016" s="4" t="s">
        <v>188</v>
      </c>
      <c r="E33016" s="4" t="s">
        <v>27</v>
      </c>
      <c r="F33016" s="4">
        <v>9377670999</v>
      </c>
      <c r="G33016" s="4">
        <v>9328170999</v>
      </c>
      <c r="H33016" s="4" t="s">
        <v>103144</v>
      </c>
      <c r="I33016" s="4"/>
      <c r="J33016" s="4" t="s">
        <v>103146</v>
      </c>
      <c r="L33016" s="4" t="s">
        <v>103147</v>
      </c>
      <c r="M33016" s="4" t="s">
        <v>171</v>
      </c>
      <c r="N33016" s="4">
        <v>395004</v>
      </c>
      <c r="O33016" s="4"/>
      <c r="P33016" s="4">
        <v>8079458430</v>
      </c>
      <c r="Q33016" s="31" t="s">
        <v>103143</v>
      </c>
      <c r="R33016" s="4"/>
      <c r="S33016" s="13" t="s">
        <v>232334</v>
      </c>
      <c r="T33016" s="13"/>
      <c r="U33016" s="13"/>
      <c r="V33016" s="13"/>
      <c r="W33016" s="13"/>
    </row>
    <row r="33017" spans="1:23" x14ac:dyDescent="0.25">
      <c r="A33017" s="4" t="s">
        <v>103716</v>
      </c>
      <c r="B33017" s="4" t="s">
        <v>170</v>
      </c>
      <c r="C33017" s="4" t="s">
        <v>2432</v>
      </c>
      <c r="D33017" s="4" t="s">
        <v>89091</v>
      </c>
      <c r="E33017" s="4" t="s">
        <v>27</v>
      </c>
      <c r="F33017" s="4">
        <v>9825942627</v>
      </c>
      <c r="G33017" s="4"/>
      <c r="H33017" s="4" t="s">
        <v>103715</v>
      </c>
      <c r="I33017" s="4"/>
      <c r="J33017" s="4" t="s">
        <v>103717</v>
      </c>
      <c r="L33017" s="4" t="s">
        <v>103718</v>
      </c>
      <c r="M33017" s="4" t="s">
        <v>171</v>
      </c>
      <c r="N33017" s="4">
        <v>395003</v>
      </c>
      <c r="O33017" s="4"/>
      <c r="P33017" s="4">
        <v>8046063030</v>
      </c>
      <c r="Q33017" s="31"/>
      <c r="R33017" s="4"/>
      <c r="S33017" s="13" t="s">
        <v>203739</v>
      </c>
      <c r="T33017" s="13"/>
      <c r="U33017" s="13"/>
      <c r="V33017" s="13"/>
      <c r="W33017" s="13"/>
    </row>
    <row r="33018" spans="1:23" ht="45" x14ac:dyDescent="0.25">
      <c r="A33018" s="4" t="s">
        <v>103771</v>
      </c>
      <c r="B33018" s="4" t="s">
        <v>170</v>
      </c>
      <c r="C33018" s="4" t="s">
        <v>2321</v>
      </c>
      <c r="D33018" s="4" t="s">
        <v>188</v>
      </c>
      <c r="E33018" s="4" t="s">
        <v>34</v>
      </c>
      <c r="F33018" s="4">
        <v>8347266699</v>
      </c>
      <c r="G33018" s="4">
        <v>9924901697</v>
      </c>
      <c r="H33018" s="4" t="s">
        <v>103770</v>
      </c>
      <c r="I33018" s="4"/>
      <c r="J33018" s="4" t="s">
        <v>103772</v>
      </c>
      <c r="L33018" s="4" t="s">
        <v>8952</v>
      </c>
      <c r="M33018" s="4" t="s">
        <v>171</v>
      </c>
      <c r="N33018" s="4">
        <v>395002</v>
      </c>
      <c r="O33018" s="4" t="s">
        <v>103773</v>
      </c>
      <c r="P33018" s="4">
        <v>8048024893</v>
      </c>
      <c r="Q33018" s="31" t="s">
        <v>103769</v>
      </c>
      <c r="R33018" s="4"/>
      <c r="S33018" s="13" t="s">
        <v>203740</v>
      </c>
      <c r="T33018" s="13"/>
      <c r="U33018" s="13"/>
      <c r="V33018" s="13"/>
      <c r="W33018" s="13"/>
    </row>
    <row r="33019" spans="1:23" x14ac:dyDescent="0.25">
      <c r="A33019" s="4" t="s">
        <v>103819</v>
      </c>
      <c r="B33019" s="4" t="s">
        <v>170</v>
      </c>
      <c r="C33019" s="4" t="s">
        <v>1887</v>
      </c>
      <c r="D33019" s="4" t="s">
        <v>40692</v>
      </c>
      <c r="E33019" s="4" t="s">
        <v>27</v>
      </c>
      <c r="F33019" s="4">
        <v>9428621994</v>
      </c>
      <c r="G33019" s="4"/>
      <c r="H33019" s="4" t="s">
        <v>103817</v>
      </c>
      <c r="I33019" s="4" t="s">
        <v>103818</v>
      </c>
      <c r="J33019" s="4" t="s">
        <v>103820</v>
      </c>
      <c r="L33019" s="4"/>
      <c r="M33019" s="4" t="s">
        <v>171</v>
      </c>
      <c r="N33019" s="4">
        <v>395004</v>
      </c>
      <c r="O33019" s="4"/>
      <c r="P33019" s="4">
        <v>8071875586</v>
      </c>
      <c r="Q33019" s="31"/>
      <c r="R33019" s="4"/>
      <c r="S33019" s="13" t="s">
        <v>232335</v>
      </c>
      <c r="T33019" s="13"/>
      <c r="U33019" s="13"/>
      <c r="V33019" s="13"/>
      <c r="W33019" s="13"/>
    </row>
    <row r="33020" spans="1:23" ht="45" x14ac:dyDescent="0.25">
      <c r="A33020" s="4" t="s">
        <v>103824</v>
      </c>
      <c r="B33020" s="4" t="s">
        <v>170</v>
      </c>
      <c r="C33020" s="4" t="s">
        <v>103822</v>
      </c>
      <c r="D33020" s="4" t="s">
        <v>10459</v>
      </c>
      <c r="E33020" s="4" t="s">
        <v>175</v>
      </c>
      <c r="F33020" s="4">
        <v>9825444586</v>
      </c>
      <c r="G33020" s="4">
        <v>9825103101</v>
      </c>
      <c r="H33020" s="4" t="s">
        <v>103823</v>
      </c>
      <c r="I33020" s="4"/>
      <c r="J33020" s="4" t="s">
        <v>103825</v>
      </c>
      <c r="L33020" s="4" t="s">
        <v>3410</v>
      </c>
      <c r="M33020" s="4" t="s">
        <v>171</v>
      </c>
      <c r="N33020" s="4">
        <v>394130</v>
      </c>
      <c r="O33020" s="4"/>
      <c r="P33020" s="4">
        <v>8048621544</v>
      </c>
      <c r="Q33020" s="31" t="s">
        <v>103821</v>
      </c>
      <c r="R33020" s="4"/>
      <c r="S33020" s="13" t="s">
        <v>197984</v>
      </c>
      <c r="T33020" s="13"/>
      <c r="U33020" s="13"/>
      <c r="V33020" s="13"/>
      <c r="W33020" s="13"/>
    </row>
    <row r="33021" spans="1:23" ht="45" x14ac:dyDescent="0.25">
      <c r="A33021" s="4" t="s">
        <v>103830</v>
      </c>
      <c r="B33021" s="4" t="s">
        <v>170</v>
      </c>
      <c r="C33021" s="4" t="s">
        <v>2575</v>
      </c>
      <c r="D33021" s="4" t="s">
        <v>35775</v>
      </c>
      <c r="E33021" s="4" t="s">
        <v>34</v>
      </c>
      <c r="F33021" s="4">
        <v>9016682022</v>
      </c>
      <c r="G33021" s="4"/>
      <c r="H33021" s="4" t="s">
        <v>103829</v>
      </c>
      <c r="I33021" s="4"/>
      <c r="J33021" s="4" t="s">
        <v>103831</v>
      </c>
      <c r="L33021" s="4" t="s">
        <v>783</v>
      </c>
      <c r="M33021" s="4" t="s">
        <v>171</v>
      </c>
      <c r="N33021" s="4">
        <v>395006</v>
      </c>
      <c r="O33021" s="4"/>
      <c r="P33021" s="4">
        <v>8048012536</v>
      </c>
      <c r="Q33021" s="31" t="s">
        <v>205929</v>
      </c>
      <c r="R33021" s="4"/>
      <c r="S33021" s="13" t="s">
        <v>232336</v>
      </c>
      <c r="T33021" s="13"/>
      <c r="U33021" s="13"/>
      <c r="V33021" s="13"/>
      <c r="W33021" s="13"/>
    </row>
    <row r="33022" spans="1:23" ht="30" x14ac:dyDescent="0.25">
      <c r="A33022" s="4" t="s">
        <v>103837</v>
      </c>
      <c r="B33022" s="4" t="s">
        <v>170</v>
      </c>
      <c r="C33022" s="4" t="s">
        <v>10268</v>
      </c>
      <c r="D33022" s="4" t="s">
        <v>655</v>
      </c>
      <c r="E33022" s="4" t="s">
        <v>4133</v>
      </c>
      <c r="F33022" s="4">
        <v>9650265715</v>
      </c>
      <c r="G33022" s="4"/>
      <c r="H33022" s="4" t="s">
        <v>103836</v>
      </c>
      <c r="I33022" s="4"/>
      <c r="J33022" s="4" t="s">
        <v>103838</v>
      </c>
      <c r="L33022" s="4" t="s">
        <v>19755</v>
      </c>
      <c r="M33022" s="4" t="s">
        <v>171</v>
      </c>
      <c r="N33022" s="4">
        <v>395007</v>
      </c>
      <c r="O33022" s="4"/>
      <c r="P33022" s="4">
        <v>8048606395</v>
      </c>
      <c r="Q33022" s="31" t="s">
        <v>211180</v>
      </c>
      <c r="R33022" s="4"/>
      <c r="S33022" s="13" t="s">
        <v>197985</v>
      </c>
      <c r="T33022" s="13"/>
      <c r="U33022" s="13"/>
      <c r="V33022" s="13"/>
      <c r="W33022" s="13"/>
    </row>
    <row r="33023" spans="1:23" x14ac:dyDescent="0.25">
      <c r="A33023" s="4" t="s">
        <v>103861</v>
      </c>
      <c r="B33023" s="4" t="s">
        <v>170</v>
      </c>
      <c r="C33023" s="4" t="s">
        <v>2952</v>
      </c>
      <c r="D33023" s="4"/>
      <c r="E33023" s="4" t="s">
        <v>74</v>
      </c>
      <c r="F33023" s="4">
        <v>9909607605</v>
      </c>
      <c r="G33023" s="4">
        <v>9512539145</v>
      </c>
      <c r="H33023" s="4" t="s">
        <v>103860</v>
      </c>
      <c r="I33023" s="4"/>
      <c r="J33023" s="4" t="s">
        <v>103862</v>
      </c>
      <c r="L33023" s="4"/>
      <c r="M33023" s="4" t="s">
        <v>171</v>
      </c>
      <c r="N33023" s="4">
        <v>395010</v>
      </c>
      <c r="O33023" s="4" t="s">
        <v>103863</v>
      </c>
      <c r="P33023" s="4">
        <v>8046074188</v>
      </c>
      <c r="Q33023" s="31" t="s">
        <v>205930</v>
      </c>
      <c r="R33023" s="4"/>
      <c r="S33023" s="13" t="s">
        <v>203741</v>
      </c>
      <c r="T33023" s="13"/>
      <c r="U33023" s="13"/>
      <c r="V33023" s="13"/>
      <c r="W33023" s="13"/>
    </row>
    <row r="33024" spans="1:23" ht="45" x14ac:dyDescent="0.25">
      <c r="A33024" s="4" t="s">
        <v>103867</v>
      </c>
      <c r="B33024" s="4" t="s">
        <v>170</v>
      </c>
      <c r="C33024" s="4" t="s">
        <v>17328</v>
      </c>
      <c r="D33024" s="4" t="s">
        <v>103865</v>
      </c>
      <c r="E33024" s="4" t="s">
        <v>27</v>
      </c>
      <c r="F33024" s="4">
        <v>9825178235</v>
      </c>
      <c r="G33024" s="4">
        <v>7383505002</v>
      </c>
      <c r="H33024" s="4" t="s">
        <v>103866</v>
      </c>
      <c r="I33024" s="4"/>
      <c r="J33024" s="4" t="s">
        <v>103868</v>
      </c>
      <c r="L33024" s="4" t="s">
        <v>5953</v>
      </c>
      <c r="M33024" s="4" t="s">
        <v>171</v>
      </c>
      <c r="N33024" s="4">
        <v>395003</v>
      </c>
      <c r="O33024" s="4"/>
      <c r="P33024" s="4">
        <v>8048429354</v>
      </c>
      <c r="Q33024" s="31" t="s">
        <v>103864</v>
      </c>
      <c r="R33024" s="4"/>
      <c r="S33024" s="13" t="s">
        <v>203742</v>
      </c>
      <c r="T33024" s="13"/>
      <c r="U33024" s="13"/>
      <c r="V33024" s="13"/>
      <c r="W33024" s="13"/>
    </row>
    <row r="33025" spans="1:23" x14ac:dyDescent="0.25">
      <c r="A33025" s="4" t="s">
        <v>103959</v>
      </c>
      <c r="B33025" s="4" t="s">
        <v>170</v>
      </c>
      <c r="C33025" s="4" t="s">
        <v>34132</v>
      </c>
      <c r="D33025" s="4" t="s">
        <v>818</v>
      </c>
      <c r="E33025" s="4" t="s">
        <v>27</v>
      </c>
      <c r="F33025" s="4">
        <v>7600480030</v>
      </c>
      <c r="G33025" s="4">
        <v>7778054508</v>
      </c>
      <c r="H33025" s="4" t="s">
        <v>103958</v>
      </c>
      <c r="I33025" s="4"/>
      <c r="J33025" s="4" t="s">
        <v>103960</v>
      </c>
      <c r="L33025" s="4" t="s">
        <v>62987</v>
      </c>
      <c r="M33025" s="4" t="s">
        <v>171</v>
      </c>
      <c r="N33025" s="4">
        <v>395010</v>
      </c>
      <c r="O33025" s="4" t="s">
        <v>62988</v>
      </c>
      <c r="P33025" s="4">
        <v>8048588412</v>
      </c>
      <c r="Q33025" s="31"/>
      <c r="R33025" s="4"/>
      <c r="S33025" s="13" t="s">
        <v>223547</v>
      </c>
      <c r="T33025" s="13"/>
      <c r="U33025" s="13"/>
      <c r="V33025" s="13"/>
      <c r="W33025" s="13"/>
    </row>
    <row r="33026" spans="1:23" ht="45" x14ac:dyDescent="0.25">
      <c r="A33026" s="4" t="s">
        <v>103996</v>
      </c>
      <c r="B33026" s="4" t="s">
        <v>170</v>
      </c>
      <c r="C33026" s="4" t="s">
        <v>2583</v>
      </c>
      <c r="D33026" s="4" t="s">
        <v>13300</v>
      </c>
      <c r="E33026" s="4" t="s">
        <v>175</v>
      </c>
      <c r="F33026" s="4">
        <v>9825133568</v>
      </c>
      <c r="G33026" s="4">
        <v>9374596908</v>
      </c>
      <c r="H33026" s="4" t="s">
        <v>103994</v>
      </c>
      <c r="I33026" s="4" t="s">
        <v>103995</v>
      </c>
      <c r="J33026" s="4" t="s">
        <v>103997</v>
      </c>
      <c r="L33026" s="4"/>
      <c r="M33026" s="4" t="s">
        <v>171</v>
      </c>
      <c r="N33026" s="4">
        <v>395002</v>
      </c>
      <c r="O33026" s="4"/>
      <c r="P33026" s="4">
        <v>8043051270</v>
      </c>
      <c r="Q33026" s="31" t="s">
        <v>103993</v>
      </c>
      <c r="R33026" s="4"/>
      <c r="S33026" s="13" t="s">
        <v>223548</v>
      </c>
      <c r="T33026" s="13"/>
      <c r="U33026" s="13"/>
      <c r="V33026" s="13"/>
      <c r="W33026" s="13"/>
    </row>
    <row r="33027" spans="1:23" ht="30" x14ac:dyDescent="0.25">
      <c r="A33027" s="4" t="s">
        <v>104053</v>
      </c>
      <c r="B33027" s="4" t="s">
        <v>170</v>
      </c>
      <c r="C33027" s="4" t="s">
        <v>2575</v>
      </c>
      <c r="D33027" s="4" t="s">
        <v>35775</v>
      </c>
      <c r="E33027" s="4" t="s">
        <v>27</v>
      </c>
      <c r="F33027" s="4">
        <v>9722242820</v>
      </c>
      <c r="G33027" s="4"/>
      <c r="H33027" s="4" t="s">
        <v>104052</v>
      </c>
      <c r="I33027" s="4"/>
      <c r="J33027" s="4" t="s">
        <v>104054</v>
      </c>
      <c r="L33027" s="4" t="s">
        <v>783</v>
      </c>
      <c r="M33027" s="4" t="s">
        <v>171</v>
      </c>
      <c r="N33027" s="4">
        <v>395006</v>
      </c>
      <c r="O33027" s="4"/>
      <c r="P33027" s="4">
        <v>8071863530</v>
      </c>
      <c r="Q33027" s="31" t="s">
        <v>104051</v>
      </c>
      <c r="R33027" s="4"/>
      <c r="S33027" s="13" t="s">
        <v>232337</v>
      </c>
      <c r="T33027" s="13"/>
      <c r="U33027" s="13"/>
      <c r="V33027" s="13"/>
      <c r="W33027" s="13"/>
    </row>
    <row r="33028" spans="1:23" x14ac:dyDescent="0.25">
      <c r="A33028" s="4" t="s">
        <v>104074</v>
      </c>
      <c r="B33028" s="4" t="s">
        <v>170</v>
      </c>
      <c r="C33028" s="4" t="s">
        <v>520</v>
      </c>
      <c r="D33028" s="4" t="s">
        <v>763</v>
      </c>
      <c r="E33028" s="4" t="s">
        <v>84</v>
      </c>
      <c r="F33028" s="4">
        <v>9327046501</v>
      </c>
      <c r="G33028" s="4"/>
      <c r="H33028" s="4" t="s">
        <v>104073</v>
      </c>
      <c r="I33028" s="4"/>
      <c r="J33028" s="4" t="s">
        <v>104075</v>
      </c>
      <c r="L33028" s="4" t="s">
        <v>43963</v>
      </c>
      <c r="M33028" s="4" t="s">
        <v>171</v>
      </c>
      <c r="N33028" s="4">
        <v>395002</v>
      </c>
      <c r="O33028" s="4"/>
      <c r="P33028" s="4">
        <v>8045322971</v>
      </c>
      <c r="Q33028" s="31"/>
      <c r="R33028" s="4"/>
      <c r="S33028" s="13" t="s">
        <v>203743</v>
      </c>
      <c r="T33028" s="13"/>
      <c r="U33028" s="13"/>
      <c r="V33028" s="13"/>
      <c r="W33028" s="13"/>
    </row>
    <row r="33029" spans="1:23" ht="45" x14ac:dyDescent="0.25">
      <c r="A33029" s="4" t="s">
        <v>104097</v>
      </c>
      <c r="B33029" s="4" t="s">
        <v>170</v>
      </c>
      <c r="C33029" s="4" t="s">
        <v>6818</v>
      </c>
      <c r="D33029" s="4" t="s">
        <v>6108</v>
      </c>
      <c r="E33029" s="4" t="s">
        <v>84</v>
      </c>
      <c r="F33029" s="4">
        <v>9586666296</v>
      </c>
      <c r="G33029" s="4"/>
      <c r="H33029" s="4" t="s">
        <v>104096</v>
      </c>
      <c r="I33029" s="4"/>
      <c r="J33029" s="4" t="s">
        <v>104098</v>
      </c>
      <c r="L33029" s="4" t="s">
        <v>9080</v>
      </c>
      <c r="M33029" s="4" t="s">
        <v>171</v>
      </c>
      <c r="N33029" s="4">
        <v>395010</v>
      </c>
      <c r="O33029" s="4"/>
      <c r="P33029" s="4">
        <v>8071867587</v>
      </c>
      <c r="Q33029" s="31" t="s">
        <v>205931</v>
      </c>
      <c r="R33029" s="4"/>
      <c r="S33029" s="13" t="s">
        <v>197986</v>
      </c>
      <c r="T33029" s="13"/>
      <c r="U33029" s="13"/>
      <c r="V33029" s="13"/>
      <c r="W33029" s="13"/>
    </row>
    <row r="33030" spans="1:23" x14ac:dyDescent="0.25">
      <c r="A33030" s="4" t="s">
        <v>104142</v>
      </c>
      <c r="B33030" s="4" t="s">
        <v>170</v>
      </c>
      <c r="C33030" s="4" t="s">
        <v>104139</v>
      </c>
      <c r="D33030" s="4"/>
      <c r="E33030" s="4" t="s">
        <v>1472</v>
      </c>
      <c r="F33030" s="4">
        <v>9824600937</v>
      </c>
      <c r="G33030" s="4"/>
      <c r="H33030" s="4" t="s">
        <v>104140</v>
      </c>
      <c r="I33030" s="4" t="s">
        <v>104141</v>
      </c>
      <c r="J33030" s="4" t="s">
        <v>104143</v>
      </c>
      <c r="L33030" s="4" t="s">
        <v>8664</v>
      </c>
      <c r="M33030" s="4" t="s">
        <v>171</v>
      </c>
      <c r="N33030" s="4">
        <v>395002</v>
      </c>
      <c r="O33030" s="4" t="s">
        <v>104144</v>
      </c>
      <c r="P33030" s="4">
        <v>8071810162</v>
      </c>
      <c r="Q33030" s="31"/>
      <c r="R33030" s="4"/>
      <c r="S33030" s="13" t="s">
        <v>104138</v>
      </c>
      <c r="T33030" s="13"/>
      <c r="U33030" s="13"/>
      <c r="V33030" s="13"/>
      <c r="W33030" s="13"/>
    </row>
    <row r="33031" spans="1:23" ht="30" x14ac:dyDescent="0.25">
      <c r="A33031" s="4" t="s">
        <v>104175</v>
      </c>
      <c r="B33031" s="4" t="s">
        <v>170</v>
      </c>
      <c r="C33031" s="4" t="s">
        <v>96465</v>
      </c>
      <c r="D33031" s="4" t="s">
        <v>763</v>
      </c>
      <c r="E33031" s="4" t="s">
        <v>175</v>
      </c>
      <c r="F33031" s="4">
        <v>8000553568</v>
      </c>
      <c r="G33031" s="4"/>
      <c r="H33031" s="4" t="s">
        <v>104174</v>
      </c>
      <c r="I33031" s="4"/>
      <c r="J33031" s="4" t="s">
        <v>104176</v>
      </c>
      <c r="L33031" s="4" t="s">
        <v>15810</v>
      </c>
      <c r="M33031" s="4" t="s">
        <v>171</v>
      </c>
      <c r="N33031" s="4">
        <v>395002</v>
      </c>
      <c r="O33031" s="4" t="s">
        <v>104177</v>
      </c>
      <c r="P33031" s="4">
        <v>8048010034</v>
      </c>
      <c r="Q33031" s="31" t="s">
        <v>211181</v>
      </c>
      <c r="R33031" s="4"/>
      <c r="S33031" s="13" t="s">
        <v>203744</v>
      </c>
      <c r="T33031" s="13"/>
      <c r="U33031" s="13"/>
      <c r="V33031" s="13"/>
      <c r="W33031" s="13"/>
    </row>
    <row r="33032" spans="1:23" x14ac:dyDescent="0.25">
      <c r="A33032" s="4" t="s">
        <v>104336</v>
      </c>
      <c r="B33032" s="4" t="s">
        <v>170</v>
      </c>
      <c r="C33032" s="4" t="s">
        <v>13873</v>
      </c>
      <c r="D33032" s="4" t="s">
        <v>188</v>
      </c>
      <c r="E33032" s="4" t="s">
        <v>27</v>
      </c>
      <c r="F33032" s="4">
        <v>9879465765</v>
      </c>
      <c r="G33032" s="4"/>
      <c r="H33032" s="4" t="s">
        <v>104335</v>
      </c>
      <c r="I33032" s="4"/>
      <c r="J33032" s="4" t="s">
        <v>104337</v>
      </c>
      <c r="L33032" s="4" t="s">
        <v>10464</v>
      </c>
      <c r="M33032" s="4" t="s">
        <v>171</v>
      </c>
      <c r="N33032" s="4">
        <v>395007</v>
      </c>
      <c r="O33032" s="4"/>
      <c r="P33032" s="4">
        <v>8046046247</v>
      </c>
      <c r="Q33032" s="31"/>
      <c r="R33032" s="4"/>
      <c r="S33032" s="13" t="s">
        <v>203745</v>
      </c>
      <c r="T33032" s="13"/>
      <c r="U33032" s="13"/>
      <c r="V33032" s="13"/>
      <c r="W33032" s="13"/>
    </row>
    <row r="33033" spans="1:23" ht="30" x14ac:dyDescent="0.25">
      <c r="A33033" s="4" t="s">
        <v>104340</v>
      </c>
      <c r="B33033" s="4" t="s">
        <v>170</v>
      </c>
      <c r="C33033" s="4" t="s">
        <v>484</v>
      </c>
      <c r="D33033" s="4" t="s">
        <v>188</v>
      </c>
      <c r="E33033" s="4" t="s">
        <v>235</v>
      </c>
      <c r="F33033" s="4">
        <v>9624868680</v>
      </c>
      <c r="G33033" s="4"/>
      <c r="H33033" s="4" t="s">
        <v>104339</v>
      </c>
      <c r="I33033" s="4"/>
      <c r="J33033" s="4" t="s">
        <v>104341</v>
      </c>
      <c r="L33033" s="4" t="s">
        <v>2170</v>
      </c>
      <c r="M33033" s="4" t="s">
        <v>171</v>
      </c>
      <c r="N33033" s="4">
        <v>395006</v>
      </c>
      <c r="O33033" s="4" t="s">
        <v>104342</v>
      </c>
      <c r="P33033" s="4">
        <v>8049592371</v>
      </c>
      <c r="Q33033" s="31" t="s">
        <v>104338</v>
      </c>
      <c r="R33033" s="4"/>
      <c r="S33033" s="13" t="s">
        <v>232338</v>
      </c>
      <c r="T33033" s="13"/>
      <c r="U33033" s="13"/>
      <c r="V33033" s="13"/>
      <c r="W33033" s="13"/>
    </row>
    <row r="33034" spans="1:23" x14ac:dyDescent="0.25">
      <c r="A33034" s="4" t="s">
        <v>104499</v>
      </c>
      <c r="B33034" s="4" t="s">
        <v>170</v>
      </c>
      <c r="C33034" s="4" t="s">
        <v>839</v>
      </c>
      <c r="D33034" s="4"/>
      <c r="E33034" s="4" t="s">
        <v>27</v>
      </c>
      <c r="F33034" s="4">
        <v>9722757951</v>
      </c>
      <c r="G33034" s="4"/>
      <c r="H33034" s="4" t="s">
        <v>104498</v>
      </c>
      <c r="I33034" s="4"/>
      <c r="J33034" s="4" t="s">
        <v>104500</v>
      </c>
      <c r="L33034" s="4" t="s">
        <v>104501</v>
      </c>
      <c r="M33034" s="4" t="s">
        <v>171</v>
      </c>
      <c r="N33034" s="4">
        <v>395004</v>
      </c>
      <c r="O33034" s="4"/>
      <c r="P33034" s="4">
        <v>8048410941</v>
      </c>
      <c r="Q33034" s="31"/>
      <c r="R33034" s="4"/>
      <c r="S33034" s="13" t="s">
        <v>203746</v>
      </c>
      <c r="T33034" s="13"/>
      <c r="U33034" s="13"/>
      <c r="V33034" s="13"/>
      <c r="W33034" s="13"/>
    </row>
    <row r="33035" spans="1:23" ht="45" x14ac:dyDescent="0.25">
      <c r="A33035" s="4" t="s">
        <v>104761</v>
      </c>
      <c r="B33035" s="4" t="s">
        <v>170</v>
      </c>
      <c r="C33035" s="4" t="s">
        <v>4972</v>
      </c>
      <c r="D33035" s="4" t="s">
        <v>104759</v>
      </c>
      <c r="E33035" s="4" t="s">
        <v>27</v>
      </c>
      <c r="F33035" s="4">
        <v>9879128664</v>
      </c>
      <c r="G33035" s="4">
        <v>7359000669</v>
      </c>
      <c r="H33035" s="4" t="s">
        <v>104760</v>
      </c>
      <c r="I33035" s="4"/>
      <c r="J33035" s="4" t="s">
        <v>104762</v>
      </c>
      <c r="L33035" s="4"/>
      <c r="M33035" s="4" t="s">
        <v>171</v>
      </c>
      <c r="N33035" s="4">
        <v>394101</v>
      </c>
      <c r="O33035" s="4"/>
      <c r="P33035" s="4">
        <v>8042903665</v>
      </c>
      <c r="Q33035" s="31" t="s">
        <v>211182</v>
      </c>
      <c r="R33035" s="4"/>
      <c r="S33035" s="13" t="s">
        <v>197987</v>
      </c>
      <c r="T33035" s="13"/>
      <c r="U33035" s="13"/>
      <c r="V33035" s="13"/>
      <c r="W33035" s="13"/>
    </row>
    <row r="33036" spans="1:23" ht="45" x14ac:dyDescent="0.25">
      <c r="A33036" s="4" t="s">
        <v>104822</v>
      </c>
      <c r="B33036" s="4" t="s">
        <v>170</v>
      </c>
      <c r="C33036" s="4" t="s">
        <v>8996</v>
      </c>
      <c r="D33036" s="4" t="s">
        <v>63606</v>
      </c>
      <c r="E33036" s="4" t="s">
        <v>175</v>
      </c>
      <c r="F33036" s="4">
        <v>9727324922</v>
      </c>
      <c r="G33036" s="4">
        <v>9099042000</v>
      </c>
      <c r="H33036" s="4" t="s">
        <v>104821</v>
      </c>
      <c r="I33036" s="4"/>
      <c r="J33036" s="4" t="s">
        <v>104823</v>
      </c>
      <c r="L33036" s="4" t="s">
        <v>104824</v>
      </c>
      <c r="M33036" s="4" t="s">
        <v>171</v>
      </c>
      <c r="N33036" s="4">
        <v>395002</v>
      </c>
      <c r="O33036" s="4" t="s">
        <v>104825</v>
      </c>
      <c r="P33036" s="4">
        <v>8048110402</v>
      </c>
      <c r="Q33036" s="31" t="s">
        <v>223549</v>
      </c>
      <c r="R33036" s="4"/>
      <c r="S33036" s="13" t="s">
        <v>223550</v>
      </c>
      <c r="T33036" s="13"/>
      <c r="U33036" s="13"/>
      <c r="V33036" s="13"/>
      <c r="W33036" s="13"/>
    </row>
    <row r="33037" spans="1:23" ht="30" x14ac:dyDescent="0.25">
      <c r="A33037" s="4" t="s">
        <v>104922</v>
      </c>
      <c r="B33037" s="4" t="s">
        <v>170</v>
      </c>
      <c r="C33037" s="4" t="s">
        <v>8029</v>
      </c>
      <c r="D33037" s="4" t="s">
        <v>149</v>
      </c>
      <c r="E33037" s="4" t="s">
        <v>34</v>
      </c>
      <c r="F33037" s="4">
        <v>9879579001</v>
      </c>
      <c r="G33037" s="4">
        <v>9377429508</v>
      </c>
      <c r="H33037" s="4" t="s">
        <v>104921</v>
      </c>
      <c r="I33037" s="4"/>
      <c r="J33037" s="4" t="s">
        <v>104923</v>
      </c>
      <c r="L33037" s="4" t="s">
        <v>12319</v>
      </c>
      <c r="M33037" s="4" t="s">
        <v>171</v>
      </c>
      <c r="N33037" s="4">
        <v>395002</v>
      </c>
      <c r="O33037" s="4"/>
      <c r="P33037" s="4">
        <v>8042958456</v>
      </c>
      <c r="Q33037" s="31" t="s">
        <v>104920</v>
      </c>
      <c r="R33037" s="4"/>
      <c r="S33037" s="13" t="s">
        <v>203747</v>
      </c>
      <c r="T33037" s="13"/>
      <c r="U33037" s="13"/>
      <c r="V33037" s="13"/>
      <c r="W33037" s="13"/>
    </row>
    <row r="33038" spans="1:23" ht="30" x14ac:dyDescent="0.25">
      <c r="A33038" s="4" t="s">
        <v>104936</v>
      </c>
      <c r="B33038" s="4" t="s">
        <v>170</v>
      </c>
      <c r="C33038" s="4" t="s">
        <v>6610</v>
      </c>
      <c r="D33038" s="4" t="s">
        <v>188</v>
      </c>
      <c r="E33038" s="4" t="s">
        <v>34</v>
      </c>
      <c r="F33038" s="4">
        <v>9925798118</v>
      </c>
      <c r="G33038" s="4">
        <v>9726298118</v>
      </c>
      <c r="H33038" s="4" t="s">
        <v>104934</v>
      </c>
      <c r="I33038" s="4" t="s">
        <v>104935</v>
      </c>
      <c r="J33038" s="4" t="s">
        <v>104937</v>
      </c>
      <c r="L33038" s="4" t="s">
        <v>1807</v>
      </c>
      <c r="M33038" s="4" t="s">
        <v>171</v>
      </c>
      <c r="N33038" s="4">
        <v>395004</v>
      </c>
      <c r="O33038" s="4"/>
      <c r="P33038" s="4">
        <v>8046063886</v>
      </c>
      <c r="Q33038" s="31" t="s">
        <v>211183</v>
      </c>
      <c r="R33038" s="4"/>
      <c r="S33038" s="13" t="s">
        <v>197988</v>
      </c>
      <c r="T33038" s="13"/>
      <c r="U33038" s="13"/>
      <c r="V33038" s="13"/>
      <c r="W33038" s="13"/>
    </row>
    <row r="33039" spans="1:23" x14ac:dyDescent="0.25">
      <c r="A33039" s="4" t="s">
        <v>105170</v>
      </c>
      <c r="B33039" s="4" t="s">
        <v>170</v>
      </c>
      <c r="C33039" s="4" t="s">
        <v>2054</v>
      </c>
      <c r="D33039" s="4" t="s">
        <v>105168</v>
      </c>
      <c r="E33039" s="4" t="s">
        <v>4133</v>
      </c>
      <c r="F33039" s="4">
        <v>7567581481</v>
      </c>
      <c r="G33039" s="4"/>
      <c r="H33039" s="4" t="s">
        <v>105169</v>
      </c>
      <c r="I33039" s="4"/>
      <c r="J33039" s="4" t="s">
        <v>105171</v>
      </c>
      <c r="L33039" s="4" t="s">
        <v>43686</v>
      </c>
      <c r="M33039" s="4" t="s">
        <v>171</v>
      </c>
      <c r="N33039" s="4">
        <v>395004</v>
      </c>
      <c r="O33039" s="4"/>
      <c r="P33039" s="4">
        <v>8046062358</v>
      </c>
      <c r="Q33039" s="31"/>
      <c r="R33039" s="4"/>
      <c r="S33039" s="13" t="s">
        <v>223551</v>
      </c>
      <c r="T33039" s="13"/>
      <c r="U33039" s="13"/>
      <c r="V33039" s="13"/>
      <c r="W33039" s="13"/>
    </row>
    <row r="33040" spans="1:23" ht="45" x14ac:dyDescent="0.25">
      <c r="A33040" s="4" t="s">
        <v>105218</v>
      </c>
      <c r="B33040" s="4" t="s">
        <v>170</v>
      </c>
      <c r="C33040" s="4" t="s">
        <v>593</v>
      </c>
      <c r="D33040" s="4" t="s">
        <v>337</v>
      </c>
      <c r="E33040" s="4" t="s">
        <v>1487</v>
      </c>
      <c r="F33040" s="4">
        <v>9376759022</v>
      </c>
      <c r="G33040" s="4">
        <v>8866027063</v>
      </c>
      <c r="H33040" s="4" t="s">
        <v>105217</v>
      </c>
      <c r="I33040" s="4"/>
      <c r="J33040" s="4" t="s">
        <v>105219</v>
      </c>
      <c r="L33040" s="4" t="s">
        <v>105220</v>
      </c>
      <c r="M33040" s="4" t="s">
        <v>171</v>
      </c>
      <c r="N33040" s="4">
        <v>395002</v>
      </c>
      <c r="O33040" s="4"/>
      <c r="P33040" s="4">
        <v>8071863726</v>
      </c>
      <c r="Q33040" s="31" t="s">
        <v>105216</v>
      </c>
      <c r="R33040" s="4"/>
      <c r="S33040" s="13" t="s">
        <v>203748</v>
      </c>
      <c r="T33040" s="13"/>
      <c r="U33040" s="13"/>
      <c r="V33040" s="13"/>
      <c r="W33040" s="13"/>
    </row>
    <row r="33041" spans="1:23" ht="45" x14ac:dyDescent="0.25">
      <c r="A33041" s="4" t="s">
        <v>105371</v>
      </c>
      <c r="B33041" s="4" t="s">
        <v>170</v>
      </c>
      <c r="C33041" s="4" t="s">
        <v>100254</v>
      </c>
      <c r="D33041" s="4" t="s">
        <v>105367</v>
      </c>
      <c r="E33041" s="4" t="s">
        <v>105368</v>
      </c>
      <c r="F33041" s="4">
        <v>9824129600</v>
      </c>
      <c r="G33041" s="4"/>
      <c r="H33041" s="4" t="s">
        <v>105369</v>
      </c>
      <c r="I33041" s="4" t="s">
        <v>105370</v>
      </c>
      <c r="J33041" s="4" t="s">
        <v>105372</v>
      </c>
      <c r="L33041" s="4" t="s">
        <v>3074</v>
      </c>
      <c r="M33041" s="4" t="s">
        <v>171</v>
      </c>
      <c r="N33041" s="4">
        <v>395002</v>
      </c>
      <c r="O33041" s="4"/>
      <c r="P33041" s="4">
        <v>8046058215</v>
      </c>
      <c r="Q33041" s="31" t="s">
        <v>205932</v>
      </c>
      <c r="R33041" s="4"/>
      <c r="S33041" s="13" t="s">
        <v>203749</v>
      </c>
      <c r="T33041" s="13"/>
      <c r="U33041" s="13"/>
      <c r="V33041" s="13"/>
      <c r="W33041" s="13"/>
    </row>
    <row r="33042" spans="1:23" x14ac:dyDescent="0.25">
      <c r="A33042" s="4" t="s">
        <v>105408</v>
      </c>
      <c r="B33042" s="4" t="s">
        <v>170</v>
      </c>
      <c r="C33042" s="4" t="s">
        <v>2658</v>
      </c>
      <c r="D33042" s="4" t="s">
        <v>105406</v>
      </c>
      <c r="E33042" s="4" t="s">
        <v>27</v>
      </c>
      <c r="F33042" s="4">
        <v>9723740310</v>
      </c>
      <c r="G33042" s="4">
        <v>7878761037</v>
      </c>
      <c r="H33042" s="4" t="s">
        <v>105407</v>
      </c>
      <c r="I33042" s="4"/>
      <c r="J33042" s="4" t="s">
        <v>105409</v>
      </c>
      <c r="L33042" s="4" t="s">
        <v>105410</v>
      </c>
      <c r="M33042" s="4" t="s">
        <v>171</v>
      </c>
      <c r="N33042" s="4">
        <v>395002</v>
      </c>
      <c r="O33042" s="4"/>
      <c r="P33042" s="4">
        <v>8048569000</v>
      </c>
      <c r="Q33042" s="31"/>
      <c r="R33042" s="4"/>
      <c r="S33042" s="13" t="s">
        <v>203750</v>
      </c>
      <c r="T33042" s="13"/>
      <c r="U33042" s="13"/>
      <c r="V33042" s="13"/>
      <c r="W33042" s="13"/>
    </row>
    <row r="33043" spans="1:23" ht="45" x14ac:dyDescent="0.25">
      <c r="A33043" s="4" t="s">
        <v>105503</v>
      </c>
      <c r="B33043" s="4" t="s">
        <v>170</v>
      </c>
      <c r="C33043" s="4" t="s">
        <v>532</v>
      </c>
      <c r="D33043" s="4" t="s">
        <v>26</v>
      </c>
      <c r="E33043" s="4" t="s">
        <v>34</v>
      </c>
      <c r="F33043" s="4">
        <v>9099727143</v>
      </c>
      <c r="G33043" s="4">
        <v>9377077143</v>
      </c>
      <c r="H33043" s="4" t="s">
        <v>105502</v>
      </c>
      <c r="I33043" s="4"/>
      <c r="J33043" s="4" t="s">
        <v>105504</v>
      </c>
      <c r="L33043" s="4"/>
      <c r="M33043" s="4" t="s">
        <v>171</v>
      </c>
      <c r="N33043" s="4">
        <v>395002</v>
      </c>
      <c r="O33043" s="4"/>
      <c r="P33043" s="4">
        <v>8048556605</v>
      </c>
      <c r="Q33043" s="31" t="s">
        <v>211184</v>
      </c>
      <c r="R33043" s="4"/>
      <c r="S33043" s="13" t="s">
        <v>203751</v>
      </c>
      <c r="T33043" s="13"/>
      <c r="U33043" s="13"/>
      <c r="V33043" s="13"/>
      <c r="W33043" s="13"/>
    </row>
    <row r="33044" spans="1:23" ht="30" x14ac:dyDescent="0.25">
      <c r="A33044" s="4" t="s">
        <v>105524</v>
      </c>
      <c r="B33044" s="4" t="s">
        <v>170</v>
      </c>
      <c r="C33044" s="4" t="s">
        <v>11487</v>
      </c>
      <c r="D33044" s="4" t="s">
        <v>6908</v>
      </c>
      <c r="E33044" s="4" t="s">
        <v>27</v>
      </c>
      <c r="F33044" s="4">
        <v>9924587208</v>
      </c>
      <c r="G33044" s="4"/>
      <c r="H33044" s="4" t="s">
        <v>105523</v>
      </c>
      <c r="I33044" s="4"/>
      <c r="J33044" s="4" t="s">
        <v>105525</v>
      </c>
      <c r="L33044" s="4" t="s">
        <v>23313</v>
      </c>
      <c r="M33044" s="4" t="s">
        <v>171</v>
      </c>
      <c r="N33044" s="4">
        <v>394210</v>
      </c>
      <c r="O33044" s="4" t="s">
        <v>105526</v>
      </c>
      <c r="P33044" s="4">
        <v>8045385414</v>
      </c>
      <c r="Q33044" s="31" t="s">
        <v>105522</v>
      </c>
      <c r="R33044" s="4"/>
      <c r="S33044" s="13" t="s">
        <v>203752</v>
      </c>
      <c r="T33044" s="13"/>
      <c r="U33044" s="13"/>
      <c r="V33044" s="13"/>
      <c r="W33044" s="13"/>
    </row>
    <row r="33045" spans="1:23" x14ac:dyDescent="0.25">
      <c r="A33045" s="4" t="s">
        <v>105596</v>
      </c>
      <c r="B33045" s="4" t="s">
        <v>170</v>
      </c>
      <c r="C33045" s="4" t="s">
        <v>187</v>
      </c>
      <c r="D33045" s="4"/>
      <c r="E33045" s="4" t="s">
        <v>825</v>
      </c>
      <c r="F33045" s="4">
        <v>8866212166</v>
      </c>
      <c r="G33045" s="4">
        <v>8866212177</v>
      </c>
      <c r="H33045" s="4" t="s">
        <v>105595</v>
      </c>
      <c r="I33045" s="4"/>
      <c r="J33045" s="4" t="s">
        <v>105597</v>
      </c>
      <c r="L33045" s="4" t="s">
        <v>105598</v>
      </c>
      <c r="M33045" s="4" t="s">
        <v>171</v>
      </c>
      <c r="N33045" s="4">
        <v>395004</v>
      </c>
      <c r="O33045" s="4"/>
      <c r="P33045" s="4">
        <v>8071863807</v>
      </c>
      <c r="Q33045" s="31"/>
      <c r="R33045" s="4"/>
      <c r="S33045" s="13" t="s">
        <v>232339</v>
      </c>
      <c r="T33045" s="13"/>
      <c r="U33045" s="13"/>
      <c r="V33045" s="13"/>
      <c r="W33045" s="13"/>
    </row>
    <row r="33046" spans="1:23" ht="30" x14ac:dyDescent="0.25">
      <c r="A33046" s="4" t="s">
        <v>105812</v>
      </c>
      <c r="B33046" s="4" t="s">
        <v>170</v>
      </c>
      <c r="C33046" s="4" t="s">
        <v>105809</v>
      </c>
      <c r="D33046" s="4" t="s">
        <v>105810</v>
      </c>
      <c r="E33046" s="4" t="s">
        <v>65</v>
      </c>
      <c r="F33046" s="4">
        <v>8141545415</v>
      </c>
      <c r="G33046" s="4"/>
      <c r="H33046" s="4" t="s">
        <v>105811</v>
      </c>
      <c r="I33046" s="4"/>
      <c r="J33046" s="4" t="s">
        <v>105813</v>
      </c>
      <c r="L33046" s="4" t="s">
        <v>105814</v>
      </c>
      <c r="M33046" s="4" t="s">
        <v>171</v>
      </c>
      <c r="N33046" s="4">
        <v>394130</v>
      </c>
      <c r="O33046" s="4"/>
      <c r="P33046" s="4">
        <v>8048606721</v>
      </c>
      <c r="Q33046" s="31" t="s">
        <v>211185</v>
      </c>
      <c r="R33046" s="4"/>
      <c r="S33046" s="13" t="s">
        <v>197989</v>
      </c>
      <c r="T33046" s="13"/>
      <c r="U33046" s="13"/>
      <c r="V33046" s="13"/>
      <c r="W33046" s="13"/>
    </row>
    <row r="33047" spans="1:23" ht="45" x14ac:dyDescent="0.25">
      <c r="A33047" s="4" t="s">
        <v>105855</v>
      </c>
      <c r="B33047" s="4" t="s">
        <v>170</v>
      </c>
      <c r="C33047" s="4" t="s">
        <v>695</v>
      </c>
      <c r="D33047" s="4"/>
      <c r="E33047" s="4" t="s">
        <v>355</v>
      </c>
      <c r="F33047" s="4">
        <v>9375764951</v>
      </c>
      <c r="G33047" s="4">
        <v>9586954951</v>
      </c>
      <c r="H33047" s="4" t="s">
        <v>105853</v>
      </c>
      <c r="I33047" s="4" t="s">
        <v>105854</v>
      </c>
      <c r="J33047" s="4" t="s">
        <v>105856</v>
      </c>
      <c r="L33047" s="4" t="s">
        <v>644</v>
      </c>
      <c r="M33047" s="4" t="s">
        <v>171</v>
      </c>
      <c r="N33047" s="4">
        <v>395002</v>
      </c>
      <c r="O33047" s="4"/>
      <c r="P33047" s="4">
        <v>8048566570</v>
      </c>
      <c r="Q33047" s="31" t="s">
        <v>211186</v>
      </c>
      <c r="R33047" s="4"/>
      <c r="S33047" s="13" t="s">
        <v>197990</v>
      </c>
      <c r="T33047" s="13"/>
      <c r="U33047" s="13"/>
      <c r="V33047" s="13"/>
      <c r="W33047" s="13"/>
    </row>
    <row r="33048" spans="1:23" ht="45" x14ac:dyDescent="0.25">
      <c r="A33048" s="4" t="s">
        <v>105874</v>
      </c>
      <c r="B33048" s="4" t="s">
        <v>170</v>
      </c>
      <c r="C33048" s="4" t="s">
        <v>43897</v>
      </c>
      <c r="D33048" s="4" t="s">
        <v>16620</v>
      </c>
      <c r="E33048" s="4" t="s">
        <v>27</v>
      </c>
      <c r="F33048" s="4">
        <v>9909283466</v>
      </c>
      <c r="G33048" s="4"/>
      <c r="H33048" s="4" t="s">
        <v>105872</v>
      </c>
      <c r="I33048" s="4" t="s">
        <v>105873</v>
      </c>
      <c r="J33048" s="4" t="s">
        <v>105875</v>
      </c>
      <c r="L33048" s="4" t="s">
        <v>90547</v>
      </c>
      <c r="M33048" s="4" t="s">
        <v>171</v>
      </c>
      <c r="N33048" s="4">
        <v>395004</v>
      </c>
      <c r="O33048" s="4"/>
      <c r="P33048" s="4">
        <v>8046056893</v>
      </c>
      <c r="Q33048" s="31" t="s">
        <v>105871</v>
      </c>
      <c r="R33048" s="4"/>
      <c r="S33048" s="13" t="s">
        <v>197991</v>
      </c>
      <c r="T33048" s="13"/>
      <c r="U33048" s="13"/>
      <c r="V33048" s="13"/>
      <c r="W33048" s="13"/>
    </row>
    <row r="33049" spans="1:23" ht="30" x14ac:dyDescent="0.25">
      <c r="A33049" s="4" t="s">
        <v>105890</v>
      </c>
      <c r="B33049" s="4" t="s">
        <v>170</v>
      </c>
      <c r="C33049" s="4" t="s">
        <v>562</v>
      </c>
      <c r="D33049" s="4" t="s">
        <v>6779</v>
      </c>
      <c r="E33049" s="4" t="s">
        <v>74</v>
      </c>
      <c r="F33049" s="4">
        <v>9825112516</v>
      </c>
      <c r="G33049" s="4"/>
      <c r="H33049" s="4" t="s">
        <v>105889</v>
      </c>
      <c r="I33049" s="4"/>
      <c r="J33049" s="4" t="s">
        <v>105891</v>
      </c>
      <c r="L33049" s="4" t="s">
        <v>823</v>
      </c>
      <c r="M33049" s="4" t="s">
        <v>171</v>
      </c>
      <c r="N33049" s="4">
        <v>395002</v>
      </c>
      <c r="O33049" s="4"/>
      <c r="P33049" s="4">
        <v>8049673418</v>
      </c>
      <c r="Q33049" s="31" t="s">
        <v>105888</v>
      </c>
      <c r="R33049" s="4"/>
      <c r="S33049" s="13" t="s">
        <v>223552</v>
      </c>
      <c r="T33049" s="13"/>
      <c r="U33049" s="13"/>
      <c r="V33049" s="13"/>
      <c r="W33049" s="13"/>
    </row>
    <row r="33050" spans="1:23" ht="45" x14ac:dyDescent="0.25">
      <c r="A33050" s="4" t="s">
        <v>105957</v>
      </c>
      <c r="B33050" s="4" t="s">
        <v>170</v>
      </c>
      <c r="C33050" s="4" t="s">
        <v>5090</v>
      </c>
      <c r="D33050" s="4" t="s">
        <v>4789</v>
      </c>
      <c r="E33050" s="4" t="s">
        <v>34</v>
      </c>
      <c r="F33050" s="4">
        <v>9374958918</v>
      </c>
      <c r="G33050" s="4">
        <v>9374545946</v>
      </c>
      <c r="H33050" s="4" t="s">
        <v>105956</v>
      </c>
      <c r="I33050" s="4"/>
      <c r="J33050" s="4" t="s">
        <v>105958</v>
      </c>
      <c r="L33050" s="4"/>
      <c r="M33050" s="4" t="s">
        <v>171</v>
      </c>
      <c r="N33050" s="4">
        <v>395002</v>
      </c>
      <c r="O33050" s="4"/>
      <c r="P33050" s="4">
        <v>8046027987</v>
      </c>
      <c r="Q33050" s="31" t="s">
        <v>211187</v>
      </c>
      <c r="R33050" s="4"/>
      <c r="S33050" s="13" t="s">
        <v>203753</v>
      </c>
      <c r="T33050" s="13"/>
      <c r="U33050" s="13"/>
      <c r="V33050" s="13"/>
      <c r="W33050" s="13"/>
    </row>
    <row r="33051" spans="1:23" x14ac:dyDescent="0.25">
      <c r="A33051" s="4" t="s">
        <v>106169</v>
      </c>
      <c r="B33051" s="4" t="s">
        <v>170</v>
      </c>
      <c r="C33051" s="4" t="s">
        <v>532</v>
      </c>
      <c r="D33051" s="4" t="s">
        <v>188</v>
      </c>
      <c r="E33051" s="4" t="s">
        <v>27</v>
      </c>
      <c r="F33051" s="4">
        <v>9909243913</v>
      </c>
      <c r="G33051" s="4">
        <v>9913026661</v>
      </c>
      <c r="H33051" s="4" t="s">
        <v>106168</v>
      </c>
      <c r="I33051" s="4"/>
      <c r="J33051" s="4" t="s">
        <v>106170</v>
      </c>
      <c r="L33051" s="4" t="s">
        <v>8952</v>
      </c>
      <c r="M33051" s="4" t="s">
        <v>171</v>
      </c>
      <c r="N33051" s="4">
        <v>395003</v>
      </c>
      <c r="O33051" s="4" t="s">
        <v>106171</v>
      </c>
      <c r="P33051" s="4">
        <v>8071863940</v>
      </c>
      <c r="Q33051" s="31"/>
      <c r="R33051" s="4"/>
      <c r="S33051" s="13" t="s">
        <v>203754</v>
      </c>
      <c r="T33051" s="13"/>
      <c r="U33051" s="13"/>
      <c r="V33051" s="13"/>
      <c r="W33051" s="13"/>
    </row>
    <row r="33052" spans="1:23" ht="45" x14ac:dyDescent="0.25">
      <c r="A33052" s="4" t="s">
        <v>106189</v>
      </c>
      <c r="B33052" s="4" t="s">
        <v>170</v>
      </c>
      <c r="C33052" s="4" t="s">
        <v>106186</v>
      </c>
      <c r="D33052" s="4" t="s">
        <v>106187</v>
      </c>
      <c r="E33052" s="4" t="s">
        <v>27</v>
      </c>
      <c r="F33052" s="4">
        <v>9909665623</v>
      </c>
      <c r="G33052" s="4">
        <v>9924766336</v>
      </c>
      <c r="H33052" s="4" t="s">
        <v>106188</v>
      </c>
      <c r="I33052" s="4"/>
      <c r="J33052" s="4" t="s">
        <v>106190</v>
      </c>
      <c r="L33052" s="4" t="s">
        <v>4581</v>
      </c>
      <c r="M33052" s="4" t="s">
        <v>171</v>
      </c>
      <c r="N33052" s="4">
        <v>395006</v>
      </c>
      <c r="O33052" s="4"/>
      <c r="P33052" s="4">
        <v>8048611414</v>
      </c>
      <c r="Q33052" s="31" t="s">
        <v>106184</v>
      </c>
      <c r="R33052" s="4"/>
      <c r="S33052" s="13" t="s">
        <v>106185</v>
      </c>
      <c r="T33052" s="13"/>
      <c r="U33052" s="13"/>
      <c r="V33052" s="13"/>
      <c r="W33052" s="13"/>
    </row>
    <row r="33053" spans="1:23" ht="45" x14ac:dyDescent="0.25">
      <c r="A33053" s="4" t="s">
        <v>106222</v>
      </c>
      <c r="B33053" s="4" t="s">
        <v>170</v>
      </c>
      <c r="C33053" s="4" t="s">
        <v>43</v>
      </c>
      <c r="D33053" s="4" t="s">
        <v>818</v>
      </c>
      <c r="E33053" s="4" t="s">
        <v>74</v>
      </c>
      <c r="F33053" s="4">
        <v>8141414910</v>
      </c>
      <c r="G33053" s="4">
        <v>9638881731</v>
      </c>
      <c r="H33053" s="4" t="s">
        <v>106220</v>
      </c>
      <c r="I33053" s="4" t="s">
        <v>106221</v>
      </c>
      <c r="J33053" s="4" t="s">
        <v>106223</v>
      </c>
      <c r="L33053" s="4" t="s">
        <v>783</v>
      </c>
      <c r="M33053" s="4" t="s">
        <v>171</v>
      </c>
      <c r="N33053" s="4">
        <v>395006</v>
      </c>
      <c r="O33053" s="4" t="s">
        <v>106224</v>
      </c>
      <c r="P33053" s="4">
        <v>8048019823</v>
      </c>
      <c r="Q33053" s="31" t="s">
        <v>106219</v>
      </c>
      <c r="R33053" s="4"/>
      <c r="S33053" s="13" t="s">
        <v>197992</v>
      </c>
      <c r="T33053" s="13"/>
      <c r="U33053" s="13"/>
      <c r="V33053" s="13"/>
      <c r="W33053" s="13"/>
    </row>
    <row r="33054" spans="1:23" ht="30" x14ac:dyDescent="0.25">
      <c r="A33054" s="4" t="s">
        <v>106241</v>
      </c>
      <c r="B33054" s="4" t="s">
        <v>170</v>
      </c>
      <c r="C33054" s="4" t="s">
        <v>106237</v>
      </c>
      <c r="D33054" s="4" t="s">
        <v>106238</v>
      </c>
      <c r="E33054" s="4" t="s">
        <v>27</v>
      </c>
      <c r="F33054" s="4">
        <v>8469696594</v>
      </c>
      <c r="G33054" s="4">
        <v>9909901803</v>
      </c>
      <c r="H33054" s="4" t="s">
        <v>106239</v>
      </c>
      <c r="I33054" s="4" t="s">
        <v>106240</v>
      </c>
      <c r="J33054" s="4" t="s">
        <v>106242</v>
      </c>
      <c r="L33054" s="4"/>
      <c r="M33054" s="4" t="s">
        <v>171</v>
      </c>
      <c r="N33054" s="4">
        <v>394270</v>
      </c>
      <c r="O33054" s="4"/>
      <c r="P33054" s="4">
        <v>8071872410</v>
      </c>
      <c r="Q33054" s="31" t="s">
        <v>106235</v>
      </c>
      <c r="R33054" s="4"/>
      <c r="S33054" s="13" t="s">
        <v>106236</v>
      </c>
      <c r="T33054" s="13"/>
      <c r="U33054" s="13"/>
      <c r="V33054" s="13"/>
      <c r="W33054" s="13"/>
    </row>
    <row r="33055" spans="1:23" ht="45" x14ac:dyDescent="0.25">
      <c r="A33055" s="4" t="s">
        <v>106291</v>
      </c>
      <c r="B33055" s="4" t="s">
        <v>170</v>
      </c>
      <c r="C33055" s="4" t="s">
        <v>1408</v>
      </c>
      <c r="D33055" s="4" t="s">
        <v>11951</v>
      </c>
      <c r="E33055" s="4" t="s">
        <v>34</v>
      </c>
      <c r="F33055" s="4">
        <v>9879083858</v>
      </c>
      <c r="G33055" s="4">
        <v>9913722255</v>
      </c>
      <c r="H33055" s="4" t="s">
        <v>106289</v>
      </c>
      <c r="I33055" s="4" t="s">
        <v>106290</v>
      </c>
      <c r="J33055" s="4" t="s">
        <v>106292</v>
      </c>
      <c r="L33055" s="4" t="s">
        <v>106293</v>
      </c>
      <c r="M33055" s="4" t="s">
        <v>171</v>
      </c>
      <c r="N33055" s="4">
        <v>395006</v>
      </c>
      <c r="O33055" s="4"/>
      <c r="P33055" s="4">
        <v>8048554121</v>
      </c>
      <c r="Q33055" s="31" t="s">
        <v>106288</v>
      </c>
      <c r="R33055" s="4"/>
      <c r="S33055" s="13" t="s">
        <v>197993</v>
      </c>
      <c r="T33055" s="13"/>
      <c r="U33055" s="13"/>
      <c r="V33055" s="13"/>
      <c r="W33055" s="13"/>
    </row>
    <row r="33056" spans="1:23" ht="45" x14ac:dyDescent="0.25">
      <c r="A33056" s="4" t="s">
        <v>106403</v>
      </c>
      <c r="B33056" s="4" t="s">
        <v>170</v>
      </c>
      <c r="C33056" s="4" t="s">
        <v>26726</v>
      </c>
      <c r="D33056" s="4" t="s">
        <v>86011</v>
      </c>
      <c r="E33056" s="4" t="s">
        <v>65</v>
      </c>
      <c r="F33056" s="4">
        <v>8469977888</v>
      </c>
      <c r="G33056" s="4">
        <v>8469900343</v>
      </c>
      <c r="H33056" s="4" t="s">
        <v>106401</v>
      </c>
      <c r="I33056" s="4" t="s">
        <v>106402</v>
      </c>
      <c r="J33056" s="4" t="s">
        <v>106404</v>
      </c>
      <c r="L33056" s="4" t="s">
        <v>644</v>
      </c>
      <c r="M33056" s="4" t="s">
        <v>171</v>
      </c>
      <c r="N33056" s="4">
        <v>395002</v>
      </c>
      <c r="O33056" s="4" t="s">
        <v>106405</v>
      </c>
      <c r="P33056" s="4">
        <v>8071677242</v>
      </c>
      <c r="Q33056" s="31" t="s">
        <v>211188</v>
      </c>
      <c r="R33056" s="4"/>
      <c r="S33056" s="13" t="s">
        <v>203755</v>
      </c>
      <c r="T33056" s="13"/>
      <c r="U33056" s="13"/>
      <c r="V33056" s="13"/>
      <c r="W33056" s="13"/>
    </row>
    <row r="33057" spans="1:23" ht="45" x14ac:dyDescent="0.25">
      <c r="A33057" s="4" t="s">
        <v>106427</v>
      </c>
      <c r="B33057" s="4" t="s">
        <v>170</v>
      </c>
      <c r="C33057" s="4" t="s">
        <v>30266</v>
      </c>
      <c r="D33057" s="4"/>
      <c r="E33057" s="4" t="s">
        <v>74</v>
      </c>
      <c r="F33057" s="4">
        <v>7043211111</v>
      </c>
      <c r="G33057" s="4">
        <v>7043311111</v>
      </c>
      <c r="H33057" s="4" t="s">
        <v>106426</v>
      </c>
      <c r="I33057" s="4"/>
      <c r="J33057" s="4" t="s">
        <v>106428</v>
      </c>
      <c r="L33057" s="4" t="s">
        <v>644</v>
      </c>
      <c r="M33057" s="4" t="s">
        <v>171</v>
      </c>
      <c r="N33057" s="4">
        <v>395002</v>
      </c>
      <c r="O33057" s="4" t="s">
        <v>106429</v>
      </c>
      <c r="P33057" s="4">
        <v>8042537863</v>
      </c>
      <c r="Q33057" s="31" t="s">
        <v>211189</v>
      </c>
      <c r="R33057" s="4"/>
      <c r="S33057" s="13" t="s">
        <v>232340</v>
      </c>
      <c r="T33057" s="13"/>
      <c r="U33057" s="13"/>
      <c r="V33057" s="13"/>
      <c r="W33057" s="13"/>
    </row>
    <row r="33058" spans="1:23" ht="45" x14ac:dyDescent="0.25">
      <c r="A33058" s="4" t="s">
        <v>106458</v>
      </c>
      <c r="B33058" s="4" t="s">
        <v>170</v>
      </c>
      <c r="C33058" s="4" t="s">
        <v>5165</v>
      </c>
      <c r="D33058" s="4" t="s">
        <v>818</v>
      </c>
      <c r="E33058" s="4" t="s">
        <v>65</v>
      </c>
      <c r="F33058" s="4">
        <v>9879946507</v>
      </c>
      <c r="G33058" s="4">
        <v>9687800505</v>
      </c>
      <c r="H33058" s="4" t="s">
        <v>106457</v>
      </c>
      <c r="I33058" s="4"/>
      <c r="J33058" s="4" t="s">
        <v>106459</v>
      </c>
      <c r="L33058" s="4" t="s">
        <v>644</v>
      </c>
      <c r="M33058" s="4" t="s">
        <v>171</v>
      </c>
      <c r="N33058" s="4">
        <v>395002</v>
      </c>
      <c r="O33058" s="4"/>
      <c r="P33058" s="4">
        <v>8042909604</v>
      </c>
      <c r="Q33058" s="31" t="s">
        <v>211190</v>
      </c>
      <c r="R33058" s="4"/>
      <c r="S33058" s="13" t="s">
        <v>197994</v>
      </c>
      <c r="T33058" s="13"/>
      <c r="U33058" s="13"/>
      <c r="V33058" s="13"/>
      <c r="W33058" s="13"/>
    </row>
    <row r="33059" spans="1:23" x14ac:dyDescent="0.25">
      <c r="A33059" s="4" t="s">
        <v>106565</v>
      </c>
      <c r="B33059" s="4" t="s">
        <v>170</v>
      </c>
      <c r="C33059" s="4" t="s">
        <v>106562</v>
      </c>
      <c r="D33059" s="4" t="s">
        <v>13855</v>
      </c>
      <c r="E33059" s="4" t="s">
        <v>27</v>
      </c>
      <c r="F33059" s="4">
        <v>9033601324</v>
      </c>
      <c r="G33059" s="4"/>
      <c r="H33059" s="4" t="s">
        <v>106563</v>
      </c>
      <c r="I33059" s="4" t="s">
        <v>106564</v>
      </c>
      <c r="J33059" s="4" t="s">
        <v>106566</v>
      </c>
      <c r="L33059" s="4" t="s">
        <v>79271</v>
      </c>
      <c r="M33059" s="4" t="s">
        <v>171</v>
      </c>
      <c r="N33059" s="4">
        <v>395007</v>
      </c>
      <c r="O33059" s="4"/>
      <c r="P33059" s="4">
        <v>8046057702</v>
      </c>
      <c r="Q33059" s="31"/>
      <c r="R33059" s="4"/>
      <c r="S33059" s="13" t="s">
        <v>106561</v>
      </c>
      <c r="T33059" s="13"/>
      <c r="U33059" s="13"/>
      <c r="V33059" s="13"/>
      <c r="W33059" s="13"/>
    </row>
    <row r="33060" spans="1:23" ht="30" x14ac:dyDescent="0.25">
      <c r="A33060" s="4" t="s">
        <v>106602</v>
      </c>
      <c r="B33060" s="4" t="s">
        <v>170</v>
      </c>
      <c r="C33060" s="4" t="s">
        <v>1059</v>
      </c>
      <c r="D33060" s="4" t="s">
        <v>55552</v>
      </c>
      <c r="E33060" s="4" t="s">
        <v>3931</v>
      </c>
      <c r="F33060" s="4">
        <v>9426123369</v>
      </c>
      <c r="G33060" s="4">
        <v>9737823369</v>
      </c>
      <c r="H33060" s="4" t="s">
        <v>106600</v>
      </c>
      <c r="I33060" s="4" t="s">
        <v>106601</v>
      </c>
      <c r="J33060" s="4" t="s">
        <v>106603</v>
      </c>
      <c r="L33060" s="4" t="s">
        <v>23868</v>
      </c>
      <c r="M33060" s="4" t="s">
        <v>171</v>
      </c>
      <c r="N33060" s="4">
        <v>394210</v>
      </c>
      <c r="O33060" s="4"/>
      <c r="P33060" s="4">
        <v>8045316331</v>
      </c>
      <c r="Q33060" s="31" t="s">
        <v>211191</v>
      </c>
      <c r="R33060" s="4"/>
      <c r="S33060" s="13" t="s">
        <v>232341</v>
      </c>
      <c r="T33060" s="13"/>
      <c r="U33060" s="13"/>
      <c r="V33060" s="13"/>
      <c r="W33060" s="13"/>
    </row>
    <row r="33061" spans="1:23" ht="45" x14ac:dyDescent="0.25">
      <c r="A33061" s="4" t="s">
        <v>106755</v>
      </c>
      <c r="B33061" s="4" t="s">
        <v>170</v>
      </c>
      <c r="C33061" s="4" t="s">
        <v>106753</v>
      </c>
      <c r="D33061" s="4" t="s">
        <v>68100</v>
      </c>
      <c r="E33061" s="4" t="s">
        <v>27</v>
      </c>
      <c r="F33061" s="4">
        <v>9978799596</v>
      </c>
      <c r="G33061" s="4">
        <v>9377041029</v>
      </c>
      <c r="H33061" s="4" t="s">
        <v>106754</v>
      </c>
      <c r="I33061" s="4"/>
      <c r="J33061" s="4" t="s">
        <v>106756</v>
      </c>
      <c r="L33061" s="4" t="s">
        <v>644</v>
      </c>
      <c r="M33061" s="4" t="s">
        <v>171</v>
      </c>
      <c r="N33061" s="4">
        <v>395002</v>
      </c>
      <c r="O33061" s="4" t="s">
        <v>106757</v>
      </c>
      <c r="P33061" s="4">
        <v>8048415622</v>
      </c>
      <c r="Q33061" s="31" t="s">
        <v>106752</v>
      </c>
      <c r="R33061" s="4"/>
      <c r="S33061" s="13" t="s">
        <v>197995</v>
      </c>
      <c r="T33061" s="13"/>
      <c r="U33061" s="13"/>
      <c r="V33061" s="13"/>
      <c r="W33061" s="13"/>
    </row>
    <row r="33062" spans="1:23" ht="45" x14ac:dyDescent="0.25">
      <c r="A33062" s="4" t="s">
        <v>106834</v>
      </c>
      <c r="B33062" s="4" t="s">
        <v>170</v>
      </c>
      <c r="C33062" s="4" t="s">
        <v>1659</v>
      </c>
      <c r="D33062" s="4" t="s">
        <v>337</v>
      </c>
      <c r="E33062" s="4" t="s">
        <v>27</v>
      </c>
      <c r="F33062" s="4">
        <v>9375248985</v>
      </c>
      <c r="G33062" s="4">
        <v>9924490799</v>
      </c>
      <c r="H33062" s="4" t="s">
        <v>106833</v>
      </c>
      <c r="I33062" s="4"/>
      <c r="J33062" s="4" t="s">
        <v>106835</v>
      </c>
      <c r="L33062" s="4" t="s">
        <v>106836</v>
      </c>
      <c r="M33062" s="4" t="s">
        <v>171</v>
      </c>
      <c r="N33062" s="4">
        <v>395002</v>
      </c>
      <c r="O33062" s="4"/>
      <c r="P33062" s="4">
        <v>8071864051</v>
      </c>
      <c r="Q33062" s="31" t="s">
        <v>106832</v>
      </c>
      <c r="R33062" s="4"/>
      <c r="S33062" s="13" t="s">
        <v>197996</v>
      </c>
      <c r="T33062" s="13"/>
      <c r="U33062" s="13"/>
      <c r="V33062" s="13"/>
      <c r="W33062" s="13"/>
    </row>
    <row r="33063" spans="1:23" ht="45" x14ac:dyDescent="0.25">
      <c r="A33063" s="4" t="s">
        <v>106948</v>
      </c>
      <c r="B33063" s="4" t="s">
        <v>170</v>
      </c>
      <c r="C33063" s="4" t="s">
        <v>1219</v>
      </c>
      <c r="D33063" s="4" t="s">
        <v>106945</v>
      </c>
      <c r="E33063" s="4" t="s">
        <v>34</v>
      </c>
      <c r="F33063" s="4">
        <v>9067998367</v>
      </c>
      <c r="G33063" s="4">
        <v>9328007257</v>
      </c>
      <c r="H33063" s="4" t="s">
        <v>106946</v>
      </c>
      <c r="I33063" s="4" t="s">
        <v>106947</v>
      </c>
      <c r="J33063" s="4" t="s">
        <v>106949</v>
      </c>
      <c r="L33063" s="4"/>
      <c r="M33063" s="4" t="s">
        <v>171</v>
      </c>
      <c r="N33063" s="4">
        <v>395003</v>
      </c>
      <c r="O33063" s="4" t="s">
        <v>106950</v>
      </c>
      <c r="P33063" s="4">
        <v>8042909003</v>
      </c>
      <c r="Q33063" s="31" t="s">
        <v>106944</v>
      </c>
      <c r="R33063" s="4"/>
      <c r="S33063" s="13" t="s">
        <v>232342</v>
      </c>
      <c r="T33063" s="13"/>
      <c r="U33063" s="13"/>
      <c r="V33063" s="13"/>
      <c r="W33063" s="13"/>
    </row>
    <row r="33064" spans="1:23" ht="30" x14ac:dyDescent="0.25">
      <c r="A33064" s="4" t="s">
        <v>107148</v>
      </c>
      <c r="B33064" s="4" t="s">
        <v>170</v>
      </c>
      <c r="C33064" s="4" t="s">
        <v>17328</v>
      </c>
      <c r="D33064" s="4" t="s">
        <v>107146</v>
      </c>
      <c r="E33064" s="4" t="s">
        <v>65</v>
      </c>
      <c r="F33064" s="4">
        <v>9825443633</v>
      </c>
      <c r="G33064" s="4">
        <v>8488864927</v>
      </c>
      <c r="H33064" s="4" t="s">
        <v>107147</v>
      </c>
      <c r="I33064" s="4"/>
      <c r="J33064" s="4" t="s">
        <v>107149</v>
      </c>
      <c r="L33064" s="4" t="s">
        <v>25125</v>
      </c>
      <c r="M33064" s="4" t="s">
        <v>171</v>
      </c>
      <c r="N33064" s="4">
        <v>395001</v>
      </c>
      <c r="O33064" s="4"/>
      <c r="P33064" s="4">
        <v>8046076707</v>
      </c>
      <c r="Q33064" s="31" t="s">
        <v>107145</v>
      </c>
      <c r="R33064" s="4"/>
      <c r="S33064" s="13" t="s">
        <v>197997</v>
      </c>
      <c r="T33064" s="13"/>
      <c r="U33064" s="13"/>
      <c r="V33064" s="13"/>
      <c r="W33064" s="13"/>
    </row>
    <row r="33065" spans="1:23" x14ac:dyDescent="0.25">
      <c r="A33065" s="4" t="s">
        <v>107182</v>
      </c>
      <c r="B33065" s="4" t="s">
        <v>170</v>
      </c>
      <c r="C33065" s="4" t="s">
        <v>107180</v>
      </c>
      <c r="D33065" s="4" t="s">
        <v>5399</v>
      </c>
      <c r="E33065" s="4" t="s">
        <v>34</v>
      </c>
      <c r="F33065" s="4">
        <v>9824180000</v>
      </c>
      <c r="G33065" s="4"/>
      <c r="H33065" s="4" t="s">
        <v>107181</v>
      </c>
      <c r="I33065" s="4"/>
      <c r="J33065" s="4" t="s">
        <v>107183</v>
      </c>
      <c r="L33065" s="4"/>
      <c r="M33065" s="4" t="s">
        <v>171</v>
      </c>
      <c r="N33065" s="4">
        <v>395003</v>
      </c>
      <c r="O33065" s="4" t="s">
        <v>107184</v>
      </c>
      <c r="P33065" s="4">
        <v>8071744658</v>
      </c>
      <c r="Q33065" s="31"/>
      <c r="R33065" s="4"/>
      <c r="S33065" s="13" t="s">
        <v>203756</v>
      </c>
      <c r="T33065" s="13"/>
      <c r="U33065" s="13"/>
      <c r="V33065" s="13"/>
      <c r="W33065" s="13"/>
    </row>
    <row r="33066" spans="1:23" ht="45" x14ac:dyDescent="0.25">
      <c r="A33066" s="4" t="s">
        <v>107293</v>
      </c>
      <c r="B33066" s="4" t="s">
        <v>170</v>
      </c>
      <c r="C33066" s="4" t="s">
        <v>19716</v>
      </c>
      <c r="D33066" s="4" t="s">
        <v>129</v>
      </c>
      <c r="E33066" s="4" t="s">
        <v>27</v>
      </c>
      <c r="F33066" s="4">
        <v>9898180590</v>
      </c>
      <c r="G33066" s="4">
        <v>9909281663</v>
      </c>
      <c r="H33066" s="4" t="s">
        <v>107292</v>
      </c>
      <c r="I33066" s="4"/>
      <c r="J33066" s="4" t="s">
        <v>107294</v>
      </c>
      <c r="L33066" s="4" t="s">
        <v>25951</v>
      </c>
      <c r="M33066" s="4" t="s">
        <v>171</v>
      </c>
      <c r="N33066" s="4">
        <v>395002</v>
      </c>
      <c r="O33066" s="4"/>
      <c r="P33066" s="4">
        <v>8042537380</v>
      </c>
      <c r="Q33066" s="31" t="s">
        <v>107291</v>
      </c>
      <c r="R33066" s="4"/>
      <c r="S33066" s="13" t="s">
        <v>197998</v>
      </c>
      <c r="T33066" s="13"/>
      <c r="U33066" s="13"/>
      <c r="V33066" s="13"/>
      <c r="W33066" s="13"/>
    </row>
    <row r="33067" spans="1:23" x14ac:dyDescent="0.25">
      <c r="A33067" s="4" t="s">
        <v>107304</v>
      </c>
      <c r="B33067" s="4" t="s">
        <v>170</v>
      </c>
      <c r="C33067" s="4" t="s">
        <v>107301</v>
      </c>
      <c r="D33067" s="4" t="s">
        <v>44849</v>
      </c>
      <c r="E33067" s="4" t="s">
        <v>27</v>
      </c>
      <c r="F33067" s="4">
        <v>9824630312</v>
      </c>
      <c r="G33067" s="4"/>
      <c r="H33067" s="4" t="s">
        <v>107302</v>
      </c>
      <c r="I33067" s="4" t="s">
        <v>107303</v>
      </c>
      <c r="J33067" s="4" t="s">
        <v>107305</v>
      </c>
      <c r="L33067" s="4" t="s">
        <v>2495</v>
      </c>
      <c r="M33067" s="4" t="s">
        <v>171</v>
      </c>
      <c r="N33067" s="4">
        <v>395009</v>
      </c>
      <c r="O33067" s="4"/>
      <c r="P33067" s="4">
        <v>8048622392</v>
      </c>
      <c r="Q33067" s="31"/>
      <c r="R33067" s="4"/>
      <c r="S33067" s="13" t="s">
        <v>107300</v>
      </c>
      <c r="T33067" s="13"/>
      <c r="U33067" s="13"/>
      <c r="V33067" s="13"/>
      <c r="W33067" s="13"/>
    </row>
    <row r="33068" spans="1:23" ht="45" x14ac:dyDescent="0.25">
      <c r="A33068" s="4" t="s">
        <v>107443</v>
      </c>
      <c r="B33068" s="4" t="s">
        <v>170</v>
      </c>
      <c r="C33068" s="4" t="s">
        <v>30796</v>
      </c>
      <c r="D33068" s="4" t="s">
        <v>188</v>
      </c>
      <c r="E33068" s="4" t="s">
        <v>74</v>
      </c>
      <c r="F33068" s="4">
        <v>9913249787</v>
      </c>
      <c r="G33068" s="4"/>
      <c r="H33068" s="4" t="s">
        <v>107442</v>
      </c>
      <c r="I33068" s="4"/>
      <c r="J33068" s="4" t="s">
        <v>107444</v>
      </c>
      <c r="L33068" s="4" t="s">
        <v>5953</v>
      </c>
      <c r="M33068" s="4" t="s">
        <v>171</v>
      </c>
      <c r="N33068" s="4">
        <v>395003</v>
      </c>
      <c r="O33068" s="4"/>
      <c r="P33068" s="4">
        <v>8048075784</v>
      </c>
      <c r="Q33068" s="31" t="s">
        <v>211192</v>
      </c>
      <c r="R33068" s="4"/>
      <c r="S33068" s="13" t="s">
        <v>197999</v>
      </c>
      <c r="T33068" s="13"/>
      <c r="U33068" s="13"/>
      <c r="V33068" s="13"/>
      <c r="W33068" s="13"/>
    </row>
    <row r="33069" spans="1:23" ht="45" x14ac:dyDescent="0.25">
      <c r="A33069" s="4" t="s">
        <v>107512</v>
      </c>
      <c r="B33069" s="4" t="s">
        <v>170</v>
      </c>
      <c r="C33069" s="4" t="s">
        <v>1010</v>
      </c>
      <c r="D33069" s="4" t="s">
        <v>107510</v>
      </c>
      <c r="E33069" s="4" t="s">
        <v>34</v>
      </c>
      <c r="F33069" s="4">
        <v>9879638059</v>
      </c>
      <c r="G33069" s="4">
        <v>8690898039</v>
      </c>
      <c r="H33069" s="4" t="s">
        <v>107511</v>
      </c>
      <c r="I33069" s="4"/>
      <c r="J33069" s="4" t="s">
        <v>107513</v>
      </c>
      <c r="L33069" s="4" t="s">
        <v>24789</v>
      </c>
      <c r="M33069" s="4" t="s">
        <v>171</v>
      </c>
      <c r="N33069" s="4">
        <v>395006</v>
      </c>
      <c r="O33069" s="4"/>
      <c r="P33069" s="4">
        <v>8046060044</v>
      </c>
      <c r="Q33069" s="31" t="s">
        <v>107509</v>
      </c>
      <c r="R33069" s="4"/>
      <c r="S33069" s="13" t="s">
        <v>198000</v>
      </c>
      <c r="T33069" s="13"/>
      <c r="U33069" s="13"/>
      <c r="V33069" s="13"/>
      <c r="W33069" s="13"/>
    </row>
    <row r="33070" spans="1:23" ht="45" x14ac:dyDescent="0.25">
      <c r="A33070" s="4" t="s">
        <v>107576</v>
      </c>
      <c r="B33070" s="4" t="s">
        <v>170</v>
      </c>
      <c r="C33070" s="4" t="s">
        <v>4418</v>
      </c>
      <c r="D33070" s="4" t="s">
        <v>337</v>
      </c>
      <c r="E33070" s="4" t="s">
        <v>34</v>
      </c>
      <c r="F33070" s="4">
        <v>9726000098</v>
      </c>
      <c r="G33070" s="4"/>
      <c r="H33070" s="4" t="s">
        <v>107574</v>
      </c>
      <c r="I33070" s="4" t="s">
        <v>107575</v>
      </c>
      <c r="J33070" s="4" t="s">
        <v>107577</v>
      </c>
      <c r="L33070" s="4" t="s">
        <v>26102</v>
      </c>
      <c r="M33070" s="4" t="s">
        <v>171</v>
      </c>
      <c r="N33070" s="4">
        <v>395002</v>
      </c>
      <c r="O33070" s="4"/>
      <c r="P33070" s="4">
        <v>8048022292</v>
      </c>
      <c r="Q33070" s="31" t="s">
        <v>211193</v>
      </c>
      <c r="R33070" s="4"/>
      <c r="S33070" s="13" t="s">
        <v>198001</v>
      </c>
      <c r="T33070" s="13"/>
      <c r="U33070" s="13"/>
      <c r="V33070" s="13"/>
      <c r="W33070" s="13"/>
    </row>
    <row r="33071" spans="1:23" x14ac:dyDescent="0.25">
      <c r="A33071" s="4" t="s">
        <v>107604</v>
      </c>
      <c r="B33071" s="4" t="s">
        <v>170</v>
      </c>
      <c r="C33071" s="4" t="s">
        <v>233</v>
      </c>
      <c r="D33071" s="4" t="s">
        <v>107601</v>
      </c>
      <c r="E33071" s="4" t="s">
        <v>175</v>
      </c>
      <c r="F33071" s="4">
        <v>9824100940</v>
      </c>
      <c r="G33071" s="4"/>
      <c r="H33071" s="4" t="s">
        <v>107602</v>
      </c>
      <c r="I33071" s="4" t="s">
        <v>107603</v>
      </c>
      <c r="J33071" s="4" t="s">
        <v>107605</v>
      </c>
      <c r="L33071" s="4" t="s">
        <v>4167</v>
      </c>
      <c r="M33071" s="4" t="s">
        <v>171</v>
      </c>
      <c r="N33071" s="4">
        <v>394230</v>
      </c>
      <c r="O33071" s="4"/>
      <c r="P33071" s="4">
        <v>8046060294</v>
      </c>
      <c r="Q33071" s="31"/>
      <c r="R33071" s="4"/>
      <c r="S33071" s="13" t="s">
        <v>223553</v>
      </c>
      <c r="T33071" s="13"/>
      <c r="U33071" s="13"/>
      <c r="V33071" s="13"/>
      <c r="W33071" s="13"/>
    </row>
    <row r="33072" spans="1:23" ht="45" x14ac:dyDescent="0.25">
      <c r="A33072" s="4" t="s">
        <v>107607</v>
      </c>
      <c r="B33072" s="4" t="s">
        <v>170</v>
      </c>
      <c r="C33072" s="4" t="s">
        <v>1587</v>
      </c>
      <c r="D33072" s="4" t="s">
        <v>2155</v>
      </c>
      <c r="E33072" s="4" t="s">
        <v>27</v>
      </c>
      <c r="F33072" s="4">
        <v>9725556260</v>
      </c>
      <c r="G33072" s="4">
        <v>9376579973</v>
      </c>
      <c r="H33072" s="4" t="s">
        <v>107606</v>
      </c>
      <c r="I33072" s="4"/>
      <c r="J33072" s="4" t="s">
        <v>107608</v>
      </c>
      <c r="L33072" s="4"/>
      <c r="M33072" s="4" t="s">
        <v>171</v>
      </c>
      <c r="N33072" s="4">
        <v>395003</v>
      </c>
      <c r="O33072" s="4"/>
      <c r="P33072" s="4">
        <v>8043052602</v>
      </c>
      <c r="Q33072" s="31" t="s">
        <v>211194</v>
      </c>
      <c r="R33072" s="4"/>
      <c r="S33072" s="13" t="s">
        <v>223554</v>
      </c>
      <c r="T33072" s="13"/>
      <c r="U33072" s="13"/>
      <c r="V33072" s="13"/>
      <c r="W33072" s="13"/>
    </row>
    <row r="33073" spans="1:23" x14ac:dyDescent="0.25">
      <c r="A33073" s="4" t="s">
        <v>107644</v>
      </c>
      <c r="B33073" s="4" t="s">
        <v>170</v>
      </c>
      <c r="C33073" s="4" t="s">
        <v>1336</v>
      </c>
      <c r="D33073" s="4" t="s">
        <v>818</v>
      </c>
      <c r="E33073" s="4" t="s">
        <v>27</v>
      </c>
      <c r="F33073" s="4">
        <v>8690471569</v>
      </c>
      <c r="G33073" s="4">
        <v>9725455500</v>
      </c>
      <c r="H33073" s="4" t="s">
        <v>107643</v>
      </c>
      <c r="I33073" s="4"/>
      <c r="J33073" s="4" t="s">
        <v>107645</v>
      </c>
      <c r="L33073" s="4" t="s">
        <v>107646</v>
      </c>
      <c r="M33073" s="4" t="s">
        <v>171</v>
      </c>
      <c r="N33073" s="4">
        <v>380025</v>
      </c>
      <c r="O33073" s="4"/>
      <c r="P33073" s="4">
        <v>8046060483</v>
      </c>
      <c r="Q33073" s="31"/>
      <c r="R33073" s="4"/>
      <c r="S33073" s="13" t="s">
        <v>203757</v>
      </c>
      <c r="T33073" s="13"/>
      <c r="U33073" s="13"/>
      <c r="V33073" s="13"/>
      <c r="W33073" s="13"/>
    </row>
    <row r="33074" spans="1:23" ht="45" x14ac:dyDescent="0.25">
      <c r="A33074" s="4" t="s">
        <v>107649</v>
      </c>
      <c r="B33074" s="4" t="s">
        <v>170</v>
      </c>
      <c r="C33074" s="4" t="s">
        <v>1408</v>
      </c>
      <c r="D33074" s="4"/>
      <c r="E33074" s="4" t="s">
        <v>27</v>
      </c>
      <c r="F33074" s="4">
        <v>9825886002</v>
      </c>
      <c r="G33074" s="4">
        <v>9825126710</v>
      </c>
      <c r="H33074" s="4" t="s">
        <v>107648</v>
      </c>
      <c r="I33074" s="4"/>
      <c r="J33074" s="4" t="s">
        <v>107650</v>
      </c>
      <c r="L33074" s="4" t="s">
        <v>1855</v>
      </c>
      <c r="M33074" s="4" t="s">
        <v>171</v>
      </c>
      <c r="N33074" s="4">
        <v>395002</v>
      </c>
      <c r="O33074" s="4"/>
      <c r="P33074" s="4">
        <v>8071738425</v>
      </c>
      <c r="Q33074" s="31" t="s">
        <v>107647</v>
      </c>
      <c r="R33074" s="4"/>
      <c r="S33074" s="13" t="s">
        <v>198002</v>
      </c>
      <c r="T33074" s="13"/>
      <c r="U33074" s="13"/>
      <c r="V33074" s="13"/>
      <c r="W33074" s="13"/>
    </row>
    <row r="33075" spans="1:23" ht="30" x14ac:dyDescent="0.25">
      <c r="A33075" s="4" t="s">
        <v>107733</v>
      </c>
      <c r="B33075" s="4" t="s">
        <v>170</v>
      </c>
      <c r="C33075" s="4" t="s">
        <v>107731</v>
      </c>
      <c r="D33075" s="4" t="s">
        <v>818</v>
      </c>
      <c r="E33075" s="4" t="s">
        <v>27</v>
      </c>
      <c r="F33075" s="4">
        <v>9898233754</v>
      </c>
      <c r="G33075" s="4">
        <v>9374721220</v>
      </c>
      <c r="H33075" s="4" t="s">
        <v>107732</v>
      </c>
      <c r="I33075" s="4"/>
      <c r="J33075" s="4" t="s">
        <v>107734</v>
      </c>
      <c r="L33075" s="4" t="s">
        <v>644</v>
      </c>
      <c r="M33075" s="4" t="s">
        <v>171</v>
      </c>
      <c r="N33075" s="4">
        <v>395002</v>
      </c>
      <c r="O33075" s="4"/>
      <c r="P33075" s="4">
        <v>8046060721</v>
      </c>
      <c r="Q33075" s="31" t="s">
        <v>107730</v>
      </c>
      <c r="R33075" s="4"/>
      <c r="S33075" s="13" t="s">
        <v>203758</v>
      </c>
      <c r="T33075" s="13"/>
      <c r="U33075" s="13"/>
      <c r="V33075" s="13"/>
      <c r="W33075" s="13"/>
    </row>
    <row r="33076" spans="1:23" ht="45" x14ac:dyDescent="0.25">
      <c r="A33076" s="4" t="s">
        <v>107777</v>
      </c>
      <c r="B33076" s="4" t="s">
        <v>170</v>
      </c>
      <c r="C33076" s="4" t="s">
        <v>695</v>
      </c>
      <c r="D33076" s="4" t="s">
        <v>26</v>
      </c>
      <c r="E33076" s="4" t="s">
        <v>27</v>
      </c>
      <c r="F33076" s="4">
        <v>9374711405</v>
      </c>
      <c r="G33076" s="4">
        <v>9375784256</v>
      </c>
      <c r="H33076" s="4" t="s">
        <v>107775</v>
      </c>
      <c r="I33076" s="4" t="s">
        <v>107776</v>
      </c>
      <c r="J33076" s="4" t="s">
        <v>107778</v>
      </c>
      <c r="L33076" s="4" t="s">
        <v>644</v>
      </c>
      <c r="M33076" s="4" t="s">
        <v>171</v>
      </c>
      <c r="N33076" s="4">
        <v>395002</v>
      </c>
      <c r="O33076" s="4"/>
      <c r="P33076" s="4">
        <v>8048721783</v>
      </c>
      <c r="Q33076" s="31" t="s">
        <v>107774</v>
      </c>
      <c r="R33076" s="4"/>
      <c r="S33076" s="13" t="s">
        <v>198003</v>
      </c>
      <c r="T33076" s="13"/>
      <c r="U33076" s="13"/>
      <c r="V33076" s="13"/>
      <c r="W33076" s="13"/>
    </row>
    <row r="33077" spans="1:23" ht="45" x14ac:dyDescent="0.25">
      <c r="A33077" s="4" t="s">
        <v>107781</v>
      </c>
      <c r="B33077" s="4" t="s">
        <v>170</v>
      </c>
      <c r="C33077" s="4" t="s">
        <v>31285</v>
      </c>
      <c r="D33077" s="4" t="s">
        <v>763</v>
      </c>
      <c r="E33077" s="4" t="s">
        <v>34</v>
      </c>
      <c r="F33077" s="4">
        <v>7436016770</v>
      </c>
      <c r="G33077" s="4"/>
      <c r="H33077" s="4" t="s">
        <v>107780</v>
      </c>
      <c r="I33077" s="4"/>
      <c r="J33077" s="4" t="s">
        <v>107782</v>
      </c>
      <c r="L33077" s="4" t="s">
        <v>27500</v>
      </c>
      <c r="M33077" s="4" t="s">
        <v>171</v>
      </c>
      <c r="N33077" s="4">
        <v>395002</v>
      </c>
      <c r="O33077" s="4"/>
      <c r="P33077" s="4">
        <v>8048728915</v>
      </c>
      <c r="Q33077" s="31" t="s">
        <v>107779</v>
      </c>
      <c r="R33077" s="4"/>
      <c r="S33077" s="13" t="s">
        <v>198004</v>
      </c>
      <c r="T33077" s="13"/>
      <c r="U33077" s="13"/>
      <c r="V33077" s="13"/>
      <c r="W33077" s="13"/>
    </row>
    <row r="33078" spans="1:23" x14ac:dyDescent="0.25">
      <c r="A33078" s="4" t="s">
        <v>107842</v>
      </c>
      <c r="B33078" s="4" t="s">
        <v>170</v>
      </c>
      <c r="C33078" s="4" t="s">
        <v>10263</v>
      </c>
      <c r="D33078" s="4" t="s">
        <v>1575</v>
      </c>
      <c r="E33078" s="4" t="s">
        <v>120</v>
      </c>
      <c r="F33078" s="4">
        <v>9510018789</v>
      </c>
      <c r="G33078" s="4">
        <v>8000992582</v>
      </c>
      <c r="H33078" s="4" t="s">
        <v>107840</v>
      </c>
      <c r="I33078" s="4" t="s">
        <v>107841</v>
      </c>
      <c r="J33078" s="4" t="s">
        <v>107843</v>
      </c>
      <c r="L33078" s="4" t="s">
        <v>15380</v>
      </c>
      <c r="M33078" s="4" t="s">
        <v>171</v>
      </c>
      <c r="N33078" s="4">
        <v>395002</v>
      </c>
      <c r="O33078" s="4" t="s">
        <v>107844</v>
      </c>
      <c r="P33078" s="4">
        <v>8071934151</v>
      </c>
      <c r="Q33078" s="31"/>
      <c r="R33078" s="4"/>
      <c r="S33078" s="13" t="s">
        <v>203759</v>
      </c>
      <c r="T33078" s="13"/>
      <c r="U33078" s="13"/>
      <c r="V33078" s="13"/>
      <c r="W33078" s="13"/>
    </row>
    <row r="33079" spans="1:23" x14ac:dyDescent="0.25">
      <c r="A33079" s="4" t="s">
        <v>107855</v>
      </c>
      <c r="B33079" s="4" t="s">
        <v>170</v>
      </c>
      <c r="C33079" s="4" t="s">
        <v>8278</v>
      </c>
      <c r="D33079" s="4" t="s">
        <v>107852</v>
      </c>
      <c r="E33079" s="4" t="s">
        <v>34</v>
      </c>
      <c r="F33079" s="4">
        <v>9825211500</v>
      </c>
      <c r="G33079" s="4">
        <v>9825111500</v>
      </c>
      <c r="H33079" s="4" t="s">
        <v>107853</v>
      </c>
      <c r="I33079" s="4" t="s">
        <v>107854</v>
      </c>
      <c r="J33079" s="4" t="s">
        <v>107856</v>
      </c>
      <c r="L33079" s="4" t="s">
        <v>26759</v>
      </c>
      <c r="M33079" s="4" t="s">
        <v>171</v>
      </c>
      <c r="N33079" s="4">
        <v>395003</v>
      </c>
      <c r="O33079" s="4"/>
      <c r="P33079" s="4">
        <v>8048566007</v>
      </c>
      <c r="Q33079" s="31"/>
      <c r="R33079" s="4"/>
      <c r="S33079" s="13" t="s">
        <v>107851</v>
      </c>
      <c r="T33079" s="13"/>
      <c r="U33079" s="13"/>
      <c r="V33079" s="13"/>
      <c r="W33079" s="13"/>
    </row>
    <row r="33080" spans="1:23" ht="45" x14ac:dyDescent="0.25">
      <c r="A33080" s="4" t="s">
        <v>107868</v>
      </c>
      <c r="B33080" s="4" t="s">
        <v>170</v>
      </c>
      <c r="C33080" s="4" t="s">
        <v>14107</v>
      </c>
      <c r="D33080" s="4" t="s">
        <v>818</v>
      </c>
      <c r="E33080" s="4" t="s">
        <v>27</v>
      </c>
      <c r="F33080" s="4">
        <v>9979848443</v>
      </c>
      <c r="G33080" s="4"/>
      <c r="H33080" s="4" t="s">
        <v>107866</v>
      </c>
      <c r="I33080" s="4" t="s">
        <v>107867</v>
      </c>
      <c r="J33080" s="4" t="s">
        <v>107869</v>
      </c>
      <c r="L33080" s="4" t="s">
        <v>644</v>
      </c>
      <c r="M33080" s="4" t="s">
        <v>171</v>
      </c>
      <c r="N33080" s="4">
        <v>395002</v>
      </c>
      <c r="O33080" s="4"/>
      <c r="P33080" s="4">
        <v>8048576225</v>
      </c>
      <c r="Q33080" s="31" t="s">
        <v>211195</v>
      </c>
      <c r="R33080" s="4"/>
      <c r="S33080" s="13" t="s">
        <v>198005</v>
      </c>
      <c r="T33080" s="13"/>
      <c r="U33080" s="13"/>
      <c r="V33080" s="13"/>
      <c r="W33080" s="13"/>
    </row>
    <row r="33081" spans="1:23" ht="45" x14ac:dyDescent="0.25">
      <c r="A33081" s="4" t="s">
        <v>107894</v>
      </c>
      <c r="B33081" s="4" t="s">
        <v>170</v>
      </c>
      <c r="C33081" s="4" t="s">
        <v>6094</v>
      </c>
      <c r="D33081" s="4" t="s">
        <v>25776</v>
      </c>
      <c r="E33081" s="4" t="s">
        <v>175</v>
      </c>
      <c r="F33081" s="4">
        <v>7405743527</v>
      </c>
      <c r="G33081" s="4"/>
      <c r="H33081" s="4" t="s">
        <v>107892</v>
      </c>
      <c r="I33081" s="4" t="s">
        <v>107893</v>
      </c>
      <c r="J33081" s="4" t="s">
        <v>107895</v>
      </c>
      <c r="L33081" s="4" t="s">
        <v>34332</v>
      </c>
      <c r="M33081" s="4" t="s">
        <v>171</v>
      </c>
      <c r="N33081" s="4">
        <v>395006</v>
      </c>
      <c r="O33081" s="4"/>
      <c r="P33081" s="4">
        <v>8046073214</v>
      </c>
      <c r="Q33081" s="31" t="s">
        <v>107891</v>
      </c>
      <c r="R33081" s="4"/>
      <c r="S33081" s="13" t="s">
        <v>232343</v>
      </c>
      <c r="T33081" s="13"/>
      <c r="U33081" s="13"/>
      <c r="V33081" s="13"/>
      <c r="W33081" s="13"/>
    </row>
    <row r="33082" spans="1:23" ht="45" x14ac:dyDescent="0.25">
      <c r="A33082" s="4" t="s">
        <v>108011</v>
      </c>
      <c r="B33082" s="4" t="s">
        <v>170</v>
      </c>
      <c r="C33082" s="4" t="s">
        <v>7897</v>
      </c>
      <c r="D33082" s="4" t="s">
        <v>3877</v>
      </c>
      <c r="E33082" s="4" t="s">
        <v>34</v>
      </c>
      <c r="F33082" s="4">
        <v>9998776600</v>
      </c>
      <c r="G33082" s="4"/>
      <c r="H33082" s="4" t="s">
        <v>108010</v>
      </c>
      <c r="I33082" s="4"/>
      <c r="J33082" s="4" t="s">
        <v>108012</v>
      </c>
      <c r="L33082" s="4"/>
      <c r="M33082" s="4" t="s">
        <v>171</v>
      </c>
      <c r="N33082" s="4">
        <v>395002</v>
      </c>
      <c r="O33082" s="4"/>
      <c r="P33082" s="4">
        <v>8045338075</v>
      </c>
      <c r="Q33082" s="31" t="s">
        <v>211196</v>
      </c>
      <c r="R33082" s="4"/>
      <c r="S33082" s="13" t="s">
        <v>203760</v>
      </c>
      <c r="T33082" s="13"/>
      <c r="U33082" s="13"/>
      <c r="V33082" s="13"/>
      <c r="W33082" s="13"/>
    </row>
    <row r="33083" spans="1:23" ht="45" x14ac:dyDescent="0.25">
      <c r="A33083" s="4" t="s">
        <v>108085</v>
      </c>
      <c r="B33083" s="4" t="s">
        <v>170</v>
      </c>
      <c r="C33083" s="4" t="s">
        <v>29518</v>
      </c>
      <c r="D33083" s="4" t="s">
        <v>9507</v>
      </c>
      <c r="E33083" s="4" t="s">
        <v>27</v>
      </c>
      <c r="F33083" s="4">
        <v>9979375533</v>
      </c>
      <c r="G33083" s="4"/>
      <c r="H33083" s="4" t="s">
        <v>108084</v>
      </c>
      <c r="I33083" s="4"/>
      <c r="J33083" s="4" t="s">
        <v>108086</v>
      </c>
      <c r="L33083" s="4" t="s">
        <v>40430</v>
      </c>
      <c r="M33083" s="4" t="s">
        <v>171</v>
      </c>
      <c r="N33083" s="4">
        <v>395006</v>
      </c>
      <c r="O33083" s="4"/>
      <c r="P33083" s="4">
        <v>8048563098</v>
      </c>
      <c r="Q33083" s="31" t="s">
        <v>108083</v>
      </c>
      <c r="R33083" s="4"/>
      <c r="S33083" s="13" t="s">
        <v>198006</v>
      </c>
      <c r="T33083" s="13"/>
      <c r="U33083" s="13"/>
      <c r="V33083" s="13"/>
      <c r="W33083" s="13"/>
    </row>
    <row r="33084" spans="1:23" ht="45" x14ac:dyDescent="0.25">
      <c r="A33084" s="4" t="s">
        <v>108176</v>
      </c>
      <c r="B33084" s="4" t="s">
        <v>170</v>
      </c>
      <c r="C33084" s="4" t="s">
        <v>23035</v>
      </c>
      <c r="D33084" s="4" t="s">
        <v>26002</v>
      </c>
      <c r="E33084" s="4" t="s">
        <v>27</v>
      </c>
      <c r="F33084" s="4">
        <v>8460268560</v>
      </c>
      <c r="G33084" s="4"/>
      <c r="H33084" s="4" t="s">
        <v>108174</v>
      </c>
      <c r="I33084" s="4" t="s">
        <v>108175</v>
      </c>
      <c r="J33084" s="4" t="s">
        <v>108177</v>
      </c>
      <c r="L33084" s="4" t="s">
        <v>108178</v>
      </c>
      <c r="M33084" s="4" t="s">
        <v>171</v>
      </c>
      <c r="N33084" s="4">
        <v>394120</v>
      </c>
      <c r="O33084" s="4" t="s">
        <v>108179</v>
      </c>
      <c r="P33084" s="4">
        <v>8046050793</v>
      </c>
      <c r="Q33084" s="31" t="s">
        <v>108173</v>
      </c>
      <c r="R33084" s="4"/>
      <c r="S33084" s="13" t="s">
        <v>223555</v>
      </c>
      <c r="T33084" s="13"/>
      <c r="U33084" s="13"/>
      <c r="V33084" s="13"/>
      <c r="W33084" s="13"/>
    </row>
    <row r="33085" spans="1:23" ht="45" x14ac:dyDescent="0.25">
      <c r="A33085" s="4" t="s">
        <v>108252</v>
      </c>
      <c r="B33085" s="4" t="s">
        <v>170</v>
      </c>
      <c r="C33085" s="4" t="s">
        <v>1659</v>
      </c>
      <c r="D33085" s="4" t="s">
        <v>108249</v>
      </c>
      <c r="E33085" s="4" t="s">
        <v>355</v>
      </c>
      <c r="F33085" s="4">
        <v>9429789380</v>
      </c>
      <c r="G33085" s="4"/>
      <c r="H33085" s="4" t="s">
        <v>108250</v>
      </c>
      <c r="I33085" s="4" t="s">
        <v>108251</v>
      </c>
      <c r="J33085" s="4" t="s">
        <v>108253</v>
      </c>
      <c r="L33085" s="4" t="s">
        <v>783</v>
      </c>
      <c r="M33085" s="4" t="s">
        <v>171</v>
      </c>
      <c r="N33085" s="4">
        <v>395006</v>
      </c>
      <c r="O33085" s="4" t="s">
        <v>108254</v>
      </c>
      <c r="P33085" s="4">
        <v>8079458685</v>
      </c>
      <c r="Q33085" s="31" t="s">
        <v>108248</v>
      </c>
      <c r="R33085" s="4"/>
      <c r="S33085" s="13" t="s">
        <v>203761</v>
      </c>
      <c r="T33085" s="13"/>
      <c r="U33085" s="13"/>
      <c r="V33085" s="13"/>
      <c r="W33085" s="13"/>
    </row>
    <row r="33086" spans="1:23" ht="45" x14ac:dyDescent="0.25">
      <c r="A33086" s="4" t="s">
        <v>108322</v>
      </c>
      <c r="B33086" s="4" t="s">
        <v>170</v>
      </c>
      <c r="C33086" s="4" t="s">
        <v>3339</v>
      </c>
      <c r="D33086" s="4" t="s">
        <v>108320</v>
      </c>
      <c r="E33086" s="4" t="s">
        <v>34</v>
      </c>
      <c r="F33086" s="4">
        <v>9724237045</v>
      </c>
      <c r="G33086" s="4">
        <v>9374051047</v>
      </c>
      <c r="H33086" s="4" t="s">
        <v>108321</v>
      </c>
      <c r="I33086" s="4"/>
      <c r="J33086" s="4" t="s">
        <v>108323</v>
      </c>
      <c r="L33086" s="4" t="s">
        <v>1855</v>
      </c>
      <c r="M33086" s="4" t="s">
        <v>171</v>
      </c>
      <c r="N33086" s="4">
        <v>395001</v>
      </c>
      <c r="O33086" s="4"/>
      <c r="P33086" s="4">
        <v>8048611463</v>
      </c>
      <c r="Q33086" s="31" t="s">
        <v>108319</v>
      </c>
      <c r="R33086" s="4"/>
      <c r="S33086" s="13" t="s">
        <v>198007</v>
      </c>
      <c r="T33086" s="13"/>
      <c r="U33086" s="13"/>
      <c r="V33086" s="13"/>
      <c r="W33086" s="13"/>
    </row>
    <row r="33087" spans="1:23" ht="45" x14ac:dyDescent="0.25">
      <c r="A33087" s="4" t="s">
        <v>108370</v>
      </c>
      <c r="B33087" s="4" t="s">
        <v>170</v>
      </c>
      <c r="C33087" s="4" t="s">
        <v>484</v>
      </c>
      <c r="D33087" s="4" t="s">
        <v>40115</v>
      </c>
      <c r="E33087" s="4" t="s">
        <v>34</v>
      </c>
      <c r="F33087" s="4">
        <v>9913793030</v>
      </c>
      <c r="G33087" s="4">
        <v>9909017330</v>
      </c>
      <c r="H33087" s="4" t="s">
        <v>108368</v>
      </c>
      <c r="I33087" s="4" t="s">
        <v>108369</v>
      </c>
      <c r="J33087" s="4" t="s">
        <v>108371</v>
      </c>
      <c r="L33087" s="4" t="s">
        <v>34907</v>
      </c>
      <c r="M33087" s="4" t="s">
        <v>171</v>
      </c>
      <c r="N33087" s="4">
        <v>395006</v>
      </c>
      <c r="O33087" s="4"/>
      <c r="P33087" s="4">
        <v>8048112008</v>
      </c>
      <c r="Q33087" s="31" t="s">
        <v>108367</v>
      </c>
      <c r="R33087" s="4"/>
      <c r="S33087" s="13" t="s">
        <v>198008</v>
      </c>
      <c r="T33087" s="13"/>
      <c r="U33087" s="13"/>
      <c r="V33087" s="13"/>
      <c r="W33087" s="13"/>
    </row>
    <row r="33088" spans="1:23" ht="45" x14ac:dyDescent="0.25">
      <c r="A33088" s="4" t="s">
        <v>108399</v>
      </c>
      <c r="B33088" s="4" t="s">
        <v>170</v>
      </c>
      <c r="C33088" s="4" t="s">
        <v>233</v>
      </c>
      <c r="D33088" s="4" t="s">
        <v>108397</v>
      </c>
      <c r="E33088" s="4" t="s">
        <v>175</v>
      </c>
      <c r="F33088" s="4">
        <v>9824166224</v>
      </c>
      <c r="G33088" s="4">
        <v>9574006455</v>
      </c>
      <c r="H33088" s="4" t="s">
        <v>108398</v>
      </c>
      <c r="I33088" s="4"/>
      <c r="J33088" s="4" t="s">
        <v>108400</v>
      </c>
      <c r="L33088" s="4"/>
      <c r="M33088" s="4" t="s">
        <v>171</v>
      </c>
      <c r="N33088" s="4">
        <v>395002</v>
      </c>
      <c r="O33088" s="4"/>
      <c r="P33088" s="4">
        <v>8048014179</v>
      </c>
      <c r="Q33088" s="31" t="s">
        <v>108396</v>
      </c>
      <c r="R33088" s="4"/>
      <c r="S33088" s="13" t="s">
        <v>223556</v>
      </c>
      <c r="T33088" s="13"/>
      <c r="U33088" s="13"/>
      <c r="V33088" s="13"/>
      <c r="W33088" s="13"/>
    </row>
    <row r="33089" spans="1:23" x14ac:dyDescent="0.25">
      <c r="A33089" s="4" t="s">
        <v>108610</v>
      </c>
      <c r="B33089" s="4" t="s">
        <v>170</v>
      </c>
      <c r="C33089" s="4" t="s">
        <v>1059</v>
      </c>
      <c r="D33089" s="4" t="s">
        <v>108608</v>
      </c>
      <c r="E33089" s="4" t="s">
        <v>27</v>
      </c>
      <c r="F33089" s="4">
        <v>9727480005</v>
      </c>
      <c r="G33089" s="4">
        <v>9879419619</v>
      </c>
      <c r="H33089" s="4" t="s">
        <v>108609</v>
      </c>
      <c r="I33089" s="4"/>
      <c r="J33089" s="4" t="s">
        <v>108611</v>
      </c>
      <c r="L33089" s="4" t="s">
        <v>51230</v>
      </c>
      <c r="M33089" s="4" t="s">
        <v>171</v>
      </c>
      <c r="N33089" s="4">
        <v>394130</v>
      </c>
      <c r="O33089" s="4"/>
      <c r="P33089" s="4">
        <v>8046035879</v>
      </c>
      <c r="Q33089" s="31"/>
      <c r="R33089" s="4"/>
      <c r="S33089" s="13" t="s">
        <v>232344</v>
      </c>
      <c r="T33089" s="13"/>
      <c r="U33089" s="13"/>
      <c r="V33089" s="13"/>
      <c r="W33089" s="13"/>
    </row>
    <row r="33090" spans="1:23" ht="45" x14ac:dyDescent="0.25">
      <c r="A33090" s="4" t="s">
        <v>108629</v>
      </c>
      <c r="B33090" s="4" t="s">
        <v>170</v>
      </c>
      <c r="C33090" s="4" t="s">
        <v>2952</v>
      </c>
      <c r="D33090" s="4" t="s">
        <v>763</v>
      </c>
      <c r="E33090" s="4" t="s">
        <v>34</v>
      </c>
      <c r="F33090" s="4">
        <v>9510518554</v>
      </c>
      <c r="G33090" s="4"/>
      <c r="H33090" s="4" t="s">
        <v>108627</v>
      </c>
      <c r="I33090" s="4" t="s">
        <v>108628</v>
      </c>
      <c r="J33090" s="4" t="s">
        <v>108630</v>
      </c>
      <c r="L33090" s="4"/>
      <c r="M33090" s="4" t="s">
        <v>171</v>
      </c>
      <c r="N33090" s="4">
        <v>395002</v>
      </c>
      <c r="O33090" s="4" t="s">
        <v>108631</v>
      </c>
      <c r="P33090" s="4">
        <v>8048085312</v>
      </c>
      <c r="Q33090" s="31" t="s">
        <v>108626</v>
      </c>
      <c r="R33090" s="4"/>
      <c r="S33090" s="13" t="s">
        <v>198009</v>
      </c>
      <c r="T33090" s="13"/>
      <c r="U33090" s="13"/>
      <c r="V33090" s="13"/>
      <c r="W33090" s="13"/>
    </row>
    <row r="33091" spans="1:23" ht="45" x14ac:dyDescent="0.25">
      <c r="A33091" s="4" t="s">
        <v>102234</v>
      </c>
      <c r="B33091" s="4" t="s">
        <v>170</v>
      </c>
      <c r="C33091" s="4" t="s">
        <v>5101</v>
      </c>
      <c r="D33091" s="4" t="s">
        <v>4242</v>
      </c>
      <c r="E33091" s="4" t="s">
        <v>34</v>
      </c>
      <c r="F33091" s="4">
        <v>9924677455</v>
      </c>
      <c r="G33091" s="4"/>
      <c r="H33091" s="4" t="s">
        <v>108869</v>
      </c>
      <c r="I33091" s="4" t="s">
        <v>108870</v>
      </c>
      <c r="J33091" s="4" t="s">
        <v>108871</v>
      </c>
      <c r="L33091" s="4" t="s">
        <v>108872</v>
      </c>
      <c r="M33091" s="4" t="s">
        <v>171</v>
      </c>
      <c r="N33091" s="4">
        <v>394185</v>
      </c>
      <c r="O33091" s="4"/>
      <c r="P33091" s="4">
        <v>8049676802</v>
      </c>
      <c r="Q33091" s="31" t="s">
        <v>205933</v>
      </c>
      <c r="R33091" s="4"/>
      <c r="S33091" s="13" t="s">
        <v>198010</v>
      </c>
      <c r="T33091" s="13"/>
      <c r="U33091" s="13"/>
      <c r="V33091" s="13"/>
      <c r="W33091" s="13"/>
    </row>
    <row r="33092" spans="1:23" ht="45" x14ac:dyDescent="0.25">
      <c r="A33092" s="4" t="s">
        <v>108950</v>
      </c>
      <c r="B33092" s="4" t="s">
        <v>170</v>
      </c>
      <c r="C33092" s="4" t="s">
        <v>148</v>
      </c>
      <c r="D33092" s="4" t="s">
        <v>108947</v>
      </c>
      <c r="E33092" s="4" t="s">
        <v>4133</v>
      </c>
      <c r="F33092" s="4">
        <v>9726100666</v>
      </c>
      <c r="G33092" s="4">
        <v>9824448998</v>
      </c>
      <c r="H33092" s="4" t="s">
        <v>108948</v>
      </c>
      <c r="I33092" s="4" t="s">
        <v>108949</v>
      </c>
      <c r="J33092" s="4" t="s">
        <v>108951</v>
      </c>
      <c r="L33092" s="4" t="s">
        <v>783</v>
      </c>
      <c r="M33092" s="4" t="s">
        <v>171</v>
      </c>
      <c r="N33092" s="4">
        <v>395006</v>
      </c>
      <c r="O33092" s="4" t="s">
        <v>108952</v>
      </c>
      <c r="P33092" s="4">
        <v>8045139892</v>
      </c>
      <c r="Q33092" s="31" t="s">
        <v>211197</v>
      </c>
      <c r="R33092" s="4"/>
      <c r="S33092" s="13" t="s">
        <v>198011</v>
      </c>
      <c r="T33092" s="13"/>
      <c r="U33092" s="13"/>
      <c r="V33092" s="13"/>
      <c r="W33092" s="13"/>
    </row>
    <row r="33093" spans="1:23" ht="45" x14ac:dyDescent="0.25">
      <c r="A33093" s="4" t="s">
        <v>109019</v>
      </c>
      <c r="B33093" s="4" t="s">
        <v>170</v>
      </c>
      <c r="C33093" s="4" t="s">
        <v>13873</v>
      </c>
      <c r="D33093" s="4"/>
      <c r="E33093" s="4" t="s">
        <v>764</v>
      </c>
      <c r="F33093" s="4">
        <v>9327070686</v>
      </c>
      <c r="G33093" s="4">
        <v>9016387851</v>
      </c>
      <c r="H33093" s="4" t="s">
        <v>109018</v>
      </c>
      <c r="I33093" s="4"/>
      <c r="J33093" s="4" t="s">
        <v>109020</v>
      </c>
      <c r="L33093" s="4" t="s">
        <v>644</v>
      </c>
      <c r="M33093" s="4" t="s">
        <v>171</v>
      </c>
      <c r="N33093" s="4">
        <v>395002</v>
      </c>
      <c r="O33093" s="4"/>
      <c r="P33093" s="4">
        <v>8048022772</v>
      </c>
      <c r="Q33093" s="31" t="s">
        <v>211198</v>
      </c>
      <c r="R33093" s="4"/>
      <c r="S33093" s="13" t="s">
        <v>198012</v>
      </c>
      <c r="T33093" s="13"/>
      <c r="U33093" s="13"/>
      <c r="V33093" s="13"/>
      <c r="W33093" s="13"/>
    </row>
    <row r="33094" spans="1:23" ht="30" x14ac:dyDescent="0.25">
      <c r="A33094" s="4" t="s">
        <v>109072</v>
      </c>
      <c r="B33094" s="4" t="s">
        <v>170</v>
      </c>
      <c r="C33094" s="4" t="s">
        <v>5928</v>
      </c>
      <c r="D33094" s="4" t="s">
        <v>1615</v>
      </c>
      <c r="E33094" s="4" t="s">
        <v>34</v>
      </c>
      <c r="F33094" s="4">
        <v>9924817861</v>
      </c>
      <c r="G33094" s="4">
        <v>9377995674</v>
      </c>
      <c r="H33094" s="4" t="s">
        <v>109070</v>
      </c>
      <c r="I33094" s="4" t="s">
        <v>109071</v>
      </c>
      <c r="J33094" s="4" t="s">
        <v>109073</v>
      </c>
      <c r="L33094" s="4" t="s">
        <v>109074</v>
      </c>
      <c r="M33094" s="4" t="s">
        <v>171</v>
      </c>
      <c r="N33094" s="4">
        <v>395009</v>
      </c>
      <c r="O33094" s="4" t="s">
        <v>109075</v>
      </c>
      <c r="P33094" s="4">
        <v>8048107761</v>
      </c>
      <c r="Q33094" s="31" t="s">
        <v>211199</v>
      </c>
      <c r="R33094" s="4"/>
      <c r="S33094" s="13" t="s">
        <v>232345</v>
      </c>
      <c r="T33094" s="13"/>
      <c r="U33094" s="13"/>
      <c r="V33094" s="13"/>
      <c r="W33094" s="13"/>
    </row>
    <row r="33095" spans="1:23" ht="45" x14ac:dyDescent="0.25">
      <c r="A33095" s="4" t="s">
        <v>109084</v>
      </c>
      <c r="B33095" s="4" t="s">
        <v>170</v>
      </c>
      <c r="C33095" s="4" t="s">
        <v>7897</v>
      </c>
      <c r="D33095" s="4" t="s">
        <v>818</v>
      </c>
      <c r="E33095" s="4" t="s">
        <v>74</v>
      </c>
      <c r="F33095" s="4">
        <v>9375772777</v>
      </c>
      <c r="G33095" s="4"/>
      <c r="H33095" s="4" t="s">
        <v>109083</v>
      </c>
      <c r="I33095" s="4"/>
      <c r="J33095" s="4" t="s">
        <v>109085</v>
      </c>
      <c r="L33095" s="4" t="s">
        <v>3074</v>
      </c>
      <c r="M33095" s="4" t="s">
        <v>171</v>
      </c>
      <c r="N33095" s="4">
        <v>395002</v>
      </c>
      <c r="O33095" s="4"/>
      <c r="P33095" s="4">
        <v>8046030041</v>
      </c>
      <c r="Q33095" s="31" t="s">
        <v>109082</v>
      </c>
      <c r="R33095" s="4"/>
      <c r="S33095" s="13" t="s">
        <v>198013</v>
      </c>
      <c r="T33095" s="13"/>
      <c r="U33095" s="13"/>
      <c r="V33095" s="13"/>
      <c r="W33095" s="13"/>
    </row>
    <row r="33096" spans="1:23" x14ac:dyDescent="0.25">
      <c r="A33096" s="4" t="s">
        <v>109144</v>
      </c>
      <c r="B33096" s="4" t="s">
        <v>170</v>
      </c>
      <c r="C33096" s="4" t="s">
        <v>1868</v>
      </c>
      <c r="D33096" s="4"/>
      <c r="E33096" s="4" t="s">
        <v>27</v>
      </c>
      <c r="F33096" s="4">
        <v>9375669000</v>
      </c>
      <c r="G33096" s="4">
        <v>9825588619</v>
      </c>
      <c r="H33096" s="4" t="s">
        <v>109143</v>
      </c>
      <c r="I33096" s="4"/>
      <c r="J33096" s="4" t="s">
        <v>109145</v>
      </c>
      <c r="L33096" s="4" t="s">
        <v>644</v>
      </c>
      <c r="M33096" s="4" t="s">
        <v>171</v>
      </c>
      <c r="N33096" s="4">
        <v>395002</v>
      </c>
      <c r="O33096" s="4"/>
      <c r="P33096" s="4">
        <v>8046064323</v>
      </c>
      <c r="Q33096" s="31"/>
      <c r="R33096" s="4"/>
      <c r="S33096" s="13" t="s">
        <v>223557</v>
      </c>
      <c r="T33096" s="13"/>
      <c r="U33096" s="13"/>
      <c r="V33096" s="13"/>
      <c r="W33096" s="13"/>
    </row>
    <row r="33097" spans="1:23" ht="45" x14ac:dyDescent="0.25">
      <c r="A33097" s="4" t="s">
        <v>109278</v>
      </c>
      <c r="B33097" s="4" t="s">
        <v>170</v>
      </c>
      <c r="C33097" s="4" t="s">
        <v>7034</v>
      </c>
      <c r="D33097" s="4" t="s">
        <v>18180</v>
      </c>
      <c r="E33097" s="4" t="s">
        <v>65</v>
      </c>
      <c r="F33097" s="4">
        <v>9377288683</v>
      </c>
      <c r="G33097" s="4">
        <v>9727670531</v>
      </c>
      <c r="H33097" s="4" t="s">
        <v>109276</v>
      </c>
      <c r="I33097" s="4" t="s">
        <v>109277</v>
      </c>
      <c r="J33097" s="4" t="s">
        <v>109279</v>
      </c>
      <c r="L33097" s="4"/>
      <c r="M33097" s="4" t="s">
        <v>171</v>
      </c>
      <c r="N33097" s="4">
        <v>395003</v>
      </c>
      <c r="O33097" s="4" t="s">
        <v>109280</v>
      </c>
      <c r="P33097" s="4">
        <v>8048111166</v>
      </c>
      <c r="Q33097" s="31" t="s">
        <v>109275</v>
      </c>
      <c r="R33097" s="4"/>
      <c r="S33097" s="13" t="s">
        <v>198014</v>
      </c>
      <c r="T33097" s="13"/>
      <c r="U33097" s="13"/>
      <c r="V33097" s="13"/>
      <c r="W33097" s="13"/>
    </row>
    <row r="33098" spans="1:23" x14ac:dyDescent="0.25">
      <c r="A33098" s="4" t="s">
        <v>109386</v>
      </c>
      <c r="B33098" s="4" t="s">
        <v>170</v>
      </c>
      <c r="C33098" s="4" t="s">
        <v>4933</v>
      </c>
      <c r="D33098" s="4" t="s">
        <v>7862</v>
      </c>
      <c r="E33098" s="4" t="s">
        <v>27</v>
      </c>
      <c r="F33098" s="4">
        <v>9099121267</v>
      </c>
      <c r="G33098" s="4">
        <v>9925200547</v>
      </c>
      <c r="H33098" s="4" t="s">
        <v>109384</v>
      </c>
      <c r="I33098" s="4" t="s">
        <v>109385</v>
      </c>
      <c r="J33098" s="4" t="s">
        <v>109387</v>
      </c>
      <c r="L33098" s="4"/>
      <c r="M33098" s="4" t="s">
        <v>171</v>
      </c>
      <c r="N33098" s="4">
        <v>395004</v>
      </c>
      <c r="O33098" s="4"/>
      <c r="P33098" s="4">
        <v>8048424326</v>
      </c>
      <c r="Q33098" s="31"/>
      <c r="R33098" s="4"/>
      <c r="S33098" s="13" t="s">
        <v>232346</v>
      </c>
      <c r="T33098" s="13"/>
      <c r="U33098" s="13"/>
      <c r="V33098" s="13"/>
      <c r="W33098" s="13"/>
    </row>
    <row r="33099" spans="1:23" ht="30" x14ac:dyDescent="0.25">
      <c r="A33099" s="4" t="s">
        <v>109560</v>
      </c>
      <c r="B33099" s="4" t="s">
        <v>170</v>
      </c>
      <c r="C33099" s="4" t="s">
        <v>24019</v>
      </c>
      <c r="D33099" s="4" t="s">
        <v>79553</v>
      </c>
      <c r="E33099" s="4" t="s">
        <v>34</v>
      </c>
      <c r="F33099" s="4">
        <v>9925108048</v>
      </c>
      <c r="G33099" s="4">
        <v>9824938543</v>
      </c>
      <c r="H33099" s="4" t="s">
        <v>109559</v>
      </c>
      <c r="I33099" s="4"/>
      <c r="J33099" s="4" t="s">
        <v>109561</v>
      </c>
      <c r="L33099" s="4" t="s">
        <v>2170</v>
      </c>
      <c r="M33099" s="4" t="s">
        <v>171</v>
      </c>
      <c r="N33099" s="4">
        <v>395006</v>
      </c>
      <c r="O33099" s="4" t="s">
        <v>109562</v>
      </c>
      <c r="P33099" s="4">
        <v>8042966786</v>
      </c>
      <c r="Q33099" s="31" t="s">
        <v>109558</v>
      </c>
      <c r="R33099" s="4"/>
      <c r="S33099" s="13" t="s">
        <v>198015</v>
      </c>
      <c r="T33099" s="13"/>
      <c r="U33099" s="13"/>
      <c r="V33099" s="13"/>
      <c r="W33099" s="13"/>
    </row>
    <row r="33100" spans="1:23" ht="45" x14ac:dyDescent="0.25">
      <c r="A33100" s="4" t="s">
        <v>109619</v>
      </c>
      <c r="B33100" s="4" t="s">
        <v>170</v>
      </c>
      <c r="C33100" s="4" t="s">
        <v>3025</v>
      </c>
      <c r="D33100" s="4" t="s">
        <v>763</v>
      </c>
      <c r="E33100" s="4" t="s">
        <v>27</v>
      </c>
      <c r="F33100" s="4">
        <v>9327922854</v>
      </c>
      <c r="G33100" s="4"/>
      <c r="H33100" s="4" t="s">
        <v>109618</v>
      </c>
      <c r="I33100" s="4"/>
      <c r="J33100" s="4" t="s">
        <v>109620</v>
      </c>
      <c r="L33100" s="4" t="s">
        <v>644</v>
      </c>
      <c r="M33100" s="4" t="s">
        <v>171</v>
      </c>
      <c r="N33100" s="4">
        <v>395002</v>
      </c>
      <c r="O33100" s="4" t="s">
        <v>100291</v>
      </c>
      <c r="P33100" s="4">
        <v>8048007903</v>
      </c>
      <c r="Q33100" s="31" t="s">
        <v>109617</v>
      </c>
      <c r="R33100" s="4"/>
      <c r="S33100" s="13" t="s">
        <v>223558</v>
      </c>
      <c r="T33100" s="13"/>
      <c r="U33100" s="13"/>
      <c r="V33100" s="13"/>
      <c r="W33100" s="13"/>
    </row>
    <row r="33101" spans="1:23" ht="45" x14ac:dyDescent="0.25">
      <c r="A33101" s="4" t="s">
        <v>109659</v>
      </c>
      <c r="B33101" s="4" t="s">
        <v>170</v>
      </c>
      <c r="C33101" s="4" t="s">
        <v>109657</v>
      </c>
      <c r="D33101" s="4" t="s">
        <v>18111</v>
      </c>
      <c r="E33101" s="4" t="s">
        <v>34</v>
      </c>
      <c r="F33101" s="4">
        <v>9099714061</v>
      </c>
      <c r="G33101" s="4">
        <v>7878704061</v>
      </c>
      <c r="H33101" s="4" t="s">
        <v>109658</v>
      </c>
      <c r="I33101" s="4"/>
      <c r="J33101" s="4" t="s">
        <v>109660</v>
      </c>
      <c r="L33101" s="4" t="s">
        <v>60261</v>
      </c>
      <c r="M33101" s="4" t="s">
        <v>171</v>
      </c>
      <c r="N33101" s="4">
        <v>395007</v>
      </c>
      <c r="O33101" s="4"/>
      <c r="P33101" s="4">
        <v>8071810026</v>
      </c>
      <c r="Q33101" s="31" t="s">
        <v>109656</v>
      </c>
      <c r="R33101" s="4"/>
      <c r="S33101" s="13" t="s">
        <v>198016</v>
      </c>
      <c r="T33101" s="13"/>
      <c r="U33101" s="13"/>
      <c r="V33101" s="13"/>
      <c r="W33101" s="13"/>
    </row>
    <row r="33102" spans="1:23" ht="45" x14ac:dyDescent="0.25">
      <c r="A33102" s="4" t="s">
        <v>109684</v>
      </c>
      <c r="B33102" s="4" t="s">
        <v>170</v>
      </c>
      <c r="C33102" s="4" t="s">
        <v>475</v>
      </c>
      <c r="D33102" s="4" t="s">
        <v>818</v>
      </c>
      <c r="E33102" s="4" t="s">
        <v>27</v>
      </c>
      <c r="F33102" s="4">
        <v>9879394486</v>
      </c>
      <c r="G33102" s="4">
        <v>9825198108</v>
      </c>
      <c r="H33102" s="4" t="s">
        <v>109683</v>
      </c>
      <c r="I33102" s="4"/>
      <c r="J33102" s="4" t="s">
        <v>109685</v>
      </c>
      <c r="L33102" s="4" t="s">
        <v>58318</v>
      </c>
      <c r="M33102" s="4" t="s">
        <v>171</v>
      </c>
      <c r="N33102" s="4">
        <v>395002</v>
      </c>
      <c r="O33102" s="4"/>
      <c r="P33102" s="4">
        <v>8048569545</v>
      </c>
      <c r="Q33102" s="31" t="s">
        <v>109682</v>
      </c>
      <c r="R33102" s="4"/>
      <c r="S33102" s="13" t="s">
        <v>198017</v>
      </c>
      <c r="T33102" s="13"/>
      <c r="U33102" s="13"/>
      <c r="V33102" s="13"/>
      <c r="W33102" s="13"/>
    </row>
    <row r="33103" spans="1:23" x14ac:dyDescent="0.25">
      <c r="A33103" s="4" t="s">
        <v>109843</v>
      </c>
      <c r="B33103" s="4" t="s">
        <v>170</v>
      </c>
      <c r="C33103" s="4" t="s">
        <v>1050</v>
      </c>
      <c r="D33103" s="4" t="s">
        <v>109840</v>
      </c>
      <c r="E33103" s="4" t="s">
        <v>65</v>
      </c>
      <c r="F33103" s="4">
        <v>9537385976</v>
      </c>
      <c r="G33103" s="4">
        <v>9879254992</v>
      </c>
      <c r="H33103" s="4" t="s">
        <v>109841</v>
      </c>
      <c r="I33103" s="4" t="s">
        <v>109842</v>
      </c>
      <c r="J33103" s="4" t="s">
        <v>109844</v>
      </c>
      <c r="L33103" s="4" t="s">
        <v>109845</v>
      </c>
      <c r="M33103" s="4" t="s">
        <v>171</v>
      </c>
      <c r="N33103" s="4">
        <v>395004</v>
      </c>
      <c r="O33103" s="4" t="s">
        <v>109846</v>
      </c>
      <c r="P33103" s="4">
        <v>8049442631</v>
      </c>
      <c r="Q33103" s="31"/>
      <c r="R33103" s="4"/>
      <c r="S33103" s="13" t="s">
        <v>232347</v>
      </c>
      <c r="T33103" s="13"/>
      <c r="U33103" s="13"/>
      <c r="V33103" s="13"/>
      <c r="W33103" s="13"/>
    </row>
    <row r="33104" spans="1:23" ht="45" x14ac:dyDescent="0.25">
      <c r="A33104" s="4" t="s">
        <v>109850</v>
      </c>
      <c r="B33104" s="4" t="s">
        <v>170</v>
      </c>
      <c r="C33104" s="4" t="s">
        <v>5258</v>
      </c>
      <c r="D33104" s="4" t="s">
        <v>109848</v>
      </c>
      <c r="E33104" s="4" t="s">
        <v>27</v>
      </c>
      <c r="F33104" s="4">
        <v>9601849533</v>
      </c>
      <c r="G33104" s="4"/>
      <c r="H33104" s="4" t="s">
        <v>109849</v>
      </c>
      <c r="I33104" s="4"/>
      <c r="J33104" s="4" t="s">
        <v>109851</v>
      </c>
      <c r="L33104" s="4" t="s">
        <v>1855</v>
      </c>
      <c r="M33104" s="4" t="s">
        <v>171</v>
      </c>
      <c r="N33104" s="4">
        <v>395002</v>
      </c>
      <c r="O33104" s="4"/>
      <c r="P33104" s="4">
        <v>8071811835</v>
      </c>
      <c r="Q33104" s="31" t="s">
        <v>109847</v>
      </c>
      <c r="R33104" s="4"/>
      <c r="S33104" s="13" t="s">
        <v>198018</v>
      </c>
      <c r="T33104" s="13"/>
      <c r="U33104" s="13"/>
      <c r="V33104" s="13"/>
      <c r="W33104" s="13"/>
    </row>
    <row r="33105" spans="1:23" ht="45" x14ac:dyDescent="0.25">
      <c r="A33105" s="4" t="s">
        <v>110256</v>
      </c>
      <c r="B33105" s="4" t="s">
        <v>170</v>
      </c>
      <c r="C33105" s="4" t="s">
        <v>34132</v>
      </c>
      <c r="D33105" s="4" t="s">
        <v>188</v>
      </c>
      <c r="E33105" s="4" t="s">
        <v>65</v>
      </c>
      <c r="F33105" s="4">
        <v>9898385115</v>
      </c>
      <c r="G33105" s="4"/>
      <c r="H33105" s="4" t="s">
        <v>110255</v>
      </c>
      <c r="I33105" s="4"/>
      <c r="J33105" s="4" t="s">
        <v>110257</v>
      </c>
      <c r="L33105" s="4" t="s">
        <v>19450</v>
      </c>
      <c r="M33105" s="4" t="s">
        <v>171</v>
      </c>
      <c r="N33105" s="4">
        <v>395002</v>
      </c>
      <c r="O33105" s="4" t="s">
        <v>110258</v>
      </c>
      <c r="P33105" s="4">
        <v>8048556412</v>
      </c>
      <c r="Q33105" s="31" t="s">
        <v>211200</v>
      </c>
      <c r="R33105" s="4"/>
      <c r="S33105" s="13" t="s">
        <v>198019</v>
      </c>
      <c r="T33105" s="13"/>
      <c r="U33105" s="13"/>
      <c r="V33105" s="13"/>
      <c r="W33105" s="13"/>
    </row>
    <row r="33106" spans="1:23" ht="30" x14ac:dyDescent="0.25">
      <c r="A33106" s="4" t="s">
        <v>110455</v>
      </c>
      <c r="B33106" s="4" t="s">
        <v>170</v>
      </c>
      <c r="C33106" s="4" t="s">
        <v>2395</v>
      </c>
      <c r="D33106" s="4" t="s">
        <v>14907</v>
      </c>
      <c r="E33106" s="4" t="s">
        <v>27</v>
      </c>
      <c r="F33106" s="4">
        <v>8866006670</v>
      </c>
      <c r="G33106" s="4">
        <v>9327491570</v>
      </c>
      <c r="H33106" s="4" t="s">
        <v>110453</v>
      </c>
      <c r="I33106" s="4" t="s">
        <v>110454</v>
      </c>
      <c r="J33106" s="4" t="s">
        <v>110456</v>
      </c>
      <c r="L33106" s="4" t="s">
        <v>110457</v>
      </c>
      <c r="M33106" s="4" t="s">
        <v>171</v>
      </c>
      <c r="N33106" s="4">
        <v>395002</v>
      </c>
      <c r="O33106" s="4"/>
      <c r="P33106" s="4">
        <v>8042954552</v>
      </c>
      <c r="Q33106" s="31" t="s">
        <v>110452</v>
      </c>
      <c r="R33106" s="4"/>
      <c r="S33106" s="13" t="s">
        <v>203762</v>
      </c>
      <c r="T33106" s="13"/>
      <c r="U33106" s="13"/>
      <c r="V33106" s="13"/>
      <c r="W33106" s="13"/>
    </row>
    <row r="33107" spans="1:23" x14ac:dyDescent="0.25">
      <c r="A33107" s="4" t="s">
        <v>110532</v>
      </c>
      <c r="B33107" s="4" t="s">
        <v>170</v>
      </c>
      <c r="C33107" s="4" t="s">
        <v>56785</v>
      </c>
      <c r="D33107" s="4" t="s">
        <v>337</v>
      </c>
      <c r="E33107" s="4" t="s">
        <v>27</v>
      </c>
      <c r="F33107" s="4">
        <v>9898258807</v>
      </c>
      <c r="G33107" s="4">
        <v>9898716111</v>
      </c>
      <c r="H33107" s="4" t="s">
        <v>110531</v>
      </c>
      <c r="I33107" s="4"/>
      <c r="J33107" s="4" t="s">
        <v>110533</v>
      </c>
      <c r="L33107" s="4" t="s">
        <v>644</v>
      </c>
      <c r="M33107" s="4" t="s">
        <v>171</v>
      </c>
      <c r="N33107" s="4">
        <v>395002</v>
      </c>
      <c r="O33107" s="4" t="s">
        <v>110534</v>
      </c>
      <c r="P33107" s="4">
        <v>8071593777</v>
      </c>
      <c r="Q33107" s="31"/>
      <c r="R33107" s="4"/>
      <c r="S33107" s="13" t="s">
        <v>223559</v>
      </c>
      <c r="T33107" s="13"/>
      <c r="U33107" s="13"/>
      <c r="V33107" s="13"/>
      <c r="W33107" s="13"/>
    </row>
    <row r="33108" spans="1:23" x14ac:dyDescent="0.25">
      <c r="A33108" s="4" t="s">
        <v>110647</v>
      </c>
      <c r="B33108" s="4" t="s">
        <v>170</v>
      </c>
      <c r="C33108" s="4" t="s">
        <v>2387</v>
      </c>
      <c r="D33108" s="4" t="s">
        <v>30339</v>
      </c>
      <c r="E33108" s="4" t="s">
        <v>34</v>
      </c>
      <c r="F33108" s="4">
        <v>9978061509</v>
      </c>
      <c r="G33108" s="4">
        <v>7218320032</v>
      </c>
      <c r="H33108" s="4" t="s">
        <v>110645</v>
      </c>
      <c r="I33108" s="4" t="s">
        <v>110646</v>
      </c>
      <c r="J33108" s="4" t="s">
        <v>2170</v>
      </c>
      <c r="L33108" s="4" t="s">
        <v>2170</v>
      </c>
      <c r="M33108" s="4" t="s">
        <v>171</v>
      </c>
      <c r="N33108" s="4">
        <v>395006</v>
      </c>
      <c r="O33108" s="4" t="s">
        <v>110648</v>
      </c>
      <c r="P33108" s="4">
        <v>8048114923</v>
      </c>
      <c r="Q33108" s="31"/>
      <c r="R33108" s="4"/>
      <c r="S33108" s="13" t="s">
        <v>203763</v>
      </c>
      <c r="T33108" s="13"/>
      <c r="U33108" s="13"/>
      <c r="V33108" s="13"/>
      <c r="W33108" s="13"/>
    </row>
    <row r="33109" spans="1:23" x14ac:dyDescent="0.25">
      <c r="A33109" s="4" t="s">
        <v>110689</v>
      </c>
      <c r="B33109" s="4" t="s">
        <v>170</v>
      </c>
      <c r="C33109" s="4" t="s">
        <v>12303</v>
      </c>
      <c r="D33109" s="4" t="s">
        <v>1523</v>
      </c>
      <c r="E33109" s="4" t="s">
        <v>27</v>
      </c>
      <c r="F33109" s="4">
        <v>9825128233</v>
      </c>
      <c r="G33109" s="4">
        <v>9374706673</v>
      </c>
      <c r="H33109" s="4" t="s">
        <v>110688</v>
      </c>
      <c r="I33109" s="4"/>
      <c r="J33109" s="4" t="s">
        <v>110690</v>
      </c>
      <c r="L33109" s="4"/>
      <c r="M33109" s="4" t="s">
        <v>171</v>
      </c>
      <c r="N33109" s="4">
        <v>395002</v>
      </c>
      <c r="O33109" s="4"/>
      <c r="P33109" s="4">
        <v>8048611537</v>
      </c>
      <c r="Q33109" s="31"/>
      <c r="R33109" s="4"/>
      <c r="S33109" s="13" t="s">
        <v>110687</v>
      </c>
      <c r="T33109" s="13"/>
      <c r="U33109" s="13"/>
      <c r="V33109" s="13"/>
      <c r="W33109" s="13"/>
    </row>
    <row r="33110" spans="1:23" ht="45" x14ac:dyDescent="0.25">
      <c r="A33110" s="4" t="s">
        <v>19218</v>
      </c>
      <c r="B33110" s="4" t="s">
        <v>170</v>
      </c>
      <c r="C33110" s="4" t="s">
        <v>6587</v>
      </c>
      <c r="D33110" s="4"/>
      <c r="E33110" s="4" t="s">
        <v>34</v>
      </c>
      <c r="F33110" s="4">
        <v>9601394001</v>
      </c>
      <c r="G33110" s="4">
        <v>9898950143</v>
      </c>
      <c r="H33110" s="4" t="s">
        <v>110810</v>
      </c>
      <c r="I33110" s="4"/>
      <c r="J33110" s="4" t="s">
        <v>110811</v>
      </c>
      <c r="L33110" s="4"/>
      <c r="M33110" s="4" t="s">
        <v>171</v>
      </c>
      <c r="N33110" s="4">
        <v>593002</v>
      </c>
      <c r="O33110" s="4" t="s">
        <v>110812</v>
      </c>
      <c r="P33110" s="4">
        <v>8045337243</v>
      </c>
      <c r="Q33110" s="31" t="s">
        <v>110809</v>
      </c>
      <c r="R33110" s="4"/>
      <c r="S33110" s="13" t="s">
        <v>198020</v>
      </c>
      <c r="T33110" s="13"/>
      <c r="U33110" s="13"/>
      <c r="V33110" s="13"/>
      <c r="W33110" s="13"/>
    </row>
    <row r="33111" spans="1:23" ht="45" x14ac:dyDescent="0.25">
      <c r="A33111" s="4" t="s">
        <v>110966</v>
      </c>
      <c r="B33111" s="4" t="s">
        <v>170</v>
      </c>
      <c r="C33111" s="4" t="s">
        <v>18311</v>
      </c>
      <c r="D33111" s="4" t="s">
        <v>763</v>
      </c>
      <c r="E33111" s="4" t="s">
        <v>34</v>
      </c>
      <c r="F33111" s="4">
        <v>9825109848</v>
      </c>
      <c r="G33111" s="4"/>
      <c r="H33111" s="4" t="s">
        <v>110965</v>
      </c>
      <c r="I33111" s="4"/>
      <c r="J33111" s="4" t="s">
        <v>110967</v>
      </c>
      <c r="L33111" s="4" t="s">
        <v>644</v>
      </c>
      <c r="M33111" s="4" t="s">
        <v>171</v>
      </c>
      <c r="N33111" s="4">
        <v>395002</v>
      </c>
      <c r="O33111" s="4"/>
      <c r="P33111" s="4">
        <v>8042908301</v>
      </c>
      <c r="Q33111" s="31" t="s">
        <v>211201</v>
      </c>
      <c r="R33111" s="4"/>
      <c r="S33111" s="13" t="s">
        <v>203764</v>
      </c>
      <c r="T33111" s="13"/>
      <c r="U33111" s="13"/>
      <c r="V33111" s="13"/>
      <c r="W33111" s="13"/>
    </row>
    <row r="33112" spans="1:23" ht="45" x14ac:dyDescent="0.25">
      <c r="A33112" s="4" t="s">
        <v>111083</v>
      </c>
      <c r="B33112" s="4" t="s">
        <v>170</v>
      </c>
      <c r="C33112" s="4" t="s">
        <v>111081</v>
      </c>
      <c r="D33112" s="4"/>
      <c r="E33112" s="4" t="s">
        <v>74</v>
      </c>
      <c r="F33112" s="4">
        <v>9377054030</v>
      </c>
      <c r="G33112" s="4">
        <v>9374554030</v>
      </c>
      <c r="H33112" s="4" t="s">
        <v>111082</v>
      </c>
      <c r="I33112" s="4"/>
      <c r="J33112" s="4" t="s">
        <v>111084</v>
      </c>
      <c r="L33112" s="4" t="s">
        <v>644</v>
      </c>
      <c r="M33112" s="4" t="s">
        <v>171</v>
      </c>
      <c r="N33112" s="4">
        <v>395002</v>
      </c>
      <c r="O33112" s="4"/>
      <c r="P33112" s="4">
        <v>8071867861</v>
      </c>
      <c r="Q33112" s="31" t="s">
        <v>111080</v>
      </c>
      <c r="R33112" s="4"/>
      <c r="S33112" s="13" t="s">
        <v>203765</v>
      </c>
      <c r="T33112" s="13"/>
      <c r="U33112" s="13"/>
      <c r="V33112" s="13"/>
      <c r="W33112" s="13"/>
    </row>
    <row r="33113" spans="1:23" ht="30" x14ac:dyDescent="0.25">
      <c r="A33113" s="4" t="s">
        <v>111098</v>
      </c>
      <c r="B33113" s="4" t="s">
        <v>170</v>
      </c>
      <c r="C33113" s="4" t="s">
        <v>6125</v>
      </c>
      <c r="D33113" s="4" t="s">
        <v>111096</v>
      </c>
      <c r="E33113" s="4" t="s">
        <v>27</v>
      </c>
      <c r="F33113" s="4">
        <v>9724197965</v>
      </c>
      <c r="G33113" s="4"/>
      <c r="H33113" s="4" t="s">
        <v>111097</v>
      </c>
      <c r="I33113" s="4"/>
      <c r="J33113" s="4" t="s">
        <v>111099</v>
      </c>
      <c r="L33113" s="4"/>
      <c r="M33113" s="4" t="s">
        <v>171</v>
      </c>
      <c r="N33113" s="4">
        <v>395002</v>
      </c>
      <c r="O33113" s="4"/>
      <c r="P33113" s="4">
        <v>8048410704</v>
      </c>
      <c r="Q33113" s="31" t="s">
        <v>111095</v>
      </c>
      <c r="R33113" s="4"/>
      <c r="S33113" s="13" t="s">
        <v>232348</v>
      </c>
      <c r="T33113" s="13"/>
      <c r="U33113" s="13"/>
      <c r="V33113" s="13"/>
      <c r="W33113" s="13"/>
    </row>
    <row r="33114" spans="1:23" ht="30" x14ac:dyDescent="0.25">
      <c r="A33114" s="4" t="s">
        <v>111157</v>
      </c>
      <c r="B33114" s="4" t="s">
        <v>170</v>
      </c>
      <c r="C33114" s="4" t="s">
        <v>36416</v>
      </c>
      <c r="D33114" s="4" t="s">
        <v>111154</v>
      </c>
      <c r="E33114" s="4" t="s">
        <v>34</v>
      </c>
      <c r="F33114" s="4">
        <v>9054181918</v>
      </c>
      <c r="G33114" s="4">
        <v>8140538323</v>
      </c>
      <c r="H33114" s="4" t="s">
        <v>111155</v>
      </c>
      <c r="I33114" s="4" t="s">
        <v>111156</v>
      </c>
      <c r="J33114" s="4" t="s">
        <v>111158</v>
      </c>
      <c r="L33114" s="4"/>
      <c r="M33114" s="4" t="s">
        <v>171</v>
      </c>
      <c r="N33114" s="4">
        <v>395010</v>
      </c>
      <c r="O33114" s="4"/>
      <c r="P33114" s="4">
        <v>8048118826</v>
      </c>
      <c r="Q33114" s="31" t="s">
        <v>211202</v>
      </c>
      <c r="R33114" s="4"/>
      <c r="S33114" s="13" t="s">
        <v>198021</v>
      </c>
      <c r="T33114" s="13"/>
      <c r="U33114" s="13"/>
      <c r="V33114" s="13"/>
      <c r="W33114" s="13"/>
    </row>
    <row r="33115" spans="1:23" ht="45" x14ac:dyDescent="0.25">
      <c r="A33115" s="4" t="s">
        <v>111441</v>
      </c>
      <c r="B33115" s="4" t="s">
        <v>170</v>
      </c>
      <c r="C33115" s="4" t="s">
        <v>2289</v>
      </c>
      <c r="D33115" s="4" t="s">
        <v>49528</v>
      </c>
      <c r="E33115" s="4" t="s">
        <v>689</v>
      </c>
      <c r="F33115" s="4">
        <v>9904407445</v>
      </c>
      <c r="G33115" s="4">
        <v>9687692895</v>
      </c>
      <c r="H33115" s="4" t="s">
        <v>111440</v>
      </c>
      <c r="I33115" s="4"/>
      <c r="J33115" s="4" t="s">
        <v>111442</v>
      </c>
      <c r="L33115" s="4" t="s">
        <v>111443</v>
      </c>
      <c r="M33115" s="4" t="s">
        <v>171</v>
      </c>
      <c r="N33115" s="4">
        <v>395002</v>
      </c>
      <c r="O33115" s="4" t="s">
        <v>111444</v>
      </c>
      <c r="P33115" s="4">
        <v>8079449162</v>
      </c>
      <c r="Q33115" s="31" t="s">
        <v>111439</v>
      </c>
      <c r="R33115" s="4"/>
      <c r="S33115" s="13" t="s">
        <v>198022</v>
      </c>
      <c r="T33115" s="13"/>
      <c r="U33115" s="13"/>
      <c r="V33115" s="13"/>
      <c r="W33115" s="13"/>
    </row>
    <row r="33116" spans="1:23" ht="45" x14ac:dyDescent="0.25">
      <c r="A33116" s="4" t="s">
        <v>111529</v>
      </c>
      <c r="B33116" s="4" t="s">
        <v>170</v>
      </c>
      <c r="C33116" s="4" t="s">
        <v>491</v>
      </c>
      <c r="D33116" s="4" t="s">
        <v>111527</v>
      </c>
      <c r="E33116" s="4" t="s">
        <v>34</v>
      </c>
      <c r="F33116" s="4">
        <v>9825663111</v>
      </c>
      <c r="G33116" s="4">
        <v>9913723997</v>
      </c>
      <c r="H33116" s="4" t="s">
        <v>111528</v>
      </c>
      <c r="I33116" s="4"/>
      <c r="J33116" s="4" t="s">
        <v>111530</v>
      </c>
      <c r="L33116" s="4"/>
      <c r="M33116" s="4" t="s">
        <v>171</v>
      </c>
      <c r="N33116" s="4">
        <v>395002</v>
      </c>
      <c r="O33116" s="4"/>
      <c r="P33116" s="4">
        <v>8048413423</v>
      </c>
      <c r="Q33116" s="31" t="s">
        <v>211203</v>
      </c>
      <c r="R33116" s="4"/>
      <c r="S33116" s="13" t="s">
        <v>198023</v>
      </c>
      <c r="T33116" s="13"/>
      <c r="U33116" s="13"/>
      <c r="V33116" s="13"/>
      <c r="W33116" s="13"/>
    </row>
    <row r="33117" spans="1:23" ht="45" x14ac:dyDescent="0.25">
      <c r="A33117" s="4" t="s">
        <v>111614</v>
      </c>
      <c r="B33117" s="4" t="s">
        <v>170</v>
      </c>
      <c r="C33117" s="4" t="s">
        <v>867</v>
      </c>
      <c r="D33117" s="4" t="s">
        <v>111611</v>
      </c>
      <c r="E33117" s="4" t="s">
        <v>27</v>
      </c>
      <c r="F33117" s="4">
        <v>8828391569</v>
      </c>
      <c r="G33117" s="4">
        <v>9969712009</v>
      </c>
      <c r="H33117" s="4" t="s">
        <v>111612</v>
      </c>
      <c r="I33117" s="4" t="s">
        <v>111613</v>
      </c>
      <c r="J33117" s="4" t="s">
        <v>111615</v>
      </c>
      <c r="L33117" s="4" t="s">
        <v>111616</v>
      </c>
      <c r="M33117" s="4" t="s">
        <v>171</v>
      </c>
      <c r="N33117" s="4">
        <v>395002</v>
      </c>
      <c r="O33117" s="4"/>
      <c r="P33117" s="4">
        <v>8071864813</v>
      </c>
      <c r="Q33117" s="31" t="s">
        <v>111610</v>
      </c>
      <c r="R33117" s="4"/>
      <c r="S33117" s="13" t="s">
        <v>232349</v>
      </c>
      <c r="T33117" s="13"/>
      <c r="U33117" s="13"/>
      <c r="V33117" s="13"/>
      <c r="W33117" s="13"/>
    </row>
    <row r="33118" spans="1:23" ht="30" x14ac:dyDescent="0.25">
      <c r="A33118" s="4" t="s">
        <v>111728</v>
      </c>
      <c r="B33118" s="4" t="s">
        <v>170</v>
      </c>
      <c r="C33118" s="4" t="s">
        <v>3068</v>
      </c>
      <c r="D33118" s="4" t="s">
        <v>188</v>
      </c>
      <c r="E33118" s="4" t="s">
        <v>34</v>
      </c>
      <c r="F33118" s="4">
        <v>9016893831</v>
      </c>
      <c r="G33118" s="4">
        <v>9925753939</v>
      </c>
      <c r="H33118" s="4" t="s">
        <v>111727</v>
      </c>
      <c r="I33118" s="4"/>
      <c r="J33118" s="4" t="s">
        <v>111729</v>
      </c>
      <c r="L33118" s="4" t="s">
        <v>70311</v>
      </c>
      <c r="M33118" s="4" t="s">
        <v>171</v>
      </c>
      <c r="N33118" s="4">
        <v>395002</v>
      </c>
      <c r="O33118" s="4"/>
      <c r="P33118" s="4">
        <v>8048708451</v>
      </c>
      <c r="Q33118" s="31" t="s">
        <v>211204</v>
      </c>
      <c r="R33118" s="4"/>
      <c r="S33118" s="13" t="s">
        <v>198024</v>
      </c>
      <c r="T33118" s="13"/>
      <c r="U33118" s="13"/>
      <c r="V33118" s="13"/>
      <c r="W33118" s="13"/>
    </row>
    <row r="33119" spans="1:23" ht="45" x14ac:dyDescent="0.25">
      <c r="A33119" s="4" t="s">
        <v>111807</v>
      </c>
      <c r="B33119" s="4" t="s">
        <v>170</v>
      </c>
      <c r="C33119" s="4" t="s">
        <v>526</v>
      </c>
      <c r="D33119" s="4"/>
      <c r="E33119" s="4" t="s">
        <v>34</v>
      </c>
      <c r="F33119" s="4">
        <v>9510196173</v>
      </c>
      <c r="G33119" s="4">
        <v>9879079349</v>
      </c>
      <c r="H33119" s="4" t="s">
        <v>111806</v>
      </c>
      <c r="I33119" s="4"/>
      <c r="J33119" s="4" t="s">
        <v>111808</v>
      </c>
      <c r="L33119" s="4"/>
      <c r="M33119" s="4" t="s">
        <v>171</v>
      </c>
      <c r="N33119" s="4">
        <v>395002</v>
      </c>
      <c r="O33119" s="4"/>
      <c r="P33119" s="4">
        <v>8042964791</v>
      </c>
      <c r="Q33119" s="31" t="s">
        <v>211205</v>
      </c>
      <c r="R33119" s="4"/>
      <c r="S33119" s="13" t="s">
        <v>198025</v>
      </c>
      <c r="T33119" s="13"/>
      <c r="U33119" s="13"/>
      <c r="V33119" s="13"/>
      <c r="W33119" s="13"/>
    </row>
    <row r="33120" spans="1:23" ht="45" x14ac:dyDescent="0.25">
      <c r="A33120" s="4" t="s">
        <v>111953</v>
      </c>
      <c r="B33120" s="4" t="s">
        <v>170</v>
      </c>
      <c r="C33120" s="4" t="s">
        <v>111951</v>
      </c>
      <c r="D33120" s="4" t="s">
        <v>3550</v>
      </c>
      <c r="E33120" s="4" t="s">
        <v>34</v>
      </c>
      <c r="F33120" s="4">
        <v>9825243086</v>
      </c>
      <c r="G33120" s="4"/>
      <c r="H33120" s="4" t="s">
        <v>111952</v>
      </c>
      <c r="I33120" s="4"/>
      <c r="J33120" s="4" t="s">
        <v>111954</v>
      </c>
      <c r="L33120" s="4" t="s">
        <v>13998</v>
      </c>
      <c r="M33120" s="4" t="s">
        <v>171</v>
      </c>
      <c r="N33120" s="4">
        <v>395002</v>
      </c>
      <c r="O33120" s="4"/>
      <c r="P33120" s="4">
        <v>8049462640</v>
      </c>
      <c r="Q33120" s="31" t="s">
        <v>111950</v>
      </c>
      <c r="R33120" s="4"/>
      <c r="S33120" s="13" t="s">
        <v>203766</v>
      </c>
      <c r="T33120" s="13"/>
      <c r="U33120" s="13"/>
      <c r="V33120" s="13"/>
      <c r="W33120" s="13"/>
    </row>
    <row r="33121" spans="1:23" ht="30" x14ac:dyDescent="0.25">
      <c r="A33121" s="4" t="s">
        <v>112082</v>
      </c>
      <c r="B33121" s="4" t="s">
        <v>170</v>
      </c>
      <c r="C33121" s="4" t="s">
        <v>112079</v>
      </c>
      <c r="D33121" s="4" t="s">
        <v>26247</v>
      </c>
      <c r="E33121" s="4" t="s">
        <v>27</v>
      </c>
      <c r="F33121" s="4">
        <v>9879517831</v>
      </c>
      <c r="G33121" s="4">
        <v>9712907831</v>
      </c>
      <c r="H33121" s="4" t="s">
        <v>112080</v>
      </c>
      <c r="I33121" s="4" t="s">
        <v>112081</v>
      </c>
      <c r="J33121" s="4" t="s">
        <v>112083</v>
      </c>
      <c r="L33121" s="4"/>
      <c r="M33121" s="4" t="s">
        <v>171</v>
      </c>
      <c r="N33121" s="4">
        <v>395002</v>
      </c>
      <c r="O33121" s="4"/>
      <c r="P33121" s="4"/>
      <c r="Q33121" s="31" t="s">
        <v>211206</v>
      </c>
      <c r="R33121" s="4"/>
      <c r="S33121" s="13" t="s">
        <v>198026</v>
      </c>
      <c r="T33121" s="13"/>
      <c r="U33121" s="13"/>
      <c r="V33121" s="13"/>
      <c r="W33121" s="13"/>
    </row>
    <row r="33122" spans="1:23" ht="45" x14ac:dyDescent="0.25">
      <c r="A33122" s="4" t="s">
        <v>112282</v>
      </c>
      <c r="B33122" s="4" t="s">
        <v>170</v>
      </c>
      <c r="C33122" s="4" t="s">
        <v>5130</v>
      </c>
      <c r="D33122" s="4" t="s">
        <v>818</v>
      </c>
      <c r="E33122" s="4" t="s">
        <v>34</v>
      </c>
      <c r="F33122" s="4">
        <v>9725223099</v>
      </c>
      <c r="G33122" s="4"/>
      <c r="H33122" s="4" t="s">
        <v>112280</v>
      </c>
      <c r="I33122" s="4" t="s">
        <v>112281</v>
      </c>
      <c r="J33122" s="4" t="s">
        <v>112283</v>
      </c>
      <c r="L33122" s="4" t="s">
        <v>1855</v>
      </c>
      <c r="M33122" s="4" t="s">
        <v>171</v>
      </c>
      <c r="N33122" s="4">
        <v>395002</v>
      </c>
      <c r="O33122" s="4"/>
      <c r="P33122" s="4"/>
      <c r="Q33122" s="31" t="s">
        <v>211207</v>
      </c>
      <c r="R33122" s="4"/>
      <c r="S33122" s="13" t="s">
        <v>198027</v>
      </c>
      <c r="T33122" s="13"/>
      <c r="U33122" s="13"/>
      <c r="V33122" s="13"/>
      <c r="W33122" s="13"/>
    </row>
    <row r="33123" spans="1:23" ht="30" x14ac:dyDescent="0.25">
      <c r="A33123" s="4" t="s">
        <v>112287</v>
      </c>
      <c r="B33123" s="4" t="s">
        <v>170</v>
      </c>
      <c r="C33123" s="4" t="s">
        <v>1587</v>
      </c>
      <c r="D33123" s="4" t="s">
        <v>112284</v>
      </c>
      <c r="E33123" s="4" t="s">
        <v>74</v>
      </c>
      <c r="F33123" s="4">
        <v>9825107841</v>
      </c>
      <c r="G33123" s="4">
        <v>9978607841</v>
      </c>
      <c r="H33123" s="4" t="s">
        <v>112285</v>
      </c>
      <c r="I33123" s="4" t="s">
        <v>112286</v>
      </c>
      <c r="J33123" s="4" t="s">
        <v>112288</v>
      </c>
      <c r="L33123" s="4" t="s">
        <v>60261</v>
      </c>
      <c r="M33123" s="4" t="s">
        <v>171</v>
      </c>
      <c r="N33123" s="4">
        <v>395007</v>
      </c>
      <c r="O33123" s="4"/>
      <c r="P33123" s="4"/>
      <c r="Q33123" s="31" t="s">
        <v>211208</v>
      </c>
      <c r="R33123" s="4"/>
      <c r="S33123" s="13" t="s">
        <v>203767</v>
      </c>
      <c r="T33123" s="13"/>
      <c r="U33123" s="13"/>
      <c r="V33123" s="13"/>
      <c r="W33123" s="13"/>
    </row>
    <row r="33124" spans="1:23" ht="45" x14ac:dyDescent="0.25">
      <c r="A33124" s="4" t="s">
        <v>112479</v>
      </c>
      <c r="B33124" s="4" t="s">
        <v>170</v>
      </c>
      <c r="C33124" s="4" t="s">
        <v>4959</v>
      </c>
      <c r="D33124" s="4" t="s">
        <v>24946</v>
      </c>
      <c r="E33124" s="4" t="s">
        <v>34</v>
      </c>
      <c r="F33124" s="4">
        <v>9727756123</v>
      </c>
      <c r="G33124" s="4">
        <v>9979267068</v>
      </c>
      <c r="H33124" s="4" t="s">
        <v>112477</v>
      </c>
      <c r="I33124" s="4" t="s">
        <v>112478</v>
      </c>
      <c r="J33124" s="4" t="s">
        <v>112480</v>
      </c>
      <c r="L33124" s="4" t="s">
        <v>3708</v>
      </c>
      <c r="M33124" s="4" t="s">
        <v>171</v>
      </c>
      <c r="N33124" s="4">
        <v>395008</v>
      </c>
      <c r="O33124" s="4"/>
      <c r="P33124" s="4"/>
      <c r="Q33124" s="31" t="s">
        <v>211209</v>
      </c>
      <c r="R33124" s="4"/>
      <c r="S33124" s="13" t="s">
        <v>198028</v>
      </c>
      <c r="T33124" s="13"/>
      <c r="U33124" s="13"/>
      <c r="V33124" s="13"/>
      <c r="W33124" s="13"/>
    </row>
    <row r="33125" spans="1:23" ht="30" x14ac:dyDescent="0.25">
      <c r="A33125" s="4" t="s">
        <v>112548</v>
      </c>
      <c r="B33125" s="4" t="s">
        <v>170</v>
      </c>
      <c r="C33125" s="4" t="s">
        <v>3217</v>
      </c>
      <c r="D33125" s="4" t="s">
        <v>22448</v>
      </c>
      <c r="E33125" s="4" t="s">
        <v>34</v>
      </c>
      <c r="F33125" s="4">
        <v>9825118294</v>
      </c>
      <c r="G33125" s="4">
        <v>9426157294</v>
      </c>
      <c r="H33125" s="4" t="s">
        <v>112547</v>
      </c>
      <c r="I33125" s="4"/>
      <c r="J33125" s="4" t="s">
        <v>112549</v>
      </c>
      <c r="L33125" s="4" t="s">
        <v>644</v>
      </c>
      <c r="M33125" s="4" t="s">
        <v>171</v>
      </c>
      <c r="N33125" s="4">
        <v>395002</v>
      </c>
      <c r="O33125" s="4" t="s">
        <v>112550</v>
      </c>
      <c r="P33125" s="4"/>
      <c r="Q33125" s="31" t="s">
        <v>211210</v>
      </c>
      <c r="R33125" s="4"/>
      <c r="S33125" s="13" t="s">
        <v>203768</v>
      </c>
      <c r="T33125" s="13"/>
      <c r="U33125" s="13"/>
      <c r="V33125" s="13"/>
      <c r="W33125" s="13"/>
    </row>
    <row r="33126" spans="1:23" x14ac:dyDescent="0.25">
      <c r="A33126" s="4" t="s">
        <v>112646</v>
      </c>
      <c r="B33126" s="4" t="s">
        <v>170</v>
      </c>
      <c r="C33126" s="4" t="s">
        <v>112644</v>
      </c>
      <c r="D33126" s="4" t="s">
        <v>18039</v>
      </c>
      <c r="E33126" s="4"/>
      <c r="F33126" s="4">
        <v>9712079457</v>
      </c>
      <c r="G33126" s="4">
        <v>9374524991</v>
      </c>
      <c r="H33126" s="4" t="s">
        <v>112645</v>
      </c>
      <c r="I33126" s="4"/>
      <c r="J33126" s="4" t="s">
        <v>112647</v>
      </c>
      <c r="L33126" s="4"/>
      <c r="M33126" s="4" t="s">
        <v>171</v>
      </c>
      <c r="N33126" s="4">
        <v>395007</v>
      </c>
      <c r="O33126" s="4"/>
      <c r="P33126" s="4"/>
      <c r="Q33126" s="31"/>
      <c r="R33126" s="4"/>
      <c r="S33126" s="13" t="s">
        <v>203769</v>
      </c>
      <c r="T33126" s="13"/>
      <c r="U33126" s="13"/>
      <c r="V33126" s="13"/>
      <c r="W33126" s="13"/>
    </row>
    <row r="33127" spans="1:23" ht="30" x14ac:dyDescent="0.25">
      <c r="A33127" s="4" t="s">
        <v>112682</v>
      </c>
      <c r="B33127" s="4" t="s">
        <v>170</v>
      </c>
      <c r="C33127" s="4" t="s">
        <v>62092</v>
      </c>
      <c r="D33127" s="4" t="s">
        <v>112679</v>
      </c>
      <c r="E33127" s="4" t="s">
        <v>27</v>
      </c>
      <c r="F33127" s="4">
        <v>7046100024</v>
      </c>
      <c r="G33127" s="4"/>
      <c r="H33127" s="4" t="s">
        <v>112680</v>
      </c>
      <c r="I33127" s="4" t="s">
        <v>112681</v>
      </c>
      <c r="J33127" s="4" t="s">
        <v>112683</v>
      </c>
      <c r="L33127" s="4" t="s">
        <v>644</v>
      </c>
      <c r="M33127" s="4" t="s">
        <v>171</v>
      </c>
      <c r="N33127" s="4">
        <v>395002</v>
      </c>
      <c r="O33127" s="4"/>
      <c r="P33127" s="4"/>
      <c r="Q33127" s="31" t="s">
        <v>205934</v>
      </c>
      <c r="R33127" s="4"/>
      <c r="S33127" s="13" t="s">
        <v>223560</v>
      </c>
      <c r="T33127" s="13"/>
      <c r="U33127" s="13"/>
      <c r="V33127" s="13"/>
      <c r="W33127" s="13"/>
    </row>
    <row r="33128" spans="1:23" ht="45" x14ac:dyDescent="0.25">
      <c r="A33128" s="4" t="s">
        <v>67298</v>
      </c>
      <c r="B33128" s="4" t="s">
        <v>170</v>
      </c>
      <c r="C33128" s="4" t="s">
        <v>6329</v>
      </c>
      <c r="D33128" s="4" t="s">
        <v>113021</v>
      </c>
      <c r="E33128" s="4" t="s">
        <v>175</v>
      </c>
      <c r="F33128" s="4">
        <v>9375228257</v>
      </c>
      <c r="G33128" s="4">
        <v>9898335451</v>
      </c>
      <c r="H33128" s="4" t="s">
        <v>113022</v>
      </c>
      <c r="I33128" s="4"/>
      <c r="J33128" s="4" t="s">
        <v>113023</v>
      </c>
      <c r="L33128" s="4"/>
      <c r="M33128" s="4" t="s">
        <v>171</v>
      </c>
      <c r="N33128" s="4">
        <v>395002</v>
      </c>
      <c r="O33128" s="4" t="s">
        <v>113024</v>
      </c>
      <c r="P33128" s="4"/>
      <c r="Q33128" s="31" t="s">
        <v>113020</v>
      </c>
      <c r="R33128" s="4"/>
      <c r="S33128" s="13" t="s">
        <v>232350</v>
      </c>
      <c r="T33128" s="13"/>
      <c r="U33128" s="13"/>
      <c r="V33128" s="13"/>
      <c r="W33128" s="13"/>
    </row>
    <row r="33129" spans="1:23" ht="45" x14ac:dyDescent="0.25">
      <c r="A33129" s="4" t="s">
        <v>113143</v>
      </c>
      <c r="B33129" s="4" t="s">
        <v>170</v>
      </c>
      <c r="C33129" s="4" t="s">
        <v>113140</v>
      </c>
      <c r="D33129" s="4" t="s">
        <v>194</v>
      </c>
      <c r="E33129" s="4" t="s">
        <v>13951</v>
      </c>
      <c r="F33129" s="4">
        <v>9879338889</v>
      </c>
      <c r="G33129" s="4">
        <v>9016244555</v>
      </c>
      <c r="H33129" s="4" t="s">
        <v>113141</v>
      </c>
      <c r="I33129" s="4" t="s">
        <v>113142</v>
      </c>
      <c r="J33129" s="4" t="s">
        <v>113144</v>
      </c>
      <c r="L33129" s="4" t="s">
        <v>644</v>
      </c>
      <c r="M33129" s="4" t="s">
        <v>171</v>
      </c>
      <c r="N33129" s="4">
        <v>395002</v>
      </c>
      <c r="O33129" s="4" t="s">
        <v>113145</v>
      </c>
      <c r="P33129" s="4"/>
      <c r="Q33129" s="31" t="s">
        <v>113139</v>
      </c>
      <c r="R33129" s="4"/>
      <c r="S33129" s="13" t="s">
        <v>232351</v>
      </c>
      <c r="T33129" s="13"/>
      <c r="U33129" s="13"/>
      <c r="V33129" s="13"/>
      <c r="W33129" s="13"/>
    </row>
    <row r="33130" spans="1:23" x14ac:dyDescent="0.25">
      <c r="A33130" s="4" t="s">
        <v>113291</v>
      </c>
      <c r="B33130" s="4" t="s">
        <v>170</v>
      </c>
      <c r="C33130" s="4" t="s">
        <v>1494</v>
      </c>
      <c r="D33130" s="4" t="s">
        <v>2184</v>
      </c>
      <c r="E33130" s="4" t="s">
        <v>11990</v>
      </c>
      <c r="F33130" s="4">
        <v>9867026981</v>
      </c>
      <c r="G33130" s="4"/>
      <c r="H33130" s="4" t="s">
        <v>113290</v>
      </c>
      <c r="I33130" s="4"/>
      <c r="J33130" s="4" t="s">
        <v>113292</v>
      </c>
      <c r="L33130" s="4" t="s">
        <v>11062</v>
      </c>
      <c r="M33130" s="4" t="s">
        <v>171</v>
      </c>
      <c r="N33130" s="4">
        <v>400098</v>
      </c>
      <c r="O33130" s="4" t="s">
        <v>113293</v>
      </c>
      <c r="P33130" s="4"/>
      <c r="Q33130" s="31"/>
      <c r="R33130" s="4"/>
      <c r="S33130" s="13" t="s">
        <v>232352</v>
      </c>
      <c r="T33130" s="13"/>
      <c r="U33130" s="13"/>
      <c r="V33130" s="13"/>
      <c r="W33130" s="13"/>
    </row>
    <row r="33131" spans="1:23" ht="45" x14ac:dyDescent="0.25">
      <c r="A33131" s="4" t="s">
        <v>113337</v>
      </c>
      <c r="B33131" s="4" t="s">
        <v>170</v>
      </c>
      <c r="C33131" s="4" t="s">
        <v>2054</v>
      </c>
      <c r="D33131" s="4"/>
      <c r="E33131" s="4" t="s">
        <v>65</v>
      </c>
      <c r="F33131" s="4">
        <v>9824135090</v>
      </c>
      <c r="G33131" s="4">
        <v>9374714708</v>
      </c>
      <c r="H33131" s="4" t="s">
        <v>113336</v>
      </c>
      <c r="I33131" s="4"/>
      <c r="J33131" s="4" t="s">
        <v>113338</v>
      </c>
      <c r="L33131" s="4" t="s">
        <v>1855</v>
      </c>
      <c r="M33131" s="4" t="s">
        <v>171</v>
      </c>
      <c r="N33131" s="4">
        <v>395002</v>
      </c>
      <c r="O33131" s="4"/>
      <c r="P33131" s="4"/>
      <c r="Q33131" s="31" t="s">
        <v>113335</v>
      </c>
      <c r="R33131" s="4"/>
      <c r="S33131" s="13" t="s">
        <v>198029</v>
      </c>
      <c r="T33131" s="13"/>
      <c r="U33131" s="13"/>
      <c r="V33131" s="13"/>
      <c r="W33131" s="13"/>
    </row>
    <row r="33132" spans="1:23" x14ac:dyDescent="0.25">
      <c r="A33132" s="4" t="s">
        <v>113552</v>
      </c>
      <c r="B33132" s="4" t="s">
        <v>170</v>
      </c>
      <c r="C33132" s="4" t="s">
        <v>8572</v>
      </c>
      <c r="D33132" s="4" t="s">
        <v>13140</v>
      </c>
      <c r="E33132" s="4" t="s">
        <v>235</v>
      </c>
      <c r="F33132" s="4">
        <v>7046369369</v>
      </c>
      <c r="G33132" s="4"/>
      <c r="H33132" s="4" t="s">
        <v>113551</v>
      </c>
      <c r="I33132" s="4"/>
      <c r="J33132" s="4" t="s">
        <v>113553</v>
      </c>
      <c r="L33132" s="4" t="s">
        <v>4313</v>
      </c>
      <c r="M33132" s="4" t="s">
        <v>171</v>
      </c>
      <c r="N33132" s="4">
        <v>395003</v>
      </c>
      <c r="O33132" s="4" t="s">
        <v>113554</v>
      </c>
      <c r="P33132" s="4"/>
      <c r="Q33132" s="31" t="s">
        <v>113550</v>
      </c>
      <c r="R33132" s="4"/>
      <c r="S33132" s="13" t="s">
        <v>232353</v>
      </c>
      <c r="T33132" s="13"/>
      <c r="U33132" s="13"/>
      <c r="V33132" s="13"/>
      <c r="W33132" s="13"/>
    </row>
    <row r="33133" spans="1:23" ht="45" x14ac:dyDescent="0.25">
      <c r="A33133" s="4" t="s">
        <v>113590</v>
      </c>
      <c r="B33133" s="4" t="s">
        <v>170</v>
      </c>
      <c r="C33133" s="4" t="s">
        <v>113587</v>
      </c>
      <c r="D33133" s="4" t="s">
        <v>101998</v>
      </c>
      <c r="E33133" s="4" t="s">
        <v>65</v>
      </c>
      <c r="F33133" s="4">
        <v>9537800176</v>
      </c>
      <c r="G33133" s="4">
        <v>8866363513</v>
      </c>
      <c r="H33133" s="4" t="s">
        <v>113588</v>
      </c>
      <c r="I33133" s="4" t="s">
        <v>113589</v>
      </c>
      <c r="J33133" s="4" t="s">
        <v>113591</v>
      </c>
      <c r="L33133" s="4"/>
      <c r="M33133" s="4" t="s">
        <v>171</v>
      </c>
      <c r="N33133" s="4">
        <v>395002</v>
      </c>
      <c r="O33133" s="4" t="s">
        <v>113592</v>
      </c>
      <c r="P33133" s="4"/>
      <c r="Q33133" s="31" t="s">
        <v>211211</v>
      </c>
      <c r="R33133" s="4"/>
      <c r="S33133" s="13" t="s">
        <v>232354</v>
      </c>
      <c r="T33133" s="13"/>
      <c r="U33133" s="13"/>
      <c r="V33133" s="13"/>
      <c r="W33133" s="13"/>
    </row>
    <row r="33134" spans="1:23" x14ac:dyDescent="0.25">
      <c r="A33134" s="4" t="s">
        <v>113665</v>
      </c>
      <c r="B33134" s="4" t="s">
        <v>170</v>
      </c>
      <c r="C33134" s="4" t="s">
        <v>41856</v>
      </c>
      <c r="D33134" s="4"/>
      <c r="E33134" s="4" t="s">
        <v>27</v>
      </c>
      <c r="F33134" s="4">
        <v>9687882757</v>
      </c>
      <c r="G33134" s="4"/>
      <c r="H33134" s="4" t="s">
        <v>113664</v>
      </c>
      <c r="I33134" s="4"/>
      <c r="J33134" s="4" t="s">
        <v>113666</v>
      </c>
      <c r="L33134" s="4" t="s">
        <v>110457</v>
      </c>
      <c r="M33134" s="4" t="s">
        <v>171</v>
      </c>
      <c r="N33134" s="4">
        <v>395002</v>
      </c>
      <c r="O33134" s="4"/>
      <c r="P33134" s="4"/>
      <c r="Q33134" s="31"/>
      <c r="R33134" s="4"/>
      <c r="S33134" s="13" t="s">
        <v>203770</v>
      </c>
      <c r="T33134" s="13"/>
      <c r="U33134" s="13"/>
      <c r="V33134" s="13"/>
      <c r="W33134" s="13"/>
    </row>
    <row r="33135" spans="1:23" ht="30" x14ac:dyDescent="0.25">
      <c r="A33135" s="4" t="s">
        <v>113681</v>
      </c>
      <c r="B33135" s="4" t="s">
        <v>170</v>
      </c>
      <c r="C33135" s="4" t="s">
        <v>8029</v>
      </c>
      <c r="D33135" s="4" t="s">
        <v>763</v>
      </c>
      <c r="E33135" s="4" t="s">
        <v>27</v>
      </c>
      <c r="F33135" s="4">
        <v>9327393586</v>
      </c>
      <c r="G33135" s="4"/>
      <c r="H33135" s="4" t="s">
        <v>113680</v>
      </c>
      <c r="I33135" s="4"/>
      <c r="J33135" s="4" t="s">
        <v>113682</v>
      </c>
      <c r="L33135" s="4" t="s">
        <v>3365</v>
      </c>
      <c r="M33135" s="4" t="s">
        <v>171</v>
      </c>
      <c r="N33135" s="4">
        <v>395007</v>
      </c>
      <c r="O33135" s="4" t="s">
        <v>113683</v>
      </c>
      <c r="P33135" s="4"/>
      <c r="Q33135" s="31" t="s">
        <v>113679</v>
      </c>
      <c r="R33135" s="4"/>
      <c r="S33135" s="13" t="s">
        <v>223561</v>
      </c>
      <c r="T33135" s="13"/>
      <c r="U33135" s="13"/>
      <c r="V33135" s="13"/>
      <c r="W33135" s="13"/>
    </row>
    <row r="33136" spans="1:23" ht="45" x14ac:dyDescent="0.25">
      <c r="A33136" s="4" t="s">
        <v>113904</v>
      </c>
      <c r="B33136" s="4" t="s">
        <v>170</v>
      </c>
      <c r="C33136" s="4" t="s">
        <v>38631</v>
      </c>
      <c r="D33136" s="4" t="s">
        <v>337</v>
      </c>
      <c r="E33136" s="4" t="s">
        <v>27</v>
      </c>
      <c r="F33136" s="4">
        <v>9898000068</v>
      </c>
      <c r="G33136" s="4">
        <v>9978011222</v>
      </c>
      <c r="H33136" s="4" t="s">
        <v>113903</v>
      </c>
      <c r="I33136" s="4"/>
      <c r="J33136" s="4" t="s">
        <v>113905</v>
      </c>
      <c r="L33136" s="4"/>
      <c r="M33136" s="4" t="s">
        <v>171</v>
      </c>
      <c r="N33136" s="4">
        <v>395002</v>
      </c>
      <c r="O33136" s="4" t="s">
        <v>113906</v>
      </c>
      <c r="P33136" s="4"/>
      <c r="Q33136" s="31" t="s">
        <v>113902</v>
      </c>
      <c r="R33136" s="4"/>
      <c r="S33136" s="13" t="s">
        <v>232355</v>
      </c>
      <c r="T33136" s="13"/>
      <c r="U33136" s="13"/>
      <c r="V33136" s="13"/>
      <c r="W33136" s="13"/>
    </row>
    <row r="33137" spans="1:23" x14ac:dyDescent="0.25">
      <c r="A33137" s="4" t="s">
        <v>114091</v>
      </c>
      <c r="B33137" s="4" t="s">
        <v>170</v>
      </c>
      <c r="C33137" s="4" t="s">
        <v>114087</v>
      </c>
      <c r="D33137" s="4" t="s">
        <v>114088</v>
      </c>
      <c r="E33137" s="4" t="s">
        <v>27</v>
      </c>
      <c r="F33137" s="4">
        <v>9726332727</v>
      </c>
      <c r="G33137" s="4">
        <v>8990380076</v>
      </c>
      <c r="H33137" s="4" t="s">
        <v>114089</v>
      </c>
      <c r="I33137" s="4" t="s">
        <v>114090</v>
      </c>
      <c r="J33137" s="4" t="s">
        <v>114092</v>
      </c>
      <c r="L33137" s="4" t="s">
        <v>644</v>
      </c>
      <c r="M33137" s="4" t="s">
        <v>171</v>
      </c>
      <c r="N33137" s="4">
        <v>395003</v>
      </c>
      <c r="O33137" s="4"/>
      <c r="P33137" s="4"/>
      <c r="Q33137" s="31"/>
      <c r="R33137" s="4"/>
      <c r="S33137" s="13" t="s">
        <v>114086</v>
      </c>
      <c r="T33137" s="13"/>
      <c r="U33137" s="13"/>
      <c r="V33137" s="13"/>
      <c r="W33137" s="13"/>
    </row>
    <row r="33138" spans="1:23" ht="30" x14ac:dyDescent="0.25">
      <c r="A33138" s="4" t="s">
        <v>114357</v>
      </c>
      <c r="B33138" s="4" t="s">
        <v>170</v>
      </c>
      <c r="C33138" s="4" t="s">
        <v>1461</v>
      </c>
      <c r="D33138" s="4" t="s">
        <v>18747</v>
      </c>
      <c r="E33138" s="4" t="s">
        <v>74</v>
      </c>
      <c r="F33138" s="4">
        <v>8980575347</v>
      </c>
      <c r="G33138" s="4">
        <v>9377725777</v>
      </c>
      <c r="H33138" s="4" t="s">
        <v>114355</v>
      </c>
      <c r="I33138" s="4" t="s">
        <v>114356</v>
      </c>
      <c r="J33138" s="4" t="s">
        <v>114358</v>
      </c>
      <c r="L33138" s="4" t="s">
        <v>12319</v>
      </c>
      <c r="M33138" s="4" t="s">
        <v>171</v>
      </c>
      <c r="N33138" s="4">
        <v>395002</v>
      </c>
      <c r="O33138" s="4"/>
      <c r="P33138" s="4"/>
      <c r="Q33138" s="31" t="s">
        <v>211212</v>
      </c>
      <c r="R33138" s="4"/>
      <c r="S33138" s="13" t="s">
        <v>203771</v>
      </c>
      <c r="T33138" s="13"/>
      <c r="U33138" s="13"/>
      <c r="V33138" s="13"/>
      <c r="W33138" s="13"/>
    </row>
    <row r="33139" spans="1:23" ht="30" x14ac:dyDescent="0.25">
      <c r="A33139" s="4" t="s">
        <v>114421</v>
      </c>
      <c r="B33139" s="4" t="s">
        <v>170</v>
      </c>
      <c r="C33139" s="4" t="s">
        <v>562</v>
      </c>
      <c r="D33139" s="4" t="s">
        <v>337</v>
      </c>
      <c r="E33139" s="4" t="s">
        <v>34</v>
      </c>
      <c r="F33139" s="4">
        <v>9825242203</v>
      </c>
      <c r="G33139" s="4">
        <v>7874868088</v>
      </c>
      <c r="H33139" s="4" t="s">
        <v>114419</v>
      </c>
      <c r="I33139" s="4" t="s">
        <v>114420</v>
      </c>
      <c r="J33139" s="4" t="s">
        <v>114422</v>
      </c>
      <c r="L33139" s="4" t="s">
        <v>14129</v>
      </c>
      <c r="M33139" s="4" t="s">
        <v>171</v>
      </c>
      <c r="N33139" s="4">
        <v>395002</v>
      </c>
      <c r="O33139" s="4"/>
      <c r="P33139" s="4"/>
      <c r="Q33139" s="31" t="s">
        <v>114418</v>
      </c>
      <c r="R33139" s="4"/>
      <c r="S33139" s="13" t="s">
        <v>198030</v>
      </c>
      <c r="T33139" s="13"/>
      <c r="U33139" s="13"/>
      <c r="V33139" s="13"/>
      <c r="W33139" s="13"/>
    </row>
    <row r="33140" spans="1:23" ht="45" x14ac:dyDescent="0.25">
      <c r="A33140" s="4" t="s">
        <v>114489</v>
      </c>
      <c r="B33140" s="4" t="s">
        <v>170</v>
      </c>
      <c r="C33140" s="4" t="s">
        <v>2062</v>
      </c>
      <c r="D33140" s="4" t="s">
        <v>40115</v>
      </c>
      <c r="E33140" s="4" t="s">
        <v>27</v>
      </c>
      <c r="F33140" s="4">
        <v>9327731052</v>
      </c>
      <c r="G33140" s="4">
        <v>9375153355</v>
      </c>
      <c r="H33140" s="4" t="s">
        <v>114487</v>
      </c>
      <c r="I33140" s="4" t="s">
        <v>114488</v>
      </c>
      <c r="J33140" s="4" t="s">
        <v>114490</v>
      </c>
      <c r="L33140" s="4" t="s">
        <v>783</v>
      </c>
      <c r="M33140" s="4" t="s">
        <v>171</v>
      </c>
      <c r="N33140" s="4">
        <v>395001</v>
      </c>
      <c r="O33140" s="4" t="s">
        <v>114491</v>
      </c>
      <c r="P33140" s="4"/>
      <c r="Q33140" s="31" t="s">
        <v>114486</v>
      </c>
      <c r="R33140" s="4"/>
      <c r="S33140" s="13" t="s">
        <v>223562</v>
      </c>
      <c r="T33140" s="13"/>
      <c r="U33140" s="13"/>
      <c r="V33140" s="13"/>
      <c r="W33140" s="13"/>
    </row>
    <row r="33141" spans="1:23" ht="45" x14ac:dyDescent="0.25">
      <c r="A33141" s="4" t="s">
        <v>114689</v>
      </c>
      <c r="B33141" s="4" t="s">
        <v>170</v>
      </c>
      <c r="C33141" s="4" t="s">
        <v>6978</v>
      </c>
      <c r="D33141" s="4" t="s">
        <v>8959</v>
      </c>
      <c r="E33141" s="4" t="s">
        <v>27</v>
      </c>
      <c r="F33141" s="4">
        <v>9427148067</v>
      </c>
      <c r="G33141" s="4">
        <v>9725303848</v>
      </c>
      <c r="H33141" s="4" t="s">
        <v>114687</v>
      </c>
      <c r="I33141" s="4" t="s">
        <v>114688</v>
      </c>
      <c r="J33141" s="4" t="s">
        <v>114690</v>
      </c>
      <c r="L33141" s="4"/>
      <c r="M33141" s="4" t="s">
        <v>171</v>
      </c>
      <c r="N33141" s="4">
        <v>395002</v>
      </c>
      <c r="O33141" s="4" t="s">
        <v>114691</v>
      </c>
      <c r="P33141" s="4"/>
      <c r="Q33141" s="31" t="s">
        <v>114686</v>
      </c>
      <c r="R33141" s="4"/>
      <c r="S33141" s="13" t="s">
        <v>198031</v>
      </c>
      <c r="T33141" s="13"/>
      <c r="U33141" s="13"/>
      <c r="V33141" s="13"/>
      <c r="W33141" s="13"/>
    </row>
    <row r="33142" spans="1:23" ht="45" x14ac:dyDescent="0.25">
      <c r="A33142" s="4" t="s">
        <v>114894</v>
      </c>
      <c r="B33142" s="4" t="s">
        <v>170</v>
      </c>
      <c r="C33142" s="4" t="s">
        <v>241</v>
      </c>
      <c r="D33142" s="4" t="s">
        <v>337</v>
      </c>
      <c r="E33142" s="4" t="s">
        <v>84</v>
      </c>
      <c r="F33142" s="4">
        <v>8980910924</v>
      </c>
      <c r="G33142" s="4">
        <v>9429369480</v>
      </c>
      <c r="H33142" s="4" t="s">
        <v>114893</v>
      </c>
      <c r="I33142" s="4"/>
      <c r="J33142" s="4" t="s">
        <v>114895</v>
      </c>
      <c r="L33142" s="4"/>
      <c r="M33142" s="4" t="s">
        <v>171</v>
      </c>
      <c r="N33142" s="4">
        <v>395002</v>
      </c>
      <c r="O33142" s="4"/>
      <c r="P33142" s="4"/>
      <c r="Q33142" s="31" t="s">
        <v>114892</v>
      </c>
      <c r="R33142" s="4"/>
      <c r="S33142" s="13" t="s">
        <v>198032</v>
      </c>
      <c r="T33142" s="13"/>
      <c r="U33142" s="13"/>
      <c r="V33142" s="13"/>
      <c r="W33142" s="13"/>
    </row>
    <row r="33143" spans="1:23" ht="45" x14ac:dyDescent="0.25">
      <c r="A33143" s="4" t="s">
        <v>114939</v>
      </c>
      <c r="B33143" s="4" t="s">
        <v>170</v>
      </c>
      <c r="C33143" s="4" t="s">
        <v>30796</v>
      </c>
      <c r="D33143" s="4" t="s">
        <v>33430</v>
      </c>
      <c r="E33143" s="4" t="s">
        <v>27</v>
      </c>
      <c r="F33143" s="4">
        <v>9574395000</v>
      </c>
      <c r="G33143" s="4"/>
      <c r="H33143" s="4" t="s">
        <v>114938</v>
      </c>
      <c r="I33143" s="4"/>
      <c r="J33143" s="4" t="s">
        <v>114940</v>
      </c>
      <c r="L33143" s="4" t="s">
        <v>114941</v>
      </c>
      <c r="M33143" s="4" t="s">
        <v>171</v>
      </c>
      <c r="N33143" s="4">
        <v>395002</v>
      </c>
      <c r="O33143" s="4"/>
      <c r="P33143" s="4"/>
      <c r="Q33143" s="31" t="s">
        <v>114937</v>
      </c>
      <c r="R33143" s="4"/>
      <c r="S33143" s="13" t="s">
        <v>198033</v>
      </c>
      <c r="T33143" s="13"/>
      <c r="U33143" s="13"/>
      <c r="V33143" s="13"/>
      <c r="W33143" s="13"/>
    </row>
    <row r="33144" spans="1:23" ht="45" x14ac:dyDescent="0.25">
      <c r="A33144" s="4" t="s">
        <v>73930</v>
      </c>
      <c r="B33144" s="4" t="s">
        <v>170</v>
      </c>
      <c r="C33144" s="4" t="s">
        <v>2834</v>
      </c>
      <c r="D33144" s="4" t="s">
        <v>818</v>
      </c>
      <c r="E33144" s="4" t="s">
        <v>74</v>
      </c>
      <c r="F33144" s="4">
        <v>9510903173</v>
      </c>
      <c r="G33144" s="4">
        <v>9374271406</v>
      </c>
      <c r="H33144" s="4" t="s">
        <v>114958</v>
      </c>
      <c r="I33144" s="4" t="s">
        <v>114959</v>
      </c>
      <c r="J33144" s="4" t="s">
        <v>114960</v>
      </c>
      <c r="L33144" s="4" t="s">
        <v>3742</v>
      </c>
      <c r="M33144" s="4" t="s">
        <v>171</v>
      </c>
      <c r="N33144" s="4">
        <v>395002</v>
      </c>
      <c r="O33144" s="4"/>
      <c r="P33144" s="4"/>
      <c r="Q33144" s="31" t="s">
        <v>211213</v>
      </c>
      <c r="R33144" s="4"/>
      <c r="S33144" s="13" t="s">
        <v>198034</v>
      </c>
      <c r="T33144" s="13"/>
      <c r="U33144" s="13"/>
      <c r="V33144" s="13"/>
      <c r="W33144" s="13"/>
    </row>
    <row r="33145" spans="1:23" ht="45" x14ac:dyDescent="0.25">
      <c r="A33145" s="4" t="s">
        <v>115358</v>
      </c>
      <c r="B33145" s="4" t="s">
        <v>170</v>
      </c>
      <c r="C33145" s="4" t="s">
        <v>6501</v>
      </c>
      <c r="D33145" s="4" t="s">
        <v>3631</v>
      </c>
      <c r="E33145" s="4" t="s">
        <v>27</v>
      </c>
      <c r="F33145" s="4">
        <v>9327603105</v>
      </c>
      <c r="G33145" s="4">
        <v>9714315008</v>
      </c>
      <c r="H33145" s="4" t="s">
        <v>115357</v>
      </c>
      <c r="I33145" s="4"/>
      <c r="J33145" s="4" t="s">
        <v>115359</v>
      </c>
      <c r="L33145" s="4" t="s">
        <v>644</v>
      </c>
      <c r="M33145" s="4" t="s">
        <v>171</v>
      </c>
      <c r="N33145" s="4">
        <v>395002</v>
      </c>
      <c r="O33145" s="4"/>
      <c r="P33145" s="4"/>
      <c r="Q33145" s="31" t="s">
        <v>115356</v>
      </c>
      <c r="R33145" s="4"/>
      <c r="S33145" s="13" t="s">
        <v>198035</v>
      </c>
      <c r="T33145" s="13"/>
      <c r="U33145" s="13"/>
      <c r="V33145" s="13"/>
      <c r="W33145" s="13"/>
    </row>
    <row r="33146" spans="1:23" ht="45" x14ac:dyDescent="0.25">
      <c r="A33146" s="4" t="s">
        <v>115492</v>
      </c>
      <c r="B33146" s="4" t="s">
        <v>170</v>
      </c>
      <c r="C33146" s="4" t="s">
        <v>28791</v>
      </c>
      <c r="D33146" s="4" t="s">
        <v>115490</v>
      </c>
      <c r="E33146" s="4" t="s">
        <v>34</v>
      </c>
      <c r="F33146" s="4">
        <v>8488916409</v>
      </c>
      <c r="G33146" s="4">
        <v>7798905129</v>
      </c>
      <c r="H33146" s="4" t="s">
        <v>115491</v>
      </c>
      <c r="I33146" s="4"/>
      <c r="J33146" s="4" t="s">
        <v>115493</v>
      </c>
      <c r="L33146" s="4" t="s">
        <v>644</v>
      </c>
      <c r="M33146" s="4" t="s">
        <v>171</v>
      </c>
      <c r="N33146" s="4">
        <v>395004</v>
      </c>
      <c r="O33146" s="4"/>
      <c r="P33146" s="4"/>
      <c r="Q33146" s="31" t="s">
        <v>205935</v>
      </c>
      <c r="R33146" s="4"/>
      <c r="S33146" s="13" t="s">
        <v>203772</v>
      </c>
      <c r="T33146" s="13"/>
      <c r="U33146" s="13"/>
      <c r="V33146" s="13"/>
      <c r="W33146" s="13"/>
    </row>
    <row r="33147" spans="1:23" ht="45" x14ac:dyDescent="0.25">
      <c r="A33147" s="4" t="s">
        <v>115610</v>
      </c>
      <c r="B33147" s="4" t="s">
        <v>170</v>
      </c>
      <c r="C33147" s="4" t="s">
        <v>2132</v>
      </c>
      <c r="D33147" s="4"/>
      <c r="E33147" s="4" t="s">
        <v>34</v>
      </c>
      <c r="F33147" s="4">
        <v>9377783132</v>
      </c>
      <c r="G33147" s="4">
        <v>7359394191</v>
      </c>
      <c r="H33147" s="4" t="s">
        <v>115609</v>
      </c>
      <c r="I33147" s="4"/>
      <c r="J33147" s="4" t="s">
        <v>115611</v>
      </c>
      <c r="L33147" s="4" t="s">
        <v>10618</v>
      </c>
      <c r="M33147" s="4" t="s">
        <v>171</v>
      </c>
      <c r="N33147" s="4">
        <v>395010</v>
      </c>
      <c r="O33147" s="4"/>
      <c r="P33147" s="4"/>
      <c r="Q33147" s="31" t="s">
        <v>211214</v>
      </c>
      <c r="R33147" s="4"/>
      <c r="S33147" s="13" t="s">
        <v>198036</v>
      </c>
      <c r="T33147" s="13"/>
      <c r="U33147" s="13"/>
      <c r="V33147" s="13"/>
      <c r="W33147" s="13"/>
    </row>
    <row r="33148" spans="1:23" ht="30" x14ac:dyDescent="0.25">
      <c r="A33148" s="4" t="s">
        <v>115614</v>
      </c>
      <c r="B33148" s="4" t="s">
        <v>170</v>
      </c>
      <c r="C33148" s="4" t="s">
        <v>8472</v>
      </c>
      <c r="D33148" s="4" t="s">
        <v>3805</v>
      </c>
      <c r="E33148" s="4" t="s">
        <v>34</v>
      </c>
      <c r="F33148" s="4">
        <v>9374539787</v>
      </c>
      <c r="G33148" s="4"/>
      <c r="H33148" s="4" t="s">
        <v>115612</v>
      </c>
      <c r="I33148" s="4" t="s">
        <v>115613</v>
      </c>
      <c r="J33148" s="4" t="s">
        <v>115615</v>
      </c>
      <c r="L33148" s="4" t="s">
        <v>15436</v>
      </c>
      <c r="M33148" s="4" t="s">
        <v>171</v>
      </c>
      <c r="N33148" s="4">
        <v>395002</v>
      </c>
      <c r="O33148" s="4" t="s">
        <v>115616</v>
      </c>
      <c r="P33148" s="4"/>
      <c r="Q33148" s="31" t="s">
        <v>211215</v>
      </c>
      <c r="R33148" s="4"/>
      <c r="S33148" s="13" t="s">
        <v>198037</v>
      </c>
      <c r="T33148" s="13"/>
      <c r="U33148" s="13"/>
      <c r="V33148" s="13"/>
      <c r="W33148" s="13"/>
    </row>
    <row r="33149" spans="1:23" ht="45" x14ac:dyDescent="0.25">
      <c r="A33149" s="4" t="s">
        <v>115667</v>
      </c>
      <c r="B33149" s="4" t="s">
        <v>170</v>
      </c>
      <c r="C33149" s="4" t="s">
        <v>115665</v>
      </c>
      <c r="D33149" s="4" t="s">
        <v>11620</v>
      </c>
      <c r="E33149" s="4" t="s">
        <v>74</v>
      </c>
      <c r="F33149" s="4">
        <v>9737373938</v>
      </c>
      <c r="G33149" s="4"/>
      <c r="H33149" s="4" t="s">
        <v>115666</v>
      </c>
      <c r="I33149" s="4"/>
      <c r="J33149" s="4" t="s">
        <v>115668</v>
      </c>
      <c r="L33149" s="4" t="s">
        <v>115669</v>
      </c>
      <c r="M33149" s="4" t="s">
        <v>171</v>
      </c>
      <c r="N33149" s="4">
        <v>395006</v>
      </c>
      <c r="O33149" s="4"/>
      <c r="P33149" s="4"/>
      <c r="Q33149" s="31" t="s">
        <v>211216</v>
      </c>
      <c r="R33149" s="4"/>
      <c r="S33149" s="13" t="s">
        <v>198038</v>
      </c>
      <c r="T33149" s="13"/>
      <c r="U33149" s="13"/>
      <c r="V33149" s="13"/>
      <c r="W33149" s="13"/>
    </row>
    <row r="33150" spans="1:23" x14ac:dyDescent="0.25">
      <c r="A33150" s="4" t="s">
        <v>115773</v>
      </c>
      <c r="B33150" s="4" t="s">
        <v>170</v>
      </c>
      <c r="C33150" s="4" t="s">
        <v>1219</v>
      </c>
      <c r="D33150" s="4" t="s">
        <v>115771</v>
      </c>
      <c r="E33150" s="4" t="s">
        <v>27</v>
      </c>
      <c r="F33150" s="4">
        <v>9925117799</v>
      </c>
      <c r="G33150" s="4">
        <v>9825375228</v>
      </c>
      <c r="H33150" s="4" t="s">
        <v>115772</v>
      </c>
      <c r="I33150" s="4"/>
      <c r="J33150" s="4" t="s">
        <v>115774</v>
      </c>
      <c r="L33150" s="4" t="s">
        <v>115775</v>
      </c>
      <c r="M33150" s="4" t="s">
        <v>171</v>
      </c>
      <c r="N33150" s="4">
        <v>395002</v>
      </c>
      <c r="O33150" s="4" t="s">
        <v>115776</v>
      </c>
      <c r="P33150" s="4"/>
      <c r="Q33150" s="31"/>
      <c r="R33150" s="4"/>
      <c r="S33150" s="13" t="s">
        <v>203773</v>
      </c>
      <c r="T33150" s="13"/>
      <c r="U33150" s="13"/>
      <c r="V33150" s="13"/>
      <c r="W33150" s="13"/>
    </row>
    <row r="33151" spans="1:23" x14ac:dyDescent="0.25">
      <c r="A33151" s="4" t="s">
        <v>115778</v>
      </c>
      <c r="B33151" s="4" t="s">
        <v>170</v>
      </c>
      <c r="C33151" s="4" t="s">
        <v>33355</v>
      </c>
      <c r="D33151" s="4" t="s">
        <v>194</v>
      </c>
      <c r="E33151" s="4" t="s">
        <v>27</v>
      </c>
      <c r="F33151" s="4">
        <v>9978062222</v>
      </c>
      <c r="G33151" s="4"/>
      <c r="H33151" s="4" t="s">
        <v>115777</v>
      </c>
      <c r="I33151" s="4"/>
      <c r="J33151" s="4" t="s">
        <v>115779</v>
      </c>
      <c r="L33151" s="4" t="s">
        <v>111443</v>
      </c>
      <c r="M33151" s="4" t="s">
        <v>171</v>
      </c>
      <c r="N33151" s="4">
        <v>395002</v>
      </c>
      <c r="O33151" s="4" t="s">
        <v>115780</v>
      </c>
      <c r="P33151" s="4"/>
      <c r="Q33151" s="31"/>
      <c r="R33151" s="4"/>
      <c r="S33151" s="13" t="s">
        <v>223563</v>
      </c>
      <c r="T33151" s="13"/>
      <c r="U33151" s="13"/>
      <c r="V33151" s="13"/>
      <c r="W33151" s="13"/>
    </row>
    <row r="33152" spans="1:23" ht="45" x14ac:dyDescent="0.25">
      <c r="A33152" s="4" t="s">
        <v>115935</v>
      </c>
      <c r="B33152" s="4" t="s">
        <v>170</v>
      </c>
      <c r="C33152" s="4" t="s">
        <v>52819</v>
      </c>
      <c r="D33152" s="4" t="s">
        <v>15914</v>
      </c>
      <c r="E33152" s="4" t="s">
        <v>34</v>
      </c>
      <c r="F33152" s="4">
        <v>8487841165</v>
      </c>
      <c r="G33152" s="4"/>
      <c r="H33152" s="4" t="s">
        <v>115933</v>
      </c>
      <c r="I33152" s="4" t="s">
        <v>115934</v>
      </c>
      <c r="J33152" s="4" t="s">
        <v>644</v>
      </c>
      <c r="L33152" s="4" t="s">
        <v>644</v>
      </c>
      <c r="M33152" s="4" t="s">
        <v>171</v>
      </c>
      <c r="N33152" s="4">
        <v>395002</v>
      </c>
      <c r="O33152" s="4"/>
      <c r="P33152" s="4"/>
      <c r="Q33152" s="31" t="s">
        <v>115932</v>
      </c>
      <c r="R33152" s="4"/>
      <c r="S33152" s="13" t="s">
        <v>203774</v>
      </c>
      <c r="T33152" s="13"/>
      <c r="U33152" s="13"/>
      <c r="V33152" s="13"/>
      <c r="W33152" s="13"/>
    </row>
    <row r="33153" spans="1:23" ht="45" x14ac:dyDescent="0.25">
      <c r="A33153" s="4" t="s">
        <v>115953</v>
      </c>
      <c r="B33153" s="4" t="s">
        <v>170</v>
      </c>
      <c r="C33153" s="4" t="s">
        <v>7272</v>
      </c>
      <c r="D33153" s="4" t="s">
        <v>115950</v>
      </c>
      <c r="E33153" s="4" t="s">
        <v>27</v>
      </c>
      <c r="F33153" s="4">
        <v>9726100025</v>
      </c>
      <c r="G33153" s="4">
        <v>8511699697</v>
      </c>
      <c r="H33153" s="4" t="s">
        <v>115951</v>
      </c>
      <c r="I33153" s="4" t="s">
        <v>115952</v>
      </c>
      <c r="J33153" s="4" t="s">
        <v>115954</v>
      </c>
      <c r="L33153" s="4" t="s">
        <v>60261</v>
      </c>
      <c r="M33153" s="4" t="s">
        <v>171</v>
      </c>
      <c r="N33153" s="4">
        <v>395007</v>
      </c>
      <c r="O33153" s="4" t="s">
        <v>115955</v>
      </c>
      <c r="P33153" s="4"/>
      <c r="Q33153" s="31" t="s">
        <v>115949</v>
      </c>
      <c r="R33153" s="4"/>
      <c r="S33153" s="13" t="s">
        <v>232356</v>
      </c>
      <c r="T33153" s="13"/>
      <c r="U33153" s="13"/>
      <c r="V33153" s="13"/>
      <c r="W33153" s="13"/>
    </row>
    <row r="33154" spans="1:23" ht="45" x14ac:dyDescent="0.25">
      <c r="A33154" s="4" t="s">
        <v>116050</v>
      </c>
      <c r="B33154" s="4" t="s">
        <v>170</v>
      </c>
      <c r="C33154" s="4" t="s">
        <v>8042</v>
      </c>
      <c r="D33154" s="4" t="s">
        <v>6549</v>
      </c>
      <c r="E33154" s="4" t="s">
        <v>27</v>
      </c>
      <c r="F33154" s="4">
        <v>9898243920</v>
      </c>
      <c r="G33154" s="4">
        <v>9904783920</v>
      </c>
      <c r="H33154" s="4" t="s">
        <v>116049</v>
      </c>
      <c r="I33154" s="4"/>
      <c r="J33154" s="4" t="s">
        <v>116051</v>
      </c>
      <c r="L33154" s="4" t="s">
        <v>72302</v>
      </c>
      <c r="M33154" s="4" t="s">
        <v>171</v>
      </c>
      <c r="N33154" s="4">
        <v>394210</v>
      </c>
      <c r="O33154" s="4" t="s">
        <v>116052</v>
      </c>
      <c r="P33154" s="4"/>
      <c r="Q33154" s="31" t="s">
        <v>116048</v>
      </c>
      <c r="R33154" s="4"/>
      <c r="S33154" s="13" t="s">
        <v>198039</v>
      </c>
      <c r="T33154" s="13"/>
      <c r="U33154" s="13"/>
      <c r="V33154" s="13"/>
      <c r="W33154" s="13"/>
    </row>
    <row r="33155" spans="1:23" ht="30" x14ac:dyDescent="0.25">
      <c r="A33155" s="4" t="s">
        <v>116269</v>
      </c>
      <c r="B33155" s="4" t="s">
        <v>170</v>
      </c>
      <c r="C33155" s="4" t="s">
        <v>2834</v>
      </c>
      <c r="D33155" s="4" t="s">
        <v>3877</v>
      </c>
      <c r="E33155" s="4" t="s">
        <v>34</v>
      </c>
      <c r="F33155" s="4">
        <v>9376805424</v>
      </c>
      <c r="G33155" s="4">
        <v>9924199977</v>
      </c>
      <c r="H33155" s="4" t="s">
        <v>116268</v>
      </c>
      <c r="I33155" s="4"/>
      <c r="J33155" s="4" t="s">
        <v>116270</v>
      </c>
      <c r="L33155" s="4" t="s">
        <v>12319</v>
      </c>
      <c r="M33155" s="4" t="s">
        <v>171</v>
      </c>
      <c r="N33155" s="4">
        <v>395002</v>
      </c>
      <c r="O33155" s="4"/>
      <c r="P33155" s="4"/>
      <c r="Q33155" s="31" t="s">
        <v>211217</v>
      </c>
      <c r="R33155" s="4"/>
      <c r="S33155" s="13" t="s">
        <v>198040</v>
      </c>
      <c r="T33155" s="13"/>
      <c r="U33155" s="13"/>
      <c r="V33155" s="13"/>
      <c r="W33155" s="13"/>
    </row>
    <row r="33156" spans="1:23" ht="30" x14ac:dyDescent="0.25">
      <c r="A33156" s="4" t="s">
        <v>116279</v>
      </c>
      <c r="B33156" s="4" t="s">
        <v>170</v>
      </c>
      <c r="C33156" s="4" t="s">
        <v>2575</v>
      </c>
      <c r="D33156" s="4" t="s">
        <v>24545</v>
      </c>
      <c r="E33156" s="4" t="s">
        <v>74</v>
      </c>
      <c r="F33156" s="4">
        <v>9377040184</v>
      </c>
      <c r="G33156" s="4">
        <v>9510208090</v>
      </c>
      <c r="H33156" s="4" t="s">
        <v>116277</v>
      </c>
      <c r="I33156" s="4" t="s">
        <v>116278</v>
      </c>
      <c r="J33156" s="4" t="s">
        <v>116280</v>
      </c>
      <c r="L33156" s="4" t="s">
        <v>116281</v>
      </c>
      <c r="M33156" s="4" t="s">
        <v>171</v>
      </c>
      <c r="N33156" s="4">
        <v>394180</v>
      </c>
      <c r="O33156" s="4"/>
      <c r="P33156" s="4"/>
      <c r="Q33156" s="31" t="s">
        <v>211218</v>
      </c>
      <c r="R33156" s="4"/>
      <c r="S33156" s="13" t="s">
        <v>198041</v>
      </c>
      <c r="T33156" s="13"/>
      <c r="U33156" s="13"/>
      <c r="V33156" s="13"/>
      <c r="W33156" s="13"/>
    </row>
    <row r="33157" spans="1:23" x14ac:dyDescent="0.25">
      <c r="A33157" s="4" t="s">
        <v>116316</v>
      </c>
      <c r="B33157" s="4" t="s">
        <v>170</v>
      </c>
      <c r="C33157" s="4" t="s">
        <v>624</v>
      </c>
      <c r="D33157" s="4" t="s">
        <v>188</v>
      </c>
      <c r="E33157" s="4"/>
      <c r="F33157" s="4">
        <v>9925349348</v>
      </c>
      <c r="G33157" s="4"/>
      <c r="H33157" s="4" t="s">
        <v>23463</v>
      </c>
      <c r="I33157" s="4"/>
      <c r="J33157" s="4" t="s">
        <v>116317</v>
      </c>
      <c r="L33157" s="4"/>
      <c r="M33157" s="4" t="s">
        <v>171</v>
      </c>
      <c r="N33157" s="4">
        <v>395004</v>
      </c>
      <c r="O33157" s="4" t="s">
        <v>116318</v>
      </c>
      <c r="P33157" s="4"/>
      <c r="Q33157" s="31"/>
      <c r="R33157" s="4"/>
      <c r="S33157" s="13" t="s">
        <v>203775</v>
      </c>
      <c r="T33157" s="13"/>
      <c r="U33157" s="13"/>
      <c r="V33157" s="13"/>
      <c r="W33157" s="13"/>
    </row>
    <row r="33158" spans="1:23" x14ac:dyDescent="0.25">
      <c r="A33158" s="4" t="s">
        <v>116349</v>
      </c>
      <c r="B33158" s="4" t="s">
        <v>170</v>
      </c>
      <c r="C33158" s="4" t="s">
        <v>1050</v>
      </c>
      <c r="D33158" s="4" t="s">
        <v>71783</v>
      </c>
      <c r="E33158" s="4" t="s">
        <v>27</v>
      </c>
      <c r="F33158" s="4">
        <v>8460299432</v>
      </c>
      <c r="G33158" s="4">
        <v>8401189388</v>
      </c>
      <c r="H33158" s="4" t="s">
        <v>116347</v>
      </c>
      <c r="I33158" s="4" t="s">
        <v>116348</v>
      </c>
      <c r="J33158" s="4" t="s">
        <v>116350</v>
      </c>
      <c r="L33158" s="4" t="s">
        <v>9080</v>
      </c>
      <c r="M33158" s="4" t="s">
        <v>171</v>
      </c>
      <c r="N33158" s="4">
        <v>395010</v>
      </c>
      <c r="O33158" s="4"/>
      <c r="P33158" s="4"/>
      <c r="Q33158" s="31"/>
      <c r="R33158" s="4"/>
      <c r="S33158" s="13" t="s">
        <v>203776</v>
      </c>
      <c r="T33158" s="13"/>
      <c r="U33158" s="13"/>
      <c r="V33158" s="13"/>
      <c r="W33158" s="13"/>
    </row>
    <row r="33159" spans="1:23" ht="45" x14ac:dyDescent="0.25">
      <c r="A33159" s="4" t="s">
        <v>116466</v>
      </c>
      <c r="B33159" s="4" t="s">
        <v>170</v>
      </c>
      <c r="C33159" s="4" t="s">
        <v>41856</v>
      </c>
      <c r="D33159" s="4" t="s">
        <v>42146</v>
      </c>
      <c r="E33159" s="4" t="s">
        <v>65</v>
      </c>
      <c r="F33159" s="4">
        <v>9558364939</v>
      </c>
      <c r="G33159" s="4"/>
      <c r="H33159" s="4" t="s">
        <v>116465</v>
      </c>
      <c r="I33159" s="4"/>
      <c r="J33159" s="4" t="s">
        <v>116467</v>
      </c>
      <c r="L33159" s="4" t="s">
        <v>783</v>
      </c>
      <c r="M33159" s="4" t="s">
        <v>171</v>
      </c>
      <c r="N33159" s="4">
        <v>395006</v>
      </c>
      <c r="O33159" s="4" t="s">
        <v>116468</v>
      </c>
      <c r="P33159" s="4"/>
      <c r="Q33159" s="31" t="s">
        <v>211219</v>
      </c>
      <c r="R33159" s="4"/>
      <c r="S33159" s="13" t="s">
        <v>203777</v>
      </c>
      <c r="T33159" s="13"/>
      <c r="U33159" s="13"/>
      <c r="V33159" s="13"/>
      <c r="W33159" s="13"/>
    </row>
    <row r="33160" spans="1:23" ht="45" x14ac:dyDescent="0.25">
      <c r="A33160" s="4" t="s">
        <v>116475</v>
      </c>
      <c r="B33160" s="4" t="s">
        <v>170</v>
      </c>
      <c r="C33160" s="4" t="s">
        <v>220</v>
      </c>
      <c r="D33160" s="4" t="s">
        <v>116473</v>
      </c>
      <c r="E33160" s="4" t="s">
        <v>34</v>
      </c>
      <c r="F33160" s="4">
        <v>7778908908</v>
      </c>
      <c r="G33160" s="4"/>
      <c r="H33160" s="4" t="s">
        <v>116474</v>
      </c>
      <c r="I33160" s="4"/>
      <c r="J33160" s="4" t="s">
        <v>116476</v>
      </c>
      <c r="L33160" s="4" t="s">
        <v>116477</v>
      </c>
      <c r="M33160" s="4" t="s">
        <v>171</v>
      </c>
      <c r="N33160" s="4">
        <v>395010</v>
      </c>
      <c r="O33160" s="4" t="s">
        <v>116478</v>
      </c>
      <c r="P33160" s="4"/>
      <c r="Q33160" s="31" t="s">
        <v>203778</v>
      </c>
      <c r="R33160" s="4"/>
      <c r="S33160" s="13" t="s">
        <v>203778</v>
      </c>
      <c r="T33160" s="13"/>
      <c r="U33160" s="13"/>
      <c r="V33160" s="13"/>
      <c r="W33160" s="13"/>
    </row>
    <row r="33161" spans="1:23" ht="45" x14ac:dyDescent="0.25">
      <c r="A33161" s="4" t="s">
        <v>116500</v>
      </c>
      <c r="B33161" s="4" t="s">
        <v>170</v>
      </c>
      <c r="C33161" s="4" t="s">
        <v>593</v>
      </c>
      <c r="D33161" s="4" t="s">
        <v>13300</v>
      </c>
      <c r="E33161" s="4" t="s">
        <v>34</v>
      </c>
      <c r="F33161" s="4">
        <v>9825600976</v>
      </c>
      <c r="G33161" s="4">
        <v>9825131193</v>
      </c>
      <c r="H33161" s="4" t="s">
        <v>116499</v>
      </c>
      <c r="I33161" s="4"/>
      <c r="J33161" s="4" t="s">
        <v>116501</v>
      </c>
      <c r="L33161" s="4" t="s">
        <v>1855</v>
      </c>
      <c r="M33161" s="4" t="s">
        <v>171</v>
      </c>
      <c r="N33161" s="4">
        <v>395002</v>
      </c>
      <c r="O33161" s="4"/>
      <c r="P33161" s="4"/>
      <c r="Q33161" s="31" t="s">
        <v>211220</v>
      </c>
      <c r="R33161" s="4"/>
      <c r="S33161" s="13" t="s">
        <v>198042</v>
      </c>
      <c r="T33161" s="13"/>
      <c r="U33161" s="13"/>
      <c r="V33161" s="13"/>
      <c r="W33161" s="13"/>
    </row>
    <row r="33162" spans="1:23" x14ac:dyDescent="0.25">
      <c r="A33162" s="4" t="s">
        <v>116606</v>
      </c>
      <c r="B33162" s="4" t="s">
        <v>170</v>
      </c>
      <c r="C33162" s="4" t="s">
        <v>116603</v>
      </c>
      <c r="D33162" s="4" t="s">
        <v>116604</v>
      </c>
      <c r="E33162" s="4" t="s">
        <v>27</v>
      </c>
      <c r="F33162" s="4">
        <v>9428871600</v>
      </c>
      <c r="G33162" s="4"/>
      <c r="H33162" s="4" t="s">
        <v>116605</v>
      </c>
      <c r="I33162" s="4"/>
      <c r="J33162" s="4" t="s">
        <v>116607</v>
      </c>
      <c r="L33162" s="4" t="s">
        <v>783</v>
      </c>
      <c r="M33162" s="4" t="s">
        <v>171</v>
      </c>
      <c r="N33162" s="4">
        <v>395006</v>
      </c>
      <c r="O33162" s="4"/>
      <c r="P33162" s="4"/>
      <c r="Q33162" s="31"/>
      <c r="R33162" s="4"/>
      <c r="S33162" s="13" t="s">
        <v>223564</v>
      </c>
      <c r="T33162" s="13"/>
      <c r="U33162" s="13"/>
      <c r="V33162" s="13"/>
      <c r="W33162" s="13"/>
    </row>
    <row r="33163" spans="1:23" x14ac:dyDescent="0.25">
      <c r="A33163" s="4" t="s">
        <v>116666</v>
      </c>
      <c r="B33163" s="4" t="s">
        <v>170</v>
      </c>
      <c r="C33163" s="4" t="s">
        <v>29518</v>
      </c>
      <c r="D33163" s="4" t="s">
        <v>13351</v>
      </c>
      <c r="E33163" s="4" t="s">
        <v>9613</v>
      </c>
      <c r="F33163" s="4">
        <v>8818881499</v>
      </c>
      <c r="G33163" s="4">
        <v>8319166755</v>
      </c>
      <c r="H33163" s="4" t="s">
        <v>116664</v>
      </c>
      <c r="I33163" s="4" t="s">
        <v>116665</v>
      </c>
      <c r="J33163" s="4" t="s">
        <v>116667</v>
      </c>
      <c r="L33163" s="4" t="s">
        <v>644</v>
      </c>
      <c r="M33163" s="4" t="s">
        <v>171</v>
      </c>
      <c r="N33163" s="4">
        <v>452001</v>
      </c>
      <c r="O33163" s="4" t="s">
        <v>116668</v>
      </c>
      <c r="P33163" s="4"/>
      <c r="Q33163" s="31"/>
      <c r="R33163" s="4"/>
      <c r="S33163" s="13" t="s">
        <v>203779</v>
      </c>
      <c r="T33163" s="13"/>
      <c r="U33163" s="13"/>
      <c r="V33163" s="13"/>
      <c r="W33163" s="13"/>
    </row>
    <row r="33164" spans="1:23" ht="30" x14ac:dyDescent="0.25">
      <c r="A33164" s="4" t="s">
        <v>116927</v>
      </c>
      <c r="B33164" s="4" t="s">
        <v>170</v>
      </c>
      <c r="C33164" s="4" t="s">
        <v>484</v>
      </c>
      <c r="D33164" s="4" t="s">
        <v>33292</v>
      </c>
      <c r="E33164" s="4" t="s">
        <v>27</v>
      </c>
      <c r="F33164" s="4">
        <v>9537313217</v>
      </c>
      <c r="G33164" s="4"/>
      <c r="H33164" s="4" t="s">
        <v>116926</v>
      </c>
      <c r="I33164" s="4"/>
      <c r="J33164" s="4" t="s">
        <v>116928</v>
      </c>
      <c r="L33164" s="4" t="s">
        <v>9080</v>
      </c>
      <c r="M33164" s="4" t="s">
        <v>171</v>
      </c>
      <c r="N33164" s="4">
        <v>395006</v>
      </c>
      <c r="O33164" s="4" t="s">
        <v>116929</v>
      </c>
      <c r="P33164" s="4"/>
      <c r="Q33164" s="31" t="s">
        <v>211221</v>
      </c>
      <c r="R33164" s="4"/>
      <c r="S33164" s="13" t="s">
        <v>232357</v>
      </c>
      <c r="T33164" s="13"/>
      <c r="U33164" s="13"/>
      <c r="V33164" s="13"/>
      <c r="W33164" s="13"/>
    </row>
    <row r="33165" spans="1:23" ht="30" x14ac:dyDescent="0.25">
      <c r="A33165" s="4" t="s">
        <v>116943</v>
      </c>
      <c r="B33165" s="4" t="s">
        <v>170</v>
      </c>
      <c r="C33165" s="4" t="s">
        <v>220</v>
      </c>
      <c r="D33165" s="4" t="s">
        <v>647</v>
      </c>
      <c r="E33165" s="4" t="s">
        <v>27</v>
      </c>
      <c r="F33165" s="4">
        <v>9825115768</v>
      </c>
      <c r="G33165" s="4">
        <v>7600075768</v>
      </c>
      <c r="H33165" s="4" t="s">
        <v>116942</v>
      </c>
      <c r="I33165" s="4"/>
      <c r="J33165" s="4" t="s">
        <v>116944</v>
      </c>
      <c r="L33165" s="4" t="s">
        <v>79920</v>
      </c>
      <c r="M33165" s="4" t="s">
        <v>171</v>
      </c>
      <c r="N33165" s="4">
        <v>395007</v>
      </c>
      <c r="O33165" s="4" t="s">
        <v>116945</v>
      </c>
      <c r="P33165" s="4"/>
      <c r="Q33165" s="31" t="s">
        <v>116941</v>
      </c>
      <c r="R33165" s="4"/>
      <c r="S33165" s="13" t="s">
        <v>232358</v>
      </c>
      <c r="T33165" s="13"/>
      <c r="U33165" s="13"/>
      <c r="V33165" s="13"/>
      <c r="W33165" s="13"/>
    </row>
    <row r="33166" spans="1:23" x14ac:dyDescent="0.25">
      <c r="A33166" s="4" t="s">
        <v>116969</v>
      </c>
      <c r="B33166" s="4" t="s">
        <v>170</v>
      </c>
      <c r="C33166" s="4" t="s">
        <v>2395</v>
      </c>
      <c r="D33166" s="4" t="s">
        <v>4242</v>
      </c>
      <c r="E33166" s="4" t="s">
        <v>34</v>
      </c>
      <c r="F33166" s="4">
        <v>8000089807</v>
      </c>
      <c r="G33166" s="4"/>
      <c r="H33166" s="4" t="s">
        <v>116967</v>
      </c>
      <c r="I33166" s="4" t="s">
        <v>116968</v>
      </c>
      <c r="J33166" s="4" t="s">
        <v>116970</v>
      </c>
      <c r="L33166" s="4" t="s">
        <v>9080</v>
      </c>
      <c r="M33166" s="4" t="s">
        <v>171</v>
      </c>
      <c r="N33166" s="4">
        <v>395010</v>
      </c>
      <c r="O33166" s="4" t="s">
        <v>116971</v>
      </c>
      <c r="P33166" s="4"/>
      <c r="Q33166" s="31"/>
      <c r="R33166" s="4"/>
      <c r="S33166" s="13" t="s">
        <v>203780</v>
      </c>
      <c r="T33166" s="13"/>
      <c r="U33166" s="13"/>
      <c r="V33166" s="13"/>
      <c r="W33166" s="13"/>
    </row>
    <row r="33167" spans="1:23" ht="45" x14ac:dyDescent="0.25">
      <c r="A33167" s="4" t="s">
        <v>117081</v>
      </c>
      <c r="B33167" s="4" t="s">
        <v>170</v>
      </c>
      <c r="C33167" s="4" t="s">
        <v>100695</v>
      </c>
      <c r="D33167" s="4" t="s">
        <v>188</v>
      </c>
      <c r="E33167" s="4" t="s">
        <v>34</v>
      </c>
      <c r="F33167" s="4">
        <v>9426592277</v>
      </c>
      <c r="G33167" s="4">
        <v>9033310192</v>
      </c>
      <c r="H33167" s="4" t="s">
        <v>117080</v>
      </c>
      <c r="I33167" s="4"/>
      <c r="J33167" s="4" t="s">
        <v>117082</v>
      </c>
      <c r="L33167" s="4" t="s">
        <v>12319</v>
      </c>
      <c r="M33167" s="4" t="s">
        <v>171</v>
      </c>
      <c r="N33167" s="4">
        <v>395002</v>
      </c>
      <c r="O33167" s="4" t="s">
        <v>117083</v>
      </c>
      <c r="P33167" s="4"/>
      <c r="Q33167" s="31" t="s">
        <v>211222</v>
      </c>
      <c r="R33167" s="4"/>
      <c r="S33167" s="13" t="s">
        <v>203781</v>
      </c>
      <c r="T33167" s="13"/>
      <c r="U33167" s="13"/>
      <c r="V33167" s="13"/>
      <c r="W33167" s="13"/>
    </row>
    <row r="33168" spans="1:23" ht="30" x14ac:dyDescent="0.25">
      <c r="A33168" s="4" t="s">
        <v>117150</v>
      </c>
      <c r="B33168" s="4" t="s">
        <v>170</v>
      </c>
      <c r="C33168" s="4" t="s">
        <v>6088</v>
      </c>
      <c r="D33168" s="4" t="s">
        <v>111</v>
      </c>
      <c r="E33168" s="4" t="s">
        <v>27</v>
      </c>
      <c r="F33168" s="4">
        <v>9374022227</v>
      </c>
      <c r="G33168" s="4">
        <v>8000022227</v>
      </c>
      <c r="H33168" s="4" t="s">
        <v>117149</v>
      </c>
      <c r="I33168" s="4"/>
      <c r="J33168" s="4" t="s">
        <v>117151</v>
      </c>
      <c r="L33168" s="4" t="s">
        <v>3364</v>
      </c>
      <c r="M33168" s="4" t="s">
        <v>171</v>
      </c>
      <c r="N33168" s="4">
        <v>395007</v>
      </c>
      <c r="O33168" s="4"/>
      <c r="P33168" s="4"/>
      <c r="Q33168" s="31" t="s">
        <v>117147</v>
      </c>
      <c r="R33168" s="4"/>
      <c r="S33168" s="13" t="s">
        <v>117148</v>
      </c>
      <c r="T33168" s="13"/>
      <c r="U33168" s="13"/>
      <c r="V33168" s="13"/>
      <c r="W33168" s="13"/>
    </row>
    <row r="33169" spans="1:23" ht="45" x14ac:dyDescent="0.25">
      <c r="A33169" s="4" t="s">
        <v>117249</v>
      </c>
      <c r="B33169" s="4" t="s">
        <v>170</v>
      </c>
      <c r="C33169" s="4" t="s">
        <v>135</v>
      </c>
      <c r="D33169" s="4" t="s">
        <v>337</v>
      </c>
      <c r="E33169" s="4" t="s">
        <v>34</v>
      </c>
      <c r="F33169" s="4">
        <v>9974225315</v>
      </c>
      <c r="G33169" s="4">
        <v>8306591001</v>
      </c>
      <c r="H33169" s="4" t="s">
        <v>117248</v>
      </c>
      <c r="I33169" s="4"/>
      <c r="J33169" s="4" t="s">
        <v>117250</v>
      </c>
      <c r="L33169" s="4"/>
      <c r="M33169" s="4" t="s">
        <v>171</v>
      </c>
      <c r="N33169" s="4">
        <v>395002</v>
      </c>
      <c r="O33169" s="4"/>
      <c r="P33169" s="4"/>
      <c r="Q33169" s="31" t="s">
        <v>205936</v>
      </c>
      <c r="R33169" s="4"/>
      <c r="S33169" s="13" t="s">
        <v>198043</v>
      </c>
      <c r="T33169" s="13"/>
      <c r="U33169" s="13"/>
      <c r="V33169" s="13"/>
      <c r="W33169" s="13"/>
    </row>
    <row r="33170" spans="1:23" ht="45" x14ac:dyDescent="0.25">
      <c r="A33170" s="4" t="s">
        <v>117253</v>
      </c>
      <c r="B33170" s="4" t="s">
        <v>170</v>
      </c>
      <c r="C33170" s="4" t="s">
        <v>2132</v>
      </c>
      <c r="D33170" s="4" t="s">
        <v>42146</v>
      </c>
      <c r="E33170" s="4" t="s">
        <v>65</v>
      </c>
      <c r="F33170" s="4">
        <v>9727258000</v>
      </c>
      <c r="G33170" s="4"/>
      <c r="H33170" s="4" t="s">
        <v>117251</v>
      </c>
      <c r="I33170" s="4" t="s">
        <v>117252</v>
      </c>
      <c r="J33170" s="4" t="s">
        <v>117254</v>
      </c>
      <c r="L33170" s="4" t="s">
        <v>10618</v>
      </c>
      <c r="M33170" s="4" t="s">
        <v>171</v>
      </c>
      <c r="N33170" s="4">
        <v>395010</v>
      </c>
      <c r="O33170" s="4" t="s">
        <v>117255</v>
      </c>
      <c r="P33170" s="4"/>
      <c r="Q33170" s="31" t="s">
        <v>205937</v>
      </c>
      <c r="R33170" s="4"/>
      <c r="S33170" s="13" t="s">
        <v>198044</v>
      </c>
      <c r="T33170" s="13"/>
      <c r="U33170" s="13"/>
      <c r="V33170" s="13"/>
      <c r="W33170" s="13"/>
    </row>
    <row r="33171" spans="1:23" x14ac:dyDescent="0.25">
      <c r="A33171" s="4" t="s">
        <v>117460</v>
      </c>
      <c r="B33171" s="4" t="s">
        <v>170</v>
      </c>
      <c r="C33171" s="4" t="s">
        <v>117458</v>
      </c>
      <c r="D33171" s="4" t="s">
        <v>61205</v>
      </c>
      <c r="E33171" s="4" t="s">
        <v>27</v>
      </c>
      <c r="F33171" s="4">
        <v>9712530520</v>
      </c>
      <c r="G33171" s="4"/>
      <c r="H33171" s="4" t="s">
        <v>117459</v>
      </c>
      <c r="I33171" s="4"/>
      <c r="J33171" s="4" t="s">
        <v>117461</v>
      </c>
      <c r="L33171" s="4" t="s">
        <v>644</v>
      </c>
      <c r="M33171" s="4" t="s">
        <v>171</v>
      </c>
      <c r="N33171" s="4">
        <v>395002</v>
      </c>
      <c r="O33171" s="4"/>
      <c r="P33171" s="4"/>
      <c r="Q33171" s="31"/>
      <c r="R33171" s="4"/>
      <c r="S33171" s="13" t="s">
        <v>203782</v>
      </c>
      <c r="T33171" s="13"/>
      <c r="U33171" s="13"/>
      <c r="V33171" s="13"/>
      <c r="W33171" s="13"/>
    </row>
    <row r="33172" spans="1:23" ht="45" x14ac:dyDescent="0.25">
      <c r="A33172" s="4" t="s">
        <v>117488</v>
      </c>
      <c r="B33172" s="4" t="s">
        <v>170</v>
      </c>
      <c r="C33172" s="4" t="s">
        <v>3557</v>
      </c>
      <c r="D33172" s="4" t="s">
        <v>11951</v>
      </c>
      <c r="E33172" s="4" t="s">
        <v>65</v>
      </c>
      <c r="F33172" s="4">
        <v>9374150345</v>
      </c>
      <c r="G33172" s="4">
        <v>9825750674</v>
      </c>
      <c r="H33172" s="4" t="s">
        <v>117487</v>
      </c>
      <c r="I33172" s="4"/>
      <c r="J33172" s="4" t="s">
        <v>117489</v>
      </c>
      <c r="L33172" s="4"/>
      <c r="M33172" s="4" t="s">
        <v>171</v>
      </c>
      <c r="N33172" s="4">
        <v>395002</v>
      </c>
      <c r="O33172" s="4"/>
      <c r="P33172" s="4"/>
      <c r="Q33172" s="31" t="s">
        <v>117486</v>
      </c>
      <c r="R33172" s="4"/>
      <c r="S33172" s="13" t="s">
        <v>198045</v>
      </c>
      <c r="T33172" s="13"/>
      <c r="U33172" s="13"/>
      <c r="V33172" s="13"/>
      <c r="W33172" s="13"/>
    </row>
    <row r="33173" spans="1:23" ht="30" x14ac:dyDescent="0.25">
      <c r="A33173" s="4" t="s">
        <v>117515</v>
      </c>
      <c r="B33173" s="4" t="s">
        <v>170</v>
      </c>
      <c r="C33173" s="4" t="s">
        <v>1213</v>
      </c>
      <c r="D33173" s="4" t="s">
        <v>818</v>
      </c>
      <c r="E33173" s="4" t="s">
        <v>117513</v>
      </c>
      <c r="F33173" s="4">
        <v>9374027828</v>
      </c>
      <c r="G33173" s="4">
        <v>8905272888</v>
      </c>
      <c r="H33173" s="4" t="s">
        <v>117514</v>
      </c>
      <c r="I33173" s="4"/>
      <c r="J33173" s="4" t="s">
        <v>117516</v>
      </c>
      <c r="L33173" s="4" t="s">
        <v>644</v>
      </c>
      <c r="M33173" s="4" t="s">
        <v>171</v>
      </c>
      <c r="N33173" s="4">
        <v>395002</v>
      </c>
      <c r="O33173" s="4"/>
      <c r="P33173" s="4"/>
      <c r="Q33173" s="31" t="s">
        <v>211223</v>
      </c>
      <c r="R33173" s="4"/>
      <c r="S33173" s="13" t="s">
        <v>198046</v>
      </c>
      <c r="T33173" s="13"/>
      <c r="U33173" s="13"/>
      <c r="V33173" s="13"/>
      <c r="W33173" s="13"/>
    </row>
    <row r="33174" spans="1:23" ht="45" x14ac:dyDescent="0.25">
      <c r="A33174" s="4" t="s">
        <v>117533</v>
      </c>
      <c r="B33174" s="4" t="s">
        <v>170</v>
      </c>
      <c r="C33174" s="4" t="s">
        <v>24499</v>
      </c>
      <c r="D33174" s="4"/>
      <c r="E33174" s="4" t="s">
        <v>100</v>
      </c>
      <c r="F33174" s="4">
        <v>9377849900</v>
      </c>
      <c r="G33174" s="4"/>
      <c r="H33174" s="4" t="s">
        <v>117532</v>
      </c>
      <c r="I33174" s="4"/>
      <c r="J33174" s="4" t="s">
        <v>117534</v>
      </c>
      <c r="L33174" s="4" t="s">
        <v>68875</v>
      </c>
      <c r="M33174" s="4" t="s">
        <v>171</v>
      </c>
      <c r="N33174" s="4">
        <v>395002</v>
      </c>
      <c r="O33174" s="4" t="s">
        <v>117535</v>
      </c>
      <c r="P33174" s="4"/>
      <c r="Q33174" s="31" t="s">
        <v>211224</v>
      </c>
      <c r="R33174" s="4"/>
      <c r="S33174" s="13" t="s">
        <v>198047</v>
      </c>
      <c r="T33174" s="13"/>
      <c r="U33174" s="13"/>
      <c r="V33174" s="13"/>
      <c r="W33174" s="13"/>
    </row>
    <row r="33175" spans="1:23" ht="45" x14ac:dyDescent="0.25">
      <c r="A33175" s="4" t="s">
        <v>117547</v>
      </c>
      <c r="B33175" s="4" t="s">
        <v>170</v>
      </c>
      <c r="C33175" s="4" t="s">
        <v>4933</v>
      </c>
      <c r="D33175" s="4" t="s">
        <v>271</v>
      </c>
      <c r="E33175" s="4" t="s">
        <v>34</v>
      </c>
      <c r="F33175" s="4">
        <v>9825297587</v>
      </c>
      <c r="G33175" s="4"/>
      <c r="H33175" s="4" t="s">
        <v>117545</v>
      </c>
      <c r="I33175" s="4" t="s">
        <v>117546</v>
      </c>
      <c r="J33175" s="4" t="s">
        <v>117548</v>
      </c>
      <c r="L33175" s="4" t="s">
        <v>58756</v>
      </c>
      <c r="M33175" s="4" t="s">
        <v>171</v>
      </c>
      <c r="N33175" s="4">
        <v>395002</v>
      </c>
      <c r="O33175" s="4"/>
      <c r="P33175" s="4"/>
      <c r="Q33175" s="31" t="s">
        <v>211225</v>
      </c>
      <c r="R33175" s="4"/>
      <c r="S33175" s="13" t="s">
        <v>198048</v>
      </c>
      <c r="T33175" s="13"/>
      <c r="U33175" s="13"/>
      <c r="V33175" s="13"/>
      <c r="W33175" s="13"/>
    </row>
    <row r="33176" spans="1:23" ht="45" x14ac:dyDescent="0.25">
      <c r="A33176" s="4" t="s">
        <v>117593</v>
      </c>
      <c r="B33176" s="4" t="s">
        <v>170</v>
      </c>
      <c r="C33176" s="4" t="s">
        <v>34044</v>
      </c>
      <c r="D33176" s="4" t="s">
        <v>117591</v>
      </c>
      <c r="E33176" s="4" t="s">
        <v>916</v>
      </c>
      <c r="F33176" s="4">
        <v>9909909314</v>
      </c>
      <c r="G33176" s="4"/>
      <c r="H33176" s="4" t="s">
        <v>117592</v>
      </c>
      <c r="I33176" s="4"/>
      <c r="J33176" s="4" t="s">
        <v>117594</v>
      </c>
      <c r="L33176" s="4" t="s">
        <v>783</v>
      </c>
      <c r="M33176" s="4" t="s">
        <v>171</v>
      </c>
      <c r="N33176" s="4">
        <v>395006</v>
      </c>
      <c r="O33176" s="4"/>
      <c r="P33176" s="4"/>
      <c r="Q33176" s="31" t="s">
        <v>223565</v>
      </c>
      <c r="R33176" s="4"/>
      <c r="S33176" s="13" t="s">
        <v>232359</v>
      </c>
      <c r="T33176" s="13"/>
      <c r="U33176" s="13"/>
      <c r="V33176" s="13"/>
      <c r="W33176" s="13"/>
    </row>
    <row r="33177" spans="1:23" x14ac:dyDescent="0.25">
      <c r="A33177" s="4" t="s">
        <v>117670</v>
      </c>
      <c r="B33177" s="4" t="s">
        <v>170</v>
      </c>
      <c r="C33177" s="4" t="s">
        <v>1478</v>
      </c>
      <c r="D33177" s="4" t="s">
        <v>5885</v>
      </c>
      <c r="E33177" s="4" t="s">
        <v>34</v>
      </c>
      <c r="F33177" s="4">
        <v>9428657179</v>
      </c>
      <c r="G33177" s="4">
        <v>8000099996</v>
      </c>
      <c r="H33177" s="4" t="s">
        <v>117669</v>
      </c>
      <c r="I33177" s="4"/>
      <c r="J33177" s="4" t="s">
        <v>117671</v>
      </c>
      <c r="L33177" s="4" t="s">
        <v>117672</v>
      </c>
      <c r="M33177" s="4" t="s">
        <v>171</v>
      </c>
      <c r="N33177" s="4">
        <v>395002</v>
      </c>
      <c r="O33177" s="4" t="s">
        <v>117673</v>
      </c>
      <c r="P33177" s="4"/>
      <c r="Q33177" s="31"/>
      <c r="R33177" s="4"/>
      <c r="S33177" s="13" t="s">
        <v>223566</v>
      </c>
      <c r="T33177" s="13"/>
      <c r="U33177" s="13"/>
      <c r="V33177" s="13"/>
      <c r="W33177" s="13"/>
    </row>
    <row r="33178" spans="1:23" x14ac:dyDescent="0.25">
      <c r="A33178" s="4" t="s">
        <v>117751</v>
      </c>
      <c r="B33178" s="4" t="s">
        <v>170</v>
      </c>
      <c r="C33178" s="4" t="s">
        <v>117749</v>
      </c>
      <c r="D33178" s="4" t="s">
        <v>44128</v>
      </c>
      <c r="E33178" s="4" t="s">
        <v>27</v>
      </c>
      <c r="F33178" s="4">
        <v>9909051222</v>
      </c>
      <c r="G33178" s="4"/>
      <c r="H33178" s="4" t="s">
        <v>117750</v>
      </c>
      <c r="I33178" s="4"/>
      <c r="J33178" s="4" t="s">
        <v>117752</v>
      </c>
      <c r="L33178" s="4" t="s">
        <v>117753</v>
      </c>
      <c r="M33178" s="4" t="s">
        <v>171</v>
      </c>
      <c r="N33178" s="4">
        <v>395009</v>
      </c>
      <c r="O33178" s="4"/>
      <c r="P33178" s="4"/>
      <c r="Q33178" s="31"/>
      <c r="R33178" s="4"/>
      <c r="S33178" s="13" t="s">
        <v>223567</v>
      </c>
      <c r="T33178" s="13"/>
      <c r="U33178" s="13"/>
      <c r="V33178" s="13"/>
      <c r="W33178" s="13"/>
    </row>
    <row r="33179" spans="1:23" ht="45" x14ac:dyDescent="0.25">
      <c r="A33179" s="4" t="s">
        <v>117822</v>
      </c>
      <c r="B33179" s="4" t="s">
        <v>170</v>
      </c>
      <c r="C33179" s="4" t="s">
        <v>8278</v>
      </c>
      <c r="D33179" s="4"/>
      <c r="E33179" s="4" t="s">
        <v>175</v>
      </c>
      <c r="F33179" s="4">
        <v>8735021127</v>
      </c>
      <c r="G33179" s="4">
        <v>9913759180</v>
      </c>
      <c r="H33179" s="4" t="s">
        <v>117820</v>
      </c>
      <c r="I33179" s="4" t="s">
        <v>117821</v>
      </c>
      <c r="J33179" s="4" t="s">
        <v>117823</v>
      </c>
      <c r="L33179" s="4" t="s">
        <v>644</v>
      </c>
      <c r="M33179" s="4" t="s">
        <v>171</v>
      </c>
      <c r="N33179" s="4">
        <v>395002</v>
      </c>
      <c r="O33179" s="4" t="s">
        <v>117824</v>
      </c>
      <c r="P33179" s="4"/>
      <c r="Q33179" s="31" t="s">
        <v>117819</v>
      </c>
      <c r="R33179" s="4"/>
      <c r="S33179" s="13" t="s">
        <v>203783</v>
      </c>
      <c r="T33179" s="13"/>
      <c r="U33179" s="13"/>
      <c r="V33179" s="13"/>
      <c r="W33179" s="13"/>
    </row>
    <row r="33180" spans="1:23" ht="45" x14ac:dyDescent="0.25">
      <c r="A33180" s="4" t="s">
        <v>117908</v>
      </c>
      <c r="B33180" s="4" t="s">
        <v>170</v>
      </c>
      <c r="C33180" s="4" t="s">
        <v>4959</v>
      </c>
      <c r="D33180" s="4" t="s">
        <v>3990</v>
      </c>
      <c r="E33180" s="4" t="s">
        <v>34</v>
      </c>
      <c r="F33180" s="4">
        <v>9979944885</v>
      </c>
      <c r="G33180" s="4"/>
      <c r="H33180" s="4" t="s">
        <v>117907</v>
      </c>
      <c r="I33180" s="4"/>
      <c r="J33180" s="4" t="s">
        <v>117909</v>
      </c>
      <c r="L33180" s="4" t="s">
        <v>11956</v>
      </c>
      <c r="M33180" s="4" t="s">
        <v>171</v>
      </c>
      <c r="N33180" s="4">
        <v>395002</v>
      </c>
      <c r="O33180" s="4" t="s">
        <v>117910</v>
      </c>
      <c r="P33180" s="4"/>
      <c r="Q33180" s="31" t="s">
        <v>117906</v>
      </c>
      <c r="R33180" s="4"/>
      <c r="S33180" s="13" t="s">
        <v>198049</v>
      </c>
      <c r="T33180" s="13"/>
      <c r="U33180" s="13"/>
      <c r="V33180" s="13"/>
      <c r="W33180" s="13"/>
    </row>
    <row r="33181" spans="1:23" x14ac:dyDescent="0.25">
      <c r="A33181" s="4" t="s">
        <v>117912</v>
      </c>
      <c r="B33181" s="4" t="s">
        <v>170</v>
      </c>
      <c r="C33181" s="4" t="s">
        <v>17777</v>
      </c>
      <c r="D33181" s="4" t="s">
        <v>6380</v>
      </c>
      <c r="E33181" s="4" t="s">
        <v>34</v>
      </c>
      <c r="F33181" s="4">
        <v>7778095419</v>
      </c>
      <c r="G33181" s="4"/>
      <c r="H33181" s="4" t="s">
        <v>117911</v>
      </c>
      <c r="I33181" s="4"/>
      <c r="J33181" s="4" t="s">
        <v>117913</v>
      </c>
      <c r="L33181" s="4" t="s">
        <v>117914</v>
      </c>
      <c r="M33181" s="4" t="s">
        <v>171</v>
      </c>
      <c r="N33181" s="4">
        <v>395003</v>
      </c>
      <c r="O33181" s="4"/>
      <c r="P33181" s="4"/>
      <c r="Q33181" s="31"/>
      <c r="R33181" s="4"/>
      <c r="S33181" s="13" t="s">
        <v>203784</v>
      </c>
      <c r="T33181" s="13"/>
      <c r="U33181" s="13"/>
      <c r="V33181" s="13"/>
      <c r="W33181" s="13"/>
    </row>
    <row r="33182" spans="1:23" x14ac:dyDescent="0.25">
      <c r="A33182" s="4" t="s">
        <v>117952</v>
      </c>
      <c r="B33182" s="4" t="s">
        <v>170</v>
      </c>
      <c r="C33182" s="4" t="s">
        <v>8278</v>
      </c>
      <c r="D33182" s="4" t="s">
        <v>25646</v>
      </c>
      <c r="E33182" s="4" t="s">
        <v>27</v>
      </c>
      <c r="F33182" s="4">
        <v>9924622499</v>
      </c>
      <c r="G33182" s="4"/>
      <c r="H33182" s="4" t="s">
        <v>117950</v>
      </c>
      <c r="I33182" s="4" t="s">
        <v>117951</v>
      </c>
      <c r="J33182" s="4" t="s">
        <v>117953</v>
      </c>
      <c r="L33182" s="4"/>
      <c r="M33182" s="4" t="s">
        <v>171</v>
      </c>
      <c r="N33182" s="4">
        <v>395002</v>
      </c>
      <c r="O33182" s="4"/>
      <c r="P33182" s="4"/>
      <c r="Q33182" s="31"/>
      <c r="R33182" s="4"/>
      <c r="S33182" s="13" t="s">
        <v>203785</v>
      </c>
      <c r="T33182" s="13"/>
      <c r="U33182" s="13"/>
      <c r="V33182" s="13"/>
      <c r="W33182" s="13"/>
    </row>
    <row r="33183" spans="1:23" ht="30" x14ac:dyDescent="0.25">
      <c r="A33183" s="4" t="s">
        <v>118216</v>
      </c>
      <c r="B33183" s="4" t="s">
        <v>170</v>
      </c>
      <c r="C33183" s="4" t="s">
        <v>5221</v>
      </c>
      <c r="D33183" s="4"/>
      <c r="E33183" s="4" t="s">
        <v>27</v>
      </c>
      <c r="F33183" s="4">
        <v>9725385463</v>
      </c>
      <c r="G33183" s="4"/>
      <c r="H33183" s="4" t="s">
        <v>118215</v>
      </c>
      <c r="I33183" s="4"/>
      <c r="J33183" s="4" t="s">
        <v>170</v>
      </c>
      <c r="L33183" s="4" t="s">
        <v>170</v>
      </c>
      <c r="M33183" s="4" t="s">
        <v>171</v>
      </c>
      <c r="N33183" s="4">
        <v>395006</v>
      </c>
      <c r="O33183" s="4"/>
      <c r="P33183" s="4"/>
      <c r="Q33183" s="31" t="s">
        <v>118214</v>
      </c>
      <c r="R33183" s="4"/>
      <c r="S33183" s="13" t="s">
        <v>118214</v>
      </c>
      <c r="T33183" s="13"/>
      <c r="U33183" s="13"/>
      <c r="V33183" s="13"/>
      <c r="W33183" s="13"/>
    </row>
    <row r="33184" spans="1:23" x14ac:dyDescent="0.25">
      <c r="A33184" s="4" t="s">
        <v>118335</v>
      </c>
      <c r="B33184" s="4" t="s">
        <v>170</v>
      </c>
      <c r="C33184" s="4" t="s">
        <v>12941</v>
      </c>
      <c r="D33184" s="4" t="s">
        <v>15559</v>
      </c>
      <c r="E33184" s="4" t="s">
        <v>27</v>
      </c>
      <c r="F33184" s="4">
        <v>9033944888</v>
      </c>
      <c r="G33184" s="4"/>
      <c r="H33184" s="4" t="s">
        <v>118334</v>
      </c>
      <c r="I33184" s="4"/>
      <c r="J33184" s="4" t="s">
        <v>118336</v>
      </c>
      <c r="L33184" s="4" t="s">
        <v>783</v>
      </c>
      <c r="M33184" s="4" t="s">
        <v>171</v>
      </c>
      <c r="N33184" s="4">
        <v>395010</v>
      </c>
      <c r="O33184" s="4" t="s">
        <v>118337</v>
      </c>
      <c r="P33184" s="4"/>
      <c r="Q33184" s="31"/>
      <c r="R33184" s="4"/>
      <c r="S33184" s="13" t="s">
        <v>203786</v>
      </c>
      <c r="T33184" s="13"/>
      <c r="U33184" s="13"/>
      <c r="V33184" s="13"/>
      <c r="W33184" s="13"/>
    </row>
    <row r="33185" spans="1:23" ht="45" x14ac:dyDescent="0.25">
      <c r="A33185" s="4" t="s">
        <v>79918</v>
      </c>
      <c r="B33185" s="4" t="s">
        <v>170</v>
      </c>
      <c r="C33185" s="4" t="s">
        <v>3703</v>
      </c>
      <c r="D33185" s="4" t="s">
        <v>97428</v>
      </c>
      <c r="E33185" s="4" t="s">
        <v>27</v>
      </c>
      <c r="F33185" s="4">
        <v>9427580844</v>
      </c>
      <c r="G33185" s="4">
        <v>9978020097</v>
      </c>
      <c r="H33185" s="4" t="s">
        <v>118339</v>
      </c>
      <c r="I33185" s="4" t="s">
        <v>118340</v>
      </c>
      <c r="J33185" s="4" t="s">
        <v>118341</v>
      </c>
      <c r="L33185" s="4" t="s">
        <v>644</v>
      </c>
      <c r="M33185" s="4" t="s">
        <v>171</v>
      </c>
      <c r="N33185" s="4">
        <v>395002</v>
      </c>
      <c r="O33185" s="4"/>
      <c r="P33185" s="4"/>
      <c r="Q33185" s="31" t="s">
        <v>118338</v>
      </c>
      <c r="R33185" s="4"/>
      <c r="S33185" s="13" t="s">
        <v>198050</v>
      </c>
      <c r="T33185" s="13"/>
      <c r="U33185" s="13"/>
      <c r="V33185" s="13"/>
      <c r="W33185" s="13"/>
    </row>
    <row r="33186" spans="1:23" ht="30" x14ac:dyDescent="0.25">
      <c r="A33186" s="4" t="s">
        <v>118454</v>
      </c>
      <c r="B33186" s="4" t="s">
        <v>170</v>
      </c>
      <c r="C33186" s="4" t="s">
        <v>3568</v>
      </c>
      <c r="D33186" s="4"/>
      <c r="E33186" s="4" t="s">
        <v>27</v>
      </c>
      <c r="F33186" s="4">
        <v>9638413407</v>
      </c>
      <c r="G33186" s="4"/>
      <c r="H33186" s="4" t="s">
        <v>118453</v>
      </c>
      <c r="I33186" s="4"/>
      <c r="J33186" s="4" t="s">
        <v>118455</v>
      </c>
      <c r="L33186" s="4" t="s">
        <v>644</v>
      </c>
      <c r="M33186" s="4" t="s">
        <v>171</v>
      </c>
      <c r="N33186" s="4">
        <v>395002</v>
      </c>
      <c r="O33186" s="4" t="s">
        <v>118456</v>
      </c>
      <c r="P33186" s="4"/>
      <c r="Q33186" s="31" t="s">
        <v>118452</v>
      </c>
      <c r="R33186" s="4"/>
      <c r="S33186" s="13" t="s">
        <v>203787</v>
      </c>
      <c r="T33186" s="13"/>
      <c r="U33186" s="13"/>
      <c r="V33186" s="13"/>
      <c r="W33186" s="13"/>
    </row>
    <row r="33187" spans="1:23" ht="45" x14ac:dyDescent="0.25">
      <c r="A33187" s="4" t="s">
        <v>118599</v>
      </c>
      <c r="B33187" s="4" t="s">
        <v>170</v>
      </c>
      <c r="C33187" s="4" t="s">
        <v>2395</v>
      </c>
      <c r="D33187" s="4" t="s">
        <v>188</v>
      </c>
      <c r="E33187" s="4" t="s">
        <v>34</v>
      </c>
      <c r="F33187" s="4">
        <v>7567122569</v>
      </c>
      <c r="G33187" s="4">
        <v>8140480010</v>
      </c>
      <c r="H33187" s="4" t="s">
        <v>118597</v>
      </c>
      <c r="I33187" s="4" t="s">
        <v>118598</v>
      </c>
      <c r="J33187" s="4" t="s">
        <v>118600</v>
      </c>
      <c r="L33187" s="4" t="s">
        <v>28501</v>
      </c>
      <c r="M33187" s="4" t="s">
        <v>171</v>
      </c>
      <c r="N33187" s="4">
        <v>395002</v>
      </c>
      <c r="O33187" s="4"/>
      <c r="P33187" s="4"/>
      <c r="Q33187" s="31" t="s">
        <v>118596</v>
      </c>
      <c r="R33187" s="4"/>
      <c r="S33187" s="13" t="s">
        <v>203788</v>
      </c>
      <c r="T33187" s="13"/>
      <c r="U33187" s="13"/>
      <c r="V33187" s="13"/>
      <c r="W33187" s="13"/>
    </row>
    <row r="33188" spans="1:23" ht="30" x14ac:dyDescent="0.25">
      <c r="A33188" s="4" t="s">
        <v>118603</v>
      </c>
      <c r="B33188" s="4" t="s">
        <v>170</v>
      </c>
      <c r="C33188" s="4" t="s">
        <v>1659</v>
      </c>
      <c r="D33188" s="4" t="s">
        <v>1462</v>
      </c>
      <c r="E33188" s="4" t="s">
        <v>34</v>
      </c>
      <c r="F33188" s="4">
        <v>9375119991</v>
      </c>
      <c r="G33188" s="4">
        <v>9328149991</v>
      </c>
      <c r="H33188" s="4" t="s">
        <v>118602</v>
      </c>
      <c r="I33188" s="4"/>
      <c r="J33188" s="4" t="s">
        <v>118604</v>
      </c>
      <c r="L33188" s="4" t="s">
        <v>783</v>
      </c>
      <c r="M33188" s="4" t="s">
        <v>171</v>
      </c>
      <c r="N33188" s="4">
        <v>395006</v>
      </c>
      <c r="O33188" s="4" t="s">
        <v>118605</v>
      </c>
      <c r="P33188" s="4"/>
      <c r="Q33188" s="31" t="s">
        <v>118601</v>
      </c>
      <c r="R33188" s="4"/>
      <c r="S33188" s="13" t="s">
        <v>198051</v>
      </c>
      <c r="T33188" s="13"/>
      <c r="U33188" s="13"/>
      <c r="V33188" s="13"/>
      <c r="W33188" s="13"/>
    </row>
    <row r="33189" spans="1:23" ht="30" x14ac:dyDescent="0.25">
      <c r="A33189" s="4" t="s">
        <v>118636</v>
      </c>
      <c r="B33189" s="4" t="s">
        <v>170</v>
      </c>
      <c r="C33189" s="4" t="s">
        <v>1408</v>
      </c>
      <c r="D33189" s="4" t="s">
        <v>337</v>
      </c>
      <c r="E33189" s="4" t="s">
        <v>27</v>
      </c>
      <c r="F33189" s="4">
        <v>9558387588</v>
      </c>
      <c r="G33189" s="4">
        <v>9722222131</v>
      </c>
      <c r="H33189" s="4" t="s">
        <v>118634</v>
      </c>
      <c r="I33189" s="4" t="s">
        <v>118635</v>
      </c>
      <c r="J33189" s="4" t="s">
        <v>118637</v>
      </c>
      <c r="L33189" s="4" t="s">
        <v>1855</v>
      </c>
      <c r="M33189" s="4" t="s">
        <v>171</v>
      </c>
      <c r="N33189" s="4">
        <v>395002</v>
      </c>
      <c r="O33189" s="4" t="s">
        <v>118638</v>
      </c>
      <c r="P33189" s="4"/>
      <c r="Q33189" s="31" t="s">
        <v>205938</v>
      </c>
      <c r="R33189" s="4"/>
      <c r="S33189" s="13" t="s">
        <v>232360</v>
      </c>
      <c r="T33189" s="13"/>
      <c r="U33189" s="13"/>
      <c r="V33189" s="13"/>
      <c r="W33189" s="13"/>
    </row>
    <row r="33190" spans="1:23" ht="45" x14ac:dyDescent="0.25">
      <c r="A33190" s="4" t="s">
        <v>118643</v>
      </c>
      <c r="B33190" s="4" t="s">
        <v>170</v>
      </c>
      <c r="C33190" s="4" t="s">
        <v>118640</v>
      </c>
      <c r="D33190" s="4" t="s">
        <v>41728</v>
      </c>
      <c r="E33190" s="4" t="s">
        <v>65</v>
      </c>
      <c r="F33190" s="4">
        <v>9909943023</v>
      </c>
      <c r="G33190" s="4"/>
      <c r="H33190" s="4" t="s">
        <v>118641</v>
      </c>
      <c r="I33190" s="4" t="s">
        <v>118642</v>
      </c>
      <c r="J33190" s="4" t="s">
        <v>118644</v>
      </c>
      <c r="L33190" s="4" t="s">
        <v>6025</v>
      </c>
      <c r="M33190" s="4" t="s">
        <v>171</v>
      </c>
      <c r="N33190" s="4">
        <v>395010</v>
      </c>
      <c r="O33190" s="4" t="s">
        <v>118645</v>
      </c>
      <c r="P33190" s="4"/>
      <c r="Q33190" s="31" t="s">
        <v>118639</v>
      </c>
      <c r="R33190" s="4"/>
      <c r="S33190" s="13" t="s">
        <v>203789</v>
      </c>
      <c r="T33190" s="13"/>
      <c r="U33190" s="13"/>
      <c r="V33190" s="13"/>
      <c r="W33190" s="13"/>
    </row>
    <row r="33191" spans="1:23" ht="45" x14ac:dyDescent="0.25">
      <c r="A33191" s="4" t="s">
        <v>118658</v>
      </c>
      <c r="B33191" s="4" t="s">
        <v>170</v>
      </c>
      <c r="C33191" s="4" t="s">
        <v>20049</v>
      </c>
      <c r="D33191" s="4"/>
      <c r="E33191" s="4" t="s">
        <v>5379</v>
      </c>
      <c r="F33191" s="4">
        <v>9925599667</v>
      </c>
      <c r="G33191" s="4"/>
      <c r="H33191" s="4" t="s">
        <v>118657</v>
      </c>
      <c r="I33191" s="4"/>
      <c r="J33191" s="4" t="s">
        <v>118659</v>
      </c>
      <c r="L33191" s="4" t="s">
        <v>118660</v>
      </c>
      <c r="M33191" s="4" t="s">
        <v>171</v>
      </c>
      <c r="N33191" s="4">
        <v>395007</v>
      </c>
      <c r="O33191" s="4" t="s">
        <v>58494</v>
      </c>
      <c r="P33191" s="4"/>
      <c r="Q33191" s="31" t="s">
        <v>118656</v>
      </c>
      <c r="R33191" s="4"/>
      <c r="S33191" s="13" t="s">
        <v>203790</v>
      </c>
      <c r="T33191" s="13"/>
      <c r="U33191" s="13"/>
      <c r="V33191" s="13"/>
      <c r="W33191" s="13"/>
    </row>
    <row r="33192" spans="1:23" ht="45" x14ac:dyDescent="0.25">
      <c r="A33192" s="4" t="s">
        <v>118754</v>
      </c>
      <c r="B33192" s="4" t="s">
        <v>170</v>
      </c>
      <c r="C33192" s="4" t="s">
        <v>118751</v>
      </c>
      <c r="D33192" s="4" t="s">
        <v>118752</v>
      </c>
      <c r="E33192" s="4" t="s">
        <v>34</v>
      </c>
      <c r="F33192" s="4">
        <v>9377828787</v>
      </c>
      <c r="G33192" s="4"/>
      <c r="H33192" s="4" t="s">
        <v>118753</v>
      </c>
      <c r="I33192" s="4"/>
      <c r="J33192" s="4" t="s">
        <v>118755</v>
      </c>
      <c r="L33192" s="4" t="s">
        <v>118756</v>
      </c>
      <c r="M33192" s="4" t="s">
        <v>171</v>
      </c>
      <c r="N33192" s="4">
        <v>395007</v>
      </c>
      <c r="O33192" s="4" t="s">
        <v>118757</v>
      </c>
      <c r="P33192" s="4"/>
      <c r="Q33192" s="31" t="s">
        <v>205939</v>
      </c>
      <c r="R33192" s="4"/>
      <c r="S33192" s="13" t="s">
        <v>232361</v>
      </c>
      <c r="T33192" s="13"/>
      <c r="U33192" s="13"/>
      <c r="V33192" s="13"/>
      <c r="W33192" s="13"/>
    </row>
    <row r="33193" spans="1:23" x14ac:dyDescent="0.25">
      <c r="A33193" s="4" t="s">
        <v>118796</v>
      </c>
      <c r="B33193" s="4" t="s">
        <v>170</v>
      </c>
      <c r="C33193" s="4" t="s">
        <v>2862</v>
      </c>
      <c r="D33193" s="4" t="s">
        <v>82981</v>
      </c>
      <c r="E33193" s="4" t="s">
        <v>27</v>
      </c>
      <c r="F33193" s="4">
        <v>8000850057</v>
      </c>
      <c r="G33193" s="4">
        <v>8690077775</v>
      </c>
      <c r="H33193" s="4" t="s">
        <v>118795</v>
      </c>
      <c r="I33193" s="4"/>
      <c r="J33193" s="4" t="s">
        <v>118797</v>
      </c>
      <c r="L33193" s="4" t="s">
        <v>84308</v>
      </c>
      <c r="M33193" s="4" t="s">
        <v>171</v>
      </c>
      <c r="N33193" s="4">
        <v>395003</v>
      </c>
      <c r="O33193" s="4"/>
      <c r="P33193" s="4"/>
      <c r="Q33193" s="31"/>
      <c r="R33193" s="4"/>
      <c r="S33193" s="13" t="s">
        <v>203791</v>
      </c>
      <c r="T33193" s="13"/>
      <c r="U33193" s="13"/>
      <c r="V33193" s="13"/>
      <c r="W33193" s="13"/>
    </row>
    <row r="33194" spans="1:23" ht="45" x14ac:dyDescent="0.25">
      <c r="A33194" s="4" t="s">
        <v>118977</v>
      </c>
      <c r="B33194" s="4" t="s">
        <v>170</v>
      </c>
      <c r="C33194" s="4" t="s">
        <v>5928</v>
      </c>
      <c r="D33194" s="4" t="s">
        <v>118974</v>
      </c>
      <c r="E33194" s="4" t="s">
        <v>27</v>
      </c>
      <c r="F33194" s="4">
        <v>9727161371</v>
      </c>
      <c r="G33194" s="4">
        <v>9687714074</v>
      </c>
      <c r="H33194" s="4" t="s">
        <v>118975</v>
      </c>
      <c r="I33194" s="4" t="s">
        <v>118976</v>
      </c>
      <c r="J33194" s="4" t="s">
        <v>118978</v>
      </c>
      <c r="L33194" s="4" t="s">
        <v>118979</v>
      </c>
      <c r="M33194" s="4" t="s">
        <v>171</v>
      </c>
      <c r="N33194" s="4">
        <v>395006</v>
      </c>
      <c r="O33194" s="4"/>
      <c r="P33194" s="4"/>
      <c r="Q33194" s="31" t="s">
        <v>211226</v>
      </c>
      <c r="R33194" s="4"/>
      <c r="S33194" s="13" t="s">
        <v>198052</v>
      </c>
      <c r="T33194" s="13"/>
      <c r="U33194" s="13"/>
      <c r="V33194" s="13"/>
      <c r="W33194" s="13"/>
    </row>
    <row r="33195" spans="1:23" ht="30" x14ac:dyDescent="0.25">
      <c r="A33195" s="4" t="s">
        <v>119163</v>
      </c>
      <c r="B33195" s="4" t="s">
        <v>170</v>
      </c>
      <c r="C33195" s="4" t="s">
        <v>2556</v>
      </c>
      <c r="D33195" s="4" t="s">
        <v>818</v>
      </c>
      <c r="E33195" s="4" t="s">
        <v>27</v>
      </c>
      <c r="F33195" s="4">
        <v>9737222255</v>
      </c>
      <c r="G33195" s="4"/>
      <c r="H33195" s="4" t="s">
        <v>119162</v>
      </c>
      <c r="I33195" s="4"/>
      <c r="J33195" s="4" t="s">
        <v>119164</v>
      </c>
      <c r="L33195" s="4" t="s">
        <v>119165</v>
      </c>
      <c r="M33195" s="4" t="s">
        <v>171</v>
      </c>
      <c r="N33195" s="4">
        <v>395002</v>
      </c>
      <c r="O33195" s="4"/>
      <c r="P33195" s="4"/>
      <c r="Q33195" s="31" t="s">
        <v>119161</v>
      </c>
      <c r="R33195" s="4"/>
      <c r="S33195" s="13" t="s">
        <v>119161</v>
      </c>
      <c r="T33195" s="13"/>
      <c r="U33195" s="13"/>
      <c r="V33195" s="13"/>
      <c r="W33195" s="13"/>
    </row>
    <row r="33196" spans="1:23" ht="45" x14ac:dyDescent="0.25">
      <c r="A33196" s="4" t="s">
        <v>119465</v>
      </c>
      <c r="B33196" s="4" t="s">
        <v>170</v>
      </c>
      <c r="C33196" s="4" t="s">
        <v>484</v>
      </c>
      <c r="D33196" s="4" t="s">
        <v>9075</v>
      </c>
      <c r="E33196" s="4" t="s">
        <v>34</v>
      </c>
      <c r="F33196" s="4">
        <v>9825253251</v>
      </c>
      <c r="G33196" s="4">
        <v>9879542506</v>
      </c>
      <c r="H33196" s="4" t="s">
        <v>119463</v>
      </c>
      <c r="I33196" s="4" t="s">
        <v>119464</v>
      </c>
      <c r="J33196" s="4" t="s">
        <v>119466</v>
      </c>
      <c r="L33196" s="4" t="s">
        <v>8664</v>
      </c>
      <c r="M33196" s="4" t="s">
        <v>171</v>
      </c>
      <c r="N33196" s="4">
        <v>395002</v>
      </c>
      <c r="O33196" s="4" t="s">
        <v>119467</v>
      </c>
      <c r="P33196" s="4"/>
      <c r="Q33196" s="31" t="s">
        <v>119462</v>
      </c>
      <c r="R33196" s="4"/>
      <c r="S33196" s="13" t="s">
        <v>198053</v>
      </c>
      <c r="T33196" s="13"/>
      <c r="U33196" s="13"/>
      <c r="V33196" s="13"/>
      <c r="W33196" s="13"/>
    </row>
    <row r="33197" spans="1:23" x14ac:dyDescent="0.25">
      <c r="A33197" s="4" t="s">
        <v>119555</v>
      </c>
      <c r="B33197" s="4" t="s">
        <v>170</v>
      </c>
      <c r="C33197" s="4" t="s">
        <v>4565</v>
      </c>
      <c r="D33197" s="4" t="s">
        <v>4074</v>
      </c>
      <c r="E33197" s="4" t="s">
        <v>34</v>
      </c>
      <c r="F33197" s="4">
        <v>9173377010</v>
      </c>
      <c r="G33197" s="4"/>
      <c r="H33197" s="4" t="s">
        <v>119554</v>
      </c>
      <c r="I33197" s="4"/>
      <c r="J33197" s="4" t="s">
        <v>119556</v>
      </c>
      <c r="L33197" s="4" t="s">
        <v>4319</v>
      </c>
      <c r="M33197" s="4" t="s">
        <v>171</v>
      </c>
      <c r="N33197" s="4">
        <v>394210</v>
      </c>
      <c r="O33197" s="4" t="s">
        <v>119557</v>
      </c>
      <c r="P33197" s="4"/>
      <c r="Q33197" s="31"/>
      <c r="R33197" s="4"/>
      <c r="S33197" s="13" t="s">
        <v>203792</v>
      </c>
      <c r="T33197" s="13"/>
      <c r="U33197" s="13"/>
      <c r="V33197" s="13"/>
      <c r="W33197" s="13"/>
    </row>
    <row r="33198" spans="1:23" ht="45" x14ac:dyDescent="0.25">
      <c r="A33198" s="4" t="s">
        <v>119901</v>
      </c>
      <c r="B33198" s="4" t="s">
        <v>170</v>
      </c>
      <c r="C33198" s="4" t="s">
        <v>12644</v>
      </c>
      <c r="D33198" s="4"/>
      <c r="E33198" s="4" t="s">
        <v>34</v>
      </c>
      <c r="F33198" s="4">
        <v>9173503003</v>
      </c>
      <c r="G33198" s="4"/>
      <c r="H33198" s="4" t="s">
        <v>119900</v>
      </c>
      <c r="I33198" s="4"/>
      <c r="J33198" s="4" t="s">
        <v>119902</v>
      </c>
      <c r="L33198" s="4"/>
      <c r="M33198" s="4" t="s">
        <v>171</v>
      </c>
      <c r="N33198" s="4">
        <v>395002</v>
      </c>
      <c r="O33198" s="4"/>
      <c r="P33198" s="4"/>
      <c r="Q33198" s="31" t="s">
        <v>119899</v>
      </c>
      <c r="R33198" s="4"/>
      <c r="S33198" s="13" t="s">
        <v>198054</v>
      </c>
      <c r="T33198" s="13"/>
      <c r="U33198" s="13"/>
      <c r="V33198" s="13"/>
      <c r="W33198" s="13"/>
    </row>
    <row r="33199" spans="1:23" ht="45" x14ac:dyDescent="0.25">
      <c r="A33199" s="4" t="s">
        <v>119904</v>
      </c>
      <c r="B33199" s="4" t="s">
        <v>170</v>
      </c>
      <c r="C33199" s="4" t="s">
        <v>6984</v>
      </c>
      <c r="D33199" s="4" t="s">
        <v>1337</v>
      </c>
      <c r="E33199" s="4" t="s">
        <v>27</v>
      </c>
      <c r="F33199" s="4">
        <v>9374717579</v>
      </c>
      <c r="G33199" s="4">
        <v>8000652772</v>
      </c>
      <c r="H33199" s="4" t="s">
        <v>119903</v>
      </c>
      <c r="I33199" s="4"/>
      <c r="J33199" s="4" t="s">
        <v>119905</v>
      </c>
      <c r="L33199" s="4" t="s">
        <v>644</v>
      </c>
      <c r="M33199" s="4" t="s">
        <v>171</v>
      </c>
      <c r="N33199" s="4">
        <v>395002</v>
      </c>
      <c r="O33199" s="4"/>
      <c r="P33199" s="4"/>
      <c r="Q33199" s="31" t="s">
        <v>211227</v>
      </c>
      <c r="R33199" s="4"/>
      <c r="S33199" s="13" t="s">
        <v>198055</v>
      </c>
      <c r="T33199" s="13"/>
      <c r="U33199" s="13"/>
      <c r="V33199" s="13"/>
      <c r="W33199" s="13"/>
    </row>
    <row r="33200" spans="1:23" ht="45" x14ac:dyDescent="0.25">
      <c r="A33200" s="4" t="s">
        <v>120004</v>
      </c>
      <c r="B33200" s="4" t="s">
        <v>170</v>
      </c>
      <c r="C33200" s="4" t="s">
        <v>233</v>
      </c>
      <c r="D33200" s="4" t="s">
        <v>120002</v>
      </c>
      <c r="E33200" s="4" t="s">
        <v>34</v>
      </c>
      <c r="F33200" s="4">
        <v>9429466872</v>
      </c>
      <c r="G33200" s="4">
        <v>9427123237</v>
      </c>
      <c r="H33200" s="4" t="s">
        <v>120003</v>
      </c>
      <c r="I33200" s="4"/>
      <c r="J33200" s="4" t="s">
        <v>120005</v>
      </c>
      <c r="L33200" s="4" t="s">
        <v>28935</v>
      </c>
      <c r="M33200" s="4" t="s">
        <v>171</v>
      </c>
      <c r="N33200" s="4">
        <v>395002</v>
      </c>
      <c r="O33200" s="4"/>
      <c r="P33200" s="4"/>
      <c r="Q33200" s="31" t="s">
        <v>120001</v>
      </c>
      <c r="R33200" s="4"/>
      <c r="S33200" s="13" t="s">
        <v>198056</v>
      </c>
      <c r="T33200" s="13"/>
      <c r="U33200" s="13"/>
      <c r="V33200" s="13"/>
      <c r="W33200" s="13"/>
    </row>
    <row r="33201" spans="1:23" ht="30" x14ac:dyDescent="0.25">
      <c r="A33201" s="4" t="s">
        <v>120055</v>
      </c>
      <c r="B33201" s="4" t="s">
        <v>170</v>
      </c>
      <c r="C33201" s="4" t="s">
        <v>9743</v>
      </c>
      <c r="D33201" s="4"/>
      <c r="E33201" s="4" t="s">
        <v>12971</v>
      </c>
      <c r="F33201" s="4">
        <v>9879603104</v>
      </c>
      <c r="G33201" s="4">
        <v>9879603108</v>
      </c>
      <c r="H33201" s="4" t="s">
        <v>120053</v>
      </c>
      <c r="I33201" s="4" t="s">
        <v>120054</v>
      </c>
      <c r="J33201" s="4" t="s">
        <v>120056</v>
      </c>
      <c r="L33201" s="4" t="s">
        <v>644</v>
      </c>
      <c r="M33201" s="4" t="s">
        <v>171</v>
      </c>
      <c r="N33201" s="4">
        <v>395002</v>
      </c>
      <c r="O33201" s="4" t="s">
        <v>120057</v>
      </c>
      <c r="P33201" s="4"/>
      <c r="Q33201" s="31" t="s">
        <v>205940</v>
      </c>
      <c r="R33201" s="4"/>
      <c r="S33201" s="13" t="s">
        <v>203793</v>
      </c>
      <c r="T33201" s="13"/>
      <c r="U33201" s="13"/>
      <c r="V33201" s="13"/>
      <c r="W33201" s="13"/>
    </row>
    <row r="33202" spans="1:23" ht="45" x14ac:dyDescent="0.25">
      <c r="A33202" s="4" t="s">
        <v>120162</v>
      </c>
      <c r="B33202" s="4" t="s">
        <v>170</v>
      </c>
      <c r="C33202" s="4" t="s">
        <v>7575</v>
      </c>
      <c r="D33202" s="4"/>
      <c r="E33202" s="4" t="s">
        <v>65</v>
      </c>
      <c r="F33202" s="4">
        <v>9099737438</v>
      </c>
      <c r="G33202" s="4"/>
      <c r="H33202" s="4" t="s">
        <v>120160</v>
      </c>
      <c r="I33202" s="4" t="s">
        <v>120161</v>
      </c>
      <c r="J33202" s="4" t="s">
        <v>120163</v>
      </c>
      <c r="L33202" s="4" t="s">
        <v>37047</v>
      </c>
      <c r="M33202" s="4" t="s">
        <v>171</v>
      </c>
      <c r="N33202" s="4">
        <v>395004</v>
      </c>
      <c r="O33202" s="4"/>
      <c r="P33202" s="4"/>
      <c r="Q33202" s="31" t="s">
        <v>211228</v>
      </c>
      <c r="R33202" s="4"/>
      <c r="S33202" s="13" t="s">
        <v>198057</v>
      </c>
      <c r="T33202" s="13"/>
      <c r="U33202" s="13"/>
      <c r="V33202" s="13"/>
      <c r="W33202" s="13"/>
    </row>
    <row r="33203" spans="1:23" ht="30" x14ac:dyDescent="0.25">
      <c r="A33203" s="4" t="s">
        <v>120239</v>
      </c>
      <c r="B33203" s="4" t="s">
        <v>170</v>
      </c>
      <c r="C33203" s="4" t="s">
        <v>66447</v>
      </c>
      <c r="D33203" s="4" t="s">
        <v>3405</v>
      </c>
      <c r="E33203" s="4" t="s">
        <v>235</v>
      </c>
      <c r="F33203" s="4">
        <v>8490877776</v>
      </c>
      <c r="G33203" s="4">
        <v>8490822226</v>
      </c>
      <c r="H33203" s="4" t="s">
        <v>120238</v>
      </c>
      <c r="I33203" s="4"/>
      <c r="J33203" s="4" t="s">
        <v>120240</v>
      </c>
      <c r="L33203" s="4" t="s">
        <v>3708</v>
      </c>
      <c r="M33203" s="4" t="s">
        <v>171</v>
      </c>
      <c r="N33203" s="4">
        <v>395004</v>
      </c>
      <c r="O33203" s="4" t="s">
        <v>120241</v>
      </c>
      <c r="P33203" s="4"/>
      <c r="Q33203" s="31" t="s">
        <v>120237</v>
      </c>
      <c r="R33203" s="4"/>
      <c r="S33203" s="13" t="s">
        <v>198058</v>
      </c>
      <c r="T33203" s="13"/>
      <c r="U33203" s="13"/>
      <c r="V33203" s="13"/>
      <c r="W33203" s="13"/>
    </row>
    <row r="33204" spans="1:23" ht="30" x14ac:dyDescent="0.25">
      <c r="A33204" s="4" t="s">
        <v>120377</v>
      </c>
      <c r="B33204" s="4" t="s">
        <v>170</v>
      </c>
      <c r="C33204" s="4" t="s">
        <v>5995</v>
      </c>
      <c r="D33204" s="4" t="s">
        <v>818</v>
      </c>
      <c r="E33204" s="4" t="s">
        <v>65</v>
      </c>
      <c r="F33204" s="4">
        <v>7819032839</v>
      </c>
      <c r="G33204" s="4">
        <v>9033794919</v>
      </c>
      <c r="H33204" s="4" t="s">
        <v>120376</v>
      </c>
      <c r="I33204" s="4"/>
      <c r="J33204" s="4" t="s">
        <v>120378</v>
      </c>
      <c r="L33204" s="4"/>
      <c r="M33204" s="4" t="s">
        <v>171</v>
      </c>
      <c r="N33204" s="4">
        <v>395002</v>
      </c>
      <c r="O33204" s="4" t="s">
        <v>120379</v>
      </c>
      <c r="P33204" s="4"/>
      <c r="Q33204" s="31" t="s">
        <v>211229</v>
      </c>
      <c r="R33204" s="4"/>
      <c r="S33204" s="13" t="s">
        <v>198059</v>
      </c>
      <c r="T33204" s="13"/>
      <c r="U33204" s="13"/>
      <c r="V33204" s="13"/>
      <c r="W33204" s="13"/>
    </row>
    <row r="33205" spans="1:23" ht="45" x14ac:dyDescent="0.25">
      <c r="A33205" s="4" t="s">
        <v>120402</v>
      </c>
      <c r="B33205" s="4" t="s">
        <v>170</v>
      </c>
      <c r="C33205" s="4" t="s">
        <v>14891</v>
      </c>
      <c r="D33205" s="4" t="s">
        <v>337</v>
      </c>
      <c r="E33205" s="4" t="s">
        <v>27</v>
      </c>
      <c r="F33205" s="4">
        <v>7046667771</v>
      </c>
      <c r="G33205" s="4">
        <v>7046667770</v>
      </c>
      <c r="H33205" s="4" t="s">
        <v>120400</v>
      </c>
      <c r="I33205" s="4" t="s">
        <v>120401</v>
      </c>
      <c r="J33205" s="4" t="s">
        <v>120403</v>
      </c>
      <c r="L33205" s="4"/>
      <c r="M33205" s="4" t="s">
        <v>171</v>
      </c>
      <c r="N33205" s="4">
        <v>395002</v>
      </c>
      <c r="O33205" s="4" t="s">
        <v>120404</v>
      </c>
      <c r="P33205" s="4"/>
      <c r="Q33205" s="31" t="s">
        <v>211230</v>
      </c>
      <c r="R33205" s="4"/>
      <c r="S33205" s="13" t="s">
        <v>198060</v>
      </c>
      <c r="T33205" s="13"/>
      <c r="U33205" s="13"/>
      <c r="V33205" s="13"/>
      <c r="W33205" s="13"/>
    </row>
    <row r="33206" spans="1:23" ht="30" x14ac:dyDescent="0.25">
      <c r="A33206" s="4" t="s">
        <v>29265</v>
      </c>
      <c r="B33206" s="4" t="s">
        <v>170</v>
      </c>
      <c r="C33206" s="4" t="s">
        <v>8996</v>
      </c>
      <c r="D33206" s="4" t="s">
        <v>79484</v>
      </c>
      <c r="E33206" s="4" t="s">
        <v>34</v>
      </c>
      <c r="F33206" s="4">
        <v>9925685134</v>
      </c>
      <c r="G33206" s="4">
        <v>9898272300</v>
      </c>
      <c r="H33206" s="4" t="s">
        <v>120507</v>
      </c>
      <c r="I33206" s="4" t="s">
        <v>120508</v>
      </c>
      <c r="J33206" s="4" t="s">
        <v>120509</v>
      </c>
      <c r="L33206" s="4" t="s">
        <v>644</v>
      </c>
      <c r="M33206" s="4" t="s">
        <v>171</v>
      </c>
      <c r="N33206" s="4">
        <v>395002</v>
      </c>
      <c r="O33206" s="4"/>
      <c r="P33206" s="4"/>
      <c r="Q33206" s="31" t="s">
        <v>211231</v>
      </c>
      <c r="R33206" s="4"/>
      <c r="S33206" s="13" t="s">
        <v>198061</v>
      </c>
      <c r="T33206" s="13"/>
      <c r="U33206" s="13"/>
      <c r="V33206" s="13"/>
      <c r="W33206" s="13"/>
    </row>
    <row r="33207" spans="1:23" x14ac:dyDescent="0.25">
      <c r="A33207" s="4" t="s">
        <v>120520</v>
      </c>
      <c r="B33207" s="4" t="s">
        <v>170</v>
      </c>
      <c r="C33207" s="4" t="s">
        <v>18495</v>
      </c>
      <c r="D33207" s="4" t="s">
        <v>41530</v>
      </c>
      <c r="E33207" s="4" t="s">
        <v>27</v>
      </c>
      <c r="F33207" s="4">
        <v>9974042885</v>
      </c>
      <c r="G33207" s="4"/>
      <c r="H33207" s="4" t="s">
        <v>120519</v>
      </c>
      <c r="I33207" s="4"/>
      <c r="J33207" s="4" t="s">
        <v>120521</v>
      </c>
      <c r="L33207" s="4" t="s">
        <v>120522</v>
      </c>
      <c r="M33207" s="4" t="s">
        <v>171</v>
      </c>
      <c r="N33207" s="4">
        <v>395009</v>
      </c>
      <c r="O33207" s="4"/>
      <c r="P33207" s="4"/>
      <c r="Q33207" s="31"/>
      <c r="R33207" s="4"/>
      <c r="S33207" s="13" t="s">
        <v>120518</v>
      </c>
      <c r="T33207" s="13"/>
      <c r="U33207" s="13"/>
      <c r="V33207" s="13"/>
      <c r="W33207" s="13"/>
    </row>
    <row r="33208" spans="1:23" ht="30" x14ac:dyDescent="0.25">
      <c r="A33208" s="4" t="s">
        <v>120563</v>
      </c>
      <c r="B33208" s="4" t="s">
        <v>170</v>
      </c>
      <c r="C33208" s="4" t="s">
        <v>624</v>
      </c>
      <c r="D33208" s="4" t="s">
        <v>1888</v>
      </c>
      <c r="E33208" s="4" t="s">
        <v>27</v>
      </c>
      <c r="F33208" s="4">
        <v>9925855772</v>
      </c>
      <c r="G33208" s="4">
        <v>8000317748</v>
      </c>
      <c r="H33208" s="4" t="s">
        <v>120562</v>
      </c>
      <c r="I33208" s="4"/>
      <c r="J33208" s="4" t="s">
        <v>120564</v>
      </c>
      <c r="L33208" s="4" t="s">
        <v>120565</v>
      </c>
      <c r="M33208" s="4" t="s">
        <v>171</v>
      </c>
      <c r="N33208" s="4">
        <v>395002</v>
      </c>
      <c r="O33208" s="4"/>
      <c r="P33208" s="4"/>
      <c r="Q33208" s="31" t="s">
        <v>211232</v>
      </c>
      <c r="R33208" s="4"/>
      <c r="S33208" s="13" t="s">
        <v>203794</v>
      </c>
      <c r="T33208" s="13"/>
      <c r="U33208" s="13"/>
      <c r="V33208" s="13"/>
      <c r="W33208" s="13"/>
    </row>
    <row r="33209" spans="1:23" ht="45" x14ac:dyDescent="0.25">
      <c r="A33209" s="4" t="s">
        <v>120635</v>
      </c>
      <c r="B33209" s="4" t="s">
        <v>170</v>
      </c>
      <c r="C33209" s="4" t="s">
        <v>111457</v>
      </c>
      <c r="D33209" s="4" t="s">
        <v>94921</v>
      </c>
      <c r="E33209" s="4" t="s">
        <v>34</v>
      </c>
      <c r="F33209" s="4">
        <v>8000441330</v>
      </c>
      <c r="G33209" s="4">
        <v>9274592731</v>
      </c>
      <c r="H33209" s="4" t="s">
        <v>120633</v>
      </c>
      <c r="I33209" s="4" t="s">
        <v>120634</v>
      </c>
      <c r="J33209" s="4" t="s">
        <v>120636</v>
      </c>
      <c r="L33209" s="4" t="s">
        <v>120637</v>
      </c>
      <c r="M33209" s="4" t="s">
        <v>171</v>
      </c>
      <c r="N33209" s="4">
        <v>395007</v>
      </c>
      <c r="O33209" s="4" t="s">
        <v>120638</v>
      </c>
      <c r="P33209" s="4"/>
      <c r="Q33209" s="31" t="s">
        <v>120632</v>
      </c>
      <c r="R33209" s="4"/>
      <c r="S33209" s="13" t="s">
        <v>232362</v>
      </c>
      <c r="T33209" s="13"/>
      <c r="U33209" s="13"/>
      <c r="V33209" s="13"/>
      <c r="W33209" s="13"/>
    </row>
    <row r="33210" spans="1:23" ht="30" x14ac:dyDescent="0.25">
      <c r="A33210" s="4" t="s">
        <v>120666</v>
      </c>
      <c r="B33210" s="4" t="s">
        <v>170</v>
      </c>
      <c r="C33210" s="4" t="s">
        <v>220</v>
      </c>
      <c r="D33210" s="4" t="s">
        <v>38300</v>
      </c>
      <c r="E33210" s="4" t="s">
        <v>74</v>
      </c>
      <c r="F33210" s="4">
        <v>9925908283</v>
      </c>
      <c r="G33210" s="4"/>
      <c r="H33210" s="4" t="s">
        <v>120665</v>
      </c>
      <c r="I33210" s="4"/>
      <c r="J33210" s="4" t="s">
        <v>120667</v>
      </c>
      <c r="L33210" s="4" t="s">
        <v>120668</v>
      </c>
      <c r="M33210" s="4" t="s">
        <v>171</v>
      </c>
      <c r="N33210" s="4">
        <v>395008</v>
      </c>
      <c r="O33210" s="4" t="s">
        <v>120669</v>
      </c>
      <c r="P33210" s="4"/>
      <c r="Q33210" s="31" t="s">
        <v>120664</v>
      </c>
      <c r="R33210" s="4"/>
      <c r="S33210" s="13" t="s">
        <v>203795</v>
      </c>
      <c r="T33210" s="13"/>
      <c r="U33210" s="13"/>
      <c r="V33210" s="13"/>
      <c r="W33210" s="13"/>
    </row>
    <row r="33211" spans="1:23" ht="45" x14ac:dyDescent="0.25">
      <c r="A33211" s="4" t="s">
        <v>120783</v>
      </c>
      <c r="B33211" s="4" t="s">
        <v>170</v>
      </c>
      <c r="C33211" s="4" t="s">
        <v>5101</v>
      </c>
      <c r="D33211" s="4" t="s">
        <v>64046</v>
      </c>
      <c r="E33211" s="4" t="s">
        <v>27</v>
      </c>
      <c r="F33211" s="4">
        <v>9978243938</v>
      </c>
      <c r="G33211" s="4">
        <v>9033782599</v>
      </c>
      <c r="H33211" s="4" t="s">
        <v>120782</v>
      </c>
      <c r="I33211" s="4"/>
      <c r="J33211" s="4" t="s">
        <v>120784</v>
      </c>
      <c r="L33211" s="4" t="s">
        <v>3031</v>
      </c>
      <c r="M33211" s="4" t="s">
        <v>171</v>
      </c>
      <c r="N33211" s="4">
        <v>395006</v>
      </c>
      <c r="O33211" s="4"/>
      <c r="P33211" s="4"/>
      <c r="Q33211" s="31" t="s">
        <v>120781</v>
      </c>
      <c r="R33211" s="4"/>
      <c r="S33211" s="13" t="s">
        <v>198062</v>
      </c>
      <c r="T33211" s="13"/>
      <c r="U33211" s="13"/>
      <c r="V33211" s="13"/>
      <c r="W33211" s="13"/>
    </row>
    <row r="33212" spans="1:23" x14ac:dyDescent="0.25">
      <c r="A33212" s="4" t="s">
        <v>121223</v>
      </c>
      <c r="B33212" s="4" t="s">
        <v>170</v>
      </c>
      <c r="C33212" s="4" t="s">
        <v>7816</v>
      </c>
      <c r="D33212" s="4" t="s">
        <v>96686</v>
      </c>
      <c r="E33212" s="4" t="s">
        <v>27</v>
      </c>
      <c r="F33212" s="4">
        <v>9277506035</v>
      </c>
      <c r="G33212" s="4">
        <v>9925552207</v>
      </c>
      <c r="H33212" s="4" t="s">
        <v>121222</v>
      </c>
      <c r="I33212" s="4"/>
      <c r="J33212" s="4" t="s">
        <v>121224</v>
      </c>
      <c r="L33212" s="4"/>
      <c r="M33212" s="4" t="s">
        <v>171</v>
      </c>
      <c r="N33212" s="4">
        <v>395002</v>
      </c>
      <c r="O33212" s="4"/>
      <c r="P33212" s="4"/>
      <c r="Q33212" s="31"/>
      <c r="R33212" s="4"/>
      <c r="S33212" s="13" t="s">
        <v>232363</v>
      </c>
      <c r="T33212" s="13"/>
      <c r="U33212" s="13"/>
      <c r="V33212" s="13"/>
      <c r="W33212" s="13"/>
    </row>
    <row r="33213" spans="1:23" ht="45" x14ac:dyDescent="0.25">
      <c r="A33213" s="4" t="s">
        <v>121238</v>
      </c>
      <c r="B33213" s="4" t="s">
        <v>170</v>
      </c>
      <c r="C33213" s="4" t="s">
        <v>403</v>
      </c>
      <c r="D33213" s="4" t="s">
        <v>121235</v>
      </c>
      <c r="E33213" s="4" t="s">
        <v>34</v>
      </c>
      <c r="F33213" s="4">
        <v>9898934532</v>
      </c>
      <c r="G33213" s="4">
        <v>9979732489</v>
      </c>
      <c r="H33213" s="4" t="s">
        <v>121236</v>
      </c>
      <c r="I33213" s="4" t="s">
        <v>121237</v>
      </c>
      <c r="J33213" s="4" t="s">
        <v>121239</v>
      </c>
      <c r="L33213" s="4"/>
      <c r="M33213" s="4" t="s">
        <v>171</v>
      </c>
      <c r="N33213" s="4">
        <v>395002</v>
      </c>
      <c r="O33213" s="4"/>
      <c r="P33213" s="4"/>
      <c r="Q33213" s="31" t="s">
        <v>211233</v>
      </c>
      <c r="R33213" s="4"/>
      <c r="S33213" s="13" t="s">
        <v>203796</v>
      </c>
      <c r="T33213" s="13"/>
      <c r="U33213" s="13"/>
      <c r="V33213" s="13"/>
      <c r="W33213" s="13"/>
    </row>
    <row r="33214" spans="1:23" ht="45" x14ac:dyDescent="0.25">
      <c r="A33214" s="4" t="s">
        <v>121457</v>
      </c>
      <c r="B33214" s="4" t="s">
        <v>170</v>
      </c>
      <c r="C33214" s="4" t="s">
        <v>520</v>
      </c>
      <c r="D33214" s="4" t="s">
        <v>121454</v>
      </c>
      <c r="E33214" s="4" t="s">
        <v>175</v>
      </c>
      <c r="F33214" s="4">
        <v>8000011585</v>
      </c>
      <c r="G33214" s="4">
        <v>8000056784</v>
      </c>
      <c r="H33214" s="4" t="s">
        <v>121455</v>
      </c>
      <c r="I33214" s="4" t="s">
        <v>121456</v>
      </c>
      <c r="J33214" s="4" t="s">
        <v>121458</v>
      </c>
      <c r="L33214" s="4" t="s">
        <v>20872</v>
      </c>
      <c r="M33214" s="4" t="s">
        <v>171</v>
      </c>
      <c r="N33214" s="4">
        <v>395010</v>
      </c>
      <c r="O33214" s="4" t="s">
        <v>121459</v>
      </c>
      <c r="P33214" s="4"/>
      <c r="Q33214" s="31" t="s">
        <v>211234</v>
      </c>
      <c r="R33214" s="4"/>
      <c r="S33214" s="13" t="s">
        <v>198063</v>
      </c>
      <c r="T33214" s="13"/>
      <c r="U33214" s="13"/>
      <c r="V33214" s="13"/>
      <c r="W33214" s="13"/>
    </row>
    <row r="33215" spans="1:23" x14ac:dyDescent="0.25">
      <c r="A33215" s="4" t="s">
        <v>121466</v>
      </c>
      <c r="B33215" s="4" t="s">
        <v>170</v>
      </c>
      <c r="C33215" s="4" t="s">
        <v>7088</v>
      </c>
      <c r="D33215" s="4" t="s">
        <v>121464</v>
      </c>
      <c r="E33215" s="4" t="s">
        <v>34</v>
      </c>
      <c r="F33215" s="4">
        <v>9377775566</v>
      </c>
      <c r="G33215" s="4"/>
      <c r="H33215" s="4" t="s">
        <v>121465</v>
      </c>
      <c r="I33215" s="4"/>
      <c r="J33215" s="4" t="s">
        <v>121467</v>
      </c>
      <c r="L33215" s="4" t="s">
        <v>121468</v>
      </c>
      <c r="M33215" s="4" t="s">
        <v>171</v>
      </c>
      <c r="N33215" s="4">
        <v>395002</v>
      </c>
      <c r="O33215" s="4" t="s">
        <v>121469</v>
      </c>
      <c r="P33215" s="4"/>
      <c r="Q33215" s="31"/>
      <c r="R33215" s="4"/>
      <c r="S33215" s="13" t="s">
        <v>121463</v>
      </c>
      <c r="T33215" s="13"/>
      <c r="U33215" s="13"/>
      <c r="V33215" s="13"/>
      <c r="W33215" s="13"/>
    </row>
    <row r="33216" spans="1:23" ht="45" x14ac:dyDescent="0.25">
      <c r="A33216" s="4" t="s">
        <v>121639</v>
      </c>
      <c r="B33216" s="4" t="s">
        <v>170</v>
      </c>
      <c r="C33216" s="4" t="s">
        <v>42596</v>
      </c>
      <c r="D33216" s="4" t="s">
        <v>6623</v>
      </c>
      <c r="E33216" s="4" t="s">
        <v>27</v>
      </c>
      <c r="F33216" s="4">
        <v>8866584676</v>
      </c>
      <c r="G33216" s="4"/>
      <c r="H33216" s="4" t="s">
        <v>121638</v>
      </c>
      <c r="I33216" s="4"/>
      <c r="J33216" s="4" t="s">
        <v>121640</v>
      </c>
      <c r="L33216" s="4" t="s">
        <v>121641</v>
      </c>
      <c r="M33216" s="4" t="s">
        <v>171</v>
      </c>
      <c r="N33216" s="4">
        <v>395006</v>
      </c>
      <c r="O33216" s="4"/>
      <c r="P33216" s="4"/>
      <c r="Q33216" s="31" t="s">
        <v>121636</v>
      </c>
      <c r="R33216" s="4"/>
      <c r="S33216" s="13" t="s">
        <v>121637</v>
      </c>
      <c r="T33216" s="13"/>
      <c r="U33216" s="13"/>
      <c r="V33216" s="13"/>
      <c r="W33216" s="13"/>
    </row>
    <row r="33217" spans="1:23" ht="30" x14ac:dyDescent="0.25">
      <c r="A33217" s="4" t="s">
        <v>121798</v>
      </c>
      <c r="B33217" s="4" t="s">
        <v>170</v>
      </c>
      <c r="C33217" s="4" t="s">
        <v>48180</v>
      </c>
      <c r="D33217" s="4" t="s">
        <v>121795</v>
      </c>
      <c r="E33217" s="4" t="s">
        <v>27</v>
      </c>
      <c r="F33217" s="4">
        <v>9825144121</v>
      </c>
      <c r="G33217" s="4"/>
      <c r="H33217" s="4" t="s">
        <v>121796</v>
      </c>
      <c r="I33217" s="4" t="s">
        <v>121797</v>
      </c>
      <c r="J33217" s="4" t="s">
        <v>121799</v>
      </c>
      <c r="L33217" s="4" t="s">
        <v>28518</v>
      </c>
      <c r="M33217" s="4" t="s">
        <v>171</v>
      </c>
      <c r="N33217" s="4">
        <v>395003</v>
      </c>
      <c r="O33217" s="4" t="s">
        <v>121800</v>
      </c>
      <c r="P33217" s="4"/>
      <c r="Q33217" s="31" t="s">
        <v>121794</v>
      </c>
      <c r="R33217" s="4"/>
      <c r="S33217" s="13" t="s">
        <v>223568</v>
      </c>
      <c r="T33217" s="13"/>
      <c r="U33217" s="13"/>
      <c r="V33217" s="13"/>
      <c r="W33217" s="13"/>
    </row>
    <row r="33218" spans="1:23" ht="45" x14ac:dyDescent="0.25">
      <c r="A33218" s="4" t="s">
        <v>121823</v>
      </c>
      <c r="B33218" s="4" t="s">
        <v>170</v>
      </c>
      <c r="C33218" s="4" t="s">
        <v>2387</v>
      </c>
      <c r="D33218" s="4" t="s">
        <v>188</v>
      </c>
      <c r="E33218" s="4" t="s">
        <v>34</v>
      </c>
      <c r="F33218" s="4">
        <v>9712025476</v>
      </c>
      <c r="G33218" s="4">
        <v>9909870636</v>
      </c>
      <c r="H33218" s="4" t="s">
        <v>121821</v>
      </c>
      <c r="I33218" s="4" t="s">
        <v>121822</v>
      </c>
      <c r="J33218" s="4" t="s">
        <v>121824</v>
      </c>
      <c r="L33218" s="4" t="s">
        <v>7093</v>
      </c>
      <c r="M33218" s="4" t="s">
        <v>171</v>
      </c>
      <c r="N33218" s="4">
        <v>395010</v>
      </c>
      <c r="O33218" s="4"/>
      <c r="P33218" s="4"/>
      <c r="Q33218" s="31" t="s">
        <v>205941</v>
      </c>
      <c r="R33218" s="4"/>
      <c r="S33218" s="13" t="s">
        <v>232364</v>
      </c>
      <c r="T33218" s="13"/>
      <c r="U33218" s="13"/>
      <c r="V33218" s="13"/>
      <c r="W33218" s="13"/>
    </row>
    <row r="33219" spans="1:23" x14ac:dyDescent="0.25">
      <c r="A33219" s="4" t="s">
        <v>121865</v>
      </c>
      <c r="B33219" s="4" t="s">
        <v>170</v>
      </c>
      <c r="C33219" s="4" t="s">
        <v>46679</v>
      </c>
      <c r="D33219" s="4"/>
      <c r="E33219" s="4" t="s">
        <v>27</v>
      </c>
      <c r="F33219" s="4">
        <v>8980555681</v>
      </c>
      <c r="G33219" s="4"/>
      <c r="H33219" s="4" t="s">
        <v>121863</v>
      </c>
      <c r="I33219" s="4" t="s">
        <v>121864</v>
      </c>
      <c r="J33219" s="4" t="s">
        <v>121866</v>
      </c>
      <c r="L33219" s="4" t="s">
        <v>14046</v>
      </c>
      <c r="M33219" s="4" t="s">
        <v>171</v>
      </c>
      <c r="N33219" s="4">
        <v>395004</v>
      </c>
      <c r="O33219" s="4"/>
      <c r="P33219" s="4"/>
      <c r="Q33219" s="31"/>
      <c r="R33219" s="4"/>
      <c r="S33219" s="13" t="s">
        <v>121862</v>
      </c>
      <c r="T33219" s="13"/>
      <c r="U33219" s="13"/>
      <c r="V33219" s="13"/>
      <c r="W33219" s="13"/>
    </row>
    <row r="33220" spans="1:23" ht="30" x14ac:dyDescent="0.25">
      <c r="A33220" s="4" t="s">
        <v>121896</v>
      </c>
      <c r="B33220" s="4" t="s">
        <v>170</v>
      </c>
      <c r="C33220" s="4" t="s">
        <v>121893</v>
      </c>
      <c r="D33220" s="4" t="s">
        <v>54</v>
      </c>
      <c r="E33220" s="4"/>
      <c r="F33220" s="4">
        <v>9409683589</v>
      </c>
      <c r="G33220" s="4">
        <v>9377044773</v>
      </c>
      <c r="H33220" s="4" t="s">
        <v>121894</v>
      </c>
      <c r="I33220" s="4" t="s">
        <v>121895</v>
      </c>
      <c r="J33220" s="4" t="s">
        <v>27851</v>
      </c>
      <c r="L33220" s="4" t="s">
        <v>27851</v>
      </c>
      <c r="M33220" s="4" t="s">
        <v>171</v>
      </c>
      <c r="N33220" s="4">
        <v>395009</v>
      </c>
      <c r="O33220" s="4" t="s">
        <v>121897</v>
      </c>
      <c r="P33220" s="4"/>
      <c r="Q33220" s="31" t="s">
        <v>121892</v>
      </c>
      <c r="R33220" s="4"/>
      <c r="S33220" s="13" t="s">
        <v>198064</v>
      </c>
      <c r="T33220" s="13"/>
      <c r="U33220" s="13"/>
      <c r="V33220" s="13"/>
      <c r="W33220" s="13"/>
    </row>
    <row r="33221" spans="1:23" x14ac:dyDescent="0.25">
      <c r="A33221" s="4" t="s">
        <v>121941</v>
      </c>
      <c r="B33221" s="4" t="s">
        <v>170</v>
      </c>
      <c r="C33221" s="4" t="s">
        <v>1600</v>
      </c>
      <c r="D33221" s="4" t="s">
        <v>818</v>
      </c>
      <c r="E33221" s="4" t="s">
        <v>27</v>
      </c>
      <c r="F33221" s="4">
        <v>9712700040</v>
      </c>
      <c r="G33221" s="4"/>
      <c r="H33221" s="4" t="s">
        <v>121940</v>
      </c>
      <c r="I33221" s="4"/>
      <c r="J33221" s="4" t="s">
        <v>121942</v>
      </c>
      <c r="L33221" s="4" t="s">
        <v>644</v>
      </c>
      <c r="M33221" s="4" t="s">
        <v>171</v>
      </c>
      <c r="N33221" s="4">
        <v>395002</v>
      </c>
      <c r="O33221" s="4" t="s">
        <v>121943</v>
      </c>
      <c r="P33221" s="4"/>
      <c r="Q33221" s="31" t="s">
        <v>121938</v>
      </c>
      <c r="R33221" s="4"/>
      <c r="S33221" s="13" t="s">
        <v>121939</v>
      </c>
      <c r="T33221" s="13"/>
      <c r="U33221" s="13"/>
      <c r="V33221" s="13"/>
      <c r="W33221" s="13"/>
    </row>
    <row r="33222" spans="1:23" ht="45" x14ac:dyDescent="0.25">
      <c r="A33222" s="4" t="s">
        <v>122000</v>
      </c>
      <c r="B33222" s="4" t="s">
        <v>170</v>
      </c>
      <c r="C33222" s="4" t="s">
        <v>1600</v>
      </c>
      <c r="D33222" s="4"/>
      <c r="E33222" s="4" t="s">
        <v>27</v>
      </c>
      <c r="F33222" s="4">
        <v>8866628184</v>
      </c>
      <c r="G33222" s="4">
        <v>9662449393</v>
      </c>
      <c r="H33222" s="4" t="s">
        <v>121998</v>
      </c>
      <c r="I33222" s="4" t="s">
        <v>121999</v>
      </c>
      <c r="J33222" s="4" t="s">
        <v>122001</v>
      </c>
      <c r="L33222" s="4" t="s">
        <v>10618</v>
      </c>
      <c r="M33222" s="4" t="s">
        <v>171</v>
      </c>
      <c r="N33222" s="4">
        <v>395010</v>
      </c>
      <c r="O33222" s="4" t="s">
        <v>122002</v>
      </c>
      <c r="P33222" s="4"/>
      <c r="Q33222" s="31" t="s">
        <v>211235</v>
      </c>
      <c r="R33222" s="4"/>
      <c r="S33222" s="13" t="s">
        <v>198065</v>
      </c>
      <c r="T33222" s="13"/>
      <c r="U33222" s="13"/>
      <c r="V33222" s="13"/>
      <c r="W33222" s="13"/>
    </row>
    <row r="33223" spans="1:23" ht="30" x14ac:dyDescent="0.25">
      <c r="A33223" s="4" t="s">
        <v>122051</v>
      </c>
      <c r="B33223" s="4" t="s">
        <v>170</v>
      </c>
      <c r="C33223" s="4" t="s">
        <v>122048</v>
      </c>
      <c r="D33223" s="4" t="s">
        <v>763</v>
      </c>
      <c r="E33223" s="4" t="s">
        <v>27</v>
      </c>
      <c r="F33223" s="4">
        <v>9328598902</v>
      </c>
      <c r="G33223" s="4">
        <v>9033110171</v>
      </c>
      <c r="H33223" s="4" t="s">
        <v>122049</v>
      </c>
      <c r="I33223" s="4" t="s">
        <v>122050</v>
      </c>
      <c r="J33223" s="4" t="s">
        <v>122052</v>
      </c>
      <c r="L33223" s="4" t="s">
        <v>12286</v>
      </c>
      <c r="M33223" s="4" t="s">
        <v>171</v>
      </c>
      <c r="N33223" s="4">
        <v>395002</v>
      </c>
      <c r="O33223" s="4"/>
      <c r="P33223" s="4"/>
      <c r="Q33223" s="31" t="s">
        <v>122047</v>
      </c>
      <c r="R33223" s="4"/>
      <c r="S33223" s="13" t="s">
        <v>122047</v>
      </c>
      <c r="T33223" s="13"/>
      <c r="U33223" s="13"/>
      <c r="V33223" s="13"/>
      <c r="W33223" s="13"/>
    </row>
    <row r="33224" spans="1:23" ht="45" x14ac:dyDescent="0.25">
      <c r="A33224" s="4" t="s">
        <v>122132</v>
      </c>
      <c r="B33224" s="4" t="s">
        <v>170</v>
      </c>
      <c r="C33224" s="4" t="s">
        <v>526</v>
      </c>
      <c r="D33224" s="4" t="s">
        <v>3550</v>
      </c>
      <c r="E33224" s="4" t="s">
        <v>3009</v>
      </c>
      <c r="F33224" s="4">
        <v>9913240001</v>
      </c>
      <c r="G33224" s="4">
        <v>9638572556</v>
      </c>
      <c r="H33224" s="4" t="s">
        <v>122131</v>
      </c>
      <c r="I33224" s="4"/>
      <c r="J33224" s="4" t="s">
        <v>122133</v>
      </c>
      <c r="L33224" s="4" t="s">
        <v>823</v>
      </c>
      <c r="M33224" s="4" t="s">
        <v>171</v>
      </c>
      <c r="N33224" s="4">
        <v>395002</v>
      </c>
      <c r="O33224" s="4"/>
      <c r="P33224" s="4"/>
      <c r="Q33224" s="31" t="s">
        <v>211236</v>
      </c>
      <c r="R33224" s="4"/>
      <c r="S33224" s="13" t="s">
        <v>198066</v>
      </c>
      <c r="T33224" s="13"/>
      <c r="U33224" s="13"/>
      <c r="V33224" s="13"/>
      <c r="W33224" s="13"/>
    </row>
    <row r="33225" spans="1:23" x14ac:dyDescent="0.25">
      <c r="A33225" s="4" t="s">
        <v>115017</v>
      </c>
      <c r="B33225" s="4" t="s">
        <v>170</v>
      </c>
      <c r="C33225" s="4" t="s">
        <v>17777</v>
      </c>
      <c r="D33225" s="4" t="s">
        <v>3654</v>
      </c>
      <c r="E33225" s="4" t="s">
        <v>27</v>
      </c>
      <c r="F33225" s="4">
        <v>9173440400</v>
      </c>
      <c r="G33225" s="4">
        <v>9825930040</v>
      </c>
      <c r="H33225" s="4" t="s">
        <v>122172</v>
      </c>
      <c r="I33225" s="4"/>
      <c r="J33225" s="4" t="s">
        <v>122173</v>
      </c>
      <c r="L33225" s="4" t="s">
        <v>83852</v>
      </c>
      <c r="M33225" s="4" t="s">
        <v>171</v>
      </c>
      <c r="N33225" s="4">
        <v>395005</v>
      </c>
      <c r="O33225" s="4"/>
      <c r="P33225" s="4"/>
      <c r="Q33225" s="31"/>
      <c r="R33225" s="4"/>
      <c r="S33225" s="13" t="s">
        <v>203797</v>
      </c>
      <c r="T33225" s="13"/>
      <c r="U33225" s="13"/>
      <c r="V33225" s="13"/>
      <c r="W33225" s="13"/>
    </row>
    <row r="33226" spans="1:23" ht="45" x14ac:dyDescent="0.25">
      <c r="A33226" s="4" t="s">
        <v>122199</v>
      </c>
      <c r="B33226" s="4" t="s">
        <v>170</v>
      </c>
      <c r="C33226" s="4" t="s">
        <v>532</v>
      </c>
      <c r="D33226" s="4" t="s">
        <v>337</v>
      </c>
      <c r="E33226" s="4" t="s">
        <v>34</v>
      </c>
      <c r="F33226" s="4">
        <v>9104000002</v>
      </c>
      <c r="G33226" s="4">
        <v>9979501007</v>
      </c>
      <c r="H33226" s="4" t="s">
        <v>122198</v>
      </c>
      <c r="I33226" s="4"/>
      <c r="J33226" s="4" t="s">
        <v>122200</v>
      </c>
      <c r="L33226" s="4"/>
      <c r="M33226" s="4" t="s">
        <v>171</v>
      </c>
      <c r="N33226" s="4">
        <v>395002</v>
      </c>
      <c r="O33226" s="4"/>
      <c r="P33226" s="4"/>
      <c r="Q33226" s="31" t="s">
        <v>211237</v>
      </c>
      <c r="R33226" s="4"/>
      <c r="S33226" s="13" t="s">
        <v>198067</v>
      </c>
      <c r="T33226" s="13"/>
      <c r="U33226" s="13"/>
      <c r="V33226" s="13"/>
      <c r="W33226" s="13"/>
    </row>
    <row r="33227" spans="1:23" x14ac:dyDescent="0.25">
      <c r="A33227" s="4" t="s">
        <v>17690</v>
      </c>
      <c r="B33227" s="4" t="s">
        <v>170</v>
      </c>
      <c r="C33227" s="4" t="s">
        <v>7809</v>
      </c>
      <c r="D33227" s="4" t="s">
        <v>15292</v>
      </c>
      <c r="E33227" s="4" t="s">
        <v>27</v>
      </c>
      <c r="F33227" s="4">
        <v>9726382415</v>
      </c>
      <c r="G33227" s="4">
        <v>7046793580</v>
      </c>
      <c r="H33227" s="4" t="s">
        <v>122233</v>
      </c>
      <c r="I33227" s="4"/>
      <c r="J33227" s="4" t="s">
        <v>122234</v>
      </c>
      <c r="L33227" s="4" t="s">
        <v>644</v>
      </c>
      <c r="M33227" s="4" t="s">
        <v>171</v>
      </c>
      <c r="N33227" s="4">
        <v>395003</v>
      </c>
      <c r="O33227" s="4" t="s">
        <v>34659</v>
      </c>
      <c r="P33227" s="4"/>
      <c r="Q33227" s="31"/>
      <c r="R33227" s="4"/>
      <c r="S33227" s="13" t="s">
        <v>122232</v>
      </c>
      <c r="T33227" s="13"/>
      <c r="U33227" s="13"/>
      <c r="V33227" s="13"/>
      <c r="W33227" s="13"/>
    </row>
    <row r="33228" spans="1:23" ht="30" x14ac:dyDescent="0.25">
      <c r="A33228" s="4" t="s">
        <v>122253</v>
      </c>
      <c r="B33228" s="4" t="s">
        <v>170</v>
      </c>
      <c r="C33228" s="4" t="s">
        <v>10526</v>
      </c>
      <c r="D33228" s="4" t="s">
        <v>122250</v>
      </c>
      <c r="E33228" s="4" t="s">
        <v>27</v>
      </c>
      <c r="F33228" s="4">
        <v>8238399221</v>
      </c>
      <c r="G33228" s="4">
        <v>9377844542</v>
      </c>
      <c r="H33228" s="4" t="s">
        <v>122251</v>
      </c>
      <c r="I33228" s="4" t="s">
        <v>122252</v>
      </c>
      <c r="J33228" s="4" t="s">
        <v>122254</v>
      </c>
      <c r="L33228" s="4" t="s">
        <v>3117</v>
      </c>
      <c r="M33228" s="4" t="s">
        <v>171</v>
      </c>
      <c r="N33228" s="4">
        <v>394210</v>
      </c>
      <c r="O33228" s="4"/>
      <c r="P33228" s="4"/>
      <c r="Q33228" s="31" t="s">
        <v>122248</v>
      </c>
      <c r="R33228" s="4"/>
      <c r="S33228" s="13" t="s">
        <v>122249</v>
      </c>
      <c r="T33228" s="13"/>
      <c r="U33228" s="13"/>
      <c r="V33228" s="13"/>
      <c r="W33228" s="13"/>
    </row>
    <row r="33229" spans="1:23" ht="45" x14ac:dyDescent="0.25">
      <c r="A33229" s="4" t="s">
        <v>122259</v>
      </c>
      <c r="B33229" s="4" t="s">
        <v>170</v>
      </c>
      <c r="C33229" s="4" t="s">
        <v>1414</v>
      </c>
      <c r="D33229" s="4" t="s">
        <v>9075</v>
      </c>
      <c r="E33229" s="4" t="s">
        <v>84</v>
      </c>
      <c r="F33229" s="4">
        <v>9924822287</v>
      </c>
      <c r="G33229" s="4">
        <v>9974677412</v>
      </c>
      <c r="H33229" s="4" t="s">
        <v>122257</v>
      </c>
      <c r="I33229" s="4" t="s">
        <v>122258</v>
      </c>
      <c r="J33229" s="4" t="s">
        <v>122260</v>
      </c>
      <c r="L33229" s="4" t="s">
        <v>783</v>
      </c>
      <c r="M33229" s="4" t="s">
        <v>171</v>
      </c>
      <c r="N33229" s="4">
        <v>395006</v>
      </c>
      <c r="O33229" s="4"/>
      <c r="P33229" s="4"/>
      <c r="Q33229" s="31" t="s">
        <v>122255</v>
      </c>
      <c r="R33229" s="4"/>
      <c r="S33229" s="13" t="s">
        <v>122256</v>
      </c>
      <c r="T33229" s="13"/>
      <c r="U33229" s="13"/>
      <c r="V33229" s="13"/>
      <c r="W33229" s="13"/>
    </row>
    <row r="33230" spans="1:23" ht="45" x14ac:dyDescent="0.25">
      <c r="A33230" s="4" t="s">
        <v>122273</v>
      </c>
      <c r="B33230" s="4" t="s">
        <v>170</v>
      </c>
      <c r="C33230" s="4" t="s">
        <v>5081</v>
      </c>
      <c r="D33230" s="4" t="s">
        <v>19693</v>
      </c>
      <c r="E33230" s="4" t="s">
        <v>34</v>
      </c>
      <c r="F33230" s="4">
        <v>9714819424</v>
      </c>
      <c r="G33230" s="4">
        <v>8306753568</v>
      </c>
      <c r="H33230" s="4" t="s">
        <v>122271</v>
      </c>
      <c r="I33230" s="4" t="s">
        <v>122272</v>
      </c>
      <c r="J33230" s="4" t="s">
        <v>122274</v>
      </c>
      <c r="L33230" s="4" t="s">
        <v>1056</v>
      </c>
      <c r="M33230" s="4" t="s">
        <v>171</v>
      </c>
      <c r="N33230" s="4">
        <v>395006</v>
      </c>
      <c r="O33230" s="4"/>
      <c r="P33230" s="4"/>
      <c r="Q33230" s="31" t="s">
        <v>122270</v>
      </c>
      <c r="R33230" s="4"/>
      <c r="S33230" s="13" t="s">
        <v>198068</v>
      </c>
      <c r="T33230" s="13"/>
      <c r="U33230" s="13"/>
      <c r="V33230" s="13"/>
      <c r="W33230" s="13"/>
    </row>
    <row r="33231" spans="1:23" x14ac:dyDescent="0.25">
      <c r="A33231" s="4" t="s">
        <v>122369</v>
      </c>
      <c r="B33231" s="4" t="s">
        <v>170</v>
      </c>
      <c r="C33231" s="4" t="s">
        <v>220</v>
      </c>
      <c r="D33231" s="4" t="s">
        <v>24196</v>
      </c>
      <c r="E33231" s="4" t="s">
        <v>27</v>
      </c>
      <c r="F33231" s="4">
        <v>9624243767</v>
      </c>
      <c r="G33231" s="4"/>
      <c r="H33231" s="4" t="s">
        <v>122367</v>
      </c>
      <c r="I33231" s="4" t="s">
        <v>122368</v>
      </c>
      <c r="J33231" s="4" t="s">
        <v>27956</v>
      </c>
      <c r="L33231" s="4" t="s">
        <v>27956</v>
      </c>
      <c r="M33231" s="4" t="s">
        <v>171</v>
      </c>
      <c r="N33231" s="4">
        <v>395003</v>
      </c>
      <c r="O33231" s="4"/>
      <c r="P33231" s="4"/>
      <c r="Q33231" s="31"/>
      <c r="R33231" s="4"/>
      <c r="S33231" s="13" t="s">
        <v>203798</v>
      </c>
      <c r="T33231" s="13"/>
      <c r="U33231" s="13"/>
      <c r="V33231" s="13"/>
      <c r="W33231" s="13"/>
    </row>
    <row r="33232" spans="1:23" ht="45" x14ac:dyDescent="0.25">
      <c r="A33232" s="4" t="s">
        <v>122376</v>
      </c>
      <c r="B33232" s="4" t="s">
        <v>170</v>
      </c>
      <c r="C33232" s="4" t="s">
        <v>6537</v>
      </c>
      <c r="D33232" s="4" t="s">
        <v>4633</v>
      </c>
      <c r="E33232" s="4" t="s">
        <v>27</v>
      </c>
      <c r="F33232" s="4">
        <v>7405844501</v>
      </c>
      <c r="G33232" s="4"/>
      <c r="H33232" s="4" t="s">
        <v>122375</v>
      </c>
      <c r="I33232" s="4"/>
      <c r="J33232" s="4" t="s">
        <v>122377</v>
      </c>
      <c r="L33232" s="4" t="s">
        <v>122378</v>
      </c>
      <c r="M33232" s="4" t="s">
        <v>171</v>
      </c>
      <c r="N33232" s="4">
        <v>395006</v>
      </c>
      <c r="O33232" s="4" t="s">
        <v>122379</v>
      </c>
      <c r="P33232" s="4"/>
      <c r="Q33232" s="31" t="s">
        <v>205942</v>
      </c>
      <c r="R33232" s="4"/>
      <c r="S33232" s="13" t="s">
        <v>198069</v>
      </c>
      <c r="T33232" s="13"/>
      <c r="U33232" s="13"/>
      <c r="V33232" s="13"/>
      <c r="W33232" s="13"/>
    </row>
    <row r="33233" spans="1:23" x14ac:dyDescent="0.25">
      <c r="A33233" s="4" t="s">
        <v>122382</v>
      </c>
      <c r="B33233" s="4" t="s">
        <v>170</v>
      </c>
      <c r="C33233" s="4" t="s">
        <v>7177</v>
      </c>
      <c r="D33233" s="4"/>
      <c r="E33233" s="4" t="s">
        <v>27</v>
      </c>
      <c r="F33233" s="4">
        <v>8602470023</v>
      </c>
      <c r="G33233" s="4"/>
      <c r="H33233" s="4" t="s">
        <v>122380</v>
      </c>
      <c r="I33233" s="4" t="s">
        <v>122381</v>
      </c>
      <c r="J33233" s="4"/>
      <c r="L33233" s="4"/>
      <c r="M33233" s="4" t="s">
        <v>171</v>
      </c>
      <c r="N33233" s="4">
        <v>395002</v>
      </c>
      <c r="O33233" s="4" t="s">
        <v>122383</v>
      </c>
      <c r="P33233" s="4"/>
      <c r="Q33233" s="31"/>
      <c r="R33233" s="4"/>
      <c r="S33233" s="13" t="s">
        <v>203799</v>
      </c>
      <c r="T33233" s="13"/>
      <c r="U33233" s="13"/>
      <c r="V33233" s="13"/>
      <c r="W33233" s="13"/>
    </row>
    <row r="33234" spans="1:23" ht="30" x14ac:dyDescent="0.25">
      <c r="A33234" s="4" t="s">
        <v>122559</v>
      </c>
      <c r="B33234" s="4" t="s">
        <v>170</v>
      </c>
      <c r="C33234" s="4" t="s">
        <v>1087</v>
      </c>
      <c r="D33234" s="4" t="s">
        <v>6121</v>
      </c>
      <c r="E33234" s="4" t="s">
        <v>34</v>
      </c>
      <c r="F33234" s="4">
        <v>9427630991</v>
      </c>
      <c r="G33234" s="4">
        <v>9879921985</v>
      </c>
      <c r="H33234" s="4" t="s">
        <v>122557</v>
      </c>
      <c r="I33234" s="4" t="s">
        <v>122558</v>
      </c>
      <c r="J33234" s="4" t="s">
        <v>122560</v>
      </c>
      <c r="L33234" s="4" t="s">
        <v>122561</v>
      </c>
      <c r="M33234" s="4" t="s">
        <v>171</v>
      </c>
      <c r="N33234" s="4">
        <v>395001</v>
      </c>
      <c r="O33234" s="4" t="s">
        <v>122562</v>
      </c>
      <c r="P33234" s="4"/>
      <c r="Q33234" s="31" t="s">
        <v>122556</v>
      </c>
      <c r="R33234" s="4"/>
      <c r="S33234" s="13" t="s">
        <v>223569</v>
      </c>
      <c r="T33234" s="13"/>
      <c r="U33234" s="13"/>
      <c r="V33234" s="13"/>
      <c r="W33234" s="13"/>
    </row>
    <row r="33235" spans="1:23" ht="45" x14ac:dyDescent="0.25">
      <c r="A33235" s="4" t="s">
        <v>122660</v>
      </c>
      <c r="B33235" s="4" t="s">
        <v>170</v>
      </c>
      <c r="C33235" s="4" t="s">
        <v>100376</v>
      </c>
      <c r="D33235" s="4" t="s">
        <v>24634</v>
      </c>
      <c r="E33235" s="4" t="s">
        <v>34</v>
      </c>
      <c r="F33235" s="4">
        <v>9925794994</v>
      </c>
      <c r="G33235" s="4">
        <v>9638600433</v>
      </c>
      <c r="H33235" s="4" t="s">
        <v>122658</v>
      </c>
      <c r="I33235" s="4" t="s">
        <v>122659</v>
      </c>
      <c r="J33235" s="4" t="s">
        <v>122661</v>
      </c>
      <c r="L33235" s="4" t="s">
        <v>783</v>
      </c>
      <c r="M33235" s="4" t="s">
        <v>171</v>
      </c>
      <c r="N33235" s="4">
        <v>395006</v>
      </c>
      <c r="O33235" s="4"/>
      <c r="P33235" s="4"/>
      <c r="Q33235" s="31" t="s">
        <v>122657</v>
      </c>
      <c r="R33235" s="4"/>
      <c r="S33235" s="13" t="s">
        <v>198070</v>
      </c>
      <c r="T33235" s="13"/>
      <c r="U33235" s="13"/>
      <c r="V33235" s="13"/>
      <c r="W33235" s="13"/>
    </row>
    <row r="33236" spans="1:23" x14ac:dyDescent="0.25">
      <c r="A33236" s="4" t="s">
        <v>122692</v>
      </c>
      <c r="B33236" s="4" t="s">
        <v>170</v>
      </c>
      <c r="C33236" s="4" t="s">
        <v>19648</v>
      </c>
      <c r="D33236" s="4" t="s">
        <v>54</v>
      </c>
      <c r="E33236" s="4" t="s">
        <v>27</v>
      </c>
      <c r="F33236" s="4">
        <v>8238180486</v>
      </c>
      <c r="G33236" s="4"/>
      <c r="H33236" s="4" t="s">
        <v>122690</v>
      </c>
      <c r="I33236" s="4" t="s">
        <v>122691</v>
      </c>
      <c r="J33236" s="4" t="s">
        <v>122693</v>
      </c>
      <c r="L33236" s="4" t="s">
        <v>122694</v>
      </c>
      <c r="M33236" s="4" t="s">
        <v>171</v>
      </c>
      <c r="N33236" s="4">
        <v>394210</v>
      </c>
      <c r="O33236" s="4"/>
      <c r="P33236" s="4"/>
      <c r="Q33236" s="31"/>
      <c r="R33236" s="4"/>
      <c r="S33236" s="13" t="s">
        <v>232365</v>
      </c>
      <c r="T33236" s="13"/>
      <c r="U33236" s="13"/>
      <c r="V33236" s="13"/>
      <c r="W33236" s="13"/>
    </row>
    <row r="33237" spans="1:23" ht="30" x14ac:dyDescent="0.25">
      <c r="A33237" s="4" t="s">
        <v>122845</v>
      </c>
      <c r="B33237" s="4" t="s">
        <v>170</v>
      </c>
      <c r="C33237" s="4" t="s">
        <v>28002</v>
      </c>
      <c r="D33237" s="4" t="s">
        <v>234</v>
      </c>
      <c r="E33237" s="4" t="s">
        <v>34</v>
      </c>
      <c r="F33237" s="4">
        <v>7040134350</v>
      </c>
      <c r="G33237" s="4"/>
      <c r="H33237" s="4" t="s">
        <v>122844</v>
      </c>
      <c r="I33237" s="4"/>
      <c r="J33237" s="4" t="s">
        <v>122846</v>
      </c>
      <c r="L33237" s="4" t="s">
        <v>9080</v>
      </c>
      <c r="M33237" s="4" t="s">
        <v>171</v>
      </c>
      <c r="N33237" s="4">
        <v>395010</v>
      </c>
      <c r="O33237" s="4"/>
      <c r="P33237" s="4"/>
      <c r="Q33237" s="31" t="s">
        <v>122843</v>
      </c>
      <c r="R33237" s="4"/>
      <c r="S33237" s="13" t="s">
        <v>223570</v>
      </c>
      <c r="T33237" s="13"/>
      <c r="U33237" s="13"/>
      <c r="V33237" s="13"/>
      <c r="W33237" s="13"/>
    </row>
    <row r="33238" spans="1:23" ht="45" x14ac:dyDescent="0.25">
      <c r="A33238" s="4" t="s">
        <v>123011</v>
      </c>
      <c r="B33238" s="4" t="s">
        <v>170</v>
      </c>
      <c r="C33238" s="4" t="s">
        <v>123009</v>
      </c>
      <c r="D33238" s="4" t="s">
        <v>66308</v>
      </c>
      <c r="E33238" s="4" t="s">
        <v>34</v>
      </c>
      <c r="F33238" s="4">
        <v>9429706340</v>
      </c>
      <c r="G33238" s="4">
        <v>7878565397</v>
      </c>
      <c r="H33238" s="4" t="s">
        <v>123010</v>
      </c>
      <c r="I33238" s="4"/>
      <c r="J33238" s="4" t="s">
        <v>123012</v>
      </c>
      <c r="L33238" s="4" t="s">
        <v>123013</v>
      </c>
      <c r="M33238" s="4" t="s">
        <v>171</v>
      </c>
      <c r="N33238" s="4">
        <v>395003</v>
      </c>
      <c r="O33238" s="4"/>
      <c r="P33238" s="4"/>
      <c r="Q33238" s="31" t="s">
        <v>211238</v>
      </c>
      <c r="R33238" s="4"/>
      <c r="S33238" s="13" t="s">
        <v>198071</v>
      </c>
      <c r="T33238" s="13"/>
      <c r="U33238" s="13"/>
      <c r="V33238" s="13"/>
      <c r="W33238" s="13"/>
    </row>
    <row r="33239" spans="1:23" ht="45" x14ac:dyDescent="0.25">
      <c r="A33239" s="4" t="s">
        <v>123094</v>
      </c>
      <c r="B33239" s="4" t="s">
        <v>170</v>
      </c>
      <c r="C33239" s="4" t="s">
        <v>123091</v>
      </c>
      <c r="D33239" s="4" t="s">
        <v>123092</v>
      </c>
      <c r="E33239" s="4" t="s">
        <v>34</v>
      </c>
      <c r="F33239" s="4">
        <v>9924141221</v>
      </c>
      <c r="G33239" s="4">
        <v>9510101521</v>
      </c>
      <c r="H33239" s="4" t="s">
        <v>123093</v>
      </c>
      <c r="I33239" s="4"/>
      <c r="J33239" s="4" t="s">
        <v>123095</v>
      </c>
      <c r="L33239" s="4" t="s">
        <v>10618</v>
      </c>
      <c r="M33239" s="4" t="s">
        <v>171</v>
      </c>
      <c r="N33239" s="4">
        <v>395010</v>
      </c>
      <c r="O33239" s="4"/>
      <c r="P33239" s="4"/>
      <c r="Q33239" s="31" t="s">
        <v>205943</v>
      </c>
      <c r="R33239" s="4"/>
      <c r="S33239" s="13" t="s">
        <v>198072</v>
      </c>
      <c r="T33239" s="13"/>
      <c r="U33239" s="13"/>
      <c r="V33239" s="13"/>
      <c r="W33239" s="13"/>
    </row>
    <row r="33240" spans="1:23" ht="45" x14ac:dyDescent="0.25">
      <c r="A33240" s="4" t="s">
        <v>123246</v>
      </c>
      <c r="B33240" s="4" t="s">
        <v>170</v>
      </c>
      <c r="C33240" s="4" t="s">
        <v>10408</v>
      </c>
      <c r="D33240" s="4" t="s">
        <v>5612</v>
      </c>
      <c r="E33240" s="4" t="s">
        <v>34</v>
      </c>
      <c r="F33240" s="4">
        <v>9228855494</v>
      </c>
      <c r="G33240" s="4"/>
      <c r="H33240" s="4" t="s">
        <v>123245</v>
      </c>
      <c r="I33240" s="4"/>
      <c r="J33240" s="4" t="s">
        <v>123247</v>
      </c>
      <c r="L33240" s="4" t="s">
        <v>644</v>
      </c>
      <c r="M33240" s="4" t="s">
        <v>171</v>
      </c>
      <c r="N33240" s="4">
        <v>395002</v>
      </c>
      <c r="O33240" s="4" t="s">
        <v>123248</v>
      </c>
      <c r="P33240" s="4"/>
      <c r="Q33240" s="31" t="s">
        <v>205944</v>
      </c>
      <c r="R33240" s="4"/>
      <c r="S33240" s="13" t="s">
        <v>223571</v>
      </c>
      <c r="T33240" s="13"/>
      <c r="U33240" s="13"/>
      <c r="V33240" s="13"/>
      <c r="W33240" s="13"/>
    </row>
    <row r="33241" spans="1:23" x14ac:dyDescent="0.25">
      <c r="A33241" s="4" t="s">
        <v>123259</v>
      </c>
      <c r="B33241" s="4" t="s">
        <v>170</v>
      </c>
      <c r="C33241" s="4" t="s">
        <v>532</v>
      </c>
      <c r="D33241" s="4" t="s">
        <v>24784</v>
      </c>
      <c r="E33241" s="4"/>
      <c r="F33241" s="4">
        <v>9033865133</v>
      </c>
      <c r="G33241" s="4"/>
      <c r="H33241" s="4" t="s">
        <v>123257</v>
      </c>
      <c r="I33241" s="4" t="s">
        <v>123258</v>
      </c>
      <c r="J33241" s="4" t="s">
        <v>123260</v>
      </c>
      <c r="L33241" s="4" t="s">
        <v>1056</v>
      </c>
      <c r="M33241" s="4" t="s">
        <v>171</v>
      </c>
      <c r="N33241" s="4">
        <v>395010</v>
      </c>
      <c r="O33241" s="4" t="s">
        <v>123261</v>
      </c>
      <c r="P33241" s="4"/>
      <c r="Q33241" s="31"/>
      <c r="R33241" s="4"/>
      <c r="S33241" s="13" t="s">
        <v>123256</v>
      </c>
      <c r="T33241" s="13"/>
      <c r="U33241" s="13"/>
      <c r="V33241" s="13"/>
      <c r="W33241" s="13"/>
    </row>
    <row r="33242" spans="1:23" ht="45" x14ac:dyDescent="0.25">
      <c r="A33242" s="4" t="s">
        <v>123274</v>
      </c>
      <c r="B33242" s="4" t="s">
        <v>170</v>
      </c>
      <c r="C33242" s="4" t="s">
        <v>5110</v>
      </c>
      <c r="D33242" s="4" t="s">
        <v>818</v>
      </c>
      <c r="E33242" s="4" t="s">
        <v>34</v>
      </c>
      <c r="F33242" s="4">
        <v>9824978347</v>
      </c>
      <c r="G33242" s="4">
        <v>9723468234</v>
      </c>
      <c r="H33242" s="4" t="s">
        <v>123273</v>
      </c>
      <c r="I33242" s="4"/>
      <c r="J33242" s="4" t="s">
        <v>123275</v>
      </c>
      <c r="L33242" s="4" t="s">
        <v>644</v>
      </c>
      <c r="M33242" s="4" t="s">
        <v>171</v>
      </c>
      <c r="N33242" s="4">
        <v>395002</v>
      </c>
      <c r="O33242" s="4"/>
      <c r="P33242" s="4"/>
      <c r="Q33242" s="31" t="s">
        <v>205945</v>
      </c>
      <c r="R33242" s="4"/>
      <c r="S33242" s="13" t="s">
        <v>203800</v>
      </c>
      <c r="T33242" s="13"/>
      <c r="U33242" s="13"/>
      <c r="V33242" s="13"/>
      <c r="W33242" s="13"/>
    </row>
    <row r="33243" spans="1:23" ht="45" x14ac:dyDescent="0.25">
      <c r="A33243" s="4" t="s">
        <v>123279</v>
      </c>
      <c r="B33243" s="4" t="s">
        <v>170</v>
      </c>
      <c r="C33243" s="4" t="s">
        <v>1050</v>
      </c>
      <c r="D33243" s="4" t="s">
        <v>123276</v>
      </c>
      <c r="E33243" s="4" t="s">
        <v>1105</v>
      </c>
      <c r="F33243" s="4">
        <v>9033033724</v>
      </c>
      <c r="G33243" s="4">
        <v>9033733724</v>
      </c>
      <c r="H33243" s="4" t="s">
        <v>123277</v>
      </c>
      <c r="I33243" s="4" t="s">
        <v>123278</v>
      </c>
      <c r="J33243" s="4" t="s">
        <v>123280</v>
      </c>
      <c r="L33243" s="4" t="s">
        <v>123281</v>
      </c>
      <c r="M33243" s="4" t="s">
        <v>171</v>
      </c>
      <c r="N33243" s="4">
        <v>395004</v>
      </c>
      <c r="O33243" s="4"/>
      <c r="P33243" s="4"/>
      <c r="Q33243" s="31" t="s">
        <v>211239</v>
      </c>
      <c r="R33243" s="4"/>
      <c r="S33243" s="13" t="s">
        <v>198073</v>
      </c>
      <c r="T33243" s="13"/>
      <c r="U33243" s="13"/>
      <c r="V33243" s="13"/>
      <c r="W33243" s="13"/>
    </row>
    <row r="33244" spans="1:23" ht="45" x14ac:dyDescent="0.25">
      <c r="A33244" s="4" t="s">
        <v>123486</v>
      </c>
      <c r="B33244" s="4" t="s">
        <v>170</v>
      </c>
      <c r="C33244" s="4" t="s">
        <v>624</v>
      </c>
      <c r="D33244" s="4" t="s">
        <v>337</v>
      </c>
      <c r="E33244" s="4" t="s">
        <v>34</v>
      </c>
      <c r="F33244" s="4">
        <v>9374628288</v>
      </c>
      <c r="G33244" s="4">
        <v>7405575538</v>
      </c>
      <c r="H33244" s="4" t="s">
        <v>123485</v>
      </c>
      <c r="I33244" s="4"/>
      <c r="J33244" s="4" t="s">
        <v>123487</v>
      </c>
      <c r="L33244" s="4"/>
      <c r="M33244" s="4" t="s">
        <v>171</v>
      </c>
      <c r="N33244" s="4">
        <v>395002</v>
      </c>
      <c r="O33244" s="4"/>
      <c r="P33244" s="4"/>
      <c r="Q33244" s="31" t="s">
        <v>211240</v>
      </c>
      <c r="R33244" s="4"/>
      <c r="S33244" s="13" t="s">
        <v>232366</v>
      </c>
      <c r="T33244" s="13"/>
      <c r="U33244" s="13"/>
      <c r="V33244" s="13"/>
      <c r="W33244" s="13"/>
    </row>
    <row r="33245" spans="1:23" ht="30" x14ac:dyDescent="0.25">
      <c r="A33245" s="4" t="s">
        <v>72716</v>
      </c>
      <c r="B33245" s="4" t="s">
        <v>170</v>
      </c>
      <c r="C33245" s="4" t="s">
        <v>434</v>
      </c>
      <c r="D33245" s="4" t="s">
        <v>123514</v>
      </c>
      <c r="E33245" s="4" t="s">
        <v>27</v>
      </c>
      <c r="F33245" s="4">
        <v>8401030225</v>
      </c>
      <c r="G33245" s="4">
        <v>9228104478</v>
      </c>
      <c r="H33245" s="4" t="s">
        <v>123515</v>
      </c>
      <c r="I33245" s="4"/>
      <c r="J33245" s="4" t="s">
        <v>123516</v>
      </c>
      <c r="L33245" s="4" t="s">
        <v>62504</v>
      </c>
      <c r="M33245" s="4" t="s">
        <v>171</v>
      </c>
      <c r="N33245" s="4">
        <v>395002</v>
      </c>
      <c r="O33245" s="4"/>
      <c r="P33245" s="4"/>
      <c r="Q33245" s="31" t="s">
        <v>211241</v>
      </c>
      <c r="R33245" s="4"/>
      <c r="S33245" s="13" t="s">
        <v>198074</v>
      </c>
      <c r="T33245" s="13"/>
      <c r="U33245" s="13"/>
      <c r="V33245" s="13"/>
      <c r="W33245" s="13"/>
    </row>
    <row r="33246" spans="1:23" ht="30" x14ac:dyDescent="0.25">
      <c r="A33246" s="4" t="s">
        <v>123613</v>
      </c>
      <c r="B33246" s="4" t="s">
        <v>170</v>
      </c>
      <c r="C33246" s="4" t="s">
        <v>2062</v>
      </c>
      <c r="D33246" s="4" t="s">
        <v>3990</v>
      </c>
      <c r="E33246" s="4" t="s">
        <v>27</v>
      </c>
      <c r="F33246" s="4">
        <v>9723240438</v>
      </c>
      <c r="G33246" s="4"/>
      <c r="H33246" s="4" t="s">
        <v>123611</v>
      </c>
      <c r="I33246" s="4" t="s">
        <v>123612</v>
      </c>
      <c r="J33246" s="4" t="s">
        <v>123614</v>
      </c>
      <c r="L33246" s="4"/>
      <c r="M33246" s="4" t="s">
        <v>171</v>
      </c>
      <c r="N33246" s="4">
        <v>395002</v>
      </c>
      <c r="O33246" s="4" t="s">
        <v>121469</v>
      </c>
      <c r="P33246" s="4"/>
      <c r="Q33246" s="31" t="s">
        <v>123609</v>
      </c>
      <c r="R33246" s="4"/>
      <c r="S33246" s="13" t="s">
        <v>123610</v>
      </c>
      <c r="T33246" s="13"/>
      <c r="U33246" s="13"/>
      <c r="V33246" s="13"/>
      <c r="W33246" s="13"/>
    </row>
    <row r="33247" spans="1:23" ht="30" x14ac:dyDescent="0.25">
      <c r="A33247" s="4" t="s">
        <v>123646</v>
      </c>
      <c r="B33247" s="4" t="s">
        <v>170</v>
      </c>
      <c r="C33247" s="4" t="s">
        <v>3068</v>
      </c>
      <c r="D33247" s="4" t="s">
        <v>818</v>
      </c>
      <c r="E33247" s="4" t="s">
        <v>34</v>
      </c>
      <c r="F33247" s="4">
        <v>9879527487</v>
      </c>
      <c r="G33247" s="4">
        <v>9328527487</v>
      </c>
      <c r="H33247" s="4" t="s">
        <v>123645</v>
      </c>
      <c r="I33247" s="4"/>
      <c r="J33247" s="4" t="s">
        <v>123647</v>
      </c>
      <c r="L33247" s="4" t="s">
        <v>783</v>
      </c>
      <c r="M33247" s="4" t="s">
        <v>171</v>
      </c>
      <c r="N33247" s="4">
        <v>395006</v>
      </c>
      <c r="O33247" s="4" t="s">
        <v>123648</v>
      </c>
      <c r="P33247" s="4"/>
      <c r="Q33247" s="31" t="s">
        <v>211242</v>
      </c>
      <c r="R33247" s="4"/>
      <c r="S33247" s="13" t="s">
        <v>198075</v>
      </c>
      <c r="T33247" s="13"/>
      <c r="U33247" s="13"/>
      <c r="V33247" s="13"/>
      <c r="W33247" s="13"/>
    </row>
    <row r="33248" spans="1:23" x14ac:dyDescent="0.25">
      <c r="A33248" s="4" t="s">
        <v>123705</v>
      </c>
      <c r="B33248" s="4" t="s">
        <v>170</v>
      </c>
      <c r="C33248" s="4" t="s">
        <v>1315</v>
      </c>
      <c r="D33248" s="4" t="s">
        <v>27316</v>
      </c>
      <c r="E33248" s="4" t="s">
        <v>689</v>
      </c>
      <c r="F33248" s="4">
        <v>9825115584</v>
      </c>
      <c r="G33248" s="4">
        <v>9909959528</v>
      </c>
      <c r="H33248" s="4" t="s">
        <v>123703</v>
      </c>
      <c r="I33248" s="4" t="s">
        <v>123704</v>
      </c>
      <c r="J33248" s="4" t="s">
        <v>123706</v>
      </c>
      <c r="L33248" s="4"/>
      <c r="M33248" s="4" t="s">
        <v>171</v>
      </c>
      <c r="N33248" s="4">
        <v>395010</v>
      </c>
      <c r="O33248" s="4" t="s">
        <v>123707</v>
      </c>
      <c r="P33248" s="4"/>
      <c r="Q33248" s="31"/>
      <c r="R33248" s="4"/>
      <c r="S33248" s="13" t="s">
        <v>203801</v>
      </c>
      <c r="T33248" s="13"/>
      <c r="U33248" s="13"/>
      <c r="V33248" s="13"/>
      <c r="W33248" s="13"/>
    </row>
    <row r="33249" spans="1:23" ht="45" x14ac:dyDescent="0.25">
      <c r="A33249" s="4" t="s">
        <v>123725</v>
      </c>
      <c r="B33249" s="4" t="s">
        <v>170</v>
      </c>
      <c r="C33249" s="4" t="s">
        <v>25388</v>
      </c>
      <c r="D33249" s="4" t="s">
        <v>188</v>
      </c>
      <c r="E33249" s="4" t="s">
        <v>235</v>
      </c>
      <c r="F33249" s="4">
        <v>9016290818</v>
      </c>
      <c r="G33249" s="4">
        <v>7046960431</v>
      </c>
      <c r="H33249" s="4" t="s">
        <v>123724</v>
      </c>
      <c r="I33249" s="4"/>
      <c r="J33249" s="4" t="s">
        <v>123726</v>
      </c>
      <c r="L33249" s="4" t="s">
        <v>123727</v>
      </c>
      <c r="M33249" s="4" t="s">
        <v>171</v>
      </c>
      <c r="N33249" s="4">
        <v>395002</v>
      </c>
      <c r="O33249" s="4"/>
      <c r="P33249" s="4"/>
      <c r="Q33249" s="31" t="s">
        <v>123723</v>
      </c>
      <c r="R33249" s="4"/>
      <c r="S33249" s="13" t="s">
        <v>198076</v>
      </c>
      <c r="T33249" s="13"/>
      <c r="U33249" s="13"/>
      <c r="V33249" s="13"/>
      <c r="W33249" s="13"/>
    </row>
    <row r="33250" spans="1:23" ht="45" x14ac:dyDescent="0.25">
      <c r="A33250" s="4" t="s">
        <v>123731</v>
      </c>
      <c r="B33250" s="4" t="s">
        <v>170</v>
      </c>
      <c r="C33250" s="4" t="s">
        <v>123729</v>
      </c>
      <c r="D33250" s="4"/>
      <c r="E33250" s="4" t="s">
        <v>764</v>
      </c>
      <c r="F33250" s="4">
        <v>9227428195</v>
      </c>
      <c r="G33250" s="4"/>
      <c r="H33250" s="4" t="s">
        <v>123730</v>
      </c>
      <c r="I33250" s="4"/>
      <c r="J33250" s="4" t="s">
        <v>123732</v>
      </c>
      <c r="L33250" s="4" t="s">
        <v>123733</v>
      </c>
      <c r="M33250" s="4" t="s">
        <v>171</v>
      </c>
      <c r="N33250" s="4">
        <v>395001</v>
      </c>
      <c r="O33250" s="4" t="s">
        <v>123734</v>
      </c>
      <c r="P33250" s="4"/>
      <c r="Q33250" s="31" t="s">
        <v>123728</v>
      </c>
      <c r="R33250" s="4"/>
      <c r="S33250" s="13" t="s">
        <v>232367</v>
      </c>
      <c r="T33250" s="13"/>
      <c r="U33250" s="13"/>
      <c r="V33250" s="13"/>
      <c r="W33250" s="13"/>
    </row>
    <row r="33251" spans="1:23" ht="45" x14ac:dyDescent="0.25">
      <c r="A33251" s="4" t="s">
        <v>123751</v>
      </c>
      <c r="B33251" s="4" t="s">
        <v>170</v>
      </c>
      <c r="C33251" s="4" t="s">
        <v>123748</v>
      </c>
      <c r="D33251" s="4" t="s">
        <v>70283</v>
      </c>
      <c r="E33251" s="4" t="s">
        <v>34</v>
      </c>
      <c r="F33251" s="4">
        <v>9016627035</v>
      </c>
      <c r="G33251" s="4">
        <v>9727446332</v>
      </c>
      <c r="H33251" s="4" t="s">
        <v>123749</v>
      </c>
      <c r="I33251" s="4" t="s">
        <v>123750</v>
      </c>
      <c r="J33251" s="4" t="s">
        <v>123752</v>
      </c>
      <c r="L33251" s="4" t="s">
        <v>57805</v>
      </c>
      <c r="M33251" s="4" t="s">
        <v>171</v>
      </c>
      <c r="N33251" s="4">
        <v>395008</v>
      </c>
      <c r="O33251" s="4"/>
      <c r="P33251" s="4"/>
      <c r="Q33251" s="31" t="s">
        <v>205946</v>
      </c>
      <c r="R33251" s="4"/>
      <c r="S33251" s="13" t="s">
        <v>232368</v>
      </c>
      <c r="T33251" s="13"/>
      <c r="U33251" s="13"/>
      <c r="V33251" s="13"/>
      <c r="W33251" s="13"/>
    </row>
    <row r="33252" spans="1:23" ht="45" x14ac:dyDescent="0.25">
      <c r="A33252" s="4" t="s">
        <v>123775</v>
      </c>
      <c r="B33252" s="4" t="s">
        <v>170</v>
      </c>
      <c r="C33252" s="4" t="s">
        <v>12465</v>
      </c>
      <c r="D33252" s="4" t="s">
        <v>38037</v>
      </c>
      <c r="E33252" s="4" t="s">
        <v>27</v>
      </c>
      <c r="F33252" s="4">
        <v>9913182030</v>
      </c>
      <c r="G33252" s="4"/>
      <c r="H33252" s="4" t="s">
        <v>123773</v>
      </c>
      <c r="I33252" s="4" t="s">
        <v>123774</v>
      </c>
      <c r="J33252" s="4" t="s">
        <v>123776</v>
      </c>
      <c r="L33252" s="4" t="s">
        <v>8952</v>
      </c>
      <c r="M33252" s="4" t="s">
        <v>171</v>
      </c>
      <c r="N33252" s="4">
        <v>395002</v>
      </c>
      <c r="O33252" s="4"/>
      <c r="P33252" s="4"/>
      <c r="Q33252" s="31" t="s">
        <v>123772</v>
      </c>
      <c r="R33252" s="4"/>
      <c r="S33252" s="13" t="s">
        <v>198077</v>
      </c>
      <c r="T33252" s="13"/>
      <c r="U33252" s="13"/>
      <c r="V33252" s="13"/>
      <c r="W33252" s="13"/>
    </row>
    <row r="33253" spans="1:23" ht="45" x14ac:dyDescent="0.25">
      <c r="A33253" s="4" t="s">
        <v>123795</v>
      </c>
      <c r="B33253" s="4" t="s">
        <v>170</v>
      </c>
      <c r="C33253" s="4" t="s">
        <v>5110</v>
      </c>
      <c r="D33253" s="4" t="s">
        <v>27855</v>
      </c>
      <c r="E33253" s="4" t="s">
        <v>27</v>
      </c>
      <c r="F33253" s="4">
        <v>9726637771</v>
      </c>
      <c r="G33253" s="4">
        <v>9033607008</v>
      </c>
      <c r="H33253" s="4" t="s">
        <v>123793</v>
      </c>
      <c r="I33253" s="4" t="s">
        <v>123794</v>
      </c>
      <c r="J33253" s="4" t="s">
        <v>123796</v>
      </c>
      <c r="L33253" s="4" t="s">
        <v>123797</v>
      </c>
      <c r="M33253" s="4" t="s">
        <v>171</v>
      </c>
      <c r="N33253" s="4">
        <v>395006</v>
      </c>
      <c r="O33253" s="4" t="s">
        <v>123798</v>
      </c>
      <c r="P33253" s="4"/>
      <c r="Q33253" s="31" t="s">
        <v>123792</v>
      </c>
      <c r="R33253" s="4"/>
      <c r="S33253" s="13" t="s">
        <v>198078</v>
      </c>
      <c r="T33253" s="13"/>
      <c r="U33253" s="13"/>
      <c r="V33253" s="13"/>
      <c r="W33253" s="13"/>
    </row>
    <row r="33254" spans="1:23" x14ac:dyDescent="0.25">
      <c r="A33254" s="4" t="s">
        <v>123829</v>
      </c>
      <c r="B33254" s="4" t="s">
        <v>170</v>
      </c>
      <c r="C33254" s="4" t="s">
        <v>532</v>
      </c>
      <c r="D33254" s="4" t="s">
        <v>123827</v>
      </c>
      <c r="E33254" s="4" t="s">
        <v>27</v>
      </c>
      <c r="F33254" s="4">
        <v>9725119764</v>
      </c>
      <c r="G33254" s="4">
        <v>9558585912</v>
      </c>
      <c r="H33254" s="4" t="s">
        <v>123828</v>
      </c>
      <c r="I33254" s="4"/>
      <c r="J33254" s="4" t="s">
        <v>123830</v>
      </c>
      <c r="L33254" s="4" t="s">
        <v>10618</v>
      </c>
      <c r="M33254" s="4" t="s">
        <v>171</v>
      </c>
      <c r="N33254" s="4">
        <v>395010</v>
      </c>
      <c r="O33254" s="4"/>
      <c r="P33254" s="4"/>
      <c r="Q33254" s="31"/>
      <c r="R33254" s="4"/>
      <c r="S33254" s="13" t="s">
        <v>203802</v>
      </c>
      <c r="T33254" s="13"/>
      <c r="U33254" s="13"/>
      <c r="V33254" s="13"/>
      <c r="W33254" s="13"/>
    </row>
    <row r="33255" spans="1:23" x14ac:dyDescent="0.25">
      <c r="A33255" s="4" t="s">
        <v>123846</v>
      </c>
      <c r="B33255" s="4" t="s">
        <v>170</v>
      </c>
      <c r="C33255" s="4" t="s">
        <v>8467</v>
      </c>
      <c r="D33255" s="4" t="s">
        <v>123843</v>
      </c>
      <c r="E33255" s="4" t="s">
        <v>27</v>
      </c>
      <c r="F33255" s="4">
        <v>9374001750</v>
      </c>
      <c r="G33255" s="4">
        <v>9537301222</v>
      </c>
      <c r="H33255" s="4" t="s">
        <v>123844</v>
      </c>
      <c r="I33255" s="4" t="s">
        <v>123845</v>
      </c>
      <c r="J33255" s="4" t="s">
        <v>123847</v>
      </c>
      <c r="L33255" s="4" t="s">
        <v>123848</v>
      </c>
      <c r="M33255" s="4" t="s">
        <v>171</v>
      </c>
      <c r="N33255" s="4">
        <v>395004</v>
      </c>
      <c r="O33255" s="4"/>
      <c r="P33255" s="4"/>
      <c r="Q33255" s="31"/>
      <c r="R33255" s="4"/>
      <c r="S33255" s="13" t="s">
        <v>232369</v>
      </c>
      <c r="T33255" s="13"/>
      <c r="U33255" s="13"/>
      <c r="V33255" s="13"/>
      <c r="W33255" s="13"/>
    </row>
    <row r="33256" spans="1:23" ht="30" x14ac:dyDescent="0.25">
      <c r="A33256" s="4" t="s">
        <v>123857</v>
      </c>
      <c r="B33256" s="4" t="s">
        <v>170</v>
      </c>
      <c r="C33256" s="4" t="s">
        <v>4167</v>
      </c>
      <c r="D33256" s="4" t="s">
        <v>99</v>
      </c>
      <c r="E33256" s="4" t="s">
        <v>34</v>
      </c>
      <c r="F33256" s="4">
        <v>9870725209</v>
      </c>
      <c r="G33256" s="4"/>
      <c r="H33256" s="4" t="s">
        <v>123856</v>
      </c>
      <c r="I33256" s="4"/>
      <c r="J33256" s="4" t="s">
        <v>123858</v>
      </c>
      <c r="L33256" s="4"/>
      <c r="M33256" s="4" t="s">
        <v>171</v>
      </c>
      <c r="N33256" s="4">
        <v>395002</v>
      </c>
      <c r="O33256" s="4" t="s">
        <v>123859</v>
      </c>
      <c r="P33256" s="4"/>
      <c r="Q33256" s="31" t="s">
        <v>211243</v>
      </c>
      <c r="R33256" s="4"/>
      <c r="S33256" s="13" t="s">
        <v>198079</v>
      </c>
      <c r="T33256" s="13"/>
      <c r="U33256" s="13"/>
      <c r="V33256" s="13"/>
      <c r="W33256" s="13"/>
    </row>
    <row r="33257" spans="1:23" ht="45" x14ac:dyDescent="0.25">
      <c r="A33257" s="4" t="s">
        <v>124061</v>
      </c>
      <c r="B33257" s="4" t="s">
        <v>170</v>
      </c>
      <c r="C33257" s="4" t="s">
        <v>6533</v>
      </c>
      <c r="D33257" s="4" t="s">
        <v>124059</v>
      </c>
      <c r="E33257" s="4" t="s">
        <v>34</v>
      </c>
      <c r="F33257" s="4">
        <v>9825834935</v>
      </c>
      <c r="G33257" s="4"/>
      <c r="H33257" s="4" t="s">
        <v>124060</v>
      </c>
      <c r="I33257" s="4"/>
      <c r="J33257" s="4" t="s">
        <v>124062</v>
      </c>
      <c r="L33257" s="4" t="s">
        <v>45182</v>
      </c>
      <c r="M33257" s="4" t="s">
        <v>171</v>
      </c>
      <c r="N33257" s="4">
        <v>395006</v>
      </c>
      <c r="O33257" s="4"/>
      <c r="P33257" s="4"/>
      <c r="Q33257" s="31" t="s">
        <v>124058</v>
      </c>
      <c r="R33257" s="4"/>
      <c r="S33257" s="13" t="s">
        <v>198080</v>
      </c>
      <c r="T33257" s="13"/>
      <c r="U33257" s="13"/>
      <c r="V33257" s="13"/>
      <c r="W33257" s="13"/>
    </row>
    <row r="33258" spans="1:23" ht="45" x14ac:dyDescent="0.25">
      <c r="A33258" s="4" t="s">
        <v>124185</v>
      </c>
      <c r="B33258" s="4" t="s">
        <v>170</v>
      </c>
      <c r="C33258" s="4" t="s">
        <v>10417</v>
      </c>
      <c r="D33258" s="4" t="s">
        <v>33230</v>
      </c>
      <c r="E33258" s="4" t="s">
        <v>34</v>
      </c>
      <c r="F33258" s="4">
        <v>9537002020</v>
      </c>
      <c r="G33258" s="4">
        <v>7383373418</v>
      </c>
      <c r="H33258" s="4" t="s">
        <v>124184</v>
      </c>
      <c r="I33258" s="4"/>
      <c r="J33258" s="4" t="s">
        <v>124186</v>
      </c>
      <c r="L33258" s="4" t="s">
        <v>8952</v>
      </c>
      <c r="M33258" s="4" t="s">
        <v>171</v>
      </c>
      <c r="N33258" s="4">
        <v>395002</v>
      </c>
      <c r="O33258" s="4"/>
      <c r="P33258" s="4"/>
      <c r="Q33258" s="31" t="s">
        <v>124183</v>
      </c>
      <c r="R33258" s="4"/>
      <c r="S33258" s="13" t="s">
        <v>198081</v>
      </c>
      <c r="T33258" s="13"/>
      <c r="U33258" s="13"/>
      <c r="V33258" s="13"/>
      <c r="W33258" s="13"/>
    </row>
    <row r="33259" spans="1:23" x14ac:dyDescent="0.25">
      <c r="A33259" s="4" t="s">
        <v>124208</v>
      </c>
      <c r="B33259" s="4" t="s">
        <v>170</v>
      </c>
      <c r="C33259" s="4" t="s">
        <v>532</v>
      </c>
      <c r="D33259" s="4" t="s">
        <v>11951</v>
      </c>
      <c r="E33259" s="4" t="s">
        <v>27</v>
      </c>
      <c r="F33259" s="4">
        <v>9723752323</v>
      </c>
      <c r="G33259" s="4">
        <v>9374555882</v>
      </c>
      <c r="H33259" s="4" t="s">
        <v>124206</v>
      </c>
      <c r="I33259" s="4" t="s">
        <v>124207</v>
      </c>
      <c r="J33259" s="4" t="s">
        <v>124209</v>
      </c>
      <c r="L33259" s="4" t="s">
        <v>105620</v>
      </c>
      <c r="M33259" s="4" t="s">
        <v>171</v>
      </c>
      <c r="N33259" s="4">
        <v>394210</v>
      </c>
      <c r="O33259" s="4" t="s">
        <v>124210</v>
      </c>
      <c r="P33259" s="4"/>
      <c r="Q33259" s="31"/>
      <c r="R33259" s="4"/>
      <c r="S33259" s="13" t="s">
        <v>232370</v>
      </c>
      <c r="T33259" s="13"/>
      <c r="U33259" s="13"/>
      <c r="V33259" s="13"/>
      <c r="W33259" s="13"/>
    </row>
    <row r="33260" spans="1:23" ht="30" x14ac:dyDescent="0.25">
      <c r="A33260" s="4" t="s">
        <v>124282</v>
      </c>
      <c r="B33260" s="4" t="s">
        <v>170</v>
      </c>
      <c r="C33260" s="4" t="s">
        <v>124279</v>
      </c>
      <c r="D33260" s="4" t="s">
        <v>485</v>
      </c>
      <c r="E33260" s="4" t="s">
        <v>27</v>
      </c>
      <c r="F33260" s="4">
        <v>9428632603</v>
      </c>
      <c r="G33260" s="4"/>
      <c r="H33260" s="4" t="s">
        <v>124280</v>
      </c>
      <c r="I33260" s="4" t="s">
        <v>124281</v>
      </c>
      <c r="J33260" s="4" t="s">
        <v>124283</v>
      </c>
      <c r="L33260" s="4" t="s">
        <v>124284</v>
      </c>
      <c r="M33260" s="4" t="s">
        <v>171</v>
      </c>
      <c r="N33260" s="4">
        <v>395006</v>
      </c>
      <c r="O33260" s="4" t="s">
        <v>124285</v>
      </c>
      <c r="P33260" s="4"/>
      <c r="Q33260" s="31" t="s">
        <v>198082</v>
      </c>
      <c r="R33260" s="4"/>
      <c r="S33260" s="13" t="s">
        <v>198082</v>
      </c>
      <c r="T33260" s="13"/>
      <c r="U33260" s="13"/>
      <c r="V33260" s="13"/>
      <c r="W33260" s="13"/>
    </row>
    <row r="33261" spans="1:23" x14ac:dyDescent="0.25">
      <c r="A33261" s="4" t="s">
        <v>124351</v>
      </c>
      <c r="B33261" s="4" t="s">
        <v>170</v>
      </c>
      <c r="C33261" s="4" t="s">
        <v>32630</v>
      </c>
      <c r="D33261" s="4"/>
      <c r="E33261" s="4" t="s">
        <v>27</v>
      </c>
      <c r="F33261" s="4">
        <v>9033503403</v>
      </c>
      <c r="G33261" s="4"/>
      <c r="H33261" s="4" t="s">
        <v>124350</v>
      </c>
      <c r="I33261" s="4"/>
      <c r="J33261" s="4" t="s">
        <v>124352</v>
      </c>
      <c r="L33261" s="4" t="s">
        <v>1855</v>
      </c>
      <c r="M33261" s="4" t="s">
        <v>171</v>
      </c>
      <c r="N33261" s="4">
        <v>395002</v>
      </c>
      <c r="O33261" s="4"/>
      <c r="P33261" s="4"/>
      <c r="Q33261" s="31"/>
      <c r="R33261" s="4"/>
      <c r="S33261" s="13" t="s">
        <v>203803</v>
      </c>
      <c r="T33261" s="13"/>
      <c r="U33261" s="13"/>
      <c r="V33261" s="13"/>
      <c r="W33261" s="13"/>
    </row>
    <row r="33262" spans="1:23" x14ac:dyDescent="0.25">
      <c r="A33262" s="4" t="s">
        <v>124368</v>
      </c>
      <c r="B33262" s="4" t="s">
        <v>170</v>
      </c>
      <c r="C33262" s="4" t="s">
        <v>7216</v>
      </c>
      <c r="D33262" s="4" t="s">
        <v>124366</v>
      </c>
      <c r="E33262" s="4" t="s">
        <v>27</v>
      </c>
      <c r="F33262" s="4">
        <v>9909140593</v>
      </c>
      <c r="G33262" s="4">
        <v>9998987594</v>
      </c>
      <c r="H33262" s="4" t="s">
        <v>124367</v>
      </c>
      <c r="I33262" s="4"/>
      <c r="J33262" s="4" t="s">
        <v>124369</v>
      </c>
      <c r="L33262" s="4" t="s">
        <v>23842</v>
      </c>
      <c r="M33262" s="4" t="s">
        <v>171</v>
      </c>
      <c r="N33262" s="4">
        <v>395006</v>
      </c>
      <c r="O33262" s="4" t="s">
        <v>124370</v>
      </c>
      <c r="P33262" s="4"/>
      <c r="Q33262" s="31" t="s">
        <v>124365</v>
      </c>
      <c r="R33262" s="4"/>
      <c r="S33262" s="13" t="s">
        <v>203804</v>
      </c>
      <c r="T33262" s="13"/>
      <c r="U33262" s="13"/>
      <c r="V33262" s="13"/>
      <c r="W33262" s="13"/>
    </row>
    <row r="33263" spans="1:23" ht="45" x14ac:dyDescent="0.25">
      <c r="A33263" s="4" t="s">
        <v>124391</v>
      </c>
      <c r="B33263" s="4" t="s">
        <v>170</v>
      </c>
      <c r="C33263" s="4" t="s">
        <v>6610</v>
      </c>
      <c r="D33263" s="4" t="s">
        <v>21347</v>
      </c>
      <c r="E33263" s="4" t="s">
        <v>27</v>
      </c>
      <c r="F33263" s="4">
        <v>7621035068</v>
      </c>
      <c r="G33263" s="4"/>
      <c r="H33263" s="4" t="s">
        <v>124390</v>
      </c>
      <c r="I33263" s="4"/>
      <c r="J33263" s="4" t="s">
        <v>124392</v>
      </c>
      <c r="L33263" s="4" t="s">
        <v>124392</v>
      </c>
      <c r="M33263" s="4" t="s">
        <v>171</v>
      </c>
      <c r="N33263" s="4">
        <v>395006</v>
      </c>
      <c r="O33263" s="4"/>
      <c r="P33263" s="4"/>
      <c r="Q33263" s="31" t="s">
        <v>211244</v>
      </c>
      <c r="R33263" s="4"/>
      <c r="S33263" s="13" t="s">
        <v>198083</v>
      </c>
      <c r="T33263" s="13"/>
      <c r="U33263" s="13"/>
      <c r="V33263" s="13"/>
      <c r="W33263" s="13"/>
    </row>
    <row r="33264" spans="1:23" ht="45" x14ac:dyDescent="0.25">
      <c r="A33264" s="4" t="s">
        <v>124405</v>
      </c>
      <c r="B33264" s="4" t="s">
        <v>170</v>
      </c>
      <c r="C33264" s="4" t="s">
        <v>124403</v>
      </c>
      <c r="D33264" s="4" t="s">
        <v>77224</v>
      </c>
      <c r="E33264" s="4" t="s">
        <v>50738</v>
      </c>
      <c r="F33264" s="4">
        <v>9374518909</v>
      </c>
      <c r="G33264" s="4">
        <v>9737957000</v>
      </c>
      <c r="H33264" s="4" t="s">
        <v>124404</v>
      </c>
      <c r="I33264" s="4"/>
      <c r="J33264" s="4" t="s">
        <v>124406</v>
      </c>
      <c r="L33264" s="4" t="s">
        <v>10618</v>
      </c>
      <c r="M33264" s="4" t="s">
        <v>171</v>
      </c>
      <c r="N33264" s="4">
        <v>395010</v>
      </c>
      <c r="O33264" s="4" t="s">
        <v>124407</v>
      </c>
      <c r="P33264" s="4"/>
      <c r="Q33264" s="31" t="s">
        <v>124402</v>
      </c>
      <c r="R33264" s="4"/>
      <c r="S33264" s="13" t="s">
        <v>198084</v>
      </c>
      <c r="T33264" s="13"/>
      <c r="U33264" s="13"/>
      <c r="V33264" s="13"/>
      <c r="W33264" s="13"/>
    </row>
    <row r="33265" spans="1:23" ht="45" x14ac:dyDescent="0.25">
      <c r="A33265" s="4" t="s">
        <v>124423</v>
      </c>
      <c r="B33265" s="4" t="s">
        <v>170</v>
      </c>
      <c r="C33265" s="4" t="s">
        <v>54156</v>
      </c>
      <c r="D33265" s="4" t="s">
        <v>337</v>
      </c>
      <c r="E33265" s="4" t="s">
        <v>74</v>
      </c>
      <c r="F33265" s="4">
        <v>9999935263</v>
      </c>
      <c r="G33265" s="4">
        <v>8130856970</v>
      </c>
      <c r="H33265" s="4" t="s">
        <v>124421</v>
      </c>
      <c r="I33265" s="4" t="s">
        <v>124422</v>
      </c>
      <c r="J33265" s="4" t="s">
        <v>124424</v>
      </c>
      <c r="L33265" s="4"/>
      <c r="M33265" s="4" t="s">
        <v>171</v>
      </c>
      <c r="N33265" s="4">
        <v>395001</v>
      </c>
      <c r="O33265" s="4"/>
      <c r="P33265" s="4"/>
      <c r="Q33265" s="31" t="s">
        <v>124420</v>
      </c>
      <c r="R33265" s="4"/>
      <c r="S33265" s="13" t="s">
        <v>203805</v>
      </c>
      <c r="T33265" s="13"/>
      <c r="U33265" s="13"/>
      <c r="V33265" s="13"/>
      <c r="W33265" s="13"/>
    </row>
    <row r="33266" spans="1:23" x14ac:dyDescent="0.25">
      <c r="A33266" s="4" t="s">
        <v>124455</v>
      </c>
      <c r="B33266" s="4" t="s">
        <v>170</v>
      </c>
      <c r="C33266" s="4" t="s">
        <v>2792</v>
      </c>
      <c r="D33266" s="4" t="s">
        <v>111</v>
      </c>
      <c r="E33266" s="4" t="s">
        <v>34</v>
      </c>
      <c r="F33266" s="4">
        <v>9601685209</v>
      </c>
      <c r="G33266" s="4"/>
      <c r="H33266" s="4" t="s">
        <v>124453</v>
      </c>
      <c r="I33266" s="4" t="s">
        <v>124454</v>
      </c>
      <c r="J33266" s="4" t="s">
        <v>124456</v>
      </c>
      <c r="L33266" s="4" t="s">
        <v>11956</v>
      </c>
      <c r="M33266" s="4" t="s">
        <v>171</v>
      </c>
      <c r="N33266" s="4">
        <v>395010</v>
      </c>
      <c r="O33266" s="4" t="s">
        <v>124457</v>
      </c>
      <c r="P33266" s="4"/>
      <c r="Q33266" s="31"/>
      <c r="R33266" s="4"/>
      <c r="S33266" s="13" t="s">
        <v>203806</v>
      </c>
      <c r="T33266" s="13"/>
      <c r="U33266" s="13"/>
      <c r="V33266" s="13"/>
      <c r="W33266" s="13"/>
    </row>
    <row r="33267" spans="1:23" ht="45" x14ac:dyDescent="0.25">
      <c r="A33267" s="4" t="s">
        <v>124476</v>
      </c>
      <c r="B33267" s="4" t="s">
        <v>170</v>
      </c>
      <c r="C33267" s="4" t="s">
        <v>2937</v>
      </c>
      <c r="D33267" s="4" t="s">
        <v>70484</v>
      </c>
      <c r="E33267" s="4" t="s">
        <v>175</v>
      </c>
      <c r="F33267" s="4">
        <v>9228289922</v>
      </c>
      <c r="G33267" s="4">
        <v>9426145147</v>
      </c>
      <c r="H33267" s="4" t="s">
        <v>124475</v>
      </c>
      <c r="I33267" s="4"/>
      <c r="J33267" s="4" t="s">
        <v>124477</v>
      </c>
      <c r="L33267" s="4" t="s">
        <v>1855</v>
      </c>
      <c r="M33267" s="4" t="s">
        <v>171</v>
      </c>
      <c r="N33267" s="4">
        <v>395002</v>
      </c>
      <c r="O33267" s="4"/>
      <c r="P33267" s="4"/>
      <c r="Q33267" s="31" t="s">
        <v>124474</v>
      </c>
      <c r="R33267" s="4"/>
      <c r="S33267" s="13" t="s">
        <v>198085</v>
      </c>
      <c r="T33267" s="13"/>
      <c r="U33267" s="13"/>
      <c r="V33267" s="13"/>
      <c r="W33267" s="13"/>
    </row>
    <row r="33268" spans="1:23" ht="45" x14ac:dyDescent="0.25">
      <c r="A33268" s="4" t="s">
        <v>124580</v>
      </c>
      <c r="B33268" s="4" t="s">
        <v>170</v>
      </c>
      <c r="C33268" s="4" t="s">
        <v>98</v>
      </c>
      <c r="D33268" s="4" t="s">
        <v>26247</v>
      </c>
      <c r="E33268" s="4" t="s">
        <v>34</v>
      </c>
      <c r="F33268" s="4">
        <v>9879468987</v>
      </c>
      <c r="G33268" s="4">
        <v>9558039358</v>
      </c>
      <c r="H33268" s="4" t="s">
        <v>124579</v>
      </c>
      <c r="I33268" s="4"/>
      <c r="J33268" s="4" t="s">
        <v>124581</v>
      </c>
      <c r="L33268" s="4" t="s">
        <v>10618</v>
      </c>
      <c r="M33268" s="4" t="s">
        <v>171</v>
      </c>
      <c r="N33268" s="4">
        <v>395010</v>
      </c>
      <c r="O33268" s="4"/>
      <c r="P33268" s="4"/>
      <c r="Q33268" s="31" t="s">
        <v>124578</v>
      </c>
      <c r="R33268" s="4"/>
      <c r="S33268" s="13" t="s">
        <v>198086</v>
      </c>
      <c r="T33268" s="13"/>
      <c r="U33268" s="13"/>
      <c r="V33268" s="13"/>
      <c r="W33268" s="13"/>
    </row>
    <row r="33269" spans="1:23" ht="45" x14ac:dyDescent="0.25">
      <c r="A33269" s="4" t="s">
        <v>124636</v>
      </c>
      <c r="B33269" s="4" t="s">
        <v>170</v>
      </c>
      <c r="C33269" s="4" t="s">
        <v>6978</v>
      </c>
      <c r="D33269" s="4" t="s">
        <v>44</v>
      </c>
      <c r="E33269" s="4" t="s">
        <v>34</v>
      </c>
      <c r="F33269" s="4">
        <v>9510038128</v>
      </c>
      <c r="G33269" s="4">
        <v>9925241128</v>
      </c>
      <c r="H33269" s="4" t="s">
        <v>124635</v>
      </c>
      <c r="I33269" s="4"/>
      <c r="J33269" s="4" t="s">
        <v>124637</v>
      </c>
      <c r="L33269" s="4"/>
      <c r="M33269" s="4" t="s">
        <v>171</v>
      </c>
      <c r="N33269" s="4">
        <v>395002</v>
      </c>
      <c r="O33269" s="4"/>
      <c r="P33269" s="4"/>
      <c r="Q33269" s="31" t="s">
        <v>223572</v>
      </c>
      <c r="R33269" s="4"/>
      <c r="S33269" s="13" t="s">
        <v>232371</v>
      </c>
      <c r="T33269" s="13"/>
      <c r="U33269" s="13"/>
      <c r="V33269" s="13"/>
      <c r="W33269" s="13"/>
    </row>
    <row r="33270" spans="1:23" ht="45" x14ac:dyDescent="0.25">
      <c r="A33270" s="4" t="s">
        <v>124640</v>
      </c>
      <c r="B33270" s="4" t="s">
        <v>170</v>
      </c>
      <c r="C33270" s="4" t="s">
        <v>6829</v>
      </c>
      <c r="D33270" s="4" t="s">
        <v>7632</v>
      </c>
      <c r="E33270" s="4" t="s">
        <v>65</v>
      </c>
      <c r="F33270" s="4">
        <v>9909510008</v>
      </c>
      <c r="G33270" s="4">
        <v>9978432203</v>
      </c>
      <c r="H33270" s="4" t="s">
        <v>124638</v>
      </c>
      <c r="I33270" s="4" t="s">
        <v>124639</v>
      </c>
      <c r="J33270" s="4" t="s">
        <v>124641</v>
      </c>
      <c r="L33270" s="4" t="s">
        <v>108872</v>
      </c>
      <c r="M33270" s="4" t="s">
        <v>171</v>
      </c>
      <c r="N33270" s="4">
        <v>394150</v>
      </c>
      <c r="O33270" s="4" t="s">
        <v>124642</v>
      </c>
      <c r="P33270" s="4"/>
      <c r="Q33270" s="31" t="s">
        <v>211245</v>
      </c>
      <c r="R33270" s="4"/>
      <c r="S33270" s="13" t="s">
        <v>198087</v>
      </c>
      <c r="T33270" s="13"/>
      <c r="U33270" s="13"/>
      <c r="V33270" s="13"/>
      <c r="W33270" s="13"/>
    </row>
    <row r="33271" spans="1:23" x14ac:dyDescent="0.25">
      <c r="A33271" s="4" t="s">
        <v>124692</v>
      </c>
      <c r="B33271" s="4" t="s">
        <v>170</v>
      </c>
      <c r="C33271" s="4" t="s">
        <v>1122</v>
      </c>
      <c r="D33271" s="4" t="s">
        <v>26773</v>
      </c>
      <c r="E33271" s="4" t="s">
        <v>74</v>
      </c>
      <c r="F33271" s="4">
        <v>9824148780</v>
      </c>
      <c r="G33271" s="4">
        <v>9723551234</v>
      </c>
      <c r="H33271" s="4" t="s">
        <v>124690</v>
      </c>
      <c r="I33271" s="4" t="s">
        <v>124691</v>
      </c>
      <c r="J33271" s="4" t="s">
        <v>124693</v>
      </c>
      <c r="L33271" s="4" t="s">
        <v>4319</v>
      </c>
      <c r="M33271" s="4" t="s">
        <v>171</v>
      </c>
      <c r="N33271" s="4">
        <v>394210</v>
      </c>
      <c r="O33271" s="4" t="s">
        <v>124694</v>
      </c>
      <c r="P33271" s="4"/>
      <c r="Q33271" s="31"/>
      <c r="R33271" s="4"/>
      <c r="S33271" s="13" t="s">
        <v>124689</v>
      </c>
      <c r="T33271" s="13"/>
      <c r="U33271" s="13"/>
      <c r="V33271" s="13"/>
      <c r="W33271" s="13"/>
    </row>
    <row r="33272" spans="1:23" ht="45" x14ac:dyDescent="0.25">
      <c r="A33272" s="4" t="s">
        <v>124702</v>
      </c>
      <c r="B33272" s="4" t="s">
        <v>170</v>
      </c>
      <c r="C33272" s="4" t="s">
        <v>778</v>
      </c>
      <c r="D33272" s="4" t="s">
        <v>9507</v>
      </c>
      <c r="E33272" s="4" t="s">
        <v>84</v>
      </c>
      <c r="F33272" s="4">
        <v>7096772772</v>
      </c>
      <c r="G33272" s="4">
        <v>9510821006</v>
      </c>
      <c r="H33272" s="4" t="s">
        <v>124700</v>
      </c>
      <c r="I33272" s="4" t="s">
        <v>124701</v>
      </c>
      <c r="J33272" s="4" t="s">
        <v>124703</v>
      </c>
      <c r="L33272" s="4" t="s">
        <v>783</v>
      </c>
      <c r="M33272" s="4" t="s">
        <v>171</v>
      </c>
      <c r="N33272" s="4">
        <v>395006</v>
      </c>
      <c r="O33272" s="4" t="s">
        <v>124704</v>
      </c>
      <c r="P33272" s="4"/>
      <c r="Q33272" s="31" t="s">
        <v>124699</v>
      </c>
      <c r="R33272" s="4"/>
      <c r="S33272" s="13" t="s">
        <v>198088</v>
      </c>
      <c r="T33272" s="13"/>
      <c r="U33272" s="13"/>
      <c r="V33272" s="13"/>
      <c r="W33272" s="13"/>
    </row>
    <row r="33273" spans="1:23" ht="45" x14ac:dyDescent="0.25">
      <c r="A33273" s="4" t="s">
        <v>124847</v>
      </c>
      <c r="B33273" s="4" t="s">
        <v>170</v>
      </c>
      <c r="C33273" s="4" t="s">
        <v>7228</v>
      </c>
      <c r="D33273" s="4" t="s">
        <v>149</v>
      </c>
      <c r="E33273" s="4" t="s">
        <v>27</v>
      </c>
      <c r="F33273" s="4">
        <v>7359493854</v>
      </c>
      <c r="G33273" s="4"/>
      <c r="H33273" s="4" t="s">
        <v>124846</v>
      </c>
      <c r="I33273" s="4"/>
      <c r="J33273" s="4" t="s">
        <v>124848</v>
      </c>
      <c r="L33273" s="4" t="s">
        <v>124849</v>
      </c>
      <c r="M33273" s="4" t="s">
        <v>171</v>
      </c>
      <c r="N33273" s="4">
        <v>395009</v>
      </c>
      <c r="O33273" s="4"/>
      <c r="P33273" s="4"/>
      <c r="Q33273" s="31" t="s">
        <v>124844</v>
      </c>
      <c r="R33273" s="4"/>
      <c r="S33273" s="13" t="s">
        <v>124845</v>
      </c>
      <c r="T33273" s="13"/>
      <c r="U33273" s="13"/>
      <c r="V33273" s="13"/>
      <c r="W33273" s="13"/>
    </row>
    <row r="33274" spans="1:23" ht="45" x14ac:dyDescent="0.25">
      <c r="A33274" s="4" t="s">
        <v>124901</v>
      </c>
      <c r="B33274" s="4" t="s">
        <v>170</v>
      </c>
      <c r="C33274" s="4" t="s">
        <v>124899</v>
      </c>
      <c r="D33274" s="4" t="s">
        <v>188</v>
      </c>
      <c r="E33274" s="4" t="s">
        <v>69503</v>
      </c>
      <c r="F33274" s="4">
        <v>9978830443</v>
      </c>
      <c r="G33274" s="4">
        <v>8000588688</v>
      </c>
      <c r="H33274" s="4" t="s">
        <v>124900</v>
      </c>
      <c r="I33274" s="4"/>
      <c r="J33274" s="4" t="s">
        <v>124902</v>
      </c>
      <c r="L33274" s="4" t="s">
        <v>2170</v>
      </c>
      <c r="M33274" s="4" t="s">
        <v>171</v>
      </c>
      <c r="N33274" s="4">
        <v>395006</v>
      </c>
      <c r="O33274" s="4"/>
      <c r="P33274" s="4"/>
      <c r="Q33274" s="31" t="s">
        <v>205947</v>
      </c>
      <c r="R33274" s="4"/>
      <c r="S33274" s="13" t="s">
        <v>203807</v>
      </c>
      <c r="T33274" s="13"/>
      <c r="U33274" s="13"/>
      <c r="V33274" s="13"/>
      <c r="W33274" s="13"/>
    </row>
    <row r="33275" spans="1:23" ht="45" x14ac:dyDescent="0.25">
      <c r="A33275" s="4" t="s">
        <v>124910</v>
      </c>
      <c r="B33275" s="4" t="s">
        <v>170</v>
      </c>
      <c r="C33275" s="4" t="s">
        <v>124907</v>
      </c>
      <c r="D33275" s="4" t="s">
        <v>96691</v>
      </c>
      <c r="E33275" s="4" t="s">
        <v>65</v>
      </c>
      <c r="F33275" s="4">
        <v>9909200023</v>
      </c>
      <c r="G33275" s="4">
        <v>9723408717</v>
      </c>
      <c r="H33275" s="4" t="s">
        <v>124908</v>
      </c>
      <c r="I33275" s="4" t="s">
        <v>124909</v>
      </c>
      <c r="J33275" s="4" t="s">
        <v>124911</v>
      </c>
      <c r="L33275" s="4" t="s">
        <v>28518</v>
      </c>
      <c r="M33275" s="4" t="s">
        <v>171</v>
      </c>
      <c r="N33275" s="4">
        <v>395003</v>
      </c>
      <c r="O33275" s="4" t="s">
        <v>124912</v>
      </c>
      <c r="P33275" s="4"/>
      <c r="Q33275" s="31" t="s">
        <v>211246</v>
      </c>
      <c r="R33275" s="4"/>
      <c r="S33275" s="13" t="s">
        <v>232372</v>
      </c>
      <c r="T33275" s="13"/>
      <c r="U33275" s="13"/>
      <c r="V33275" s="13"/>
      <c r="W33275" s="13"/>
    </row>
    <row r="33276" spans="1:23" x14ac:dyDescent="0.25">
      <c r="A33276" s="4" t="s">
        <v>124923</v>
      </c>
      <c r="B33276" s="4" t="s">
        <v>170</v>
      </c>
      <c r="C33276" s="4" t="s">
        <v>1122</v>
      </c>
      <c r="D33276" s="4" t="s">
        <v>18463</v>
      </c>
      <c r="E33276" s="4" t="s">
        <v>27</v>
      </c>
      <c r="F33276" s="4">
        <v>9537391949</v>
      </c>
      <c r="G33276" s="4">
        <v>9737744447</v>
      </c>
      <c r="H33276" s="4" t="s">
        <v>124922</v>
      </c>
      <c r="I33276" s="4"/>
      <c r="J33276" s="4" t="s">
        <v>124924</v>
      </c>
      <c r="L33276" s="4" t="s">
        <v>644</v>
      </c>
      <c r="M33276" s="4" t="s">
        <v>171</v>
      </c>
      <c r="N33276" s="4">
        <v>395002</v>
      </c>
      <c r="O33276" s="4" t="s">
        <v>124925</v>
      </c>
      <c r="P33276" s="4"/>
      <c r="Q33276" s="31" t="s">
        <v>124921</v>
      </c>
      <c r="R33276" s="4"/>
      <c r="S33276" s="13" t="s">
        <v>203808</v>
      </c>
      <c r="T33276" s="13"/>
      <c r="U33276" s="13"/>
      <c r="V33276" s="13"/>
      <c r="W33276" s="13"/>
    </row>
    <row r="33277" spans="1:23" x14ac:dyDescent="0.25">
      <c r="A33277" s="4" t="s">
        <v>124943</v>
      </c>
      <c r="B33277" s="4" t="s">
        <v>170</v>
      </c>
      <c r="C33277" s="4" t="s">
        <v>654</v>
      </c>
      <c r="D33277" s="4" t="s">
        <v>2155</v>
      </c>
      <c r="E33277" s="4"/>
      <c r="F33277" s="4">
        <v>9979066492</v>
      </c>
      <c r="G33277" s="4"/>
      <c r="H33277" s="4" t="s">
        <v>124942</v>
      </c>
      <c r="I33277" s="4"/>
      <c r="J33277" s="4" t="s">
        <v>124944</v>
      </c>
      <c r="L33277" s="4" t="s">
        <v>124945</v>
      </c>
      <c r="M33277" s="4" t="s">
        <v>171</v>
      </c>
      <c r="N33277" s="4">
        <v>395010</v>
      </c>
      <c r="O33277" s="4"/>
      <c r="P33277" s="4"/>
      <c r="Q33277" s="31"/>
      <c r="R33277" s="4"/>
      <c r="S33277" s="13" t="s">
        <v>203809</v>
      </c>
      <c r="T33277" s="13"/>
      <c r="U33277" s="13"/>
      <c r="V33277" s="13"/>
      <c r="W33277" s="13"/>
    </row>
    <row r="33278" spans="1:23" x14ac:dyDescent="0.25">
      <c r="A33278" s="4" t="s">
        <v>124949</v>
      </c>
      <c r="B33278" s="4" t="s">
        <v>170</v>
      </c>
      <c r="C33278" s="4" t="s">
        <v>6388</v>
      </c>
      <c r="D33278" s="4"/>
      <c r="E33278" s="4" t="s">
        <v>34</v>
      </c>
      <c r="F33278" s="4">
        <v>9328889088</v>
      </c>
      <c r="G33278" s="4">
        <v>9537610970</v>
      </c>
      <c r="H33278" s="4" t="s">
        <v>124947</v>
      </c>
      <c r="I33278" s="4" t="s">
        <v>124948</v>
      </c>
      <c r="J33278" s="4" t="s">
        <v>124950</v>
      </c>
      <c r="L33278" s="4" t="s">
        <v>1807</v>
      </c>
      <c r="M33278" s="4" t="s">
        <v>171</v>
      </c>
      <c r="N33278" s="4">
        <v>395004</v>
      </c>
      <c r="O33278" s="4" t="s">
        <v>124951</v>
      </c>
      <c r="P33278" s="4"/>
      <c r="Q33278" s="31" t="s">
        <v>124946</v>
      </c>
      <c r="R33278" s="4"/>
      <c r="S33278" s="13" t="s">
        <v>223573</v>
      </c>
      <c r="T33278" s="13"/>
      <c r="U33278" s="13"/>
      <c r="V33278" s="13"/>
      <c r="W33278" s="13"/>
    </row>
    <row r="33279" spans="1:23" x14ac:dyDescent="0.25">
      <c r="A33279" s="4" t="s">
        <v>125022</v>
      </c>
      <c r="B33279" s="4" t="s">
        <v>170</v>
      </c>
      <c r="C33279" s="4" t="s">
        <v>3339</v>
      </c>
      <c r="D33279" s="4" t="s">
        <v>188</v>
      </c>
      <c r="E33279" s="4"/>
      <c r="F33279" s="4">
        <v>9586900431</v>
      </c>
      <c r="G33279" s="4">
        <v>9537317934</v>
      </c>
      <c r="H33279" s="4" t="s">
        <v>125020</v>
      </c>
      <c r="I33279" s="4" t="s">
        <v>125021</v>
      </c>
      <c r="J33279" s="4" t="s">
        <v>125023</v>
      </c>
      <c r="L33279" s="4" t="s">
        <v>1807</v>
      </c>
      <c r="M33279" s="4" t="s">
        <v>171</v>
      </c>
      <c r="N33279" s="4">
        <v>395004</v>
      </c>
      <c r="O33279" s="4"/>
      <c r="P33279" s="4"/>
      <c r="Q33279" s="31"/>
      <c r="R33279" s="4"/>
      <c r="S33279" s="13" t="s">
        <v>203810</v>
      </c>
      <c r="T33279" s="13"/>
      <c r="U33279" s="13"/>
      <c r="V33279" s="13"/>
      <c r="W33279" s="13"/>
    </row>
    <row r="33280" spans="1:23" x14ac:dyDescent="0.25">
      <c r="A33280" s="4" t="s">
        <v>125096</v>
      </c>
      <c r="B33280" s="4" t="s">
        <v>170</v>
      </c>
      <c r="C33280" s="4" t="s">
        <v>125094</v>
      </c>
      <c r="D33280" s="4"/>
      <c r="E33280" s="4" t="s">
        <v>34</v>
      </c>
      <c r="F33280" s="4">
        <v>9898579171</v>
      </c>
      <c r="G33280" s="4"/>
      <c r="H33280" s="4" t="s">
        <v>125095</v>
      </c>
      <c r="I33280" s="4"/>
      <c r="J33280" s="4" t="s">
        <v>125097</v>
      </c>
      <c r="L33280" s="4" t="s">
        <v>6800</v>
      </c>
      <c r="M33280" s="4" t="s">
        <v>171</v>
      </c>
      <c r="N33280" s="4"/>
      <c r="O33280" s="4"/>
      <c r="P33280" s="4"/>
      <c r="Q33280" s="31"/>
      <c r="R33280" s="4"/>
      <c r="S33280" s="13" t="s">
        <v>203811</v>
      </c>
      <c r="T33280" s="13"/>
      <c r="U33280" s="13"/>
      <c r="V33280" s="13"/>
      <c r="W33280" s="13"/>
    </row>
    <row r="33281" spans="1:23" ht="30" x14ac:dyDescent="0.25">
      <c r="A33281" s="4" t="s">
        <v>125222</v>
      </c>
      <c r="B33281" s="4" t="s">
        <v>170</v>
      </c>
      <c r="C33281" s="4" t="s">
        <v>11793</v>
      </c>
      <c r="D33281" s="4" t="s">
        <v>3132</v>
      </c>
      <c r="E33281" s="4" t="s">
        <v>8588</v>
      </c>
      <c r="F33281" s="4">
        <v>9374722995</v>
      </c>
      <c r="G33281" s="4">
        <v>9099706727</v>
      </c>
      <c r="H33281" s="4" t="s">
        <v>125220</v>
      </c>
      <c r="I33281" s="4" t="s">
        <v>125221</v>
      </c>
      <c r="J33281" s="4" t="s">
        <v>125223</v>
      </c>
      <c r="L33281" s="4" t="s">
        <v>8952</v>
      </c>
      <c r="M33281" s="4" t="s">
        <v>171</v>
      </c>
      <c r="N33281" s="4">
        <v>395003</v>
      </c>
      <c r="O33281" s="4"/>
      <c r="P33281" s="4"/>
      <c r="Q33281" s="31" t="s">
        <v>125218</v>
      </c>
      <c r="R33281" s="4"/>
      <c r="S33281" s="13" t="s">
        <v>125219</v>
      </c>
      <c r="T33281" s="13"/>
      <c r="U33281" s="13"/>
      <c r="V33281" s="13"/>
      <c r="W33281" s="13"/>
    </row>
    <row r="33282" spans="1:23" ht="30" x14ac:dyDescent="0.25">
      <c r="A33282" s="4" t="s">
        <v>125250</v>
      </c>
      <c r="B33282" s="4" t="s">
        <v>170</v>
      </c>
      <c r="C33282" s="4" t="s">
        <v>4029</v>
      </c>
      <c r="D33282" s="4" t="s">
        <v>337</v>
      </c>
      <c r="E33282" s="4" t="s">
        <v>34</v>
      </c>
      <c r="F33282" s="4">
        <v>9328747000</v>
      </c>
      <c r="G33282" s="4">
        <v>9374922438</v>
      </c>
      <c r="H33282" s="4" t="s">
        <v>125248</v>
      </c>
      <c r="I33282" s="4" t="s">
        <v>125249</v>
      </c>
      <c r="J33282" s="4" t="s">
        <v>125251</v>
      </c>
      <c r="L33282" s="4"/>
      <c r="M33282" s="4" t="s">
        <v>171</v>
      </c>
      <c r="N33282" s="4">
        <v>395002</v>
      </c>
      <c r="O33282" s="4"/>
      <c r="P33282" s="4"/>
      <c r="Q33282" s="31" t="s">
        <v>125247</v>
      </c>
      <c r="R33282" s="4"/>
      <c r="S33282" s="13" t="s">
        <v>198089</v>
      </c>
      <c r="T33282" s="13"/>
      <c r="U33282" s="13"/>
      <c r="V33282" s="13"/>
      <c r="W33282" s="13"/>
    </row>
    <row r="33283" spans="1:23" ht="45" x14ac:dyDescent="0.25">
      <c r="A33283" s="4" t="s">
        <v>125254</v>
      </c>
      <c r="B33283" s="4" t="s">
        <v>170</v>
      </c>
      <c r="C33283" s="4" t="s">
        <v>6388</v>
      </c>
      <c r="D33283" s="4"/>
      <c r="E33283" s="4" t="s">
        <v>34</v>
      </c>
      <c r="F33283" s="4">
        <v>9978675757</v>
      </c>
      <c r="G33283" s="4"/>
      <c r="H33283" s="4" t="s">
        <v>125253</v>
      </c>
      <c r="I33283" s="4"/>
      <c r="J33283" s="4" t="s">
        <v>125255</v>
      </c>
      <c r="L33283" s="4" t="s">
        <v>125256</v>
      </c>
      <c r="M33283" s="4" t="s">
        <v>171</v>
      </c>
      <c r="N33283" s="4">
        <v>395004</v>
      </c>
      <c r="O33283" s="4"/>
      <c r="P33283" s="4"/>
      <c r="Q33283" s="31" t="s">
        <v>125252</v>
      </c>
      <c r="R33283" s="4"/>
      <c r="S33283" s="13" t="s">
        <v>198090</v>
      </c>
      <c r="T33283" s="13"/>
      <c r="U33283" s="13"/>
      <c r="V33283" s="13"/>
      <c r="W33283" s="13"/>
    </row>
    <row r="33284" spans="1:23" ht="45" x14ac:dyDescent="0.25">
      <c r="A33284" s="4" t="s">
        <v>125285</v>
      </c>
      <c r="B33284" s="4" t="s">
        <v>170</v>
      </c>
      <c r="C33284" s="4" t="s">
        <v>3068</v>
      </c>
      <c r="D33284" s="4" t="s">
        <v>2297</v>
      </c>
      <c r="E33284" s="4" t="s">
        <v>27</v>
      </c>
      <c r="F33284" s="4">
        <v>8980955316</v>
      </c>
      <c r="G33284" s="4">
        <v>7048635925</v>
      </c>
      <c r="H33284" s="4" t="s">
        <v>125283</v>
      </c>
      <c r="I33284" s="4" t="s">
        <v>125284</v>
      </c>
      <c r="J33284" s="4" t="s">
        <v>125286</v>
      </c>
      <c r="L33284" s="4" t="s">
        <v>30216</v>
      </c>
      <c r="M33284" s="4" t="s">
        <v>171</v>
      </c>
      <c r="N33284" s="4">
        <v>395010</v>
      </c>
      <c r="O33284" s="4"/>
      <c r="P33284" s="4"/>
      <c r="Q33284" s="31" t="s">
        <v>211247</v>
      </c>
      <c r="R33284" s="4"/>
      <c r="S33284" s="13" t="s">
        <v>198091</v>
      </c>
      <c r="T33284" s="13"/>
      <c r="U33284" s="13"/>
      <c r="V33284" s="13"/>
      <c r="W33284" s="13"/>
    </row>
    <row r="33285" spans="1:23" ht="45" x14ac:dyDescent="0.25">
      <c r="A33285" s="4" t="s">
        <v>125317</v>
      </c>
      <c r="B33285" s="4" t="s">
        <v>170</v>
      </c>
      <c r="C33285" s="4" t="s">
        <v>33135</v>
      </c>
      <c r="D33285" s="4" t="s">
        <v>14897</v>
      </c>
      <c r="E33285" s="4" t="s">
        <v>27</v>
      </c>
      <c r="F33285" s="4">
        <v>9909405531</v>
      </c>
      <c r="G33285" s="4">
        <v>9408718501</v>
      </c>
      <c r="H33285" s="4" t="s">
        <v>125315</v>
      </c>
      <c r="I33285" s="4" t="s">
        <v>125316</v>
      </c>
      <c r="J33285" s="4" t="s">
        <v>125318</v>
      </c>
      <c r="L33285" s="4" t="s">
        <v>125319</v>
      </c>
      <c r="M33285" s="4" t="s">
        <v>171</v>
      </c>
      <c r="N33285" s="4">
        <v>395002</v>
      </c>
      <c r="O33285" s="4"/>
      <c r="P33285" s="4"/>
      <c r="Q33285" s="31" t="s">
        <v>211248</v>
      </c>
      <c r="R33285" s="4"/>
      <c r="S33285" s="13" t="s">
        <v>198092</v>
      </c>
      <c r="T33285" s="13"/>
      <c r="U33285" s="13"/>
      <c r="V33285" s="13"/>
      <c r="W33285" s="13"/>
    </row>
    <row r="33286" spans="1:23" x14ac:dyDescent="0.25">
      <c r="A33286" s="4" t="s">
        <v>125349</v>
      </c>
      <c r="B33286" s="4" t="s">
        <v>170</v>
      </c>
      <c r="C33286" s="4" t="s">
        <v>9909</v>
      </c>
      <c r="D33286" s="4" t="s">
        <v>5392</v>
      </c>
      <c r="E33286" s="4" t="s">
        <v>74</v>
      </c>
      <c r="F33286" s="4">
        <v>9898882075</v>
      </c>
      <c r="G33286" s="4"/>
      <c r="H33286" s="4" t="s">
        <v>125348</v>
      </c>
      <c r="I33286" s="4"/>
      <c r="J33286" s="4" t="s">
        <v>125350</v>
      </c>
      <c r="L33286" s="4" t="s">
        <v>125351</v>
      </c>
      <c r="M33286" s="4" t="s">
        <v>171</v>
      </c>
      <c r="N33286" s="4">
        <v>395002</v>
      </c>
      <c r="O33286" s="4"/>
      <c r="P33286" s="4"/>
      <c r="Q33286" s="31" t="s">
        <v>125346</v>
      </c>
      <c r="R33286" s="4"/>
      <c r="S33286" s="13" t="s">
        <v>125347</v>
      </c>
      <c r="T33286" s="13"/>
      <c r="U33286" s="13"/>
      <c r="V33286" s="13"/>
      <c r="W33286" s="13"/>
    </row>
    <row r="33287" spans="1:23" ht="45" x14ac:dyDescent="0.25">
      <c r="A33287" s="4" t="s">
        <v>125416</v>
      </c>
      <c r="B33287" s="4" t="s">
        <v>170</v>
      </c>
      <c r="C33287" s="4" t="s">
        <v>16578</v>
      </c>
      <c r="D33287" s="4" t="s">
        <v>818</v>
      </c>
      <c r="E33287" s="4" t="s">
        <v>34</v>
      </c>
      <c r="F33287" s="4">
        <v>9825380090</v>
      </c>
      <c r="G33287" s="4">
        <v>8128259359</v>
      </c>
      <c r="H33287" s="4" t="s">
        <v>125415</v>
      </c>
      <c r="I33287" s="4"/>
      <c r="J33287" s="4" t="s">
        <v>125417</v>
      </c>
      <c r="L33287" s="4"/>
      <c r="M33287" s="4" t="s">
        <v>171</v>
      </c>
      <c r="N33287" s="4">
        <v>395002</v>
      </c>
      <c r="O33287" s="4"/>
      <c r="P33287" s="4"/>
      <c r="Q33287" s="31" t="s">
        <v>125414</v>
      </c>
      <c r="R33287" s="4"/>
      <c r="S33287" s="13" t="s">
        <v>198093</v>
      </c>
      <c r="T33287" s="13"/>
      <c r="U33287" s="13"/>
      <c r="V33287" s="13"/>
      <c r="W33287" s="13"/>
    </row>
    <row r="33288" spans="1:23" x14ac:dyDescent="0.25">
      <c r="A33288" s="4" t="s">
        <v>125426</v>
      </c>
      <c r="B33288" s="4" t="s">
        <v>170</v>
      </c>
      <c r="C33288" s="4" t="s">
        <v>1461</v>
      </c>
      <c r="D33288" s="4" t="s">
        <v>7985</v>
      </c>
      <c r="E33288" s="4" t="s">
        <v>84</v>
      </c>
      <c r="F33288" s="4">
        <v>8485960068</v>
      </c>
      <c r="G33288" s="4"/>
      <c r="H33288" s="4" t="s">
        <v>125425</v>
      </c>
      <c r="I33288" s="4"/>
      <c r="J33288" s="4" t="s">
        <v>125427</v>
      </c>
      <c r="L33288" s="4" t="s">
        <v>3295</v>
      </c>
      <c r="M33288" s="4" t="s">
        <v>171</v>
      </c>
      <c r="N33288" s="4">
        <v>394221</v>
      </c>
      <c r="O33288" s="4"/>
      <c r="P33288" s="4"/>
      <c r="Q33288" s="31"/>
      <c r="R33288" s="4"/>
      <c r="S33288" s="13" t="s">
        <v>203812</v>
      </c>
      <c r="T33288" s="13"/>
      <c r="U33288" s="13"/>
      <c r="V33288" s="13"/>
      <c r="W33288" s="13"/>
    </row>
    <row r="33289" spans="1:23" ht="45" x14ac:dyDescent="0.25">
      <c r="A33289" s="4" t="s">
        <v>125487</v>
      </c>
      <c r="B33289" s="4" t="s">
        <v>170</v>
      </c>
      <c r="C33289" s="4" t="s">
        <v>110</v>
      </c>
      <c r="D33289" s="4" t="s">
        <v>818</v>
      </c>
      <c r="E33289" s="4" t="s">
        <v>34</v>
      </c>
      <c r="F33289" s="4">
        <v>9925499505</v>
      </c>
      <c r="G33289" s="4">
        <v>9909090574</v>
      </c>
      <c r="H33289" s="4" t="s">
        <v>125486</v>
      </c>
      <c r="I33289" s="4"/>
      <c r="J33289" s="4" t="s">
        <v>125488</v>
      </c>
      <c r="L33289" s="4" t="s">
        <v>125489</v>
      </c>
      <c r="M33289" s="4" t="s">
        <v>171</v>
      </c>
      <c r="N33289" s="4">
        <v>395008</v>
      </c>
      <c r="O33289" s="4"/>
      <c r="P33289" s="4"/>
      <c r="Q33289" s="31" t="s">
        <v>205948</v>
      </c>
      <c r="R33289" s="4"/>
      <c r="S33289" s="13" t="s">
        <v>203813</v>
      </c>
      <c r="T33289" s="13"/>
      <c r="U33289" s="13"/>
      <c r="V33289" s="13"/>
      <c r="W33289" s="13"/>
    </row>
    <row r="33290" spans="1:23" ht="45" x14ac:dyDescent="0.25">
      <c r="A33290" s="4" t="s">
        <v>125567</v>
      </c>
      <c r="B33290" s="4" t="s">
        <v>170</v>
      </c>
      <c r="C33290" s="4" t="s">
        <v>4163</v>
      </c>
      <c r="D33290" s="4" t="s">
        <v>111</v>
      </c>
      <c r="E33290" s="4" t="s">
        <v>27</v>
      </c>
      <c r="F33290" s="4">
        <v>9377222211</v>
      </c>
      <c r="G33290" s="4">
        <v>9377222764</v>
      </c>
      <c r="H33290" s="4" t="s">
        <v>125566</v>
      </c>
      <c r="I33290" s="4"/>
      <c r="J33290" s="4" t="s">
        <v>125568</v>
      </c>
      <c r="L33290" s="4" t="s">
        <v>103718</v>
      </c>
      <c r="M33290" s="4" t="s">
        <v>171</v>
      </c>
      <c r="N33290" s="4">
        <v>395003</v>
      </c>
      <c r="O33290" s="4" t="s">
        <v>125569</v>
      </c>
      <c r="P33290" s="4"/>
      <c r="Q33290" s="31" t="s">
        <v>211249</v>
      </c>
      <c r="R33290" s="4"/>
      <c r="S33290" s="13" t="s">
        <v>198094</v>
      </c>
      <c r="T33290" s="13"/>
      <c r="U33290" s="13"/>
      <c r="V33290" s="13"/>
      <c r="W33290" s="13"/>
    </row>
    <row r="33291" spans="1:23" ht="45" x14ac:dyDescent="0.25">
      <c r="A33291" s="4" t="s">
        <v>119122</v>
      </c>
      <c r="B33291" s="4" t="s">
        <v>170</v>
      </c>
      <c r="C33291" s="4" t="s">
        <v>1336</v>
      </c>
      <c r="D33291" s="4" t="s">
        <v>89364</v>
      </c>
      <c r="E33291" s="4" t="s">
        <v>34</v>
      </c>
      <c r="F33291" s="4">
        <v>9662429593</v>
      </c>
      <c r="G33291" s="4"/>
      <c r="H33291" s="4" t="s">
        <v>125639</v>
      </c>
      <c r="I33291" s="4"/>
      <c r="J33291" s="4" t="s">
        <v>125640</v>
      </c>
      <c r="L33291" s="4" t="s">
        <v>33959</v>
      </c>
      <c r="M33291" s="4" t="s">
        <v>171</v>
      </c>
      <c r="N33291" s="4">
        <v>395002</v>
      </c>
      <c r="O33291" s="4"/>
      <c r="P33291" s="4"/>
      <c r="Q33291" s="31" t="s">
        <v>211250</v>
      </c>
      <c r="R33291" s="4"/>
      <c r="S33291" s="13" t="s">
        <v>198095</v>
      </c>
      <c r="T33291" s="13"/>
      <c r="U33291" s="13"/>
      <c r="V33291" s="13"/>
      <c r="W33291" s="13"/>
    </row>
    <row r="33292" spans="1:23" x14ac:dyDescent="0.25">
      <c r="A33292" s="4" t="s">
        <v>125664</v>
      </c>
      <c r="B33292" s="4" t="s">
        <v>170</v>
      </c>
      <c r="C33292" s="4" t="s">
        <v>3068</v>
      </c>
      <c r="D33292" s="4"/>
      <c r="E33292" s="4" t="s">
        <v>27</v>
      </c>
      <c r="F33292" s="4">
        <v>9510204833</v>
      </c>
      <c r="G33292" s="4"/>
      <c r="H33292" s="4" t="s">
        <v>125663</v>
      </c>
      <c r="I33292" s="4"/>
      <c r="J33292" s="4" t="s">
        <v>125665</v>
      </c>
      <c r="L33292" s="4" t="s">
        <v>644</v>
      </c>
      <c r="M33292" s="4" t="s">
        <v>171</v>
      </c>
      <c r="N33292" s="4">
        <v>395002</v>
      </c>
      <c r="O33292" s="4"/>
      <c r="P33292" s="4"/>
      <c r="Q33292" s="31"/>
      <c r="R33292" s="4"/>
      <c r="S33292" s="13" t="s">
        <v>125662</v>
      </c>
      <c r="T33292" s="13"/>
      <c r="U33292" s="13"/>
      <c r="V33292" s="13"/>
      <c r="W33292" s="13"/>
    </row>
    <row r="33293" spans="1:23" ht="45" x14ac:dyDescent="0.25">
      <c r="A33293" s="4" t="s">
        <v>125846</v>
      </c>
      <c r="B33293" s="4" t="s">
        <v>170</v>
      </c>
      <c r="C33293" s="4" t="s">
        <v>44383</v>
      </c>
      <c r="D33293" s="4"/>
      <c r="E33293" s="4" t="s">
        <v>27</v>
      </c>
      <c r="F33293" s="4">
        <v>7567833344</v>
      </c>
      <c r="G33293" s="4"/>
      <c r="H33293" s="4" t="s">
        <v>125844</v>
      </c>
      <c r="I33293" s="4" t="s">
        <v>125845</v>
      </c>
      <c r="J33293" s="4" t="s">
        <v>125847</v>
      </c>
      <c r="L33293" s="4" t="s">
        <v>125848</v>
      </c>
      <c r="M33293" s="4" t="s">
        <v>171</v>
      </c>
      <c r="N33293" s="4">
        <v>395009</v>
      </c>
      <c r="O33293" s="4" t="s">
        <v>125849</v>
      </c>
      <c r="P33293" s="4"/>
      <c r="Q33293" s="31" t="s">
        <v>211251</v>
      </c>
      <c r="R33293" s="4"/>
      <c r="S33293" s="13" t="s">
        <v>203814</v>
      </c>
      <c r="T33293" s="13"/>
      <c r="U33293" s="13"/>
      <c r="V33293" s="13"/>
      <c r="W33293" s="13"/>
    </row>
    <row r="33294" spans="1:23" ht="30" x14ac:dyDescent="0.25">
      <c r="A33294" s="4" t="s">
        <v>125881</v>
      </c>
      <c r="B33294" s="4" t="s">
        <v>170</v>
      </c>
      <c r="C33294" s="4" t="s">
        <v>125879</v>
      </c>
      <c r="D33294" s="4" t="s">
        <v>2094</v>
      </c>
      <c r="E33294" s="4" t="s">
        <v>34</v>
      </c>
      <c r="F33294" s="4">
        <v>9624531573</v>
      </c>
      <c r="G33294" s="4"/>
      <c r="H33294" s="4" t="s">
        <v>125880</v>
      </c>
      <c r="I33294" s="4"/>
      <c r="J33294" s="4" t="s">
        <v>125882</v>
      </c>
      <c r="L33294" s="4" t="s">
        <v>8664</v>
      </c>
      <c r="M33294" s="4" t="s">
        <v>171</v>
      </c>
      <c r="N33294" s="4">
        <v>395002</v>
      </c>
      <c r="O33294" s="4"/>
      <c r="P33294" s="4"/>
      <c r="Q33294" s="31" t="s">
        <v>211252</v>
      </c>
      <c r="R33294" s="4"/>
      <c r="S33294" s="13" t="s">
        <v>198096</v>
      </c>
      <c r="T33294" s="13"/>
      <c r="U33294" s="13"/>
      <c r="V33294" s="13"/>
      <c r="W33294" s="13"/>
    </row>
    <row r="33295" spans="1:23" ht="30" x14ac:dyDescent="0.25">
      <c r="A33295" s="4" t="s">
        <v>125886</v>
      </c>
      <c r="B33295" s="4" t="s">
        <v>170</v>
      </c>
      <c r="C33295" s="4" t="s">
        <v>3799</v>
      </c>
      <c r="D33295" s="4" t="s">
        <v>125883</v>
      </c>
      <c r="E33295" s="4" t="s">
        <v>27</v>
      </c>
      <c r="F33295" s="4">
        <v>9979525499</v>
      </c>
      <c r="G33295" s="4"/>
      <c r="H33295" s="4" t="s">
        <v>125884</v>
      </c>
      <c r="I33295" s="4" t="s">
        <v>125885</v>
      </c>
      <c r="J33295" s="4" t="s">
        <v>125887</v>
      </c>
      <c r="L33295" s="4" t="s">
        <v>125887</v>
      </c>
      <c r="M33295" s="4" t="s">
        <v>171</v>
      </c>
      <c r="N33295" s="4">
        <v>395009</v>
      </c>
      <c r="O33295" s="4"/>
      <c r="P33295" s="4"/>
      <c r="Q33295" s="31" t="s">
        <v>211253</v>
      </c>
      <c r="R33295" s="4"/>
      <c r="S33295" s="13" t="s">
        <v>198097</v>
      </c>
      <c r="T33295" s="13"/>
      <c r="U33295" s="13"/>
      <c r="V33295" s="13"/>
      <c r="W33295" s="13"/>
    </row>
    <row r="33296" spans="1:23" ht="45" x14ac:dyDescent="0.25">
      <c r="A33296" s="4" t="s">
        <v>125892</v>
      </c>
      <c r="B33296" s="4" t="s">
        <v>170</v>
      </c>
      <c r="C33296" s="4" t="s">
        <v>5165</v>
      </c>
      <c r="D33296" s="4" t="s">
        <v>125889</v>
      </c>
      <c r="E33296" s="4" t="s">
        <v>27</v>
      </c>
      <c r="F33296" s="4">
        <v>9327723823</v>
      </c>
      <c r="G33296" s="4">
        <v>9227223823</v>
      </c>
      <c r="H33296" s="4" t="s">
        <v>125890</v>
      </c>
      <c r="I33296" s="4" t="s">
        <v>125891</v>
      </c>
      <c r="J33296" s="4" t="s">
        <v>125893</v>
      </c>
      <c r="L33296" s="4" t="s">
        <v>5795</v>
      </c>
      <c r="M33296" s="4" t="s">
        <v>171</v>
      </c>
      <c r="N33296" s="4">
        <v>395004</v>
      </c>
      <c r="O33296" s="4"/>
      <c r="P33296" s="4"/>
      <c r="Q33296" s="31" t="s">
        <v>125888</v>
      </c>
      <c r="R33296" s="4"/>
      <c r="S33296" s="13" t="s">
        <v>232373</v>
      </c>
      <c r="T33296" s="13"/>
      <c r="U33296" s="13"/>
      <c r="V33296" s="13"/>
      <c r="W33296" s="13"/>
    </row>
    <row r="33297" spans="1:23" ht="45" x14ac:dyDescent="0.25">
      <c r="A33297" s="4" t="s">
        <v>125933</v>
      </c>
      <c r="B33297" s="4" t="s">
        <v>170</v>
      </c>
      <c r="C33297" s="4" t="s">
        <v>475</v>
      </c>
      <c r="D33297" s="4" t="s">
        <v>55109</v>
      </c>
      <c r="E33297" s="4" t="s">
        <v>84</v>
      </c>
      <c r="F33297" s="4">
        <v>8128784545</v>
      </c>
      <c r="G33297" s="4"/>
      <c r="H33297" s="4" t="s">
        <v>125931</v>
      </c>
      <c r="I33297" s="4" t="s">
        <v>125932</v>
      </c>
      <c r="J33297" s="4" t="s">
        <v>125934</v>
      </c>
      <c r="L33297" s="4" t="s">
        <v>644</v>
      </c>
      <c r="M33297" s="4" t="s">
        <v>171</v>
      </c>
      <c r="N33297" s="4">
        <v>395002</v>
      </c>
      <c r="O33297" s="4" t="s">
        <v>125935</v>
      </c>
      <c r="P33297" s="4"/>
      <c r="Q33297" s="31" t="s">
        <v>125930</v>
      </c>
      <c r="R33297" s="4"/>
      <c r="S33297" s="13" t="s">
        <v>198098</v>
      </c>
      <c r="T33297" s="13"/>
      <c r="U33297" s="13"/>
      <c r="V33297" s="13"/>
      <c r="W33297" s="13"/>
    </row>
    <row r="33298" spans="1:23" ht="45" x14ac:dyDescent="0.25">
      <c r="A33298" s="4" t="s">
        <v>126067</v>
      </c>
      <c r="B33298" s="4" t="s">
        <v>170</v>
      </c>
      <c r="C33298" s="4" t="s">
        <v>8753</v>
      </c>
      <c r="D33298" s="4" t="s">
        <v>65679</v>
      </c>
      <c r="E33298" s="4" t="s">
        <v>65</v>
      </c>
      <c r="F33298" s="4">
        <v>8347506704</v>
      </c>
      <c r="G33298" s="4">
        <v>9328283151</v>
      </c>
      <c r="H33298" s="4" t="s">
        <v>126066</v>
      </c>
      <c r="I33298" s="4"/>
      <c r="J33298" s="4" t="s">
        <v>126068</v>
      </c>
      <c r="L33298" s="4"/>
      <c r="M33298" s="4" t="s">
        <v>171</v>
      </c>
      <c r="N33298" s="4">
        <v>395002</v>
      </c>
      <c r="O33298" s="4"/>
      <c r="P33298" s="4"/>
      <c r="Q33298" s="31" t="s">
        <v>126065</v>
      </c>
      <c r="R33298" s="4"/>
      <c r="S33298" s="13" t="s">
        <v>198099</v>
      </c>
      <c r="T33298" s="13"/>
      <c r="U33298" s="13"/>
      <c r="V33298" s="13"/>
      <c r="W33298" s="13"/>
    </row>
    <row r="33299" spans="1:23" ht="45" x14ac:dyDescent="0.25">
      <c r="A33299" s="4" t="s">
        <v>126084</v>
      </c>
      <c r="B33299" s="4" t="s">
        <v>170</v>
      </c>
      <c r="C33299" s="4" t="s">
        <v>646</v>
      </c>
      <c r="D33299" s="4" t="s">
        <v>126081</v>
      </c>
      <c r="E33299" s="4" t="s">
        <v>34</v>
      </c>
      <c r="F33299" s="4">
        <v>9979528166</v>
      </c>
      <c r="G33299" s="4">
        <v>8469322596</v>
      </c>
      <c r="H33299" s="4" t="s">
        <v>126082</v>
      </c>
      <c r="I33299" s="4" t="s">
        <v>126083</v>
      </c>
      <c r="J33299" s="4" t="s">
        <v>126085</v>
      </c>
      <c r="L33299" s="4" t="s">
        <v>126086</v>
      </c>
      <c r="M33299" s="4" t="s">
        <v>171</v>
      </c>
      <c r="N33299" s="4">
        <v>395010</v>
      </c>
      <c r="O33299" s="4"/>
      <c r="P33299" s="4"/>
      <c r="Q33299" s="31" t="s">
        <v>126080</v>
      </c>
      <c r="R33299" s="4"/>
      <c r="S33299" s="13" t="s">
        <v>198100</v>
      </c>
      <c r="T33299" s="13"/>
      <c r="U33299" s="13"/>
      <c r="V33299" s="13"/>
      <c r="W33299" s="13"/>
    </row>
    <row r="33300" spans="1:23" x14ac:dyDescent="0.25">
      <c r="A33300" s="4" t="s">
        <v>126231</v>
      </c>
      <c r="B33300" s="4" t="s">
        <v>170</v>
      </c>
      <c r="C33300" s="4" t="s">
        <v>2395</v>
      </c>
      <c r="D33300" s="4" t="s">
        <v>26341</v>
      </c>
      <c r="E33300" s="4" t="s">
        <v>27</v>
      </c>
      <c r="F33300" s="4">
        <v>9898005982</v>
      </c>
      <c r="G33300" s="4"/>
      <c r="H33300" s="4" t="s">
        <v>126229</v>
      </c>
      <c r="I33300" s="4" t="s">
        <v>126230</v>
      </c>
      <c r="J33300" s="4" t="s">
        <v>126232</v>
      </c>
      <c r="L33300" s="4" t="s">
        <v>126233</v>
      </c>
      <c r="M33300" s="4" t="s">
        <v>171</v>
      </c>
      <c r="N33300" s="4">
        <v>395004</v>
      </c>
      <c r="O33300" s="4"/>
      <c r="P33300" s="4"/>
      <c r="Q33300" s="31"/>
      <c r="R33300" s="4"/>
      <c r="S33300" s="13" t="s">
        <v>203815</v>
      </c>
      <c r="T33300" s="13"/>
      <c r="U33300" s="13"/>
      <c r="V33300" s="13"/>
      <c r="W33300" s="13"/>
    </row>
    <row r="33301" spans="1:23" ht="45" x14ac:dyDescent="0.25">
      <c r="A33301" s="4" t="s">
        <v>126236</v>
      </c>
      <c r="B33301" s="4" t="s">
        <v>170</v>
      </c>
      <c r="C33301" s="4" t="s">
        <v>7897</v>
      </c>
      <c r="D33301" s="4" t="s">
        <v>6908</v>
      </c>
      <c r="E33301" s="4" t="s">
        <v>34</v>
      </c>
      <c r="F33301" s="4">
        <v>9913591355</v>
      </c>
      <c r="G33301" s="4">
        <v>7048287238</v>
      </c>
      <c r="H33301" s="4" t="s">
        <v>126235</v>
      </c>
      <c r="I33301" s="4"/>
      <c r="J33301" s="4" t="s">
        <v>126237</v>
      </c>
      <c r="L33301" s="4" t="s">
        <v>113534</v>
      </c>
      <c r="M33301" s="4" t="s">
        <v>171</v>
      </c>
      <c r="N33301" s="4">
        <v>395002</v>
      </c>
      <c r="O33301" s="4"/>
      <c r="P33301" s="4"/>
      <c r="Q33301" s="31" t="s">
        <v>126234</v>
      </c>
      <c r="R33301" s="4"/>
      <c r="S33301" s="13" t="s">
        <v>198101</v>
      </c>
      <c r="T33301" s="13"/>
      <c r="U33301" s="13"/>
      <c r="V33301" s="13"/>
      <c r="W33301" s="13"/>
    </row>
    <row r="33302" spans="1:23" ht="30" x14ac:dyDescent="0.25">
      <c r="A33302" s="4" t="s">
        <v>126304</v>
      </c>
      <c r="B33302" s="4" t="s">
        <v>170</v>
      </c>
      <c r="C33302" s="4" t="s">
        <v>126301</v>
      </c>
      <c r="D33302" s="4" t="s">
        <v>188</v>
      </c>
      <c r="E33302" s="4" t="s">
        <v>34</v>
      </c>
      <c r="F33302" s="4">
        <v>9825650513</v>
      </c>
      <c r="G33302" s="4">
        <v>9712548721</v>
      </c>
      <c r="H33302" s="4" t="s">
        <v>126302</v>
      </c>
      <c r="I33302" s="4" t="s">
        <v>126303</v>
      </c>
      <c r="J33302" s="4" t="s">
        <v>126305</v>
      </c>
      <c r="L33302" s="4" t="s">
        <v>60261</v>
      </c>
      <c r="M33302" s="4" t="s">
        <v>171</v>
      </c>
      <c r="N33302" s="4">
        <v>395007</v>
      </c>
      <c r="O33302" s="4" t="s">
        <v>126306</v>
      </c>
      <c r="P33302" s="4"/>
      <c r="Q33302" s="31" t="s">
        <v>211254</v>
      </c>
      <c r="R33302" s="4"/>
      <c r="S33302" s="13" t="s">
        <v>198102</v>
      </c>
      <c r="T33302" s="13"/>
      <c r="U33302" s="13"/>
      <c r="V33302" s="13"/>
      <c r="W33302" s="13"/>
    </row>
    <row r="33303" spans="1:23" ht="30" x14ac:dyDescent="0.25">
      <c r="A33303" s="4" t="s">
        <v>126309</v>
      </c>
      <c r="B33303" s="4" t="s">
        <v>170</v>
      </c>
      <c r="C33303" s="4" t="s">
        <v>695</v>
      </c>
      <c r="D33303" s="4" t="s">
        <v>13994</v>
      </c>
      <c r="E33303" s="4" t="s">
        <v>100</v>
      </c>
      <c r="F33303" s="4">
        <v>7878885104</v>
      </c>
      <c r="G33303" s="4"/>
      <c r="H33303" s="4" t="s">
        <v>126307</v>
      </c>
      <c r="I33303" s="4" t="s">
        <v>126308</v>
      </c>
      <c r="J33303" s="4" t="s">
        <v>126310</v>
      </c>
      <c r="L33303" s="4" t="s">
        <v>1855</v>
      </c>
      <c r="M33303" s="4" t="s">
        <v>171</v>
      </c>
      <c r="N33303" s="4">
        <v>395002</v>
      </c>
      <c r="O33303" s="4"/>
      <c r="P33303" s="4"/>
      <c r="Q33303" s="31" t="s">
        <v>211255</v>
      </c>
      <c r="R33303" s="4"/>
      <c r="S33303" s="13" t="s">
        <v>198103</v>
      </c>
      <c r="T33303" s="13"/>
      <c r="U33303" s="13"/>
      <c r="V33303" s="13"/>
      <c r="W33303" s="13"/>
    </row>
    <row r="33304" spans="1:23" ht="30" x14ac:dyDescent="0.25">
      <c r="A33304" s="4" t="s">
        <v>126314</v>
      </c>
      <c r="B33304" s="4" t="s">
        <v>170</v>
      </c>
      <c r="C33304" s="4" t="s">
        <v>1122</v>
      </c>
      <c r="D33304" s="4" t="s">
        <v>1787</v>
      </c>
      <c r="E33304" s="4" t="s">
        <v>175</v>
      </c>
      <c r="F33304" s="4">
        <v>8866588664</v>
      </c>
      <c r="G33304" s="4"/>
      <c r="H33304" s="4" t="s">
        <v>126312</v>
      </c>
      <c r="I33304" s="4" t="s">
        <v>126313</v>
      </c>
      <c r="J33304" s="4" t="s">
        <v>126315</v>
      </c>
      <c r="L33304" s="4" t="s">
        <v>126316</v>
      </c>
      <c r="M33304" s="4" t="s">
        <v>171</v>
      </c>
      <c r="N33304" s="4">
        <v>395002</v>
      </c>
      <c r="O33304" s="4" t="s">
        <v>126317</v>
      </c>
      <c r="P33304" s="4"/>
      <c r="Q33304" s="31" t="s">
        <v>126311</v>
      </c>
      <c r="R33304" s="4"/>
      <c r="S33304" s="13" t="s">
        <v>232374</v>
      </c>
      <c r="T33304" s="13"/>
      <c r="U33304" s="13"/>
      <c r="V33304" s="13"/>
      <c r="W33304" s="13"/>
    </row>
    <row r="33305" spans="1:23" ht="45" x14ac:dyDescent="0.25">
      <c r="A33305" s="4" t="s">
        <v>126328</v>
      </c>
      <c r="B33305" s="4" t="s">
        <v>170</v>
      </c>
      <c r="C33305" s="4" t="s">
        <v>126325</v>
      </c>
      <c r="D33305" s="4" t="s">
        <v>126326</v>
      </c>
      <c r="E33305" s="4" t="s">
        <v>34</v>
      </c>
      <c r="F33305" s="4">
        <v>7405310846</v>
      </c>
      <c r="G33305" s="4">
        <v>9979175364</v>
      </c>
      <c r="H33305" s="4" t="s">
        <v>126327</v>
      </c>
      <c r="I33305" s="4"/>
      <c r="J33305" s="4" t="s">
        <v>126329</v>
      </c>
      <c r="L33305" s="4" t="s">
        <v>23313</v>
      </c>
      <c r="M33305" s="4" t="s">
        <v>171</v>
      </c>
      <c r="N33305" s="4">
        <v>394210</v>
      </c>
      <c r="O33305" s="4" t="s">
        <v>126330</v>
      </c>
      <c r="P33305" s="4"/>
      <c r="Q33305" s="31" t="s">
        <v>126324</v>
      </c>
      <c r="R33305" s="4"/>
      <c r="S33305" s="13" t="s">
        <v>198104</v>
      </c>
      <c r="T33305" s="13"/>
      <c r="U33305" s="13"/>
      <c r="V33305" s="13"/>
      <c r="W33305" s="13"/>
    </row>
    <row r="33306" spans="1:23" ht="45" x14ac:dyDescent="0.25">
      <c r="A33306" s="4" t="s">
        <v>126336</v>
      </c>
      <c r="B33306" s="4" t="s">
        <v>170</v>
      </c>
      <c r="C33306" s="4" t="s">
        <v>110</v>
      </c>
      <c r="D33306" s="4" t="s">
        <v>1113</v>
      </c>
      <c r="E33306" s="4" t="s">
        <v>34</v>
      </c>
      <c r="F33306" s="4">
        <v>9722222272</v>
      </c>
      <c r="G33306" s="4"/>
      <c r="H33306" s="4" t="s">
        <v>126335</v>
      </c>
      <c r="I33306" s="4"/>
      <c r="J33306" s="4" t="s">
        <v>126337</v>
      </c>
      <c r="L33306" s="4"/>
      <c r="M33306" s="4" t="s">
        <v>171</v>
      </c>
      <c r="N33306" s="4">
        <v>395007</v>
      </c>
      <c r="O33306" s="4"/>
      <c r="P33306" s="4"/>
      <c r="Q33306" s="31" t="s">
        <v>205949</v>
      </c>
      <c r="R33306" s="4"/>
      <c r="S33306" s="13" t="s">
        <v>203816</v>
      </c>
      <c r="T33306" s="13"/>
      <c r="U33306" s="13"/>
      <c r="V33306" s="13"/>
      <c r="W33306" s="13"/>
    </row>
    <row r="33307" spans="1:23" x14ac:dyDescent="0.25">
      <c r="A33307" s="4" t="s">
        <v>126369</v>
      </c>
      <c r="B33307" s="4" t="s">
        <v>170</v>
      </c>
      <c r="C33307" s="4" t="s">
        <v>2375</v>
      </c>
      <c r="D33307" s="4" t="s">
        <v>13701</v>
      </c>
      <c r="E33307" s="4" t="s">
        <v>27</v>
      </c>
      <c r="F33307" s="4">
        <v>8000656459</v>
      </c>
      <c r="G33307" s="4"/>
      <c r="H33307" s="4" t="s">
        <v>126367</v>
      </c>
      <c r="I33307" s="4" t="s">
        <v>126368</v>
      </c>
      <c r="J33307" s="4" t="s">
        <v>126370</v>
      </c>
      <c r="L33307" s="4" t="s">
        <v>90547</v>
      </c>
      <c r="M33307" s="4" t="s">
        <v>171</v>
      </c>
      <c r="N33307" s="4">
        <v>395004</v>
      </c>
      <c r="O33307" s="4" t="s">
        <v>126371</v>
      </c>
      <c r="P33307" s="4"/>
      <c r="Q33307" s="31"/>
      <c r="R33307" s="4"/>
      <c r="S33307" s="13" t="s">
        <v>203817</v>
      </c>
      <c r="T33307" s="13"/>
      <c r="U33307" s="13"/>
      <c r="V33307" s="13"/>
      <c r="W33307" s="13"/>
    </row>
    <row r="33308" spans="1:23" ht="30" x14ac:dyDescent="0.25">
      <c r="A33308" s="4" t="s">
        <v>126430</v>
      </c>
      <c r="B33308" s="4" t="s">
        <v>170</v>
      </c>
      <c r="C33308" s="4" t="s">
        <v>43</v>
      </c>
      <c r="D33308" s="4" t="s">
        <v>42448</v>
      </c>
      <c r="E33308" s="4" t="s">
        <v>34</v>
      </c>
      <c r="F33308" s="4">
        <v>9925279993</v>
      </c>
      <c r="G33308" s="4">
        <v>8866442239</v>
      </c>
      <c r="H33308" s="4" t="s">
        <v>126429</v>
      </c>
      <c r="I33308" s="4"/>
      <c r="J33308" s="4" t="s">
        <v>126431</v>
      </c>
      <c r="L33308" s="4" t="s">
        <v>24789</v>
      </c>
      <c r="M33308" s="4" t="s">
        <v>171</v>
      </c>
      <c r="N33308" s="4">
        <v>395600</v>
      </c>
      <c r="O33308" s="4"/>
      <c r="P33308" s="4"/>
      <c r="Q33308" s="31" t="s">
        <v>211256</v>
      </c>
      <c r="R33308" s="4"/>
      <c r="S33308" s="13" t="s">
        <v>198105</v>
      </c>
      <c r="T33308" s="13"/>
      <c r="U33308" s="13"/>
      <c r="V33308" s="13"/>
      <c r="W33308" s="13"/>
    </row>
    <row r="33309" spans="1:23" ht="45" x14ac:dyDescent="0.25">
      <c r="A33309" s="4" t="s">
        <v>33808</v>
      </c>
      <c r="B33309" s="4" t="s">
        <v>170</v>
      </c>
      <c r="C33309" s="4" t="s">
        <v>1452</v>
      </c>
      <c r="D33309" s="4" t="s">
        <v>24481</v>
      </c>
      <c r="E33309" s="4" t="s">
        <v>74</v>
      </c>
      <c r="F33309" s="4">
        <v>7405301672</v>
      </c>
      <c r="G33309" s="4"/>
      <c r="H33309" s="4" t="s">
        <v>126477</v>
      </c>
      <c r="I33309" s="4"/>
      <c r="J33309" s="4" t="s">
        <v>126478</v>
      </c>
      <c r="L33309" s="4" t="s">
        <v>126479</v>
      </c>
      <c r="M33309" s="4" t="s">
        <v>171</v>
      </c>
      <c r="N33309" s="4">
        <v>395002</v>
      </c>
      <c r="O33309" s="4"/>
      <c r="P33309" s="4"/>
      <c r="Q33309" s="31" t="s">
        <v>211257</v>
      </c>
      <c r="R33309" s="4"/>
      <c r="S33309" s="13" t="s">
        <v>198106</v>
      </c>
      <c r="T33309" s="13"/>
      <c r="U33309" s="13"/>
      <c r="V33309" s="13"/>
      <c r="W33309" s="13"/>
    </row>
    <row r="33310" spans="1:23" x14ac:dyDescent="0.25">
      <c r="A33310" s="4" t="s">
        <v>126549</v>
      </c>
      <c r="B33310" s="4" t="s">
        <v>170</v>
      </c>
      <c r="C33310" s="4" t="s">
        <v>6818</v>
      </c>
      <c r="D33310" s="4" t="s">
        <v>49376</v>
      </c>
      <c r="E33310" s="4" t="s">
        <v>21636</v>
      </c>
      <c r="F33310" s="4">
        <v>9898054758</v>
      </c>
      <c r="G33310" s="4">
        <v>9574052829</v>
      </c>
      <c r="H33310" s="4" t="s">
        <v>126547</v>
      </c>
      <c r="I33310" s="4" t="s">
        <v>126548</v>
      </c>
      <c r="J33310" s="4" t="s">
        <v>126550</v>
      </c>
      <c r="L33310" s="4" t="s">
        <v>14829</v>
      </c>
      <c r="M33310" s="4" t="s">
        <v>171</v>
      </c>
      <c r="N33310" s="4">
        <v>395002</v>
      </c>
      <c r="O33310" s="4"/>
      <c r="P33310" s="4"/>
      <c r="Q33310" s="31"/>
      <c r="R33310" s="4"/>
      <c r="S33310" s="13" t="s">
        <v>126546</v>
      </c>
      <c r="T33310" s="13"/>
      <c r="U33310" s="13"/>
      <c r="V33310" s="13"/>
      <c r="W33310" s="13"/>
    </row>
    <row r="33311" spans="1:23" ht="30" x14ac:dyDescent="0.25">
      <c r="A33311" s="4" t="s">
        <v>33808</v>
      </c>
      <c r="B33311" s="4" t="s">
        <v>170</v>
      </c>
      <c r="C33311" s="4" t="s">
        <v>3068</v>
      </c>
      <c r="D33311" s="4" t="s">
        <v>79243</v>
      </c>
      <c r="E33311" s="4" t="s">
        <v>34</v>
      </c>
      <c r="F33311" s="4">
        <v>9586831182</v>
      </c>
      <c r="G33311" s="4">
        <v>9276856065</v>
      </c>
      <c r="H33311" s="4" t="s">
        <v>126653</v>
      </c>
      <c r="I33311" s="4"/>
      <c r="J33311" s="4" t="s">
        <v>126654</v>
      </c>
      <c r="L33311" s="4" t="s">
        <v>1807</v>
      </c>
      <c r="M33311" s="4" t="s">
        <v>171</v>
      </c>
      <c r="N33311" s="4">
        <v>395004</v>
      </c>
      <c r="O33311" s="4"/>
      <c r="P33311" s="4"/>
      <c r="Q33311" s="31" t="s">
        <v>211258</v>
      </c>
      <c r="R33311" s="4"/>
      <c r="S33311" s="13" t="s">
        <v>198107</v>
      </c>
      <c r="T33311" s="13"/>
      <c r="U33311" s="13"/>
      <c r="V33311" s="13"/>
      <c r="W33311" s="13"/>
    </row>
    <row r="33312" spans="1:23" ht="45" x14ac:dyDescent="0.25">
      <c r="A33312" s="4" t="s">
        <v>126760</v>
      </c>
      <c r="B33312" s="4" t="s">
        <v>170</v>
      </c>
      <c r="C33312" s="4" t="s">
        <v>5110</v>
      </c>
      <c r="D33312" s="4" t="s">
        <v>818</v>
      </c>
      <c r="E33312" s="4" t="s">
        <v>34</v>
      </c>
      <c r="F33312" s="4">
        <v>8460935515</v>
      </c>
      <c r="G33312" s="4">
        <v>9099472122</v>
      </c>
      <c r="H33312" s="4" t="s">
        <v>126759</v>
      </c>
      <c r="I33312" s="4"/>
      <c r="J33312" s="4" t="s">
        <v>126761</v>
      </c>
      <c r="L33312" s="4" t="s">
        <v>2170</v>
      </c>
      <c r="M33312" s="4" t="s">
        <v>171</v>
      </c>
      <c r="N33312" s="4">
        <v>395010</v>
      </c>
      <c r="O33312" s="4"/>
      <c r="P33312" s="4"/>
      <c r="Q33312" s="31" t="s">
        <v>126758</v>
      </c>
      <c r="R33312" s="4"/>
      <c r="S33312" s="13" t="s">
        <v>198108</v>
      </c>
      <c r="T33312" s="13"/>
      <c r="U33312" s="13"/>
      <c r="V33312" s="13"/>
      <c r="W33312" s="13"/>
    </row>
    <row r="33313" spans="1:23" ht="45" x14ac:dyDescent="0.25">
      <c r="A33313" s="4" t="s">
        <v>126831</v>
      </c>
      <c r="B33313" s="4" t="s">
        <v>170</v>
      </c>
      <c r="C33313" s="4" t="s">
        <v>126829</v>
      </c>
      <c r="D33313" s="4" t="s">
        <v>194</v>
      </c>
      <c r="E33313" s="4" t="s">
        <v>27</v>
      </c>
      <c r="F33313" s="4">
        <v>8866001762</v>
      </c>
      <c r="G33313" s="4">
        <v>9723903068</v>
      </c>
      <c r="H33313" s="4" t="s">
        <v>126830</v>
      </c>
      <c r="I33313" s="4"/>
      <c r="J33313" s="4" t="s">
        <v>126832</v>
      </c>
      <c r="L33313" s="4" t="s">
        <v>126833</v>
      </c>
      <c r="M33313" s="4" t="s">
        <v>171</v>
      </c>
      <c r="N33313" s="4">
        <v>394210</v>
      </c>
      <c r="O33313" s="4"/>
      <c r="P33313" s="4"/>
      <c r="Q33313" s="31" t="s">
        <v>205950</v>
      </c>
      <c r="R33313" s="4"/>
      <c r="S33313" s="13" t="s">
        <v>203818</v>
      </c>
      <c r="T33313" s="13"/>
      <c r="U33313" s="13"/>
      <c r="V33313" s="13"/>
      <c r="W33313" s="13"/>
    </row>
    <row r="33314" spans="1:23" x14ac:dyDescent="0.25">
      <c r="A33314" s="4" t="s">
        <v>33808</v>
      </c>
      <c r="B33314" s="4" t="s">
        <v>170</v>
      </c>
      <c r="C33314" s="4" t="s">
        <v>187</v>
      </c>
      <c r="D33314" s="4" t="s">
        <v>818</v>
      </c>
      <c r="E33314" s="4"/>
      <c r="F33314" s="4">
        <v>9737326343</v>
      </c>
      <c r="G33314" s="4"/>
      <c r="H33314" s="4" t="s">
        <v>126855</v>
      </c>
      <c r="I33314" s="4"/>
      <c r="J33314" s="4" t="s">
        <v>126856</v>
      </c>
      <c r="L33314" s="4" t="s">
        <v>9882</v>
      </c>
      <c r="M33314" s="4" t="s">
        <v>171</v>
      </c>
      <c r="N33314" s="4">
        <v>395010</v>
      </c>
      <c r="O33314" s="4" t="s">
        <v>126857</v>
      </c>
      <c r="P33314" s="4"/>
      <c r="Q33314" s="31"/>
      <c r="R33314" s="4"/>
      <c r="S33314" s="13" t="s">
        <v>203819</v>
      </c>
      <c r="T33314" s="13"/>
      <c r="U33314" s="13"/>
      <c r="V33314" s="13"/>
      <c r="W33314" s="13"/>
    </row>
    <row r="33315" spans="1:23" x14ac:dyDescent="0.25">
      <c r="A33315" s="4" t="s">
        <v>126860</v>
      </c>
      <c r="B33315" s="4" t="s">
        <v>170</v>
      </c>
      <c r="C33315" s="4" t="s">
        <v>126858</v>
      </c>
      <c r="D33315" s="4" t="s">
        <v>17307</v>
      </c>
      <c r="E33315" s="4" t="s">
        <v>65</v>
      </c>
      <c r="F33315" s="4">
        <v>9879051099</v>
      </c>
      <c r="G33315" s="4">
        <v>8000057587</v>
      </c>
      <c r="H33315" s="4" t="s">
        <v>126859</v>
      </c>
      <c r="I33315" s="4"/>
      <c r="J33315" s="4" t="s">
        <v>126861</v>
      </c>
      <c r="L33315" s="4" t="s">
        <v>783</v>
      </c>
      <c r="M33315" s="4" t="s">
        <v>171</v>
      </c>
      <c r="N33315" s="4">
        <v>395006</v>
      </c>
      <c r="O33315" s="4" t="s">
        <v>126862</v>
      </c>
      <c r="P33315" s="4"/>
      <c r="Q33315" s="31"/>
      <c r="R33315" s="4"/>
      <c r="S33315" s="13" t="s">
        <v>203820</v>
      </c>
      <c r="T33315" s="13"/>
      <c r="U33315" s="13"/>
      <c r="V33315" s="13"/>
      <c r="W33315" s="13"/>
    </row>
    <row r="33316" spans="1:23" x14ac:dyDescent="0.25">
      <c r="A33316" s="4" t="s">
        <v>126942</v>
      </c>
      <c r="B33316" s="4" t="s">
        <v>170</v>
      </c>
      <c r="C33316" s="4" t="s">
        <v>1414</v>
      </c>
      <c r="D33316" s="4" t="s">
        <v>126940</v>
      </c>
      <c r="E33316" s="4" t="s">
        <v>52935</v>
      </c>
      <c r="F33316" s="4">
        <v>9726221671</v>
      </c>
      <c r="G33316" s="4"/>
      <c r="H33316" s="4" t="s">
        <v>126941</v>
      </c>
      <c r="I33316" s="4"/>
      <c r="J33316" s="4" t="s">
        <v>126943</v>
      </c>
      <c r="L33316" s="4" t="s">
        <v>126944</v>
      </c>
      <c r="M33316" s="4" t="s">
        <v>171</v>
      </c>
      <c r="N33316" s="4">
        <v>395008</v>
      </c>
      <c r="O33316" s="4"/>
      <c r="P33316" s="4"/>
      <c r="Q33316" s="31"/>
      <c r="R33316" s="4"/>
      <c r="S33316" s="13" t="s">
        <v>203821</v>
      </c>
      <c r="T33316" s="13"/>
      <c r="U33316" s="13"/>
      <c r="V33316" s="13"/>
      <c r="W33316" s="13"/>
    </row>
    <row r="33317" spans="1:23" ht="45" x14ac:dyDescent="0.25">
      <c r="A33317" s="4" t="s">
        <v>126963</v>
      </c>
      <c r="B33317" s="4" t="s">
        <v>170</v>
      </c>
      <c r="C33317" s="4" t="s">
        <v>126960</v>
      </c>
      <c r="D33317" s="4" t="s">
        <v>126961</v>
      </c>
      <c r="E33317" s="4" t="s">
        <v>34</v>
      </c>
      <c r="F33317" s="4">
        <v>9714097173</v>
      </c>
      <c r="G33317" s="4">
        <v>9408891310</v>
      </c>
      <c r="H33317" s="4" t="s">
        <v>126962</v>
      </c>
      <c r="I33317" s="4"/>
      <c r="J33317" s="4" t="s">
        <v>126964</v>
      </c>
      <c r="L33317" s="4" t="s">
        <v>52425</v>
      </c>
      <c r="M33317" s="4" t="s">
        <v>171</v>
      </c>
      <c r="N33317" s="4">
        <v>395010</v>
      </c>
      <c r="O33317" s="4"/>
      <c r="P33317" s="4"/>
      <c r="Q33317" s="31" t="s">
        <v>126959</v>
      </c>
      <c r="R33317" s="4"/>
      <c r="S33317" s="13" t="s">
        <v>198109</v>
      </c>
      <c r="T33317" s="13"/>
      <c r="U33317" s="13"/>
      <c r="V33317" s="13"/>
      <c r="W33317" s="13"/>
    </row>
    <row r="33318" spans="1:23" ht="45" x14ac:dyDescent="0.25">
      <c r="A33318" s="4" t="s">
        <v>127019</v>
      </c>
      <c r="B33318" s="4" t="s">
        <v>170</v>
      </c>
      <c r="C33318" s="4" t="s">
        <v>6978</v>
      </c>
      <c r="D33318" s="4" t="s">
        <v>818</v>
      </c>
      <c r="E33318" s="4" t="s">
        <v>34</v>
      </c>
      <c r="F33318" s="4">
        <v>9825597515</v>
      </c>
      <c r="G33318" s="4">
        <v>9909903472</v>
      </c>
      <c r="H33318" s="4" t="s">
        <v>127018</v>
      </c>
      <c r="I33318" s="4"/>
      <c r="J33318" s="4" t="s">
        <v>127020</v>
      </c>
      <c r="L33318" s="4" t="s">
        <v>13138</v>
      </c>
      <c r="M33318" s="4" t="s">
        <v>171</v>
      </c>
      <c r="N33318" s="4">
        <v>395004</v>
      </c>
      <c r="O33318" s="4"/>
      <c r="P33318" s="4"/>
      <c r="Q33318" s="31" t="s">
        <v>211259</v>
      </c>
      <c r="R33318" s="4"/>
      <c r="S33318" s="13" t="s">
        <v>198110</v>
      </c>
      <c r="T33318" s="13"/>
      <c r="U33318" s="13"/>
      <c r="V33318" s="13"/>
      <c r="W33318" s="13"/>
    </row>
    <row r="33319" spans="1:23" ht="45" x14ac:dyDescent="0.25">
      <c r="A33319" s="4" t="s">
        <v>8039</v>
      </c>
      <c r="B33319" s="4" t="s">
        <v>170</v>
      </c>
      <c r="C33319" s="4" t="s">
        <v>12825</v>
      </c>
      <c r="D33319" s="4" t="s">
        <v>30560</v>
      </c>
      <c r="E33319" s="4" t="s">
        <v>27</v>
      </c>
      <c r="F33319" s="4">
        <v>9601430777</v>
      </c>
      <c r="G33319" s="4">
        <v>7383484607</v>
      </c>
      <c r="H33319" s="4" t="s">
        <v>127032</v>
      </c>
      <c r="I33319" s="4" t="s">
        <v>127033</v>
      </c>
      <c r="J33319" s="4" t="s">
        <v>127034</v>
      </c>
      <c r="L33319" s="4" t="s">
        <v>13138</v>
      </c>
      <c r="M33319" s="4" t="s">
        <v>171</v>
      </c>
      <c r="N33319" s="4">
        <v>395006</v>
      </c>
      <c r="O33319" s="4" t="s">
        <v>127035</v>
      </c>
      <c r="P33319" s="4"/>
      <c r="Q33319" s="31" t="s">
        <v>205951</v>
      </c>
      <c r="R33319" s="4"/>
      <c r="S33319" s="13" t="s">
        <v>223574</v>
      </c>
      <c r="T33319" s="13"/>
      <c r="U33319" s="13"/>
      <c r="V33319" s="13"/>
      <c r="W33319" s="13"/>
    </row>
    <row r="33320" spans="1:23" ht="45" x14ac:dyDescent="0.25">
      <c r="A33320" s="4" t="s">
        <v>127046</v>
      </c>
      <c r="B33320" s="4" t="s">
        <v>170</v>
      </c>
      <c r="C33320" s="4" t="s">
        <v>127044</v>
      </c>
      <c r="D33320" s="4" t="s">
        <v>84537</v>
      </c>
      <c r="E33320" s="4" t="s">
        <v>235</v>
      </c>
      <c r="F33320" s="4">
        <v>8866296971</v>
      </c>
      <c r="G33320" s="4">
        <v>9067007878</v>
      </c>
      <c r="H33320" s="4" t="s">
        <v>127045</v>
      </c>
      <c r="I33320" s="4"/>
      <c r="J33320" s="4" t="s">
        <v>127047</v>
      </c>
      <c r="L33320" s="4" t="s">
        <v>116281</v>
      </c>
      <c r="M33320" s="4" t="s">
        <v>171</v>
      </c>
      <c r="N33320" s="4">
        <v>395006</v>
      </c>
      <c r="O33320" s="4" t="s">
        <v>127048</v>
      </c>
      <c r="P33320" s="4"/>
      <c r="Q33320" s="31" t="s">
        <v>205952</v>
      </c>
      <c r="R33320" s="4"/>
      <c r="S33320" s="13" t="s">
        <v>198111</v>
      </c>
      <c r="T33320" s="13"/>
      <c r="U33320" s="13"/>
      <c r="V33320" s="13"/>
      <c r="W33320" s="13"/>
    </row>
    <row r="33321" spans="1:23" ht="45" x14ac:dyDescent="0.25">
      <c r="A33321" s="4" t="s">
        <v>127078</v>
      </c>
      <c r="B33321" s="4" t="s">
        <v>170</v>
      </c>
      <c r="C33321" s="4" t="s">
        <v>646</v>
      </c>
      <c r="D33321" s="4" t="s">
        <v>818</v>
      </c>
      <c r="E33321" s="4" t="s">
        <v>34</v>
      </c>
      <c r="F33321" s="4">
        <v>9825481557</v>
      </c>
      <c r="G33321" s="4">
        <v>9825427797</v>
      </c>
      <c r="H33321" s="4" t="s">
        <v>127077</v>
      </c>
      <c r="I33321" s="4"/>
      <c r="J33321" s="4" t="s">
        <v>127079</v>
      </c>
      <c r="L33321" s="4"/>
      <c r="M33321" s="4" t="s">
        <v>171</v>
      </c>
      <c r="N33321" s="4">
        <v>395002</v>
      </c>
      <c r="O33321" s="4"/>
      <c r="P33321" s="4"/>
      <c r="Q33321" s="31" t="s">
        <v>205953</v>
      </c>
      <c r="R33321" s="4"/>
      <c r="S33321" s="13" t="s">
        <v>198112</v>
      </c>
      <c r="T33321" s="13"/>
      <c r="U33321" s="13"/>
      <c r="V33321" s="13"/>
      <c r="W33321" s="13"/>
    </row>
    <row r="33322" spans="1:23" ht="30" x14ac:dyDescent="0.25">
      <c r="A33322" s="4" t="s">
        <v>127085</v>
      </c>
      <c r="B33322" s="4" t="s">
        <v>170</v>
      </c>
      <c r="C33322" s="4" t="s">
        <v>33401</v>
      </c>
      <c r="D33322" s="4" t="s">
        <v>127083</v>
      </c>
      <c r="E33322" s="4"/>
      <c r="F33322" s="4">
        <v>9998824249</v>
      </c>
      <c r="G33322" s="4">
        <v>9377882836</v>
      </c>
      <c r="H33322" s="4" t="s">
        <v>127084</v>
      </c>
      <c r="I33322" s="4"/>
      <c r="J33322" s="4" t="s">
        <v>127086</v>
      </c>
      <c r="L33322" s="4" t="s">
        <v>7032</v>
      </c>
      <c r="M33322" s="4" t="s">
        <v>171</v>
      </c>
      <c r="N33322" s="4">
        <v>395002</v>
      </c>
      <c r="O33322" s="4"/>
      <c r="P33322" s="4"/>
      <c r="Q33322" s="31" t="s">
        <v>211260</v>
      </c>
      <c r="R33322" s="4"/>
      <c r="S33322" s="13" t="s">
        <v>198113</v>
      </c>
      <c r="T33322" s="13"/>
      <c r="U33322" s="13"/>
      <c r="V33322" s="13"/>
      <c r="W33322" s="13"/>
    </row>
    <row r="33323" spans="1:23" ht="45" x14ac:dyDescent="0.25">
      <c r="A33323" s="4" t="s">
        <v>127088</v>
      </c>
      <c r="B33323" s="4" t="s">
        <v>170</v>
      </c>
      <c r="C33323" s="4" t="s">
        <v>42974</v>
      </c>
      <c r="D33323" s="4" t="s">
        <v>2155</v>
      </c>
      <c r="E33323" s="4" t="s">
        <v>34</v>
      </c>
      <c r="F33323" s="4">
        <v>9978916546</v>
      </c>
      <c r="G33323" s="4">
        <v>9727000043</v>
      </c>
      <c r="H33323" s="4" t="s">
        <v>127087</v>
      </c>
      <c r="I33323" s="4"/>
      <c r="J33323" s="4" t="s">
        <v>127089</v>
      </c>
      <c r="L33323" s="4" t="s">
        <v>3295</v>
      </c>
      <c r="M33323" s="4" t="s">
        <v>171</v>
      </c>
      <c r="N33323" s="4">
        <v>394220</v>
      </c>
      <c r="O33323" s="4"/>
      <c r="P33323" s="4"/>
      <c r="Q33323" s="31" t="s">
        <v>205954</v>
      </c>
      <c r="R33323" s="4"/>
      <c r="S33323" s="13" t="s">
        <v>198114</v>
      </c>
      <c r="T33323" s="13"/>
      <c r="U33323" s="13"/>
      <c r="V33323" s="13"/>
      <c r="W33323" s="13"/>
    </row>
    <row r="33324" spans="1:23" ht="45" x14ac:dyDescent="0.25">
      <c r="A33324" s="4" t="s">
        <v>127133</v>
      </c>
      <c r="B33324" s="4" t="s">
        <v>170</v>
      </c>
      <c r="C33324" s="4" t="s">
        <v>2693</v>
      </c>
      <c r="D33324" s="4" t="s">
        <v>99</v>
      </c>
      <c r="E33324" s="4" t="s">
        <v>9814</v>
      </c>
      <c r="F33324" s="4">
        <v>9687035624</v>
      </c>
      <c r="G33324" s="4">
        <v>7600408977</v>
      </c>
      <c r="H33324" s="4" t="s">
        <v>127131</v>
      </c>
      <c r="I33324" s="4" t="s">
        <v>127132</v>
      </c>
      <c r="J33324" s="4" t="s">
        <v>127134</v>
      </c>
      <c r="L33324" s="4" t="s">
        <v>7093</v>
      </c>
      <c r="M33324" s="4" t="s">
        <v>171</v>
      </c>
      <c r="N33324" s="4">
        <v>395010</v>
      </c>
      <c r="O33324" s="4"/>
      <c r="P33324" s="4"/>
      <c r="Q33324" s="31" t="s">
        <v>205955</v>
      </c>
      <c r="R33324" s="4"/>
      <c r="S33324" s="13" t="s">
        <v>232375</v>
      </c>
      <c r="T33324" s="13"/>
      <c r="U33324" s="13"/>
      <c r="V33324" s="13"/>
      <c r="W33324" s="13"/>
    </row>
    <row r="33325" spans="1:23" x14ac:dyDescent="0.25">
      <c r="A33325" s="4" t="s">
        <v>127150</v>
      </c>
      <c r="B33325" s="4" t="s">
        <v>170</v>
      </c>
      <c r="C33325" s="4" t="s">
        <v>22696</v>
      </c>
      <c r="D33325" s="4"/>
      <c r="E33325" s="4" t="s">
        <v>27</v>
      </c>
      <c r="F33325" s="4">
        <v>9712028332</v>
      </c>
      <c r="G33325" s="4"/>
      <c r="H33325" s="4" t="s">
        <v>127148</v>
      </c>
      <c r="I33325" s="4" t="s">
        <v>127149</v>
      </c>
      <c r="J33325" s="4" t="s">
        <v>127151</v>
      </c>
      <c r="L33325" s="4" t="s">
        <v>127152</v>
      </c>
      <c r="M33325" s="4" t="s">
        <v>171</v>
      </c>
      <c r="N33325" s="4">
        <v>394210</v>
      </c>
      <c r="O33325" s="4"/>
      <c r="P33325" s="4"/>
      <c r="Q33325" s="31"/>
      <c r="R33325" s="4"/>
      <c r="S33325" s="13" t="s">
        <v>127147</v>
      </c>
      <c r="T33325" s="13"/>
      <c r="U33325" s="13"/>
      <c r="V33325" s="13"/>
      <c r="W33325" s="13"/>
    </row>
    <row r="33326" spans="1:23" ht="45" x14ac:dyDescent="0.25">
      <c r="A33326" s="4" t="s">
        <v>127177</v>
      </c>
      <c r="B33326" s="4" t="s">
        <v>170</v>
      </c>
      <c r="C33326" s="4" t="s">
        <v>127174</v>
      </c>
      <c r="D33326" s="4" t="s">
        <v>6549</v>
      </c>
      <c r="E33326" s="4" t="s">
        <v>235</v>
      </c>
      <c r="F33326" s="4">
        <v>9879011473</v>
      </c>
      <c r="G33326" s="4">
        <v>9328131622</v>
      </c>
      <c r="H33326" s="4" t="s">
        <v>127175</v>
      </c>
      <c r="I33326" s="4" t="s">
        <v>127176</v>
      </c>
      <c r="J33326" s="4" t="s">
        <v>127178</v>
      </c>
      <c r="L33326" s="4" t="s">
        <v>29235</v>
      </c>
      <c r="M33326" s="4" t="s">
        <v>171</v>
      </c>
      <c r="N33326" s="4">
        <v>395009</v>
      </c>
      <c r="O33326" s="4" t="s">
        <v>127179</v>
      </c>
      <c r="P33326" s="4"/>
      <c r="Q33326" s="31" t="s">
        <v>211261</v>
      </c>
      <c r="R33326" s="4"/>
      <c r="S33326" s="13" t="s">
        <v>198115</v>
      </c>
      <c r="T33326" s="13"/>
      <c r="U33326" s="13"/>
      <c r="V33326" s="13"/>
      <c r="W33326" s="13"/>
    </row>
    <row r="33327" spans="1:23" x14ac:dyDescent="0.25">
      <c r="A33327" s="4" t="s">
        <v>127222</v>
      </c>
      <c r="B33327" s="4" t="s">
        <v>170</v>
      </c>
      <c r="C33327" s="4" t="s">
        <v>6094</v>
      </c>
      <c r="D33327" s="4"/>
      <c r="E33327" s="4" t="s">
        <v>34</v>
      </c>
      <c r="F33327" s="4">
        <v>7405962001</v>
      </c>
      <c r="G33327" s="4"/>
      <c r="H33327" s="4" t="s">
        <v>127221</v>
      </c>
      <c r="I33327" s="4"/>
      <c r="J33327" s="4" t="s">
        <v>127223</v>
      </c>
      <c r="L33327" s="4" t="s">
        <v>30216</v>
      </c>
      <c r="M33327" s="4" t="s">
        <v>171</v>
      </c>
      <c r="N33327" s="4">
        <v>395010</v>
      </c>
      <c r="O33327" s="4"/>
      <c r="P33327" s="4"/>
      <c r="Q33327" s="31"/>
      <c r="R33327" s="4"/>
      <c r="S33327" s="13" t="s">
        <v>203822</v>
      </c>
      <c r="T33327" s="13"/>
      <c r="U33327" s="13"/>
      <c r="V33327" s="13"/>
      <c r="W33327" s="13"/>
    </row>
    <row r="33328" spans="1:23" ht="45" x14ac:dyDescent="0.25">
      <c r="A33328" s="4" t="s">
        <v>127284</v>
      </c>
      <c r="B33328" s="4" t="s">
        <v>170</v>
      </c>
      <c r="C33328" s="4" t="s">
        <v>19806</v>
      </c>
      <c r="D33328" s="4"/>
      <c r="E33328" s="4" t="s">
        <v>175</v>
      </c>
      <c r="F33328" s="4">
        <v>9979581832</v>
      </c>
      <c r="G33328" s="4"/>
      <c r="H33328" s="4" t="s">
        <v>127283</v>
      </c>
      <c r="I33328" s="4"/>
      <c r="J33328" s="4" t="s">
        <v>127285</v>
      </c>
      <c r="L33328" s="4"/>
      <c r="M33328" s="4" t="s">
        <v>171</v>
      </c>
      <c r="N33328" s="4">
        <v>395003</v>
      </c>
      <c r="O33328" s="4" t="s">
        <v>4943</v>
      </c>
      <c r="P33328" s="4"/>
      <c r="Q33328" s="31" t="s">
        <v>211262</v>
      </c>
      <c r="R33328" s="4"/>
      <c r="S33328" s="13" t="s">
        <v>198116</v>
      </c>
      <c r="T33328" s="13"/>
      <c r="U33328" s="13"/>
      <c r="V33328" s="13"/>
      <c r="W33328" s="13"/>
    </row>
    <row r="33329" spans="1:23" ht="30" x14ac:dyDescent="0.25">
      <c r="A33329" s="4" t="s">
        <v>3305</v>
      </c>
      <c r="B33329" s="4" t="s">
        <v>170</v>
      </c>
      <c r="C33329" s="4" t="s">
        <v>127309</v>
      </c>
      <c r="D33329" s="4" t="s">
        <v>9075</v>
      </c>
      <c r="E33329" s="4" t="s">
        <v>34</v>
      </c>
      <c r="F33329" s="4">
        <v>9658496538</v>
      </c>
      <c r="G33329" s="4"/>
      <c r="H33329" s="4" t="s">
        <v>127310</v>
      </c>
      <c r="I33329" s="4"/>
      <c r="J33329" s="4" t="s">
        <v>127311</v>
      </c>
      <c r="L33329" s="4" t="s">
        <v>127312</v>
      </c>
      <c r="M33329" s="4" t="s">
        <v>171</v>
      </c>
      <c r="N33329" s="4">
        <v>395006</v>
      </c>
      <c r="O33329" s="4"/>
      <c r="P33329" s="4"/>
      <c r="Q33329" s="31" t="s">
        <v>211263</v>
      </c>
      <c r="R33329" s="4"/>
      <c r="S33329" s="13" t="s">
        <v>198117</v>
      </c>
      <c r="T33329" s="13"/>
      <c r="U33329" s="13"/>
      <c r="V33329" s="13"/>
      <c r="W33329" s="13"/>
    </row>
    <row r="33330" spans="1:23" ht="45" x14ac:dyDescent="0.25">
      <c r="A33330" s="4" t="s">
        <v>127410</v>
      </c>
      <c r="B33330" s="4" t="s">
        <v>170</v>
      </c>
      <c r="C33330" s="4" t="s">
        <v>127408</v>
      </c>
      <c r="D33330" s="4" t="s">
        <v>40479</v>
      </c>
      <c r="E33330" s="4" t="s">
        <v>27</v>
      </c>
      <c r="F33330" s="4">
        <v>9925344402</v>
      </c>
      <c r="G33330" s="4"/>
      <c r="H33330" s="4" t="s">
        <v>127409</v>
      </c>
      <c r="I33330" s="4"/>
      <c r="J33330" s="4" t="s">
        <v>127411</v>
      </c>
      <c r="L33330" s="4" t="s">
        <v>14046</v>
      </c>
      <c r="M33330" s="4" t="s">
        <v>171</v>
      </c>
      <c r="N33330" s="4">
        <v>394107</v>
      </c>
      <c r="O33330" s="4" t="s">
        <v>127412</v>
      </c>
      <c r="P33330" s="4"/>
      <c r="Q33330" s="31" t="s">
        <v>211264</v>
      </c>
      <c r="R33330" s="4"/>
      <c r="S33330" s="13" t="s">
        <v>198118</v>
      </c>
      <c r="T33330" s="13"/>
      <c r="U33330" s="13"/>
      <c r="V33330" s="13"/>
      <c r="W33330" s="13"/>
    </row>
    <row r="33331" spans="1:23" ht="45" x14ac:dyDescent="0.25">
      <c r="A33331" s="4" t="s">
        <v>127540</v>
      </c>
      <c r="B33331" s="4" t="s">
        <v>170</v>
      </c>
      <c r="C33331" s="4" t="s">
        <v>3176</v>
      </c>
      <c r="D33331" s="4" t="s">
        <v>127538</v>
      </c>
      <c r="E33331" s="4" t="s">
        <v>65</v>
      </c>
      <c r="F33331" s="4">
        <v>9586044388</v>
      </c>
      <c r="G33331" s="4"/>
      <c r="H33331" s="4" t="s">
        <v>127539</v>
      </c>
      <c r="I33331" s="4"/>
      <c r="J33331" s="4" t="s">
        <v>127541</v>
      </c>
      <c r="L33331" s="4" t="s">
        <v>14046</v>
      </c>
      <c r="M33331" s="4" t="s">
        <v>171</v>
      </c>
      <c r="N33331" s="4">
        <v>395003</v>
      </c>
      <c r="O33331" s="4"/>
      <c r="P33331" s="4"/>
      <c r="Q33331" s="31" t="s">
        <v>127537</v>
      </c>
      <c r="R33331" s="4"/>
      <c r="S33331" s="13" t="s">
        <v>198119</v>
      </c>
      <c r="T33331" s="13"/>
      <c r="U33331" s="13"/>
      <c r="V33331" s="13"/>
      <c r="W33331" s="13"/>
    </row>
    <row r="33332" spans="1:23" ht="30" x14ac:dyDescent="0.25">
      <c r="A33332" s="4" t="s">
        <v>127616</v>
      </c>
      <c r="B33332" s="4" t="s">
        <v>170</v>
      </c>
      <c r="C33332" s="4" t="s">
        <v>127614</v>
      </c>
      <c r="D33332" s="4" t="s">
        <v>8060</v>
      </c>
      <c r="E33332" s="4" t="s">
        <v>175</v>
      </c>
      <c r="F33332" s="4">
        <v>9328909391</v>
      </c>
      <c r="G33332" s="4">
        <v>8154909391</v>
      </c>
      <c r="H33332" s="4" t="s">
        <v>127615</v>
      </c>
      <c r="I33332" s="4"/>
      <c r="J33332" s="4" t="s">
        <v>127617</v>
      </c>
      <c r="L33332" s="4"/>
      <c r="M33332" s="4" t="s">
        <v>171</v>
      </c>
      <c r="N33332" s="4">
        <v>395002</v>
      </c>
      <c r="O33332" s="4"/>
      <c r="P33332" s="4"/>
      <c r="Q33332" s="31" t="s">
        <v>211265</v>
      </c>
      <c r="R33332" s="4"/>
      <c r="S33332" s="13" t="s">
        <v>198120</v>
      </c>
      <c r="T33332" s="13"/>
      <c r="U33332" s="13"/>
      <c r="V33332" s="13"/>
      <c r="W33332" s="13"/>
    </row>
    <row r="33333" spans="1:23" x14ac:dyDescent="0.25">
      <c r="A33333" s="4" t="s">
        <v>25123</v>
      </c>
      <c r="B33333" s="4" t="s">
        <v>170</v>
      </c>
      <c r="C33333" s="4" t="s">
        <v>2154</v>
      </c>
      <c r="D33333" s="4" t="s">
        <v>25121</v>
      </c>
      <c r="E33333" s="4" t="s">
        <v>27</v>
      </c>
      <c r="F33333" s="4">
        <v>8980673747</v>
      </c>
      <c r="G33333" s="4"/>
      <c r="H33333" s="4" t="s">
        <v>127640</v>
      </c>
      <c r="I33333" s="4" t="s">
        <v>127641</v>
      </c>
      <c r="J33333" s="4" t="s">
        <v>127642</v>
      </c>
      <c r="L33333" s="4" t="s">
        <v>25125</v>
      </c>
      <c r="M33333" s="4" t="s">
        <v>171</v>
      </c>
      <c r="N33333" s="4">
        <v>395001</v>
      </c>
      <c r="O33333" s="4" t="s">
        <v>25126</v>
      </c>
      <c r="P33333" s="4"/>
      <c r="Q33333" s="31"/>
      <c r="R33333" s="4"/>
      <c r="S33333" s="13" t="s">
        <v>232376</v>
      </c>
      <c r="T33333" s="13"/>
      <c r="U33333" s="13"/>
      <c r="V33333" s="13"/>
      <c r="W33333" s="13"/>
    </row>
    <row r="33334" spans="1:23" ht="30" x14ac:dyDescent="0.25">
      <c r="A33334" s="4" t="s">
        <v>127659</v>
      </c>
      <c r="B33334" s="4" t="s">
        <v>170</v>
      </c>
      <c r="C33334" s="4" t="s">
        <v>67229</v>
      </c>
      <c r="D33334" s="4" t="s">
        <v>188</v>
      </c>
      <c r="E33334" s="4" t="s">
        <v>27</v>
      </c>
      <c r="F33334" s="4">
        <v>9978610625</v>
      </c>
      <c r="G33334" s="4"/>
      <c r="H33334" s="4" t="s">
        <v>127658</v>
      </c>
      <c r="I33334" s="4"/>
      <c r="J33334" s="4" t="s">
        <v>127660</v>
      </c>
      <c r="L33334" s="4" t="s">
        <v>783</v>
      </c>
      <c r="M33334" s="4" t="s">
        <v>171</v>
      </c>
      <c r="N33334" s="4">
        <v>395006</v>
      </c>
      <c r="O33334" s="4" t="s">
        <v>127661</v>
      </c>
      <c r="P33334" s="4"/>
      <c r="Q33334" s="31" t="s">
        <v>223575</v>
      </c>
      <c r="R33334" s="4"/>
      <c r="S33334" s="13" t="s">
        <v>232377</v>
      </c>
      <c r="T33334" s="13"/>
      <c r="U33334" s="13"/>
      <c r="V33334" s="13"/>
      <c r="W33334" s="13"/>
    </row>
    <row r="33335" spans="1:23" ht="45" x14ac:dyDescent="0.25">
      <c r="A33335" s="4" t="s">
        <v>127691</v>
      </c>
      <c r="B33335" s="4" t="s">
        <v>170</v>
      </c>
      <c r="C33335" s="4" t="s">
        <v>2321</v>
      </c>
      <c r="D33335" s="4" t="s">
        <v>55109</v>
      </c>
      <c r="E33335" s="4" t="s">
        <v>74</v>
      </c>
      <c r="F33335" s="4">
        <v>9714536630</v>
      </c>
      <c r="G33335" s="4">
        <v>9712174665</v>
      </c>
      <c r="H33335" s="4" t="s">
        <v>127689</v>
      </c>
      <c r="I33335" s="4" t="s">
        <v>127690</v>
      </c>
      <c r="J33335" s="4" t="s">
        <v>127692</v>
      </c>
      <c r="L33335" s="4" t="s">
        <v>127693</v>
      </c>
      <c r="M33335" s="4" t="s">
        <v>171</v>
      </c>
      <c r="N33335" s="4">
        <v>395006</v>
      </c>
      <c r="O33335" s="4"/>
      <c r="P33335" s="4"/>
      <c r="Q33335" s="31" t="s">
        <v>127688</v>
      </c>
      <c r="R33335" s="4"/>
      <c r="S33335" s="13" t="s">
        <v>198121</v>
      </c>
      <c r="T33335" s="13"/>
      <c r="U33335" s="13"/>
      <c r="V33335" s="13"/>
      <c r="W33335" s="13"/>
    </row>
    <row r="33336" spans="1:23" ht="30" x14ac:dyDescent="0.25">
      <c r="A33336" s="4" t="s">
        <v>127770</v>
      </c>
      <c r="B33336" s="4" t="s">
        <v>170</v>
      </c>
      <c r="C33336" s="4" t="s">
        <v>5760</v>
      </c>
      <c r="D33336" s="4"/>
      <c r="E33336" s="4" t="s">
        <v>27</v>
      </c>
      <c r="F33336" s="4">
        <v>9825128992</v>
      </c>
      <c r="G33336" s="4">
        <v>9825356552</v>
      </c>
      <c r="H33336" s="4" t="s">
        <v>127769</v>
      </c>
      <c r="I33336" s="4"/>
      <c r="J33336" s="4" t="s">
        <v>127771</v>
      </c>
      <c r="L33336" s="4" t="s">
        <v>127772</v>
      </c>
      <c r="M33336" s="4" t="s">
        <v>171</v>
      </c>
      <c r="N33336" s="4">
        <v>395003</v>
      </c>
      <c r="O33336" s="4"/>
      <c r="P33336" s="4"/>
      <c r="Q33336" s="31" t="s">
        <v>127768</v>
      </c>
      <c r="R33336" s="4"/>
      <c r="S33336" s="13" t="s">
        <v>232378</v>
      </c>
      <c r="T33336" s="13"/>
      <c r="U33336" s="13"/>
      <c r="V33336" s="13"/>
      <c r="W33336" s="13"/>
    </row>
    <row r="33337" spans="1:23" x14ac:dyDescent="0.25">
      <c r="A33337" s="4" t="s">
        <v>127869</v>
      </c>
      <c r="B33337" s="4" t="s">
        <v>170</v>
      </c>
      <c r="C33337" s="4" t="s">
        <v>38037</v>
      </c>
      <c r="D33337" s="4" t="s">
        <v>12999</v>
      </c>
      <c r="E33337" s="4" t="s">
        <v>34</v>
      </c>
      <c r="F33337" s="4">
        <v>9913599933</v>
      </c>
      <c r="G33337" s="4">
        <v>9601403555</v>
      </c>
      <c r="H33337" s="4" t="s">
        <v>127868</v>
      </c>
      <c r="I33337" s="4"/>
      <c r="J33337" s="4" t="s">
        <v>127870</v>
      </c>
      <c r="L33337" s="4"/>
      <c r="M33337" s="4" t="s">
        <v>171</v>
      </c>
      <c r="N33337" s="4">
        <v>395003</v>
      </c>
      <c r="O33337" s="4"/>
      <c r="P33337" s="4"/>
      <c r="Q33337" s="31"/>
      <c r="R33337" s="4"/>
      <c r="S33337" s="13" t="s">
        <v>232379</v>
      </c>
      <c r="T33337" s="13"/>
      <c r="U33337" s="13"/>
      <c r="V33337" s="13"/>
      <c r="W33337" s="13"/>
    </row>
    <row r="33338" spans="1:23" x14ac:dyDescent="0.25">
      <c r="A33338" s="4" t="s">
        <v>127886</v>
      </c>
      <c r="B33338" s="4" t="s">
        <v>170</v>
      </c>
      <c r="C33338" s="4" t="s">
        <v>127884</v>
      </c>
      <c r="D33338" s="4" t="s">
        <v>43546</v>
      </c>
      <c r="E33338" s="4"/>
      <c r="F33338" s="4">
        <v>9737778500</v>
      </c>
      <c r="G33338" s="4"/>
      <c r="H33338" s="4" t="s">
        <v>127885</v>
      </c>
      <c r="I33338" s="4"/>
      <c r="J33338" s="4" t="s">
        <v>127887</v>
      </c>
      <c r="L33338" s="4" t="s">
        <v>65831</v>
      </c>
      <c r="M33338" s="4" t="s">
        <v>171</v>
      </c>
      <c r="N33338" s="4">
        <v>395003</v>
      </c>
      <c r="O33338" s="4"/>
      <c r="P33338" s="4"/>
      <c r="Q33338" s="31"/>
      <c r="R33338" s="4"/>
      <c r="S33338" s="13" t="s">
        <v>203823</v>
      </c>
      <c r="T33338" s="13"/>
      <c r="U33338" s="13"/>
      <c r="V33338" s="13"/>
      <c r="W33338" s="13"/>
    </row>
    <row r="33339" spans="1:23" x14ac:dyDescent="0.25">
      <c r="A33339" s="4" t="s">
        <v>127943</v>
      </c>
      <c r="B33339" s="4" t="s">
        <v>170</v>
      </c>
      <c r="C33339" s="4" t="s">
        <v>5086</v>
      </c>
      <c r="D33339" s="4" t="s">
        <v>127940</v>
      </c>
      <c r="E33339" s="4" t="s">
        <v>27</v>
      </c>
      <c r="F33339" s="4">
        <v>9722755850</v>
      </c>
      <c r="G33339" s="4">
        <v>7874249581</v>
      </c>
      <c r="H33339" s="4" t="s">
        <v>127941</v>
      </c>
      <c r="I33339" s="4" t="s">
        <v>127942</v>
      </c>
      <c r="J33339" s="4" t="s">
        <v>127944</v>
      </c>
      <c r="L33339" s="4"/>
      <c r="M33339" s="4" t="s">
        <v>171</v>
      </c>
      <c r="N33339" s="4">
        <v>394101</v>
      </c>
      <c r="O33339" s="4"/>
      <c r="P33339" s="4"/>
      <c r="Q33339" s="31"/>
      <c r="R33339" s="4"/>
      <c r="S33339" s="13" t="s">
        <v>203824</v>
      </c>
      <c r="T33339" s="13"/>
      <c r="U33339" s="13"/>
      <c r="V33339" s="13"/>
      <c r="W33339" s="13"/>
    </row>
    <row r="33340" spans="1:23" ht="45" x14ac:dyDescent="0.25">
      <c r="A33340" s="4" t="s">
        <v>128001</v>
      </c>
      <c r="B33340" s="4" t="s">
        <v>170</v>
      </c>
      <c r="C33340" s="4" t="s">
        <v>475</v>
      </c>
      <c r="D33340" s="4" t="s">
        <v>188</v>
      </c>
      <c r="E33340" s="4" t="s">
        <v>27</v>
      </c>
      <c r="F33340" s="4">
        <v>9925747777</v>
      </c>
      <c r="G33340" s="4">
        <v>9879135317</v>
      </c>
      <c r="H33340" s="4" t="s">
        <v>128000</v>
      </c>
      <c r="I33340" s="4"/>
      <c r="J33340" s="4" t="s">
        <v>128002</v>
      </c>
      <c r="L33340" s="4" t="s">
        <v>9080</v>
      </c>
      <c r="M33340" s="4" t="s">
        <v>171</v>
      </c>
      <c r="N33340" s="4">
        <v>395010</v>
      </c>
      <c r="O33340" s="4" t="s">
        <v>128003</v>
      </c>
      <c r="P33340" s="4"/>
      <c r="Q33340" s="31" t="s">
        <v>127999</v>
      </c>
      <c r="R33340" s="4"/>
      <c r="S33340" s="13" t="s">
        <v>198122</v>
      </c>
      <c r="T33340" s="13"/>
      <c r="U33340" s="13"/>
      <c r="V33340" s="13"/>
      <c r="W33340" s="13"/>
    </row>
    <row r="33341" spans="1:23" ht="45" x14ac:dyDescent="0.25">
      <c r="A33341" s="4" t="s">
        <v>128034</v>
      </c>
      <c r="B33341" s="4" t="s">
        <v>170</v>
      </c>
      <c r="C33341" s="4" t="s">
        <v>128030</v>
      </c>
      <c r="D33341" s="4" t="s">
        <v>128031</v>
      </c>
      <c r="E33341" s="4" t="s">
        <v>74</v>
      </c>
      <c r="F33341" s="4">
        <v>9979967194</v>
      </c>
      <c r="G33341" s="4"/>
      <c r="H33341" s="4" t="s">
        <v>128032</v>
      </c>
      <c r="I33341" s="4" t="s">
        <v>128033</v>
      </c>
      <c r="J33341" s="4" t="s">
        <v>128035</v>
      </c>
      <c r="L33341" s="4" t="s">
        <v>1807</v>
      </c>
      <c r="M33341" s="4" t="s">
        <v>171</v>
      </c>
      <c r="N33341" s="4">
        <v>395004</v>
      </c>
      <c r="O33341" s="4"/>
      <c r="P33341" s="4"/>
      <c r="Q33341" s="31" t="s">
        <v>211266</v>
      </c>
      <c r="R33341" s="4"/>
      <c r="S33341" s="13" t="s">
        <v>198123</v>
      </c>
      <c r="T33341" s="13"/>
      <c r="U33341" s="13"/>
      <c r="V33341" s="13"/>
      <c r="W33341" s="13"/>
    </row>
    <row r="33342" spans="1:23" x14ac:dyDescent="0.25">
      <c r="A33342" s="4" t="s">
        <v>128086</v>
      </c>
      <c r="B33342" s="4" t="s">
        <v>170</v>
      </c>
      <c r="C33342" s="4" t="s">
        <v>8964</v>
      </c>
      <c r="D33342" s="4" t="s">
        <v>111</v>
      </c>
      <c r="E33342" s="4" t="s">
        <v>34</v>
      </c>
      <c r="F33342" s="4">
        <v>9426138373</v>
      </c>
      <c r="G33342" s="4"/>
      <c r="H33342" s="4" t="s">
        <v>128085</v>
      </c>
      <c r="I33342" s="4"/>
      <c r="J33342" s="4" t="s">
        <v>128087</v>
      </c>
      <c r="L33342" s="4" t="s">
        <v>19755</v>
      </c>
      <c r="M33342" s="4" t="s">
        <v>171</v>
      </c>
      <c r="N33342" s="4">
        <v>395007</v>
      </c>
      <c r="O33342" s="4" t="s">
        <v>128088</v>
      </c>
      <c r="P33342" s="4"/>
      <c r="Q33342" s="31"/>
      <c r="R33342" s="4"/>
      <c r="S33342" s="13" t="s">
        <v>232380</v>
      </c>
      <c r="T33342" s="13"/>
      <c r="U33342" s="13"/>
      <c r="V33342" s="13"/>
      <c r="W33342" s="13"/>
    </row>
    <row r="33343" spans="1:23" x14ac:dyDescent="0.25">
      <c r="A33343" s="4" t="s">
        <v>128093</v>
      </c>
      <c r="B33343" s="4" t="s">
        <v>170</v>
      </c>
      <c r="C33343" s="4" t="s">
        <v>2556</v>
      </c>
      <c r="D33343" s="4" t="s">
        <v>128091</v>
      </c>
      <c r="E33343" s="4" t="s">
        <v>74</v>
      </c>
      <c r="F33343" s="4">
        <v>9374431000</v>
      </c>
      <c r="G33343" s="4">
        <v>9376698038</v>
      </c>
      <c r="H33343" s="4" t="s">
        <v>128092</v>
      </c>
      <c r="I33343" s="4"/>
      <c r="J33343" s="4" t="s">
        <v>128094</v>
      </c>
      <c r="L33343" s="4" t="s">
        <v>644</v>
      </c>
      <c r="M33343" s="4" t="s">
        <v>171</v>
      </c>
      <c r="N33343" s="4">
        <v>395002</v>
      </c>
      <c r="O33343" s="4"/>
      <c r="P33343" s="4"/>
      <c r="Q33343" s="31" t="s">
        <v>128089</v>
      </c>
      <c r="R33343" s="4"/>
      <c r="S33343" s="13" t="s">
        <v>128090</v>
      </c>
      <c r="T33343" s="13"/>
      <c r="U33343" s="13"/>
      <c r="V33343" s="13"/>
      <c r="W33343" s="13"/>
    </row>
    <row r="33344" spans="1:23" ht="30" x14ac:dyDescent="0.25">
      <c r="A33344" s="4" t="s">
        <v>128232</v>
      </c>
      <c r="B33344" s="4" t="s">
        <v>170</v>
      </c>
      <c r="C33344" s="4" t="s">
        <v>90619</v>
      </c>
      <c r="D33344" s="4" t="s">
        <v>5216</v>
      </c>
      <c r="E33344" s="4" t="s">
        <v>34</v>
      </c>
      <c r="F33344" s="4">
        <v>9978442300</v>
      </c>
      <c r="G33344" s="4"/>
      <c r="H33344" s="4" t="s">
        <v>128231</v>
      </c>
      <c r="I33344" s="4"/>
      <c r="J33344" s="4" t="s">
        <v>128233</v>
      </c>
      <c r="L33344" s="4" t="s">
        <v>3708</v>
      </c>
      <c r="M33344" s="4" t="s">
        <v>171</v>
      </c>
      <c r="N33344" s="4">
        <v>395004</v>
      </c>
      <c r="O33344" s="4" t="s">
        <v>128234</v>
      </c>
      <c r="P33344" s="4"/>
      <c r="Q33344" s="31" t="s">
        <v>211267</v>
      </c>
      <c r="R33344" s="4"/>
      <c r="S33344" s="13" t="s">
        <v>198124</v>
      </c>
      <c r="T33344" s="13"/>
      <c r="U33344" s="13"/>
      <c r="V33344" s="13"/>
      <c r="W33344" s="13"/>
    </row>
    <row r="33345" spans="1:23" ht="45" x14ac:dyDescent="0.25">
      <c r="A33345" s="4" t="s">
        <v>128320</v>
      </c>
      <c r="B33345" s="4" t="s">
        <v>170</v>
      </c>
      <c r="C33345" s="4" t="s">
        <v>4272</v>
      </c>
      <c r="D33345" s="4" t="s">
        <v>818</v>
      </c>
      <c r="E33345" s="4" t="s">
        <v>34</v>
      </c>
      <c r="F33345" s="4">
        <v>9714122003</v>
      </c>
      <c r="G33345" s="4">
        <v>9510584120</v>
      </c>
      <c r="H33345" s="4" t="s">
        <v>128318</v>
      </c>
      <c r="I33345" s="4" t="s">
        <v>128319</v>
      </c>
      <c r="J33345" s="4" t="s">
        <v>128321</v>
      </c>
      <c r="L33345" s="4" t="s">
        <v>71088</v>
      </c>
      <c r="M33345" s="4" t="s">
        <v>171</v>
      </c>
      <c r="N33345" s="4">
        <v>395010</v>
      </c>
      <c r="O33345" s="4"/>
      <c r="P33345" s="4"/>
      <c r="Q33345" s="31" t="s">
        <v>205956</v>
      </c>
      <c r="R33345" s="4"/>
      <c r="S33345" s="13" t="s">
        <v>203825</v>
      </c>
      <c r="T33345" s="13"/>
      <c r="U33345" s="13"/>
      <c r="V33345" s="13"/>
      <c r="W33345" s="13"/>
    </row>
    <row r="33346" spans="1:23" x14ac:dyDescent="0.25">
      <c r="A33346" s="4" t="s">
        <v>128326</v>
      </c>
      <c r="B33346" s="4" t="s">
        <v>170</v>
      </c>
      <c r="C33346" s="4" t="s">
        <v>128322</v>
      </c>
      <c r="D33346" s="4" t="s">
        <v>128323</v>
      </c>
      <c r="E33346" s="4" t="s">
        <v>27</v>
      </c>
      <c r="F33346" s="4">
        <v>7405143580</v>
      </c>
      <c r="G33346" s="4"/>
      <c r="H33346" s="4" t="s">
        <v>128324</v>
      </c>
      <c r="I33346" s="4" t="s">
        <v>128325</v>
      </c>
      <c r="J33346" s="4" t="s">
        <v>128327</v>
      </c>
      <c r="L33346" s="4" t="s">
        <v>72302</v>
      </c>
      <c r="M33346" s="4" t="s">
        <v>171</v>
      </c>
      <c r="N33346" s="4">
        <v>394210</v>
      </c>
      <c r="O33346" s="4"/>
      <c r="P33346" s="4"/>
      <c r="Q33346" s="31"/>
      <c r="R33346" s="4"/>
      <c r="S33346" s="13" t="s">
        <v>232381</v>
      </c>
      <c r="T33346" s="13"/>
      <c r="U33346" s="13"/>
      <c r="V33346" s="13"/>
      <c r="W33346" s="13"/>
    </row>
    <row r="33347" spans="1:23" x14ac:dyDescent="0.25">
      <c r="A33347" s="4" t="s">
        <v>128342</v>
      </c>
      <c r="B33347" s="4" t="s">
        <v>170</v>
      </c>
      <c r="C33347" s="4" t="s">
        <v>2792</v>
      </c>
      <c r="D33347" s="4" t="s">
        <v>30819</v>
      </c>
      <c r="E33347" s="4" t="s">
        <v>27</v>
      </c>
      <c r="F33347" s="4">
        <v>9825123526</v>
      </c>
      <c r="G33347" s="4">
        <v>9978468853</v>
      </c>
      <c r="H33347" s="4" t="s">
        <v>128341</v>
      </c>
      <c r="I33347" s="4"/>
      <c r="J33347" s="4" t="s">
        <v>128343</v>
      </c>
      <c r="L33347" s="4" t="s">
        <v>644</v>
      </c>
      <c r="M33347" s="4" t="s">
        <v>171</v>
      </c>
      <c r="N33347" s="4">
        <v>395002</v>
      </c>
      <c r="O33347" s="4"/>
      <c r="P33347" s="4"/>
      <c r="Q33347" s="31"/>
      <c r="R33347" s="4"/>
      <c r="S33347" s="13" t="s">
        <v>203826</v>
      </c>
      <c r="T33347" s="13"/>
      <c r="U33347" s="13"/>
      <c r="V33347" s="13"/>
      <c r="W33347" s="13"/>
    </row>
    <row r="33348" spans="1:23" ht="45" x14ac:dyDescent="0.25">
      <c r="A33348" s="4" t="s">
        <v>128448</v>
      </c>
      <c r="B33348" s="4" t="s">
        <v>170</v>
      </c>
      <c r="C33348" s="4" t="s">
        <v>110</v>
      </c>
      <c r="D33348" s="4" t="s">
        <v>43994</v>
      </c>
      <c r="E33348" s="4" t="s">
        <v>27</v>
      </c>
      <c r="F33348" s="4">
        <v>8975551636</v>
      </c>
      <c r="G33348" s="4"/>
      <c r="H33348" s="4" t="s">
        <v>128447</v>
      </c>
      <c r="I33348" s="4"/>
      <c r="J33348" s="4" t="s">
        <v>128449</v>
      </c>
      <c r="L33348" s="4" t="s">
        <v>128450</v>
      </c>
      <c r="M33348" s="4" t="s">
        <v>171</v>
      </c>
      <c r="N33348" s="4">
        <v>395010</v>
      </c>
      <c r="O33348" s="4"/>
      <c r="P33348" s="4"/>
      <c r="Q33348" s="31" t="s">
        <v>128446</v>
      </c>
      <c r="R33348" s="4"/>
      <c r="S33348" s="13" t="s">
        <v>198125</v>
      </c>
      <c r="T33348" s="13"/>
      <c r="U33348" s="13"/>
      <c r="V33348" s="13"/>
      <c r="W33348" s="13"/>
    </row>
    <row r="33349" spans="1:23" x14ac:dyDescent="0.25">
      <c r="A33349" s="4" t="s">
        <v>128628</v>
      </c>
      <c r="B33349" s="4" t="s">
        <v>170</v>
      </c>
      <c r="C33349" s="4" t="s">
        <v>3638</v>
      </c>
      <c r="D33349" s="4" t="s">
        <v>2155</v>
      </c>
      <c r="E33349" s="4" t="s">
        <v>27</v>
      </c>
      <c r="F33349" s="4">
        <v>7567400099</v>
      </c>
      <c r="G33349" s="4">
        <v>9374050969</v>
      </c>
      <c r="H33349" s="4" t="s">
        <v>128627</v>
      </c>
      <c r="I33349" s="4"/>
      <c r="J33349" s="4" t="s">
        <v>128629</v>
      </c>
      <c r="L33349" s="4" t="s">
        <v>8636</v>
      </c>
      <c r="M33349" s="4" t="s">
        <v>171</v>
      </c>
      <c r="N33349" s="4">
        <v>395001</v>
      </c>
      <c r="O33349" s="4" t="s">
        <v>128630</v>
      </c>
      <c r="P33349" s="4"/>
      <c r="Q33349" s="31"/>
      <c r="R33349" s="4"/>
      <c r="S33349" s="13" t="s">
        <v>203827</v>
      </c>
      <c r="T33349" s="13"/>
      <c r="U33349" s="13"/>
      <c r="V33349" s="13"/>
      <c r="W33349" s="13"/>
    </row>
    <row r="33350" spans="1:23" x14ac:dyDescent="0.25">
      <c r="A33350" s="4" t="s">
        <v>128688</v>
      </c>
      <c r="B33350" s="4" t="s">
        <v>170</v>
      </c>
      <c r="C33350" s="4" t="s">
        <v>18482</v>
      </c>
      <c r="D33350" s="4"/>
      <c r="E33350" s="4" t="s">
        <v>74</v>
      </c>
      <c r="F33350" s="4">
        <v>9377321845</v>
      </c>
      <c r="G33350" s="4">
        <v>9376053937</v>
      </c>
      <c r="H33350" s="4" t="s">
        <v>128687</v>
      </c>
      <c r="I33350" s="4"/>
      <c r="J33350" s="4" t="s">
        <v>128689</v>
      </c>
      <c r="L33350" s="4" t="s">
        <v>128690</v>
      </c>
      <c r="M33350" s="4" t="s">
        <v>171</v>
      </c>
      <c r="N33350" s="4">
        <v>395003</v>
      </c>
      <c r="O33350" s="4"/>
      <c r="P33350" s="4"/>
      <c r="Q33350" s="31"/>
      <c r="R33350" s="4"/>
      <c r="S33350" s="13" t="s">
        <v>203828</v>
      </c>
      <c r="T33350" s="13"/>
      <c r="U33350" s="13"/>
      <c r="V33350" s="13"/>
      <c r="W33350" s="13"/>
    </row>
    <row r="33351" spans="1:23" ht="30" x14ac:dyDescent="0.25">
      <c r="A33351" s="4" t="s">
        <v>128790</v>
      </c>
      <c r="B33351" s="4" t="s">
        <v>170</v>
      </c>
      <c r="C33351" s="4" t="s">
        <v>8042</v>
      </c>
      <c r="D33351" s="4" t="s">
        <v>29736</v>
      </c>
      <c r="E33351" s="4" t="s">
        <v>27</v>
      </c>
      <c r="F33351" s="4">
        <v>9426101886</v>
      </c>
      <c r="G33351" s="4"/>
      <c r="H33351" s="4" t="s">
        <v>128789</v>
      </c>
      <c r="I33351" s="4"/>
      <c r="J33351" s="4" t="s">
        <v>128791</v>
      </c>
      <c r="L33351" s="4" t="s">
        <v>25125</v>
      </c>
      <c r="M33351" s="4" t="s">
        <v>171</v>
      </c>
      <c r="N33351" s="4">
        <v>395001</v>
      </c>
      <c r="O33351" s="4"/>
      <c r="P33351" s="4"/>
      <c r="Q33351" s="31" t="s">
        <v>128788</v>
      </c>
      <c r="R33351" s="4"/>
      <c r="S33351" s="13" t="s">
        <v>198126</v>
      </c>
      <c r="T33351" s="13"/>
      <c r="U33351" s="13"/>
      <c r="V33351" s="13"/>
      <c r="W33351" s="13"/>
    </row>
    <row r="33352" spans="1:23" ht="45" x14ac:dyDescent="0.25">
      <c r="A33352" s="4" t="s">
        <v>128840</v>
      </c>
      <c r="B33352" s="4" t="s">
        <v>170</v>
      </c>
      <c r="C33352" s="4" t="s">
        <v>1600</v>
      </c>
      <c r="D33352" s="4" t="s">
        <v>4100</v>
      </c>
      <c r="E33352" s="4" t="s">
        <v>84</v>
      </c>
      <c r="F33352" s="4">
        <v>7698290450</v>
      </c>
      <c r="G33352" s="4">
        <v>7069219103</v>
      </c>
      <c r="H33352" s="4" t="s">
        <v>128839</v>
      </c>
      <c r="I33352" s="4"/>
      <c r="J33352" s="4" t="s">
        <v>128841</v>
      </c>
      <c r="L33352" s="4" t="s">
        <v>9080</v>
      </c>
      <c r="M33352" s="4" t="s">
        <v>171</v>
      </c>
      <c r="N33352" s="4">
        <v>395010</v>
      </c>
      <c r="O33352" s="4"/>
      <c r="P33352" s="4"/>
      <c r="Q33352" s="31" t="s">
        <v>211268</v>
      </c>
      <c r="R33352" s="4"/>
      <c r="S33352" s="13" t="s">
        <v>198127</v>
      </c>
      <c r="T33352" s="13"/>
      <c r="U33352" s="13"/>
      <c r="V33352" s="13"/>
      <c r="W33352" s="13"/>
    </row>
    <row r="33353" spans="1:23" ht="30" x14ac:dyDescent="0.25">
      <c r="A33353" s="4" t="s">
        <v>128914</v>
      </c>
      <c r="B33353" s="4" t="s">
        <v>170</v>
      </c>
      <c r="C33353" s="4" t="s">
        <v>128912</v>
      </c>
      <c r="D33353" s="4" t="s">
        <v>3990</v>
      </c>
      <c r="E33353" s="4" t="s">
        <v>34</v>
      </c>
      <c r="F33353" s="4">
        <v>9979013872</v>
      </c>
      <c r="G33353" s="4">
        <v>9898722315</v>
      </c>
      <c r="H33353" s="4" t="s">
        <v>128913</v>
      </c>
      <c r="I33353" s="4"/>
      <c r="J33353" s="4" t="s">
        <v>128915</v>
      </c>
      <c r="L33353" s="4" t="s">
        <v>3031</v>
      </c>
      <c r="M33353" s="4" t="s">
        <v>171</v>
      </c>
      <c r="N33353" s="4">
        <v>395006</v>
      </c>
      <c r="O33353" s="4"/>
      <c r="P33353" s="4"/>
      <c r="Q33353" s="31" t="s">
        <v>211269</v>
      </c>
      <c r="R33353" s="4"/>
      <c r="S33353" s="13" t="s">
        <v>198128</v>
      </c>
      <c r="T33353" s="13"/>
      <c r="U33353" s="13"/>
      <c r="V33353" s="13"/>
      <c r="W33353" s="13"/>
    </row>
    <row r="33354" spans="1:23" x14ac:dyDescent="0.25">
      <c r="A33354" s="4" t="s">
        <v>9846</v>
      </c>
      <c r="B33354" s="4" t="s">
        <v>170</v>
      </c>
      <c r="C33354" s="4" t="s">
        <v>9289</v>
      </c>
      <c r="D33354" s="4" t="s">
        <v>1615</v>
      </c>
      <c r="E33354" s="4" t="s">
        <v>7752</v>
      </c>
      <c r="F33354" s="4">
        <v>9909003990</v>
      </c>
      <c r="G33354" s="4"/>
      <c r="H33354" s="4" t="s">
        <v>128935</v>
      </c>
      <c r="I33354" s="4"/>
      <c r="J33354" s="4" t="s">
        <v>128936</v>
      </c>
      <c r="L33354" s="4" t="s">
        <v>128937</v>
      </c>
      <c r="M33354" s="4" t="s">
        <v>171</v>
      </c>
      <c r="N33354" s="4">
        <v>395006</v>
      </c>
      <c r="O33354" s="4"/>
      <c r="P33354" s="4"/>
      <c r="Q33354" s="31" t="s">
        <v>128933</v>
      </c>
      <c r="R33354" s="4"/>
      <c r="S33354" s="13" t="s">
        <v>128934</v>
      </c>
      <c r="T33354" s="13"/>
      <c r="U33354" s="13"/>
      <c r="V33354" s="13"/>
      <c r="W33354" s="13"/>
    </row>
    <row r="33355" spans="1:23" ht="45" x14ac:dyDescent="0.25">
      <c r="A33355" s="4" t="s">
        <v>128986</v>
      </c>
      <c r="B33355" s="4" t="s">
        <v>170</v>
      </c>
      <c r="C33355" s="4" t="s">
        <v>241</v>
      </c>
      <c r="D33355" s="4" t="s">
        <v>818</v>
      </c>
      <c r="E33355" s="4" t="s">
        <v>34</v>
      </c>
      <c r="F33355" s="4">
        <v>9924791359</v>
      </c>
      <c r="G33355" s="4">
        <v>7041955239</v>
      </c>
      <c r="H33355" s="4" t="s">
        <v>128985</v>
      </c>
      <c r="I33355" s="4"/>
      <c r="J33355" s="4" t="s">
        <v>128987</v>
      </c>
      <c r="L33355" s="4" t="s">
        <v>6025</v>
      </c>
      <c r="M33355" s="4" t="s">
        <v>171</v>
      </c>
      <c r="N33355" s="4">
        <v>395010</v>
      </c>
      <c r="O33355" s="4"/>
      <c r="P33355" s="4"/>
      <c r="Q33355" s="31" t="s">
        <v>211270</v>
      </c>
      <c r="R33355" s="4"/>
      <c r="S33355" s="13" t="s">
        <v>198129</v>
      </c>
      <c r="T33355" s="13"/>
      <c r="U33355" s="13"/>
      <c r="V33355" s="13"/>
      <c r="W33355" s="13"/>
    </row>
    <row r="33356" spans="1:23" ht="30" x14ac:dyDescent="0.25">
      <c r="A33356" s="4" t="s">
        <v>129121</v>
      </c>
      <c r="B33356" s="4" t="s">
        <v>170</v>
      </c>
      <c r="C33356" s="4" t="s">
        <v>129117</v>
      </c>
      <c r="D33356" s="4" t="s">
        <v>129118</v>
      </c>
      <c r="E33356" s="4" t="s">
        <v>34</v>
      </c>
      <c r="F33356" s="4">
        <v>9725123194</v>
      </c>
      <c r="G33356" s="4">
        <v>8306274627</v>
      </c>
      <c r="H33356" s="4" t="s">
        <v>129119</v>
      </c>
      <c r="I33356" s="4" t="s">
        <v>129120</v>
      </c>
      <c r="J33356" s="4" t="s">
        <v>129122</v>
      </c>
      <c r="L33356" s="4"/>
      <c r="M33356" s="4" t="s">
        <v>171</v>
      </c>
      <c r="N33356" s="4">
        <v>395002</v>
      </c>
      <c r="O33356" s="4"/>
      <c r="P33356" s="4"/>
      <c r="Q33356" s="31" t="s">
        <v>211271</v>
      </c>
      <c r="R33356" s="4"/>
      <c r="S33356" s="13" t="s">
        <v>198130</v>
      </c>
      <c r="T33356" s="13"/>
      <c r="U33356" s="13"/>
      <c r="V33356" s="13"/>
      <c r="W33356" s="13"/>
    </row>
    <row r="33357" spans="1:23" ht="45" x14ac:dyDescent="0.25">
      <c r="A33357" s="4" t="s">
        <v>129286</v>
      </c>
      <c r="B33357" s="4" t="s">
        <v>170</v>
      </c>
      <c r="C33357" s="4" t="s">
        <v>5560</v>
      </c>
      <c r="D33357" s="4" t="s">
        <v>129283</v>
      </c>
      <c r="E33357" s="4" t="s">
        <v>34</v>
      </c>
      <c r="F33357" s="4">
        <v>9374553651</v>
      </c>
      <c r="G33357" s="4">
        <v>9327453651</v>
      </c>
      <c r="H33357" s="4" t="s">
        <v>129284</v>
      </c>
      <c r="I33357" s="4" t="s">
        <v>129285</v>
      </c>
      <c r="J33357" s="4" t="s">
        <v>129287</v>
      </c>
      <c r="L33357" s="4" t="s">
        <v>12319</v>
      </c>
      <c r="M33357" s="4" t="s">
        <v>171</v>
      </c>
      <c r="N33357" s="4">
        <v>395002</v>
      </c>
      <c r="O33357" s="4" t="s">
        <v>129288</v>
      </c>
      <c r="P33357" s="4"/>
      <c r="Q33357" s="31" t="s">
        <v>129282</v>
      </c>
      <c r="R33357" s="4"/>
      <c r="S33357" s="13" t="s">
        <v>232382</v>
      </c>
      <c r="T33357" s="13"/>
      <c r="U33357" s="13"/>
      <c r="V33357" s="13"/>
      <c r="W33357" s="13"/>
    </row>
    <row r="33358" spans="1:23" x14ac:dyDescent="0.25">
      <c r="A33358" s="4" t="s">
        <v>129295</v>
      </c>
      <c r="B33358" s="4" t="s">
        <v>170</v>
      </c>
      <c r="C33358" s="4" t="s">
        <v>2556</v>
      </c>
      <c r="D33358" s="4" t="s">
        <v>129293</v>
      </c>
      <c r="E33358" s="4" t="s">
        <v>74</v>
      </c>
      <c r="F33358" s="4">
        <v>9374614514</v>
      </c>
      <c r="G33358" s="4">
        <v>9137787012</v>
      </c>
      <c r="H33358" s="4" t="s">
        <v>129294</v>
      </c>
      <c r="I33358" s="4"/>
      <c r="J33358" s="4" t="s">
        <v>129296</v>
      </c>
      <c r="L33358" s="4" t="s">
        <v>3708</v>
      </c>
      <c r="M33358" s="4" t="s">
        <v>171</v>
      </c>
      <c r="N33358" s="4">
        <v>395006</v>
      </c>
      <c r="O33358" s="4"/>
      <c r="P33358" s="4"/>
      <c r="Q33358" s="31"/>
      <c r="R33358" s="4"/>
      <c r="S33358" s="13" t="s">
        <v>203829</v>
      </c>
      <c r="T33358" s="13"/>
      <c r="U33358" s="13"/>
      <c r="V33358" s="13"/>
      <c r="W33358" s="13"/>
    </row>
    <row r="33359" spans="1:23" x14ac:dyDescent="0.25">
      <c r="A33359" s="4" t="s">
        <v>3322</v>
      </c>
      <c r="B33359" s="4" t="s">
        <v>170</v>
      </c>
      <c r="C33359" s="4" t="s">
        <v>5995</v>
      </c>
      <c r="D33359" s="4" t="s">
        <v>647</v>
      </c>
      <c r="E33359" s="4" t="s">
        <v>27</v>
      </c>
      <c r="F33359" s="4">
        <v>8000720474</v>
      </c>
      <c r="G33359" s="4"/>
      <c r="H33359" s="4" t="s">
        <v>129330</v>
      </c>
      <c r="I33359" s="4"/>
      <c r="J33359" s="4" t="s">
        <v>129331</v>
      </c>
      <c r="L33359" s="4"/>
      <c r="M33359" s="4" t="s">
        <v>171</v>
      </c>
      <c r="N33359" s="4">
        <v>395002</v>
      </c>
      <c r="O33359" s="4"/>
      <c r="P33359" s="4"/>
      <c r="Q33359" s="31"/>
      <c r="R33359" s="4"/>
      <c r="S33359" s="13" t="s">
        <v>203830</v>
      </c>
      <c r="T33359" s="13"/>
      <c r="U33359" s="13"/>
      <c r="V33359" s="13"/>
      <c r="W33359" s="13"/>
    </row>
    <row r="33360" spans="1:23" ht="30" x14ac:dyDescent="0.25">
      <c r="A33360" s="4" t="s">
        <v>129336</v>
      </c>
      <c r="B33360" s="4" t="s">
        <v>170</v>
      </c>
      <c r="C33360" s="4" t="s">
        <v>484</v>
      </c>
      <c r="D33360" s="4" t="s">
        <v>7256</v>
      </c>
      <c r="E33360" s="4" t="s">
        <v>27</v>
      </c>
      <c r="F33360" s="4">
        <v>9920553203</v>
      </c>
      <c r="G33360" s="4">
        <v>8980164687</v>
      </c>
      <c r="H33360" s="4" t="s">
        <v>129334</v>
      </c>
      <c r="I33360" s="4" t="s">
        <v>129335</v>
      </c>
      <c r="J33360" s="4" t="s">
        <v>129337</v>
      </c>
      <c r="L33360" s="4" t="s">
        <v>783</v>
      </c>
      <c r="M33360" s="4" t="s">
        <v>171</v>
      </c>
      <c r="N33360" s="4">
        <v>395006</v>
      </c>
      <c r="O33360" s="4"/>
      <c r="P33360" s="4"/>
      <c r="Q33360" s="31" t="s">
        <v>129332</v>
      </c>
      <c r="R33360" s="4"/>
      <c r="S33360" s="13" t="s">
        <v>129333</v>
      </c>
      <c r="T33360" s="13"/>
      <c r="U33360" s="13"/>
      <c r="V33360" s="13"/>
      <c r="W33360" s="13"/>
    </row>
    <row r="33361" spans="1:23" x14ac:dyDescent="0.25">
      <c r="A33361" s="4" t="s">
        <v>129343</v>
      </c>
      <c r="B33361" s="4" t="s">
        <v>170</v>
      </c>
      <c r="C33361" s="4" t="s">
        <v>129342</v>
      </c>
      <c r="D33361" s="4" t="s">
        <v>42146</v>
      </c>
      <c r="E33361" s="4" t="s">
        <v>129343</v>
      </c>
      <c r="F33361" s="4">
        <v>9033832009</v>
      </c>
      <c r="G33361" s="4"/>
      <c r="H33361" s="4" t="s">
        <v>129344</v>
      </c>
      <c r="I33361" s="4"/>
      <c r="J33361" s="4" t="s">
        <v>129345</v>
      </c>
      <c r="L33361" s="4" t="s">
        <v>129346</v>
      </c>
      <c r="M33361" s="4" t="s">
        <v>171</v>
      </c>
      <c r="N33361" s="4">
        <v>395004</v>
      </c>
      <c r="O33361" s="4" t="s">
        <v>129347</v>
      </c>
      <c r="P33361" s="4"/>
      <c r="Q33361" s="31"/>
      <c r="R33361" s="4"/>
      <c r="S33361" s="13" t="s">
        <v>203831</v>
      </c>
      <c r="T33361" s="13"/>
      <c r="U33361" s="13"/>
      <c r="V33361" s="13"/>
      <c r="W33361" s="13"/>
    </row>
    <row r="33362" spans="1:23" ht="45" x14ac:dyDescent="0.25">
      <c r="A33362" s="4" t="s">
        <v>129351</v>
      </c>
      <c r="B33362" s="4" t="s">
        <v>170</v>
      </c>
      <c r="C33362" s="4" t="s">
        <v>1059</v>
      </c>
      <c r="D33362" s="4" t="s">
        <v>818</v>
      </c>
      <c r="E33362" s="4" t="s">
        <v>65</v>
      </c>
      <c r="F33362" s="4">
        <v>9913829833</v>
      </c>
      <c r="G33362" s="4">
        <v>9879371232</v>
      </c>
      <c r="H33362" s="4" t="s">
        <v>129349</v>
      </c>
      <c r="I33362" s="4" t="s">
        <v>129350</v>
      </c>
      <c r="J33362" s="4" t="s">
        <v>129352</v>
      </c>
      <c r="L33362" s="4" t="s">
        <v>783</v>
      </c>
      <c r="M33362" s="4" t="s">
        <v>171</v>
      </c>
      <c r="N33362" s="4">
        <v>395006</v>
      </c>
      <c r="O33362" s="4" t="s">
        <v>129353</v>
      </c>
      <c r="P33362" s="4"/>
      <c r="Q33362" s="31" t="s">
        <v>129348</v>
      </c>
      <c r="R33362" s="4"/>
      <c r="S33362" s="13" t="s">
        <v>198131</v>
      </c>
      <c r="T33362" s="13"/>
      <c r="U33362" s="13"/>
      <c r="V33362" s="13"/>
      <c r="W33362" s="13"/>
    </row>
    <row r="33363" spans="1:23" x14ac:dyDescent="0.25">
      <c r="A33363" s="4" t="s">
        <v>129475</v>
      </c>
      <c r="B33363" s="4" t="s">
        <v>170</v>
      </c>
      <c r="C33363" s="4" t="s">
        <v>26754</v>
      </c>
      <c r="D33363" s="4" t="s">
        <v>188</v>
      </c>
      <c r="E33363" s="4" t="s">
        <v>235</v>
      </c>
      <c r="F33363" s="4">
        <v>9879007936</v>
      </c>
      <c r="G33363" s="4">
        <v>9426027936</v>
      </c>
      <c r="H33363" s="4" t="s">
        <v>129474</v>
      </c>
      <c r="I33363" s="4"/>
      <c r="J33363" s="4" t="s">
        <v>129476</v>
      </c>
      <c r="L33363" s="4" t="s">
        <v>34907</v>
      </c>
      <c r="M33363" s="4" t="s">
        <v>171</v>
      </c>
      <c r="N33363" s="4">
        <v>395006</v>
      </c>
      <c r="O33363" s="4"/>
      <c r="P33363" s="4"/>
      <c r="Q33363" s="31"/>
      <c r="R33363" s="4"/>
      <c r="S33363" s="13" t="s">
        <v>129473</v>
      </c>
      <c r="T33363" s="13"/>
      <c r="U33363" s="13"/>
      <c r="V33363" s="13"/>
      <c r="W33363" s="13"/>
    </row>
    <row r="33364" spans="1:23" x14ac:dyDescent="0.25">
      <c r="A33364" s="4" t="s">
        <v>129512</v>
      </c>
      <c r="B33364" s="4" t="s">
        <v>170</v>
      </c>
      <c r="C33364" s="4" t="s">
        <v>129510</v>
      </c>
      <c r="D33364" s="4"/>
      <c r="E33364" s="4" t="s">
        <v>27</v>
      </c>
      <c r="F33364" s="4">
        <v>8734023002</v>
      </c>
      <c r="G33364" s="4">
        <v>7778840047</v>
      </c>
      <c r="H33364" s="4" t="s">
        <v>129511</v>
      </c>
      <c r="I33364" s="4"/>
      <c r="J33364" s="4" t="s">
        <v>129513</v>
      </c>
      <c r="L33364" s="4" t="s">
        <v>4319</v>
      </c>
      <c r="M33364" s="4" t="s">
        <v>171</v>
      </c>
      <c r="N33364" s="4">
        <v>394210</v>
      </c>
      <c r="O33364" s="4"/>
      <c r="P33364" s="4"/>
      <c r="Q33364" s="31"/>
      <c r="R33364" s="4"/>
      <c r="S33364" s="13" t="s">
        <v>203832</v>
      </c>
      <c r="T33364" s="13"/>
      <c r="U33364" s="13"/>
      <c r="V33364" s="13"/>
      <c r="W33364" s="13"/>
    </row>
    <row r="33365" spans="1:23" x14ac:dyDescent="0.25">
      <c r="A33365" s="4" t="s">
        <v>3602</v>
      </c>
      <c r="B33365" s="4" t="s">
        <v>170</v>
      </c>
      <c r="C33365" s="4" t="s">
        <v>532</v>
      </c>
      <c r="D33365" s="4" t="s">
        <v>129736</v>
      </c>
      <c r="E33365" s="4" t="s">
        <v>27</v>
      </c>
      <c r="F33365" s="4">
        <v>9825783446</v>
      </c>
      <c r="G33365" s="4">
        <v>9925008344</v>
      </c>
      <c r="H33365" s="4" t="s">
        <v>129737</v>
      </c>
      <c r="I33365" s="4" t="s">
        <v>129738</v>
      </c>
      <c r="J33365" s="4" t="s">
        <v>129739</v>
      </c>
      <c r="L33365" s="4" t="s">
        <v>13138</v>
      </c>
      <c r="M33365" s="4" t="s">
        <v>171</v>
      </c>
      <c r="N33365" s="4">
        <v>395004</v>
      </c>
      <c r="O33365" s="4" t="s">
        <v>129740</v>
      </c>
      <c r="P33365" s="4"/>
      <c r="Q33365" s="31" t="s">
        <v>129735</v>
      </c>
      <c r="R33365" s="4"/>
      <c r="S33365" s="13" t="s">
        <v>203833</v>
      </c>
      <c r="T33365" s="13"/>
      <c r="U33365" s="13"/>
      <c r="V33365" s="13"/>
      <c r="W33365" s="13"/>
    </row>
    <row r="33366" spans="1:23" ht="45" x14ac:dyDescent="0.25">
      <c r="A33366" s="4" t="s">
        <v>57506</v>
      </c>
      <c r="B33366" s="4" t="s">
        <v>170</v>
      </c>
      <c r="C33366" s="4" t="s">
        <v>34132</v>
      </c>
      <c r="D33366" s="4" t="s">
        <v>34328</v>
      </c>
      <c r="E33366" s="4" t="s">
        <v>34</v>
      </c>
      <c r="F33366" s="4">
        <v>9979461937</v>
      </c>
      <c r="G33366" s="4">
        <v>8460892519</v>
      </c>
      <c r="H33366" s="4" t="s">
        <v>129751</v>
      </c>
      <c r="I33366" s="4" t="s">
        <v>129752</v>
      </c>
      <c r="J33366" s="4" t="s">
        <v>129753</v>
      </c>
      <c r="L33366" s="4"/>
      <c r="M33366" s="4" t="s">
        <v>171</v>
      </c>
      <c r="N33366" s="4">
        <v>395010</v>
      </c>
      <c r="O33366" s="4"/>
      <c r="P33366" s="4"/>
      <c r="Q33366" s="31" t="s">
        <v>211272</v>
      </c>
      <c r="R33366" s="4"/>
      <c r="S33366" s="13" t="s">
        <v>198132</v>
      </c>
      <c r="T33366" s="13"/>
      <c r="U33366" s="13"/>
      <c r="V33366" s="13"/>
      <c r="W33366" s="13"/>
    </row>
    <row r="33367" spans="1:23" x14ac:dyDescent="0.25">
      <c r="A33367" s="4" t="s">
        <v>129808</v>
      </c>
      <c r="B33367" s="4" t="s">
        <v>170</v>
      </c>
      <c r="C33367" s="4" t="s">
        <v>241</v>
      </c>
      <c r="D33367" s="4" t="s">
        <v>8535</v>
      </c>
      <c r="E33367" s="4" t="s">
        <v>27</v>
      </c>
      <c r="F33367" s="4">
        <v>9726003800</v>
      </c>
      <c r="G33367" s="4">
        <v>9377278999</v>
      </c>
      <c r="H33367" s="4" t="s">
        <v>129807</v>
      </c>
      <c r="I33367" s="4"/>
      <c r="J33367" s="4" t="s">
        <v>129809</v>
      </c>
      <c r="L33367" s="4" t="s">
        <v>129810</v>
      </c>
      <c r="M33367" s="4" t="s">
        <v>171</v>
      </c>
      <c r="N33367" s="4">
        <v>395002</v>
      </c>
      <c r="O33367" s="4" t="s">
        <v>129811</v>
      </c>
      <c r="P33367" s="4"/>
      <c r="Q33367" s="31"/>
      <c r="R33367" s="4"/>
      <c r="S33367" s="13" t="s">
        <v>198133</v>
      </c>
      <c r="T33367" s="13"/>
      <c r="U33367" s="13"/>
      <c r="V33367" s="13"/>
      <c r="W33367" s="13"/>
    </row>
    <row r="33368" spans="1:23" ht="30" x14ac:dyDescent="0.25">
      <c r="A33368" s="4" t="s">
        <v>129849</v>
      </c>
      <c r="B33368" s="4" t="s">
        <v>170</v>
      </c>
      <c r="C33368" s="4" t="s">
        <v>3703</v>
      </c>
      <c r="D33368" s="4"/>
      <c r="E33368" s="4" t="s">
        <v>27</v>
      </c>
      <c r="F33368" s="4">
        <v>9725016549</v>
      </c>
      <c r="G33368" s="4"/>
      <c r="H33368" s="4" t="s">
        <v>129847</v>
      </c>
      <c r="I33368" s="4" t="s">
        <v>129848</v>
      </c>
      <c r="J33368" s="4" t="s">
        <v>129850</v>
      </c>
      <c r="L33368" s="4" t="s">
        <v>52945</v>
      </c>
      <c r="M33368" s="4" t="s">
        <v>171</v>
      </c>
      <c r="N33368" s="4">
        <v>395010</v>
      </c>
      <c r="O33368" s="4"/>
      <c r="P33368" s="4"/>
      <c r="Q33368" s="31" t="s">
        <v>129845</v>
      </c>
      <c r="R33368" s="4"/>
      <c r="S33368" s="13" t="s">
        <v>129846</v>
      </c>
      <c r="T33368" s="13"/>
      <c r="U33368" s="13"/>
      <c r="V33368" s="13"/>
      <c r="W33368" s="13"/>
    </row>
    <row r="33369" spans="1:23" ht="45" x14ac:dyDescent="0.25">
      <c r="A33369" s="4" t="s">
        <v>129864</v>
      </c>
      <c r="B33369" s="4" t="s">
        <v>170</v>
      </c>
      <c r="C33369" s="4" t="s">
        <v>129862</v>
      </c>
      <c r="D33369" s="4" t="s">
        <v>1979</v>
      </c>
      <c r="E33369" s="4" t="s">
        <v>65</v>
      </c>
      <c r="F33369" s="4">
        <v>9099077123</v>
      </c>
      <c r="G33369" s="4">
        <v>9925347200</v>
      </c>
      <c r="H33369" s="4" t="s">
        <v>129863</v>
      </c>
      <c r="I33369" s="4"/>
      <c r="J33369" s="4" t="s">
        <v>129865</v>
      </c>
      <c r="L33369" s="4"/>
      <c r="M33369" s="4" t="s">
        <v>171</v>
      </c>
      <c r="N33369" s="4">
        <v>395002</v>
      </c>
      <c r="O33369" s="4" t="s">
        <v>129866</v>
      </c>
      <c r="P33369" s="4"/>
      <c r="Q33369" s="31" t="s">
        <v>211273</v>
      </c>
      <c r="R33369" s="4"/>
      <c r="S33369" s="13" t="s">
        <v>203834</v>
      </c>
      <c r="T33369" s="13"/>
      <c r="U33369" s="13"/>
      <c r="V33369" s="13"/>
      <c r="W33369" s="13"/>
    </row>
    <row r="33370" spans="1:23" ht="45" x14ac:dyDescent="0.25">
      <c r="A33370" s="4" t="s">
        <v>129924</v>
      </c>
      <c r="B33370" s="4" t="s">
        <v>170</v>
      </c>
      <c r="C33370" s="4" t="s">
        <v>6533</v>
      </c>
      <c r="D33370" s="4" t="s">
        <v>3376</v>
      </c>
      <c r="E33370" s="4" t="s">
        <v>355</v>
      </c>
      <c r="F33370" s="4">
        <v>9727185444</v>
      </c>
      <c r="G33370" s="4"/>
      <c r="H33370" s="4" t="s">
        <v>129922</v>
      </c>
      <c r="I33370" s="4" t="s">
        <v>129923</v>
      </c>
      <c r="J33370" s="4" t="s">
        <v>129925</v>
      </c>
      <c r="L33370" s="4" t="s">
        <v>69805</v>
      </c>
      <c r="M33370" s="4" t="s">
        <v>171</v>
      </c>
      <c r="N33370" s="4">
        <v>315010</v>
      </c>
      <c r="O33370" s="4"/>
      <c r="P33370" s="4"/>
      <c r="Q33370" s="31" t="s">
        <v>211274</v>
      </c>
      <c r="R33370" s="4"/>
      <c r="S33370" s="13" t="s">
        <v>198134</v>
      </c>
      <c r="T33370" s="13"/>
      <c r="U33370" s="13"/>
      <c r="V33370" s="13"/>
      <c r="W33370" s="13"/>
    </row>
    <row r="33371" spans="1:23" ht="45" x14ac:dyDescent="0.25">
      <c r="A33371" s="4" t="s">
        <v>26276</v>
      </c>
      <c r="B33371" s="4" t="s">
        <v>170</v>
      </c>
      <c r="C33371" s="4" t="s">
        <v>130035</v>
      </c>
      <c r="D33371" s="4" t="s">
        <v>10692</v>
      </c>
      <c r="E33371" s="4" t="s">
        <v>34</v>
      </c>
      <c r="F33371" s="4">
        <v>9033081994</v>
      </c>
      <c r="G33371" s="4">
        <v>7698468263</v>
      </c>
      <c r="H33371" s="4" t="s">
        <v>130036</v>
      </c>
      <c r="I33371" s="4"/>
      <c r="J33371" s="4" t="s">
        <v>130037</v>
      </c>
      <c r="L33371" s="4" t="s">
        <v>4638</v>
      </c>
      <c r="M33371" s="4" t="s">
        <v>171</v>
      </c>
      <c r="N33371" s="4">
        <v>395023</v>
      </c>
      <c r="O33371" s="4"/>
      <c r="P33371" s="4"/>
      <c r="Q33371" s="31" t="s">
        <v>130034</v>
      </c>
      <c r="R33371" s="4"/>
      <c r="S33371" s="13" t="s">
        <v>198135</v>
      </c>
      <c r="T33371" s="13"/>
      <c r="U33371" s="13"/>
      <c r="V33371" s="13"/>
      <c r="W33371" s="13"/>
    </row>
    <row r="33372" spans="1:23" ht="45" x14ac:dyDescent="0.25">
      <c r="A33372" s="4" t="s">
        <v>47370</v>
      </c>
      <c r="B33372" s="4" t="s">
        <v>170</v>
      </c>
      <c r="C33372" s="4" t="s">
        <v>220</v>
      </c>
      <c r="D33372" s="4"/>
      <c r="E33372" s="4" t="s">
        <v>34</v>
      </c>
      <c r="F33372" s="4">
        <v>9228443131</v>
      </c>
      <c r="G33372" s="4"/>
      <c r="H33372" s="4" t="s">
        <v>130077</v>
      </c>
      <c r="I33372" s="4"/>
      <c r="J33372" s="4" t="s">
        <v>130078</v>
      </c>
      <c r="L33372" s="4"/>
      <c r="M33372" s="4" t="s">
        <v>171</v>
      </c>
      <c r="N33372" s="4">
        <v>395006</v>
      </c>
      <c r="O33372" s="4"/>
      <c r="P33372" s="4"/>
      <c r="Q33372" s="31" t="s">
        <v>130076</v>
      </c>
      <c r="R33372" s="4"/>
      <c r="S33372" s="13" t="s">
        <v>198136</v>
      </c>
      <c r="T33372" s="13"/>
      <c r="U33372" s="13"/>
      <c r="V33372" s="13"/>
      <c r="W33372" s="13"/>
    </row>
    <row r="33373" spans="1:23" x14ac:dyDescent="0.25">
      <c r="A33373" s="4" t="s">
        <v>130111</v>
      </c>
      <c r="B33373" s="4" t="s">
        <v>170</v>
      </c>
      <c r="C33373" s="4" t="s">
        <v>220</v>
      </c>
      <c r="D33373" s="4"/>
      <c r="E33373" s="4" t="s">
        <v>27</v>
      </c>
      <c r="F33373" s="4">
        <v>8905207354</v>
      </c>
      <c r="G33373" s="4"/>
      <c r="H33373" s="4" t="s">
        <v>130110</v>
      </c>
      <c r="I33373" s="4"/>
      <c r="J33373" s="4" t="s">
        <v>130112</v>
      </c>
      <c r="L33373" s="4" t="s">
        <v>130113</v>
      </c>
      <c r="M33373" s="4" t="s">
        <v>171</v>
      </c>
      <c r="N33373" s="4">
        <v>395006</v>
      </c>
      <c r="O33373" s="4"/>
      <c r="P33373" s="4"/>
      <c r="Q33373" s="31"/>
      <c r="R33373" s="4"/>
      <c r="S33373" s="13" t="s">
        <v>203835</v>
      </c>
      <c r="T33373" s="13"/>
      <c r="U33373" s="13"/>
      <c r="V33373" s="13"/>
      <c r="W33373" s="13"/>
    </row>
    <row r="33374" spans="1:23" ht="30" x14ac:dyDescent="0.25">
      <c r="A33374" s="4" t="s">
        <v>130163</v>
      </c>
      <c r="B33374" s="4" t="s">
        <v>170</v>
      </c>
      <c r="C33374" s="4" t="s">
        <v>1713</v>
      </c>
      <c r="D33374" s="4" t="s">
        <v>50633</v>
      </c>
      <c r="E33374" s="4" t="s">
        <v>5877</v>
      </c>
      <c r="F33374" s="4">
        <v>7874446187</v>
      </c>
      <c r="G33374" s="4"/>
      <c r="H33374" s="4" t="s">
        <v>130162</v>
      </c>
      <c r="I33374" s="4"/>
      <c r="J33374" s="4" t="s">
        <v>130164</v>
      </c>
      <c r="L33374" s="4" t="s">
        <v>51297</v>
      </c>
      <c r="M33374" s="4" t="s">
        <v>171</v>
      </c>
      <c r="N33374" s="4">
        <v>395010</v>
      </c>
      <c r="O33374" s="4"/>
      <c r="P33374" s="4"/>
      <c r="Q33374" s="31" t="s">
        <v>211275</v>
      </c>
      <c r="R33374" s="4"/>
      <c r="S33374" s="13" t="s">
        <v>203836</v>
      </c>
      <c r="T33374" s="13"/>
      <c r="U33374" s="13"/>
      <c r="V33374" s="13"/>
      <c r="W33374" s="13"/>
    </row>
    <row r="33375" spans="1:23" ht="45" x14ac:dyDescent="0.25">
      <c r="A33375" s="4" t="s">
        <v>130168</v>
      </c>
      <c r="B33375" s="4" t="s">
        <v>170</v>
      </c>
      <c r="C33375" s="4" t="s">
        <v>2054</v>
      </c>
      <c r="D33375" s="4" t="s">
        <v>818</v>
      </c>
      <c r="E33375" s="4" t="s">
        <v>34</v>
      </c>
      <c r="F33375" s="4">
        <v>9099724638</v>
      </c>
      <c r="G33375" s="4">
        <v>9727679676</v>
      </c>
      <c r="H33375" s="4" t="s">
        <v>130166</v>
      </c>
      <c r="I33375" s="4" t="s">
        <v>130167</v>
      </c>
      <c r="J33375" s="4" t="s">
        <v>130169</v>
      </c>
      <c r="L33375" s="4" t="s">
        <v>30216</v>
      </c>
      <c r="M33375" s="4" t="s">
        <v>171</v>
      </c>
      <c r="N33375" s="4">
        <v>395010</v>
      </c>
      <c r="O33375" s="4"/>
      <c r="P33375" s="4"/>
      <c r="Q33375" s="31" t="s">
        <v>130165</v>
      </c>
      <c r="R33375" s="4"/>
      <c r="S33375" s="13" t="s">
        <v>198137</v>
      </c>
      <c r="T33375" s="13"/>
      <c r="U33375" s="13"/>
      <c r="V33375" s="13"/>
      <c r="W33375" s="13"/>
    </row>
    <row r="33376" spans="1:23" x14ac:dyDescent="0.25">
      <c r="A33376" s="4" t="s">
        <v>130168</v>
      </c>
      <c r="B33376" s="4" t="s">
        <v>170</v>
      </c>
      <c r="C33376" s="4" t="s">
        <v>2054</v>
      </c>
      <c r="D33376" s="4" t="s">
        <v>71577</v>
      </c>
      <c r="E33376" s="4"/>
      <c r="F33376" s="4">
        <v>9099000011</v>
      </c>
      <c r="G33376" s="4"/>
      <c r="H33376" s="4" t="s">
        <v>130167</v>
      </c>
      <c r="I33376" s="4" t="s">
        <v>130170</v>
      </c>
      <c r="J33376" s="4" t="s">
        <v>130171</v>
      </c>
      <c r="L33376" s="4" t="s">
        <v>130172</v>
      </c>
      <c r="M33376" s="4" t="s">
        <v>171</v>
      </c>
      <c r="N33376" s="4">
        <v>395010</v>
      </c>
      <c r="O33376" s="4"/>
      <c r="P33376" s="4"/>
      <c r="Q33376" s="31"/>
      <c r="R33376" s="4"/>
      <c r="S33376" s="13" t="s">
        <v>203837</v>
      </c>
      <c r="T33376" s="13"/>
      <c r="U33376" s="13"/>
      <c r="V33376" s="13"/>
      <c r="W33376" s="13"/>
    </row>
    <row r="33377" spans="1:23" ht="45" x14ac:dyDescent="0.25">
      <c r="A33377" s="4" t="s">
        <v>130188</v>
      </c>
      <c r="B33377" s="4" t="s">
        <v>170</v>
      </c>
      <c r="C33377" s="4" t="s">
        <v>1989</v>
      </c>
      <c r="D33377" s="4" t="s">
        <v>188</v>
      </c>
      <c r="E33377" s="4" t="s">
        <v>34</v>
      </c>
      <c r="F33377" s="4">
        <v>9033730883</v>
      </c>
      <c r="G33377" s="4"/>
      <c r="H33377" s="4" t="s">
        <v>130186</v>
      </c>
      <c r="I33377" s="4" t="s">
        <v>130187</v>
      </c>
      <c r="J33377" s="4" t="s">
        <v>130189</v>
      </c>
      <c r="L33377" s="4" t="s">
        <v>1807</v>
      </c>
      <c r="M33377" s="4" t="s">
        <v>171</v>
      </c>
      <c r="N33377" s="4">
        <v>395004</v>
      </c>
      <c r="O33377" s="4"/>
      <c r="P33377" s="4"/>
      <c r="Q33377" s="31" t="s">
        <v>211276</v>
      </c>
      <c r="R33377" s="4"/>
      <c r="S33377" s="13" t="s">
        <v>203838</v>
      </c>
      <c r="T33377" s="13"/>
      <c r="U33377" s="13"/>
      <c r="V33377" s="13"/>
      <c r="W33377" s="13"/>
    </row>
    <row r="33378" spans="1:23" ht="45" x14ac:dyDescent="0.25">
      <c r="A33378" s="4" t="s">
        <v>130232</v>
      </c>
      <c r="B33378" s="4" t="s">
        <v>170</v>
      </c>
      <c r="C33378" s="4" t="s">
        <v>1600</v>
      </c>
      <c r="D33378" s="4"/>
      <c r="E33378" s="4" t="s">
        <v>34</v>
      </c>
      <c r="F33378" s="4">
        <v>9427758894</v>
      </c>
      <c r="G33378" s="4">
        <v>9227185000</v>
      </c>
      <c r="H33378" s="4" t="s">
        <v>130231</v>
      </c>
      <c r="I33378" s="4"/>
      <c r="J33378" s="4" t="s">
        <v>130233</v>
      </c>
      <c r="L33378" s="4" t="s">
        <v>130234</v>
      </c>
      <c r="M33378" s="4" t="s">
        <v>171</v>
      </c>
      <c r="N33378" s="4">
        <v>395002</v>
      </c>
      <c r="O33378" s="4"/>
      <c r="P33378" s="4"/>
      <c r="Q33378" s="31" t="s">
        <v>211277</v>
      </c>
      <c r="R33378" s="4"/>
      <c r="S33378" s="13" t="s">
        <v>198138</v>
      </c>
      <c r="T33378" s="13"/>
      <c r="U33378" s="13"/>
      <c r="V33378" s="13"/>
      <c r="W33378" s="13"/>
    </row>
    <row r="33379" spans="1:23" ht="45" x14ac:dyDescent="0.25">
      <c r="A33379" s="4" t="s">
        <v>130240</v>
      </c>
      <c r="B33379" s="4" t="s">
        <v>170</v>
      </c>
      <c r="C33379" s="4" t="s">
        <v>1659</v>
      </c>
      <c r="D33379" s="4" t="s">
        <v>194</v>
      </c>
      <c r="E33379" s="4" t="s">
        <v>27</v>
      </c>
      <c r="F33379" s="4">
        <v>9374636397</v>
      </c>
      <c r="G33379" s="4"/>
      <c r="H33379" s="4" t="s">
        <v>130239</v>
      </c>
      <c r="I33379" s="4"/>
      <c r="J33379" s="4" t="s">
        <v>130241</v>
      </c>
      <c r="L33379" s="4" t="s">
        <v>4167</v>
      </c>
      <c r="M33379" s="4" t="s">
        <v>171</v>
      </c>
      <c r="N33379" s="4">
        <v>394230</v>
      </c>
      <c r="O33379" s="4" t="s">
        <v>130242</v>
      </c>
      <c r="P33379" s="4"/>
      <c r="Q33379" s="31" t="s">
        <v>130238</v>
      </c>
      <c r="R33379" s="4"/>
      <c r="S33379" s="14" t="s">
        <v>198139</v>
      </c>
      <c r="T33379" s="14"/>
      <c r="U33379" s="14"/>
      <c r="V33379" s="14"/>
      <c r="W33379" s="14"/>
    </row>
    <row r="33380" spans="1:23" ht="45" x14ac:dyDescent="0.25">
      <c r="A33380" s="4" t="s">
        <v>130245</v>
      </c>
      <c r="B33380" s="4" t="s">
        <v>170</v>
      </c>
      <c r="C33380" s="4" t="s">
        <v>130243</v>
      </c>
      <c r="D33380" s="4" t="s">
        <v>40658</v>
      </c>
      <c r="E33380" s="4" t="s">
        <v>65</v>
      </c>
      <c r="F33380" s="4">
        <v>9722554457</v>
      </c>
      <c r="G33380" s="4"/>
      <c r="H33380" s="4" t="s">
        <v>130244</v>
      </c>
      <c r="I33380" s="4"/>
      <c r="J33380" s="4" t="s">
        <v>130246</v>
      </c>
      <c r="L33380" s="4" t="s">
        <v>8952</v>
      </c>
      <c r="M33380" s="4" t="s">
        <v>171</v>
      </c>
      <c r="N33380" s="4">
        <v>395003</v>
      </c>
      <c r="O33380" s="4"/>
      <c r="P33380" s="4"/>
      <c r="Q33380" s="31" t="s">
        <v>211278</v>
      </c>
      <c r="R33380" s="4"/>
      <c r="S33380" s="13" t="s">
        <v>232383</v>
      </c>
      <c r="T33380" s="13"/>
      <c r="U33380" s="13"/>
      <c r="V33380" s="13"/>
      <c r="W33380" s="13"/>
    </row>
    <row r="33381" spans="1:23" ht="30" x14ac:dyDescent="0.25">
      <c r="A33381" s="4" t="s">
        <v>130271</v>
      </c>
      <c r="B33381" s="4" t="s">
        <v>170</v>
      </c>
      <c r="C33381" s="4" t="s">
        <v>1478</v>
      </c>
      <c r="D33381" s="4" t="s">
        <v>3177</v>
      </c>
      <c r="E33381" s="4" t="s">
        <v>2211</v>
      </c>
      <c r="F33381" s="4">
        <v>8460008469</v>
      </c>
      <c r="G33381" s="4"/>
      <c r="H33381" s="4" t="s">
        <v>130269</v>
      </c>
      <c r="I33381" s="4" t="s">
        <v>130270</v>
      </c>
      <c r="J33381" s="4" t="s">
        <v>130272</v>
      </c>
      <c r="L33381" s="4" t="s">
        <v>72302</v>
      </c>
      <c r="M33381" s="4" t="s">
        <v>171</v>
      </c>
      <c r="N33381" s="4">
        <v>394210</v>
      </c>
      <c r="O33381" s="4"/>
      <c r="P33381" s="4"/>
      <c r="Q33381" s="31" t="s">
        <v>130268</v>
      </c>
      <c r="R33381" s="4"/>
      <c r="S33381" s="13" t="s">
        <v>203839</v>
      </c>
      <c r="T33381" s="13"/>
      <c r="U33381" s="13"/>
      <c r="V33381" s="13"/>
      <c r="W33381" s="13"/>
    </row>
    <row r="33382" spans="1:23" x14ac:dyDescent="0.25">
      <c r="A33382" s="4" t="s">
        <v>130274</v>
      </c>
      <c r="B33382" s="4" t="s">
        <v>170</v>
      </c>
      <c r="C33382" s="4" t="s">
        <v>2054</v>
      </c>
      <c r="D33382" s="4"/>
      <c r="E33382" s="4" t="s">
        <v>27</v>
      </c>
      <c r="F33382" s="4">
        <v>8401034644</v>
      </c>
      <c r="G33382" s="4"/>
      <c r="H33382" s="4" t="s">
        <v>130273</v>
      </c>
      <c r="I33382" s="4"/>
      <c r="J33382" s="4" t="s">
        <v>130275</v>
      </c>
      <c r="L33382" s="4" t="s">
        <v>130276</v>
      </c>
      <c r="M33382" s="4" t="s">
        <v>171</v>
      </c>
      <c r="N33382" s="4">
        <v>395007</v>
      </c>
      <c r="O33382" s="4"/>
      <c r="P33382" s="4"/>
      <c r="Q33382" s="31"/>
      <c r="R33382" s="4"/>
      <c r="S33382" s="13" t="s">
        <v>232384</v>
      </c>
      <c r="T33382" s="13"/>
      <c r="U33382" s="13"/>
      <c r="V33382" s="13"/>
      <c r="W33382" s="13"/>
    </row>
    <row r="33383" spans="1:23" ht="30" x14ac:dyDescent="0.25">
      <c r="A33383" s="4" t="s">
        <v>130381</v>
      </c>
      <c r="B33383" s="4" t="s">
        <v>170</v>
      </c>
      <c r="C33383" s="4" t="s">
        <v>130377</v>
      </c>
      <c r="D33383" s="4" t="s">
        <v>130378</v>
      </c>
      <c r="E33383" s="4" t="s">
        <v>34</v>
      </c>
      <c r="F33383" s="4">
        <v>9727068093</v>
      </c>
      <c r="G33383" s="4">
        <v>9825408366</v>
      </c>
      <c r="H33383" s="4" t="s">
        <v>130379</v>
      </c>
      <c r="I33383" s="4" t="s">
        <v>130380</v>
      </c>
      <c r="J33383" s="4" t="s">
        <v>130382</v>
      </c>
      <c r="L33383" s="4" t="s">
        <v>783</v>
      </c>
      <c r="M33383" s="4" t="s">
        <v>171</v>
      </c>
      <c r="N33383" s="4">
        <v>395006</v>
      </c>
      <c r="O33383" s="4"/>
      <c r="P33383" s="4"/>
      <c r="Q33383" s="31" t="s">
        <v>130376</v>
      </c>
      <c r="R33383" s="4"/>
      <c r="S33383" s="13" t="s">
        <v>198140</v>
      </c>
      <c r="T33383" s="13"/>
      <c r="U33383" s="13"/>
      <c r="V33383" s="13"/>
      <c r="W33383" s="13"/>
    </row>
    <row r="33384" spans="1:23" ht="45" x14ac:dyDescent="0.25">
      <c r="A33384" s="4" t="s">
        <v>130404</v>
      </c>
      <c r="B33384" s="4" t="s">
        <v>170</v>
      </c>
      <c r="C33384" s="4" t="s">
        <v>130400</v>
      </c>
      <c r="D33384" s="4" t="s">
        <v>130401</v>
      </c>
      <c r="E33384" s="4" t="s">
        <v>34</v>
      </c>
      <c r="F33384" s="4">
        <v>9723427325</v>
      </c>
      <c r="G33384" s="4">
        <v>9904748517</v>
      </c>
      <c r="H33384" s="4" t="s">
        <v>130402</v>
      </c>
      <c r="I33384" s="4" t="s">
        <v>130403</v>
      </c>
      <c r="J33384" s="4" t="s">
        <v>130405</v>
      </c>
      <c r="L33384" s="4"/>
      <c r="M33384" s="4" t="s">
        <v>171</v>
      </c>
      <c r="N33384" s="4">
        <v>395002</v>
      </c>
      <c r="O33384" s="4"/>
      <c r="P33384" s="4"/>
      <c r="Q33384" s="31" t="s">
        <v>130399</v>
      </c>
      <c r="R33384" s="4"/>
      <c r="S33384" s="13" t="s">
        <v>198141</v>
      </c>
      <c r="T33384" s="13"/>
      <c r="U33384" s="13"/>
      <c r="V33384" s="13"/>
      <c r="W33384" s="13"/>
    </row>
    <row r="33385" spans="1:23" x14ac:dyDescent="0.25">
      <c r="A33385" s="4" t="s">
        <v>130438</v>
      </c>
      <c r="B33385" s="4" t="s">
        <v>170</v>
      </c>
      <c r="C33385" s="4" t="s">
        <v>7804</v>
      </c>
      <c r="D33385" s="4" t="s">
        <v>1888</v>
      </c>
      <c r="E33385" s="4" t="s">
        <v>27</v>
      </c>
      <c r="F33385" s="4">
        <v>9998877131</v>
      </c>
      <c r="G33385" s="4">
        <v>9016741008</v>
      </c>
      <c r="H33385" s="4" t="s">
        <v>130437</v>
      </c>
      <c r="I33385" s="4"/>
      <c r="J33385" s="4" t="s">
        <v>130439</v>
      </c>
      <c r="L33385" s="4" t="s">
        <v>130440</v>
      </c>
      <c r="M33385" s="4" t="s">
        <v>171</v>
      </c>
      <c r="N33385" s="4">
        <v>394120</v>
      </c>
      <c r="O33385" s="4"/>
      <c r="P33385" s="4"/>
      <c r="Q33385" s="31"/>
      <c r="R33385" s="4"/>
      <c r="S33385" s="13" t="s">
        <v>203840</v>
      </c>
      <c r="T33385" s="13"/>
      <c r="U33385" s="13"/>
      <c r="V33385" s="13"/>
      <c r="W33385" s="13"/>
    </row>
    <row r="33386" spans="1:23" x14ac:dyDescent="0.25">
      <c r="A33386" s="4" t="s">
        <v>130445</v>
      </c>
      <c r="B33386" s="4" t="s">
        <v>170</v>
      </c>
      <c r="C33386" s="4" t="s">
        <v>2054</v>
      </c>
      <c r="D33386" s="4"/>
      <c r="E33386" s="4"/>
      <c r="F33386" s="4">
        <v>9712529983</v>
      </c>
      <c r="G33386" s="4">
        <v>8000233006</v>
      </c>
      <c r="H33386" s="4" t="s">
        <v>130444</v>
      </c>
      <c r="I33386" s="4"/>
      <c r="J33386" s="4" t="s">
        <v>130446</v>
      </c>
      <c r="L33386" s="4" t="s">
        <v>122561</v>
      </c>
      <c r="M33386" s="4" t="s">
        <v>171</v>
      </c>
      <c r="N33386" s="4">
        <v>395006</v>
      </c>
      <c r="O33386" s="4"/>
      <c r="P33386" s="4"/>
      <c r="Q33386" s="31"/>
      <c r="R33386" s="4"/>
      <c r="S33386" s="13" t="s">
        <v>203841</v>
      </c>
      <c r="T33386" s="13"/>
      <c r="U33386" s="13"/>
      <c r="V33386" s="13"/>
      <c r="W33386" s="13"/>
    </row>
    <row r="33387" spans="1:23" ht="45" x14ac:dyDescent="0.25">
      <c r="A33387" s="4" t="s">
        <v>130486</v>
      </c>
      <c r="B33387" s="4" t="s">
        <v>170</v>
      </c>
      <c r="C33387" s="4" t="s">
        <v>2289</v>
      </c>
      <c r="D33387" s="4" t="s">
        <v>41233</v>
      </c>
      <c r="E33387" s="4" t="s">
        <v>34</v>
      </c>
      <c r="F33387" s="4">
        <v>9904172194</v>
      </c>
      <c r="G33387" s="4"/>
      <c r="H33387" s="4" t="s">
        <v>130485</v>
      </c>
      <c r="I33387" s="4"/>
      <c r="J33387" s="4" t="s">
        <v>130487</v>
      </c>
      <c r="L33387" s="4" t="s">
        <v>130488</v>
      </c>
      <c r="M33387" s="4" t="s">
        <v>171</v>
      </c>
      <c r="N33387" s="4">
        <v>395002</v>
      </c>
      <c r="O33387" s="4" t="s">
        <v>130489</v>
      </c>
      <c r="P33387" s="4"/>
      <c r="Q33387" s="31" t="s">
        <v>130484</v>
      </c>
      <c r="R33387" s="4"/>
      <c r="S33387" s="13" t="s">
        <v>198142</v>
      </c>
      <c r="T33387" s="13"/>
      <c r="U33387" s="13"/>
      <c r="V33387" s="13"/>
      <c r="W33387" s="13"/>
    </row>
    <row r="33388" spans="1:23" x14ac:dyDescent="0.25">
      <c r="A33388" s="4" t="s">
        <v>130505</v>
      </c>
      <c r="B33388" s="4" t="s">
        <v>170</v>
      </c>
      <c r="C33388" s="4" t="s">
        <v>4972</v>
      </c>
      <c r="D33388" s="4"/>
      <c r="E33388" s="4" t="s">
        <v>27</v>
      </c>
      <c r="F33388" s="4">
        <v>9712029600</v>
      </c>
      <c r="G33388" s="4"/>
      <c r="H33388" s="4" t="s">
        <v>130504</v>
      </c>
      <c r="I33388" s="4"/>
      <c r="J33388" s="4" t="s">
        <v>130506</v>
      </c>
      <c r="L33388" s="4" t="s">
        <v>9765</v>
      </c>
      <c r="M33388" s="4" t="s">
        <v>171</v>
      </c>
      <c r="N33388" s="4">
        <v>395002</v>
      </c>
      <c r="O33388" s="4" t="s">
        <v>130507</v>
      </c>
      <c r="P33388" s="4"/>
      <c r="Q33388" s="31"/>
      <c r="R33388" s="4"/>
      <c r="S33388" s="13" t="s">
        <v>232385</v>
      </c>
      <c r="T33388" s="13"/>
      <c r="U33388" s="13"/>
      <c r="V33388" s="13"/>
      <c r="W33388" s="13"/>
    </row>
    <row r="33389" spans="1:23" ht="45" x14ac:dyDescent="0.25">
      <c r="A33389" s="4" t="s">
        <v>130531</v>
      </c>
      <c r="B33389" s="4" t="s">
        <v>170</v>
      </c>
      <c r="C33389" s="4" t="s">
        <v>130528</v>
      </c>
      <c r="D33389" s="4" t="s">
        <v>818</v>
      </c>
      <c r="E33389" s="4" t="s">
        <v>84</v>
      </c>
      <c r="F33389" s="4">
        <v>9825526424</v>
      </c>
      <c r="G33389" s="4"/>
      <c r="H33389" s="4" t="s">
        <v>130529</v>
      </c>
      <c r="I33389" s="4" t="s">
        <v>130530</v>
      </c>
      <c r="J33389" s="4" t="s">
        <v>130532</v>
      </c>
      <c r="L33389" s="4" t="s">
        <v>10618</v>
      </c>
      <c r="M33389" s="4" t="s">
        <v>171</v>
      </c>
      <c r="N33389" s="4">
        <v>395010</v>
      </c>
      <c r="O33389" s="4"/>
      <c r="P33389" s="4"/>
      <c r="Q33389" s="31" t="s">
        <v>130527</v>
      </c>
      <c r="R33389" s="4"/>
      <c r="S33389" s="13" t="s">
        <v>198143</v>
      </c>
      <c r="T33389" s="13"/>
      <c r="U33389" s="13"/>
      <c r="V33389" s="13"/>
      <c r="W33389" s="13"/>
    </row>
    <row r="33390" spans="1:23" ht="45" x14ac:dyDescent="0.25">
      <c r="A33390" s="4" t="s">
        <v>130626</v>
      </c>
      <c r="B33390" s="4" t="s">
        <v>170</v>
      </c>
      <c r="C33390" s="4" t="s">
        <v>5110</v>
      </c>
      <c r="D33390" s="4" t="s">
        <v>818</v>
      </c>
      <c r="E33390" s="4" t="s">
        <v>34</v>
      </c>
      <c r="F33390" s="4">
        <v>9104003677</v>
      </c>
      <c r="G33390" s="4"/>
      <c r="H33390" s="4" t="s">
        <v>130624</v>
      </c>
      <c r="I33390" s="4" t="s">
        <v>130625</v>
      </c>
      <c r="J33390" s="4" t="s">
        <v>130627</v>
      </c>
      <c r="L33390" s="4" t="s">
        <v>1807</v>
      </c>
      <c r="M33390" s="4" t="s">
        <v>171</v>
      </c>
      <c r="N33390" s="4">
        <v>395002</v>
      </c>
      <c r="O33390" s="4" t="s">
        <v>130628</v>
      </c>
      <c r="P33390" s="4"/>
      <c r="Q33390" s="31" t="s">
        <v>130623</v>
      </c>
      <c r="R33390" s="4"/>
      <c r="S33390" s="13" t="s">
        <v>198144</v>
      </c>
      <c r="T33390" s="13"/>
      <c r="U33390" s="13"/>
      <c r="V33390" s="13"/>
      <c r="W33390" s="13"/>
    </row>
    <row r="33391" spans="1:23" ht="45" x14ac:dyDescent="0.25">
      <c r="A33391" s="4" t="s">
        <v>130639</v>
      </c>
      <c r="B33391" s="4" t="s">
        <v>170</v>
      </c>
      <c r="C33391" s="4" t="s">
        <v>2556</v>
      </c>
      <c r="D33391" s="4" t="s">
        <v>130637</v>
      </c>
      <c r="E33391" s="4" t="s">
        <v>27</v>
      </c>
      <c r="F33391" s="4">
        <v>9737412244</v>
      </c>
      <c r="G33391" s="4">
        <v>9727202544</v>
      </c>
      <c r="H33391" s="4" t="s">
        <v>130638</v>
      </c>
      <c r="I33391" s="4"/>
      <c r="J33391" s="4" t="s">
        <v>130640</v>
      </c>
      <c r="L33391" s="4" t="s">
        <v>130641</v>
      </c>
      <c r="M33391" s="4" t="s">
        <v>171</v>
      </c>
      <c r="N33391" s="4">
        <v>395005</v>
      </c>
      <c r="O33391" s="4"/>
      <c r="P33391" s="4"/>
      <c r="Q33391" s="31" t="s">
        <v>130636</v>
      </c>
      <c r="R33391" s="4"/>
      <c r="S33391" s="13" t="s">
        <v>203842</v>
      </c>
      <c r="T33391" s="13"/>
      <c r="U33391" s="13"/>
      <c r="V33391" s="13"/>
      <c r="W33391" s="13"/>
    </row>
    <row r="33392" spans="1:23" x14ac:dyDescent="0.25">
      <c r="A33392" s="4" t="s">
        <v>130661</v>
      </c>
      <c r="B33392" s="4" t="s">
        <v>170</v>
      </c>
      <c r="C33392" s="4" t="s">
        <v>76453</v>
      </c>
      <c r="D33392" s="4"/>
      <c r="E33392" s="4" t="s">
        <v>62228</v>
      </c>
      <c r="F33392" s="4">
        <v>7069039098</v>
      </c>
      <c r="G33392" s="4">
        <v>7069039091</v>
      </c>
      <c r="H33392" s="4" t="s">
        <v>130660</v>
      </c>
      <c r="I33392" s="4"/>
      <c r="J33392" s="4" t="s">
        <v>130662</v>
      </c>
      <c r="L33392" s="4" t="s">
        <v>644</v>
      </c>
      <c r="M33392" s="4" t="s">
        <v>171</v>
      </c>
      <c r="N33392" s="4">
        <v>395002</v>
      </c>
      <c r="O33392" s="4" t="s">
        <v>130663</v>
      </c>
      <c r="P33392" s="4"/>
      <c r="Q33392" s="31"/>
      <c r="R33392" s="4"/>
      <c r="S33392" s="13" t="s">
        <v>203843</v>
      </c>
      <c r="T33392" s="13"/>
      <c r="U33392" s="13"/>
      <c r="V33392" s="13"/>
      <c r="W33392" s="13"/>
    </row>
    <row r="33393" spans="1:23" ht="45" x14ac:dyDescent="0.25">
      <c r="A33393" s="4" t="s">
        <v>130695</v>
      </c>
      <c r="B33393" s="4" t="s">
        <v>170</v>
      </c>
      <c r="C33393" s="4" t="s">
        <v>37590</v>
      </c>
      <c r="D33393" s="4" t="s">
        <v>1888</v>
      </c>
      <c r="E33393" s="4" t="s">
        <v>235</v>
      </c>
      <c r="F33393" s="4">
        <v>8690999289</v>
      </c>
      <c r="G33393" s="4">
        <v>9328439369</v>
      </c>
      <c r="H33393" s="4" t="s">
        <v>130694</v>
      </c>
      <c r="I33393" s="4"/>
      <c r="J33393" s="4" t="s">
        <v>130696</v>
      </c>
      <c r="L33393" s="4" t="s">
        <v>644</v>
      </c>
      <c r="M33393" s="4" t="s">
        <v>171</v>
      </c>
      <c r="N33393" s="4">
        <v>395002</v>
      </c>
      <c r="O33393" s="4"/>
      <c r="P33393" s="4"/>
      <c r="Q33393" s="31" t="s">
        <v>130693</v>
      </c>
      <c r="R33393" s="4"/>
      <c r="S33393" s="13" t="s">
        <v>198145</v>
      </c>
      <c r="T33393" s="13"/>
      <c r="U33393" s="13"/>
      <c r="V33393" s="13"/>
      <c r="W33393" s="13"/>
    </row>
    <row r="33394" spans="1:23" ht="30" x14ac:dyDescent="0.25">
      <c r="A33394" s="4" t="s">
        <v>130698</v>
      </c>
      <c r="B33394" s="4" t="s">
        <v>170</v>
      </c>
      <c r="C33394" s="4" t="s">
        <v>2154</v>
      </c>
      <c r="D33394" s="4"/>
      <c r="E33394" s="4" t="s">
        <v>27</v>
      </c>
      <c r="F33394" s="4">
        <v>9724588728</v>
      </c>
      <c r="G33394" s="4">
        <v>9033937892</v>
      </c>
      <c r="H33394" s="4" t="s">
        <v>130697</v>
      </c>
      <c r="I33394" s="4"/>
      <c r="J33394" s="4" t="s">
        <v>130699</v>
      </c>
      <c r="L33394" s="4" t="s">
        <v>59010</v>
      </c>
      <c r="M33394" s="4" t="s">
        <v>171</v>
      </c>
      <c r="N33394" s="4">
        <v>395002</v>
      </c>
      <c r="O33394" s="4" t="s">
        <v>130700</v>
      </c>
      <c r="P33394" s="4"/>
      <c r="Q33394" s="31" t="s">
        <v>211279</v>
      </c>
      <c r="R33394" s="4"/>
      <c r="S33394" s="13" t="s">
        <v>198146</v>
      </c>
      <c r="T33394" s="13"/>
      <c r="U33394" s="13"/>
      <c r="V33394" s="13"/>
      <c r="W33394" s="13"/>
    </row>
    <row r="33395" spans="1:23" x14ac:dyDescent="0.25">
      <c r="A33395" s="4" t="s">
        <v>130708</v>
      </c>
      <c r="B33395" s="4" t="s">
        <v>170</v>
      </c>
      <c r="C33395" s="4" t="s">
        <v>5928</v>
      </c>
      <c r="D33395" s="4" t="s">
        <v>55109</v>
      </c>
      <c r="E33395" s="4" t="s">
        <v>34</v>
      </c>
      <c r="F33395" s="4">
        <v>9099226309</v>
      </c>
      <c r="G33395" s="4">
        <v>9574278557</v>
      </c>
      <c r="H33395" s="4" t="s">
        <v>130706</v>
      </c>
      <c r="I33395" s="4" t="s">
        <v>130707</v>
      </c>
      <c r="J33395" s="4" t="s">
        <v>130709</v>
      </c>
      <c r="L33395" s="4" t="s">
        <v>16121</v>
      </c>
      <c r="M33395" s="4" t="s">
        <v>171</v>
      </c>
      <c r="N33395" s="4">
        <v>395004</v>
      </c>
      <c r="O33395" s="4" t="s">
        <v>130710</v>
      </c>
      <c r="P33395" s="4"/>
      <c r="Q33395" s="31"/>
      <c r="R33395" s="4"/>
      <c r="S33395" s="13" t="s">
        <v>130705</v>
      </c>
      <c r="T33395" s="13"/>
      <c r="U33395" s="13"/>
      <c r="V33395" s="13"/>
      <c r="W33395" s="13"/>
    </row>
    <row r="33396" spans="1:23" ht="45" x14ac:dyDescent="0.25">
      <c r="A33396" s="4" t="s">
        <v>130757</v>
      </c>
      <c r="B33396" s="4" t="s">
        <v>170</v>
      </c>
      <c r="C33396" s="4" t="s">
        <v>6139</v>
      </c>
      <c r="D33396" s="4" t="s">
        <v>130754</v>
      </c>
      <c r="E33396" s="4" t="s">
        <v>34</v>
      </c>
      <c r="F33396" s="4">
        <v>9604581640</v>
      </c>
      <c r="G33396" s="4">
        <v>7490827226</v>
      </c>
      <c r="H33396" s="4" t="s">
        <v>130755</v>
      </c>
      <c r="I33396" s="4" t="s">
        <v>130756</v>
      </c>
      <c r="J33396" s="4" t="s">
        <v>130758</v>
      </c>
      <c r="L33396" s="4" t="s">
        <v>9765</v>
      </c>
      <c r="M33396" s="4" t="s">
        <v>171</v>
      </c>
      <c r="N33396" s="4">
        <v>395002</v>
      </c>
      <c r="O33396" s="4" t="s">
        <v>130759</v>
      </c>
      <c r="P33396" s="4"/>
      <c r="Q33396" s="31" t="s">
        <v>130753</v>
      </c>
      <c r="R33396" s="4"/>
      <c r="S33396" s="13" t="s">
        <v>203844</v>
      </c>
      <c r="T33396" s="13"/>
      <c r="U33396" s="13"/>
      <c r="V33396" s="13"/>
      <c r="W33396" s="13"/>
    </row>
    <row r="33397" spans="1:23" x14ac:dyDescent="0.25">
      <c r="A33397" s="4" t="s">
        <v>130768</v>
      </c>
      <c r="B33397" s="4" t="s">
        <v>170</v>
      </c>
      <c r="C33397" s="4" t="s">
        <v>695</v>
      </c>
      <c r="D33397" s="4" t="s">
        <v>188</v>
      </c>
      <c r="E33397" s="4" t="s">
        <v>27</v>
      </c>
      <c r="F33397" s="4">
        <v>8000004131</v>
      </c>
      <c r="G33397" s="4">
        <v>9714417743</v>
      </c>
      <c r="H33397" s="4" t="s">
        <v>130766</v>
      </c>
      <c r="I33397" s="4" t="s">
        <v>130767</v>
      </c>
      <c r="J33397" s="4" t="s">
        <v>130769</v>
      </c>
      <c r="L33397" s="4" t="s">
        <v>90957</v>
      </c>
      <c r="M33397" s="4" t="s">
        <v>171</v>
      </c>
      <c r="N33397" s="4">
        <v>395006</v>
      </c>
      <c r="O33397" s="4"/>
      <c r="P33397" s="4"/>
      <c r="Q33397" s="31"/>
      <c r="R33397" s="4"/>
      <c r="S33397" s="13" t="s">
        <v>203845</v>
      </c>
      <c r="T33397" s="13"/>
      <c r="U33397" s="13"/>
      <c r="V33397" s="13"/>
      <c r="W33397" s="13"/>
    </row>
    <row r="33398" spans="1:23" x14ac:dyDescent="0.25">
      <c r="A33398" s="4" t="s">
        <v>130810</v>
      </c>
      <c r="B33398" s="4" t="s">
        <v>170</v>
      </c>
      <c r="C33398" s="4" t="s">
        <v>6447</v>
      </c>
      <c r="D33398" s="4" t="s">
        <v>4711</v>
      </c>
      <c r="E33398" s="4" t="s">
        <v>84</v>
      </c>
      <c r="F33398" s="4">
        <v>8980697162</v>
      </c>
      <c r="G33398" s="4">
        <v>9173589846</v>
      </c>
      <c r="H33398" s="4" t="s">
        <v>130809</v>
      </c>
      <c r="I33398" s="4"/>
      <c r="J33398" s="4" t="s">
        <v>130811</v>
      </c>
      <c r="L33398" s="4" t="s">
        <v>130812</v>
      </c>
      <c r="M33398" s="4" t="s">
        <v>171</v>
      </c>
      <c r="N33398" s="4">
        <v>394210</v>
      </c>
      <c r="O33398" s="4"/>
      <c r="P33398" s="4"/>
      <c r="Q33398" s="31"/>
      <c r="R33398" s="4"/>
      <c r="S33398" s="13" t="s">
        <v>232386</v>
      </c>
      <c r="T33398" s="13"/>
      <c r="U33398" s="13"/>
      <c r="V33398" s="13"/>
      <c r="W33398" s="13"/>
    </row>
    <row r="33399" spans="1:23" ht="45" x14ac:dyDescent="0.25">
      <c r="A33399" s="4" t="s">
        <v>130845</v>
      </c>
      <c r="B33399" s="4" t="s">
        <v>170</v>
      </c>
      <c r="C33399" s="4" t="s">
        <v>2387</v>
      </c>
      <c r="D33399" s="4" t="s">
        <v>1502</v>
      </c>
      <c r="E33399" s="4" t="s">
        <v>175</v>
      </c>
      <c r="F33399" s="4">
        <v>9925115000</v>
      </c>
      <c r="G33399" s="4"/>
      <c r="H33399" s="4" t="s">
        <v>130843</v>
      </c>
      <c r="I33399" s="4" t="s">
        <v>130844</v>
      </c>
      <c r="J33399" s="4" t="s">
        <v>130846</v>
      </c>
      <c r="L33399" s="4" t="s">
        <v>26357</v>
      </c>
      <c r="M33399" s="4" t="s">
        <v>171</v>
      </c>
      <c r="N33399" s="4">
        <v>395002</v>
      </c>
      <c r="O33399" s="4" t="s">
        <v>130847</v>
      </c>
      <c r="P33399" s="4"/>
      <c r="Q33399" s="31" t="s">
        <v>130842</v>
      </c>
      <c r="R33399" s="4"/>
      <c r="S33399" s="13" t="s">
        <v>203846</v>
      </c>
      <c r="T33399" s="13"/>
      <c r="U33399" s="13"/>
      <c r="V33399" s="13"/>
      <c r="W33399" s="13"/>
    </row>
    <row r="33400" spans="1:23" ht="30" x14ac:dyDescent="0.25">
      <c r="A33400" s="4" t="s">
        <v>130891</v>
      </c>
      <c r="B33400" s="4" t="s">
        <v>170</v>
      </c>
      <c r="C33400" s="4" t="s">
        <v>6622</v>
      </c>
      <c r="D33400" s="4" t="s">
        <v>43780</v>
      </c>
      <c r="E33400" s="4" t="s">
        <v>34</v>
      </c>
      <c r="F33400" s="4">
        <v>9913704070</v>
      </c>
      <c r="G33400" s="4">
        <v>9033377500</v>
      </c>
      <c r="H33400" s="4" t="s">
        <v>130890</v>
      </c>
      <c r="I33400" s="4"/>
      <c r="J33400" s="4" t="s">
        <v>130892</v>
      </c>
      <c r="L33400" s="4" t="s">
        <v>130893</v>
      </c>
      <c r="M33400" s="4" t="s">
        <v>171</v>
      </c>
      <c r="N33400" s="4">
        <v>395010</v>
      </c>
      <c r="O33400" s="4"/>
      <c r="P33400" s="4"/>
      <c r="Q33400" s="31" t="s">
        <v>211280</v>
      </c>
      <c r="R33400" s="4"/>
      <c r="S33400" s="13" t="s">
        <v>198147</v>
      </c>
      <c r="T33400" s="13"/>
      <c r="U33400" s="13"/>
      <c r="V33400" s="13"/>
      <c r="W33400" s="13"/>
    </row>
    <row r="33401" spans="1:23" x14ac:dyDescent="0.25">
      <c r="A33401" s="4" t="s">
        <v>131033</v>
      </c>
      <c r="B33401" s="4" t="s">
        <v>170</v>
      </c>
      <c r="C33401" s="4" t="s">
        <v>484</v>
      </c>
      <c r="D33401" s="4" t="s">
        <v>14125</v>
      </c>
      <c r="E33401" s="4" t="s">
        <v>27</v>
      </c>
      <c r="F33401" s="4">
        <v>9624134343</v>
      </c>
      <c r="G33401" s="4"/>
      <c r="H33401" s="4" t="s">
        <v>131032</v>
      </c>
      <c r="I33401" s="4"/>
      <c r="J33401" s="4" t="s">
        <v>131034</v>
      </c>
      <c r="L33401" s="4" t="s">
        <v>28851</v>
      </c>
      <c r="M33401" s="4" t="s">
        <v>171</v>
      </c>
      <c r="N33401" s="4">
        <v>395010</v>
      </c>
      <c r="O33401" s="4"/>
      <c r="P33401" s="4"/>
      <c r="Q33401" s="31"/>
      <c r="R33401" s="4"/>
      <c r="S33401" s="13" t="s">
        <v>223576</v>
      </c>
      <c r="T33401" s="13"/>
      <c r="U33401" s="13"/>
      <c r="V33401" s="13"/>
      <c r="W33401" s="13"/>
    </row>
    <row r="33402" spans="1:23" ht="45" x14ac:dyDescent="0.25">
      <c r="A33402" s="4" t="s">
        <v>131047</v>
      </c>
      <c r="B33402" s="4" t="s">
        <v>170</v>
      </c>
      <c r="C33402" s="4" t="s">
        <v>187</v>
      </c>
      <c r="D33402" s="4" t="s">
        <v>42146</v>
      </c>
      <c r="E33402" s="4" t="s">
        <v>34</v>
      </c>
      <c r="F33402" s="4">
        <v>9723071135</v>
      </c>
      <c r="G33402" s="4">
        <v>8905623287</v>
      </c>
      <c r="H33402" s="4" t="s">
        <v>131046</v>
      </c>
      <c r="I33402" s="4"/>
      <c r="J33402" s="4" t="s">
        <v>131048</v>
      </c>
      <c r="L33402" s="4" t="s">
        <v>783</v>
      </c>
      <c r="M33402" s="4" t="s">
        <v>171</v>
      </c>
      <c r="N33402" s="4">
        <v>395006</v>
      </c>
      <c r="O33402" s="4"/>
      <c r="P33402" s="4"/>
      <c r="Q33402" s="31" t="s">
        <v>211281</v>
      </c>
      <c r="R33402" s="4"/>
      <c r="S33402" s="13" t="s">
        <v>198148</v>
      </c>
      <c r="T33402" s="13"/>
      <c r="U33402" s="13"/>
      <c r="V33402" s="13"/>
      <c r="W33402" s="13"/>
    </row>
    <row r="33403" spans="1:23" ht="30" x14ac:dyDescent="0.25">
      <c r="A33403" s="4" t="s">
        <v>131062</v>
      </c>
      <c r="B33403" s="4" t="s">
        <v>170</v>
      </c>
      <c r="C33403" s="4" t="s">
        <v>6125</v>
      </c>
      <c r="D33403" s="4" t="s">
        <v>271</v>
      </c>
      <c r="E33403" s="4" t="s">
        <v>27</v>
      </c>
      <c r="F33403" s="4">
        <v>8347105720</v>
      </c>
      <c r="G33403" s="4">
        <v>9173898998</v>
      </c>
      <c r="H33403" s="4" t="s">
        <v>131060</v>
      </c>
      <c r="I33403" s="4" t="s">
        <v>131061</v>
      </c>
      <c r="J33403" s="4" t="s">
        <v>131063</v>
      </c>
      <c r="L33403" s="4"/>
      <c r="M33403" s="4" t="s">
        <v>171</v>
      </c>
      <c r="N33403" s="4">
        <v>394110</v>
      </c>
      <c r="O33403" s="4" t="s">
        <v>131064</v>
      </c>
      <c r="P33403" s="4"/>
      <c r="Q33403" s="31" t="s">
        <v>211282</v>
      </c>
      <c r="R33403" s="4"/>
      <c r="S33403" s="13" t="s">
        <v>198149</v>
      </c>
      <c r="T33403" s="13"/>
      <c r="U33403" s="13"/>
      <c r="V33403" s="13"/>
      <c r="W33403" s="13"/>
    </row>
    <row r="33404" spans="1:23" x14ac:dyDescent="0.25">
      <c r="A33404" s="4" t="s">
        <v>131153</v>
      </c>
      <c r="B33404" s="4" t="s">
        <v>170</v>
      </c>
      <c r="C33404" s="4" t="s">
        <v>131151</v>
      </c>
      <c r="D33404" s="4" t="s">
        <v>16896</v>
      </c>
      <c r="E33404" s="4" t="s">
        <v>27</v>
      </c>
      <c r="F33404" s="4">
        <v>9979581875</v>
      </c>
      <c r="G33404" s="4">
        <v>9825116699</v>
      </c>
      <c r="H33404" s="4" t="s">
        <v>131152</v>
      </c>
      <c r="I33404" s="4"/>
      <c r="J33404" s="4" t="s">
        <v>131154</v>
      </c>
      <c r="L33404" s="4"/>
      <c r="M33404" s="4" t="s">
        <v>171</v>
      </c>
      <c r="N33404" s="4">
        <v>394210</v>
      </c>
      <c r="O33404" s="4" t="s">
        <v>131155</v>
      </c>
      <c r="P33404" s="4"/>
      <c r="Q33404" s="31" t="s">
        <v>131150</v>
      </c>
      <c r="R33404" s="4"/>
      <c r="S33404" s="13" t="s">
        <v>232387</v>
      </c>
      <c r="T33404" s="13"/>
      <c r="U33404" s="13"/>
      <c r="V33404" s="13"/>
      <c r="W33404" s="13"/>
    </row>
    <row r="33405" spans="1:23" x14ac:dyDescent="0.25">
      <c r="A33405" s="4" t="s">
        <v>131218</v>
      </c>
      <c r="B33405" s="4" t="s">
        <v>170</v>
      </c>
      <c r="C33405" s="4" t="s">
        <v>1420</v>
      </c>
      <c r="D33405" s="4" t="s">
        <v>66046</v>
      </c>
      <c r="E33405" s="4" t="s">
        <v>11516</v>
      </c>
      <c r="F33405" s="4">
        <v>9979227750</v>
      </c>
      <c r="G33405" s="4"/>
      <c r="H33405" s="4" t="s">
        <v>131217</v>
      </c>
      <c r="I33405" s="4"/>
      <c r="J33405" s="4" t="s">
        <v>131219</v>
      </c>
      <c r="L33405" s="4" t="s">
        <v>1056</v>
      </c>
      <c r="M33405" s="4" t="s">
        <v>171</v>
      </c>
      <c r="N33405" s="4">
        <v>395006</v>
      </c>
      <c r="O33405" s="4" t="s">
        <v>131220</v>
      </c>
      <c r="P33405" s="4"/>
      <c r="Q33405" s="31" t="s">
        <v>131216</v>
      </c>
      <c r="R33405" s="4"/>
      <c r="S33405" s="13" t="s">
        <v>232388</v>
      </c>
      <c r="T33405" s="13"/>
      <c r="U33405" s="13"/>
      <c r="V33405" s="13"/>
      <c r="W33405" s="13"/>
    </row>
    <row r="33406" spans="1:23" x14ac:dyDescent="0.25">
      <c r="A33406" s="4" t="s">
        <v>131223</v>
      </c>
      <c r="B33406" s="4" t="s">
        <v>170</v>
      </c>
      <c r="C33406" s="4" t="s">
        <v>110</v>
      </c>
      <c r="D33406" s="4" t="s">
        <v>818</v>
      </c>
      <c r="E33406" s="4" t="s">
        <v>65</v>
      </c>
      <c r="F33406" s="4">
        <v>8000888299</v>
      </c>
      <c r="G33406" s="4">
        <v>9825459787</v>
      </c>
      <c r="H33406" s="4" t="s">
        <v>131221</v>
      </c>
      <c r="I33406" s="4" t="s">
        <v>131222</v>
      </c>
      <c r="J33406" s="4" t="s">
        <v>131224</v>
      </c>
      <c r="L33406" s="4"/>
      <c r="M33406" s="4" t="s">
        <v>171</v>
      </c>
      <c r="N33406" s="4">
        <v>395002</v>
      </c>
      <c r="O33406" s="4"/>
      <c r="P33406" s="4"/>
      <c r="Q33406" s="31"/>
      <c r="R33406" s="4"/>
      <c r="S33406" s="13" t="s">
        <v>203847</v>
      </c>
      <c r="T33406" s="13"/>
      <c r="U33406" s="13"/>
      <c r="V33406" s="13"/>
      <c r="W33406" s="13"/>
    </row>
    <row r="33407" spans="1:23" ht="45" x14ac:dyDescent="0.25">
      <c r="A33407" s="4" t="s">
        <v>131228</v>
      </c>
      <c r="B33407" s="4" t="s">
        <v>170</v>
      </c>
      <c r="C33407" s="4" t="s">
        <v>131226</v>
      </c>
      <c r="D33407" s="4" t="s">
        <v>194</v>
      </c>
      <c r="E33407" s="4" t="s">
        <v>34</v>
      </c>
      <c r="F33407" s="4">
        <v>7874294887</v>
      </c>
      <c r="G33407" s="4"/>
      <c r="H33407" s="4" t="s">
        <v>131227</v>
      </c>
      <c r="I33407" s="4"/>
      <c r="J33407" s="4" t="s">
        <v>131229</v>
      </c>
      <c r="L33407" s="4"/>
      <c r="M33407" s="4" t="s">
        <v>171</v>
      </c>
      <c r="N33407" s="4">
        <v>395002</v>
      </c>
      <c r="O33407" s="4"/>
      <c r="P33407" s="4"/>
      <c r="Q33407" s="31" t="s">
        <v>131225</v>
      </c>
      <c r="R33407" s="4"/>
      <c r="S33407" s="13" t="s">
        <v>198150</v>
      </c>
      <c r="T33407" s="13"/>
      <c r="U33407" s="13"/>
      <c r="V33407" s="13"/>
      <c r="W33407" s="13"/>
    </row>
    <row r="33408" spans="1:23" ht="45" x14ac:dyDescent="0.25">
      <c r="A33408" s="4" t="s">
        <v>131351</v>
      </c>
      <c r="B33408" s="4" t="s">
        <v>170</v>
      </c>
      <c r="C33408" s="4" t="s">
        <v>2693</v>
      </c>
      <c r="D33408" s="4" t="s">
        <v>6242</v>
      </c>
      <c r="E33408" s="4" t="s">
        <v>27</v>
      </c>
      <c r="F33408" s="4">
        <v>9510749364</v>
      </c>
      <c r="G33408" s="4"/>
      <c r="H33408" s="4" t="s">
        <v>131349</v>
      </c>
      <c r="I33408" s="4" t="s">
        <v>131350</v>
      </c>
      <c r="J33408" s="4" t="s">
        <v>131352</v>
      </c>
      <c r="L33408" s="4" t="s">
        <v>644</v>
      </c>
      <c r="M33408" s="4" t="s">
        <v>171</v>
      </c>
      <c r="N33408" s="4">
        <v>395002</v>
      </c>
      <c r="O33408" s="4"/>
      <c r="P33408" s="4"/>
      <c r="Q33408" s="31" t="s">
        <v>131348</v>
      </c>
      <c r="R33408" s="4"/>
      <c r="S33408" s="13" t="s">
        <v>198151</v>
      </c>
      <c r="T33408" s="13"/>
      <c r="U33408" s="13"/>
      <c r="V33408" s="13"/>
      <c r="W33408" s="13"/>
    </row>
    <row r="33409" spans="1:23" ht="45" x14ac:dyDescent="0.25">
      <c r="A33409" s="4" t="s">
        <v>131361</v>
      </c>
      <c r="B33409" s="4" t="s">
        <v>170</v>
      </c>
      <c r="C33409" s="4" t="s">
        <v>484</v>
      </c>
      <c r="D33409" s="4" t="s">
        <v>15559</v>
      </c>
      <c r="E33409" s="4" t="s">
        <v>34</v>
      </c>
      <c r="F33409" s="4">
        <v>7359108308</v>
      </c>
      <c r="G33409" s="4"/>
      <c r="H33409" s="4" t="s">
        <v>131359</v>
      </c>
      <c r="I33409" s="4" t="s">
        <v>131360</v>
      </c>
      <c r="J33409" s="4" t="s">
        <v>131362</v>
      </c>
      <c r="L33409" s="4" t="s">
        <v>51297</v>
      </c>
      <c r="M33409" s="4" t="s">
        <v>171</v>
      </c>
      <c r="N33409" s="4">
        <v>395010</v>
      </c>
      <c r="O33409" s="4"/>
      <c r="P33409" s="4"/>
      <c r="Q33409" s="31" t="s">
        <v>131358</v>
      </c>
      <c r="R33409" s="4"/>
      <c r="S33409" s="13" t="s">
        <v>198152</v>
      </c>
      <c r="T33409" s="13"/>
      <c r="U33409" s="13"/>
      <c r="V33409" s="13"/>
      <c r="W33409" s="13"/>
    </row>
    <row r="33410" spans="1:23" ht="45" x14ac:dyDescent="0.25">
      <c r="A33410" s="4" t="s">
        <v>131370</v>
      </c>
      <c r="B33410" s="4" t="s">
        <v>170</v>
      </c>
      <c r="C33410" s="4" t="s">
        <v>3355</v>
      </c>
      <c r="D33410" s="4" t="s">
        <v>131367</v>
      </c>
      <c r="E33410" s="4" t="s">
        <v>27</v>
      </c>
      <c r="F33410" s="4">
        <v>8866639556</v>
      </c>
      <c r="G33410" s="4">
        <v>9879519235</v>
      </c>
      <c r="H33410" s="4" t="s">
        <v>131368</v>
      </c>
      <c r="I33410" s="4" t="s">
        <v>131369</v>
      </c>
      <c r="J33410" s="4" t="s">
        <v>131371</v>
      </c>
      <c r="L33410" s="4" t="s">
        <v>84700</v>
      </c>
      <c r="M33410" s="4" t="s">
        <v>171</v>
      </c>
      <c r="N33410" s="4">
        <v>395005</v>
      </c>
      <c r="O33410" s="4"/>
      <c r="P33410" s="4"/>
      <c r="Q33410" s="31" t="s">
        <v>211283</v>
      </c>
      <c r="R33410" s="4"/>
      <c r="S33410" s="13" t="s">
        <v>198153</v>
      </c>
      <c r="T33410" s="13"/>
      <c r="U33410" s="13"/>
      <c r="V33410" s="13"/>
      <c r="W33410" s="13"/>
    </row>
    <row r="33411" spans="1:23" ht="45" x14ac:dyDescent="0.25">
      <c r="A33411" s="4" t="s">
        <v>131401</v>
      </c>
      <c r="B33411" s="4" t="s">
        <v>170</v>
      </c>
      <c r="C33411" s="4" t="s">
        <v>13402</v>
      </c>
      <c r="D33411" s="4"/>
      <c r="E33411" s="4" t="s">
        <v>34</v>
      </c>
      <c r="F33411" s="4">
        <v>8866210317</v>
      </c>
      <c r="G33411" s="4">
        <v>9722276761</v>
      </c>
      <c r="H33411" s="4" t="s">
        <v>131400</v>
      </c>
      <c r="I33411" s="4"/>
      <c r="J33411" s="4" t="s">
        <v>131402</v>
      </c>
      <c r="L33411" s="4" t="s">
        <v>131403</v>
      </c>
      <c r="M33411" s="4" t="s">
        <v>171</v>
      </c>
      <c r="N33411" s="4">
        <v>395002</v>
      </c>
      <c r="O33411" s="4"/>
      <c r="P33411" s="4"/>
      <c r="Q33411" s="31" t="s">
        <v>131399</v>
      </c>
      <c r="R33411" s="4"/>
      <c r="S33411" s="13" t="s">
        <v>198154</v>
      </c>
      <c r="T33411" s="13"/>
      <c r="U33411" s="13"/>
      <c r="V33411" s="13"/>
      <c r="W33411" s="13"/>
    </row>
    <row r="33412" spans="1:23" ht="45" x14ac:dyDescent="0.25">
      <c r="A33412" s="4" t="s">
        <v>131526</v>
      </c>
      <c r="B33412" s="4" t="s">
        <v>170</v>
      </c>
      <c r="C33412" s="4" t="s">
        <v>1336</v>
      </c>
      <c r="D33412" s="4"/>
      <c r="E33412" s="4" t="s">
        <v>27</v>
      </c>
      <c r="F33412" s="4">
        <v>9737321569</v>
      </c>
      <c r="G33412" s="4"/>
      <c r="H33412" s="4" t="s">
        <v>131524</v>
      </c>
      <c r="I33412" s="4" t="s">
        <v>131525</v>
      </c>
      <c r="J33412" s="4" t="s">
        <v>131527</v>
      </c>
      <c r="L33412" s="4" t="s">
        <v>2170</v>
      </c>
      <c r="M33412" s="4" t="s">
        <v>171</v>
      </c>
      <c r="N33412" s="4">
        <v>395006</v>
      </c>
      <c r="O33412" s="4" t="s">
        <v>131528</v>
      </c>
      <c r="P33412" s="4"/>
      <c r="Q33412" s="31" t="s">
        <v>131523</v>
      </c>
      <c r="R33412" s="4"/>
      <c r="S33412" s="13" t="s">
        <v>203848</v>
      </c>
      <c r="T33412" s="13"/>
      <c r="U33412" s="13"/>
      <c r="V33412" s="13"/>
      <c r="W33412" s="13"/>
    </row>
    <row r="33413" spans="1:23" ht="30" x14ac:dyDescent="0.25">
      <c r="A33413" s="4" t="s">
        <v>131537</v>
      </c>
      <c r="B33413" s="4" t="s">
        <v>170</v>
      </c>
      <c r="C33413" s="4" t="s">
        <v>10526</v>
      </c>
      <c r="D33413" s="4" t="s">
        <v>188</v>
      </c>
      <c r="E33413" s="4" t="s">
        <v>84</v>
      </c>
      <c r="F33413" s="4">
        <v>9974922996</v>
      </c>
      <c r="G33413" s="4"/>
      <c r="H33413" s="4" t="s">
        <v>131535</v>
      </c>
      <c r="I33413" s="4" t="s">
        <v>131536</v>
      </c>
      <c r="J33413" s="4" t="s">
        <v>131538</v>
      </c>
      <c r="L33413" s="4" t="s">
        <v>131539</v>
      </c>
      <c r="M33413" s="4" t="s">
        <v>171</v>
      </c>
      <c r="N33413" s="4">
        <v>395003</v>
      </c>
      <c r="O33413" s="4"/>
      <c r="P33413" s="4"/>
      <c r="Q33413" s="31" t="s">
        <v>211284</v>
      </c>
      <c r="R33413" s="4"/>
      <c r="S33413" s="13" t="s">
        <v>198155</v>
      </c>
      <c r="T33413" s="13"/>
      <c r="U33413" s="13"/>
      <c r="V33413" s="13"/>
      <c r="W33413" s="13"/>
    </row>
    <row r="33414" spans="1:23" ht="45" x14ac:dyDescent="0.25">
      <c r="A33414" s="4" t="s">
        <v>131566</v>
      </c>
      <c r="B33414" s="4" t="s">
        <v>170</v>
      </c>
      <c r="C33414" s="4" t="s">
        <v>72</v>
      </c>
      <c r="D33414" s="4" t="s">
        <v>8982</v>
      </c>
      <c r="E33414" s="4" t="s">
        <v>13986</v>
      </c>
      <c r="F33414" s="4">
        <v>9327917356</v>
      </c>
      <c r="G33414" s="4">
        <v>9879827496</v>
      </c>
      <c r="H33414" s="4" t="s">
        <v>131564</v>
      </c>
      <c r="I33414" s="4" t="s">
        <v>131565</v>
      </c>
      <c r="J33414" s="4" t="s">
        <v>131567</v>
      </c>
      <c r="L33414" s="4"/>
      <c r="M33414" s="4" t="s">
        <v>171</v>
      </c>
      <c r="N33414" s="4">
        <v>395002</v>
      </c>
      <c r="O33414" s="4"/>
      <c r="P33414" s="4"/>
      <c r="Q33414" s="31" t="s">
        <v>205957</v>
      </c>
      <c r="R33414" s="4"/>
      <c r="S33414" s="13" t="s">
        <v>223577</v>
      </c>
      <c r="T33414" s="13"/>
      <c r="U33414" s="13"/>
      <c r="V33414" s="13"/>
      <c r="W33414" s="13"/>
    </row>
    <row r="33415" spans="1:23" ht="45" x14ac:dyDescent="0.25">
      <c r="A33415" s="4" t="s">
        <v>131582</v>
      </c>
      <c r="B33415" s="4" t="s">
        <v>170</v>
      </c>
      <c r="C33415" s="4" t="s">
        <v>1213</v>
      </c>
      <c r="D33415" s="4" t="s">
        <v>818</v>
      </c>
      <c r="E33415" s="4" t="s">
        <v>34</v>
      </c>
      <c r="F33415" s="4">
        <v>9974125099</v>
      </c>
      <c r="G33415" s="4">
        <v>9377818152</v>
      </c>
      <c r="H33415" s="4" t="s">
        <v>131581</v>
      </c>
      <c r="I33415" s="4"/>
      <c r="J33415" s="4" t="s">
        <v>131583</v>
      </c>
      <c r="L33415" s="4" t="s">
        <v>131584</v>
      </c>
      <c r="M33415" s="4" t="s">
        <v>171</v>
      </c>
      <c r="N33415" s="4">
        <v>395002</v>
      </c>
      <c r="O33415" s="4"/>
      <c r="P33415" s="4"/>
      <c r="Q33415" s="31" t="s">
        <v>205958</v>
      </c>
      <c r="R33415" s="4"/>
      <c r="S33415" s="13" t="s">
        <v>198156</v>
      </c>
      <c r="T33415" s="13"/>
      <c r="U33415" s="13"/>
      <c r="V33415" s="13"/>
      <c r="W33415" s="13"/>
    </row>
    <row r="33416" spans="1:23" x14ac:dyDescent="0.25">
      <c r="A33416" s="4" t="s">
        <v>131587</v>
      </c>
      <c r="B33416" s="4" t="s">
        <v>170</v>
      </c>
      <c r="C33416" s="4" t="s">
        <v>15934</v>
      </c>
      <c r="D33416" s="4"/>
      <c r="E33416" s="4" t="s">
        <v>34</v>
      </c>
      <c r="F33416" s="4">
        <v>8000100801</v>
      </c>
      <c r="G33416" s="4">
        <v>8000100802</v>
      </c>
      <c r="H33416" s="4" t="s">
        <v>131585</v>
      </c>
      <c r="I33416" s="4" t="s">
        <v>131586</v>
      </c>
      <c r="J33416" s="4" t="s">
        <v>131588</v>
      </c>
      <c r="L33416" s="4" t="s">
        <v>783</v>
      </c>
      <c r="M33416" s="4" t="s">
        <v>171</v>
      </c>
      <c r="N33416" s="4">
        <v>395006</v>
      </c>
      <c r="O33416" s="4" t="s">
        <v>131589</v>
      </c>
      <c r="P33416" s="4"/>
      <c r="Q33416" s="31"/>
      <c r="R33416" s="4"/>
      <c r="S33416" s="13" t="s">
        <v>232389</v>
      </c>
      <c r="T33416" s="13"/>
      <c r="U33416" s="13"/>
      <c r="V33416" s="13"/>
      <c r="W33416" s="13"/>
    </row>
    <row r="33417" spans="1:23" ht="45" x14ac:dyDescent="0.25">
      <c r="A33417" s="4" t="s">
        <v>131686</v>
      </c>
      <c r="B33417" s="4" t="s">
        <v>170</v>
      </c>
      <c r="C33417" s="4" t="s">
        <v>8467</v>
      </c>
      <c r="D33417" s="4" t="s">
        <v>337</v>
      </c>
      <c r="E33417" s="4" t="s">
        <v>27</v>
      </c>
      <c r="F33417" s="4">
        <v>9033161983</v>
      </c>
      <c r="G33417" s="4">
        <v>9429509935</v>
      </c>
      <c r="H33417" s="4" t="s">
        <v>1015</v>
      </c>
      <c r="I33417" s="4" t="s">
        <v>131685</v>
      </c>
      <c r="J33417" s="4" t="s">
        <v>131687</v>
      </c>
      <c r="L33417" s="4" t="s">
        <v>644</v>
      </c>
      <c r="M33417" s="4" t="s">
        <v>171</v>
      </c>
      <c r="N33417" s="4">
        <v>395002</v>
      </c>
      <c r="O33417" s="4" t="s">
        <v>131688</v>
      </c>
      <c r="P33417" s="4"/>
      <c r="Q33417" s="31" t="s">
        <v>223578</v>
      </c>
      <c r="R33417" s="4"/>
      <c r="S33417" s="13" t="s">
        <v>232390</v>
      </c>
      <c r="T33417" s="13"/>
      <c r="U33417" s="13"/>
      <c r="V33417" s="13"/>
      <c r="W33417" s="13"/>
    </row>
    <row r="33418" spans="1:23" ht="45" x14ac:dyDescent="0.25">
      <c r="A33418" s="4" t="s">
        <v>131757</v>
      </c>
      <c r="B33418" s="4" t="s">
        <v>170</v>
      </c>
      <c r="C33418" s="4" t="s">
        <v>2890</v>
      </c>
      <c r="D33418" s="4" t="s">
        <v>49242</v>
      </c>
      <c r="E33418" s="4" t="s">
        <v>74</v>
      </c>
      <c r="F33418" s="4">
        <v>9033800554</v>
      </c>
      <c r="G33418" s="4">
        <v>9376557000</v>
      </c>
      <c r="H33418" s="4" t="s">
        <v>131755</v>
      </c>
      <c r="I33418" s="4" t="s">
        <v>131756</v>
      </c>
      <c r="J33418" s="4" t="s">
        <v>131758</v>
      </c>
      <c r="L33418" s="4" t="s">
        <v>644</v>
      </c>
      <c r="M33418" s="4" t="s">
        <v>171</v>
      </c>
      <c r="N33418" s="4">
        <v>395002</v>
      </c>
      <c r="O33418" s="4"/>
      <c r="P33418" s="4"/>
      <c r="Q33418" s="31" t="s">
        <v>131754</v>
      </c>
      <c r="R33418" s="4"/>
      <c r="S33418" s="13" t="s">
        <v>232391</v>
      </c>
      <c r="T33418" s="13"/>
      <c r="U33418" s="13"/>
      <c r="V33418" s="13"/>
      <c r="W33418" s="13"/>
    </row>
    <row r="33419" spans="1:23" ht="30" x14ac:dyDescent="0.25">
      <c r="A33419" s="4" t="s">
        <v>131766</v>
      </c>
      <c r="B33419" s="4" t="s">
        <v>170</v>
      </c>
      <c r="C33419" s="4" t="s">
        <v>1989</v>
      </c>
      <c r="D33419" s="4" t="s">
        <v>101998</v>
      </c>
      <c r="E33419" s="4" t="s">
        <v>355</v>
      </c>
      <c r="F33419" s="4">
        <v>8140326345</v>
      </c>
      <c r="G33419" s="4">
        <v>8141095287</v>
      </c>
      <c r="H33419" s="4" t="s">
        <v>131764</v>
      </c>
      <c r="I33419" s="4" t="s">
        <v>131765</v>
      </c>
      <c r="J33419" s="4" t="s">
        <v>131767</v>
      </c>
      <c r="L33419" s="4" t="s">
        <v>3708</v>
      </c>
      <c r="M33419" s="4" t="s">
        <v>171</v>
      </c>
      <c r="N33419" s="4">
        <v>395003</v>
      </c>
      <c r="O33419" s="4" t="s">
        <v>131768</v>
      </c>
      <c r="P33419" s="4"/>
      <c r="Q33419" s="31" t="s">
        <v>211285</v>
      </c>
      <c r="R33419" s="4"/>
      <c r="S33419" s="13" t="s">
        <v>203849</v>
      </c>
      <c r="T33419" s="13"/>
      <c r="U33419" s="13"/>
      <c r="V33419" s="13"/>
      <c r="W33419" s="13"/>
    </row>
    <row r="33420" spans="1:23" x14ac:dyDescent="0.25">
      <c r="A33420" s="4" t="s">
        <v>131781</v>
      </c>
      <c r="B33420" s="4" t="s">
        <v>170</v>
      </c>
      <c r="C33420" s="4" t="s">
        <v>19992</v>
      </c>
      <c r="D33420" s="4" t="s">
        <v>23308</v>
      </c>
      <c r="E33420" s="4"/>
      <c r="F33420" s="4">
        <v>8980088019</v>
      </c>
      <c r="G33420" s="4"/>
      <c r="H33420" s="4" t="s">
        <v>131780</v>
      </c>
      <c r="I33420" s="4"/>
      <c r="J33420" s="4" t="s">
        <v>131782</v>
      </c>
      <c r="L33420" s="4"/>
      <c r="M33420" s="4" t="s">
        <v>171</v>
      </c>
      <c r="N33420" s="4">
        <v>395006</v>
      </c>
      <c r="O33420" s="4"/>
      <c r="P33420" s="4"/>
      <c r="Q33420" s="31"/>
      <c r="R33420" s="4"/>
      <c r="S33420" s="13" t="s">
        <v>203850</v>
      </c>
      <c r="T33420" s="13"/>
      <c r="U33420" s="13"/>
      <c r="V33420" s="13"/>
      <c r="W33420" s="13"/>
    </row>
    <row r="33421" spans="1:23" ht="45" x14ac:dyDescent="0.25">
      <c r="A33421" s="4" t="s">
        <v>132090</v>
      </c>
      <c r="B33421" s="4" t="s">
        <v>170</v>
      </c>
      <c r="C33421" s="4" t="s">
        <v>54294</v>
      </c>
      <c r="D33421" s="4" t="s">
        <v>242</v>
      </c>
      <c r="E33421" s="4" t="s">
        <v>175</v>
      </c>
      <c r="F33421" s="4">
        <v>9624849448</v>
      </c>
      <c r="G33421" s="4"/>
      <c r="H33421" s="4" t="s">
        <v>132088</v>
      </c>
      <c r="I33421" s="4" t="s">
        <v>132089</v>
      </c>
      <c r="J33421" s="4" t="s">
        <v>132091</v>
      </c>
      <c r="L33421" s="4"/>
      <c r="M33421" s="4" t="s">
        <v>171</v>
      </c>
      <c r="N33421" s="4">
        <v>395002</v>
      </c>
      <c r="O33421" s="4" t="s">
        <v>132092</v>
      </c>
      <c r="P33421" s="4"/>
      <c r="Q33421" s="31" t="s">
        <v>132087</v>
      </c>
      <c r="R33421" s="4"/>
      <c r="S33421" s="13" t="s">
        <v>198157</v>
      </c>
      <c r="T33421" s="13"/>
      <c r="U33421" s="13"/>
      <c r="V33421" s="13"/>
      <c r="W33421" s="13"/>
    </row>
    <row r="33422" spans="1:23" ht="45" x14ac:dyDescent="0.25">
      <c r="A33422" s="4" t="s">
        <v>132102</v>
      </c>
      <c r="B33422" s="4" t="s">
        <v>170</v>
      </c>
      <c r="C33422" s="4" t="s">
        <v>105809</v>
      </c>
      <c r="D33422" s="4" t="s">
        <v>38930</v>
      </c>
      <c r="E33422" s="4" t="s">
        <v>11990</v>
      </c>
      <c r="F33422" s="4">
        <v>8690125930</v>
      </c>
      <c r="G33422" s="4"/>
      <c r="H33422" s="4" t="s">
        <v>132101</v>
      </c>
      <c r="I33422" s="4"/>
      <c r="J33422" s="4" t="s">
        <v>132103</v>
      </c>
      <c r="L33422" s="4" t="s">
        <v>28851</v>
      </c>
      <c r="M33422" s="4" t="s">
        <v>171</v>
      </c>
      <c r="N33422" s="4">
        <v>395010</v>
      </c>
      <c r="O33422" s="4"/>
      <c r="P33422" s="4"/>
      <c r="Q33422" s="31" t="s">
        <v>211286</v>
      </c>
      <c r="R33422" s="4"/>
      <c r="S33422" s="13" t="s">
        <v>198158</v>
      </c>
      <c r="T33422" s="13"/>
      <c r="U33422" s="13"/>
      <c r="V33422" s="13"/>
      <c r="W33422" s="13"/>
    </row>
    <row r="33423" spans="1:23" x14ac:dyDescent="0.25">
      <c r="A33423" s="4" t="s">
        <v>132107</v>
      </c>
      <c r="B33423" s="4" t="s">
        <v>170</v>
      </c>
      <c r="C33423" s="4" t="s">
        <v>21481</v>
      </c>
      <c r="D33423" s="4" t="s">
        <v>132105</v>
      </c>
      <c r="E33423" s="4" t="s">
        <v>34</v>
      </c>
      <c r="F33423" s="4">
        <v>8264454770</v>
      </c>
      <c r="G33423" s="4">
        <v>9537936236</v>
      </c>
      <c r="H33423" s="4" t="s">
        <v>132106</v>
      </c>
      <c r="I33423" s="4"/>
      <c r="J33423" s="4" t="s">
        <v>132108</v>
      </c>
      <c r="L33423" s="4" t="s">
        <v>28851</v>
      </c>
      <c r="M33423" s="4" t="s">
        <v>171</v>
      </c>
      <c r="N33423" s="4">
        <v>395010</v>
      </c>
      <c r="O33423" s="4"/>
      <c r="P33423" s="4"/>
      <c r="Q33423" s="31"/>
      <c r="R33423" s="4"/>
      <c r="S33423" s="13" t="s">
        <v>132104</v>
      </c>
      <c r="T33423" s="13"/>
      <c r="U33423" s="13"/>
      <c r="V33423" s="13"/>
      <c r="W33423" s="13"/>
    </row>
    <row r="33424" spans="1:23" ht="45" x14ac:dyDescent="0.25">
      <c r="A33424" s="4" t="s">
        <v>132123</v>
      </c>
      <c r="B33424" s="4" t="s">
        <v>170</v>
      </c>
      <c r="C33424" s="4" t="s">
        <v>1587</v>
      </c>
      <c r="D33424" s="4" t="s">
        <v>132121</v>
      </c>
      <c r="E33424" s="4" t="s">
        <v>355</v>
      </c>
      <c r="F33424" s="4">
        <v>8460422795</v>
      </c>
      <c r="G33424" s="4"/>
      <c r="H33424" s="4" t="s">
        <v>132122</v>
      </c>
      <c r="I33424" s="4"/>
      <c r="J33424" s="4" t="s">
        <v>132124</v>
      </c>
      <c r="L33424" s="4" t="s">
        <v>2909</v>
      </c>
      <c r="M33424" s="4" t="s">
        <v>171</v>
      </c>
      <c r="N33424" s="4">
        <v>395002</v>
      </c>
      <c r="O33424" s="4"/>
      <c r="P33424" s="4"/>
      <c r="Q33424" s="31" t="s">
        <v>211287</v>
      </c>
      <c r="R33424" s="4"/>
      <c r="S33424" s="13" t="s">
        <v>198159</v>
      </c>
      <c r="T33424" s="13"/>
      <c r="U33424" s="13"/>
      <c r="V33424" s="13"/>
      <c r="W33424" s="13"/>
    </row>
    <row r="33425" spans="1:23" ht="45" x14ac:dyDescent="0.25">
      <c r="A33425" s="4" t="s">
        <v>132128</v>
      </c>
      <c r="B33425" s="4" t="s">
        <v>170</v>
      </c>
      <c r="C33425" s="4" t="s">
        <v>562</v>
      </c>
      <c r="D33425" s="4"/>
      <c r="E33425" s="4" t="s">
        <v>65</v>
      </c>
      <c r="F33425" s="4">
        <v>9510765040</v>
      </c>
      <c r="G33425" s="4">
        <v>9565599247</v>
      </c>
      <c r="H33425" s="4" t="s">
        <v>132126</v>
      </c>
      <c r="I33425" s="4" t="s">
        <v>132127</v>
      </c>
      <c r="J33425" s="4" t="s">
        <v>132129</v>
      </c>
      <c r="L33425" s="4" t="s">
        <v>644</v>
      </c>
      <c r="M33425" s="4" t="s">
        <v>171</v>
      </c>
      <c r="N33425" s="4">
        <v>395002</v>
      </c>
      <c r="O33425" s="4"/>
      <c r="P33425" s="4"/>
      <c r="Q33425" s="31" t="s">
        <v>132125</v>
      </c>
      <c r="R33425" s="4"/>
      <c r="S33425" s="13" t="s">
        <v>198160</v>
      </c>
      <c r="T33425" s="13"/>
      <c r="U33425" s="13"/>
      <c r="V33425" s="13"/>
      <c r="W33425" s="13"/>
    </row>
    <row r="33426" spans="1:23" ht="45" x14ac:dyDescent="0.25">
      <c r="A33426" s="4" t="s">
        <v>118737</v>
      </c>
      <c r="B33426" s="4" t="s">
        <v>170</v>
      </c>
      <c r="C33426" s="4" t="s">
        <v>3355</v>
      </c>
      <c r="D33426" s="4" t="s">
        <v>3990</v>
      </c>
      <c r="E33426" s="4" t="s">
        <v>34</v>
      </c>
      <c r="F33426" s="4">
        <v>9904572973</v>
      </c>
      <c r="G33426" s="4">
        <v>9033633377</v>
      </c>
      <c r="H33426" s="4" t="s">
        <v>132152</v>
      </c>
      <c r="I33426" s="4"/>
      <c r="J33426" s="4" t="s">
        <v>132153</v>
      </c>
      <c r="L33426" s="4" t="s">
        <v>1807</v>
      </c>
      <c r="M33426" s="4" t="s">
        <v>171</v>
      </c>
      <c r="N33426" s="4">
        <v>395004</v>
      </c>
      <c r="O33426" s="4"/>
      <c r="P33426" s="4"/>
      <c r="Q33426" s="31" t="s">
        <v>211288</v>
      </c>
      <c r="R33426" s="4"/>
      <c r="S33426" s="13" t="s">
        <v>198161</v>
      </c>
      <c r="T33426" s="13"/>
      <c r="U33426" s="13"/>
      <c r="V33426" s="13"/>
      <c r="W33426" s="13"/>
    </row>
    <row r="33427" spans="1:23" x14ac:dyDescent="0.25">
      <c r="A33427" s="4" t="s">
        <v>132202</v>
      </c>
      <c r="B33427" s="4" t="s">
        <v>170</v>
      </c>
      <c r="C33427" s="4" t="s">
        <v>1408</v>
      </c>
      <c r="D33427" s="4" t="s">
        <v>242</v>
      </c>
      <c r="E33427" s="4" t="s">
        <v>84</v>
      </c>
      <c r="F33427" s="4">
        <v>9825116749</v>
      </c>
      <c r="G33427" s="4"/>
      <c r="H33427" s="4" t="s">
        <v>132201</v>
      </c>
      <c r="I33427" s="4"/>
      <c r="J33427" s="4" t="s">
        <v>132203</v>
      </c>
      <c r="L33427" s="4" t="s">
        <v>8664</v>
      </c>
      <c r="M33427" s="4" t="s">
        <v>171</v>
      </c>
      <c r="N33427" s="4">
        <v>395002</v>
      </c>
      <c r="O33427" s="4"/>
      <c r="P33427" s="4"/>
      <c r="Q33427" s="31"/>
      <c r="R33427" s="4"/>
      <c r="S33427" s="13" t="s">
        <v>132200</v>
      </c>
      <c r="T33427" s="13"/>
      <c r="U33427" s="13"/>
      <c r="V33427" s="13"/>
      <c r="W33427" s="13"/>
    </row>
    <row r="33428" spans="1:23" ht="45" x14ac:dyDescent="0.25">
      <c r="A33428" s="4" t="s">
        <v>132228</v>
      </c>
      <c r="B33428" s="4" t="s">
        <v>170</v>
      </c>
      <c r="C33428" s="4" t="s">
        <v>4418</v>
      </c>
      <c r="D33428" s="4" t="s">
        <v>1951</v>
      </c>
      <c r="E33428" s="4" t="s">
        <v>34</v>
      </c>
      <c r="F33428" s="4">
        <v>9512196189</v>
      </c>
      <c r="G33428" s="4">
        <v>7779003388</v>
      </c>
      <c r="H33428" s="4" t="s">
        <v>132226</v>
      </c>
      <c r="I33428" s="4" t="s">
        <v>132227</v>
      </c>
      <c r="J33428" s="4" t="s">
        <v>132229</v>
      </c>
      <c r="L33428" s="4" t="s">
        <v>132230</v>
      </c>
      <c r="M33428" s="4" t="s">
        <v>171</v>
      </c>
      <c r="N33428" s="4">
        <v>395006</v>
      </c>
      <c r="O33428" s="4"/>
      <c r="P33428" s="4"/>
      <c r="Q33428" s="31" t="s">
        <v>132225</v>
      </c>
      <c r="R33428" s="4"/>
      <c r="S33428" s="13" t="s">
        <v>198162</v>
      </c>
      <c r="T33428" s="13"/>
      <c r="U33428" s="13"/>
      <c r="V33428" s="13"/>
      <c r="W33428" s="13"/>
    </row>
    <row r="33429" spans="1:23" ht="30" x14ac:dyDescent="0.25">
      <c r="A33429" s="4" t="s">
        <v>132233</v>
      </c>
      <c r="B33429" s="4" t="s">
        <v>170</v>
      </c>
      <c r="C33429" s="4" t="s">
        <v>1336</v>
      </c>
      <c r="D33429" s="4" t="s">
        <v>337</v>
      </c>
      <c r="E33429" s="4" t="s">
        <v>74</v>
      </c>
      <c r="F33429" s="4">
        <v>9408128034</v>
      </c>
      <c r="G33429" s="4">
        <v>9512272227</v>
      </c>
      <c r="H33429" s="4" t="s">
        <v>132231</v>
      </c>
      <c r="I33429" s="4" t="s">
        <v>132232</v>
      </c>
      <c r="J33429" s="4" t="s">
        <v>132234</v>
      </c>
      <c r="L33429" s="4" t="s">
        <v>8664</v>
      </c>
      <c r="M33429" s="4" t="s">
        <v>171</v>
      </c>
      <c r="N33429" s="4">
        <v>395002</v>
      </c>
      <c r="O33429" s="4"/>
      <c r="P33429" s="4"/>
      <c r="Q33429" s="31" t="s">
        <v>211289</v>
      </c>
      <c r="R33429" s="4"/>
      <c r="S33429" s="13" t="s">
        <v>198163</v>
      </c>
      <c r="T33429" s="13"/>
      <c r="U33429" s="13"/>
      <c r="V33429" s="13"/>
      <c r="W33429" s="13"/>
    </row>
    <row r="33430" spans="1:23" ht="30" x14ac:dyDescent="0.25">
      <c r="A33430" s="4" t="s">
        <v>132259</v>
      </c>
      <c r="B33430" s="4" t="s">
        <v>170</v>
      </c>
      <c r="C33430" s="4" t="s">
        <v>1429</v>
      </c>
      <c r="D33430" s="4"/>
      <c r="E33430" s="4" t="s">
        <v>84</v>
      </c>
      <c r="F33430" s="4">
        <v>8460390791</v>
      </c>
      <c r="G33430" s="4">
        <v>8306253337</v>
      </c>
      <c r="H33430" s="4" t="s">
        <v>132257</v>
      </c>
      <c r="I33430" s="4" t="s">
        <v>132258</v>
      </c>
      <c r="J33430" s="4" t="s">
        <v>132260</v>
      </c>
      <c r="L33430" s="4"/>
      <c r="M33430" s="4" t="s">
        <v>171</v>
      </c>
      <c r="N33430" s="4">
        <v>395004</v>
      </c>
      <c r="O33430" s="4"/>
      <c r="P33430" s="4"/>
      <c r="Q33430" s="31" t="s">
        <v>211290</v>
      </c>
      <c r="R33430" s="4"/>
      <c r="S33430" s="13" t="s">
        <v>198164</v>
      </c>
      <c r="T33430" s="13"/>
      <c r="U33430" s="13"/>
      <c r="V33430" s="13"/>
      <c r="W33430" s="13"/>
    </row>
    <row r="33431" spans="1:23" ht="30" x14ac:dyDescent="0.25">
      <c r="A33431" s="4" t="s">
        <v>26939</v>
      </c>
      <c r="B33431" s="4" t="s">
        <v>170</v>
      </c>
      <c r="C33431" s="4" t="s">
        <v>6610</v>
      </c>
      <c r="D33431" s="4" t="s">
        <v>132261</v>
      </c>
      <c r="E33431" s="4" t="s">
        <v>34</v>
      </c>
      <c r="F33431" s="4">
        <v>8866245843</v>
      </c>
      <c r="G33431" s="4">
        <v>9825798741</v>
      </c>
      <c r="H33431" s="4" t="s">
        <v>132262</v>
      </c>
      <c r="I33431" s="4"/>
      <c r="J33431" s="4" t="s">
        <v>132263</v>
      </c>
      <c r="L33431" s="4" t="s">
        <v>2170</v>
      </c>
      <c r="M33431" s="4" t="s">
        <v>171</v>
      </c>
      <c r="N33431" s="4">
        <v>395005</v>
      </c>
      <c r="O33431" s="4"/>
      <c r="P33431" s="4"/>
      <c r="Q33431" s="31" t="s">
        <v>211291</v>
      </c>
      <c r="R33431" s="4"/>
      <c r="S33431" s="13" t="s">
        <v>198165</v>
      </c>
      <c r="T33431" s="13"/>
      <c r="U33431" s="13"/>
      <c r="V33431" s="13"/>
      <c r="W33431" s="13"/>
    </row>
    <row r="33432" spans="1:23" ht="30" x14ac:dyDescent="0.25">
      <c r="A33432" s="4" t="s">
        <v>132288</v>
      </c>
      <c r="B33432" s="4" t="s">
        <v>170</v>
      </c>
      <c r="C33432" s="4" t="s">
        <v>8278</v>
      </c>
      <c r="D33432" s="4" t="s">
        <v>59307</v>
      </c>
      <c r="E33432" s="4" t="s">
        <v>27</v>
      </c>
      <c r="F33432" s="4">
        <v>8141606790</v>
      </c>
      <c r="G33432" s="4">
        <v>9979917194</v>
      </c>
      <c r="H33432" s="4" t="s">
        <v>132286</v>
      </c>
      <c r="I33432" s="4" t="s">
        <v>132287</v>
      </c>
      <c r="J33432" s="4" t="s">
        <v>132289</v>
      </c>
      <c r="L33432" s="4" t="s">
        <v>28851</v>
      </c>
      <c r="M33432" s="4" t="s">
        <v>171</v>
      </c>
      <c r="N33432" s="4">
        <v>395010</v>
      </c>
      <c r="O33432" s="4"/>
      <c r="P33432" s="4"/>
      <c r="Q33432" s="31" t="s">
        <v>211292</v>
      </c>
      <c r="R33432" s="4"/>
      <c r="S33432" s="13" t="s">
        <v>232392</v>
      </c>
      <c r="T33432" s="13"/>
      <c r="U33432" s="13"/>
      <c r="V33432" s="13"/>
      <c r="W33432" s="13"/>
    </row>
    <row r="33433" spans="1:23" ht="45" x14ac:dyDescent="0.25">
      <c r="A33433" s="4" t="s">
        <v>126067</v>
      </c>
      <c r="B33433" s="4" t="s">
        <v>170</v>
      </c>
      <c r="C33433" s="4" t="s">
        <v>2556</v>
      </c>
      <c r="D33433" s="4" t="s">
        <v>1462</v>
      </c>
      <c r="E33433" s="4" t="s">
        <v>27</v>
      </c>
      <c r="F33433" s="4">
        <v>9601393980</v>
      </c>
      <c r="G33433" s="4">
        <v>7990138327</v>
      </c>
      <c r="H33433" s="4" t="s">
        <v>132334</v>
      </c>
      <c r="I33433" s="4" t="s">
        <v>132335</v>
      </c>
      <c r="J33433" s="4" t="s">
        <v>132336</v>
      </c>
      <c r="L33433" s="4" t="s">
        <v>11956</v>
      </c>
      <c r="M33433" s="4" t="s">
        <v>171</v>
      </c>
      <c r="N33433" s="4">
        <v>392010</v>
      </c>
      <c r="O33433" s="4"/>
      <c r="P33433" s="4"/>
      <c r="Q33433" s="31" t="s">
        <v>132333</v>
      </c>
      <c r="R33433" s="4"/>
      <c r="S33433" s="13" t="s">
        <v>198166</v>
      </c>
      <c r="T33433" s="13"/>
      <c r="U33433" s="13"/>
      <c r="V33433" s="13"/>
      <c r="W33433" s="13"/>
    </row>
    <row r="33434" spans="1:23" ht="45" x14ac:dyDescent="0.25">
      <c r="A33434" s="4" t="s">
        <v>132383</v>
      </c>
      <c r="B33434" s="4" t="s">
        <v>170</v>
      </c>
      <c r="C33434" s="4" t="s">
        <v>42596</v>
      </c>
      <c r="D33434" s="4" t="s">
        <v>5916</v>
      </c>
      <c r="E33434" s="4" t="s">
        <v>34</v>
      </c>
      <c r="F33434" s="4">
        <v>9726367777</v>
      </c>
      <c r="G33434" s="4"/>
      <c r="H33434" s="4" t="s">
        <v>132382</v>
      </c>
      <c r="I33434" s="4"/>
      <c r="J33434" s="4" t="s">
        <v>132384</v>
      </c>
      <c r="L33434" s="4" t="s">
        <v>6800</v>
      </c>
      <c r="M33434" s="4" t="s">
        <v>171</v>
      </c>
      <c r="N33434" s="4">
        <v>395007</v>
      </c>
      <c r="O33434" s="4"/>
      <c r="P33434" s="4"/>
      <c r="Q33434" s="31" t="s">
        <v>211293</v>
      </c>
      <c r="R33434" s="4"/>
      <c r="S33434" s="13" t="s">
        <v>198167</v>
      </c>
      <c r="T33434" s="13"/>
      <c r="U33434" s="13"/>
      <c r="V33434" s="13"/>
      <c r="W33434" s="13"/>
    </row>
    <row r="33435" spans="1:23" ht="45" x14ac:dyDescent="0.25">
      <c r="A33435" s="4" t="s">
        <v>132410</v>
      </c>
      <c r="B33435" s="4" t="s">
        <v>170</v>
      </c>
      <c r="C33435" s="4" t="s">
        <v>3339</v>
      </c>
      <c r="D33435" s="4" t="s">
        <v>44123</v>
      </c>
      <c r="E33435" s="4" t="s">
        <v>74</v>
      </c>
      <c r="F33435" s="4">
        <v>7878105298</v>
      </c>
      <c r="G33435" s="4">
        <v>9574224750</v>
      </c>
      <c r="H33435" s="4" t="s">
        <v>132408</v>
      </c>
      <c r="I33435" s="4" t="s">
        <v>132409</v>
      </c>
      <c r="J33435" s="4" t="s">
        <v>132411</v>
      </c>
      <c r="L33435" s="4" t="s">
        <v>7093</v>
      </c>
      <c r="M33435" s="4" t="s">
        <v>171</v>
      </c>
      <c r="N33435" s="4">
        <v>395010</v>
      </c>
      <c r="O33435" s="4"/>
      <c r="P33435" s="4"/>
      <c r="Q33435" s="31" t="s">
        <v>211294</v>
      </c>
      <c r="R33435" s="4"/>
      <c r="S33435" s="13" t="s">
        <v>198168</v>
      </c>
      <c r="T33435" s="13"/>
      <c r="U33435" s="13"/>
      <c r="V33435" s="13"/>
      <c r="W33435" s="13"/>
    </row>
    <row r="33436" spans="1:23" x14ac:dyDescent="0.25">
      <c r="A33436" s="4" t="s">
        <v>132562</v>
      </c>
      <c r="B33436" s="4" t="s">
        <v>170</v>
      </c>
      <c r="C33436" s="4" t="s">
        <v>6235</v>
      </c>
      <c r="D33436" s="4" t="s">
        <v>4349</v>
      </c>
      <c r="E33436" s="4" t="s">
        <v>74</v>
      </c>
      <c r="F33436" s="4">
        <v>7878666600</v>
      </c>
      <c r="G33436" s="4"/>
      <c r="H33436" s="4" t="s">
        <v>132561</v>
      </c>
      <c r="I33436" s="4"/>
      <c r="J33436" s="4" t="s">
        <v>132563</v>
      </c>
      <c r="L33436" s="4"/>
      <c r="M33436" s="4" t="s">
        <v>171</v>
      </c>
      <c r="N33436" s="4">
        <v>395002</v>
      </c>
      <c r="O33436" s="4" t="s">
        <v>132564</v>
      </c>
      <c r="P33436" s="4"/>
      <c r="Q33436" s="31"/>
      <c r="R33436" s="4"/>
      <c r="S33436" s="13" t="s">
        <v>223579</v>
      </c>
      <c r="T33436" s="13"/>
      <c r="U33436" s="13"/>
      <c r="V33436" s="13"/>
      <c r="W33436" s="13"/>
    </row>
    <row r="33437" spans="1:23" x14ac:dyDescent="0.25">
      <c r="A33437" s="4" t="s">
        <v>132579</v>
      </c>
      <c r="B33437" s="4" t="s">
        <v>170</v>
      </c>
      <c r="C33437" s="4" t="s">
        <v>956</v>
      </c>
      <c r="D33437" s="4" t="s">
        <v>84537</v>
      </c>
      <c r="E33437" s="4" t="s">
        <v>34</v>
      </c>
      <c r="F33437" s="4">
        <v>9723730025</v>
      </c>
      <c r="G33437" s="4">
        <v>9712060927</v>
      </c>
      <c r="H33437" s="4" t="s">
        <v>132578</v>
      </c>
      <c r="I33437" s="4"/>
      <c r="J33437" s="4" t="s">
        <v>132580</v>
      </c>
      <c r="L33437" s="4" t="s">
        <v>4313</v>
      </c>
      <c r="M33437" s="4" t="s">
        <v>171</v>
      </c>
      <c r="N33437" s="4">
        <v>395003</v>
      </c>
      <c r="O33437" s="4"/>
      <c r="P33437" s="4"/>
      <c r="Q33437" s="31"/>
      <c r="R33437" s="4"/>
      <c r="S33437" s="13" t="s">
        <v>203851</v>
      </c>
      <c r="T33437" s="13"/>
      <c r="U33437" s="13"/>
      <c r="V33437" s="13"/>
      <c r="W33437" s="13"/>
    </row>
    <row r="33438" spans="1:23" ht="30" x14ac:dyDescent="0.25">
      <c r="A33438" s="4" t="s">
        <v>132610</v>
      </c>
      <c r="B33438" s="4" t="s">
        <v>170</v>
      </c>
      <c r="C33438" s="4" t="s">
        <v>28064</v>
      </c>
      <c r="D33438" s="4" t="s">
        <v>62703</v>
      </c>
      <c r="E33438" s="4" t="s">
        <v>175</v>
      </c>
      <c r="F33438" s="4">
        <v>8511511811</v>
      </c>
      <c r="G33438" s="4">
        <v>9825137269</v>
      </c>
      <c r="H33438" s="4" t="s">
        <v>132609</v>
      </c>
      <c r="I33438" s="4"/>
      <c r="J33438" s="4" t="s">
        <v>132611</v>
      </c>
      <c r="L33438" s="4"/>
      <c r="M33438" s="4" t="s">
        <v>171</v>
      </c>
      <c r="N33438" s="4">
        <v>395010</v>
      </c>
      <c r="O33438" s="4"/>
      <c r="P33438" s="4"/>
      <c r="Q33438" s="31" t="s">
        <v>211295</v>
      </c>
      <c r="R33438" s="4"/>
      <c r="S33438" s="13" t="s">
        <v>198169</v>
      </c>
      <c r="T33438" s="13"/>
      <c r="U33438" s="13"/>
      <c r="V33438" s="13"/>
      <c r="W33438" s="13"/>
    </row>
    <row r="33439" spans="1:23" ht="45" x14ac:dyDescent="0.25">
      <c r="A33439" s="4" t="s">
        <v>132615</v>
      </c>
      <c r="B33439" s="4" t="s">
        <v>170</v>
      </c>
      <c r="C33439" s="4" t="s">
        <v>1213</v>
      </c>
      <c r="D33439" s="4" t="s">
        <v>14305</v>
      </c>
      <c r="E33439" s="4" t="s">
        <v>74</v>
      </c>
      <c r="F33439" s="4">
        <v>9374508554</v>
      </c>
      <c r="G33439" s="4">
        <v>9726974375</v>
      </c>
      <c r="H33439" s="4" t="s">
        <v>132613</v>
      </c>
      <c r="I33439" s="4" t="s">
        <v>132614</v>
      </c>
      <c r="J33439" s="4" t="s">
        <v>132616</v>
      </c>
      <c r="L33439" s="4"/>
      <c r="M33439" s="4" t="s">
        <v>171</v>
      </c>
      <c r="N33439" s="4">
        <v>395006</v>
      </c>
      <c r="O33439" s="4"/>
      <c r="P33439" s="4"/>
      <c r="Q33439" s="31" t="s">
        <v>132612</v>
      </c>
      <c r="R33439" s="4"/>
      <c r="S33439" s="13" t="s">
        <v>198170</v>
      </c>
      <c r="T33439" s="13"/>
      <c r="U33439" s="13"/>
      <c r="V33439" s="13"/>
      <c r="W33439" s="13"/>
    </row>
    <row r="33440" spans="1:23" x14ac:dyDescent="0.25">
      <c r="A33440" s="4" t="s">
        <v>132667</v>
      </c>
      <c r="B33440" s="4" t="s">
        <v>170</v>
      </c>
      <c r="C33440" s="4" t="s">
        <v>419</v>
      </c>
      <c r="D33440" s="4" t="s">
        <v>40692</v>
      </c>
      <c r="E33440" s="4" t="s">
        <v>65</v>
      </c>
      <c r="F33440" s="4">
        <v>7878121263</v>
      </c>
      <c r="G33440" s="4">
        <v>7567746968</v>
      </c>
      <c r="H33440" s="4" t="s">
        <v>132665</v>
      </c>
      <c r="I33440" s="4" t="s">
        <v>132666</v>
      </c>
      <c r="J33440" s="4" t="s">
        <v>132668</v>
      </c>
      <c r="L33440" s="4" t="s">
        <v>644</v>
      </c>
      <c r="M33440" s="4" t="s">
        <v>171</v>
      </c>
      <c r="N33440" s="4">
        <v>395003</v>
      </c>
      <c r="O33440" s="4" t="s">
        <v>132669</v>
      </c>
      <c r="P33440" s="4"/>
      <c r="Q33440" s="31"/>
      <c r="R33440" s="4"/>
      <c r="S33440" s="13" t="s">
        <v>232393</v>
      </c>
      <c r="T33440" s="13"/>
      <c r="U33440" s="13"/>
      <c r="V33440" s="13"/>
      <c r="W33440" s="13"/>
    </row>
    <row r="33441" spans="1:23" ht="30" x14ac:dyDescent="0.25">
      <c r="A33441" s="4" t="s">
        <v>132829</v>
      </c>
      <c r="B33441" s="4" t="s">
        <v>170</v>
      </c>
      <c r="C33441" s="4" t="s">
        <v>20700</v>
      </c>
      <c r="D33441" s="4"/>
      <c r="E33441" s="4" t="s">
        <v>34</v>
      </c>
      <c r="F33441" s="4">
        <v>9925459010</v>
      </c>
      <c r="G33441" s="4">
        <v>9909092252</v>
      </c>
      <c r="H33441" s="4" t="s">
        <v>132827</v>
      </c>
      <c r="I33441" s="4" t="s">
        <v>132828</v>
      </c>
      <c r="J33441" s="4" t="s">
        <v>132830</v>
      </c>
      <c r="L33441" s="4" t="s">
        <v>91940</v>
      </c>
      <c r="M33441" s="4" t="s">
        <v>171</v>
      </c>
      <c r="N33441" s="4">
        <v>394220</v>
      </c>
      <c r="O33441" s="4"/>
      <c r="P33441" s="4"/>
      <c r="Q33441" s="31" t="s">
        <v>211296</v>
      </c>
      <c r="R33441" s="4"/>
      <c r="S33441" s="13" t="s">
        <v>198171</v>
      </c>
      <c r="T33441" s="13"/>
      <c r="U33441" s="13"/>
      <c r="V33441" s="13"/>
      <c r="W33441" s="13"/>
    </row>
    <row r="33442" spans="1:23" ht="45" x14ac:dyDescent="0.25">
      <c r="A33442" s="4" t="s">
        <v>132840</v>
      </c>
      <c r="B33442" s="4" t="s">
        <v>170</v>
      </c>
      <c r="C33442" s="4" t="s">
        <v>6125</v>
      </c>
      <c r="D33442" s="4" t="s">
        <v>43546</v>
      </c>
      <c r="E33442" s="4" t="s">
        <v>34</v>
      </c>
      <c r="F33442" s="4">
        <v>8000724295</v>
      </c>
      <c r="G33442" s="4">
        <v>9537614295</v>
      </c>
      <c r="H33442" s="4" t="s">
        <v>132839</v>
      </c>
      <c r="I33442" s="4"/>
      <c r="J33442" s="4" t="s">
        <v>132841</v>
      </c>
      <c r="L33442" s="4" t="s">
        <v>6025</v>
      </c>
      <c r="M33442" s="4" t="s">
        <v>171</v>
      </c>
      <c r="N33442" s="4">
        <v>395010</v>
      </c>
      <c r="O33442" s="4"/>
      <c r="P33442" s="4"/>
      <c r="Q33442" s="31" t="s">
        <v>132838</v>
      </c>
      <c r="R33442" s="4"/>
      <c r="S33442" s="13" t="s">
        <v>232394</v>
      </c>
      <c r="T33442" s="13"/>
      <c r="U33442" s="13"/>
      <c r="V33442" s="13"/>
      <c r="W33442" s="13"/>
    </row>
    <row r="33443" spans="1:23" ht="30" x14ac:dyDescent="0.25">
      <c r="A33443" s="4" t="s">
        <v>54728</v>
      </c>
      <c r="B33443" s="4" t="s">
        <v>170</v>
      </c>
      <c r="C33443" s="4" t="s">
        <v>5086</v>
      </c>
      <c r="D33443" s="4"/>
      <c r="E33443" s="4" t="s">
        <v>34</v>
      </c>
      <c r="F33443" s="4">
        <v>9825472254</v>
      </c>
      <c r="G33443" s="4">
        <v>9879406790</v>
      </c>
      <c r="H33443" s="4" t="s">
        <v>132848</v>
      </c>
      <c r="I33443" s="4"/>
      <c r="J33443" s="4" t="s">
        <v>132849</v>
      </c>
      <c r="L33443" s="4" t="s">
        <v>1807</v>
      </c>
      <c r="M33443" s="4" t="s">
        <v>171</v>
      </c>
      <c r="N33443" s="4">
        <v>395004</v>
      </c>
      <c r="O33443" s="4"/>
      <c r="P33443" s="4"/>
      <c r="Q33443" s="31" t="s">
        <v>211297</v>
      </c>
      <c r="R33443" s="4"/>
      <c r="S33443" s="13" t="s">
        <v>198172</v>
      </c>
      <c r="T33443" s="13"/>
      <c r="U33443" s="13"/>
      <c r="V33443" s="13"/>
      <c r="W33443" s="13"/>
    </row>
    <row r="33444" spans="1:23" x14ac:dyDescent="0.25">
      <c r="A33444" s="4" t="s">
        <v>133012</v>
      </c>
      <c r="B33444" s="4" t="s">
        <v>170</v>
      </c>
      <c r="C33444" s="4" t="s">
        <v>2321</v>
      </c>
      <c r="D33444" s="4" t="s">
        <v>485</v>
      </c>
      <c r="E33444" s="4" t="s">
        <v>84</v>
      </c>
      <c r="F33444" s="4">
        <v>9227722299</v>
      </c>
      <c r="G33444" s="4">
        <v>9375755657</v>
      </c>
      <c r="H33444" s="4" t="s">
        <v>133011</v>
      </c>
      <c r="I33444" s="4"/>
      <c r="J33444" s="4" t="s">
        <v>133013</v>
      </c>
      <c r="L33444" s="4"/>
      <c r="M33444" s="4" t="s">
        <v>171</v>
      </c>
      <c r="N33444" s="4">
        <v>395002</v>
      </c>
      <c r="O33444" s="4" t="s">
        <v>133014</v>
      </c>
      <c r="P33444" s="4"/>
      <c r="Q33444" s="31"/>
      <c r="R33444" s="4"/>
      <c r="S33444" s="13" t="s">
        <v>223580</v>
      </c>
      <c r="T33444" s="13"/>
      <c r="U33444" s="13"/>
      <c r="V33444" s="13"/>
      <c r="W33444" s="13"/>
    </row>
    <row r="33445" spans="1:23" ht="45" x14ac:dyDescent="0.25">
      <c r="A33445" s="4" t="s">
        <v>133017</v>
      </c>
      <c r="B33445" s="4" t="s">
        <v>170</v>
      </c>
      <c r="C33445" s="4" t="s">
        <v>1059</v>
      </c>
      <c r="D33445" s="4" t="s">
        <v>35775</v>
      </c>
      <c r="E33445" s="4" t="s">
        <v>34</v>
      </c>
      <c r="F33445" s="4">
        <v>9586284534</v>
      </c>
      <c r="G33445" s="4">
        <v>8758574344</v>
      </c>
      <c r="H33445" s="4" t="s">
        <v>133016</v>
      </c>
      <c r="I33445" s="4"/>
      <c r="J33445" s="4" t="s">
        <v>133018</v>
      </c>
      <c r="L33445" s="4" t="s">
        <v>28851</v>
      </c>
      <c r="M33445" s="4" t="s">
        <v>171</v>
      </c>
      <c r="N33445" s="4">
        <v>395010</v>
      </c>
      <c r="O33445" s="4" t="s">
        <v>133019</v>
      </c>
      <c r="P33445" s="4"/>
      <c r="Q33445" s="31" t="s">
        <v>133015</v>
      </c>
      <c r="R33445" s="4"/>
      <c r="S33445" s="13" t="s">
        <v>198173</v>
      </c>
      <c r="T33445" s="13"/>
      <c r="U33445" s="13"/>
      <c r="V33445" s="13"/>
      <c r="W33445" s="13"/>
    </row>
    <row r="33446" spans="1:23" x14ac:dyDescent="0.25">
      <c r="A33446" s="4" t="s">
        <v>21543</v>
      </c>
      <c r="B33446" s="4" t="s">
        <v>170</v>
      </c>
      <c r="C33446" s="4" t="s">
        <v>5101</v>
      </c>
      <c r="D33446" s="4" t="s">
        <v>149</v>
      </c>
      <c r="E33446" s="4" t="s">
        <v>74</v>
      </c>
      <c r="F33446" s="4">
        <v>8000854958</v>
      </c>
      <c r="G33446" s="4">
        <v>7202082334</v>
      </c>
      <c r="H33446" s="4" t="s">
        <v>133036</v>
      </c>
      <c r="I33446" s="4"/>
      <c r="J33446" s="4" t="s">
        <v>133037</v>
      </c>
      <c r="L33446" s="4"/>
      <c r="M33446" s="4" t="s">
        <v>171</v>
      </c>
      <c r="N33446" s="4">
        <v>395006</v>
      </c>
      <c r="O33446" s="4"/>
      <c r="P33446" s="4"/>
      <c r="Q33446" s="31"/>
      <c r="R33446" s="4"/>
      <c r="S33446" s="13" t="s">
        <v>203852</v>
      </c>
      <c r="T33446" s="13"/>
      <c r="U33446" s="13"/>
      <c r="V33446" s="13"/>
      <c r="W33446" s="13"/>
    </row>
    <row r="33447" spans="1:23" ht="45" x14ac:dyDescent="0.25">
      <c r="A33447" s="4" t="s">
        <v>133078</v>
      </c>
      <c r="B33447" s="4" t="s">
        <v>170</v>
      </c>
      <c r="C33447" s="4" t="s">
        <v>241</v>
      </c>
      <c r="D33447" s="4" t="s">
        <v>39042</v>
      </c>
      <c r="E33447" s="4" t="s">
        <v>84</v>
      </c>
      <c r="F33447" s="4">
        <v>8866571134</v>
      </c>
      <c r="G33447" s="4">
        <v>9824722583</v>
      </c>
      <c r="H33447" s="4" t="s">
        <v>133077</v>
      </c>
      <c r="I33447" s="4"/>
      <c r="J33447" s="4" t="s">
        <v>133079</v>
      </c>
      <c r="L33447" s="4" t="s">
        <v>93734</v>
      </c>
      <c r="M33447" s="4" t="s">
        <v>171</v>
      </c>
      <c r="N33447" s="4">
        <v>395006</v>
      </c>
      <c r="O33447" s="4"/>
      <c r="P33447" s="4"/>
      <c r="Q33447" s="31" t="s">
        <v>133076</v>
      </c>
      <c r="R33447" s="4"/>
      <c r="S33447" s="13" t="s">
        <v>198174</v>
      </c>
      <c r="T33447" s="13"/>
      <c r="U33447" s="13"/>
      <c r="V33447" s="13"/>
      <c r="W33447" s="13"/>
    </row>
    <row r="33448" spans="1:23" ht="45" x14ac:dyDescent="0.25">
      <c r="A33448" s="4" t="s">
        <v>133086</v>
      </c>
      <c r="B33448" s="4" t="s">
        <v>170</v>
      </c>
      <c r="C33448" s="4" t="s">
        <v>2395</v>
      </c>
      <c r="D33448" s="4" t="s">
        <v>133084</v>
      </c>
      <c r="E33448" s="4" t="s">
        <v>65</v>
      </c>
      <c r="F33448" s="4">
        <v>9016333360</v>
      </c>
      <c r="G33448" s="4">
        <v>7600897924</v>
      </c>
      <c r="H33448" s="4" t="s">
        <v>133085</v>
      </c>
      <c r="I33448" s="4"/>
      <c r="J33448" s="4" t="s">
        <v>133087</v>
      </c>
      <c r="L33448" s="4" t="s">
        <v>3708</v>
      </c>
      <c r="M33448" s="4" t="s">
        <v>171</v>
      </c>
      <c r="N33448" s="4">
        <v>295004</v>
      </c>
      <c r="O33448" s="4"/>
      <c r="P33448" s="4"/>
      <c r="Q33448" s="31" t="s">
        <v>211298</v>
      </c>
      <c r="R33448" s="4"/>
      <c r="S33448" s="13" t="s">
        <v>198175</v>
      </c>
      <c r="T33448" s="13"/>
      <c r="U33448" s="13"/>
      <c r="V33448" s="13"/>
      <c r="W33448" s="13"/>
    </row>
    <row r="33449" spans="1:23" x14ac:dyDescent="0.25">
      <c r="A33449" s="4" t="s">
        <v>133164</v>
      </c>
      <c r="B33449" s="4" t="s">
        <v>170</v>
      </c>
      <c r="C33449" s="4" t="s">
        <v>2183</v>
      </c>
      <c r="D33449" s="4" t="s">
        <v>16932</v>
      </c>
      <c r="E33449" s="4" t="s">
        <v>27</v>
      </c>
      <c r="F33449" s="4">
        <v>9426185509</v>
      </c>
      <c r="G33449" s="4">
        <v>9427585509</v>
      </c>
      <c r="H33449" s="4" t="s">
        <v>133163</v>
      </c>
      <c r="I33449" s="4"/>
      <c r="J33449" s="4" t="s">
        <v>133165</v>
      </c>
      <c r="L33449" s="4" t="s">
        <v>133166</v>
      </c>
      <c r="M33449" s="4" t="s">
        <v>171</v>
      </c>
      <c r="N33449" s="4">
        <v>395002</v>
      </c>
      <c r="O33449" s="4"/>
      <c r="P33449" s="4"/>
      <c r="Q33449" s="31"/>
      <c r="R33449" s="4"/>
      <c r="S33449" s="13" t="s">
        <v>223581</v>
      </c>
      <c r="T33449" s="13"/>
      <c r="U33449" s="13"/>
      <c r="V33449" s="13"/>
      <c r="W33449" s="13"/>
    </row>
    <row r="33450" spans="1:23" ht="30" x14ac:dyDescent="0.25">
      <c r="A33450" s="4" t="s">
        <v>133195</v>
      </c>
      <c r="B33450" s="4" t="s">
        <v>170</v>
      </c>
      <c r="C33450" s="4" t="s">
        <v>83626</v>
      </c>
      <c r="D33450" s="4" t="s">
        <v>133193</v>
      </c>
      <c r="E33450" s="4" t="s">
        <v>34</v>
      </c>
      <c r="F33450" s="4">
        <v>9099690988</v>
      </c>
      <c r="G33450" s="4"/>
      <c r="H33450" s="4" t="s">
        <v>133194</v>
      </c>
      <c r="I33450" s="4"/>
      <c r="J33450" s="4" t="s">
        <v>133196</v>
      </c>
      <c r="L33450" s="4"/>
      <c r="M33450" s="4" t="s">
        <v>171</v>
      </c>
      <c r="N33450" s="4">
        <v>395007</v>
      </c>
      <c r="O33450" s="4"/>
      <c r="P33450" s="4"/>
      <c r="Q33450" s="31" t="s">
        <v>211299</v>
      </c>
      <c r="R33450" s="4"/>
      <c r="S33450" s="13" t="s">
        <v>198176</v>
      </c>
      <c r="T33450" s="13"/>
      <c r="U33450" s="13"/>
      <c r="V33450" s="13"/>
      <c r="W33450" s="13"/>
    </row>
    <row r="33451" spans="1:23" x14ac:dyDescent="0.25">
      <c r="A33451" s="4" t="s">
        <v>133319</v>
      </c>
      <c r="B33451" s="4" t="s">
        <v>170</v>
      </c>
      <c r="C33451" s="4" t="s">
        <v>67229</v>
      </c>
      <c r="D33451" s="4" t="s">
        <v>133316</v>
      </c>
      <c r="E33451" s="4" t="s">
        <v>84</v>
      </c>
      <c r="F33451" s="4">
        <v>9909616333</v>
      </c>
      <c r="G33451" s="4">
        <v>8758501646</v>
      </c>
      <c r="H33451" s="4" t="s">
        <v>133317</v>
      </c>
      <c r="I33451" s="4" t="s">
        <v>133318</v>
      </c>
      <c r="J33451" s="4" t="s">
        <v>133320</v>
      </c>
      <c r="L33451" s="4" t="s">
        <v>2909</v>
      </c>
      <c r="M33451" s="4" t="s">
        <v>171</v>
      </c>
      <c r="N33451" s="4">
        <v>395002</v>
      </c>
      <c r="O33451" s="4"/>
      <c r="P33451" s="4"/>
      <c r="Q33451" s="31"/>
      <c r="R33451" s="4"/>
      <c r="S33451" s="13" t="s">
        <v>203853</v>
      </c>
      <c r="T33451" s="13"/>
      <c r="U33451" s="13"/>
      <c r="V33451" s="13"/>
      <c r="W33451" s="13"/>
    </row>
    <row r="33452" spans="1:23" x14ac:dyDescent="0.25">
      <c r="A33452" s="4" t="s">
        <v>133369</v>
      </c>
      <c r="B33452" s="4" t="s">
        <v>170</v>
      </c>
      <c r="C33452" s="4" t="s">
        <v>52826</v>
      </c>
      <c r="D33452" s="4" t="s">
        <v>3888</v>
      </c>
      <c r="E33452" s="4" t="s">
        <v>133366</v>
      </c>
      <c r="F33452" s="4">
        <v>9099001233</v>
      </c>
      <c r="G33452" s="4"/>
      <c r="H33452" s="4" t="s">
        <v>133367</v>
      </c>
      <c r="I33452" s="4" t="s">
        <v>133368</v>
      </c>
      <c r="J33452" s="4" t="s">
        <v>133370</v>
      </c>
      <c r="L33452" s="4" t="s">
        <v>133371</v>
      </c>
      <c r="M33452" s="4" t="s">
        <v>171</v>
      </c>
      <c r="N33452" s="4">
        <v>394327</v>
      </c>
      <c r="O33452" s="4" t="s">
        <v>133372</v>
      </c>
      <c r="P33452" s="4"/>
      <c r="Q33452" s="31" t="s">
        <v>133365</v>
      </c>
      <c r="R33452" s="4"/>
      <c r="S33452" s="13" t="s">
        <v>232395</v>
      </c>
      <c r="T33452" s="13"/>
      <c r="U33452" s="13"/>
      <c r="V33452" s="13"/>
      <c r="W33452" s="13"/>
    </row>
    <row r="33453" spans="1:23" ht="30" x14ac:dyDescent="0.25">
      <c r="A33453" s="4" t="s">
        <v>133374</v>
      </c>
      <c r="B33453" s="4" t="s">
        <v>170</v>
      </c>
      <c r="C33453" s="4" t="s">
        <v>532</v>
      </c>
      <c r="D33453" s="4" t="s">
        <v>58291</v>
      </c>
      <c r="E33453" s="4" t="s">
        <v>34</v>
      </c>
      <c r="F33453" s="4">
        <v>9979183831</v>
      </c>
      <c r="G33453" s="4"/>
      <c r="H33453" s="4" t="s">
        <v>133373</v>
      </c>
      <c r="I33453" s="4"/>
      <c r="J33453" s="4" t="s">
        <v>133375</v>
      </c>
      <c r="L33453" s="4" t="s">
        <v>1056</v>
      </c>
      <c r="M33453" s="4" t="s">
        <v>171</v>
      </c>
      <c r="N33453" s="4">
        <v>395006</v>
      </c>
      <c r="O33453" s="4"/>
      <c r="P33453" s="4"/>
      <c r="Q33453" s="31" t="s">
        <v>205959</v>
      </c>
      <c r="R33453" s="4"/>
      <c r="S33453" s="13" t="s">
        <v>203854</v>
      </c>
      <c r="T33453" s="13"/>
      <c r="U33453" s="13"/>
      <c r="V33453" s="13"/>
      <c r="W33453" s="13"/>
    </row>
    <row r="33454" spans="1:23" ht="45" x14ac:dyDescent="0.25">
      <c r="A33454" s="4" t="s">
        <v>133402</v>
      </c>
      <c r="B33454" s="4" t="s">
        <v>170</v>
      </c>
      <c r="C33454" s="4" t="s">
        <v>3568</v>
      </c>
      <c r="D33454" s="4"/>
      <c r="E33454" s="4" t="s">
        <v>34</v>
      </c>
      <c r="F33454" s="4">
        <v>9998318698</v>
      </c>
      <c r="G33454" s="4"/>
      <c r="H33454" s="4" t="s">
        <v>133401</v>
      </c>
      <c r="I33454" s="4"/>
      <c r="J33454" s="4" t="s">
        <v>133403</v>
      </c>
      <c r="L33454" s="4" t="s">
        <v>1056</v>
      </c>
      <c r="M33454" s="4" t="s">
        <v>171</v>
      </c>
      <c r="N33454" s="4">
        <v>395006</v>
      </c>
      <c r="O33454" s="4"/>
      <c r="P33454" s="4"/>
      <c r="Q33454" s="31" t="s">
        <v>133400</v>
      </c>
      <c r="R33454" s="4"/>
      <c r="S33454" s="13" t="s">
        <v>198177</v>
      </c>
      <c r="T33454" s="13"/>
      <c r="U33454" s="13"/>
      <c r="V33454" s="13"/>
      <c r="W33454" s="13"/>
    </row>
    <row r="33455" spans="1:23" ht="45" x14ac:dyDescent="0.25">
      <c r="A33455" s="4" t="s">
        <v>133444</v>
      </c>
      <c r="B33455" s="4" t="s">
        <v>170</v>
      </c>
      <c r="C33455" s="4" t="s">
        <v>2693</v>
      </c>
      <c r="D33455" s="4" t="s">
        <v>149</v>
      </c>
      <c r="E33455" s="4" t="s">
        <v>34</v>
      </c>
      <c r="F33455" s="4">
        <v>9925632950</v>
      </c>
      <c r="G33455" s="4">
        <v>9924232950</v>
      </c>
      <c r="H33455" s="4" t="s">
        <v>133442</v>
      </c>
      <c r="I33455" s="4" t="s">
        <v>133443</v>
      </c>
      <c r="J33455" s="4" t="s">
        <v>133445</v>
      </c>
      <c r="L33455" s="4" t="s">
        <v>783</v>
      </c>
      <c r="M33455" s="4" t="s">
        <v>171</v>
      </c>
      <c r="N33455" s="4">
        <v>395006</v>
      </c>
      <c r="O33455" s="4"/>
      <c r="P33455" s="4"/>
      <c r="Q33455" s="31" t="s">
        <v>133441</v>
      </c>
      <c r="R33455" s="4"/>
      <c r="S33455" s="13" t="s">
        <v>198178</v>
      </c>
      <c r="T33455" s="13"/>
      <c r="U33455" s="13"/>
      <c r="V33455" s="13"/>
      <c r="W33455" s="13"/>
    </row>
    <row r="33456" spans="1:23" ht="45" x14ac:dyDescent="0.25">
      <c r="A33456" s="4" t="s">
        <v>133466</v>
      </c>
      <c r="B33456" s="4" t="s">
        <v>170</v>
      </c>
      <c r="C33456" s="4" t="s">
        <v>23765</v>
      </c>
      <c r="D33456" s="4" t="s">
        <v>188</v>
      </c>
      <c r="E33456" s="4" t="s">
        <v>34</v>
      </c>
      <c r="F33456" s="4">
        <v>9727877474</v>
      </c>
      <c r="G33456" s="4">
        <v>7405082203</v>
      </c>
      <c r="H33456" s="4" t="s">
        <v>133465</v>
      </c>
      <c r="I33456" s="4"/>
      <c r="J33456" s="4" t="s">
        <v>133467</v>
      </c>
      <c r="L33456" s="4" t="s">
        <v>133468</v>
      </c>
      <c r="M33456" s="4" t="s">
        <v>171</v>
      </c>
      <c r="N33456" s="4">
        <v>394230</v>
      </c>
      <c r="O33456" s="4"/>
      <c r="P33456" s="4"/>
      <c r="Q33456" s="31" t="s">
        <v>133464</v>
      </c>
      <c r="R33456" s="4"/>
      <c r="S33456" s="13" t="s">
        <v>198179</v>
      </c>
      <c r="T33456" s="13"/>
      <c r="U33456" s="13"/>
      <c r="V33456" s="13"/>
      <c r="W33456" s="13"/>
    </row>
    <row r="33457" spans="1:23" ht="45" x14ac:dyDescent="0.25">
      <c r="A33457" s="4" t="s">
        <v>133508</v>
      </c>
      <c r="B33457" s="4" t="s">
        <v>170</v>
      </c>
      <c r="C33457" s="4" t="s">
        <v>2693</v>
      </c>
      <c r="D33457" s="4" t="s">
        <v>133505</v>
      </c>
      <c r="E33457" s="4" t="s">
        <v>34</v>
      </c>
      <c r="F33457" s="4">
        <v>9665577789</v>
      </c>
      <c r="G33457" s="4">
        <v>9714933381</v>
      </c>
      <c r="H33457" s="4" t="s">
        <v>133506</v>
      </c>
      <c r="I33457" s="4" t="s">
        <v>133507</v>
      </c>
      <c r="J33457" s="4" t="s">
        <v>133509</v>
      </c>
      <c r="L33457" s="4" t="s">
        <v>783</v>
      </c>
      <c r="M33457" s="4" t="s">
        <v>171</v>
      </c>
      <c r="N33457" s="4">
        <v>395006</v>
      </c>
      <c r="O33457" s="4"/>
      <c r="P33457" s="4"/>
      <c r="Q33457" s="31" t="s">
        <v>133504</v>
      </c>
      <c r="R33457" s="4"/>
      <c r="S33457" s="13" t="s">
        <v>198180</v>
      </c>
      <c r="T33457" s="13"/>
      <c r="U33457" s="13"/>
      <c r="V33457" s="13"/>
      <c r="W33457" s="13"/>
    </row>
    <row r="33458" spans="1:23" ht="45" x14ac:dyDescent="0.25">
      <c r="A33458" s="4" t="s">
        <v>133527</v>
      </c>
      <c r="B33458" s="4" t="s">
        <v>170</v>
      </c>
      <c r="C33458" s="4" t="s">
        <v>2387</v>
      </c>
      <c r="D33458" s="4" t="s">
        <v>8959</v>
      </c>
      <c r="E33458" s="4" t="s">
        <v>34</v>
      </c>
      <c r="F33458" s="4">
        <v>9998663691</v>
      </c>
      <c r="G33458" s="4">
        <v>9825958729</v>
      </c>
      <c r="H33458" s="4" t="s">
        <v>133526</v>
      </c>
      <c r="I33458" s="4"/>
      <c r="J33458" s="4" t="s">
        <v>133528</v>
      </c>
      <c r="L33458" s="4" t="s">
        <v>133529</v>
      </c>
      <c r="M33458" s="4" t="s">
        <v>171</v>
      </c>
      <c r="N33458" s="4">
        <v>395002</v>
      </c>
      <c r="O33458" s="4"/>
      <c r="P33458" s="4"/>
      <c r="Q33458" s="31" t="s">
        <v>133525</v>
      </c>
      <c r="R33458" s="4"/>
      <c r="S33458" s="13" t="s">
        <v>198181</v>
      </c>
      <c r="T33458" s="13"/>
      <c r="U33458" s="13"/>
      <c r="V33458" s="13"/>
      <c r="W33458" s="13"/>
    </row>
    <row r="33459" spans="1:23" x14ac:dyDescent="0.25">
      <c r="A33459" s="4" t="s">
        <v>133541</v>
      </c>
      <c r="B33459" s="4" t="s">
        <v>170</v>
      </c>
      <c r="C33459" s="4" t="s">
        <v>1050</v>
      </c>
      <c r="D33459" s="4" t="s">
        <v>59971</v>
      </c>
      <c r="E33459" s="4" t="s">
        <v>27</v>
      </c>
      <c r="F33459" s="4">
        <v>8758556778</v>
      </c>
      <c r="G33459" s="4">
        <v>9824374763</v>
      </c>
      <c r="H33459" s="4" t="s">
        <v>133539</v>
      </c>
      <c r="I33459" s="4" t="s">
        <v>133540</v>
      </c>
      <c r="J33459" s="4" t="s">
        <v>133542</v>
      </c>
      <c r="L33459" s="4" t="s">
        <v>81039</v>
      </c>
      <c r="M33459" s="4" t="s">
        <v>171</v>
      </c>
      <c r="N33459" s="4">
        <v>395010</v>
      </c>
      <c r="O33459" s="4"/>
      <c r="P33459" s="4"/>
      <c r="Q33459" s="31"/>
      <c r="R33459" s="4"/>
      <c r="S33459" s="13" t="s">
        <v>232396</v>
      </c>
      <c r="T33459" s="13"/>
      <c r="U33459" s="13"/>
      <c r="V33459" s="13"/>
      <c r="W33459" s="13"/>
    </row>
    <row r="33460" spans="1:23" ht="45" x14ac:dyDescent="0.25">
      <c r="A33460" s="4" t="s">
        <v>133610</v>
      </c>
      <c r="B33460" s="4" t="s">
        <v>170</v>
      </c>
      <c r="C33460" s="4" t="s">
        <v>1587</v>
      </c>
      <c r="D33460" s="4" t="s">
        <v>133608</v>
      </c>
      <c r="E33460" s="4" t="s">
        <v>175</v>
      </c>
      <c r="F33460" s="4">
        <v>9924513000</v>
      </c>
      <c r="G33460" s="4"/>
      <c r="H33460" s="4" t="s">
        <v>133609</v>
      </c>
      <c r="I33460" s="4"/>
      <c r="J33460" s="4" t="s">
        <v>133611</v>
      </c>
      <c r="L33460" s="4"/>
      <c r="M33460" s="4" t="s">
        <v>171</v>
      </c>
      <c r="N33460" s="4">
        <v>395002</v>
      </c>
      <c r="O33460" s="4"/>
      <c r="P33460" s="4"/>
      <c r="Q33460" s="31" t="s">
        <v>133607</v>
      </c>
      <c r="R33460" s="4"/>
      <c r="S33460" s="13" t="s">
        <v>198182</v>
      </c>
      <c r="T33460" s="13"/>
      <c r="U33460" s="13"/>
      <c r="V33460" s="13"/>
      <c r="W33460" s="13"/>
    </row>
    <row r="33461" spans="1:23" x14ac:dyDescent="0.25">
      <c r="A33461" s="4" t="s">
        <v>133720</v>
      </c>
      <c r="B33461" s="4" t="s">
        <v>170</v>
      </c>
      <c r="C33461" s="4" t="s">
        <v>20700</v>
      </c>
      <c r="D33461" s="4" t="s">
        <v>33230</v>
      </c>
      <c r="E33461" s="4" t="s">
        <v>34</v>
      </c>
      <c r="F33461" s="4">
        <v>9426164265</v>
      </c>
      <c r="G33461" s="4"/>
      <c r="H33461" s="4" t="s">
        <v>133719</v>
      </c>
      <c r="I33461" s="4"/>
      <c r="J33461" s="4" t="s">
        <v>133721</v>
      </c>
      <c r="L33461" s="4" t="s">
        <v>1018</v>
      </c>
      <c r="M33461" s="4" t="s">
        <v>171</v>
      </c>
      <c r="N33461" s="4">
        <v>395003</v>
      </c>
      <c r="O33461" s="4"/>
      <c r="P33461" s="4"/>
      <c r="Q33461" s="31"/>
      <c r="R33461" s="4"/>
      <c r="S33461" s="13" t="s">
        <v>232397</v>
      </c>
      <c r="T33461" s="13"/>
      <c r="U33461" s="13"/>
      <c r="V33461" s="13"/>
      <c r="W33461" s="13"/>
    </row>
    <row r="33462" spans="1:23" ht="30" x14ac:dyDescent="0.25">
      <c r="A33462" s="4" t="s">
        <v>133731</v>
      </c>
      <c r="B33462" s="4" t="s">
        <v>170</v>
      </c>
      <c r="C33462" s="4" t="s">
        <v>17711</v>
      </c>
      <c r="D33462" s="4" t="s">
        <v>818</v>
      </c>
      <c r="E33462" s="4" t="s">
        <v>133729</v>
      </c>
      <c r="F33462" s="4">
        <v>9898009955</v>
      </c>
      <c r="G33462" s="4">
        <v>9898099666</v>
      </c>
      <c r="H33462" s="4" t="s">
        <v>133730</v>
      </c>
      <c r="I33462" s="4"/>
      <c r="J33462" s="4" t="s">
        <v>133732</v>
      </c>
      <c r="L33462" s="4"/>
      <c r="M33462" s="4" t="s">
        <v>171</v>
      </c>
      <c r="N33462" s="4">
        <v>395002</v>
      </c>
      <c r="O33462" s="4" t="s">
        <v>133733</v>
      </c>
      <c r="P33462" s="4"/>
      <c r="Q33462" s="31" t="s">
        <v>133728</v>
      </c>
      <c r="R33462" s="4"/>
      <c r="S33462" s="13" t="s">
        <v>232398</v>
      </c>
      <c r="T33462" s="13"/>
      <c r="U33462" s="13"/>
      <c r="V33462" s="13"/>
      <c r="W33462" s="13"/>
    </row>
    <row r="33463" spans="1:23" ht="45" x14ac:dyDescent="0.25">
      <c r="A33463" s="4" t="s">
        <v>133757</v>
      </c>
      <c r="B33463" s="4" t="s">
        <v>170</v>
      </c>
      <c r="C33463" s="4" t="s">
        <v>375</v>
      </c>
      <c r="D33463" s="4"/>
      <c r="E33463" s="4" t="s">
        <v>34</v>
      </c>
      <c r="F33463" s="4">
        <v>9377013000</v>
      </c>
      <c r="G33463" s="4">
        <v>9723800319</v>
      </c>
      <c r="H33463" s="4" t="s">
        <v>133756</v>
      </c>
      <c r="I33463" s="4"/>
      <c r="J33463" s="4" t="s">
        <v>133758</v>
      </c>
      <c r="L33463" s="4" t="s">
        <v>133759</v>
      </c>
      <c r="M33463" s="4" t="s">
        <v>171</v>
      </c>
      <c r="N33463" s="4">
        <v>395010</v>
      </c>
      <c r="O33463" s="4"/>
      <c r="P33463" s="4"/>
      <c r="Q33463" s="31" t="s">
        <v>205960</v>
      </c>
      <c r="R33463" s="4"/>
      <c r="S33463" s="13" t="s">
        <v>203855</v>
      </c>
      <c r="T33463" s="13"/>
      <c r="U33463" s="13"/>
      <c r="V33463" s="13"/>
      <c r="W33463" s="13"/>
    </row>
    <row r="33464" spans="1:23" ht="45" x14ac:dyDescent="0.25">
      <c r="A33464" s="4" t="s">
        <v>133769</v>
      </c>
      <c r="B33464" s="4" t="s">
        <v>170</v>
      </c>
      <c r="C33464" s="4" t="s">
        <v>8996</v>
      </c>
      <c r="D33464" s="4"/>
      <c r="E33464" s="4" t="s">
        <v>74</v>
      </c>
      <c r="F33464" s="4">
        <v>9998399798</v>
      </c>
      <c r="G33464" s="4">
        <v>9399399798</v>
      </c>
      <c r="H33464" s="4" t="s">
        <v>133768</v>
      </c>
      <c r="I33464" s="4"/>
      <c r="J33464" s="4" t="s">
        <v>133770</v>
      </c>
      <c r="L33464" s="4" t="s">
        <v>133771</v>
      </c>
      <c r="M33464" s="4" t="s">
        <v>171</v>
      </c>
      <c r="N33464" s="4">
        <v>395003</v>
      </c>
      <c r="O33464" s="4"/>
      <c r="P33464" s="4"/>
      <c r="Q33464" s="31" t="s">
        <v>133767</v>
      </c>
      <c r="R33464" s="4"/>
      <c r="S33464" s="13" t="s">
        <v>232399</v>
      </c>
      <c r="T33464" s="13"/>
      <c r="U33464" s="13"/>
      <c r="V33464" s="13"/>
      <c r="W33464" s="13"/>
    </row>
    <row r="33465" spans="1:23" x14ac:dyDescent="0.25">
      <c r="A33465" s="4" t="s">
        <v>133777</v>
      </c>
      <c r="B33465" s="4" t="s">
        <v>170</v>
      </c>
      <c r="C33465" s="4" t="s">
        <v>133774</v>
      </c>
      <c r="D33465" s="4" t="s">
        <v>337</v>
      </c>
      <c r="E33465" s="4" t="s">
        <v>27</v>
      </c>
      <c r="F33465" s="4">
        <v>9427123605</v>
      </c>
      <c r="G33465" s="4">
        <v>8976710147</v>
      </c>
      <c r="H33465" s="4" t="s">
        <v>133775</v>
      </c>
      <c r="I33465" s="4" t="s">
        <v>133776</v>
      </c>
      <c r="J33465" s="4" t="s">
        <v>133778</v>
      </c>
      <c r="L33465" s="4"/>
      <c r="M33465" s="4" t="s">
        <v>171</v>
      </c>
      <c r="N33465" s="4">
        <v>395002</v>
      </c>
      <c r="O33465" s="4"/>
      <c r="P33465" s="4"/>
      <c r="Q33465" s="31" t="s">
        <v>133772</v>
      </c>
      <c r="R33465" s="4"/>
      <c r="S33465" s="13" t="s">
        <v>133773</v>
      </c>
      <c r="T33465" s="13"/>
      <c r="U33465" s="13"/>
      <c r="V33465" s="13"/>
      <c r="W33465" s="13"/>
    </row>
    <row r="33466" spans="1:23" ht="45" x14ac:dyDescent="0.25">
      <c r="A33466" s="4" t="s">
        <v>133805</v>
      </c>
      <c r="B33466" s="4" t="s">
        <v>170</v>
      </c>
      <c r="C33466" s="4" t="s">
        <v>15762</v>
      </c>
      <c r="D33466" s="4" t="s">
        <v>3805</v>
      </c>
      <c r="E33466" s="4" t="s">
        <v>74</v>
      </c>
      <c r="F33466" s="4">
        <v>8758767385</v>
      </c>
      <c r="G33466" s="4">
        <v>9825297620</v>
      </c>
      <c r="H33466" s="4" t="s">
        <v>133804</v>
      </c>
      <c r="I33466" s="4"/>
      <c r="J33466" s="4" t="s">
        <v>133806</v>
      </c>
      <c r="L33466" s="4" t="s">
        <v>644</v>
      </c>
      <c r="M33466" s="4" t="s">
        <v>171</v>
      </c>
      <c r="N33466" s="4">
        <v>395002</v>
      </c>
      <c r="O33466" s="4"/>
      <c r="P33466" s="4"/>
      <c r="Q33466" s="31" t="s">
        <v>211300</v>
      </c>
      <c r="R33466" s="4"/>
      <c r="S33466" s="13" t="s">
        <v>198183</v>
      </c>
      <c r="T33466" s="13"/>
      <c r="U33466" s="13"/>
      <c r="V33466" s="13"/>
      <c r="W33466" s="13"/>
    </row>
    <row r="33467" spans="1:23" x14ac:dyDescent="0.25">
      <c r="A33467" s="4" t="s">
        <v>133809</v>
      </c>
      <c r="B33467" s="4" t="s">
        <v>170</v>
      </c>
      <c r="C33467" s="4" t="s">
        <v>5928</v>
      </c>
      <c r="D33467" s="4" t="s">
        <v>101998</v>
      </c>
      <c r="E33467" s="4" t="s">
        <v>27</v>
      </c>
      <c r="F33467" s="4">
        <v>9974700040</v>
      </c>
      <c r="G33467" s="4">
        <v>9825148548</v>
      </c>
      <c r="H33467" s="4" t="s">
        <v>133808</v>
      </c>
      <c r="I33467" s="4"/>
      <c r="J33467" s="4" t="s">
        <v>133810</v>
      </c>
      <c r="L33467" s="4" t="s">
        <v>11956</v>
      </c>
      <c r="M33467" s="4" t="s">
        <v>171</v>
      </c>
      <c r="N33467" s="4">
        <v>395010</v>
      </c>
      <c r="O33467" s="4" t="s">
        <v>121943</v>
      </c>
      <c r="P33467" s="4"/>
      <c r="Q33467" s="31" t="s">
        <v>133807</v>
      </c>
      <c r="R33467" s="4"/>
      <c r="S33467" s="13" t="s">
        <v>232400</v>
      </c>
      <c r="T33467" s="13"/>
      <c r="U33467" s="13"/>
      <c r="V33467" s="13"/>
      <c r="W33467" s="13"/>
    </row>
    <row r="33468" spans="1:23" x14ac:dyDescent="0.25">
      <c r="A33468" s="4" t="s">
        <v>133949</v>
      </c>
      <c r="B33468" s="4" t="s">
        <v>170</v>
      </c>
      <c r="C33468" s="4" t="s">
        <v>562</v>
      </c>
      <c r="D33468" s="4" t="s">
        <v>188</v>
      </c>
      <c r="E33468" s="4" t="s">
        <v>34</v>
      </c>
      <c r="F33468" s="4">
        <v>9377391773</v>
      </c>
      <c r="G33468" s="4">
        <v>9727637873</v>
      </c>
      <c r="H33468" s="4" t="s">
        <v>133947</v>
      </c>
      <c r="I33468" s="4" t="s">
        <v>133948</v>
      </c>
      <c r="J33468" s="4" t="s">
        <v>133950</v>
      </c>
      <c r="L33468" s="4" t="s">
        <v>67948</v>
      </c>
      <c r="M33468" s="4" t="s">
        <v>171</v>
      </c>
      <c r="N33468" s="4">
        <v>395006</v>
      </c>
      <c r="O33468" s="4" t="s">
        <v>133951</v>
      </c>
      <c r="P33468" s="4"/>
      <c r="Q33468" s="31"/>
      <c r="R33468" s="4"/>
      <c r="S33468" s="13" t="s">
        <v>203856</v>
      </c>
      <c r="T33468" s="13"/>
      <c r="U33468" s="13"/>
      <c r="V33468" s="13"/>
      <c r="W33468" s="13"/>
    </row>
    <row r="33469" spans="1:23" ht="45" x14ac:dyDescent="0.25">
      <c r="A33469" s="4" t="s">
        <v>133959</v>
      </c>
      <c r="B33469" s="4" t="s">
        <v>170</v>
      </c>
      <c r="C33469" s="4" t="s">
        <v>241</v>
      </c>
      <c r="D33469" s="4" t="s">
        <v>13994</v>
      </c>
      <c r="E33469" s="4" t="s">
        <v>175</v>
      </c>
      <c r="F33469" s="4">
        <v>9726007290</v>
      </c>
      <c r="G33469" s="4"/>
      <c r="H33469" s="4" t="s">
        <v>133957</v>
      </c>
      <c r="I33469" s="4" t="s">
        <v>133958</v>
      </c>
      <c r="J33469" s="4" t="s">
        <v>133960</v>
      </c>
      <c r="L33469" s="4" t="s">
        <v>133961</v>
      </c>
      <c r="M33469" s="4" t="s">
        <v>171</v>
      </c>
      <c r="N33469" s="4">
        <v>395007</v>
      </c>
      <c r="O33469" s="4"/>
      <c r="P33469" s="4"/>
      <c r="Q33469" s="31" t="s">
        <v>133956</v>
      </c>
      <c r="R33469" s="4"/>
      <c r="S33469" s="13" t="s">
        <v>203857</v>
      </c>
      <c r="T33469" s="13"/>
      <c r="U33469" s="13"/>
      <c r="V33469" s="13"/>
      <c r="W33469" s="13"/>
    </row>
    <row r="33470" spans="1:23" ht="30" x14ac:dyDescent="0.25">
      <c r="A33470" s="4" t="s">
        <v>133994</v>
      </c>
      <c r="B33470" s="4" t="s">
        <v>170</v>
      </c>
      <c r="C33470" s="4" t="s">
        <v>999</v>
      </c>
      <c r="D33470" s="4" t="s">
        <v>2687</v>
      </c>
      <c r="E33470" s="4" t="s">
        <v>34</v>
      </c>
      <c r="F33470" s="4">
        <v>9909908844</v>
      </c>
      <c r="G33470" s="4"/>
      <c r="H33470" s="4" t="s">
        <v>133993</v>
      </c>
      <c r="I33470" s="4"/>
      <c r="J33470" s="4" t="s">
        <v>133995</v>
      </c>
      <c r="L33470" s="4" t="s">
        <v>133996</v>
      </c>
      <c r="M33470" s="4" t="s">
        <v>171</v>
      </c>
      <c r="N33470" s="4">
        <v>395004</v>
      </c>
      <c r="O33470" s="4"/>
      <c r="P33470" s="4"/>
      <c r="Q33470" s="31" t="s">
        <v>133991</v>
      </c>
      <c r="R33470" s="4"/>
      <c r="S33470" s="13" t="s">
        <v>133992</v>
      </c>
      <c r="T33470" s="13"/>
      <c r="U33470" s="13"/>
      <c r="V33470" s="13"/>
      <c r="W33470" s="13"/>
    </row>
    <row r="33471" spans="1:23" ht="45" x14ac:dyDescent="0.25">
      <c r="A33471" s="4" t="s">
        <v>134020</v>
      </c>
      <c r="B33471" s="4" t="s">
        <v>170</v>
      </c>
      <c r="C33471" s="4" t="s">
        <v>3068</v>
      </c>
      <c r="D33471" s="4" t="s">
        <v>15457</v>
      </c>
      <c r="E33471" s="4" t="s">
        <v>34</v>
      </c>
      <c r="F33471" s="4">
        <v>9724427318</v>
      </c>
      <c r="G33471" s="4">
        <v>7698701844</v>
      </c>
      <c r="H33471" s="4" t="s">
        <v>134019</v>
      </c>
      <c r="I33471" s="4"/>
      <c r="J33471" s="4" t="s">
        <v>134021</v>
      </c>
      <c r="L33471" s="4"/>
      <c r="M33471" s="4" t="s">
        <v>171</v>
      </c>
      <c r="N33471" s="4">
        <v>395006</v>
      </c>
      <c r="O33471" s="4"/>
      <c r="P33471" s="4"/>
      <c r="Q33471" s="31" t="s">
        <v>211301</v>
      </c>
      <c r="R33471" s="4"/>
      <c r="S33471" s="13" t="s">
        <v>198184</v>
      </c>
      <c r="T33471" s="13"/>
      <c r="U33471" s="13"/>
      <c r="V33471" s="13"/>
      <c r="W33471" s="13"/>
    </row>
    <row r="33472" spans="1:23" ht="30" x14ac:dyDescent="0.25">
      <c r="A33472" s="4" t="s">
        <v>134046</v>
      </c>
      <c r="B33472" s="4" t="s">
        <v>170</v>
      </c>
      <c r="C33472" s="4" t="s">
        <v>4808</v>
      </c>
      <c r="D33472" s="4" t="s">
        <v>134043</v>
      </c>
      <c r="E33472" s="4" t="s">
        <v>27</v>
      </c>
      <c r="F33472" s="4">
        <v>8866252841</v>
      </c>
      <c r="G33472" s="4"/>
      <c r="H33472" s="4" t="s">
        <v>134044</v>
      </c>
      <c r="I33472" s="4" t="s">
        <v>134045</v>
      </c>
      <c r="J33472" s="4" t="s">
        <v>134047</v>
      </c>
      <c r="L33472" s="4" t="s">
        <v>134048</v>
      </c>
      <c r="M33472" s="4" t="s">
        <v>171</v>
      </c>
      <c r="N33472" s="4">
        <v>365006</v>
      </c>
      <c r="O33472" s="4"/>
      <c r="P33472" s="4"/>
      <c r="Q33472" s="31" t="s">
        <v>211302</v>
      </c>
      <c r="R33472" s="4"/>
      <c r="S33472" s="13" t="s">
        <v>203858</v>
      </c>
      <c r="T33472" s="13"/>
      <c r="U33472" s="13"/>
      <c r="V33472" s="13"/>
      <c r="W33472" s="13"/>
    </row>
    <row r="33473" spans="1:23" x14ac:dyDescent="0.25">
      <c r="A33473" s="4" t="s">
        <v>134051</v>
      </c>
      <c r="B33473" s="4" t="s">
        <v>170</v>
      </c>
      <c r="C33473" s="4" t="s">
        <v>1989</v>
      </c>
      <c r="D33473" s="4" t="s">
        <v>108249</v>
      </c>
      <c r="E33473" s="4" t="s">
        <v>65</v>
      </c>
      <c r="F33473" s="4">
        <v>9725483242</v>
      </c>
      <c r="G33473" s="4">
        <v>7048544227</v>
      </c>
      <c r="H33473" s="4" t="s">
        <v>134049</v>
      </c>
      <c r="I33473" s="4" t="s">
        <v>134050</v>
      </c>
      <c r="J33473" s="4" t="s">
        <v>134052</v>
      </c>
      <c r="L33473" s="4" t="s">
        <v>29015</v>
      </c>
      <c r="M33473" s="4" t="s">
        <v>171</v>
      </c>
      <c r="N33473" s="4">
        <v>395008</v>
      </c>
      <c r="O33473" s="4"/>
      <c r="P33473" s="4"/>
      <c r="Q33473" s="31"/>
      <c r="R33473" s="4"/>
      <c r="S33473" s="13" t="s">
        <v>232401</v>
      </c>
      <c r="T33473" s="13"/>
      <c r="U33473" s="13"/>
      <c r="V33473" s="13"/>
      <c r="W33473" s="13"/>
    </row>
    <row r="33474" spans="1:23" ht="45" x14ac:dyDescent="0.25">
      <c r="A33474" s="4" t="s">
        <v>109684</v>
      </c>
      <c r="B33474" s="4" t="s">
        <v>170</v>
      </c>
      <c r="C33474" s="4" t="s">
        <v>1213</v>
      </c>
      <c r="D33474" s="4" t="s">
        <v>818</v>
      </c>
      <c r="E33474" s="4" t="s">
        <v>74</v>
      </c>
      <c r="F33474" s="4">
        <v>9558344565</v>
      </c>
      <c r="G33474" s="4"/>
      <c r="H33474" s="4" t="s">
        <v>134067</v>
      </c>
      <c r="I33474" s="4"/>
      <c r="J33474" s="4" t="s">
        <v>134068</v>
      </c>
      <c r="L33474" s="4"/>
      <c r="M33474" s="4" t="s">
        <v>171</v>
      </c>
      <c r="N33474" s="4">
        <v>395010</v>
      </c>
      <c r="O33474" s="4"/>
      <c r="P33474" s="4"/>
      <c r="Q33474" s="31" t="s">
        <v>134066</v>
      </c>
      <c r="R33474" s="4"/>
      <c r="S33474" s="13" t="s">
        <v>198185</v>
      </c>
      <c r="T33474" s="13"/>
      <c r="U33474" s="13"/>
      <c r="V33474" s="13"/>
      <c r="W33474" s="13"/>
    </row>
    <row r="33475" spans="1:23" x14ac:dyDescent="0.25">
      <c r="A33475" s="4" t="s">
        <v>114489</v>
      </c>
      <c r="B33475" s="4" t="s">
        <v>170</v>
      </c>
      <c r="C33475" s="4" t="s">
        <v>10526</v>
      </c>
      <c r="D33475" s="4" t="s">
        <v>11951</v>
      </c>
      <c r="E33475" s="4" t="s">
        <v>27</v>
      </c>
      <c r="F33475" s="4">
        <v>9925061991</v>
      </c>
      <c r="G33475" s="4"/>
      <c r="H33475" s="4" t="s">
        <v>134086</v>
      </c>
      <c r="I33475" s="4"/>
      <c r="J33475" s="4" t="s">
        <v>134087</v>
      </c>
      <c r="L33475" s="4" t="s">
        <v>170</v>
      </c>
      <c r="M33475" s="4" t="s">
        <v>171</v>
      </c>
      <c r="N33475" s="4">
        <v>395010</v>
      </c>
      <c r="O33475" s="4"/>
      <c r="P33475" s="4"/>
      <c r="Q33475" s="31"/>
      <c r="R33475" s="4"/>
      <c r="S33475" s="13" t="s">
        <v>232402</v>
      </c>
      <c r="T33475" s="13"/>
      <c r="U33475" s="13"/>
      <c r="V33475" s="13"/>
      <c r="W33475" s="13"/>
    </row>
    <row r="33476" spans="1:23" ht="45" x14ac:dyDescent="0.25">
      <c r="A33476" s="4" t="s">
        <v>134091</v>
      </c>
      <c r="B33476" s="4" t="s">
        <v>170</v>
      </c>
      <c r="C33476" s="4" t="s">
        <v>2387</v>
      </c>
      <c r="D33476" s="4" t="s">
        <v>134089</v>
      </c>
      <c r="E33476" s="4" t="s">
        <v>65</v>
      </c>
      <c r="F33476" s="4">
        <v>9725821855</v>
      </c>
      <c r="G33476" s="4"/>
      <c r="H33476" s="4" t="s">
        <v>134090</v>
      </c>
      <c r="I33476" s="4"/>
      <c r="J33476" s="4" t="s">
        <v>134092</v>
      </c>
      <c r="L33476" s="4" t="s">
        <v>28851</v>
      </c>
      <c r="M33476" s="4" t="s">
        <v>171</v>
      </c>
      <c r="N33476" s="4">
        <v>395006</v>
      </c>
      <c r="O33476" s="4" t="s">
        <v>134094</v>
      </c>
      <c r="P33476" s="4"/>
      <c r="Q33476" s="31" t="s">
        <v>134088</v>
      </c>
      <c r="R33476" s="4"/>
      <c r="S33476" s="13" t="s">
        <v>203859</v>
      </c>
      <c r="T33476" s="13"/>
      <c r="U33476" s="13"/>
      <c r="V33476" s="13"/>
      <c r="W33476" s="13"/>
    </row>
    <row r="33477" spans="1:23" ht="45" x14ac:dyDescent="0.25">
      <c r="A33477" s="4" t="s">
        <v>49871</v>
      </c>
      <c r="B33477" s="4" t="s">
        <v>170</v>
      </c>
      <c r="C33477" s="4" t="s">
        <v>1461</v>
      </c>
      <c r="D33477" s="4" t="s">
        <v>818</v>
      </c>
      <c r="E33477" s="4" t="s">
        <v>34</v>
      </c>
      <c r="F33477" s="4">
        <v>8469905369</v>
      </c>
      <c r="G33477" s="4">
        <v>8000697370</v>
      </c>
      <c r="H33477" s="4" t="s">
        <v>134124</v>
      </c>
      <c r="I33477" s="4"/>
      <c r="J33477" s="4" t="s">
        <v>134125</v>
      </c>
      <c r="L33477" s="4" t="s">
        <v>40483</v>
      </c>
      <c r="M33477" s="4" t="s">
        <v>171</v>
      </c>
      <c r="N33477" s="4">
        <v>395010</v>
      </c>
      <c r="O33477" s="4"/>
      <c r="P33477" s="4"/>
      <c r="Q33477" s="31" t="s">
        <v>211303</v>
      </c>
      <c r="R33477" s="4"/>
      <c r="S33477" s="13" t="s">
        <v>198186</v>
      </c>
      <c r="T33477" s="13"/>
      <c r="U33477" s="13"/>
      <c r="V33477" s="13"/>
      <c r="W33477" s="13"/>
    </row>
    <row r="33478" spans="1:23" ht="30" x14ac:dyDescent="0.25">
      <c r="A33478" s="4" t="s">
        <v>134134</v>
      </c>
      <c r="B33478" s="4" t="s">
        <v>170</v>
      </c>
      <c r="C33478" s="4" t="s">
        <v>5221</v>
      </c>
      <c r="D33478" s="4"/>
      <c r="E33478" s="4" t="s">
        <v>34</v>
      </c>
      <c r="F33478" s="4">
        <v>9924321883</v>
      </c>
      <c r="G33478" s="4"/>
      <c r="H33478" s="4" t="s">
        <v>134133</v>
      </c>
      <c r="I33478" s="4"/>
      <c r="J33478" s="4" t="s">
        <v>134135</v>
      </c>
      <c r="L33478" s="4" t="s">
        <v>644</v>
      </c>
      <c r="M33478" s="4" t="s">
        <v>171</v>
      </c>
      <c r="N33478" s="4">
        <v>395010</v>
      </c>
      <c r="O33478" s="4"/>
      <c r="P33478" s="4"/>
      <c r="Q33478" s="31" t="s">
        <v>211304</v>
      </c>
      <c r="R33478" s="4"/>
      <c r="S33478" s="13" t="s">
        <v>198187</v>
      </c>
      <c r="T33478" s="13"/>
      <c r="U33478" s="13"/>
      <c r="V33478" s="13"/>
      <c r="W33478" s="13"/>
    </row>
    <row r="33479" spans="1:23" ht="45" x14ac:dyDescent="0.25">
      <c r="A33479" s="4" t="s">
        <v>134246</v>
      </c>
      <c r="B33479" s="4" t="s">
        <v>170</v>
      </c>
      <c r="C33479" s="4" t="s">
        <v>1587</v>
      </c>
      <c r="D33479" s="4"/>
      <c r="E33479" s="4" t="s">
        <v>74</v>
      </c>
      <c r="F33479" s="4">
        <v>9374538303</v>
      </c>
      <c r="G33479" s="4">
        <v>9825116096</v>
      </c>
      <c r="H33479" s="4" t="s">
        <v>134244</v>
      </c>
      <c r="I33479" s="4" t="s">
        <v>134245</v>
      </c>
      <c r="J33479" s="4" t="s">
        <v>134247</v>
      </c>
      <c r="L33479" s="4" t="s">
        <v>8041</v>
      </c>
      <c r="M33479" s="4" t="s">
        <v>171</v>
      </c>
      <c r="N33479" s="4">
        <v>395002</v>
      </c>
      <c r="O33479" s="4" t="s">
        <v>134248</v>
      </c>
      <c r="P33479" s="4"/>
      <c r="Q33479" s="31" t="s">
        <v>134243</v>
      </c>
      <c r="R33479" s="4"/>
      <c r="S33479" s="13" t="s">
        <v>223582</v>
      </c>
      <c r="T33479" s="13"/>
      <c r="U33479" s="13"/>
      <c r="V33479" s="13"/>
      <c r="W33479" s="13"/>
    </row>
    <row r="33480" spans="1:23" ht="30" x14ac:dyDescent="0.25">
      <c r="A33480" s="4" t="s">
        <v>88509</v>
      </c>
      <c r="B33480" s="4" t="s">
        <v>170</v>
      </c>
      <c r="C33480" s="4" t="s">
        <v>16017</v>
      </c>
      <c r="D33480" s="4" t="s">
        <v>16932</v>
      </c>
      <c r="E33480" s="4" t="s">
        <v>74</v>
      </c>
      <c r="F33480" s="4">
        <v>9825128155</v>
      </c>
      <c r="G33480" s="4">
        <v>9998826701</v>
      </c>
      <c r="H33480" s="4" t="s">
        <v>134254</v>
      </c>
      <c r="I33480" s="4"/>
      <c r="J33480" s="4" t="s">
        <v>134255</v>
      </c>
      <c r="L33480" s="4"/>
      <c r="M33480" s="4" t="s">
        <v>171</v>
      </c>
      <c r="N33480" s="4">
        <v>395002</v>
      </c>
      <c r="O33480" s="4"/>
      <c r="P33480" s="4"/>
      <c r="Q33480" s="31" t="s">
        <v>211305</v>
      </c>
      <c r="R33480" s="4"/>
      <c r="S33480" s="13" t="s">
        <v>198188</v>
      </c>
      <c r="T33480" s="13"/>
      <c r="U33480" s="13"/>
      <c r="V33480" s="13"/>
      <c r="W33480" s="13"/>
    </row>
    <row r="33481" spans="1:23" ht="30" x14ac:dyDescent="0.25">
      <c r="A33481" s="4" t="s">
        <v>134271</v>
      </c>
      <c r="B33481" s="4" t="s">
        <v>170</v>
      </c>
      <c r="C33481" s="4" t="s">
        <v>5928</v>
      </c>
      <c r="D33481" s="4" t="s">
        <v>188</v>
      </c>
      <c r="E33481" s="4" t="s">
        <v>65</v>
      </c>
      <c r="F33481" s="4">
        <v>9898061500</v>
      </c>
      <c r="G33481" s="4">
        <v>9898303600</v>
      </c>
      <c r="H33481" s="4" t="s">
        <v>134270</v>
      </c>
      <c r="I33481" s="4"/>
      <c r="J33481" s="4" t="s">
        <v>134272</v>
      </c>
      <c r="L33481" s="4"/>
      <c r="M33481" s="4" t="s">
        <v>171</v>
      </c>
      <c r="N33481" s="4">
        <v>395010</v>
      </c>
      <c r="O33481" s="4" t="s">
        <v>134273</v>
      </c>
      <c r="P33481" s="4"/>
      <c r="Q33481" s="31" t="s">
        <v>211306</v>
      </c>
      <c r="R33481" s="4"/>
      <c r="S33481" s="13" t="s">
        <v>198189</v>
      </c>
      <c r="T33481" s="13"/>
      <c r="U33481" s="13"/>
      <c r="V33481" s="13"/>
      <c r="W33481" s="13"/>
    </row>
    <row r="33482" spans="1:23" ht="30" x14ac:dyDescent="0.25">
      <c r="A33482" s="4" t="s">
        <v>134298</v>
      </c>
      <c r="B33482" s="4" t="s">
        <v>170</v>
      </c>
      <c r="C33482" s="4" t="s">
        <v>1145</v>
      </c>
      <c r="D33482" s="4" t="s">
        <v>149</v>
      </c>
      <c r="E33482" s="4" t="s">
        <v>34</v>
      </c>
      <c r="F33482" s="4">
        <v>8690780656</v>
      </c>
      <c r="G33482" s="4">
        <v>8306172360</v>
      </c>
      <c r="H33482" s="4" t="s">
        <v>134296</v>
      </c>
      <c r="I33482" s="4" t="s">
        <v>134297</v>
      </c>
      <c r="J33482" s="4" t="s">
        <v>134299</v>
      </c>
      <c r="L33482" s="4"/>
      <c r="M33482" s="4" t="s">
        <v>171</v>
      </c>
      <c r="N33482" s="4">
        <v>395003</v>
      </c>
      <c r="O33482" s="4"/>
      <c r="P33482" s="4"/>
      <c r="Q33482" s="31" t="s">
        <v>134295</v>
      </c>
      <c r="R33482" s="4"/>
      <c r="S33482" s="13" t="s">
        <v>198190</v>
      </c>
      <c r="T33482" s="13"/>
      <c r="U33482" s="13"/>
      <c r="V33482" s="13"/>
      <c r="W33482" s="13"/>
    </row>
    <row r="33483" spans="1:23" ht="30" x14ac:dyDescent="0.25">
      <c r="A33483" s="4" t="s">
        <v>134342</v>
      </c>
      <c r="B33483" s="4" t="s">
        <v>170</v>
      </c>
      <c r="C33483" s="4" t="s">
        <v>134340</v>
      </c>
      <c r="D33483" s="4"/>
      <c r="E33483" s="4" t="s">
        <v>34</v>
      </c>
      <c r="F33483" s="4">
        <v>9737200999</v>
      </c>
      <c r="G33483" s="4">
        <v>9824910333</v>
      </c>
      <c r="H33483" s="4" t="s">
        <v>134341</v>
      </c>
      <c r="I33483" s="4"/>
      <c r="J33483" s="4" t="s">
        <v>42908</v>
      </c>
      <c r="L33483" s="4" t="s">
        <v>170</v>
      </c>
      <c r="M33483" s="4" t="s">
        <v>171</v>
      </c>
      <c r="N33483" s="4">
        <v>395004</v>
      </c>
      <c r="O33483" s="4" t="s">
        <v>134343</v>
      </c>
      <c r="P33483" s="4"/>
      <c r="Q33483" s="31" t="s">
        <v>211307</v>
      </c>
      <c r="R33483" s="4"/>
      <c r="S33483" s="13" t="s">
        <v>203860</v>
      </c>
      <c r="T33483" s="13"/>
      <c r="U33483" s="13"/>
      <c r="V33483" s="13"/>
      <c r="W33483" s="13"/>
    </row>
    <row r="33484" spans="1:23" ht="45" x14ac:dyDescent="0.25">
      <c r="A33484" s="4" t="s">
        <v>134363</v>
      </c>
      <c r="B33484" s="4" t="s">
        <v>170</v>
      </c>
      <c r="C33484" s="4" t="s">
        <v>7034</v>
      </c>
      <c r="D33484" s="4" t="s">
        <v>818</v>
      </c>
      <c r="E33484" s="4" t="s">
        <v>27</v>
      </c>
      <c r="F33484" s="4">
        <v>9016089270</v>
      </c>
      <c r="G33484" s="4">
        <v>9099100414</v>
      </c>
      <c r="H33484" s="4" t="s">
        <v>134362</v>
      </c>
      <c r="I33484" s="4"/>
      <c r="J33484" s="4" t="s">
        <v>134364</v>
      </c>
      <c r="L33484" s="4" t="s">
        <v>134365</v>
      </c>
      <c r="M33484" s="4" t="s">
        <v>171</v>
      </c>
      <c r="N33484" s="4">
        <v>395004</v>
      </c>
      <c r="O33484" s="4"/>
      <c r="P33484" s="4"/>
      <c r="Q33484" s="31" t="s">
        <v>211308</v>
      </c>
      <c r="R33484" s="4"/>
      <c r="S33484" s="13" t="s">
        <v>198191</v>
      </c>
      <c r="T33484" s="13"/>
      <c r="U33484" s="13"/>
      <c r="V33484" s="13"/>
      <c r="W33484" s="13"/>
    </row>
    <row r="33485" spans="1:23" ht="30" x14ac:dyDescent="0.25">
      <c r="A33485" s="4" t="s">
        <v>41880</v>
      </c>
      <c r="B33485" s="4" t="s">
        <v>170</v>
      </c>
      <c r="C33485" s="4" t="s">
        <v>2613</v>
      </c>
      <c r="D33485" s="4" t="s">
        <v>20553</v>
      </c>
      <c r="E33485" s="4" t="s">
        <v>34</v>
      </c>
      <c r="F33485" s="4">
        <v>9998504073</v>
      </c>
      <c r="G33485" s="4"/>
      <c r="H33485" s="4" t="s">
        <v>134385</v>
      </c>
      <c r="I33485" s="4"/>
      <c r="J33485" s="4" t="s">
        <v>134386</v>
      </c>
      <c r="L33485" s="4" t="s">
        <v>9080</v>
      </c>
      <c r="M33485" s="4" t="s">
        <v>171</v>
      </c>
      <c r="N33485" s="4">
        <v>395010</v>
      </c>
      <c r="O33485" s="4" t="s">
        <v>134387</v>
      </c>
      <c r="P33485" s="4"/>
      <c r="Q33485" s="31" t="s">
        <v>211309</v>
      </c>
      <c r="R33485" s="4"/>
      <c r="S33485" s="13" t="s">
        <v>232403</v>
      </c>
      <c r="T33485" s="13"/>
      <c r="U33485" s="13"/>
      <c r="V33485" s="13"/>
      <c r="W33485" s="13"/>
    </row>
    <row r="33486" spans="1:23" ht="45" x14ac:dyDescent="0.25">
      <c r="A33486" s="4" t="s">
        <v>134416</v>
      </c>
      <c r="B33486" s="4" t="s">
        <v>170</v>
      </c>
      <c r="C33486" s="4" t="s">
        <v>39005</v>
      </c>
      <c r="D33486" s="4" t="s">
        <v>818</v>
      </c>
      <c r="E33486" s="4" t="s">
        <v>34</v>
      </c>
      <c r="F33486" s="4">
        <v>9099303532</v>
      </c>
      <c r="G33486" s="4">
        <v>9054907579</v>
      </c>
      <c r="H33486" s="4" t="s">
        <v>134414</v>
      </c>
      <c r="I33486" s="4" t="s">
        <v>134415</v>
      </c>
      <c r="J33486" s="4" t="s">
        <v>134417</v>
      </c>
      <c r="L33486" s="4" t="s">
        <v>28851</v>
      </c>
      <c r="M33486" s="4" t="s">
        <v>171</v>
      </c>
      <c r="N33486" s="4">
        <v>395010</v>
      </c>
      <c r="O33486" s="4"/>
      <c r="P33486" s="4"/>
      <c r="Q33486" s="31" t="s">
        <v>211310</v>
      </c>
      <c r="R33486" s="4"/>
      <c r="S33486" s="13" t="s">
        <v>198192</v>
      </c>
      <c r="T33486" s="13"/>
      <c r="U33486" s="13"/>
      <c r="V33486" s="13"/>
      <c r="W33486" s="13"/>
    </row>
    <row r="33487" spans="1:23" ht="30" x14ac:dyDescent="0.25">
      <c r="A33487" s="4" t="s">
        <v>81314</v>
      </c>
      <c r="B33487" s="4" t="s">
        <v>170</v>
      </c>
      <c r="C33487" s="4" t="s">
        <v>3799</v>
      </c>
      <c r="D33487" s="4" t="s">
        <v>132121</v>
      </c>
      <c r="E33487" s="4" t="s">
        <v>34</v>
      </c>
      <c r="F33487" s="4">
        <v>9979761372</v>
      </c>
      <c r="G33487" s="4">
        <v>7600755785</v>
      </c>
      <c r="H33487" s="4" t="s">
        <v>134456</v>
      </c>
      <c r="I33487" s="4"/>
      <c r="J33487" s="4" t="s">
        <v>134457</v>
      </c>
      <c r="L33487" s="4" t="s">
        <v>6800</v>
      </c>
      <c r="M33487" s="4" t="s">
        <v>171</v>
      </c>
      <c r="N33487" s="4">
        <v>395017</v>
      </c>
      <c r="O33487" s="4"/>
      <c r="P33487" s="4"/>
      <c r="Q33487" s="31" t="s">
        <v>211311</v>
      </c>
      <c r="R33487" s="4"/>
      <c r="S33487" s="13" t="s">
        <v>198193</v>
      </c>
      <c r="T33487" s="13"/>
      <c r="U33487" s="13"/>
      <c r="V33487" s="13"/>
      <c r="W33487" s="13"/>
    </row>
    <row r="33488" spans="1:23" ht="30" x14ac:dyDescent="0.25">
      <c r="A33488" s="4" t="s">
        <v>134461</v>
      </c>
      <c r="B33488" s="4" t="s">
        <v>170</v>
      </c>
      <c r="C33488" s="4" t="s">
        <v>4689</v>
      </c>
      <c r="D33488" s="4" t="s">
        <v>44</v>
      </c>
      <c r="E33488" s="4" t="s">
        <v>134458</v>
      </c>
      <c r="F33488" s="4">
        <v>8238841165</v>
      </c>
      <c r="G33488" s="4">
        <v>9898972788</v>
      </c>
      <c r="H33488" s="4" t="s">
        <v>134459</v>
      </c>
      <c r="I33488" s="4" t="s">
        <v>134460</v>
      </c>
      <c r="J33488" s="4" t="s">
        <v>134462</v>
      </c>
      <c r="L33488" s="4" t="s">
        <v>7463</v>
      </c>
      <c r="M33488" s="4" t="s">
        <v>171</v>
      </c>
      <c r="N33488" s="4">
        <v>395002</v>
      </c>
      <c r="O33488" s="4"/>
      <c r="P33488" s="4"/>
      <c r="Q33488" s="31" t="s">
        <v>211312</v>
      </c>
      <c r="R33488" s="4"/>
      <c r="S33488" s="13" t="s">
        <v>198194</v>
      </c>
      <c r="T33488" s="13"/>
      <c r="U33488" s="13"/>
      <c r="V33488" s="13"/>
      <c r="W33488" s="13"/>
    </row>
    <row r="33489" spans="1:23" x14ac:dyDescent="0.25">
      <c r="A33489" s="4" t="s">
        <v>134477</v>
      </c>
      <c r="B33489" s="4" t="s">
        <v>170</v>
      </c>
      <c r="C33489" s="4" t="s">
        <v>419</v>
      </c>
      <c r="D33489" s="4"/>
      <c r="E33489" s="4" t="s">
        <v>27</v>
      </c>
      <c r="F33489" s="4">
        <v>9537719993</v>
      </c>
      <c r="G33489" s="4"/>
      <c r="H33489" s="4" t="s">
        <v>134476</v>
      </c>
      <c r="I33489" s="4"/>
      <c r="J33489" s="4" t="s">
        <v>134478</v>
      </c>
      <c r="L33489" s="4" t="s">
        <v>38276</v>
      </c>
      <c r="M33489" s="4" t="s">
        <v>171</v>
      </c>
      <c r="N33489" s="4">
        <v>395003</v>
      </c>
      <c r="O33489" s="4" t="s">
        <v>134479</v>
      </c>
      <c r="P33489" s="4"/>
      <c r="Q33489" s="31"/>
      <c r="R33489" s="4"/>
      <c r="S33489" s="13" t="s">
        <v>232404</v>
      </c>
      <c r="T33489" s="13"/>
      <c r="U33489" s="13"/>
      <c r="V33489" s="13"/>
      <c r="W33489" s="13"/>
    </row>
    <row r="33490" spans="1:23" ht="45" x14ac:dyDescent="0.25">
      <c r="A33490" s="4" t="s">
        <v>134583</v>
      </c>
      <c r="B33490" s="4" t="s">
        <v>170</v>
      </c>
      <c r="C33490" s="4" t="s">
        <v>3562</v>
      </c>
      <c r="D33490" s="4" t="s">
        <v>134581</v>
      </c>
      <c r="E33490" s="4" t="s">
        <v>34</v>
      </c>
      <c r="F33490" s="4">
        <v>9586874339</v>
      </c>
      <c r="G33490" s="4"/>
      <c r="H33490" s="4" t="s">
        <v>134582</v>
      </c>
      <c r="I33490" s="4"/>
      <c r="J33490" s="4" t="s">
        <v>134584</v>
      </c>
      <c r="L33490" s="4" t="s">
        <v>134585</v>
      </c>
      <c r="M33490" s="4" t="s">
        <v>171</v>
      </c>
      <c r="N33490" s="4">
        <v>395010</v>
      </c>
      <c r="O33490" s="4"/>
      <c r="P33490" s="4"/>
      <c r="Q33490" s="31" t="s">
        <v>134580</v>
      </c>
      <c r="R33490" s="4"/>
      <c r="S33490" s="13" t="s">
        <v>198195</v>
      </c>
      <c r="T33490" s="13"/>
      <c r="U33490" s="13"/>
      <c r="V33490" s="13"/>
      <c r="W33490" s="13"/>
    </row>
    <row r="33491" spans="1:23" ht="45" x14ac:dyDescent="0.25">
      <c r="A33491" s="4" t="s">
        <v>134654</v>
      </c>
      <c r="B33491" s="4" t="s">
        <v>170</v>
      </c>
      <c r="C33491" s="4" t="s">
        <v>134652</v>
      </c>
      <c r="D33491" s="4" t="s">
        <v>58057</v>
      </c>
      <c r="E33491" s="4" t="s">
        <v>84</v>
      </c>
      <c r="F33491" s="4">
        <v>9913642818</v>
      </c>
      <c r="G33491" s="4">
        <v>7779060853</v>
      </c>
      <c r="H33491" s="4" t="s">
        <v>134653</v>
      </c>
      <c r="I33491" s="4"/>
      <c r="J33491" s="4" t="s">
        <v>134655</v>
      </c>
      <c r="L33491" s="4" t="s">
        <v>34859</v>
      </c>
      <c r="M33491" s="4" t="s">
        <v>171</v>
      </c>
      <c r="N33491" s="4">
        <v>395006</v>
      </c>
      <c r="O33491" s="4" t="s">
        <v>134656</v>
      </c>
      <c r="P33491" s="4"/>
      <c r="Q33491" s="31" t="s">
        <v>211313</v>
      </c>
      <c r="R33491" s="4"/>
      <c r="S33491" s="13" t="s">
        <v>198196</v>
      </c>
      <c r="T33491" s="13"/>
      <c r="U33491" s="13"/>
      <c r="V33491" s="13"/>
      <c r="W33491" s="13"/>
    </row>
    <row r="33492" spans="1:23" x14ac:dyDescent="0.25">
      <c r="A33492" s="4" t="s">
        <v>134668</v>
      </c>
      <c r="B33492" s="4" t="s">
        <v>170</v>
      </c>
      <c r="C33492" s="4" t="s">
        <v>2062</v>
      </c>
      <c r="D33492" s="4"/>
      <c r="E33492" s="4" t="s">
        <v>34</v>
      </c>
      <c r="F33492" s="4">
        <v>9624510334</v>
      </c>
      <c r="G33492" s="4"/>
      <c r="H33492" s="4" t="s">
        <v>134667</v>
      </c>
      <c r="I33492" s="4"/>
      <c r="J33492" s="4" t="s">
        <v>134669</v>
      </c>
      <c r="L33492" s="4" t="s">
        <v>28851</v>
      </c>
      <c r="M33492" s="4" t="s">
        <v>171</v>
      </c>
      <c r="N33492" s="4">
        <v>395010</v>
      </c>
      <c r="O33492" s="4"/>
      <c r="P33492" s="4"/>
      <c r="Q33492" s="31"/>
      <c r="R33492" s="4"/>
      <c r="S33492" s="13" t="s">
        <v>203861</v>
      </c>
      <c r="T33492" s="13"/>
      <c r="U33492" s="13"/>
      <c r="V33492" s="13"/>
      <c r="W33492" s="13"/>
    </row>
    <row r="33493" spans="1:23" x14ac:dyDescent="0.25">
      <c r="A33493" s="4" t="s">
        <v>134694</v>
      </c>
      <c r="B33493" s="4" t="s">
        <v>170</v>
      </c>
      <c r="C33493" s="4" t="s">
        <v>5299</v>
      </c>
      <c r="D33493" s="4"/>
      <c r="E33493" s="4" t="s">
        <v>27</v>
      </c>
      <c r="F33493" s="4">
        <v>8460234777</v>
      </c>
      <c r="G33493" s="4"/>
      <c r="H33493" s="4" t="s">
        <v>134693</v>
      </c>
      <c r="I33493" s="4"/>
      <c r="J33493" s="4" t="s">
        <v>134695</v>
      </c>
      <c r="L33493" s="4" t="s">
        <v>170</v>
      </c>
      <c r="M33493" s="4" t="s">
        <v>171</v>
      </c>
      <c r="N33493" s="4">
        <v>395007</v>
      </c>
      <c r="O33493" s="4" t="s">
        <v>134696</v>
      </c>
      <c r="P33493" s="4"/>
      <c r="Q33493" s="31"/>
      <c r="R33493" s="4"/>
      <c r="S33493" s="13" t="s">
        <v>232405</v>
      </c>
      <c r="T33493" s="13"/>
      <c r="U33493" s="13"/>
      <c r="V33493" s="13"/>
      <c r="W33493" s="13"/>
    </row>
    <row r="33494" spans="1:23" ht="45" x14ac:dyDescent="0.25">
      <c r="A33494" s="4" t="s">
        <v>134725</v>
      </c>
      <c r="B33494" s="4" t="s">
        <v>170</v>
      </c>
      <c r="C33494" s="4" t="s">
        <v>134723</v>
      </c>
      <c r="D33494" s="4"/>
      <c r="E33494" s="4" t="s">
        <v>34</v>
      </c>
      <c r="F33494" s="4">
        <v>8347735013</v>
      </c>
      <c r="G33494" s="4">
        <v>7567094735</v>
      </c>
      <c r="H33494" s="4" t="s">
        <v>134724</v>
      </c>
      <c r="I33494" s="4"/>
      <c r="J33494" s="4" t="s">
        <v>134726</v>
      </c>
      <c r="L33494" s="4" t="s">
        <v>32172</v>
      </c>
      <c r="M33494" s="4" t="s">
        <v>171</v>
      </c>
      <c r="N33494" s="4">
        <v>395006</v>
      </c>
      <c r="O33494" s="4"/>
      <c r="P33494" s="4"/>
      <c r="Q33494" s="31" t="s">
        <v>211314</v>
      </c>
      <c r="R33494" s="4"/>
      <c r="S33494" s="13" t="s">
        <v>203862</v>
      </c>
      <c r="T33494" s="13"/>
      <c r="U33494" s="13"/>
      <c r="V33494" s="13"/>
      <c r="W33494" s="13"/>
    </row>
    <row r="33495" spans="1:23" ht="45" x14ac:dyDescent="0.25">
      <c r="A33495" s="4" t="s">
        <v>134764</v>
      </c>
      <c r="B33495" s="4" t="s">
        <v>170</v>
      </c>
      <c r="C33495" s="4" t="s">
        <v>7897</v>
      </c>
      <c r="D33495" s="4" t="s">
        <v>49380</v>
      </c>
      <c r="E33495" s="4" t="s">
        <v>27</v>
      </c>
      <c r="F33495" s="4">
        <v>7874155674</v>
      </c>
      <c r="G33495" s="4">
        <v>9979680999</v>
      </c>
      <c r="H33495" s="4" t="s">
        <v>134763</v>
      </c>
      <c r="I33495" s="4"/>
      <c r="J33495" s="4" t="s">
        <v>134765</v>
      </c>
      <c r="L33495" s="4"/>
      <c r="M33495" s="4" t="s">
        <v>171</v>
      </c>
      <c r="N33495" s="4">
        <v>395006</v>
      </c>
      <c r="O33495" s="4"/>
      <c r="P33495" s="4"/>
      <c r="Q33495" s="31" t="s">
        <v>134762</v>
      </c>
      <c r="R33495" s="4"/>
      <c r="S33495" s="13" t="s">
        <v>198197</v>
      </c>
      <c r="T33495" s="13"/>
      <c r="U33495" s="13"/>
      <c r="V33495" s="13"/>
      <c r="W33495" s="13"/>
    </row>
    <row r="33496" spans="1:23" ht="30" x14ac:dyDescent="0.25">
      <c r="A33496" s="4" t="s">
        <v>134775</v>
      </c>
      <c r="B33496" s="4" t="s">
        <v>170</v>
      </c>
      <c r="C33496" s="4" t="s">
        <v>8467</v>
      </c>
      <c r="D33496" s="4" t="s">
        <v>123092</v>
      </c>
      <c r="E33496" s="4" t="s">
        <v>34</v>
      </c>
      <c r="F33496" s="4">
        <v>9328932821</v>
      </c>
      <c r="G33496" s="4">
        <v>9824754737</v>
      </c>
      <c r="H33496" s="4" t="s">
        <v>134774</v>
      </c>
      <c r="I33496" s="4"/>
      <c r="J33496" s="4" t="s">
        <v>134776</v>
      </c>
      <c r="L33496" s="4" t="s">
        <v>28851</v>
      </c>
      <c r="M33496" s="4" t="s">
        <v>171</v>
      </c>
      <c r="N33496" s="4">
        <v>395010</v>
      </c>
      <c r="O33496" s="4"/>
      <c r="P33496" s="4"/>
      <c r="Q33496" s="31" t="s">
        <v>211315</v>
      </c>
      <c r="R33496" s="4"/>
      <c r="S33496" s="13" t="s">
        <v>198198</v>
      </c>
      <c r="T33496" s="13"/>
      <c r="U33496" s="13"/>
      <c r="V33496" s="13"/>
      <c r="W33496" s="13"/>
    </row>
    <row r="33497" spans="1:23" ht="30" x14ac:dyDescent="0.25">
      <c r="A33497" s="4" t="s">
        <v>134808</v>
      </c>
      <c r="B33497" s="4" t="s">
        <v>170</v>
      </c>
      <c r="C33497" s="4" t="s">
        <v>41856</v>
      </c>
      <c r="D33497" s="4" t="s">
        <v>134806</v>
      </c>
      <c r="E33497" s="4" t="s">
        <v>74</v>
      </c>
      <c r="F33497" s="4">
        <v>9824322272</v>
      </c>
      <c r="G33497" s="4">
        <v>8140109445</v>
      </c>
      <c r="H33497" s="4" t="s">
        <v>134807</v>
      </c>
      <c r="I33497" s="4"/>
      <c r="J33497" s="4" t="s">
        <v>134809</v>
      </c>
      <c r="L33497" s="4" t="s">
        <v>1056</v>
      </c>
      <c r="M33497" s="4" t="s">
        <v>171</v>
      </c>
      <c r="N33497" s="4">
        <v>395006</v>
      </c>
      <c r="O33497" s="4"/>
      <c r="P33497" s="4"/>
      <c r="Q33497" s="31" t="s">
        <v>211316</v>
      </c>
      <c r="R33497" s="4"/>
      <c r="S33497" s="13" t="s">
        <v>198199</v>
      </c>
      <c r="T33497" s="13"/>
      <c r="U33497" s="13"/>
      <c r="V33497" s="13"/>
      <c r="W33497" s="13"/>
    </row>
    <row r="33498" spans="1:23" x14ac:dyDescent="0.25">
      <c r="A33498" s="4" t="s">
        <v>134816</v>
      </c>
      <c r="B33498" s="4" t="s">
        <v>170</v>
      </c>
      <c r="C33498" s="4" t="s">
        <v>17777</v>
      </c>
      <c r="D33498" s="4" t="s">
        <v>28445</v>
      </c>
      <c r="E33498" s="4" t="s">
        <v>34</v>
      </c>
      <c r="F33498" s="4">
        <v>7878917744</v>
      </c>
      <c r="G33498" s="4"/>
      <c r="H33498" s="4" t="s">
        <v>134815</v>
      </c>
      <c r="I33498" s="4"/>
      <c r="J33498" s="4" t="s">
        <v>134817</v>
      </c>
      <c r="L33498" s="4" t="s">
        <v>134818</v>
      </c>
      <c r="M33498" s="4" t="s">
        <v>171</v>
      </c>
      <c r="N33498" s="4">
        <v>395006</v>
      </c>
      <c r="O33498" s="4"/>
      <c r="P33498" s="4"/>
      <c r="Q33498" s="31"/>
      <c r="R33498" s="4"/>
      <c r="S33498" s="13" t="s">
        <v>134814</v>
      </c>
      <c r="T33498" s="13"/>
      <c r="U33498" s="13"/>
      <c r="V33498" s="13"/>
      <c r="W33498" s="13"/>
    </row>
    <row r="33499" spans="1:23" ht="30" x14ac:dyDescent="0.25">
      <c r="A33499" s="4" t="s">
        <v>134820</v>
      </c>
      <c r="B33499" s="4" t="s">
        <v>170</v>
      </c>
      <c r="C33499" s="4" t="s">
        <v>1050</v>
      </c>
      <c r="D33499" s="4" t="s">
        <v>818</v>
      </c>
      <c r="E33499" s="4" t="s">
        <v>34</v>
      </c>
      <c r="F33499" s="4">
        <v>9825230705</v>
      </c>
      <c r="G33499" s="4">
        <v>9879541011</v>
      </c>
      <c r="H33499" s="4" t="s">
        <v>134819</v>
      </c>
      <c r="I33499" s="4"/>
      <c r="J33499" s="4" t="s">
        <v>134821</v>
      </c>
      <c r="L33499" s="4"/>
      <c r="M33499" s="4" t="s">
        <v>171</v>
      </c>
      <c r="N33499" s="4">
        <v>395002</v>
      </c>
      <c r="O33499" s="4"/>
      <c r="P33499" s="4"/>
      <c r="Q33499" s="31" t="s">
        <v>211317</v>
      </c>
      <c r="R33499" s="4"/>
      <c r="S33499" s="13" t="s">
        <v>198200</v>
      </c>
      <c r="T33499" s="13"/>
      <c r="U33499" s="13"/>
      <c r="V33499" s="13"/>
      <c r="W33499" s="13"/>
    </row>
    <row r="33500" spans="1:23" ht="45" x14ac:dyDescent="0.25">
      <c r="A33500" s="4" t="s">
        <v>134823</v>
      </c>
      <c r="B33500" s="4" t="s">
        <v>170</v>
      </c>
      <c r="C33500" s="4" t="s">
        <v>18488</v>
      </c>
      <c r="D33500" s="4" t="s">
        <v>14897</v>
      </c>
      <c r="E33500" s="4" t="s">
        <v>65</v>
      </c>
      <c r="F33500" s="4">
        <v>8155048335</v>
      </c>
      <c r="G33500" s="4"/>
      <c r="H33500" s="4" t="s">
        <v>134822</v>
      </c>
      <c r="I33500" s="4"/>
      <c r="J33500" s="4" t="s">
        <v>134824</v>
      </c>
      <c r="L33500" s="4" t="s">
        <v>134825</v>
      </c>
      <c r="M33500" s="4" t="s">
        <v>171</v>
      </c>
      <c r="N33500" s="4">
        <v>395004</v>
      </c>
      <c r="O33500" s="4"/>
      <c r="P33500" s="4"/>
      <c r="Q33500" s="31" t="s">
        <v>211318</v>
      </c>
      <c r="R33500" s="4"/>
      <c r="S33500" s="13" t="s">
        <v>198201</v>
      </c>
      <c r="T33500" s="13"/>
      <c r="U33500" s="13"/>
      <c r="V33500" s="13"/>
      <c r="W33500" s="13"/>
    </row>
    <row r="33501" spans="1:23" ht="45" x14ac:dyDescent="0.25">
      <c r="A33501" s="4" t="s">
        <v>134859</v>
      </c>
      <c r="B33501" s="4" t="s">
        <v>170</v>
      </c>
      <c r="C33501" s="4" t="s">
        <v>3799</v>
      </c>
      <c r="D33501" s="4" t="s">
        <v>818</v>
      </c>
      <c r="E33501" s="4" t="s">
        <v>27</v>
      </c>
      <c r="F33501" s="4">
        <v>9099385713</v>
      </c>
      <c r="G33501" s="4">
        <v>9099384654</v>
      </c>
      <c r="H33501" s="4" t="s">
        <v>134858</v>
      </c>
      <c r="I33501" s="4"/>
      <c r="J33501" s="4" t="s">
        <v>134860</v>
      </c>
      <c r="L33501" s="4"/>
      <c r="M33501" s="4" t="s">
        <v>171</v>
      </c>
      <c r="N33501" s="4">
        <v>395002</v>
      </c>
      <c r="O33501" s="4"/>
      <c r="P33501" s="4"/>
      <c r="Q33501" s="31" t="s">
        <v>211319</v>
      </c>
      <c r="R33501" s="4"/>
      <c r="S33501" s="13" t="s">
        <v>198202</v>
      </c>
      <c r="T33501" s="13"/>
      <c r="U33501" s="13"/>
      <c r="V33501" s="13"/>
      <c r="W33501" s="13"/>
    </row>
    <row r="33502" spans="1:23" ht="30" x14ac:dyDescent="0.25">
      <c r="A33502" s="4" t="s">
        <v>134891</v>
      </c>
      <c r="B33502" s="4" t="s">
        <v>170</v>
      </c>
      <c r="C33502" s="4" t="s">
        <v>1600</v>
      </c>
      <c r="D33502" s="4" t="s">
        <v>55109</v>
      </c>
      <c r="E33502" s="4" t="s">
        <v>27</v>
      </c>
      <c r="F33502" s="4">
        <v>7698773281</v>
      </c>
      <c r="G33502" s="4">
        <v>9737399950</v>
      </c>
      <c r="H33502" s="4" t="s">
        <v>134890</v>
      </c>
      <c r="I33502" s="4"/>
      <c r="J33502" s="4" t="s">
        <v>134892</v>
      </c>
      <c r="L33502" s="4" t="s">
        <v>134893</v>
      </c>
      <c r="M33502" s="4" t="s">
        <v>171</v>
      </c>
      <c r="N33502" s="4">
        <v>395006</v>
      </c>
      <c r="O33502" s="4"/>
      <c r="P33502" s="4"/>
      <c r="Q33502" s="31" t="s">
        <v>211320</v>
      </c>
      <c r="R33502" s="4"/>
      <c r="S33502" s="13" t="s">
        <v>198203</v>
      </c>
      <c r="T33502" s="13"/>
      <c r="U33502" s="13"/>
      <c r="V33502" s="13"/>
      <c r="W33502" s="13"/>
    </row>
    <row r="33503" spans="1:23" x14ac:dyDescent="0.25">
      <c r="A33503" s="4" t="s">
        <v>134905</v>
      </c>
      <c r="B33503" s="4" t="s">
        <v>170</v>
      </c>
      <c r="C33503" s="4" t="s">
        <v>5130</v>
      </c>
      <c r="D33503" s="4" t="s">
        <v>134903</v>
      </c>
      <c r="E33503" s="4" t="s">
        <v>27</v>
      </c>
      <c r="F33503" s="4">
        <v>9898632066</v>
      </c>
      <c r="G33503" s="4"/>
      <c r="H33503" s="4" t="s">
        <v>134904</v>
      </c>
      <c r="I33503" s="4"/>
      <c r="J33503" s="4" t="s">
        <v>134906</v>
      </c>
      <c r="L33503" s="4" t="s">
        <v>14829</v>
      </c>
      <c r="M33503" s="4" t="s">
        <v>171</v>
      </c>
      <c r="N33503" s="4">
        <v>395002</v>
      </c>
      <c r="O33503" s="4" t="s">
        <v>134907</v>
      </c>
      <c r="P33503" s="4"/>
      <c r="Q33503" s="31" t="s">
        <v>134902</v>
      </c>
      <c r="R33503" s="4"/>
      <c r="S33503" s="13" t="s">
        <v>223583</v>
      </c>
      <c r="T33503" s="13"/>
      <c r="U33503" s="13"/>
      <c r="V33503" s="13"/>
      <c r="W33503" s="13"/>
    </row>
    <row r="33504" spans="1:23" ht="45" x14ac:dyDescent="0.25">
      <c r="A33504" s="4" t="s">
        <v>134933</v>
      </c>
      <c r="B33504" s="4" t="s">
        <v>170</v>
      </c>
      <c r="C33504" s="4" t="s">
        <v>5694</v>
      </c>
      <c r="D33504" s="4" t="s">
        <v>16249</v>
      </c>
      <c r="E33504" s="4" t="s">
        <v>27</v>
      </c>
      <c r="F33504" s="4">
        <v>8866687872</v>
      </c>
      <c r="G33504" s="4">
        <v>9978382885</v>
      </c>
      <c r="H33504" s="4" t="s">
        <v>134931</v>
      </c>
      <c r="I33504" s="4" t="s">
        <v>134932</v>
      </c>
      <c r="J33504" s="4" t="s">
        <v>134934</v>
      </c>
      <c r="L33504" s="4" t="s">
        <v>783</v>
      </c>
      <c r="M33504" s="4" t="s">
        <v>171</v>
      </c>
      <c r="N33504" s="4">
        <v>395006</v>
      </c>
      <c r="O33504" s="4" t="s">
        <v>134935</v>
      </c>
      <c r="P33504" s="4"/>
      <c r="Q33504" s="31" t="s">
        <v>134930</v>
      </c>
      <c r="R33504" s="4"/>
      <c r="S33504" s="13" t="s">
        <v>198204</v>
      </c>
      <c r="T33504" s="13"/>
      <c r="U33504" s="13"/>
      <c r="V33504" s="13"/>
      <c r="W33504" s="13"/>
    </row>
    <row r="33505" spans="1:23" ht="45" x14ac:dyDescent="0.25">
      <c r="A33505" s="4" t="s">
        <v>33808</v>
      </c>
      <c r="B33505" s="4" t="s">
        <v>170</v>
      </c>
      <c r="C33505" s="4" t="s">
        <v>18311</v>
      </c>
      <c r="D33505" s="4" t="s">
        <v>818</v>
      </c>
      <c r="E33505" s="4" t="s">
        <v>27</v>
      </c>
      <c r="F33505" s="4">
        <v>9825057092</v>
      </c>
      <c r="G33505" s="4">
        <v>9712290195</v>
      </c>
      <c r="H33505" s="4" t="s">
        <v>134945</v>
      </c>
      <c r="I33505" s="4"/>
      <c r="J33505" s="4" t="s">
        <v>134946</v>
      </c>
      <c r="L33505" s="4"/>
      <c r="M33505" s="4" t="s">
        <v>171</v>
      </c>
      <c r="N33505" s="4">
        <v>395010</v>
      </c>
      <c r="O33505" s="4" t="s">
        <v>134947</v>
      </c>
      <c r="P33505" s="4"/>
      <c r="Q33505" s="31" t="s">
        <v>211321</v>
      </c>
      <c r="R33505" s="4"/>
      <c r="S33505" s="13" t="s">
        <v>232406</v>
      </c>
      <c r="T33505" s="13"/>
      <c r="U33505" s="13"/>
      <c r="V33505" s="13"/>
      <c r="W33505" s="13"/>
    </row>
    <row r="33506" spans="1:23" ht="45" x14ac:dyDescent="0.25">
      <c r="A33506" s="4" t="s">
        <v>134964</v>
      </c>
      <c r="B33506" s="4" t="s">
        <v>170</v>
      </c>
      <c r="C33506" s="4" t="s">
        <v>134961</v>
      </c>
      <c r="D33506" s="4" t="s">
        <v>134962</v>
      </c>
      <c r="E33506" s="4" t="s">
        <v>74</v>
      </c>
      <c r="F33506" s="4">
        <v>7041828821</v>
      </c>
      <c r="G33506" s="4">
        <v>7046568951</v>
      </c>
      <c r="H33506" s="4" t="s">
        <v>134963</v>
      </c>
      <c r="I33506" s="4"/>
      <c r="J33506" s="4" t="s">
        <v>134965</v>
      </c>
      <c r="L33506" s="4" t="s">
        <v>30216</v>
      </c>
      <c r="M33506" s="4" t="s">
        <v>171</v>
      </c>
      <c r="N33506" s="4">
        <v>395010</v>
      </c>
      <c r="O33506" s="4"/>
      <c r="P33506" s="4"/>
      <c r="Q33506" s="31" t="s">
        <v>211322</v>
      </c>
      <c r="R33506" s="4"/>
      <c r="S33506" s="13" t="s">
        <v>198205</v>
      </c>
      <c r="T33506" s="13"/>
      <c r="U33506" s="13"/>
      <c r="V33506" s="13"/>
      <c r="W33506" s="13"/>
    </row>
    <row r="33507" spans="1:23" ht="30" x14ac:dyDescent="0.25">
      <c r="A33507" s="4" t="s">
        <v>74038</v>
      </c>
      <c r="B33507" s="4" t="s">
        <v>170</v>
      </c>
      <c r="C33507" s="4" t="s">
        <v>6610</v>
      </c>
      <c r="D33507" s="4"/>
      <c r="E33507" s="4" t="s">
        <v>7512</v>
      </c>
      <c r="F33507" s="4">
        <v>8306496906</v>
      </c>
      <c r="G33507" s="4">
        <v>9909656878</v>
      </c>
      <c r="H33507" s="4" t="s">
        <v>135042</v>
      </c>
      <c r="I33507" s="4"/>
      <c r="J33507" s="4" t="s">
        <v>135043</v>
      </c>
      <c r="L33507" s="4" t="s">
        <v>135044</v>
      </c>
      <c r="M33507" s="4" t="s">
        <v>171</v>
      </c>
      <c r="N33507" s="4">
        <v>394105</v>
      </c>
      <c r="O33507" s="4"/>
      <c r="P33507" s="4"/>
      <c r="Q33507" s="31" t="s">
        <v>211323</v>
      </c>
      <c r="R33507" s="4"/>
      <c r="S33507" s="13" t="s">
        <v>198206</v>
      </c>
      <c r="T33507" s="13"/>
      <c r="U33507" s="13"/>
      <c r="V33507" s="13"/>
      <c r="W33507" s="13"/>
    </row>
    <row r="33508" spans="1:23" ht="45" x14ac:dyDescent="0.25">
      <c r="A33508" s="4" t="s">
        <v>135075</v>
      </c>
      <c r="B33508" s="4" t="s">
        <v>170</v>
      </c>
      <c r="C33508" s="4" t="s">
        <v>44324</v>
      </c>
      <c r="D33508" s="4" t="s">
        <v>55109</v>
      </c>
      <c r="E33508" s="4" t="s">
        <v>65</v>
      </c>
      <c r="F33508" s="4">
        <v>9512867008</v>
      </c>
      <c r="G33508" s="4"/>
      <c r="H33508" s="4" t="s">
        <v>135074</v>
      </c>
      <c r="I33508" s="4"/>
      <c r="J33508" s="4" t="s">
        <v>135076</v>
      </c>
      <c r="L33508" s="4" t="s">
        <v>3708</v>
      </c>
      <c r="M33508" s="4" t="s">
        <v>171</v>
      </c>
      <c r="N33508" s="4">
        <v>395004</v>
      </c>
      <c r="O33508" s="4" t="s">
        <v>135077</v>
      </c>
      <c r="P33508" s="4"/>
      <c r="Q33508" s="31" t="s">
        <v>211324</v>
      </c>
      <c r="R33508" s="4"/>
      <c r="S33508" s="13" t="s">
        <v>198207</v>
      </c>
      <c r="T33508" s="13"/>
      <c r="U33508" s="13"/>
      <c r="V33508" s="13"/>
      <c r="W33508" s="13"/>
    </row>
    <row r="33509" spans="1:23" ht="30" x14ac:dyDescent="0.25">
      <c r="A33509" s="4" t="s">
        <v>135136</v>
      </c>
      <c r="B33509" s="4" t="s">
        <v>170</v>
      </c>
      <c r="C33509" s="4" t="s">
        <v>419</v>
      </c>
      <c r="D33509" s="4" t="s">
        <v>818</v>
      </c>
      <c r="E33509" s="4" t="s">
        <v>27</v>
      </c>
      <c r="F33509" s="4">
        <v>7228973002</v>
      </c>
      <c r="G33509" s="4">
        <v>9825259590</v>
      </c>
      <c r="H33509" s="4" t="s">
        <v>135135</v>
      </c>
      <c r="I33509" s="4"/>
      <c r="J33509" s="4" t="s">
        <v>135137</v>
      </c>
      <c r="L33509" s="4" t="s">
        <v>644</v>
      </c>
      <c r="M33509" s="4" t="s">
        <v>171</v>
      </c>
      <c r="N33509" s="4">
        <v>395007</v>
      </c>
      <c r="O33509" s="4"/>
      <c r="P33509" s="4"/>
      <c r="Q33509" s="31" t="s">
        <v>205961</v>
      </c>
      <c r="R33509" s="4"/>
      <c r="S33509" s="13" t="s">
        <v>135134</v>
      </c>
      <c r="T33509" s="13"/>
      <c r="U33509" s="13"/>
      <c r="V33509" s="13"/>
      <c r="W33509" s="13"/>
    </row>
    <row r="33510" spans="1:23" ht="30" x14ac:dyDescent="0.25">
      <c r="A33510" s="4" t="s">
        <v>135147</v>
      </c>
      <c r="B33510" s="4" t="s">
        <v>170</v>
      </c>
      <c r="C33510" s="4" t="s">
        <v>2575</v>
      </c>
      <c r="D33510" s="4" t="s">
        <v>58057</v>
      </c>
      <c r="E33510" s="4" t="s">
        <v>1081</v>
      </c>
      <c r="F33510" s="4">
        <v>9099029400</v>
      </c>
      <c r="G33510" s="4">
        <v>9377004500</v>
      </c>
      <c r="H33510" s="4" t="s">
        <v>135146</v>
      </c>
      <c r="I33510" s="4"/>
      <c r="J33510" s="4" t="s">
        <v>135148</v>
      </c>
      <c r="L33510" s="4" t="s">
        <v>20667</v>
      </c>
      <c r="M33510" s="4" t="s">
        <v>171</v>
      </c>
      <c r="N33510" s="4">
        <v>395004</v>
      </c>
      <c r="O33510" s="4"/>
      <c r="P33510" s="4"/>
      <c r="Q33510" s="31" t="s">
        <v>135145</v>
      </c>
      <c r="R33510" s="4"/>
      <c r="S33510" s="13" t="s">
        <v>198208</v>
      </c>
      <c r="T33510" s="13"/>
      <c r="U33510" s="13"/>
      <c r="V33510" s="13"/>
      <c r="W33510" s="13"/>
    </row>
    <row r="33511" spans="1:23" ht="45" x14ac:dyDescent="0.25">
      <c r="A33511" s="4" t="s">
        <v>135177</v>
      </c>
      <c r="B33511" s="4" t="s">
        <v>170</v>
      </c>
      <c r="C33511" s="4" t="s">
        <v>5560</v>
      </c>
      <c r="D33511" s="4"/>
      <c r="E33511" s="4" t="s">
        <v>74</v>
      </c>
      <c r="F33511" s="4">
        <v>9879088137</v>
      </c>
      <c r="G33511" s="4"/>
      <c r="H33511" s="4" t="s">
        <v>135176</v>
      </c>
      <c r="I33511" s="4"/>
      <c r="J33511" s="4" t="s">
        <v>135178</v>
      </c>
      <c r="L33511" s="4" t="s">
        <v>118342</v>
      </c>
      <c r="M33511" s="4" t="s">
        <v>171</v>
      </c>
      <c r="N33511" s="4">
        <v>395002</v>
      </c>
      <c r="O33511" s="4"/>
      <c r="P33511" s="4"/>
      <c r="Q33511" s="31" t="s">
        <v>135175</v>
      </c>
      <c r="R33511" s="4"/>
      <c r="S33511" s="13" t="s">
        <v>198209</v>
      </c>
      <c r="T33511" s="13"/>
      <c r="U33511" s="13"/>
      <c r="V33511" s="13"/>
      <c r="W33511" s="13"/>
    </row>
    <row r="33512" spans="1:23" ht="45" x14ac:dyDescent="0.25">
      <c r="A33512" s="4" t="s">
        <v>135181</v>
      </c>
      <c r="B33512" s="4" t="s">
        <v>170</v>
      </c>
      <c r="C33512" s="4" t="s">
        <v>41856</v>
      </c>
      <c r="D33512" s="4" t="s">
        <v>818</v>
      </c>
      <c r="E33512" s="4" t="s">
        <v>27</v>
      </c>
      <c r="F33512" s="4">
        <v>9924727915</v>
      </c>
      <c r="G33512" s="4">
        <v>8141898270</v>
      </c>
      <c r="H33512" s="4" t="s">
        <v>135179</v>
      </c>
      <c r="I33512" s="4" t="s">
        <v>135180</v>
      </c>
      <c r="J33512" s="4" t="s">
        <v>135182</v>
      </c>
      <c r="L33512" s="4" t="s">
        <v>134093</v>
      </c>
      <c r="M33512" s="4" t="s">
        <v>171</v>
      </c>
      <c r="N33512" s="4">
        <v>395010</v>
      </c>
      <c r="O33512" s="4"/>
      <c r="P33512" s="4"/>
      <c r="Q33512" s="31" t="s">
        <v>211325</v>
      </c>
      <c r="R33512" s="4"/>
      <c r="S33512" s="13" t="s">
        <v>198210</v>
      </c>
      <c r="T33512" s="13"/>
      <c r="U33512" s="13"/>
      <c r="V33512" s="13"/>
      <c r="W33512" s="13"/>
    </row>
    <row r="33513" spans="1:23" ht="30" x14ac:dyDescent="0.25">
      <c r="A33513" s="4" t="s">
        <v>5502</v>
      </c>
      <c r="B33513" s="4" t="s">
        <v>170</v>
      </c>
      <c r="C33513" s="4" t="s">
        <v>98</v>
      </c>
      <c r="D33513" s="4" t="s">
        <v>5783</v>
      </c>
      <c r="E33513" s="4" t="s">
        <v>27</v>
      </c>
      <c r="F33513" s="4">
        <v>9725177052</v>
      </c>
      <c r="G33513" s="4">
        <v>9427137963</v>
      </c>
      <c r="H33513" s="4" t="s">
        <v>135183</v>
      </c>
      <c r="I33513" s="4"/>
      <c r="J33513" s="4" t="s">
        <v>135184</v>
      </c>
      <c r="L33513" s="4" t="s">
        <v>35121</v>
      </c>
      <c r="M33513" s="4" t="s">
        <v>171</v>
      </c>
      <c r="N33513" s="4">
        <v>395002</v>
      </c>
      <c r="O33513" s="4"/>
      <c r="P33513" s="4"/>
      <c r="Q33513" s="31" t="s">
        <v>211326</v>
      </c>
      <c r="R33513" s="4"/>
      <c r="S33513" s="13" t="s">
        <v>198211</v>
      </c>
      <c r="T33513" s="13"/>
      <c r="U33513" s="13"/>
      <c r="V33513" s="13"/>
      <c r="W33513" s="13"/>
    </row>
    <row r="33514" spans="1:23" x14ac:dyDescent="0.25">
      <c r="A33514" s="4" t="s">
        <v>135223</v>
      </c>
      <c r="B33514" s="4" t="s">
        <v>170</v>
      </c>
      <c r="C33514" s="4" t="s">
        <v>6470</v>
      </c>
      <c r="D33514" s="4"/>
      <c r="E33514" s="4" t="s">
        <v>27</v>
      </c>
      <c r="F33514" s="4">
        <v>9824411128</v>
      </c>
      <c r="G33514" s="4">
        <v>9909966336</v>
      </c>
      <c r="H33514" s="4" t="s">
        <v>135221</v>
      </c>
      <c r="I33514" s="4" t="s">
        <v>135222</v>
      </c>
      <c r="J33514" s="4" t="s">
        <v>135224</v>
      </c>
      <c r="L33514" s="4" t="s">
        <v>783</v>
      </c>
      <c r="M33514" s="4" t="s">
        <v>171</v>
      </c>
      <c r="N33514" s="4">
        <v>395006</v>
      </c>
      <c r="O33514" s="4"/>
      <c r="P33514" s="4"/>
      <c r="Q33514" s="31"/>
      <c r="R33514" s="4"/>
      <c r="S33514" s="13" t="s">
        <v>135220</v>
      </c>
      <c r="T33514" s="13"/>
      <c r="U33514" s="13"/>
      <c r="V33514" s="13"/>
      <c r="W33514" s="13"/>
    </row>
    <row r="33515" spans="1:23" ht="45" x14ac:dyDescent="0.25">
      <c r="A33515" s="4" t="s">
        <v>67298</v>
      </c>
      <c r="B33515" s="4" t="s">
        <v>170</v>
      </c>
      <c r="C33515" s="4" t="s">
        <v>4156</v>
      </c>
      <c r="D33515" s="4" t="s">
        <v>135288</v>
      </c>
      <c r="E33515" s="4" t="s">
        <v>27</v>
      </c>
      <c r="F33515" s="4">
        <v>8155061198</v>
      </c>
      <c r="G33515" s="4">
        <v>8758586003</v>
      </c>
      <c r="H33515" s="4" t="s">
        <v>135289</v>
      </c>
      <c r="I33515" s="4" t="s">
        <v>135290</v>
      </c>
      <c r="J33515" s="4" t="s">
        <v>135291</v>
      </c>
      <c r="L33515" s="4" t="s">
        <v>30216</v>
      </c>
      <c r="M33515" s="4" t="s">
        <v>171</v>
      </c>
      <c r="N33515" s="4">
        <v>395010</v>
      </c>
      <c r="O33515" s="4"/>
      <c r="P33515" s="4"/>
      <c r="Q33515" s="31" t="s">
        <v>211327</v>
      </c>
      <c r="R33515" s="4"/>
      <c r="S33515" s="13" t="s">
        <v>232407</v>
      </c>
      <c r="T33515" s="13"/>
      <c r="U33515" s="13"/>
      <c r="V33515" s="13"/>
      <c r="W33515" s="13"/>
    </row>
    <row r="33516" spans="1:23" x14ac:dyDescent="0.25">
      <c r="A33516" s="4" t="s">
        <v>135300</v>
      </c>
      <c r="B33516" s="4" t="s">
        <v>170</v>
      </c>
      <c r="C33516" s="4" t="s">
        <v>1478</v>
      </c>
      <c r="D33516" s="4" t="s">
        <v>73770</v>
      </c>
      <c r="E33516" s="4" t="s">
        <v>65</v>
      </c>
      <c r="F33516" s="4">
        <v>9925140755</v>
      </c>
      <c r="G33516" s="4"/>
      <c r="H33516" s="4" t="s">
        <v>135299</v>
      </c>
      <c r="I33516" s="4"/>
      <c r="J33516" s="4" t="s">
        <v>135301</v>
      </c>
      <c r="L33516" s="4" t="s">
        <v>644</v>
      </c>
      <c r="M33516" s="4" t="s">
        <v>171</v>
      </c>
      <c r="N33516" s="4">
        <v>395002</v>
      </c>
      <c r="O33516" s="4" t="s">
        <v>135302</v>
      </c>
      <c r="P33516" s="4"/>
      <c r="Q33516" s="31" t="s">
        <v>135298</v>
      </c>
      <c r="R33516" s="4"/>
      <c r="S33516" s="13" t="s">
        <v>223584</v>
      </c>
      <c r="T33516" s="13"/>
      <c r="U33516" s="13"/>
      <c r="V33516" s="13"/>
      <c r="W33516" s="13"/>
    </row>
    <row r="33517" spans="1:23" ht="30" x14ac:dyDescent="0.25">
      <c r="A33517" s="4" t="s">
        <v>135330</v>
      </c>
      <c r="B33517" s="4" t="s">
        <v>170</v>
      </c>
      <c r="C33517" s="4" t="s">
        <v>949</v>
      </c>
      <c r="D33517" s="4" t="s">
        <v>337</v>
      </c>
      <c r="E33517" s="4" t="s">
        <v>27186</v>
      </c>
      <c r="F33517" s="4">
        <v>9099430762</v>
      </c>
      <c r="G33517" s="4"/>
      <c r="H33517" s="4" t="s">
        <v>135329</v>
      </c>
      <c r="I33517" s="4"/>
      <c r="J33517" s="4" t="s">
        <v>135331</v>
      </c>
      <c r="L33517" s="4" t="s">
        <v>80335</v>
      </c>
      <c r="M33517" s="4" t="s">
        <v>171</v>
      </c>
      <c r="N33517" s="4">
        <v>395010</v>
      </c>
      <c r="O33517" s="4"/>
      <c r="P33517" s="4"/>
      <c r="Q33517" s="31" t="s">
        <v>205962</v>
      </c>
      <c r="R33517" s="4"/>
      <c r="S33517" s="13" t="s">
        <v>203863</v>
      </c>
      <c r="T33517" s="13"/>
      <c r="U33517" s="13"/>
      <c r="V33517" s="13"/>
      <c r="W33517" s="13"/>
    </row>
    <row r="33518" spans="1:23" ht="45" x14ac:dyDescent="0.25">
      <c r="A33518" s="4" t="s">
        <v>135398</v>
      </c>
      <c r="B33518" s="4" t="s">
        <v>170</v>
      </c>
      <c r="C33518" s="4" t="s">
        <v>419</v>
      </c>
      <c r="D33518" s="4" t="s">
        <v>135395</v>
      </c>
      <c r="E33518" s="4" t="s">
        <v>34</v>
      </c>
      <c r="F33518" s="4">
        <v>8264962577</v>
      </c>
      <c r="G33518" s="4">
        <v>9016887154</v>
      </c>
      <c r="H33518" s="4" t="s">
        <v>135396</v>
      </c>
      <c r="I33518" s="4" t="s">
        <v>135397</v>
      </c>
      <c r="J33518" s="4" t="s">
        <v>135399</v>
      </c>
      <c r="L33518" s="4"/>
      <c r="M33518" s="4" t="s">
        <v>171</v>
      </c>
      <c r="N33518" s="4">
        <v>395006</v>
      </c>
      <c r="O33518" s="4" t="s">
        <v>135400</v>
      </c>
      <c r="P33518" s="4"/>
      <c r="Q33518" s="31" t="s">
        <v>205963</v>
      </c>
      <c r="R33518" s="4"/>
      <c r="S33518" s="13" t="s">
        <v>135394</v>
      </c>
      <c r="T33518" s="13"/>
      <c r="U33518" s="13"/>
      <c r="V33518" s="13"/>
      <c r="W33518" s="13"/>
    </row>
    <row r="33519" spans="1:23" ht="30" x14ac:dyDescent="0.25">
      <c r="A33519" s="4" t="s">
        <v>119122</v>
      </c>
      <c r="B33519" s="4" t="s">
        <v>170</v>
      </c>
      <c r="C33519" s="4" t="s">
        <v>15762</v>
      </c>
      <c r="D33519" s="4" t="s">
        <v>54</v>
      </c>
      <c r="E33519" s="4" t="s">
        <v>27</v>
      </c>
      <c r="F33519" s="4">
        <v>9904346400</v>
      </c>
      <c r="G33519" s="4"/>
      <c r="H33519" s="4" t="s">
        <v>135411</v>
      </c>
      <c r="I33519" s="4" t="s">
        <v>135412</v>
      </c>
      <c r="J33519" s="4" t="s">
        <v>135413</v>
      </c>
      <c r="L33519" s="4" t="s">
        <v>644</v>
      </c>
      <c r="M33519" s="4" t="s">
        <v>171</v>
      </c>
      <c r="N33519" s="4">
        <v>395002</v>
      </c>
      <c r="O33519" s="4" t="s">
        <v>135414</v>
      </c>
      <c r="P33519" s="4"/>
      <c r="Q33519" s="31" t="s">
        <v>211328</v>
      </c>
      <c r="R33519" s="4"/>
      <c r="S33519" s="13" t="s">
        <v>198212</v>
      </c>
      <c r="T33519" s="13"/>
      <c r="U33519" s="13"/>
      <c r="V33519" s="13"/>
      <c r="W33519" s="13"/>
    </row>
    <row r="33520" spans="1:23" ht="30" x14ac:dyDescent="0.25">
      <c r="A33520" s="4" t="s">
        <v>135448</v>
      </c>
      <c r="B33520" s="4" t="s">
        <v>170</v>
      </c>
      <c r="C33520" s="4" t="s">
        <v>8996</v>
      </c>
      <c r="D33520" s="4" t="s">
        <v>818</v>
      </c>
      <c r="E33520" s="4" t="s">
        <v>34</v>
      </c>
      <c r="F33520" s="4">
        <v>7043615818</v>
      </c>
      <c r="G33520" s="4"/>
      <c r="H33520" s="4" t="s">
        <v>135447</v>
      </c>
      <c r="I33520" s="4"/>
      <c r="J33520" s="4" t="s">
        <v>135449</v>
      </c>
      <c r="L33520" s="4" t="s">
        <v>32706</v>
      </c>
      <c r="M33520" s="4" t="s">
        <v>171</v>
      </c>
      <c r="N33520" s="4">
        <v>395006</v>
      </c>
      <c r="O33520" s="4" t="s">
        <v>776</v>
      </c>
      <c r="P33520" s="4"/>
      <c r="Q33520" s="31" t="s">
        <v>211329</v>
      </c>
      <c r="R33520" s="4"/>
      <c r="S33520" s="13" t="s">
        <v>198213</v>
      </c>
      <c r="T33520" s="13"/>
      <c r="U33520" s="13"/>
      <c r="V33520" s="13"/>
      <c r="W33520" s="13"/>
    </row>
    <row r="33521" spans="1:23" ht="45" x14ac:dyDescent="0.25">
      <c r="A33521" s="4" t="s">
        <v>135535</v>
      </c>
      <c r="B33521" s="4" t="s">
        <v>170</v>
      </c>
      <c r="C33521" s="4" t="s">
        <v>2848</v>
      </c>
      <c r="D33521" s="4" t="s">
        <v>9424</v>
      </c>
      <c r="E33521" s="4" t="s">
        <v>65</v>
      </c>
      <c r="F33521" s="4">
        <v>9376649000</v>
      </c>
      <c r="G33521" s="4">
        <v>9376647000</v>
      </c>
      <c r="H33521" s="4" t="s">
        <v>135534</v>
      </c>
      <c r="I33521" s="4"/>
      <c r="J33521" s="4" t="s">
        <v>135536</v>
      </c>
      <c r="L33521" s="4" t="s">
        <v>135537</v>
      </c>
      <c r="M33521" s="4" t="s">
        <v>171</v>
      </c>
      <c r="N33521" s="4">
        <v>395002</v>
      </c>
      <c r="O33521" s="4" t="s">
        <v>135538</v>
      </c>
      <c r="P33521" s="4"/>
      <c r="Q33521" s="31" t="s">
        <v>135533</v>
      </c>
      <c r="R33521" s="4"/>
      <c r="S33521" s="13" t="s">
        <v>203864</v>
      </c>
      <c r="T33521" s="13"/>
      <c r="U33521" s="13"/>
      <c r="V33521" s="13"/>
      <c r="W33521" s="13"/>
    </row>
    <row r="33522" spans="1:23" ht="30" x14ac:dyDescent="0.25">
      <c r="A33522" s="4" t="s">
        <v>135546</v>
      </c>
      <c r="B33522" s="4" t="s">
        <v>170</v>
      </c>
      <c r="C33522" s="4" t="s">
        <v>1122</v>
      </c>
      <c r="D33522" s="4" t="s">
        <v>818</v>
      </c>
      <c r="E33522" s="4" t="s">
        <v>34</v>
      </c>
      <c r="F33522" s="4">
        <v>9426393647</v>
      </c>
      <c r="G33522" s="4">
        <v>9033752389</v>
      </c>
      <c r="H33522" s="4" t="s">
        <v>135545</v>
      </c>
      <c r="I33522" s="4"/>
      <c r="J33522" s="4" t="s">
        <v>135547</v>
      </c>
      <c r="L33522" s="4" t="s">
        <v>644</v>
      </c>
      <c r="M33522" s="4" t="s">
        <v>171</v>
      </c>
      <c r="N33522" s="4">
        <v>395002</v>
      </c>
      <c r="O33522" s="4"/>
      <c r="P33522" s="4"/>
      <c r="Q33522" s="31" t="s">
        <v>135544</v>
      </c>
      <c r="R33522" s="4"/>
      <c r="S33522" s="13" t="s">
        <v>198214</v>
      </c>
      <c r="T33522" s="13"/>
      <c r="U33522" s="13"/>
      <c r="V33522" s="13"/>
      <c r="W33522" s="13"/>
    </row>
    <row r="33523" spans="1:23" x14ac:dyDescent="0.25">
      <c r="A33523" s="4" t="s">
        <v>135557</v>
      </c>
      <c r="B33523" s="4" t="s">
        <v>170</v>
      </c>
      <c r="C33523" s="4" t="s">
        <v>135554</v>
      </c>
      <c r="D33523" s="4" t="s">
        <v>135555</v>
      </c>
      <c r="E33523" s="4" t="s">
        <v>27</v>
      </c>
      <c r="F33523" s="4">
        <v>9099894878</v>
      </c>
      <c r="G33523" s="4">
        <v>9016166647</v>
      </c>
      <c r="H33523" s="4" t="s">
        <v>135556</v>
      </c>
      <c r="I33523" s="4"/>
      <c r="J33523" s="4" t="s">
        <v>135558</v>
      </c>
      <c r="L33523" s="4"/>
      <c r="M33523" s="4" t="s">
        <v>171</v>
      </c>
      <c r="N33523" s="4">
        <v>395010</v>
      </c>
      <c r="O33523" s="4"/>
      <c r="P33523" s="4"/>
      <c r="Q33523" s="31"/>
      <c r="R33523" s="4"/>
      <c r="S33523" s="13" t="s">
        <v>135553</v>
      </c>
      <c r="T33523" s="13"/>
      <c r="U33523" s="13"/>
      <c r="V33523" s="13"/>
      <c r="W33523" s="13"/>
    </row>
    <row r="33524" spans="1:23" ht="30" x14ac:dyDescent="0.25">
      <c r="A33524" s="4" t="s">
        <v>135588</v>
      </c>
      <c r="B33524" s="4" t="s">
        <v>170</v>
      </c>
      <c r="C33524" s="4" t="s">
        <v>233</v>
      </c>
      <c r="D33524" s="4" t="s">
        <v>59971</v>
      </c>
      <c r="E33524" s="4" t="s">
        <v>34</v>
      </c>
      <c r="F33524" s="4">
        <v>9825488796</v>
      </c>
      <c r="G33524" s="4">
        <v>9925151044</v>
      </c>
      <c r="H33524" s="4" t="s">
        <v>135586</v>
      </c>
      <c r="I33524" s="4" t="s">
        <v>135587</v>
      </c>
      <c r="J33524" s="4" t="s">
        <v>135589</v>
      </c>
      <c r="L33524" s="4" t="s">
        <v>1807</v>
      </c>
      <c r="M33524" s="4" t="s">
        <v>171</v>
      </c>
      <c r="N33524" s="4">
        <v>395004</v>
      </c>
      <c r="O33524" s="4"/>
      <c r="P33524" s="4"/>
      <c r="Q33524" s="31" t="s">
        <v>211330</v>
      </c>
      <c r="R33524" s="4"/>
      <c r="S33524" s="13" t="s">
        <v>198215</v>
      </c>
      <c r="T33524" s="13"/>
      <c r="U33524" s="13"/>
      <c r="V33524" s="13"/>
      <c r="W33524" s="13"/>
    </row>
    <row r="33525" spans="1:23" ht="45" x14ac:dyDescent="0.25">
      <c r="A33525" s="4" t="s">
        <v>72716</v>
      </c>
      <c r="B33525" s="4" t="s">
        <v>170</v>
      </c>
      <c r="C33525" s="4" t="s">
        <v>135665</v>
      </c>
      <c r="D33525" s="4" t="s">
        <v>135666</v>
      </c>
      <c r="E33525" s="4" t="s">
        <v>34</v>
      </c>
      <c r="F33525" s="4">
        <v>9624302565</v>
      </c>
      <c r="G33525" s="4">
        <v>9712365058</v>
      </c>
      <c r="H33525" s="4" t="s">
        <v>135667</v>
      </c>
      <c r="I33525" s="4"/>
      <c r="J33525" s="4" t="s">
        <v>135668</v>
      </c>
      <c r="L33525" s="4" t="s">
        <v>2170</v>
      </c>
      <c r="M33525" s="4" t="s">
        <v>171</v>
      </c>
      <c r="N33525" s="4">
        <v>395006</v>
      </c>
      <c r="O33525" s="4"/>
      <c r="P33525" s="4"/>
      <c r="Q33525" s="31" t="s">
        <v>211331</v>
      </c>
      <c r="R33525" s="4"/>
      <c r="S33525" s="13" t="s">
        <v>198216</v>
      </c>
      <c r="T33525" s="13"/>
      <c r="U33525" s="13"/>
      <c r="V33525" s="13"/>
      <c r="W33525" s="13"/>
    </row>
    <row r="33526" spans="1:23" ht="45" x14ac:dyDescent="0.25">
      <c r="A33526" s="4" t="s">
        <v>29265</v>
      </c>
      <c r="B33526" s="4" t="s">
        <v>170</v>
      </c>
      <c r="C33526" s="4" t="s">
        <v>2054</v>
      </c>
      <c r="D33526" s="4" t="s">
        <v>22703</v>
      </c>
      <c r="E33526" s="4" t="s">
        <v>34</v>
      </c>
      <c r="F33526" s="4">
        <v>7623065578</v>
      </c>
      <c r="G33526" s="4"/>
      <c r="H33526" s="4" t="s">
        <v>135703</v>
      </c>
      <c r="I33526" s="4"/>
      <c r="J33526" s="4" t="s">
        <v>135704</v>
      </c>
      <c r="L33526" s="4" t="s">
        <v>29015</v>
      </c>
      <c r="M33526" s="4" t="s">
        <v>171</v>
      </c>
      <c r="N33526" s="4">
        <v>395008</v>
      </c>
      <c r="O33526" s="4"/>
      <c r="P33526" s="4"/>
      <c r="Q33526" s="31" t="s">
        <v>135702</v>
      </c>
      <c r="R33526" s="4"/>
      <c r="S33526" s="13" t="s">
        <v>198217</v>
      </c>
      <c r="T33526" s="13"/>
      <c r="U33526" s="13"/>
      <c r="V33526" s="13"/>
      <c r="W33526" s="13"/>
    </row>
    <row r="33527" spans="1:23" x14ac:dyDescent="0.25">
      <c r="A33527" s="4" t="s">
        <v>135726</v>
      </c>
      <c r="B33527" s="4" t="s">
        <v>170</v>
      </c>
      <c r="C33527" s="4" t="s">
        <v>39566</v>
      </c>
      <c r="D33527" s="4" t="s">
        <v>818</v>
      </c>
      <c r="E33527" s="4" t="s">
        <v>84</v>
      </c>
      <c r="F33527" s="4">
        <v>9913087270</v>
      </c>
      <c r="G33527" s="4"/>
      <c r="H33527" s="4" t="s">
        <v>135725</v>
      </c>
      <c r="I33527" s="4"/>
      <c r="J33527" s="4" t="s">
        <v>135727</v>
      </c>
      <c r="L33527" s="4" t="s">
        <v>6025</v>
      </c>
      <c r="M33527" s="4" t="s">
        <v>171</v>
      </c>
      <c r="N33527" s="4">
        <v>395010</v>
      </c>
      <c r="O33527" s="4"/>
      <c r="P33527" s="4"/>
      <c r="Q33527" s="31"/>
      <c r="R33527" s="4"/>
      <c r="S33527" s="13" t="s">
        <v>203865</v>
      </c>
      <c r="T33527" s="13"/>
      <c r="U33527" s="13"/>
      <c r="V33527" s="13"/>
      <c r="W33527" s="13"/>
    </row>
    <row r="33528" spans="1:23" x14ac:dyDescent="0.25">
      <c r="A33528" s="4" t="s">
        <v>135764</v>
      </c>
      <c r="B33528" s="4" t="s">
        <v>170</v>
      </c>
      <c r="C33528" s="4" t="s">
        <v>2375</v>
      </c>
      <c r="D33528" s="4" t="s">
        <v>135762</v>
      </c>
      <c r="E33528" s="4" t="s">
        <v>21636</v>
      </c>
      <c r="F33528" s="4">
        <v>9825193959</v>
      </c>
      <c r="G33528" s="4"/>
      <c r="H33528" s="4" t="s">
        <v>135763</v>
      </c>
      <c r="I33528" s="4"/>
      <c r="J33528" s="4" t="s">
        <v>135765</v>
      </c>
      <c r="L33528" s="4" t="s">
        <v>6025</v>
      </c>
      <c r="M33528" s="4" t="s">
        <v>171</v>
      </c>
      <c r="N33528" s="4">
        <v>394210</v>
      </c>
      <c r="O33528" s="4" t="s">
        <v>135766</v>
      </c>
      <c r="P33528" s="4"/>
      <c r="Q33528" s="31" t="s">
        <v>135761</v>
      </c>
      <c r="R33528" s="4"/>
      <c r="S33528" s="13" t="s">
        <v>223585</v>
      </c>
      <c r="T33528" s="13"/>
      <c r="U33528" s="13"/>
      <c r="V33528" s="13"/>
      <c r="W33528" s="13"/>
    </row>
    <row r="33529" spans="1:23" ht="45" x14ac:dyDescent="0.25">
      <c r="A33529" s="4" t="s">
        <v>135888</v>
      </c>
      <c r="B33529" s="4" t="s">
        <v>170</v>
      </c>
      <c r="C33529" s="4" t="s">
        <v>839</v>
      </c>
      <c r="D33529" s="4" t="s">
        <v>6121</v>
      </c>
      <c r="E33529" s="4" t="s">
        <v>235</v>
      </c>
      <c r="F33529" s="4">
        <v>9737607180</v>
      </c>
      <c r="G33529" s="4">
        <v>7567000007</v>
      </c>
      <c r="H33529" s="4" t="s">
        <v>135886</v>
      </c>
      <c r="I33529" s="4" t="s">
        <v>135887</v>
      </c>
      <c r="J33529" s="4" t="s">
        <v>135889</v>
      </c>
      <c r="L33529" s="4" t="s">
        <v>60261</v>
      </c>
      <c r="M33529" s="4" t="s">
        <v>171</v>
      </c>
      <c r="N33529" s="4">
        <v>395007</v>
      </c>
      <c r="O33529" s="4" t="s">
        <v>135890</v>
      </c>
      <c r="P33529" s="4"/>
      <c r="Q33529" s="31" t="s">
        <v>211332</v>
      </c>
      <c r="R33529" s="4"/>
      <c r="S33529" s="13" t="s">
        <v>232408</v>
      </c>
      <c r="T33529" s="13"/>
      <c r="U33529" s="13"/>
      <c r="V33529" s="13"/>
      <c r="W33529" s="13"/>
    </row>
    <row r="33530" spans="1:23" x14ac:dyDescent="0.25">
      <c r="A33530" s="4" t="s">
        <v>135957</v>
      </c>
      <c r="B33530" s="4" t="s">
        <v>170</v>
      </c>
      <c r="C33530" s="4" t="s">
        <v>1059</v>
      </c>
      <c r="D33530" s="4" t="s">
        <v>135955</v>
      </c>
      <c r="E33530" s="4" t="s">
        <v>175</v>
      </c>
      <c r="F33530" s="4">
        <v>9376900095</v>
      </c>
      <c r="G33530" s="4">
        <v>9374714636</v>
      </c>
      <c r="H33530" s="4" t="s">
        <v>135956</v>
      </c>
      <c r="I33530" s="4"/>
      <c r="J33530" s="4" t="s">
        <v>135958</v>
      </c>
      <c r="L33530" s="4"/>
      <c r="M33530" s="4" t="s">
        <v>171</v>
      </c>
      <c r="N33530" s="4">
        <v>395002</v>
      </c>
      <c r="O33530" s="4" t="s">
        <v>135959</v>
      </c>
      <c r="P33530" s="4"/>
      <c r="Q33530" s="31"/>
      <c r="R33530" s="4"/>
      <c r="S33530" s="13" t="s">
        <v>135954</v>
      </c>
      <c r="T33530" s="13"/>
      <c r="U33530" s="13"/>
      <c r="V33530" s="13"/>
      <c r="W33530" s="13"/>
    </row>
    <row r="33531" spans="1:23" x14ac:dyDescent="0.25">
      <c r="A33531" s="4" t="s">
        <v>136002</v>
      </c>
      <c r="B33531" s="4" t="s">
        <v>170</v>
      </c>
      <c r="C33531" s="4" t="s">
        <v>135999</v>
      </c>
      <c r="D33531" s="4" t="s">
        <v>136000</v>
      </c>
      <c r="E33531" s="4" t="s">
        <v>27</v>
      </c>
      <c r="F33531" s="4">
        <v>8487899339</v>
      </c>
      <c r="G33531" s="4"/>
      <c r="H33531" s="4" t="s">
        <v>136001</v>
      </c>
      <c r="I33531" s="4"/>
      <c r="J33531" s="4" t="s">
        <v>136003</v>
      </c>
      <c r="L33531" s="4" t="s">
        <v>644</v>
      </c>
      <c r="M33531" s="4" t="s">
        <v>171</v>
      </c>
      <c r="N33531" s="4">
        <v>395002</v>
      </c>
      <c r="O33531" s="4"/>
      <c r="P33531" s="4"/>
      <c r="Q33531" s="31"/>
      <c r="R33531" s="4"/>
      <c r="S33531" s="13" t="s">
        <v>135998</v>
      </c>
      <c r="T33531" s="13"/>
      <c r="U33531" s="13"/>
      <c r="V33531" s="13"/>
      <c r="W33531" s="13"/>
    </row>
    <row r="33532" spans="1:23" ht="30" x14ac:dyDescent="0.25">
      <c r="A33532" s="4" t="s">
        <v>136106</v>
      </c>
      <c r="B33532" s="4" t="s">
        <v>170</v>
      </c>
      <c r="C33532" s="4" t="s">
        <v>8278</v>
      </c>
      <c r="D33532" s="4" t="s">
        <v>818</v>
      </c>
      <c r="E33532" s="4" t="s">
        <v>34</v>
      </c>
      <c r="F33532" s="4">
        <v>8866189016</v>
      </c>
      <c r="G33532" s="4">
        <v>8200580672</v>
      </c>
      <c r="H33532" s="4" t="s">
        <v>136105</v>
      </c>
      <c r="I33532" s="4"/>
      <c r="J33532" s="4" t="s">
        <v>136107</v>
      </c>
      <c r="L33532" s="4" t="s">
        <v>4106</v>
      </c>
      <c r="M33532" s="4" t="s">
        <v>171</v>
      </c>
      <c r="N33532" s="4">
        <v>395006</v>
      </c>
      <c r="O33532" s="4"/>
      <c r="P33532" s="4"/>
      <c r="Q33532" s="31" t="s">
        <v>211333</v>
      </c>
      <c r="R33532" s="4"/>
      <c r="S33532" s="13" t="s">
        <v>198218</v>
      </c>
      <c r="T33532" s="13"/>
      <c r="U33532" s="13"/>
      <c r="V33532" s="13"/>
      <c r="W33532" s="13"/>
    </row>
    <row r="33533" spans="1:23" ht="30" x14ac:dyDescent="0.25">
      <c r="A33533" s="4" t="s">
        <v>136115</v>
      </c>
      <c r="B33533" s="4" t="s">
        <v>170</v>
      </c>
      <c r="C33533" s="4" t="s">
        <v>5086</v>
      </c>
      <c r="D33533" s="4" t="s">
        <v>188</v>
      </c>
      <c r="E33533" s="4" t="s">
        <v>34</v>
      </c>
      <c r="F33533" s="4">
        <v>7623944223</v>
      </c>
      <c r="G33533" s="4"/>
      <c r="H33533" s="4" t="s">
        <v>136114</v>
      </c>
      <c r="I33533" s="4"/>
      <c r="J33533" s="4" t="s">
        <v>136116</v>
      </c>
      <c r="L33533" s="4" t="s">
        <v>14046</v>
      </c>
      <c r="M33533" s="4" t="s">
        <v>171</v>
      </c>
      <c r="N33533" s="4">
        <v>394107</v>
      </c>
      <c r="O33533" s="4"/>
      <c r="P33533" s="4"/>
      <c r="Q33533" s="31" t="s">
        <v>136113</v>
      </c>
      <c r="R33533" s="4"/>
      <c r="S33533" s="13" t="s">
        <v>198219</v>
      </c>
      <c r="T33533" s="13"/>
      <c r="U33533" s="13"/>
      <c r="V33533" s="13"/>
      <c r="W33533" s="13"/>
    </row>
    <row r="33534" spans="1:23" ht="45" x14ac:dyDescent="0.25">
      <c r="A33534" s="4" t="s">
        <v>136173</v>
      </c>
      <c r="B33534" s="4" t="s">
        <v>170</v>
      </c>
      <c r="C33534" s="4" t="s">
        <v>1122</v>
      </c>
      <c r="D33534" s="4" t="s">
        <v>23308</v>
      </c>
      <c r="E33534" s="4" t="s">
        <v>65</v>
      </c>
      <c r="F33534" s="4">
        <v>7878352665</v>
      </c>
      <c r="G33534" s="4">
        <v>7048300063</v>
      </c>
      <c r="H33534" s="4" t="s">
        <v>136171</v>
      </c>
      <c r="I33534" s="4" t="s">
        <v>136172</v>
      </c>
      <c r="J33534" s="4" t="s">
        <v>136174</v>
      </c>
      <c r="L33534" s="4" t="s">
        <v>10618</v>
      </c>
      <c r="M33534" s="4" t="s">
        <v>171</v>
      </c>
      <c r="N33534" s="4">
        <v>395010</v>
      </c>
      <c r="O33534" s="4"/>
      <c r="P33534" s="4"/>
      <c r="Q33534" s="31" t="s">
        <v>211334</v>
      </c>
      <c r="R33534" s="4"/>
      <c r="S33534" s="13" t="s">
        <v>198220</v>
      </c>
      <c r="T33534" s="13"/>
      <c r="U33534" s="13"/>
      <c r="V33534" s="13"/>
      <c r="W33534" s="13"/>
    </row>
    <row r="33535" spans="1:23" x14ac:dyDescent="0.25">
      <c r="A33535" s="4" t="s">
        <v>136186</v>
      </c>
      <c r="B33535" s="4" t="s">
        <v>170</v>
      </c>
      <c r="C33535" s="4" t="s">
        <v>1659</v>
      </c>
      <c r="D33535" s="4" t="s">
        <v>32989</v>
      </c>
      <c r="E33535" s="4" t="s">
        <v>27</v>
      </c>
      <c r="F33535" s="4">
        <v>9375062226</v>
      </c>
      <c r="G33535" s="4"/>
      <c r="H33535" s="4" t="s">
        <v>136185</v>
      </c>
      <c r="I33535" s="4"/>
      <c r="J33535" s="4" t="s">
        <v>136187</v>
      </c>
      <c r="L33535" s="4" t="s">
        <v>644</v>
      </c>
      <c r="M33535" s="4" t="s">
        <v>171</v>
      </c>
      <c r="N33535" s="4">
        <v>395002</v>
      </c>
      <c r="O33535" s="4"/>
      <c r="P33535" s="4"/>
      <c r="Q33535" s="31"/>
      <c r="R33535" s="4"/>
      <c r="S33535" s="13" t="s">
        <v>223586</v>
      </c>
      <c r="T33535" s="13"/>
      <c r="U33535" s="13"/>
      <c r="V33535" s="13"/>
      <c r="W33535" s="13"/>
    </row>
    <row r="33536" spans="1:23" ht="30" x14ac:dyDescent="0.25">
      <c r="A33536" s="4" t="s">
        <v>136194</v>
      </c>
      <c r="B33536" s="4" t="s">
        <v>170</v>
      </c>
      <c r="C33536" s="4" t="s">
        <v>136192</v>
      </c>
      <c r="D33536" s="4"/>
      <c r="E33536" s="4" t="s">
        <v>27</v>
      </c>
      <c r="F33536" s="4">
        <v>9879934241</v>
      </c>
      <c r="G33536" s="4">
        <v>9016891057</v>
      </c>
      <c r="H33536" s="4" t="s">
        <v>136193</v>
      </c>
      <c r="I33536" s="4"/>
      <c r="J33536" s="4" t="s">
        <v>136195</v>
      </c>
      <c r="L33536" s="4" t="s">
        <v>28851</v>
      </c>
      <c r="M33536" s="4" t="s">
        <v>171</v>
      </c>
      <c r="N33536" s="4">
        <v>395010</v>
      </c>
      <c r="O33536" s="4"/>
      <c r="P33536" s="4"/>
      <c r="Q33536" s="31" t="s">
        <v>211335</v>
      </c>
      <c r="R33536" s="4"/>
      <c r="S33536" s="13" t="s">
        <v>198221</v>
      </c>
      <c r="T33536" s="13"/>
      <c r="U33536" s="13"/>
      <c r="V33536" s="13"/>
      <c r="W33536" s="13"/>
    </row>
    <row r="33537" spans="1:23" ht="45" x14ac:dyDescent="0.25">
      <c r="A33537" s="4" t="s">
        <v>136197</v>
      </c>
      <c r="B33537" s="4" t="s">
        <v>170</v>
      </c>
      <c r="C33537" s="4" t="s">
        <v>4427</v>
      </c>
      <c r="D33537" s="4" t="s">
        <v>40115</v>
      </c>
      <c r="E33537" s="4" t="s">
        <v>34</v>
      </c>
      <c r="F33537" s="4">
        <v>8238582585</v>
      </c>
      <c r="G33537" s="4">
        <v>7405065576</v>
      </c>
      <c r="H33537" s="4" t="s">
        <v>56920</v>
      </c>
      <c r="I33537" s="4" t="s">
        <v>136196</v>
      </c>
      <c r="J33537" s="4">
        <v>408</v>
      </c>
      <c r="L33537" s="4" t="s">
        <v>783</v>
      </c>
      <c r="M33537" s="4" t="s">
        <v>171</v>
      </c>
      <c r="N33537" s="4">
        <v>395006</v>
      </c>
      <c r="O33537" s="4" t="s">
        <v>56923</v>
      </c>
      <c r="P33537" s="4"/>
      <c r="Q33537" s="31" t="s">
        <v>205964</v>
      </c>
      <c r="R33537" s="4"/>
      <c r="S33537" s="13" t="s">
        <v>232409</v>
      </c>
      <c r="T33537" s="13"/>
      <c r="U33537" s="13"/>
      <c r="V33537" s="13"/>
      <c r="W33537" s="13"/>
    </row>
    <row r="33538" spans="1:23" ht="45" x14ac:dyDescent="0.25">
      <c r="A33538" s="4" t="s">
        <v>136241</v>
      </c>
      <c r="B33538" s="4" t="s">
        <v>170</v>
      </c>
      <c r="C33538" s="4" t="s">
        <v>532</v>
      </c>
      <c r="D33538" s="4" t="s">
        <v>136239</v>
      </c>
      <c r="E33538" s="4" t="s">
        <v>34</v>
      </c>
      <c r="F33538" s="4">
        <v>8469100222</v>
      </c>
      <c r="G33538" s="4"/>
      <c r="H33538" s="4" t="s">
        <v>136240</v>
      </c>
      <c r="I33538" s="4"/>
      <c r="J33538" s="4" t="s">
        <v>136242</v>
      </c>
      <c r="L33538" s="4" t="s">
        <v>58009</v>
      </c>
      <c r="M33538" s="4" t="s">
        <v>171</v>
      </c>
      <c r="N33538" s="4">
        <v>395002</v>
      </c>
      <c r="O33538" s="4"/>
      <c r="P33538" s="4"/>
      <c r="Q33538" s="31" t="s">
        <v>136238</v>
      </c>
      <c r="R33538" s="4"/>
      <c r="S33538" s="13" t="s">
        <v>198222</v>
      </c>
      <c r="T33538" s="13"/>
      <c r="U33538" s="13"/>
      <c r="V33538" s="13"/>
      <c r="W33538" s="13"/>
    </row>
    <row r="33539" spans="1:23" ht="30" x14ac:dyDescent="0.25">
      <c r="A33539" s="4" t="s">
        <v>136250</v>
      </c>
      <c r="B33539" s="4" t="s">
        <v>170</v>
      </c>
      <c r="C33539" s="4" t="s">
        <v>532</v>
      </c>
      <c r="D33539" s="4" t="s">
        <v>818</v>
      </c>
      <c r="E33539" s="4" t="s">
        <v>27</v>
      </c>
      <c r="F33539" s="4">
        <v>9979147744</v>
      </c>
      <c r="G33539" s="4">
        <v>8141911420</v>
      </c>
      <c r="H33539" s="4" t="s">
        <v>136248</v>
      </c>
      <c r="I33539" s="4" t="s">
        <v>136249</v>
      </c>
      <c r="J33539" s="4" t="s">
        <v>136251</v>
      </c>
      <c r="L33539" s="4" t="s">
        <v>136252</v>
      </c>
      <c r="M33539" s="4" t="s">
        <v>171</v>
      </c>
      <c r="N33539" s="4">
        <v>395002</v>
      </c>
      <c r="O33539" s="4"/>
      <c r="P33539" s="4"/>
      <c r="Q33539" s="31" t="s">
        <v>211336</v>
      </c>
      <c r="R33539" s="4"/>
      <c r="S33539" s="13" t="s">
        <v>198223</v>
      </c>
      <c r="T33539" s="13"/>
      <c r="U33539" s="13"/>
      <c r="V33539" s="13"/>
      <c r="W33539" s="13"/>
    </row>
    <row r="33540" spans="1:23" ht="45" x14ac:dyDescent="0.25">
      <c r="A33540" s="4" t="s">
        <v>136259</v>
      </c>
      <c r="B33540" s="4" t="s">
        <v>170</v>
      </c>
      <c r="C33540" s="4" t="s">
        <v>1600</v>
      </c>
      <c r="D33540" s="4" t="s">
        <v>763</v>
      </c>
      <c r="E33540" s="4" t="s">
        <v>27</v>
      </c>
      <c r="F33540" s="4">
        <v>8980355455</v>
      </c>
      <c r="G33540" s="4"/>
      <c r="H33540" s="4" t="s">
        <v>136258</v>
      </c>
      <c r="I33540" s="4"/>
      <c r="J33540" s="4" t="s">
        <v>136260</v>
      </c>
      <c r="L33540" s="4"/>
      <c r="M33540" s="4" t="s">
        <v>171</v>
      </c>
      <c r="N33540" s="4">
        <v>394210</v>
      </c>
      <c r="O33540" s="4"/>
      <c r="P33540" s="4"/>
      <c r="Q33540" s="31" t="s">
        <v>211337</v>
      </c>
      <c r="R33540" s="4"/>
      <c r="S33540" s="13" t="s">
        <v>198224</v>
      </c>
      <c r="T33540" s="13"/>
      <c r="U33540" s="13"/>
      <c r="V33540" s="13"/>
      <c r="W33540" s="13"/>
    </row>
    <row r="33541" spans="1:23" ht="30" x14ac:dyDescent="0.25">
      <c r="A33541" s="4" t="s">
        <v>136278</v>
      </c>
      <c r="B33541" s="4" t="s">
        <v>170</v>
      </c>
      <c r="C33541" s="4" t="s">
        <v>532</v>
      </c>
      <c r="D33541" s="4" t="s">
        <v>136275</v>
      </c>
      <c r="E33541" s="4" t="s">
        <v>34</v>
      </c>
      <c r="F33541" s="4">
        <v>9099015532</v>
      </c>
      <c r="G33541" s="4">
        <v>9909507350</v>
      </c>
      <c r="H33541" s="4" t="s">
        <v>136276</v>
      </c>
      <c r="I33541" s="4" t="s">
        <v>136277</v>
      </c>
      <c r="J33541" s="4" t="s">
        <v>136279</v>
      </c>
      <c r="L33541" s="4" t="s">
        <v>3708</v>
      </c>
      <c r="M33541" s="4" t="s">
        <v>171</v>
      </c>
      <c r="N33541" s="4">
        <v>395008</v>
      </c>
      <c r="O33541" s="4"/>
      <c r="P33541" s="4"/>
      <c r="Q33541" s="31" t="s">
        <v>211338</v>
      </c>
      <c r="R33541" s="4"/>
      <c r="S33541" s="13" t="s">
        <v>198225</v>
      </c>
      <c r="T33541" s="13"/>
      <c r="U33541" s="13"/>
      <c r="V33541" s="13"/>
      <c r="W33541" s="13"/>
    </row>
    <row r="33542" spans="1:23" x14ac:dyDescent="0.25">
      <c r="A33542" s="4" t="s">
        <v>72946</v>
      </c>
      <c r="B33542" s="4" t="s">
        <v>170</v>
      </c>
      <c r="C33542" s="4" t="s">
        <v>107870</v>
      </c>
      <c r="D33542" s="4" t="s">
        <v>242</v>
      </c>
      <c r="E33542" s="4" t="s">
        <v>27</v>
      </c>
      <c r="F33542" s="4">
        <v>7567092430</v>
      </c>
      <c r="G33542" s="4">
        <v>9016201600</v>
      </c>
      <c r="H33542" s="4" t="s">
        <v>136383</v>
      </c>
      <c r="I33542" s="4" t="s">
        <v>136384</v>
      </c>
      <c r="J33542" s="4" t="s">
        <v>136385</v>
      </c>
      <c r="L33542" s="4" t="s">
        <v>8041</v>
      </c>
      <c r="M33542" s="4" t="s">
        <v>171</v>
      </c>
      <c r="N33542" s="4">
        <v>395002</v>
      </c>
      <c r="O33542" s="4"/>
      <c r="P33542" s="4"/>
      <c r="Q33542" s="31"/>
      <c r="R33542" s="4"/>
      <c r="S33542" s="13" t="s">
        <v>203866</v>
      </c>
      <c r="T33542" s="13"/>
      <c r="U33542" s="13"/>
      <c r="V33542" s="13"/>
      <c r="W33542" s="13"/>
    </row>
    <row r="33543" spans="1:23" ht="45" x14ac:dyDescent="0.25">
      <c r="A33543" s="4" t="s">
        <v>136428</v>
      </c>
      <c r="B33543" s="4" t="s">
        <v>170</v>
      </c>
      <c r="C33543" s="4" t="s">
        <v>2693</v>
      </c>
      <c r="D33543" s="4" t="s">
        <v>818</v>
      </c>
      <c r="E33543" s="4" t="s">
        <v>34</v>
      </c>
      <c r="F33543" s="4">
        <v>9913211394</v>
      </c>
      <c r="G33543" s="4">
        <v>9825455636</v>
      </c>
      <c r="H33543" s="4" t="s">
        <v>136426</v>
      </c>
      <c r="I33543" s="4" t="s">
        <v>136427</v>
      </c>
      <c r="J33543" s="4" t="s">
        <v>136429</v>
      </c>
      <c r="L33543" s="4" t="s">
        <v>93734</v>
      </c>
      <c r="M33543" s="4" t="s">
        <v>171</v>
      </c>
      <c r="N33543" s="4">
        <v>395006</v>
      </c>
      <c r="O33543" s="4"/>
      <c r="P33543" s="4"/>
      <c r="Q33543" s="31" t="s">
        <v>211339</v>
      </c>
      <c r="R33543" s="4"/>
      <c r="S33543" s="13" t="s">
        <v>198226</v>
      </c>
      <c r="T33543" s="13"/>
      <c r="U33543" s="13"/>
      <c r="V33543" s="13"/>
      <c r="W33543" s="13"/>
    </row>
    <row r="33544" spans="1:23" ht="30" x14ac:dyDescent="0.25">
      <c r="A33544" s="4" t="s">
        <v>136470</v>
      </c>
      <c r="B33544" s="4" t="s">
        <v>170</v>
      </c>
      <c r="C33544" s="4" t="s">
        <v>136468</v>
      </c>
      <c r="D33544" s="4"/>
      <c r="E33544" s="4" t="s">
        <v>100</v>
      </c>
      <c r="F33544" s="4">
        <v>8000435408</v>
      </c>
      <c r="G33544" s="4">
        <v>8866146961</v>
      </c>
      <c r="H33544" s="4" t="s">
        <v>136469</v>
      </c>
      <c r="I33544" s="4"/>
      <c r="J33544" s="4" t="s">
        <v>136471</v>
      </c>
      <c r="L33544" s="4" t="s">
        <v>136472</v>
      </c>
      <c r="M33544" s="4" t="s">
        <v>171</v>
      </c>
      <c r="N33544" s="4">
        <v>394101</v>
      </c>
      <c r="O33544" s="4"/>
      <c r="P33544" s="4"/>
      <c r="Q33544" s="31" t="s">
        <v>136467</v>
      </c>
      <c r="R33544" s="4"/>
      <c r="S33544" s="13" t="s">
        <v>198227</v>
      </c>
      <c r="T33544" s="13"/>
      <c r="U33544" s="13"/>
      <c r="V33544" s="13"/>
      <c r="W33544" s="13"/>
    </row>
    <row r="33545" spans="1:23" ht="45" x14ac:dyDescent="0.25">
      <c r="A33545" s="4" t="s">
        <v>136579</v>
      </c>
      <c r="B33545" s="4" t="s">
        <v>170</v>
      </c>
      <c r="C33545" s="4" t="s">
        <v>136577</v>
      </c>
      <c r="D33545" s="4" t="s">
        <v>1615</v>
      </c>
      <c r="E33545" s="4" t="s">
        <v>27</v>
      </c>
      <c r="F33545" s="4">
        <v>9227544104</v>
      </c>
      <c r="G33545" s="4">
        <v>9374544104</v>
      </c>
      <c r="H33545" s="4" t="s">
        <v>136578</v>
      </c>
      <c r="I33545" s="4"/>
      <c r="J33545" s="4" t="s">
        <v>136580</v>
      </c>
      <c r="L33545" s="4" t="s">
        <v>136581</v>
      </c>
      <c r="M33545" s="4" t="s">
        <v>171</v>
      </c>
      <c r="N33545" s="4">
        <v>395002</v>
      </c>
      <c r="O33545" s="4" t="s">
        <v>136582</v>
      </c>
      <c r="P33545" s="4"/>
      <c r="Q33545" s="31" t="s">
        <v>136576</v>
      </c>
      <c r="R33545" s="4"/>
      <c r="S33545" s="13" t="s">
        <v>232410</v>
      </c>
      <c r="T33545" s="13"/>
      <c r="U33545" s="13"/>
      <c r="V33545" s="13"/>
      <c r="W33545" s="13"/>
    </row>
    <row r="33546" spans="1:23" ht="30" x14ac:dyDescent="0.25">
      <c r="A33546" s="4" t="s">
        <v>136604</v>
      </c>
      <c r="B33546" s="4" t="s">
        <v>170</v>
      </c>
      <c r="C33546" s="4" t="s">
        <v>96381</v>
      </c>
      <c r="D33546" s="4"/>
      <c r="E33546" s="4" t="s">
        <v>34</v>
      </c>
      <c r="F33546" s="4">
        <v>9726815240</v>
      </c>
      <c r="G33546" s="4">
        <v>9978890707</v>
      </c>
      <c r="H33546" s="4" t="s">
        <v>136603</v>
      </c>
      <c r="I33546" s="4"/>
      <c r="J33546" s="4" t="s">
        <v>136605</v>
      </c>
      <c r="L33546" s="4" t="s">
        <v>136606</v>
      </c>
      <c r="M33546" s="4" t="s">
        <v>171</v>
      </c>
      <c r="N33546" s="4">
        <v>395002</v>
      </c>
      <c r="O33546" s="4"/>
      <c r="P33546" s="4"/>
      <c r="Q33546" s="31" t="s">
        <v>211340</v>
      </c>
      <c r="R33546" s="4"/>
      <c r="S33546" s="13" t="s">
        <v>198228</v>
      </c>
      <c r="T33546" s="13"/>
      <c r="U33546" s="13"/>
      <c r="V33546" s="13"/>
      <c r="W33546" s="13"/>
    </row>
    <row r="33547" spans="1:23" x14ac:dyDescent="0.25">
      <c r="A33547" s="4" t="s">
        <v>136614</v>
      </c>
      <c r="B33547" s="4" t="s">
        <v>170</v>
      </c>
      <c r="C33547" s="4" t="s">
        <v>1336</v>
      </c>
      <c r="D33547" s="4" t="s">
        <v>136612</v>
      </c>
      <c r="E33547" s="4"/>
      <c r="F33547" s="4">
        <v>9909968614</v>
      </c>
      <c r="G33547" s="4">
        <v>9974711005</v>
      </c>
      <c r="H33547" s="4" t="s">
        <v>136613</v>
      </c>
      <c r="I33547" s="4"/>
      <c r="J33547" s="4" t="s">
        <v>136615</v>
      </c>
      <c r="L33547" s="4" t="s">
        <v>644</v>
      </c>
      <c r="M33547" s="4" t="s">
        <v>171</v>
      </c>
      <c r="N33547" s="4">
        <v>395002</v>
      </c>
      <c r="O33547" s="4"/>
      <c r="P33547" s="4"/>
      <c r="Q33547" s="31"/>
      <c r="R33547" s="4"/>
      <c r="S33547" s="13" t="s">
        <v>136611</v>
      </c>
      <c r="T33547" s="13"/>
      <c r="U33547" s="13"/>
      <c r="V33547" s="13"/>
      <c r="W33547" s="13"/>
    </row>
    <row r="33548" spans="1:23" ht="45" x14ac:dyDescent="0.25">
      <c r="A33548" s="4" t="s">
        <v>136693</v>
      </c>
      <c r="B33548" s="4" t="s">
        <v>170</v>
      </c>
      <c r="C33548" s="4" t="s">
        <v>3557</v>
      </c>
      <c r="D33548" s="4" t="s">
        <v>136691</v>
      </c>
      <c r="E33548" s="4" t="s">
        <v>175</v>
      </c>
      <c r="F33548" s="4">
        <v>9327331004</v>
      </c>
      <c r="G33548" s="4"/>
      <c r="H33548" s="4" t="s">
        <v>136692</v>
      </c>
      <c r="I33548" s="4"/>
      <c r="J33548" s="4" t="s">
        <v>136694</v>
      </c>
      <c r="L33548" s="4" t="s">
        <v>136695</v>
      </c>
      <c r="M33548" s="4" t="s">
        <v>171</v>
      </c>
      <c r="N33548" s="4">
        <v>395002</v>
      </c>
      <c r="O33548" s="4"/>
      <c r="P33548" s="4"/>
      <c r="Q33548" s="31" t="s">
        <v>136690</v>
      </c>
      <c r="R33548" s="4"/>
      <c r="S33548" s="13" t="s">
        <v>198229</v>
      </c>
      <c r="T33548" s="13"/>
      <c r="U33548" s="13"/>
      <c r="V33548" s="13"/>
      <c r="W33548" s="13"/>
    </row>
    <row r="33549" spans="1:23" ht="45" x14ac:dyDescent="0.25">
      <c r="A33549" s="4" t="s">
        <v>136775</v>
      </c>
      <c r="B33549" s="4" t="s">
        <v>170</v>
      </c>
      <c r="C33549" s="4" t="s">
        <v>4349</v>
      </c>
      <c r="D33549" s="4" t="s">
        <v>4337</v>
      </c>
      <c r="E33549" s="4" t="s">
        <v>84</v>
      </c>
      <c r="F33549" s="4">
        <v>7046923456</v>
      </c>
      <c r="G33549" s="4">
        <v>7096531004</v>
      </c>
      <c r="H33549" s="4" t="s">
        <v>136773</v>
      </c>
      <c r="I33549" s="4" t="s">
        <v>136774</v>
      </c>
      <c r="J33549" s="4" t="s">
        <v>136776</v>
      </c>
      <c r="L33549" s="4" t="s">
        <v>6961</v>
      </c>
      <c r="M33549" s="4" t="s">
        <v>171</v>
      </c>
      <c r="N33549" s="4">
        <v>395010</v>
      </c>
      <c r="O33549" s="4" t="s">
        <v>136777</v>
      </c>
      <c r="P33549" s="4"/>
      <c r="Q33549" s="31" t="s">
        <v>211341</v>
      </c>
      <c r="R33549" s="4"/>
      <c r="S33549" s="13" t="s">
        <v>198230</v>
      </c>
      <c r="T33549" s="13"/>
      <c r="U33549" s="13"/>
      <c r="V33549" s="13"/>
      <c r="W33549" s="13"/>
    </row>
    <row r="33550" spans="1:23" ht="30" x14ac:dyDescent="0.25">
      <c r="A33550" s="4" t="s">
        <v>136836</v>
      </c>
      <c r="B33550" s="4" t="s">
        <v>170</v>
      </c>
      <c r="C33550" s="4" t="s">
        <v>2387</v>
      </c>
      <c r="D33550" s="4" t="s">
        <v>818</v>
      </c>
      <c r="E33550" s="4" t="s">
        <v>27</v>
      </c>
      <c r="F33550" s="4">
        <v>9099121918</v>
      </c>
      <c r="G33550" s="4">
        <v>9601291802</v>
      </c>
      <c r="H33550" s="4" t="s">
        <v>136835</v>
      </c>
      <c r="I33550" s="4"/>
      <c r="J33550" s="4" t="s">
        <v>136837</v>
      </c>
      <c r="L33550" s="4"/>
      <c r="M33550" s="4" t="s">
        <v>171</v>
      </c>
      <c r="N33550" s="4">
        <v>395004</v>
      </c>
      <c r="O33550" s="4"/>
      <c r="P33550" s="4"/>
      <c r="Q33550" s="31" t="s">
        <v>211342</v>
      </c>
      <c r="R33550" s="4"/>
      <c r="S33550" s="13" t="s">
        <v>198231</v>
      </c>
      <c r="T33550" s="13"/>
      <c r="U33550" s="13"/>
      <c r="V33550" s="13"/>
      <c r="W33550" s="13"/>
    </row>
    <row r="33551" spans="1:23" ht="45" x14ac:dyDescent="0.25">
      <c r="A33551" s="4" t="s">
        <v>136839</v>
      </c>
      <c r="B33551" s="4" t="s">
        <v>170</v>
      </c>
      <c r="C33551" s="4" t="s">
        <v>4689</v>
      </c>
      <c r="D33551" s="4" t="s">
        <v>45970</v>
      </c>
      <c r="E33551" s="4" t="s">
        <v>27</v>
      </c>
      <c r="F33551" s="4">
        <v>9694250250</v>
      </c>
      <c r="G33551" s="4">
        <v>8000598592</v>
      </c>
      <c r="H33551" s="4" t="s">
        <v>136838</v>
      </c>
      <c r="I33551" s="4"/>
      <c r="J33551" s="4" t="s">
        <v>136840</v>
      </c>
      <c r="L33551" s="4" t="s">
        <v>644</v>
      </c>
      <c r="M33551" s="4" t="s">
        <v>171</v>
      </c>
      <c r="N33551" s="4">
        <v>395002</v>
      </c>
      <c r="O33551" s="4"/>
      <c r="P33551" s="4"/>
      <c r="Q33551" s="31" t="s">
        <v>211343</v>
      </c>
      <c r="R33551" s="4"/>
      <c r="S33551" s="13" t="s">
        <v>203867</v>
      </c>
      <c r="T33551" s="13"/>
      <c r="U33551" s="13"/>
      <c r="V33551" s="13"/>
      <c r="W33551" s="13"/>
    </row>
    <row r="33552" spans="1:23" ht="30" x14ac:dyDescent="0.25">
      <c r="A33552" s="4" t="s">
        <v>136843</v>
      </c>
      <c r="B33552" s="4" t="s">
        <v>170</v>
      </c>
      <c r="C33552" s="4" t="s">
        <v>67229</v>
      </c>
      <c r="D33552" s="4" t="s">
        <v>136841</v>
      </c>
      <c r="E33552" s="4"/>
      <c r="F33552" s="4">
        <v>7778051351</v>
      </c>
      <c r="G33552" s="4">
        <v>7990117900</v>
      </c>
      <c r="H33552" s="4" t="s">
        <v>136842</v>
      </c>
      <c r="I33552" s="4"/>
      <c r="J33552" s="4" t="s">
        <v>136844</v>
      </c>
      <c r="L33552" s="4"/>
      <c r="M33552" s="4" t="s">
        <v>171</v>
      </c>
      <c r="N33552" s="4">
        <v>395004</v>
      </c>
      <c r="O33552" s="4" t="s">
        <v>136845</v>
      </c>
      <c r="P33552" s="4"/>
      <c r="Q33552" s="31" t="s">
        <v>211344</v>
      </c>
      <c r="R33552" s="4"/>
      <c r="S33552" s="13" t="s">
        <v>198232</v>
      </c>
      <c r="T33552" s="13"/>
      <c r="U33552" s="13"/>
      <c r="V33552" s="13"/>
      <c r="W33552" s="13"/>
    </row>
    <row r="33553" spans="1:23" ht="45" x14ac:dyDescent="0.25">
      <c r="A33553" s="4" t="s">
        <v>76214</v>
      </c>
      <c r="B33553" s="4" t="s">
        <v>170</v>
      </c>
      <c r="C33553" s="4" t="s">
        <v>22702</v>
      </c>
      <c r="D33553" s="4" t="s">
        <v>136853</v>
      </c>
      <c r="E33553" s="4" t="s">
        <v>27</v>
      </c>
      <c r="F33553" s="4">
        <v>8866510651</v>
      </c>
      <c r="G33553" s="4"/>
      <c r="H33553" s="4" t="s">
        <v>136854</v>
      </c>
      <c r="I33553" s="4" t="s">
        <v>136855</v>
      </c>
      <c r="J33553" s="4" t="s">
        <v>136856</v>
      </c>
      <c r="L33553" s="4" t="s">
        <v>24550</v>
      </c>
      <c r="M33553" s="4" t="s">
        <v>171</v>
      </c>
      <c r="N33553" s="4">
        <v>395010</v>
      </c>
      <c r="O33553" s="4"/>
      <c r="P33553" s="4"/>
      <c r="Q33553" s="31" t="s">
        <v>211345</v>
      </c>
      <c r="R33553" s="4"/>
      <c r="S33553" s="13" t="s">
        <v>198233</v>
      </c>
      <c r="T33553" s="13"/>
      <c r="U33553" s="13"/>
      <c r="V33553" s="13"/>
      <c r="W33553" s="13"/>
    </row>
    <row r="33554" spans="1:23" ht="30" x14ac:dyDescent="0.25">
      <c r="A33554" s="4" t="s">
        <v>136861</v>
      </c>
      <c r="B33554" s="4" t="s">
        <v>170</v>
      </c>
      <c r="C33554" s="4" t="s">
        <v>136857</v>
      </c>
      <c r="D33554" s="4" t="s">
        <v>136858</v>
      </c>
      <c r="E33554" s="4" t="s">
        <v>34</v>
      </c>
      <c r="F33554" s="4">
        <v>9898330006</v>
      </c>
      <c r="G33554" s="4">
        <v>9722023764</v>
      </c>
      <c r="H33554" s="4" t="s">
        <v>136859</v>
      </c>
      <c r="I33554" s="4" t="s">
        <v>136860</v>
      </c>
      <c r="J33554" s="4" t="s">
        <v>136862</v>
      </c>
      <c r="L33554" s="4" t="s">
        <v>783</v>
      </c>
      <c r="M33554" s="4" t="s">
        <v>171</v>
      </c>
      <c r="N33554" s="4">
        <v>395006</v>
      </c>
      <c r="O33554" s="4"/>
      <c r="P33554" s="4"/>
      <c r="Q33554" s="31" t="s">
        <v>211346</v>
      </c>
      <c r="R33554" s="4"/>
      <c r="S33554" s="13" t="s">
        <v>198234</v>
      </c>
      <c r="T33554" s="13"/>
      <c r="U33554" s="13"/>
      <c r="V33554" s="13"/>
      <c r="W33554" s="13"/>
    </row>
    <row r="33555" spans="1:23" ht="45" x14ac:dyDescent="0.25">
      <c r="A33555" s="4" t="s">
        <v>136894</v>
      </c>
      <c r="B33555" s="4" t="s">
        <v>170</v>
      </c>
      <c r="C33555" s="4" t="s">
        <v>3485</v>
      </c>
      <c r="D33555" s="4" t="s">
        <v>2155</v>
      </c>
      <c r="E33555" s="4" t="s">
        <v>74</v>
      </c>
      <c r="F33555" s="4">
        <v>9374271319</v>
      </c>
      <c r="G33555" s="4">
        <v>7878377711</v>
      </c>
      <c r="H33555" s="4" t="s">
        <v>136892</v>
      </c>
      <c r="I33555" s="4" t="s">
        <v>136893</v>
      </c>
      <c r="J33555" s="4" t="s">
        <v>136895</v>
      </c>
      <c r="L33555" s="4" t="s">
        <v>58318</v>
      </c>
      <c r="M33555" s="4" t="s">
        <v>171</v>
      </c>
      <c r="N33555" s="4">
        <v>395002</v>
      </c>
      <c r="O33555" s="4"/>
      <c r="P33555" s="4"/>
      <c r="Q33555" s="31" t="s">
        <v>136891</v>
      </c>
      <c r="R33555" s="4"/>
      <c r="S33555" s="13" t="s">
        <v>203868</v>
      </c>
      <c r="T33555" s="13"/>
      <c r="U33555" s="13"/>
      <c r="V33555" s="13"/>
      <c r="W33555" s="13"/>
    </row>
    <row r="33556" spans="1:23" x14ac:dyDescent="0.25">
      <c r="A33556" s="4" t="s">
        <v>28714</v>
      </c>
      <c r="B33556" s="4" t="s">
        <v>170</v>
      </c>
      <c r="C33556" s="4" t="s">
        <v>4959</v>
      </c>
      <c r="D33556" s="4"/>
      <c r="E33556" s="4" t="s">
        <v>10512</v>
      </c>
      <c r="F33556" s="4">
        <v>7405228000</v>
      </c>
      <c r="G33556" s="4">
        <v>9033477533</v>
      </c>
      <c r="H33556" s="4" t="s">
        <v>136928</v>
      </c>
      <c r="I33556" s="4"/>
      <c r="J33556" s="4" t="s">
        <v>136929</v>
      </c>
      <c r="L33556" s="4" t="s">
        <v>136929</v>
      </c>
      <c r="M33556" s="4" t="s">
        <v>171</v>
      </c>
      <c r="N33556" s="4">
        <v>395002</v>
      </c>
      <c r="O33556" s="4" t="s">
        <v>28716</v>
      </c>
      <c r="P33556" s="4"/>
      <c r="Q33556" s="31"/>
      <c r="R33556" s="4"/>
      <c r="S33556" s="13" t="s">
        <v>232411</v>
      </c>
      <c r="T33556" s="13"/>
      <c r="U33556" s="13"/>
      <c r="V33556" s="13"/>
      <c r="W33556" s="13"/>
    </row>
    <row r="33557" spans="1:23" ht="30" x14ac:dyDescent="0.25">
      <c r="A33557" s="4" t="s">
        <v>136964</v>
      </c>
      <c r="B33557" s="4" t="s">
        <v>170</v>
      </c>
      <c r="C33557" s="4" t="s">
        <v>65498</v>
      </c>
      <c r="D33557" s="4" t="s">
        <v>818</v>
      </c>
      <c r="E33557" s="4" t="s">
        <v>34</v>
      </c>
      <c r="F33557" s="4">
        <v>9825642034</v>
      </c>
      <c r="G33557" s="4">
        <v>9826982036</v>
      </c>
      <c r="H33557" s="4" t="s">
        <v>136963</v>
      </c>
      <c r="I33557" s="4"/>
      <c r="J33557" s="4" t="s">
        <v>136965</v>
      </c>
      <c r="L33557" s="4" t="s">
        <v>7093</v>
      </c>
      <c r="M33557" s="4" t="s">
        <v>171</v>
      </c>
      <c r="N33557" s="4">
        <v>395010</v>
      </c>
      <c r="O33557" s="4"/>
      <c r="P33557" s="4"/>
      <c r="Q33557" s="31" t="s">
        <v>211347</v>
      </c>
      <c r="R33557" s="4"/>
      <c r="S33557" s="13" t="s">
        <v>232412</v>
      </c>
      <c r="T33557" s="13"/>
      <c r="U33557" s="13"/>
      <c r="V33557" s="13"/>
      <c r="W33557" s="13"/>
    </row>
    <row r="33558" spans="1:23" x14ac:dyDescent="0.25">
      <c r="A33558" s="4" t="s">
        <v>63533</v>
      </c>
      <c r="B33558" s="4" t="s">
        <v>170</v>
      </c>
      <c r="C33558" s="4" t="s">
        <v>5995</v>
      </c>
      <c r="D33558" s="4" t="s">
        <v>136994</v>
      </c>
      <c r="E33558" s="4" t="s">
        <v>65</v>
      </c>
      <c r="F33558" s="4">
        <v>8000319668</v>
      </c>
      <c r="G33558" s="4"/>
      <c r="H33558" s="4" t="s">
        <v>136995</v>
      </c>
      <c r="I33558" s="4"/>
      <c r="J33558" s="4" t="s">
        <v>136996</v>
      </c>
      <c r="L33558" s="4" t="s">
        <v>136997</v>
      </c>
      <c r="M33558" s="4" t="s">
        <v>171</v>
      </c>
      <c r="N33558" s="4">
        <v>394210</v>
      </c>
      <c r="O33558" s="4"/>
      <c r="P33558" s="4"/>
      <c r="Q33558" s="31"/>
      <c r="R33558" s="4"/>
      <c r="S33558" s="13" t="s">
        <v>136993</v>
      </c>
      <c r="T33558" s="13"/>
      <c r="U33558" s="13"/>
      <c r="V33558" s="13"/>
      <c r="W33558" s="13"/>
    </row>
    <row r="33559" spans="1:23" ht="30" x14ac:dyDescent="0.25">
      <c r="A33559" s="4" t="s">
        <v>136999</v>
      </c>
      <c r="B33559" s="4" t="s">
        <v>170</v>
      </c>
      <c r="C33559" s="4" t="s">
        <v>999</v>
      </c>
      <c r="D33559" s="4" t="s">
        <v>16319</v>
      </c>
      <c r="E33559" s="4" t="s">
        <v>34</v>
      </c>
      <c r="F33559" s="4">
        <v>8140538873</v>
      </c>
      <c r="G33559" s="4">
        <v>9662815186</v>
      </c>
      <c r="H33559" s="4" t="s">
        <v>136998</v>
      </c>
      <c r="I33559" s="4"/>
      <c r="J33559" s="4" t="s">
        <v>137000</v>
      </c>
      <c r="L33559" s="4" t="s">
        <v>644</v>
      </c>
      <c r="M33559" s="4" t="s">
        <v>171</v>
      </c>
      <c r="N33559" s="4">
        <v>395002</v>
      </c>
      <c r="O33559" s="4"/>
      <c r="P33559" s="4"/>
      <c r="Q33559" s="31" t="s">
        <v>211348</v>
      </c>
      <c r="R33559" s="4"/>
      <c r="S33559" s="13" t="s">
        <v>198235</v>
      </c>
      <c r="T33559" s="13"/>
      <c r="U33559" s="13"/>
      <c r="V33559" s="13"/>
      <c r="W33559" s="13"/>
    </row>
    <row r="33560" spans="1:23" ht="45" x14ac:dyDescent="0.25">
      <c r="A33560" s="4" t="s">
        <v>137019</v>
      </c>
      <c r="B33560" s="4" t="s">
        <v>170</v>
      </c>
      <c r="C33560" s="4" t="s">
        <v>624</v>
      </c>
      <c r="D33560" s="4" t="s">
        <v>1523</v>
      </c>
      <c r="E33560" s="4" t="s">
        <v>175</v>
      </c>
      <c r="F33560" s="4">
        <v>9099888448</v>
      </c>
      <c r="G33560" s="4">
        <v>9374510611</v>
      </c>
      <c r="H33560" s="4" t="s">
        <v>137017</v>
      </c>
      <c r="I33560" s="4" t="s">
        <v>137018</v>
      </c>
      <c r="J33560" s="4" t="s">
        <v>137020</v>
      </c>
      <c r="L33560" s="4" t="s">
        <v>137021</v>
      </c>
      <c r="M33560" s="4" t="s">
        <v>171</v>
      </c>
      <c r="N33560" s="4">
        <v>395002</v>
      </c>
      <c r="O33560" s="4"/>
      <c r="P33560" s="4"/>
      <c r="Q33560" s="31" t="s">
        <v>137016</v>
      </c>
      <c r="R33560" s="4"/>
      <c r="S33560" s="13" t="s">
        <v>232413</v>
      </c>
      <c r="T33560" s="13"/>
      <c r="U33560" s="13"/>
      <c r="V33560" s="13"/>
      <c r="W33560" s="13"/>
    </row>
    <row r="33561" spans="1:23" ht="30" x14ac:dyDescent="0.25">
      <c r="A33561" s="4" t="s">
        <v>137060</v>
      </c>
      <c r="B33561" s="4" t="s">
        <v>170</v>
      </c>
      <c r="C33561" s="4" t="s">
        <v>137057</v>
      </c>
      <c r="D33561" s="4" t="s">
        <v>137058</v>
      </c>
      <c r="E33561" s="4" t="s">
        <v>34</v>
      </c>
      <c r="F33561" s="4">
        <v>9825982036</v>
      </c>
      <c r="G33561" s="4">
        <v>9067291056</v>
      </c>
      <c r="H33561" s="4" t="s">
        <v>137059</v>
      </c>
      <c r="I33561" s="4"/>
      <c r="J33561" s="4" t="s">
        <v>137061</v>
      </c>
      <c r="L33561" s="4" t="s">
        <v>7093</v>
      </c>
      <c r="M33561" s="4" t="s">
        <v>171</v>
      </c>
      <c r="N33561" s="4">
        <v>395010</v>
      </c>
      <c r="O33561" s="4"/>
      <c r="P33561" s="4"/>
      <c r="Q33561" s="31" t="s">
        <v>211349</v>
      </c>
      <c r="R33561" s="4"/>
      <c r="S33561" s="13" t="s">
        <v>198236</v>
      </c>
      <c r="T33561" s="13"/>
      <c r="U33561" s="13"/>
      <c r="V33561" s="13"/>
      <c r="W33561" s="13"/>
    </row>
    <row r="33562" spans="1:23" ht="30" x14ac:dyDescent="0.25">
      <c r="A33562" s="4" t="s">
        <v>137214</v>
      </c>
      <c r="B33562" s="4" t="s">
        <v>170</v>
      </c>
      <c r="C33562" s="4" t="s">
        <v>5110</v>
      </c>
      <c r="D33562" s="4" t="s">
        <v>40115</v>
      </c>
      <c r="E33562" s="4" t="s">
        <v>74</v>
      </c>
      <c r="F33562" s="4">
        <v>9725798975</v>
      </c>
      <c r="G33562" s="4"/>
      <c r="H33562" s="4" t="s">
        <v>137212</v>
      </c>
      <c r="I33562" s="4" t="s">
        <v>137213</v>
      </c>
      <c r="J33562" s="4" t="s">
        <v>137215</v>
      </c>
      <c r="L33562" s="4" t="s">
        <v>44477</v>
      </c>
      <c r="M33562" s="4" t="s">
        <v>171</v>
      </c>
      <c r="N33562" s="4">
        <v>395002</v>
      </c>
      <c r="O33562" s="4"/>
      <c r="P33562" s="4"/>
      <c r="Q33562" s="31" t="s">
        <v>211350</v>
      </c>
      <c r="R33562" s="4"/>
      <c r="S33562" s="13" t="s">
        <v>198237</v>
      </c>
      <c r="T33562" s="13"/>
      <c r="U33562" s="13"/>
      <c r="V33562" s="13"/>
      <c r="W33562" s="13"/>
    </row>
    <row r="33563" spans="1:23" ht="30" x14ac:dyDescent="0.25">
      <c r="A33563" s="4" t="s">
        <v>137308</v>
      </c>
      <c r="B33563" s="4" t="s">
        <v>170</v>
      </c>
      <c r="C33563" s="4" t="s">
        <v>9663</v>
      </c>
      <c r="D33563" s="4" t="s">
        <v>4302</v>
      </c>
      <c r="E33563" s="4" t="s">
        <v>34</v>
      </c>
      <c r="F33563" s="4">
        <v>9909259148</v>
      </c>
      <c r="G33563" s="4">
        <v>9825336550</v>
      </c>
      <c r="H33563" s="4" t="s">
        <v>137307</v>
      </c>
      <c r="I33563" s="4"/>
      <c r="J33563" s="4" t="s">
        <v>137309</v>
      </c>
      <c r="L33563" s="4" t="s">
        <v>137310</v>
      </c>
      <c r="M33563" s="4" t="s">
        <v>171</v>
      </c>
      <c r="N33563" s="4">
        <v>395010</v>
      </c>
      <c r="O33563" s="4"/>
      <c r="P33563" s="4"/>
      <c r="Q33563" s="31" t="s">
        <v>211351</v>
      </c>
      <c r="R33563" s="4"/>
      <c r="S33563" s="13" t="s">
        <v>203869</v>
      </c>
      <c r="T33563" s="13"/>
      <c r="U33563" s="13"/>
      <c r="V33563" s="13"/>
      <c r="W33563" s="13"/>
    </row>
    <row r="33564" spans="1:23" x14ac:dyDescent="0.25">
      <c r="A33564" s="4" t="s">
        <v>137314</v>
      </c>
      <c r="B33564" s="4" t="s">
        <v>170</v>
      </c>
      <c r="C33564" s="4" t="s">
        <v>137311</v>
      </c>
      <c r="D33564" s="4" t="s">
        <v>137312</v>
      </c>
      <c r="E33564" s="4" t="s">
        <v>34</v>
      </c>
      <c r="F33564" s="4">
        <v>9374726387</v>
      </c>
      <c r="G33564" s="4"/>
      <c r="H33564" s="4" t="s">
        <v>137313</v>
      </c>
      <c r="I33564" s="4"/>
      <c r="J33564" s="4" t="s">
        <v>137315</v>
      </c>
      <c r="L33564" s="4" t="s">
        <v>137316</v>
      </c>
      <c r="M33564" s="4" t="s">
        <v>171</v>
      </c>
      <c r="N33564" s="4">
        <v>395003</v>
      </c>
      <c r="O33564" s="4" t="s">
        <v>137317</v>
      </c>
      <c r="P33564" s="4">
        <v>8071876254</v>
      </c>
      <c r="Q33564" s="31"/>
      <c r="R33564" s="4"/>
      <c r="S33564" s="13" t="s">
        <v>223587</v>
      </c>
      <c r="T33564" s="13"/>
      <c r="U33564" s="13"/>
      <c r="V33564" s="13"/>
      <c r="W33564" s="13"/>
    </row>
    <row r="33565" spans="1:23" ht="30" x14ac:dyDescent="0.25">
      <c r="A33565" s="4" t="s">
        <v>137320</v>
      </c>
      <c r="B33565" s="4" t="s">
        <v>170</v>
      </c>
      <c r="C33565" s="4" t="s">
        <v>114702</v>
      </c>
      <c r="D33565" s="4" t="s">
        <v>43994</v>
      </c>
      <c r="E33565" s="4" t="s">
        <v>74</v>
      </c>
      <c r="F33565" s="4">
        <v>9879364285</v>
      </c>
      <c r="G33565" s="4"/>
      <c r="H33565" s="4" t="s">
        <v>137318</v>
      </c>
      <c r="I33565" s="4" t="s">
        <v>137319</v>
      </c>
      <c r="J33565" s="4" t="s">
        <v>137321</v>
      </c>
      <c r="L33565" s="4" t="s">
        <v>28851</v>
      </c>
      <c r="M33565" s="4" t="s">
        <v>171</v>
      </c>
      <c r="N33565" s="4">
        <v>395010</v>
      </c>
      <c r="O33565" s="4"/>
      <c r="P33565" s="4"/>
      <c r="Q33565" s="31" t="s">
        <v>211352</v>
      </c>
      <c r="R33565" s="4"/>
      <c r="S33565" s="13" t="s">
        <v>203870</v>
      </c>
      <c r="T33565" s="13"/>
      <c r="U33565" s="13"/>
      <c r="V33565" s="13"/>
      <c r="W33565" s="13"/>
    </row>
    <row r="33566" spans="1:23" x14ac:dyDescent="0.25">
      <c r="A33566" s="4" t="s">
        <v>137373</v>
      </c>
      <c r="B33566" s="4" t="s">
        <v>170</v>
      </c>
      <c r="C33566" s="4" t="s">
        <v>20626</v>
      </c>
      <c r="D33566" s="4"/>
      <c r="E33566" s="4" t="s">
        <v>27</v>
      </c>
      <c r="F33566" s="4">
        <v>9898914461</v>
      </c>
      <c r="G33566" s="4"/>
      <c r="H33566" s="4" t="s">
        <v>137372</v>
      </c>
      <c r="I33566" s="4"/>
      <c r="J33566" s="4" t="s">
        <v>137374</v>
      </c>
      <c r="L33566" s="4" t="s">
        <v>137375</v>
      </c>
      <c r="M33566" s="4" t="s">
        <v>171</v>
      </c>
      <c r="N33566" s="4">
        <v>395002</v>
      </c>
      <c r="O33566" s="4"/>
      <c r="P33566" s="4"/>
      <c r="Q33566" s="31"/>
      <c r="R33566" s="4"/>
      <c r="S33566" s="13" t="s">
        <v>232414</v>
      </c>
      <c r="T33566" s="13"/>
      <c r="U33566" s="13"/>
      <c r="V33566" s="13"/>
      <c r="W33566" s="13"/>
    </row>
    <row r="33567" spans="1:23" ht="30" x14ac:dyDescent="0.25">
      <c r="A33567" s="4" t="s">
        <v>137444</v>
      </c>
      <c r="B33567" s="4" t="s">
        <v>170</v>
      </c>
      <c r="C33567" s="4" t="s">
        <v>137442</v>
      </c>
      <c r="D33567" s="4" t="s">
        <v>763</v>
      </c>
      <c r="E33567" s="4" t="s">
        <v>34</v>
      </c>
      <c r="F33567" s="4">
        <v>9377723517</v>
      </c>
      <c r="G33567" s="4">
        <v>9825148956</v>
      </c>
      <c r="H33567" s="4" t="s">
        <v>137443</v>
      </c>
      <c r="I33567" s="4"/>
      <c r="J33567" s="4" t="s">
        <v>137445</v>
      </c>
      <c r="L33567" s="4" t="s">
        <v>823</v>
      </c>
      <c r="M33567" s="4" t="s">
        <v>171</v>
      </c>
      <c r="N33567" s="4">
        <v>395002</v>
      </c>
      <c r="O33567" s="4"/>
      <c r="P33567" s="4"/>
      <c r="Q33567" s="31" t="s">
        <v>211353</v>
      </c>
      <c r="R33567" s="4"/>
      <c r="S33567" s="13" t="s">
        <v>198238</v>
      </c>
      <c r="T33567" s="13"/>
      <c r="U33567" s="13"/>
      <c r="V33567" s="13"/>
      <c r="W33567" s="13"/>
    </row>
    <row r="33568" spans="1:23" x14ac:dyDescent="0.25">
      <c r="A33568" s="4" t="s">
        <v>137530</v>
      </c>
      <c r="B33568" s="4" t="s">
        <v>170</v>
      </c>
      <c r="C33568" s="4" t="s">
        <v>4337</v>
      </c>
      <c r="D33568" s="4" t="s">
        <v>4349</v>
      </c>
      <c r="E33568" s="4" t="s">
        <v>27</v>
      </c>
      <c r="F33568" s="4">
        <v>9558676052</v>
      </c>
      <c r="G33568" s="4">
        <v>7874160680</v>
      </c>
      <c r="H33568" s="4" t="s">
        <v>136774</v>
      </c>
      <c r="I33568" s="4"/>
      <c r="J33568" s="4" t="s">
        <v>137531</v>
      </c>
      <c r="L33568" s="4" t="s">
        <v>8952</v>
      </c>
      <c r="M33568" s="4" t="s">
        <v>171</v>
      </c>
      <c r="N33568" s="4">
        <v>395003</v>
      </c>
      <c r="O33568" s="4" t="s">
        <v>137532</v>
      </c>
      <c r="P33568" s="4"/>
      <c r="Q33568" s="31"/>
      <c r="R33568" s="4"/>
      <c r="S33568" s="13" t="s">
        <v>223588</v>
      </c>
      <c r="T33568" s="13"/>
      <c r="U33568" s="13"/>
      <c r="V33568" s="13"/>
      <c r="W33568" s="13"/>
    </row>
    <row r="33569" spans="1:23" ht="30" x14ac:dyDescent="0.25">
      <c r="A33569" s="4" t="s">
        <v>109684</v>
      </c>
      <c r="B33569" s="4" t="s">
        <v>170</v>
      </c>
      <c r="C33569" s="4" t="s">
        <v>43570</v>
      </c>
      <c r="D33569" s="4" t="s">
        <v>137545</v>
      </c>
      <c r="E33569" s="4" t="s">
        <v>27</v>
      </c>
      <c r="F33569" s="4">
        <v>7878099297</v>
      </c>
      <c r="G33569" s="4">
        <v>7600899948</v>
      </c>
      <c r="H33569" s="4" t="s">
        <v>137546</v>
      </c>
      <c r="I33569" s="4" t="s">
        <v>137547</v>
      </c>
      <c r="J33569" s="4" t="s">
        <v>137548</v>
      </c>
      <c r="L33569" s="4" t="s">
        <v>644</v>
      </c>
      <c r="M33569" s="4" t="s">
        <v>171</v>
      </c>
      <c r="N33569" s="4">
        <v>395003</v>
      </c>
      <c r="O33569" s="4"/>
      <c r="P33569" s="4"/>
      <c r="Q33569" s="31" t="s">
        <v>211354</v>
      </c>
      <c r="R33569" s="4"/>
      <c r="S33569" s="13" t="s">
        <v>198239</v>
      </c>
      <c r="T33569" s="13"/>
      <c r="U33569" s="13"/>
      <c r="V33569" s="13"/>
      <c r="W33569" s="13"/>
    </row>
    <row r="33570" spans="1:23" ht="30" x14ac:dyDescent="0.25">
      <c r="A33570" s="4" t="s">
        <v>137566</v>
      </c>
      <c r="B33570" s="4" t="s">
        <v>170</v>
      </c>
      <c r="C33570" s="4" t="s">
        <v>188</v>
      </c>
      <c r="D33570" s="4" t="s">
        <v>6094</v>
      </c>
      <c r="E33570" s="4" t="s">
        <v>27</v>
      </c>
      <c r="F33570" s="4">
        <v>8154088625</v>
      </c>
      <c r="G33570" s="4">
        <v>7228940878</v>
      </c>
      <c r="H33570" s="4" t="s">
        <v>137564</v>
      </c>
      <c r="I33570" s="4" t="s">
        <v>137565</v>
      </c>
      <c r="J33570" s="4" t="s">
        <v>137567</v>
      </c>
      <c r="L33570" s="4" t="s">
        <v>644</v>
      </c>
      <c r="M33570" s="4" t="s">
        <v>171</v>
      </c>
      <c r="N33570" s="4">
        <v>395002</v>
      </c>
      <c r="O33570" s="4"/>
      <c r="P33570" s="4"/>
      <c r="Q33570" s="31" t="s">
        <v>211355</v>
      </c>
      <c r="R33570" s="4"/>
      <c r="S33570" s="13" t="s">
        <v>198240</v>
      </c>
      <c r="T33570" s="13"/>
      <c r="U33570" s="13"/>
      <c r="V33570" s="13"/>
      <c r="W33570" s="13"/>
    </row>
    <row r="33571" spans="1:23" ht="45" x14ac:dyDescent="0.25">
      <c r="A33571" s="4" t="s">
        <v>137705</v>
      </c>
      <c r="B33571" s="4" t="s">
        <v>170</v>
      </c>
      <c r="C33571" s="4" t="s">
        <v>1420</v>
      </c>
      <c r="D33571" s="4" t="s">
        <v>132932</v>
      </c>
      <c r="E33571" s="4" t="s">
        <v>34</v>
      </c>
      <c r="F33571" s="4">
        <v>9537000588</v>
      </c>
      <c r="G33571" s="4">
        <v>8320282238</v>
      </c>
      <c r="H33571" s="4" t="s">
        <v>137703</v>
      </c>
      <c r="I33571" s="4" t="s">
        <v>137704</v>
      </c>
      <c r="J33571" s="4" t="s">
        <v>137706</v>
      </c>
      <c r="L33571" s="4" t="s">
        <v>137707</v>
      </c>
      <c r="M33571" s="4" t="s">
        <v>171</v>
      </c>
      <c r="N33571" s="4">
        <v>395002</v>
      </c>
      <c r="O33571" s="4" t="s">
        <v>137708</v>
      </c>
      <c r="P33571" s="4"/>
      <c r="Q33571" s="31" t="s">
        <v>211356</v>
      </c>
      <c r="R33571" s="4"/>
      <c r="S33571" s="13" t="s">
        <v>198241</v>
      </c>
      <c r="T33571" s="13"/>
      <c r="U33571" s="13"/>
      <c r="V33571" s="13"/>
      <c r="W33571" s="13"/>
    </row>
    <row r="33572" spans="1:23" ht="45" x14ac:dyDescent="0.25">
      <c r="A33572" s="4" t="s">
        <v>137840</v>
      </c>
      <c r="B33572" s="4" t="s">
        <v>170</v>
      </c>
      <c r="C33572" s="4" t="s">
        <v>21991</v>
      </c>
      <c r="D33572" s="4" t="s">
        <v>29997</v>
      </c>
      <c r="E33572" s="4" t="s">
        <v>34</v>
      </c>
      <c r="F33572" s="4">
        <v>7574977692</v>
      </c>
      <c r="G33572" s="4"/>
      <c r="H33572" s="4" t="s">
        <v>137838</v>
      </c>
      <c r="I33572" s="4" t="s">
        <v>137839</v>
      </c>
      <c r="J33572" s="4" t="s">
        <v>137841</v>
      </c>
      <c r="L33572" s="4" t="s">
        <v>137842</v>
      </c>
      <c r="M33572" s="4" t="s">
        <v>171</v>
      </c>
      <c r="N33572" s="4">
        <v>395004</v>
      </c>
      <c r="O33572" s="4"/>
      <c r="P33572" s="4"/>
      <c r="Q33572" s="31" t="s">
        <v>211357</v>
      </c>
      <c r="R33572" s="4"/>
      <c r="S33572" s="13" t="s">
        <v>198242</v>
      </c>
      <c r="T33572" s="13"/>
      <c r="U33572" s="13"/>
      <c r="V33572" s="13"/>
      <c r="W33572" s="13"/>
    </row>
    <row r="33573" spans="1:23" x14ac:dyDescent="0.25">
      <c r="A33573" s="4" t="s">
        <v>137854</v>
      </c>
      <c r="B33573" s="4" t="s">
        <v>170</v>
      </c>
      <c r="C33573" s="4" t="s">
        <v>7941</v>
      </c>
      <c r="D33573" s="4" t="s">
        <v>19198</v>
      </c>
      <c r="E33573" s="4" t="s">
        <v>34</v>
      </c>
      <c r="F33573" s="4">
        <v>9099904299</v>
      </c>
      <c r="G33573" s="4"/>
      <c r="H33573" s="4" t="s">
        <v>137853</v>
      </c>
      <c r="I33573" s="4"/>
      <c r="J33573" s="4" t="s">
        <v>137855</v>
      </c>
      <c r="L33573" s="4" t="s">
        <v>137855</v>
      </c>
      <c r="M33573" s="4" t="s">
        <v>171</v>
      </c>
      <c r="N33573" s="4">
        <v>395002</v>
      </c>
      <c r="O33573" s="4"/>
      <c r="P33573" s="4"/>
      <c r="Q33573" s="31" t="s">
        <v>137852</v>
      </c>
      <c r="R33573" s="4"/>
      <c r="S33573" s="13" t="s">
        <v>232415</v>
      </c>
      <c r="T33573" s="13"/>
      <c r="U33573" s="13"/>
      <c r="V33573" s="13"/>
      <c r="W33573" s="13"/>
    </row>
    <row r="33574" spans="1:23" ht="30" x14ac:dyDescent="0.25">
      <c r="A33574" s="4" t="s">
        <v>137917</v>
      </c>
      <c r="B33574" s="4" t="s">
        <v>170</v>
      </c>
      <c r="C33574" s="4" t="s">
        <v>520</v>
      </c>
      <c r="D33574" s="4" t="s">
        <v>99</v>
      </c>
      <c r="E33574" s="4" t="s">
        <v>34</v>
      </c>
      <c r="F33574" s="4">
        <v>9824146032</v>
      </c>
      <c r="G33574" s="4">
        <v>9016242760</v>
      </c>
      <c r="H33574" s="4" t="s">
        <v>137915</v>
      </c>
      <c r="I33574" s="4" t="s">
        <v>137916</v>
      </c>
      <c r="J33574" s="4" t="s">
        <v>137918</v>
      </c>
      <c r="L33574" s="4" t="s">
        <v>33758</v>
      </c>
      <c r="M33574" s="4" t="s">
        <v>171</v>
      </c>
      <c r="N33574" s="4">
        <v>395002</v>
      </c>
      <c r="O33574" s="4"/>
      <c r="P33574" s="4"/>
      <c r="Q33574" s="31" t="s">
        <v>211358</v>
      </c>
      <c r="R33574" s="4"/>
      <c r="S33574" s="13" t="s">
        <v>198243</v>
      </c>
      <c r="T33574" s="13"/>
      <c r="U33574" s="13"/>
      <c r="V33574" s="13"/>
      <c r="W33574" s="13"/>
    </row>
    <row r="33575" spans="1:23" ht="45" x14ac:dyDescent="0.25">
      <c r="A33575" s="4" t="s">
        <v>137922</v>
      </c>
      <c r="B33575" s="4" t="s">
        <v>170</v>
      </c>
      <c r="C33575" s="4" t="s">
        <v>241</v>
      </c>
      <c r="D33575" s="4" t="s">
        <v>137919</v>
      </c>
      <c r="E33575" s="4" t="s">
        <v>175</v>
      </c>
      <c r="F33575" s="4">
        <v>9925497256</v>
      </c>
      <c r="G33575" s="4">
        <v>8141836363</v>
      </c>
      <c r="H33575" s="4" t="s">
        <v>137920</v>
      </c>
      <c r="I33575" s="4" t="s">
        <v>137921</v>
      </c>
      <c r="J33575" s="4" t="s">
        <v>137923</v>
      </c>
      <c r="L33575" s="4" t="s">
        <v>644</v>
      </c>
      <c r="M33575" s="4" t="s">
        <v>171</v>
      </c>
      <c r="N33575" s="4">
        <v>395002</v>
      </c>
      <c r="O33575" s="4" t="s">
        <v>100291</v>
      </c>
      <c r="P33575" s="4"/>
      <c r="Q33575" s="31" t="s">
        <v>211359</v>
      </c>
      <c r="R33575" s="4"/>
      <c r="S33575" s="13" t="s">
        <v>198244</v>
      </c>
      <c r="T33575" s="13"/>
      <c r="U33575" s="13"/>
      <c r="V33575" s="13"/>
      <c r="W33575" s="13"/>
    </row>
    <row r="33576" spans="1:23" x14ac:dyDescent="0.25">
      <c r="A33576" s="4" t="s">
        <v>137930</v>
      </c>
      <c r="B33576" s="4" t="s">
        <v>170</v>
      </c>
      <c r="C33576" s="4" t="s">
        <v>17706</v>
      </c>
      <c r="D33576" s="4"/>
      <c r="E33576" s="4" t="s">
        <v>27</v>
      </c>
      <c r="F33576" s="4">
        <v>9624688222</v>
      </c>
      <c r="G33576" s="4"/>
      <c r="H33576" s="4" t="s">
        <v>137929</v>
      </c>
      <c r="I33576" s="4"/>
      <c r="J33576" s="4" t="s">
        <v>137931</v>
      </c>
      <c r="L33576" s="4" t="s">
        <v>4541</v>
      </c>
      <c r="M33576" s="4" t="s">
        <v>171</v>
      </c>
      <c r="N33576" s="4">
        <v>394317</v>
      </c>
      <c r="O33576" s="4"/>
      <c r="P33576" s="4"/>
      <c r="Q33576" s="31"/>
      <c r="R33576" s="4"/>
      <c r="S33576" s="13" t="s">
        <v>232416</v>
      </c>
      <c r="T33576" s="13"/>
      <c r="U33576" s="13"/>
      <c r="V33576" s="13"/>
      <c r="W33576" s="13"/>
    </row>
    <row r="33577" spans="1:23" x14ac:dyDescent="0.25">
      <c r="A33577" s="4" t="s">
        <v>137945</v>
      </c>
      <c r="B33577" s="4" t="s">
        <v>170</v>
      </c>
      <c r="C33577" s="4" t="s">
        <v>137943</v>
      </c>
      <c r="D33577" s="4"/>
      <c r="E33577" s="4"/>
      <c r="F33577" s="4">
        <v>9510761100</v>
      </c>
      <c r="G33577" s="4"/>
      <c r="H33577" s="4" t="s">
        <v>137944</v>
      </c>
      <c r="I33577" s="4"/>
      <c r="J33577" s="4" t="s">
        <v>783</v>
      </c>
      <c r="L33577" s="4" t="s">
        <v>783</v>
      </c>
      <c r="M33577" s="4" t="s">
        <v>171</v>
      </c>
      <c r="N33577" s="4">
        <v>395006</v>
      </c>
      <c r="O33577" s="4"/>
      <c r="P33577" s="4"/>
      <c r="Q33577" s="31"/>
      <c r="R33577" s="4"/>
      <c r="S33577" s="13" t="s">
        <v>137942</v>
      </c>
      <c r="T33577" s="13"/>
      <c r="U33577" s="13"/>
      <c r="V33577" s="13"/>
      <c r="W33577" s="13"/>
    </row>
    <row r="33578" spans="1:23" x14ac:dyDescent="0.25">
      <c r="A33578" s="4" t="s">
        <v>67298</v>
      </c>
      <c r="B33578" s="4" t="s">
        <v>170</v>
      </c>
      <c r="C33578" s="4" t="s">
        <v>411</v>
      </c>
      <c r="D33578" s="4" t="s">
        <v>137999</v>
      </c>
      <c r="E33578" s="4"/>
      <c r="F33578" s="4">
        <v>9722775070</v>
      </c>
      <c r="G33578" s="4"/>
      <c r="H33578" s="4" t="s">
        <v>138000</v>
      </c>
      <c r="I33578" s="4"/>
      <c r="J33578" s="4" t="s">
        <v>138001</v>
      </c>
      <c r="L33578" s="4" t="s">
        <v>138002</v>
      </c>
      <c r="M33578" s="4" t="s">
        <v>171</v>
      </c>
      <c r="N33578" s="4">
        <v>395004</v>
      </c>
      <c r="O33578" s="4" t="s">
        <v>138003</v>
      </c>
      <c r="P33578" s="4"/>
      <c r="Q33578" s="31"/>
      <c r="R33578" s="4"/>
      <c r="S33578" s="13" t="s">
        <v>137998</v>
      </c>
      <c r="T33578" s="13"/>
      <c r="U33578" s="13"/>
      <c r="V33578" s="13"/>
      <c r="W33578" s="13"/>
    </row>
    <row r="33579" spans="1:23" x14ac:dyDescent="0.25">
      <c r="A33579" s="4" t="s">
        <v>138120</v>
      </c>
      <c r="B33579" s="4" t="s">
        <v>170</v>
      </c>
      <c r="C33579" s="4" t="s">
        <v>1802</v>
      </c>
      <c r="D33579" s="4" t="s">
        <v>23308</v>
      </c>
      <c r="E33579" s="4"/>
      <c r="F33579" s="4">
        <v>8141034376</v>
      </c>
      <c r="G33579" s="4"/>
      <c r="H33579" s="4" t="s">
        <v>138119</v>
      </c>
      <c r="I33579" s="4"/>
      <c r="J33579" s="4" t="s">
        <v>138121</v>
      </c>
      <c r="L33579" s="4"/>
      <c r="M33579" s="4" t="s">
        <v>171</v>
      </c>
      <c r="N33579" s="4">
        <v>395010</v>
      </c>
      <c r="O33579" s="4"/>
      <c r="P33579" s="4"/>
      <c r="Q33579" s="31"/>
      <c r="R33579" s="4"/>
      <c r="S33579" s="13" t="s">
        <v>138118</v>
      </c>
      <c r="T33579" s="13"/>
      <c r="U33579" s="13"/>
      <c r="V33579" s="13"/>
      <c r="W33579" s="13"/>
    </row>
    <row r="33580" spans="1:23" ht="30" x14ac:dyDescent="0.25">
      <c r="A33580" s="4" t="s">
        <v>138149</v>
      </c>
      <c r="B33580" s="4" t="s">
        <v>170</v>
      </c>
      <c r="C33580" s="4" t="s">
        <v>138147</v>
      </c>
      <c r="D33580" s="4" t="s">
        <v>485</v>
      </c>
      <c r="E33580" s="4" t="s">
        <v>27</v>
      </c>
      <c r="F33580" s="4">
        <v>8306315546</v>
      </c>
      <c r="G33580" s="4">
        <v>9510533289</v>
      </c>
      <c r="H33580" s="4" t="s">
        <v>138148</v>
      </c>
      <c r="I33580" s="4"/>
      <c r="J33580" s="4" t="s">
        <v>138150</v>
      </c>
      <c r="L33580" s="4" t="s">
        <v>3708</v>
      </c>
      <c r="M33580" s="4" t="s">
        <v>171</v>
      </c>
      <c r="N33580" s="4">
        <v>395004</v>
      </c>
      <c r="O33580" s="4"/>
      <c r="P33580" s="4"/>
      <c r="Q33580" s="31" t="s">
        <v>211360</v>
      </c>
      <c r="R33580" s="4"/>
      <c r="S33580" s="13" t="s">
        <v>198245</v>
      </c>
      <c r="T33580" s="13"/>
      <c r="U33580" s="13"/>
      <c r="V33580" s="13"/>
      <c r="W33580" s="13"/>
    </row>
    <row r="33581" spans="1:23" ht="30" x14ac:dyDescent="0.25">
      <c r="A33581" s="4" t="s">
        <v>138191</v>
      </c>
      <c r="B33581" s="4" t="s">
        <v>170</v>
      </c>
      <c r="C33581" s="4" t="s">
        <v>233</v>
      </c>
      <c r="D33581" s="4" t="s">
        <v>66018</v>
      </c>
      <c r="E33581" s="4" t="s">
        <v>34</v>
      </c>
      <c r="F33581" s="4">
        <v>8866206881</v>
      </c>
      <c r="G33581" s="4">
        <v>8866533791</v>
      </c>
      <c r="H33581" s="4" t="s">
        <v>138189</v>
      </c>
      <c r="I33581" s="4" t="s">
        <v>138190</v>
      </c>
      <c r="J33581" s="4" t="s">
        <v>138192</v>
      </c>
      <c r="L33581" s="4" t="s">
        <v>644</v>
      </c>
      <c r="M33581" s="4" t="s">
        <v>171</v>
      </c>
      <c r="N33581" s="4">
        <v>395002</v>
      </c>
      <c r="O33581" s="4"/>
      <c r="P33581" s="4"/>
      <c r="Q33581" s="31" t="s">
        <v>211361</v>
      </c>
      <c r="R33581" s="4"/>
      <c r="S33581" s="13" t="s">
        <v>203871</v>
      </c>
      <c r="T33581" s="13"/>
      <c r="U33581" s="13"/>
      <c r="V33581" s="13"/>
      <c r="W33581" s="13"/>
    </row>
    <row r="33582" spans="1:23" ht="30" x14ac:dyDescent="0.25">
      <c r="A33582" s="4" t="s">
        <v>138202</v>
      </c>
      <c r="B33582" s="4" t="s">
        <v>170</v>
      </c>
      <c r="C33582" s="4" t="s">
        <v>2387</v>
      </c>
      <c r="D33582" s="4"/>
      <c r="E33582" s="4" t="s">
        <v>27</v>
      </c>
      <c r="F33582" s="4">
        <v>9825116425</v>
      </c>
      <c r="G33582" s="4">
        <v>9909036425</v>
      </c>
      <c r="H33582" s="4" t="s">
        <v>138201</v>
      </c>
      <c r="I33582" s="4"/>
      <c r="J33582" s="4" t="s">
        <v>138203</v>
      </c>
      <c r="L33582" s="4" t="s">
        <v>138204</v>
      </c>
      <c r="M33582" s="4" t="s">
        <v>171</v>
      </c>
      <c r="N33582" s="4">
        <v>395003</v>
      </c>
      <c r="O33582" s="4"/>
      <c r="P33582" s="4"/>
      <c r="Q33582" s="31" t="s">
        <v>138200</v>
      </c>
      <c r="R33582" s="4"/>
      <c r="S33582" s="13" t="s">
        <v>223589</v>
      </c>
      <c r="T33582" s="13"/>
      <c r="U33582" s="13"/>
      <c r="V33582" s="13"/>
      <c r="W33582" s="13"/>
    </row>
    <row r="33583" spans="1:23" ht="45" x14ac:dyDescent="0.25">
      <c r="A33583" s="4" t="s">
        <v>61336</v>
      </c>
      <c r="B33583" s="4" t="s">
        <v>170</v>
      </c>
      <c r="C33583" s="4" t="s">
        <v>1587</v>
      </c>
      <c r="D33583" s="4" t="s">
        <v>138306</v>
      </c>
      <c r="E33583" s="4" t="s">
        <v>34</v>
      </c>
      <c r="F33583" s="4">
        <v>9825325599</v>
      </c>
      <c r="G33583" s="4"/>
      <c r="H33583" s="4" t="s">
        <v>138307</v>
      </c>
      <c r="I33583" s="4"/>
      <c r="J33583" s="4" t="s">
        <v>138308</v>
      </c>
      <c r="L33583" s="4" t="s">
        <v>67490</v>
      </c>
      <c r="M33583" s="4" t="s">
        <v>171</v>
      </c>
      <c r="N33583" s="4">
        <v>395006</v>
      </c>
      <c r="O33583" s="4"/>
      <c r="P33583" s="4"/>
      <c r="Q33583" s="31" t="s">
        <v>138305</v>
      </c>
      <c r="R33583" s="4"/>
      <c r="S33583" s="13" t="s">
        <v>232417</v>
      </c>
      <c r="T33583" s="13"/>
      <c r="U33583" s="13"/>
      <c r="V33583" s="13"/>
      <c r="W33583" s="13"/>
    </row>
    <row r="33584" spans="1:23" ht="30" x14ac:dyDescent="0.25">
      <c r="A33584" s="4" t="s">
        <v>138480</v>
      </c>
      <c r="B33584" s="4" t="s">
        <v>170</v>
      </c>
      <c r="C33584" s="4" t="s">
        <v>7108</v>
      </c>
      <c r="D33584" s="4" t="s">
        <v>188</v>
      </c>
      <c r="E33584" s="4" t="s">
        <v>34</v>
      </c>
      <c r="F33584" s="4">
        <v>7485929303</v>
      </c>
      <c r="G33584" s="4">
        <v>7878012244</v>
      </c>
      <c r="H33584" s="4" t="s">
        <v>138479</v>
      </c>
      <c r="I33584" s="4"/>
      <c r="J33584" s="4" t="s">
        <v>138481</v>
      </c>
      <c r="L33584" s="4" t="s">
        <v>138482</v>
      </c>
      <c r="M33584" s="4" t="s">
        <v>171</v>
      </c>
      <c r="N33584" s="4">
        <v>395004</v>
      </c>
      <c r="O33584" s="4"/>
      <c r="P33584" s="4"/>
      <c r="Q33584" s="31" t="s">
        <v>138478</v>
      </c>
      <c r="R33584" s="4"/>
      <c r="S33584" s="13" t="s">
        <v>232418</v>
      </c>
      <c r="T33584" s="13"/>
      <c r="U33584" s="13"/>
      <c r="V33584" s="13"/>
      <c r="W33584" s="13"/>
    </row>
    <row r="33585" spans="1:23" ht="30" x14ac:dyDescent="0.25">
      <c r="A33585" s="4" t="s">
        <v>138497</v>
      </c>
      <c r="B33585" s="4" t="s">
        <v>170</v>
      </c>
      <c r="C33585" s="4" t="s">
        <v>928</v>
      </c>
      <c r="D33585" s="4" t="s">
        <v>57206</v>
      </c>
      <c r="E33585" s="4" t="s">
        <v>27</v>
      </c>
      <c r="F33585" s="4">
        <v>9375050001</v>
      </c>
      <c r="G33585" s="4">
        <v>9328492086</v>
      </c>
      <c r="H33585" s="4" t="s">
        <v>138495</v>
      </c>
      <c r="I33585" s="4" t="s">
        <v>138496</v>
      </c>
      <c r="J33585" s="4" t="s">
        <v>138498</v>
      </c>
      <c r="L33585" s="4" t="s">
        <v>644</v>
      </c>
      <c r="M33585" s="4" t="s">
        <v>171</v>
      </c>
      <c r="N33585" s="4">
        <v>395002</v>
      </c>
      <c r="O33585" s="4"/>
      <c r="P33585" s="4"/>
      <c r="Q33585" s="31" t="s">
        <v>211362</v>
      </c>
      <c r="R33585" s="4"/>
      <c r="S33585" s="13" t="s">
        <v>198246</v>
      </c>
      <c r="T33585" s="13"/>
      <c r="U33585" s="13"/>
      <c r="V33585" s="13"/>
      <c r="W33585" s="13"/>
    </row>
    <row r="33586" spans="1:23" ht="45" x14ac:dyDescent="0.25">
      <c r="A33586" s="4" t="s">
        <v>138502</v>
      </c>
      <c r="B33586" s="4" t="s">
        <v>170</v>
      </c>
      <c r="C33586" s="4" t="s">
        <v>1461</v>
      </c>
      <c r="D33586" s="4" t="s">
        <v>16030</v>
      </c>
      <c r="E33586" s="4" t="s">
        <v>45405</v>
      </c>
      <c r="F33586" s="4">
        <v>9737331116</v>
      </c>
      <c r="G33586" s="4">
        <v>9998667224</v>
      </c>
      <c r="H33586" s="4" t="s">
        <v>138500</v>
      </c>
      <c r="I33586" s="4" t="s">
        <v>138501</v>
      </c>
      <c r="J33586" s="4" t="s">
        <v>24550</v>
      </c>
      <c r="L33586" s="4" t="s">
        <v>24550</v>
      </c>
      <c r="M33586" s="4" t="s">
        <v>171</v>
      </c>
      <c r="N33586" s="4">
        <v>395006</v>
      </c>
      <c r="O33586" s="4"/>
      <c r="P33586" s="4"/>
      <c r="Q33586" s="31" t="s">
        <v>138499</v>
      </c>
      <c r="R33586" s="4"/>
      <c r="S33586" s="13" t="s">
        <v>198247</v>
      </c>
      <c r="T33586" s="13"/>
      <c r="U33586" s="13"/>
      <c r="V33586" s="13"/>
      <c r="W33586" s="13"/>
    </row>
    <row r="33587" spans="1:23" ht="30" x14ac:dyDescent="0.25">
      <c r="A33587" s="4" t="s">
        <v>138515</v>
      </c>
      <c r="B33587" s="4" t="s">
        <v>170</v>
      </c>
      <c r="C33587" s="4" t="s">
        <v>39737</v>
      </c>
      <c r="D33587" s="4" t="s">
        <v>46547</v>
      </c>
      <c r="E33587" s="4" t="s">
        <v>34</v>
      </c>
      <c r="F33587" s="4">
        <v>7048156083</v>
      </c>
      <c r="G33587" s="4">
        <v>9558754618</v>
      </c>
      <c r="H33587" s="4" t="s">
        <v>138513</v>
      </c>
      <c r="I33587" s="4" t="s">
        <v>138514</v>
      </c>
      <c r="J33587" s="4" t="s">
        <v>138516</v>
      </c>
      <c r="L33587" s="4" t="s">
        <v>2170</v>
      </c>
      <c r="M33587" s="4" t="s">
        <v>171</v>
      </c>
      <c r="N33587" s="4">
        <v>395010</v>
      </c>
      <c r="O33587" s="4" t="s">
        <v>138517</v>
      </c>
      <c r="P33587" s="4"/>
      <c r="Q33587" s="31" t="s">
        <v>211363</v>
      </c>
      <c r="R33587" s="4"/>
      <c r="S33587" s="13" t="s">
        <v>198248</v>
      </c>
      <c r="T33587" s="13"/>
      <c r="U33587" s="13"/>
      <c r="V33587" s="13"/>
      <c r="W33587" s="13"/>
    </row>
    <row r="33588" spans="1:23" ht="45" x14ac:dyDescent="0.25">
      <c r="A33588" s="4" t="s">
        <v>138522</v>
      </c>
      <c r="B33588" s="4" t="s">
        <v>170</v>
      </c>
      <c r="C33588" s="4" t="s">
        <v>839</v>
      </c>
      <c r="D33588" s="4" t="s">
        <v>271</v>
      </c>
      <c r="E33588" s="4" t="s">
        <v>355</v>
      </c>
      <c r="F33588" s="4">
        <v>8460392609</v>
      </c>
      <c r="G33588" s="4"/>
      <c r="H33588" s="4" t="s">
        <v>138521</v>
      </c>
      <c r="I33588" s="4"/>
      <c r="J33588" s="4" t="s">
        <v>138523</v>
      </c>
      <c r="L33588" s="4" t="s">
        <v>138524</v>
      </c>
      <c r="M33588" s="4" t="s">
        <v>171</v>
      </c>
      <c r="N33588" s="4">
        <v>395010</v>
      </c>
      <c r="O33588" s="4"/>
      <c r="P33588" s="4"/>
      <c r="Q33588" s="31" t="s">
        <v>211364</v>
      </c>
      <c r="R33588" s="4"/>
      <c r="S33588" s="13" t="s">
        <v>198249</v>
      </c>
      <c r="T33588" s="13"/>
      <c r="U33588" s="13"/>
      <c r="V33588" s="13"/>
      <c r="W33588" s="13"/>
    </row>
    <row r="33589" spans="1:23" ht="30" x14ac:dyDescent="0.25">
      <c r="A33589" s="4" t="s">
        <v>61336</v>
      </c>
      <c r="B33589" s="4" t="s">
        <v>170</v>
      </c>
      <c r="C33589" s="4" t="s">
        <v>2321</v>
      </c>
      <c r="D33589" s="4"/>
      <c r="E33589" s="4" t="s">
        <v>34</v>
      </c>
      <c r="F33589" s="4">
        <v>9662620772</v>
      </c>
      <c r="G33589" s="4">
        <v>9979982630</v>
      </c>
      <c r="H33589" s="4" t="s">
        <v>138598</v>
      </c>
      <c r="I33589" s="4"/>
      <c r="J33589" s="4" t="s">
        <v>138599</v>
      </c>
      <c r="L33589" s="4" t="s">
        <v>75165</v>
      </c>
      <c r="M33589" s="4" t="s">
        <v>171</v>
      </c>
      <c r="N33589" s="4">
        <v>395006</v>
      </c>
      <c r="O33589" s="4"/>
      <c r="P33589" s="4"/>
      <c r="Q33589" s="31" t="s">
        <v>211365</v>
      </c>
      <c r="R33589" s="4"/>
      <c r="S33589" s="13" t="s">
        <v>198250</v>
      </c>
      <c r="T33589" s="13"/>
      <c r="U33589" s="13"/>
      <c r="V33589" s="13"/>
      <c r="W33589" s="13"/>
    </row>
    <row r="33590" spans="1:23" ht="30" x14ac:dyDescent="0.25">
      <c r="A33590" s="4" t="s">
        <v>138673</v>
      </c>
      <c r="B33590" s="4" t="s">
        <v>170</v>
      </c>
      <c r="C33590" s="4" t="s">
        <v>7034</v>
      </c>
      <c r="D33590" s="4" t="s">
        <v>138671</v>
      </c>
      <c r="E33590" s="4" t="s">
        <v>27</v>
      </c>
      <c r="F33590" s="4">
        <v>8238605895</v>
      </c>
      <c r="G33590" s="4">
        <v>8320875277</v>
      </c>
      <c r="H33590" s="4" t="s">
        <v>138672</v>
      </c>
      <c r="I33590" s="4"/>
      <c r="J33590" s="4" t="s">
        <v>138674</v>
      </c>
      <c r="L33590" s="4" t="s">
        <v>80679</v>
      </c>
      <c r="M33590" s="4" t="s">
        <v>171</v>
      </c>
      <c r="N33590" s="4">
        <v>395010</v>
      </c>
      <c r="O33590" s="4" t="s">
        <v>138675</v>
      </c>
      <c r="P33590" s="4"/>
      <c r="Q33590" s="31" t="s">
        <v>138670</v>
      </c>
      <c r="R33590" s="4"/>
      <c r="S33590" s="13" t="s">
        <v>198251</v>
      </c>
      <c r="T33590" s="13"/>
      <c r="U33590" s="13"/>
      <c r="V33590" s="13"/>
      <c r="W33590" s="13"/>
    </row>
    <row r="33591" spans="1:23" x14ac:dyDescent="0.25">
      <c r="A33591" s="4" t="s">
        <v>138690</v>
      </c>
      <c r="B33591" s="4" t="s">
        <v>170</v>
      </c>
      <c r="C33591" s="4" t="s">
        <v>24784</v>
      </c>
      <c r="D33591" s="4" t="s">
        <v>3562</v>
      </c>
      <c r="E33591" s="4" t="s">
        <v>175</v>
      </c>
      <c r="F33591" s="4">
        <v>9978927143</v>
      </c>
      <c r="G33591" s="4">
        <v>9727332215</v>
      </c>
      <c r="H33591" s="4" t="s">
        <v>138689</v>
      </c>
      <c r="I33591" s="4"/>
      <c r="J33591" s="4" t="s">
        <v>138691</v>
      </c>
      <c r="L33591" s="4" t="s">
        <v>138692</v>
      </c>
      <c r="M33591" s="4" t="s">
        <v>171</v>
      </c>
      <c r="N33591" s="4">
        <v>395004</v>
      </c>
      <c r="O33591" s="4"/>
      <c r="P33591" s="4"/>
      <c r="Q33591" s="31"/>
      <c r="R33591" s="4"/>
      <c r="S33591" s="13" t="s">
        <v>138688</v>
      </c>
      <c r="T33591" s="13"/>
      <c r="U33591" s="13"/>
      <c r="V33591" s="13"/>
      <c r="W33591" s="13"/>
    </row>
    <row r="33592" spans="1:23" ht="30" x14ac:dyDescent="0.25">
      <c r="A33592" s="4" t="s">
        <v>138727</v>
      </c>
      <c r="B33592" s="4" t="s">
        <v>170</v>
      </c>
      <c r="C33592" s="4" t="s">
        <v>3485</v>
      </c>
      <c r="D33592" s="4" t="s">
        <v>818</v>
      </c>
      <c r="E33592" s="4" t="s">
        <v>34</v>
      </c>
      <c r="F33592" s="4">
        <v>8460733889</v>
      </c>
      <c r="G33592" s="4">
        <v>9537105593</v>
      </c>
      <c r="H33592" s="4" t="s">
        <v>138725</v>
      </c>
      <c r="I33592" s="4" t="s">
        <v>138726</v>
      </c>
      <c r="J33592" s="4" t="s">
        <v>138728</v>
      </c>
      <c r="L33592" s="4" t="s">
        <v>644</v>
      </c>
      <c r="M33592" s="4" t="s">
        <v>171</v>
      </c>
      <c r="N33592" s="4">
        <v>395002</v>
      </c>
      <c r="O33592" s="4"/>
      <c r="P33592" s="4"/>
      <c r="Q33592" s="31" t="s">
        <v>211366</v>
      </c>
      <c r="R33592" s="4"/>
      <c r="S33592" s="13" t="s">
        <v>198252</v>
      </c>
      <c r="T33592" s="13"/>
      <c r="U33592" s="13"/>
      <c r="V33592" s="13"/>
      <c r="W33592" s="13"/>
    </row>
    <row r="33593" spans="1:23" ht="45" x14ac:dyDescent="0.25">
      <c r="A33593" s="4" t="s">
        <v>138750</v>
      </c>
      <c r="B33593" s="4" t="s">
        <v>170</v>
      </c>
      <c r="C33593" s="4" t="s">
        <v>74</v>
      </c>
      <c r="D33593" s="4"/>
      <c r="E33593" s="4"/>
      <c r="F33593" s="4">
        <v>7048850682</v>
      </c>
      <c r="G33593" s="4">
        <v>8905812244</v>
      </c>
      <c r="H33593" s="4" t="s">
        <v>138749</v>
      </c>
      <c r="I33593" s="4"/>
      <c r="J33593" s="4" t="s">
        <v>3708</v>
      </c>
      <c r="L33593" s="4" t="s">
        <v>3708</v>
      </c>
      <c r="M33593" s="4" t="s">
        <v>171</v>
      </c>
      <c r="N33593" s="4">
        <v>395004</v>
      </c>
      <c r="O33593" s="4"/>
      <c r="P33593" s="4"/>
      <c r="Q33593" s="31" t="s">
        <v>211367</v>
      </c>
      <c r="R33593" s="4"/>
      <c r="S33593" s="13" t="s">
        <v>198253</v>
      </c>
      <c r="T33593" s="13"/>
      <c r="U33593" s="13"/>
      <c r="V33593" s="13"/>
      <c r="W33593" s="13"/>
    </row>
    <row r="33594" spans="1:23" ht="45" x14ac:dyDescent="0.25">
      <c r="A33594" s="4" t="s">
        <v>138752</v>
      </c>
      <c r="B33594" s="4" t="s">
        <v>170</v>
      </c>
      <c r="C33594" s="4" t="s">
        <v>138611</v>
      </c>
      <c r="D33594" s="4" t="s">
        <v>3569</v>
      </c>
      <c r="E33594" s="4" t="s">
        <v>34</v>
      </c>
      <c r="F33594" s="4">
        <v>9427002274</v>
      </c>
      <c r="G33594" s="4">
        <v>7575844405</v>
      </c>
      <c r="H33594" s="4" t="s">
        <v>138751</v>
      </c>
      <c r="I33594" s="4"/>
      <c r="J33594" s="4" t="s">
        <v>138753</v>
      </c>
      <c r="L33594" s="4" t="s">
        <v>72302</v>
      </c>
      <c r="M33594" s="4" t="s">
        <v>171</v>
      </c>
      <c r="N33594" s="4">
        <v>395002</v>
      </c>
      <c r="O33594" s="4"/>
      <c r="P33594" s="4"/>
      <c r="Q33594" s="31" t="s">
        <v>211368</v>
      </c>
      <c r="R33594" s="4"/>
      <c r="S33594" s="13" t="s">
        <v>198254</v>
      </c>
      <c r="T33594" s="13"/>
      <c r="U33594" s="13"/>
      <c r="V33594" s="13"/>
      <c r="W33594" s="13"/>
    </row>
    <row r="33595" spans="1:23" ht="30" x14ac:dyDescent="0.25">
      <c r="A33595" s="4" t="s">
        <v>138838</v>
      </c>
      <c r="B33595" s="4" t="s">
        <v>170</v>
      </c>
      <c r="C33595" s="4" t="s">
        <v>138836</v>
      </c>
      <c r="D33595" s="4" t="s">
        <v>188</v>
      </c>
      <c r="E33595" s="4" t="s">
        <v>34</v>
      </c>
      <c r="F33595" s="4">
        <v>9904760880</v>
      </c>
      <c r="G33595" s="4"/>
      <c r="H33595" s="4" t="s">
        <v>138837</v>
      </c>
      <c r="I33595" s="4"/>
      <c r="J33595" s="4" t="s">
        <v>138839</v>
      </c>
      <c r="L33595" s="4" t="s">
        <v>138840</v>
      </c>
      <c r="M33595" s="4" t="s">
        <v>171</v>
      </c>
      <c r="N33595" s="4">
        <v>395010</v>
      </c>
      <c r="O33595" s="4"/>
      <c r="P33595" s="4"/>
      <c r="Q33595" s="31" t="s">
        <v>138835</v>
      </c>
      <c r="R33595" s="4"/>
      <c r="S33595" s="13" t="s">
        <v>198255</v>
      </c>
      <c r="T33595" s="13"/>
      <c r="U33595" s="13"/>
      <c r="V33595" s="13"/>
      <c r="W33595" s="13"/>
    </row>
    <row r="33596" spans="1:23" ht="45" x14ac:dyDescent="0.25">
      <c r="A33596" s="4" t="s">
        <v>138878</v>
      </c>
      <c r="B33596" s="4" t="s">
        <v>170</v>
      </c>
      <c r="C33596" s="4" t="s">
        <v>7575</v>
      </c>
      <c r="D33596" s="4" t="s">
        <v>337</v>
      </c>
      <c r="E33596" s="4" t="s">
        <v>74</v>
      </c>
      <c r="F33596" s="4">
        <v>9426977627</v>
      </c>
      <c r="G33596" s="4">
        <v>9998497627</v>
      </c>
      <c r="H33596" s="4" t="s">
        <v>138876</v>
      </c>
      <c r="I33596" s="4" t="s">
        <v>138877</v>
      </c>
      <c r="J33596" s="4" t="s">
        <v>138879</v>
      </c>
      <c r="L33596" s="4" t="s">
        <v>644</v>
      </c>
      <c r="M33596" s="4" t="s">
        <v>171</v>
      </c>
      <c r="N33596" s="4">
        <v>395002</v>
      </c>
      <c r="O33596" s="4"/>
      <c r="P33596" s="4"/>
      <c r="Q33596" s="31" t="s">
        <v>211369</v>
      </c>
      <c r="R33596" s="4"/>
      <c r="S33596" s="13" t="s">
        <v>198256</v>
      </c>
      <c r="T33596" s="13"/>
      <c r="U33596" s="13"/>
      <c r="V33596" s="13"/>
      <c r="W33596" s="13"/>
    </row>
    <row r="33597" spans="1:23" ht="45" x14ac:dyDescent="0.25">
      <c r="A33597" s="4" t="s">
        <v>138886</v>
      </c>
      <c r="B33597" s="4" t="s">
        <v>170</v>
      </c>
      <c r="C33597" s="4" t="s">
        <v>1659</v>
      </c>
      <c r="D33597" s="4" t="s">
        <v>647</v>
      </c>
      <c r="E33597" s="4" t="s">
        <v>65</v>
      </c>
      <c r="F33597" s="4">
        <v>9016070603</v>
      </c>
      <c r="G33597" s="4">
        <v>8980129427</v>
      </c>
      <c r="H33597" s="4" t="s">
        <v>138885</v>
      </c>
      <c r="I33597" s="4"/>
      <c r="J33597" s="4" t="s">
        <v>138887</v>
      </c>
      <c r="L33597" s="4" t="s">
        <v>823</v>
      </c>
      <c r="M33597" s="4" t="s">
        <v>171</v>
      </c>
      <c r="N33597" s="4">
        <v>395002</v>
      </c>
      <c r="O33597" s="4"/>
      <c r="P33597" s="4"/>
      <c r="Q33597" s="31" t="s">
        <v>211370</v>
      </c>
      <c r="R33597" s="4"/>
      <c r="S33597" s="13" t="s">
        <v>198257</v>
      </c>
      <c r="T33597" s="13"/>
      <c r="U33597" s="13"/>
      <c r="V33597" s="13"/>
      <c r="W33597" s="13"/>
    </row>
    <row r="33598" spans="1:23" ht="45" x14ac:dyDescent="0.25">
      <c r="A33598" s="4" t="s">
        <v>138897</v>
      </c>
      <c r="B33598" s="4" t="s">
        <v>170</v>
      </c>
      <c r="C33598" s="4" t="s">
        <v>138895</v>
      </c>
      <c r="D33598" s="4"/>
      <c r="E33598" s="4" t="s">
        <v>27</v>
      </c>
      <c r="F33598" s="4">
        <v>9913321590</v>
      </c>
      <c r="G33598" s="4">
        <v>9879454232</v>
      </c>
      <c r="H33598" s="4" t="s">
        <v>138896</v>
      </c>
      <c r="I33598" s="4"/>
      <c r="J33598" s="4" t="s">
        <v>138898</v>
      </c>
      <c r="L33598" s="4" t="s">
        <v>1056</v>
      </c>
      <c r="M33598" s="4" t="s">
        <v>171</v>
      </c>
      <c r="N33598" s="4">
        <v>395006</v>
      </c>
      <c r="O33598" s="4"/>
      <c r="P33598" s="4"/>
      <c r="Q33598" s="31" t="s">
        <v>138894</v>
      </c>
      <c r="R33598" s="4"/>
      <c r="S33598" s="13" t="s">
        <v>198258</v>
      </c>
      <c r="T33598" s="13"/>
      <c r="U33598" s="13"/>
      <c r="V33598" s="13"/>
      <c r="W33598" s="13"/>
    </row>
    <row r="33599" spans="1:23" ht="30" x14ac:dyDescent="0.25">
      <c r="A33599" s="4" t="s">
        <v>138902</v>
      </c>
      <c r="B33599" s="4" t="s">
        <v>170</v>
      </c>
      <c r="C33599" s="4" t="s">
        <v>138899</v>
      </c>
      <c r="D33599" s="4" t="s">
        <v>16249</v>
      </c>
      <c r="E33599" s="4" t="s">
        <v>27</v>
      </c>
      <c r="F33599" s="4">
        <v>9712811131</v>
      </c>
      <c r="G33599" s="4">
        <v>7405322821</v>
      </c>
      <c r="H33599" s="4" t="s">
        <v>138900</v>
      </c>
      <c r="I33599" s="4" t="s">
        <v>138901</v>
      </c>
      <c r="J33599" s="4" t="s">
        <v>138903</v>
      </c>
      <c r="L33599" s="4" t="s">
        <v>138904</v>
      </c>
      <c r="M33599" s="4" t="s">
        <v>171</v>
      </c>
      <c r="N33599" s="4">
        <v>395006</v>
      </c>
      <c r="O33599" s="4"/>
      <c r="P33599" s="4"/>
      <c r="Q33599" s="31" t="s">
        <v>211371</v>
      </c>
      <c r="R33599" s="4"/>
      <c r="S33599" s="13" t="s">
        <v>198259</v>
      </c>
      <c r="T33599" s="13"/>
      <c r="U33599" s="13"/>
      <c r="V33599" s="13"/>
      <c r="W33599" s="13"/>
    </row>
    <row r="33600" spans="1:23" ht="45" x14ac:dyDescent="0.25">
      <c r="A33600" s="4" t="s">
        <v>138938</v>
      </c>
      <c r="B33600" s="4" t="s">
        <v>170</v>
      </c>
      <c r="C33600" s="4" t="s">
        <v>138936</v>
      </c>
      <c r="D33600" s="4" t="s">
        <v>2376</v>
      </c>
      <c r="E33600" s="4" t="s">
        <v>27</v>
      </c>
      <c r="F33600" s="4">
        <v>7567103712</v>
      </c>
      <c r="G33600" s="4">
        <v>7878142504</v>
      </c>
      <c r="H33600" s="4" t="s">
        <v>138937</v>
      </c>
      <c r="I33600" s="4"/>
      <c r="J33600" s="4" t="s">
        <v>138939</v>
      </c>
      <c r="L33600" s="4" t="s">
        <v>644</v>
      </c>
      <c r="M33600" s="4" t="s">
        <v>171</v>
      </c>
      <c r="N33600" s="4">
        <v>395002</v>
      </c>
      <c r="O33600" s="4"/>
      <c r="P33600" s="4"/>
      <c r="Q33600" s="31" t="s">
        <v>211372</v>
      </c>
      <c r="R33600" s="4"/>
      <c r="S33600" s="13" t="s">
        <v>198260</v>
      </c>
      <c r="T33600" s="13"/>
      <c r="U33600" s="13"/>
      <c r="V33600" s="13"/>
      <c r="W33600" s="13"/>
    </row>
    <row r="33601" spans="1:23" ht="30" x14ac:dyDescent="0.25">
      <c r="A33601" s="4" t="s">
        <v>138953</v>
      </c>
      <c r="B33601" s="4" t="s">
        <v>170</v>
      </c>
      <c r="C33601" s="4" t="s">
        <v>624</v>
      </c>
      <c r="D33601" s="4" t="s">
        <v>138951</v>
      </c>
      <c r="E33601" s="4" t="s">
        <v>27</v>
      </c>
      <c r="F33601" s="4">
        <v>9099130050</v>
      </c>
      <c r="G33601" s="4"/>
      <c r="H33601" s="4" t="s">
        <v>138952</v>
      </c>
      <c r="I33601" s="4"/>
      <c r="J33601" s="4" t="s">
        <v>138954</v>
      </c>
      <c r="L33601" s="4" t="s">
        <v>14046</v>
      </c>
      <c r="M33601" s="4" t="s">
        <v>171</v>
      </c>
      <c r="N33601" s="4">
        <v>394107</v>
      </c>
      <c r="O33601" s="4"/>
      <c r="P33601" s="4"/>
      <c r="Q33601" s="31" t="s">
        <v>211373</v>
      </c>
      <c r="R33601" s="4"/>
      <c r="S33601" s="13" t="s">
        <v>198261</v>
      </c>
      <c r="T33601" s="13"/>
      <c r="U33601" s="13"/>
      <c r="V33601" s="13"/>
      <c r="W33601" s="13"/>
    </row>
    <row r="33602" spans="1:23" ht="30" x14ac:dyDescent="0.25">
      <c r="A33602" s="4" t="s">
        <v>139039</v>
      </c>
      <c r="B33602" s="4" t="s">
        <v>170</v>
      </c>
      <c r="C33602" s="4" t="s">
        <v>188</v>
      </c>
      <c r="D33602" s="4" t="s">
        <v>139037</v>
      </c>
      <c r="E33602" s="4" t="s">
        <v>65</v>
      </c>
      <c r="F33602" s="4">
        <v>7202882882</v>
      </c>
      <c r="G33602" s="4">
        <v>9974428228</v>
      </c>
      <c r="H33602" s="4" t="s">
        <v>139038</v>
      </c>
      <c r="I33602" s="4"/>
      <c r="J33602" s="4" t="s">
        <v>139040</v>
      </c>
      <c r="L33602" s="4"/>
      <c r="M33602" s="4" t="s">
        <v>171</v>
      </c>
      <c r="N33602" s="4">
        <v>395002</v>
      </c>
      <c r="O33602" s="4"/>
      <c r="P33602" s="4"/>
      <c r="Q33602" s="31" t="s">
        <v>139036</v>
      </c>
      <c r="R33602" s="4"/>
      <c r="S33602" s="13" t="s">
        <v>198262</v>
      </c>
      <c r="T33602" s="13"/>
      <c r="U33602" s="13"/>
      <c r="V33602" s="13"/>
      <c r="W33602" s="13"/>
    </row>
    <row r="33603" spans="1:23" ht="45" x14ac:dyDescent="0.25">
      <c r="A33603" s="4" t="s">
        <v>139191</v>
      </c>
      <c r="B33603" s="4" t="s">
        <v>170</v>
      </c>
      <c r="C33603" s="4" t="s">
        <v>2387</v>
      </c>
      <c r="D33603" s="4" t="s">
        <v>55343</v>
      </c>
      <c r="E33603" s="4" t="s">
        <v>74</v>
      </c>
      <c r="F33603" s="4">
        <v>8141278277</v>
      </c>
      <c r="G33603" s="4">
        <v>9979147068</v>
      </c>
      <c r="H33603" s="4" t="s">
        <v>139189</v>
      </c>
      <c r="I33603" s="4" t="s">
        <v>139190</v>
      </c>
      <c r="J33603" s="4" t="s">
        <v>139192</v>
      </c>
      <c r="L33603" s="4" t="s">
        <v>1807</v>
      </c>
      <c r="M33603" s="4" t="s">
        <v>171</v>
      </c>
      <c r="N33603" s="4">
        <v>395004</v>
      </c>
      <c r="O33603" s="4"/>
      <c r="P33603" s="4"/>
      <c r="Q33603" s="31" t="s">
        <v>139188</v>
      </c>
      <c r="R33603" s="4"/>
      <c r="S33603" s="13" t="s">
        <v>198263</v>
      </c>
      <c r="T33603" s="13"/>
      <c r="U33603" s="13"/>
      <c r="V33603" s="13"/>
      <c r="W33603" s="13"/>
    </row>
    <row r="33604" spans="1:23" ht="30" x14ac:dyDescent="0.25">
      <c r="A33604" s="4" t="s">
        <v>139217</v>
      </c>
      <c r="B33604" s="4" t="s">
        <v>170</v>
      </c>
      <c r="C33604" s="4" t="s">
        <v>220</v>
      </c>
      <c r="D33604" s="4" t="s">
        <v>139215</v>
      </c>
      <c r="E33604" s="4" t="s">
        <v>34</v>
      </c>
      <c r="F33604" s="4">
        <v>9898570676</v>
      </c>
      <c r="G33604" s="4">
        <v>8866043806</v>
      </c>
      <c r="H33604" s="4" t="s">
        <v>139216</v>
      </c>
      <c r="I33604" s="4"/>
      <c r="J33604" s="4" t="s">
        <v>139218</v>
      </c>
      <c r="L33604" s="4" t="s">
        <v>44477</v>
      </c>
      <c r="M33604" s="4" t="s">
        <v>171</v>
      </c>
      <c r="N33604" s="4">
        <v>395002</v>
      </c>
      <c r="O33604" s="4"/>
      <c r="P33604" s="4"/>
      <c r="Q33604" s="31" t="s">
        <v>211374</v>
      </c>
      <c r="R33604" s="4"/>
      <c r="S33604" s="13" t="s">
        <v>198264</v>
      </c>
      <c r="T33604" s="13"/>
      <c r="U33604" s="13"/>
      <c r="V33604" s="13"/>
      <c r="W33604" s="13"/>
    </row>
    <row r="33605" spans="1:23" x14ac:dyDescent="0.25">
      <c r="A33605" s="4" t="s">
        <v>139221</v>
      </c>
      <c r="B33605" s="4" t="s">
        <v>170</v>
      </c>
      <c r="C33605" s="4" t="s">
        <v>1659</v>
      </c>
      <c r="D33605" s="4" t="s">
        <v>14168</v>
      </c>
      <c r="E33605" s="4" t="s">
        <v>27</v>
      </c>
      <c r="F33605" s="4">
        <v>7567037362</v>
      </c>
      <c r="G33605" s="4">
        <v>7778878928</v>
      </c>
      <c r="H33605" s="4" t="s">
        <v>139219</v>
      </c>
      <c r="I33605" s="4" t="s">
        <v>139220</v>
      </c>
      <c r="J33605" s="4" t="s">
        <v>139222</v>
      </c>
      <c r="L33605" s="4" t="s">
        <v>2170</v>
      </c>
      <c r="M33605" s="4" t="s">
        <v>171</v>
      </c>
      <c r="N33605" s="4">
        <v>395010</v>
      </c>
      <c r="O33605" s="4" t="s">
        <v>138517</v>
      </c>
      <c r="P33605" s="4"/>
      <c r="Q33605" s="31" t="s">
        <v>211375</v>
      </c>
      <c r="R33605" s="4"/>
      <c r="S33605" s="13" t="s">
        <v>198265</v>
      </c>
      <c r="T33605" s="13"/>
      <c r="U33605" s="13"/>
      <c r="V33605" s="13"/>
      <c r="W33605" s="13"/>
    </row>
    <row r="33606" spans="1:23" ht="45" x14ac:dyDescent="0.25">
      <c r="A33606" s="4" t="s">
        <v>139275</v>
      </c>
      <c r="B33606" s="4" t="s">
        <v>170</v>
      </c>
      <c r="C33606" s="4" t="s">
        <v>7897</v>
      </c>
      <c r="D33606" s="4" t="s">
        <v>818</v>
      </c>
      <c r="E33606" s="4" t="s">
        <v>34</v>
      </c>
      <c r="F33606" s="4">
        <v>9714669143</v>
      </c>
      <c r="G33606" s="4">
        <v>9722220003</v>
      </c>
      <c r="H33606" s="4" t="s">
        <v>139274</v>
      </c>
      <c r="I33606" s="4"/>
      <c r="J33606" s="4" t="s">
        <v>139276</v>
      </c>
      <c r="L33606" s="4" t="s">
        <v>23842</v>
      </c>
      <c r="M33606" s="4" t="s">
        <v>171</v>
      </c>
      <c r="N33606" s="4">
        <v>395006</v>
      </c>
      <c r="O33606" s="4"/>
      <c r="P33606" s="4"/>
      <c r="Q33606" s="31" t="s">
        <v>211376</v>
      </c>
      <c r="R33606" s="4"/>
      <c r="S33606" s="13" t="s">
        <v>198266</v>
      </c>
      <c r="T33606" s="13"/>
      <c r="U33606" s="13"/>
      <c r="V33606" s="13"/>
      <c r="W33606" s="13"/>
    </row>
    <row r="33607" spans="1:23" ht="45" x14ac:dyDescent="0.25">
      <c r="A33607" s="4" t="s">
        <v>43758</v>
      </c>
      <c r="B33607" s="4" t="s">
        <v>170</v>
      </c>
      <c r="C33607" s="4" t="s">
        <v>6108</v>
      </c>
      <c r="D33607" s="4" t="s">
        <v>1851</v>
      </c>
      <c r="E33607" s="4" t="s">
        <v>65</v>
      </c>
      <c r="F33607" s="4">
        <v>9377761348</v>
      </c>
      <c r="G33607" s="4">
        <v>9374539321</v>
      </c>
      <c r="H33607" s="4" t="s">
        <v>139292</v>
      </c>
      <c r="I33607" s="4"/>
      <c r="J33607" s="4" t="s">
        <v>139293</v>
      </c>
      <c r="L33607" s="4"/>
      <c r="M33607" s="4" t="s">
        <v>171</v>
      </c>
      <c r="N33607" s="4">
        <v>395002</v>
      </c>
      <c r="O33607" s="4"/>
      <c r="P33607" s="4"/>
      <c r="Q33607" s="31" t="s">
        <v>211377</v>
      </c>
      <c r="R33607" s="4"/>
      <c r="S33607" s="13" t="s">
        <v>198267</v>
      </c>
      <c r="T33607" s="13"/>
      <c r="U33607" s="13"/>
      <c r="V33607" s="13"/>
      <c r="W33607" s="13"/>
    </row>
    <row r="33608" spans="1:23" x14ac:dyDescent="0.25">
      <c r="A33608" s="4" t="s">
        <v>139389</v>
      </c>
      <c r="B33608" s="4" t="s">
        <v>170</v>
      </c>
      <c r="C33608" s="4" t="s">
        <v>22702</v>
      </c>
      <c r="D33608" s="4"/>
      <c r="E33608" s="4"/>
      <c r="F33608" s="4">
        <v>9723606565</v>
      </c>
      <c r="G33608" s="4">
        <v>9723606568</v>
      </c>
      <c r="H33608" s="4" t="s">
        <v>139388</v>
      </c>
      <c r="I33608" s="4"/>
      <c r="J33608" s="4" t="s">
        <v>139390</v>
      </c>
      <c r="L33608" s="4" t="s">
        <v>139391</v>
      </c>
      <c r="M33608" s="4" t="s">
        <v>171</v>
      </c>
      <c r="N33608" s="4">
        <v>395006</v>
      </c>
      <c r="O33608" s="4"/>
      <c r="P33608" s="4"/>
      <c r="Q33608" s="31"/>
      <c r="R33608" s="4"/>
      <c r="S33608" s="13" t="s">
        <v>139387</v>
      </c>
      <c r="T33608" s="13"/>
      <c r="U33608" s="13"/>
      <c r="V33608" s="13"/>
      <c r="W33608" s="13"/>
    </row>
    <row r="33609" spans="1:23" x14ac:dyDescent="0.25">
      <c r="A33609" s="4" t="s">
        <v>139437</v>
      </c>
      <c r="B33609" s="4" t="s">
        <v>170</v>
      </c>
      <c r="C33609" s="4" t="s">
        <v>12169</v>
      </c>
      <c r="D33609" s="4"/>
      <c r="E33609" s="4" t="s">
        <v>139434</v>
      </c>
      <c r="F33609" s="4">
        <v>9427820598</v>
      </c>
      <c r="G33609" s="4"/>
      <c r="H33609" s="4" t="s">
        <v>139435</v>
      </c>
      <c r="I33609" s="4" t="s">
        <v>139436</v>
      </c>
      <c r="J33609" s="4" t="s">
        <v>139438</v>
      </c>
      <c r="L33609" s="4" t="s">
        <v>139439</v>
      </c>
      <c r="M33609" s="4" t="s">
        <v>171</v>
      </c>
      <c r="N33609" s="4">
        <v>395002</v>
      </c>
      <c r="O33609" s="4"/>
      <c r="P33609" s="4"/>
      <c r="Q33609" s="31" t="s">
        <v>139433</v>
      </c>
      <c r="R33609" s="4"/>
      <c r="S33609" s="13" t="s">
        <v>223590</v>
      </c>
      <c r="T33609" s="13"/>
      <c r="U33609" s="13"/>
      <c r="V33609" s="13"/>
      <c r="W33609" s="13"/>
    </row>
    <row r="33610" spans="1:23" ht="45" x14ac:dyDescent="0.25">
      <c r="A33610" s="4" t="s">
        <v>139453</v>
      </c>
      <c r="B33610" s="4" t="s">
        <v>170</v>
      </c>
      <c r="C33610" s="4" t="s">
        <v>85727</v>
      </c>
      <c r="D33610" s="4" t="s">
        <v>188</v>
      </c>
      <c r="E33610" s="4" t="s">
        <v>34</v>
      </c>
      <c r="F33610" s="4">
        <v>7878781515</v>
      </c>
      <c r="G33610" s="4">
        <v>7878781250</v>
      </c>
      <c r="H33610" s="4" t="s">
        <v>139452</v>
      </c>
      <c r="I33610" s="4"/>
      <c r="J33610" s="4" t="s">
        <v>139454</v>
      </c>
      <c r="L33610" s="4" t="s">
        <v>139455</v>
      </c>
      <c r="M33610" s="4" t="s">
        <v>171</v>
      </c>
      <c r="N33610" s="4">
        <v>395010</v>
      </c>
      <c r="O33610" s="4"/>
      <c r="P33610" s="4"/>
      <c r="Q33610" s="31" t="s">
        <v>211378</v>
      </c>
      <c r="R33610" s="4"/>
      <c r="S33610" s="13" t="s">
        <v>198268</v>
      </c>
      <c r="T33610" s="13"/>
      <c r="U33610" s="13"/>
      <c r="V33610" s="13"/>
      <c r="W33610" s="13"/>
    </row>
    <row r="33611" spans="1:23" ht="45" x14ac:dyDescent="0.25">
      <c r="A33611" s="4" t="s">
        <v>139469</v>
      </c>
      <c r="B33611" s="4" t="s">
        <v>170</v>
      </c>
      <c r="C33611" s="4" t="s">
        <v>2432</v>
      </c>
      <c r="D33611" s="4" t="s">
        <v>139467</v>
      </c>
      <c r="E33611" s="4" t="s">
        <v>34</v>
      </c>
      <c r="F33611" s="4">
        <v>8000763678</v>
      </c>
      <c r="G33611" s="4"/>
      <c r="H33611" s="4" t="s">
        <v>139468</v>
      </c>
      <c r="I33611" s="4"/>
      <c r="J33611" s="4" t="s">
        <v>139470</v>
      </c>
      <c r="L33611" s="4" t="s">
        <v>139471</v>
      </c>
      <c r="M33611" s="4" t="s">
        <v>171</v>
      </c>
      <c r="N33611" s="4">
        <v>395002</v>
      </c>
      <c r="O33611" s="4"/>
      <c r="P33611" s="4"/>
      <c r="Q33611" s="31" t="s">
        <v>211379</v>
      </c>
      <c r="R33611" s="4"/>
      <c r="S33611" s="13" t="s">
        <v>198269</v>
      </c>
      <c r="T33611" s="13"/>
      <c r="U33611" s="13"/>
      <c r="V33611" s="13"/>
      <c r="W33611" s="13"/>
    </row>
    <row r="33612" spans="1:23" ht="45" x14ac:dyDescent="0.25">
      <c r="A33612" s="4" t="s">
        <v>139513</v>
      </c>
      <c r="B33612" s="4" t="s">
        <v>170</v>
      </c>
      <c r="C33612" s="4" t="s">
        <v>34855</v>
      </c>
      <c r="D33612" s="4" t="s">
        <v>111</v>
      </c>
      <c r="E33612" s="4" t="s">
        <v>65</v>
      </c>
      <c r="F33612" s="4">
        <v>9825124256</v>
      </c>
      <c r="G33612" s="4">
        <v>9377772585</v>
      </c>
      <c r="H33612" s="4" t="s">
        <v>139511</v>
      </c>
      <c r="I33612" s="4" t="s">
        <v>139512</v>
      </c>
      <c r="J33612" s="4" t="s">
        <v>139514</v>
      </c>
      <c r="L33612" s="4" t="s">
        <v>4638</v>
      </c>
      <c r="M33612" s="4" t="s">
        <v>171</v>
      </c>
      <c r="N33612" s="4">
        <v>395023</v>
      </c>
      <c r="O33612" s="4"/>
      <c r="P33612" s="4"/>
      <c r="Q33612" s="31" t="s">
        <v>139510</v>
      </c>
      <c r="R33612" s="4"/>
      <c r="S33612" s="13" t="s">
        <v>232419</v>
      </c>
      <c r="T33612" s="13"/>
      <c r="U33612" s="13"/>
      <c r="V33612" s="13"/>
      <c r="W33612" s="13"/>
    </row>
    <row r="33613" spans="1:23" x14ac:dyDescent="0.25">
      <c r="A33613" s="4" t="s">
        <v>139522</v>
      </c>
      <c r="B33613" s="4" t="s">
        <v>170</v>
      </c>
      <c r="C33613" s="4" t="s">
        <v>7088</v>
      </c>
      <c r="D33613" s="4"/>
      <c r="E33613" s="4" t="s">
        <v>27</v>
      </c>
      <c r="F33613" s="4">
        <v>9825178801</v>
      </c>
      <c r="G33613" s="4"/>
      <c r="H33613" s="4" t="s">
        <v>139520</v>
      </c>
      <c r="I33613" s="4" t="s">
        <v>139521</v>
      </c>
      <c r="J33613" s="4" t="s">
        <v>139523</v>
      </c>
      <c r="L33613" s="4" t="s">
        <v>139524</v>
      </c>
      <c r="M33613" s="4" t="s">
        <v>171</v>
      </c>
      <c r="N33613" s="4">
        <v>395002</v>
      </c>
      <c r="O33613" s="4"/>
      <c r="P33613" s="4"/>
      <c r="Q33613" s="31"/>
      <c r="R33613" s="4"/>
      <c r="S33613" s="13" t="s">
        <v>139519</v>
      </c>
      <c r="T33613" s="13"/>
      <c r="U33613" s="13"/>
      <c r="V33613" s="13"/>
      <c r="W33613" s="13"/>
    </row>
    <row r="33614" spans="1:23" ht="30" x14ac:dyDescent="0.25">
      <c r="A33614" s="4" t="s">
        <v>139657</v>
      </c>
      <c r="B33614" s="4" t="s">
        <v>170</v>
      </c>
      <c r="C33614" s="4" t="s">
        <v>7043</v>
      </c>
      <c r="D33614" s="4" t="s">
        <v>818</v>
      </c>
      <c r="E33614" s="4" t="s">
        <v>27</v>
      </c>
      <c r="F33614" s="4">
        <v>9377793857</v>
      </c>
      <c r="G33614" s="4">
        <v>9898093857</v>
      </c>
      <c r="H33614" s="4" t="s">
        <v>139655</v>
      </c>
      <c r="I33614" s="4" t="s">
        <v>139656</v>
      </c>
      <c r="J33614" s="4" t="s">
        <v>139658</v>
      </c>
      <c r="L33614" s="4" t="s">
        <v>644</v>
      </c>
      <c r="M33614" s="4" t="s">
        <v>171</v>
      </c>
      <c r="N33614" s="4">
        <v>395002</v>
      </c>
      <c r="O33614" s="4"/>
      <c r="P33614" s="4"/>
      <c r="Q33614" s="31" t="s">
        <v>223591</v>
      </c>
      <c r="R33614" s="4"/>
      <c r="S33614" s="13" t="s">
        <v>223592</v>
      </c>
      <c r="T33614" s="13"/>
      <c r="U33614" s="13"/>
      <c r="V33614" s="13"/>
      <c r="W33614" s="13"/>
    </row>
    <row r="33615" spans="1:23" x14ac:dyDescent="0.25">
      <c r="A33615" s="4" t="s">
        <v>139715</v>
      </c>
      <c r="B33615" s="4" t="s">
        <v>170</v>
      </c>
      <c r="C33615" s="4" t="s">
        <v>2658</v>
      </c>
      <c r="D33615" s="4" t="s">
        <v>139713</v>
      </c>
      <c r="E33615" s="4" t="s">
        <v>27</v>
      </c>
      <c r="F33615" s="4">
        <v>9879747586</v>
      </c>
      <c r="G33615" s="4"/>
      <c r="H33615" s="4" t="s">
        <v>139714</v>
      </c>
      <c r="I33615" s="4"/>
      <c r="J33615" s="4" t="s">
        <v>139716</v>
      </c>
      <c r="L33615" s="4" t="s">
        <v>14829</v>
      </c>
      <c r="M33615" s="4" t="s">
        <v>171</v>
      </c>
      <c r="N33615" s="4">
        <v>395002</v>
      </c>
      <c r="O33615" s="4" t="s">
        <v>139717</v>
      </c>
      <c r="P33615" s="4"/>
      <c r="Q33615" s="31"/>
      <c r="R33615" s="4"/>
      <c r="S33615" s="13" t="s">
        <v>203872</v>
      </c>
      <c r="T33615" s="13"/>
      <c r="U33615" s="13"/>
      <c r="V33615" s="13"/>
      <c r="W33615" s="13"/>
    </row>
    <row r="33616" spans="1:23" ht="45" x14ac:dyDescent="0.25">
      <c r="A33616" s="4" t="s">
        <v>139756</v>
      </c>
      <c r="B33616" s="4" t="s">
        <v>170</v>
      </c>
      <c r="C33616" s="4" t="s">
        <v>484</v>
      </c>
      <c r="D33616" s="4" t="s">
        <v>111</v>
      </c>
      <c r="E33616" s="4" t="s">
        <v>27</v>
      </c>
      <c r="F33616" s="4">
        <v>9825262633</v>
      </c>
      <c r="G33616" s="4">
        <v>9427104646</v>
      </c>
      <c r="H33616" s="4" t="s">
        <v>139754</v>
      </c>
      <c r="I33616" s="4" t="s">
        <v>139755</v>
      </c>
      <c r="J33616" s="4" t="s">
        <v>139757</v>
      </c>
      <c r="L33616" s="4"/>
      <c r="M33616" s="4" t="s">
        <v>171</v>
      </c>
      <c r="N33616" s="4">
        <v>395002</v>
      </c>
      <c r="O33616" s="4"/>
      <c r="P33616" s="4"/>
      <c r="Q33616" s="31" t="s">
        <v>139753</v>
      </c>
      <c r="R33616" s="4"/>
      <c r="S33616" s="13" t="s">
        <v>223593</v>
      </c>
      <c r="T33616" s="13"/>
      <c r="U33616" s="13"/>
      <c r="V33616" s="13"/>
      <c r="W33616" s="13"/>
    </row>
    <row r="33617" spans="1:23" ht="45" x14ac:dyDescent="0.25">
      <c r="A33617" s="4" t="s">
        <v>139849</v>
      </c>
      <c r="B33617" s="4" t="s">
        <v>170</v>
      </c>
      <c r="C33617" s="4" t="s">
        <v>4972</v>
      </c>
      <c r="D33617" s="4" t="s">
        <v>818</v>
      </c>
      <c r="E33617" s="4" t="s">
        <v>34</v>
      </c>
      <c r="F33617" s="4">
        <v>9016354944</v>
      </c>
      <c r="G33617" s="4">
        <v>7878828978</v>
      </c>
      <c r="H33617" s="4" t="s">
        <v>139848</v>
      </c>
      <c r="I33617" s="4"/>
      <c r="J33617" s="4" t="s">
        <v>139850</v>
      </c>
      <c r="L33617" s="4" t="s">
        <v>139851</v>
      </c>
      <c r="M33617" s="4" t="s">
        <v>171</v>
      </c>
      <c r="N33617" s="4">
        <v>395006</v>
      </c>
      <c r="O33617" s="4"/>
      <c r="P33617" s="4"/>
      <c r="Q33617" s="31" t="s">
        <v>211380</v>
      </c>
      <c r="R33617" s="4"/>
      <c r="S33617" s="13" t="s">
        <v>232420</v>
      </c>
      <c r="T33617" s="13"/>
      <c r="U33617" s="13"/>
      <c r="V33617" s="13"/>
      <c r="W33617" s="13"/>
    </row>
    <row r="33618" spans="1:23" ht="45" x14ac:dyDescent="0.25">
      <c r="A33618" s="4" t="s">
        <v>139955</v>
      </c>
      <c r="B33618" s="4" t="s">
        <v>170</v>
      </c>
      <c r="C33618" s="4" t="s">
        <v>5221</v>
      </c>
      <c r="D33618" s="4" t="s">
        <v>139952</v>
      </c>
      <c r="E33618" s="4" t="s">
        <v>34</v>
      </c>
      <c r="F33618" s="4">
        <v>9825671713</v>
      </c>
      <c r="G33618" s="4">
        <v>9687579342</v>
      </c>
      <c r="H33618" s="4" t="s">
        <v>139953</v>
      </c>
      <c r="I33618" s="4" t="s">
        <v>139954</v>
      </c>
      <c r="J33618" s="4" t="s">
        <v>139956</v>
      </c>
      <c r="L33618" s="4" t="s">
        <v>139957</v>
      </c>
      <c r="M33618" s="4" t="s">
        <v>171</v>
      </c>
      <c r="N33618" s="4">
        <v>395002</v>
      </c>
      <c r="O33618" s="4"/>
      <c r="P33618" s="4"/>
      <c r="Q33618" s="31" t="s">
        <v>211381</v>
      </c>
      <c r="R33618" s="4"/>
      <c r="S33618" s="13" t="s">
        <v>198270</v>
      </c>
      <c r="T33618" s="13"/>
      <c r="U33618" s="13"/>
      <c r="V33618" s="13"/>
      <c r="W33618" s="13"/>
    </row>
    <row r="33619" spans="1:23" ht="45" x14ac:dyDescent="0.25">
      <c r="A33619" s="4" t="s">
        <v>139993</v>
      </c>
      <c r="B33619" s="4" t="s">
        <v>170</v>
      </c>
      <c r="C33619" s="4" t="s">
        <v>1887</v>
      </c>
      <c r="D33619" s="4" t="s">
        <v>188</v>
      </c>
      <c r="E33619" s="4" t="s">
        <v>27</v>
      </c>
      <c r="F33619" s="4">
        <v>9327333638</v>
      </c>
      <c r="G33619" s="4">
        <v>8000833300</v>
      </c>
      <c r="H33619" s="4" t="s">
        <v>139991</v>
      </c>
      <c r="I33619" s="4" t="s">
        <v>139992</v>
      </c>
      <c r="J33619" s="4" t="s">
        <v>139994</v>
      </c>
      <c r="L33619" s="4" t="s">
        <v>644</v>
      </c>
      <c r="M33619" s="4" t="s">
        <v>171</v>
      </c>
      <c r="N33619" s="4">
        <v>395002</v>
      </c>
      <c r="O33619" s="4"/>
      <c r="P33619" s="4"/>
      <c r="Q33619" s="31" t="s">
        <v>139990</v>
      </c>
      <c r="R33619" s="4"/>
      <c r="S33619" s="13" t="s">
        <v>198271</v>
      </c>
      <c r="T33619" s="13"/>
      <c r="U33619" s="13"/>
      <c r="V33619" s="13"/>
      <c r="W33619" s="13"/>
    </row>
    <row r="33620" spans="1:23" ht="45" x14ac:dyDescent="0.25">
      <c r="A33620" s="4" t="s">
        <v>140031</v>
      </c>
      <c r="B33620" s="4" t="s">
        <v>170</v>
      </c>
      <c r="C33620" s="4" t="s">
        <v>449</v>
      </c>
      <c r="D33620" s="4" t="s">
        <v>818</v>
      </c>
      <c r="E33620" s="4" t="s">
        <v>3931</v>
      </c>
      <c r="F33620" s="4">
        <v>7575085852</v>
      </c>
      <c r="G33620" s="4">
        <v>7575085851</v>
      </c>
      <c r="H33620" s="4" t="s">
        <v>140030</v>
      </c>
      <c r="I33620" s="4"/>
      <c r="J33620" s="4" t="s">
        <v>140032</v>
      </c>
      <c r="L33620" s="4"/>
      <c r="M33620" s="4" t="s">
        <v>171</v>
      </c>
      <c r="N33620" s="4">
        <v>395002</v>
      </c>
      <c r="O33620" s="4" t="s">
        <v>140033</v>
      </c>
      <c r="P33620" s="4"/>
      <c r="Q33620" s="31" t="s">
        <v>211382</v>
      </c>
      <c r="R33620" s="4"/>
      <c r="S33620" s="13" t="s">
        <v>198272</v>
      </c>
      <c r="T33620" s="13"/>
      <c r="U33620" s="13"/>
      <c r="V33620" s="13"/>
      <c r="W33620" s="13"/>
    </row>
    <row r="33621" spans="1:23" ht="30" x14ac:dyDescent="0.25">
      <c r="A33621" s="4" t="s">
        <v>140303</v>
      </c>
      <c r="B33621" s="4" t="s">
        <v>170</v>
      </c>
      <c r="C33621" s="4" t="s">
        <v>6622</v>
      </c>
      <c r="D33621" s="4"/>
      <c r="E33621" s="4" t="s">
        <v>34</v>
      </c>
      <c r="F33621" s="4">
        <v>7211118899</v>
      </c>
      <c r="G33621" s="4"/>
      <c r="H33621" s="4" t="s">
        <v>140302</v>
      </c>
      <c r="I33621" s="4"/>
      <c r="J33621" s="4" t="s">
        <v>140304</v>
      </c>
      <c r="L33621" s="4" t="s">
        <v>28851</v>
      </c>
      <c r="M33621" s="4" t="s">
        <v>171</v>
      </c>
      <c r="N33621" s="4">
        <v>395006</v>
      </c>
      <c r="O33621" s="4"/>
      <c r="P33621" s="4"/>
      <c r="Q33621" s="31" t="s">
        <v>211383</v>
      </c>
      <c r="R33621" s="4"/>
      <c r="S33621" s="13" t="s">
        <v>198273</v>
      </c>
      <c r="T33621" s="13"/>
      <c r="U33621" s="13"/>
      <c r="V33621" s="13"/>
      <c r="W33621" s="13"/>
    </row>
    <row r="33622" spans="1:23" ht="45" x14ac:dyDescent="0.25">
      <c r="A33622" s="4" t="s">
        <v>140466</v>
      </c>
      <c r="B33622" s="4" t="s">
        <v>170</v>
      </c>
      <c r="C33622" s="4" t="s">
        <v>233</v>
      </c>
      <c r="D33622" s="4" t="s">
        <v>818</v>
      </c>
      <c r="E33622" s="4" t="s">
        <v>34</v>
      </c>
      <c r="F33622" s="4">
        <v>9033603796</v>
      </c>
      <c r="G33622" s="4">
        <v>9898382893</v>
      </c>
      <c r="H33622" s="4" t="s">
        <v>140465</v>
      </c>
      <c r="I33622" s="4"/>
      <c r="J33622" s="4" t="s">
        <v>140467</v>
      </c>
      <c r="L33622" s="4" t="s">
        <v>81039</v>
      </c>
      <c r="M33622" s="4" t="s">
        <v>171</v>
      </c>
      <c r="N33622" s="4">
        <v>395010</v>
      </c>
      <c r="O33622" s="4"/>
      <c r="P33622" s="4"/>
      <c r="Q33622" s="31" t="s">
        <v>140464</v>
      </c>
      <c r="R33622" s="4"/>
      <c r="S33622" s="13" t="s">
        <v>198274</v>
      </c>
      <c r="T33622" s="13"/>
      <c r="U33622" s="13"/>
      <c r="V33622" s="13"/>
      <c r="W33622" s="13"/>
    </row>
    <row r="33623" spans="1:23" x14ac:dyDescent="0.25">
      <c r="A33623" s="4" t="s">
        <v>140566</v>
      </c>
      <c r="B33623" s="4" t="s">
        <v>170</v>
      </c>
      <c r="C33623" s="4" t="s">
        <v>13638</v>
      </c>
      <c r="D33623" s="4" t="s">
        <v>2155</v>
      </c>
      <c r="E33623" s="4" t="s">
        <v>27</v>
      </c>
      <c r="F33623" s="4">
        <v>9377059503</v>
      </c>
      <c r="G33623" s="4">
        <v>9426694577</v>
      </c>
      <c r="H33623" s="4" t="s">
        <v>140565</v>
      </c>
      <c r="I33623" s="4"/>
      <c r="J33623" s="4" t="s">
        <v>140567</v>
      </c>
      <c r="L33623" s="4" t="s">
        <v>60261</v>
      </c>
      <c r="M33623" s="4" t="s">
        <v>171</v>
      </c>
      <c r="N33623" s="4">
        <v>395005</v>
      </c>
      <c r="O33623" s="4"/>
      <c r="P33623" s="4"/>
      <c r="Q33623" s="31"/>
      <c r="R33623" s="4"/>
      <c r="S33623" s="13" t="s">
        <v>140564</v>
      </c>
      <c r="T33623" s="13"/>
      <c r="U33623" s="13"/>
      <c r="V33623" s="13"/>
      <c r="W33623" s="13"/>
    </row>
    <row r="33624" spans="1:23" x14ac:dyDescent="0.25">
      <c r="A33624" s="4" t="s">
        <v>140583</v>
      </c>
      <c r="B33624" s="4" t="s">
        <v>170</v>
      </c>
      <c r="C33624" s="4" t="s">
        <v>12999</v>
      </c>
      <c r="D33624" s="4" t="s">
        <v>188</v>
      </c>
      <c r="E33624" s="4" t="s">
        <v>27</v>
      </c>
      <c r="F33624" s="4">
        <v>9898872111</v>
      </c>
      <c r="G33624" s="4">
        <v>9978607840</v>
      </c>
      <c r="H33624" s="4" t="s">
        <v>140582</v>
      </c>
      <c r="I33624" s="4"/>
      <c r="J33624" s="4" t="s">
        <v>140584</v>
      </c>
      <c r="L33624" s="4" t="s">
        <v>140585</v>
      </c>
      <c r="M33624" s="4" t="s">
        <v>171</v>
      </c>
      <c r="N33624" s="4">
        <v>395003</v>
      </c>
      <c r="O33624" s="4" t="s">
        <v>140586</v>
      </c>
      <c r="P33624" s="4"/>
      <c r="Q33624" s="31"/>
      <c r="R33624" s="4"/>
      <c r="S33624" s="13" t="s">
        <v>140581</v>
      </c>
      <c r="T33624" s="13"/>
      <c r="U33624" s="13"/>
      <c r="V33624" s="13"/>
      <c r="W33624" s="13"/>
    </row>
    <row r="33625" spans="1:23" x14ac:dyDescent="0.25">
      <c r="A33625" s="4" t="s">
        <v>140607</v>
      </c>
      <c r="B33625" s="4" t="s">
        <v>170</v>
      </c>
      <c r="C33625" s="4" t="s">
        <v>361</v>
      </c>
      <c r="D33625" s="4" t="s">
        <v>140605</v>
      </c>
      <c r="E33625" s="4" t="s">
        <v>8207</v>
      </c>
      <c r="F33625" s="4">
        <v>9921912447</v>
      </c>
      <c r="G33625" s="4">
        <v>9975007928</v>
      </c>
      <c r="H33625" s="4" t="s">
        <v>140606</v>
      </c>
      <c r="I33625" s="4"/>
      <c r="J33625" s="4" t="s">
        <v>140608</v>
      </c>
      <c r="L33625" s="4" t="s">
        <v>644</v>
      </c>
      <c r="M33625" s="4" t="s">
        <v>171</v>
      </c>
      <c r="N33625" s="4">
        <v>395002</v>
      </c>
      <c r="O33625" s="4" t="s">
        <v>140609</v>
      </c>
      <c r="P33625" s="4"/>
      <c r="Q33625" s="31"/>
      <c r="R33625" s="4"/>
      <c r="S33625" s="13" t="s">
        <v>140604</v>
      </c>
      <c r="T33625" s="13"/>
      <c r="U33625" s="13"/>
      <c r="V33625" s="13"/>
      <c r="W33625" s="13"/>
    </row>
    <row r="33626" spans="1:23" ht="45" x14ac:dyDescent="0.25">
      <c r="A33626" s="4" t="s">
        <v>140683</v>
      </c>
      <c r="B33626" s="4" t="s">
        <v>170</v>
      </c>
      <c r="C33626" s="4" t="s">
        <v>74</v>
      </c>
      <c r="D33626" s="4"/>
      <c r="E33626" s="4" t="s">
        <v>34</v>
      </c>
      <c r="F33626" s="4">
        <v>9714748000</v>
      </c>
      <c r="G33626" s="4"/>
      <c r="H33626" s="4" t="s">
        <v>140682</v>
      </c>
      <c r="I33626" s="4"/>
      <c r="J33626" s="4" t="s">
        <v>140684</v>
      </c>
      <c r="L33626" s="4" t="s">
        <v>644</v>
      </c>
      <c r="M33626" s="4" t="s">
        <v>171</v>
      </c>
      <c r="N33626" s="4">
        <v>395002</v>
      </c>
      <c r="O33626" s="4"/>
      <c r="P33626" s="4"/>
      <c r="Q33626" s="31" t="s">
        <v>211384</v>
      </c>
      <c r="R33626" s="4"/>
      <c r="S33626" s="13" t="s">
        <v>198275</v>
      </c>
      <c r="T33626" s="13"/>
      <c r="U33626" s="13"/>
      <c r="V33626" s="13"/>
      <c r="W33626" s="13"/>
    </row>
    <row r="33627" spans="1:23" ht="45" x14ac:dyDescent="0.25">
      <c r="A33627" s="4" t="s">
        <v>140718</v>
      </c>
      <c r="B33627" s="4" t="s">
        <v>170</v>
      </c>
      <c r="C33627" s="4" t="s">
        <v>5560</v>
      </c>
      <c r="D33627" s="4" t="s">
        <v>188</v>
      </c>
      <c r="E33627" s="4" t="s">
        <v>34</v>
      </c>
      <c r="F33627" s="4">
        <v>9377604065</v>
      </c>
      <c r="G33627" s="4">
        <v>9327360812</v>
      </c>
      <c r="H33627" s="4" t="s">
        <v>140717</v>
      </c>
      <c r="I33627" s="4"/>
      <c r="J33627" s="4" t="s">
        <v>140719</v>
      </c>
      <c r="L33627" s="4"/>
      <c r="M33627" s="4" t="s">
        <v>171</v>
      </c>
      <c r="N33627" s="4">
        <v>395010</v>
      </c>
      <c r="O33627" s="4"/>
      <c r="P33627" s="4"/>
      <c r="Q33627" s="31" t="s">
        <v>211385</v>
      </c>
      <c r="R33627" s="4"/>
      <c r="S33627" s="13" t="s">
        <v>198276</v>
      </c>
      <c r="T33627" s="13"/>
      <c r="U33627" s="13"/>
      <c r="V33627" s="13"/>
      <c r="W33627" s="13"/>
    </row>
    <row r="33628" spans="1:23" ht="45" x14ac:dyDescent="0.25">
      <c r="A33628" s="4" t="s">
        <v>140753</v>
      </c>
      <c r="B33628" s="4" t="s">
        <v>170</v>
      </c>
      <c r="C33628" s="4" t="s">
        <v>6533</v>
      </c>
      <c r="D33628" s="4" t="s">
        <v>696</v>
      </c>
      <c r="E33628" s="4" t="s">
        <v>34</v>
      </c>
      <c r="F33628" s="4">
        <v>8401014414</v>
      </c>
      <c r="G33628" s="4">
        <v>9824131333</v>
      </c>
      <c r="H33628" s="4" t="s">
        <v>140751</v>
      </c>
      <c r="I33628" s="4" t="s">
        <v>140752</v>
      </c>
      <c r="J33628" s="4" t="s">
        <v>140754</v>
      </c>
      <c r="L33628" s="4" t="s">
        <v>140755</v>
      </c>
      <c r="M33628" s="4" t="s">
        <v>171</v>
      </c>
      <c r="N33628" s="4">
        <v>395002</v>
      </c>
      <c r="O33628" s="4" t="s">
        <v>140756</v>
      </c>
      <c r="P33628" s="4"/>
      <c r="Q33628" s="31" t="s">
        <v>211386</v>
      </c>
      <c r="R33628" s="4"/>
      <c r="S33628" s="13" t="s">
        <v>232421</v>
      </c>
      <c r="T33628" s="13"/>
      <c r="U33628" s="13"/>
      <c r="V33628" s="13"/>
      <c r="W33628" s="13"/>
    </row>
    <row r="33629" spans="1:23" ht="45" x14ac:dyDescent="0.25">
      <c r="A33629" s="4" t="s">
        <v>140799</v>
      </c>
      <c r="B33629" s="4" t="s">
        <v>170</v>
      </c>
      <c r="C33629" s="4" t="s">
        <v>5928</v>
      </c>
      <c r="D33629" s="4" t="s">
        <v>24634</v>
      </c>
      <c r="E33629" s="4" t="s">
        <v>27</v>
      </c>
      <c r="F33629" s="4">
        <v>9624775758</v>
      </c>
      <c r="G33629" s="4"/>
      <c r="H33629" s="4" t="s">
        <v>140797</v>
      </c>
      <c r="I33629" s="4" t="s">
        <v>140798</v>
      </c>
      <c r="J33629" s="4" t="s">
        <v>140800</v>
      </c>
      <c r="L33629" s="4" t="s">
        <v>4224</v>
      </c>
      <c r="M33629" s="4" t="s">
        <v>171</v>
      </c>
      <c r="N33629" s="4">
        <v>395010</v>
      </c>
      <c r="O33629" s="4"/>
      <c r="P33629" s="4"/>
      <c r="Q33629" s="31" t="s">
        <v>140796</v>
      </c>
      <c r="R33629" s="4"/>
      <c r="S33629" s="13" t="s">
        <v>232422</v>
      </c>
      <c r="T33629" s="13"/>
      <c r="U33629" s="13"/>
      <c r="V33629" s="13"/>
      <c r="W33629" s="13"/>
    </row>
    <row r="33630" spans="1:23" ht="45" x14ac:dyDescent="0.25">
      <c r="A33630" s="4" t="s">
        <v>140836</v>
      </c>
      <c r="B33630" s="4" t="s">
        <v>170</v>
      </c>
      <c r="C33630" s="4" t="s">
        <v>8278</v>
      </c>
      <c r="D33630" s="4" t="s">
        <v>818</v>
      </c>
      <c r="E33630" s="4" t="s">
        <v>65</v>
      </c>
      <c r="F33630" s="4">
        <v>9904319629</v>
      </c>
      <c r="G33630" s="4"/>
      <c r="H33630" s="4" t="s">
        <v>140835</v>
      </c>
      <c r="I33630" s="4"/>
      <c r="J33630" s="4" t="s">
        <v>140837</v>
      </c>
      <c r="L33630" s="4" t="s">
        <v>34971</v>
      </c>
      <c r="M33630" s="4" t="s">
        <v>171</v>
      </c>
      <c r="N33630" s="4">
        <v>395006</v>
      </c>
      <c r="O33630" s="4"/>
      <c r="P33630" s="4"/>
      <c r="Q33630" s="31" t="s">
        <v>140834</v>
      </c>
      <c r="R33630" s="4"/>
      <c r="S33630" s="13" t="s">
        <v>198277</v>
      </c>
      <c r="T33630" s="13"/>
      <c r="U33630" s="13"/>
      <c r="V33630" s="13"/>
      <c r="W33630" s="13"/>
    </row>
    <row r="33631" spans="1:23" ht="30" x14ac:dyDescent="0.25">
      <c r="A33631" s="4" t="s">
        <v>131757</v>
      </c>
      <c r="B33631" s="4" t="s">
        <v>170</v>
      </c>
      <c r="C33631" s="4" t="s">
        <v>148</v>
      </c>
      <c r="D33631" s="4" t="s">
        <v>337</v>
      </c>
      <c r="E33631" s="4" t="s">
        <v>74</v>
      </c>
      <c r="F33631" s="4">
        <v>9727635579</v>
      </c>
      <c r="G33631" s="4">
        <v>9924792527</v>
      </c>
      <c r="H33631" s="4" t="s">
        <v>140881</v>
      </c>
      <c r="I33631" s="4"/>
      <c r="J33631" s="4" t="s">
        <v>140882</v>
      </c>
      <c r="L33631" s="4" t="s">
        <v>6025</v>
      </c>
      <c r="M33631" s="4" t="s">
        <v>171</v>
      </c>
      <c r="N33631" s="4">
        <v>395010</v>
      </c>
      <c r="O33631" s="4"/>
      <c r="P33631" s="4"/>
      <c r="Q33631" s="31" t="s">
        <v>211387</v>
      </c>
      <c r="R33631" s="4"/>
      <c r="S33631" s="13" t="s">
        <v>198278</v>
      </c>
      <c r="T33631" s="13"/>
      <c r="U33631" s="13"/>
      <c r="V33631" s="13"/>
      <c r="W33631" s="13"/>
    </row>
    <row r="33632" spans="1:23" ht="45" x14ac:dyDescent="0.25">
      <c r="A33632" s="4" t="s">
        <v>140895</v>
      </c>
      <c r="B33632" s="4" t="s">
        <v>170</v>
      </c>
      <c r="C33632" s="4" t="s">
        <v>18488</v>
      </c>
      <c r="D33632" s="4" t="s">
        <v>818</v>
      </c>
      <c r="E33632" s="4" t="s">
        <v>175</v>
      </c>
      <c r="F33632" s="4">
        <v>9925823606</v>
      </c>
      <c r="G33632" s="4">
        <v>9978623606</v>
      </c>
      <c r="H33632" s="4" t="s">
        <v>140893</v>
      </c>
      <c r="I33632" s="4" t="s">
        <v>140894</v>
      </c>
      <c r="J33632" s="4" t="s">
        <v>140896</v>
      </c>
      <c r="L33632" s="4" t="s">
        <v>140897</v>
      </c>
      <c r="M33632" s="4" t="s">
        <v>171</v>
      </c>
      <c r="N33632" s="4">
        <v>395010</v>
      </c>
      <c r="O33632" s="4" t="s">
        <v>140898</v>
      </c>
      <c r="P33632" s="4"/>
      <c r="Q33632" s="31" t="s">
        <v>140892</v>
      </c>
      <c r="R33632" s="4"/>
      <c r="S33632" s="13" t="s">
        <v>198279</v>
      </c>
      <c r="T33632" s="13"/>
      <c r="U33632" s="13"/>
      <c r="V33632" s="13"/>
      <c r="W33632" s="13"/>
    </row>
    <row r="33633" spans="1:23" ht="45" x14ac:dyDescent="0.25">
      <c r="A33633" s="4" t="s">
        <v>141064</v>
      </c>
      <c r="B33633" s="4" t="s">
        <v>170</v>
      </c>
      <c r="C33633" s="4" t="s">
        <v>8029</v>
      </c>
      <c r="D33633" s="4" t="s">
        <v>13994</v>
      </c>
      <c r="E33633" s="4" t="s">
        <v>175</v>
      </c>
      <c r="F33633" s="4">
        <v>9327487725</v>
      </c>
      <c r="G33633" s="4"/>
      <c r="H33633" s="4" t="s">
        <v>141063</v>
      </c>
      <c r="I33633" s="4"/>
      <c r="J33633" s="4" t="s">
        <v>141065</v>
      </c>
      <c r="L33633" s="4" t="s">
        <v>4319</v>
      </c>
      <c r="M33633" s="4" t="s">
        <v>171</v>
      </c>
      <c r="N33633" s="4">
        <v>394002</v>
      </c>
      <c r="O33633" s="4"/>
      <c r="P33633" s="4"/>
      <c r="Q33633" s="31" t="s">
        <v>211388</v>
      </c>
      <c r="R33633" s="4"/>
      <c r="S33633" s="13" t="s">
        <v>198280</v>
      </c>
      <c r="T33633" s="13"/>
      <c r="U33633" s="13"/>
      <c r="V33633" s="13"/>
      <c r="W33633" s="13"/>
    </row>
    <row r="33634" spans="1:23" ht="45" x14ac:dyDescent="0.25">
      <c r="A33634" s="4" t="s">
        <v>44298</v>
      </c>
      <c r="B33634" s="4" t="s">
        <v>170</v>
      </c>
      <c r="C33634" s="4" t="s">
        <v>562</v>
      </c>
      <c r="D33634" s="4" t="s">
        <v>818</v>
      </c>
      <c r="E33634" s="4" t="s">
        <v>84</v>
      </c>
      <c r="F33634" s="4">
        <v>9998458187</v>
      </c>
      <c r="G33634" s="4"/>
      <c r="H33634" s="4" t="s">
        <v>141251</v>
      </c>
      <c r="I33634" s="4"/>
      <c r="J33634" s="4" t="s">
        <v>141252</v>
      </c>
      <c r="L33634" s="4" t="s">
        <v>644</v>
      </c>
      <c r="M33634" s="4" t="s">
        <v>171</v>
      </c>
      <c r="N33634" s="4">
        <v>395002</v>
      </c>
      <c r="O33634" s="4"/>
      <c r="P33634" s="4"/>
      <c r="Q33634" s="31" t="s">
        <v>141250</v>
      </c>
      <c r="R33634" s="4"/>
      <c r="S33634" s="13" t="s">
        <v>198281</v>
      </c>
      <c r="T33634" s="13"/>
      <c r="U33634" s="13"/>
      <c r="V33634" s="13"/>
      <c r="W33634" s="13"/>
    </row>
    <row r="33635" spans="1:23" ht="45" x14ac:dyDescent="0.25">
      <c r="A33635" s="4" t="s">
        <v>141287</v>
      </c>
      <c r="B33635" s="4" t="s">
        <v>170</v>
      </c>
      <c r="C33635" s="4" t="s">
        <v>2952</v>
      </c>
      <c r="D33635" s="4" t="s">
        <v>6183</v>
      </c>
      <c r="E33635" s="4" t="s">
        <v>74</v>
      </c>
      <c r="F33635" s="4">
        <v>9825133000</v>
      </c>
      <c r="G33635" s="4">
        <v>9427135421</v>
      </c>
      <c r="H33635" s="4" t="s">
        <v>141286</v>
      </c>
      <c r="I33635" s="4"/>
      <c r="J33635" s="4" t="s">
        <v>141288</v>
      </c>
      <c r="L33635" s="4"/>
      <c r="M33635" s="4" t="s">
        <v>171</v>
      </c>
      <c r="N33635" s="4">
        <v>395002</v>
      </c>
      <c r="O33635" s="4"/>
      <c r="P33635" s="4"/>
      <c r="Q33635" s="31" t="s">
        <v>141285</v>
      </c>
      <c r="R33635" s="4"/>
      <c r="S33635" s="13" t="s">
        <v>223594</v>
      </c>
      <c r="T33635" s="13"/>
      <c r="U33635" s="13"/>
      <c r="V33635" s="13"/>
      <c r="W33635" s="13"/>
    </row>
    <row r="33636" spans="1:23" x14ac:dyDescent="0.25">
      <c r="A33636" s="4" t="s">
        <v>141332</v>
      </c>
      <c r="B33636" s="4" t="s">
        <v>170</v>
      </c>
      <c r="C33636" s="4" t="s">
        <v>375</v>
      </c>
      <c r="D33636" s="4"/>
      <c r="E33636" s="4" t="s">
        <v>74</v>
      </c>
      <c r="F33636" s="4">
        <v>9909436883</v>
      </c>
      <c r="G33636" s="4"/>
      <c r="H33636" s="4" t="s">
        <v>141331</v>
      </c>
      <c r="I33636" s="4"/>
      <c r="J33636" s="4" t="s">
        <v>141333</v>
      </c>
      <c r="L33636" s="4" t="s">
        <v>644</v>
      </c>
      <c r="M33636" s="4" t="s">
        <v>171</v>
      </c>
      <c r="N33636" s="4">
        <v>395003</v>
      </c>
      <c r="O33636" s="4" t="s">
        <v>141334</v>
      </c>
      <c r="P33636" s="4"/>
      <c r="Q33636" s="31"/>
      <c r="R33636" s="4"/>
      <c r="S33636" s="13" t="s">
        <v>232423</v>
      </c>
      <c r="T33636" s="13"/>
      <c r="U33636" s="13"/>
      <c r="V33636" s="13"/>
      <c r="W33636" s="13"/>
    </row>
    <row r="33637" spans="1:23" x14ac:dyDescent="0.25">
      <c r="A33637" s="4" t="s">
        <v>141346</v>
      </c>
      <c r="B33637" s="4" t="s">
        <v>170</v>
      </c>
      <c r="C33637" s="4" t="s">
        <v>6340</v>
      </c>
      <c r="D33637" s="4" t="s">
        <v>4074</v>
      </c>
      <c r="E33637" s="4" t="s">
        <v>27</v>
      </c>
      <c r="F33637" s="4">
        <v>9328097140</v>
      </c>
      <c r="G33637" s="4">
        <v>9879672782</v>
      </c>
      <c r="H33637" s="4" t="s">
        <v>141344</v>
      </c>
      <c r="I33637" s="4" t="s">
        <v>141345</v>
      </c>
      <c r="J33637" s="4" t="s">
        <v>141347</v>
      </c>
      <c r="L33637" s="4" t="s">
        <v>28965</v>
      </c>
      <c r="M33637" s="4" t="s">
        <v>171</v>
      </c>
      <c r="N33637" s="4">
        <v>395007</v>
      </c>
      <c r="O33637" s="4" t="s">
        <v>141348</v>
      </c>
      <c r="P33637" s="4"/>
      <c r="Q33637" s="31" t="s">
        <v>141342</v>
      </c>
      <c r="R33637" s="4"/>
      <c r="S33637" s="13" t="s">
        <v>141343</v>
      </c>
      <c r="T33637" s="13"/>
      <c r="U33637" s="13"/>
      <c r="V33637" s="13"/>
      <c r="W33637" s="13"/>
    </row>
    <row r="33638" spans="1:23" ht="45" x14ac:dyDescent="0.25">
      <c r="A33638" s="4" t="s">
        <v>141395</v>
      </c>
      <c r="B33638" s="4" t="s">
        <v>170</v>
      </c>
      <c r="C33638" s="4" t="s">
        <v>8278</v>
      </c>
      <c r="D33638" s="4" t="s">
        <v>141392</v>
      </c>
      <c r="E33638" s="4" t="s">
        <v>34</v>
      </c>
      <c r="F33638" s="4">
        <v>9723680320</v>
      </c>
      <c r="G33638" s="4">
        <v>9429688126</v>
      </c>
      <c r="H33638" s="4" t="s">
        <v>141393</v>
      </c>
      <c r="I33638" s="4" t="s">
        <v>141394</v>
      </c>
      <c r="J33638" s="4" t="s">
        <v>141396</v>
      </c>
      <c r="L33638" s="4" t="s">
        <v>4581</v>
      </c>
      <c r="M33638" s="4" t="s">
        <v>171</v>
      </c>
      <c r="N33638" s="4">
        <v>394101</v>
      </c>
      <c r="O33638" s="4" t="s">
        <v>141397</v>
      </c>
      <c r="P33638" s="4"/>
      <c r="Q33638" s="31" t="s">
        <v>223595</v>
      </c>
      <c r="R33638" s="4"/>
      <c r="S33638" s="13" t="s">
        <v>223596</v>
      </c>
      <c r="T33638" s="13"/>
      <c r="U33638" s="13"/>
      <c r="V33638" s="13"/>
      <c r="W33638" s="13"/>
    </row>
    <row r="33639" spans="1:23" ht="45" x14ac:dyDescent="0.25">
      <c r="A33639" s="4" t="s">
        <v>141409</v>
      </c>
      <c r="B33639" s="4" t="s">
        <v>170</v>
      </c>
      <c r="C33639" s="4" t="s">
        <v>10417</v>
      </c>
      <c r="D33639" s="4" t="s">
        <v>763</v>
      </c>
      <c r="E33639" s="4" t="s">
        <v>27</v>
      </c>
      <c r="F33639" s="4">
        <v>7017962481</v>
      </c>
      <c r="G33639" s="4"/>
      <c r="H33639" s="4" t="s">
        <v>141407</v>
      </c>
      <c r="I33639" s="4" t="s">
        <v>141408</v>
      </c>
      <c r="J33639" s="4" t="s">
        <v>141410</v>
      </c>
      <c r="L33639" s="4" t="s">
        <v>644</v>
      </c>
      <c r="M33639" s="4" t="s">
        <v>171</v>
      </c>
      <c r="N33639" s="4">
        <v>395002</v>
      </c>
      <c r="O33639" s="4"/>
      <c r="P33639" s="4"/>
      <c r="Q33639" s="31" t="s">
        <v>211389</v>
      </c>
      <c r="R33639" s="4"/>
      <c r="S33639" s="13" t="s">
        <v>198282</v>
      </c>
      <c r="T33639" s="13"/>
      <c r="U33639" s="13"/>
      <c r="V33639" s="13"/>
      <c r="W33639" s="13"/>
    </row>
    <row r="33640" spans="1:23" ht="45" x14ac:dyDescent="0.25">
      <c r="A33640" s="4" t="s">
        <v>141503</v>
      </c>
      <c r="B33640" s="4" t="s">
        <v>170</v>
      </c>
      <c r="C33640" s="4" t="s">
        <v>8996</v>
      </c>
      <c r="D33640" s="4" t="s">
        <v>111</v>
      </c>
      <c r="E33640" s="4" t="s">
        <v>27</v>
      </c>
      <c r="F33640" s="4">
        <v>9712396613</v>
      </c>
      <c r="G33640" s="4"/>
      <c r="H33640" s="4" t="s">
        <v>141501</v>
      </c>
      <c r="I33640" s="4" t="s">
        <v>141502</v>
      </c>
      <c r="J33640" s="4" t="s">
        <v>141504</v>
      </c>
      <c r="L33640" s="4" t="s">
        <v>141505</v>
      </c>
      <c r="M33640" s="4" t="s">
        <v>171</v>
      </c>
      <c r="N33640" s="4">
        <v>395010</v>
      </c>
      <c r="O33640" s="4" t="s">
        <v>141506</v>
      </c>
      <c r="P33640" s="4"/>
      <c r="Q33640" s="31" t="s">
        <v>141499</v>
      </c>
      <c r="R33640" s="4"/>
      <c r="S33640" s="13" t="s">
        <v>141500</v>
      </c>
      <c r="T33640" s="13"/>
      <c r="U33640" s="13"/>
      <c r="V33640" s="13"/>
      <c r="W33640" s="13"/>
    </row>
    <row r="33641" spans="1:23" ht="45" x14ac:dyDescent="0.25">
      <c r="A33641" s="4" t="s">
        <v>141574</v>
      </c>
      <c r="B33641" s="4" t="s">
        <v>170</v>
      </c>
      <c r="C33641" s="4" t="s">
        <v>2387</v>
      </c>
      <c r="D33641" s="4" t="s">
        <v>647</v>
      </c>
      <c r="E33641" s="4" t="s">
        <v>9814</v>
      </c>
      <c r="F33641" s="4">
        <v>9824145990</v>
      </c>
      <c r="G33641" s="4"/>
      <c r="H33641" s="4" t="s">
        <v>141573</v>
      </c>
      <c r="I33641" s="4"/>
      <c r="J33641" s="4" t="s">
        <v>141575</v>
      </c>
      <c r="L33641" s="4" t="s">
        <v>71016</v>
      </c>
      <c r="M33641" s="4" t="s">
        <v>171</v>
      </c>
      <c r="N33641" s="4">
        <v>395007</v>
      </c>
      <c r="O33641" s="4" t="s">
        <v>141576</v>
      </c>
      <c r="P33641" s="4"/>
      <c r="Q33641" s="31" t="s">
        <v>141571</v>
      </c>
      <c r="R33641" s="4"/>
      <c r="S33641" s="13" t="s">
        <v>141572</v>
      </c>
      <c r="T33641" s="13"/>
      <c r="U33641" s="13"/>
      <c r="V33641" s="13"/>
      <c r="W33641" s="13"/>
    </row>
    <row r="33642" spans="1:23" x14ac:dyDescent="0.25">
      <c r="A33642" s="4" t="s">
        <v>141714</v>
      </c>
      <c r="B33642" s="4" t="s">
        <v>170</v>
      </c>
      <c r="C33642" s="4" t="s">
        <v>2606</v>
      </c>
      <c r="D33642" s="4" t="s">
        <v>54</v>
      </c>
      <c r="E33642" s="4" t="s">
        <v>129426</v>
      </c>
      <c r="F33642" s="4">
        <v>9825022282</v>
      </c>
      <c r="G33642" s="4"/>
      <c r="H33642" s="4" t="s">
        <v>141713</v>
      </c>
      <c r="I33642" s="4"/>
      <c r="J33642" s="4" t="s">
        <v>644</v>
      </c>
      <c r="L33642" s="4" t="s">
        <v>644</v>
      </c>
      <c r="M33642" s="4" t="s">
        <v>171</v>
      </c>
      <c r="N33642" s="4">
        <v>395002</v>
      </c>
      <c r="O33642" s="4"/>
      <c r="P33642" s="4"/>
      <c r="Q33642" s="31" t="s">
        <v>141711</v>
      </c>
      <c r="R33642" s="4"/>
      <c r="S33642" s="13" t="s">
        <v>141712</v>
      </c>
      <c r="T33642" s="13"/>
      <c r="U33642" s="13"/>
      <c r="V33642" s="13"/>
      <c r="W33642" s="13"/>
    </row>
    <row r="33643" spans="1:23" ht="30" x14ac:dyDescent="0.25">
      <c r="A33643" s="4" t="s">
        <v>141875</v>
      </c>
      <c r="B33643" s="4" t="s">
        <v>170</v>
      </c>
      <c r="C33643" s="4" t="s">
        <v>2387</v>
      </c>
      <c r="D33643" s="4" t="s">
        <v>30560</v>
      </c>
      <c r="E33643" s="4" t="s">
        <v>65</v>
      </c>
      <c r="F33643" s="4">
        <v>9978643099</v>
      </c>
      <c r="G33643" s="4">
        <v>9925643099</v>
      </c>
      <c r="H33643" s="4" t="s">
        <v>141873</v>
      </c>
      <c r="I33643" s="4" t="s">
        <v>141874</v>
      </c>
      <c r="J33643" s="4" t="s">
        <v>141876</v>
      </c>
      <c r="L33643" s="4" t="s">
        <v>141877</v>
      </c>
      <c r="M33643" s="4" t="s">
        <v>171</v>
      </c>
      <c r="N33643" s="4">
        <v>395003</v>
      </c>
      <c r="O33643" s="4"/>
      <c r="P33643" s="4"/>
      <c r="Q33643" s="31" t="s">
        <v>211390</v>
      </c>
      <c r="R33643" s="4"/>
      <c r="S33643" s="13" t="s">
        <v>198283</v>
      </c>
      <c r="T33643" s="13"/>
      <c r="U33643" s="13"/>
      <c r="V33643" s="13"/>
      <c r="W33643" s="13"/>
    </row>
    <row r="33644" spans="1:23" x14ac:dyDescent="0.25">
      <c r="A33644" s="4" t="s">
        <v>141896</v>
      </c>
      <c r="B33644" s="4" t="s">
        <v>170</v>
      </c>
      <c r="C33644" s="4" t="s">
        <v>96381</v>
      </c>
      <c r="D33644" s="4" t="s">
        <v>141893</v>
      </c>
      <c r="E33644" s="4" t="s">
        <v>27</v>
      </c>
      <c r="F33644" s="4">
        <v>7304045602</v>
      </c>
      <c r="G33644" s="4"/>
      <c r="H33644" s="4" t="s">
        <v>141894</v>
      </c>
      <c r="I33644" s="4" t="s">
        <v>141895</v>
      </c>
      <c r="J33644" s="4" t="s">
        <v>141897</v>
      </c>
      <c r="L33644" s="4" t="s">
        <v>4581</v>
      </c>
      <c r="M33644" s="4" t="s">
        <v>171</v>
      </c>
      <c r="N33644" s="4">
        <v>395008</v>
      </c>
      <c r="O33644" s="4" t="s">
        <v>141898</v>
      </c>
      <c r="P33644" s="4"/>
      <c r="Q33644" s="31"/>
      <c r="R33644" s="4"/>
      <c r="S33644" s="13" t="s">
        <v>223597</v>
      </c>
      <c r="T33644" s="13"/>
      <c r="U33644" s="13"/>
      <c r="V33644" s="13"/>
      <c r="W33644" s="13"/>
    </row>
    <row r="33645" spans="1:23" ht="30" x14ac:dyDescent="0.25">
      <c r="A33645" s="4" t="s">
        <v>141965</v>
      </c>
      <c r="B33645" s="4" t="s">
        <v>170</v>
      </c>
      <c r="C33645" s="4" t="s">
        <v>19992</v>
      </c>
      <c r="D33645" s="4" t="s">
        <v>79553</v>
      </c>
      <c r="E33645" s="4" t="s">
        <v>5005</v>
      </c>
      <c r="F33645" s="4">
        <v>9033777776</v>
      </c>
      <c r="G33645" s="4">
        <v>7567777706</v>
      </c>
      <c r="H33645" s="4" t="s">
        <v>141963</v>
      </c>
      <c r="I33645" s="4" t="s">
        <v>141964</v>
      </c>
      <c r="J33645" s="4" t="s">
        <v>141966</v>
      </c>
      <c r="L33645" s="4" t="s">
        <v>79233</v>
      </c>
      <c r="M33645" s="4" t="s">
        <v>171</v>
      </c>
      <c r="N33645" s="4">
        <v>395002</v>
      </c>
      <c r="O33645" s="4" t="s">
        <v>141967</v>
      </c>
      <c r="P33645" s="4"/>
      <c r="Q33645" s="31" t="s">
        <v>141962</v>
      </c>
      <c r="R33645" s="4"/>
      <c r="S33645" s="13" t="s">
        <v>232424</v>
      </c>
      <c r="T33645" s="13"/>
      <c r="U33645" s="13"/>
      <c r="V33645" s="13"/>
      <c r="W33645" s="13"/>
    </row>
    <row r="33646" spans="1:23" ht="30" x14ac:dyDescent="0.25">
      <c r="A33646" s="4" t="s">
        <v>142051</v>
      </c>
      <c r="B33646" s="4" t="s">
        <v>170</v>
      </c>
      <c r="C33646" s="4" t="s">
        <v>1850</v>
      </c>
      <c r="D33646" s="4" t="s">
        <v>149</v>
      </c>
      <c r="E33646" s="4" t="s">
        <v>27</v>
      </c>
      <c r="F33646" s="4">
        <v>9898253068</v>
      </c>
      <c r="G33646" s="4">
        <v>8154875281</v>
      </c>
      <c r="H33646" s="4" t="s">
        <v>142049</v>
      </c>
      <c r="I33646" s="4" t="s">
        <v>142050</v>
      </c>
      <c r="J33646" s="4" t="s">
        <v>142052</v>
      </c>
      <c r="L33646" s="4" t="s">
        <v>142053</v>
      </c>
      <c r="M33646" s="4" t="s">
        <v>171</v>
      </c>
      <c r="N33646" s="4">
        <v>395002</v>
      </c>
      <c r="O33646" s="4"/>
      <c r="P33646" s="4"/>
      <c r="Q33646" s="31" t="s">
        <v>211391</v>
      </c>
      <c r="R33646" s="4"/>
      <c r="S33646" s="13" t="s">
        <v>203873</v>
      </c>
      <c r="T33646" s="13"/>
      <c r="U33646" s="13"/>
      <c r="V33646" s="13"/>
      <c r="W33646" s="13"/>
    </row>
    <row r="33647" spans="1:23" ht="45" x14ac:dyDescent="0.25">
      <c r="A33647" s="4" t="s">
        <v>131686</v>
      </c>
      <c r="B33647" s="4" t="s">
        <v>170</v>
      </c>
      <c r="C33647" s="4" t="s">
        <v>8467</v>
      </c>
      <c r="D33647" s="4" t="s">
        <v>337</v>
      </c>
      <c r="E33647" s="4" t="s">
        <v>27</v>
      </c>
      <c r="F33647" s="4">
        <v>9173366515</v>
      </c>
      <c r="G33647" s="4"/>
      <c r="H33647" s="4" t="s">
        <v>1015</v>
      </c>
      <c r="I33647" s="4"/>
      <c r="J33647" s="4" t="s">
        <v>142089</v>
      </c>
      <c r="L33647" s="4"/>
      <c r="M33647" s="4" t="s">
        <v>171</v>
      </c>
      <c r="N33647" s="4">
        <v>395002</v>
      </c>
      <c r="O33647" s="4"/>
      <c r="P33647" s="4"/>
      <c r="Q33647" s="31" t="s">
        <v>223598</v>
      </c>
      <c r="R33647" s="4"/>
      <c r="S33647" s="13" t="s">
        <v>223599</v>
      </c>
      <c r="T33647" s="13"/>
      <c r="U33647" s="13"/>
      <c r="V33647" s="13"/>
      <c r="W33647" s="13"/>
    </row>
    <row r="33648" spans="1:23" ht="45" x14ac:dyDescent="0.25">
      <c r="A33648" s="4" t="s">
        <v>142092</v>
      </c>
      <c r="B33648" s="4" t="s">
        <v>170</v>
      </c>
      <c r="C33648" s="4" t="s">
        <v>2289</v>
      </c>
      <c r="D33648" s="4" t="s">
        <v>6397</v>
      </c>
      <c r="E33648" s="4" t="s">
        <v>34</v>
      </c>
      <c r="F33648" s="4">
        <v>9898322523</v>
      </c>
      <c r="G33648" s="4">
        <v>9879656242</v>
      </c>
      <c r="H33648" s="4" t="s">
        <v>142090</v>
      </c>
      <c r="I33648" s="4" t="s">
        <v>142091</v>
      </c>
      <c r="J33648" s="4" t="s">
        <v>142093</v>
      </c>
      <c r="L33648" s="4" t="s">
        <v>21</v>
      </c>
      <c r="M33648" s="4" t="s">
        <v>171</v>
      </c>
      <c r="N33648" s="4">
        <v>395003</v>
      </c>
      <c r="O33648" s="4"/>
      <c r="P33648" s="4"/>
      <c r="Q33648" s="31" t="s">
        <v>211392</v>
      </c>
      <c r="R33648" s="4"/>
      <c r="S33648" s="13" t="s">
        <v>198284</v>
      </c>
      <c r="T33648" s="13"/>
      <c r="U33648" s="13"/>
      <c r="V33648" s="13"/>
      <c r="W33648" s="13"/>
    </row>
    <row r="33649" spans="1:23" ht="30" x14ac:dyDescent="0.25">
      <c r="A33649" s="4" t="s">
        <v>142116</v>
      </c>
      <c r="B33649" s="4" t="s">
        <v>170</v>
      </c>
      <c r="C33649" s="4" t="s">
        <v>4565</v>
      </c>
      <c r="D33649" s="4" t="s">
        <v>763</v>
      </c>
      <c r="E33649" s="4" t="s">
        <v>65</v>
      </c>
      <c r="F33649" s="4">
        <v>9687220002</v>
      </c>
      <c r="G33649" s="4"/>
      <c r="H33649" s="4" t="s">
        <v>142114</v>
      </c>
      <c r="I33649" s="4" t="s">
        <v>142115</v>
      </c>
      <c r="J33649" s="4" t="s">
        <v>142117</v>
      </c>
      <c r="L33649" s="4" t="s">
        <v>12319</v>
      </c>
      <c r="M33649" s="4" t="s">
        <v>171</v>
      </c>
      <c r="N33649" s="4">
        <v>395002</v>
      </c>
      <c r="O33649" s="4"/>
      <c r="P33649" s="4"/>
      <c r="Q33649" s="31" t="s">
        <v>211393</v>
      </c>
      <c r="R33649" s="4"/>
      <c r="S33649" s="13" t="s">
        <v>198285</v>
      </c>
      <c r="T33649" s="13"/>
      <c r="U33649" s="13"/>
      <c r="V33649" s="13"/>
      <c r="W33649" s="13"/>
    </row>
    <row r="33650" spans="1:23" x14ac:dyDescent="0.25">
      <c r="A33650" s="4" t="s">
        <v>142227</v>
      </c>
      <c r="B33650" s="4" t="s">
        <v>170</v>
      </c>
      <c r="C33650" s="4" t="s">
        <v>53329</v>
      </c>
      <c r="D33650" s="4" t="s">
        <v>188</v>
      </c>
      <c r="E33650" s="4" t="s">
        <v>142225</v>
      </c>
      <c r="F33650" s="4">
        <v>9327002109</v>
      </c>
      <c r="G33650" s="4">
        <v>9825175157</v>
      </c>
      <c r="H33650" s="4" t="s">
        <v>142226</v>
      </c>
      <c r="I33650" s="4"/>
      <c r="J33650" s="4" t="s">
        <v>142228</v>
      </c>
      <c r="L33650" s="4" t="s">
        <v>4581</v>
      </c>
      <c r="M33650" s="4" t="s">
        <v>171</v>
      </c>
      <c r="N33650" s="4">
        <v>394101</v>
      </c>
      <c r="O33650" s="4" t="s">
        <v>142229</v>
      </c>
      <c r="P33650" s="4"/>
      <c r="Q33650" s="31"/>
      <c r="R33650" s="4"/>
      <c r="S33650" s="14" t="s">
        <v>232425</v>
      </c>
      <c r="T33650" s="14"/>
      <c r="U33650" s="14"/>
      <c r="V33650" s="14"/>
      <c r="W33650" s="14"/>
    </row>
    <row r="33651" spans="1:23" ht="45" x14ac:dyDescent="0.25">
      <c r="A33651" s="4" t="s">
        <v>142293</v>
      </c>
      <c r="B33651" s="4" t="s">
        <v>170</v>
      </c>
      <c r="C33651" s="4" t="s">
        <v>1010</v>
      </c>
      <c r="D33651" s="4" t="s">
        <v>142291</v>
      </c>
      <c r="E33651" s="4" t="s">
        <v>27</v>
      </c>
      <c r="F33651" s="4">
        <v>9374950902</v>
      </c>
      <c r="G33651" s="4">
        <v>9375734857</v>
      </c>
      <c r="H33651" s="4" t="s">
        <v>142292</v>
      </c>
      <c r="I33651" s="4"/>
      <c r="J33651" s="4" t="s">
        <v>142294</v>
      </c>
      <c r="L33651" s="4" t="s">
        <v>68875</v>
      </c>
      <c r="M33651" s="4" t="s">
        <v>171</v>
      </c>
      <c r="N33651" s="4">
        <v>395002</v>
      </c>
      <c r="O33651" s="4"/>
      <c r="P33651" s="4"/>
      <c r="Q33651" s="31" t="s">
        <v>205965</v>
      </c>
      <c r="R33651" s="4"/>
      <c r="S33651" s="13" t="s">
        <v>198286</v>
      </c>
      <c r="T33651" s="13"/>
      <c r="U33651" s="13"/>
      <c r="V33651" s="13"/>
      <c r="W33651" s="13"/>
    </row>
    <row r="33652" spans="1:23" ht="30" x14ac:dyDescent="0.25">
      <c r="A33652" s="4" t="s">
        <v>142399</v>
      </c>
      <c r="B33652" s="4" t="s">
        <v>170</v>
      </c>
      <c r="C33652" s="4" t="s">
        <v>187</v>
      </c>
      <c r="D33652" s="4" t="s">
        <v>142397</v>
      </c>
      <c r="E33652" s="4" t="s">
        <v>34</v>
      </c>
      <c r="F33652" s="4">
        <v>9824572482</v>
      </c>
      <c r="G33652" s="4">
        <v>9638220607</v>
      </c>
      <c r="H33652" s="4" t="s">
        <v>142398</v>
      </c>
      <c r="I33652" s="4"/>
      <c r="J33652" s="4" t="s">
        <v>142400</v>
      </c>
      <c r="L33652" s="4" t="s">
        <v>142401</v>
      </c>
      <c r="M33652" s="4" t="s">
        <v>171</v>
      </c>
      <c r="N33652" s="4">
        <v>395006</v>
      </c>
      <c r="O33652" s="4"/>
      <c r="P33652" s="4"/>
      <c r="Q33652" s="31" t="s">
        <v>211394</v>
      </c>
      <c r="R33652" s="4"/>
      <c r="S33652" s="13" t="s">
        <v>232426</v>
      </c>
      <c r="T33652" s="13"/>
      <c r="U33652" s="13"/>
      <c r="V33652" s="13"/>
      <c r="W33652" s="13"/>
    </row>
    <row r="33653" spans="1:23" ht="45" x14ac:dyDescent="0.25">
      <c r="A33653" s="4" t="s">
        <v>142611</v>
      </c>
      <c r="B33653" s="4" t="s">
        <v>170</v>
      </c>
      <c r="C33653" s="4" t="s">
        <v>7088</v>
      </c>
      <c r="D33653" s="4" t="s">
        <v>142609</v>
      </c>
      <c r="E33653" s="4" t="s">
        <v>34</v>
      </c>
      <c r="F33653" s="4">
        <v>9998366669</v>
      </c>
      <c r="G33653" s="4">
        <v>9824444665</v>
      </c>
      <c r="H33653" s="4" t="s">
        <v>142610</v>
      </c>
      <c r="I33653" s="4"/>
      <c r="J33653" s="4" t="s">
        <v>142612</v>
      </c>
      <c r="L33653" s="4" t="s">
        <v>116281</v>
      </c>
      <c r="M33653" s="4" t="s">
        <v>171</v>
      </c>
      <c r="N33653" s="4">
        <v>395006</v>
      </c>
      <c r="O33653" s="4"/>
      <c r="P33653" s="4"/>
      <c r="Q33653" s="31" t="s">
        <v>211395</v>
      </c>
      <c r="R33653" s="4"/>
      <c r="S33653" s="13" t="s">
        <v>198287</v>
      </c>
      <c r="T33653" s="13"/>
      <c r="U33653" s="13"/>
      <c r="V33653" s="13"/>
      <c r="W33653" s="13"/>
    </row>
    <row r="33654" spans="1:23" ht="45" x14ac:dyDescent="0.25">
      <c r="A33654" s="4" t="s">
        <v>142702</v>
      </c>
      <c r="B33654" s="4" t="s">
        <v>170</v>
      </c>
      <c r="C33654" s="4" t="s">
        <v>5086</v>
      </c>
      <c r="D33654" s="4" t="s">
        <v>35802</v>
      </c>
      <c r="E33654" s="4" t="s">
        <v>27</v>
      </c>
      <c r="F33654" s="4">
        <v>9909400275</v>
      </c>
      <c r="G33654" s="4">
        <v>9879511724</v>
      </c>
      <c r="H33654" s="4" t="s">
        <v>142701</v>
      </c>
      <c r="I33654" s="4"/>
      <c r="J33654" s="4" t="s">
        <v>142703</v>
      </c>
      <c r="L33654" s="4" t="s">
        <v>142704</v>
      </c>
      <c r="M33654" s="4" t="s">
        <v>171</v>
      </c>
      <c r="N33654" s="4">
        <v>395017</v>
      </c>
      <c r="O33654" s="4"/>
      <c r="P33654" s="4"/>
      <c r="Q33654" s="31" t="s">
        <v>211396</v>
      </c>
      <c r="R33654" s="4"/>
      <c r="S33654" s="13" t="s">
        <v>223600</v>
      </c>
      <c r="T33654" s="13"/>
      <c r="U33654" s="13"/>
      <c r="V33654" s="13"/>
      <c r="W33654" s="13"/>
    </row>
    <row r="33655" spans="1:23" ht="30" x14ac:dyDescent="0.25">
      <c r="A33655" s="4" t="s">
        <v>142728</v>
      </c>
      <c r="B33655" s="4" t="s">
        <v>170</v>
      </c>
      <c r="C33655" s="4" t="s">
        <v>20795</v>
      </c>
      <c r="D33655" s="4" t="s">
        <v>3424</v>
      </c>
      <c r="E33655" s="4" t="s">
        <v>34</v>
      </c>
      <c r="F33655" s="4">
        <v>8000031114</v>
      </c>
      <c r="G33655" s="4">
        <v>7984500863</v>
      </c>
      <c r="H33655" s="4" t="s">
        <v>142727</v>
      </c>
      <c r="I33655" s="4"/>
      <c r="J33655" s="4" t="s">
        <v>142729</v>
      </c>
      <c r="L33655" s="4" t="s">
        <v>65651</v>
      </c>
      <c r="M33655" s="4" t="s">
        <v>171</v>
      </c>
      <c r="N33655" s="4">
        <v>394520</v>
      </c>
      <c r="O33655" s="4"/>
      <c r="P33655" s="4"/>
      <c r="Q33655" s="31" t="s">
        <v>211397</v>
      </c>
      <c r="R33655" s="4"/>
      <c r="S33655" s="13" t="s">
        <v>198288</v>
      </c>
      <c r="T33655" s="13"/>
      <c r="U33655" s="13"/>
      <c r="V33655" s="13"/>
      <c r="W33655" s="13"/>
    </row>
    <row r="33656" spans="1:23" ht="45" x14ac:dyDescent="0.25">
      <c r="A33656" s="4" t="s">
        <v>142735</v>
      </c>
      <c r="B33656" s="4" t="s">
        <v>170</v>
      </c>
      <c r="C33656" s="4" t="s">
        <v>31768</v>
      </c>
      <c r="D33656" s="4" t="s">
        <v>818</v>
      </c>
      <c r="E33656" s="4" t="s">
        <v>34</v>
      </c>
      <c r="F33656" s="4">
        <v>9979110220</v>
      </c>
      <c r="G33656" s="4">
        <v>7405699972</v>
      </c>
      <c r="H33656" s="4" t="s">
        <v>142734</v>
      </c>
      <c r="I33656" s="4"/>
      <c r="J33656" s="4" t="s">
        <v>142736</v>
      </c>
      <c r="L33656" s="4" t="s">
        <v>142737</v>
      </c>
      <c r="M33656" s="4" t="s">
        <v>171</v>
      </c>
      <c r="N33656" s="4">
        <v>394230</v>
      </c>
      <c r="O33656" s="4"/>
      <c r="P33656" s="4"/>
      <c r="Q33656" s="31" t="s">
        <v>211398</v>
      </c>
      <c r="R33656" s="4"/>
      <c r="S33656" s="13" t="s">
        <v>198289</v>
      </c>
      <c r="T33656" s="13"/>
      <c r="U33656" s="13"/>
      <c r="V33656" s="13"/>
      <c r="W33656" s="13"/>
    </row>
    <row r="33657" spans="1:23" ht="30" x14ac:dyDescent="0.25">
      <c r="A33657" s="4" t="s">
        <v>142757</v>
      </c>
      <c r="B33657" s="4" t="s">
        <v>170</v>
      </c>
      <c r="C33657" s="4" t="s">
        <v>142753</v>
      </c>
      <c r="D33657" s="4" t="s">
        <v>142754</v>
      </c>
      <c r="E33657" s="4" t="s">
        <v>34</v>
      </c>
      <c r="F33657" s="4">
        <v>9909110725</v>
      </c>
      <c r="G33657" s="4">
        <v>9173614492</v>
      </c>
      <c r="H33657" s="4" t="s">
        <v>142755</v>
      </c>
      <c r="I33657" s="4" t="s">
        <v>142756</v>
      </c>
      <c r="J33657" s="4" t="s">
        <v>142758</v>
      </c>
      <c r="L33657" s="4" t="s">
        <v>44842</v>
      </c>
      <c r="M33657" s="4" t="s">
        <v>171</v>
      </c>
      <c r="N33657" s="4">
        <v>394210</v>
      </c>
      <c r="O33657" s="4"/>
      <c r="P33657" s="4"/>
      <c r="Q33657" s="31" t="s">
        <v>211399</v>
      </c>
      <c r="R33657" s="4"/>
      <c r="S33657" s="13" t="s">
        <v>198290</v>
      </c>
      <c r="T33657" s="13"/>
      <c r="U33657" s="13"/>
      <c r="V33657" s="13"/>
      <c r="W33657" s="13"/>
    </row>
    <row r="33658" spans="1:23" ht="30" x14ac:dyDescent="0.25">
      <c r="A33658" s="4" t="s">
        <v>42107</v>
      </c>
      <c r="B33658" s="4" t="s">
        <v>170</v>
      </c>
      <c r="C33658" s="4" t="s">
        <v>6863</v>
      </c>
      <c r="D33658" s="4" t="s">
        <v>818</v>
      </c>
      <c r="E33658" s="4" t="s">
        <v>34</v>
      </c>
      <c r="F33658" s="4">
        <v>7405317103</v>
      </c>
      <c r="G33658" s="4">
        <v>9825574278</v>
      </c>
      <c r="H33658" s="4" t="s">
        <v>142959</v>
      </c>
      <c r="I33658" s="4" t="s">
        <v>142960</v>
      </c>
      <c r="J33658" s="4" t="s">
        <v>142961</v>
      </c>
      <c r="L33658" s="4" t="s">
        <v>31812</v>
      </c>
      <c r="M33658" s="4" t="s">
        <v>171</v>
      </c>
      <c r="N33658" s="4">
        <v>395010</v>
      </c>
      <c r="O33658" s="4"/>
      <c r="P33658" s="4"/>
      <c r="Q33658" s="31" t="s">
        <v>211400</v>
      </c>
      <c r="R33658" s="4"/>
      <c r="S33658" s="13" t="s">
        <v>198291</v>
      </c>
      <c r="T33658" s="13"/>
      <c r="U33658" s="13"/>
      <c r="V33658" s="13"/>
      <c r="W33658" s="13"/>
    </row>
    <row r="33659" spans="1:23" ht="30" x14ac:dyDescent="0.25">
      <c r="A33659" s="4" t="s">
        <v>142982</v>
      </c>
      <c r="B33659" s="4" t="s">
        <v>170</v>
      </c>
      <c r="C33659" s="4" t="s">
        <v>142980</v>
      </c>
      <c r="D33659" s="4" t="s">
        <v>194</v>
      </c>
      <c r="E33659" s="4" t="s">
        <v>34</v>
      </c>
      <c r="F33659" s="4">
        <v>8160339842</v>
      </c>
      <c r="G33659" s="4">
        <v>8160345904</v>
      </c>
      <c r="H33659" s="4" t="s">
        <v>142981</v>
      </c>
      <c r="I33659" s="4"/>
      <c r="J33659" s="4" t="s">
        <v>142983</v>
      </c>
      <c r="L33659" s="4" t="s">
        <v>142984</v>
      </c>
      <c r="M33659" s="4" t="s">
        <v>171</v>
      </c>
      <c r="N33659" s="4">
        <v>395023</v>
      </c>
      <c r="O33659" s="4"/>
      <c r="P33659" s="4"/>
      <c r="Q33659" s="31" t="s">
        <v>142979</v>
      </c>
      <c r="R33659" s="4"/>
      <c r="S33659" s="13" t="s">
        <v>232427</v>
      </c>
      <c r="T33659" s="13"/>
      <c r="U33659" s="13"/>
      <c r="V33659" s="13"/>
      <c r="W33659" s="13"/>
    </row>
    <row r="33660" spans="1:23" x14ac:dyDescent="0.25">
      <c r="A33660" s="4" t="s">
        <v>143005</v>
      </c>
      <c r="B33660" s="4" t="s">
        <v>170</v>
      </c>
      <c r="C33660" s="4" t="s">
        <v>74</v>
      </c>
      <c r="D33660" s="4"/>
      <c r="E33660" s="4" t="s">
        <v>34</v>
      </c>
      <c r="F33660" s="4">
        <v>9377880200</v>
      </c>
      <c r="G33660" s="4"/>
      <c r="H33660" s="4" t="s">
        <v>143004</v>
      </c>
      <c r="I33660" s="4"/>
      <c r="J33660" s="4" t="s">
        <v>143006</v>
      </c>
      <c r="L33660" s="4" t="s">
        <v>50432</v>
      </c>
      <c r="M33660" s="4" t="s">
        <v>171</v>
      </c>
      <c r="N33660" s="4">
        <v>395002</v>
      </c>
      <c r="O33660" s="4" t="s">
        <v>143007</v>
      </c>
      <c r="P33660" s="4"/>
      <c r="Q33660" s="31"/>
      <c r="R33660" s="4"/>
      <c r="S33660" s="13" t="s">
        <v>223601</v>
      </c>
      <c r="T33660" s="13"/>
      <c r="U33660" s="13"/>
      <c r="V33660" s="13"/>
      <c r="W33660" s="13"/>
    </row>
    <row r="33661" spans="1:23" x14ac:dyDescent="0.25">
      <c r="A33661" s="4" t="s">
        <v>143102</v>
      </c>
      <c r="B33661" s="4" t="s">
        <v>170</v>
      </c>
      <c r="C33661" s="4" t="s">
        <v>1079</v>
      </c>
      <c r="D33661" s="4" t="s">
        <v>3177</v>
      </c>
      <c r="E33661" s="4" t="s">
        <v>27</v>
      </c>
      <c r="F33661" s="4">
        <v>8980130760</v>
      </c>
      <c r="G33661" s="4">
        <v>9925047321</v>
      </c>
      <c r="H33661" s="4" t="s">
        <v>143101</v>
      </c>
      <c r="I33661" s="4"/>
      <c r="J33661" s="4" t="s">
        <v>143103</v>
      </c>
      <c r="L33661" s="4" t="s">
        <v>143104</v>
      </c>
      <c r="M33661" s="4" t="s">
        <v>171</v>
      </c>
      <c r="N33661" s="4">
        <v>395002</v>
      </c>
      <c r="O33661" s="4"/>
      <c r="P33661" s="4"/>
      <c r="Q33661" s="31" t="s">
        <v>143099</v>
      </c>
      <c r="R33661" s="4"/>
      <c r="S33661" s="13" t="s">
        <v>143100</v>
      </c>
      <c r="T33661" s="13"/>
      <c r="U33661" s="13"/>
      <c r="V33661" s="13"/>
      <c r="W33661" s="13"/>
    </row>
    <row r="33662" spans="1:23" ht="45" x14ac:dyDescent="0.25">
      <c r="A33662" s="4" t="s">
        <v>143138</v>
      </c>
      <c r="B33662" s="4" t="s">
        <v>170</v>
      </c>
      <c r="C33662" s="4" t="s">
        <v>1436</v>
      </c>
      <c r="D33662" s="4" t="s">
        <v>188</v>
      </c>
      <c r="E33662" s="4"/>
      <c r="F33662" s="4">
        <v>9898561454</v>
      </c>
      <c r="G33662" s="4">
        <v>8160834328</v>
      </c>
      <c r="H33662" s="4" t="s">
        <v>143137</v>
      </c>
      <c r="I33662" s="4"/>
      <c r="J33662" s="4" t="s">
        <v>143139</v>
      </c>
      <c r="L33662" s="4" t="s">
        <v>143140</v>
      </c>
      <c r="M33662" s="4" t="s">
        <v>171</v>
      </c>
      <c r="N33662" s="4">
        <v>395006</v>
      </c>
      <c r="O33662" s="4"/>
      <c r="P33662" s="4"/>
      <c r="Q33662" s="31" t="s">
        <v>143136</v>
      </c>
      <c r="R33662" s="4"/>
      <c r="S33662" s="13" t="s">
        <v>232428</v>
      </c>
      <c r="T33662" s="13"/>
      <c r="U33662" s="13"/>
      <c r="V33662" s="13"/>
      <c r="W33662" s="13"/>
    </row>
    <row r="33663" spans="1:23" ht="30" x14ac:dyDescent="0.25">
      <c r="A33663" s="4" t="s">
        <v>143177</v>
      </c>
      <c r="B33663" s="4" t="s">
        <v>170</v>
      </c>
      <c r="C33663" s="4" t="s">
        <v>484</v>
      </c>
      <c r="D33663" s="4" t="s">
        <v>143175</v>
      </c>
      <c r="E33663" s="4" t="s">
        <v>34</v>
      </c>
      <c r="F33663" s="4">
        <v>9714668666</v>
      </c>
      <c r="G33663" s="4">
        <v>9712894667</v>
      </c>
      <c r="H33663" s="4" t="s">
        <v>143176</v>
      </c>
      <c r="I33663" s="4"/>
      <c r="J33663" s="4" t="s">
        <v>143178</v>
      </c>
      <c r="L33663" s="4" t="s">
        <v>143179</v>
      </c>
      <c r="M33663" s="4" t="s">
        <v>171</v>
      </c>
      <c r="N33663" s="4">
        <v>395004</v>
      </c>
      <c r="O33663" s="4"/>
      <c r="P33663" s="4"/>
      <c r="Q33663" s="31" t="s">
        <v>211401</v>
      </c>
      <c r="R33663" s="4"/>
      <c r="S33663" s="13" t="s">
        <v>198292</v>
      </c>
      <c r="T33663" s="13"/>
      <c r="U33663" s="13"/>
      <c r="V33663" s="13"/>
      <c r="W33663" s="13"/>
    </row>
    <row r="33664" spans="1:23" x14ac:dyDescent="0.25">
      <c r="A33664" s="4" t="s">
        <v>143221</v>
      </c>
      <c r="B33664" s="4" t="s">
        <v>170</v>
      </c>
      <c r="C33664" s="4" t="s">
        <v>19209</v>
      </c>
      <c r="D33664" s="4" t="s">
        <v>68100</v>
      </c>
      <c r="E33664" s="4" t="s">
        <v>27</v>
      </c>
      <c r="F33664" s="4">
        <v>9374026800</v>
      </c>
      <c r="G33664" s="4">
        <v>9375974146</v>
      </c>
      <c r="H33664" s="4" t="s">
        <v>143220</v>
      </c>
      <c r="I33664" s="4"/>
      <c r="J33664" s="4" t="s">
        <v>644</v>
      </c>
      <c r="L33664" s="4" t="s">
        <v>644</v>
      </c>
      <c r="M33664" s="4" t="s">
        <v>171</v>
      </c>
      <c r="N33664" s="4">
        <v>395003</v>
      </c>
      <c r="O33664" s="4"/>
      <c r="P33664" s="4"/>
      <c r="Q33664" s="31" t="s">
        <v>143218</v>
      </c>
      <c r="R33664" s="4"/>
      <c r="S33664" s="13" t="s">
        <v>143219</v>
      </c>
      <c r="T33664" s="13"/>
      <c r="U33664" s="13"/>
      <c r="V33664" s="13"/>
      <c r="W33664" s="13"/>
    </row>
    <row r="33665" spans="1:23" ht="45" x14ac:dyDescent="0.25">
      <c r="A33665" s="4" t="s">
        <v>143264</v>
      </c>
      <c r="B33665" s="4" t="s">
        <v>170</v>
      </c>
      <c r="C33665" s="4" t="s">
        <v>43</v>
      </c>
      <c r="D33665" s="4" t="s">
        <v>763</v>
      </c>
      <c r="E33665" s="4"/>
      <c r="F33665" s="4">
        <v>9825151003</v>
      </c>
      <c r="G33665" s="4">
        <v>9374708978</v>
      </c>
      <c r="H33665" s="4" t="s">
        <v>143263</v>
      </c>
      <c r="I33665" s="4"/>
      <c r="J33665" s="4" t="s">
        <v>143265</v>
      </c>
      <c r="L33665" s="4"/>
      <c r="M33665" s="4" t="s">
        <v>171</v>
      </c>
      <c r="N33665" s="4">
        <v>395002</v>
      </c>
      <c r="O33665" s="4"/>
      <c r="P33665" s="4"/>
      <c r="Q33665" s="31" t="s">
        <v>143262</v>
      </c>
      <c r="R33665" s="4"/>
      <c r="S33665" s="13" t="s">
        <v>232429</v>
      </c>
      <c r="T33665" s="13"/>
      <c r="U33665" s="13"/>
      <c r="V33665" s="13"/>
      <c r="W33665" s="13"/>
    </row>
    <row r="33666" spans="1:23" x14ac:dyDescent="0.25">
      <c r="A33666" s="4" t="s">
        <v>143345</v>
      </c>
      <c r="B33666" s="4" t="s">
        <v>170</v>
      </c>
      <c r="C33666" s="4" t="s">
        <v>6610</v>
      </c>
      <c r="D33666" s="4" t="s">
        <v>99619</v>
      </c>
      <c r="E33666" s="4" t="s">
        <v>27</v>
      </c>
      <c r="F33666" s="4">
        <v>8042784721</v>
      </c>
      <c r="G33666" s="4">
        <v>9825649001</v>
      </c>
      <c r="H33666" s="4" t="s">
        <v>143343</v>
      </c>
      <c r="I33666" s="4" t="s">
        <v>143344</v>
      </c>
      <c r="J33666" s="4" t="s">
        <v>143346</v>
      </c>
      <c r="L33666" s="4" t="s">
        <v>143347</v>
      </c>
      <c r="M33666" s="4" t="s">
        <v>171</v>
      </c>
      <c r="N33666" s="4">
        <v>364515</v>
      </c>
      <c r="O33666" s="4" t="s">
        <v>143348</v>
      </c>
      <c r="P33666" s="4"/>
      <c r="Q33666" s="31" t="s">
        <v>143342</v>
      </c>
      <c r="R33666" s="4"/>
      <c r="S33666" s="13" t="s">
        <v>223602</v>
      </c>
      <c r="T33666" s="13"/>
      <c r="U33666" s="13"/>
      <c r="V33666" s="13"/>
      <c r="W33666" s="13"/>
    </row>
    <row r="33667" spans="1:23" ht="30" x14ac:dyDescent="0.25">
      <c r="A33667" s="4" t="s">
        <v>143479</v>
      </c>
      <c r="B33667" s="4" t="s">
        <v>170</v>
      </c>
      <c r="C33667" s="4" t="s">
        <v>7034</v>
      </c>
      <c r="D33667" s="4" t="s">
        <v>20448</v>
      </c>
      <c r="E33667" s="4" t="s">
        <v>74</v>
      </c>
      <c r="F33667" s="4">
        <v>9879855976</v>
      </c>
      <c r="G33667" s="4">
        <v>9925793557</v>
      </c>
      <c r="H33667" s="4" t="s">
        <v>143478</v>
      </c>
      <c r="I33667" s="4"/>
      <c r="J33667" s="4" t="s">
        <v>143480</v>
      </c>
      <c r="L33667" s="4" t="s">
        <v>4105</v>
      </c>
      <c r="M33667" s="4" t="s">
        <v>171</v>
      </c>
      <c r="N33667" s="4">
        <v>395006</v>
      </c>
      <c r="O33667" s="4"/>
      <c r="P33667" s="4"/>
      <c r="Q33667" s="31" t="s">
        <v>205966</v>
      </c>
      <c r="R33667" s="4"/>
      <c r="S33667" s="13" t="s">
        <v>232430</v>
      </c>
      <c r="T33667" s="13"/>
      <c r="U33667" s="13"/>
      <c r="V33667" s="13"/>
      <c r="W33667" s="13"/>
    </row>
    <row r="33668" spans="1:23" ht="30" x14ac:dyDescent="0.25">
      <c r="A33668" s="4" t="s">
        <v>143621</v>
      </c>
      <c r="B33668" s="4" t="s">
        <v>170</v>
      </c>
      <c r="C33668" s="4" t="s">
        <v>4959</v>
      </c>
      <c r="D33668" s="4" t="s">
        <v>188</v>
      </c>
      <c r="E33668" s="4" t="s">
        <v>93275</v>
      </c>
      <c r="F33668" s="4">
        <v>8401367000</v>
      </c>
      <c r="G33668" s="4">
        <v>8401371000</v>
      </c>
      <c r="H33668" s="4" t="s">
        <v>143620</v>
      </c>
      <c r="I33668" s="4"/>
      <c r="J33668" s="4" t="s">
        <v>143622</v>
      </c>
      <c r="L33668" s="4" t="s">
        <v>3708</v>
      </c>
      <c r="M33668" s="4" t="s">
        <v>171</v>
      </c>
      <c r="N33668" s="4">
        <v>395004</v>
      </c>
      <c r="O33668" s="4"/>
      <c r="P33668" s="4"/>
      <c r="Q33668" s="31" t="s">
        <v>211402</v>
      </c>
      <c r="R33668" s="4"/>
      <c r="S33668" s="13" t="s">
        <v>198293</v>
      </c>
      <c r="T33668" s="13"/>
      <c r="U33668" s="13"/>
      <c r="V33668" s="13"/>
      <c r="W33668" s="13"/>
    </row>
    <row r="33669" spans="1:23" x14ac:dyDescent="0.25">
      <c r="A33669" s="4" t="s">
        <v>143719</v>
      </c>
      <c r="B33669" s="4" t="s">
        <v>170</v>
      </c>
      <c r="C33669" s="4" t="s">
        <v>69160</v>
      </c>
      <c r="D33669" s="4"/>
      <c r="E33669" s="4" t="s">
        <v>27</v>
      </c>
      <c r="F33669" s="4">
        <v>9879004025</v>
      </c>
      <c r="G33669" s="4"/>
      <c r="H33669" s="4" t="s">
        <v>143717</v>
      </c>
      <c r="I33669" s="4" t="s">
        <v>143718</v>
      </c>
      <c r="J33669" s="4" t="s">
        <v>143720</v>
      </c>
      <c r="L33669" s="4" t="s">
        <v>644</v>
      </c>
      <c r="M33669" s="4" t="s">
        <v>171</v>
      </c>
      <c r="N33669" s="4">
        <v>395002</v>
      </c>
      <c r="O33669" s="4" t="s">
        <v>143721</v>
      </c>
      <c r="P33669" s="4"/>
      <c r="Q33669" s="31"/>
      <c r="R33669" s="4"/>
      <c r="S33669" s="13" t="s">
        <v>232431</v>
      </c>
      <c r="T33669" s="13"/>
      <c r="U33669" s="13"/>
      <c r="V33669" s="13"/>
      <c r="W33669" s="13"/>
    </row>
    <row r="33670" spans="1:23" ht="30" x14ac:dyDescent="0.25">
      <c r="A33670" s="4" t="s">
        <v>79918</v>
      </c>
      <c r="B33670" s="4" t="s">
        <v>170</v>
      </c>
      <c r="C33670" s="4" t="s">
        <v>143730</v>
      </c>
      <c r="D33670" s="4" t="s">
        <v>143731</v>
      </c>
      <c r="E33670" s="4" t="s">
        <v>34</v>
      </c>
      <c r="F33670" s="4">
        <v>9638120179</v>
      </c>
      <c r="G33670" s="4">
        <v>9913703340</v>
      </c>
      <c r="H33670" s="4" t="s">
        <v>143732</v>
      </c>
      <c r="I33670" s="4"/>
      <c r="J33670" s="4" t="s">
        <v>143733</v>
      </c>
      <c r="L33670" s="4" t="s">
        <v>24550</v>
      </c>
      <c r="M33670" s="4" t="s">
        <v>171</v>
      </c>
      <c r="N33670" s="4">
        <v>395010</v>
      </c>
      <c r="O33670" s="4"/>
      <c r="P33670" s="4"/>
      <c r="Q33670" s="31" t="s">
        <v>143729</v>
      </c>
      <c r="R33670" s="4"/>
      <c r="S33670" s="13" t="s">
        <v>198294</v>
      </c>
      <c r="T33670" s="13"/>
      <c r="U33670" s="13"/>
      <c r="V33670" s="13"/>
      <c r="W33670" s="13"/>
    </row>
    <row r="33671" spans="1:23" ht="45" x14ac:dyDescent="0.25">
      <c r="A33671" s="4" t="s">
        <v>143770</v>
      </c>
      <c r="B33671" s="4" t="s">
        <v>170</v>
      </c>
      <c r="C33671" s="4" t="s">
        <v>624</v>
      </c>
      <c r="D33671" s="4" t="s">
        <v>14153</v>
      </c>
      <c r="E33671" s="4" t="s">
        <v>27</v>
      </c>
      <c r="F33671" s="4">
        <v>9825132156</v>
      </c>
      <c r="G33671" s="4">
        <v>9879272456</v>
      </c>
      <c r="H33671" s="4" t="s">
        <v>143769</v>
      </c>
      <c r="I33671" s="4"/>
      <c r="J33671" s="4" t="s">
        <v>143771</v>
      </c>
      <c r="L33671" s="4" t="s">
        <v>7093</v>
      </c>
      <c r="M33671" s="4" t="s">
        <v>171</v>
      </c>
      <c r="N33671" s="4">
        <v>395010</v>
      </c>
      <c r="O33671" s="4"/>
      <c r="P33671" s="4"/>
      <c r="Q33671" s="31" t="s">
        <v>205967</v>
      </c>
      <c r="R33671" s="4"/>
      <c r="S33671" s="13" t="s">
        <v>232432</v>
      </c>
      <c r="T33671" s="13"/>
      <c r="U33671" s="13"/>
      <c r="V33671" s="13"/>
      <c r="W33671" s="13"/>
    </row>
    <row r="33672" spans="1:23" x14ac:dyDescent="0.25">
      <c r="A33672" s="4" t="s">
        <v>143789</v>
      </c>
      <c r="B33672" s="4" t="s">
        <v>170</v>
      </c>
      <c r="C33672" s="4" t="s">
        <v>143787</v>
      </c>
      <c r="D33672" s="4" t="s">
        <v>5790</v>
      </c>
      <c r="E33672" s="4" t="s">
        <v>34</v>
      </c>
      <c r="F33672" s="4">
        <v>9375269450</v>
      </c>
      <c r="G33672" s="4"/>
      <c r="H33672" s="4" t="s">
        <v>143788</v>
      </c>
      <c r="I33672" s="4"/>
      <c r="J33672" s="4" t="s">
        <v>143790</v>
      </c>
      <c r="L33672" s="4" t="s">
        <v>2909</v>
      </c>
      <c r="M33672" s="4" t="s">
        <v>171</v>
      </c>
      <c r="N33672" s="4">
        <v>395002</v>
      </c>
      <c r="O33672" s="4" t="s">
        <v>143791</v>
      </c>
      <c r="P33672" s="4"/>
      <c r="Q33672" s="31" t="s">
        <v>143785</v>
      </c>
      <c r="R33672" s="4"/>
      <c r="S33672" s="13" t="s">
        <v>143786</v>
      </c>
      <c r="T33672" s="13"/>
      <c r="U33672" s="13"/>
      <c r="V33672" s="13"/>
      <c r="W33672" s="13"/>
    </row>
    <row r="33673" spans="1:23" ht="30" x14ac:dyDescent="0.25">
      <c r="A33673" s="4" t="s">
        <v>143952</v>
      </c>
      <c r="B33673" s="4" t="s">
        <v>170</v>
      </c>
      <c r="C33673" s="4" t="s">
        <v>35900</v>
      </c>
      <c r="D33673" s="4" t="s">
        <v>143950</v>
      </c>
      <c r="E33673" s="4" t="s">
        <v>34</v>
      </c>
      <c r="F33673" s="4">
        <v>9601514637</v>
      </c>
      <c r="G33673" s="4"/>
      <c r="H33673" s="4" t="s">
        <v>143951</v>
      </c>
      <c r="I33673" s="4"/>
      <c r="J33673" s="4" t="s">
        <v>143953</v>
      </c>
      <c r="L33673" s="4" t="s">
        <v>75165</v>
      </c>
      <c r="M33673" s="4" t="s">
        <v>171</v>
      </c>
      <c r="N33673" s="4">
        <v>395006</v>
      </c>
      <c r="O33673" s="4"/>
      <c r="P33673" s="4"/>
      <c r="Q33673" s="31" t="s">
        <v>211403</v>
      </c>
      <c r="R33673" s="4"/>
      <c r="S33673" s="13" t="s">
        <v>232433</v>
      </c>
      <c r="T33673" s="13"/>
      <c r="U33673" s="13"/>
      <c r="V33673" s="13"/>
      <c r="W33673" s="13"/>
    </row>
    <row r="33674" spans="1:23" ht="30" x14ac:dyDescent="0.25">
      <c r="A33674" s="4" t="s">
        <v>144090</v>
      </c>
      <c r="B33674" s="4" t="s">
        <v>170</v>
      </c>
      <c r="C33674" s="4" t="s">
        <v>144088</v>
      </c>
      <c r="D33674" s="4" t="s">
        <v>188</v>
      </c>
      <c r="E33674" s="4" t="s">
        <v>34</v>
      </c>
      <c r="F33674" s="4">
        <v>8460194005</v>
      </c>
      <c r="G33674" s="4">
        <v>9879238037</v>
      </c>
      <c r="H33674" s="4" t="s">
        <v>144089</v>
      </c>
      <c r="I33674" s="4"/>
      <c r="J33674" s="4" t="s">
        <v>144091</v>
      </c>
      <c r="L33674" s="4" t="s">
        <v>144092</v>
      </c>
      <c r="M33674" s="4" t="s">
        <v>171</v>
      </c>
      <c r="N33674" s="4">
        <v>395009</v>
      </c>
      <c r="O33674" s="4"/>
      <c r="P33674" s="4"/>
      <c r="Q33674" s="31" t="s">
        <v>211404</v>
      </c>
      <c r="R33674" s="4"/>
      <c r="S33674" s="13" t="s">
        <v>203874</v>
      </c>
      <c r="T33674" s="13"/>
      <c r="U33674" s="13"/>
      <c r="V33674" s="13"/>
      <c r="W33674" s="13"/>
    </row>
    <row r="33675" spans="1:23" ht="30" x14ac:dyDescent="0.25">
      <c r="A33675" s="4" t="s">
        <v>144098</v>
      </c>
      <c r="B33675" s="4" t="s">
        <v>170</v>
      </c>
      <c r="C33675" s="4" t="s">
        <v>110</v>
      </c>
      <c r="D33675" s="4" t="s">
        <v>2155</v>
      </c>
      <c r="E33675" s="4" t="s">
        <v>3931</v>
      </c>
      <c r="F33675" s="4">
        <v>9724259373</v>
      </c>
      <c r="G33675" s="4">
        <v>9724258711</v>
      </c>
      <c r="H33675" s="4" t="s">
        <v>144097</v>
      </c>
      <c r="I33675" s="4"/>
      <c r="J33675" s="4" t="s">
        <v>144099</v>
      </c>
      <c r="L33675" s="4" t="s">
        <v>23868</v>
      </c>
      <c r="M33675" s="4" t="s">
        <v>171</v>
      </c>
      <c r="N33675" s="4">
        <v>394210</v>
      </c>
      <c r="O33675" s="4"/>
      <c r="P33675" s="4"/>
      <c r="Q33675" s="31" t="s">
        <v>211405</v>
      </c>
      <c r="R33675" s="4"/>
      <c r="S33675" s="13" t="s">
        <v>198295</v>
      </c>
      <c r="T33675" s="13"/>
      <c r="U33675" s="13"/>
      <c r="V33675" s="13"/>
      <c r="W33675" s="13"/>
    </row>
    <row r="33676" spans="1:23" ht="45" x14ac:dyDescent="0.25">
      <c r="A33676" s="4" t="s">
        <v>144138</v>
      </c>
      <c r="B33676" s="4" t="s">
        <v>170</v>
      </c>
      <c r="C33676" s="4" t="s">
        <v>1887</v>
      </c>
      <c r="D33676" s="4" t="s">
        <v>818</v>
      </c>
      <c r="E33676" s="4" t="s">
        <v>34</v>
      </c>
      <c r="F33676" s="4">
        <v>8735018067</v>
      </c>
      <c r="G33676" s="4"/>
      <c r="H33676" s="4" t="s">
        <v>33755</v>
      </c>
      <c r="I33676" s="4" t="s">
        <v>136171</v>
      </c>
      <c r="J33676" s="4" t="s">
        <v>144139</v>
      </c>
      <c r="L33676" s="4" t="s">
        <v>11956</v>
      </c>
      <c r="M33676" s="4" t="s">
        <v>171</v>
      </c>
      <c r="N33676" s="4">
        <v>395010</v>
      </c>
      <c r="O33676" s="4"/>
      <c r="P33676" s="4"/>
      <c r="Q33676" s="31" t="s">
        <v>211406</v>
      </c>
      <c r="R33676" s="4"/>
      <c r="S33676" s="13" t="s">
        <v>203875</v>
      </c>
      <c r="T33676" s="13"/>
      <c r="U33676" s="13"/>
      <c r="V33676" s="13"/>
      <c r="W33676" s="13"/>
    </row>
    <row r="33677" spans="1:23" x14ac:dyDescent="0.25">
      <c r="A33677" s="4" t="s">
        <v>144284</v>
      </c>
      <c r="B33677" s="4" t="s">
        <v>170</v>
      </c>
      <c r="C33677" s="4" t="s">
        <v>329</v>
      </c>
      <c r="D33677" s="4" t="s">
        <v>55109</v>
      </c>
      <c r="E33677" s="4" t="s">
        <v>34</v>
      </c>
      <c r="F33677" s="4">
        <v>7405163373</v>
      </c>
      <c r="G33677" s="4"/>
      <c r="H33677" s="4" t="s">
        <v>144283</v>
      </c>
      <c r="I33677" s="4"/>
      <c r="J33677" s="4" t="s">
        <v>144285</v>
      </c>
      <c r="L33677" s="4" t="s">
        <v>144286</v>
      </c>
      <c r="M33677" s="4" t="s">
        <v>171</v>
      </c>
      <c r="N33677" s="4">
        <v>395009</v>
      </c>
      <c r="O33677" s="4"/>
      <c r="P33677" s="4"/>
      <c r="Q33677" s="31"/>
      <c r="R33677" s="4"/>
      <c r="S33677" s="13" t="s">
        <v>203876</v>
      </c>
      <c r="T33677" s="13"/>
      <c r="U33677" s="13"/>
      <c r="V33677" s="13"/>
      <c r="W33677" s="13"/>
    </row>
    <row r="33678" spans="1:23" x14ac:dyDescent="0.25">
      <c r="A33678" s="4" t="s">
        <v>144332</v>
      </c>
      <c r="B33678" s="4" t="s">
        <v>170</v>
      </c>
      <c r="C33678" s="4" t="s">
        <v>10417</v>
      </c>
      <c r="D33678" s="4" t="s">
        <v>144329</v>
      </c>
      <c r="E33678" s="4" t="s">
        <v>34</v>
      </c>
      <c r="F33678" s="4">
        <v>9925030714</v>
      </c>
      <c r="G33678" s="4"/>
      <c r="H33678" s="4" t="s">
        <v>144330</v>
      </c>
      <c r="I33678" s="4" t="s">
        <v>144331</v>
      </c>
      <c r="J33678" s="4" t="s">
        <v>144333</v>
      </c>
      <c r="L33678" s="4" t="s">
        <v>144334</v>
      </c>
      <c r="M33678" s="4" t="s">
        <v>171</v>
      </c>
      <c r="N33678" s="4">
        <v>394221</v>
      </c>
      <c r="O33678" s="4"/>
      <c r="P33678" s="4"/>
      <c r="Q33678" s="31" t="s">
        <v>144327</v>
      </c>
      <c r="R33678" s="4"/>
      <c r="S33678" s="13" t="s">
        <v>144328</v>
      </c>
      <c r="T33678" s="13"/>
      <c r="U33678" s="13"/>
      <c r="V33678" s="13"/>
      <c r="W33678" s="13"/>
    </row>
    <row r="33679" spans="1:23" ht="30" x14ac:dyDescent="0.25">
      <c r="A33679" s="4" t="s">
        <v>144403</v>
      </c>
      <c r="B33679" s="4" t="s">
        <v>170</v>
      </c>
      <c r="C33679" s="4" t="s">
        <v>593</v>
      </c>
      <c r="D33679" s="4" t="s">
        <v>4789</v>
      </c>
      <c r="E33679" s="4" t="s">
        <v>12597</v>
      </c>
      <c r="F33679" s="4">
        <v>9824109903</v>
      </c>
      <c r="G33679" s="4">
        <v>9924149885</v>
      </c>
      <c r="H33679" s="4" t="s">
        <v>144401</v>
      </c>
      <c r="I33679" s="4" t="s">
        <v>144402</v>
      </c>
      <c r="J33679" s="4" t="s">
        <v>144404</v>
      </c>
      <c r="L33679" s="4"/>
      <c r="M33679" s="4" t="s">
        <v>171</v>
      </c>
      <c r="N33679" s="4">
        <v>394315</v>
      </c>
      <c r="O33679" s="4" t="s">
        <v>144405</v>
      </c>
      <c r="P33679" s="4"/>
      <c r="Q33679" s="31" t="s">
        <v>205968</v>
      </c>
      <c r="R33679" s="4"/>
      <c r="S33679" s="13" t="s">
        <v>232434</v>
      </c>
      <c r="T33679" s="13"/>
      <c r="U33679" s="13"/>
      <c r="V33679" s="13"/>
      <c r="W33679" s="13"/>
    </row>
    <row r="33680" spans="1:23" ht="30" x14ac:dyDescent="0.25">
      <c r="A33680" s="4" t="s">
        <v>95200</v>
      </c>
      <c r="B33680" s="4" t="s">
        <v>170</v>
      </c>
      <c r="C33680" s="4" t="s">
        <v>21575</v>
      </c>
      <c r="D33680" s="4" t="s">
        <v>38300</v>
      </c>
      <c r="E33680" s="4" t="s">
        <v>34</v>
      </c>
      <c r="F33680" s="4">
        <v>8000006698</v>
      </c>
      <c r="G33680" s="4">
        <v>9978837819</v>
      </c>
      <c r="H33680" s="4" t="s">
        <v>144421</v>
      </c>
      <c r="I33680" s="4"/>
      <c r="J33680" s="4" t="s">
        <v>144422</v>
      </c>
      <c r="L33680" s="4" t="s">
        <v>144423</v>
      </c>
      <c r="M33680" s="4" t="s">
        <v>171</v>
      </c>
      <c r="N33680" s="4">
        <v>395006</v>
      </c>
      <c r="O33680" s="4"/>
      <c r="P33680" s="4"/>
      <c r="Q33680" s="31" t="s">
        <v>211407</v>
      </c>
      <c r="R33680" s="4"/>
      <c r="S33680" s="13" t="s">
        <v>198296</v>
      </c>
      <c r="T33680" s="13"/>
      <c r="U33680" s="13"/>
      <c r="V33680" s="13"/>
      <c r="W33680" s="13"/>
    </row>
    <row r="33681" spans="1:23" ht="45" x14ac:dyDescent="0.25">
      <c r="A33681" s="4" t="s">
        <v>144433</v>
      </c>
      <c r="B33681" s="4" t="s">
        <v>170</v>
      </c>
      <c r="C33681" s="4" t="s">
        <v>144430</v>
      </c>
      <c r="D33681" s="4"/>
      <c r="E33681" s="4" t="s">
        <v>1817</v>
      </c>
      <c r="F33681" s="4">
        <v>7567222666</v>
      </c>
      <c r="G33681" s="4">
        <v>9377512345</v>
      </c>
      <c r="H33681" s="4" t="s">
        <v>144431</v>
      </c>
      <c r="I33681" s="4" t="s">
        <v>144432</v>
      </c>
      <c r="J33681" s="4" t="s">
        <v>144434</v>
      </c>
      <c r="L33681" s="4" t="s">
        <v>51297</v>
      </c>
      <c r="M33681" s="4" t="s">
        <v>171</v>
      </c>
      <c r="N33681" s="4">
        <v>395010</v>
      </c>
      <c r="O33681" s="4"/>
      <c r="P33681" s="4"/>
      <c r="Q33681" s="31" t="s">
        <v>144429</v>
      </c>
      <c r="R33681" s="4"/>
      <c r="S33681" s="13" t="s">
        <v>232435</v>
      </c>
      <c r="T33681" s="13"/>
      <c r="U33681" s="13"/>
      <c r="V33681" s="13"/>
      <c r="W33681" s="13"/>
    </row>
    <row r="33682" spans="1:23" ht="30" x14ac:dyDescent="0.25">
      <c r="A33682" s="4" t="s">
        <v>144546</v>
      </c>
      <c r="B33682" s="4" t="s">
        <v>170</v>
      </c>
      <c r="C33682" s="4" t="s">
        <v>9626</v>
      </c>
      <c r="D33682" s="4" t="s">
        <v>19344</v>
      </c>
      <c r="E33682" s="4" t="s">
        <v>65</v>
      </c>
      <c r="F33682" s="4">
        <v>9099771243</v>
      </c>
      <c r="G33682" s="4">
        <v>9691833233</v>
      </c>
      <c r="H33682" s="4" t="s">
        <v>144544</v>
      </c>
      <c r="I33682" s="4" t="s">
        <v>144545</v>
      </c>
      <c r="J33682" s="4" t="s">
        <v>144547</v>
      </c>
      <c r="L33682" s="4" t="s">
        <v>10618</v>
      </c>
      <c r="M33682" s="4" t="s">
        <v>171</v>
      </c>
      <c r="N33682" s="4">
        <v>395010</v>
      </c>
      <c r="O33682" s="4"/>
      <c r="P33682" s="4"/>
      <c r="Q33682" s="31" t="s">
        <v>211408</v>
      </c>
      <c r="R33682" s="4"/>
      <c r="S33682" s="13" t="s">
        <v>232436</v>
      </c>
      <c r="T33682" s="13"/>
      <c r="U33682" s="13"/>
      <c r="V33682" s="13"/>
      <c r="W33682" s="13"/>
    </row>
    <row r="33683" spans="1:23" ht="45" x14ac:dyDescent="0.25">
      <c r="A33683" s="4" t="s">
        <v>144595</v>
      </c>
      <c r="B33683" s="4" t="s">
        <v>170</v>
      </c>
      <c r="C33683" s="4" t="s">
        <v>390</v>
      </c>
      <c r="D33683" s="4" t="s">
        <v>337</v>
      </c>
      <c r="E33683" s="4" t="s">
        <v>34</v>
      </c>
      <c r="F33683" s="4">
        <v>9377728127</v>
      </c>
      <c r="G33683" s="4">
        <v>7359372342</v>
      </c>
      <c r="H33683" s="4" t="s">
        <v>144594</v>
      </c>
      <c r="I33683" s="4"/>
      <c r="J33683" s="4" t="s">
        <v>144596</v>
      </c>
      <c r="L33683" s="4"/>
      <c r="M33683" s="4" t="s">
        <v>171</v>
      </c>
      <c r="N33683" s="4">
        <v>395002</v>
      </c>
      <c r="O33683" s="4"/>
      <c r="P33683" s="4"/>
      <c r="Q33683" s="31" t="s">
        <v>144593</v>
      </c>
      <c r="R33683" s="4"/>
      <c r="S33683" s="13" t="s">
        <v>198297</v>
      </c>
      <c r="T33683" s="13"/>
      <c r="U33683" s="13"/>
      <c r="V33683" s="13"/>
      <c r="W33683" s="13"/>
    </row>
    <row r="33684" spans="1:23" ht="45" x14ac:dyDescent="0.25">
      <c r="A33684" s="4" t="s">
        <v>144816</v>
      </c>
      <c r="B33684" s="4" t="s">
        <v>170</v>
      </c>
      <c r="C33684" s="4" t="s">
        <v>5086</v>
      </c>
      <c r="D33684" s="4"/>
      <c r="E33684" s="4" t="s">
        <v>74</v>
      </c>
      <c r="F33684" s="4">
        <v>9925160222</v>
      </c>
      <c r="G33684" s="4">
        <v>9913196148</v>
      </c>
      <c r="H33684" s="4" t="s">
        <v>144815</v>
      </c>
      <c r="I33684" s="4"/>
      <c r="J33684" s="4" t="s">
        <v>144817</v>
      </c>
      <c r="L33684" s="4" t="s">
        <v>144818</v>
      </c>
      <c r="M33684" s="4" t="s">
        <v>171</v>
      </c>
      <c r="N33684" s="4">
        <v>394210</v>
      </c>
      <c r="O33684" s="4"/>
      <c r="P33684" s="4"/>
      <c r="Q33684" s="31" t="s">
        <v>205969</v>
      </c>
      <c r="R33684" s="4"/>
      <c r="S33684" s="13" t="s">
        <v>198298</v>
      </c>
      <c r="T33684" s="13"/>
      <c r="U33684" s="13"/>
      <c r="V33684" s="13"/>
      <c r="W33684" s="13"/>
    </row>
    <row r="33685" spans="1:23" ht="30" x14ac:dyDescent="0.25">
      <c r="A33685" s="4" t="s">
        <v>144872</v>
      </c>
      <c r="B33685" s="4" t="s">
        <v>170</v>
      </c>
      <c r="C33685" s="4" t="s">
        <v>2183</v>
      </c>
      <c r="D33685" s="4" t="s">
        <v>144870</v>
      </c>
      <c r="E33685" s="4" t="s">
        <v>34</v>
      </c>
      <c r="F33685" s="4">
        <v>9328615431</v>
      </c>
      <c r="G33685" s="4"/>
      <c r="H33685" s="4" t="s">
        <v>144871</v>
      </c>
      <c r="I33685" s="4"/>
      <c r="J33685" s="4" t="s">
        <v>144873</v>
      </c>
      <c r="L33685" s="4" t="s">
        <v>144874</v>
      </c>
      <c r="M33685" s="4" t="s">
        <v>171</v>
      </c>
      <c r="N33685" s="4">
        <v>395002</v>
      </c>
      <c r="O33685" s="4"/>
      <c r="P33685" s="4"/>
      <c r="Q33685" s="31" t="s">
        <v>144868</v>
      </c>
      <c r="R33685" s="4"/>
      <c r="S33685" s="13" t="s">
        <v>144869</v>
      </c>
      <c r="T33685" s="13"/>
      <c r="U33685" s="13"/>
      <c r="V33685" s="13"/>
      <c r="W33685" s="13"/>
    </row>
    <row r="33686" spans="1:23" x14ac:dyDescent="0.25">
      <c r="A33686" s="4" t="s">
        <v>144907</v>
      </c>
      <c r="B33686" s="4" t="s">
        <v>170</v>
      </c>
      <c r="C33686" s="4" t="s">
        <v>5560</v>
      </c>
      <c r="D33686" s="4" t="s">
        <v>8959</v>
      </c>
      <c r="E33686" s="4" t="s">
        <v>27</v>
      </c>
      <c r="F33686" s="4">
        <v>9429863233</v>
      </c>
      <c r="G33686" s="4">
        <v>7046121842</v>
      </c>
      <c r="H33686" s="4" t="s">
        <v>144906</v>
      </c>
      <c r="I33686" s="4"/>
      <c r="J33686" s="4" t="s">
        <v>144908</v>
      </c>
      <c r="L33686" s="4" t="s">
        <v>28501</v>
      </c>
      <c r="M33686" s="4" t="s">
        <v>171</v>
      </c>
      <c r="N33686" s="4">
        <v>395002</v>
      </c>
      <c r="O33686" s="4"/>
      <c r="P33686" s="4"/>
      <c r="Q33686" s="31"/>
      <c r="R33686" s="4"/>
      <c r="S33686" s="13" t="s">
        <v>203877</v>
      </c>
      <c r="T33686" s="13"/>
      <c r="U33686" s="13"/>
      <c r="V33686" s="13"/>
      <c r="W33686" s="13"/>
    </row>
    <row r="33687" spans="1:23" ht="45" x14ac:dyDescent="0.25">
      <c r="A33687" s="4" t="s">
        <v>144911</v>
      </c>
      <c r="B33687" s="4" t="s">
        <v>170</v>
      </c>
      <c r="C33687" s="4" t="s">
        <v>13436</v>
      </c>
      <c r="D33687" s="4" t="s">
        <v>70484</v>
      </c>
      <c r="E33687" s="4" t="s">
        <v>34</v>
      </c>
      <c r="F33687" s="4">
        <v>9377600991</v>
      </c>
      <c r="G33687" s="4">
        <v>9974064776</v>
      </c>
      <c r="H33687" s="4" t="s">
        <v>144910</v>
      </c>
      <c r="I33687" s="4"/>
      <c r="J33687" s="4" t="s">
        <v>144912</v>
      </c>
      <c r="L33687" s="4" t="s">
        <v>644</v>
      </c>
      <c r="M33687" s="4" t="s">
        <v>171</v>
      </c>
      <c r="N33687" s="4">
        <v>395002</v>
      </c>
      <c r="O33687" s="4"/>
      <c r="P33687" s="4"/>
      <c r="Q33687" s="31" t="s">
        <v>144909</v>
      </c>
      <c r="R33687" s="4"/>
      <c r="S33687" s="13" t="s">
        <v>203878</v>
      </c>
      <c r="T33687" s="13"/>
      <c r="U33687" s="13"/>
      <c r="V33687" s="13"/>
      <c r="W33687" s="13"/>
    </row>
    <row r="33688" spans="1:23" x14ac:dyDescent="0.25">
      <c r="A33688" s="4" t="s">
        <v>144942</v>
      </c>
      <c r="B33688" s="4" t="s">
        <v>170</v>
      </c>
      <c r="C33688" s="4" t="s">
        <v>2183</v>
      </c>
      <c r="D33688" s="4" t="s">
        <v>144939</v>
      </c>
      <c r="E33688" s="4" t="s">
        <v>34</v>
      </c>
      <c r="F33688" s="4">
        <v>9879132505</v>
      </c>
      <c r="G33688" s="4"/>
      <c r="H33688" s="4" t="s">
        <v>144940</v>
      </c>
      <c r="I33688" s="4" t="s">
        <v>144941</v>
      </c>
      <c r="J33688" s="4" t="s">
        <v>144943</v>
      </c>
      <c r="L33688" s="4" t="s">
        <v>144944</v>
      </c>
      <c r="M33688" s="4" t="s">
        <v>171</v>
      </c>
      <c r="N33688" s="4">
        <v>395002</v>
      </c>
      <c r="O33688" s="4" t="s">
        <v>144945</v>
      </c>
      <c r="P33688" s="4"/>
      <c r="Q33688" s="31"/>
      <c r="R33688" s="4"/>
      <c r="S33688" s="13" t="s">
        <v>144938</v>
      </c>
      <c r="T33688" s="13"/>
      <c r="U33688" s="13"/>
      <c r="V33688" s="13"/>
      <c r="W33688" s="13"/>
    </row>
    <row r="33689" spans="1:23" ht="45" x14ac:dyDescent="0.25">
      <c r="A33689" s="4" t="s">
        <v>144955</v>
      </c>
      <c r="B33689" s="4" t="s">
        <v>170</v>
      </c>
      <c r="C33689" s="4" t="s">
        <v>1213</v>
      </c>
      <c r="D33689" s="4" t="s">
        <v>29324</v>
      </c>
      <c r="E33689" s="4" t="s">
        <v>27</v>
      </c>
      <c r="F33689" s="4">
        <v>9898587323</v>
      </c>
      <c r="G33689" s="4">
        <v>9998949367</v>
      </c>
      <c r="H33689" s="4" t="s">
        <v>144953</v>
      </c>
      <c r="I33689" s="4" t="s">
        <v>144954</v>
      </c>
      <c r="J33689" s="4" t="s">
        <v>144956</v>
      </c>
      <c r="L33689" s="4"/>
      <c r="M33689" s="4" t="s">
        <v>171</v>
      </c>
      <c r="N33689" s="4">
        <v>395007</v>
      </c>
      <c r="O33689" s="4"/>
      <c r="P33689" s="4"/>
      <c r="Q33689" s="31" t="s">
        <v>144952</v>
      </c>
      <c r="R33689" s="4"/>
      <c r="S33689" s="13" t="s">
        <v>232437</v>
      </c>
      <c r="T33689" s="13"/>
      <c r="U33689" s="13"/>
      <c r="V33689" s="13"/>
      <c r="W33689" s="13"/>
    </row>
    <row r="33690" spans="1:23" ht="45" x14ac:dyDescent="0.25">
      <c r="A33690" s="4" t="s">
        <v>145010</v>
      </c>
      <c r="B33690" s="4" t="s">
        <v>170</v>
      </c>
      <c r="C33690" s="4" t="s">
        <v>848</v>
      </c>
      <c r="D33690" s="4" t="s">
        <v>647</v>
      </c>
      <c r="E33690" s="4" t="s">
        <v>34</v>
      </c>
      <c r="F33690" s="4">
        <v>9374725386</v>
      </c>
      <c r="G33690" s="4">
        <v>9033131373</v>
      </c>
      <c r="H33690" s="4" t="s">
        <v>145009</v>
      </c>
      <c r="I33690" s="4"/>
      <c r="J33690" s="4" t="s">
        <v>145011</v>
      </c>
      <c r="L33690" s="4" t="s">
        <v>145012</v>
      </c>
      <c r="M33690" s="4" t="s">
        <v>171</v>
      </c>
      <c r="N33690" s="4">
        <v>395003</v>
      </c>
      <c r="O33690" s="4"/>
      <c r="P33690" s="4"/>
      <c r="Q33690" s="31" t="s">
        <v>145008</v>
      </c>
      <c r="R33690" s="4"/>
      <c r="S33690" s="13" t="s">
        <v>223603</v>
      </c>
      <c r="T33690" s="13"/>
      <c r="U33690" s="13"/>
      <c r="V33690" s="13"/>
      <c r="W33690" s="13"/>
    </row>
    <row r="33691" spans="1:23" x14ac:dyDescent="0.25">
      <c r="A33691" s="4" t="s">
        <v>145082</v>
      </c>
      <c r="B33691" s="4" t="s">
        <v>170</v>
      </c>
      <c r="C33691" s="4" t="s">
        <v>21991</v>
      </c>
      <c r="D33691" s="4" t="s">
        <v>5216</v>
      </c>
      <c r="E33691" s="4" t="s">
        <v>34</v>
      </c>
      <c r="F33691" s="4">
        <v>9726346946</v>
      </c>
      <c r="G33691" s="4">
        <v>9375208801</v>
      </c>
      <c r="H33691" s="4" t="s">
        <v>145080</v>
      </c>
      <c r="I33691" s="4" t="s">
        <v>145081</v>
      </c>
      <c r="J33691" s="4" t="s">
        <v>145083</v>
      </c>
      <c r="L33691" s="4" t="s">
        <v>644</v>
      </c>
      <c r="M33691" s="4" t="s">
        <v>171</v>
      </c>
      <c r="N33691" s="4">
        <v>395002</v>
      </c>
      <c r="O33691" s="4"/>
      <c r="P33691" s="4"/>
      <c r="Q33691" s="31" t="s">
        <v>145078</v>
      </c>
      <c r="R33691" s="4"/>
      <c r="S33691" s="13" t="s">
        <v>145079</v>
      </c>
      <c r="T33691" s="13"/>
      <c r="U33691" s="13"/>
      <c r="V33691" s="13"/>
      <c r="W33691" s="13"/>
    </row>
    <row r="33692" spans="1:23" ht="45" x14ac:dyDescent="0.25">
      <c r="A33692" s="4" t="s">
        <v>145111</v>
      </c>
      <c r="B33692" s="4" t="s">
        <v>170</v>
      </c>
      <c r="C33692" s="4" t="s">
        <v>2693</v>
      </c>
      <c r="D33692" s="4" t="s">
        <v>2694</v>
      </c>
      <c r="E33692" s="4" t="s">
        <v>175</v>
      </c>
      <c r="F33692" s="4">
        <v>9824065093</v>
      </c>
      <c r="G33692" s="4"/>
      <c r="H33692" s="4" t="s">
        <v>145110</v>
      </c>
      <c r="I33692" s="4"/>
      <c r="J33692" s="4" t="s">
        <v>145112</v>
      </c>
      <c r="L33692" s="4" t="s">
        <v>2699</v>
      </c>
      <c r="M33692" s="4" t="s">
        <v>171</v>
      </c>
      <c r="N33692" s="4">
        <v>395002</v>
      </c>
      <c r="O33692" s="4" t="s">
        <v>2700</v>
      </c>
      <c r="P33692" s="4"/>
      <c r="Q33692" s="31" t="s">
        <v>145109</v>
      </c>
      <c r="R33692" s="4"/>
      <c r="S33692" s="13" t="s">
        <v>223604</v>
      </c>
      <c r="T33692" s="13"/>
      <c r="U33692" s="13"/>
      <c r="V33692" s="13"/>
      <c r="W33692" s="13"/>
    </row>
    <row r="33693" spans="1:23" x14ac:dyDescent="0.25">
      <c r="A33693" s="4" t="s">
        <v>145137</v>
      </c>
      <c r="B33693" s="4" t="s">
        <v>170</v>
      </c>
      <c r="C33693" s="4" t="s">
        <v>2556</v>
      </c>
      <c r="D33693" s="4" t="s">
        <v>337</v>
      </c>
      <c r="E33693" s="4" t="s">
        <v>27</v>
      </c>
      <c r="F33693" s="4">
        <v>9726138484</v>
      </c>
      <c r="G33693" s="4"/>
      <c r="H33693" s="4" t="s">
        <v>145136</v>
      </c>
      <c r="I33693" s="4"/>
      <c r="J33693" s="4" t="s">
        <v>145138</v>
      </c>
      <c r="L33693" s="4"/>
      <c r="M33693" s="4" t="s">
        <v>171</v>
      </c>
      <c r="N33693" s="4">
        <v>395002</v>
      </c>
      <c r="O33693" s="4"/>
      <c r="P33693" s="4"/>
      <c r="Q33693" s="31" t="s">
        <v>145134</v>
      </c>
      <c r="R33693" s="4"/>
      <c r="S33693" s="13" t="s">
        <v>145135</v>
      </c>
      <c r="T33693" s="13"/>
      <c r="U33693" s="13"/>
      <c r="V33693" s="13"/>
      <c r="W33693" s="13"/>
    </row>
    <row r="33694" spans="1:23" ht="45" x14ac:dyDescent="0.25">
      <c r="A33694" s="4" t="s">
        <v>145151</v>
      </c>
      <c r="B33694" s="4" t="s">
        <v>170</v>
      </c>
      <c r="C33694" s="4" t="s">
        <v>4565</v>
      </c>
      <c r="D33694" s="4" t="s">
        <v>140154</v>
      </c>
      <c r="E33694" s="4" t="s">
        <v>689</v>
      </c>
      <c r="F33694" s="4">
        <v>9909438404</v>
      </c>
      <c r="G33694" s="4"/>
      <c r="H33694" s="4" t="s">
        <v>145150</v>
      </c>
      <c r="I33694" s="4"/>
      <c r="J33694" s="4" t="s">
        <v>145152</v>
      </c>
      <c r="L33694" s="4"/>
      <c r="M33694" s="4" t="s">
        <v>171</v>
      </c>
      <c r="N33694" s="4">
        <v>395002</v>
      </c>
      <c r="O33694" s="4"/>
      <c r="P33694" s="4"/>
      <c r="Q33694" s="31" t="s">
        <v>223605</v>
      </c>
      <c r="R33694" s="4"/>
      <c r="S33694" s="13" t="s">
        <v>223606</v>
      </c>
      <c r="T33694" s="13"/>
      <c r="U33694" s="13"/>
      <c r="V33694" s="13"/>
      <c r="W33694" s="13"/>
    </row>
    <row r="33695" spans="1:23" ht="30" x14ac:dyDescent="0.25">
      <c r="A33695" s="4" t="s">
        <v>145175</v>
      </c>
      <c r="B33695" s="4" t="s">
        <v>170</v>
      </c>
      <c r="C33695" s="4" t="s">
        <v>31874</v>
      </c>
      <c r="D33695" s="4" t="s">
        <v>145173</v>
      </c>
      <c r="E33695" s="4" t="s">
        <v>34</v>
      </c>
      <c r="F33695" s="4">
        <v>9737666602</v>
      </c>
      <c r="G33695" s="4">
        <v>9727666661</v>
      </c>
      <c r="H33695" s="4" t="s">
        <v>145174</v>
      </c>
      <c r="I33695" s="4"/>
      <c r="J33695" s="4" t="s">
        <v>145176</v>
      </c>
      <c r="L33695" s="4" t="s">
        <v>644</v>
      </c>
      <c r="M33695" s="4" t="s">
        <v>171</v>
      </c>
      <c r="N33695" s="4">
        <v>395002</v>
      </c>
      <c r="O33695" s="4"/>
      <c r="P33695" s="4"/>
      <c r="Q33695" s="31" t="s">
        <v>211409</v>
      </c>
      <c r="R33695" s="4"/>
      <c r="S33695" s="13" t="s">
        <v>232438</v>
      </c>
      <c r="T33695" s="13"/>
      <c r="U33695" s="13"/>
      <c r="V33695" s="13"/>
      <c r="W33695" s="13"/>
    </row>
    <row r="33696" spans="1:23" x14ac:dyDescent="0.25">
      <c r="A33696" s="4" t="s">
        <v>145207</v>
      </c>
      <c r="B33696" s="4" t="s">
        <v>170</v>
      </c>
      <c r="C33696" s="4" t="s">
        <v>145203</v>
      </c>
      <c r="D33696" s="4" t="s">
        <v>145204</v>
      </c>
      <c r="E33696" s="4" t="s">
        <v>27</v>
      </c>
      <c r="F33696" s="4">
        <v>9925120222</v>
      </c>
      <c r="G33696" s="4"/>
      <c r="H33696" s="4" t="s">
        <v>145205</v>
      </c>
      <c r="I33696" s="4" t="s">
        <v>145206</v>
      </c>
      <c r="J33696" s="4" t="s">
        <v>145208</v>
      </c>
      <c r="L33696" s="4" t="s">
        <v>62777</v>
      </c>
      <c r="M33696" s="4" t="s">
        <v>171</v>
      </c>
      <c r="N33696" s="4">
        <v>395003</v>
      </c>
      <c r="O33696" s="4" t="s">
        <v>145209</v>
      </c>
      <c r="P33696" s="4"/>
      <c r="Q33696" s="31"/>
      <c r="R33696" s="4"/>
      <c r="S33696" s="13" t="s">
        <v>232439</v>
      </c>
      <c r="T33696" s="13"/>
      <c r="U33696" s="13"/>
      <c r="V33696" s="13"/>
      <c r="W33696" s="13"/>
    </row>
    <row r="33697" spans="1:23" ht="30" x14ac:dyDescent="0.25">
      <c r="A33697" s="4" t="s">
        <v>145238</v>
      </c>
      <c r="B33697" s="4" t="s">
        <v>170</v>
      </c>
      <c r="C33697" s="4" t="s">
        <v>43921</v>
      </c>
      <c r="D33697" s="4" t="s">
        <v>145236</v>
      </c>
      <c r="E33697" s="4" t="s">
        <v>34</v>
      </c>
      <c r="F33697" s="4">
        <v>9427829003</v>
      </c>
      <c r="G33697" s="4">
        <v>9033551071</v>
      </c>
      <c r="H33697" s="4" t="s">
        <v>145237</v>
      </c>
      <c r="I33697" s="4"/>
      <c r="J33697" s="4" t="s">
        <v>145239</v>
      </c>
      <c r="L33697" s="4" t="s">
        <v>83852</v>
      </c>
      <c r="M33697" s="4" t="s">
        <v>171</v>
      </c>
      <c r="N33697" s="4">
        <v>395004</v>
      </c>
      <c r="O33697" s="4"/>
      <c r="P33697" s="4"/>
      <c r="Q33697" s="31" t="s">
        <v>211410</v>
      </c>
      <c r="R33697" s="4"/>
      <c r="S33697" s="13" t="s">
        <v>232440</v>
      </c>
      <c r="T33697" s="13"/>
      <c r="U33697" s="13"/>
      <c r="V33697" s="13"/>
      <c r="W33697" s="13"/>
    </row>
    <row r="33698" spans="1:23" x14ac:dyDescent="0.25">
      <c r="A33698" s="4" t="s">
        <v>145289</v>
      </c>
      <c r="B33698" s="4" t="s">
        <v>170</v>
      </c>
      <c r="C33698" s="4" t="s">
        <v>145286</v>
      </c>
      <c r="D33698" s="4"/>
      <c r="E33698" s="4" t="s">
        <v>175</v>
      </c>
      <c r="F33698" s="4">
        <v>9925100242</v>
      </c>
      <c r="G33698" s="4"/>
      <c r="H33698" s="4" t="s">
        <v>145287</v>
      </c>
      <c r="I33698" s="4" t="s">
        <v>145288</v>
      </c>
      <c r="J33698" s="4" t="s">
        <v>145290</v>
      </c>
      <c r="L33698" s="4"/>
      <c r="M33698" s="4" t="s">
        <v>171</v>
      </c>
      <c r="N33698" s="4">
        <v>395002</v>
      </c>
      <c r="O33698" s="4" t="s">
        <v>145291</v>
      </c>
      <c r="P33698" s="4"/>
      <c r="Q33698" s="31"/>
      <c r="R33698" s="4"/>
      <c r="S33698" s="13" t="s">
        <v>223607</v>
      </c>
      <c r="T33698" s="13"/>
      <c r="U33698" s="13"/>
      <c r="V33698" s="13"/>
      <c r="W33698" s="13"/>
    </row>
    <row r="33699" spans="1:23" x14ac:dyDescent="0.25">
      <c r="A33699" s="4" t="s">
        <v>145384</v>
      </c>
      <c r="B33699" s="4" t="s">
        <v>170</v>
      </c>
      <c r="C33699" s="4" t="s">
        <v>2556</v>
      </c>
      <c r="D33699" s="4" t="s">
        <v>13994</v>
      </c>
      <c r="E33699" s="4" t="s">
        <v>27</v>
      </c>
      <c r="F33699" s="4">
        <v>9898618719</v>
      </c>
      <c r="G33699" s="4">
        <v>9374712799</v>
      </c>
      <c r="H33699" s="4" t="s">
        <v>145383</v>
      </c>
      <c r="I33699" s="4"/>
      <c r="J33699" s="4" t="s">
        <v>145385</v>
      </c>
      <c r="L33699" s="4" t="s">
        <v>644</v>
      </c>
      <c r="M33699" s="4" t="s">
        <v>171</v>
      </c>
      <c r="N33699" s="4">
        <v>395002</v>
      </c>
      <c r="O33699" s="4"/>
      <c r="P33699" s="4"/>
      <c r="Q33699" s="31"/>
      <c r="R33699" s="4"/>
      <c r="S33699" s="13" t="s">
        <v>145382</v>
      </c>
      <c r="T33699" s="13"/>
      <c r="U33699" s="13"/>
      <c r="V33699" s="13"/>
      <c r="W33699" s="13"/>
    </row>
    <row r="33700" spans="1:23" ht="45" x14ac:dyDescent="0.25">
      <c r="A33700" s="4" t="s">
        <v>145389</v>
      </c>
      <c r="B33700" s="4" t="s">
        <v>170</v>
      </c>
      <c r="C33700" s="4" t="s">
        <v>1659</v>
      </c>
      <c r="D33700" s="4" t="s">
        <v>1337</v>
      </c>
      <c r="E33700" s="4" t="s">
        <v>175</v>
      </c>
      <c r="F33700" s="4">
        <v>9824726633</v>
      </c>
      <c r="G33700" s="4">
        <v>8866706040</v>
      </c>
      <c r="H33700" s="4" t="s">
        <v>145387</v>
      </c>
      <c r="I33700" s="4" t="s">
        <v>145388</v>
      </c>
      <c r="J33700" s="4" t="s">
        <v>145390</v>
      </c>
      <c r="L33700" s="4" t="s">
        <v>25108</v>
      </c>
      <c r="M33700" s="4" t="s">
        <v>171</v>
      </c>
      <c r="N33700" s="4">
        <v>395002</v>
      </c>
      <c r="O33700" s="4"/>
      <c r="P33700" s="4"/>
      <c r="Q33700" s="31" t="s">
        <v>145386</v>
      </c>
      <c r="R33700" s="4"/>
      <c r="S33700" s="13" t="s">
        <v>198299</v>
      </c>
      <c r="T33700" s="13"/>
      <c r="U33700" s="13"/>
      <c r="V33700" s="13"/>
      <c r="W33700" s="13"/>
    </row>
    <row r="33701" spans="1:23" ht="45" x14ac:dyDescent="0.25">
      <c r="A33701" s="4" t="s">
        <v>145422</v>
      </c>
      <c r="B33701" s="4" t="s">
        <v>170</v>
      </c>
      <c r="C33701" s="4" t="s">
        <v>3339</v>
      </c>
      <c r="D33701" s="4" t="s">
        <v>11876</v>
      </c>
      <c r="E33701" s="4" t="s">
        <v>27</v>
      </c>
      <c r="F33701" s="4">
        <v>9662499433</v>
      </c>
      <c r="G33701" s="4">
        <v>9327762000</v>
      </c>
      <c r="H33701" s="4" t="s">
        <v>145421</v>
      </c>
      <c r="I33701" s="4"/>
      <c r="J33701" s="4" t="s">
        <v>145423</v>
      </c>
      <c r="L33701" s="4" t="s">
        <v>1855</v>
      </c>
      <c r="M33701" s="4" t="s">
        <v>171</v>
      </c>
      <c r="N33701" s="4">
        <v>395002</v>
      </c>
      <c r="O33701" s="4"/>
      <c r="P33701" s="4"/>
      <c r="Q33701" s="31" t="s">
        <v>223608</v>
      </c>
      <c r="R33701" s="4"/>
      <c r="S33701" s="13" t="s">
        <v>223609</v>
      </c>
      <c r="T33701" s="13"/>
      <c r="U33701" s="13"/>
      <c r="V33701" s="13"/>
      <c r="W33701" s="13"/>
    </row>
    <row r="33702" spans="1:23" ht="45" x14ac:dyDescent="0.25">
      <c r="A33702" s="4" t="s">
        <v>145426</v>
      </c>
      <c r="B33702" s="4" t="s">
        <v>170</v>
      </c>
      <c r="C33702" s="4" t="s">
        <v>4861</v>
      </c>
      <c r="D33702" s="4" t="s">
        <v>7862</v>
      </c>
      <c r="E33702" s="4" t="s">
        <v>74</v>
      </c>
      <c r="F33702" s="4">
        <v>9638888928</v>
      </c>
      <c r="G33702" s="4">
        <v>7567497668</v>
      </c>
      <c r="H33702" s="4" t="s">
        <v>145424</v>
      </c>
      <c r="I33702" s="4" t="s">
        <v>145425</v>
      </c>
      <c r="J33702" s="4" t="s">
        <v>145427</v>
      </c>
      <c r="L33702" s="4" t="s">
        <v>644</v>
      </c>
      <c r="M33702" s="4" t="s">
        <v>171</v>
      </c>
      <c r="N33702" s="4">
        <v>395002</v>
      </c>
      <c r="O33702" s="4" t="s">
        <v>145428</v>
      </c>
      <c r="P33702" s="4"/>
      <c r="Q33702" s="31" t="s">
        <v>211411</v>
      </c>
      <c r="R33702" s="4"/>
      <c r="S33702" s="13" t="s">
        <v>198300</v>
      </c>
      <c r="T33702" s="13"/>
      <c r="U33702" s="13"/>
      <c r="V33702" s="13"/>
      <c r="W33702" s="13"/>
    </row>
    <row r="33703" spans="1:23" ht="45" x14ac:dyDescent="0.25">
      <c r="A33703" s="4" t="s">
        <v>145446</v>
      </c>
      <c r="B33703" s="4" t="s">
        <v>170</v>
      </c>
      <c r="C33703" s="4" t="s">
        <v>646</v>
      </c>
      <c r="D33703" s="4" t="s">
        <v>6779</v>
      </c>
      <c r="E33703" s="4" t="s">
        <v>34</v>
      </c>
      <c r="F33703" s="4">
        <v>9376488000</v>
      </c>
      <c r="G33703" s="4">
        <v>9898146789</v>
      </c>
      <c r="H33703" s="4" t="s">
        <v>145445</v>
      </c>
      <c r="I33703" s="4"/>
      <c r="J33703" s="4" t="s">
        <v>145447</v>
      </c>
      <c r="L33703" s="4" t="s">
        <v>644</v>
      </c>
      <c r="M33703" s="4" t="s">
        <v>171</v>
      </c>
      <c r="N33703" s="4">
        <v>395002</v>
      </c>
      <c r="O33703" s="4"/>
      <c r="P33703" s="4"/>
      <c r="Q33703" s="31" t="s">
        <v>145444</v>
      </c>
      <c r="R33703" s="4"/>
      <c r="S33703" s="13" t="s">
        <v>198301</v>
      </c>
      <c r="T33703" s="13"/>
      <c r="U33703" s="13"/>
      <c r="V33703" s="13"/>
      <c r="W33703" s="13"/>
    </row>
    <row r="33704" spans="1:23" ht="30" x14ac:dyDescent="0.25">
      <c r="A33704" s="4" t="s">
        <v>145489</v>
      </c>
      <c r="B33704" s="4" t="s">
        <v>170</v>
      </c>
      <c r="C33704" s="4" t="s">
        <v>6470</v>
      </c>
      <c r="D33704" s="4" t="s">
        <v>145487</v>
      </c>
      <c r="E33704" s="4" t="s">
        <v>34</v>
      </c>
      <c r="F33704" s="4">
        <v>9328218881</v>
      </c>
      <c r="G33704" s="4">
        <v>9979226990</v>
      </c>
      <c r="H33704" s="4" t="s">
        <v>145488</v>
      </c>
      <c r="I33704" s="4"/>
      <c r="J33704" s="4" t="s">
        <v>145490</v>
      </c>
      <c r="L33704" s="4" t="s">
        <v>19775</v>
      </c>
      <c r="M33704" s="4" t="s">
        <v>171</v>
      </c>
      <c r="N33704" s="4">
        <v>411014</v>
      </c>
      <c r="O33704" s="4"/>
      <c r="P33704" s="4"/>
      <c r="Q33704" s="31" t="s">
        <v>145486</v>
      </c>
      <c r="R33704" s="4"/>
      <c r="S33704" s="13" t="s">
        <v>203879</v>
      </c>
      <c r="T33704" s="13"/>
      <c r="U33704" s="13"/>
      <c r="V33704" s="13"/>
      <c r="W33704" s="13"/>
    </row>
    <row r="33705" spans="1:23" ht="45" x14ac:dyDescent="0.25">
      <c r="A33705" s="4" t="s">
        <v>145550</v>
      </c>
      <c r="B33705" s="4" t="s">
        <v>170</v>
      </c>
      <c r="C33705" s="4" t="s">
        <v>8029</v>
      </c>
      <c r="D33705" s="4" t="s">
        <v>337</v>
      </c>
      <c r="E33705" s="4" t="s">
        <v>34</v>
      </c>
      <c r="F33705" s="4">
        <v>9898251501</v>
      </c>
      <c r="G33705" s="4">
        <v>9033291361</v>
      </c>
      <c r="H33705" s="4" t="s">
        <v>145549</v>
      </c>
      <c r="I33705" s="4"/>
      <c r="J33705" s="4" t="s">
        <v>145551</v>
      </c>
      <c r="L33705" s="4" t="s">
        <v>29034</v>
      </c>
      <c r="M33705" s="4" t="s">
        <v>171</v>
      </c>
      <c r="N33705" s="4">
        <v>395010</v>
      </c>
      <c r="O33705" s="4"/>
      <c r="P33705" s="4"/>
      <c r="Q33705" s="31" t="s">
        <v>145548</v>
      </c>
      <c r="R33705" s="4"/>
      <c r="S33705" s="13" t="s">
        <v>198302</v>
      </c>
      <c r="T33705" s="13"/>
      <c r="U33705" s="13"/>
      <c r="V33705" s="13"/>
      <c r="W33705" s="13"/>
    </row>
    <row r="33706" spans="1:23" ht="45" x14ac:dyDescent="0.25">
      <c r="A33706" s="4" t="s">
        <v>145628</v>
      </c>
      <c r="B33706" s="4" t="s">
        <v>170</v>
      </c>
      <c r="C33706" s="4" t="s">
        <v>646</v>
      </c>
      <c r="D33706" s="4" t="s">
        <v>23308</v>
      </c>
      <c r="E33706" s="4" t="s">
        <v>65</v>
      </c>
      <c r="F33706" s="4">
        <v>9925188867</v>
      </c>
      <c r="G33706" s="4"/>
      <c r="H33706" s="4" t="s">
        <v>145627</v>
      </c>
      <c r="I33706" s="4"/>
      <c r="J33706" s="4" t="s">
        <v>145629</v>
      </c>
      <c r="L33706" s="4" t="s">
        <v>3476</v>
      </c>
      <c r="M33706" s="4" t="s">
        <v>171</v>
      </c>
      <c r="N33706" s="4">
        <v>395002</v>
      </c>
      <c r="O33706" s="4"/>
      <c r="P33706" s="4"/>
      <c r="Q33706" s="31" t="s">
        <v>145626</v>
      </c>
      <c r="R33706" s="4"/>
      <c r="S33706" s="13" t="s">
        <v>198303</v>
      </c>
      <c r="T33706" s="13"/>
      <c r="U33706" s="13"/>
      <c r="V33706" s="13"/>
      <c r="W33706" s="13"/>
    </row>
    <row r="33707" spans="1:23" ht="30" x14ac:dyDescent="0.25">
      <c r="A33707" s="4" t="s">
        <v>145674</v>
      </c>
      <c r="B33707" s="4" t="s">
        <v>170</v>
      </c>
      <c r="C33707" s="4" t="s">
        <v>13701</v>
      </c>
      <c r="D33707" s="4" t="s">
        <v>145672</v>
      </c>
      <c r="E33707" s="4" t="s">
        <v>34</v>
      </c>
      <c r="F33707" s="4">
        <v>9998614996</v>
      </c>
      <c r="G33707" s="4"/>
      <c r="H33707" s="4" t="s">
        <v>145673</v>
      </c>
      <c r="I33707" s="4"/>
      <c r="J33707" s="4" t="s">
        <v>145675</v>
      </c>
      <c r="L33707" s="4" t="s">
        <v>145676</v>
      </c>
      <c r="M33707" s="4" t="s">
        <v>171</v>
      </c>
      <c r="N33707" s="4">
        <v>395004</v>
      </c>
      <c r="O33707" s="4"/>
      <c r="P33707" s="4"/>
      <c r="Q33707" s="31" t="s">
        <v>211412</v>
      </c>
      <c r="R33707" s="4"/>
      <c r="S33707" s="13" t="s">
        <v>198304</v>
      </c>
      <c r="T33707" s="13"/>
      <c r="U33707" s="13"/>
      <c r="V33707" s="13"/>
      <c r="W33707" s="13"/>
    </row>
    <row r="33708" spans="1:23" ht="30" x14ac:dyDescent="0.25">
      <c r="A33708" s="4" t="s">
        <v>145966</v>
      </c>
      <c r="B33708" s="4" t="s">
        <v>170</v>
      </c>
      <c r="C33708" s="4" t="s">
        <v>110</v>
      </c>
      <c r="D33708" s="4" t="s">
        <v>145964</v>
      </c>
      <c r="E33708" s="4" t="s">
        <v>13951</v>
      </c>
      <c r="F33708" s="4">
        <v>9978618595</v>
      </c>
      <c r="G33708" s="4"/>
      <c r="H33708" s="4" t="s">
        <v>145965</v>
      </c>
      <c r="I33708" s="4"/>
      <c r="J33708" s="4" t="s">
        <v>145967</v>
      </c>
      <c r="L33708" s="4" t="s">
        <v>644</v>
      </c>
      <c r="M33708" s="4" t="s">
        <v>171</v>
      </c>
      <c r="N33708" s="4">
        <v>395002</v>
      </c>
      <c r="O33708" s="4"/>
      <c r="P33708" s="4"/>
      <c r="Q33708" s="31" t="s">
        <v>211413</v>
      </c>
      <c r="R33708" s="4"/>
      <c r="S33708" s="13" t="s">
        <v>223610</v>
      </c>
      <c r="T33708" s="13"/>
      <c r="U33708" s="13"/>
      <c r="V33708" s="13"/>
      <c r="W33708" s="13"/>
    </row>
    <row r="33709" spans="1:23" x14ac:dyDescent="0.25">
      <c r="A33709" s="4" t="s">
        <v>145981</v>
      </c>
      <c r="B33709" s="4" t="s">
        <v>170</v>
      </c>
      <c r="C33709" s="4" t="s">
        <v>145979</v>
      </c>
      <c r="D33709" s="4" t="s">
        <v>36143</v>
      </c>
      <c r="E33709" s="4" t="s">
        <v>11990</v>
      </c>
      <c r="F33709" s="4">
        <v>7046555544</v>
      </c>
      <c r="G33709" s="4"/>
      <c r="H33709" s="4" t="s">
        <v>145980</v>
      </c>
      <c r="I33709" s="4"/>
      <c r="J33709" s="4" t="s">
        <v>145982</v>
      </c>
      <c r="L33709" s="4" t="s">
        <v>12319</v>
      </c>
      <c r="M33709" s="4" t="s">
        <v>171</v>
      </c>
      <c r="N33709" s="4">
        <v>395003</v>
      </c>
      <c r="O33709" s="4" t="s">
        <v>145983</v>
      </c>
      <c r="P33709" s="4"/>
      <c r="Q33709" s="31"/>
      <c r="R33709" s="4"/>
      <c r="S33709" s="13" t="s">
        <v>145978</v>
      </c>
      <c r="T33709" s="13"/>
      <c r="U33709" s="13"/>
      <c r="V33709" s="13"/>
      <c r="W33709" s="13"/>
    </row>
    <row r="33710" spans="1:23" ht="45" x14ac:dyDescent="0.25">
      <c r="A33710" s="4" t="s">
        <v>4076</v>
      </c>
      <c r="B33710" s="4" t="s">
        <v>170</v>
      </c>
      <c r="C33710" s="4" t="s">
        <v>1587</v>
      </c>
      <c r="D33710" s="4" t="s">
        <v>146046</v>
      </c>
      <c r="E33710" s="4" t="s">
        <v>65</v>
      </c>
      <c r="F33710" s="4">
        <v>9327724499</v>
      </c>
      <c r="G33710" s="4">
        <v>9979876995</v>
      </c>
      <c r="H33710" s="4" t="s">
        <v>146047</v>
      </c>
      <c r="I33710" s="4"/>
      <c r="J33710" s="4" t="s">
        <v>146048</v>
      </c>
      <c r="L33710" s="4" t="s">
        <v>7093</v>
      </c>
      <c r="M33710" s="4" t="s">
        <v>171</v>
      </c>
      <c r="N33710" s="4">
        <v>395010</v>
      </c>
      <c r="O33710" s="4"/>
      <c r="P33710" s="4"/>
      <c r="Q33710" s="31" t="s">
        <v>205970</v>
      </c>
      <c r="R33710" s="4"/>
      <c r="S33710" s="13" t="s">
        <v>232441</v>
      </c>
      <c r="T33710" s="13"/>
      <c r="U33710" s="13"/>
      <c r="V33710" s="13"/>
      <c r="W33710" s="13"/>
    </row>
    <row r="33711" spans="1:23" ht="30" x14ac:dyDescent="0.25">
      <c r="A33711" s="4" t="s">
        <v>715</v>
      </c>
      <c r="B33711" s="4" t="s">
        <v>170</v>
      </c>
      <c r="C33711" s="4" t="s">
        <v>125889</v>
      </c>
      <c r="D33711" s="4" t="s">
        <v>3703</v>
      </c>
      <c r="E33711" s="4" t="s">
        <v>27</v>
      </c>
      <c r="F33711" s="4">
        <v>9909508547</v>
      </c>
      <c r="G33711" s="4"/>
      <c r="H33711" s="4" t="s">
        <v>146478</v>
      </c>
      <c r="I33711" s="4"/>
      <c r="J33711" s="4" t="s">
        <v>146479</v>
      </c>
      <c r="L33711" s="4" t="s">
        <v>44076</v>
      </c>
      <c r="M33711" s="4" t="s">
        <v>171</v>
      </c>
      <c r="N33711" s="4">
        <v>395004</v>
      </c>
      <c r="O33711" s="4"/>
      <c r="P33711" s="4"/>
      <c r="Q33711" s="31" t="s">
        <v>211414</v>
      </c>
      <c r="R33711" s="4"/>
      <c r="S33711" s="13" t="s">
        <v>198305</v>
      </c>
      <c r="T33711" s="13"/>
      <c r="U33711" s="13"/>
      <c r="V33711" s="13"/>
      <c r="W33711" s="13"/>
    </row>
    <row r="33712" spans="1:23" ht="45" x14ac:dyDescent="0.25">
      <c r="A33712" s="4" t="s">
        <v>146576</v>
      </c>
      <c r="B33712" s="4" t="s">
        <v>170</v>
      </c>
      <c r="C33712" s="4" t="s">
        <v>3594</v>
      </c>
      <c r="D33712" s="4" t="s">
        <v>696</v>
      </c>
      <c r="E33712" s="4" t="s">
        <v>34</v>
      </c>
      <c r="F33712" s="4">
        <v>9998807633</v>
      </c>
      <c r="G33712" s="4">
        <v>7096967633</v>
      </c>
      <c r="H33712" s="4" t="s">
        <v>146574</v>
      </c>
      <c r="I33712" s="4" t="s">
        <v>146575</v>
      </c>
      <c r="J33712" s="4" t="s">
        <v>146577</v>
      </c>
      <c r="L33712" s="4" t="s">
        <v>1821</v>
      </c>
      <c r="M33712" s="4" t="s">
        <v>171</v>
      </c>
      <c r="N33712" s="4">
        <v>395002</v>
      </c>
      <c r="O33712" s="4" t="s">
        <v>146578</v>
      </c>
      <c r="P33712" s="4"/>
      <c r="Q33712" s="31" t="s">
        <v>146573</v>
      </c>
      <c r="R33712" s="4"/>
      <c r="S33712" s="13" t="s">
        <v>203880</v>
      </c>
      <c r="T33712" s="13"/>
      <c r="U33712" s="13"/>
      <c r="V33712" s="13"/>
      <c r="W33712" s="13"/>
    </row>
    <row r="33713" spans="1:23" x14ac:dyDescent="0.25">
      <c r="A33713" s="4" t="s">
        <v>146746</v>
      </c>
      <c r="B33713" s="4" t="s">
        <v>170</v>
      </c>
      <c r="C33713" s="4" t="s">
        <v>4972</v>
      </c>
      <c r="D33713" s="4" t="s">
        <v>8959</v>
      </c>
      <c r="E33713" s="4" t="s">
        <v>34</v>
      </c>
      <c r="F33713" s="4">
        <v>9998950055</v>
      </c>
      <c r="G33713" s="4"/>
      <c r="H33713" s="4" t="s">
        <v>146745</v>
      </c>
      <c r="I33713" s="4"/>
      <c r="J33713" s="4" t="s">
        <v>146747</v>
      </c>
      <c r="L33713" s="4" t="s">
        <v>4313</v>
      </c>
      <c r="M33713" s="4" t="s">
        <v>171</v>
      </c>
      <c r="N33713" s="4">
        <v>395002</v>
      </c>
      <c r="O33713" s="4"/>
      <c r="P33713" s="4"/>
      <c r="Q33713" s="31" t="s">
        <v>146743</v>
      </c>
      <c r="R33713" s="4"/>
      <c r="S33713" s="13" t="s">
        <v>146744</v>
      </c>
      <c r="T33713" s="13"/>
      <c r="U33713" s="13"/>
      <c r="V33713" s="13"/>
      <c r="W33713" s="13"/>
    </row>
    <row r="33714" spans="1:23" ht="30" x14ac:dyDescent="0.25">
      <c r="A33714" s="4" t="s">
        <v>33808</v>
      </c>
      <c r="B33714" s="4" t="s">
        <v>170</v>
      </c>
      <c r="C33714" s="4" t="s">
        <v>5086</v>
      </c>
      <c r="D33714" s="4" t="s">
        <v>146837</v>
      </c>
      <c r="E33714" s="4" t="s">
        <v>34</v>
      </c>
      <c r="F33714" s="4">
        <v>9376677877</v>
      </c>
      <c r="G33714" s="4"/>
      <c r="H33714" s="4" t="s">
        <v>146838</v>
      </c>
      <c r="I33714" s="4"/>
      <c r="J33714" s="4" t="s">
        <v>146839</v>
      </c>
      <c r="L33714" s="4" t="s">
        <v>3708</v>
      </c>
      <c r="M33714" s="4" t="s">
        <v>171</v>
      </c>
      <c r="N33714" s="4">
        <v>395010</v>
      </c>
      <c r="O33714" s="4"/>
      <c r="P33714" s="4"/>
      <c r="Q33714" s="31" t="s">
        <v>211415</v>
      </c>
      <c r="R33714" s="4"/>
      <c r="S33714" s="13" t="s">
        <v>198306</v>
      </c>
      <c r="T33714" s="13"/>
      <c r="U33714" s="13"/>
      <c r="V33714" s="13"/>
      <c r="W33714" s="13"/>
    </row>
    <row r="33715" spans="1:23" ht="30" x14ac:dyDescent="0.25">
      <c r="A33715" s="4" t="s">
        <v>146917</v>
      </c>
      <c r="B33715" s="4" t="s">
        <v>170</v>
      </c>
      <c r="C33715" s="4" t="s">
        <v>114646</v>
      </c>
      <c r="D33715" s="4" t="s">
        <v>146915</v>
      </c>
      <c r="E33715" s="4" t="s">
        <v>66479</v>
      </c>
      <c r="F33715" s="4">
        <v>7405461242</v>
      </c>
      <c r="G33715" s="4"/>
      <c r="H33715" s="4" t="s">
        <v>146916</v>
      </c>
      <c r="I33715" s="4"/>
      <c r="J33715" s="4" t="s">
        <v>146918</v>
      </c>
      <c r="L33715" s="4" t="s">
        <v>126833</v>
      </c>
      <c r="M33715" s="4" t="s">
        <v>171</v>
      </c>
      <c r="N33715" s="4">
        <v>394210</v>
      </c>
      <c r="O33715" s="4"/>
      <c r="P33715" s="4"/>
      <c r="Q33715" s="31" t="s">
        <v>211416</v>
      </c>
      <c r="R33715" s="4"/>
      <c r="S33715" s="13" t="s">
        <v>198307</v>
      </c>
      <c r="T33715" s="13"/>
      <c r="U33715" s="13"/>
      <c r="V33715" s="13"/>
      <c r="W33715" s="13"/>
    </row>
    <row r="33716" spans="1:23" x14ac:dyDescent="0.25">
      <c r="A33716" s="4" t="s">
        <v>132406</v>
      </c>
      <c r="B33716" s="4" t="s">
        <v>170</v>
      </c>
      <c r="C33716" s="4" t="s">
        <v>110</v>
      </c>
      <c r="D33716" s="4" t="s">
        <v>632</v>
      </c>
      <c r="E33716" s="4" t="s">
        <v>27</v>
      </c>
      <c r="F33716" s="4">
        <v>9820344921</v>
      </c>
      <c r="G33716" s="4">
        <v>9427851060</v>
      </c>
      <c r="H33716" s="4" t="s">
        <v>146931</v>
      </c>
      <c r="I33716" s="4" t="s">
        <v>146932</v>
      </c>
      <c r="J33716" s="4" t="s">
        <v>146933</v>
      </c>
      <c r="L33716" s="4" t="s">
        <v>146934</v>
      </c>
      <c r="M33716" s="4" t="s">
        <v>171</v>
      </c>
      <c r="N33716" s="4">
        <v>395017</v>
      </c>
      <c r="O33716" s="4" t="s">
        <v>146935</v>
      </c>
      <c r="P33716" s="4"/>
      <c r="Q33716" s="31" t="s">
        <v>146929</v>
      </c>
      <c r="R33716" s="4"/>
      <c r="S33716" s="13" t="s">
        <v>146930</v>
      </c>
      <c r="T33716" s="13"/>
      <c r="U33716" s="13"/>
      <c r="V33716" s="13"/>
      <c r="W33716" s="13"/>
    </row>
    <row r="33717" spans="1:23" x14ac:dyDescent="0.25">
      <c r="A33717" s="4" t="s">
        <v>146956</v>
      </c>
      <c r="B33717" s="4" t="s">
        <v>170</v>
      </c>
      <c r="C33717" s="4" t="s">
        <v>484</v>
      </c>
      <c r="D33717" s="4" t="s">
        <v>485</v>
      </c>
      <c r="E33717" s="4" t="s">
        <v>74</v>
      </c>
      <c r="F33717" s="4">
        <v>9879511899</v>
      </c>
      <c r="G33717" s="4">
        <v>9925112899</v>
      </c>
      <c r="H33717" s="4" t="s">
        <v>146955</v>
      </c>
      <c r="I33717" s="4"/>
      <c r="J33717" s="4" t="s">
        <v>146957</v>
      </c>
      <c r="L33717" s="4" t="s">
        <v>1807</v>
      </c>
      <c r="M33717" s="4" t="s">
        <v>171</v>
      </c>
      <c r="N33717" s="4">
        <v>395004</v>
      </c>
      <c r="O33717" s="4" t="s">
        <v>146958</v>
      </c>
      <c r="P33717" s="4"/>
      <c r="Q33717" s="31"/>
      <c r="R33717" s="4"/>
      <c r="S33717" s="13" t="s">
        <v>232442</v>
      </c>
      <c r="T33717" s="13"/>
      <c r="U33717" s="13"/>
      <c r="V33717" s="13"/>
      <c r="W33717" s="13"/>
    </row>
    <row r="33718" spans="1:23" x14ac:dyDescent="0.25">
      <c r="A33718" s="4" t="s">
        <v>146961</v>
      </c>
      <c r="B33718" s="4" t="s">
        <v>170</v>
      </c>
      <c r="C33718" s="4" t="s">
        <v>4565</v>
      </c>
      <c r="D33718" s="4" t="s">
        <v>2793</v>
      </c>
      <c r="E33718" s="4" t="s">
        <v>27</v>
      </c>
      <c r="F33718" s="4">
        <v>9377150044</v>
      </c>
      <c r="G33718" s="4"/>
      <c r="H33718" s="4" t="s">
        <v>146960</v>
      </c>
      <c r="I33718" s="4"/>
      <c r="J33718" s="4" t="s">
        <v>146962</v>
      </c>
      <c r="L33718" s="4" t="s">
        <v>4313</v>
      </c>
      <c r="M33718" s="4" t="s">
        <v>171</v>
      </c>
      <c r="N33718" s="4">
        <v>395003</v>
      </c>
      <c r="O33718" s="4" t="s">
        <v>146963</v>
      </c>
      <c r="P33718" s="4"/>
      <c r="Q33718" s="31" t="s">
        <v>146959</v>
      </c>
      <c r="R33718" s="4"/>
      <c r="S33718" s="13" t="s">
        <v>232443</v>
      </c>
      <c r="T33718" s="13"/>
      <c r="U33718" s="13"/>
      <c r="V33718" s="13"/>
      <c r="W33718" s="13"/>
    </row>
    <row r="33719" spans="1:23" ht="30" x14ac:dyDescent="0.25">
      <c r="A33719" s="4" t="s">
        <v>147158</v>
      </c>
      <c r="B33719" s="4" t="s">
        <v>170</v>
      </c>
      <c r="C33719" s="4" t="s">
        <v>7928</v>
      </c>
      <c r="D33719" s="4" t="s">
        <v>134071</v>
      </c>
      <c r="E33719" s="4" t="s">
        <v>147156</v>
      </c>
      <c r="F33719" s="4">
        <v>9377650096</v>
      </c>
      <c r="G33719" s="4">
        <v>8141081636</v>
      </c>
      <c r="H33719" s="4" t="s">
        <v>147157</v>
      </c>
      <c r="I33719" s="4"/>
      <c r="J33719" s="4" t="s">
        <v>147159</v>
      </c>
      <c r="L33719" s="4" t="s">
        <v>147160</v>
      </c>
      <c r="M33719" s="4" t="s">
        <v>171</v>
      </c>
      <c r="N33719" s="4">
        <v>395003</v>
      </c>
      <c r="O33719" s="4" t="s">
        <v>147161</v>
      </c>
      <c r="P33719" s="4"/>
      <c r="Q33719" s="31" t="s">
        <v>147155</v>
      </c>
      <c r="R33719" s="4"/>
      <c r="S33719" s="13" t="s">
        <v>232444</v>
      </c>
      <c r="T33719" s="13"/>
      <c r="U33719" s="13"/>
      <c r="V33719" s="13"/>
      <c r="W33719" s="13"/>
    </row>
    <row r="33720" spans="1:23" ht="45" x14ac:dyDescent="0.25">
      <c r="A33720" s="4" t="s">
        <v>147341</v>
      </c>
      <c r="B33720" s="4" t="s">
        <v>170</v>
      </c>
      <c r="C33720" s="4" t="s">
        <v>12596</v>
      </c>
      <c r="D33720" s="4"/>
      <c r="E33720" s="4" t="s">
        <v>27</v>
      </c>
      <c r="F33720" s="4">
        <v>9638550006</v>
      </c>
      <c r="G33720" s="4"/>
      <c r="H33720" s="4" t="s">
        <v>147340</v>
      </c>
      <c r="I33720" s="4"/>
      <c r="J33720" s="4" t="s">
        <v>147342</v>
      </c>
      <c r="L33720" s="4" t="s">
        <v>1807</v>
      </c>
      <c r="M33720" s="4" t="s">
        <v>171</v>
      </c>
      <c r="N33720" s="4">
        <v>395004</v>
      </c>
      <c r="O33720" s="4" t="s">
        <v>147343</v>
      </c>
      <c r="P33720" s="4"/>
      <c r="Q33720" s="31" t="s">
        <v>223611</v>
      </c>
      <c r="R33720" s="4"/>
      <c r="S33720" s="13" t="s">
        <v>223612</v>
      </c>
      <c r="T33720" s="13"/>
      <c r="U33720" s="13"/>
      <c r="V33720" s="13"/>
      <c r="W33720" s="13"/>
    </row>
    <row r="33721" spans="1:23" ht="30" x14ac:dyDescent="0.25">
      <c r="A33721" s="4" t="s">
        <v>147500</v>
      </c>
      <c r="B33721" s="4" t="s">
        <v>170</v>
      </c>
      <c r="C33721" s="4" t="s">
        <v>2062</v>
      </c>
      <c r="D33721" s="4" t="s">
        <v>8982</v>
      </c>
      <c r="E33721" s="4" t="s">
        <v>27</v>
      </c>
      <c r="F33721" s="4">
        <v>9328551525</v>
      </c>
      <c r="G33721" s="4">
        <v>9374711689</v>
      </c>
      <c r="H33721" s="4" t="s">
        <v>147498</v>
      </c>
      <c r="I33721" s="4" t="s">
        <v>147499</v>
      </c>
      <c r="J33721" s="4" t="s">
        <v>147501</v>
      </c>
      <c r="L33721" s="4" t="s">
        <v>147502</v>
      </c>
      <c r="M33721" s="4" t="s">
        <v>171</v>
      </c>
      <c r="N33721" s="4">
        <v>395007</v>
      </c>
      <c r="O33721" s="4"/>
      <c r="P33721" s="4"/>
      <c r="Q33721" s="31" t="s">
        <v>147497</v>
      </c>
      <c r="R33721" s="4"/>
      <c r="S33721" s="13" t="s">
        <v>232445</v>
      </c>
      <c r="T33721" s="13"/>
      <c r="U33721" s="13"/>
      <c r="V33721" s="13"/>
      <c r="W33721" s="13"/>
    </row>
    <row r="33722" spans="1:23" x14ac:dyDescent="0.25">
      <c r="A33722" s="4" t="s">
        <v>148013</v>
      </c>
      <c r="B33722" s="4" t="s">
        <v>170</v>
      </c>
      <c r="C33722" s="4" t="s">
        <v>148010</v>
      </c>
      <c r="D33722" s="4"/>
      <c r="E33722" s="4" t="s">
        <v>74</v>
      </c>
      <c r="F33722" s="4">
        <v>9601840520</v>
      </c>
      <c r="G33722" s="4">
        <v>7069010005</v>
      </c>
      <c r="H33722" s="4" t="s">
        <v>148011</v>
      </c>
      <c r="I33722" s="4" t="s">
        <v>148012</v>
      </c>
      <c r="J33722" s="4" t="s">
        <v>148014</v>
      </c>
      <c r="L33722" s="4" t="s">
        <v>148015</v>
      </c>
      <c r="M33722" s="4" t="s">
        <v>171</v>
      </c>
      <c r="N33722" s="4">
        <v>396185</v>
      </c>
      <c r="O33722" s="4"/>
      <c r="P33722" s="4"/>
      <c r="Q33722" s="31"/>
      <c r="R33722" s="4"/>
      <c r="S33722" s="13" t="s">
        <v>203881</v>
      </c>
      <c r="T33722" s="13"/>
      <c r="U33722" s="13"/>
      <c r="V33722" s="13"/>
      <c r="W33722" s="13"/>
    </row>
    <row r="33723" spans="1:23" ht="45" x14ac:dyDescent="0.25">
      <c r="A33723" s="4" t="s">
        <v>148405</v>
      </c>
      <c r="B33723" s="4" t="s">
        <v>170</v>
      </c>
      <c r="C33723" s="4" t="s">
        <v>148402</v>
      </c>
      <c r="D33723" s="4" t="s">
        <v>337</v>
      </c>
      <c r="E33723" s="4" t="s">
        <v>34</v>
      </c>
      <c r="F33723" s="4">
        <v>9427831172</v>
      </c>
      <c r="G33723" s="4">
        <v>9429418914</v>
      </c>
      <c r="H33723" s="4" t="s">
        <v>148403</v>
      </c>
      <c r="I33723" s="4" t="s">
        <v>148404</v>
      </c>
      <c r="J33723" s="4" t="s">
        <v>148406</v>
      </c>
      <c r="L33723" s="4" t="s">
        <v>96038</v>
      </c>
      <c r="M33723" s="4" t="s">
        <v>171</v>
      </c>
      <c r="N33723" s="4">
        <v>395002</v>
      </c>
      <c r="O33723" s="4" t="s">
        <v>148407</v>
      </c>
      <c r="P33723" s="4"/>
      <c r="Q33723" s="31" t="s">
        <v>223613</v>
      </c>
      <c r="R33723" s="4"/>
      <c r="S33723" s="13" t="s">
        <v>223614</v>
      </c>
      <c r="T33723" s="13"/>
      <c r="U33723" s="13"/>
      <c r="V33723" s="13"/>
      <c r="W33723" s="13"/>
    </row>
    <row r="33724" spans="1:23" ht="45" x14ac:dyDescent="0.25">
      <c r="A33724" s="4" t="s">
        <v>148610</v>
      </c>
      <c r="B33724" s="4" t="s">
        <v>170</v>
      </c>
      <c r="C33724" s="4" t="s">
        <v>3165</v>
      </c>
      <c r="D33724" s="4" t="s">
        <v>4604</v>
      </c>
      <c r="E33724" s="4" t="s">
        <v>34</v>
      </c>
      <c r="F33724" s="4">
        <v>9377118041</v>
      </c>
      <c r="G33724" s="4">
        <v>9427162330</v>
      </c>
      <c r="H33724" s="4" t="s">
        <v>148608</v>
      </c>
      <c r="I33724" s="4" t="s">
        <v>148609</v>
      </c>
      <c r="J33724" s="4" t="s">
        <v>148611</v>
      </c>
      <c r="L33724" s="4"/>
      <c r="M33724" s="4" t="s">
        <v>171</v>
      </c>
      <c r="N33724" s="4">
        <v>395002</v>
      </c>
      <c r="O33724" s="4"/>
      <c r="P33724" s="4"/>
      <c r="Q33724" s="31" t="s">
        <v>148607</v>
      </c>
      <c r="R33724" s="4"/>
      <c r="S33724" s="13" t="s">
        <v>223615</v>
      </c>
      <c r="T33724" s="13"/>
      <c r="U33724" s="13"/>
      <c r="V33724" s="13"/>
      <c r="W33724" s="13"/>
    </row>
    <row r="33725" spans="1:23" x14ac:dyDescent="0.25">
      <c r="A33725" s="4" t="s">
        <v>148643</v>
      </c>
      <c r="B33725" s="4" t="s">
        <v>170</v>
      </c>
      <c r="C33725" s="4" t="s">
        <v>148640</v>
      </c>
      <c r="D33725" s="4" t="s">
        <v>337</v>
      </c>
      <c r="E33725" s="4" t="s">
        <v>34</v>
      </c>
      <c r="F33725" s="4">
        <v>8866086798</v>
      </c>
      <c r="G33725" s="4">
        <v>9327724777</v>
      </c>
      <c r="H33725" s="4" t="s">
        <v>148641</v>
      </c>
      <c r="I33725" s="4" t="s">
        <v>148642</v>
      </c>
      <c r="J33725" s="4" t="s">
        <v>148644</v>
      </c>
      <c r="L33725" s="4" t="s">
        <v>28501</v>
      </c>
      <c r="M33725" s="4" t="s">
        <v>171</v>
      </c>
      <c r="N33725" s="4">
        <v>395001</v>
      </c>
      <c r="O33725" s="4"/>
      <c r="P33725" s="4"/>
      <c r="Q33725" s="31" t="s">
        <v>148638</v>
      </c>
      <c r="R33725" s="4"/>
      <c r="S33725" s="13" t="s">
        <v>148639</v>
      </c>
      <c r="T33725" s="13"/>
      <c r="U33725" s="13"/>
      <c r="V33725" s="13"/>
      <c r="W33725" s="13"/>
    </row>
    <row r="33726" spans="1:23" ht="30" x14ac:dyDescent="0.25">
      <c r="A33726" s="4" t="s">
        <v>148725</v>
      </c>
      <c r="B33726" s="4" t="s">
        <v>170</v>
      </c>
      <c r="C33726" s="4" t="s">
        <v>126325</v>
      </c>
      <c r="D33726" s="4" t="s">
        <v>148722</v>
      </c>
      <c r="E33726" s="4" t="s">
        <v>74</v>
      </c>
      <c r="F33726" s="4">
        <v>8141177700</v>
      </c>
      <c r="G33726" s="4">
        <v>9825618180</v>
      </c>
      <c r="H33726" s="4" t="s">
        <v>148723</v>
      </c>
      <c r="I33726" s="4" t="s">
        <v>148724</v>
      </c>
      <c r="J33726" s="4" t="s">
        <v>148726</v>
      </c>
      <c r="L33726" s="4" t="s">
        <v>148727</v>
      </c>
      <c r="M33726" s="4" t="s">
        <v>171</v>
      </c>
      <c r="N33726" s="4">
        <v>395201</v>
      </c>
      <c r="O33726" s="4"/>
      <c r="P33726" s="4"/>
      <c r="Q33726" s="31" t="s">
        <v>211417</v>
      </c>
      <c r="R33726" s="4"/>
      <c r="S33726" s="13" t="s">
        <v>223616</v>
      </c>
      <c r="T33726" s="13"/>
      <c r="U33726" s="13"/>
      <c r="V33726" s="13"/>
      <c r="W33726" s="13"/>
    </row>
    <row r="33727" spans="1:23" ht="30" x14ac:dyDescent="0.25">
      <c r="A33727" s="4" t="s">
        <v>149170</v>
      </c>
      <c r="B33727" s="4" t="s">
        <v>170</v>
      </c>
      <c r="C33727" s="4" t="s">
        <v>532</v>
      </c>
      <c r="D33727" s="4" t="s">
        <v>149167</v>
      </c>
      <c r="E33727" s="4" t="s">
        <v>54837</v>
      </c>
      <c r="F33727" s="4">
        <v>9898239839</v>
      </c>
      <c r="G33727" s="4"/>
      <c r="H33727" s="4" t="s">
        <v>149168</v>
      </c>
      <c r="I33727" s="4" t="s">
        <v>149169</v>
      </c>
      <c r="J33727" s="4" t="s">
        <v>149171</v>
      </c>
      <c r="L33727" s="4" t="s">
        <v>2909</v>
      </c>
      <c r="M33727" s="4" t="s">
        <v>171</v>
      </c>
      <c r="N33727" s="4">
        <v>395002</v>
      </c>
      <c r="O33727" s="4" t="s">
        <v>149172</v>
      </c>
      <c r="P33727" s="4"/>
      <c r="Q33727" s="31" t="s">
        <v>149166</v>
      </c>
      <c r="R33727" s="4"/>
      <c r="S33727" s="13" t="s">
        <v>232446</v>
      </c>
      <c r="T33727" s="13"/>
      <c r="U33727" s="13"/>
      <c r="V33727" s="13"/>
      <c r="W33727" s="13"/>
    </row>
    <row r="33728" spans="1:23" x14ac:dyDescent="0.25">
      <c r="A33728" s="4" t="s">
        <v>149198</v>
      </c>
      <c r="B33728" s="4" t="s">
        <v>170</v>
      </c>
      <c r="C33728" s="4" t="s">
        <v>47825</v>
      </c>
      <c r="D33728" s="4" t="s">
        <v>5664</v>
      </c>
      <c r="E33728" s="4" t="s">
        <v>149196</v>
      </c>
      <c r="F33728" s="4">
        <v>9374714180</v>
      </c>
      <c r="G33728" s="4"/>
      <c r="H33728" s="4" t="s">
        <v>149197</v>
      </c>
      <c r="I33728" s="4"/>
      <c r="J33728" s="4" t="s">
        <v>149199</v>
      </c>
      <c r="L33728" s="4" t="s">
        <v>8952</v>
      </c>
      <c r="M33728" s="4" t="s">
        <v>171</v>
      </c>
      <c r="N33728" s="4">
        <v>395003</v>
      </c>
      <c r="O33728" s="4" t="s">
        <v>149200</v>
      </c>
      <c r="P33728" s="4"/>
      <c r="Q33728" s="31" t="s">
        <v>149195</v>
      </c>
      <c r="R33728" s="4"/>
      <c r="S33728" s="13" t="s">
        <v>232447</v>
      </c>
      <c r="T33728" s="13"/>
      <c r="U33728" s="13"/>
      <c r="V33728" s="13"/>
      <c r="W33728" s="13"/>
    </row>
    <row r="33729" spans="1:23" x14ac:dyDescent="0.25">
      <c r="A33729" s="4" t="s">
        <v>149433</v>
      </c>
      <c r="B33729" s="4" t="s">
        <v>170</v>
      </c>
      <c r="C33729" s="4" t="s">
        <v>30796</v>
      </c>
      <c r="D33729" s="4" t="s">
        <v>23308</v>
      </c>
      <c r="E33729" s="4" t="s">
        <v>27</v>
      </c>
      <c r="F33729" s="4">
        <v>9033123036</v>
      </c>
      <c r="G33729" s="4">
        <v>9912195778</v>
      </c>
      <c r="H33729" s="4" t="s">
        <v>149432</v>
      </c>
      <c r="I33729" s="4"/>
      <c r="J33729" s="4" t="s">
        <v>149434</v>
      </c>
      <c r="L33729" s="4" t="s">
        <v>1807</v>
      </c>
      <c r="M33729" s="4" t="s">
        <v>171</v>
      </c>
      <c r="N33729" s="4">
        <v>395004</v>
      </c>
      <c r="O33729" s="4"/>
      <c r="P33729" s="4"/>
      <c r="Q33729" s="31"/>
      <c r="R33729" s="4"/>
      <c r="S33729" s="13" t="s">
        <v>149431</v>
      </c>
      <c r="T33729" s="13"/>
      <c r="U33729" s="13"/>
      <c r="V33729" s="13"/>
      <c r="W33729" s="13"/>
    </row>
    <row r="33730" spans="1:23" ht="45" x14ac:dyDescent="0.25">
      <c r="A33730" s="4" t="s">
        <v>149446</v>
      </c>
      <c r="B33730" s="4" t="s">
        <v>170</v>
      </c>
      <c r="C33730" s="4" t="s">
        <v>149442</v>
      </c>
      <c r="D33730" s="4" t="s">
        <v>149443</v>
      </c>
      <c r="E33730" s="4" t="s">
        <v>74</v>
      </c>
      <c r="F33730" s="4">
        <v>9374065051</v>
      </c>
      <c r="G33730" s="4">
        <v>9099730034</v>
      </c>
      <c r="H33730" s="4" t="s">
        <v>149444</v>
      </c>
      <c r="I33730" s="4" t="s">
        <v>149445</v>
      </c>
      <c r="J33730" s="4" t="s">
        <v>149447</v>
      </c>
      <c r="L33730" s="4" t="s">
        <v>644</v>
      </c>
      <c r="M33730" s="4" t="s">
        <v>171</v>
      </c>
      <c r="N33730" s="4">
        <v>395002</v>
      </c>
      <c r="O33730" s="4" t="s">
        <v>149448</v>
      </c>
      <c r="P33730" s="4"/>
      <c r="Q33730" s="31" t="s">
        <v>149441</v>
      </c>
      <c r="R33730" s="4"/>
      <c r="S33730" s="13" t="s">
        <v>198308</v>
      </c>
      <c r="T33730" s="13"/>
      <c r="U33730" s="13"/>
      <c r="V33730" s="13"/>
      <c r="W33730" s="13"/>
    </row>
    <row r="33731" spans="1:23" ht="45" x14ac:dyDescent="0.25">
      <c r="A33731" s="4" t="s">
        <v>149535</v>
      </c>
      <c r="B33731" s="4" t="s">
        <v>170</v>
      </c>
      <c r="C33731" s="4" t="s">
        <v>2100</v>
      </c>
      <c r="D33731" s="4" t="s">
        <v>763</v>
      </c>
      <c r="E33731" s="4" t="s">
        <v>34</v>
      </c>
      <c r="F33731" s="4">
        <v>9825888897</v>
      </c>
      <c r="G33731" s="4">
        <v>9979880005</v>
      </c>
      <c r="H33731" s="4" t="s">
        <v>149534</v>
      </c>
      <c r="I33731" s="4"/>
      <c r="J33731" s="4" t="s">
        <v>149536</v>
      </c>
      <c r="L33731" s="4" t="s">
        <v>644</v>
      </c>
      <c r="M33731" s="4" t="s">
        <v>171</v>
      </c>
      <c r="N33731" s="4">
        <v>395007</v>
      </c>
      <c r="O33731" s="4" t="s">
        <v>149537</v>
      </c>
      <c r="P33731" s="4"/>
      <c r="Q33731" s="31" t="s">
        <v>149533</v>
      </c>
      <c r="R33731" s="4"/>
      <c r="S33731" s="13" t="s">
        <v>198309</v>
      </c>
      <c r="T33731" s="13"/>
      <c r="U33731" s="13"/>
      <c r="V33731" s="13"/>
      <c r="W33731" s="13"/>
    </row>
    <row r="33732" spans="1:23" ht="30" x14ac:dyDescent="0.25">
      <c r="A33732" s="4" t="s">
        <v>120800</v>
      </c>
      <c r="B33732" s="4" t="s">
        <v>170</v>
      </c>
      <c r="C33732" s="4" t="s">
        <v>70521</v>
      </c>
      <c r="D33732" s="4" t="s">
        <v>3550</v>
      </c>
      <c r="E33732" s="4" t="s">
        <v>34</v>
      </c>
      <c r="F33732" s="4">
        <v>9898229109</v>
      </c>
      <c r="G33732" s="4"/>
      <c r="H33732" s="4" t="s">
        <v>149941</v>
      </c>
      <c r="I33732" s="4" t="s">
        <v>149942</v>
      </c>
      <c r="J33732" s="4" t="s">
        <v>149943</v>
      </c>
      <c r="L33732" s="4" t="s">
        <v>9080</v>
      </c>
      <c r="M33732" s="4" t="s">
        <v>171</v>
      </c>
      <c r="N33732" s="4">
        <v>395010</v>
      </c>
      <c r="O33732" s="4" t="s">
        <v>149944</v>
      </c>
      <c r="P33732" s="4"/>
      <c r="Q33732" s="31" t="s">
        <v>149939</v>
      </c>
      <c r="R33732" s="4"/>
      <c r="S33732" s="13" t="s">
        <v>149940</v>
      </c>
      <c r="T33732" s="13"/>
      <c r="U33732" s="13"/>
      <c r="V33732" s="13"/>
      <c r="W33732" s="13"/>
    </row>
    <row r="33733" spans="1:23" ht="45" x14ac:dyDescent="0.25">
      <c r="A33733" s="4" t="s">
        <v>150011</v>
      </c>
      <c r="B33733" s="4" t="s">
        <v>170</v>
      </c>
      <c r="C33733" s="4" t="s">
        <v>75929</v>
      </c>
      <c r="D33733" s="4" t="s">
        <v>818</v>
      </c>
      <c r="E33733" s="4" t="s">
        <v>34</v>
      </c>
      <c r="F33733" s="4">
        <v>9687474574</v>
      </c>
      <c r="G33733" s="4">
        <v>8460166292</v>
      </c>
      <c r="H33733" s="4" t="s">
        <v>150009</v>
      </c>
      <c r="I33733" s="4" t="s">
        <v>150010</v>
      </c>
      <c r="J33733" s="4" t="s">
        <v>150012</v>
      </c>
      <c r="L33733" s="4" t="s">
        <v>100486</v>
      </c>
      <c r="M33733" s="4" t="s">
        <v>171</v>
      </c>
      <c r="N33733" s="4">
        <v>395001</v>
      </c>
      <c r="O33733" s="4"/>
      <c r="P33733" s="4"/>
      <c r="Q33733" s="31" t="s">
        <v>150008</v>
      </c>
      <c r="R33733" s="4"/>
      <c r="S33733" s="13" t="s">
        <v>198310</v>
      </c>
      <c r="T33733" s="13"/>
      <c r="U33733" s="13"/>
      <c r="V33733" s="13"/>
      <c r="W33733" s="13"/>
    </row>
    <row r="33734" spans="1:23" x14ac:dyDescent="0.25">
      <c r="A33734" s="4" t="s">
        <v>150166</v>
      </c>
      <c r="B33734" s="4" t="s">
        <v>170</v>
      </c>
      <c r="C33734" s="4" t="s">
        <v>4163</v>
      </c>
      <c r="D33734" s="4" t="s">
        <v>188</v>
      </c>
      <c r="E33734" s="4" t="s">
        <v>74</v>
      </c>
      <c r="F33734" s="4">
        <v>9898513424</v>
      </c>
      <c r="G33734" s="4">
        <v>9898112124</v>
      </c>
      <c r="H33734" s="4" t="s">
        <v>150165</v>
      </c>
      <c r="I33734" s="4"/>
      <c r="J33734" s="4" t="s">
        <v>150167</v>
      </c>
      <c r="L33734" s="4"/>
      <c r="M33734" s="4" t="s">
        <v>171</v>
      </c>
      <c r="N33734" s="4">
        <v>392006</v>
      </c>
      <c r="O33734" s="4" t="s">
        <v>150168</v>
      </c>
      <c r="P33734" s="4"/>
      <c r="Q33734" s="31"/>
      <c r="R33734" s="4"/>
      <c r="S33734" s="13" t="s">
        <v>223617</v>
      </c>
      <c r="T33734" s="13"/>
      <c r="U33734" s="13"/>
      <c r="V33734" s="13"/>
      <c r="W33734" s="13"/>
    </row>
    <row r="33735" spans="1:23" ht="30" x14ac:dyDescent="0.25">
      <c r="A33735" s="4" t="s">
        <v>150198</v>
      </c>
      <c r="B33735" s="4" t="s">
        <v>170</v>
      </c>
      <c r="C33735" s="4" t="s">
        <v>5090</v>
      </c>
      <c r="D33735" s="4" t="s">
        <v>242</v>
      </c>
      <c r="E33735" s="4" t="s">
        <v>27</v>
      </c>
      <c r="F33735" s="4">
        <v>9374455522</v>
      </c>
      <c r="G33735" s="4">
        <v>9327369327</v>
      </c>
      <c r="H33735" s="4" t="s">
        <v>150197</v>
      </c>
      <c r="I33735" s="4"/>
      <c r="J33735" s="4" t="s">
        <v>150199</v>
      </c>
      <c r="L33735" s="4" t="s">
        <v>8128</v>
      </c>
      <c r="M33735" s="4" t="s">
        <v>171</v>
      </c>
      <c r="N33735" s="4">
        <v>395002</v>
      </c>
      <c r="O33735" s="4"/>
      <c r="P33735" s="4"/>
      <c r="Q33735" s="31" t="s">
        <v>211418</v>
      </c>
      <c r="R33735" s="4"/>
      <c r="S33735" s="13" t="s">
        <v>150196</v>
      </c>
      <c r="T33735" s="13"/>
      <c r="U33735" s="13"/>
      <c r="V33735" s="13"/>
      <c r="W33735" s="13"/>
    </row>
    <row r="33736" spans="1:23" x14ac:dyDescent="0.25">
      <c r="A33736" s="4" t="s">
        <v>150223</v>
      </c>
      <c r="B33736" s="4" t="s">
        <v>170</v>
      </c>
      <c r="C33736" s="4" t="s">
        <v>10073</v>
      </c>
      <c r="D33736" s="4" t="s">
        <v>818</v>
      </c>
      <c r="E33736" s="4" t="s">
        <v>27</v>
      </c>
      <c r="F33736" s="4">
        <v>9558822321</v>
      </c>
      <c r="G33736" s="4">
        <v>9925098600</v>
      </c>
      <c r="H33736" s="4" t="s">
        <v>150221</v>
      </c>
      <c r="I33736" s="4" t="s">
        <v>150222</v>
      </c>
      <c r="J33736" s="4" t="s">
        <v>150224</v>
      </c>
      <c r="L33736" s="4" t="s">
        <v>4313</v>
      </c>
      <c r="M33736" s="4" t="s">
        <v>171</v>
      </c>
      <c r="N33736" s="4">
        <v>395003</v>
      </c>
      <c r="O33736" s="4" t="s">
        <v>150225</v>
      </c>
      <c r="P33736" s="4"/>
      <c r="Q33736" s="31"/>
      <c r="R33736" s="4"/>
      <c r="S33736" s="13" t="s">
        <v>203882</v>
      </c>
      <c r="T33736" s="13"/>
      <c r="U33736" s="13"/>
      <c r="V33736" s="13"/>
      <c r="W33736" s="13"/>
    </row>
    <row r="33737" spans="1:23" ht="30" x14ac:dyDescent="0.25">
      <c r="A33737" s="4" t="s">
        <v>150276</v>
      </c>
      <c r="B33737" s="4" t="s">
        <v>170</v>
      </c>
      <c r="C33737" s="4" t="s">
        <v>9331</v>
      </c>
      <c r="D33737" s="4" t="s">
        <v>29108</v>
      </c>
      <c r="E33737" s="4" t="s">
        <v>27</v>
      </c>
      <c r="F33737" s="4">
        <v>9725138595</v>
      </c>
      <c r="G33737" s="4">
        <v>9275102728</v>
      </c>
      <c r="H33737" s="4" t="s">
        <v>150274</v>
      </c>
      <c r="I33737" s="4" t="s">
        <v>150275</v>
      </c>
      <c r="J33737" s="4" t="s">
        <v>150277</v>
      </c>
      <c r="L33737" s="4" t="s">
        <v>34717</v>
      </c>
      <c r="M33737" s="4" t="s">
        <v>171</v>
      </c>
      <c r="N33737" s="4">
        <v>395003</v>
      </c>
      <c r="O33737" s="4"/>
      <c r="P33737" s="4"/>
      <c r="Q33737" s="31" t="s">
        <v>205971</v>
      </c>
      <c r="R33737" s="4"/>
      <c r="S33737" s="13" t="s">
        <v>150273</v>
      </c>
      <c r="T33737" s="13"/>
      <c r="U33737" s="13"/>
      <c r="V33737" s="13"/>
      <c r="W33737" s="13"/>
    </row>
    <row r="33738" spans="1:23" x14ac:dyDescent="0.25">
      <c r="A33738" s="4" t="s">
        <v>150310</v>
      </c>
      <c r="B33738" s="4" t="s">
        <v>170</v>
      </c>
      <c r="C33738" s="4" t="s">
        <v>3339</v>
      </c>
      <c r="D33738" s="4" t="s">
        <v>337</v>
      </c>
      <c r="E33738" s="4" t="s">
        <v>27</v>
      </c>
      <c r="F33738" s="4">
        <v>9879044250</v>
      </c>
      <c r="G33738" s="4"/>
      <c r="H33738" s="4" t="s">
        <v>150309</v>
      </c>
      <c r="I33738" s="4"/>
      <c r="J33738" s="4" t="s">
        <v>150311</v>
      </c>
      <c r="L33738" s="4" t="s">
        <v>1855</v>
      </c>
      <c r="M33738" s="4" t="s">
        <v>171</v>
      </c>
      <c r="N33738" s="4">
        <v>395002</v>
      </c>
      <c r="O33738" s="4" t="s">
        <v>150312</v>
      </c>
      <c r="P33738" s="4"/>
      <c r="Q33738" s="31"/>
      <c r="R33738" s="4"/>
      <c r="S33738" s="13" t="s">
        <v>223618</v>
      </c>
      <c r="T33738" s="13"/>
      <c r="U33738" s="13"/>
      <c r="V33738" s="13"/>
      <c r="W33738" s="13"/>
    </row>
    <row r="33739" spans="1:23" x14ac:dyDescent="0.25">
      <c r="A33739" s="4" t="s">
        <v>150320</v>
      </c>
      <c r="B33739" s="4" t="s">
        <v>170</v>
      </c>
      <c r="C33739" s="4" t="s">
        <v>241</v>
      </c>
      <c r="D33739" s="4"/>
      <c r="E33739" s="4" t="s">
        <v>74</v>
      </c>
      <c r="F33739" s="4">
        <v>8141380222</v>
      </c>
      <c r="G33739" s="4"/>
      <c r="H33739" s="4" t="s">
        <v>150318</v>
      </c>
      <c r="I33739" s="4" t="s">
        <v>150319</v>
      </c>
      <c r="J33739" s="4" t="s">
        <v>150321</v>
      </c>
      <c r="L33739" s="4" t="s">
        <v>30216</v>
      </c>
      <c r="M33739" s="4" t="s">
        <v>171</v>
      </c>
      <c r="N33739" s="4">
        <v>395010</v>
      </c>
      <c r="O33739" s="4" t="s">
        <v>150322</v>
      </c>
      <c r="P33739" s="4"/>
      <c r="Q33739" s="31" t="s">
        <v>150317</v>
      </c>
      <c r="R33739" s="4"/>
      <c r="S33739" s="13" t="s">
        <v>223619</v>
      </c>
      <c r="T33739" s="13"/>
      <c r="U33739" s="13"/>
      <c r="V33739" s="13"/>
      <c r="W33739" s="13"/>
    </row>
    <row r="33740" spans="1:23" ht="45" x14ac:dyDescent="0.25">
      <c r="A33740" s="4" t="s">
        <v>150472</v>
      </c>
      <c r="B33740" s="4" t="s">
        <v>170</v>
      </c>
      <c r="C33740" s="4" t="s">
        <v>1059</v>
      </c>
      <c r="D33740" s="4" t="s">
        <v>818</v>
      </c>
      <c r="E33740" s="4"/>
      <c r="F33740" s="4">
        <v>9727738018</v>
      </c>
      <c r="G33740" s="4">
        <v>9727480005</v>
      </c>
      <c r="H33740" s="4" t="s">
        <v>150470</v>
      </c>
      <c r="I33740" s="4" t="s">
        <v>150471</v>
      </c>
      <c r="J33740" s="4" t="s">
        <v>150473</v>
      </c>
      <c r="L33740" s="4"/>
      <c r="M33740" s="4" t="s">
        <v>171</v>
      </c>
      <c r="N33740" s="4">
        <v>395006</v>
      </c>
      <c r="O33740" s="4" t="s">
        <v>150474</v>
      </c>
      <c r="P33740" s="4"/>
      <c r="Q33740" s="31" t="s">
        <v>223620</v>
      </c>
      <c r="R33740" s="4"/>
      <c r="S33740" s="13" t="s">
        <v>232448</v>
      </c>
      <c r="T33740" s="13"/>
      <c r="U33740" s="13"/>
      <c r="V33740" s="13"/>
      <c r="W33740" s="13"/>
    </row>
    <row r="33741" spans="1:23" ht="45" x14ac:dyDescent="0.25">
      <c r="A33741" s="4" t="s">
        <v>150755</v>
      </c>
      <c r="B33741" s="4" t="s">
        <v>170</v>
      </c>
      <c r="C33741" s="4" t="s">
        <v>150753</v>
      </c>
      <c r="D33741" s="4" t="s">
        <v>55109</v>
      </c>
      <c r="E33741" s="4" t="s">
        <v>27</v>
      </c>
      <c r="F33741" s="4">
        <v>9898299557</v>
      </c>
      <c r="G33741" s="4"/>
      <c r="H33741" s="4" t="s">
        <v>150754</v>
      </c>
      <c r="I33741" s="4"/>
      <c r="J33741" s="4" t="s">
        <v>150756</v>
      </c>
      <c r="L33741" s="4" t="s">
        <v>1807</v>
      </c>
      <c r="M33741" s="4" t="s">
        <v>171</v>
      </c>
      <c r="N33741" s="4">
        <v>395004</v>
      </c>
      <c r="O33741" s="4"/>
      <c r="P33741" s="4"/>
      <c r="Q33741" s="31" t="s">
        <v>150752</v>
      </c>
      <c r="R33741" s="4"/>
      <c r="S33741" s="13" t="s">
        <v>198311</v>
      </c>
      <c r="T33741" s="13"/>
      <c r="U33741" s="13"/>
      <c r="V33741" s="13"/>
      <c r="W33741" s="13"/>
    </row>
    <row r="33742" spans="1:23" ht="45" x14ac:dyDescent="0.25">
      <c r="A33742" s="4" t="s">
        <v>150810</v>
      </c>
      <c r="B33742" s="4" t="s">
        <v>170</v>
      </c>
      <c r="C33742" s="4" t="s">
        <v>1050</v>
      </c>
      <c r="D33742" s="4" t="s">
        <v>3850</v>
      </c>
      <c r="E33742" s="4" t="s">
        <v>27</v>
      </c>
      <c r="F33742" s="4">
        <v>9374477737</v>
      </c>
      <c r="G33742" s="4">
        <v>9374577737</v>
      </c>
      <c r="H33742" s="4" t="s">
        <v>150808</v>
      </c>
      <c r="I33742" s="4" t="s">
        <v>150809</v>
      </c>
      <c r="J33742" s="4" t="s">
        <v>150811</v>
      </c>
      <c r="L33742" s="4" t="s">
        <v>150812</v>
      </c>
      <c r="M33742" s="4" t="s">
        <v>171</v>
      </c>
      <c r="N33742" s="4">
        <v>395010</v>
      </c>
      <c r="O33742" s="4" t="s">
        <v>150813</v>
      </c>
      <c r="P33742" s="4"/>
      <c r="Q33742" s="31" t="s">
        <v>211419</v>
      </c>
      <c r="R33742" s="4"/>
      <c r="S33742" s="13" t="s">
        <v>232449</v>
      </c>
      <c r="T33742" s="13"/>
      <c r="U33742" s="13"/>
      <c r="V33742" s="13"/>
      <c r="W33742" s="13"/>
    </row>
    <row r="33743" spans="1:23" ht="30" x14ac:dyDescent="0.25">
      <c r="A33743" s="4" t="s">
        <v>150938</v>
      </c>
      <c r="B33743" s="4" t="s">
        <v>170</v>
      </c>
      <c r="C33743" s="4" t="s">
        <v>64243</v>
      </c>
      <c r="D33743" s="4"/>
      <c r="E33743" s="4" t="s">
        <v>34</v>
      </c>
      <c r="F33743" s="4">
        <v>9726123229</v>
      </c>
      <c r="G33743" s="4">
        <v>9726123194</v>
      </c>
      <c r="H33743" s="4" t="s">
        <v>150937</v>
      </c>
      <c r="I33743" s="4"/>
      <c r="J33743" s="4" t="s">
        <v>150939</v>
      </c>
      <c r="L33743" s="4" t="s">
        <v>150940</v>
      </c>
      <c r="M33743" s="4" t="s">
        <v>171</v>
      </c>
      <c r="N33743" s="4">
        <v>395002</v>
      </c>
      <c r="O33743" s="4" t="s">
        <v>150941</v>
      </c>
      <c r="P33743" s="4"/>
      <c r="Q33743" s="31" t="s">
        <v>211420</v>
      </c>
      <c r="R33743" s="4"/>
      <c r="S33743" s="13" t="s">
        <v>198312</v>
      </c>
      <c r="T33743" s="13"/>
      <c r="U33743" s="13"/>
      <c r="V33743" s="13"/>
      <c r="W33743" s="13"/>
    </row>
    <row r="33744" spans="1:23" x14ac:dyDescent="0.25">
      <c r="A33744" s="4" t="s">
        <v>151027</v>
      </c>
      <c r="B33744" s="4" t="s">
        <v>170</v>
      </c>
      <c r="C33744" s="4" t="s">
        <v>4272</v>
      </c>
      <c r="D33744" s="4" t="s">
        <v>16620</v>
      </c>
      <c r="E33744" s="4" t="s">
        <v>27</v>
      </c>
      <c r="F33744" s="4">
        <v>9429856107</v>
      </c>
      <c r="G33744" s="4">
        <v>9408759918</v>
      </c>
      <c r="H33744" s="4" t="s">
        <v>151026</v>
      </c>
      <c r="I33744" s="4"/>
      <c r="J33744" s="4" t="s">
        <v>151028</v>
      </c>
      <c r="L33744" s="4" t="s">
        <v>1855</v>
      </c>
      <c r="M33744" s="4" t="s">
        <v>171</v>
      </c>
      <c r="N33744" s="4">
        <v>395002</v>
      </c>
      <c r="O33744" s="4" t="s">
        <v>151029</v>
      </c>
      <c r="P33744" s="4"/>
      <c r="Q33744" s="31"/>
      <c r="R33744" s="4"/>
      <c r="S33744" s="13" t="s">
        <v>151025</v>
      </c>
      <c r="T33744" s="13"/>
      <c r="U33744" s="13"/>
      <c r="V33744" s="13"/>
      <c r="W33744" s="13"/>
    </row>
    <row r="33745" spans="1:23" ht="45" x14ac:dyDescent="0.25">
      <c r="A33745" s="4" t="s">
        <v>151123</v>
      </c>
      <c r="B33745" s="4" t="s">
        <v>170</v>
      </c>
      <c r="C33745" s="4" t="s">
        <v>129946</v>
      </c>
      <c r="D33745" s="4" t="s">
        <v>99</v>
      </c>
      <c r="E33745" s="4" t="s">
        <v>27</v>
      </c>
      <c r="F33745" s="4">
        <v>7405004009</v>
      </c>
      <c r="G33745" s="4"/>
      <c r="H33745" s="4" t="s">
        <v>151121</v>
      </c>
      <c r="I33745" s="4" t="s">
        <v>151122</v>
      </c>
      <c r="J33745" s="4" t="s">
        <v>151124</v>
      </c>
      <c r="L33745" s="4" t="s">
        <v>1519</v>
      </c>
      <c r="M33745" s="4" t="s">
        <v>171</v>
      </c>
      <c r="N33745" s="4">
        <v>395002</v>
      </c>
      <c r="O33745" s="4"/>
      <c r="P33745" s="4"/>
      <c r="Q33745" s="31" t="s">
        <v>211421</v>
      </c>
      <c r="R33745" s="4"/>
      <c r="S33745" s="13" t="s">
        <v>232450</v>
      </c>
      <c r="T33745" s="13"/>
      <c r="U33745" s="13"/>
      <c r="V33745" s="13"/>
      <c r="W33745" s="13"/>
    </row>
    <row r="33746" spans="1:23" x14ac:dyDescent="0.25">
      <c r="A33746" s="4" t="s">
        <v>68987</v>
      </c>
      <c r="B33746" s="4" t="s">
        <v>170</v>
      </c>
      <c r="C33746" s="4" t="s">
        <v>63719</v>
      </c>
      <c r="D33746" s="4" t="s">
        <v>1088</v>
      </c>
      <c r="E33746" s="4" t="s">
        <v>27</v>
      </c>
      <c r="F33746" s="4">
        <v>7405470380</v>
      </c>
      <c r="G33746" s="4"/>
      <c r="H33746" s="4" t="s">
        <v>151181</v>
      </c>
      <c r="I33746" s="4"/>
      <c r="J33746" s="4" t="s">
        <v>151182</v>
      </c>
      <c r="L33746" s="4" t="s">
        <v>151183</v>
      </c>
      <c r="M33746" s="4" t="s">
        <v>171</v>
      </c>
      <c r="N33746" s="4">
        <v>395001</v>
      </c>
      <c r="O33746" s="4"/>
      <c r="P33746" s="4"/>
      <c r="Q33746" s="31"/>
      <c r="R33746" s="4"/>
      <c r="S33746" s="13" t="s">
        <v>223621</v>
      </c>
      <c r="T33746" s="13"/>
      <c r="U33746" s="13"/>
      <c r="V33746" s="13"/>
      <c r="W33746" s="13"/>
    </row>
    <row r="33747" spans="1:23" ht="30" x14ac:dyDescent="0.25">
      <c r="A33747" s="4" t="s">
        <v>151714</v>
      </c>
      <c r="B33747" s="4" t="s">
        <v>170</v>
      </c>
      <c r="C33747" s="4" t="s">
        <v>23420</v>
      </c>
      <c r="D33747" s="4"/>
      <c r="E33747" s="4" t="s">
        <v>34</v>
      </c>
      <c r="F33747" s="4">
        <v>9099343330</v>
      </c>
      <c r="G33747" s="4"/>
      <c r="H33747" s="4" t="s">
        <v>151712</v>
      </c>
      <c r="I33747" s="4" t="s">
        <v>151713</v>
      </c>
      <c r="J33747" s="4" t="s">
        <v>151715</v>
      </c>
      <c r="L33747" s="4"/>
      <c r="M33747" s="4" t="s">
        <v>171</v>
      </c>
      <c r="N33747" s="4">
        <v>395007</v>
      </c>
      <c r="O33747" s="4"/>
      <c r="P33747" s="4"/>
      <c r="Q33747" s="31" t="s">
        <v>151711</v>
      </c>
      <c r="R33747" s="4"/>
      <c r="S33747" s="13" t="s">
        <v>232451</v>
      </c>
      <c r="T33747" s="13"/>
      <c r="U33747" s="13"/>
      <c r="V33747" s="13"/>
      <c r="W33747" s="13"/>
    </row>
    <row r="33748" spans="1:23" ht="30" x14ac:dyDescent="0.25">
      <c r="A33748" s="4" t="s">
        <v>152077</v>
      </c>
      <c r="B33748" s="4" t="s">
        <v>170</v>
      </c>
      <c r="C33748" s="4" t="s">
        <v>1059</v>
      </c>
      <c r="D33748" s="4"/>
      <c r="E33748" s="4" t="s">
        <v>27</v>
      </c>
      <c r="F33748" s="4">
        <v>9377058477</v>
      </c>
      <c r="G33748" s="4"/>
      <c r="H33748" s="4" t="s">
        <v>152076</v>
      </c>
      <c r="I33748" s="4"/>
      <c r="J33748" s="4" t="s">
        <v>152078</v>
      </c>
      <c r="L33748" s="4" t="s">
        <v>28501</v>
      </c>
      <c r="M33748" s="4" t="s">
        <v>171</v>
      </c>
      <c r="N33748" s="4">
        <v>395003</v>
      </c>
      <c r="O33748" s="4" t="s">
        <v>152079</v>
      </c>
      <c r="P33748" s="4"/>
      <c r="Q33748" s="31" t="s">
        <v>152074</v>
      </c>
      <c r="R33748" s="4"/>
      <c r="S33748" s="13" t="s">
        <v>152075</v>
      </c>
      <c r="T33748" s="13"/>
      <c r="U33748" s="13"/>
      <c r="V33748" s="13"/>
      <c r="W33748" s="13"/>
    </row>
    <row r="33749" spans="1:23" ht="45" x14ac:dyDescent="0.25">
      <c r="A33749" s="4" t="s">
        <v>152265</v>
      </c>
      <c r="B33749" s="4" t="s">
        <v>170</v>
      </c>
      <c r="C33749" s="4" t="s">
        <v>562</v>
      </c>
      <c r="D33749" s="4" t="s">
        <v>111</v>
      </c>
      <c r="E33749" s="4" t="s">
        <v>27</v>
      </c>
      <c r="F33749" s="4">
        <v>9825720857</v>
      </c>
      <c r="G33749" s="4"/>
      <c r="H33749" s="4" t="s">
        <v>152263</v>
      </c>
      <c r="I33749" s="4" t="s">
        <v>152264</v>
      </c>
      <c r="J33749" s="4" t="s">
        <v>152266</v>
      </c>
      <c r="L33749" s="4" t="s">
        <v>4313</v>
      </c>
      <c r="M33749" s="4" t="s">
        <v>171</v>
      </c>
      <c r="N33749" s="4">
        <v>395003</v>
      </c>
      <c r="O33749" s="4"/>
      <c r="P33749" s="4"/>
      <c r="Q33749" s="31" t="s">
        <v>152262</v>
      </c>
      <c r="R33749" s="4"/>
      <c r="S33749" s="13" t="s">
        <v>203883</v>
      </c>
      <c r="T33749" s="13"/>
      <c r="U33749" s="13"/>
      <c r="V33749" s="13"/>
      <c r="W33749" s="13"/>
    </row>
    <row r="33750" spans="1:23" ht="45" x14ac:dyDescent="0.25">
      <c r="A33750" s="4" t="s">
        <v>152498</v>
      </c>
      <c r="B33750" s="4" t="s">
        <v>170</v>
      </c>
      <c r="C33750" s="4" t="s">
        <v>3165</v>
      </c>
      <c r="D33750" s="4" t="s">
        <v>818</v>
      </c>
      <c r="E33750" s="4" t="s">
        <v>34</v>
      </c>
      <c r="F33750" s="4">
        <v>9924616785</v>
      </c>
      <c r="G33750" s="4">
        <v>9978970085</v>
      </c>
      <c r="H33750" s="4" t="s">
        <v>152496</v>
      </c>
      <c r="I33750" s="4" t="s">
        <v>152497</v>
      </c>
      <c r="J33750" s="4" t="s">
        <v>152499</v>
      </c>
      <c r="L33750" s="4" t="s">
        <v>21580</v>
      </c>
      <c r="M33750" s="4" t="s">
        <v>171</v>
      </c>
      <c r="N33750" s="4">
        <v>394185</v>
      </c>
      <c r="O33750" s="4"/>
      <c r="P33750" s="4"/>
      <c r="Q33750" s="31" t="s">
        <v>205972</v>
      </c>
      <c r="R33750" s="4"/>
      <c r="S33750" s="13" t="s">
        <v>223622</v>
      </c>
      <c r="T33750" s="13"/>
      <c r="U33750" s="13"/>
      <c r="V33750" s="13"/>
      <c r="W33750" s="13"/>
    </row>
    <row r="33751" spans="1:23" ht="45" x14ac:dyDescent="0.25">
      <c r="A33751" s="4" t="s">
        <v>152587</v>
      </c>
      <c r="B33751" s="4" t="s">
        <v>170</v>
      </c>
      <c r="C33751" s="4" t="s">
        <v>2387</v>
      </c>
      <c r="D33751" s="4" t="s">
        <v>3990</v>
      </c>
      <c r="E33751" s="4" t="s">
        <v>34</v>
      </c>
      <c r="F33751" s="4">
        <v>9879686667</v>
      </c>
      <c r="G33751" s="4">
        <v>9328520127</v>
      </c>
      <c r="H33751" s="4" t="s">
        <v>152586</v>
      </c>
      <c r="I33751" s="4"/>
      <c r="J33751" s="4" t="s">
        <v>152588</v>
      </c>
      <c r="L33751" s="4"/>
      <c r="M33751" s="4" t="s">
        <v>171</v>
      </c>
      <c r="N33751" s="4">
        <v>395010</v>
      </c>
      <c r="O33751" s="4"/>
      <c r="P33751" s="4"/>
      <c r="Q33751" s="31" t="s">
        <v>152585</v>
      </c>
      <c r="R33751" s="4"/>
      <c r="S33751" s="13" t="s">
        <v>232452</v>
      </c>
      <c r="T33751" s="13"/>
      <c r="U33751" s="13"/>
      <c r="V33751" s="13"/>
      <c r="W33751" s="13"/>
    </row>
    <row r="33752" spans="1:23" x14ac:dyDescent="0.25">
      <c r="A33752" s="4" t="s">
        <v>152641</v>
      </c>
      <c r="B33752" s="4" t="s">
        <v>170</v>
      </c>
      <c r="C33752" s="4" t="s">
        <v>15762</v>
      </c>
      <c r="D33752" s="4" t="s">
        <v>763</v>
      </c>
      <c r="E33752" s="4" t="s">
        <v>175</v>
      </c>
      <c r="F33752" s="4">
        <v>8140665000</v>
      </c>
      <c r="G33752" s="4">
        <v>9825129633</v>
      </c>
      <c r="H33752" s="4" t="s">
        <v>152639</v>
      </c>
      <c r="I33752" s="4" t="s">
        <v>152640</v>
      </c>
      <c r="J33752" s="4" t="s">
        <v>152642</v>
      </c>
      <c r="L33752" s="4" t="s">
        <v>3708</v>
      </c>
      <c r="M33752" s="4" t="s">
        <v>171</v>
      </c>
      <c r="N33752" s="4">
        <v>395002</v>
      </c>
      <c r="O33752" s="4" t="s">
        <v>152643</v>
      </c>
      <c r="P33752" s="4"/>
      <c r="Q33752" s="31"/>
      <c r="R33752" s="4"/>
      <c r="S33752" s="13" t="s">
        <v>223623</v>
      </c>
      <c r="T33752" s="13"/>
      <c r="U33752" s="13"/>
      <c r="V33752" s="13"/>
      <c r="W33752" s="13"/>
    </row>
    <row r="33753" spans="1:23" ht="45" x14ac:dyDescent="0.25">
      <c r="A33753" s="4" t="s">
        <v>152741</v>
      </c>
      <c r="B33753" s="4" t="s">
        <v>170</v>
      </c>
      <c r="C33753" s="4" t="s">
        <v>1010</v>
      </c>
      <c r="D33753" s="4" t="s">
        <v>45801</v>
      </c>
      <c r="E33753" s="4" t="s">
        <v>65</v>
      </c>
      <c r="F33753" s="4">
        <v>9725812650</v>
      </c>
      <c r="G33753" s="4">
        <v>9427781051</v>
      </c>
      <c r="H33753" s="4" t="s">
        <v>152739</v>
      </c>
      <c r="I33753" s="4" t="s">
        <v>152740</v>
      </c>
      <c r="J33753" s="4" t="s">
        <v>152742</v>
      </c>
      <c r="L33753" s="4" t="s">
        <v>783</v>
      </c>
      <c r="M33753" s="4" t="s">
        <v>171</v>
      </c>
      <c r="N33753" s="4">
        <v>395006</v>
      </c>
      <c r="O33753" s="4" t="s">
        <v>152743</v>
      </c>
      <c r="P33753" s="4"/>
      <c r="Q33753" s="31" t="s">
        <v>152738</v>
      </c>
      <c r="R33753" s="4"/>
      <c r="S33753" s="13" t="s">
        <v>198313</v>
      </c>
      <c r="T33753" s="13"/>
      <c r="U33753" s="13"/>
      <c r="V33753" s="13"/>
      <c r="W33753" s="13"/>
    </row>
    <row r="33754" spans="1:23" x14ac:dyDescent="0.25">
      <c r="A33754" s="4" t="s">
        <v>152778</v>
      </c>
      <c r="B33754" s="4" t="s">
        <v>170</v>
      </c>
      <c r="C33754" s="4" t="s">
        <v>152775</v>
      </c>
      <c r="D33754" s="4" t="s">
        <v>12258</v>
      </c>
      <c r="E33754" s="4" t="s">
        <v>27</v>
      </c>
      <c r="F33754" s="4">
        <v>9879270000</v>
      </c>
      <c r="G33754" s="4"/>
      <c r="H33754" s="4" t="s">
        <v>152776</v>
      </c>
      <c r="I33754" s="4" t="s">
        <v>152777</v>
      </c>
      <c r="J33754" s="4" t="s">
        <v>152779</v>
      </c>
      <c r="L33754" s="4" t="s">
        <v>75483</v>
      </c>
      <c r="M33754" s="4" t="s">
        <v>171</v>
      </c>
      <c r="N33754" s="4">
        <v>395007</v>
      </c>
      <c r="O33754" s="4" t="s">
        <v>152780</v>
      </c>
      <c r="P33754" s="4"/>
      <c r="Q33754" s="31"/>
      <c r="R33754" s="4"/>
      <c r="S33754" s="13" t="s">
        <v>232453</v>
      </c>
      <c r="T33754" s="13"/>
      <c r="U33754" s="13"/>
      <c r="V33754" s="13"/>
      <c r="W33754" s="13"/>
    </row>
    <row r="33755" spans="1:23" ht="30" x14ac:dyDescent="0.25">
      <c r="A33755" s="4" t="s">
        <v>152820</v>
      </c>
      <c r="B33755" s="4" t="s">
        <v>170</v>
      </c>
      <c r="C33755" s="4" t="s">
        <v>20962</v>
      </c>
      <c r="D33755" s="4" t="s">
        <v>337</v>
      </c>
      <c r="E33755" s="4" t="s">
        <v>34</v>
      </c>
      <c r="F33755" s="4">
        <v>8128491683</v>
      </c>
      <c r="G33755" s="4">
        <v>9909944512</v>
      </c>
      <c r="H33755" s="4" t="s">
        <v>152819</v>
      </c>
      <c r="I33755" s="4"/>
      <c r="J33755" s="4" t="s">
        <v>152821</v>
      </c>
      <c r="L33755" s="4" t="s">
        <v>77120</v>
      </c>
      <c r="M33755" s="4" t="s">
        <v>171</v>
      </c>
      <c r="N33755" s="4">
        <v>395002</v>
      </c>
      <c r="O33755" s="4"/>
      <c r="P33755" s="4"/>
      <c r="Q33755" s="31" t="s">
        <v>211422</v>
      </c>
      <c r="R33755" s="4"/>
      <c r="S33755" s="13" t="s">
        <v>232454</v>
      </c>
      <c r="T33755" s="13"/>
      <c r="U33755" s="13"/>
      <c r="V33755" s="13"/>
      <c r="W33755" s="13"/>
    </row>
    <row r="33756" spans="1:23" x14ac:dyDescent="0.25">
      <c r="A33756" s="4" t="s">
        <v>152973</v>
      </c>
      <c r="B33756" s="4" t="s">
        <v>170</v>
      </c>
      <c r="C33756" s="4" t="s">
        <v>38631</v>
      </c>
      <c r="D33756" s="4" t="s">
        <v>763</v>
      </c>
      <c r="E33756" s="4" t="s">
        <v>1081</v>
      </c>
      <c r="F33756" s="4">
        <v>8000807060</v>
      </c>
      <c r="G33756" s="4">
        <v>9712985492</v>
      </c>
      <c r="H33756" s="4" t="s">
        <v>152972</v>
      </c>
      <c r="I33756" s="4"/>
      <c r="J33756" s="4" t="s">
        <v>152974</v>
      </c>
      <c r="L33756" s="4" t="s">
        <v>1855</v>
      </c>
      <c r="M33756" s="4" t="s">
        <v>171</v>
      </c>
      <c r="N33756" s="4">
        <v>395007</v>
      </c>
      <c r="O33756" s="4" t="s">
        <v>152975</v>
      </c>
      <c r="P33756" s="4"/>
      <c r="Q33756" s="31" t="s">
        <v>152971</v>
      </c>
      <c r="R33756" s="4"/>
      <c r="S33756" s="13" t="s">
        <v>232455</v>
      </c>
      <c r="T33756" s="13"/>
      <c r="U33756" s="13"/>
      <c r="V33756" s="13"/>
      <c r="W33756" s="13"/>
    </row>
    <row r="33757" spans="1:23" ht="45" x14ac:dyDescent="0.25">
      <c r="A33757" s="4" t="s">
        <v>153099</v>
      </c>
      <c r="B33757" s="4" t="s">
        <v>170</v>
      </c>
      <c r="C33757" s="4" t="s">
        <v>2189</v>
      </c>
      <c r="D33757" s="4" t="s">
        <v>36820</v>
      </c>
      <c r="E33757" s="4" t="s">
        <v>34</v>
      </c>
      <c r="F33757" s="4">
        <v>9712019926</v>
      </c>
      <c r="G33757" s="4"/>
      <c r="H33757" s="4" t="s">
        <v>153098</v>
      </c>
      <c r="I33757" s="4"/>
      <c r="J33757" s="4" t="s">
        <v>153100</v>
      </c>
      <c r="L33757" s="4" t="s">
        <v>644</v>
      </c>
      <c r="M33757" s="4" t="s">
        <v>171</v>
      </c>
      <c r="N33757" s="4">
        <v>395002</v>
      </c>
      <c r="O33757" s="4"/>
      <c r="P33757" s="4"/>
      <c r="Q33757" s="31" t="s">
        <v>223624</v>
      </c>
      <c r="R33757" s="4"/>
      <c r="S33757" s="13" t="s">
        <v>232456</v>
      </c>
      <c r="T33757" s="13"/>
      <c r="U33757" s="13"/>
      <c r="V33757" s="13"/>
      <c r="W33757" s="13"/>
    </row>
    <row r="33758" spans="1:23" x14ac:dyDescent="0.25">
      <c r="A33758" s="4" t="s">
        <v>153118</v>
      </c>
      <c r="B33758" s="4" t="s">
        <v>170</v>
      </c>
      <c r="C33758" s="4" t="s">
        <v>1600</v>
      </c>
      <c r="D33758" s="4" t="s">
        <v>93085</v>
      </c>
      <c r="E33758" s="4" t="s">
        <v>74</v>
      </c>
      <c r="F33758" s="4">
        <v>9099022296</v>
      </c>
      <c r="G33758" s="4"/>
      <c r="H33758" s="4" t="s">
        <v>153117</v>
      </c>
      <c r="I33758" s="4"/>
      <c r="J33758" s="4" t="s">
        <v>153119</v>
      </c>
      <c r="L33758" s="4" t="s">
        <v>19451</v>
      </c>
      <c r="M33758" s="4" t="s">
        <v>171</v>
      </c>
      <c r="N33758" s="4">
        <v>394210</v>
      </c>
      <c r="O33758" s="4" t="s">
        <v>153120</v>
      </c>
      <c r="P33758" s="4"/>
      <c r="Q33758" s="31"/>
      <c r="R33758" s="4"/>
      <c r="S33758" s="13" t="s">
        <v>232457</v>
      </c>
      <c r="T33758" s="13"/>
      <c r="U33758" s="13"/>
      <c r="V33758" s="13"/>
      <c r="W33758" s="13"/>
    </row>
    <row r="33759" spans="1:23" x14ac:dyDescent="0.25">
      <c r="A33759" s="4" t="s">
        <v>153179</v>
      </c>
      <c r="B33759" s="4" t="s">
        <v>170</v>
      </c>
      <c r="C33759" s="4" t="s">
        <v>8467</v>
      </c>
      <c r="D33759" s="4"/>
      <c r="E33759" s="4" t="s">
        <v>1817</v>
      </c>
      <c r="F33759" s="4">
        <v>9879583674</v>
      </c>
      <c r="G33759" s="4"/>
      <c r="H33759" s="4" t="s">
        <v>153178</v>
      </c>
      <c r="I33759" s="4"/>
      <c r="J33759" s="4" t="s">
        <v>153180</v>
      </c>
      <c r="L33759" s="4"/>
      <c r="M33759" s="4" t="s">
        <v>171</v>
      </c>
      <c r="N33759" s="4">
        <v>395004</v>
      </c>
      <c r="O33759" s="4" t="s">
        <v>153181</v>
      </c>
      <c r="P33759" s="4"/>
      <c r="Q33759" s="31"/>
      <c r="R33759" s="4"/>
      <c r="S33759" s="13" t="s">
        <v>232458</v>
      </c>
      <c r="T33759" s="13"/>
      <c r="U33759" s="13"/>
      <c r="V33759" s="13"/>
      <c r="W33759" s="13"/>
    </row>
    <row r="33760" spans="1:23" ht="45" x14ac:dyDescent="0.25">
      <c r="A33760" s="4" t="s">
        <v>153534</v>
      </c>
      <c r="B33760" s="4" t="s">
        <v>170</v>
      </c>
      <c r="C33760" s="4" t="s">
        <v>1336</v>
      </c>
      <c r="D33760" s="4" t="s">
        <v>64</v>
      </c>
      <c r="E33760" s="4" t="s">
        <v>175</v>
      </c>
      <c r="F33760" s="4">
        <v>9328348895</v>
      </c>
      <c r="G33760" s="4">
        <v>9328348892</v>
      </c>
      <c r="H33760" s="4" t="s">
        <v>153532</v>
      </c>
      <c r="I33760" s="4" t="s">
        <v>153533</v>
      </c>
      <c r="J33760" s="4" t="s">
        <v>153535</v>
      </c>
      <c r="L33760" s="4" t="s">
        <v>93575</v>
      </c>
      <c r="M33760" s="4" t="s">
        <v>171</v>
      </c>
      <c r="N33760" s="4">
        <v>395002</v>
      </c>
      <c r="O33760" s="4"/>
      <c r="P33760" s="4"/>
      <c r="Q33760" s="31" t="s">
        <v>153531</v>
      </c>
      <c r="R33760" s="4"/>
      <c r="S33760" s="13" t="s">
        <v>198314</v>
      </c>
      <c r="T33760" s="13"/>
      <c r="U33760" s="13"/>
      <c r="V33760" s="13"/>
      <c r="W33760" s="13"/>
    </row>
    <row r="33761" spans="1:23" ht="45" x14ac:dyDescent="0.25">
      <c r="A33761" s="4" t="s">
        <v>153568</v>
      </c>
      <c r="B33761" s="4" t="s">
        <v>170</v>
      </c>
      <c r="C33761" s="4" t="s">
        <v>8443</v>
      </c>
      <c r="D33761" s="4" t="s">
        <v>153566</v>
      </c>
      <c r="E33761" s="4" t="s">
        <v>27</v>
      </c>
      <c r="F33761" s="4">
        <v>9377272888</v>
      </c>
      <c r="G33761" s="4">
        <v>9376641000</v>
      </c>
      <c r="H33761" s="4" t="s">
        <v>153567</v>
      </c>
      <c r="I33761" s="4"/>
      <c r="J33761" s="4" t="s">
        <v>153569</v>
      </c>
      <c r="L33761" s="4"/>
      <c r="M33761" s="4" t="s">
        <v>171</v>
      </c>
      <c r="N33761" s="4">
        <v>395002</v>
      </c>
      <c r="O33761" s="4"/>
      <c r="P33761" s="4"/>
      <c r="Q33761" s="31" t="s">
        <v>211423</v>
      </c>
      <c r="R33761" s="4"/>
      <c r="S33761" s="13" t="s">
        <v>198315</v>
      </c>
      <c r="T33761" s="13"/>
      <c r="U33761" s="13"/>
      <c r="V33761" s="13"/>
      <c r="W33761" s="13"/>
    </row>
    <row r="33762" spans="1:23" ht="45" x14ac:dyDescent="0.25">
      <c r="A33762" s="4" t="s">
        <v>153610</v>
      </c>
      <c r="B33762" s="4" t="s">
        <v>170</v>
      </c>
      <c r="C33762" s="4" t="s">
        <v>484</v>
      </c>
      <c r="D33762" s="4" t="s">
        <v>153608</v>
      </c>
      <c r="E33762" s="4" t="s">
        <v>34</v>
      </c>
      <c r="F33762" s="4">
        <v>9925123111</v>
      </c>
      <c r="G33762" s="4">
        <v>9376401240</v>
      </c>
      <c r="H33762" s="4" t="s">
        <v>153609</v>
      </c>
      <c r="I33762" s="4"/>
      <c r="J33762" s="4" t="s">
        <v>153611</v>
      </c>
      <c r="L33762" s="4" t="s">
        <v>12319</v>
      </c>
      <c r="M33762" s="4" t="s">
        <v>171</v>
      </c>
      <c r="N33762" s="4">
        <v>395002</v>
      </c>
      <c r="O33762" s="4"/>
      <c r="P33762" s="4"/>
      <c r="Q33762" s="31" t="s">
        <v>223625</v>
      </c>
      <c r="R33762" s="4"/>
      <c r="S33762" s="13" t="s">
        <v>232459</v>
      </c>
      <c r="T33762" s="13"/>
      <c r="U33762" s="13"/>
      <c r="V33762" s="13"/>
      <c r="W33762" s="13"/>
    </row>
    <row r="33763" spans="1:23" ht="45" x14ac:dyDescent="0.25">
      <c r="A33763" s="4" t="s">
        <v>153685</v>
      </c>
      <c r="B33763" s="4" t="s">
        <v>170</v>
      </c>
      <c r="C33763" s="4" t="s">
        <v>21575</v>
      </c>
      <c r="D33763" s="4" t="s">
        <v>188</v>
      </c>
      <c r="E33763" s="4" t="s">
        <v>65</v>
      </c>
      <c r="F33763" s="4">
        <v>8000406713</v>
      </c>
      <c r="G33763" s="4"/>
      <c r="H33763" s="4" t="s">
        <v>153683</v>
      </c>
      <c r="I33763" s="4" t="s">
        <v>153684</v>
      </c>
      <c r="J33763" s="4" t="s">
        <v>153686</v>
      </c>
      <c r="L33763" s="4" t="s">
        <v>3295</v>
      </c>
      <c r="M33763" s="4" t="s">
        <v>171</v>
      </c>
      <c r="N33763" s="4">
        <v>394221</v>
      </c>
      <c r="O33763" s="4" t="s">
        <v>153687</v>
      </c>
      <c r="P33763" s="4"/>
      <c r="Q33763" s="31" t="s">
        <v>153682</v>
      </c>
      <c r="R33763" s="4"/>
      <c r="S33763" s="13" t="s">
        <v>198316</v>
      </c>
      <c r="T33763" s="13"/>
      <c r="U33763" s="13"/>
      <c r="V33763" s="13"/>
      <c r="W33763" s="13"/>
    </row>
    <row r="33764" spans="1:23" x14ac:dyDescent="0.25">
      <c r="A33764" s="4" t="s">
        <v>153690</v>
      </c>
      <c r="B33764" s="4" t="s">
        <v>170</v>
      </c>
      <c r="C33764" s="4" t="s">
        <v>141</v>
      </c>
      <c r="D33764" s="4"/>
      <c r="E33764" s="4" t="s">
        <v>764</v>
      </c>
      <c r="F33764" s="4">
        <v>9824100554</v>
      </c>
      <c r="G33764" s="4">
        <v>9824198641</v>
      </c>
      <c r="H33764" s="4" t="s">
        <v>153688</v>
      </c>
      <c r="I33764" s="4" t="s">
        <v>153689</v>
      </c>
      <c r="J33764" s="4" t="s">
        <v>153691</v>
      </c>
      <c r="L33764" s="4" t="s">
        <v>63110</v>
      </c>
      <c r="M33764" s="4" t="s">
        <v>171</v>
      </c>
      <c r="N33764" s="4">
        <v>395002</v>
      </c>
      <c r="O33764" s="4" t="s">
        <v>153692</v>
      </c>
      <c r="P33764" s="4"/>
      <c r="Q33764" s="31"/>
      <c r="R33764" s="4"/>
      <c r="S33764" s="13" t="s">
        <v>232460</v>
      </c>
      <c r="T33764" s="13"/>
      <c r="U33764" s="13"/>
      <c r="V33764" s="13"/>
      <c r="W33764" s="13"/>
    </row>
    <row r="33765" spans="1:23" ht="45" x14ac:dyDescent="0.25">
      <c r="A33765" s="4" t="s">
        <v>153914</v>
      </c>
      <c r="B33765" s="4" t="s">
        <v>170</v>
      </c>
      <c r="C33765" s="4" t="s">
        <v>932</v>
      </c>
      <c r="D33765" s="4" t="s">
        <v>99</v>
      </c>
      <c r="E33765" s="4" t="s">
        <v>74</v>
      </c>
      <c r="F33765" s="4">
        <v>9510480555</v>
      </c>
      <c r="G33765" s="4">
        <v>9825449009</v>
      </c>
      <c r="H33765" s="4" t="s">
        <v>153912</v>
      </c>
      <c r="I33765" s="4" t="s">
        <v>153913</v>
      </c>
      <c r="J33765" s="4" t="s">
        <v>153915</v>
      </c>
      <c r="L33765" s="4" t="s">
        <v>2495</v>
      </c>
      <c r="M33765" s="4" t="s">
        <v>171</v>
      </c>
      <c r="N33765" s="4">
        <v>395009</v>
      </c>
      <c r="O33765" s="4" t="s">
        <v>153916</v>
      </c>
      <c r="P33765" s="4"/>
      <c r="Q33765" s="31" t="s">
        <v>211424</v>
      </c>
      <c r="R33765" s="4"/>
      <c r="S33765" s="13" t="s">
        <v>198317</v>
      </c>
      <c r="T33765" s="13"/>
      <c r="U33765" s="13"/>
      <c r="V33765" s="13"/>
      <c r="W33765" s="13"/>
    </row>
    <row r="33766" spans="1:23" ht="45" x14ac:dyDescent="0.25">
      <c r="A33766" s="4" t="s">
        <v>153946</v>
      </c>
      <c r="B33766" s="4" t="s">
        <v>170</v>
      </c>
      <c r="C33766" s="4" t="s">
        <v>4959</v>
      </c>
      <c r="D33766" s="4" t="s">
        <v>86900</v>
      </c>
      <c r="E33766" s="4" t="s">
        <v>27</v>
      </c>
      <c r="F33766" s="4">
        <v>9824112825</v>
      </c>
      <c r="G33766" s="4">
        <v>9824322995</v>
      </c>
      <c r="H33766" s="4" t="s">
        <v>153945</v>
      </c>
      <c r="I33766" s="4"/>
      <c r="J33766" s="4" t="s">
        <v>153947</v>
      </c>
      <c r="L33766" s="4" t="s">
        <v>1855</v>
      </c>
      <c r="M33766" s="4" t="s">
        <v>171</v>
      </c>
      <c r="N33766" s="4">
        <v>395002</v>
      </c>
      <c r="O33766" s="4"/>
      <c r="P33766" s="4"/>
      <c r="Q33766" s="31" t="s">
        <v>153944</v>
      </c>
      <c r="R33766" s="4"/>
      <c r="S33766" s="13" t="s">
        <v>232461</v>
      </c>
      <c r="T33766" s="13"/>
      <c r="U33766" s="13"/>
      <c r="V33766" s="13"/>
      <c r="W33766" s="13"/>
    </row>
    <row r="33767" spans="1:23" ht="45" x14ac:dyDescent="0.25">
      <c r="A33767" s="4" t="s">
        <v>154056</v>
      </c>
      <c r="B33767" s="4" t="s">
        <v>170</v>
      </c>
      <c r="C33767" s="4" t="s">
        <v>1802</v>
      </c>
      <c r="D33767" s="4" t="s">
        <v>41233</v>
      </c>
      <c r="E33767" s="4" t="s">
        <v>27</v>
      </c>
      <c r="F33767" s="4">
        <v>7201081163</v>
      </c>
      <c r="G33767" s="4"/>
      <c r="H33767" s="4" t="s">
        <v>154055</v>
      </c>
      <c r="I33767" s="4"/>
      <c r="J33767" s="4" t="s">
        <v>154057</v>
      </c>
      <c r="L33767" s="4" t="s">
        <v>644</v>
      </c>
      <c r="M33767" s="4" t="s">
        <v>171</v>
      </c>
      <c r="N33767" s="4">
        <v>395002</v>
      </c>
      <c r="O33767" s="4"/>
      <c r="P33767" s="4"/>
      <c r="Q33767" s="31" t="s">
        <v>211425</v>
      </c>
      <c r="R33767" s="4"/>
      <c r="S33767" s="13" t="s">
        <v>198318</v>
      </c>
      <c r="T33767" s="13"/>
      <c r="U33767" s="13"/>
      <c r="V33767" s="13"/>
      <c r="W33767" s="13"/>
    </row>
    <row r="33768" spans="1:23" ht="45" x14ac:dyDescent="0.25">
      <c r="A33768" s="4" t="s">
        <v>154081</v>
      </c>
      <c r="B33768" s="4" t="s">
        <v>170</v>
      </c>
      <c r="C33768" s="4" t="s">
        <v>233</v>
      </c>
      <c r="D33768" s="4" t="s">
        <v>818</v>
      </c>
      <c r="E33768" s="4" t="s">
        <v>34</v>
      </c>
      <c r="F33768" s="4">
        <v>9825414760</v>
      </c>
      <c r="G33768" s="4">
        <v>9429740042</v>
      </c>
      <c r="H33768" s="4" t="s">
        <v>154080</v>
      </c>
      <c r="I33768" s="4"/>
      <c r="J33768" s="4" t="s">
        <v>154082</v>
      </c>
      <c r="L33768" s="4" t="s">
        <v>823</v>
      </c>
      <c r="M33768" s="4" t="s">
        <v>171</v>
      </c>
      <c r="N33768" s="4">
        <v>395002</v>
      </c>
      <c r="O33768" s="4"/>
      <c r="P33768" s="4"/>
      <c r="Q33768" s="31" t="s">
        <v>154079</v>
      </c>
      <c r="R33768" s="4"/>
      <c r="S33768" s="13" t="s">
        <v>203884</v>
      </c>
      <c r="T33768" s="13"/>
      <c r="U33768" s="13"/>
      <c r="V33768" s="13"/>
      <c r="W33768" s="13"/>
    </row>
    <row r="33769" spans="1:23" x14ac:dyDescent="0.25">
      <c r="A33769" s="4" t="s">
        <v>154149</v>
      </c>
      <c r="B33769" s="4" t="s">
        <v>170</v>
      </c>
      <c r="C33769" s="4" t="s">
        <v>99103</v>
      </c>
      <c r="D33769" s="4" t="s">
        <v>3877</v>
      </c>
      <c r="E33769" s="4" t="s">
        <v>27</v>
      </c>
      <c r="F33769" s="4">
        <v>9374505651</v>
      </c>
      <c r="G33769" s="4">
        <v>9227205651</v>
      </c>
      <c r="H33769" s="4" t="s">
        <v>154148</v>
      </c>
      <c r="I33769" s="4"/>
      <c r="J33769" s="4" t="s">
        <v>154150</v>
      </c>
      <c r="L33769" s="4" t="s">
        <v>644</v>
      </c>
      <c r="M33769" s="4" t="s">
        <v>171</v>
      </c>
      <c r="N33769" s="4">
        <v>395002</v>
      </c>
      <c r="O33769" s="4"/>
      <c r="P33769" s="4"/>
      <c r="Q33769" s="31" t="s">
        <v>211426</v>
      </c>
      <c r="R33769" s="4"/>
      <c r="S33769" s="13" t="s">
        <v>198319</v>
      </c>
      <c r="T33769" s="13"/>
      <c r="U33769" s="13"/>
      <c r="V33769" s="13"/>
      <c r="W33769" s="13"/>
    </row>
    <row r="33770" spans="1:23" ht="45" x14ac:dyDescent="0.25">
      <c r="A33770" s="4" t="s">
        <v>154167</v>
      </c>
      <c r="B33770" s="4" t="s">
        <v>170</v>
      </c>
      <c r="C33770" s="4" t="s">
        <v>154165</v>
      </c>
      <c r="D33770" s="4" t="s">
        <v>3724</v>
      </c>
      <c r="E33770" s="4" t="s">
        <v>27</v>
      </c>
      <c r="F33770" s="4">
        <v>9712232029</v>
      </c>
      <c r="G33770" s="4">
        <v>8758343419</v>
      </c>
      <c r="H33770" s="4" t="s">
        <v>154166</v>
      </c>
      <c r="I33770" s="4"/>
      <c r="J33770" s="4" t="s">
        <v>154168</v>
      </c>
      <c r="L33770" s="4" t="s">
        <v>100486</v>
      </c>
      <c r="M33770" s="4" t="s">
        <v>171</v>
      </c>
      <c r="N33770" s="4">
        <v>395003</v>
      </c>
      <c r="O33770" s="4"/>
      <c r="P33770" s="4"/>
      <c r="Q33770" s="31" t="s">
        <v>211427</v>
      </c>
      <c r="R33770" s="4"/>
      <c r="S33770" s="13" t="s">
        <v>203885</v>
      </c>
      <c r="T33770" s="13"/>
      <c r="U33770" s="13"/>
      <c r="V33770" s="13"/>
      <c r="W33770" s="13"/>
    </row>
    <row r="33771" spans="1:23" ht="45" x14ac:dyDescent="0.25">
      <c r="A33771" s="4" t="s">
        <v>154238</v>
      </c>
      <c r="B33771" s="4" t="s">
        <v>170</v>
      </c>
      <c r="C33771" s="4" t="s">
        <v>2387</v>
      </c>
      <c r="D33771" s="4" t="s">
        <v>18111</v>
      </c>
      <c r="E33771" s="4"/>
      <c r="F33771" s="4">
        <v>9825198966</v>
      </c>
      <c r="G33771" s="4"/>
      <c r="H33771" s="4" t="s">
        <v>154236</v>
      </c>
      <c r="I33771" s="4" t="s">
        <v>154237</v>
      </c>
      <c r="J33771" s="4" t="s">
        <v>154239</v>
      </c>
      <c r="L33771" s="4" t="s">
        <v>8664</v>
      </c>
      <c r="M33771" s="4" t="s">
        <v>171</v>
      </c>
      <c r="N33771" s="4">
        <v>395002</v>
      </c>
      <c r="O33771" s="4"/>
      <c r="P33771" s="4"/>
      <c r="Q33771" s="31" t="s">
        <v>223626</v>
      </c>
      <c r="R33771" s="4"/>
      <c r="S33771" s="13" t="s">
        <v>223627</v>
      </c>
      <c r="T33771" s="13"/>
      <c r="U33771" s="13"/>
      <c r="V33771" s="13"/>
      <c r="W33771" s="13"/>
    </row>
    <row r="33772" spans="1:23" ht="45" x14ac:dyDescent="0.25">
      <c r="A33772" s="4" t="s">
        <v>154259</v>
      </c>
      <c r="B33772" s="4" t="s">
        <v>170</v>
      </c>
      <c r="C33772" s="4" t="s">
        <v>47004</v>
      </c>
      <c r="D33772" s="4" t="s">
        <v>6397</v>
      </c>
      <c r="E33772" s="4" t="s">
        <v>27</v>
      </c>
      <c r="F33772" s="4">
        <v>9825155553</v>
      </c>
      <c r="G33772" s="4">
        <v>9376920891</v>
      </c>
      <c r="H33772" s="4" t="s">
        <v>154257</v>
      </c>
      <c r="I33772" s="4" t="s">
        <v>154258</v>
      </c>
      <c r="J33772" s="4" t="s">
        <v>154260</v>
      </c>
      <c r="L33772" s="4" t="s">
        <v>170</v>
      </c>
      <c r="M33772" s="4" t="s">
        <v>171</v>
      </c>
      <c r="N33772" s="4">
        <v>395002</v>
      </c>
      <c r="O33772" s="4"/>
      <c r="P33772" s="4"/>
      <c r="Q33772" s="31" t="s">
        <v>154256</v>
      </c>
      <c r="R33772" s="4"/>
      <c r="S33772" s="13" t="s">
        <v>198320</v>
      </c>
      <c r="T33772" s="13"/>
      <c r="U33772" s="13"/>
      <c r="V33772" s="13"/>
      <c r="W33772" s="13"/>
    </row>
    <row r="33773" spans="1:23" ht="45" x14ac:dyDescent="0.25">
      <c r="A33773" s="4" t="s">
        <v>154274</v>
      </c>
      <c r="B33773" s="4" t="s">
        <v>170</v>
      </c>
      <c r="C33773" s="4" t="s">
        <v>154272</v>
      </c>
      <c r="D33773" s="4"/>
      <c r="E33773" s="4" t="s">
        <v>65</v>
      </c>
      <c r="F33773" s="4">
        <v>9327601393</v>
      </c>
      <c r="G33773" s="4">
        <v>9374861163</v>
      </c>
      <c r="H33773" s="4" t="s">
        <v>154273</v>
      </c>
      <c r="I33773" s="4"/>
      <c r="J33773" s="4" t="s">
        <v>154275</v>
      </c>
      <c r="L33773" s="4" t="s">
        <v>1855</v>
      </c>
      <c r="M33773" s="4" t="s">
        <v>171</v>
      </c>
      <c r="N33773" s="4">
        <v>395002</v>
      </c>
      <c r="O33773" s="4"/>
      <c r="P33773" s="4"/>
      <c r="Q33773" s="31" t="s">
        <v>154271</v>
      </c>
      <c r="R33773" s="4"/>
      <c r="S33773" s="13" t="s">
        <v>198321</v>
      </c>
      <c r="T33773" s="13"/>
      <c r="U33773" s="13"/>
      <c r="V33773" s="13"/>
      <c r="W33773" s="13"/>
    </row>
    <row r="33774" spans="1:23" ht="45" x14ac:dyDescent="0.25">
      <c r="A33774" s="4" t="s">
        <v>154334</v>
      </c>
      <c r="B33774" s="4" t="s">
        <v>170</v>
      </c>
      <c r="C33774" s="4" t="s">
        <v>21575</v>
      </c>
      <c r="D33774" s="4"/>
      <c r="E33774" s="4" t="s">
        <v>65</v>
      </c>
      <c r="F33774" s="4">
        <v>9925827853</v>
      </c>
      <c r="G33774" s="4">
        <v>9825827853</v>
      </c>
      <c r="H33774" s="4" t="s">
        <v>154332</v>
      </c>
      <c r="I33774" s="4" t="s">
        <v>154333</v>
      </c>
      <c r="J33774" s="4" t="s">
        <v>154335</v>
      </c>
      <c r="L33774" s="4" t="s">
        <v>154336</v>
      </c>
      <c r="M33774" s="4" t="s">
        <v>171</v>
      </c>
      <c r="N33774" s="4">
        <v>395002</v>
      </c>
      <c r="O33774" s="4" t="s">
        <v>154337</v>
      </c>
      <c r="P33774" s="4"/>
      <c r="Q33774" s="31" t="s">
        <v>154331</v>
      </c>
      <c r="R33774" s="4"/>
      <c r="S33774" s="13" t="s">
        <v>198322</v>
      </c>
      <c r="T33774" s="13"/>
      <c r="U33774" s="13"/>
      <c r="V33774" s="13"/>
      <c r="W33774" s="13"/>
    </row>
    <row r="33775" spans="1:23" ht="45" x14ac:dyDescent="0.25">
      <c r="A33775" s="4" t="s">
        <v>154390</v>
      </c>
      <c r="B33775" s="4" t="s">
        <v>170</v>
      </c>
      <c r="C33775" s="4" t="s">
        <v>3068</v>
      </c>
      <c r="D33775" s="4" t="s">
        <v>30364</v>
      </c>
      <c r="E33775" s="4" t="s">
        <v>74</v>
      </c>
      <c r="F33775" s="4">
        <v>9925034745</v>
      </c>
      <c r="G33775" s="4">
        <v>9328411118</v>
      </c>
      <c r="H33775" s="4" t="s">
        <v>154388</v>
      </c>
      <c r="I33775" s="4" t="s">
        <v>154389</v>
      </c>
      <c r="J33775" s="4" t="s">
        <v>154391</v>
      </c>
      <c r="L33775" s="4"/>
      <c r="M33775" s="4" t="s">
        <v>171</v>
      </c>
      <c r="N33775" s="4">
        <v>395002</v>
      </c>
      <c r="O33775" s="4" t="s">
        <v>154392</v>
      </c>
      <c r="P33775" s="4"/>
      <c r="Q33775" s="31" t="s">
        <v>223628</v>
      </c>
      <c r="R33775" s="4"/>
      <c r="S33775" s="13" t="s">
        <v>223629</v>
      </c>
      <c r="T33775" s="13"/>
      <c r="U33775" s="13"/>
      <c r="V33775" s="13"/>
      <c r="W33775" s="13"/>
    </row>
    <row r="33776" spans="1:23" ht="45" x14ac:dyDescent="0.25">
      <c r="A33776" s="4" t="s">
        <v>154489</v>
      </c>
      <c r="B33776" s="4" t="s">
        <v>170</v>
      </c>
      <c r="C33776" s="4" t="s">
        <v>5425</v>
      </c>
      <c r="D33776" s="4" t="s">
        <v>154487</v>
      </c>
      <c r="E33776" s="4" t="s">
        <v>175</v>
      </c>
      <c r="F33776" s="4">
        <v>8905499988</v>
      </c>
      <c r="G33776" s="4">
        <v>8905744463</v>
      </c>
      <c r="H33776" s="4" t="s">
        <v>154488</v>
      </c>
      <c r="I33776" s="4"/>
      <c r="J33776" s="4" t="s">
        <v>154490</v>
      </c>
      <c r="L33776" s="4" t="s">
        <v>3295</v>
      </c>
      <c r="M33776" s="4" t="s">
        <v>171</v>
      </c>
      <c r="N33776" s="4">
        <v>394221</v>
      </c>
      <c r="O33776" s="4" t="s">
        <v>154491</v>
      </c>
      <c r="P33776" s="4"/>
      <c r="Q33776" s="31" t="s">
        <v>211428</v>
      </c>
      <c r="R33776" s="4"/>
      <c r="S33776" s="13" t="s">
        <v>198323</v>
      </c>
      <c r="T33776" s="13"/>
      <c r="U33776" s="13"/>
      <c r="V33776" s="13"/>
      <c r="W33776" s="13"/>
    </row>
    <row r="33777" spans="1:23" ht="45" x14ac:dyDescent="0.25">
      <c r="A33777" s="4" t="s">
        <v>154542</v>
      </c>
      <c r="B33777" s="4" t="s">
        <v>170</v>
      </c>
      <c r="C33777" s="4" t="s">
        <v>99935</v>
      </c>
      <c r="D33777" s="4" t="s">
        <v>15310</v>
      </c>
      <c r="E33777" s="4" t="s">
        <v>27</v>
      </c>
      <c r="F33777" s="4">
        <v>9925422749</v>
      </c>
      <c r="G33777" s="4">
        <v>9426823259</v>
      </c>
      <c r="H33777" s="4" t="s">
        <v>154540</v>
      </c>
      <c r="I33777" s="4" t="s">
        <v>154541</v>
      </c>
      <c r="J33777" s="4" t="s">
        <v>154543</v>
      </c>
      <c r="L33777" s="4" t="s">
        <v>33758</v>
      </c>
      <c r="M33777" s="4" t="s">
        <v>171</v>
      </c>
      <c r="N33777" s="4">
        <v>395002</v>
      </c>
      <c r="O33777" s="4"/>
      <c r="P33777" s="4"/>
      <c r="Q33777" s="31" t="s">
        <v>154539</v>
      </c>
      <c r="R33777" s="4"/>
      <c r="S33777" s="13" t="s">
        <v>198324</v>
      </c>
      <c r="T33777" s="13"/>
      <c r="U33777" s="13"/>
      <c r="V33777" s="13"/>
      <c r="W33777" s="13"/>
    </row>
    <row r="33778" spans="1:23" x14ac:dyDescent="0.25">
      <c r="A33778" s="4" t="s">
        <v>154684</v>
      </c>
      <c r="B33778" s="4" t="s">
        <v>170</v>
      </c>
      <c r="C33778" s="4" t="s">
        <v>1408</v>
      </c>
      <c r="D33778" s="4" t="s">
        <v>89958</v>
      </c>
      <c r="E33778" s="4"/>
      <c r="F33778" s="4">
        <v>9687253454</v>
      </c>
      <c r="G33778" s="4"/>
      <c r="H33778" s="4" t="s">
        <v>154683</v>
      </c>
      <c r="I33778" s="4"/>
      <c r="J33778" s="4" t="s">
        <v>154685</v>
      </c>
      <c r="L33778" s="4"/>
      <c r="M33778" s="4" t="s">
        <v>171</v>
      </c>
      <c r="N33778" s="4">
        <v>395010</v>
      </c>
      <c r="O33778" s="4"/>
      <c r="P33778" s="4"/>
      <c r="Q33778" s="31"/>
      <c r="R33778" s="4"/>
      <c r="S33778" s="13" t="s">
        <v>203886</v>
      </c>
      <c r="T33778" s="13"/>
      <c r="U33778" s="13"/>
      <c r="V33778" s="13"/>
      <c r="W33778" s="13"/>
    </row>
    <row r="33779" spans="1:23" ht="30" x14ac:dyDescent="0.25">
      <c r="A33779" s="4" t="s">
        <v>154905</v>
      </c>
      <c r="B33779" s="4" t="s">
        <v>170</v>
      </c>
      <c r="C33779" s="4" t="s">
        <v>491</v>
      </c>
      <c r="D33779" s="4" t="s">
        <v>154903</v>
      </c>
      <c r="E33779" s="4" t="s">
        <v>34</v>
      </c>
      <c r="F33779" s="4">
        <v>9924850637</v>
      </c>
      <c r="G33779" s="4">
        <v>9137442885</v>
      </c>
      <c r="H33779" s="4" t="s">
        <v>154904</v>
      </c>
      <c r="I33779" s="4"/>
      <c r="J33779" s="4" t="s">
        <v>154906</v>
      </c>
      <c r="L33779" s="4" t="s">
        <v>51061</v>
      </c>
      <c r="M33779" s="4" t="s">
        <v>171</v>
      </c>
      <c r="N33779" s="4">
        <v>395006</v>
      </c>
      <c r="O33779" s="4"/>
      <c r="P33779" s="4"/>
      <c r="Q33779" s="31" t="s">
        <v>154902</v>
      </c>
      <c r="R33779" s="4"/>
      <c r="S33779" s="13" t="s">
        <v>232462</v>
      </c>
      <c r="T33779" s="13"/>
      <c r="U33779" s="13"/>
      <c r="V33779" s="13"/>
      <c r="W33779" s="13"/>
    </row>
    <row r="33780" spans="1:23" x14ac:dyDescent="0.25">
      <c r="A33780" s="4" t="s">
        <v>154952</v>
      </c>
      <c r="B33780" s="4" t="s">
        <v>170</v>
      </c>
      <c r="C33780" s="4" t="s">
        <v>90203</v>
      </c>
      <c r="D33780" s="4" t="s">
        <v>5743</v>
      </c>
      <c r="E33780" s="4" t="s">
        <v>34</v>
      </c>
      <c r="F33780" s="4">
        <v>9825639770</v>
      </c>
      <c r="G33780" s="4"/>
      <c r="H33780" s="4" t="s">
        <v>154950</v>
      </c>
      <c r="I33780" s="4" t="s">
        <v>154951</v>
      </c>
      <c r="J33780" s="4" t="s">
        <v>154953</v>
      </c>
      <c r="L33780" s="4" t="s">
        <v>60261</v>
      </c>
      <c r="M33780" s="4" t="s">
        <v>171</v>
      </c>
      <c r="N33780" s="4">
        <v>395007</v>
      </c>
      <c r="O33780" s="4" t="s">
        <v>154954</v>
      </c>
      <c r="P33780" s="4"/>
      <c r="Q33780" s="31"/>
      <c r="R33780" s="4"/>
      <c r="S33780" s="13" t="s">
        <v>232463</v>
      </c>
      <c r="T33780" s="13"/>
      <c r="U33780" s="13"/>
      <c r="V33780" s="13"/>
      <c r="W33780" s="13"/>
    </row>
    <row r="33781" spans="1:23" ht="30" x14ac:dyDescent="0.25">
      <c r="A33781" s="4" t="s">
        <v>155028</v>
      </c>
      <c r="B33781" s="4" t="s">
        <v>170</v>
      </c>
      <c r="C33781" s="4" t="s">
        <v>8278</v>
      </c>
      <c r="D33781" s="4" t="s">
        <v>188</v>
      </c>
      <c r="E33781" s="4" t="s">
        <v>34</v>
      </c>
      <c r="F33781" s="4">
        <v>9726072092</v>
      </c>
      <c r="G33781" s="4">
        <v>9137482207</v>
      </c>
      <c r="H33781" s="4" t="s">
        <v>155026</v>
      </c>
      <c r="I33781" s="4" t="s">
        <v>155027</v>
      </c>
      <c r="J33781" s="4" t="s">
        <v>155029</v>
      </c>
      <c r="L33781" s="4" t="s">
        <v>10618</v>
      </c>
      <c r="M33781" s="4" t="s">
        <v>171</v>
      </c>
      <c r="N33781" s="4">
        <v>395002</v>
      </c>
      <c r="O33781" s="4"/>
      <c r="P33781" s="4"/>
      <c r="Q33781" s="31" t="s">
        <v>211429</v>
      </c>
      <c r="R33781" s="4"/>
      <c r="S33781" s="13" t="s">
        <v>232464</v>
      </c>
      <c r="T33781" s="13"/>
      <c r="U33781" s="13"/>
      <c r="V33781" s="13"/>
      <c r="W33781" s="13"/>
    </row>
    <row r="33782" spans="1:23" ht="45" x14ac:dyDescent="0.25">
      <c r="A33782" s="4" t="s">
        <v>155412</v>
      </c>
      <c r="B33782" s="4" t="s">
        <v>170</v>
      </c>
      <c r="C33782" s="4" t="s">
        <v>72792</v>
      </c>
      <c r="D33782" s="4" t="s">
        <v>155409</v>
      </c>
      <c r="E33782" s="4" t="s">
        <v>84</v>
      </c>
      <c r="F33782" s="4">
        <v>9879623418</v>
      </c>
      <c r="G33782" s="4"/>
      <c r="H33782" s="4" t="s">
        <v>155410</v>
      </c>
      <c r="I33782" s="4" t="s">
        <v>155411</v>
      </c>
      <c r="J33782" s="4" t="s">
        <v>155413</v>
      </c>
      <c r="L33782" s="4" t="s">
        <v>644</v>
      </c>
      <c r="M33782" s="4" t="s">
        <v>171</v>
      </c>
      <c r="N33782" s="4">
        <v>395002</v>
      </c>
      <c r="O33782" s="4"/>
      <c r="P33782" s="4"/>
      <c r="Q33782" s="31" t="s">
        <v>211430</v>
      </c>
      <c r="R33782" s="4"/>
      <c r="S33782" s="13" t="s">
        <v>198325</v>
      </c>
      <c r="T33782" s="13"/>
      <c r="U33782" s="13"/>
      <c r="V33782" s="13"/>
      <c r="W33782" s="13"/>
    </row>
    <row r="33783" spans="1:23" ht="45" x14ac:dyDescent="0.25">
      <c r="A33783" s="4" t="s">
        <v>155635</v>
      </c>
      <c r="B33783" s="4" t="s">
        <v>170</v>
      </c>
      <c r="C33783" s="4" t="s">
        <v>1887</v>
      </c>
      <c r="D33783" s="4" t="s">
        <v>70484</v>
      </c>
      <c r="E33783" s="4" t="s">
        <v>175</v>
      </c>
      <c r="F33783" s="4">
        <v>9909942421</v>
      </c>
      <c r="G33783" s="4">
        <v>9909942427</v>
      </c>
      <c r="H33783" s="4" t="s">
        <v>155634</v>
      </c>
      <c r="I33783" s="4"/>
      <c r="J33783" s="4" t="s">
        <v>155636</v>
      </c>
      <c r="L33783" s="4"/>
      <c r="M33783" s="4" t="s">
        <v>171</v>
      </c>
      <c r="N33783" s="4">
        <v>395002</v>
      </c>
      <c r="O33783" s="4"/>
      <c r="P33783" s="4"/>
      <c r="Q33783" s="31" t="s">
        <v>155633</v>
      </c>
      <c r="R33783" s="4"/>
      <c r="S33783" s="13" t="s">
        <v>198326</v>
      </c>
      <c r="T33783" s="13"/>
      <c r="U33783" s="13"/>
      <c r="V33783" s="13"/>
      <c r="W33783" s="13"/>
    </row>
    <row r="33784" spans="1:23" x14ac:dyDescent="0.25">
      <c r="A33784" s="4" t="s">
        <v>155790</v>
      </c>
      <c r="B33784" s="4" t="s">
        <v>170</v>
      </c>
      <c r="C33784" s="4" t="s">
        <v>5340</v>
      </c>
      <c r="D33784" s="4" t="s">
        <v>155788</v>
      </c>
      <c r="E33784" s="4" t="s">
        <v>27</v>
      </c>
      <c r="F33784" s="4">
        <v>9825361655</v>
      </c>
      <c r="G33784" s="4"/>
      <c r="H33784" s="4" t="s">
        <v>155789</v>
      </c>
      <c r="I33784" s="4"/>
      <c r="J33784" s="4" t="s">
        <v>155791</v>
      </c>
      <c r="L33784" s="4" t="s">
        <v>155792</v>
      </c>
      <c r="M33784" s="4" t="s">
        <v>171</v>
      </c>
      <c r="N33784" s="4">
        <v>395007</v>
      </c>
      <c r="O33784" s="4" t="s">
        <v>155793</v>
      </c>
      <c r="P33784" s="4"/>
      <c r="Q33784" s="31" t="s">
        <v>155787</v>
      </c>
      <c r="R33784" s="4"/>
      <c r="S33784" s="13" t="s">
        <v>223630</v>
      </c>
      <c r="T33784" s="13"/>
      <c r="U33784" s="13"/>
      <c r="V33784" s="13"/>
      <c r="W33784" s="13"/>
    </row>
    <row r="33785" spans="1:23" ht="45" x14ac:dyDescent="0.25">
      <c r="A33785" s="4" t="s">
        <v>18407</v>
      </c>
      <c r="B33785" s="4" t="s">
        <v>170</v>
      </c>
      <c r="C33785" s="4" t="s">
        <v>3723</v>
      </c>
      <c r="D33785" s="4" t="s">
        <v>155927</v>
      </c>
      <c r="E33785" s="4" t="s">
        <v>8490</v>
      </c>
      <c r="F33785" s="4">
        <v>9328757682</v>
      </c>
      <c r="G33785" s="4">
        <v>8000844412</v>
      </c>
      <c r="H33785" s="4" t="s">
        <v>155928</v>
      </c>
      <c r="I33785" s="4" t="s">
        <v>155929</v>
      </c>
      <c r="J33785" s="4" t="s">
        <v>155930</v>
      </c>
      <c r="L33785" s="4" t="s">
        <v>644</v>
      </c>
      <c r="M33785" s="4" t="s">
        <v>171</v>
      </c>
      <c r="N33785" s="4">
        <v>395002</v>
      </c>
      <c r="O33785" s="4"/>
      <c r="P33785" s="4"/>
      <c r="Q33785" s="31" t="s">
        <v>155926</v>
      </c>
      <c r="R33785" s="4"/>
      <c r="S33785" s="13" t="s">
        <v>223631</v>
      </c>
      <c r="T33785" s="13"/>
      <c r="U33785" s="13"/>
      <c r="V33785" s="13"/>
      <c r="W33785" s="13"/>
    </row>
    <row r="33786" spans="1:23" ht="45" x14ac:dyDescent="0.25">
      <c r="A33786" s="4" t="s">
        <v>156107</v>
      </c>
      <c r="B33786" s="4" t="s">
        <v>170</v>
      </c>
      <c r="C33786" s="4" t="s">
        <v>1802</v>
      </c>
      <c r="D33786" s="4"/>
      <c r="E33786" s="4" t="s">
        <v>27</v>
      </c>
      <c r="F33786" s="4">
        <v>9227436018</v>
      </c>
      <c r="G33786" s="4">
        <v>9227436010</v>
      </c>
      <c r="H33786" s="4" t="s">
        <v>156106</v>
      </c>
      <c r="I33786" s="4"/>
      <c r="J33786" s="4" t="s">
        <v>156108</v>
      </c>
      <c r="L33786" s="4" t="s">
        <v>83852</v>
      </c>
      <c r="M33786" s="4" t="s">
        <v>171</v>
      </c>
      <c r="N33786" s="4">
        <v>395009</v>
      </c>
      <c r="O33786" s="4" t="s">
        <v>156109</v>
      </c>
      <c r="P33786" s="4"/>
      <c r="Q33786" s="31" t="s">
        <v>156105</v>
      </c>
      <c r="R33786" s="4"/>
      <c r="S33786" s="13" t="s">
        <v>203887</v>
      </c>
      <c r="T33786" s="13"/>
      <c r="U33786" s="13"/>
      <c r="V33786" s="13"/>
      <c r="W33786" s="13"/>
    </row>
    <row r="33787" spans="1:23" x14ac:dyDescent="0.25">
      <c r="A33787" s="4" t="s">
        <v>156217</v>
      </c>
      <c r="B33787" s="4" t="s">
        <v>170</v>
      </c>
      <c r="C33787" s="4" t="s">
        <v>3539</v>
      </c>
      <c r="D33787" s="4" t="s">
        <v>16459</v>
      </c>
      <c r="E33787" s="4" t="s">
        <v>34</v>
      </c>
      <c r="F33787" s="4">
        <v>9898430643</v>
      </c>
      <c r="G33787" s="4"/>
      <c r="H33787" s="4" t="s">
        <v>156216</v>
      </c>
      <c r="I33787" s="4"/>
      <c r="J33787" s="4" t="s">
        <v>156218</v>
      </c>
      <c r="L33787" s="4" t="s">
        <v>170</v>
      </c>
      <c r="M33787" s="4" t="s">
        <v>171</v>
      </c>
      <c r="N33787" s="4">
        <v>395003</v>
      </c>
      <c r="O33787" s="4" t="s">
        <v>156219</v>
      </c>
      <c r="P33787" s="4"/>
      <c r="Q33787" s="31"/>
      <c r="R33787" s="4"/>
      <c r="S33787" s="13" t="s">
        <v>232465</v>
      </c>
      <c r="T33787" s="13"/>
      <c r="U33787" s="13"/>
      <c r="V33787" s="13"/>
      <c r="W33787" s="13"/>
    </row>
    <row r="33788" spans="1:23" x14ac:dyDescent="0.25">
      <c r="A33788" s="4" t="s">
        <v>156261</v>
      </c>
      <c r="B33788" s="4" t="s">
        <v>170</v>
      </c>
      <c r="C33788" s="4" t="s">
        <v>18671</v>
      </c>
      <c r="D33788" s="4" t="s">
        <v>156259</v>
      </c>
      <c r="E33788" s="4" t="s">
        <v>34</v>
      </c>
      <c r="F33788" s="4">
        <v>7600575867</v>
      </c>
      <c r="G33788" s="4"/>
      <c r="H33788" s="4" t="s">
        <v>156260</v>
      </c>
      <c r="I33788" s="4"/>
      <c r="J33788" s="4" t="s">
        <v>156262</v>
      </c>
      <c r="L33788" s="4" t="s">
        <v>51246</v>
      </c>
      <c r="M33788" s="4" t="s">
        <v>171</v>
      </c>
      <c r="N33788" s="4">
        <v>395002</v>
      </c>
      <c r="O33788" s="4"/>
      <c r="P33788" s="4"/>
      <c r="Q33788" s="31"/>
      <c r="R33788" s="4"/>
      <c r="S33788" s="13" t="s">
        <v>232466</v>
      </c>
      <c r="T33788" s="13"/>
      <c r="U33788" s="13"/>
      <c r="V33788" s="13"/>
      <c r="W33788" s="13"/>
    </row>
    <row r="33789" spans="1:23" x14ac:dyDescent="0.25">
      <c r="A33789" s="4" t="s">
        <v>156361</v>
      </c>
      <c r="B33789" s="4" t="s">
        <v>170</v>
      </c>
      <c r="C33789" s="4" t="s">
        <v>10526</v>
      </c>
      <c r="D33789" s="4" t="s">
        <v>337</v>
      </c>
      <c r="E33789" s="4" t="s">
        <v>34</v>
      </c>
      <c r="F33789" s="4">
        <v>8141402504</v>
      </c>
      <c r="G33789" s="4"/>
      <c r="H33789" s="4" t="s">
        <v>156360</v>
      </c>
      <c r="I33789" s="4"/>
      <c r="J33789" s="4" t="s">
        <v>156362</v>
      </c>
      <c r="L33789" s="4" t="s">
        <v>1855</v>
      </c>
      <c r="M33789" s="4" t="s">
        <v>171</v>
      </c>
      <c r="N33789" s="4">
        <v>395002</v>
      </c>
      <c r="O33789" s="4"/>
      <c r="P33789" s="4"/>
      <c r="Q33789" s="31"/>
      <c r="R33789" s="4"/>
      <c r="S33789" s="13" t="s">
        <v>203888</v>
      </c>
      <c r="T33789" s="13"/>
      <c r="U33789" s="13"/>
      <c r="V33789" s="13"/>
      <c r="W33789" s="13"/>
    </row>
    <row r="33790" spans="1:23" ht="45" x14ac:dyDescent="0.25">
      <c r="A33790" s="4" t="s">
        <v>156389</v>
      </c>
      <c r="B33790" s="4" t="s">
        <v>170</v>
      </c>
      <c r="C33790" s="4" t="s">
        <v>1122</v>
      </c>
      <c r="D33790" s="4" t="s">
        <v>156386</v>
      </c>
      <c r="E33790" s="4" t="s">
        <v>34</v>
      </c>
      <c r="F33790" s="4">
        <v>9638550349</v>
      </c>
      <c r="G33790" s="4">
        <v>9537796418</v>
      </c>
      <c r="H33790" s="4" t="s">
        <v>156387</v>
      </c>
      <c r="I33790" s="4" t="s">
        <v>156388</v>
      </c>
      <c r="J33790" s="4" t="s">
        <v>156390</v>
      </c>
      <c r="L33790" s="4" t="s">
        <v>8041</v>
      </c>
      <c r="M33790" s="4" t="s">
        <v>171</v>
      </c>
      <c r="N33790" s="4">
        <v>395002</v>
      </c>
      <c r="O33790" s="4" t="s">
        <v>156391</v>
      </c>
      <c r="P33790" s="4"/>
      <c r="Q33790" s="31" t="s">
        <v>156385</v>
      </c>
      <c r="R33790" s="4"/>
      <c r="S33790" s="13" t="s">
        <v>232467</v>
      </c>
      <c r="T33790" s="13"/>
      <c r="U33790" s="13"/>
      <c r="V33790" s="13"/>
      <c r="W33790" s="13"/>
    </row>
    <row r="33791" spans="1:23" ht="30" x14ac:dyDescent="0.25">
      <c r="A33791" s="4" t="s">
        <v>156408</v>
      </c>
      <c r="B33791" s="4" t="s">
        <v>170</v>
      </c>
      <c r="C33791" s="4" t="s">
        <v>3485</v>
      </c>
      <c r="D33791" s="4" t="s">
        <v>818</v>
      </c>
      <c r="E33791" s="4" t="s">
        <v>74</v>
      </c>
      <c r="F33791" s="4">
        <v>9377811738</v>
      </c>
      <c r="G33791" s="4"/>
      <c r="H33791" s="4" t="s">
        <v>156407</v>
      </c>
      <c r="I33791" s="4"/>
      <c r="J33791" s="4" t="s">
        <v>156409</v>
      </c>
      <c r="L33791" s="4"/>
      <c r="M33791" s="4" t="s">
        <v>171</v>
      </c>
      <c r="N33791" s="4">
        <v>395002</v>
      </c>
      <c r="O33791" s="4" t="s">
        <v>156410</v>
      </c>
      <c r="P33791" s="4"/>
      <c r="Q33791" s="31" t="s">
        <v>156406</v>
      </c>
      <c r="R33791" s="4"/>
      <c r="S33791" s="13" t="s">
        <v>203889</v>
      </c>
      <c r="T33791" s="13"/>
      <c r="U33791" s="13"/>
      <c r="V33791" s="13"/>
      <c r="W33791" s="13"/>
    </row>
    <row r="33792" spans="1:23" x14ac:dyDescent="0.25">
      <c r="A33792" s="4" t="s">
        <v>156413</v>
      </c>
      <c r="B33792" s="4" t="s">
        <v>170</v>
      </c>
      <c r="C33792" s="4" t="s">
        <v>34132</v>
      </c>
      <c r="D33792" s="4" t="s">
        <v>188</v>
      </c>
      <c r="E33792" s="4" t="s">
        <v>27</v>
      </c>
      <c r="F33792" s="4">
        <v>7567222898</v>
      </c>
      <c r="G33792" s="4"/>
      <c r="H33792" s="4" t="s">
        <v>156411</v>
      </c>
      <c r="I33792" s="4" t="s">
        <v>156412</v>
      </c>
      <c r="J33792" s="4" t="s">
        <v>156414</v>
      </c>
      <c r="L33792" s="4"/>
      <c r="M33792" s="4" t="s">
        <v>171</v>
      </c>
      <c r="N33792" s="4">
        <v>395006</v>
      </c>
      <c r="O33792" s="4"/>
      <c r="P33792" s="4"/>
      <c r="Q33792" s="31"/>
      <c r="R33792" s="4"/>
      <c r="S33792" s="13" t="s">
        <v>198327</v>
      </c>
      <c r="T33792" s="13"/>
      <c r="U33792" s="13"/>
      <c r="V33792" s="13"/>
      <c r="W33792" s="13"/>
    </row>
    <row r="33793" spans="1:23" ht="30" x14ac:dyDescent="0.25">
      <c r="A33793" s="4" t="s">
        <v>156422</v>
      </c>
      <c r="B33793" s="4" t="s">
        <v>170</v>
      </c>
      <c r="C33793" s="4" t="s">
        <v>2321</v>
      </c>
      <c r="D33793" s="4"/>
      <c r="E33793" s="4" t="s">
        <v>27</v>
      </c>
      <c r="F33793" s="4">
        <v>9879861152</v>
      </c>
      <c r="G33793" s="4"/>
      <c r="H33793" s="4" t="s">
        <v>156421</v>
      </c>
      <c r="I33793" s="4"/>
      <c r="J33793" s="4" t="s">
        <v>156423</v>
      </c>
      <c r="L33793" s="4" t="s">
        <v>3476</v>
      </c>
      <c r="M33793" s="4" t="s">
        <v>171</v>
      </c>
      <c r="N33793" s="4">
        <v>395002</v>
      </c>
      <c r="O33793" s="4"/>
      <c r="P33793" s="4"/>
      <c r="Q33793" s="31" t="s">
        <v>156420</v>
      </c>
      <c r="R33793" s="4"/>
      <c r="S33793" s="13" t="s">
        <v>223632</v>
      </c>
      <c r="T33793" s="13"/>
      <c r="U33793" s="13"/>
      <c r="V33793" s="13"/>
      <c r="W33793" s="13"/>
    </row>
    <row r="33794" spans="1:23" ht="45" x14ac:dyDescent="0.25">
      <c r="A33794" s="4" t="s">
        <v>156465</v>
      </c>
      <c r="B33794" s="4" t="s">
        <v>170</v>
      </c>
      <c r="C33794" s="4" t="s">
        <v>1408</v>
      </c>
      <c r="D33794" s="4" t="s">
        <v>1502</v>
      </c>
      <c r="E33794" s="4" t="s">
        <v>84</v>
      </c>
      <c r="F33794" s="4">
        <v>9638851097</v>
      </c>
      <c r="G33794" s="4">
        <v>9638851075</v>
      </c>
      <c r="H33794" s="4" t="s">
        <v>156464</v>
      </c>
      <c r="I33794" s="4"/>
      <c r="J33794" s="4" t="s">
        <v>156466</v>
      </c>
      <c r="L33794" s="4"/>
      <c r="M33794" s="4" t="s">
        <v>171</v>
      </c>
      <c r="N33794" s="4">
        <v>395002</v>
      </c>
      <c r="O33794" s="4" t="s">
        <v>156467</v>
      </c>
      <c r="P33794" s="4"/>
      <c r="Q33794" s="31" t="s">
        <v>156463</v>
      </c>
      <c r="R33794" s="4"/>
      <c r="S33794" s="13" t="s">
        <v>203890</v>
      </c>
      <c r="T33794" s="13"/>
      <c r="U33794" s="13"/>
      <c r="V33794" s="13"/>
      <c r="W33794" s="13"/>
    </row>
    <row r="33795" spans="1:23" x14ac:dyDescent="0.25">
      <c r="A33795" s="4" t="s">
        <v>156531</v>
      </c>
      <c r="B33795" s="4" t="s">
        <v>170</v>
      </c>
      <c r="C33795" s="4" t="s">
        <v>2054</v>
      </c>
      <c r="D33795" s="4" t="s">
        <v>818</v>
      </c>
      <c r="E33795" s="4" t="s">
        <v>27</v>
      </c>
      <c r="F33795" s="4">
        <v>9998199200</v>
      </c>
      <c r="G33795" s="4"/>
      <c r="H33795" s="4" t="s">
        <v>156529</v>
      </c>
      <c r="I33795" s="4" t="s">
        <v>156530</v>
      </c>
      <c r="J33795" s="4" t="s">
        <v>156532</v>
      </c>
      <c r="L33795" s="4" t="s">
        <v>22606</v>
      </c>
      <c r="M33795" s="4" t="s">
        <v>171</v>
      </c>
      <c r="N33795" s="4">
        <v>395004</v>
      </c>
      <c r="O33795" s="4" t="s">
        <v>156533</v>
      </c>
      <c r="P33795" s="4"/>
      <c r="Q33795" s="31" t="s">
        <v>89924</v>
      </c>
      <c r="R33795" s="4"/>
      <c r="S33795" s="13" t="s">
        <v>232468</v>
      </c>
      <c r="T33795" s="13"/>
      <c r="U33795" s="13"/>
      <c r="V33795" s="13"/>
      <c r="W33795" s="13"/>
    </row>
    <row r="33796" spans="1:23" ht="45" x14ac:dyDescent="0.25">
      <c r="A33796" s="4" t="s">
        <v>156800</v>
      </c>
      <c r="B33796" s="4" t="s">
        <v>170</v>
      </c>
      <c r="C33796" s="4" t="s">
        <v>2289</v>
      </c>
      <c r="D33796" s="4" t="s">
        <v>337</v>
      </c>
      <c r="E33796" s="4" t="s">
        <v>27</v>
      </c>
      <c r="F33796" s="4">
        <v>9726329551</v>
      </c>
      <c r="G33796" s="4">
        <v>9375765679</v>
      </c>
      <c r="H33796" s="4" t="s">
        <v>156798</v>
      </c>
      <c r="I33796" s="4" t="s">
        <v>156799</v>
      </c>
      <c r="J33796" s="4" t="s">
        <v>156801</v>
      </c>
      <c r="L33796" s="4" t="s">
        <v>12319</v>
      </c>
      <c r="M33796" s="4" t="s">
        <v>171</v>
      </c>
      <c r="N33796" s="4">
        <v>395002</v>
      </c>
      <c r="O33796" s="4"/>
      <c r="P33796" s="4"/>
      <c r="Q33796" s="31" t="s">
        <v>211431</v>
      </c>
      <c r="R33796" s="4"/>
      <c r="S33796" s="13" t="s">
        <v>198328</v>
      </c>
      <c r="T33796" s="13"/>
      <c r="U33796" s="13"/>
      <c r="V33796" s="13"/>
      <c r="W33796" s="13"/>
    </row>
    <row r="33797" spans="1:23" x14ac:dyDescent="0.25">
      <c r="A33797" s="4" t="s">
        <v>156914</v>
      </c>
      <c r="B33797" s="4" t="s">
        <v>170</v>
      </c>
      <c r="C33797" s="4" t="s">
        <v>1122</v>
      </c>
      <c r="D33797" s="4"/>
      <c r="E33797" s="4" t="s">
        <v>74</v>
      </c>
      <c r="F33797" s="4">
        <v>9898598984</v>
      </c>
      <c r="G33797" s="4"/>
      <c r="H33797" s="4" t="s">
        <v>156913</v>
      </c>
      <c r="I33797" s="4"/>
      <c r="J33797" s="4" t="s">
        <v>156915</v>
      </c>
      <c r="L33797" s="4" t="s">
        <v>644</v>
      </c>
      <c r="M33797" s="4" t="s">
        <v>171</v>
      </c>
      <c r="N33797" s="4">
        <v>395002</v>
      </c>
      <c r="O33797" s="4" t="s">
        <v>156916</v>
      </c>
      <c r="P33797" s="4"/>
      <c r="Q33797" s="31"/>
      <c r="R33797" s="4"/>
      <c r="S33797" s="13" t="s">
        <v>232469</v>
      </c>
      <c r="T33797" s="13"/>
      <c r="U33797" s="13"/>
      <c r="V33797" s="13"/>
      <c r="W33797" s="13"/>
    </row>
    <row r="33798" spans="1:23" ht="45" x14ac:dyDescent="0.25">
      <c r="A33798" s="4" t="s">
        <v>156993</v>
      </c>
      <c r="B33798" s="4" t="s">
        <v>170</v>
      </c>
      <c r="C33798" s="4" t="s">
        <v>2771</v>
      </c>
      <c r="D33798" s="4" t="s">
        <v>156991</v>
      </c>
      <c r="E33798" s="4" t="s">
        <v>27</v>
      </c>
      <c r="F33798" s="4">
        <v>9879375754</v>
      </c>
      <c r="G33798" s="4"/>
      <c r="H33798" s="4" t="s">
        <v>156992</v>
      </c>
      <c r="I33798" s="4"/>
      <c r="J33798" s="4" t="s">
        <v>156994</v>
      </c>
      <c r="L33798" s="4" t="s">
        <v>156994</v>
      </c>
      <c r="M33798" s="4" t="s">
        <v>171</v>
      </c>
      <c r="N33798" s="4">
        <v>395003</v>
      </c>
      <c r="O33798" s="4" t="s">
        <v>156995</v>
      </c>
      <c r="P33798" s="4"/>
      <c r="Q33798" s="31" t="s">
        <v>205973</v>
      </c>
      <c r="R33798" s="4"/>
      <c r="S33798" s="13" t="s">
        <v>232470</v>
      </c>
      <c r="T33798" s="13"/>
      <c r="U33798" s="13"/>
      <c r="V33798" s="13"/>
      <c r="W33798" s="13"/>
    </row>
    <row r="33799" spans="1:23" ht="30" x14ac:dyDescent="0.25">
      <c r="A33799" s="4" t="s">
        <v>157072</v>
      </c>
      <c r="B33799" s="4" t="s">
        <v>170</v>
      </c>
      <c r="C33799" s="4" t="s">
        <v>3562</v>
      </c>
      <c r="D33799" s="4" t="s">
        <v>66046</v>
      </c>
      <c r="E33799" s="4" t="s">
        <v>175</v>
      </c>
      <c r="F33799" s="4">
        <v>9825619731</v>
      </c>
      <c r="G33799" s="4"/>
      <c r="H33799" s="4" t="s">
        <v>157071</v>
      </c>
      <c r="I33799" s="4"/>
      <c r="J33799" s="4" t="s">
        <v>157073</v>
      </c>
      <c r="L33799" s="4" t="s">
        <v>157074</v>
      </c>
      <c r="M33799" s="4" t="s">
        <v>171</v>
      </c>
      <c r="N33799" s="4">
        <v>395004</v>
      </c>
      <c r="O33799" s="4" t="s">
        <v>157075</v>
      </c>
      <c r="P33799" s="4"/>
      <c r="Q33799" s="31" t="s">
        <v>157070</v>
      </c>
      <c r="R33799" s="4"/>
      <c r="S33799" s="13" t="s">
        <v>157070</v>
      </c>
      <c r="T33799" s="13"/>
      <c r="U33799" s="13"/>
      <c r="V33799" s="13"/>
      <c r="W33799" s="13"/>
    </row>
    <row r="33800" spans="1:23" ht="45" x14ac:dyDescent="0.25">
      <c r="A33800" s="4" t="s">
        <v>157213</v>
      </c>
      <c r="B33800" s="4" t="s">
        <v>170</v>
      </c>
      <c r="C33800" s="4" t="s">
        <v>116603</v>
      </c>
      <c r="D33800" s="4" t="s">
        <v>818</v>
      </c>
      <c r="E33800" s="4" t="s">
        <v>34</v>
      </c>
      <c r="F33800" s="4">
        <v>9327444466</v>
      </c>
      <c r="G33800" s="4">
        <v>9687888777</v>
      </c>
      <c r="H33800" s="4" t="s">
        <v>157212</v>
      </c>
      <c r="I33800" s="4"/>
      <c r="J33800" s="4" t="s">
        <v>157214</v>
      </c>
      <c r="L33800" s="4" t="s">
        <v>12319</v>
      </c>
      <c r="M33800" s="4" t="s">
        <v>171</v>
      </c>
      <c r="N33800" s="4">
        <v>395002</v>
      </c>
      <c r="O33800" s="4"/>
      <c r="P33800" s="4"/>
      <c r="Q33800" s="31" t="s">
        <v>157211</v>
      </c>
      <c r="R33800" s="4"/>
      <c r="S33800" s="13" t="s">
        <v>203891</v>
      </c>
      <c r="T33800" s="13"/>
      <c r="U33800" s="13"/>
      <c r="V33800" s="13"/>
      <c r="W33800" s="13"/>
    </row>
    <row r="33801" spans="1:23" x14ac:dyDescent="0.25">
      <c r="A33801" s="4" t="s">
        <v>157234</v>
      </c>
      <c r="B33801" s="4" t="s">
        <v>170</v>
      </c>
      <c r="C33801" s="4" t="s">
        <v>44882</v>
      </c>
      <c r="D33801" s="4" t="s">
        <v>33230</v>
      </c>
      <c r="E33801" s="4" t="s">
        <v>27</v>
      </c>
      <c r="F33801" s="4">
        <v>9879255346</v>
      </c>
      <c r="G33801" s="4"/>
      <c r="H33801" s="4" t="s">
        <v>157233</v>
      </c>
      <c r="I33801" s="4"/>
      <c r="J33801" s="4" t="s">
        <v>157235</v>
      </c>
      <c r="L33801" s="4" t="s">
        <v>66612</v>
      </c>
      <c r="M33801" s="4" t="s">
        <v>171</v>
      </c>
      <c r="N33801" s="4">
        <v>395007</v>
      </c>
      <c r="O33801" s="4" t="s">
        <v>157236</v>
      </c>
      <c r="P33801" s="4"/>
      <c r="Q33801" s="31"/>
      <c r="R33801" s="4"/>
      <c r="S33801" s="13" t="s">
        <v>232471</v>
      </c>
      <c r="T33801" s="13"/>
      <c r="U33801" s="13"/>
      <c r="V33801" s="13"/>
      <c r="W33801" s="13"/>
    </row>
    <row r="33802" spans="1:23" x14ac:dyDescent="0.25">
      <c r="A33802" s="4" t="s">
        <v>157372</v>
      </c>
      <c r="B33802" s="4" t="s">
        <v>170</v>
      </c>
      <c r="C33802" s="4" t="s">
        <v>6388</v>
      </c>
      <c r="D33802" s="4" t="s">
        <v>44759</v>
      </c>
      <c r="E33802" s="4"/>
      <c r="F33802" s="4">
        <v>9374737507</v>
      </c>
      <c r="G33802" s="4"/>
      <c r="H33802" s="4" t="s">
        <v>157371</v>
      </c>
      <c r="I33802" s="4"/>
      <c r="J33802" s="4" t="s">
        <v>157373</v>
      </c>
      <c r="L33802" s="4"/>
      <c r="M33802" s="4" t="s">
        <v>171</v>
      </c>
      <c r="N33802" s="4">
        <v>395002</v>
      </c>
      <c r="O33802" s="4"/>
      <c r="P33802" s="4"/>
      <c r="Q33802" s="31"/>
      <c r="R33802" s="4"/>
      <c r="S33802" s="13" t="s">
        <v>232472</v>
      </c>
      <c r="T33802" s="13"/>
      <c r="U33802" s="13"/>
      <c r="V33802" s="13"/>
      <c r="W33802" s="13"/>
    </row>
    <row r="33803" spans="1:23" x14ac:dyDescent="0.25">
      <c r="A33803" s="4" t="s">
        <v>157396</v>
      </c>
      <c r="B33803" s="4" t="s">
        <v>170</v>
      </c>
      <c r="C33803" s="4" t="s">
        <v>624</v>
      </c>
      <c r="D33803" s="4" t="s">
        <v>8489</v>
      </c>
      <c r="E33803" s="4" t="s">
        <v>34</v>
      </c>
      <c r="F33803" s="4">
        <v>9825185972</v>
      </c>
      <c r="G33803" s="4">
        <v>9374677552</v>
      </c>
      <c r="H33803" s="4" t="s">
        <v>157395</v>
      </c>
      <c r="I33803" s="4"/>
      <c r="J33803" s="4" t="s">
        <v>157397</v>
      </c>
      <c r="L33803" s="4" t="s">
        <v>1855</v>
      </c>
      <c r="M33803" s="4" t="s">
        <v>171</v>
      </c>
      <c r="N33803" s="4">
        <v>395002</v>
      </c>
      <c r="O33803" s="4" t="s">
        <v>157398</v>
      </c>
      <c r="P33803" s="4"/>
      <c r="Q33803" s="31"/>
      <c r="R33803" s="4"/>
      <c r="S33803" s="13" t="s">
        <v>223633</v>
      </c>
      <c r="T33803" s="13"/>
      <c r="U33803" s="13"/>
      <c r="V33803" s="13"/>
      <c r="W33803" s="13"/>
    </row>
    <row r="33804" spans="1:23" x14ac:dyDescent="0.25">
      <c r="A33804" s="4" t="s">
        <v>157605</v>
      </c>
      <c r="B33804" s="4" t="s">
        <v>170</v>
      </c>
      <c r="C33804" s="4" t="s">
        <v>99672</v>
      </c>
      <c r="D33804" s="4" t="s">
        <v>18489</v>
      </c>
      <c r="E33804" s="4" t="s">
        <v>20305</v>
      </c>
      <c r="F33804" s="4">
        <v>9879638428</v>
      </c>
      <c r="G33804" s="4">
        <v>9825836955</v>
      </c>
      <c r="H33804" s="4" t="s">
        <v>157604</v>
      </c>
      <c r="I33804" s="4"/>
      <c r="J33804" s="4" t="s">
        <v>157606</v>
      </c>
      <c r="L33804" s="4" t="s">
        <v>6025</v>
      </c>
      <c r="M33804" s="4" t="s">
        <v>171</v>
      </c>
      <c r="N33804" s="4">
        <v>278010</v>
      </c>
      <c r="O33804" s="4"/>
      <c r="P33804" s="4"/>
      <c r="Q33804" s="31"/>
      <c r="R33804" s="4"/>
      <c r="S33804" s="13" t="s">
        <v>203892</v>
      </c>
      <c r="T33804" s="13"/>
      <c r="U33804" s="13"/>
      <c r="V33804" s="13"/>
      <c r="W33804" s="13"/>
    </row>
    <row r="33805" spans="1:23" ht="45" x14ac:dyDescent="0.25">
      <c r="A33805" s="4" t="s">
        <v>157753</v>
      </c>
      <c r="B33805" s="4" t="s">
        <v>170</v>
      </c>
      <c r="C33805" s="4" t="s">
        <v>157750</v>
      </c>
      <c r="D33805" s="4" t="s">
        <v>157751</v>
      </c>
      <c r="E33805" s="4" t="s">
        <v>34</v>
      </c>
      <c r="F33805" s="4">
        <v>9033118859</v>
      </c>
      <c r="G33805" s="4">
        <v>9328270338</v>
      </c>
      <c r="H33805" s="4" t="s">
        <v>157752</v>
      </c>
      <c r="I33805" s="4"/>
      <c r="J33805" s="4" t="s">
        <v>157754</v>
      </c>
      <c r="L33805" s="4"/>
      <c r="M33805" s="4" t="s">
        <v>171</v>
      </c>
      <c r="N33805" s="4">
        <v>395002</v>
      </c>
      <c r="O33805" s="4"/>
      <c r="P33805" s="4"/>
      <c r="Q33805" s="31" t="s">
        <v>205974</v>
      </c>
      <c r="R33805" s="4"/>
      <c r="S33805" s="13" t="s">
        <v>198329</v>
      </c>
      <c r="T33805" s="13"/>
      <c r="U33805" s="13"/>
      <c r="V33805" s="13"/>
      <c r="W33805" s="13"/>
    </row>
    <row r="33806" spans="1:23" ht="45" x14ac:dyDescent="0.25">
      <c r="A33806" s="4" t="s">
        <v>158211</v>
      </c>
      <c r="B33806" s="4" t="s">
        <v>170</v>
      </c>
      <c r="C33806" s="4" t="s">
        <v>2693</v>
      </c>
      <c r="D33806" s="4"/>
      <c r="E33806" s="4" t="s">
        <v>34</v>
      </c>
      <c r="F33806" s="4">
        <v>9825656693</v>
      </c>
      <c r="G33806" s="4"/>
      <c r="H33806" s="4" t="s">
        <v>158210</v>
      </c>
      <c r="I33806" s="4"/>
      <c r="J33806" s="4" t="s">
        <v>158212</v>
      </c>
      <c r="L33806" s="4" t="s">
        <v>644</v>
      </c>
      <c r="M33806" s="4" t="s">
        <v>171</v>
      </c>
      <c r="N33806" s="4">
        <v>395002</v>
      </c>
      <c r="O33806" s="4" t="s">
        <v>158213</v>
      </c>
      <c r="P33806" s="4"/>
      <c r="Q33806" s="31" t="s">
        <v>158209</v>
      </c>
      <c r="R33806" s="4"/>
      <c r="S33806" s="13" t="s">
        <v>198330</v>
      </c>
      <c r="T33806" s="13"/>
      <c r="U33806" s="13"/>
      <c r="V33806" s="13"/>
      <c r="W33806" s="13"/>
    </row>
    <row r="33807" spans="1:23" ht="45" x14ac:dyDescent="0.25">
      <c r="A33807" s="4" t="s">
        <v>158216</v>
      </c>
      <c r="B33807" s="4" t="s">
        <v>170</v>
      </c>
      <c r="C33807" s="4" t="s">
        <v>562</v>
      </c>
      <c r="D33807" s="4" t="s">
        <v>123276</v>
      </c>
      <c r="E33807" s="4" t="s">
        <v>27</v>
      </c>
      <c r="F33807" s="4">
        <v>9033004000</v>
      </c>
      <c r="G33807" s="4"/>
      <c r="H33807" s="4" t="s">
        <v>158215</v>
      </c>
      <c r="I33807" s="4"/>
      <c r="J33807" s="4" t="s">
        <v>158217</v>
      </c>
      <c r="L33807" s="4" t="s">
        <v>644</v>
      </c>
      <c r="M33807" s="4" t="s">
        <v>171</v>
      </c>
      <c r="N33807" s="4">
        <v>395002</v>
      </c>
      <c r="O33807" s="4"/>
      <c r="P33807" s="4"/>
      <c r="Q33807" s="31" t="s">
        <v>158214</v>
      </c>
      <c r="R33807" s="4"/>
      <c r="S33807" s="13" t="s">
        <v>203893</v>
      </c>
      <c r="T33807" s="13"/>
      <c r="U33807" s="13"/>
      <c r="V33807" s="13"/>
      <c r="W33807" s="13"/>
    </row>
    <row r="33808" spans="1:23" ht="30" x14ac:dyDescent="0.25">
      <c r="A33808" s="4" t="s">
        <v>158375</v>
      </c>
      <c r="B33808" s="4" t="s">
        <v>170</v>
      </c>
      <c r="C33808" s="4" t="s">
        <v>158372</v>
      </c>
      <c r="D33808" s="4" t="s">
        <v>18747</v>
      </c>
      <c r="E33808" s="4" t="s">
        <v>34</v>
      </c>
      <c r="F33808" s="4">
        <v>9099345943</v>
      </c>
      <c r="G33808" s="4"/>
      <c r="H33808" s="4" t="s">
        <v>158373</v>
      </c>
      <c r="I33808" s="4" t="s">
        <v>158374</v>
      </c>
      <c r="J33808" s="4" t="s">
        <v>158376</v>
      </c>
      <c r="L33808" s="4" t="s">
        <v>139471</v>
      </c>
      <c r="M33808" s="4" t="s">
        <v>171</v>
      </c>
      <c r="N33808" s="4">
        <v>395002</v>
      </c>
      <c r="O33808" s="4"/>
      <c r="P33808" s="4"/>
      <c r="Q33808" s="31" t="s">
        <v>158371</v>
      </c>
      <c r="R33808" s="4"/>
      <c r="S33808" s="13" t="s">
        <v>198331</v>
      </c>
      <c r="T33808" s="13"/>
      <c r="U33808" s="13"/>
      <c r="V33808" s="13"/>
      <c r="W33808" s="13"/>
    </row>
    <row r="33809" spans="1:23" ht="45" x14ac:dyDescent="0.25">
      <c r="A33809" s="4" t="s">
        <v>158381</v>
      </c>
      <c r="B33809" s="4" t="s">
        <v>170</v>
      </c>
      <c r="C33809" s="4" t="s">
        <v>514</v>
      </c>
      <c r="D33809" s="4" t="s">
        <v>158378</v>
      </c>
      <c r="E33809" s="4" t="s">
        <v>74</v>
      </c>
      <c r="F33809" s="4">
        <v>9586233222</v>
      </c>
      <c r="G33809" s="4"/>
      <c r="H33809" s="4" t="s">
        <v>158379</v>
      </c>
      <c r="I33809" s="4" t="s">
        <v>158380</v>
      </c>
      <c r="J33809" s="4" t="s">
        <v>158382</v>
      </c>
      <c r="L33809" s="4" t="s">
        <v>158383</v>
      </c>
      <c r="M33809" s="4" t="s">
        <v>171</v>
      </c>
      <c r="N33809" s="4">
        <v>395002</v>
      </c>
      <c r="O33809" s="4"/>
      <c r="P33809" s="4"/>
      <c r="Q33809" s="31" t="s">
        <v>158377</v>
      </c>
      <c r="R33809" s="4"/>
      <c r="S33809" s="13" t="s">
        <v>203894</v>
      </c>
      <c r="T33809" s="13"/>
      <c r="U33809" s="13"/>
      <c r="V33809" s="13"/>
      <c r="W33809" s="13"/>
    </row>
    <row r="33810" spans="1:23" x14ac:dyDescent="0.25">
      <c r="A33810" s="4" t="s">
        <v>158418</v>
      </c>
      <c r="B33810" s="4" t="s">
        <v>170</v>
      </c>
      <c r="C33810" s="4" t="s">
        <v>646</v>
      </c>
      <c r="D33810" s="4" t="s">
        <v>818</v>
      </c>
      <c r="E33810" s="4" t="s">
        <v>74</v>
      </c>
      <c r="F33810" s="4">
        <v>9825145095</v>
      </c>
      <c r="G33810" s="4"/>
      <c r="H33810" s="4" t="s">
        <v>158417</v>
      </c>
      <c r="I33810" s="4"/>
      <c r="J33810" s="4" t="s">
        <v>158419</v>
      </c>
      <c r="L33810" s="4"/>
      <c r="M33810" s="4" t="s">
        <v>171</v>
      </c>
      <c r="N33810" s="4">
        <v>395003</v>
      </c>
      <c r="O33810" s="4" t="s">
        <v>158420</v>
      </c>
      <c r="P33810" s="4"/>
      <c r="Q33810" s="31"/>
      <c r="R33810" s="4"/>
      <c r="S33810" s="13" t="s">
        <v>223634</v>
      </c>
      <c r="T33810" s="13"/>
      <c r="U33810" s="13"/>
      <c r="V33810" s="13"/>
      <c r="W33810" s="13"/>
    </row>
    <row r="33811" spans="1:23" ht="30" x14ac:dyDescent="0.25">
      <c r="A33811" s="4" t="s">
        <v>158456</v>
      </c>
      <c r="B33811" s="4" t="s">
        <v>170</v>
      </c>
      <c r="C33811" s="4" t="s">
        <v>9608</v>
      </c>
      <c r="D33811" s="4" t="s">
        <v>158454</v>
      </c>
      <c r="E33811" s="4" t="s">
        <v>34</v>
      </c>
      <c r="F33811" s="4">
        <v>9099927776</v>
      </c>
      <c r="G33811" s="4"/>
      <c r="H33811" s="4" t="s">
        <v>158455</v>
      </c>
      <c r="I33811" s="4"/>
      <c r="J33811" s="4" t="s">
        <v>158457</v>
      </c>
      <c r="L33811" s="4"/>
      <c r="M33811" s="4" t="s">
        <v>171</v>
      </c>
      <c r="N33811" s="4">
        <v>395002</v>
      </c>
      <c r="O33811" s="4" t="s">
        <v>158458</v>
      </c>
      <c r="P33811" s="4"/>
      <c r="Q33811" s="31" t="s">
        <v>211432</v>
      </c>
      <c r="R33811" s="4"/>
      <c r="S33811" s="13" t="s">
        <v>198332</v>
      </c>
      <c r="T33811" s="13"/>
      <c r="U33811" s="13"/>
      <c r="V33811" s="13"/>
      <c r="W33811" s="13"/>
    </row>
    <row r="33812" spans="1:23" ht="45" x14ac:dyDescent="0.25">
      <c r="A33812" s="4" t="s">
        <v>158541</v>
      </c>
      <c r="B33812" s="4" t="s">
        <v>170</v>
      </c>
      <c r="C33812" s="4" t="s">
        <v>55480</v>
      </c>
      <c r="D33812" s="4" t="s">
        <v>149</v>
      </c>
      <c r="E33812" s="4" t="s">
        <v>27</v>
      </c>
      <c r="F33812" s="4">
        <v>9825142128</v>
      </c>
      <c r="G33812" s="4"/>
      <c r="H33812" s="4" t="s">
        <v>158540</v>
      </c>
      <c r="I33812" s="4"/>
      <c r="J33812" s="4" t="s">
        <v>158542</v>
      </c>
      <c r="L33812" s="4" t="s">
        <v>6961</v>
      </c>
      <c r="M33812" s="4" t="s">
        <v>171</v>
      </c>
      <c r="N33812" s="4">
        <v>395003</v>
      </c>
      <c r="O33812" s="4"/>
      <c r="P33812" s="4"/>
      <c r="Q33812" s="31" t="s">
        <v>223635</v>
      </c>
      <c r="R33812" s="4"/>
      <c r="S33812" s="13" t="s">
        <v>232473</v>
      </c>
      <c r="T33812" s="13"/>
      <c r="U33812" s="13"/>
      <c r="V33812" s="13"/>
      <c r="W33812" s="13"/>
    </row>
    <row r="33813" spans="1:23" x14ac:dyDescent="0.25">
      <c r="A33813" s="4" t="s">
        <v>158558</v>
      </c>
      <c r="B33813" s="4" t="s">
        <v>170</v>
      </c>
      <c r="C33813" s="4" t="s">
        <v>158556</v>
      </c>
      <c r="D33813" s="4"/>
      <c r="E33813" s="4" t="s">
        <v>27</v>
      </c>
      <c r="F33813" s="4">
        <v>9898060740</v>
      </c>
      <c r="G33813" s="4"/>
      <c r="H33813" s="4" t="s">
        <v>158557</v>
      </c>
      <c r="I33813" s="4"/>
      <c r="J33813" s="4" t="s">
        <v>158559</v>
      </c>
      <c r="L33813" s="4" t="s">
        <v>25125</v>
      </c>
      <c r="M33813" s="4" t="s">
        <v>171</v>
      </c>
      <c r="N33813" s="4">
        <v>395001</v>
      </c>
      <c r="O33813" s="4" t="s">
        <v>158560</v>
      </c>
      <c r="P33813" s="4"/>
      <c r="Q33813" s="31"/>
      <c r="R33813" s="4"/>
      <c r="S33813" s="13" t="s">
        <v>223636</v>
      </c>
      <c r="T33813" s="13"/>
      <c r="U33813" s="13"/>
      <c r="V33813" s="13"/>
      <c r="W33813" s="13"/>
    </row>
    <row r="33814" spans="1:23" ht="30" x14ac:dyDescent="0.25">
      <c r="A33814" s="4" t="s">
        <v>158811</v>
      </c>
      <c r="B33814" s="4" t="s">
        <v>170</v>
      </c>
      <c r="C33814" s="4" t="s">
        <v>475</v>
      </c>
      <c r="D33814" s="4" t="s">
        <v>26</v>
      </c>
      <c r="E33814" s="4" t="s">
        <v>175</v>
      </c>
      <c r="F33814" s="4">
        <v>9925416799</v>
      </c>
      <c r="G33814" s="4">
        <v>9825610663</v>
      </c>
      <c r="H33814" s="4" t="s">
        <v>158810</v>
      </c>
      <c r="I33814" s="4"/>
      <c r="J33814" s="4" t="s">
        <v>158812</v>
      </c>
      <c r="L33814" s="4" t="s">
        <v>158813</v>
      </c>
      <c r="M33814" s="4" t="s">
        <v>171</v>
      </c>
      <c r="N33814" s="4">
        <v>395001</v>
      </c>
      <c r="O33814" s="4" t="s">
        <v>158814</v>
      </c>
      <c r="P33814" s="4"/>
      <c r="Q33814" s="31" t="s">
        <v>158809</v>
      </c>
      <c r="R33814" s="4"/>
      <c r="S33814" s="13" t="s">
        <v>223637</v>
      </c>
      <c r="T33814" s="13"/>
      <c r="U33814" s="13"/>
      <c r="V33814" s="13"/>
      <c r="W33814" s="13"/>
    </row>
    <row r="33815" spans="1:23" x14ac:dyDescent="0.25">
      <c r="A33815" s="4" t="s">
        <v>158865</v>
      </c>
      <c r="B33815" s="4" t="s">
        <v>170</v>
      </c>
      <c r="C33815" s="4" t="s">
        <v>233</v>
      </c>
      <c r="D33815" s="4" t="s">
        <v>158863</v>
      </c>
      <c r="E33815" s="4" t="s">
        <v>27</v>
      </c>
      <c r="F33815" s="4">
        <v>9825483503</v>
      </c>
      <c r="G33815" s="4">
        <v>8000367353</v>
      </c>
      <c r="H33815" s="4" t="s">
        <v>158864</v>
      </c>
      <c r="I33815" s="4"/>
      <c r="J33815" s="4" t="s">
        <v>158866</v>
      </c>
      <c r="L33815" s="4" t="s">
        <v>644</v>
      </c>
      <c r="M33815" s="4" t="s">
        <v>171</v>
      </c>
      <c r="N33815" s="4">
        <v>395002</v>
      </c>
      <c r="O33815" s="4"/>
      <c r="P33815" s="4"/>
      <c r="Q33815" s="31" t="s">
        <v>158862</v>
      </c>
      <c r="R33815" s="4"/>
      <c r="S33815" s="13" t="s">
        <v>223638</v>
      </c>
      <c r="T33815" s="13"/>
      <c r="U33815" s="13"/>
      <c r="V33815" s="13"/>
      <c r="W33815" s="13"/>
    </row>
    <row r="33816" spans="1:23" x14ac:dyDescent="0.25">
      <c r="A33816" s="4" t="s">
        <v>159026</v>
      </c>
      <c r="B33816" s="4" t="s">
        <v>170</v>
      </c>
      <c r="C33816" s="4" t="s">
        <v>520</v>
      </c>
      <c r="D33816" s="4" t="s">
        <v>159024</v>
      </c>
      <c r="E33816" s="4" t="s">
        <v>117513</v>
      </c>
      <c r="F33816" s="4">
        <v>9726933528</v>
      </c>
      <c r="G33816" s="4">
        <v>7692989246</v>
      </c>
      <c r="H33816" s="4" t="s">
        <v>159025</v>
      </c>
      <c r="I33816" s="4"/>
      <c r="J33816" s="4" t="s">
        <v>159027</v>
      </c>
      <c r="L33816" s="4" t="s">
        <v>34859</v>
      </c>
      <c r="M33816" s="4" t="s">
        <v>171</v>
      </c>
      <c r="N33816" s="4">
        <v>395008</v>
      </c>
      <c r="O33816" s="4" t="s">
        <v>159028</v>
      </c>
      <c r="P33816" s="4"/>
      <c r="Q33816" s="31"/>
      <c r="R33816" s="4"/>
      <c r="S33816" s="13" t="s">
        <v>203895</v>
      </c>
      <c r="T33816" s="13"/>
      <c r="U33816" s="13"/>
      <c r="V33816" s="13"/>
      <c r="W33816" s="13"/>
    </row>
    <row r="33817" spans="1:23" x14ac:dyDescent="0.25">
      <c r="A33817" s="4" t="s">
        <v>159056</v>
      </c>
      <c r="B33817" s="4" t="s">
        <v>170</v>
      </c>
      <c r="C33817" s="4" t="s">
        <v>532</v>
      </c>
      <c r="D33817" s="4" t="s">
        <v>159054</v>
      </c>
      <c r="E33817" s="4" t="s">
        <v>74</v>
      </c>
      <c r="F33817" s="4">
        <v>8758734034</v>
      </c>
      <c r="G33817" s="4">
        <v>9377731034</v>
      </c>
      <c r="H33817" s="4" t="s">
        <v>159055</v>
      </c>
      <c r="I33817" s="4"/>
      <c r="J33817" s="4" t="s">
        <v>159057</v>
      </c>
      <c r="L33817" s="4" t="s">
        <v>84308</v>
      </c>
      <c r="M33817" s="4" t="s">
        <v>171</v>
      </c>
      <c r="N33817" s="4">
        <v>395003</v>
      </c>
      <c r="O33817" s="4" t="s">
        <v>159058</v>
      </c>
      <c r="P33817" s="4"/>
      <c r="Q33817" s="31"/>
      <c r="R33817" s="4"/>
      <c r="S33817" s="13" t="s">
        <v>159053</v>
      </c>
      <c r="T33817" s="13"/>
      <c r="U33817" s="13"/>
      <c r="V33817" s="13"/>
      <c r="W33817" s="13"/>
    </row>
    <row r="33818" spans="1:23" ht="45" x14ac:dyDescent="0.25">
      <c r="A33818" s="4" t="s">
        <v>159061</v>
      </c>
      <c r="B33818" s="4" t="s">
        <v>170</v>
      </c>
      <c r="C33818" s="4" t="s">
        <v>3339</v>
      </c>
      <c r="D33818" s="4" t="s">
        <v>44</v>
      </c>
      <c r="E33818" s="4" t="s">
        <v>8878</v>
      </c>
      <c r="F33818" s="4">
        <v>9376315744</v>
      </c>
      <c r="G33818" s="4"/>
      <c r="H33818" s="4" t="s">
        <v>159060</v>
      </c>
      <c r="I33818" s="4"/>
      <c r="J33818" s="4" t="s">
        <v>159062</v>
      </c>
      <c r="L33818" s="4" t="s">
        <v>34138</v>
      </c>
      <c r="M33818" s="4" t="s">
        <v>171</v>
      </c>
      <c r="N33818" s="4">
        <v>394210</v>
      </c>
      <c r="O33818" s="4" t="s">
        <v>159063</v>
      </c>
      <c r="P33818" s="4"/>
      <c r="Q33818" s="31" t="s">
        <v>159059</v>
      </c>
      <c r="R33818" s="4"/>
      <c r="S33818" s="13" t="s">
        <v>232474</v>
      </c>
      <c r="T33818" s="13"/>
      <c r="U33818" s="13"/>
      <c r="V33818" s="13"/>
      <c r="W33818" s="13"/>
    </row>
    <row r="33819" spans="1:23" x14ac:dyDescent="0.25">
      <c r="A33819" s="4" t="s">
        <v>159086</v>
      </c>
      <c r="B33819" s="4" t="s">
        <v>170</v>
      </c>
      <c r="C33819" s="4" t="s">
        <v>159084</v>
      </c>
      <c r="D33819" s="4" t="s">
        <v>242</v>
      </c>
      <c r="E33819" s="4" t="s">
        <v>18112</v>
      </c>
      <c r="F33819" s="4">
        <v>9898581000</v>
      </c>
      <c r="G33819" s="4"/>
      <c r="H33819" s="4" t="s">
        <v>159085</v>
      </c>
      <c r="I33819" s="4"/>
      <c r="J33819" s="4" t="s">
        <v>159087</v>
      </c>
      <c r="L33819" s="4"/>
      <c r="M33819" s="4" t="s">
        <v>171</v>
      </c>
      <c r="N33819" s="4">
        <v>395002</v>
      </c>
      <c r="O33819" s="4" t="s">
        <v>159088</v>
      </c>
      <c r="P33819" s="4"/>
      <c r="Q33819" s="31"/>
      <c r="R33819" s="4"/>
      <c r="S33819" s="13" t="s">
        <v>159083</v>
      </c>
      <c r="T33819" s="13"/>
      <c r="U33819" s="13"/>
      <c r="V33819" s="13"/>
      <c r="W33819" s="13"/>
    </row>
    <row r="33820" spans="1:23" x14ac:dyDescent="0.25">
      <c r="A33820" s="4" t="s">
        <v>159114</v>
      </c>
      <c r="B33820" s="4" t="s">
        <v>170</v>
      </c>
      <c r="C33820" s="4" t="s">
        <v>159111</v>
      </c>
      <c r="D33820" s="4"/>
      <c r="E33820" s="4" t="s">
        <v>74</v>
      </c>
      <c r="F33820" s="4">
        <v>8866982359</v>
      </c>
      <c r="G33820" s="4"/>
      <c r="H33820" s="4" t="s">
        <v>159112</v>
      </c>
      <c r="I33820" s="4" t="s">
        <v>159113</v>
      </c>
      <c r="J33820" s="4" t="s">
        <v>159115</v>
      </c>
      <c r="L33820" s="4" t="s">
        <v>159116</v>
      </c>
      <c r="M33820" s="4" t="s">
        <v>171</v>
      </c>
      <c r="N33820" s="4">
        <v>395003</v>
      </c>
      <c r="O33820" s="4"/>
      <c r="P33820" s="4"/>
      <c r="Q33820" s="31"/>
      <c r="R33820" s="4"/>
      <c r="S33820" s="13" t="s">
        <v>223639</v>
      </c>
      <c r="T33820" s="13"/>
      <c r="U33820" s="13"/>
      <c r="V33820" s="13"/>
      <c r="W33820" s="13"/>
    </row>
    <row r="33821" spans="1:23" ht="45" x14ac:dyDescent="0.25">
      <c r="A33821" s="4" t="s">
        <v>42812</v>
      </c>
      <c r="B33821" s="4" t="s">
        <v>170</v>
      </c>
      <c r="C33821" s="4" t="s">
        <v>562</v>
      </c>
      <c r="D33821" s="4" t="s">
        <v>26</v>
      </c>
      <c r="E33821" s="4" t="s">
        <v>74</v>
      </c>
      <c r="F33821" s="4">
        <v>9924477440</v>
      </c>
      <c r="G33821" s="4"/>
      <c r="H33821" s="4" t="s">
        <v>42811</v>
      </c>
      <c r="I33821" s="4" t="s">
        <v>159134</v>
      </c>
      <c r="J33821" s="4" t="s">
        <v>159135</v>
      </c>
      <c r="L33821" s="4" t="s">
        <v>644</v>
      </c>
      <c r="M33821" s="4" t="s">
        <v>171</v>
      </c>
      <c r="N33821" s="4">
        <v>395002</v>
      </c>
      <c r="O33821" s="4" t="s">
        <v>42814</v>
      </c>
      <c r="P33821" s="4"/>
      <c r="Q33821" s="31" t="s">
        <v>159133</v>
      </c>
      <c r="R33821" s="4"/>
      <c r="S33821" s="13" t="s">
        <v>198333</v>
      </c>
      <c r="T33821" s="13"/>
      <c r="U33821" s="13"/>
      <c r="V33821" s="13"/>
      <c r="W33821" s="13"/>
    </row>
    <row r="33822" spans="1:23" x14ac:dyDescent="0.25">
      <c r="A33822" s="4" t="s">
        <v>159271</v>
      </c>
      <c r="B33822" s="4" t="s">
        <v>170</v>
      </c>
      <c r="C33822" s="4" t="s">
        <v>1408</v>
      </c>
      <c r="D33822" s="4" t="s">
        <v>58057</v>
      </c>
      <c r="E33822" s="4" t="s">
        <v>27</v>
      </c>
      <c r="F33822" s="4">
        <v>9638556969</v>
      </c>
      <c r="G33822" s="4"/>
      <c r="H33822" s="4" t="s">
        <v>159270</v>
      </c>
      <c r="I33822" s="4"/>
      <c r="J33822" s="4" t="s">
        <v>159272</v>
      </c>
      <c r="L33822" s="4" t="s">
        <v>783</v>
      </c>
      <c r="M33822" s="4" t="s">
        <v>171</v>
      </c>
      <c r="N33822" s="4">
        <v>395002</v>
      </c>
      <c r="O33822" s="4"/>
      <c r="P33822" s="4"/>
      <c r="Q33822" s="31"/>
      <c r="R33822" s="4"/>
      <c r="S33822" s="13" t="s">
        <v>232475</v>
      </c>
      <c r="T33822" s="13"/>
      <c r="U33822" s="13"/>
      <c r="V33822" s="13"/>
      <c r="W33822" s="13"/>
    </row>
    <row r="33823" spans="1:23" ht="45" x14ac:dyDescent="0.25">
      <c r="A33823" s="4" t="s">
        <v>132</v>
      </c>
      <c r="B33823" s="4" t="s">
        <v>170</v>
      </c>
      <c r="C33823" s="4" t="s">
        <v>562</v>
      </c>
      <c r="D33823" s="4" t="s">
        <v>818</v>
      </c>
      <c r="E33823" s="4" t="s">
        <v>74</v>
      </c>
      <c r="F33823" s="4">
        <v>9712680000</v>
      </c>
      <c r="G33823" s="4">
        <v>8460295852</v>
      </c>
      <c r="H33823" s="4" t="s">
        <v>159477</v>
      </c>
      <c r="I33823" s="4" t="s">
        <v>159478</v>
      </c>
      <c r="J33823" s="4" t="s">
        <v>159479</v>
      </c>
      <c r="L33823" s="4" t="s">
        <v>644</v>
      </c>
      <c r="M33823" s="4" t="s">
        <v>171</v>
      </c>
      <c r="N33823" s="4">
        <v>395002</v>
      </c>
      <c r="O33823" s="4" t="s">
        <v>159480</v>
      </c>
      <c r="P33823" s="4"/>
      <c r="Q33823" s="31" t="s">
        <v>159476</v>
      </c>
      <c r="R33823" s="4"/>
      <c r="S33823" s="13" t="s">
        <v>198334</v>
      </c>
      <c r="T33823" s="13"/>
      <c r="U33823" s="13"/>
      <c r="V33823" s="13"/>
      <c r="W33823" s="13"/>
    </row>
    <row r="33824" spans="1:23" x14ac:dyDescent="0.25">
      <c r="A33824" s="4" t="s">
        <v>159587</v>
      </c>
      <c r="B33824" s="4" t="s">
        <v>170</v>
      </c>
      <c r="C33824" s="4" t="s">
        <v>5110</v>
      </c>
      <c r="D33824" s="4"/>
      <c r="E33824" s="4" t="s">
        <v>175</v>
      </c>
      <c r="F33824" s="4">
        <v>9327399000</v>
      </c>
      <c r="G33824" s="4"/>
      <c r="H33824" s="4" t="s">
        <v>159586</v>
      </c>
      <c r="I33824" s="4"/>
      <c r="J33824" s="4" t="s">
        <v>159588</v>
      </c>
      <c r="L33824" s="4"/>
      <c r="M33824" s="4" t="s">
        <v>171</v>
      </c>
      <c r="N33824" s="4">
        <v>395002</v>
      </c>
      <c r="O33824" s="4" t="s">
        <v>159589</v>
      </c>
      <c r="P33824" s="4"/>
      <c r="Q33824" s="31" t="s">
        <v>205975</v>
      </c>
      <c r="R33824" s="4"/>
      <c r="S33824" s="13" t="s">
        <v>159585</v>
      </c>
      <c r="T33824" s="13"/>
      <c r="U33824" s="13"/>
      <c r="V33824" s="13"/>
      <c r="W33824" s="13"/>
    </row>
    <row r="33825" spans="1:23" ht="45" x14ac:dyDescent="0.25">
      <c r="A33825" s="4" t="s">
        <v>159615</v>
      </c>
      <c r="B33825" s="4" t="s">
        <v>170</v>
      </c>
      <c r="C33825" s="4" t="s">
        <v>1587</v>
      </c>
      <c r="D33825" s="4" t="s">
        <v>159613</v>
      </c>
      <c r="E33825" s="4" t="s">
        <v>74</v>
      </c>
      <c r="F33825" s="4">
        <v>9374795637</v>
      </c>
      <c r="G33825" s="4">
        <v>9898051000</v>
      </c>
      <c r="H33825" s="4" t="s">
        <v>159614</v>
      </c>
      <c r="I33825" s="4"/>
      <c r="J33825" s="4" t="s">
        <v>159616</v>
      </c>
      <c r="L33825" s="4"/>
      <c r="M33825" s="4" t="s">
        <v>171</v>
      </c>
      <c r="N33825" s="4">
        <v>395002</v>
      </c>
      <c r="O33825" s="4"/>
      <c r="P33825" s="4"/>
      <c r="Q33825" s="31" t="s">
        <v>159612</v>
      </c>
      <c r="R33825" s="4"/>
      <c r="S33825" s="13" t="s">
        <v>203896</v>
      </c>
      <c r="T33825" s="13"/>
      <c r="U33825" s="13"/>
      <c r="V33825" s="13"/>
      <c r="W33825" s="13"/>
    </row>
    <row r="33826" spans="1:23" ht="30" x14ac:dyDescent="0.25">
      <c r="A33826" s="4" t="s">
        <v>159678</v>
      </c>
      <c r="B33826" s="4" t="s">
        <v>170</v>
      </c>
      <c r="C33826" s="4" t="s">
        <v>449</v>
      </c>
      <c r="D33826" s="4" t="s">
        <v>159676</v>
      </c>
      <c r="E33826" s="4" t="s">
        <v>34</v>
      </c>
      <c r="F33826" s="4">
        <v>9099013785</v>
      </c>
      <c r="G33826" s="4"/>
      <c r="H33826" s="4" t="s">
        <v>159677</v>
      </c>
      <c r="I33826" s="4"/>
      <c r="J33826" s="4" t="s">
        <v>159679</v>
      </c>
      <c r="L33826" s="4" t="s">
        <v>644</v>
      </c>
      <c r="M33826" s="4" t="s">
        <v>171</v>
      </c>
      <c r="N33826" s="4">
        <v>395002</v>
      </c>
      <c r="O33826" s="4" t="s">
        <v>159680</v>
      </c>
      <c r="P33826" s="4"/>
      <c r="Q33826" s="31" t="s">
        <v>159675</v>
      </c>
      <c r="R33826" s="4"/>
      <c r="S33826" s="13" t="s">
        <v>232476</v>
      </c>
      <c r="T33826" s="13"/>
      <c r="U33826" s="13"/>
      <c r="V33826" s="13"/>
      <c r="W33826" s="13"/>
    </row>
    <row r="33827" spans="1:23" x14ac:dyDescent="0.25">
      <c r="A33827" s="4" t="s">
        <v>159682</v>
      </c>
      <c r="B33827" s="4" t="s">
        <v>170</v>
      </c>
      <c r="C33827" s="4" t="s">
        <v>10891</v>
      </c>
      <c r="D33827" s="4" t="s">
        <v>763</v>
      </c>
      <c r="E33827" s="4" t="s">
        <v>34</v>
      </c>
      <c r="F33827" s="4">
        <v>9825258436</v>
      </c>
      <c r="G33827" s="4"/>
      <c r="H33827" s="4" t="s">
        <v>159681</v>
      </c>
      <c r="I33827" s="4"/>
      <c r="J33827" s="4" t="s">
        <v>159683</v>
      </c>
      <c r="L33827" s="4" t="s">
        <v>644</v>
      </c>
      <c r="M33827" s="4" t="s">
        <v>171</v>
      </c>
      <c r="N33827" s="4">
        <v>395002</v>
      </c>
      <c r="O33827" s="4"/>
      <c r="P33827" s="4"/>
      <c r="Q33827" s="31" t="s">
        <v>205976</v>
      </c>
      <c r="R33827" s="4"/>
      <c r="S33827" s="13" t="s">
        <v>203897</v>
      </c>
      <c r="T33827" s="13"/>
      <c r="U33827" s="13"/>
      <c r="V33827" s="13"/>
      <c r="W33827" s="13"/>
    </row>
    <row r="33828" spans="1:23" ht="45" x14ac:dyDescent="0.25">
      <c r="A33828" s="4" t="s">
        <v>159733</v>
      </c>
      <c r="B33828" s="4" t="s">
        <v>170</v>
      </c>
      <c r="C33828" s="4" t="s">
        <v>2693</v>
      </c>
      <c r="D33828" s="4" t="s">
        <v>57022</v>
      </c>
      <c r="E33828" s="4"/>
      <c r="F33828" s="4">
        <v>8460126198</v>
      </c>
      <c r="G33828" s="4">
        <v>9909831039</v>
      </c>
      <c r="H33828" s="4" t="s">
        <v>159732</v>
      </c>
      <c r="I33828" s="4"/>
      <c r="J33828" s="4" t="s">
        <v>159734</v>
      </c>
      <c r="L33828" s="4"/>
      <c r="M33828" s="4" t="s">
        <v>171</v>
      </c>
      <c r="N33828" s="4">
        <v>395002</v>
      </c>
      <c r="O33828" s="4"/>
      <c r="P33828" s="4"/>
      <c r="Q33828" s="31" t="s">
        <v>159731</v>
      </c>
      <c r="R33828" s="4"/>
      <c r="S33828" s="13" t="s">
        <v>198335</v>
      </c>
      <c r="T33828" s="13"/>
      <c r="U33828" s="13"/>
      <c r="V33828" s="13"/>
      <c r="W33828" s="13"/>
    </row>
    <row r="33829" spans="1:23" ht="45" x14ac:dyDescent="0.25">
      <c r="A33829" s="4" t="s">
        <v>159737</v>
      </c>
      <c r="B33829" s="4" t="s">
        <v>170</v>
      </c>
      <c r="C33829" s="4" t="s">
        <v>695</v>
      </c>
      <c r="D33829" s="4" t="s">
        <v>337</v>
      </c>
      <c r="E33829" s="4" t="s">
        <v>27</v>
      </c>
      <c r="F33829" s="4">
        <v>9909860117</v>
      </c>
      <c r="G33829" s="4">
        <v>9377701170</v>
      </c>
      <c r="H33829" s="4" t="s">
        <v>159736</v>
      </c>
      <c r="I33829" s="4"/>
      <c r="J33829" s="4" t="s">
        <v>159738</v>
      </c>
      <c r="L33829" s="4" t="s">
        <v>644</v>
      </c>
      <c r="M33829" s="4" t="s">
        <v>171</v>
      </c>
      <c r="N33829" s="4">
        <v>395002</v>
      </c>
      <c r="O33829" s="4"/>
      <c r="P33829" s="4"/>
      <c r="Q33829" s="31" t="s">
        <v>159735</v>
      </c>
      <c r="R33829" s="4"/>
      <c r="S33829" s="13" t="s">
        <v>203898</v>
      </c>
      <c r="T33829" s="13"/>
      <c r="U33829" s="13"/>
      <c r="V33829" s="13"/>
      <c r="W33829" s="13"/>
    </row>
    <row r="33830" spans="1:23" x14ac:dyDescent="0.25">
      <c r="A33830" s="4" t="s">
        <v>159764</v>
      </c>
      <c r="B33830" s="4" t="s">
        <v>170</v>
      </c>
      <c r="C33830" s="4" t="s">
        <v>434</v>
      </c>
      <c r="D33830" s="4" t="s">
        <v>818</v>
      </c>
      <c r="E33830" s="4" t="s">
        <v>27</v>
      </c>
      <c r="F33830" s="4">
        <v>9327111197</v>
      </c>
      <c r="G33830" s="4">
        <v>9510932597</v>
      </c>
      <c r="H33830" s="4" t="s">
        <v>159763</v>
      </c>
      <c r="I33830" s="4"/>
      <c r="J33830" s="4" t="s">
        <v>159765</v>
      </c>
      <c r="L33830" s="4" t="s">
        <v>644</v>
      </c>
      <c r="M33830" s="4" t="s">
        <v>171</v>
      </c>
      <c r="N33830" s="4">
        <v>359002</v>
      </c>
      <c r="O33830" s="4"/>
      <c r="P33830" s="4"/>
      <c r="Q33830" s="31"/>
      <c r="R33830" s="4"/>
      <c r="S33830" s="13" t="s">
        <v>232477</v>
      </c>
      <c r="T33830" s="13"/>
      <c r="U33830" s="13"/>
      <c r="V33830" s="13"/>
      <c r="W33830" s="13"/>
    </row>
    <row r="33831" spans="1:23" ht="45" x14ac:dyDescent="0.25">
      <c r="A33831" s="4" t="s">
        <v>159808</v>
      </c>
      <c r="B33831" s="4" t="s">
        <v>170</v>
      </c>
      <c r="C33831" s="4" t="s">
        <v>1452</v>
      </c>
      <c r="D33831" s="4" t="s">
        <v>159805</v>
      </c>
      <c r="E33831" s="4" t="s">
        <v>74</v>
      </c>
      <c r="F33831" s="4">
        <v>9824376120</v>
      </c>
      <c r="G33831" s="4">
        <v>9825319196</v>
      </c>
      <c r="H33831" s="4" t="s">
        <v>159806</v>
      </c>
      <c r="I33831" s="4" t="s">
        <v>159807</v>
      </c>
      <c r="J33831" s="4" t="s">
        <v>159809</v>
      </c>
      <c r="L33831" s="4" t="s">
        <v>159810</v>
      </c>
      <c r="M33831" s="4" t="s">
        <v>171</v>
      </c>
      <c r="N33831" s="4">
        <v>395002</v>
      </c>
      <c r="O33831" s="4"/>
      <c r="P33831" s="4"/>
      <c r="Q33831" s="31" t="s">
        <v>159804</v>
      </c>
      <c r="R33831" s="4"/>
      <c r="S33831" s="13" t="s">
        <v>198336</v>
      </c>
      <c r="T33831" s="13"/>
      <c r="U33831" s="13"/>
      <c r="V33831" s="13"/>
      <c r="W33831" s="13"/>
    </row>
    <row r="33832" spans="1:23" ht="45" x14ac:dyDescent="0.25">
      <c r="A33832" s="4" t="s">
        <v>160006</v>
      </c>
      <c r="B33832" s="4" t="s">
        <v>170</v>
      </c>
      <c r="C33832" s="4" t="s">
        <v>160004</v>
      </c>
      <c r="D33832" s="4"/>
      <c r="E33832" s="4" t="s">
        <v>34</v>
      </c>
      <c r="F33832" s="4">
        <v>8141899115</v>
      </c>
      <c r="G33832" s="4"/>
      <c r="H33832" s="4" t="s">
        <v>160005</v>
      </c>
      <c r="I33832" s="4"/>
      <c r="J33832" s="4" t="s">
        <v>160007</v>
      </c>
      <c r="L33832" s="4" t="s">
        <v>1855</v>
      </c>
      <c r="M33832" s="4" t="s">
        <v>171</v>
      </c>
      <c r="N33832" s="4">
        <v>395002</v>
      </c>
      <c r="O33832" s="4"/>
      <c r="P33832" s="4"/>
      <c r="Q33832" s="31" t="s">
        <v>160003</v>
      </c>
      <c r="R33832" s="4"/>
      <c r="S33832" s="13" t="s">
        <v>203899</v>
      </c>
      <c r="T33832" s="13"/>
      <c r="U33832" s="13"/>
      <c r="V33832" s="13"/>
      <c r="W33832" s="13"/>
    </row>
    <row r="33833" spans="1:23" x14ac:dyDescent="0.25">
      <c r="A33833" s="4" t="s">
        <v>160046</v>
      </c>
      <c r="B33833" s="4" t="s">
        <v>170</v>
      </c>
      <c r="C33833" s="4" t="s">
        <v>160044</v>
      </c>
      <c r="D33833" s="4" t="s">
        <v>160045</v>
      </c>
      <c r="E33833" s="4" t="s">
        <v>34</v>
      </c>
      <c r="F33833" s="4">
        <v>9879176334</v>
      </c>
      <c r="G33833" s="4">
        <v>9427178880</v>
      </c>
      <c r="H33833" s="4"/>
      <c r="I33833" s="4"/>
      <c r="J33833" s="4" t="s">
        <v>160047</v>
      </c>
      <c r="L33833" s="4"/>
      <c r="M33833" s="4" t="s">
        <v>171</v>
      </c>
      <c r="N33833" s="4">
        <v>394440</v>
      </c>
      <c r="O33833" s="4" t="s">
        <v>160048</v>
      </c>
      <c r="P33833" s="4"/>
      <c r="Q33833" s="31"/>
      <c r="R33833" s="4"/>
      <c r="S33833" s="13" t="s">
        <v>160043</v>
      </c>
      <c r="T33833" s="13"/>
      <c r="U33833" s="13"/>
      <c r="V33833" s="13"/>
      <c r="W33833" s="13"/>
    </row>
    <row r="33834" spans="1:23" x14ac:dyDescent="0.25">
      <c r="A33834" s="4" t="s">
        <v>160051</v>
      </c>
      <c r="B33834" s="4" t="s">
        <v>170</v>
      </c>
      <c r="C33834" s="4" t="s">
        <v>484</v>
      </c>
      <c r="D33834" s="4" t="s">
        <v>160049</v>
      </c>
      <c r="E33834" s="4" t="s">
        <v>34</v>
      </c>
      <c r="F33834" s="4">
        <v>9925498909</v>
      </c>
      <c r="G33834" s="4">
        <v>9825146375</v>
      </c>
      <c r="H33834" s="4" t="s">
        <v>160050</v>
      </c>
      <c r="I33834" s="4"/>
      <c r="J33834" s="4" t="s">
        <v>160052</v>
      </c>
      <c r="L33834" s="4" t="s">
        <v>34717</v>
      </c>
      <c r="M33834" s="4" t="s">
        <v>171</v>
      </c>
      <c r="N33834" s="4">
        <v>395009</v>
      </c>
      <c r="O33834" s="4" t="s">
        <v>160053</v>
      </c>
      <c r="P33834" s="4"/>
      <c r="Q33834" s="31"/>
      <c r="R33834" s="4"/>
      <c r="S33834" s="13" t="s">
        <v>203900</v>
      </c>
      <c r="T33834" s="13"/>
      <c r="U33834" s="13"/>
      <c r="V33834" s="13"/>
      <c r="W33834" s="13"/>
    </row>
    <row r="33835" spans="1:23" ht="30" x14ac:dyDescent="0.25">
      <c r="A33835" s="4" t="s">
        <v>160222</v>
      </c>
      <c r="B33835" s="4" t="s">
        <v>170</v>
      </c>
      <c r="C33835" s="4" t="s">
        <v>160220</v>
      </c>
      <c r="D33835" s="4" t="s">
        <v>65308</v>
      </c>
      <c r="E33835" s="4" t="s">
        <v>5426</v>
      </c>
      <c r="F33835" s="4">
        <v>9426146400</v>
      </c>
      <c r="G33835" s="4"/>
      <c r="H33835" s="4" t="s">
        <v>160221</v>
      </c>
      <c r="I33835" s="4"/>
      <c r="J33835" s="4" t="s">
        <v>160223</v>
      </c>
      <c r="L33835" s="4" t="s">
        <v>6961</v>
      </c>
      <c r="M33835" s="4" t="s">
        <v>171</v>
      </c>
      <c r="N33835" s="4">
        <v>395003</v>
      </c>
      <c r="O33835" s="4" t="s">
        <v>160224</v>
      </c>
      <c r="P33835" s="4"/>
      <c r="Q33835" s="31" t="s">
        <v>160219</v>
      </c>
      <c r="R33835" s="4"/>
      <c r="S33835" s="13" t="s">
        <v>232478</v>
      </c>
      <c r="T33835" s="13"/>
      <c r="U33835" s="13"/>
      <c r="V33835" s="13"/>
      <c r="W33835" s="13"/>
    </row>
    <row r="33836" spans="1:23" ht="30" x14ac:dyDescent="0.25">
      <c r="A33836" s="4" t="s">
        <v>160248</v>
      </c>
      <c r="B33836" s="4" t="s">
        <v>170</v>
      </c>
      <c r="C33836" s="4" t="s">
        <v>6715</v>
      </c>
      <c r="D33836" s="4"/>
      <c r="E33836" s="4"/>
      <c r="F33836" s="4">
        <v>9825377352</v>
      </c>
      <c r="G33836" s="4">
        <v>9925172752</v>
      </c>
      <c r="H33836" s="4" t="s">
        <v>160247</v>
      </c>
      <c r="I33836" s="4"/>
      <c r="J33836" s="4" t="s">
        <v>160249</v>
      </c>
      <c r="L33836" s="4" t="s">
        <v>160250</v>
      </c>
      <c r="M33836" s="4" t="s">
        <v>171</v>
      </c>
      <c r="N33836" s="4">
        <v>395120</v>
      </c>
      <c r="O33836" s="4"/>
      <c r="P33836" s="4"/>
      <c r="Q33836" s="31" t="s">
        <v>160245</v>
      </c>
      <c r="R33836" s="4"/>
      <c r="S33836" s="13" t="s">
        <v>160246</v>
      </c>
      <c r="T33836" s="13"/>
      <c r="U33836" s="13"/>
      <c r="V33836" s="13"/>
      <c r="W33836" s="13"/>
    </row>
    <row r="33837" spans="1:23" ht="45" x14ac:dyDescent="0.25">
      <c r="A33837" s="4" t="s">
        <v>160262</v>
      </c>
      <c r="B33837" s="4" t="s">
        <v>170</v>
      </c>
      <c r="C33837" s="4" t="s">
        <v>484</v>
      </c>
      <c r="D33837" s="4" t="s">
        <v>763</v>
      </c>
      <c r="E33837" s="4" t="s">
        <v>27</v>
      </c>
      <c r="F33837" s="4">
        <v>9427149110</v>
      </c>
      <c r="G33837" s="4">
        <v>9924200408</v>
      </c>
      <c r="H33837" s="4" t="s">
        <v>160261</v>
      </c>
      <c r="I33837" s="4"/>
      <c r="J33837" s="4" t="s">
        <v>160263</v>
      </c>
      <c r="L33837" s="4" t="s">
        <v>3295</v>
      </c>
      <c r="M33837" s="4" t="s">
        <v>171</v>
      </c>
      <c r="N33837" s="4">
        <v>394221</v>
      </c>
      <c r="O33837" s="4"/>
      <c r="P33837" s="4"/>
      <c r="Q33837" s="31" t="s">
        <v>160260</v>
      </c>
      <c r="R33837" s="4"/>
      <c r="S33837" s="13" t="s">
        <v>203901</v>
      </c>
      <c r="T33837" s="13"/>
      <c r="U33837" s="13"/>
      <c r="V33837" s="13"/>
      <c r="W33837" s="13"/>
    </row>
    <row r="33838" spans="1:23" ht="45" x14ac:dyDescent="0.25">
      <c r="A33838" s="4" t="s">
        <v>160630</v>
      </c>
      <c r="B33838" s="4" t="s">
        <v>170</v>
      </c>
      <c r="C33838" s="4" t="s">
        <v>18311</v>
      </c>
      <c r="D33838" s="4" t="s">
        <v>80548</v>
      </c>
      <c r="E33838" s="4" t="s">
        <v>27</v>
      </c>
      <c r="F33838" s="4">
        <v>8758517175</v>
      </c>
      <c r="G33838" s="4">
        <v>9376657675</v>
      </c>
      <c r="H33838" s="4" t="s">
        <v>160628</v>
      </c>
      <c r="I33838" s="4" t="s">
        <v>160629</v>
      </c>
      <c r="J33838" s="4" t="s">
        <v>160631</v>
      </c>
      <c r="L33838" s="4" t="s">
        <v>1855</v>
      </c>
      <c r="M33838" s="4" t="s">
        <v>171</v>
      </c>
      <c r="N33838" s="4">
        <v>395002</v>
      </c>
      <c r="O33838" s="4"/>
      <c r="P33838" s="4"/>
      <c r="Q33838" s="31" t="s">
        <v>211433</v>
      </c>
      <c r="R33838" s="4"/>
      <c r="S33838" s="13" t="s">
        <v>198337</v>
      </c>
      <c r="T33838" s="13"/>
      <c r="U33838" s="13"/>
      <c r="V33838" s="13"/>
      <c r="W33838" s="13"/>
    </row>
    <row r="33839" spans="1:23" ht="45" x14ac:dyDescent="0.25">
      <c r="A33839" s="4" t="s">
        <v>160777</v>
      </c>
      <c r="B33839" s="4" t="s">
        <v>170</v>
      </c>
      <c r="C33839" s="4" t="s">
        <v>9035</v>
      </c>
      <c r="D33839" s="4" t="s">
        <v>818</v>
      </c>
      <c r="E33839" s="4" t="s">
        <v>34</v>
      </c>
      <c r="F33839" s="4">
        <v>9374440035</v>
      </c>
      <c r="G33839" s="4">
        <v>9825340035</v>
      </c>
      <c r="H33839" s="4" t="s">
        <v>160776</v>
      </c>
      <c r="I33839" s="4"/>
      <c r="J33839" s="4" t="s">
        <v>160778</v>
      </c>
      <c r="L33839" s="4"/>
      <c r="M33839" s="4" t="s">
        <v>171</v>
      </c>
      <c r="N33839" s="4">
        <v>395002</v>
      </c>
      <c r="O33839" s="4"/>
      <c r="P33839" s="4"/>
      <c r="Q33839" s="31" t="s">
        <v>211434</v>
      </c>
      <c r="R33839" s="4"/>
      <c r="S33839" s="13" t="s">
        <v>198338</v>
      </c>
      <c r="T33839" s="13"/>
      <c r="U33839" s="13"/>
      <c r="V33839" s="13"/>
      <c r="W33839" s="13"/>
    </row>
    <row r="33840" spans="1:23" ht="45" x14ac:dyDescent="0.25">
      <c r="A33840" s="4" t="s">
        <v>161097</v>
      </c>
      <c r="B33840" s="4" t="s">
        <v>170</v>
      </c>
      <c r="C33840" s="4" t="s">
        <v>2375</v>
      </c>
      <c r="D33840" s="4" t="s">
        <v>30560</v>
      </c>
      <c r="E33840" s="4" t="s">
        <v>916</v>
      </c>
      <c r="F33840" s="4">
        <v>9638930717</v>
      </c>
      <c r="G33840" s="4">
        <v>9377742493</v>
      </c>
      <c r="H33840" s="4" t="s">
        <v>161096</v>
      </c>
      <c r="I33840" s="4"/>
      <c r="J33840" s="4" t="s">
        <v>161098</v>
      </c>
      <c r="L33840" s="4" t="s">
        <v>161099</v>
      </c>
      <c r="M33840" s="4" t="s">
        <v>171</v>
      </c>
      <c r="N33840" s="4">
        <v>538539</v>
      </c>
      <c r="O33840" s="4" t="s">
        <v>161100</v>
      </c>
      <c r="P33840" s="4"/>
      <c r="Q33840" s="31" t="s">
        <v>161095</v>
      </c>
      <c r="R33840" s="4"/>
      <c r="S33840" s="13" t="s">
        <v>198339</v>
      </c>
      <c r="T33840" s="13"/>
      <c r="U33840" s="13"/>
      <c r="V33840" s="13"/>
      <c r="W33840" s="13"/>
    </row>
    <row r="33841" spans="1:23" ht="45" x14ac:dyDescent="0.25">
      <c r="A33841" s="4" t="s">
        <v>161134</v>
      </c>
      <c r="B33841" s="4" t="s">
        <v>170</v>
      </c>
      <c r="C33841" s="4" t="s">
        <v>419</v>
      </c>
      <c r="D33841" s="4"/>
      <c r="E33841" s="4" t="s">
        <v>27</v>
      </c>
      <c r="F33841" s="4">
        <v>7698723627</v>
      </c>
      <c r="G33841" s="4"/>
      <c r="H33841" s="4" t="s">
        <v>161133</v>
      </c>
      <c r="I33841" s="4"/>
      <c r="J33841" s="4" t="s">
        <v>161135</v>
      </c>
      <c r="L33841" s="4" t="s">
        <v>161136</v>
      </c>
      <c r="M33841" s="4" t="s">
        <v>171</v>
      </c>
      <c r="N33841" s="4">
        <v>395006</v>
      </c>
      <c r="O33841" s="4" t="s">
        <v>161137</v>
      </c>
      <c r="P33841" s="4"/>
      <c r="Q33841" s="31" t="s">
        <v>205977</v>
      </c>
      <c r="R33841" s="4"/>
      <c r="S33841" s="13" t="s">
        <v>198340</v>
      </c>
      <c r="T33841" s="13"/>
      <c r="U33841" s="13"/>
      <c r="V33841" s="13"/>
      <c r="W33841" s="13"/>
    </row>
    <row r="33842" spans="1:23" x14ac:dyDescent="0.25">
      <c r="A33842" s="4" t="s">
        <v>161190</v>
      </c>
      <c r="B33842" s="4" t="s">
        <v>170</v>
      </c>
      <c r="C33842" s="4" t="s">
        <v>3485</v>
      </c>
      <c r="D33842" s="4" t="s">
        <v>39455</v>
      </c>
      <c r="E33842" s="4" t="s">
        <v>27</v>
      </c>
      <c r="F33842" s="4">
        <v>9724353155</v>
      </c>
      <c r="G33842" s="4">
        <v>9825132103</v>
      </c>
      <c r="H33842" s="4" t="s">
        <v>161188</v>
      </c>
      <c r="I33842" s="4" t="s">
        <v>161189</v>
      </c>
      <c r="J33842" s="4" t="s">
        <v>161191</v>
      </c>
      <c r="L33842" s="4" t="s">
        <v>8128</v>
      </c>
      <c r="M33842" s="4" t="s">
        <v>171</v>
      </c>
      <c r="N33842" s="4">
        <v>395010</v>
      </c>
      <c r="O33842" s="4"/>
      <c r="P33842" s="4"/>
      <c r="Q33842" s="31"/>
      <c r="R33842" s="4"/>
      <c r="S33842" s="13" t="s">
        <v>161187</v>
      </c>
      <c r="T33842" s="13"/>
      <c r="U33842" s="13"/>
      <c r="V33842" s="13"/>
      <c r="W33842" s="13"/>
    </row>
    <row r="33843" spans="1:23" ht="30" x14ac:dyDescent="0.25">
      <c r="A33843" s="4" t="s">
        <v>161650</v>
      </c>
      <c r="B33843" s="4" t="s">
        <v>170</v>
      </c>
      <c r="C33843" s="4" t="s">
        <v>4959</v>
      </c>
      <c r="D33843" s="4" t="s">
        <v>46547</v>
      </c>
      <c r="E33843" s="4" t="s">
        <v>74</v>
      </c>
      <c r="F33843" s="4">
        <v>7878882155</v>
      </c>
      <c r="G33843" s="4">
        <v>9327799852</v>
      </c>
      <c r="H33843" s="4" t="s">
        <v>161648</v>
      </c>
      <c r="I33843" s="4" t="s">
        <v>161649</v>
      </c>
      <c r="J33843" s="4" t="s">
        <v>161651</v>
      </c>
      <c r="L33843" s="4"/>
      <c r="M33843" s="4" t="s">
        <v>171</v>
      </c>
      <c r="N33843" s="4">
        <v>395001</v>
      </c>
      <c r="O33843" s="4"/>
      <c r="P33843" s="4"/>
      <c r="Q33843" s="31" t="s">
        <v>161646</v>
      </c>
      <c r="R33843" s="4"/>
      <c r="S33843" s="13" t="s">
        <v>161647</v>
      </c>
      <c r="T33843" s="13"/>
      <c r="U33843" s="13"/>
      <c r="V33843" s="13"/>
      <c r="W33843" s="13"/>
    </row>
    <row r="33844" spans="1:23" ht="45" x14ac:dyDescent="0.25">
      <c r="A33844" s="4" t="s">
        <v>8303</v>
      </c>
      <c r="B33844" s="4" t="s">
        <v>170</v>
      </c>
      <c r="C33844" s="4" t="s">
        <v>5694</v>
      </c>
      <c r="D33844" s="4" t="s">
        <v>8301</v>
      </c>
      <c r="E33844" s="4" t="s">
        <v>4280</v>
      </c>
      <c r="F33844" s="4">
        <v>7045273073</v>
      </c>
      <c r="G33844" s="4">
        <v>9033117727</v>
      </c>
      <c r="H33844" s="4" t="s">
        <v>161740</v>
      </c>
      <c r="I33844" s="4" t="s">
        <v>8302</v>
      </c>
      <c r="J33844" s="4" t="s">
        <v>161741</v>
      </c>
      <c r="L33844" s="4" t="s">
        <v>161742</v>
      </c>
      <c r="M33844" s="4" t="s">
        <v>171</v>
      </c>
      <c r="N33844" s="4">
        <v>395006</v>
      </c>
      <c r="O33844" s="4"/>
      <c r="P33844" s="4"/>
      <c r="Q33844" s="31" t="s">
        <v>211435</v>
      </c>
      <c r="R33844" s="4"/>
      <c r="S33844" s="4"/>
      <c r="T33844" s="4"/>
      <c r="U33844" s="4"/>
      <c r="V33844" s="4"/>
      <c r="W33844" s="4"/>
    </row>
    <row r="33845" spans="1:23" ht="45" x14ac:dyDescent="0.25">
      <c r="A33845" s="4" t="s">
        <v>161772</v>
      </c>
      <c r="B33845" s="4" t="s">
        <v>170</v>
      </c>
      <c r="C33845" s="4" t="s">
        <v>695</v>
      </c>
      <c r="D33845" s="4" t="s">
        <v>32173</v>
      </c>
      <c r="E33845" s="4" t="s">
        <v>34</v>
      </c>
      <c r="F33845" s="4">
        <v>8866570750</v>
      </c>
      <c r="G33845" s="4">
        <v>9054685208</v>
      </c>
      <c r="H33845" s="4" t="s">
        <v>161770</v>
      </c>
      <c r="I33845" s="4" t="s">
        <v>161771</v>
      </c>
      <c r="J33845" s="4" t="s">
        <v>161773</v>
      </c>
      <c r="L33845" s="4" t="s">
        <v>783</v>
      </c>
      <c r="M33845" s="4" t="s">
        <v>171</v>
      </c>
      <c r="N33845" s="4">
        <v>395006</v>
      </c>
      <c r="O33845" s="4" t="s">
        <v>161774</v>
      </c>
      <c r="P33845" s="4"/>
      <c r="Q33845" s="31" t="s">
        <v>211436</v>
      </c>
      <c r="R33845" s="4"/>
      <c r="S33845" s="13" t="s">
        <v>203902</v>
      </c>
      <c r="T33845" s="13"/>
      <c r="U33845" s="13"/>
      <c r="V33845" s="13"/>
      <c r="W33845" s="13"/>
    </row>
    <row r="33846" spans="1:23" ht="45" x14ac:dyDescent="0.25">
      <c r="A33846" s="4" t="s">
        <v>161777</v>
      </c>
      <c r="B33846" s="4" t="s">
        <v>170</v>
      </c>
      <c r="C33846" s="4" t="s">
        <v>4632</v>
      </c>
      <c r="D33846" s="4" t="s">
        <v>337</v>
      </c>
      <c r="E33846" s="4" t="s">
        <v>27</v>
      </c>
      <c r="F33846" s="4">
        <v>9428577959</v>
      </c>
      <c r="G33846" s="4"/>
      <c r="H33846" s="4" t="s">
        <v>161775</v>
      </c>
      <c r="I33846" s="4" t="s">
        <v>161776</v>
      </c>
      <c r="J33846" s="4" t="s">
        <v>161778</v>
      </c>
      <c r="L33846" s="4" t="s">
        <v>3074</v>
      </c>
      <c r="M33846" s="4" t="s">
        <v>171</v>
      </c>
      <c r="N33846" s="4">
        <v>395002</v>
      </c>
      <c r="O33846" s="4" t="s">
        <v>161779</v>
      </c>
      <c r="P33846" s="4">
        <v>8049188972</v>
      </c>
      <c r="Q33846" s="31" t="s">
        <v>211437</v>
      </c>
      <c r="R33846" s="4"/>
      <c r="S33846" s="13" t="s">
        <v>198341</v>
      </c>
      <c r="T33846" s="13"/>
      <c r="U33846" s="13"/>
      <c r="V33846" s="13"/>
      <c r="W33846" s="13"/>
    </row>
    <row r="33847" spans="1:23" ht="30" x14ac:dyDescent="0.25">
      <c r="A33847" s="4" t="s">
        <v>161787</v>
      </c>
      <c r="B33847" s="4" t="s">
        <v>170</v>
      </c>
      <c r="C33847" s="4" t="s">
        <v>51175</v>
      </c>
      <c r="D33847" s="4" t="s">
        <v>161784</v>
      </c>
      <c r="E33847" s="4" t="s">
        <v>34</v>
      </c>
      <c r="F33847" s="4">
        <v>9712819632</v>
      </c>
      <c r="G33847" s="4">
        <v>9725694547</v>
      </c>
      <c r="H33847" s="4" t="s">
        <v>161785</v>
      </c>
      <c r="I33847" s="4" t="s">
        <v>161786</v>
      </c>
      <c r="J33847" s="4" t="s">
        <v>161788</v>
      </c>
      <c r="L33847" s="4" t="s">
        <v>9080</v>
      </c>
      <c r="M33847" s="4" t="s">
        <v>171</v>
      </c>
      <c r="N33847" s="4">
        <v>395010</v>
      </c>
      <c r="O33847" s="4"/>
      <c r="P33847" s="4">
        <v>8046044224</v>
      </c>
      <c r="Q33847" s="31" t="s">
        <v>211438</v>
      </c>
      <c r="R33847" s="4"/>
      <c r="S33847" s="13" t="s">
        <v>232479</v>
      </c>
      <c r="T33847" s="13"/>
      <c r="U33847" s="13"/>
      <c r="V33847" s="13"/>
      <c r="W33847" s="13"/>
    </row>
    <row r="33848" spans="1:23" ht="45" x14ac:dyDescent="0.25">
      <c r="A33848" s="4" t="s">
        <v>162140</v>
      </c>
      <c r="B33848" s="4" t="s">
        <v>170</v>
      </c>
      <c r="C33848" s="4" t="s">
        <v>162137</v>
      </c>
      <c r="D33848" s="4" t="s">
        <v>162138</v>
      </c>
      <c r="E33848" s="4" t="s">
        <v>34</v>
      </c>
      <c r="F33848" s="4">
        <v>8866839017</v>
      </c>
      <c r="G33848" s="4">
        <v>7048266786</v>
      </c>
      <c r="H33848" s="4" t="s">
        <v>162139</v>
      </c>
      <c r="I33848" s="4"/>
      <c r="J33848" s="4" t="s">
        <v>162141</v>
      </c>
      <c r="L33848" s="4"/>
      <c r="M33848" s="4" t="s">
        <v>171</v>
      </c>
      <c r="N33848" s="4">
        <v>395002</v>
      </c>
      <c r="O33848" s="4"/>
      <c r="P33848" s="4"/>
      <c r="Q33848" s="31" t="s">
        <v>211439</v>
      </c>
      <c r="R33848" s="4"/>
      <c r="S33848" s="13" t="s">
        <v>232480</v>
      </c>
      <c r="T33848" s="13"/>
      <c r="U33848" s="13"/>
      <c r="V33848" s="13"/>
      <c r="W33848" s="13"/>
    </row>
    <row r="33849" spans="1:23" ht="30" x14ac:dyDescent="0.25">
      <c r="A33849" s="4" t="s">
        <v>162373</v>
      </c>
      <c r="B33849" s="4" t="s">
        <v>170</v>
      </c>
      <c r="C33849" s="4" t="s">
        <v>8964</v>
      </c>
      <c r="D33849" s="4" t="s">
        <v>162370</v>
      </c>
      <c r="E33849" s="4" t="s">
        <v>175</v>
      </c>
      <c r="F33849" s="4">
        <v>7878072847</v>
      </c>
      <c r="G33849" s="4">
        <v>9824027165</v>
      </c>
      <c r="H33849" s="4" t="s">
        <v>162371</v>
      </c>
      <c r="I33849" s="4" t="s">
        <v>162372</v>
      </c>
      <c r="J33849" s="4" t="s">
        <v>162374</v>
      </c>
      <c r="L33849" s="4"/>
      <c r="M33849" s="4" t="s">
        <v>171</v>
      </c>
      <c r="N33849" s="4">
        <v>395001</v>
      </c>
      <c r="O33849" s="4" t="s">
        <v>162375</v>
      </c>
      <c r="P33849" s="4">
        <v>8048583484</v>
      </c>
      <c r="Q33849" s="31" t="s">
        <v>223640</v>
      </c>
      <c r="R33849" s="4"/>
      <c r="S33849" s="13" t="s">
        <v>162369</v>
      </c>
      <c r="T33849" s="13"/>
      <c r="U33849" s="13"/>
      <c r="V33849" s="13"/>
      <c r="W33849" s="13"/>
    </row>
    <row r="33850" spans="1:23" x14ac:dyDescent="0.25">
      <c r="A33850" s="4" t="s">
        <v>162486</v>
      </c>
      <c r="B33850" s="4" t="s">
        <v>170</v>
      </c>
      <c r="C33850" s="4" t="s">
        <v>45070</v>
      </c>
      <c r="D33850" s="4" t="s">
        <v>647</v>
      </c>
      <c r="E33850" s="4" t="s">
        <v>34</v>
      </c>
      <c r="F33850" s="4">
        <v>9428145935</v>
      </c>
      <c r="G33850" s="4">
        <v>7041818047</v>
      </c>
      <c r="H33850" s="4" t="s">
        <v>162485</v>
      </c>
      <c r="I33850" s="4"/>
      <c r="J33850" s="4" t="s">
        <v>162487</v>
      </c>
      <c r="L33850" s="4" t="s">
        <v>59010</v>
      </c>
      <c r="M33850" s="4" t="s">
        <v>171</v>
      </c>
      <c r="N33850" s="4">
        <v>395002</v>
      </c>
      <c r="O33850" s="4"/>
      <c r="P33850" s="4"/>
      <c r="Q33850" s="31" t="s">
        <v>223641</v>
      </c>
      <c r="R33850" s="4"/>
      <c r="S33850" s="13" t="s">
        <v>203903</v>
      </c>
      <c r="T33850" s="13"/>
      <c r="U33850" s="13"/>
      <c r="V33850" s="13"/>
      <c r="W33850" s="13"/>
    </row>
    <row r="33851" spans="1:23" ht="30" x14ac:dyDescent="0.25">
      <c r="A33851" s="4" t="s">
        <v>162543</v>
      </c>
      <c r="B33851" s="4" t="s">
        <v>170</v>
      </c>
      <c r="C33851" s="4" t="s">
        <v>14947</v>
      </c>
      <c r="D33851" s="4" t="s">
        <v>48341</v>
      </c>
      <c r="E33851" s="4" t="s">
        <v>27</v>
      </c>
      <c r="F33851" s="4">
        <v>9376410003</v>
      </c>
      <c r="G33851" s="4">
        <v>9376410002</v>
      </c>
      <c r="H33851" s="4" t="s">
        <v>162541</v>
      </c>
      <c r="I33851" s="4" t="s">
        <v>162542</v>
      </c>
      <c r="J33851" s="4" t="s">
        <v>162544</v>
      </c>
      <c r="L33851" s="4" t="s">
        <v>8952</v>
      </c>
      <c r="M33851" s="4" t="s">
        <v>171</v>
      </c>
      <c r="N33851" s="4">
        <v>395002</v>
      </c>
      <c r="O33851" s="4" t="s">
        <v>162545</v>
      </c>
      <c r="P33851" s="4"/>
      <c r="Q33851" s="31" t="s">
        <v>223642</v>
      </c>
      <c r="R33851" s="4"/>
      <c r="S33851" s="13" t="s">
        <v>162540</v>
      </c>
      <c r="T33851" s="13"/>
      <c r="U33851" s="13"/>
      <c r="V33851" s="13"/>
      <c r="W33851" s="13"/>
    </row>
    <row r="33852" spans="1:23" ht="45" x14ac:dyDescent="0.25">
      <c r="A33852" s="4" t="s">
        <v>162630</v>
      </c>
      <c r="B33852" s="4" t="s">
        <v>170</v>
      </c>
      <c r="C33852" s="4" t="s">
        <v>6088</v>
      </c>
      <c r="D33852" s="4" t="s">
        <v>39868</v>
      </c>
      <c r="E33852" s="4" t="s">
        <v>27</v>
      </c>
      <c r="F33852" s="4">
        <v>9173265895</v>
      </c>
      <c r="G33852" s="4">
        <v>9033200123</v>
      </c>
      <c r="H33852" s="4" t="s">
        <v>162628</v>
      </c>
      <c r="I33852" s="4" t="s">
        <v>162629</v>
      </c>
      <c r="J33852" s="4" t="s">
        <v>162631</v>
      </c>
      <c r="L33852" s="4" t="s">
        <v>2170</v>
      </c>
      <c r="M33852" s="4" t="s">
        <v>171</v>
      </c>
      <c r="N33852" s="4">
        <v>395006</v>
      </c>
      <c r="O33852" s="4" t="s">
        <v>162632</v>
      </c>
      <c r="P33852" s="4">
        <v>8048420953</v>
      </c>
      <c r="Q33852" s="31" t="s">
        <v>223643</v>
      </c>
      <c r="R33852" s="4"/>
      <c r="S33852" s="13" t="s">
        <v>232481</v>
      </c>
      <c r="T33852" s="13"/>
      <c r="U33852" s="13"/>
      <c r="V33852" s="13"/>
      <c r="W33852" s="13"/>
    </row>
    <row r="33853" spans="1:23" ht="45" x14ac:dyDescent="0.25">
      <c r="A33853" s="4" t="s">
        <v>162776</v>
      </c>
      <c r="B33853" s="4" t="s">
        <v>170</v>
      </c>
      <c r="C33853" s="4" t="s">
        <v>66045</v>
      </c>
      <c r="D33853" s="4" t="s">
        <v>66308</v>
      </c>
      <c r="E33853" s="4" t="s">
        <v>34</v>
      </c>
      <c r="F33853" s="4">
        <v>8000202397</v>
      </c>
      <c r="G33853" s="4">
        <v>9537768264</v>
      </c>
      <c r="H33853" s="4" t="s">
        <v>162775</v>
      </c>
      <c r="I33853" s="4"/>
      <c r="J33853" s="4" t="s">
        <v>162777</v>
      </c>
      <c r="L33853" s="4" t="s">
        <v>24990</v>
      </c>
      <c r="M33853" s="4" t="s">
        <v>171</v>
      </c>
      <c r="N33853" s="4">
        <v>395008</v>
      </c>
      <c r="O33853" s="4"/>
      <c r="P33853" s="4"/>
      <c r="Q33853" s="31" t="s">
        <v>223644</v>
      </c>
      <c r="R33853" s="4"/>
      <c r="S33853" s="13" t="s">
        <v>223645</v>
      </c>
      <c r="T33853" s="13"/>
      <c r="U33853" s="13"/>
      <c r="V33853" s="13"/>
      <c r="W33853" s="13"/>
    </row>
    <row r="33854" spans="1:23" ht="45" x14ac:dyDescent="0.25">
      <c r="A33854" s="4" t="s">
        <v>162851</v>
      </c>
      <c r="B33854" s="4" t="s">
        <v>170</v>
      </c>
      <c r="C33854" s="4" t="s">
        <v>1587</v>
      </c>
      <c r="D33854" s="4" t="s">
        <v>9507</v>
      </c>
      <c r="E33854" s="4" t="s">
        <v>27</v>
      </c>
      <c r="F33854" s="4">
        <v>9723600810</v>
      </c>
      <c r="G33854" s="4">
        <v>8485979497</v>
      </c>
      <c r="H33854" s="4" t="s">
        <v>162849</v>
      </c>
      <c r="I33854" s="4" t="s">
        <v>162850</v>
      </c>
      <c r="J33854" s="4" t="s">
        <v>162852</v>
      </c>
      <c r="L33854" s="4" t="s">
        <v>35806</v>
      </c>
      <c r="M33854" s="4" t="s">
        <v>171</v>
      </c>
      <c r="N33854" s="4">
        <v>395004</v>
      </c>
      <c r="O33854" s="4"/>
      <c r="P33854" s="4">
        <v>8048010965</v>
      </c>
      <c r="Q33854" s="31" t="s">
        <v>223646</v>
      </c>
      <c r="R33854" s="4"/>
      <c r="S33854" s="13" t="s">
        <v>223647</v>
      </c>
      <c r="T33854" s="13"/>
      <c r="U33854" s="13"/>
      <c r="V33854" s="13"/>
      <c r="W33854" s="13"/>
    </row>
    <row r="33855" spans="1:23" ht="30" x14ac:dyDescent="0.25">
      <c r="A33855" s="4" t="s">
        <v>163561</v>
      </c>
      <c r="B33855" s="4" t="s">
        <v>170</v>
      </c>
      <c r="C33855" s="4" t="s">
        <v>3485</v>
      </c>
      <c r="D33855" s="4" t="s">
        <v>163558</v>
      </c>
      <c r="E33855" s="4" t="s">
        <v>175</v>
      </c>
      <c r="F33855" s="4">
        <v>9913666222</v>
      </c>
      <c r="G33855" s="4">
        <v>7321021861</v>
      </c>
      <c r="H33855" s="4" t="s">
        <v>163559</v>
      </c>
      <c r="I33855" s="4" t="s">
        <v>163560</v>
      </c>
      <c r="J33855" s="4" t="s">
        <v>163562</v>
      </c>
      <c r="L33855" s="4" t="s">
        <v>83637</v>
      </c>
      <c r="M33855" s="4" t="s">
        <v>171</v>
      </c>
      <c r="N33855" s="4">
        <v>394230</v>
      </c>
      <c r="O33855" s="4" t="s">
        <v>163563</v>
      </c>
      <c r="P33855" s="4"/>
      <c r="Q33855" s="31" t="s">
        <v>163557</v>
      </c>
      <c r="R33855" s="4"/>
      <c r="S33855" s="4"/>
      <c r="T33855" s="4"/>
      <c r="U33855" s="4"/>
      <c r="V33855" s="4"/>
      <c r="W33855" s="4"/>
    </row>
    <row r="33856" spans="1:23" x14ac:dyDescent="0.25">
      <c r="A33856" s="4" t="s">
        <v>163646</v>
      </c>
      <c r="B33856" s="4" t="s">
        <v>170</v>
      </c>
      <c r="C33856" s="4" t="s">
        <v>5425</v>
      </c>
      <c r="D33856" s="4" t="s">
        <v>11641</v>
      </c>
      <c r="E33856" s="4" t="s">
        <v>34</v>
      </c>
      <c r="F33856" s="4">
        <v>9377046916</v>
      </c>
      <c r="G33856" s="4">
        <v>8866095735</v>
      </c>
      <c r="H33856" s="4" t="s">
        <v>163645</v>
      </c>
      <c r="I33856" s="4"/>
      <c r="J33856" s="4" t="s">
        <v>163647</v>
      </c>
      <c r="L33856" s="4" t="s">
        <v>26102</v>
      </c>
      <c r="M33856" s="4" t="s">
        <v>171</v>
      </c>
      <c r="N33856" s="4">
        <v>395002</v>
      </c>
      <c r="O33856" s="4"/>
      <c r="P33856" s="4">
        <v>8071924458</v>
      </c>
      <c r="Q33856" s="31" t="s">
        <v>163644</v>
      </c>
      <c r="R33856" s="4"/>
      <c r="S33856" s="4"/>
      <c r="T33856" s="4"/>
      <c r="U33856" s="4"/>
      <c r="V33856" s="4"/>
      <c r="W33856" s="4"/>
    </row>
    <row r="33857" spans="1:23" ht="45" x14ac:dyDescent="0.25">
      <c r="A33857" s="4" t="s">
        <v>163754</v>
      </c>
      <c r="B33857" s="4" t="s">
        <v>170</v>
      </c>
      <c r="C33857" s="4" t="s">
        <v>3703</v>
      </c>
      <c r="D33857" s="4" t="s">
        <v>14897</v>
      </c>
      <c r="E33857" s="4" t="s">
        <v>27</v>
      </c>
      <c r="F33857" s="4">
        <v>9375852210</v>
      </c>
      <c r="G33857" s="4">
        <v>8866626461</v>
      </c>
      <c r="H33857" s="4" t="s">
        <v>163753</v>
      </c>
      <c r="I33857" s="4"/>
      <c r="J33857" s="4" t="s">
        <v>163755</v>
      </c>
      <c r="L33857" s="4" t="s">
        <v>163756</v>
      </c>
      <c r="M33857" s="4" t="s">
        <v>171</v>
      </c>
      <c r="N33857" s="4">
        <v>395006</v>
      </c>
      <c r="O33857" s="4" t="s">
        <v>163757</v>
      </c>
      <c r="P33857" s="4"/>
      <c r="Q33857" s="31" t="s">
        <v>163752</v>
      </c>
      <c r="R33857" s="4"/>
      <c r="S33857" s="13" t="s">
        <v>223648</v>
      </c>
      <c r="T33857" s="13"/>
      <c r="U33857" s="13"/>
      <c r="V33857" s="13"/>
      <c r="W33857" s="13"/>
    </row>
    <row r="33858" spans="1:23" ht="30" x14ac:dyDescent="0.25">
      <c r="A33858" s="4" t="s">
        <v>163876</v>
      </c>
      <c r="B33858" s="4" t="s">
        <v>170</v>
      </c>
      <c r="C33858" s="4" t="s">
        <v>624</v>
      </c>
      <c r="D33858" s="4" t="s">
        <v>763</v>
      </c>
      <c r="E33858" s="4" t="s">
        <v>175</v>
      </c>
      <c r="F33858" s="4">
        <v>9825146021</v>
      </c>
      <c r="G33858" s="4">
        <v>9375353737</v>
      </c>
      <c r="H33858" s="4" t="s">
        <v>163874</v>
      </c>
      <c r="I33858" s="4" t="s">
        <v>163875</v>
      </c>
      <c r="J33858" s="4" t="s">
        <v>163877</v>
      </c>
      <c r="L33858" s="4" t="s">
        <v>4638</v>
      </c>
      <c r="M33858" s="4" t="s">
        <v>171</v>
      </c>
      <c r="N33858" s="4">
        <v>395023</v>
      </c>
      <c r="O33858" s="4"/>
      <c r="P33858" s="4">
        <v>8048014084</v>
      </c>
      <c r="Q33858" s="31" t="s">
        <v>163873</v>
      </c>
      <c r="R33858" s="4"/>
      <c r="S33858" s="4"/>
      <c r="T33858" s="4"/>
      <c r="U33858" s="4"/>
      <c r="V33858" s="4"/>
      <c r="W33858" s="4"/>
    </row>
    <row r="33859" spans="1:23" x14ac:dyDescent="0.25">
      <c r="A33859" s="4" t="s">
        <v>164252</v>
      </c>
      <c r="B33859" s="4" t="s">
        <v>170</v>
      </c>
      <c r="C33859" s="4" t="s">
        <v>164250</v>
      </c>
      <c r="D33859" s="4" t="s">
        <v>55418</v>
      </c>
      <c r="E33859" s="4" t="s">
        <v>27</v>
      </c>
      <c r="F33859" s="4">
        <v>8238034540</v>
      </c>
      <c r="G33859" s="4"/>
      <c r="H33859" s="4" t="s">
        <v>164251</v>
      </c>
      <c r="I33859" s="4"/>
      <c r="J33859" s="4" t="s">
        <v>164253</v>
      </c>
      <c r="L33859" s="4" t="s">
        <v>2170</v>
      </c>
      <c r="M33859" s="4" t="s">
        <v>171</v>
      </c>
      <c r="N33859" s="4">
        <v>395006</v>
      </c>
      <c r="O33859" s="4"/>
      <c r="P33859" s="4"/>
      <c r="Q33859" s="31" t="s">
        <v>205978</v>
      </c>
      <c r="R33859" s="4"/>
      <c r="S33859" s="13" t="s">
        <v>232482</v>
      </c>
      <c r="T33859" s="13"/>
      <c r="U33859" s="13"/>
      <c r="V33859" s="13"/>
      <c r="W33859" s="13"/>
    </row>
    <row r="33860" spans="1:23" ht="30" x14ac:dyDescent="0.25">
      <c r="A33860" s="4" t="s">
        <v>164257</v>
      </c>
      <c r="B33860" s="4" t="s">
        <v>170</v>
      </c>
      <c r="C33860" s="4" t="s">
        <v>778</v>
      </c>
      <c r="D33860" s="4" t="s">
        <v>763</v>
      </c>
      <c r="E33860" s="4" t="s">
        <v>34</v>
      </c>
      <c r="F33860" s="4">
        <v>9173647484</v>
      </c>
      <c r="G33860" s="4">
        <v>9925154400</v>
      </c>
      <c r="H33860" s="4" t="s">
        <v>164255</v>
      </c>
      <c r="I33860" s="4" t="s">
        <v>164256</v>
      </c>
      <c r="J33860" s="4" t="s">
        <v>164258</v>
      </c>
      <c r="L33860" s="4" t="s">
        <v>644</v>
      </c>
      <c r="M33860" s="4" t="s">
        <v>171</v>
      </c>
      <c r="N33860" s="4">
        <v>395007</v>
      </c>
      <c r="O33860" s="4"/>
      <c r="P33860" s="4">
        <v>8048564500</v>
      </c>
      <c r="Q33860" s="31" t="s">
        <v>164254</v>
      </c>
      <c r="R33860" s="4"/>
      <c r="S33860" s="4"/>
      <c r="T33860" s="4"/>
      <c r="U33860" s="4"/>
      <c r="V33860" s="4"/>
      <c r="W33860" s="4"/>
    </row>
    <row r="33861" spans="1:23" ht="45" x14ac:dyDescent="0.25">
      <c r="A33861" s="4" t="s">
        <v>164806</v>
      </c>
      <c r="B33861" s="4" t="s">
        <v>170</v>
      </c>
      <c r="C33861" s="4" t="s">
        <v>187</v>
      </c>
      <c r="D33861" s="4" t="s">
        <v>28858</v>
      </c>
      <c r="E33861" s="4" t="s">
        <v>27</v>
      </c>
      <c r="F33861" s="4">
        <v>9228894690</v>
      </c>
      <c r="G33861" s="4">
        <v>9227902963</v>
      </c>
      <c r="H33861" s="4" t="s">
        <v>164804</v>
      </c>
      <c r="I33861" s="4" t="s">
        <v>164805</v>
      </c>
      <c r="J33861" s="4" t="s">
        <v>164807</v>
      </c>
      <c r="L33861" s="4" t="s">
        <v>50509</v>
      </c>
      <c r="M33861" s="4" t="s">
        <v>171</v>
      </c>
      <c r="N33861" s="4">
        <v>395001</v>
      </c>
      <c r="O33861" s="4"/>
      <c r="P33861" s="4">
        <v>8041949386</v>
      </c>
      <c r="Q33861" s="31" t="s">
        <v>164803</v>
      </c>
      <c r="R33861" s="4"/>
      <c r="S33861" s="4"/>
      <c r="T33861" s="4"/>
      <c r="U33861" s="4"/>
      <c r="V33861" s="4"/>
      <c r="W33861" s="4"/>
    </row>
    <row r="33862" spans="1:23" x14ac:dyDescent="0.25">
      <c r="A33862" s="4" t="s">
        <v>38265</v>
      </c>
      <c r="B33862" s="4" t="s">
        <v>170</v>
      </c>
      <c r="C33862" s="4" t="s">
        <v>695</v>
      </c>
      <c r="D33862" s="4" t="s">
        <v>24310</v>
      </c>
      <c r="E33862" s="4" t="s">
        <v>74</v>
      </c>
      <c r="F33862" s="4">
        <v>9714152868</v>
      </c>
      <c r="G33862" s="4"/>
      <c r="H33862" s="4" t="s">
        <v>165365</v>
      </c>
      <c r="I33862" s="4"/>
      <c r="J33862" s="4" t="s">
        <v>165366</v>
      </c>
      <c r="L33862" s="4" t="s">
        <v>4319</v>
      </c>
      <c r="M33862" s="4" t="s">
        <v>171</v>
      </c>
      <c r="N33862" s="4">
        <v>393002</v>
      </c>
      <c r="O33862" s="4" t="s">
        <v>165367</v>
      </c>
      <c r="P33862" s="4"/>
      <c r="Q33862" s="31" t="s">
        <v>165364</v>
      </c>
      <c r="R33862" s="4"/>
      <c r="S33862" s="13" t="s">
        <v>232483</v>
      </c>
      <c r="T33862" s="13"/>
      <c r="U33862" s="13"/>
      <c r="V33862" s="13"/>
      <c r="W33862" s="13"/>
    </row>
    <row r="33863" spans="1:23" x14ac:dyDescent="0.25">
      <c r="A33863" s="4" t="s">
        <v>165392</v>
      </c>
      <c r="B33863" s="4" t="s">
        <v>170</v>
      </c>
      <c r="C33863" s="4" t="s">
        <v>2375</v>
      </c>
      <c r="D33863" s="4" t="s">
        <v>839</v>
      </c>
      <c r="E33863" s="4" t="s">
        <v>27</v>
      </c>
      <c r="F33863" s="4">
        <v>9427652080</v>
      </c>
      <c r="G33863" s="4">
        <v>9426479169</v>
      </c>
      <c r="H33863" s="4" t="s">
        <v>165391</v>
      </c>
      <c r="I33863" s="4"/>
      <c r="J33863" s="4" t="s">
        <v>165393</v>
      </c>
      <c r="L33863" s="4" t="s">
        <v>644</v>
      </c>
      <c r="M33863" s="4" t="s">
        <v>171</v>
      </c>
      <c r="N33863" s="4">
        <v>395002</v>
      </c>
      <c r="O33863" s="4"/>
      <c r="P33863" s="4"/>
      <c r="Q33863" s="31" t="s">
        <v>165390</v>
      </c>
      <c r="R33863" s="4"/>
      <c r="S33863" s="4"/>
      <c r="T33863" s="4"/>
      <c r="U33863" s="4"/>
      <c r="V33863" s="4"/>
      <c r="W33863" s="4"/>
    </row>
    <row r="33864" spans="1:23" x14ac:dyDescent="0.25">
      <c r="A33864" s="4" t="s">
        <v>165444</v>
      </c>
      <c r="B33864" s="4" t="s">
        <v>170</v>
      </c>
      <c r="C33864" s="4" t="s">
        <v>4272</v>
      </c>
      <c r="D33864" s="4" t="s">
        <v>165442</v>
      </c>
      <c r="E33864" s="4" t="s">
        <v>27</v>
      </c>
      <c r="F33864" s="4">
        <v>9824454677</v>
      </c>
      <c r="G33864" s="4"/>
      <c r="H33864" s="4" t="s">
        <v>165443</v>
      </c>
      <c r="I33864" s="4"/>
      <c r="J33864" s="4" t="s">
        <v>75483</v>
      </c>
      <c r="L33864" s="4" t="s">
        <v>4319</v>
      </c>
      <c r="M33864" s="4" t="s">
        <v>171</v>
      </c>
      <c r="N33864" s="4">
        <v>395017</v>
      </c>
      <c r="O33864" s="4"/>
      <c r="P33864" s="4"/>
      <c r="Q33864" s="31" t="s">
        <v>165440</v>
      </c>
      <c r="R33864" s="4"/>
      <c r="S33864" s="13" t="s">
        <v>165441</v>
      </c>
      <c r="T33864" s="13"/>
      <c r="U33864" s="13"/>
      <c r="V33864" s="13"/>
      <c r="W33864" s="13"/>
    </row>
    <row r="33865" spans="1:23" x14ac:dyDescent="0.25">
      <c r="A33865" s="4" t="s">
        <v>165593</v>
      </c>
      <c r="B33865" s="4" t="s">
        <v>170</v>
      </c>
      <c r="C33865" s="4" t="s">
        <v>12110</v>
      </c>
      <c r="D33865" s="4" t="s">
        <v>18747</v>
      </c>
      <c r="E33865" s="4" t="s">
        <v>27</v>
      </c>
      <c r="F33865" s="4">
        <v>9725296588</v>
      </c>
      <c r="G33865" s="4">
        <v>9925563168</v>
      </c>
      <c r="H33865" s="4" t="s">
        <v>165592</v>
      </c>
      <c r="I33865" s="4"/>
      <c r="J33865" s="4" t="s">
        <v>165594</v>
      </c>
      <c r="L33865" s="4" t="s">
        <v>644</v>
      </c>
      <c r="M33865" s="4" t="s">
        <v>171</v>
      </c>
      <c r="N33865" s="4">
        <v>395003</v>
      </c>
      <c r="O33865" s="4"/>
      <c r="P33865" s="4">
        <v>8048566549</v>
      </c>
      <c r="Q33865" s="31" t="s">
        <v>165591</v>
      </c>
      <c r="R33865" s="4"/>
      <c r="S33865" s="4"/>
      <c r="T33865" s="4"/>
      <c r="U33865" s="4"/>
      <c r="V33865" s="4"/>
      <c r="W33865" s="4"/>
    </row>
    <row r="33866" spans="1:23" ht="30" x14ac:dyDescent="0.25">
      <c r="A33866" s="4" t="s">
        <v>165774</v>
      </c>
      <c r="B33866" s="4" t="s">
        <v>170</v>
      </c>
      <c r="C33866" s="4" t="s">
        <v>5928</v>
      </c>
      <c r="D33866" s="4" t="s">
        <v>7576</v>
      </c>
      <c r="E33866" s="4" t="s">
        <v>34</v>
      </c>
      <c r="F33866" s="4">
        <v>9426104181</v>
      </c>
      <c r="G33866" s="4"/>
      <c r="H33866" s="4" t="s">
        <v>165772</v>
      </c>
      <c r="I33866" s="4" t="s">
        <v>165773</v>
      </c>
      <c r="J33866" s="4" t="s">
        <v>165775</v>
      </c>
      <c r="L33866" s="4" t="s">
        <v>165776</v>
      </c>
      <c r="M33866" s="4" t="s">
        <v>171</v>
      </c>
      <c r="N33866" s="4">
        <v>395001</v>
      </c>
      <c r="O33866" s="4" t="s">
        <v>165777</v>
      </c>
      <c r="P33866" s="4">
        <v>8042780732</v>
      </c>
      <c r="Q33866" s="31" t="s">
        <v>165770</v>
      </c>
      <c r="R33866" s="4"/>
      <c r="S33866" s="13" t="s">
        <v>165771</v>
      </c>
      <c r="T33866" s="13"/>
      <c r="U33866" s="13"/>
      <c r="V33866" s="13"/>
      <c r="W33866" s="13"/>
    </row>
    <row r="33867" spans="1:23" x14ac:dyDescent="0.25">
      <c r="A33867" s="4" t="s">
        <v>165937</v>
      </c>
      <c r="B33867" s="4" t="s">
        <v>170</v>
      </c>
      <c r="C33867" s="4" t="s">
        <v>17777</v>
      </c>
      <c r="D33867" s="4" t="s">
        <v>16249</v>
      </c>
      <c r="E33867" s="4" t="s">
        <v>34</v>
      </c>
      <c r="F33867" s="4">
        <v>8866689639</v>
      </c>
      <c r="G33867" s="4"/>
      <c r="H33867" s="4" t="s">
        <v>165936</v>
      </c>
      <c r="I33867" s="4"/>
      <c r="J33867" s="4" t="s">
        <v>165938</v>
      </c>
      <c r="L33867" s="4" t="s">
        <v>165939</v>
      </c>
      <c r="M33867" s="4" t="s">
        <v>171</v>
      </c>
      <c r="N33867" s="4">
        <v>395006</v>
      </c>
      <c r="O33867" s="4"/>
      <c r="P33867" s="4"/>
      <c r="Q33867" s="31" t="s">
        <v>165935</v>
      </c>
      <c r="R33867" s="4"/>
      <c r="S33867" s="4"/>
      <c r="T33867" s="4"/>
      <c r="U33867" s="4"/>
      <c r="V33867" s="4"/>
      <c r="W33867" s="4"/>
    </row>
    <row r="33868" spans="1:23" x14ac:dyDescent="0.25">
      <c r="A33868" s="4" t="s">
        <v>165950</v>
      </c>
      <c r="B33868" s="4" t="s">
        <v>170</v>
      </c>
      <c r="C33868" s="4" t="s">
        <v>187</v>
      </c>
      <c r="D33868" s="4" t="s">
        <v>6779</v>
      </c>
      <c r="E33868" s="4" t="s">
        <v>34</v>
      </c>
      <c r="F33868" s="4">
        <v>9328009077</v>
      </c>
      <c r="G33868" s="4">
        <v>9374556506</v>
      </c>
      <c r="H33868" s="4" t="s">
        <v>165949</v>
      </c>
      <c r="I33868" s="4"/>
      <c r="J33868" s="4" t="s">
        <v>165951</v>
      </c>
      <c r="L33868" s="4" t="s">
        <v>165952</v>
      </c>
      <c r="M33868" s="4" t="s">
        <v>171</v>
      </c>
      <c r="N33868" s="4">
        <v>395002</v>
      </c>
      <c r="O33868" s="4"/>
      <c r="P33868" s="4"/>
      <c r="Q33868" s="31" t="s">
        <v>165948</v>
      </c>
      <c r="R33868" s="4"/>
      <c r="S33868" s="4"/>
      <c r="T33868" s="4"/>
      <c r="U33868" s="4"/>
      <c r="V33868" s="4"/>
      <c r="W33868" s="4"/>
    </row>
    <row r="33869" spans="1:23" x14ac:dyDescent="0.25">
      <c r="A33869" s="4" t="s">
        <v>166351</v>
      </c>
      <c r="B33869" s="4" t="s">
        <v>170</v>
      </c>
      <c r="C33869" s="4" t="s">
        <v>29057</v>
      </c>
      <c r="D33869" s="4" t="s">
        <v>1787</v>
      </c>
      <c r="E33869" s="4" t="s">
        <v>34</v>
      </c>
      <c r="F33869" s="4">
        <v>9737847117</v>
      </c>
      <c r="G33869" s="4"/>
      <c r="H33869" s="4" t="s">
        <v>166349</v>
      </c>
      <c r="I33869" s="4" t="s">
        <v>166350</v>
      </c>
      <c r="J33869" s="4" t="s">
        <v>166352</v>
      </c>
      <c r="L33869" s="4" t="s">
        <v>4319</v>
      </c>
      <c r="M33869" s="4" t="s">
        <v>171</v>
      </c>
      <c r="N33869" s="4">
        <v>394210</v>
      </c>
      <c r="O33869" s="4"/>
      <c r="P33869" s="4"/>
      <c r="Q33869" s="31" t="s">
        <v>166348</v>
      </c>
      <c r="R33869" s="4"/>
      <c r="S33869" s="4"/>
      <c r="T33869" s="4"/>
      <c r="U33869" s="4"/>
      <c r="V33869" s="4"/>
      <c r="W33869" s="4"/>
    </row>
    <row r="33870" spans="1:23" x14ac:dyDescent="0.25">
      <c r="A33870" s="4" t="s">
        <v>166355</v>
      </c>
      <c r="B33870" s="4" t="s">
        <v>170</v>
      </c>
      <c r="C33870" s="4" t="s">
        <v>133114</v>
      </c>
      <c r="D33870" s="4" t="s">
        <v>23344</v>
      </c>
      <c r="E33870" s="4" t="s">
        <v>74</v>
      </c>
      <c r="F33870" s="4">
        <v>8306012335</v>
      </c>
      <c r="G33870" s="4">
        <v>9374031102</v>
      </c>
      <c r="H33870" s="4" t="s">
        <v>166354</v>
      </c>
      <c r="I33870" s="4"/>
      <c r="J33870" s="4" t="s">
        <v>166356</v>
      </c>
      <c r="L33870" s="4" t="s">
        <v>7282</v>
      </c>
      <c r="M33870" s="4" t="s">
        <v>171</v>
      </c>
      <c r="N33870" s="4">
        <v>395002</v>
      </c>
      <c r="O33870" s="4"/>
      <c r="P33870" s="4">
        <v>8046026716</v>
      </c>
      <c r="Q33870" s="31" t="s">
        <v>166353</v>
      </c>
      <c r="R33870" s="4"/>
      <c r="S33870" s="4"/>
      <c r="T33870" s="4"/>
      <c r="U33870" s="4"/>
      <c r="V33870" s="4"/>
      <c r="W33870" s="4"/>
    </row>
    <row r="33871" spans="1:23" x14ac:dyDescent="0.25">
      <c r="A33871" s="4" t="s">
        <v>166359</v>
      </c>
      <c r="B33871" s="4" t="s">
        <v>170</v>
      </c>
      <c r="C33871" s="4" t="s">
        <v>74879</v>
      </c>
      <c r="D33871" s="4" t="s">
        <v>33230</v>
      </c>
      <c r="E33871" s="4" t="s">
        <v>27</v>
      </c>
      <c r="F33871" s="4">
        <v>9033115244</v>
      </c>
      <c r="G33871" s="4">
        <v>9879282829</v>
      </c>
      <c r="H33871" s="4" t="s">
        <v>166358</v>
      </c>
      <c r="I33871" s="4"/>
      <c r="J33871" s="4" t="s">
        <v>166360</v>
      </c>
      <c r="L33871" s="4"/>
      <c r="M33871" s="4" t="s">
        <v>171</v>
      </c>
      <c r="N33871" s="4">
        <v>395001</v>
      </c>
      <c r="O33871" s="4"/>
      <c r="P33871" s="4"/>
      <c r="Q33871" s="31" t="s">
        <v>166357</v>
      </c>
      <c r="R33871" s="4"/>
      <c r="S33871" s="4"/>
      <c r="T33871" s="4"/>
      <c r="U33871" s="4"/>
      <c r="V33871" s="4"/>
      <c r="W33871" s="4"/>
    </row>
    <row r="33872" spans="1:23" x14ac:dyDescent="0.25">
      <c r="A33872" s="4" t="s">
        <v>166441</v>
      </c>
      <c r="B33872" s="4" t="s">
        <v>170</v>
      </c>
      <c r="C33872" s="4" t="s">
        <v>6610</v>
      </c>
      <c r="D33872" s="4"/>
      <c r="E33872" s="4" t="s">
        <v>27</v>
      </c>
      <c r="F33872" s="4">
        <v>8758582778</v>
      </c>
      <c r="G33872" s="4"/>
      <c r="H33872" s="4" t="s">
        <v>166440</v>
      </c>
      <c r="I33872" s="4"/>
      <c r="J33872" s="4" t="s">
        <v>166442</v>
      </c>
      <c r="L33872" s="4" t="s">
        <v>12319</v>
      </c>
      <c r="M33872" s="4" t="s">
        <v>171</v>
      </c>
      <c r="N33872" s="4">
        <v>395002</v>
      </c>
      <c r="O33872" s="4"/>
      <c r="P33872" s="4">
        <v>8071645337</v>
      </c>
      <c r="Q33872" s="31" t="s">
        <v>166438</v>
      </c>
      <c r="R33872" s="4"/>
      <c r="S33872" s="13" t="s">
        <v>166439</v>
      </c>
      <c r="T33872" s="13"/>
      <c r="U33872" s="13"/>
      <c r="V33872" s="13"/>
      <c r="W33872" s="13"/>
    </row>
    <row r="33873" spans="1:23" x14ac:dyDescent="0.25">
      <c r="A33873" s="4" t="s">
        <v>86426</v>
      </c>
      <c r="B33873" s="4" t="s">
        <v>170</v>
      </c>
      <c r="C33873" s="4" t="s">
        <v>8278</v>
      </c>
      <c r="D33873" s="4"/>
      <c r="E33873" s="4" t="s">
        <v>27</v>
      </c>
      <c r="F33873" s="4">
        <v>8155077028</v>
      </c>
      <c r="G33873" s="4">
        <v>8866557103</v>
      </c>
      <c r="H33873" s="4" t="s">
        <v>166450</v>
      </c>
      <c r="I33873" s="4"/>
      <c r="J33873" s="4" t="s">
        <v>166451</v>
      </c>
      <c r="L33873" s="4" t="s">
        <v>783</v>
      </c>
      <c r="M33873" s="4" t="s">
        <v>171</v>
      </c>
      <c r="N33873" s="4">
        <v>395006</v>
      </c>
      <c r="O33873" s="4"/>
      <c r="P33873" s="4">
        <v>8048012899</v>
      </c>
      <c r="Q33873" s="31" t="s">
        <v>166449</v>
      </c>
      <c r="R33873" s="4"/>
      <c r="S33873" s="4"/>
      <c r="T33873" s="4"/>
      <c r="U33873" s="4"/>
      <c r="V33873" s="4"/>
      <c r="W33873" s="4"/>
    </row>
    <row r="33874" spans="1:23" x14ac:dyDescent="0.25">
      <c r="A33874" s="4" t="s">
        <v>166468</v>
      </c>
      <c r="B33874" s="4" t="s">
        <v>170</v>
      </c>
      <c r="C33874" s="4" t="s">
        <v>8996</v>
      </c>
      <c r="D33874" s="4" t="s">
        <v>166466</v>
      </c>
      <c r="E33874" s="4" t="s">
        <v>27</v>
      </c>
      <c r="F33874" s="4">
        <v>9879027126</v>
      </c>
      <c r="G33874" s="4">
        <v>7405371326</v>
      </c>
      <c r="H33874" s="4" t="s">
        <v>166467</v>
      </c>
      <c r="I33874" s="4"/>
      <c r="J33874" s="4">
        <v>195</v>
      </c>
      <c r="L33874" s="4" t="s">
        <v>166469</v>
      </c>
      <c r="M33874" s="4" t="s">
        <v>171</v>
      </c>
      <c r="N33874" s="4">
        <v>365007</v>
      </c>
      <c r="O33874" s="4" t="s">
        <v>166470</v>
      </c>
      <c r="P33874" s="4">
        <v>8046048224</v>
      </c>
      <c r="Q33874" s="31" t="s">
        <v>166465</v>
      </c>
      <c r="R33874" s="4"/>
      <c r="S33874" s="13" t="s">
        <v>232484</v>
      </c>
      <c r="T33874" s="13"/>
      <c r="U33874" s="13"/>
      <c r="V33874" s="13"/>
      <c r="W33874" s="13"/>
    </row>
    <row r="33875" spans="1:23" x14ac:dyDescent="0.25">
      <c r="A33875" s="4" t="s">
        <v>166492</v>
      </c>
      <c r="B33875" s="4" t="s">
        <v>170</v>
      </c>
      <c r="C33875" s="4" t="s">
        <v>15762</v>
      </c>
      <c r="D33875" s="4"/>
      <c r="E33875" s="4" t="s">
        <v>74</v>
      </c>
      <c r="F33875" s="4">
        <v>9924446533</v>
      </c>
      <c r="G33875" s="4"/>
      <c r="H33875" s="4" t="s">
        <v>166490</v>
      </c>
      <c r="I33875" s="4" t="s">
        <v>166491</v>
      </c>
      <c r="J33875" s="4" t="s">
        <v>166493</v>
      </c>
      <c r="L33875" s="4" t="s">
        <v>3295</v>
      </c>
      <c r="M33875" s="4" t="s">
        <v>171</v>
      </c>
      <c r="N33875" s="4">
        <v>395003</v>
      </c>
      <c r="O33875" s="4"/>
      <c r="P33875" s="4">
        <v>8071738213</v>
      </c>
      <c r="Q33875" s="31" t="s">
        <v>166489</v>
      </c>
      <c r="R33875" s="4"/>
      <c r="S33875" s="4"/>
      <c r="T33875" s="4"/>
      <c r="U33875" s="4"/>
      <c r="V33875" s="4"/>
      <c r="W33875" s="4"/>
    </row>
    <row r="33876" spans="1:23" x14ac:dyDescent="0.25">
      <c r="A33876" s="4" t="s">
        <v>166496</v>
      </c>
      <c r="B33876" s="4" t="s">
        <v>170</v>
      </c>
      <c r="C33876" s="4" t="s">
        <v>3799</v>
      </c>
      <c r="D33876" s="4" t="s">
        <v>337</v>
      </c>
      <c r="E33876" s="4" t="s">
        <v>27</v>
      </c>
      <c r="F33876" s="4">
        <v>7383840808</v>
      </c>
      <c r="G33876" s="4">
        <v>7383835566</v>
      </c>
      <c r="H33876" s="4" t="s">
        <v>166495</v>
      </c>
      <c r="I33876" s="4"/>
      <c r="J33876" s="4" t="s">
        <v>166497</v>
      </c>
      <c r="L33876" s="4" t="s">
        <v>644</v>
      </c>
      <c r="M33876" s="4" t="s">
        <v>171</v>
      </c>
      <c r="N33876" s="4">
        <v>395002</v>
      </c>
      <c r="O33876" s="4"/>
      <c r="P33876" s="4"/>
      <c r="Q33876" s="31" t="s">
        <v>166494</v>
      </c>
      <c r="R33876" s="4"/>
      <c r="S33876" s="4"/>
      <c r="T33876" s="4"/>
      <c r="U33876" s="4"/>
      <c r="V33876" s="4"/>
      <c r="W33876" s="4"/>
    </row>
    <row r="33877" spans="1:23" x14ac:dyDescent="0.25">
      <c r="A33877" s="4" t="s">
        <v>166976</v>
      </c>
      <c r="B33877" s="4" t="s">
        <v>170</v>
      </c>
      <c r="C33877" s="4" t="s">
        <v>148</v>
      </c>
      <c r="D33877" s="4" t="s">
        <v>166974</v>
      </c>
      <c r="E33877" s="4" t="s">
        <v>27</v>
      </c>
      <c r="F33877" s="4">
        <v>9726603300</v>
      </c>
      <c r="G33877" s="4"/>
      <c r="H33877" s="4" t="s">
        <v>166975</v>
      </c>
      <c r="I33877" s="4"/>
      <c r="J33877" s="4" t="s">
        <v>166977</v>
      </c>
      <c r="L33877" s="4" t="s">
        <v>166978</v>
      </c>
      <c r="M33877" s="4" t="s">
        <v>171</v>
      </c>
      <c r="N33877" s="4">
        <v>395006</v>
      </c>
      <c r="O33877" s="4"/>
      <c r="P33877" s="4"/>
      <c r="Q33877" s="31" t="s">
        <v>166973</v>
      </c>
      <c r="R33877" s="4"/>
      <c r="S33877" s="4"/>
      <c r="T33877" s="4"/>
      <c r="U33877" s="4"/>
      <c r="V33877" s="4"/>
      <c r="W33877" s="4"/>
    </row>
    <row r="33878" spans="1:23" ht="30" x14ac:dyDescent="0.25">
      <c r="A33878" s="4" t="s">
        <v>167068</v>
      </c>
      <c r="B33878" s="4" t="s">
        <v>170</v>
      </c>
      <c r="C33878" s="4" t="s">
        <v>532</v>
      </c>
      <c r="D33878" s="4" t="s">
        <v>11951</v>
      </c>
      <c r="E33878" s="4" t="s">
        <v>34</v>
      </c>
      <c r="F33878" s="4">
        <v>8128282857</v>
      </c>
      <c r="G33878" s="4"/>
      <c r="H33878" s="4" t="s">
        <v>167066</v>
      </c>
      <c r="I33878" s="4" t="s">
        <v>167067</v>
      </c>
      <c r="J33878" s="4" t="s">
        <v>167069</v>
      </c>
      <c r="L33878" s="4" t="s">
        <v>644</v>
      </c>
      <c r="M33878" s="4" t="s">
        <v>171</v>
      </c>
      <c r="N33878" s="4">
        <v>395002</v>
      </c>
      <c r="O33878" s="4"/>
      <c r="P33878" s="4"/>
      <c r="Q33878" s="31" t="s">
        <v>167065</v>
      </c>
      <c r="R33878" s="4"/>
      <c r="S33878" s="4"/>
      <c r="T33878" s="4"/>
      <c r="U33878" s="4"/>
      <c r="V33878" s="4"/>
      <c r="W33878" s="4"/>
    </row>
    <row r="33879" spans="1:23" ht="45" x14ac:dyDescent="0.25">
      <c r="A33879" s="4" t="s">
        <v>167084</v>
      </c>
      <c r="B33879" s="4" t="s">
        <v>170</v>
      </c>
      <c r="C33879" s="4" t="s">
        <v>167081</v>
      </c>
      <c r="D33879" s="4" t="s">
        <v>167082</v>
      </c>
      <c r="E33879" s="4" t="s">
        <v>27</v>
      </c>
      <c r="F33879" s="4">
        <v>8758284555</v>
      </c>
      <c r="G33879" s="4"/>
      <c r="H33879" s="4" t="s">
        <v>167083</v>
      </c>
      <c r="I33879" s="4"/>
      <c r="J33879" s="4" t="s">
        <v>167085</v>
      </c>
      <c r="L33879" s="4" t="s">
        <v>167086</v>
      </c>
      <c r="M33879" s="4" t="s">
        <v>171</v>
      </c>
      <c r="N33879" s="4">
        <v>395006</v>
      </c>
      <c r="O33879" s="4" t="s">
        <v>167087</v>
      </c>
      <c r="P33879" s="4"/>
      <c r="Q33879" s="31" t="s">
        <v>205979</v>
      </c>
      <c r="R33879" s="4"/>
      <c r="S33879" s="4"/>
      <c r="T33879" s="4"/>
      <c r="U33879" s="4"/>
      <c r="V33879" s="4"/>
      <c r="W33879" s="4"/>
    </row>
    <row r="33880" spans="1:23" ht="45" x14ac:dyDescent="0.25">
      <c r="A33880" s="4" t="s">
        <v>167092</v>
      </c>
      <c r="B33880" s="4" t="s">
        <v>170</v>
      </c>
      <c r="C33880" s="4" t="s">
        <v>167089</v>
      </c>
      <c r="D33880" s="4" t="s">
        <v>167090</v>
      </c>
      <c r="E33880" s="4" t="s">
        <v>65</v>
      </c>
      <c r="F33880" s="4">
        <v>9374724618</v>
      </c>
      <c r="G33880" s="4">
        <v>9913328640</v>
      </c>
      <c r="H33880" s="4" t="s">
        <v>167091</v>
      </c>
      <c r="I33880" s="4"/>
      <c r="J33880" s="4" t="s">
        <v>167093</v>
      </c>
      <c r="L33880" s="4" t="s">
        <v>644</v>
      </c>
      <c r="M33880" s="4" t="s">
        <v>171</v>
      </c>
      <c r="N33880" s="4">
        <v>395002</v>
      </c>
      <c r="O33880" s="4"/>
      <c r="P33880" s="4">
        <v>8045315266</v>
      </c>
      <c r="Q33880" s="31" t="s">
        <v>167088</v>
      </c>
      <c r="R33880" s="4"/>
      <c r="S33880" s="13" t="s">
        <v>223649</v>
      </c>
      <c r="T33880" s="13"/>
      <c r="U33880" s="13"/>
      <c r="V33880" s="13"/>
      <c r="W33880" s="13"/>
    </row>
    <row r="33881" spans="1:23" x14ac:dyDescent="0.25">
      <c r="A33881" s="4" t="s">
        <v>56286</v>
      </c>
      <c r="B33881" s="4" t="s">
        <v>170</v>
      </c>
      <c r="C33881" s="4" t="s">
        <v>3562</v>
      </c>
      <c r="D33881" s="4" t="s">
        <v>188</v>
      </c>
      <c r="E33881" s="4" t="s">
        <v>34</v>
      </c>
      <c r="F33881" s="4">
        <v>9601451028</v>
      </c>
      <c r="G33881" s="4">
        <v>9909006245</v>
      </c>
      <c r="H33881" s="4" t="s">
        <v>167178</v>
      </c>
      <c r="I33881" s="4"/>
      <c r="J33881" s="4" t="s">
        <v>167179</v>
      </c>
      <c r="L33881" s="4" t="s">
        <v>783</v>
      </c>
      <c r="M33881" s="4" t="s">
        <v>171</v>
      </c>
      <c r="N33881" s="4">
        <v>395006</v>
      </c>
      <c r="O33881" s="4" t="s">
        <v>167180</v>
      </c>
      <c r="P33881" s="4">
        <v>8048020275</v>
      </c>
      <c r="Q33881" s="31" t="s">
        <v>167177</v>
      </c>
      <c r="R33881" s="4"/>
      <c r="S33881" s="13" t="s">
        <v>223650</v>
      </c>
      <c r="T33881" s="13"/>
      <c r="U33881" s="13"/>
      <c r="V33881" s="13"/>
      <c r="W33881" s="13"/>
    </row>
    <row r="33882" spans="1:23" x14ac:dyDescent="0.25">
      <c r="A33882" s="4" t="s">
        <v>167457</v>
      </c>
      <c r="B33882" s="4" t="s">
        <v>170</v>
      </c>
      <c r="C33882" s="4" t="s">
        <v>5995</v>
      </c>
      <c r="D33882" s="4" t="s">
        <v>167455</v>
      </c>
      <c r="E33882" s="4" t="s">
        <v>27</v>
      </c>
      <c r="F33882" s="4">
        <v>9428454646</v>
      </c>
      <c r="G33882" s="4"/>
      <c r="H33882" s="4" t="s">
        <v>167456</v>
      </c>
      <c r="I33882" s="4"/>
      <c r="J33882" s="4" t="s">
        <v>167458</v>
      </c>
      <c r="L33882" s="4" t="s">
        <v>167459</v>
      </c>
      <c r="M33882" s="4" t="s">
        <v>171</v>
      </c>
      <c r="N33882" s="4">
        <v>395009</v>
      </c>
      <c r="O33882" s="4"/>
      <c r="P33882" s="4"/>
      <c r="Q33882" s="31" t="s">
        <v>167454</v>
      </c>
      <c r="R33882" s="4"/>
      <c r="S33882" s="4"/>
      <c r="T33882" s="4"/>
      <c r="U33882" s="4"/>
      <c r="V33882" s="4"/>
      <c r="W33882" s="4"/>
    </row>
    <row r="33883" spans="1:23" ht="45" x14ac:dyDescent="0.25">
      <c r="A33883" s="4" t="s">
        <v>167584</v>
      </c>
      <c r="B33883" s="4" t="s">
        <v>170</v>
      </c>
      <c r="C33883" s="4" t="s">
        <v>18311</v>
      </c>
      <c r="D33883" s="4" t="s">
        <v>29997</v>
      </c>
      <c r="E33883" s="4" t="s">
        <v>65</v>
      </c>
      <c r="F33883" s="4">
        <v>8460817017</v>
      </c>
      <c r="G33883" s="4">
        <v>9824643555</v>
      </c>
      <c r="H33883" s="4" t="s">
        <v>167582</v>
      </c>
      <c r="I33883" s="4" t="s">
        <v>167583</v>
      </c>
      <c r="J33883" s="4" t="s">
        <v>167585</v>
      </c>
      <c r="L33883" s="4"/>
      <c r="M33883" s="4" t="s">
        <v>171</v>
      </c>
      <c r="N33883" s="4">
        <v>395008</v>
      </c>
      <c r="O33883" s="4"/>
      <c r="P33883" s="4">
        <v>8045359052</v>
      </c>
      <c r="Q33883" s="31" t="s">
        <v>211440</v>
      </c>
      <c r="R33883" s="4"/>
      <c r="S33883" s="4"/>
      <c r="T33883" s="4"/>
      <c r="U33883" s="4"/>
      <c r="V33883" s="4"/>
      <c r="W33883" s="4"/>
    </row>
    <row r="33884" spans="1:23" x14ac:dyDescent="0.25">
      <c r="A33884" s="4" t="s">
        <v>167823</v>
      </c>
      <c r="B33884" s="4" t="s">
        <v>170</v>
      </c>
      <c r="C33884" s="4" t="s">
        <v>167820</v>
      </c>
      <c r="D33884" s="4" t="s">
        <v>167821</v>
      </c>
      <c r="E33884" s="4" t="s">
        <v>74</v>
      </c>
      <c r="F33884" s="4">
        <v>9825314400</v>
      </c>
      <c r="G33884" s="4"/>
      <c r="H33884" s="4" t="s">
        <v>167822</v>
      </c>
      <c r="I33884" s="4"/>
      <c r="J33884" s="4" t="s">
        <v>167824</v>
      </c>
      <c r="L33884" s="4" t="s">
        <v>3295</v>
      </c>
      <c r="M33884" s="4" t="s">
        <v>171</v>
      </c>
      <c r="N33884" s="4">
        <v>394221</v>
      </c>
      <c r="O33884" s="4" t="s">
        <v>167825</v>
      </c>
      <c r="P33884" s="4"/>
      <c r="Q33884" s="31" t="s">
        <v>167819</v>
      </c>
      <c r="R33884" s="4"/>
      <c r="S33884" s="4"/>
      <c r="T33884" s="4"/>
      <c r="U33884" s="4"/>
      <c r="V33884" s="4"/>
      <c r="W33884" s="4"/>
    </row>
    <row r="33885" spans="1:23" x14ac:dyDescent="0.25">
      <c r="A33885" s="4" t="s">
        <v>168111</v>
      </c>
      <c r="B33885" s="4" t="s">
        <v>170</v>
      </c>
      <c r="C33885" s="4" t="s">
        <v>1748</v>
      </c>
      <c r="D33885" s="4"/>
      <c r="E33885" s="4" t="s">
        <v>27</v>
      </c>
      <c r="F33885" s="4">
        <v>9913482843</v>
      </c>
      <c r="G33885" s="4">
        <v>9377346785</v>
      </c>
      <c r="H33885" s="4" t="s">
        <v>168110</v>
      </c>
      <c r="I33885" s="4"/>
      <c r="J33885" s="4" t="s">
        <v>168112</v>
      </c>
      <c r="L33885" s="4"/>
      <c r="M33885" s="4" t="s">
        <v>171</v>
      </c>
      <c r="N33885" s="4">
        <v>395002</v>
      </c>
      <c r="O33885" s="4"/>
      <c r="P33885" s="4"/>
      <c r="Q33885" s="31" t="s">
        <v>168109</v>
      </c>
      <c r="R33885" s="4"/>
      <c r="S33885" s="4"/>
      <c r="T33885" s="4"/>
      <c r="U33885" s="4"/>
      <c r="V33885" s="4"/>
      <c r="W33885" s="4"/>
    </row>
    <row r="33886" spans="1:23" x14ac:dyDescent="0.25">
      <c r="A33886" s="4" t="s">
        <v>168352</v>
      </c>
      <c r="B33886" s="4" t="s">
        <v>170</v>
      </c>
      <c r="C33886" s="4" t="s">
        <v>43</v>
      </c>
      <c r="D33886" s="4" t="s">
        <v>818</v>
      </c>
      <c r="E33886" s="4" t="s">
        <v>27</v>
      </c>
      <c r="F33886" s="4">
        <v>9979102333</v>
      </c>
      <c r="G33886" s="4"/>
      <c r="H33886" s="4" t="s">
        <v>168351</v>
      </c>
      <c r="I33886" s="4"/>
      <c r="J33886" s="4" t="s">
        <v>168353</v>
      </c>
      <c r="L33886" s="4" t="s">
        <v>1855</v>
      </c>
      <c r="M33886" s="4" t="s">
        <v>171</v>
      </c>
      <c r="N33886" s="4">
        <v>395002</v>
      </c>
      <c r="O33886" s="4"/>
      <c r="P33886" s="4"/>
      <c r="Q33886" s="31" t="s">
        <v>168350</v>
      </c>
      <c r="R33886" s="4"/>
      <c r="S33886" s="4"/>
      <c r="T33886" s="4"/>
      <c r="U33886" s="4"/>
      <c r="V33886" s="4"/>
      <c r="W33886" s="4"/>
    </row>
    <row r="33887" spans="1:23" x14ac:dyDescent="0.25">
      <c r="A33887" s="4" t="s">
        <v>168385</v>
      </c>
      <c r="B33887" s="4" t="s">
        <v>170</v>
      </c>
      <c r="C33887" s="4" t="s">
        <v>484</v>
      </c>
      <c r="D33887" s="4" t="s">
        <v>337</v>
      </c>
      <c r="E33887" s="4" t="s">
        <v>168383</v>
      </c>
      <c r="F33887" s="4">
        <v>9825140111</v>
      </c>
      <c r="G33887" s="4"/>
      <c r="H33887" s="4" t="s">
        <v>168384</v>
      </c>
      <c r="I33887" s="4"/>
      <c r="J33887" s="4" t="s">
        <v>168386</v>
      </c>
      <c r="L33887" s="4" t="s">
        <v>168387</v>
      </c>
      <c r="M33887" s="4" t="s">
        <v>171</v>
      </c>
      <c r="N33887" s="4">
        <v>395010</v>
      </c>
      <c r="O33887" s="4"/>
      <c r="P33887" s="4"/>
      <c r="Q33887" s="31" t="s">
        <v>168382</v>
      </c>
      <c r="R33887" s="4"/>
      <c r="S33887" s="4"/>
      <c r="T33887" s="4"/>
      <c r="U33887" s="4"/>
      <c r="V33887" s="4"/>
      <c r="W33887" s="4"/>
    </row>
    <row r="33888" spans="1:23" ht="30" x14ac:dyDescent="0.25">
      <c r="A33888" s="4" t="s">
        <v>168645</v>
      </c>
      <c r="B33888" s="4" t="s">
        <v>170</v>
      </c>
      <c r="C33888" s="4" t="s">
        <v>4910</v>
      </c>
      <c r="D33888" s="4"/>
      <c r="E33888" s="4" t="s">
        <v>168643</v>
      </c>
      <c r="F33888" s="4">
        <v>9594181963</v>
      </c>
      <c r="G33888" s="4">
        <v>9227128192</v>
      </c>
      <c r="H33888" s="4" t="s">
        <v>168644</v>
      </c>
      <c r="I33888" s="4"/>
      <c r="J33888" s="4" t="s">
        <v>168646</v>
      </c>
      <c r="L33888" s="4" t="s">
        <v>132842</v>
      </c>
      <c r="M33888" s="4" t="s">
        <v>171</v>
      </c>
      <c r="N33888" s="4">
        <v>395010</v>
      </c>
      <c r="O33888" s="4" t="s">
        <v>168647</v>
      </c>
      <c r="P33888" s="4">
        <v>8048585606</v>
      </c>
      <c r="Q33888" s="31" t="s">
        <v>168642</v>
      </c>
      <c r="R33888" s="4"/>
      <c r="S33888" s="13" t="s">
        <v>223651</v>
      </c>
      <c r="T33888" s="13"/>
      <c r="U33888" s="13"/>
      <c r="V33888" s="13"/>
      <c r="W33888" s="13"/>
    </row>
    <row r="33889" spans="1:23" x14ac:dyDescent="0.25">
      <c r="A33889" s="4" t="s">
        <v>168650</v>
      </c>
      <c r="B33889" s="4" t="s">
        <v>170</v>
      </c>
      <c r="C33889" s="4" t="s">
        <v>4972</v>
      </c>
      <c r="D33889" s="4"/>
      <c r="E33889" s="4" t="s">
        <v>27</v>
      </c>
      <c r="F33889" s="4">
        <v>9067788783</v>
      </c>
      <c r="G33889" s="4">
        <v>8160043803</v>
      </c>
      <c r="H33889" s="4" t="s">
        <v>168649</v>
      </c>
      <c r="I33889" s="4"/>
      <c r="J33889" s="4" t="s">
        <v>168651</v>
      </c>
      <c r="L33889" s="4" t="s">
        <v>24550</v>
      </c>
      <c r="M33889" s="4" t="s">
        <v>171</v>
      </c>
      <c r="N33889" s="4">
        <v>395010</v>
      </c>
      <c r="O33889" s="4"/>
      <c r="P33889" s="4"/>
      <c r="Q33889" s="31" t="s">
        <v>168648</v>
      </c>
      <c r="R33889" s="4"/>
      <c r="S33889" s="4"/>
      <c r="T33889" s="4"/>
      <c r="U33889" s="4"/>
      <c r="V33889" s="4"/>
      <c r="W33889" s="4"/>
    </row>
    <row r="33890" spans="1:23" x14ac:dyDescent="0.25">
      <c r="A33890" s="4" t="s">
        <v>168658</v>
      </c>
      <c r="B33890" s="4" t="s">
        <v>170</v>
      </c>
      <c r="C33890" s="4" t="s">
        <v>74388</v>
      </c>
      <c r="D33890" s="4"/>
      <c r="E33890" s="4" t="s">
        <v>27</v>
      </c>
      <c r="F33890" s="4">
        <v>9376456612</v>
      </c>
      <c r="G33890" s="4"/>
      <c r="H33890" s="4" t="s">
        <v>168657</v>
      </c>
      <c r="I33890" s="4"/>
      <c r="J33890" s="4" t="s">
        <v>168659</v>
      </c>
      <c r="L33890" s="4"/>
      <c r="M33890" s="4" t="s">
        <v>171</v>
      </c>
      <c r="N33890" s="4">
        <v>395002</v>
      </c>
      <c r="O33890" s="4"/>
      <c r="P33890" s="4"/>
      <c r="Q33890" s="31" t="s">
        <v>168656</v>
      </c>
      <c r="R33890" s="4"/>
      <c r="S33890" s="4"/>
      <c r="T33890" s="4"/>
      <c r="U33890" s="4"/>
      <c r="V33890" s="4"/>
      <c r="W33890" s="4"/>
    </row>
    <row r="33891" spans="1:23" ht="30" x14ac:dyDescent="0.25">
      <c r="A33891" s="4" t="s">
        <v>168693</v>
      </c>
      <c r="B33891" s="4" t="s">
        <v>170</v>
      </c>
      <c r="C33891" s="4" t="s">
        <v>148</v>
      </c>
      <c r="D33891" s="4" t="s">
        <v>14897</v>
      </c>
      <c r="E33891" s="4" t="s">
        <v>27</v>
      </c>
      <c r="F33891" s="4">
        <v>9825735554</v>
      </c>
      <c r="G33891" s="4">
        <v>9586224365</v>
      </c>
      <c r="H33891" s="4" t="s">
        <v>168691</v>
      </c>
      <c r="I33891" s="4" t="s">
        <v>168692</v>
      </c>
      <c r="J33891" s="4" t="s">
        <v>168694</v>
      </c>
      <c r="L33891" s="4" t="s">
        <v>168695</v>
      </c>
      <c r="M33891" s="4" t="s">
        <v>171</v>
      </c>
      <c r="N33891" s="4">
        <v>395006</v>
      </c>
      <c r="O33891" s="4" t="s">
        <v>168696</v>
      </c>
      <c r="P33891" s="4">
        <v>8071862450</v>
      </c>
      <c r="Q33891" s="31" t="s">
        <v>168690</v>
      </c>
      <c r="R33891" s="4"/>
      <c r="S33891" s="4"/>
      <c r="T33891" s="4"/>
      <c r="U33891" s="4"/>
      <c r="V33891" s="4"/>
      <c r="W33891" s="4"/>
    </row>
    <row r="33892" spans="1:23" ht="45" x14ac:dyDescent="0.25">
      <c r="A33892" s="4" t="s">
        <v>169394</v>
      </c>
      <c r="B33892" s="4" t="s">
        <v>170</v>
      </c>
      <c r="C33892" s="4" t="s">
        <v>169391</v>
      </c>
      <c r="D33892" s="4" t="s">
        <v>90673</v>
      </c>
      <c r="E33892" s="4" t="s">
        <v>65</v>
      </c>
      <c r="F33892" s="4">
        <v>8734020539</v>
      </c>
      <c r="G33892" s="4">
        <v>9574889916</v>
      </c>
      <c r="H33892" s="4" t="s">
        <v>169392</v>
      </c>
      <c r="I33892" s="4" t="s">
        <v>169393</v>
      </c>
      <c r="J33892" s="4" t="s">
        <v>169395</v>
      </c>
      <c r="L33892" s="4" t="s">
        <v>169396</v>
      </c>
      <c r="M33892" s="4" t="s">
        <v>171</v>
      </c>
      <c r="N33892" s="4">
        <v>395009</v>
      </c>
      <c r="O33892" s="4"/>
      <c r="P33892" s="4">
        <v>8048708374</v>
      </c>
      <c r="Q33892" s="31" t="s">
        <v>169389</v>
      </c>
      <c r="R33892" s="4"/>
      <c r="S33892" s="13" t="s">
        <v>169390</v>
      </c>
      <c r="T33892" s="13"/>
      <c r="U33892" s="13"/>
      <c r="V33892" s="13"/>
      <c r="W33892" s="13"/>
    </row>
    <row r="33893" spans="1:23" x14ac:dyDescent="0.25">
      <c r="A33893" s="4" t="s">
        <v>169712</v>
      </c>
      <c r="B33893" s="4" t="s">
        <v>170</v>
      </c>
      <c r="C33893" s="4" t="s">
        <v>520</v>
      </c>
      <c r="D33893" s="4" t="s">
        <v>30364</v>
      </c>
      <c r="E33893" s="4" t="s">
        <v>74</v>
      </c>
      <c r="F33893" s="4">
        <v>9825142229</v>
      </c>
      <c r="G33893" s="4"/>
      <c r="H33893" s="4" t="s">
        <v>169711</v>
      </c>
      <c r="I33893" s="4"/>
      <c r="J33893" s="4" t="s">
        <v>169713</v>
      </c>
      <c r="L33893" s="4" t="s">
        <v>169714</v>
      </c>
      <c r="M33893" s="4" t="s">
        <v>171</v>
      </c>
      <c r="N33893" s="4">
        <v>205206</v>
      </c>
      <c r="O33893" s="4" t="s">
        <v>169715</v>
      </c>
      <c r="P33893" s="4"/>
      <c r="Q33893" s="31" t="s">
        <v>169710</v>
      </c>
      <c r="R33893" s="4"/>
      <c r="S33893" s="4"/>
      <c r="T33893" s="4"/>
      <c r="U33893" s="4"/>
      <c r="V33893" s="4"/>
      <c r="W33893" s="4"/>
    </row>
    <row r="33894" spans="1:23" ht="45" x14ac:dyDescent="0.25">
      <c r="A33894" s="4" t="s">
        <v>169719</v>
      </c>
      <c r="B33894" s="4" t="s">
        <v>170</v>
      </c>
      <c r="C33894" s="4" t="s">
        <v>532</v>
      </c>
      <c r="D33894" s="4" t="s">
        <v>188</v>
      </c>
      <c r="E33894" s="4"/>
      <c r="F33894" s="4">
        <v>9824876618</v>
      </c>
      <c r="G33894" s="4"/>
      <c r="H33894" s="4" t="s">
        <v>169717</v>
      </c>
      <c r="I33894" s="4" t="s">
        <v>169718</v>
      </c>
      <c r="J33894" s="4" t="s">
        <v>169720</v>
      </c>
      <c r="L33894" s="4"/>
      <c r="M33894" s="4" t="s">
        <v>171</v>
      </c>
      <c r="N33894" s="4">
        <v>395010</v>
      </c>
      <c r="O33894" s="4" t="s">
        <v>169722</v>
      </c>
      <c r="P33894" s="4">
        <v>8048617717</v>
      </c>
      <c r="Q33894" s="31" t="s">
        <v>169716</v>
      </c>
      <c r="R33894" s="4"/>
      <c r="S33894" s="4"/>
      <c r="T33894" s="4"/>
      <c r="U33894" s="4"/>
      <c r="V33894" s="4"/>
      <c r="W33894" s="4"/>
    </row>
    <row r="33895" spans="1:23" ht="30" x14ac:dyDescent="0.25">
      <c r="A33895" s="4" t="s">
        <v>169884</v>
      </c>
      <c r="B33895" s="4" t="s">
        <v>170</v>
      </c>
      <c r="C33895" s="4" t="s">
        <v>33730</v>
      </c>
      <c r="D33895" s="4" t="s">
        <v>188</v>
      </c>
      <c r="E33895" s="4" t="s">
        <v>34</v>
      </c>
      <c r="F33895" s="4">
        <v>9824754818</v>
      </c>
      <c r="G33895" s="4"/>
      <c r="H33895" s="4" t="s">
        <v>169882</v>
      </c>
      <c r="I33895" s="4" t="s">
        <v>169883</v>
      </c>
      <c r="J33895" s="4" t="s">
        <v>169885</v>
      </c>
      <c r="L33895" s="4" t="s">
        <v>16467</v>
      </c>
      <c r="M33895" s="4" t="s">
        <v>171</v>
      </c>
      <c r="N33895" s="4">
        <v>395003</v>
      </c>
      <c r="O33895" s="4"/>
      <c r="P33895" s="4">
        <v>8071739475</v>
      </c>
      <c r="Q33895" s="31" t="s">
        <v>205980</v>
      </c>
      <c r="R33895" s="4"/>
      <c r="S33895" s="4"/>
      <c r="T33895" s="4"/>
      <c r="U33895" s="4"/>
      <c r="V33895" s="4"/>
      <c r="W33895" s="4"/>
    </row>
    <row r="33896" spans="1:23" ht="30" x14ac:dyDescent="0.25">
      <c r="A33896" s="4" t="s">
        <v>169906</v>
      </c>
      <c r="B33896" s="4" t="s">
        <v>170</v>
      </c>
      <c r="C33896" s="4" t="s">
        <v>169904</v>
      </c>
      <c r="D33896" s="4"/>
      <c r="E33896" s="4" t="s">
        <v>27</v>
      </c>
      <c r="F33896" s="4">
        <v>7874785025</v>
      </c>
      <c r="G33896" s="4"/>
      <c r="H33896" s="4" t="s">
        <v>169905</v>
      </c>
      <c r="I33896" s="4"/>
      <c r="J33896" s="4" t="s">
        <v>169907</v>
      </c>
      <c r="L33896" s="4" t="s">
        <v>24989</v>
      </c>
      <c r="M33896" s="4" t="s">
        <v>171</v>
      </c>
      <c r="N33896" s="4">
        <v>395002</v>
      </c>
      <c r="O33896" s="4"/>
      <c r="P33896" s="4">
        <v>8049188232</v>
      </c>
      <c r="Q33896" s="31" t="s">
        <v>205981</v>
      </c>
      <c r="R33896" s="4"/>
      <c r="S33896" s="4"/>
      <c r="T33896" s="4"/>
      <c r="U33896" s="4"/>
      <c r="V33896" s="4"/>
      <c r="W33896" s="4"/>
    </row>
    <row r="33897" spans="1:23" x14ac:dyDescent="0.25">
      <c r="A33897" s="4" t="s">
        <v>169911</v>
      </c>
      <c r="B33897" s="4" t="s">
        <v>170</v>
      </c>
      <c r="C33897" s="4" t="s">
        <v>1408</v>
      </c>
      <c r="D33897" s="4" t="s">
        <v>234</v>
      </c>
      <c r="E33897" s="4" t="s">
        <v>34</v>
      </c>
      <c r="F33897" s="4">
        <v>7359706323</v>
      </c>
      <c r="G33897" s="4">
        <v>9662705007</v>
      </c>
      <c r="H33897" s="4" t="s">
        <v>169909</v>
      </c>
      <c r="I33897" s="4" t="s">
        <v>169910</v>
      </c>
      <c r="J33897" s="4" t="s">
        <v>169912</v>
      </c>
      <c r="L33897" s="4" t="s">
        <v>9882</v>
      </c>
      <c r="M33897" s="4" t="s">
        <v>171</v>
      </c>
      <c r="N33897" s="4">
        <v>394210</v>
      </c>
      <c r="O33897" s="4"/>
      <c r="P33897" s="4"/>
      <c r="Q33897" s="31" t="s">
        <v>169908</v>
      </c>
      <c r="R33897" s="4"/>
      <c r="S33897" s="4"/>
      <c r="T33897" s="4"/>
      <c r="U33897" s="4"/>
      <c r="V33897" s="4"/>
      <c r="W33897" s="4"/>
    </row>
    <row r="33898" spans="1:23" x14ac:dyDescent="0.25">
      <c r="A33898" s="4" t="s">
        <v>169998</v>
      </c>
      <c r="B33898" s="4" t="s">
        <v>170</v>
      </c>
      <c r="C33898" s="4" t="s">
        <v>8029</v>
      </c>
      <c r="D33898" s="4" t="s">
        <v>1502</v>
      </c>
      <c r="E33898" s="4" t="s">
        <v>27</v>
      </c>
      <c r="F33898" s="4">
        <v>9974221155</v>
      </c>
      <c r="G33898" s="4">
        <v>9374721155</v>
      </c>
      <c r="H33898" s="4" t="s">
        <v>169997</v>
      </c>
      <c r="I33898" s="4"/>
      <c r="J33898" s="4" t="s">
        <v>169999</v>
      </c>
      <c r="L33898" s="4" t="s">
        <v>644</v>
      </c>
      <c r="M33898" s="4" t="s">
        <v>171</v>
      </c>
      <c r="N33898" s="4">
        <v>395002</v>
      </c>
      <c r="O33898" s="4"/>
      <c r="P33898" s="4"/>
      <c r="Q33898" s="31" t="s">
        <v>169996</v>
      </c>
      <c r="R33898" s="4"/>
      <c r="S33898" s="4"/>
      <c r="T33898" s="4"/>
      <c r="U33898" s="4"/>
      <c r="V33898" s="4"/>
      <c r="W33898" s="4"/>
    </row>
    <row r="33899" spans="1:23" x14ac:dyDescent="0.25">
      <c r="A33899" s="4" t="s">
        <v>28480</v>
      </c>
      <c r="B33899" s="4" t="s">
        <v>170</v>
      </c>
      <c r="C33899" s="4" t="s">
        <v>4959</v>
      </c>
      <c r="D33899" s="4" t="s">
        <v>70283</v>
      </c>
      <c r="E33899" s="4" t="s">
        <v>27</v>
      </c>
      <c r="F33899" s="4">
        <v>9375524891</v>
      </c>
      <c r="G33899" s="4">
        <v>9327619215</v>
      </c>
      <c r="H33899" s="4" t="s">
        <v>170027</v>
      </c>
      <c r="I33899" s="4"/>
      <c r="J33899" s="4" t="s">
        <v>170028</v>
      </c>
      <c r="L33899" s="4" t="s">
        <v>170029</v>
      </c>
      <c r="M33899" s="4" t="s">
        <v>171</v>
      </c>
      <c r="N33899" s="4">
        <v>395006</v>
      </c>
      <c r="O33899" s="4"/>
      <c r="P33899" s="4"/>
      <c r="Q33899" s="31" t="s">
        <v>170026</v>
      </c>
      <c r="R33899" s="4"/>
      <c r="S33899" s="4"/>
      <c r="T33899" s="4"/>
      <c r="U33899" s="4"/>
      <c r="V33899" s="4"/>
      <c r="W33899" s="4"/>
    </row>
    <row r="33900" spans="1:23" x14ac:dyDescent="0.25">
      <c r="A33900" s="4" t="s">
        <v>123400</v>
      </c>
      <c r="B33900" s="4" t="s">
        <v>170</v>
      </c>
      <c r="C33900" s="4" t="s">
        <v>23035</v>
      </c>
      <c r="D33900" s="4" t="s">
        <v>9891</v>
      </c>
      <c r="E33900" s="4" t="s">
        <v>34</v>
      </c>
      <c r="F33900" s="4">
        <v>9328169000</v>
      </c>
      <c r="G33900" s="4"/>
      <c r="H33900" s="4" t="s">
        <v>170554</v>
      </c>
      <c r="I33900" s="4"/>
      <c r="J33900" s="4" t="s">
        <v>170555</v>
      </c>
      <c r="L33900" s="4" t="s">
        <v>62504</v>
      </c>
      <c r="M33900" s="4" t="s">
        <v>171</v>
      </c>
      <c r="N33900" s="4">
        <v>395023</v>
      </c>
      <c r="O33900" s="4" t="s">
        <v>170556</v>
      </c>
      <c r="P33900" s="4">
        <v>8048578900</v>
      </c>
      <c r="Q33900" s="31" t="s">
        <v>170553</v>
      </c>
      <c r="R33900" s="4"/>
      <c r="S33900" s="13" t="s">
        <v>203904</v>
      </c>
      <c r="T33900" s="13"/>
      <c r="U33900" s="13"/>
      <c r="V33900" s="13"/>
      <c r="W33900" s="13"/>
    </row>
    <row r="33901" spans="1:23" x14ac:dyDescent="0.25">
      <c r="A33901" s="4" t="s">
        <v>170594</v>
      </c>
      <c r="B33901" s="4" t="s">
        <v>170</v>
      </c>
      <c r="C33901" s="4" t="s">
        <v>2613</v>
      </c>
      <c r="D33901" s="4" t="s">
        <v>29324</v>
      </c>
      <c r="E33901" s="4" t="s">
        <v>175</v>
      </c>
      <c r="F33901" s="4">
        <v>9825117516</v>
      </c>
      <c r="G33901" s="4"/>
      <c r="H33901" s="4" t="s">
        <v>170593</v>
      </c>
      <c r="I33901" s="4"/>
      <c r="J33901" s="4" t="s">
        <v>170595</v>
      </c>
      <c r="L33901" s="4"/>
      <c r="M33901" s="4" t="s">
        <v>171</v>
      </c>
      <c r="N33901" s="4">
        <v>395002</v>
      </c>
      <c r="O33901" s="4"/>
      <c r="P33901" s="4"/>
      <c r="Q33901" s="31" t="s">
        <v>170592</v>
      </c>
      <c r="R33901" s="4"/>
      <c r="S33901" s="4"/>
      <c r="T33901" s="4"/>
      <c r="U33901" s="4"/>
      <c r="V33901" s="4"/>
      <c r="W33901" s="4"/>
    </row>
    <row r="33902" spans="1:23" ht="30" x14ac:dyDescent="0.25">
      <c r="A33902" s="4" t="s">
        <v>170899</v>
      </c>
      <c r="B33902" s="4" t="s">
        <v>170</v>
      </c>
      <c r="C33902" s="4" t="s">
        <v>3068</v>
      </c>
      <c r="D33902" s="4" t="s">
        <v>671</v>
      </c>
      <c r="E33902" s="4" t="s">
        <v>2211</v>
      </c>
      <c r="F33902" s="4">
        <v>9712666636</v>
      </c>
      <c r="G33902" s="4">
        <v>9228115998</v>
      </c>
      <c r="H33902" s="4" t="s">
        <v>170897</v>
      </c>
      <c r="I33902" s="4" t="s">
        <v>170898</v>
      </c>
      <c r="J33902" s="4" t="s">
        <v>4319</v>
      </c>
      <c r="L33902" s="4" t="s">
        <v>4319</v>
      </c>
      <c r="M33902" s="4" t="s">
        <v>171</v>
      </c>
      <c r="N33902" s="4">
        <v>394210</v>
      </c>
      <c r="O33902" s="4"/>
      <c r="P33902" s="4"/>
      <c r="Q33902" s="31" t="s">
        <v>170895</v>
      </c>
      <c r="R33902" s="4"/>
      <c r="S33902" s="13" t="s">
        <v>170896</v>
      </c>
      <c r="T33902" s="13"/>
      <c r="U33902" s="13"/>
      <c r="V33902" s="13"/>
      <c r="W33902" s="13"/>
    </row>
    <row r="33903" spans="1:23" x14ac:dyDescent="0.25">
      <c r="A33903" s="4" t="s">
        <v>171384</v>
      </c>
      <c r="B33903" s="4" t="s">
        <v>170</v>
      </c>
      <c r="C33903" s="4" t="s">
        <v>5086</v>
      </c>
      <c r="D33903" s="4" t="s">
        <v>818</v>
      </c>
      <c r="E33903" s="4" t="s">
        <v>171381</v>
      </c>
      <c r="F33903" s="4">
        <v>9998949354</v>
      </c>
      <c r="G33903" s="4">
        <v>9227866604</v>
      </c>
      <c r="H33903" s="4" t="s">
        <v>171382</v>
      </c>
      <c r="I33903" s="4" t="s">
        <v>171383</v>
      </c>
      <c r="J33903" s="4" t="s">
        <v>171385</v>
      </c>
      <c r="L33903" s="4" t="s">
        <v>644</v>
      </c>
      <c r="M33903" s="4" t="s">
        <v>171</v>
      </c>
      <c r="N33903" s="4">
        <v>395002</v>
      </c>
      <c r="O33903" s="4"/>
      <c r="P33903" s="4">
        <v>8046079532</v>
      </c>
      <c r="Q33903" s="31" t="s">
        <v>171380</v>
      </c>
      <c r="R33903" s="4"/>
      <c r="S33903" s="4"/>
      <c r="T33903" s="4"/>
      <c r="U33903" s="4"/>
      <c r="V33903" s="4"/>
      <c r="W33903" s="4"/>
    </row>
    <row r="33904" spans="1:23" x14ac:dyDescent="0.25">
      <c r="A33904" s="4" t="s">
        <v>171396</v>
      </c>
      <c r="B33904" s="4" t="s">
        <v>170</v>
      </c>
      <c r="C33904" s="4" t="s">
        <v>74</v>
      </c>
      <c r="D33904" s="4"/>
      <c r="E33904" s="4" t="s">
        <v>74</v>
      </c>
      <c r="F33904" s="4">
        <v>9586100005</v>
      </c>
      <c r="G33904" s="4"/>
      <c r="H33904" s="4" t="s">
        <v>171395</v>
      </c>
      <c r="I33904" s="4"/>
      <c r="J33904" s="4" t="s">
        <v>171397</v>
      </c>
      <c r="L33904" s="4" t="s">
        <v>644</v>
      </c>
      <c r="M33904" s="4" t="s">
        <v>171</v>
      </c>
      <c r="N33904" s="4">
        <v>395002</v>
      </c>
      <c r="O33904" s="4" t="s">
        <v>171398</v>
      </c>
      <c r="P33904" s="4"/>
      <c r="Q33904" s="31" t="s">
        <v>171393</v>
      </c>
      <c r="R33904" s="4"/>
      <c r="S33904" s="13" t="s">
        <v>171394</v>
      </c>
      <c r="T33904" s="13"/>
      <c r="U33904" s="13"/>
      <c r="V33904" s="13"/>
      <c r="W33904" s="13"/>
    </row>
    <row r="33905" spans="1:23" x14ac:dyDescent="0.25">
      <c r="A33905" s="4" t="s">
        <v>171454</v>
      </c>
      <c r="B33905" s="4" t="s">
        <v>170</v>
      </c>
      <c r="C33905" s="4" t="s">
        <v>6610</v>
      </c>
      <c r="D33905" s="4" t="s">
        <v>42146</v>
      </c>
      <c r="E33905" s="4" t="s">
        <v>27</v>
      </c>
      <c r="F33905" s="4">
        <v>8401046913</v>
      </c>
      <c r="G33905" s="4">
        <v>8463804804</v>
      </c>
      <c r="H33905" s="4" t="s">
        <v>171452</v>
      </c>
      <c r="I33905" s="4" t="s">
        <v>171453</v>
      </c>
      <c r="J33905" s="4" t="s">
        <v>171455</v>
      </c>
      <c r="L33905" s="4" t="s">
        <v>171456</v>
      </c>
      <c r="M33905" s="4" t="s">
        <v>171</v>
      </c>
      <c r="N33905" s="4">
        <v>395003</v>
      </c>
      <c r="O33905" s="4" t="s">
        <v>171457</v>
      </c>
      <c r="P33905" s="4">
        <v>8071866620</v>
      </c>
      <c r="Q33905" s="31" t="s">
        <v>171451</v>
      </c>
      <c r="R33905" s="4"/>
      <c r="S33905" s="13" t="s">
        <v>223652</v>
      </c>
      <c r="T33905" s="13"/>
      <c r="U33905" s="13"/>
      <c r="V33905" s="13"/>
      <c r="W33905" s="13"/>
    </row>
    <row r="33906" spans="1:23" x14ac:dyDescent="0.25">
      <c r="A33906" s="4" t="s">
        <v>105972</v>
      </c>
      <c r="B33906" s="4" t="s">
        <v>170</v>
      </c>
      <c r="C33906" s="4" t="s">
        <v>2834</v>
      </c>
      <c r="D33906" s="4"/>
      <c r="E33906" s="4" t="s">
        <v>2211</v>
      </c>
      <c r="F33906" s="4">
        <v>9825134726</v>
      </c>
      <c r="G33906" s="4">
        <v>9825990771</v>
      </c>
      <c r="H33906" s="4" t="s">
        <v>171640</v>
      </c>
      <c r="I33906" s="4"/>
      <c r="J33906" s="4" t="s">
        <v>171641</v>
      </c>
      <c r="L33906" s="4" t="s">
        <v>169721</v>
      </c>
      <c r="M33906" s="4" t="s">
        <v>171</v>
      </c>
      <c r="N33906" s="4">
        <v>395010</v>
      </c>
      <c r="O33906" s="4"/>
      <c r="P33906" s="4"/>
      <c r="Q33906" s="31" t="s">
        <v>171639</v>
      </c>
      <c r="R33906" s="4"/>
      <c r="S33906" s="4"/>
      <c r="T33906" s="4"/>
      <c r="U33906" s="4"/>
      <c r="V33906" s="4"/>
      <c r="W33906" s="4"/>
    </row>
    <row r="33907" spans="1:23" ht="30" x14ac:dyDescent="0.25">
      <c r="A33907" s="4" t="s">
        <v>171671</v>
      </c>
      <c r="B33907" s="4" t="s">
        <v>170</v>
      </c>
      <c r="C33907" s="4" t="s">
        <v>8964</v>
      </c>
      <c r="D33907" s="4" t="s">
        <v>171669</v>
      </c>
      <c r="E33907" s="4" t="s">
        <v>27</v>
      </c>
      <c r="F33907" s="4">
        <v>9033428871</v>
      </c>
      <c r="G33907" s="4">
        <v>9374581871</v>
      </c>
      <c r="H33907" s="4" t="s">
        <v>171670</v>
      </c>
      <c r="I33907" s="4"/>
      <c r="J33907" s="4" t="s">
        <v>171672</v>
      </c>
      <c r="L33907" s="4" t="s">
        <v>644</v>
      </c>
      <c r="M33907" s="4" t="s">
        <v>171</v>
      </c>
      <c r="N33907" s="4">
        <v>395002</v>
      </c>
      <c r="O33907" s="4"/>
      <c r="P33907" s="4"/>
      <c r="Q33907" s="31" t="s">
        <v>171668</v>
      </c>
      <c r="R33907" s="4"/>
      <c r="S33907" s="4"/>
      <c r="T33907" s="4"/>
      <c r="U33907" s="4"/>
      <c r="V33907" s="4"/>
      <c r="W33907" s="4"/>
    </row>
    <row r="33908" spans="1:23" ht="30" x14ac:dyDescent="0.25">
      <c r="A33908" s="4" t="s">
        <v>171683</v>
      </c>
      <c r="B33908" s="4" t="s">
        <v>170</v>
      </c>
      <c r="C33908" s="4" t="s">
        <v>171680</v>
      </c>
      <c r="D33908" s="4" t="s">
        <v>66079</v>
      </c>
      <c r="E33908" s="4" t="s">
        <v>27</v>
      </c>
      <c r="F33908" s="4">
        <v>9925627484</v>
      </c>
      <c r="G33908" s="4"/>
      <c r="H33908" s="4" t="s">
        <v>171681</v>
      </c>
      <c r="I33908" s="4" t="s">
        <v>171682</v>
      </c>
      <c r="J33908" s="4" t="s">
        <v>171684</v>
      </c>
      <c r="L33908" s="4" t="s">
        <v>171685</v>
      </c>
      <c r="M33908" s="4" t="s">
        <v>171</v>
      </c>
      <c r="N33908" s="4">
        <v>395002</v>
      </c>
      <c r="O33908" s="4" t="s">
        <v>171686</v>
      </c>
      <c r="P33908" s="4">
        <v>8043049919</v>
      </c>
      <c r="Q33908" s="31" t="s">
        <v>171679</v>
      </c>
      <c r="R33908" s="4"/>
      <c r="S33908" s="13" t="s">
        <v>203905</v>
      </c>
      <c r="T33908" s="13"/>
      <c r="U33908" s="13"/>
      <c r="V33908" s="13"/>
      <c r="W33908" s="13"/>
    </row>
    <row r="33909" spans="1:23" x14ac:dyDescent="0.25">
      <c r="A33909" s="4" t="s">
        <v>171797</v>
      </c>
      <c r="B33909" s="4" t="s">
        <v>170</v>
      </c>
      <c r="C33909" s="4" t="s">
        <v>8029</v>
      </c>
      <c r="D33909" s="4" t="s">
        <v>44</v>
      </c>
      <c r="E33909" s="4" t="s">
        <v>27</v>
      </c>
      <c r="F33909" s="4">
        <v>9374706630</v>
      </c>
      <c r="G33909" s="4"/>
      <c r="H33909" s="4" t="s">
        <v>171796</v>
      </c>
      <c r="I33909" s="4"/>
      <c r="J33909" s="4" t="s">
        <v>171798</v>
      </c>
      <c r="L33909" s="4" t="s">
        <v>4167</v>
      </c>
      <c r="M33909" s="4" t="s">
        <v>171</v>
      </c>
      <c r="N33909" s="4">
        <v>394230</v>
      </c>
      <c r="O33909" s="4" t="s">
        <v>171799</v>
      </c>
      <c r="P33909" s="4"/>
      <c r="Q33909" s="31" t="s">
        <v>171795</v>
      </c>
      <c r="R33909" s="4"/>
      <c r="S33909" s="13" t="s">
        <v>223653</v>
      </c>
      <c r="T33909" s="13"/>
      <c r="U33909" s="13"/>
      <c r="V33909" s="13"/>
      <c r="W33909" s="13"/>
    </row>
    <row r="33910" spans="1:23" x14ac:dyDescent="0.25">
      <c r="A33910" s="4" t="s">
        <v>171844</v>
      </c>
      <c r="B33910" s="4" t="s">
        <v>170</v>
      </c>
      <c r="C33910" s="4" t="s">
        <v>2154</v>
      </c>
      <c r="D33910" s="4" t="s">
        <v>188</v>
      </c>
      <c r="E33910" s="4" t="s">
        <v>27</v>
      </c>
      <c r="F33910" s="4">
        <v>9904481810</v>
      </c>
      <c r="G33910" s="4"/>
      <c r="H33910" s="4" t="s">
        <v>171843</v>
      </c>
      <c r="I33910" s="4"/>
      <c r="J33910" s="4" t="s">
        <v>171845</v>
      </c>
      <c r="L33910" s="4" t="s">
        <v>66656</v>
      </c>
      <c r="M33910" s="4" t="s">
        <v>171</v>
      </c>
      <c r="N33910" s="4">
        <v>380001</v>
      </c>
      <c r="O33910" s="4" t="s">
        <v>171846</v>
      </c>
      <c r="P33910" s="4"/>
      <c r="Q33910" s="31" t="s">
        <v>171842</v>
      </c>
      <c r="R33910" s="4"/>
      <c r="S33910" s="4"/>
      <c r="T33910" s="4"/>
      <c r="U33910" s="4"/>
      <c r="V33910" s="4"/>
      <c r="W33910" s="4"/>
    </row>
    <row r="33911" spans="1:23" x14ac:dyDescent="0.25">
      <c r="A33911" s="4" t="s">
        <v>18057</v>
      </c>
      <c r="B33911" s="4" t="s">
        <v>170</v>
      </c>
      <c r="C33911" s="4" t="s">
        <v>75844</v>
      </c>
      <c r="D33911" s="4" t="s">
        <v>171895</v>
      </c>
      <c r="E33911" s="4" t="s">
        <v>27</v>
      </c>
      <c r="F33911" s="4">
        <v>9377267335</v>
      </c>
      <c r="G33911" s="4"/>
      <c r="H33911" s="4" t="s">
        <v>171896</v>
      </c>
      <c r="I33911" s="4"/>
      <c r="J33911" s="4" t="s">
        <v>171897</v>
      </c>
      <c r="L33911" s="4" t="s">
        <v>171898</v>
      </c>
      <c r="M33911" s="4" t="s">
        <v>171</v>
      </c>
      <c r="N33911" s="4">
        <v>395009</v>
      </c>
      <c r="O33911" s="4"/>
      <c r="P33911" s="4"/>
      <c r="Q33911" s="31" t="s">
        <v>171894</v>
      </c>
      <c r="R33911" s="4"/>
      <c r="S33911" s="4"/>
      <c r="T33911" s="4"/>
      <c r="U33911" s="4"/>
      <c r="V33911" s="4"/>
      <c r="W33911" s="4"/>
    </row>
    <row r="33912" spans="1:23" x14ac:dyDescent="0.25">
      <c r="A33912" s="4" t="s">
        <v>172484</v>
      </c>
      <c r="B33912" s="4" t="s">
        <v>170</v>
      </c>
      <c r="C33912" s="4" t="s">
        <v>2387</v>
      </c>
      <c r="D33912" s="4"/>
      <c r="E33912" s="4" t="s">
        <v>27</v>
      </c>
      <c r="F33912" s="4">
        <v>9426164280</v>
      </c>
      <c r="G33912" s="4">
        <v>9998416488</v>
      </c>
      <c r="H33912" s="4" t="s">
        <v>172483</v>
      </c>
      <c r="I33912" s="4"/>
      <c r="J33912" s="4" t="s">
        <v>172485</v>
      </c>
      <c r="L33912" s="4" t="s">
        <v>58318</v>
      </c>
      <c r="M33912" s="4" t="s">
        <v>171</v>
      </c>
      <c r="N33912" s="4">
        <v>395002</v>
      </c>
      <c r="O33912" s="4"/>
      <c r="P33912" s="4"/>
      <c r="Q33912" s="31" t="s">
        <v>172482</v>
      </c>
      <c r="R33912" s="4"/>
      <c r="S33912" s="4"/>
      <c r="T33912" s="4"/>
      <c r="U33912" s="4"/>
      <c r="V33912" s="4"/>
      <c r="W33912" s="4"/>
    </row>
    <row r="33913" spans="1:23" x14ac:dyDescent="0.25">
      <c r="A33913" s="4" t="s">
        <v>35130</v>
      </c>
      <c r="B33913" s="4" t="s">
        <v>170</v>
      </c>
      <c r="C33913" s="4" t="s">
        <v>5995</v>
      </c>
      <c r="D33913" s="4" t="s">
        <v>111</v>
      </c>
      <c r="E33913" s="4" t="s">
        <v>27</v>
      </c>
      <c r="F33913" s="4">
        <v>9825358895</v>
      </c>
      <c r="G33913" s="4">
        <v>8460823598</v>
      </c>
      <c r="H33913" s="4" t="s">
        <v>172487</v>
      </c>
      <c r="I33913" s="4"/>
      <c r="J33913" s="4" t="s">
        <v>172488</v>
      </c>
      <c r="L33913" s="4" t="s">
        <v>644</v>
      </c>
      <c r="M33913" s="4" t="s">
        <v>171</v>
      </c>
      <c r="N33913" s="4">
        <v>395002</v>
      </c>
      <c r="O33913" s="4"/>
      <c r="P33913" s="4"/>
      <c r="Q33913" s="31" t="s">
        <v>172486</v>
      </c>
      <c r="R33913" s="4"/>
      <c r="S33913" s="4"/>
      <c r="T33913" s="4"/>
      <c r="U33913" s="4"/>
      <c r="V33913" s="4"/>
      <c r="W33913" s="4"/>
    </row>
    <row r="33914" spans="1:23" x14ac:dyDescent="0.25">
      <c r="A33914" s="4" t="s">
        <v>172497</v>
      </c>
      <c r="B33914" s="4" t="s">
        <v>170</v>
      </c>
      <c r="C33914" s="4" t="s">
        <v>8467</v>
      </c>
      <c r="D33914" s="4" t="s">
        <v>337</v>
      </c>
      <c r="E33914" s="4" t="s">
        <v>175</v>
      </c>
      <c r="F33914" s="4">
        <v>9726188811</v>
      </c>
      <c r="G33914" s="4">
        <v>9328756719</v>
      </c>
      <c r="H33914" s="4" t="s">
        <v>172495</v>
      </c>
      <c r="I33914" s="4" t="s">
        <v>172496</v>
      </c>
      <c r="J33914" s="4" t="s">
        <v>172498</v>
      </c>
      <c r="L33914" s="4" t="s">
        <v>172499</v>
      </c>
      <c r="M33914" s="4" t="s">
        <v>171</v>
      </c>
      <c r="N33914" s="4">
        <v>395002</v>
      </c>
      <c r="O33914" s="4"/>
      <c r="P33914" s="4"/>
      <c r="Q33914" s="31" t="s">
        <v>172494</v>
      </c>
      <c r="R33914" s="4"/>
      <c r="S33914" s="4"/>
      <c r="T33914" s="4"/>
      <c r="U33914" s="4"/>
      <c r="V33914" s="4"/>
      <c r="W33914" s="4"/>
    </row>
    <row r="33915" spans="1:23" x14ac:dyDescent="0.25">
      <c r="A33915" s="4" t="s">
        <v>172507</v>
      </c>
      <c r="B33915" s="4" t="s">
        <v>170</v>
      </c>
      <c r="C33915" s="4" t="s">
        <v>2613</v>
      </c>
      <c r="D33915" s="4" t="s">
        <v>95797</v>
      </c>
      <c r="E33915" s="4" t="s">
        <v>27</v>
      </c>
      <c r="F33915" s="4">
        <v>9879240894</v>
      </c>
      <c r="G33915" s="4"/>
      <c r="H33915" s="4" t="s">
        <v>172506</v>
      </c>
      <c r="I33915" s="4"/>
      <c r="J33915" s="4" t="s">
        <v>172508</v>
      </c>
      <c r="L33915" s="4" t="s">
        <v>12319</v>
      </c>
      <c r="M33915" s="4" t="s">
        <v>171</v>
      </c>
      <c r="N33915" s="4">
        <v>395002</v>
      </c>
      <c r="O33915" s="4"/>
      <c r="P33915" s="4">
        <v>8048003376</v>
      </c>
      <c r="Q33915" s="31" t="s">
        <v>172505</v>
      </c>
      <c r="R33915" s="4"/>
      <c r="S33915" s="4"/>
      <c r="T33915" s="4"/>
      <c r="U33915" s="4"/>
      <c r="V33915" s="4"/>
      <c r="W33915" s="4"/>
    </row>
    <row r="33916" spans="1:23" ht="30" x14ac:dyDescent="0.25">
      <c r="A33916" s="4" t="s">
        <v>172513</v>
      </c>
      <c r="B33916" s="4" t="s">
        <v>170</v>
      </c>
      <c r="C33916" s="4" t="s">
        <v>172510</v>
      </c>
      <c r="D33916" s="4" t="s">
        <v>33988</v>
      </c>
      <c r="E33916" s="4" t="s">
        <v>27</v>
      </c>
      <c r="F33916" s="4">
        <v>8141053501</v>
      </c>
      <c r="G33916" s="4">
        <v>9327350708</v>
      </c>
      <c r="H33916" s="4" t="s">
        <v>172511</v>
      </c>
      <c r="I33916" s="4" t="s">
        <v>172512</v>
      </c>
      <c r="J33916" s="4" t="s">
        <v>172514</v>
      </c>
      <c r="L33916" s="4" t="s">
        <v>644</v>
      </c>
      <c r="M33916" s="4" t="s">
        <v>171</v>
      </c>
      <c r="N33916" s="4">
        <v>395002</v>
      </c>
      <c r="O33916" s="4"/>
      <c r="P33916" s="4">
        <v>8046029654</v>
      </c>
      <c r="Q33916" s="31" t="s">
        <v>172509</v>
      </c>
      <c r="R33916" s="4"/>
      <c r="S33916" s="13" t="s">
        <v>203906</v>
      </c>
      <c r="T33916" s="13"/>
      <c r="U33916" s="13"/>
      <c r="V33916" s="13"/>
      <c r="W33916" s="13"/>
    </row>
    <row r="33917" spans="1:23" x14ac:dyDescent="0.25">
      <c r="A33917" s="4" t="s">
        <v>172764</v>
      </c>
      <c r="B33917" s="4" t="s">
        <v>170</v>
      </c>
      <c r="C33917" s="4" t="s">
        <v>172761</v>
      </c>
      <c r="D33917" s="4" t="s">
        <v>172762</v>
      </c>
      <c r="E33917" s="4" t="s">
        <v>27</v>
      </c>
      <c r="F33917" s="4">
        <v>9328079106</v>
      </c>
      <c r="G33917" s="4">
        <v>8000146478</v>
      </c>
      <c r="H33917" s="4" t="s">
        <v>172763</v>
      </c>
      <c r="I33917" s="4"/>
      <c r="J33917" s="4" t="s">
        <v>172765</v>
      </c>
      <c r="L33917" s="4" t="s">
        <v>6025</v>
      </c>
      <c r="M33917" s="4" t="s">
        <v>171</v>
      </c>
      <c r="N33917" s="4">
        <v>395002</v>
      </c>
      <c r="O33917" s="4"/>
      <c r="P33917" s="4"/>
      <c r="Q33917" s="31" t="s">
        <v>172760</v>
      </c>
      <c r="R33917" s="4"/>
      <c r="S33917" s="4"/>
      <c r="T33917" s="4"/>
      <c r="U33917" s="4"/>
      <c r="V33917" s="4"/>
      <c r="W33917" s="4"/>
    </row>
    <row r="33918" spans="1:23" x14ac:dyDescent="0.25">
      <c r="A33918" s="4" t="s">
        <v>172769</v>
      </c>
      <c r="B33918" s="4" t="s">
        <v>170</v>
      </c>
      <c r="C33918" s="4" t="s">
        <v>172767</v>
      </c>
      <c r="D33918" s="4" t="s">
        <v>570</v>
      </c>
      <c r="E33918" s="4" t="s">
        <v>27</v>
      </c>
      <c r="F33918" s="4">
        <v>9327155553</v>
      </c>
      <c r="G33918" s="4">
        <v>9898055553</v>
      </c>
      <c r="H33918" s="4" t="s">
        <v>172768</v>
      </c>
      <c r="I33918" s="4"/>
      <c r="J33918" s="4" t="s">
        <v>172770</v>
      </c>
      <c r="L33918" s="4" t="s">
        <v>58318</v>
      </c>
      <c r="M33918" s="4" t="s">
        <v>171</v>
      </c>
      <c r="N33918" s="4">
        <v>395002</v>
      </c>
      <c r="O33918" s="4"/>
      <c r="P33918" s="4"/>
      <c r="Q33918" s="31" t="s">
        <v>172766</v>
      </c>
      <c r="R33918" s="4"/>
      <c r="S33918" s="4"/>
      <c r="T33918" s="4"/>
      <c r="U33918" s="4"/>
      <c r="V33918" s="4"/>
      <c r="W33918" s="4"/>
    </row>
    <row r="33919" spans="1:23" x14ac:dyDescent="0.25">
      <c r="A33919" s="4" t="s">
        <v>172996</v>
      </c>
      <c r="B33919" s="4" t="s">
        <v>170</v>
      </c>
      <c r="C33919" s="4" t="s">
        <v>12441</v>
      </c>
      <c r="D33919" s="4" t="s">
        <v>818</v>
      </c>
      <c r="E33919" s="4" t="s">
        <v>65</v>
      </c>
      <c r="F33919" s="4">
        <v>9725366601</v>
      </c>
      <c r="G33919" s="4">
        <v>7227666601</v>
      </c>
      <c r="H33919" s="4" t="s">
        <v>172995</v>
      </c>
      <c r="I33919" s="4"/>
      <c r="J33919" s="4" t="s">
        <v>172997</v>
      </c>
      <c r="L33919" s="4" t="s">
        <v>172998</v>
      </c>
      <c r="M33919" s="4" t="s">
        <v>171</v>
      </c>
      <c r="N33919" s="4">
        <v>395002</v>
      </c>
      <c r="O33919" s="4"/>
      <c r="P33919" s="4">
        <v>8071866791</v>
      </c>
      <c r="Q33919" s="31" t="s">
        <v>172994</v>
      </c>
      <c r="R33919" s="4"/>
      <c r="S33919" s="4"/>
      <c r="T33919" s="4"/>
      <c r="U33919" s="4"/>
      <c r="V33919" s="4"/>
      <c r="W33919" s="4"/>
    </row>
    <row r="33920" spans="1:23" x14ac:dyDescent="0.25">
      <c r="A33920" s="4" t="s">
        <v>173184</v>
      </c>
      <c r="B33920" s="4" t="s">
        <v>170</v>
      </c>
      <c r="C33920" s="4" t="s">
        <v>173182</v>
      </c>
      <c r="D33920" s="4" t="s">
        <v>22703</v>
      </c>
      <c r="E33920" s="4" t="s">
        <v>34</v>
      </c>
      <c r="F33920" s="4">
        <v>9819372810</v>
      </c>
      <c r="G33920" s="4">
        <v>9324485001</v>
      </c>
      <c r="H33920" s="4" t="s">
        <v>173183</v>
      </c>
      <c r="I33920" s="4"/>
      <c r="J33920" s="4" t="s">
        <v>173185</v>
      </c>
      <c r="L33920" s="4" t="s">
        <v>173186</v>
      </c>
      <c r="M33920" s="4" t="s">
        <v>171</v>
      </c>
      <c r="N33920" s="4">
        <v>392006</v>
      </c>
      <c r="O33920" s="4"/>
      <c r="P33920" s="4"/>
      <c r="Q33920" s="31" t="s">
        <v>173180</v>
      </c>
      <c r="R33920" s="4"/>
      <c r="S33920" s="13" t="s">
        <v>173181</v>
      </c>
      <c r="T33920" s="13"/>
      <c r="U33920" s="13"/>
      <c r="V33920" s="13"/>
      <c r="W33920" s="13"/>
    </row>
    <row r="33921" spans="1:23" x14ac:dyDescent="0.25">
      <c r="A33921" s="4" t="s">
        <v>173192</v>
      </c>
      <c r="B33921" s="4" t="s">
        <v>170</v>
      </c>
      <c r="C33921" s="4" t="s">
        <v>43</v>
      </c>
      <c r="D33921" s="4" t="s">
        <v>173189</v>
      </c>
      <c r="E33921" s="4" t="s">
        <v>34</v>
      </c>
      <c r="F33921" s="4">
        <v>9374036798</v>
      </c>
      <c r="G33921" s="4">
        <v>9033667071</v>
      </c>
      <c r="H33921" s="4" t="s">
        <v>173190</v>
      </c>
      <c r="I33921" s="4" t="s">
        <v>173191</v>
      </c>
      <c r="J33921" s="4" t="s">
        <v>173193</v>
      </c>
      <c r="L33921" s="4" t="s">
        <v>173194</v>
      </c>
      <c r="M33921" s="4" t="s">
        <v>171</v>
      </c>
      <c r="N33921" s="4">
        <v>395010</v>
      </c>
      <c r="O33921" s="4"/>
      <c r="P33921" s="4"/>
      <c r="Q33921" s="31" t="s">
        <v>173187</v>
      </c>
      <c r="R33921" s="4"/>
      <c r="S33921" s="13" t="s">
        <v>173188</v>
      </c>
      <c r="T33921" s="13"/>
      <c r="U33921" s="13"/>
      <c r="V33921" s="13"/>
      <c r="W33921" s="13"/>
    </row>
    <row r="33922" spans="1:23" x14ac:dyDescent="0.25">
      <c r="A33922" s="4" t="s">
        <v>173197</v>
      </c>
      <c r="B33922" s="4" t="s">
        <v>170</v>
      </c>
      <c r="C33922" s="4" t="s">
        <v>2289</v>
      </c>
      <c r="D33922" s="4" t="s">
        <v>763</v>
      </c>
      <c r="E33922" s="4" t="s">
        <v>175</v>
      </c>
      <c r="F33922" s="4">
        <v>9374561000</v>
      </c>
      <c r="G33922" s="4"/>
      <c r="H33922" s="4" t="s">
        <v>173196</v>
      </c>
      <c r="I33922" s="4"/>
      <c r="J33922" s="4" t="s">
        <v>173198</v>
      </c>
      <c r="L33922" s="4" t="s">
        <v>173199</v>
      </c>
      <c r="M33922" s="4" t="s">
        <v>171</v>
      </c>
      <c r="N33922" s="4">
        <v>395002</v>
      </c>
      <c r="O33922" s="4"/>
      <c r="P33922" s="4">
        <v>8048117726</v>
      </c>
      <c r="Q33922" s="31" t="s">
        <v>173195</v>
      </c>
      <c r="R33922" s="4"/>
      <c r="S33922" s="4"/>
      <c r="T33922" s="4"/>
      <c r="U33922" s="4"/>
      <c r="V33922" s="4"/>
      <c r="W33922" s="4"/>
    </row>
    <row r="33923" spans="1:23" x14ac:dyDescent="0.25">
      <c r="A33923" s="4" t="s">
        <v>173384</v>
      </c>
      <c r="B33923" s="4" t="s">
        <v>170</v>
      </c>
      <c r="C33923" s="4" t="s">
        <v>233</v>
      </c>
      <c r="D33923" s="4"/>
      <c r="E33923" s="4" t="s">
        <v>65</v>
      </c>
      <c r="F33923" s="4">
        <v>7778862892</v>
      </c>
      <c r="G33923" s="4">
        <v>9825862225</v>
      </c>
      <c r="H33923" s="4" t="s">
        <v>173382</v>
      </c>
      <c r="I33923" s="4" t="s">
        <v>173383</v>
      </c>
      <c r="J33923" s="4" t="s">
        <v>173385</v>
      </c>
      <c r="L33923" s="4" t="s">
        <v>783</v>
      </c>
      <c r="M33923" s="4" t="s">
        <v>171</v>
      </c>
      <c r="N33923" s="4">
        <v>395006</v>
      </c>
      <c r="O33923" s="4"/>
      <c r="P33923" s="4">
        <v>8042538180</v>
      </c>
      <c r="Q33923" s="31" t="s">
        <v>173381</v>
      </c>
      <c r="R33923" s="4"/>
      <c r="S33923" s="4"/>
      <c r="T33923" s="4"/>
      <c r="U33923" s="4"/>
      <c r="V33923" s="4"/>
      <c r="W33923" s="4"/>
    </row>
    <row r="33924" spans="1:23" x14ac:dyDescent="0.25">
      <c r="A33924" s="4" t="s">
        <v>173392</v>
      </c>
      <c r="B33924" s="4" t="s">
        <v>170</v>
      </c>
      <c r="C33924" s="4" t="s">
        <v>173390</v>
      </c>
      <c r="D33924" s="4" t="s">
        <v>188</v>
      </c>
      <c r="E33924" s="4" t="s">
        <v>27</v>
      </c>
      <c r="F33924" s="4">
        <v>9979195506</v>
      </c>
      <c r="G33924" s="4"/>
      <c r="H33924" s="4" t="s">
        <v>173391</v>
      </c>
      <c r="I33924" s="4"/>
      <c r="J33924" s="4" t="s">
        <v>173393</v>
      </c>
      <c r="L33924" s="4" t="s">
        <v>173394</v>
      </c>
      <c r="M33924" s="4" t="s">
        <v>171</v>
      </c>
      <c r="N33924" s="4">
        <v>395002</v>
      </c>
      <c r="O33924" s="4"/>
      <c r="P33924" s="4"/>
      <c r="Q33924" s="31" t="s">
        <v>173389</v>
      </c>
      <c r="R33924" s="4"/>
      <c r="S33924" s="4"/>
      <c r="T33924" s="4"/>
      <c r="U33924" s="4"/>
      <c r="V33924" s="4"/>
      <c r="W33924" s="4"/>
    </row>
    <row r="33925" spans="1:23" x14ac:dyDescent="0.25">
      <c r="A33925" s="4" t="s">
        <v>173403</v>
      </c>
      <c r="B33925" s="4" t="s">
        <v>170</v>
      </c>
      <c r="C33925" s="4" t="s">
        <v>631</v>
      </c>
      <c r="D33925" s="4" t="s">
        <v>337</v>
      </c>
      <c r="E33925" s="4" t="s">
        <v>27</v>
      </c>
      <c r="F33925" s="4">
        <v>9924495361</v>
      </c>
      <c r="G33925" s="4">
        <v>9427123422</v>
      </c>
      <c r="H33925" s="4" t="s">
        <v>173402</v>
      </c>
      <c r="I33925" s="4"/>
      <c r="J33925" s="4" t="s">
        <v>173404</v>
      </c>
      <c r="L33925" s="4"/>
      <c r="M33925" s="4" t="s">
        <v>171</v>
      </c>
      <c r="N33925" s="4">
        <v>395010</v>
      </c>
      <c r="O33925" s="4"/>
      <c r="P33925" s="4">
        <v>8048400227</v>
      </c>
      <c r="Q33925" s="31" t="s">
        <v>173401</v>
      </c>
      <c r="R33925" s="4"/>
      <c r="S33925" s="4"/>
      <c r="T33925" s="4"/>
      <c r="U33925" s="4"/>
      <c r="V33925" s="4"/>
      <c r="W33925" s="4"/>
    </row>
    <row r="33926" spans="1:23" x14ac:dyDescent="0.25">
      <c r="A33926" s="4" t="s">
        <v>173416</v>
      </c>
      <c r="B33926" s="4" t="s">
        <v>170</v>
      </c>
      <c r="C33926" s="4" t="s">
        <v>1850</v>
      </c>
      <c r="D33926" s="4" t="s">
        <v>149</v>
      </c>
      <c r="E33926" s="4" t="s">
        <v>34</v>
      </c>
      <c r="F33926" s="4">
        <v>9328184197</v>
      </c>
      <c r="G33926" s="4">
        <v>9427850697</v>
      </c>
      <c r="H33926" s="4" t="s">
        <v>173415</v>
      </c>
      <c r="I33926" s="4"/>
      <c r="J33926" s="4" t="s">
        <v>173417</v>
      </c>
      <c r="L33926" s="4" t="s">
        <v>6025</v>
      </c>
      <c r="M33926" s="4" t="s">
        <v>171</v>
      </c>
      <c r="N33926" s="4">
        <v>395010</v>
      </c>
      <c r="O33926" s="4"/>
      <c r="P33926" s="4"/>
      <c r="Q33926" s="31" t="s">
        <v>173414</v>
      </c>
      <c r="R33926" s="4"/>
      <c r="S33926" s="4"/>
      <c r="T33926" s="4"/>
      <c r="U33926" s="4"/>
      <c r="V33926" s="4"/>
      <c r="W33926" s="4"/>
    </row>
    <row r="33927" spans="1:23" x14ac:dyDescent="0.25">
      <c r="A33927" s="4" t="s">
        <v>173430</v>
      </c>
      <c r="B33927" s="4" t="s">
        <v>170</v>
      </c>
      <c r="C33927" s="4" t="s">
        <v>4959</v>
      </c>
      <c r="D33927" s="4" t="s">
        <v>58685</v>
      </c>
      <c r="E33927" s="4" t="s">
        <v>27</v>
      </c>
      <c r="F33927" s="4">
        <v>9924331565</v>
      </c>
      <c r="G33927" s="4"/>
      <c r="H33927" s="4" t="s">
        <v>173429</v>
      </c>
      <c r="I33927" s="4"/>
      <c r="J33927" s="4" t="s">
        <v>173431</v>
      </c>
      <c r="L33927" s="4" t="s">
        <v>644</v>
      </c>
      <c r="M33927" s="4" t="s">
        <v>171</v>
      </c>
      <c r="N33927" s="4">
        <v>395006</v>
      </c>
      <c r="O33927" s="4"/>
      <c r="P33927" s="4"/>
      <c r="Q33927" s="31" t="s">
        <v>173428</v>
      </c>
      <c r="R33927" s="4"/>
      <c r="S33927" s="4"/>
      <c r="T33927" s="4"/>
      <c r="U33927" s="4"/>
      <c r="V33927" s="4"/>
      <c r="W33927" s="4"/>
    </row>
    <row r="33928" spans="1:23" x14ac:dyDescent="0.25">
      <c r="A33928" s="4" t="s">
        <v>173646</v>
      </c>
      <c r="B33928" s="4" t="s">
        <v>170</v>
      </c>
      <c r="C33928" s="4" t="s">
        <v>30796</v>
      </c>
      <c r="D33928" s="4" t="s">
        <v>188</v>
      </c>
      <c r="E33928" s="4" t="s">
        <v>27</v>
      </c>
      <c r="F33928" s="4">
        <v>9374353418</v>
      </c>
      <c r="G33928" s="4">
        <v>9374953418</v>
      </c>
      <c r="H33928" s="4" t="s">
        <v>173645</v>
      </c>
      <c r="I33928" s="4"/>
      <c r="J33928" s="4" t="s">
        <v>173647</v>
      </c>
      <c r="L33928" s="4" t="s">
        <v>644</v>
      </c>
      <c r="M33928" s="4" t="s">
        <v>171</v>
      </c>
      <c r="N33928" s="4">
        <v>395002</v>
      </c>
      <c r="O33928" s="4"/>
      <c r="P33928" s="4"/>
      <c r="Q33928" s="31" t="s">
        <v>173644</v>
      </c>
      <c r="R33928" s="4"/>
      <c r="S33928" s="4"/>
      <c r="T33928" s="4"/>
      <c r="U33928" s="4"/>
      <c r="V33928" s="4"/>
      <c r="W33928" s="4"/>
    </row>
    <row r="33929" spans="1:23" ht="30" x14ac:dyDescent="0.25">
      <c r="A33929" s="4" t="s">
        <v>173676</v>
      </c>
      <c r="B33929" s="4" t="s">
        <v>170</v>
      </c>
      <c r="C33929" s="4" t="s">
        <v>7005</v>
      </c>
      <c r="D33929" s="4" t="s">
        <v>173674</v>
      </c>
      <c r="E33929" s="4" t="s">
        <v>74</v>
      </c>
      <c r="F33929" s="4">
        <v>9099970888</v>
      </c>
      <c r="G33929" s="4">
        <v>9824101538</v>
      </c>
      <c r="H33929" s="4" t="s">
        <v>173675</v>
      </c>
      <c r="I33929" s="4"/>
      <c r="J33929" s="4" t="s">
        <v>173677</v>
      </c>
      <c r="L33929" s="4" t="s">
        <v>4167</v>
      </c>
      <c r="M33929" s="4" t="s">
        <v>171</v>
      </c>
      <c r="N33929" s="4">
        <v>394230</v>
      </c>
      <c r="O33929" s="4"/>
      <c r="P33929" s="4"/>
      <c r="Q33929" s="31" t="s">
        <v>173673</v>
      </c>
      <c r="R33929" s="4"/>
      <c r="S33929" s="4"/>
      <c r="T33929" s="4"/>
      <c r="U33929" s="4"/>
      <c r="V33929" s="4"/>
      <c r="W33929" s="4"/>
    </row>
    <row r="33930" spans="1:23" x14ac:dyDescent="0.25">
      <c r="A33930" s="4" t="s">
        <v>173832</v>
      </c>
      <c r="B33930" s="4" t="s">
        <v>170</v>
      </c>
      <c r="C33930" s="4" t="s">
        <v>18942</v>
      </c>
      <c r="D33930" s="4" t="s">
        <v>1113</v>
      </c>
      <c r="E33930" s="4" t="s">
        <v>27</v>
      </c>
      <c r="F33930" s="4">
        <v>9824513338</v>
      </c>
      <c r="G33930" s="4"/>
      <c r="H33930" s="4" t="s">
        <v>173831</v>
      </c>
      <c r="I33930" s="4"/>
      <c r="J33930" s="4" t="s">
        <v>173833</v>
      </c>
      <c r="L33930" s="4" t="s">
        <v>173834</v>
      </c>
      <c r="M33930" s="4" t="s">
        <v>171</v>
      </c>
      <c r="N33930" s="4">
        <v>395002</v>
      </c>
      <c r="O33930" s="4"/>
      <c r="P33930" s="4"/>
      <c r="Q33930" s="31" t="s">
        <v>173830</v>
      </c>
      <c r="R33930" s="4"/>
      <c r="S33930" s="4"/>
      <c r="T33930" s="4"/>
      <c r="U33930" s="4"/>
      <c r="V33930" s="4"/>
      <c r="W33930" s="4"/>
    </row>
    <row r="33931" spans="1:23" x14ac:dyDescent="0.25">
      <c r="A33931" s="4" t="s">
        <v>173996</v>
      </c>
      <c r="B33931" s="4" t="s">
        <v>170</v>
      </c>
      <c r="C33931" s="4" t="s">
        <v>6094</v>
      </c>
      <c r="D33931" s="4"/>
      <c r="E33931" s="4" t="s">
        <v>27</v>
      </c>
      <c r="F33931" s="4">
        <v>9898273268</v>
      </c>
      <c r="G33931" s="4"/>
      <c r="H33931" s="4" t="s">
        <v>173995</v>
      </c>
      <c r="I33931" s="4"/>
      <c r="J33931" s="4" t="s">
        <v>173997</v>
      </c>
      <c r="L33931" s="4" t="s">
        <v>644</v>
      </c>
      <c r="M33931" s="4" t="s">
        <v>171</v>
      </c>
      <c r="N33931" s="4">
        <v>395002</v>
      </c>
      <c r="O33931" s="4"/>
      <c r="P33931" s="4"/>
      <c r="Q33931" s="31" t="s">
        <v>173993</v>
      </c>
      <c r="R33931" s="4"/>
      <c r="S33931" s="13" t="s">
        <v>173994</v>
      </c>
      <c r="T33931" s="13"/>
      <c r="U33931" s="13"/>
      <c r="V33931" s="13"/>
      <c r="W33931" s="13"/>
    </row>
    <row r="33932" spans="1:23" x14ac:dyDescent="0.25">
      <c r="A33932" s="4" t="s">
        <v>174151</v>
      </c>
      <c r="B33932" s="4" t="s">
        <v>170</v>
      </c>
      <c r="C33932" s="4" t="s">
        <v>174149</v>
      </c>
      <c r="D33932" s="4"/>
      <c r="E33932" s="4" t="s">
        <v>74</v>
      </c>
      <c r="F33932" s="4">
        <v>9586238586</v>
      </c>
      <c r="G33932" s="4">
        <v>9825509979</v>
      </c>
      <c r="H33932" s="4" t="s">
        <v>174150</v>
      </c>
      <c r="I33932" s="4"/>
      <c r="J33932" s="4" t="s">
        <v>174152</v>
      </c>
      <c r="L33932" s="4"/>
      <c r="M33932" s="4" t="s">
        <v>171</v>
      </c>
      <c r="N33932" s="4">
        <v>395003</v>
      </c>
      <c r="O33932" s="4"/>
      <c r="P33932" s="4"/>
      <c r="Q33932" s="31" t="s">
        <v>174147</v>
      </c>
      <c r="R33932" s="4"/>
      <c r="S33932" s="13" t="s">
        <v>174148</v>
      </c>
      <c r="T33932" s="13"/>
      <c r="U33932" s="13"/>
      <c r="V33932" s="13"/>
      <c r="W33932" s="13"/>
    </row>
    <row r="33933" spans="1:23" x14ac:dyDescent="0.25">
      <c r="A33933" s="4" t="s">
        <v>174171</v>
      </c>
      <c r="B33933" s="4" t="s">
        <v>170</v>
      </c>
      <c r="C33933" s="4" t="s">
        <v>1600</v>
      </c>
      <c r="D33933" s="4" t="s">
        <v>13300</v>
      </c>
      <c r="E33933" s="4" t="s">
        <v>74</v>
      </c>
      <c r="F33933" s="4">
        <v>9825125318</v>
      </c>
      <c r="G33933" s="4"/>
      <c r="H33933" s="4" t="s">
        <v>174170</v>
      </c>
      <c r="I33933" s="4"/>
      <c r="J33933" s="4" t="s">
        <v>174172</v>
      </c>
      <c r="L33933" s="4" t="s">
        <v>1855</v>
      </c>
      <c r="M33933" s="4" t="s">
        <v>171</v>
      </c>
      <c r="N33933" s="4">
        <v>395002</v>
      </c>
      <c r="O33933" s="4"/>
      <c r="P33933" s="4"/>
      <c r="Q33933" s="31" t="s">
        <v>174169</v>
      </c>
      <c r="R33933" s="4"/>
      <c r="S33933" s="4"/>
      <c r="T33933" s="4"/>
      <c r="U33933" s="4"/>
      <c r="V33933" s="4"/>
      <c r="W33933" s="4"/>
    </row>
    <row r="33934" spans="1:23" x14ac:dyDescent="0.25">
      <c r="A33934" s="4" t="s">
        <v>174229</v>
      </c>
      <c r="B33934" s="4" t="s">
        <v>170</v>
      </c>
      <c r="C33934" s="4" t="s">
        <v>18883</v>
      </c>
      <c r="D33934" s="4" t="s">
        <v>86900</v>
      </c>
      <c r="E33934" s="4" t="s">
        <v>27</v>
      </c>
      <c r="F33934" s="4">
        <v>9374712107</v>
      </c>
      <c r="G33934" s="4">
        <v>8000370157</v>
      </c>
      <c r="H33934" s="4" t="s">
        <v>174228</v>
      </c>
      <c r="I33934" s="4"/>
      <c r="J33934" s="4" t="s">
        <v>174230</v>
      </c>
      <c r="L33934" s="4" t="s">
        <v>644</v>
      </c>
      <c r="M33934" s="4" t="s">
        <v>171</v>
      </c>
      <c r="N33934" s="4">
        <v>395002</v>
      </c>
      <c r="O33934" s="4"/>
      <c r="P33934" s="4"/>
      <c r="Q33934" s="31" t="s">
        <v>174227</v>
      </c>
      <c r="R33934" s="4"/>
      <c r="S33934" s="4"/>
      <c r="T33934" s="4"/>
      <c r="U33934" s="4"/>
      <c r="V33934" s="4"/>
      <c r="W33934" s="4"/>
    </row>
    <row r="33935" spans="1:23" x14ac:dyDescent="0.25">
      <c r="A33935" s="4" t="s">
        <v>174504</v>
      </c>
      <c r="B33935" s="4" t="s">
        <v>170</v>
      </c>
      <c r="C33935" s="4" t="s">
        <v>1461</v>
      </c>
      <c r="D33935" s="4" t="s">
        <v>6165</v>
      </c>
      <c r="E33935" s="4" t="s">
        <v>27</v>
      </c>
      <c r="F33935" s="4">
        <v>9375479141</v>
      </c>
      <c r="G33935" s="4"/>
      <c r="H33935" s="4" t="s">
        <v>174503</v>
      </c>
      <c r="I33935" s="4"/>
      <c r="J33935" s="4" t="s">
        <v>174505</v>
      </c>
      <c r="L33935" s="4" t="s">
        <v>170</v>
      </c>
      <c r="M33935" s="4" t="s">
        <v>171</v>
      </c>
      <c r="N33935" s="4">
        <v>395002</v>
      </c>
      <c r="O33935" s="4"/>
      <c r="P33935" s="4"/>
      <c r="Q33935" s="31" t="s">
        <v>174502</v>
      </c>
      <c r="R33935" s="4"/>
      <c r="S33935" s="4"/>
      <c r="T33935" s="4"/>
      <c r="U33935" s="4"/>
      <c r="V33935" s="4"/>
      <c r="W33935" s="4"/>
    </row>
    <row r="33936" spans="1:23" x14ac:dyDescent="0.25">
      <c r="A33936" s="4" t="s">
        <v>175069</v>
      </c>
      <c r="B33936" s="4" t="s">
        <v>170</v>
      </c>
      <c r="C33936" s="4" t="s">
        <v>2771</v>
      </c>
      <c r="D33936" s="4" t="s">
        <v>5664</v>
      </c>
      <c r="E33936" s="4" t="s">
        <v>175</v>
      </c>
      <c r="F33936" s="4">
        <v>9925197033</v>
      </c>
      <c r="G33936" s="4">
        <v>8735943243</v>
      </c>
      <c r="H33936" s="4" t="s">
        <v>175068</v>
      </c>
      <c r="I33936" s="4"/>
      <c r="J33936" s="4" t="s">
        <v>175070</v>
      </c>
      <c r="L33936" s="4" t="s">
        <v>175071</v>
      </c>
      <c r="M33936" s="4" t="s">
        <v>171</v>
      </c>
      <c r="N33936" s="4">
        <v>395002</v>
      </c>
      <c r="O33936" s="4" t="s">
        <v>175072</v>
      </c>
      <c r="P33936" s="4"/>
      <c r="Q33936" s="31" t="s">
        <v>175067</v>
      </c>
      <c r="R33936" s="4"/>
      <c r="S33936" s="13" t="s">
        <v>203907</v>
      </c>
      <c r="T33936" s="13"/>
      <c r="U33936" s="13"/>
      <c r="V33936" s="13"/>
      <c r="W33936" s="13"/>
    </row>
    <row r="33937" spans="1:23" x14ac:dyDescent="0.25">
      <c r="A33937" s="4" t="s">
        <v>175081</v>
      </c>
      <c r="B33937" s="4" t="s">
        <v>170</v>
      </c>
      <c r="C33937" s="4" t="s">
        <v>4689</v>
      </c>
      <c r="D33937" s="4" t="s">
        <v>4074</v>
      </c>
      <c r="E33937" s="4" t="s">
        <v>27</v>
      </c>
      <c r="F33937" s="4">
        <v>9377152141</v>
      </c>
      <c r="G33937" s="4"/>
      <c r="H33937" s="4" t="s">
        <v>175079</v>
      </c>
      <c r="I33937" s="4" t="s">
        <v>175080</v>
      </c>
      <c r="J33937" s="4" t="s">
        <v>175082</v>
      </c>
      <c r="L33937" s="4" t="s">
        <v>2495</v>
      </c>
      <c r="M33937" s="4" t="s">
        <v>171</v>
      </c>
      <c r="N33937" s="4">
        <v>395009</v>
      </c>
      <c r="O33937" s="4" t="s">
        <v>175083</v>
      </c>
      <c r="P33937" s="4"/>
      <c r="Q33937" s="31" t="s">
        <v>175078</v>
      </c>
      <c r="R33937" s="4"/>
      <c r="S33937" s="4"/>
      <c r="T33937" s="4"/>
      <c r="U33937" s="4"/>
      <c r="V33937" s="4"/>
      <c r="W33937" s="4"/>
    </row>
    <row r="33938" spans="1:23" x14ac:dyDescent="0.25">
      <c r="A33938" s="4" t="s">
        <v>175091</v>
      </c>
      <c r="B33938" s="4" t="s">
        <v>170</v>
      </c>
      <c r="C33938" s="4" t="s">
        <v>175089</v>
      </c>
      <c r="D33938" s="4" t="s">
        <v>6629</v>
      </c>
      <c r="E33938" s="4" t="s">
        <v>27</v>
      </c>
      <c r="F33938" s="4">
        <v>9099444888</v>
      </c>
      <c r="G33938" s="4"/>
      <c r="H33938" s="4" t="s">
        <v>175090</v>
      </c>
      <c r="I33938" s="4"/>
      <c r="J33938" s="4" t="s">
        <v>175092</v>
      </c>
      <c r="L33938" s="4" t="s">
        <v>644</v>
      </c>
      <c r="M33938" s="4" t="s">
        <v>171</v>
      </c>
      <c r="N33938" s="4">
        <v>395002</v>
      </c>
      <c r="O33938" s="4"/>
      <c r="P33938" s="4"/>
      <c r="Q33938" s="31" t="s">
        <v>175088</v>
      </c>
      <c r="R33938" s="4"/>
      <c r="S33938" s="4"/>
      <c r="T33938" s="4"/>
      <c r="U33938" s="4"/>
      <c r="V33938" s="4"/>
      <c r="W33938" s="4"/>
    </row>
    <row r="33939" spans="1:23" x14ac:dyDescent="0.25">
      <c r="A33939" s="4" t="s">
        <v>175097</v>
      </c>
      <c r="B33939" s="4" t="s">
        <v>170</v>
      </c>
      <c r="C33939" s="4" t="s">
        <v>624</v>
      </c>
      <c r="D33939" s="4" t="s">
        <v>175094</v>
      </c>
      <c r="E33939" s="4" t="s">
        <v>34</v>
      </c>
      <c r="F33939" s="4">
        <v>9825116973</v>
      </c>
      <c r="G33939" s="4">
        <v>9375540700</v>
      </c>
      <c r="H33939" s="4" t="s">
        <v>175095</v>
      </c>
      <c r="I33939" s="4" t="s">
        <v>175096</v>
      </c>
      <c r="J33939" s="4" t="s">
        <v>175098</v>
      </c>
      <c r="L33939" s="4" t="s">
        <v>175099</v>
      </c>
      <c r="M33939" s="4" t="s">
        <v>171</v>
      </c>
      <c r="N33939" s="4">
        <v>395002</v>
      </c>
      <c r="O33939" s="4"/>
      <c r="P33939" s="4"/>
      <c r="Q33939" s="31" t="s">
        <v>175093</v>
      </c>
      <c r="R33939" s="4"/>
      <c r="S33939" s="4"/>
      <c r="T33939" s="4"/>
      <c r="U33939" s="4"/>
      <c r="V33939" s="4"/>
      <c r="W33939" s="4"/>
    </row>
    <row r="33940" spans="1:23" x14ac:dyDescent="0.25">
      <c r="A33940" s="4" t="s">
        <v>175103</v>
      </c>
      <c r="B33940" s="4" t="s">
        <v>170</v>
      </c>
      <c r="C33940" s="4" t="s">
        <v>2971</v>
      </c>
      <c r="D33940" s="4" t="s">
        <v>175101</v>
      </c>
      <c r="E33940" s="4" t="s">
        <v>27</v>
      </c>
      <c r="F33940" s="4">
        <v>9998060040</v>
      </c>
      <c r="G33940" s="4">
        <v>9016405734</v>
      </c>
      <c r="H33940" s="4" t="s">
        <v>175102</v>
      </c>
      <c r="I33940" s="4"/>
      <c r="J33940" s="4" t="s">
        <v>175104</v>
      </c>
      <c r="L33940" s="4" t="s">
        <v>1855</v>
      </c>
      <c r="M33940" s="4" t="s">
        <v>171</v>
      </c>
      <c r="N33940" s="4">
        <v>395002</v>
      </c>
      <c r="O33940" s="4"/>
      <c r="P33940" s="4">
        <v>8048118290</v>
      </c>
      <c r="Q33940" s="31" t="s">
        <v>175100</v>
      </c>
      <c r="R33940" s="4"/>
      <c r="S33940" s="4"/>
      <c r="T33940" s="4"/>
      <c r="U33940" s="4"/>
      <c r="V33940" s="4"/>
      <c r="W33940" s="4"/>
    </row>
    <row r="33941" spans="1:23" ht="30" x14ac:dyDescent="0.25">
      <c r="A33941" s="4" t="s">
        <v>175164</v>
      </c>
      <c r="B33941" s="4" t="s">
        <v>170</v>
      </c>
      <c r="C33941" s="4" t="s">
        <v>175162</v>
      </c>
      <c r="D33941" s="4"/>
      <c r="E33941" s="4" t="s">
        <v>27</v>
      </c>
      <c r="F33941" s="4">
        <v>9327014676</v>
      </c>
      <c r="G33941" s="4">
        <v>7069131900</v>
      </c>
      <c r="H33941" s="4" t="s">
        <v>175163</v>
      </c>
      <c r="I33941" s="4"/>
      <c r="J33941" s="4" t="s">
        <v>175165</v>
      </c>
      <c r="L33941" s="4" t="s">
        <v>19755</v>
      </c>
      <c r="M33941" s="4" t="s">
        <v>171</v>
      </c>
      <c r="N33941" s="4">
        <v>395007</v>
      </c>
      <c r="O33941" s="4" t="s">
        <v>175166</v>
      </c>
      <c r="P33941" s="4">
        <v>8046031578</v>
      </c>
      <c r="Q33941" s="31" t="s">
        <v>175161</v>
      </c>
      <c r="R33941" s="4"/>
      <c r="S33941" s="13" t="s">
        <v>223654</v>
      </c>
      <c r="T33941" s="13"/>
      <c r="U33941" s="13"/>
      <c r="V33941" s="13"/>
      <c r="W33941" s="13"/>
    </row>
    <row r="33942" spans="1:23" ht="30" x14ac:dyDescent="0.25">
      <c r="A33942" s="4" t="s">
        <v>175170</v>
      </c>
      <c r="B33942" s="4" t="s">
        <v>170</v>
      </c>
      <c r="C33942" s="4" t="s">
        <v>10073</v>
      </c>
      <c r="D33942" s="4" t="s">
        <v>6183</v>
      </c>
      <c r="E33942" s="4" t="s">
        <v>764</v>
      </c>
      <c r="F33942" s="4">
        <v>9601598015</v>
      </c>
      <c r="G33942" s="4"/>
      <c r="H33942" s="4" t="s">
        <v>175168</v>
      </c>
      <c r="I33942" s="4" t="s">
        <v>175169</v>
      </c>
      <c r="J33942" s="4" t="s">
        <v>42908</v>
      </c>
      <c r="L33942" s="4" t="s">
        <v>51338</v>
      </c>
      <c r="M33942" s="4" t="s">
        <v>171</v>
      </c>
      <c r="N33942" s="4">
        <v>395004</v>
      </c>
      <c r="O33942" s="4" t="s">
        <v>175171</v>
      </c>
      <c r="P33942" s="4">
        <v>8048563302</v>
      </c>
      <c r="Q33942" s="31" t="s">
        <v>175167</v>
      </c>
      <c r="R33942" s="4"/>
      <c r="S33942" s="13" t="s">
        <v>223655</v>
      </c>
      <c r="T33942" s="13"/>
      <c r="U33942" s="13"/>
      <c r="V33942" s="13"/>
      <c r="W33942" s="13"/>
    </row>
    <row r="33943" spans="1:23" ht="30" x14ac:dyDescent="0.25">
      <c r="A33943" s="4" t="s">
        <v>175183</v>
      </c>
      <c r="B33943" s="4" t="s">
        <v>170</v>
      </c>
      <c r="C33943" s="4" t="s">
        <v>1408</v>
      </c>
      <c r="D33943" s="4" t="s">
        <v>2101</v>
      </c>
      <c r="E33943" s="4" t="s">
        <v>84</v>
      </c>
      <c r="F33943" s="4">
        <v>9825604854</v>
      </c>
      <c r="G33943" s="4"/>
      <c r="H33943" s="4" t="s">
        <v>175182</v>
      </c>
      <c r="I33943" s="4"/>
      <c r="J33943" s="4" t="s">
        <v>175184</v>
      </c>
      <c r="L33943" s="4" t="s">
        <v>175185</v>
      </c>
      <c r="M33943" s="4" t="s">
        <v>171</v>
      </c>
      <c r="N33943" s="4">
        <v>395007</v>
      </c>
      <c r="O33943" s="4" t="s">
        <v>175186</v>
      </c>
      <c r="P33943" s="4"/>
      <c r="Q33943" s="31" t="s">
        <v>175181</v>
      </c>
      <c r="R33943" s="4"/>
      <c r="S33943" s="4"/>
      <c r="T33943" s="4"/>
      <c r="U33943" s="4"/>
      <c r="V33943" s="4"/>
      <c r="W33943" s="4"/>
    </row>
    <row r="33944" spans="1:23" x14ac:dyDescent="0.25">
      <c r="A33944" s="4" t="s">
        <v>175199</v>
      </c>
      <c r="B33944" s="4" t="s">
        <v>170</v>
      </c>
      <c r="C33944" s="4" t="s">
        <v>1213</v>
      </c>
      <c r="D33944" s="4"/>
      <c r="E33944" s="4" t="s">
        <v>27</v>
      </c>
      <c r="F33944" s="4">
        <v>9825218306</v>
      </c>
      <c r="G33944" s="4"/>
      <c r="H33944" s="4" t="s">
        <v>175198</v>
      </c>
      <c r="I33944" s="4"/>
      <c r="J33944" s="4" t="s">
        <v>175200</v>
      </c>
      <c r="L33944" s="4" t="s">
        <v>175201</v>
      </c>
      <c r="M33944" s="4" t="s">
        <v>171</v>
      </c>
      <c r="N33944" s="4">
        <v>395010</v>
      </c>
      <c r="O33944" s="4"/>
      <c r="P33944" s="4"/>
      <c r="Q33944" s="31" t="s">
        <v>175196</v>
      </c>
      <c r="R33944" s="4"/>
      <c r="S33944" s="13" t="s">
        <v>175197</v>
      </c>
      <c r="T33944" s="13"/>
      <c r="U33944" s="13"/>
      <c r="V33944" s="13"/>
      <c r="W33944" s="13"/>
    </row>
    <row r="33945" spans="1:23" x14ac:dyDescent="0.25">
      <c r="A33945" s="4" t="s">
        <v>175245</v>
      </c>
      <c r="B33945" s="4" t="s">
        <v>170</v>
      </c>
      <c r="C33945" s="4" t="s">
        <v>213</v>
      </c>
      <c r="D33945" s="4" t="s">
        <v>818</v>
      </c>
      <c r="E33945" s="4" t="s">
        <v>27</v>
      </c>
      <c r="F33945" s="4">
        <v>9586757765</v>
      </c>
      <c r="G33945" s="4">
        <v>9376157603</v>
      </c>
      <c r="H33945" s="4"/>
      <c r="I33945" s="4"/>
      <c r="J33945" s="4" t="s">
        <v>175246</v>
      </c>
      <c r="L33945" s="4"/>
      <c r="M33945" s="4" t="s">
        <v>171</v>
      </c>
      <c r="N33945" s="4">
        <v>395002</v>
      </c>
      <c r="O33945" s="4"/>
      <c r="P33945" s="4"/>
      <c r="Q33945" s="31" t="s">
        <v>175244</v>
      </c>
      <c r="R33945" s="4"/>
      <c r="S33945" s="4"/>
      <c r="T33945" s="4"/>
      <c r="U33945" s="4"/>
      <c r="V33945" s="4"/>
      <c r="W33945" s="4"/>
    </row>
    <row r="33946" spans="1:23" x14ac:dyDescent="0.25">
      <c r="A33946" s="4" t="s">
        <v>175250</v>
      </c>
      <c r="B33946" s="4" t="s">
        <v>170</v>
      </c>
      <c r="C33946" s="4" t="s">
        <v>2848</v>
      </c>
      <c r="D33946" s="4" t="s">
        <v>818</v>
      </c>
      <c r="E33946" s="4" t="s">
        <v>27</v>
      </c>
      <c r="F33946" s="4">
        <v>8000747721</v>
      </c>
      <c r="G33946" s="4">
        <v>9913333555</v>
      </c>
      <c r="H33946" s="4" t="s">
        <v>175248</v>
      </c>
      <c r="I33946" s="4" t="s">
        <v>175249</v>
      </c>
      <c r="J33946" s="4" t="s">
        <v>175251</v>
      </c>
      <c r="L33946" s="4" t="s">
        <v>175252</v>
      </c>
      <c r="M33946" s="4" t="s">
        <v>171</v>
      </c>
      <c r="N33946" s="4">
        <v>395006</v>
      </c>
      <c r="O33946" s="4"/>
      <c r="P33946" s="4">
        <v>8071814641</v>
      </c>
      <c r="Q33946" s="31" t="s">
        <v>175247</v>
      </c>
      <c r="R33946" s="4"/>
      <c r="S33946" s="4"/>
      <c r="T33946" s="4"/>
      <c r="U33946" s="4"/>
      <c r="V33946" s="4"/>
      <c r="W33946" s="4"/>
    </row>
    <row r="33947" spans="1:23" x14ac:dyDescent="0.25">
      <c r="A33947" s="4" t="s">
        <v>175255</v>
      </c>
      <c r="B33947" s="4" t="s">
        <v>170</v>
      </c>
      <c r="C33947" s="4" t="s">
        <v>12110</v>
      </c>
      <c r="D33947" s="4" t="s">
        <v>818</v>
      </c>
      <c r="E33947" s="4" t="s">
        <v>175</v>
      </c>
      <c r="F33947" s="4">
        <v>9510235104</v>
      </c>
      <c r="G33947" s="4">
        <v>9825116691</v>
      </c>
      <c r="H33947" s="4" t="s">
        <v>175254</v>
      </c>
      <c r="I33947" s="4"/>
      <c r="J33947" s="4" t="s">
        <v>175256</v>
      </c>
      <c r="L33947" s="4" t="s">
        <v>175257</v>
      </c>
      <c r="M33947" s="4" t="s">
        <v>171</v>
      </c>
      <c r="N33947" s="4">
        <v>395002</v>
      </c>
      <c r="O33947" s="4"/>
      <c r="P33947" s="4">
        <v>8071596649</v>
      </c>
      <c r="Q33947" s="31" t="s">
        <v>175253</v>
      </c>
      <c r="R33947" s="4"/>
      <c r="S33947" s="4"/>
      <c r="T33947" s="4"/>
      <c r="U33947" s="4"/>
      <c r="V33947" s="4"/>
      <c r="W33947" s="4"/>
    </row>
    <row r="33948" spans="1:23" x14ac:dyDescent="0.25">
      <c r="A33948" s="4" t="s">
        <v>175260</v>
      </c>
      <c r="B33948" s="4" t="s">
        <v>170</v>
      </c>
      <c r="C33948" s="4" t="s">
        <v>5090</v>
      </c>
      <c r="D33948" s="4"/>
      <c r="E33948" s="4" t="s">
        <v>65</v>
      </c>
      <c r="F33948" s="4">
        <v>8401718879</v>
      </c>
      <c r="G33948" s="4"/>
      <c r="H33948" s="4" t="s">
        <v>175259</v>
      </c>
      <c r="I33948" s="4"/>
      <c r="J33948" s="4" t="s">
        <v>175261</v>
      </c>
      <c r="L33948" s="4" t="s">
        <v>175262</v>
      </c>
      <c r="M33948" s="4" t="s">
        <v>171</v>
      </c>
      <c r="N33948" s="4">
        <v>395002</v>
      </c>
      <c r="O33948" s="4"/>
      <c r="P33948" s="4"/>
      <c r="Q33948" s="31" t="s">
        <v>175258</v>
      </c>
      <c r="R33948" s="4"/>
      <c r="S33948" s="4"/>
      <c r="T33948" s="4"/>
      <c r="U33948" s="4"/>
      <c r="V33948" s="4"/>
      <c r="W33948" s="4"/>
    </row>
    <row r="33949" spans="1:23" x14ac:dyDescent="0.25">
      <c r="A33949" s="4" t="s">
        <v>175276</v>
      </c>
      <c r="B33949" s="4" t="s">
        <v>170</v>
      </c>
      <c r="C33949" s="4" t="s">
        <v>12628</v>
      </c>
      <c r="D33949" s="4" t="s">
        <v>3569</v>
      </c>
      <c r="E33949" s="4" t="s">
        <v>27</v>
      </c>
      <c r="F33949" s="4">
        <v>9374718268</v>
      </c>
      <c r="G33949" s="4">
        <v>9999997297</v>
      </c>
      <c r="H33949" s="4" t="s">
        <v>175274</v>
      </c>
      <c r="I33949" s="4" t="s">
        <v>175275</v>
      </c>
      <c r="J33949" s="4" t="s">
        <v>175277</v>
      </c>
      <c r="L33949" s="4" t="s">
        <v>644</v>
      </c>
      <c r="M33949" s="4" t="s">
        <v>171</v>
      </c>
      <c r="N33949" s="4">
        <v>395002</v>
      </c>
      <c r="O33949" s="4"/>
      <c r="P33949" s="4"/>
      <c r="Q33949" s="31" t="s">
        <v>175273</v>
      </c>
      <c r="R33949" s="4"/>
      <c r="S33949" s="4"/>
      <c r="T33949" s="4"/>
      <c r="U33949" s="4"/>
      <c r="V33949" s="4"/>
      <c r="W33949" s="4"/>
    </row>
    <row r="33950" spans="1:23" x14ac:dyDescent="0.25">
      <c r="A33950" s="4" t="s">
        <v>175280</v>
      </c>
      <c r="B33950" s="4" t="s">
        <v>170</v>
      </c>
      <c r="C33950" s="4" t="s">
        <v>2189</v>
      </c>
      <c r="D33950" s="4" t="s">
        <v>49925</v>
      </c>
      <c r="E33950" s="4" t="s">
        <v>74</v>
      </c>
      <c r="F33950" s="4">
        <v>9376111999</v>
      </c>
      <c r="G33950" s="4">
        <v>9327921999</v>
      </c>
      <c r="H33950" s="4" t="s">
        <v>175279</v>
      </c>
      <c r="I33950" s="4"/>
      <c r="J33950" s="4" t="s">
        <v>175281</v>
      </c>
      <c r="L33950" s="4" t="s">
        <v>175282</v>
      </c>
      <c r="M33950" s="4" t="s">
        <v>171</v>
      </c>
      <c r="N33950" s="4">
        <v>395002</v>
      </c>
      <c r="O33950" s="4"/>
      <c r="P33950" s="4">
        <v>8048085571</v>
      </c>
      <c r="Q33950" s="31" t="s">
        <v>175278</v>
      </c>
      <c r="R33950" s="4"/>
      <c r="S33950" s="4"/>
      <c r="T33950" s="4"/>
      <c r="U33950" s="4"/>
      <c r="V33950" s="4"/>
      <c r="W33950" s="4"/>
    </row>
    <row r="33951" spans="1:23" x14ac:dyDescent="0.25">
      <c r="A33951" s="4" t="s">
        <v>175284</v>
      </c>
      <c r="B33951" s="4" t="s">
        <v>170</v>
      </c>
      <c r="C33951" s="4" t="s">
        <v>5258</v>
      </c>
      <c r="D33951" s="4" t="s">
        <v>818</v>
      </c>
      <c r="E33951" s="4" t="s">
        <v>27</v>
      </c>
      <c r="F33951" s="4">
        <v>9898286000</v>
      </c>
      <c r="G33951" s="4"/>
      <c r="H33951" s="4" t="s">
        <v>175283</v>
      </c>
      <c r="I33951" s="4"/>
      <c r="J33951" s="4" t="s">
        <v>175285</v>
      </c>
      <c r="L33951" s="4" t="s">
        <v>644</v>
      </c>
      <c r="M33951" s="4" t="s">
        <v>171</v>
      </c>
      <c r="N33951" s="4">
        <v>395002</v>
      </c>
      <c r="O33951" s="4" t="s">
        <v>175286</v>
      </c>
      <c r="P33951" s="4"/>
      <c r="Q33951" s="31" t="s">
        <v>175278</v>
      </c>
      <c r="R33951" s="4"/>
      <c r="S33951" s="4"/>
      <c r="T33951" s="4"/>
      <c r="U33951" s="4"/>
      <c r="V33951" s="4"/>
      <c r="W33951" s="4"/>
    </row>
    <row r="33952" spans="1:23" x14ac:dyDescent="0.25">
      <c r="A33952" s="4" t="s">
        <v>175291</v>
      </c>
      <c r="B33952" s="4" t="s">
        <v>170</v>
      </c>
      <c r="C33952" s="4" t="s">
        <v>6978</v>
      </c>
      <c r="D33952" s="4" t="s">
        <v>25776</v>
      </c>
      <c r="E33952" s="4" t="s">
        <v>34</v>
      </c>
      <c r="F33952" s="4">
        <v>7405304683</v>
      </c>
      <c r="G33952" s="4">
        <v>8690062914</v>
      </c>
      <c r="H33952" s="4" t="s">
        <v>175289</v>
      </c>
      <c r="I33952" s="4" t="s">
        <v>175290</v>
      </c>
      <c r="J33952" s="4" t="s">
        <v>175292</v>
      </c>
      <c r="L33952" s="4" t="s">
        <v>175293</v>
      </c>
      <c r="M33952" s="4" t="s">
        <v>171</v>
      </c>
      <c r="N33952" s="4">
        <v>395002</v>
      </c>
      <c r="O33952" s="4"/>
      <c r="P33952" s="4">
        <v>8046039882</v>
      </c>
      <c r="Q33952" s="31" t="s">
        <v>175287</v>
      </c>
      <c r="R33952" s="4"/>
      <c r="S33952" s="13" t="s">
        <v>175288</v>
      </c>
      <c r="T33952" s="13"/>
      <c r="U33952" s="13"/>
      <c r="V33952" s="13"/>
      <c r="W33952" s="13"/>
    </row>
    <row r="33953" spans="1:23" x14ac:dyDescent="0.25">
      <c r="A33953" s="4" t="s">
        <v>175296</v>
      </c>
      <c r="B33953" s="4" t="s">
        <v>170</v>
      </c>
      <c r="C33953" s="4" t="s">
        <v>1213</v>
      </c>
      <c r="D33953" s="4" t="s">
        <v>188</v>
      </c>
      <c r="E33953" s="4" t="s">
        <v>34</v>
      </c>
      <c r="F33953" s="4">
        <v>9824114009</v>
      </c>
      <c r="G33953" s="4"/>
      <c r="H33953" s="4" t="s">
        <v>175295</v>
      </c>
      <c r="I33953" s="4"/>
      <c r="J33953" s="4" t="s">
        <v>175297</v>
      </c>
      <c r="L33953" s="4" t="s">
        <v>644</v>
      </c>
      <c r="M33953" s="4" t="s">
        <v>171</v>
      </c>
      <c r="N33953" s="4">
        <v>395002</v>
      </c>
      <c r="O33953" s="4"/>
      <c r="P33953" s="4"/>
      <c r="Q33953" s="31" t="s">
        <v>175294</v>
      </c>
      <c r="R33953" s="4"/>
      <c r="S33953" s="4"/>
      <c r="T33953" s="4"/>
      <c r="U33953" s="4"/>
      <c r="V33953" s="4"/>
      <c r="W33953" s="4"/>
    </row>
    <row r="33954" spans="1:23" x14ac:dyDescent="0.25">
      <c r="A33954" s="4" t="s">
        <v>175304</v>
      </c>
      <c r="B33954" s="4" t="s">
        <v>170</v>
      </c>
      <c r="C33954" s="4" t="s">
        <v>1587</v>
      </c>
      <c r="D33954" s="4" t="s">
        <v>111</v>
      </c>
      <c r="E33954" s="4" t="s">
        <v>27</v>
      </c>
      <c r="F33954" s="4">
        <v>9376419005</v>
      </c>
      <c r="G33954" s="4">
        <v>9510788980</v>
      </c>
      <c r="H33954" s="4" t="s">
        <v>175303</v>
      </c>
      <c r="I33954" s="4"/>
      <c r="J33954" s="4" t="s">
        <v>175305</v>
      </c>
      <c r="L33954" s="4" t="s">
        <v>644</v>
      </c>
      <c r="M33954" s="4" t="s">
        <v>171</v>
      </c>
      <c r="N33954" s="4">
        <v>395002</v>
      </c>
      <c r="O33954" s="4"/>
      <c r="P33954" s="4"/>
      <c r="Q33954" s="31" t="s">
        <v>175302</v>
      </c>
      <c r="R33954" s="4"/>
      <c r="S33954" s="4"/>
      <c r="T33954" s="4"/>
      <c r="U33954" s="4"/>
      <c r="V33954" s="4"/>
      <c r="W33954" s="4"/>
    </row>
    <row r="33955" spans="1:23" ht="30" x14ac:dyDescent="0.25">
      <c r="A33955" s="4" t="s">
        <v>12317</v>
      </c>
      <c r="B33955" s="4" t="s">
        <v>170</v>
      </c>
      <c r="C33955" s="4" t="s">
        <v>520</v>
      </c>
      <c r="D33955" s="4" t="s">
        <v>62538</v>
      </c>
      <c r="E33955" s="4" t="s">
        <v>27</v>
      </c>
      <c r="F33955" s="4">
        <v>9825859606</v>
      </c>
      <c r="G33955" s="4">
        <v>8866243672</v>
      </c>
      <c r="H33955" s="4" t="s">
        <v>175339</v>
      </c>
      <c r="I33955" s="4"/>
      <c r="J33955" s="4" t="s">
        <v>175340</v>
      </c>
      <c r="L33955" s="4" t="s">
        <v>110457</v>
      </c>
      <c r="M33955" s="4" t="s">
        <v>171</v>
      </c>
      <c r="N33955" s="4">
        <v>395006</v>
      </c>
      <c r="O33955" s="4"/>
      <c r="P33955" s="4"/>
      <c r="Q33955" s="31" t="s">
        <v>175337</v>
      </c>
      <c r="R33955" s="4"/>
      <c r="S33955" s="13" t="s">
        <v>175338</v>
      </c>
      <c r="T33955" s="13"/>
      <c r="U33955" s="13"/>
      <c r="V33955" s="13"/>
      <c r="W33955" s="13"/>
    </row>
    <row r="33956" spans="1:23" x14ac:dyDescent="0.25">
      <c r="A33956" s="4" t="s">
        <v>175342</v>
      </c>
      <c r="B33956" s="4" t="s">
        <v>170</v>
      </c>
      <c r="C33956" s="4" t="s">
        <v>3607</v>
      </c>
      <c r="D33956" s="4" t="s">
        <v>763</v>
      </c>
      <c r="E33956" s="4" t="s">
        <v>34</v>
      </c>
      <c r="F33956" s="4">
        <v>9375550517</v>
      </c>
      <c r="G33956" s="4">
        <v>9328550517</v>
      </c>
      <c r="H33956" s="4" t="s">
        <v>175341</v>
      </c>
      <c r="I33956" s="4"/>
      <c r="J33956" s="4" t="s">
        <v>175343</v>
      </c>
      <c r="L33956" s="4" t="s">
        <v>644</v>
      </c>
      <c r="M33956" s="4" t="s">
        <v>171</v>
      </c>
      <c r="N33956" s="4">
        <v>395002</v>
      </c>
      <c r="O33956" s="4" t="s">
        <v>175344</v>
      </c>
      <c r="P33956" s="4">
        <v>8048000836</v>
      </c>
      <c r="Q33956" s="31" t="s">
        <v>100698</v>
      </c>
      <c r="R33956" s="4"/>
      <c r="S33956" s="4"/>
      <c r="T33956" s="4"/>
      <c r="U33956" s="4"/>
      <c r="V33956" s="4"/>
      <c r="W33956" s="4"/>
    </row>
    <row r="33957" spans="1:23" x14ac:dyDescent="0.25">
      <c r="A33957" s="4" t="s">
        <v>175372</v>
      </c>
      <c r="B33957" s="4" t="s">
        <v>170</v>
      </c>
      <c r="C33957" s="4" t="s">
        <v>1145</v>
      </c>
      <c r="D33957" s="4" t="s">
        <v>13994</v>
      </c>
      <c r="E33957" s="4" t="s">
        <v>27</v>
      </c>
      <c r="F33957" s="4">
        <v>9374620825</v>
      </c>
      <c r="G33957" s="4">
        <v>9712020513</v>
      </c>
      <c r="H33957" s="4" t="s">
        <v>175371</v>
      </c>
      <c r="I33957" s="4"/>
      <c r="J33957" s="4" t="s">
        <v>175373</v>
      </c>
      <c r="L33957" s="4" t="s">
        <v>644</v>
      </c>
      <c r="M33957" s="4" t="s">
        <v>171</v>
      </c>
      <c r="N33957" s="4">
        <v>395002</v>
      </c>
      <c r="O33957" s="4"/>
      <c r="P33957" s="4"/>
      <c r="Q33957" s="31" t="s">
        <v>175370</v>
      </c>
      <c r="R33957" s="4"/>
      <c r="S33957" s="4"/>
      <c r="T33957" s="4"/>
      <c r="U33957" s="4"/>
      <c r="V33957" s="4"/>
      <c r="W33957" s="4"/>
    </row>
    <row r="33958" spans="1:23" x14ac:dyDescent="0.25">
      <c r="A33958" s="4" t="s">
        <v>175376</v>
      </c>
      <c r="B33958" s="4" t="s">
        <v>170</v>
      </c>
      <c r="C33958" s="4" t="s">
        <v>2343</v>
      </c>
      <c r="D33958" s="4"/>
      <c r="E33958" s="4" t="s">
        <v>27</v>
      </c>
      <c r="F33958" s="4">
        <v>9427146456</v>
      </c>
      <c r="G33958" s="4"/>
      <c r="H33958" s="4" t="s">
        <v>175375</v>
      </c>
      <c r="I33958" s="4"/>
      <c r="J33958" s="4" t="s">
        <v>175377</v>
      </c>
      <c r="L33958" s="4" t="s">
        <v>139471</v>
      </c>
      <c r="M33958" s="4" t="s">
        <v>171</v>
      </c>
      <c r="N33958" s="4">
        <v>395002</v>
      </c>
      <c r="O33958" s="4"/>
      <c r="P33958" s="4"/>
      <c r="Q33958" s="31" t="s">
        <v>175374</v>
      </c>
      <c r="R33958" s="4"/>
      <c r="S33958" s="4"/>
      <c r="T33958" s="4"/>
      <c r="U33958" s="4"/>
      <c r="V33958" s="4"/>
      <c r="W33958" s="4"/>
    </row>
    <row r="33959" spans="1:23" x14ac:dyDescent="0.25">
      <c r="A33959" s="4" t="s">
        <v>175380</v>
      </c>
      <c r="B33959" s="4" t="s">
        <v>170</v>
      </c>
      <c r="C33959" s="4" t="s">
        <v>5928</v>
      </c>
      <c r="D33959" s="4"/>
      <c r="E33959" s="4" t="s">
        <v>27</v>
      </c>
      <c r="F33959" s="4">
        <v>9426118472</v>
      </c>
      <c r="G33959" s="4">
        <v>9879197757</v>
      </c>
      <c r="H33959" s="4" t="s">
        <v>175379</v>
      </c>
      <c r="I33959" s="4"/>
      <c r="J33959" s="4" t="s">
        <v>175381</v>
      </c>
      <c r="L33959" s="4"/>
      <c r="M33959" s="4" t="s">
        <v>171</v>
      </c>
      <c r="N33959" s="4">
        <v>395002</v>
      </c>
      <c r="O33959" s="4"/>
      <c r="P33959" s="4">
        <v>8045375005</v>
      </c>
      <c r="Q33959" s="31" t="s">
        <v>175378</v>
      </c>
      <c r="R33959" s="4"/>
      <c r="S33959" s="4"/>
      <c r="T33959" s="4"/>
      <c r="U33959" s="4"/>
      <c r="V33959" s="4"/>
      <c r="W33959" s="4"/>
    </row>
    <row r="33960" spans="1:23" ht="45" x14ac:dyDescent="0.25">
      <c r="A33960" s="4" t="s">
        <v>175390</v>
      </c>
      <c r="B33960" s="4" t="s">
        <v>170</v>
      </c>
      <c r="C33960" s="4" t="s">
        <v>175387</v>
      </c>
      <c r="D33960" s="4" t="s">
        <v>36237</v>
      </c>
      <c r="E33960" s="4" t="s">
        <v>34</v>
      </c>
      <c r="F33960" s="4">
        <v>9909665566</v>
      </c>
      <c r="G33960" s="4">
        <v>9374567789</v>
      </c>
      <c r="H33960" s="4" t="s">
        <v>175388</v>
      </c>
      <c r="I33960" s="4" t="s">
        <v>175389</v>
      </c>
      <c r="J33960" s="4" t="s">
        <v>175391</v>
      </c>
      <c r="L33960" s="4" t="s">
        <v>2495</v>
      </c>
      <c r="M33960" s="4" t="s">
        <v>171</v>
      </c>
      <c r="N33960" s="4">
        <v>395009</v>
      </c>
      <c r="O33960" s="4" t="s">
        <v>175392</v>
      </c>
      <c r="P33960" s="4"/>
      <c r="Q33960" s="31" t="s">
        <v>175386</v>
      </c>
      <c r="R33960" s="4"/>
      <c r="S33960" s="13" t="s">
        <v>223656</v>
      </c>
      <c r="T33960" s="13"/>
      <c r="U33960" s="13"/>
      <c r="V33960" s="13"/>
      <c r="W33960" s="13"/>
    </row>
    <row r="33961" spans="1:23" ht="45" x14ac:dyDescent="0.25">
      <c r="A33961" s="4" t="s">
        <v>175400</v>
      </c>
      <c r="B33961" s="4" t="s">
        <v>170</v>
      </c>
      <c r="C33961" s="4" t="s">
        <v>5995</v>
      </c>
      <c r="D33961" s="4" t="s">
        <v>175398</v>
      </c>
      <c r="E33961" s="4" t="s">
        <v>34</v>
      </c>
      <c r="F33961" s="4">
        <v>8000125464</v>
      </c>
      <c r="G33961" s="4"/>
      <c r="H33961" s="4" t="s">
        <v>175399</v>
      </c>
      <c r="I33961" s="4"/>
      <c r="J33961" s="4" t="s">
        <v>175401</v>
      </c>
      <c r="L33961" s="4"/>
      <c r="M33961" s="4" t="s">
        <v>171</v>
      </c>
      <c r="N33961" s="4">
        <v>395002</v>
      </c>
      <c r="O33961" s="4" t="s">
        <v>175402</v>
      </c>
      <c r="P33961" s="4">
        <v>8048427374</v>
      </c>
      <c r="Q33961" s="31" t="s">
        <v>205982</v>
      </c>
      <c r="R33961" s="4"/>
      <c r="S33961" s="13" t="s">
        <v>203908</v>
      </c>
      <c r="T33961" s="13"/>
      <c r="U33961" s="13"/>
      <c r="V33961" s="13"/>
      <c r="W33961" s="13"/>
    </row>
    <row r="33962" spans="1:23" x14ac:dyDescent="0.25">
      <c r="A33962" s="4" t="s">
        <v>175454</v>
      </c>
      <c r="B33962" s="4" t="s">
        <v>170</v>
      </c>
      <c r="C33962" s="4" t="s">
        <v>34472</v>
      </c>
      <c r="D33962" s="4" t="s">
        <v>175452</v>
      </c>
      <c r="E33962" s="4" t="s">
        <v>87291</v>
      </c>
      <c r="F33962" s="4">
        <v>9898122218</v>
      </c>
      <c r="G33962" s="4"/>
      <c r="H33962" s="4" t="s">
        <v>175453</v>
      </c>
      <c r="I33962" s="4"/>
      <c r="J33962" s="4" t="s">
        <v>175455</v>
      </c>
      <c r="L33962" s="4" t="s">
        <v>126479</v>
      </c>
      <c r="M33962" s="4" t="s">
        <v>171</v>
      </c>
      <c r="N33962" s="4">
        <v>395002</v>
      </c>
      <c r="O33962" s="4"/>
      <c r="P33962" s="4">
        <v>8048117398</v>
      </c>
      <c r="Q33962" s="31" t="s">
        <v>175451</v>
      </c>
      <c r="R33962" s="4"/>
      <c r="S33962" s="4"/>
      <c r="T33962" s="4"/>
      <c r="U33962" s="4"/>
      <c r="V33962" s="4"/>
      <c r="W33962" s="4"/>
    </row>
    <row r="33963" spans="1:23" x14ac:dyDescent="0.25">
      <c r="A33963" s="4" t="s">
        <v>175459</v>
      </c>
      <c r="B33963" s="4" t="s">
        <v>170</v>
      </c>
      <c r="C33963" s="4" t="s">
        <v>4959</v>
      </c>
      <c r="D33963" s="4" t="s">
        <v>818</v>
      </c>
      <c r="E33963" s="4" t="s">
        <v>27</v>
      </c>
      <c r="F33963" s="4">
        <v>9825197623</v>
      </c>
      <c r="G33963" s="4">
        <v>9825139477</v>
      </c>
      <c r="H33963" s="4" t="s">
        <v>175458</v>
      </c>
      <c r="I33963" s="4"/>
      <c r="J33963" s="4" t="s">
        <v>175460</v>
      </c>
      <c r="L33963" s="4" t="s">
        <v>644</v>
      </c>
      <c r="M33963" s="4" t="s">
        <v>171</v>
      </c>
      <c r="N33963" s="4">
        <v>395002</v>
      </c>
      <c r="O33963" s="4"/>
      <c r="P33963" s="4">
        <v>8071645203</v>
      </c>
      <c r="Q33963" s="31" t="s">
        <v>175456</v>
      </c>
      <c r="R33963" s="4"/>
      <c r="S33963" s="13" t="s">
        <v>175457</v>
      </c>
      <c r="T33963" s="13"/>
      <c r="U33963" s="13"/>
      <c r="V33963" s="13"/>
      <c r="W33963" s="13"/>
    </row>
    <row r="33964" spans="1:23" x14ac:dyDescent="0.25">
      <c r="A33964" s="4" t="s">
        <v>175464</v>
      </c>
      <c r="B33964" s="4" t="s">
        <v>170</v>
      </c>
      <c r="C33964" s="4" t="s">
        <v>175462</v>
      </c>
      <c r="D33964" s="4" t="s">
        <v>27601</v>
      </c>
      <c r="E33964" s="4" t="s">
        <v>34</v>
      </c>
      <c r="F33964" s="4">
        <v>9825172004</v>
      </c>
      <c r="G33964" s="4">
        <v>9426172004</v>
      </c>
      <c r="H33964" s="4" t="s">
        <v>175463</v>
      </c>
      <c r="I33964" s="4"/>
      <c r="J33964" s="4" t="s">
        <v>85855</v>
      </c>
      <c r="L33964" s="4" t="s">
        <v>3854</v>
      </c>
      <c r="M33964" s="4" t="s">
        <v>171</v>
      </c>
      <c r="N33964" s="4">
        <v>396445</v>
      </c>
      <c r="O33964" s="4" t="s">
        <v>175465</v>
      </c>
      <c r="P33964" s="4"/>
      <c r="Q33964" s="31" t="s">
        <v>175461</v>
      </c>
      <c r="R33964" s="4"/>
      <c r="S33964" s="4"/>
      <c r="T33964" s="4"/>
      <c r="U33964" s="4"/>
      <c r="V33964" s="4"/>
      <c r="W33964" s="4"/>
    </row>
    <row r="33965" spans="1:23" x14ac:dyDescent="0.25">
      <c r="A33965" s="4" t="s">
        <v>175483</v>
      </c>
      <c r="B33965" s="4" t="s">
        <v>170</v>
      </c>
      <c r="C33965" s="4" t="s">
        <v>2154</v>
      </c>
      <c r="D33965" s="4" t="s">
        <v>175481</v>
      </c>
      <c r="E33965" s="4" t="s">
        <v>65</v>
      </c>
      <c r="F33965" s="4">
        <v>9909243134</v>
      </c>
      <c r="G33965" s="4">
        <v>9924466589</v>
      </c>
      <c r="H33965" s="4" t="s">
        <v>175482</v>
      </c>
      <c r="I33965" s="4"/>
      <c r="J33965" s="4" t="s">
        <v>175484</v>
      </c>
      <c r="L33965" s="4" t="s">
        <v>644</v>
      </c>
      <c r="M33965" s="4" t="s">
        <v>171</v>
      </c>
      <c r="N33965" s="4">
        <v>395002</v>
      </c>
      <c r="O33965" s="4"/>
      <c r="P33965" s="4"/>
      <c r="Q33965" s="31" t="s">
        <v>175480</v>
      </c>
      <c r="R33965" s="4"/>
      <c r="S33965" s="4"/>
      <c r="T33965" s="4"/>
      <c r="U33965" s="4"/>
      <c r="V33965" s="4"/>
      <c r="W33965" s="4"/>
    </row>
    <row r="33966" spans="1:23" x14ac:dyDescent="0.25">
      <c r="A33966" s="4" t="s">
        <v>175487</v>
      </c>
      <c r="B33966" s="4" t="s">
        <v>170</v>
      </c>
      <c r="C33966" s="4" t="s">
        <v>562</v>
      </c>
      <c r="D33966" s="4" t="s">
        <v>640</v>
      </c>
      <c r="E33966" s="4" t="s">
        <v>27</v>
      </c>
      <c r="F33966" s="4">
        <v>9426103233</v>
      </c>
      <c r="G33966" s="4"/>
      <c r="H33966" s="4" t="s">
        <v>175486</v>
      </c>
      <c r="I33966" s="4"/>
      <c r="J33966" s="4" t="s">
        <v>175488</v>
      </c>
      <c r="L33966" s="4" t="s">
        <v>644</v>
      </c>
      <c r="M33966" s="4" t="s">
        <v>171</v>
      </c>
      <c r="N33966" s="4">
        <v>395002</v>
      </c>
      <c r="O33966" s="4"/>
      <c r="P33966" s="4">
        <v>8071647107</v>
      </c>
      <c r="Q33966" s="31" t="s">
        <v>175485</v>
      </c>
      <c r="R33966" s="4"/>
      <c r="S33966" s="4"/>
      <c r="T33966" s="4"/>
      <c r="U33966" s="4"/>
      <c r="V33966" s="4"/>
      <c r="W33966" s="4"/>
    </row>
    <row r="33967" spans="1:23" x14ac:dyDescent="0.25">
      <c r="A33967" s="4" t="s">
        <v>175491</v>
      </c>
      <c r="B33967" s="4" t="s">
        <v>170</v>
      </c>
      <c r="C33967" s="4" t="s">
        <v>72036</v>
      </c>
      <c r="D33967" s="4"/>
      <c r="E33967" s="4" t="s">
        <v>27</v>
      </c>
      <c r="F33967" s="4">
        <v>9879322288</v>
      </c>
      <c r="G33967" s="4">
        <v>9662976327</v>
      </c>
      <c r="H33967" s="4" t="s">
        <v>175490</v>
      </c>
      <c r="I33967" s="4"/>
      <c r="J33967" s="4" t="s">
        <v>175492</v>
      </c>
      <c r="L33967" s="4" t="s">
        <v>644</v>
      </c>
      <c r="M33967" s="4" t="s">
        <v>171</v>
      </c>
      <c r="N33967" s="4">
        <v>395002</v>
      </c>
      <c r="O33967" s="4"/>
      <c r="P33967" s="4">
        <v>8079469190</v>
      </c>
      <c r="Q33967" s="31" t="s">
        <v>175489</v>
      </c>
      <c r="R33967" s="4"/>
      <c r="S33967" s="4"/>
      <c r="T33967" s="4"/>
      <c r="U33967" s="4"/>
      <c r="V33967" s="4"/>
      <c r="W33967" s="4"/>
    </row>
    <row r="33968" spans="1:23" x14ac:dyDescent="0.25">
      <c r="A33968" s="4" t="s">
        <v>175494</v>
      </c>
      <c r="B33968" s="4" t="s">
        <v>170</v>
      </c>
      <c r="C33968" s="4" t="s">
        <v>2189</v>
      </c>
      <c r="D33968" s="4" t="s">
        <v>149</v>
      </c>
      <c r="E33968" s="4" t="s">
        <v>27</v>
      </c>
      <c r="F33968" s="4">
        <v>9377722955</v>
      </c>
      <c r="G33968" s="4">
        <v>9574922955</v>
      </c>
      <c r="H33968" s="4" t="s">
        <v>175493</v>
      </c>
      <c r="I33968" s="4"/>
      <c r="J33968" s="4" t="s">
        <v>175495</v>
      </c>
      <c r="L33968" s="4"/>
      <c r="M33968" s="4" t="s">
        <v>171</v>
      </c>
      <c r="N33968" s="4">
        <v>395002</v>
      </c>
      <c r="O33968" s="4"/>
      <c r="P33968" s="4"/>
      <c r="Q33968" s="31" t="s">
        <v>175489</v>
      </c>
      <c r="R33968" s="4"/>
      <c r="S33968" s="4"/>
      <c r="T33968" s="4"/>
      <c r="U33968" s="4"/>
      <c r="V33968" s="4"/>
      <c r="W33968" s="4"/>
    </row>
    <row r="33969" spans="1:23" x14ac:dyDescent="0.25">
      <c r="A33969" s="4" t="s">
        <v>175498</v>
      </c>
      <c r="B33969" s="4" t="s">
        <v>170</v>
      </c>
      <c r="C33969" s="4" t="s">
        <v>2189</v>
      </c>
      <c r="D33969" s="4" t="s">
        <v>1575</v>
      </c>
      <c r="E33969" s="4" t="s">
        <v>34</v>
      </c>
      <c r="F33969" s="4">
        <v>9427123207</v>
      </c>
      <c r="G33969" s="4"/>
      <c r="H33969" s="4" t="s">
        <v>175497</v>
      </c>
      <c r="I33969" s="4"/>
      <c r="J33969" s="4" t="s">
        <v>175499</v>
      </c>
      <c r="L33969" s="4" t="s">
        <v>644</v>
      </c>
      <c r="M33969" s="4" t="s">
        <v>171</v>
      </c>
      <c r="N33969" s="4">
        <v>395002</v>
      </c>
      <c r="O33969" s="4"/>
      <c r="P33969" s="4"/>
      <c r="Q33969" s="31" t="s">
        <v>175496</v>
      </c>
      <c r="R33969" s="4"/>
      <c r="S33969" s="4"/>
      <c r="T33969" s="4"/>
      <c r="U33969" s="4"/>
      <c r="V33969" s="4"/>
      <c r="W33969" s="4"/>
    </row>
    <row r="33970" spans="1:23" x14ac:dyDescent="0.25">
      <c r="A33970" s="4" t="s">
        <v>82977</v>
      </c>
      <c r="B33970" s="4" t="s">
        <v>170</v>
      </c>
      <c r="C33970" s="4" t="s">
        <v>8000</v>
      </c>
      <c r="D33970" s="4" t="s">
        <v>73</v>
      </c>
      <c r="E33970" s="4" t="s">
        <v>27</v>
      </c>
      <c r="F33970" s="4">
        <v>9913745226</v>
      </c>
      <c r="G33970" s="4"/>
      <c r="H33970" s="4" t="s">
        <v>175507</v>
      </c>
      <c r="I33970" s="4"/>
      <c r="J33970" s="4" t="s">
        <v>175508</v>
      </c>
      <c r="L33970" s="4" t="s">
        <v>175509</v>
      </c>
      <c r="M33970" s="4" t="s">
        <v>171</v>
      </c>
      <c r="N33970" s="4">
        <v>395003</v>
      </c>
      <c r="O33970" s="4"/>
      <c r="P33970" s="4"/>
      <c r="Q33970" s="31" t="s">
        <v>175506</v>
      </c>
      <c r="R33970" s="4"/>
      <c r="S33970" s="4"/>
      <c r="T33970" s="4"/>
      <c r="U33970" s="4"/>
      <c r="V33970" s="4"/>
      <c r="W33970" s="4"/>
    </row>
    <row r="33971" spans="1:23" x14ac:dyDescent="0.25">
      <c r="A33971" s="4" t="s">
        <v>175512</v>
      </c>
      <c r="B33971" s="4" t="s">
        <v>170</v>
      </c>
      <c r="C33971" s="4" t="s">
        <v>8467</v>
      </c>
      <c r="D33971" s="4" t="s">
        <v>28921</v>
      </c>
      <c r="E33971" s="4" t="s">
        <v>27</v>
      </c>
      <c r="F33971" s="4">
        <v>9898182111</v>
      </c>
      <c r="G33971" s="4">
        <v>9924516000</v>
      </c>
      <c r="H33971" s="4" t="s">
        <v>175511</v>
      </c>
      <c r="I33971" s="4"/>
      <c r="J33971" s="4" t="s">
        <v>175513</v>
      </c>
      <c r="L33971" s="4" t="s">
        <v>3476</v>
      </c>
      <c r="M33971" s="4" t="s">
        <v>171</v>
      </c>
      <c r="N33971" s="4">
        <v>395002</v>
      </c>
      <c r="O33971" s="4"/>
      <c r="P33971" s="4"/>
      <c r="Q33971" s="31" t="s">
        <v>175510</v>
      </c>
      <c r="R33971" s="4"/>
      <c r="S33971" s="4"/>
      <c r="T33971" s="4"/>
      <c r="U33971" s="4"/>
      <c r="V33971" s="4"/>
      <c r="W33971" s="4"/>
    </row>
    <row r="33972" spans="1:23" x14ac:dyDescent="0.25">
      <c r="A33972" s="4" t="s">
        <v>175516</v>
      </c>
      <c r="B33972" s="4" t="s">
        <v>170</v>
      </c>
      <c r="C33972" s="4" t="s">
        <v>2952</v>
      </c>
      <c r="D33972" s="4" t="s">
        <v>16275</v>
      </c>
      <c r="E33972" s="4" t="s">
        <v>27</v>
      </c>
      <c r="F33972" s="4">
        <v>8000199977</v>
      </c>
      <c r="G33972" s="4">
        <v>9662330267</v>
      </c>
      <c r="H33972" s="4" t="s">
        <v>175515</v>
      </c>
      <c r="I33972" s="4"/>
      <c r="J33972" s="4" t="s">
        <v>175517</v>
      </c>
      <c r="L33972" s="4" t="s">
        <v>175518</v>
      </c>
      <c r="M33972" s="4" t="s">
        <v>171</v>
      </c>
      <c r="N33972" s="4">
        <v>395002</v>
      </c>
      <c r="O33972" s="4"/>
      <c r="P33972" s="4"/>
      <c r="Q33972" s="31" t="s">
        <v>175514</v>
      </c>
      <c r="R33972" s="4"/>
      <c r="S33972" s="4"/>
      <c r="T33972" s="4"/>
      <c r="U33972" s="4"/>
      <c r="V33972" s="4"/>
      <c r="W33972" s="4"/>
    </row>
    <row r="33973" spans="1:23" x14ac:dyDescent="0.25">
      <c r="A33973" s="4" t="s">
        <v>175520</v>
      </c>
      <c r="B33973" s="4" t="s">
        <v>170</v>
      </c>
      <c r="C33973" s="4" t="s">
        <v>14663</v>
      </c>
      <c r="D33973" s="4" t="s">
        <v>111</v>
      </c>
      <c r="E33973" s="4" t="s">
        <v>27</v>
      </c>
      <c r="F33973" s="4">
        <v>9925707535</v>
      </c>
      <c r="G33973" s="4">
        <v>9879231790</v>
      </c>
      <c r="H33973" s="4" t="s">
        <v>175519</v>
      </c>
      <c r="I33973" s="4"/>
      <c r="J33973" s="4" t="s">
        <v>175521</v>
      </c>
      <c r="L33973" s="4" t="s">
        <v>1855</v>
      </c>
      <c r="M33973" s="4" t="s">
        <v>171</v>
      </c>
      <c r="N33973" s="4">
        <v>395002</v>
      </c>
      <c r="O33973" s="4"/>
      <c r="P33973" s="4"/>
      <c r="Q33973" s="31" t="s">
        <v>56864</v>
      </c>
      <c r="R33973" s="4"/>
      <c r="S33973" s="4"/>
      <c r="T33973" s="4"/>
      <c r="U33973" s="4"/>
      <c r="V33973" s="4"/>
      <c r="W33973" s="4"/>
    </row>
    <row r="33974" spans="1:23" x14ac:dyDescent="0.25">
      <c r="A33974" s="4" t="s">
        <v>175524</v>
      </c>
      <c r="B33974" s="4" t="s">
        <v>170</v>
      </c>
      <c r="C33974" s="4" t="s">
        <v>72</v>
      </c>
      <c r="D33974" s="4" t="s">
        <v>647</v>
      </c>
      <c r="E33974" s="4" t="s">
        <v>27</v>
      </c>
      <c r="F33974" s="4">
        <v>9428457320</v>
      </c>
      <c r="G33974" s="4">
        <v>9712537053</v>
      </c>
      <c r="H33974" s="4" t="s">
        <v>175523</v>
      </c>
      <c r="I33974" s="4"/>
      <c r="J33974" s="4" t="s">
        <v>175525</v>
      </c>
      <c r="L33974" s="4" t="s">
        <v>644</v>
      </c>
      <c r="M33974" s="4" t="s">
        <v>171</v>
      </c>
      <c r="N33974" s="4">
        <v>395002</v>
      </c>
      <c r="O33974" s="4"/>
      <c r="P33974" s="4"/>
      <c r="Q33974" s="31" t="s">
        <v>175522</v>
      </c>
      <c r="R33974" s="4"/>
      <c r="S33974" s="4"/>
      <c r="T33974" s="4"/>
      <c r="U33974" s="4"/>
      <c r="V33974" s="4"/>
      <c r="W33974" s="4"/>
    </row>
    <row r="33975" spans="1:23" x14ac:dyDescent="0.25">
      <c r="A33975" s="4" t="s">
        <v>175529</v>
      </c>
      <c r="B33975" s="4" t="s">
        <v>170</v>
      </c>
      <c r="C33975" s="4" t="s">
        <v>5560</v>
      </c>
      <c r="D33975" s="4" t="s">
        <v>175527</v>
      </c>
      <c r="E33975" s="4" t="s">
        <v>27</v>
      </c>
      <c r="F33975" s="4">
        <v>9374712984</v>
      </c>
      <c r="G33975" s="4">
        <v>9925644984</v>
      </c>
      <c r="H33975" s="4" t="s">
        <v>175528</v>
      </c>
      <c r="I33975" s="4"/>
      <c r="J33975" s="4" t="s">
        <v>175530</v>
      </c>
      <c r="L33975" s="4" t="s">
        <v>644</v>
      </c>
      <c r="M33975" s="4" t="s">
        <v>171</v>
      </c>
      <c r="N33975" s="4">
        <v>395002</v>
      </c>
      <c r="O33975" s="4"/>
      <c r="P33975" s="4"/>
      <c r="Q33975" s="31" t="s">
        <v>175526</v>
      </c>
      <c r="R33975" s="4"/>
      <c r="S33975" s="4"/>
      <c r="T33975" s="4"/>
      <c r="U33975" s="4"/>
      <c r="V33975" s="4"/>
      <c r="W33975" s="4"/>
    </row>
    <row r="33976" spans="1:23" x14ac:dyDescent="0.25">
      <c r="A33976" s="4" t="s">
        <v>175534</v>
      </c>
      <c r="B33976" s="4" t="s">
        <v>170</v>
      </c>
      <c r="C33976" s="4" t="s">
        <v>2613</v>
      </c>
      <c r="D33976" s="4" t="s">
        <v>175532</v>
      </c>
      <c r="E33976" s="4" t="s">
        <v>27</v>
      </c>
      <c r="F33976" s="4">
        <v>9879539913</v>
      </c>
      <c r="G33976" s="4">
        <v>8980129456</v>
      </c>
      <c r="H33976" s="4" t="s">
        <v>175533</v>
      </c>
      <c r="I33976" s="4"/>
      <c r="J33976" s="4" t="s">
        <v>175535</v>
      </c>
      <c r="L33976" s="4" t="s">
        <v>644</v>
      </c>
      <c r="M33976" s="4" t="s">
        <v>171</v>
      </c>
      <c r="N33976" s="4">
        <v>395002</v>
      </c>
      <c r="O33976" s="4"/>
      <c r="P33976" s="4"/>
      <c r="Q33976" s="31" t="s">
        <v>175531</v>
      </c>
      <c r="R33976" s="4"/>
      <c r="S33976" s="4"/>
      <c r="T33976" s="4"/>
      <c r="U33976" s="4"/>
      <c r="V33976" s="4"/>
      <c r="W33976" s="4"/>
    </row>
    <row r="33977" spans="1:23" x14ac:dyDescent="0.25">
      <c r="A33977" s="4" t="s">
        <v>73381</v>
      </c>
      <c r="B33977" s="4" t="s">
        <v>170</v>
      </c>
      <c r="C33977" s="4" t="s">
        <v>110</v>
      </c>
      <c r="D33977" s="4" t="s">
        <v>640</v>
      </c>
      <c r="E33977" s="4" t="s">
        <v>27</v>
      </c>
      <c r="F33977" s="4">
        <v>9427122848</v>
      </c>
      <c r="G33977" s="4">
        <v>9426866861</v>
      </c>
      <c r="H33977" s="4" t="s">
        <v>175537</v>
      </c>
      <c r="I33977" s="4"/>
      <c r="J33977" s="4" t="s">
        <v>175538</v>
      </c>
      <c r="L33977" s="4" t="s">
        <v>668</v>
      </c>
      <c r="M33977" s="4" t="s">
        <v>171</v>
      </c>
      <c r="N33977" s="4">
        <v>395002</v>
      </c>
      <c r="O33977" s="4"/>
      <c r="P33977" s="4"/>
      <c r="Q33977" s="31" t="s">
        <v>175536</v>
      </c>
      <c r="R33977" s="4"/>
      <c r="S33977" s="4"/>
      <c r="T33977" s="4"/>
      <c r="U33977" s="4"/>
      <c r="V33977" s="4"/>
      <c r="W33977" s="4"/>
    </row>
    <row r="33978" spans="1:23" x14ac:dyDescent="0.25">
      <c r="A33978" s="4" t="s">
        <v>176055</v>
      </c>
      <c r="B33978" s="4" t="s">
        <v>170</v>
      </c>
      <c r="C33978" s="4" t="s">
        <v>1522</v>
      </c>
      <c r="D33978" s="4" t="s">
        <v>176053</v>
      </c>
      <c r="E33978" s="4" t="s">
        <v>27</v>
      </c>
      <c r="F33978" s="4">
        <v>9374726457</v>
      </c>
      <c r="G33978" s="4"/>
      <c r="H33978" s="4" t="s">
        <v>176054</v>
      </c>
      <c r="I33978" s="4"/>
      <c r="J33978" s="4" t="s">
        <v>176056</v>
      </c>
      <c r="L33978" s="4" t="s">
        <v>4319</v>
      </c>
      <c r="M33978" s="4" t="s">
        <v>171</v>
      </c>
      <c r="N33978" s="4">
        <v>394210</v>
      </c>
      <c r="O33978" s="4"/>
      <c r="P33978" s="4">
        <v>8046079811</v>
      </c>
      <c r="Q33978" s="31" t="s">
        <v>9883</v>
      </c>
      <c r="R33978" s="4"/>
      <c r="S33978" s="4"/>
      <c r="T33978" s="4"/>
      <c r="U33978" s="4"/>
      <c r="V33978" s="4"/>
      <c r="W33978" s="4"/>
    </row>
    <row r="33979" spans="1:23" ht="30" x14ac:dyDescent="0.25">
      <c r="A33979" s="4" t="s">
        <v>176255</v>
      </c>
      <c r="B33979" s="4" t="s">
        <v>170</v>
      </c>
      <c r="C33979" s="4" t="s">
        <v>128322</v>
      </c>
      <c r="D33979" s="4" t="s">
        <v>33230</v>
      </c>
      <c r="E33979" s="4" t="s">
        <v>34</v>
      </c>
      <c r="F33979" s="4">
        <v>9825971755</v>
      </c>
      <c r="G33979" s="4"/>
      <c r="H33979" s="4" t="s">
        <v>176254</v>
      </c>
      <c r="I33979" s="4"/>
      <c r="J33979" s="4" t="s">
        <v>176256</v>
      </c>
      <c r="L33979" s="4" t="s">
        <v>176257</v>
      </c>
      <c r="M33979" s="4" t="s">
        <v>171</v>
      </c>
      <c r="N33979" s="4">
        <v>395002</v>
      </c>
      <c r="O33979" s="4"/>
      <c r="P33979" s="4"/>
      <c r="Q33979" s="31" t="s">
        <v>176253</v>
      </c>
      <c r="R33979" s="4"/>
      <c r="S33979" s="4"/>
      <c r="T33979" s="4"/>
      <c r="U33979" s="4"/>
      <c r="V33979" s="4"/>
      <c r="W33979" s="4"/>
    </row>
    <row r="33980" spans="1:23" x14ac:dyDescent="0.25">
      <c r="A33980" s="4" t="s">
        <v>176687</v>
      </c>
      <c r="B33980" s="4" t="s">
        <v>170</v>
      </c>
      <c r="C33980" s="4" t="s">
        <v>220</v>
      </c>
      <c r="D33980" s="4" t="s">
        <v>42312</v>
      </c>
      <c r="E33980" s="4" t="s">
        <v>34</v>
      </c>
      <c r="F33980" s="4">
        <v>9099010802</v>
      </c>
      <c r="G33980" s="4"/>
      <c r="H33980" s="4" t="s">
        <v>176686</v>
      </c>
      <c r="I33980" s="4"/>
      <c r="J33980" s="4" t="s">
        <v>176688</v>
      </c>
      <c r="L33980" s="4" t="s">
        <v>63110</v>
      </c>
      <c r="M33980" s="4" t="s">
        <v>171</v>
      </c>
      <c r="N33980" s="4">
        <v>395010</v>
      </c>
      <c r="O33980" s="4"/>
      <c r="P33980" s="4"/>
      <c r="Q33980" s="31" t="s">
        <v>176685</v>
      </c>
      <c r="R33980" s="4"/>
      <c r="S33980" s="4"/>
      <c r="T33980" s="4"/>
      <c r="U33980" s="4"/>
      <c r="V33980" s="4"/>
      <c r="W33980" s="4"/>
    </row>
    <row r="33981" spans="1:23" x14ac:dyDescent="0.25">
      <c r="A33981" s="4" t="s">
        <v>177183</v>
      </c>
      <c r="B33981" s="4" t="s">
        <v>170</v>
      </c>
      <c r="C33981" s="4" t="s">
        <v>1850</v>
      </c>
      <c r="D33981" s="4" t="s">
        <v>763</v>
      </c>
      <c r="E33981" s="4" t="s">
        <v>175</v>
      </c>
      <c r="F33981" s="4">
        <v>9374707018</v>
      </c>
      <c r="G33981" s="4">
        <v>9377322918</v>
      </c>
      <c r="H33981" s="4" t="s">
        <v>177182</v>
      </c>
      <c r="I33981" s="4"/>
      <c r="J33981" s="4" t="s">
        <v>177184</v>
      </c>
      <c r="L33981" s="4" t="s">
        <v>644</v>
      </c>
      <c r="M33981" s="4" t="s">
        <v>171</v>
      </c>
      <c r="N33981" s="4">
        <v>395002</v>
      </c>
      <c r="O33981" s="4"/>
      <c r="P33981" s="4">
        <v>8045352661</v>
      </c>
      <c r="Q33981" s="31" t="s">
        <v>177181</v>
      </c>
      <c r="R33981" s="4"/>
      <c r="S33981" s="4"/>
      <c r="T33981" s="4"/>
      <c r="U33981" s="4"/>
      <c r="V33981" s="4"/>
      <c r="W33981" s="4"/>
    </row>
    <row r="33982" spans="1:23" ht="30" x14ac:dyDescent="0.25">
      <c r="A33982" s="4" t="s">
        <v>177529</v>
      </c>
      <c r="B33982" s="4" t="s">
        <v>170</v>
      </c>
      <c r="C33982" s="4" t="s">
        <v>20373</v>
      </c>
      <c r="D33982" s="4"/>
      <c r="E33982" s="4" t="s">
        <v>65</v>
      </c>
      <c r="F33982" s="4">
        <v>9879067797</v>
      </c>
      <c r="G33982" s="4">
        <v>9825947797</v>
      </c>
      <c r="H33982" s="4" t="s">
        <v>177528</v>
      </c>
      <c r="I33982" s="4"/>
      <c r="J33982" s="4" t="s">
        <v>177530</v>
      </c>
      <c r="L33982" s="4"/>
      <c r="M33982" s="4" t="s">
        <v>171</v>
      </c>
      <c r="N33982" s="4">
        <v>394210</v>
      </c>
      <c r="O33982" s="4"/>
      <c r="P33982" s="4">
        <v>8046048716</v>
      </c>
      <c r="Q33982" s="31" t="s">
        <v>177527</v>
      </c>
      <c r="R33982" s="4"/>
      <c r="S33982" s="4"/>
      <c r="T33982" s="4"/>
      <c r="U33982" s="4"/>
      <c r="V33982" s="4"/>
      <c r="W33982" s="4"/>
    </row>
    <row r="33983" spans="1:23" x14ac:dyDescent="0.25">
      <c r="A33983" s="4" t="s">
        <v>177592</v>
      </c>
      <c r="B33983" s="4" t="s">
        <v>170</v>
      </c>
      <c r="C33983" s="4" t="s">
        <v>177589</v>
      </c>
      <c r="D33983" s="4" t="s">
        <v>88654</v>
      </c>
      <c r="E33983" s="4" t="s">
        <v>27</v>
      </c>
      <c r="F33983" s="4">
        <v>9825141800</v>
      </c>
      <c r="G33983" s="4">
        <v>9898024800</v>
      </c>
      <c r="H33983" s="4" t="s">
        <v>177590</v>
      </c>
      <c r="I33983" s="4" t="s">
        <v>177591</v>
      </c>
      <c r="J33983" s="4" t="s">
        <v>177593</v>
      </c>
      <c r="L33983" s="4" t="s">
        <v>147160</v>
      </c>
      <c r="M33983" s="4" t="s">
        <v>171</v>
      </c>
      <c r="N33983" s="4">
        <v>395003</v>
      </c>
      <c r="O33983" s="4" t="s">
        <v>177594</v>
      </c>
      <c r="P33983" s="4"/>
      <c r="Q33983" s="31" t="s">
        <v>177588</v>
      </c>
      <c r="R33983" s="4"/>
      <c r="S33983" s="4"/>
      <c r="T33983" s="4"/>
      <c r="U33983" s="4"/>
      <c r="V33983" s="4"/>
      <c r="W33983" s="4"/>
    </row>
    <row r="33984" spans="1:23" x14ac:dyDescent="0.25">
      <c r="A33984" s="4" t="s">
        <v>77638</v>
      </c>
      <c r="B33984" s="4" t="s">
        <v>170</v>
      </c>
      <c r="C33984" s="4" t="s">
        <v>1336</v>
      </c>
      <c r="D33984" s="4" t="s">
        <v>337</v>
      </c>
      <c r="E33984" s="4" t="s">
        <v>65</v>
      </c>
      <c r="F33984" s="4">
        <v>9428148078</v>
      </c>
      <c r="G33984" s="4">
        <v>9825993529</v>
      </c>
      <c r="H33984" s="4" t="s">
        <v>178347</v>
      </c>
      <c r="I33984" s="4" t="s">
        <v>178348</v>
      </c>
      <c r="J33984" s="4" t="s">
        <v>178349</v>
      </c>
      <c r="L33984" s="4" t="s">
        <v>3476</v>
      </c>
      <c r="M33984" s="4" t="s">
        <v>171</v>
      </c>
      <c r="N33984" s="4">
        <v>395002</v>
      </c>
      <c r="O33984" s="4"/>
      <c r="P33984" s="4"/>
      <c r="Q33984" s="31" t="s">
        <v>178345</v>
      </c>
      <c r="R33984" s="4"/>
      <c r="S33984" s="13" t="s">
        <v>178346</v>
      </c>
      <c r="T33984" s="13"/>
      <c r="U33984" s="13"/>
      <c r="V33984" s="13"/>
      <c r="W33984" s="13"/>
    </row>
    <row r="33985" spans="1:23" x14ac:dyDescent="0.25">
      <c r="A33985" s="4" t="s">
        <v>178352</v>
      </c>
      <c r="B33985" s="4" t="s">
        <v>170</v>
      </c>
      <c r="C33985" s="4" t="s">
        <v>10417</v>
      </c>
      <c r="D33985" s="4" t="s">
        <v>46725</v>
      </c>
      <c r="E33985" s="4" t="s">
        <v>27</v>
      </c>
      <c r="F33985" s="4">
        <v>9824198242</v>
      </c>
      <c r="G33985" s="4">
        <v>9737022282</v>
      </c>
      <c r="H33985" s="4" t="s">
        <v>178351</v>
      </c>
      <c r="I33985" s="4"/>
      <c r="J33985" s="4" t="s">
        <v>178353</v>
      </c>
      <c r="L33985" s="4" t="s">
        <v>68733</v>
      </c>
      <c r="M33985" s="4" t="s">
        <v>171</v>
      </c>
      <c r="N33985" s="4">
        <v>395001</v>
      </c>
      <c r="O33985" s="4"/>
      <c r="P33985" s="4">
        <v>8071594466</v>
      </c>
      <c r="Q33985" s="31" t="s">
        <v>178350</v>
      </c>
      <c r="R33985" s="4"/>
      <c r="S33985" s="4"/>
      <c r="T33985" s="4"/>
      <c r="U33985" s="4"/>
      <c r="V33985" s="4"/>
      <c r="W33985" s="4"/>
    </row>
    <row r="33986" spans="1:23" ht="30" x14ac:dyDescent="0.25">
      <c r="A33986" s="4" t="s">
        <v>178357</v>
      </c>
      <c r="B33986" s="4" t="s">
        <v>170</v>
      </c>
      <c r="C33986" s="4" t="s">
        <v>2189</v>
      </c>
      <c r="D33986" s="4" t="s">
        <v>178355</v>
      </c>
      <c r="E33986" s="4" t="s">
        <v>27</v>
      </c>
      <c r="F33986" s="4">
        <v>9825254444</v>
      </c>
      <c r="G33986" s="4">
        <v>9377862345</v>
      </c>
      <c r="H33986" s="4" t="s">
        <v>178356</v>
      </c>
      <c r="I33986" s="4"/>
      <c r="J33986" s="4" t="s">
        <v>178358</v>
      </c>
      <c r="L33986" s="4" t="s">
        <v>178359</v>
      </c>
      <c r="M33986" s="4" t="s">
        <v>171</v>
      </c>
      <c r="N33986" s="4">
        <v>395008</v>
      </c>
      <c r="O33986" s="4"/>
      <c r="P33986" s="4"/>
      <c r="Q33986" s="31" t="s">
        <v>178354</v>
      </c>
      <c r="R33986" s="4"/>
      <c r="S33986" s="4"/>
      <c r="T33986" s="4"/>
      <c r="U33986" s="4"/>
      <c r="V33986" s="4"/>
      <c r="W33986" s="4"/>
    </row>
    <row r="33987" spans="1:23" x14ac:dyDescent="0.25">
      <c r="A33987" s="4" t="s">
        <v>178519</v>
      </c>
      <c r="B33987" s="4" t="s">
        <v>170</v>
      </c>
      <c r="C33987" s="4" t="s">
        <v>2183</v>
      </c>
      <c r="D33987" s="4" t="s">
        <v>818</v>
      </c>
      <c r="E33987" s="4" t="s">
        <v>27</v>
      </c>
      <c r="F33987" s="4">
        <v>8980966739</v>
      </c>
      <c r="G33987" s="4">
        <v>9687430111</v>
      </c>
      <c r="H33987" s="4" t="s">
        <v>178518</v>
      </c>
      <c r="I33987" s="4"/>
      <c r="J33987" s="4" t="s">
        <v>178520</v>
      </c>
      <c r="L33987" s="4" t="s">
        <v>51991</v>
      </c>
      <c r="M33987" s="4" t="s">
        <v>171</v>
      </c>
      <c r="N33987" s="4">
        <v>395002</v>
      </c>
      <c r="O33987" s="4"/>
      <c r="P33987" s="4"/>
      <c r="Q33987" s="31" t="s">
        <v>178517</v>
      </c>
      <c r="R33987" s="4"/>
      <c r="S33987" s="4"/>
      <c r="T33987" s="4"/>
      <c r="U33987" s="4"/>
      <c r="V33987" s="4"/>
      <c r="W33987" s="4"/>
    </row>
    <row r="33988" spans="1:23" x14ac:dyDescent="0.25">
      <c r="A33988" s="4" t="s">
        <v>178523</v>
      </c>
      <c r="B33988" s="4" t="s">
        <v>170</v>
      </c>
      <c r="C33988" s="4" t="s">
        <v>8996</v>
      </c>
      <c r="D33988" s="4" t="s">
        <v>21654</v>
      </c>
      <c r="E33988" s="4" t="s">
        <v>27</v>
      </c>
      <c r="F33988" s="4">
        <v>9925905545</v>
      </c>
      <c r="G33988" s="4"/>
      <c r="H33988" s="4" t="s">
        <v>178522</v>
      </c>
      <c r="I33988" s="4"/>
      <c r="J33988" s="4" t="s">
        <v>178524</v>
      </c>
      <c r="L33988" s="4"/>
      <c r="M33988" s="4" t="s">
        <v>171</v>
      </c>
      <c r="N33988" s="4">
        <v>395002</v>
      </c>
      <c r="O33988" s="4" t="s">
        <v>178525</v>
      </c>
      <c r="P33988" s="4"/>
      <c r="Q33988" s="31" t="s">
        <v>178521</v>
      </c>
      <c r="R33988" s="4"/>
      <c r="S33988" s="4"/>
      <c r="T33988" s="4"/>
      <c r="U33988" s="4"/>
      <c r="V33988" s="4"/>
      <c r="W33988" s="4"/>
    </row>
    <row r="33989" spans="1:23" x14ac:dyDescent="0.25">
      <c r="A33989" s="4" t="s">
        <v>178530</v>
      </c>
      <c r="B33989" s="4" t="s">
        <v>170</v>
      </c>
      <c r="C33989" s="4" t="s">
        <v>178527</v>
      </c>
      <c r="D33989" s="4" t="s">
        <v>44</v>
      </c>
      <c r="E33989" s="4" t="s">
        <v>27</v>
      </c>
      <c r="F33989" s="4">
        <v>8905316661</v>
      </c>
      <c r="G33989" s="4">
        <v>7990685761</v>
      </c>
      <c r="H33989" s="4" t="s">
        <v>178528</v>
      </c>
      <c r="I33989" s="4" t="s">
        <v>178529</v>
      </c>
      <c r="J33989" s="4" t="s">
        <v>178531</v>
      </c>
      <c r="L33989" s="4" t="s">
        <v>644</v>
      </c>
      <c r="M33989" s="4" t="s">
        <v>171</v>
      </c>
      <c r="N33989" s="4">
        <v>395210</v>
      </c>
      <c r="O33989" s="4" t="s">
        <v>178532</v>
      </c>
      <c r="P33989" s="4">
        <v>8071590518</v>
      </c>
      <c r="Q33989" s="31" t="s">
        <v>178526</v>
      </c>
      <c r="R33989" s="4"/>
      <c r="S33989" s="4"/>
      <c r="T33989" s="4"/>
      <c r="U33989" s="4"/>
      <c r="V33989" s="4"/>
      <c r="W33989" s="4"/>
    </row>
    <row r="33990" spans="1:23" x14ac:dyDescent="0.25">
      <c r="A33990" s="4" t="s">
        <v>178929</v>
      </c>
      <c r="B33990" s="4" t="s">
        <v>170</v>
      </c>
      <c r="C33990" s="4" t="s">
        <v>58126</v>
      </c>
      <c r="D33990" s="4" t="s">
        <v>5576</v>
      </c>
      <c r="E33990" s="4" t="s">
        <v>27</v>
      </c>
      <c r="F33990" s="4">
        <v>9376017101</v>
      </c>
      <c r="G33990" s="4"/>
      <c r="H33990" s="4" t="s">
        <v>178928</v>
      </c>
      <c r="I33990" s="4"/>
      <c r="J33990" s="4" t="s">
        <v>178930</v>
      </c>
      <c r="L33990" s="4"/>
      <c r="M33990" s="4" t="s">
        <v>171</v>
      </c>
      <c r="N33990" s="4">
        <v>395002</v>
      </c>
      <c r="O33990" s="4"/>
      <c r="P33990" s="4">
        <v>8045337248</v>
      </c>
      <c r="Q33990" s="31" t="s">
        <v>178927</v>
      </c>
      <c r="R33990" s="4"/>
      <c r="S33990" s="4"/>
      <c r="T33990" s="4"/>
      <c r="U33990" s="4"/>
      <c r="V33990" s="4"/>
      <c r="W33990" s="4"/>
    </row>
    <row r="33991" spans="1:23" x14ac:dyDescent="0.25">
      <c r="A33991" s="4" t="s">
        <v>178933</v>
      </c>
      <c r="B33991" s="4" t="s">
        <v>170</v>
      </c>
      <c r="C33991" s="4" t="s">
        <v>2693</v>
      </c>
      <c r="D33991" s="4" t="s">
        <v>22327</v>
      </c>
      <c r="E33991" s="4" t="s">
        <v>27</v>
      </c>
      <c r="F33991" s="4">
        <v>9825879624</v>
      </c>
      <c r="G33991" s="4"/>
      <c r="H33991" s="4" t="s">
        <v>178932</v>
      </c>
      <c r="I33991" s="4"/>
      <c r="J33991" s="4" t="s">
        <v>178934</v>
      </c>
      <c r="L33991" s="4" t="s">
        <v>12319</v>
      </c>
      <c r="M33991" s="4" t="s">
        <v>171</v>
      </c>
      <c r="N33991" s="4">
        <v>395002</v>
      </c>
      <c r="O33991" s="4"/>
      <c r="P33991" s="4">
        <v>8071863115</v>
      </c>
      <c r="Q33991" s="31" t="s">
        <v>178931</v>
      </c>
      <c r="R33991" s="4"/>
      <c r="S33991" s="4"/>
      <c r="T33991" s="4"/>
      <c r="U33991" s="4"/>
      <c r="V33991" s="4"/>
      <c r="W33991" s="4"/>
    </row>
    <row r="33992" spans="1:23" x14ac:dyDescent="0.25">
      <c r="A33992" s="4" t="s">
        <v>178937</v>
      </c>
      <c r="B33992" s="4" t="s">
        <v>170</v>
      </c>
      <c r="C33992" s="4" t="s">
        <v>562</v>
      </c>
      <c r="D33992" s="4" t="s">
        <v>763</v>
      </c>
      <c r="E33992" s="4" t="s">
        <v>27</v>
      </c>
      <c r="F33992" s="4">
        <v>9825572756</v>
      </c>
      <c r="G33992" s="4"/>
      <c r="H33992" s="4" t="s">
        <v>178936</v>
      </c>
      <c r="I33992" s="4"/>
      <c r="J33992" s="4" t="s">
        <v>178938</v>
      </c>
      <c r="L33992" s="4" t="s">
        <v>33758</v>
      </c>
      <c r="M33992" s="4" t="s">
        <v>171</v>
      </c>
      <c r="N33992" s="4">
        <v>395002</v>
      </c>
      <c r="O33992" s="4"/>
      <c r="P33992" s="4"/>
      <c r="Q33992" s="31" t="s">
        <v>178935</v>
      </c>
      <c r="R33992" s="4"/>
      <c r="S33992" s="4"/>
      <c r="T33992" s="4"/>
      <c r="U33992" s="4"/>
      <c r="V33992" s="4"/>
      <c r="W33992" s="4"/>
    </row>
    <row r="33993" spans="1:23" x14ac:dyDescent="0.25">
      <c r="A33993" s="4" t="s">
        <v>178946</v>
      </c>
      <c r="B33993" s="4" t="s">
        <v>170</v>
      </c>
      <c r="C33993" s="4" t="s">
        <v>148</v>
      </c>
      <c r="D33993" s="4" t="s">
        <v>1911</v>
      </c>
      <c r="E33993" s="4" t="s">
        <v>20305</v>
      </c>
      <c r="F33993" s="4">
        <v>9825120204</v>
      </c>
      <c r="G33993" s="4"/>
      <c r="H33993" s="4" t="s">
        <v>178945</v>
      </c>
      <c r="I33993" s="4"/>
      <c r="J33993" s="4" t="s">
        <v>178947</v>
      </c>
      <c r="L33993" s="4" t="s">
        <v>644</v>
      </c>
      <c r="M33993" s="4" t="s">
        <v>171</v>
      </c>
      <c r="N33993" s="4">
        <v>395002</v>
      </c>
      <c r="O33993" s="4"/>
      <c r="P33993" s="4"/>
      <c r="Q33993" s="31" t="s">
        <v>178944</v>
      </c>
      <c r="R33993" s="4"/>
      <c r="S33993" s="4"/>
      <c r="T33993" s="4"/>
      <c r="U33993" s="4"/>
      <c r="V33993" s="4"/>
      <c r="W33993" s="4"/>
    </row>
    <row r="33994" spans="1:23" x14ac:dyDescent="0.25">
      <c r="A33994" s="4" t="s">
        <v>178951</v>
      </c>
      <c r="B33994" s="4" t="s">
        <v>170</v>
      </c>
      <c r="C33994" s="4" t="s">
        <v>5995</v>
      </c>
      <c r="D33994" s="4" t="s">
        <v>178949</v>
      </c>
      <c r="E33994" s="4" t="s">
        <v>27</v>
      </c>
      <c r="F33994" s="4">
        <v>9099233244</v>
      </c>
      <c r="G33994" s="4">
        <v>8866109245</v>
      </c>
      <c r="H33994" s="4" t="s">
        <v>178950</v>
      </c>
      <c r="I33994" s="4"/>
      <c r="J33994" s="4" t="s">
        <v>178952</v>
      </c>
      <c r="L33994" s="4" t="s">
        <v>4581</v>
      </c>
      <c r="M33994" s="4" t="s">
        <v>171</v>
      </c>
      <c r="N33994" s="4">
        <v>395006</v>
      </c>
      <c r="O33994" s="4"/>
      <c r="P33994" s="4"/>
      <c r="Q33994" s="31" t="s">
        <v>178948</v>
      </c>
      <c r="R33994" s="4"/>
      <c r="S33994" s="4"/>
      <c r="T33994" s="4"/>
      <c r="U33994" s="4"/>
      <c r="V33994" s="4"/>
      <c r="W33994" s="4"/>
    </row>
    <row r="33995" spans="1:23" x14ac:dyDescent="0.25">
      <c r="A33995" s="4" t="s">
        <v>178954</v>
      </c>
      <c r="B33995" s="4" t="s">
        <v>170</v>
      </c>
      <c r="C33995" s="4" t="s">
        <v>6610</v>
      </c>
      <c r="D33995" s="4" t="s">
        <v>5216</v>
      </c>
      <c r="E33995" s="4" t="s">
        <v>27</v>
      </c>
      <c r="F33995" s="4">
        <v>9909044483</v>
      </c>
      <c r="G33995" s="4"/>
      <c r="H33995" s="4"/>
      <c r="I33995" s="4"/>
      <c r="J33995" s="4" t="s">
        <v>178955</v>
      </c>
      <c r="L33995" s="4"/>
      <c r="M33995" s="4" t="s">
        <v>171</v>
      </c>
      <c r="N33995" s="4">
        <v>395002</v>
      </c>
      <c r="O33995" s="4"/>
      <c r="P33995" s="4"/>
      <c r="Q33995" s="31" t="s">
        <v>178953</v>
      </c>
      <c r="R33995" s="4"/>
      <c r="S33995" s="4"/>
      <c r="T33995" s="4"/>
      <c r="U33995" s="4"/>
      <c r="V33995" s="4"/>
      <c r="W33995" s="4"/>
    </row>
    <row r="33996" spans="1:23" x14ac:dyDescent="0.25">
      <c r="A33996" s="4" t="s">
        <v>178957</v>
      </c>
      <c r="B33996" s="4" t="s">
        <v>170</v>
      </c>
      <c r="C33996" s="4" t="s">
        <v>148</v>
      </c>
      <c r="D33996" s="4" t="s">
        <v>178956</v>
      </c>
      <c r="E33996" s="4" t="s">
        <v>27</v>
      </c>
      <c r="F33996" s="4">
        <v>9898278872</v>
      </c>
      <c r="G33996" s="4"/>
      <c r="H33996" s="4"/>
      <c r="I33996" s="4"/>
      <c r="J33996" s="4" t="s">
        <v>178958</v>
      </c>
      <c r="L33996" s="4"/>
      <c r="M33996" s="4" t="s">
        <v>171</v>
      </c>
      <c r="N33996" s="4">
        <v>394230</v>
      </c>
      <c r="O33996" s="4"/>
      <c r="P33996" s="4"/>
      <c r="Q33996" s="31" t="s">
        <v>178953</v>
      </c>
      <c r="R33996" s="4"/>
      <c r="S33996" s="4"/>
      <c r="T33996" s="4"/>
      <c r="U33996" s="4"/>
      <c r="V33996" s="4"/>
      <c r="W33996" s="4"/>
    </row>
    <row r="33997" spans="1:23" x14ac:dyDescent="0.25">
      <c r="A33997" s="4" t="s">
        <v>178961</v>
      </c>
      <c r="B33997" s="4" t="s">
        <v>170</v>
      </c>
      <c r="C33997" s="4" t="s">
        <v>2952</v>
      </c>
      <c r="D33997" s="4"/>
      <c r="E33997" s="4" t="s">
        <v>74</v>
      </c>
      <c r="F33997" s="4">
        <v>9726333366</v>
      </c>
      <c r="G33997" s="4">
        <v>9374708807</v>
      </c>
      <c r="H33997" s="4" t="s">
        <v>178960</v>
      </c>
      <c r="I33997" s="4"/>
      <c r="J33997" s="4" t="s">
        <v>178962</v>
      </c>
      <c r="L33997" s="4" t="s">
        <v>644</v>
      </c>
      <c r="M33997" s="4" t="s">
        <v>171</v>
      </c>
      <c r="N33997" s="4">
        <v>395002</v>
      </c>
      <c r="O33997" s="4"/>
      <c r="P33997" s="4"/>
      <c r="Q33997" s="31" t="s">
        <v>178959</v>
      </c>
      <c r="R33997" s="4"/>
      <c r="S33997" s="4"/>
      <c r="T33997" s="4"/>
      <c r="U33997" s="4"/>
      <c r="V33997" s="4"/>
      <c r="W33997" s="4"/>
    </row>
    <row r="33998" spans="1:23" x14ac:dyDescent="0.25">
      <c r="A33998" s="4" t="s">
        <v>67298</v>
      </c>
      <c r="B33998" s="4" t="s">
        <v>170</v>
      </c>
      <c r="C33998" s="4" t="s">
        <v>624</v>
      </c>
      <c r="D33998" s="4" t="s">
        <v>25178</v>
      </c>
      <c r="E33998" s="4" t="s">
        <v>27</v>
      </c>
      <c r="F33998" s="4">
        <v>9825425731</v>
      </c>
      <c r="G33998" s="4">
        <v>9328075091</v>
      </c>
      <c r="H33998" s="4" t="s">
        <v>178970</v>
      </c>
      <c r="I33998" s="4" t="s">
        <v>178971</v>
      </c>
      <c r="J33998" s="4" t="s">
        <v>178972</v>
      </c>
      <c r="L33998" s="4"/>
      <c r="M33998" s="4" t="s">
        <v>171</v>
      </c>
      <c r="N33998" s="4">
        <v>395002</v>
      </c>
      <c r="O33998" s="4"/>
      <c r="P33998" s="4"/>
      <c r="Q33998" s="31" t="s">
        <v>178969</v>
      </c>
      <c r="R33998" s="4"/>
      <c r="S33998" s="4"/>
      <c r="T33998" s="4"/>
      <c r="U33998" s="4"/>
      <c r="V33998" s="4"/>
      <c r="W33998" s="4"/>
    </row>
    <row r="33999" spans="1:23" x14ac:dyDescent="0.25">
      <c r="A33999" s="4" t="s">
        <v>178975</v>
      </c>
      <c r="B33999" s="4" t="s">
        <v>170</v>
      </c>
      <c r="C33999" s="4" t="s">
        <v>2395</v>
      </c>
      <c r="D33999" s="4" t="s">
        <v>44</v>
      </c>
      <c r="E33999" s="4" t="s">
        <v>27</v>
      </c>
      <c r="F33999" s="4">
        <v>9913358813</v>
      </c>
      <c r="G33999" s="4"/>
      <c r="H33999" s="4" t="s">
        <v>178974</v>
      </c>
      <c r="I33999" s="4"/>
      <c r="J33999" s="4" t="s">
        <v>178976</v>
      </c>
      <c r="L33999" s="4" t="s">
        <v>644</v>
      </c>
      <c r="M33999" s="4" t="s">
        <v>171</v>
      </c>
      <c r="N33999" s="4">
        <v>395002</v>
      </c>
      <c r="O33999" s="4"/>
      <c r="P33999" s="4"/>
      <c r="Q33999" s="31" t="s">
        <v>178973</v>
      </c>
      <c r="R33999" s="4"/>
      <c r="S33999" s="4"/>
      <c r="T33999" s="4"/>
      <c r="U33999" s="4"/>
      <c r="V33999" s="4"/>
      <c r="W33999" s="4"/>
    </row>
    <row r="34000" spans="1:23" x14ac:dyDescent="0.25">
      <c r="A34000" s="4" t="s">
        <v>178980</v>
      </c>
      <c r="B34000" s="4" t="s">
        <v>170</v>
      </c>
      <c r="C34000" s="4" t="s">
        <v>4565</v>
      </c>
      <c r="D34000" s="4" t="s">
        <v>337</v>
      </c>
      <c r="E34000" s="4" t="s">
        <v>27</v>
      </c>
      <c r="F34000" s="4">
        <v>8000877600</v>
      </c>
      <c r="G34000" s="4"/>
      <c r="H34000" s="4" t="s">
        <v>178978</v>
      </c>
      <c r="I34000" s="4" t="s">
        <v>178979</v>
      </c>
      <c r="J34000" s="4" t="s">
        <v>178981</v>
      </c>
      <c r="L34000" s="4" t="s">
        <v>644</v>
      </c>
      <c r="M34000" s="4" t="s">
        <v>171</v>
      </c>
      <c r="N34000" s="4">
        <v>395002</v>
      </c>
      <c r="O34000" s="4" t="s">
        <v>178982</v>
      </c>
      <c r="P34000" s="4"/>
      <c r="Q34000" s="31" t="s">
        <v>178977</v>
      </c>
      <c r="R34000" s="4"/>
      <c r="S34000" s="4"/>
      <c r="T34000" s="4"/>
      <c r="U34000" s="4"/>
      <c r="V34000" s="4"/>
      <c r="W34000" s="4"/>
    </row>
    <row r="34001" spans="1:23" x14ac:dyDescent="0.25">
      <c r="A34001" s="4" t="s">
        <v>178985</v>
      </c>
      <c r="B34001" s="4" t="s">
        <v>170</v>
      </c>
      <c r="C34001" s="4" t="s">
        <v>50334</v>
      </c>
      <c r="D34001" s="4" t="s">
        <v>818</v>
      </c>
      <c r="E34001" s="4" t="s">
        <v>27</v>
      </c>
      <c r="F34001" s="4">
        <v>9727967800</v>
      </c>
      <c r="G34001" s="4"/>
      <c r="H34001" s="4" t="s">
        <v>178984</v>
      </c>
      <c r="I34001" s="4"/>
      <c r="J34001" s="4" t="s">
        <v>178986</v>
      </c>
      <c r="L34001" s="4" t="s">
        <v>33758</v>
      </c>
      <c r="M34001" s="4" t="s">
        <v>171</v>
      </c>
      <c r="N34001" s="4">
        <v>395002</v>
      </c>
      <c r="O34001" s="4"/>
      <c r="P34001" s="4"/>
      <c r="Q34001" s="31" t="s">
        <v>178983</v>
      </c>
      <c r="R34001" s="4"/>
      <c r="S34001" s="4"/>
      <c r="T34001" s="4"/>
      <c r="U34001" s="4"/>
      <c r="V34001" s="4"/>
      <c r="W34001" s="4"/>
    </row>
    <row r="34002" spans="1:23" x14ac:dyDescent="0.25">
      <c r="A34002" s="4" t="s">
        <v>178989</v>
      </c>
      <c r="B34002" s="4" t="s">
        <v>170</v>
      </c>
      <c r="C34002" s="4" t="s">
        <v>1213</v>
      </c>
      <c r="D34002" s="4"/>
      <c r="E34002" s="4" t="s">
        <v>27</v>
      </c>
      <c r="F34002" s="4">
        <v>9377763228</v>
      </c>
      <c r="G34002" s="4"/>
      <c r="H34002" s="4" t="s">
        <v>178988</v>
      </c>
      <c r="I34002" s="4"/>
      <c r="J34002" s="4" t="s">
        <v>178990</v>
      </c>
      <c r="L34002" s="4" t="s">
        <v>1855</v>
      </c>
      <c r="M34002" s="4" t="s">
        <v>171</v>
      </c>
      <c r="N34002" s="4">
        <v>395002</v>
      </c>
      <c r="O34002" s="4"/>
      <c r="P34002" s="4"/>
      <c r="Q34002" s="31" t="s">
        <v>178987</v>
      </c>
      <c r="R34002" s="4"/>
      <c r="S34002" s="4"/>
      <c r="T34002" s="4"/>
      <c r="U34002" s="4"/>
      <c r="V34002" s="4"/>
      <c r="W34002" s="4"/>
    </row>
    <row r="34003" spans="1:23" x14ac:dyDescent="0.25">
      <c r="A34003" s="4" t="s">
        <v>178993</v>
      </c>
      <c r="B34003" s="4" t="s">
        <v>170</v>
      </c>
      <c r="C34003" s="4" t="s">
        <v>1587</v>
      </c>
      <c r="D34003" s="4" t="s">
        <v>3550</v>
      </c>
      <c r="E34003" s="4" t="s">
        <v>27</v>
      </c>
      <c r="F34003" s="4">
        <v>9898497383</v>
      </c>
      <c r="G34003" s="4">
        <v>9725024412</v>
      </c>
      <c r="H34003" s="4" t="s">
        <v>178992</v>
      </c>
      <c r="I34003" s="4"/>
      <c r="J34003" s="4" t="s">
        <v>178994</v>
      </c>
      <c r="L34003" s="4" t="s">
        <v>644</v>
      </c>
      <c r="M34003" s="4" t="s">
        <v>171</v>
      </c>
      <c r="N34003" s="4">
        <v>395002</v>
      </c>
      <c r="O34003" s="4"/>
      <c r="P34003" s="4">
        <v>8049188669</v>
      </c>
      <c r="Q34003" s="31" t="s">
        <v>178991</v>
      </c>
      <c r="R34003" s="4"/>
      <c r="S34003" s="4"/>
      <c r="T34003" s="4"/>
      <c r="U34003" s="4"/>
      <c r="V34003" s="4"/>
      <c r="W34003" s="4"/>
    </row>
    <row r="34004" spans="1:23" x14ac:dyDescent="0.25">
      <c r="A34004" s="4" t="s">
        <v>178998</v>
      </c>
      <c r="B34004" s="4" t="s">
        <v>170</v>
      </c>
      <c r="C34004" s="4" t="s">
        <v>1213</v>
      </c>
      <c r="D34004" s="4" t="s">
        <v>55343</v>
      </c>
      <c r="E34004" s="4" t="s">
        <v>65</v>
      </c>
      <c r="F34004" s="4">
        <v>9601422427</v>
      </c>
      <c r="G34004" s="4"/>
      <c r="H34004" s="4" t="s">
        <v>178996</v>
      </c>
      <c r="I34004" s="4" t="s">
        <v>178997</v>
      </c>
      <c r="J34004" s="4" t="s">
        <v>178999</v>
      </c>
      <c r="L34004" s="4" t="s">
        <v>644</v>
      </c>
      <c r="M34004" s="4" t="s">
        <v>171</v>
      </c>
      <c r="N34004" s="4">
        <v>395002</v>
      </c>
      <c r="O34004" s="4"/>
      <c r="P34004" s="4">
        <v>8048611581</v>
      </c>
      <c r="Q34004" s="31" t="s">
        <v>178995</v>
      </c>
      <c r="R34004" s="4"/>
      <c r="S34004" s="4"/>
      <c r="T34004" s="4"/>
      <c r="U34004" s="4"/>
      <c r="V34004" s="4"/>
      <c r="W34004" s="4"/>
    </row>
    <row r="34005" spans="1:23" x14ac:dyDescent="0.25">
      <c r="A34005" s="4" t="s">
        <v>179001</v>
      </c>
      <c r="B34005" s="4" t="s">
        <v>170</v>
      </c>
      <c r="C34005" s="4" t="s">
        <v>2693</v>
      </c>
      <c r="D34005" s="4" t="s">
        <v>111</v>
      </c>
      <c r="E34005" s="4" t="s">
        <v>27</v>
      </c>
      <c r="F34005" s="4">
        <v>9409131133</v>
      </c>
      <c r="G34005" s="4"/>
      <c r="H34005" s="4" t="s">
        <v>179000</v>
      </c>
      <c r="I34005" s="4"/>
      <c r="J34005" s="4" t="s">
        <v>179002</v>
      </c>
      <c r="L34005" s="4" t="s">
        <v>179003</v>
      </c>
      <c r="M34005" s="4" t="s">
        <v>171</v>
      </c>
      <c r="N34005" s="4">
        <v>395002</v>
      </c>
      <c r="O34005" s="4"/>
      <c r="P34005" s="4">
        <v>8048085372</v>
      </c>
      <c r="Q34005" s="31" t="s">
        <v>178995</v>
      </c>
      <c r="R34005" s="4"/>
      <c r="S34005" s="4"/>
      <c r="T34005" s="4"/>
      <c r="U34005" s="4"/>
      <c r="V34005" s="4"/>
      <c r="W34005" s="4"/>
    </row>
    <row r="34006" spans="1:23" x14ac:dyDescent="0.25">
      <c r="A34006" s="4" t="s">
        <v>179005</v>
      </c>
      <c r="B34006" s="4" t="s">
        <v>170</v>
      </c>
      <c r="C34006" s="4" t="s">
        <v>29398</v>
      </c>
      <c r="D34006" s="4" t="s">
        <v>158454</v>
      </c>
      <c r="E34006" s="4" t="s">
        <v>27</v>
      </c>
      <c r="F34006" s="4">
        <v>9825800467</v>
      </c>
      <c r="G34006" s="4">
        <v>9016050199</v>
      </c>
      <c r="H34006" s="4" t="s">
        <v>179004</v>
      </c>
      <c r="I34006" s="4"/>
      <c r="J34006" s="4" t="s">
        <v>179006</v>
      </c>
      <c r="L34006" s="4" t="s">
        <v>77120</v>
      </c>
      <c r="M34006" s="4" t="s">
        <v>171</v>
      </c>
      <c r="N34006" s="4">
        <v>395002</v>
      </c>
      <c r="O34006" s="4"/>
      <c r="P34006" s="4"/>
      <c r="Q34006" s="31" t="s">
        <v>178995</v>
      </c>
      <c r="R34006" s="4"/>
      <c r="S34006" s="4"/>
      <c r="T34006" s="4"/>
      <c r="U34006" s="4"/>
      <c r="V34006" s="4"/>
      <c r="W34006" s="4"/>
    </row>
    <row r="34007" spans="1:23" x14ac:dyDescent="0.25">
      <c r="A34007" s="4" t="s">
        <v>179008</v>
      </c>
      <c r="B34007" s="4" t="s">
        <v>170</v>
      </c>
      <c r="C34007" s="4" t="s">
        <v>1122</v>
      </c>
      <c r="D34007" s="4" t="s">
        <v>763</v>
      </c>
      <c r="E34007" s="4" t="s">
        <v>27</v>
      </c>
      <c r="F34007" s="4">
        <v>9428576004</v>
      </c>
      <c r="G34007" s="4">
        <v>9327382919</v>
      </c>
      <c r="H34007" s="4" t="s">
        <v>179007</v>
      </c>
      <c r="I34007" s="4"/>
      <c r="J34007" s="4" t="s">
        <v>179009</v>
      </c>
      <c r="L34007" s="4"/>
      <c r="M34007" s="4" t="s">
        <v>171</v>
      </c>
      <c r="N34007" s="4">
        <v>395002</v>
      </c>
      <c r="O34007" s="4"/>
      <c r="P34007" s="4"/>
      <c r="Q34007" s="31" t="s">
        <v>178995</v>
      </c>
      <c r="R34007" s="4"/>
      <c r="S34007" s="4"/>
      <c r="T34007" s="4"/>
      <c r="U34007" s="4"/>
      <c r="V34007" s="4"/>
      <c r="W34007" s="4"/>
    </row>
    <row r="34008" spans="1:23" x14ac:dyDescent="0.25">
      <c r="A34008" s="4" t="s">
        <v>179011</v>
      </c>
      <c r="B34008" s="4" t="s">
        <v>170</v>
      </c>
      <c r="C34008" s="4" t="s">
        <v>20700</v>
      </c>
      <c r="D34008" s="4" t="s">
        <v>337</v>
      </c>
      <c r="E34008" s="4" t="s">
        <v>65</v>
      </c>
      <c r="F34008" s="4">
        <v>9909864239</v>
      </c>
      <c r="G34008" s="4"/>
      <c r="H34008" s="4" t="s">
        <v>179010</v>
      </c>
      <c r="I34008" s="4"/>
      <c r="J34008" s="4" t="s">
        <v>179012</v>
      </c>
      <c r="L34008" s="4" t="s">
        <v>58756</v>
      </c>
      <c r="M34008" s="4" t="s">
        <v>171</v>
      </c>
      <c r="N34008" s="4">
        <v>395002</v>
      </c>
      <c r="O34008" s="4"/>
      <c r="P34008" s="4"/>
      <c r="Q34008" s="31" t="s">
        <v>178995</v>
      </c>
      <c r="R34008" s="4"/>
      <c r="S34008" s="4"/>
      <c r="T34008" s="4"/>
      <c r="U34008" s="4"/>
      <c r="V34008" s="4"/>
      <c r="W34008" s="4"/>
    </row>
    <row r="34009" spans="1:23" x14ac:dyDescent="0.25">
      <c r="A34009" s="4" t="s">
        <v>179014</v>
      </c>
      <c r="B34009" s="4" t="s">
        <v>170</v>
      </c>
      <c r="C34009" s="4" t="s">
        <v>135</v>
      </c>
      <c r="D34009" s="4" t="s">
        <v>337</v>
      </c>
      <c r="E34009" s="4" t="s">
        <v>27</v>
      </c>
      <c r="F34009" s="4">
        <v>9898015333</v>
      </c>
      <c r="G34009" s="4">
        <v>9427123310</v>
      </c>
      <c r="H34009" s="4" t="s">
        <v>179013</v>
      </c>
      <c r="I34009" s="4"/>
      <c r="J34009" s="4" t="s">
        <v>179015</v>
      </c>
      <c r="L34009" s="4" t="s">
        <v>644</v>
      </c>
      <c r="M34009" s="4" t="s">
        <v>171</v>
      </c>
      <c r="N34009" s="4">
        <v>395002</v>
      </c>
      <c r="O34009" s="4"/>
      <c r="P34009" s="4"/>
      <c r="Q34009" s="31" t="s">
        <v>152971</v>
      </c>
      <c r="R34009" s="4"/>
      <c r="S34009" s="4"/>
      <c r="T34009" s="4"/>
      <c r="U34009" s="4"/>
      <c r="V34009" s="4"/>
      <c r="W34009" s="4"/>
    </row>
    <row r="34010" spans="1:23" x14ac:dyDescent="0.25">
      <c r="A34010" s="4" t="s">
        <v>179017</v>
      </c>
      <c r="B34010" s="4" t="s">
        <v>170</v>
      </c>
      <c r="C34010" s="4" t="s">
        <v>956</v>
      </c>
      <c r="D34010" s="4" t="s">
        <v>604</v>
      </c>
      <c r="E34010" s="4" t="s">
        <v>27</v>
      </c>
      <c r="F34010" s="4">
        <v>9328506856</v>
      </c>
      <c r="G34010" s="4">
        <v>7878777782</v>
      </c>
      <c r="H34010" s="4" t="s">
        <v>179016</v>
      </c>
      <c r="I34010" s="4"/>
      <c r="J34010" s="4" t="s">
        <v>179018</v>
      </c>
      <c r="L34010" s="4" t="s">
        <v>644</v>
      </c>
      <c r="M34010" s="4" t="s">
        <v>171</v>
      </c>
      <c r="N34010" s="4">
        <v>395002</v>
      </c>
      <c r="O34010" s="4"/>
      <c r="P34010" s="4"/>
      <c r="Q34010" s="31" t="s">
        <v>152971</v>
      </c>
      <c r="R34010" s="4"/>
      <c r="S34010" s="4"/>
      <c r="T34010" s="4"/>
      <c r="U34010" s="4"/>
      <c r="V34010" s="4"/>
      <c r="W34010" s="4"/>
    </row>
    <row r="34011" spans="1:23" x14ac:dyDescent="0.25">
      <c r="A34011" s="4" t="s">
        <v>179019</v>
      </c>
      <c r="B34011" s="4" t="s">
        <v>170</v>
      </c>
      <c r="C34011" s="4" t="s">
        <v>5477</v>
      </c>
      <c r="D34011" s="4" t="s">
        <v>242</v>
      </c>
      <c r="E34011" s="4" t="s">
        <v>65</v>
      </c>
      <c r="F34011" s="4">
        <v>9825141446</v>
      </c>
      <c r="G34011" s="4"/>
      <c r="H34011" s="4"/>
      <c r="I34011" s="4"/>
      <c r="J34011" s="4" t="s">
        <v>179020</v>
      </c>
      <c r="L34011" s="4"/>
      <c r="M34011" s="4" t="s">
        <v>171</v>
      </c>
      <c r="N34011" s="4">
        <v>395002</v>
      </c>
      <c r="O34011" s="4"/>
      <c r="P34011" s="4"/>
      <c r="Q34011" s="31" t="s">
        <v>152971</v>
      </c>
      <c r="R34011" s="4"/>
      <c r="S34011" s="4"/>
      <c r="T34011" s="4"/>
      <c r="U34011" s="4"/>
      <c r="V34011" s="4"/>
      <c r="W34011" s="4"/>
    </row>
    <row r="34012" spans="1:23" x14ac:dyDescent="0.25">
      <c r="A34012" s="4" t="s">
        <v>179022</v>
      </c>
      <c r="B34012" s="4" t="s">
        <v>170</v>
      </c>
      <c r="C34012" s="4" t="s">
        <v>21991</v>
      </c>
      <c r="D34012" s="4"/>
      <c r="E34012" s="4" t="s">
        <v>65</v>
      </c>
      <c r="F34012" s="4">
        <v>9879952010</v>
      </c>
      <c r="G34012" s="4">
        <v>9376814010</v>
      </c>
      <c r="H34012" s="4" t="s">
        <v>179021</v>
      </c>
      <c r="I34012" s="4"/>
      <c r="J34012" s="4" t="s">
        <v>179023</v>
      </c>
      <c r="L34012" s="4" t="s">
        <v>1855</v>
      </c>
      <c r="M34012" s="4" t="s">
        <v>171</v>
      </c>
      <c r="N34012" s="4">
        <v>395002</v>
      </c>
      <c r="O34012" s="4"/>
      <c r="P34012" s="4"/>
      <c r="Q34012" s="31" t="s">
        <v>152971</v>
      </c>
      <c r="R34012" s="4"/>
      <c r="S34012" s="4"/>
      <c r="T34012" s="4"/>
      <c r="U34012" s="4"/>
      <c r="V34012" s="4"/>
      <c r="W34012" s="4"/>
    </row>
    <row r="34013" spans="1:23" x14ac:dyDescent="0.25">
      <c r="A34013" s="4" t="s">
        <v>179040</v>
      </c>
      <c r="B34013" s="4" t="s">
        <v>170</v>
      </c>
      <c r="C34013" s="4" t="s">
        <v>23493</v>
      </c>
      <c r="D34013" s="4"/>
      <c r="E34013" s="4" t="s">
        <v>27</v>
      </c>
      <c r="F34013" s="4">
        <v>9824377794</v>
      </c>
      <c r="G34013" s="4"/>
      <c r="H34013" s="4"/>
      <c r="I34013" s="4"/>
      <c r="J34013" s="4" t="s">
        <v>179041</v>
      </c>
      <c r="L34013" s="4"/>
      <c r="M34013" s="4" t="s">
        <v>171</v>
      </c>
      <c r="N34013" s="4">
        <v>395002</v>
      </c>
      <c r="O34013" s="4"/>
      <c r="P34013" s="4"/>
      <c r="Q34013" s="31" t="s">
        <v>179039</v>
      </c>
      <c r="R34013" s="4"/>
      <c r="S34013" s="4"/>
      <c r="T34013" s="4"/>
      <c r="U34013" s="4"/>
      <c r="V34013" s="4"/>
      <c r="W34013" s="4"/>
    </row>
    <row r="34014" spans="1:23" x14ac:dyDescent="0.25">
      <c r="A34014" s="4" t="s">
        <v>179044</v>
      </c>
      <c r="B34014" s="4" t="s">
        <v>170</v>
      </c>
      <c r="C34014" s="4" t="s">
        <v>39574</v>
      </c>
      <c r="D34014" s="4" t="s">
        <v>111</v>
      </c>
      <c r="E34014" s="4" t="s">
        <v>27</v>
      </c>
      <c r="F34014" s="4">
        <v>9825577896</v>
      </c>
      <c r="G34014" s="4"/>
      <c r="H34014" s="4" t="s">
        <v>179043</v>
      </c>
      <c r="I34014" s="4"/>
      <c r="J34014" s="4" t="s">
        <v>644</v>
      </c>
      <c r="L34014" s="4" t="s">
        <v>644</v>
      </c>
      <c r="M34014" s="4" t="s">
        <v>171</v>
      </c>
      <c r="N34014" s="4">
        <v>395002</v>
      </c>
      <c r="O34014" s="4"/>
      <c r="P34014" s="4"/>
      <c r="Q34014" s="31" t="s">
        <v>179042</v>
      </c>
      <c r="R34014" s="4"/>
      <c r="S34014" s="4"/>
      <c r="T34014" s="4"/>
      <c r="U34014" s="4"/>
      <c r="V34014" s="4"/>
      <c r="W34014" s="4"/>
    </row>
    <row r="34015" spans="1:23" x14ac:dyDescent="0.25">
      <c r="A34015" s="4" t="s">
        <v>179046</v>
      </c>
      <c r="B34015" s="4" t="s">
        <v>170</v>
      </c>
      <c r="C34015" s="4" t="s">
        <v>7941</v>
      </c>
      <c r="D34015" s="4" t="s">
        <v>337</v>
      </c>
      <c r="E34015" s="4" t="s">
        <v>34</v>
      </c>
      <c r="F34015" s="4">
        <v>8905508522</v>
      </c>
      <c r="G34015" s="4">
        <v>9898122894</v>
      </c>
      <c r="H34015" s="4" t="s">
        <v>179045</v>
      </c>
      <c r="I34015" s="4"/>
      <c r="J34015" s="4" t="s">
        <v>179047</v>
      </c>
      <c r="L34015" s="4" t="s">
        <v>151183</v>
      </c>
      <c r="M34015" s="4" t="s">
        <v>171</v>
      </c>
      <c r="N34015" s="4">
        <v>395002</v>
      </c>
      <c r="O34015" s="4"/>
      <c r="P34015" s="4"/>
      <c r="Q34015" s="31" t="s">
        <v>179042</v>
      </c>
      <c r="R34015" s="4"/>
      <c r="S34015" s="4"/>
      <c r="T34015" s="4"/>
      <c r="U34015" s="4"/>
      <c r="V34015" s="4"/>
      <c r="W34015" s="4"/>
    </row>
    <row r="34016" spans="1:23" x14ac:dyDescent="0.25">
      <c r="A34016" s="4" t="s">
        <v>179050</v>
      </c>
      <c r="B34016" s="4" t="s">
        <v>170</v>
      </c>
      <c r="C34016" s="4" t="s">
        <v>7088</v>
      </c>
      <c r="D34016" s="4" t="s">
        <v>179048</v>
      </c>
      <c r="E34016" s="4" t="s">
        <v>27</v>
      </c>
      <c r="F34016" s="4">
        <v>9998087721</v>
      </c>
      <c r="G34016" s="4">
        <v>9898404889</v>
      </c>
      <c r="H34016" s="4" t="s">
        <v>179049</v>
      </c>
      <c r="I34016" s="4"/>
      <c r="J34016" s="4" t="s">
        <v>179051</v>
      </c>
      <c r="L34016" s="4"/>
      <c r="M34016" s="4" t="s">
        <v>171</v>
      </c>
      <c r="N34016" s="4">
        <v>395002</v>
      </c>
      <c r="O34016" s="4"/>
      <c r="P34016" s="4"/>
      <c r="Q34016" s="31" t="s">
        <v>179042</v>
      </c>
      <c r="R34016" s="4"/>
      <c r="S34016" s="4"/>
      <c r="T34016" s="4"/>
      <c r="U34016" s="4"/>
      <c r="V34016" s="4"/>
      <c r="W34016" s="4"/>
    </row>
    <row r="34017" spans="1:23" x14ac:dyDescent="0.25">
      <c r="A34017" s="4" t="s">
        <v>179052</v>
      </c>
      <c r="B34017" s="4" t="s">
        <v>170</v>
      </c>
      <c r="C34017" s="4" t="s">
        <v>173811</v>
      </c>
      <c r="D34017" s="4" t="s">
        <v>194</v>
      </c>
      <c r="E34017" s="4" t="s">
        <v>27</v>
      </c>
      <c r="F34017" s="4">
        <v>9377011780</v>
      </c>
      <c r="G34017" s="4"/>
      <c r="H34017" s="4"/>
      <c r="I34017" s="4"/>
      <c r="J34017" s="4" t="s">
        <v>179053</v>
      </c>
      <c r="L34017" s="4"/>
      <c r="M34017" s="4" t="s">
        <v>171</v>
      </c>
      <c r="N34017" s="4">
        <v>395002</v>
      </c>
      <c r="O34017" s="4"/>
      <c r="P34017" s="4"/>
      <c r="Q34017" s="31" t="s">
        <v>179042</v>
      </c>
      <c r="R34017" s="4"/>
      <c r="S34017" s="4"/>
      <c r="T34017" s="4"/>
      <c r="U34017" s="4"/>
      <c r="V34017" s="4"/>
      <c r="W34017" s="4"/>
    </row>
    <row r="34018" spans="1:23" x14ac:dyDescent="0.25">
      <c r="A34018" s="4" t="s">
        <v>179056</v>
      </c>
      <c r="B34018" s="4" t="s">
        <v>170</v>
      </c>
      <c r="C34018" s="4" t="s">
        <v>179054</v>
      </c>
      <c r="D34018" s="4" t="s">
        <v>14783</v>
      </c>
      <c r="E34018" s="4" t="s">
        <v>27</v>
      </c>
      <c r="F34018" s="4">
        <v>9374646046</v>
      </c>
      <c r="G34018" s="4">
        <v>7567062231</v>
      </c>
      <c r="H34018" s="4" t="s">
        <v>179055</v>
      </c>
      <c r="I34018" s="4"/>
      <c r="J34018" s="4" t="s">
        <v>179057</v>
      </c>
      <c r="L34018" s="4" t="s">
        <v>1855</v>
      </c>
      <c r="M34018" s="4" t="s">
        <v>171</v>
      </c>
      <c r="N34018" s="4">
        <v>395002</v>
      </c>
      <c r="O34018" s="4"/>
      <c r="P34018" s="4"/>
      <c r="Q34018" s="31" t="s">
        <v>179042</v>
      </c>
      <c r="R34018" s="4"/>
      <c r="S34018" s="4"/>
      <c r="T34018" s="4"/>
      <c r="U34018" s="4"/>
      <c r="V34018" s="4"/>
      <c r="W34018" s="4"/>
    </row>
    <row r="34019" spans="1:23" x14ac:dyDescent="0.25">
      <c r="A34019" s="4" t="s">
        <v>179059</v>
      </c>
      <c r="B34019" s="4" t="s">
        <v>170</v>
      </c>
      <c r="C34019" s="4" t="s">
        <v>1010</v>
      </c>
      <c r="D34019" s="4" t="s">
        <v>818</v>
      </c>
      <c r="E34019" s="4" t="s">
        <v>27</v>
      </c>
      <c r="F34019" s="4">
        <v>9428627162</v>
      </c>
      <c r="G34019" s="4">
        <v>9428058829</v>
      </c>
      <c r="H34019" s="4" t="s">
        <v>179058</v>
      </c>
      <c r="I34019" s="4"/>
      <c r="J34019" s="4" t="s">
        <v>179060</v>
      </c>
      <c r="L34019" s="4" t="s">
        <v>1855</v>
      </c>
      <c r="M34019" s="4" t="s">
        <v>171</v>
      </c>
      <c r="N34019" s="4">
        <v>395002</v>
      </c>
      <c r="O34019" s="4"/>
      <c r="P34019" s="4"/>
      <c r="Q34019" s="31" t="s">
        <v>179042</v>
      </c>
      <c r="R34019" s="4"/>
      <c r="S34019" s="4"/>
      <c r="T34019" s="4"/>
      <c r="U34019" s="4"/>
      <c r="V34019" s="4"/>
      <c r="W34019" s="4"/>
    </row>
    <row r="34020" spans="1:23" x14ac:dyDescent="0.25">
      <c r="A34020" s="4" t="s">
        <v>179064</v>
      </c>
      <c r="B34020" s="4" t="s">
        <v>170</v>
      </c>
      <c r="C34020" s="4" t="s">
        <v>6088</v>
      </c>
      <c r="D34020" s="4" t="s">
        <v>179061</v>
      </c>
      <c r="E34020" s="4" t="s">
        <v>34</v>
      </c>
      <c r="F34020" s="4">
        <v>9712260000</v>
      </c>
      <c r="G34020" s="4"/>
      <c r="H34020" s="4" t="s">
        <v>179062</v>
      </c>
      <c r="I34020" s="4" t="s">
        <v>179063</v>
      </c>
      <c r="J34020" s="4" t="s">
        <v>179065</v>
      </c>
      <c r="L34020" s="4" t="s">
        <v>179066</v>
      </c>
      <c r="M34020" s="4" t="s">
        <v>171</v>
      </c>
      <c r="N34020" s="4">
        <v>395002</v>
      </c>
      <c r="O34020" s="4"/>
      <c r="P34020" s="4"/>
      <c r="Q34020" s="31" t="s">
        <v>205983</v>
      </c>
      <c r="R34020" s="4"/>
      <c r="S34020" s="4"/>
      <c r="T34020" s="4"/>
      <c r="U34020" s="4"/>
      <c r="V34020" s="4"/>
      <c r="W34020" s="4"/>
    </row>
    <row r="34021" spans="1:23" x14ac:dyDescent="0.25">
      <c r="A34021" s="4" t="s">
        <v>179069</v>
      </c>
      <c r="B34021" s="4" t="s">
        <v>170</v>
      </c>
      <c r="C34021" s="4" t="s">
        <v>4933</v>
      </c>
      <c r="D34021" s="4" t="s">
        <v>242</v>
      </c>
      <c r="E34021" s="4" t="s">
        <v>27</v>
      </c>
      <c r="F34021" s="4">
        <v>9825124421</v>
      </c>
      <c r="G34021" s="4"/>
      <c r="H34021" s="4" t="s">
        <v>179068</v>
      </c>
      <c r="I34021" s="4"/>
      <c r="J34021" s="4" t="s">
        <v>179070</v>
      </c>
      <c r="L34021" s="4"/>
      <c r="M34021" s="4" t="s">
        <v>171</v>
      </c>
      <c r="N34021" s="4">
        <v>395002</v>
      </c>
      <c r="O34021" s="4"/>
      <c r="P34021" s="4"/>
      <c r="Q34021" s="31" t="s">
        <v>179067</v>
      </c>
      <c r="R34021" s="4"/>
      <c r="S34021" s="4"/>
      <c r="T34021" s="4"/>
      <c r="U34021" s="4"/>
      <c r="V34021" s="4"/>
      <c r="W34021" s="4"/>
    </row>
    <row r="34022" spans="1:23" x14ac:dyDescent="0.25">
      <c r="A34022" s="4" t="s">
        <v>179073</v>
      </c>
      <c r="B34022" s="4" t="s">
        <v>170</v>
      </c>
      <c r="C34022" s="4" t="s">
        <v>762</v>
      </c>
      <c r="D34022" s="4" t="s">
        <v>3654</v>
      </c>
      <c r="E34022" s="4" t="s">
        <v>27</v>
      </c>
      <c r="F34022" s="4">
        <v>9898935754</v>
      </c>
      <c r="G34022" s="4">
        <v>8306209037</v>
      </c>
      <c r="H34022" s="4" t="s">
        <v>179072</v>
      </c>
      <c r="I34022" s="4"/>
      <c r="J34022" s="4" t="s">
        <v>179074</v>
      </c>
      <c r="L34022" s="4" t="s">
        <v>644</v>
      </c>
      <c r="M34022" s="4" t="s">
        <v>171</v>
      </c>
      <c r="N34022" s="4">
        <v>395002</v>
      </c>
      <c r="O34022" s="4"/>
      <c r="P34022" s="4"/>
      <c r="Q34022" s="31" t="s">
        <v>179071</v>
      </c>
      <c r="R34022" s="4"/>
      <c r="S34022" s="4"/>
      <c r="T34022" s="4"/>
      <c r="U34022" s="4"/>
      <c r="V34022" s="4"/>
      <c r="W34022" s="4"/>
    </row>
    <row r="34023" spans="1:23" x14ac:dyDescent="0.25">
      <c r="A34023" s="4" t="s">
        <v>179076</v>
      </c>
      <c r="B34023" s="4" t="s">
        <v>170</v>
      </c>
      <c r="C34023" s="4" t="s">
        <v>201</v>
      </c>
      <c r="D34023" s="4"/>
      <c r="E34023" s="4" t="s">
        <v>27</v>
      </c>
      <c r="F34023" s="4">
        <v>9426866212</v>
      </c>
      <c r="G34023" s="4">
        <v>7567074649</v>
      </c>
      <c r="H34023" s="4" t="s">
        <v>179075</v>
      </c>
      <c r="I34023" s="4"/>
      <c r="J34023" s="4" t="s">
        <v>179077</v>
      </c>
      <c r="L34023" s="4" t="s">
        <v>170</v>
      </c>
      <c r="M34023" s="4" t="s">
        <v>171</v>
      </c>
      <c r="N34023" s="4">
        <v>395002</v>
      </c>
      <c r="O34023" s="4"/>
      <c r="P34023" s="4"/>
      <c r="Q34023" s="31" t="s">
        <v>179071</v>
      </c>
      <c r="R34023" s="4"/>
      <c r="S34023" s="4"/>
      <c r="T34023" s="4"/>
      <c r="U34023" s="4"/>
      <c r="V34023" s="4"/>
      <c r="W34023" s="4"/>
    </row>
    <row r="34024" spans="1:23" x14ac:dyDescent="0.25">
      <c r="A34024" s="4" t="s">
        <v>179079</v>
      </c>
      <c r="B34024" s="4" t="s">
        <v>170</v>
      </c>
      <c r="C34024" s="4" t="s">
        <v>42362</v>
      </c>
      <c r="D34024" s="4" t="s">
        <v>16007</v>
      </c>
      <c r="E34024" s="4" t="s">
        <v>27</v>
      </c>
      <c r="F34024" s="4">
        <v>9879206367</v>
      </c>
      <c r="G34024" s="4"/>
      <c r="H34024" s="4" t="s">
        <v>179078</v>
      </c>
      <c r="I34024" s="4"/>
      <c r="J34024" s="4" t="s">
        <v>179080</v>
      </c>
      <c r="L34024" s="4" t="s">
        <v>172998</v>
      </c>
      <c r="M34024" s="4" t="s">
        <v>171</v>
      </c>
      <c r="N34024" s="4">
        <v>395002</v>
      </c>
      <c r="O34024" s="4"/>
      <c r="P34024" s="4"/>
      <c r="Q34024" s="31" t="s">
        <v>179071</v>
      </c>
      <c r="R34024" s="4"/>
      <c r="S34024" s="4"/>
      <c r="T34024" s="4"/>
      <c r="U34024" s="4"/>
      <c r="V34024" s="4"/>
      <c r="W34024" s="4"/>
    </row>
    <row r="34025" spans="1:23" x14ac:dyDescent="0.25">
      <c r="A34025" s="4" t="s">
        <v>179082</v>
      </c>
      <c r="B34025" s="4" t="s">
        <v>170</v>
      </c>
      <c r="C34025" s="4" t="s">
        <v>92508</v>
      </c>
      <c r="D34025" s="4" t="s">
        <v>194</v>
      </c>
      <c r="E34025" s="4" t="s">
        <v>27</v>
      </c>
      <c r="F34025" s="4">
        <v>9825153063</v>
      </c>
      <c r="G34025" s="4"/>
      <c r="H34025" s="4" t="s">
        <v>179081</v>
      </c>
      <c r="I34025" s="4"/>
      <c r="J34025" s="4" t="s">
        <v>179083</v>
      </c>
      <c r="L34025" s="4" t="s">
        <v>1855</v>
      </c>
      <c r="M34025" s="4" t="s">
        <v>171</v>
      </c>
      <c r="N34025" s="4">
        <v>395002</v>
      </c>
      <c r="O34025" s="4"/>
      <c r="P34025" s="4"/>
      <c r="Q34025" s="31" t="s">
        <v>179071</v>
      </c>
      <c r="R34025" s="4"/>
      <c r="S34025" s="4"/>
      <c r="T34025" s="4"/>
      <c r="U34025" s="4"/>
      <c r="V34025" s="4"/>
      <c r="W34025" s="4"/>
    </row>
    <row r="34026" spans="1:23" x14ac:dyDescent="0.25">
      <c r="A34026" s="4" t="s">
        <v>179084</v>
      </c>
      <c r="B34026" s="4" t="s">
        <v>170</v>
      </c>
      <c r="C34026" s="4" t="s">
        <v>1122</v>
      </c>
      <c r="D34026" s="4" t="s">
        <v>18747</v>
      </c>
      <c r="E34026" s="4" t="s">
        <v>27</v>
      </c>
      <c r="F34026" s="4">
        <v>9377701516</v>
      </c>
      <c r="G34026" s="4">
        <v>9374552358</v>
      </c>
      <c r="H34026" s="4"/>
      <c r="I34026" s="4"/>
      <c r="J34026" s="4" t="s">
        <v>179085</v>
      </c>
      <c r="L34026" s="4"/>
      <c r="M34026" s="4" t="s">
        <v>171</v>
      </c>
      <c r="N34026" s="4">
        <v>395002</v>
      </c>
      <c r="O34026" s="4"/>
      <c r="P34026" s="4"/>
      <c r="Q34026" s="31" t="s">
        <v>179071</v>
      </c>
      <c r="R34026" s="4"/>
      <c r="S34026" s="4"/>
      <c r="T34026" s="4"/>
      <c r="U34026" s="4"/>
      <c r="V34026" s="4"/>
      <c r="W34026" s="4"/>
    </row>
    <row r="34027" spans="1:23" ht="45" x14ac:dyDescent="0.25">
      <c r="A34027" s="4" t="s">
        <v>179088</v>
      </c>
      <c r="B34027" s="4" t="s">
        <v>170</v>
      </c>
      <c r="C34027" s="4" t="s">
        <v>18671</v>
      </c>
      <c r="D34027" s="4"/>
      <c r="E34027" s="4" t="s">
        <v>91651</v>
      </c>
      <c r="F34027" s="4">
        <v>9825057572</v>
      </c>
      <c r="G34027" s="4">
        <v>9825524441</v>
      </c>
      <c r="H34027" s="4" t="s">
        <v>179087</v>
      </c>
      <c r="I34027" s="4"/>
      <c r="J34027" s="4" t="s">
        <v>179089</v>
      </c>
      <c r="L34027" s="4" t="s">
        <v>5795</v>
      </c>
      <c r="M34027" s="4" t="s">
        <v>171</v>
      </c>
      <c r="N34027" s="4">
        <v>395003</v>
      </c>
      <c r="O34027" s="4" t="s">
        <v>179090</v>
      </c>
      <c r="P34027" s="4"/>
      <c r="Q34027" s="31" t="s">
        <v>179086</v>
      </c>
      <c r="R34027" s="4"/>
      <c r="S34027" s="13" t="s">
        <v>223657</v>
      </c>
      <c r="T34027" s="13"/>
      <c r="U34027" s="13"/>
      <c r="V34027" s="13"/>
      <c r="W34027" s="13"/>
    </row>
    <row r="34028" spans="1:23" x14ac:dyDescent="0.25">
      <c r="A34028" s="4" t="s">
        <v>179098</v>
      </c>
      <c r="B34028" s="4" t="s">
        <v>170</v>
      </c>
      <c r="C34028" s="4" t="s">
        <v>3703</v>
      </c>
      <c r="D34028" s="4"/>
      <c r="E34028" s="4" t="s">
        <v>7512</v>
      </c>
      <c r="F34028" s="4">
        <v>9825655517</v>
      </c>
      <c r="G34028" s="4"/>
      <c r="H34028" s="4" t="s">
        <v>179097</v>
      </c>
      <c r="I34028" s="4"/>
      <c r="J34028" s="4" t="s">
        <v>179099</v>
      </c>
      <c r="L34028" s="4" t="s">
        <v>783</v>
      </c>
      <c r="M34028" s="4" t="s">
        <v>171</v>
      </c>
      <c r="N34028" s="4">
        <v>395006</v>
      </c>
      <c r="O34028" s="4"/>
      <c r="P34028" s="4"/>
      <c r="Q34028" s="31" t="s">
        <v>179096</v>
      </c>
      <c r="R34028" s="4"/>
      <c r="S34028" s="4"/>
      <c r="T34028" s="4"/>
      <c r="U34028" s="4"/>
      <c r="V34028" s="4"/>
      <c r="W34028" s="4"/>
    </row>
    <row r="34029" spans="1:23" x14ac:dyDescent="0.25">
      <c r="A34029" s="4" t="s">
        <v>179108</v>
      </c>
      <c r="B34029" s="4" t="s">
        <v>170</v>
      </c>
      <c r="C34029" s="4" t="s">
        <v>1461</v>
      </c>
      <c r="D34029" s="4" t="s">
        <v>44281</v>
      </c>
      <c r="E34029" s="4" t="s">
        <v>27</v>
      </c>
      <c r="F34029" s="4">
        <v>9638888448</v>
      </c>
      <c r="G34029" s="4"/>
      <c r="H34029" s="4" t="s">
        <v>179107</v>
      </c>
      <c r="I34029" s="4"/>
      <c r="J34029" s="4" t="s">
        <v>179109</v>
      </c>
      <c r="L34029" s="4" t="s">
        <v>644</v>
      </c>
      <c r="M34029" s="4" t="s">
        <v>171</v>
      </c>
      <c r="N34029" s="4">
        <v>395002</v>
      </c>
      <c r="O34029" s="4"/>
      <c r="P34029" s="4"/>
      <c r="Q34029" s="31" t="s">
        <v>179106</v>
      </c>
      <c r="R34029" s="4"/>
      <c r="S34029" s="4"/>
      <c r="T34029" s="4"/>
      <c r="U34029" s="4"/>
      <c r="V34029" s="4"/>
      <c r="W34029" s="4"/>
    </row>
    <row r="34030" spans="1:23" x14ac:dyDescent="0.25">
      <c r="A34030" s="4" t="s">
        <v>179111</v>
      </c>
      <c r="B34030" s="4" t="s">
        <v>170</v>
      </c>
      <c r="C34030" s="4" t="s">
        <v>68675</v>
      </c>
      <c r="D34030" s="4"/>
      <c r="E34030" s="4" t="s">
        <v>27</v>
      </c>
      <c r="F34030" s="4">
        <v>9879208402</v>
      </c>
      <c r="G34030" s="4">
        <v>9638094800</v>
      </c>
      <c r="H34030" s="4" t="s">
        <v>179110</v>
      </c>
      <c r="I34030" s="4"/>
      <c r="J34030" s="4" t="s">
        <v>179112</v>
      </c>
      <c r="L34030" s="4" t="s">
        <v>644</v>
      </c>
      <c r="M34030" s="4" t="s">
        <v>171</v>
      </c>
      <c r="N34030" s="4">
        <v>395002</v>
      </c>
      <c r="O34030" s="4"/>
      <c r="P34030" s="4"/>
      <c r="Q34030" s="31" t="s">
        <v>179106</v>
      </c>
      <c r="R34030" s="4"/>
      <c r="S34030" s="4"/>
      <c r="T34030" s="4"/>
      <c r="U34030" s="4"/>
      <c r="V34030" s="4"/>
      <c r="W34030" s="4"/>
    </row>
    <row r="34031" spans="1:23" x14ac:dyDescent="0.25">
      <c r="A34031" s="4" t="s">
        <v>179115</v>
      </c>
      <c r="B34031" s="4" t="s">
        <v>170</v>
      </c>
      <c r="C34031" s="4" t="s">
        <v>10526</v>
      </c>
      <c r="D34031" s="4" t="s">
        <v>179113</v>
      </c>
      <c r="E34031" s="4" t="s">
        <v>27</v>
      </c>
      <c r="F34031" s="4">
        <v>9925988588</v>
      </c>
      <c r="G34031" s="4"/>
      <c r="H34031" s="4" t="s">
        <v>179114</v>
      </c>
      <c r="I34031" s="4"/>
      <c r="J34031" s="4" t="s">
        <v>179116</v>
      </c>
      <c r="L34031" s="4" t="s">
        <v>179117</v>
      </c>
      <c r="M34031" s="4" t="s">
        <v>171</v>
      </c>
      <c r="N34031" s="4">
        <v>395002</v>
      </c>
      <c r="O34031" s="4"/>
      <c r="P34031" s="4"/>
      <c r="Q34031" s="31" t="s">
        <v>179106</v>
      </c>
      <c r="R34031" s="4"/>
      <c r="S34031" s="4"/>
      <c r="T34031" s="4"/>
      <c r="U34031" s="4"/>
      <c r="V34031" s="4"/>
      <c r="W34031" s="4"/>
    </row>
    <row r="34032" spans="1:23" x14ac:dyDescent="0.25">
      <c r="A34032" s="4" t="s">
        <v>179119</v>
      </c>
      <c r="B34032" s="4" t="s">
        <v>170</v>
      </c>
      <c r="C34032" s="4" t="s">
        <v>1059</v>
      </c>
      <c r="D34032" s="4" t="s">
        <v>763</v>
      </c>
      <c r="E34032" s="4"/>
      <c r="F34032" s="4">
        <v>9974218525</v>
      </c>
      <c r="G34032" s="4"/>
      <c r="H34032" s="4" t="s">
        <v>179118</v>
      </c>
      <c r="I34032" s="4"/>
      <c r="J34032" s="4" t="s">
        <v>179120</v>
      </c>
      <c r="L34032" s="4"/>
      <c r="M34032" s="4" t="s">
        <v>171</v>
      </c>
      <c r="N34032" s="4">
        <v>395002</v>
      </c>
      <c r="O34032" s="4"/>
      <c r="P34032" s="4"/>
      <c r="Q34032" s="31" t="s">
        <v>179106</v>
      </c>
      <c r="R34032" s="4"/>
      <c r="S34032" s="4"/>
      <c r="T34032" s="4"/>
      <c r="U34032" s="4"/>
      <c r="V34032" s="4"/>
      <c r="W34032" s="4"/>
    </row>
    <row r="34033" spans="1:23" x14ac:dyDescent="0.25">
      <c r="A34033" s="4" t="s">
        <v>179132</v>
      </c>
      <c r="B34033" s="4" t="s">
        <v>170</v>
      </c>
      <c r="C34033" s="4" t="s">
        <v>67163</v>
      </c>
      <c r="D34033" s="4" t="s">
        <v>7934</v>
      </c>
      <c r="E34033" s="4" t="s">
        <v>34</v>
      </c>
      <c r="F34033" s="4">
        <v>9427121085</v>
      </c>
      <c r="G34033" s="4">
        <v>9427121082</v>
      </c>
      <c r="H34033" s="4" t="s">
        <v>179131</v>
      </c>
      <c r="I34033" s="4"/>
      <c r="J34033" s="4" t="s">
        <v>179133</v>
      </c>
      <c r="L34033" s="4" t="s">
        <v>179134</v>
      </c>
      <c r="M34033" s="4" t="s">
        <v>171</v>
      </c>
      <c r="N34033" s="4">
        <v>395002</v>
      </c>
      <c r="O34033" s="4"/>
      <c r="P34033" s="4"/>
      <c r="Q34033" s="31" t="s">
        <v>179130</v>
      </c>
      <c r="R34033" s="4"/>
      <c r="S34033" s="4"/>
      <c r="T34033" s="4"/>
      <c r="U34033" s="4"/>
      <c r="V34033" s="4"/>
      <c r="W34033" s="4"/>
    </row>
    <row r="34034" spans="1:23" x14ac:dyDescent="0.25">
      <c r="A34034" s="4" t="s">
        <v>179137</v>
      </c>
      <c r="B34034" s="4" t="s">
        <v>170</v>
      </c>
      <c r="C34034" s="4" t="s">
        <v>179135</v>
      </c>
      <c r="D34034" s="4" t="s">
        <v>1888</v>
      </c>
      <c r="E34034" s="4" t="s">
        <v>27</v>
      </c>
      <c r="F34034" s="4">
        <v>8080306868</v>
      </c>
      <c r="G34034" s="4">
        <v>8080306868</v>
      </c>
      <c r="H34034" s="4" t="s">
        <v>179136</v>
      </c>
      <c r="I34034" s="4"/>
      <c r="J34034" s="4" t="s">
        <v>179138</v>
      </c>
      <c r="L34034" s="4"/>
      <c r="M34034" s="4" t="s">
        <v>171</v>
      </c>
      <c r="N34034" s="4">
        <v>395002</v>
      </c>
      <c r="O34034" s="4"/>
      <c r="P34034" s="4"/>
      <c r="Q34034" s="31" t="s">
        <v>179130</v>
      </c>
      <c r="R34034" s="4"/>
      <c r="S34034" s="4"/>
      <c r="T34034" s="4"/>
      <c r="U34034" s="4"/>
      <c r="V34034" s="4"/>
      <c r="W34034" s="4"/>
    </row>
    <row r="34035" spans="1:23" x14ac:dyDescent="0.25">
      <c r="A34035" s="4" t="s">
        <v>179157</v>
      </c>
      <c r="B34035" s="4" t="s">
        <v>170</v>
      </c>
      <c r="C34035" s="4" t="s">
        <v>5968</v>
      </c>
      <c r="D34035" s="4" t="s">
        <v>7262</v>
      </c>
      <c r="E34035" s="4" t="s">
        <v>34</v>
      </c>
      <c r="F34035" s="4">
        <v>9427106312</v>
      </c>
      <c r="G34035" s="4"/>
      <c r="H34035" s="4" t="s">
        <v>179156</v>
      </c>
      <c r="I34035" s="4"/>
      <c r="J34035" s="4" t="s">
        <v>179158</v>
      </c>
      <c r="L34035" s="4"/>
      <c r="M34035" s="4" t="s">
        <v>171</v>
      </c>
      <c r="N34035" s="4">
        <v>395002</v>
      </c>
      <c r="O34035" s="4"/>
      <c r="P34035" s="4"/>
      <c r="Q34035" s="31" t="s">
        <v>179155</v>
      </c>
      <c r="R34035" s="4"/>
      <c r="S34035" s="4"/>
      <c r="T34035" s="4"/>
      <c r="U34035" s="4"/>
      <c r="V34035" s="4"/>
      <c r="W34035" s="4"/>
    </row>
    <row r="34036" spans="1:23" x14ac:dyDescent="0.25">
      <c r="A34036" s="4" t="s">
        <v>139849</v>
      </c>
      <c r="B34036" s="4" t="s">
        <v>170</v>
      </c>
      <c r="C34036" s="4" t="s">
        <v>179168</v>
      </c>
      <c r="D34036" s="4" t="s">
        <v>179169</v>
      </c>
      <c r="E34036" s="4" t="s">
        <v>27</v>
      </c>
      <c r="F34036" s="4">
        <v>9377224900</v>
      </c>
      <c r="G34036" s="4">
        <v>9328282216</v>
      </c>
      <c r="H34036" s="4" t="s">
        <v>179170</v>
      </c>
      <c r="I34036" s="4"/>
      <c r="J34036" s="4" t="s">
        <v>179171</v>
      </c>
      <c r="L34036" s="4" t="s">
        <v>3476</v>
      </c>
      <c r="M34036" s="4" t="s">
        <v>171</v>
      </c>
      <c r="N34036" s="4">
        <v>395002</v>
      </c>
      <c r="O34036" s="4"/>
      <c r="P34036" s="4"/>
      <c r="Q34036" s="31" t="s">
        <v>179167</v>
      </c>
      <c r="R34036" s="4"/>
      <c r="S34036" s="4"/>
      <c r="T34036" s="4"/>
      <c r="U34036" s="4"/>
      <c r="V34036" s="4"/>
      <c r="W34036" s="4"/>
    </row>
    <row r="34037" spans="1:23" x14ac:dyDescent="0.25">
      <c r="A34037" s="4" t="s">
        <v>179177</v>
      </c>
      <c r="B34037" s="4" t="s">
        <v>170</v>
      </c>
      <c r="C34037" s="4" t="s">
        <v>434</v>
      </c>
      <c r="D34037" s="4" t="s">
        <v>4789</v>
      </c>
      <c r="E34037" s="4" t="s">
        <v>27</v>
      </c>
      <c r="F34037" s="4">
        <v>9377440385</v>
      </c>
      <c r="G34037" s="4"/>
      <c r="H34037" s="4"/>
      <c r="I34037" s="4"/>
      <c r="J34037" s="4" t="s">
        <v>179178</v>
      </c>
      <c r="L34037" s="4"/>
      <c r="M34037" s="4" t="s">
        <v>171</v>
      </c>
      <c r="N34037" s="4">
        <v>395002</v>
      </c>
      <c r="O34037" s="4" t="s">
        <v>179179</v>
      </c>
      <c r="P34037" s="4"/>
      <c r="Q34037" s="31" t="s">
        <v>141791</v>
      </c>
      <c r="R34037" s="4"/>
      <c r="S34037" s="4"/>
      <c r="T34037" s="4"/>
      <c r="U34037" s="4"/>
      <c r="V34037" s="4"/>
      <c r="W34037" s="4"/>
    </row>
    <row r="34038" spans="1:23" x14ac:dyDescent="0.25">
      <c r="A34038" s="4" t="s">
        <v>179183</v>
      </c>
      <c r="B34038" s="4" t="s">
        <v>170</v>
      </c>
      <c r="C34038" s="4" t="s">
        <v>149</v>
      </c>
      <c r="D34038" s="4" t="s">
        <v>179181</v>
      </c>
      <c r="E34038" s="4" t="s">
        <v>34</v>
      </c>
      <c r="F34038" s="4">
        <v>9374714523</v>
      </c>
      <c r="G34038" s="4"/>
      <c r="H34038" s="4" t="s">
        <v>179182</v>
      </c>
      <c r="I34038" s="4"/>
      <c r="J34038" s="4" t="s">
        <v>179184</v>
      </c>
      <c r="L34038" s="4" t="s">
        <v>179185</v>
      </c>
      <c r="M34038" s="4" t="s">
        <v>171</v>
      </c>
      <c r="N34038" s="4">
        <v>395002</v>
      </c>
      <c r="O34038" s="4"/>
      <c r="P34038" s="4"/>
      <c r="Q34038" s="31" t="s">
        <v>179180</v>
      </c>
      <c r="R34038" s="4"/>
      <c r="S34038" s="4"/>
      <c r="T34038" s="4"/>
      <c r="U34038" s="4"/>
      <c r="V34038" s="4"/>
      <c r="W34038" s="4"/>
    </row>
    <row r="34039" spans="1:23" x14ac:dyDescent="0.25">
      <c r="A34039" s="4" t="s">
        <v>179189</v>
      </c>
      <c r="B34039" s="4" t="s">
        <v>170</v>
      </c>
      <c r="C34039" s="4" t="s">
        <v>20373</v>
      </c>
      <c r="D34039" s="4" t="s">
        <v>188</v>
      </c>
      <c r="E34039" s="4" t="s">
        <v>27</v>
      </c>
      <c r="F34039" s="4">
        <v>8469597576</v>
      </c>
      <c r="G34039" s="4"/>
      <c r="H34039" s="4" t="s">
        <v>179187</v>
      </c>
      <c r="I34039" s="4" t="s">
        <v>179188</v>
      </c>
      <c r="J34039" s="4" t="s">
        <v>179190</v>
      </c>
      <c r="L34039" s="4" t="s">
        <v>4167</v>
      </c>
      <c r="M34039" s="4" t="s">
        <v>171</v>
      </c>
      <c r="N34039" s="4">
        <v>394230</v>
      </c>
      <c r="O34039" s="4" t="s">
        <v>179191</v>
      </c>
      <c r="P34039" s="4"/>
      <c r="Q34039" s="31" t="s">
        <v>179186</v>
      </c>
      <c r="R34039" s="4"/>
      <c r="S34039" s="13" t="s">
        <v>232485</v>
      </c>
      <c r="T34039" s="13"/>
      <c r="U34039" s="13"/>
      <c r="V34039" s="13"/>
      <c r="W34039" s="13"/>
    </row>
    <row r="34040" spans="1:23" x14ac:dyDescent="0.25">
      <c r="A34040" s="4" t="s">
        <v>179199</v>
      </c>
      <c r="B34040" s="4" t="s">
        <v>170</v>
      </c>
      <c r="C34040" s="4" t="s">
        <v>1239</v>
      </c>
      <c r="D34040" s="4" t="s">
        <v>179197</v>
      </c>
      <c r="E34040" s="4" t="s">
        <v>27</v>
      </c>
      <c r="F34040" s="4">
        <v>9377715819</v>
      </c>
      <c r="G34040" s="4"/>
      <c r="H34040" s="4" t="s">
        <v>179198</v>
      </c>
      <c r="I34040" s="4"/>
      <c r="J34040" s="4" t="s">
        <v>179200</v>
      </c>
      <c r="L34040" s="4" t="s">
        <v>12319</v>
      </c>
      <c r="M34040" s="4" t="s">
        <v>171</v>
      </c>
      <c r="N34040" s="4">
        <v>395003</v>
      </c>
      <c r="O34040" s="4"/>
      <c r="P34040" s="4"/>
      <c r="Q34040" s="31" t="s">
        <v>179192</v>
      </c>
      <c r="R34040" s="4"/>
      <c r="S34040" s="4"/>
      <c r="T34040" s="4"/>
      <c r="U34040" s="4"/>
      <c r="V34040" s="4"/>
      <c r="W34040" s="4"/>
    </row>
    <row r="34041" spans="1:23" ht="45" x14ac:dyDescent="0.25">
      <c r="A34041" s="4" t="s">
        <v>179204</v>
      </c>
      <c r="B34041" s="4" t="s">
        <v>170</v>
      </c>
      <c r="C34041" s="4" t="s">
        <v>6501</v>
      </c>
      <c r="D34041" s="4"/>
      <c r="E34041" s="4" t="s">
        <v>27</v>
      </c>
      <c r="F34041" s="4">
        <v>9374711899</v>
      </c>
      <c r="G34041" s="4"/>
      <c r="H34041" s="4" t="s">
        <v>179203</v>
      </c>
      <c r="I34041" s="4"/>
      <c r="J34041" s="4" t="s">
        <v>179205</v>
      </c>
      <c r="L34041" s="4" t="s">
        <v>1855</v>
      </c>
      <c r="M34041" s="4" t="s">
        <v>171</v>
      </c>
      <c r="N34041" s="4">
        <v>395002</v>
      </c>
      <c r="O34041" s="4"/>
      <c r="P34041" s="4"/>
      <c r="Q34041" s="31" t="s">
        <v>179201</v>
      </c>
      <c r="R34041" s="4"/>
      <c r="S34041" s="13" t="s">
        <v>179202</v>
      </c>
      <c r="T34041" s="13"/>
      <c r="U34041" s="13"/>
      <c r="V34041" s="13"/>
      <c r="W34041" s="13"/>
    </row>
    <row r="34042" spans="1:23" x14ac:dyDescent="0.25">
      <c r="A34042" s="4" t="s">
        <v>179211</v>
      </c>
      <c r="B34042" s="4" t="s">
        <v>170</v>
      </c>
      <c r="C34042" s="4" t="s">
        <v>520</v>
      </c>
      <c r="D34042" s="4"/>
      <c r="E34042" s="4" t="s">
        <v>27</v>
      </c>
      <c r="F34042" s="4">
        <v>9825559621</v>
      </c>
      <c r="G34042" s="4">
        <v>9825860196</v>
      </c>
      <c r="H34042" s="4"/>
      <c r="I34042" s="4"/>
      <c r="J34042" s="4" t="s">
        <v>179212</v>
      </c>
      <c r="L34042" s="4"/>
      <c r="M34042" s="4" t="s">
        <v>171</v>
      </c>
      <c r="N34042" s="4">
        <v>395002</v>
      </c>
      <c r="O34042" s="4"/>
      <c r="P34042" s="4"/>
      <c r="Q34042" s="31" t="s">
        <v>179210</v>
      </c>
      <c r="R34042" s="4"/>
      <c r="S34042" s="4"/>
      <c r="T34042" s="4"/>
      <c r="U34042" s="4"/>
      <c r="V34042" s="4"/>
      <c r="W34042" s="4"/>
    </row>
    <row r="34043" spans="1:23" x14ac:dyDescent="0.25">
      <c r="A34043" s="4" t="s">
        <v>179217</v>
      </c>
      <c r="B34043" s="4" t="s">
        <v>170</v>
      </c>
      <c r="C34043" s="4" t="s">
        <v>4486</v>
      </c>
      <c r="D34043" s="4" t="s">
        <v>179214</v>
      </c>
      <c r="E34043" s="4" t="s">
        <v>27</v>
      </c>
      <c r="F34043" s="4">
        <v>9377408340</v>
      </c>
      <c r="G34043" s="4">
        <v>9374717443</v>
      </c>
      <c r="H34043" s="4" t="s">
        <v>179215</v>
      </c>
      <c r="I34043" s="4" t="s">
        <v>179216</v>
      </c>
      <c r="J34043" s="4" t="s">
        <v>179218</v>
      </c>
      <c r="L34043" s="4" t="s">
        <v>179219</v>
      </c>
      <c r="M34043" s="4" t="s">
        <v>171</v>
      </c>
      <c r="N34043" s="4">
        <v>395002</v>
      </c>
      <c r="O34043" s="4"/>
      <c r="P34043" s="4">
        <v>8048005611</v>
      </c>
      <c r="Q34043" s="31" t="s">
        <v>179213</v>
      </c>
      <c r="R34043" s="4"/>
      <c r="S34043" s="4"/>
      <c r="T34043" s="4"/>
      <c r="U34043" s="4"/>
      <c r="V34043" s="4"/>
      <c r="W34043" s="4"/>
    </row>
    <row r="34044" spans="1:23" x14ac:dyDescent="0.25">
      <c r="A34044" s="4" t="s">
        <v>179222</v>
      </c>
      <c r="B34044" s="4" t="s">
        <v>170</v>
      </c>
      <c r="C34044" s="4" t="s">
        <v>7088</v>
      </c>
      <c r="D34044" s="4" t="s">
        <v>179220</v>
      </c>
      <c r="E34044" s="4" t="s">
        <v>27</v>
      </c>
      <c r="F34044" s="4">
        <v>9442404373</v>
      </c>
      <c r="G34044" s="4">
        <v>9726796185</v>
      </c>
      <c r="H34044" s="4" t="s">
        <v>179221</v>
      </c>
      <c r="I34044" s="4"/>
      <c r="J34044" s="4" t="s">
        <v>179223</v>
      </c>
      <c r="L34044" s="4"/>
      <c r="M34044" s="4" t="s">
        <v>171</v>
      </c>
      <c r="N34044" s="4">
        <v>395002</v>
      </c>
      <c r="O34044" s="4"/>
      <c r="P34044" s="4"/>
      <c r="Q34044" s="31" t="s">
        <v>179213</v>
      </c>
      <c r="R34044" s="4"/>
      <c r="S34044" s="4"/>
      <c r="T34044" s="4"/>
      <c r="U34044" s="4"/>
      <c r="V34044" s="4"/>
      <c r="W34044" s="4"/>
    </row>
    <row r="34045" spans="1:23" x14ac:dyDescent="0.25">
      <c r="A34045" s="4" t="s">
        <v>179226</v>
      </c>
      <c r="B34045" s="4" t="s">
        <v>170</v>
      </c>
      <c r="C34045" s="4" t="s">
        <v>8129</v>
      </c>
      <c r="D34045" s="4" t="s">
        <v>337</v>
      </c>
      <c r="E34045" s="4" t="s">
        <v>27</v>
      </c>
      <c r="F34045" s="4">
        <v>9825371430</v>
      </c>
      <c r="G34045" s="4"/>
      <c r="H34045" s="4" t="s">
        <v>179225</v>
      </c>
      <c r="I34045" s="4"/>
      <c r="J34045" s="4" t="s">
        <v>179227</v>
      </c>
      <c r="L34045" s="4" t="s">
        <v>50067</v>
      </c>
      <c r="M34045" s="4" t="s">
        <v>171</v>
      </c>
      <c r="N34045" s="4">
        <v>395002</v>
      </c>
      <c r="O34045" s="4"/>
      <c r="P34045" s="4"/>
      <c r="Q34045" s="31" t="s">
        <v>179224</v>
      </c>
      <c r="R34045" s="4"/>
      <c r="S34045" s="4"/>
      <c r="T34045" s="4"/>
      <c r="U34045" s="4"/>
      <c r="V34045" s="4"/>
      <c r="W34045" s="4"/>
    </row>
    <row r="34046" spans="1:23" x14ac:dyDescent="0.25">
      <c r="A34046" s="4" t="s">
        <v>179230</v>
      </c>
      <c r="B34046" s="4" t="s">
        <v>170</v>
      </c>
      <c r="C34046" s="4" t="s">
        <v>2132</v>
      </c>
      <c r="D34046" s="4" t="s">
        <v>337</v>
      </c>
      <c r="E34046" s="4" t="s">
        <v>34</v>
      </c>
      <c r="F34046" s="4">
        <v>9377840467</v>
      </c>
      <c r="G34046" s="4"/>
      <c r="H34046" s="4" t="s">
        <v>179229</v>
      </c>
      <c r="I34046" s="4"/>
      <c r="J34046" s="4" t="s">
        <v>179231</v>
      </c>
      <c r="L34046" s="4" t="s">
        <v>7463</v>
      </c>
      <c r="M34046" s="4" t="s">
        <v>171</v>
      </c>
      <c r="N34046" s="4">
        <v>395002</v>
      </c>
      <c r="O34046" s="4"/>
      <c r="P34046" s="4"/>
      <c r="Q34046" s="31" t="s">
        <v>179228</v>
      </c>
      <c r="R34046" s="4"/>
      <c r="S34046" s="4"/>
      <c r="T34046" s="4"/>
      <c r="U34046" s="4"/>
      <c r="V34046" s="4"/>
      <c r="W34046" s="4"/>
    </row>
    <row r="34047" spans="1:23" x14ac:dyDescent="0.25">
      <c r="A34047" s="4" t="s">
        <v>179234</v>
      </c>
      <c r="B34047" s="4" t="s">
        <v>170</v>
      </c>
      <c r="C34047" s="4" t="s">
        <v>2432</v>
      </c>
      <c r="D34047" s="4" t="s">
        <v>14153</v>
      </c>
      <c r="E34047" s="4" t="s">
        <v>54837</v>
      </c>
      <c r="F34047" s="4">
        <v>9377163911</v>
      </c>
      <c r="G34047" s="4">
        <v>9426188510</v>
      </c>
      <c r="H34047" s="4" t="s">
        <v>179232</v>
      </c>
      <c r="I34047" s="4" t="s">
        <v>179233</v>
      </c>
      <c r="J34047" s="4" t="s">
        <v>179235</v>
      </c>
      <c r="L34047" s="4" t="s">
        <v>11121</v>
      </c>
      <c r="M34047" s="4" t="s">
        <v>171</v>
      </c>
      <c r="N34047" s="4">
        <v>395002</v>
      </c>
      <c r="O34047" s="4"/>
      <c r="P34047" s="4"/>
      <c r="Q34047" s="31" t="s">
        <v>179228</v>
      </c>
      <c r="R34047" s="4"/>
      <c r="S34047" s="4"/>
      <c r="T34047" s="4"/>
      <c r="U34047" s="4"/>
      <c r="V34047" s="4"/>
      <c r="W34047" s="4"/>
    </row>
    <row r="34048" spans="1:23" x14ac:dyDescent="0.25">
      <c r="A34048" s="4" t="s">
        <v>179237</v>
      </c>
      <c r="B34048" s="4" t="s">
        <v>170</v>
      </c>
      <c r="C34048" s="4" t="s">
        <v>1587</v>
      </c>
      <c r="D34048" s="4" t="s">
        <v>1615</v>
      </c>
      <c r="E34048" s="4" t="s">
        <v>27</v>
      </c>
      <c r="F34048" s="4">
        <v>9510956002</v>
      </c>
      <c r="G34048" s="4"/>
      <c r="H34048" s="4" t="s">
        <v>179236</v>
      </c>
      <c r="I34048" s="4"/>
      <c r="J34048" s="4" t="s">
        <v>179238</v>
      </c>
      <c r="L34048" s="4" t="s">
        <v>644</v>
      </c>
      <c r="M34048" s="4" t="s">
        <v>171</v>
      </c>
      <c r="N34048" s="4">
        <v>395002</v>
      </c>
      <c r="O34048" s="4"/>
      <c r="P34048" s="4"/>
      <c r="Q34048" s="31" t="s">
        <v>179228</v>
      </c>
      <c r="R34048" s="4"/>
      <c r="S34048" s="4"/>
      <c r="T34048" s="4"/>
      <c r="U34048" s="4"/>
      <c r="V34048" s="4"/>
      <c r="W34048" s="4"/>
    </row>
    <row r="34049" spans="1:23" x14ac:dyDescent="0.25">
      <c r="A34049" s="4" t="s">
        <v>179241</v>
      </c>
      <c r="B34049" s="4" t="s">
        <v>170</v>
      </c>
      <c r="C34049" s="4" t="s">
        <v>3339</v>
      </c>
      <c r="D34049" s="4" t="s">
        <v>337</v>
      </c>
      <c r="E34049" s="4" t="s">
        <v>27</v>
      </c>
      <c r="F34049" s="4">
        <v>9825897233</v>
      </c>
      <c r="G34049" s="4"/>
      <c r="H34049" s="4" t="s">
        <v>179240</v>
      </c>
      <c r="I34049" s="4"/>
      <c r="J34049" s="4" t="s">
        <v>179242</v>
      </c>
      <c r="L34049" s="4" t="s">
        <v>4319</v>
      </c>
      <c r="M34049" s="4" t="s">
        <v>171</v>
      </c>
      <c r="N34049" s="4">
        <v>394210</v>
      </c>
      <c r="O34049" s="4"/>
      <c r="P34049" s="4"/>
      <c r="Q34049" s="31" t="s">
        <v>179239</v>
      </c>
      <c r="R34049" s="4"/>
      <c r="S34049" s="4"/>
      <c r="T34049" s="4"/>
      <c r="U34049" s="4"/>
      <c r="V34049" s="4"/>
      <c r="W34049" s="4"/>
    </row>
    <row r="34050" spans="1:23" x14ac:dyDescent="0.25">
      <c r="A34050" s="4" t="s">
        <v>179246</v>
      </c>
      <c r="B34050" s="4" t="s">
        <v>170</v>
      </c>
      <c r="C34050" s="4" t="s">
        <v>179244</v>
      </c>
      <c r="D34050" s="4" t="s">
        <v>5664</v>
      </c>
      <c r="E34050" s="4" t="s">
        <v>27</v>
      </c>
      <c r="F34050" s="4">
        <v>9374699443</v>
      </c>
      <c r="G34050" s="4">
        <v>9601033909</v>
      </c>
      <c r="H34050" s="4" t="s">
        <v>179245</v>
      </c>
      <c r="I34050" s="4"/>
      <c r="J34050" s="4" t="s">
        <v>179247</v>
      </c>
      <c r="L34050" s="4" t="s">
        <v>644</v>
      </c>
      <c r="M34050" s="4" t="s">
        <v>171</v>
      </c>
      <c r="N34050" s="4">
        <v>395002</v>
      </c>
      <c r="O34050" s="4"/>
      <c r="P34050" s="4">
        <v>8071647662</v>
      </c>
      <c r="Q34050" s="31" t="s">
        <v>179243</v>
      </c>
      <c r="R34050" s="4"/>
      <c r="S34050" s="4"/>
      <c r="T34050" s="4"/>
      <c r="U34050" s="4"/>
      <c r="V34050" s="4"/>
      <c r="W34050" s="4"/>
    </row>
    <row r="34051" spans="1:23" x14ac:dyDescent="0.25">
      <c r="A34051" s="4" t="s">
        <v>179250</v>
      </c>
      <c r="B34051" s="4" t="s">
        <v>170</v>
      </c>
      <c r="C34051" s="4" t="s">
        <v>1587</v>
      </c>
      <c r="D34051" s="4" t="s">
        <v>43546</v>
      </c>
      <c r="E34051" s="4" t="s">
        <v>27</v>
      </c>
      <c r="F34051" s="4">
        <v>9687498354</v>
      </c>
      <c r="G34051" s="4"/>
      <c r="H34051" s="4" t="s">
        <v>179249</v>
      </c>
      <c r="I34051" s="4"/>
      <c r="J34051" s="4" t="s">
        <v>179251</v>
      </c>
      <c r="L34051" s="4"/>
      <c r="M34051" s="4" t="s">
        <v>171</v>
      </c>
      <c r="N34051" s="4">
        <v>395002</v>
      </c>
      <c r="O34051" s="4"/>
      <c r="P34051" s="4"/>
      <c r="Q34051" s="31" t="s">
        <v>179248</v>
      </c>
      <c r="R34051" s="4"/>
      <c r="S34051" s="4"/>
      <c r="T34051" s="4"/>
      <c r="U34051" s="4"/>
      <c r="V34051" s="4"/>
      <c r="W34051" s="4"/>
    </row>
    <row r="34052" spans="1:23" x14ac:dyDescent="0.25">
      <c r="A34052" s="4" t="s">
        <v>179254</v>
      </c>
      <c r="B34052" s="4" t="s">
        <v>170</v>
      </c>
      <c r="C34052" s="4" t="s">
        <v>484</v>
      </c>
      <c r="D34052" s="4" t="s">
        <v>66340</v>
      </c>
      <c r="E34052" s="4" t="s">
        <v>27</v>
      </c>
      <c r="F34052" s="4">
        <v>9428745780</v>
      </c>
      <c r="G34052" s="4"/>
      <c r="H34052" s="4" t="s">
        <v>179253</v>
      </c>
      <c r="I34052" s="4"/>
      <c r="J34052" s="4" t="s">
        <v>179255</v>
      </c>
      <c r="L34052" s="4" t="s">
        <v>644</v>
      </c>
      <c r="M34052" s="4" t="s">
        <v>171</v>
      </c>
      <c r="N34052" s="4">
        <v>395002</v>
      </c>
      <c r="O34052" s="4"/>
      <c r="P34052" s="4">
        <v>8048118669</v>
      </c>
      <c r="Q34052" s="31" t="s">
        <v>179252</v>
      </c>
      <c r="R34052" s="4"/>
      <c r="S34052" s="4"/>
      <c r="T34052" s="4"/>
      <c r="U34052" s="4"/>
      <c r="V34052" s="4"/>
      <c r="W34052" s="4"/>
    </row>
    <row r="34053" spans="1:23" x14ac:dyDescent="0.25">
      <c r="A34053" s="4" t="s">
        <v>179259</v>
      </c>
      <c r="B34053" s="4" t="s">
        <v>170</v>
      </c>
      <c r="C34053" s="4" t="s">
        <v>89714</v>
      </c>
      <c r="D34053" s="4" t="s">
        <v>179257</v>
      </c>
      <c r="E34053" s="4" t="s">
        <v>65</v>
      </c>
      <c r="F34053" s="4">
        <v>9374548469</v>
      </c>
      <c r="G34053" s="4"/>
      <c r="H34053" s="4" t="s">
        <v>179258</v>
      </c>
      <c r="I34053" s="4"/>
      <c r="J34053" s="4" t="s">
        <v>179260</v>
      </c>
      <c r="L34053" s="4" t="s">
        <v>26357</v>
      </c>
      <c r="M34053" s="4" t="s">
        <v>171</v>
      </c>
      <c r="N34053" s="4">
        <v>395002</v>
      </c>
      <c r="O34053" s="4"/>
      <c r="P34053" s="4"/>
      <c r="Q34053" s="31" t="s">
        <v>179256</v>
      </c>
      <c r="R34053" s="4"/>
      <c r="S34053" s="4"/>
      <c r="T34053" s="4"/>
      <c r="U34053" s="4"/>
      <c r="V34053" s="4"/>
      <c r="W34053" s="4"/>
    </row>
    <row r="34054" spans="1:23" x14ac:dyDescent="0.25">
      <c r="A34054" s="4" t="s">
        <v>179263</v>
      </c>
      <c r="B34054" s="4" t="s">
        <v>170</v>
      </c>
      <c r="C34054" s="4" t="s">
        <v>57021</v>
      </c>
      <c r="D34054" s="4"/>
      <c r="E34054" s="4" t="s">
        <v>27</v>
      </c>
      <c r="F34054" s="4">
        <v>9825186600</v>
      </c>
      <c r="G34054" s="4"/>
      <c r="H34054" s="4" t="s">
        <v>179262</v>
      </c>
      <c r="I34054" s="4"/>
      <c r="J34054" s="4" t="s">
        <v>179264</v>
      </c>
      <c r="L34054" s="4" t="s">
        <v>644</v>
      </c>
      <c r="M34054" s="4" t="s">
        <v>171</v>
      </c>
      <c r="N34054" s="4">
        <v>395002</v>
      </c>
      <c r="O34054" s="4"/>
      <c r="P34054" s="4"/>
      <c r="Q34054" s="31" t="s">
        <v>179261</v>
      </c>
      <c r="R34054" s="4"/>
      <c r="S34054" s="4"/>
      <c r="T34054" s="4"/>
      <c r="U34054" s="4"/>
      <c r="V34054" s="4"/>
      <c r="W34054" s="4"/>
    </row>
    <row r="34055" spans="1:23" x14ac:dyDescent="0.25">
      <c r="A34055" s="4" t="s">
        <v>179267</v>
      </c>
      <c r="B34055" s="4" t="s">
        <v>170</v>
      </c>
      <c r="C34055" s="4" t="s">
        <v>4167</v>
      </c>
      <c r="D34055" s="4" t="s">
        <v>242</v>
      </c>
      <c r="E34055" s="4" t="s">
        <v>34</v>
      </c>
      <c r="F34055" s="4">
        <v>9377737218</v>
      </c>
      <c r="G34055" s="4">
        <v>9687161321</v>
      </c>
      <c r="H34055" s="4" t="s">
        <v>179266</v>
      </c>
      <c r="I34055" s="4"/>
      <c r="J34055" s="4" t="s">
        <v>179268</v>
      </c>
      <c r="L34055" s="4"/>
      <c r="M34055" s="4" t="s">
        <v>171</v>
      </c>
      <c r="N34055" s="4">
        <v>395002</v>
      </c>
      <c r="O34055" s="4"/>
      <c r="P34055" s="4"/>
      <c r="Q34055" s="31" t="s">
        <v>179265</v>
      </c>
      <c r="R34055" s="4"/>
      <c r="S34055" s="4"/>
      <c r="T34055" s="4"/>
      <c r="U34055" s="4"/>
      <c r="V34055" s="4"/>
      <c r="W34055" s="4"/>
    </row>
    <row r="34056" spans="1:23" x14ac:dyDescent="0.25">
      <c r="A34056" s="4" t="s">
        <v>179272</v>
      </c>
      <c r="B34056" s="4" t="s">
        <v>170</v>
      </c>
      <c r="C34056" s="4" t="s">
        <v>241</v>
      </c>
      <c r="D34056" s="4" t="s">
        <v>49588</v>
      </c>
      <c r="E34056" s="4" t="s">
        <v>27</v>
      </c>
      <c r="F34056" s="4">
        <v>9925814420</v>
      </c>
      <c r="G34056" s="4">
        <v>9377114420</v>
      </c>
      <c r="H34056" s="4" t="s">
        <v>179270</v>
      </c>
      <c r="I34056" s="4" t="s">
        <v>179271</v>
      </c>
      <c r="J34056" s="4" t="s">
        <v>179273</v>
      </c>
      <c r="L34056" s="4" t="s">
        <v>3074</v>
      </c>
      <c r="M34056" s="4" t="s">
        <v>171</v>
      </c>
      <c r="N34056" s="4">
        <v>395002</v>
      </c>
      <c r="O34056" s="4"/>
      <c r="P34056" s="4"/>
      <c r="Q34056" s="31" t="s">
        <v>179269</v>
      </c>
      <c r="R34056" s="4"/>
      <c r="S34056" s="4"/>
      <c r="T34056" s="4"/>
      <c r="U34056" s="4"/>
      <c r="V34056" s="4"/>
      <c r="W34056" s="4"/>
    </row>
    <row r="34057" spans="1:23" x14ac:dyDescent="0.25">
      <c r="A34057" s="4" t="s">
        <v>179276</v>
      </c>
      <c r="B34057" s="4" t="s">
        <v>170</v>
      </c>
      <c r="C34057" s="4" t="s">
        <v>43</v>
      </c>
      <c r="D34057" s="4" t="s">
        <v>3877</v>
      </c>
      <c r="E34057" s="4" t="s">
        <v>27</v>
      </c>
      <c r="F34057" s="4">
        <v>9376903481</v>
      </c>
      <c r="G34057" s="4"/>
      <c r="H34057" s="4" t="s">
        <v>179275</v>
      </c>
      <c r="I34057" s="4"/>
      <c r="J34057" s="4" t="s">
        <v>179277</v>
      </c>
      <c r="L34057" s="4"/>
      <c r="M34057" s="4" t="s">
        <v>171</v>
      </c>
      <c r="N34057" s="4">
        <v>395002</v>
      </c>
      <c r="O34057" s="4"/>
      <c r="P34057" s="4"/>
      <c r="Q34057" s="31" t="s">
        <v>179274</v>
      </c>
      <c r="R34057" s="4"/>
      <c r="S34057" s="4"/>
      <c r="T34057" s="4"/>
      <c r="U34057" s="4"/>
      <c r="V34057" s="4"/>
      <c r="W34057" s="4"/>
    </row>
    <row r="34058" spans="1:23" x14ac:dyDescent="0.25">
      <c r="A34058" s="4" t="s">
        <v>179280</v>
      </c>
      <c r="B34058" s="4" t="s">
        <v>170</v>
      </c>
      <c r="C34058" s="4" t="s">
        <v>179279</v>
      </c>
      <c r="D34058" s="4" t="s">
        <v>337</v>
      </c>
      <c r="E34058" s="4" t="s">
        <v>27</v>
      </c>
      <c r="F34058" s="4">
        <v>9879080439</v>
      </c>
      <c r="G34058" s="4"/>
      <c r="H34058" s="4"/>
      <c r="I34058" s="4"/>
      <c r="J34058" s="4" t="s">
        <v>179281</v>
      </c>
      <c r="L34058" s="4"/>
      <c r="M34058" s="4" t="s">
        <v>171</v>
      </c>
      <c r="N34058" s="4">
        <v>395002</v>
      </c>
      <c r="O34058" s="4"/>
      <c r="P34058" s="4"/>
      <c r="Q34058" s="31" t="s">
        <v>179278</v>
      </c>
      <c r="R34058" s="4"/>
      <c r="S34058" s="4"/>
      <c r="T34058" s="4"/>
      <c r="U34058" s="4"/>
      <c r="V34058" s="4"/>
      <c r="W34058" s="4"/>
    </row>
    <row r="34059" spans="1:23" x14ac:dyDescent="0.25">
      <c r="A34059" s="4" t="s">
        <v>179283</v>
      </c>
      <c r="B34059" s="4" t="s">
        <v>170</v>
      </c>
      <c r="C34059" s="4" t="s">
        <v>6125</v>
      </c>
      <c r="D34059" s="4" t="s">
        <v>44</v>
      </c>
      <c r="E34059" s="4" t="s">
        <v>27</v>
      </c>
      <c r="F34059" s="4">
        <v>7567561777</v>
      </c>
      <c r="G34059" s="4"/>
      <c r="H34059" s="4" t="s">
        <v>179282</v>
      </c>
      <c r="I34059" s="4"/>
      <c r="J34059" s="4" t="s">
        <v>179284</v>
      </c>
      <c r="L34059" s="4" t="s">
        <v>1519</v>
      </c>
      <c r="M34059" s="4" t="s">
        <v>171</v>
      </c>
      <c r="N34059" s="4">
        <v>395002</v>
      </c>
      <c r="O34059" s="4"/>
      <c r="P34059" s="4"/>
      <c r="Q34059" s="31" t="s">
        <v>141711</v>
      </c>
      <c r="R34059" s="4"/>
      <c r="S34059" s="4"/>
      <c r="T34059" s="4"/>
      <c r="U34059" s="4"/>
      <c r="V34059" s="4"/>
      <c r="W34059" s="4"/>
    </row>
    <row r="34060" spans="1:23" x14ac:dyDescent="0.25">
      <c r="A34060" s="4" t="s">
        <v>179286</v>
      </c>
      <c r="B34060" s="4" t="s">
        <v>170</v>
      </c>
      <c r="C34060" s="4" t="s">
        <v>4959</v>
      </c>
      <c r="D34060" s="4" t="s">
        <v>818</v>
      </c>
      <c r="E34060" s="4" t="s">
        <v>27</v>
      </c>
      <c r="F34060" s="4">
        <v>8000207886</v>
      </c>
      <c r="G34060" s="4">
        <v>9375715010</v>
      </c>
      <c r="H34060" s="4" t="s">
        <v>179285</v>
      </c>
      <c r="I34060" s="4"/>
      <c r="J34060" s="4" t="s">
        <v>179287</v>
      </c>
      <c r="L34060" s="4" t="s">
        <v>179288</v>
      </c>
      <c r="M34060" s="4" t="s">
        <v>171</v>
      </c>
      <c r="N34060" s="4">
        <v>395002</v>
      </c>
      <c r="O34060" s="4"/>
      <c r="P34060" s="4"/>
      <c r="Q34060" s="31" t="s">
        <v>141711</v>
      </c>
      <c r="R34060" s="4"/>
      <c r="S34060" s="4"/>
      <c r="T34060" s="4"/>
      <c r="U34060" s="4"/>
      <c r="V34060" s="4"/>
      <c r="W34060" s="4"/>
    </row>
    <row r="34061" spans="1:23" x14ac:dyDescent="0.25">
      <c r="A34061" s="4" t="s">
        <v>179289</v>
      </c>
      <c r="B34061" s="4" t="s">
        <v>170</v>
      </c>
      <c r="C34061" s="4" t="s">
        <v>514</v>
      </c>
      <c r="D34061" s="4"/>
      <c r="E34061" s="4" t="s">
        <v>27</v>
      </c>
      <c r="F34061" s="4">
        <v>9377729800</v>
      </c>
      <c r="G34061" s="4"/>
      <c r="H34061" s="4"/>
      <c r="I34061" s="4"/>
      <c r="J34061" s="4" t="s">
        <v>179290</v>
      </c>
      <c r="L34061" s="4"/>
      <c r="M34061" s="4" t="s">
        <v>171</v>
      </c>
      <c r="N34061" s="4">
        <v>395002</v>
      </c>
      <c r="O34061" s="4"/>
      <c r="P34061" s="4"/>
      <c r="Q34061" s="31" t="s">
        <v>141711</v>
      </c>
      <c r="R34061" s="4"/>
      <c r="S34061" s="4"/>
      <c r="T34061" s="4"/>
      <c r="U34061" s="4"/>
      <c r="V34061" s="4"/>
      <c r="W34061" s="4"/>
    </row>
    <row r="34062" spans="1:23" x14ac:dyDescent="0.25">
      <c r="A34062" s="4" t="s">
        <v>179293</v>
      </c>
      <c r="B34062" s="4" t="s">
        <v>170</v>
      </c>
      <c r="C34062" s="4" t="s">
        <v>7034</v>
      </c>
      <c r="D34062" s="4" t="s">
        <v>179291</v>
      </c>
      <c r="E34062" s="4" t="s">
        <v>27</v>
      </c>
      <c r="F34062" s="4">
        <v>9825590156</v>
      </c>
      <c r="G34062" s="4"/>
      <c r="H34062" s="4" t="s">
        <v>179292</v>
      </c>
      <c r="I34062" s="4"/>
      <c r="J34062" s="4" t="s">
        <v>179294</v>
      </c>
      <c r="L34062" s="4"/>
      <c r="M34062" s="4" t="s">
        <v>171</v>
      </c>
      <c r="N34062" s="4"/>
      <c r="O34062" s="4"/>
      <c r="P34062" s="4"/>
      <c r="Q34062" s="31" t="s">
        <v>141711</v>
      </c>
      <c r="R34062" s="4"/>
      <c r="S34062" s="4"/>
      <c r="T34062" s="4"/>
      <c r="U34062" s="4"/>
      <c r="V34062" s="4"/>
      <c r="W34062" s="4"/>
    </row>
    <row r="34063" spans="1:23" x14ac:dyDescent="0.25">
      <c r="A34063" s="4" t="s">
        <v>179296</v>
      </c>
      <c r="B34063" s="4" t="s">
        <v>170</v>
      </c>
      <c r="C34063" s="4" t="s">
        <v>28064</v>
      </c>
      <c r="D34063" s="4" t="s">
        <v>5943</v>
      </c>
      <c r="E34063" s="4" t="s">
        <v>74</v>
      </c>
      <c r="F34063" s="4">
        <v>9377772077</v>
      </c>
      <c r="G34063" s="4">
        <v>9016893898</v>
      </c>
      <c r="H34063" s="4" t="s">
        <v>179295</v>
      </c>
      <c r="I34063" s="4"/>
      <c r="J34063" s="4" t="s">
        <v>179297</v>
      </c>
      <c r="L34063" s="4" t="s">
        <v>644</v>
      </c>
      <c r="M34063" s="4" t="s">
        <v>171</v>
      </c>
      <c r="N34063" s="4">
        <v>395002</v>
      </c>
      <c r="O34063" s="4"/>
      <c r="P34063" s="4"/>
      <c r="Q34063" s="31" t="s">
        <v>141711</v>
      </c>
      <c r="R34063" s="4"/>
      <c r="S34063" s="4"/>
      <c r="T34063" s="4"/>
      <c r="U34063" s="4"/>
      <c r="V34063" s="4"/>
      <c r="W34063" s="4"/>
    </row>
    <row r="34064" spans="1:23" x14ac:dyDescent="0.25">
      <c r="A34064" s="4" t="s">
        <v>179326</v>
      </c>
      <c r="B34064" s="4" t="s">
        <v>170</v>
      </c>
      <c r="C34064" s="4" t="s">
        <v>20419</v>
      </c>
      <c r="D34064" s="4" t="s">
        <v>5783</v>
      </c>
      <c r="E34064" s="4" t="s">
        <v>27</v>
      </c>
      <c r="F34064" s="4">
        <v>9099066678</v>
      </c>
      <c r="G34064" s="4">
        <v>9099066676</v>
      </c>
      <c r="H34064" s="4" t="s">
        <v>179325</v>
      </c>
      <c r="I34064" s="4"/>
      <c r="J34064" s="4" t="s">
        <v>179327</v>
      </c>
      <c r="L34064" s="4" t="s">
        <v>1855</v>
      </c>
      <c r="M34064" s="4" t="s">
        <v>171</v>
      </c>
      <c r="N34064" s="4">
        <v>395002</v>
      </c>
      <c r="O34064" s="4"/>
      <c r="P34064" s="4">
        <v>8071598507</v>
      </c>
      <c r="Q34064" s="31" t="s">
        <v>179324</v>
      </c>
      <c r="R34064" s="4"/>
      <c r="S34064" s="4"/>
      <c r="T34064" s="4"/>
      <c r="U34064" s="4"/>
      <c r="V34064" s="4"/>
      <c r="W34064" s="4"/>
    </row>
    <row r="34065" spans="1:23" x14ac:dyDescent="0.25">
      <c r="A34065" s="4" t="s">
        <v>179336</v>
      </c>
      <c r="B34065" s="4" t="s">
        <v>170</v>
      </c>
      <c r="C34065" s="4" t="s">
        <v>5694</v>
      </c>
      <c r="D34065" s="4" t="s">
        <v>179334</v>
      </c>
      <c r="E34065" s="4" t="s">
        <v>27</v>
      </c>
      <c r="F34065" s="4">
        <v>9924284541</v>
      </c>
      <c r="G34065" s="4"/>
      <c r="H34065" s="4" t="s">
        <v>179335</v>
      </c>
      <c r="I34065" s="4"/>
      <c r="J34065" s="4" t="s">
        <v>179337</v>
      </c>
      <c r="L34065" s="4" t="s">
        <v>28450</v>
      </c>
      <c r="M34065" s="4" t="s">
        <v>171</v>
      </c>
      <c r="N34065" s="4">
        <v>395002</v>
      </c>
      <c r="O34065" s="4"/>
      <c r="P34065" s="4"/>
      <c r="Q34065" s="31" t="s">
        <v>179333</v>
      </c>
      <c r="R34065" s="4"/>
      <c r="S34065" s="4"/>
      <c r="T34065" s="4"/>
      <c r="U34065" s="4"/>
      <c r="V34065" s="4"/>
      <c r="W34065" s="4"/>
    </row>
    <row r="34066" spans="1:23" ht="30" x14ac:dyDescent="0.25">
      <c r="A34066" s="4" t="s">
        <v>179340</v>
      </c>
      <c r="B34066" s="4" t="s">
        <v>170</v>
      </c>
      <c r="C34066" s="4" t="s">
        <v>1587</v>
      </c>
      <c r="D34066" s="4" t="s">
        <v>127083</v>
      </c>
      <c r="E34066" s="4" t="s">
        <v>27</v>
      </c>
      <c r="F34066" s="4">
        <v>9427519260</v>
      </c>
      <c r="G34066" s="4">
        <v>8690392462</v>
      </c>
      <c r="H34066" s="4" t="s">
        <v>179339</v>
      </c>
      <c r="I34066" s="4"/>
      <c r="J34066" s="4" t="s">
        <v>179341</v>
      </c>
      <c r="L34066" s="4" t="s">
        <v>644</v>
      </c>
      <c r="M34066" s="4" t="s">
        <v>171</v>
      </c>
      <c r="N34066" s="4">
        <v>395002</v>
      </c>
      <c r="O34066" s="4"/>
      <c r="P34066" s="4">
        <v>8048556712</v>
      </c>
      <c r="Q34066" s="31" t="s">
        <v>179338</v>
      </c>
      <c r="R34066" s="4"/>
      <c r="S34066" s="4"/>
      <c r="T34066" s="4"/>
      <c r="U34066" s="4"/>
      <c r="V34066" s="4"/>
      <c r="W34066" s="4"/>
    </row>
    <row r="34067" spans="1:23" x14ac:dyDescent="0.25">
      <c r="A34067" s="4" t="s">
        <v>179344</v>
      </c>
      <c r="B34067" s="4" t="s">
        <v>170</v>
      </c>
      <c r="C34067" s="4" t="s">
        <v>18255</v>
      </c>
      <c r="D34067" s="4" t="s">
        <v>818</v>
      </c>
      <c r="E34067" s="4" t="s">
        <v>34</v>
      </c>
      <c r="F34067" s="4">
        <v>9825460598</v>
      </c>
      <c r="G34067" s="4"/>
      <c r="H34067" s="4" t="s">
        <v>179343</v>
      </c>
      <c r="I34067" s="4"/>
      <c r="J34067" s="4" t="s">
        <v>179345</v>
      </c>
      <c r="L34067" s="4" t="s">
        <v>179346</v>
      </c>
      <c r="M34067" s="4" t="s">
        <v>171</v>
      </c>
      <c r="N34067" s="4">
        <v>395010</v>
      </c>
      <c r="O34067" s="4"/>
      <c r="P34067" s="4"/>
      <c r="Q34067" s="31" t="s">
        <v>179342</v>
      </c>
      <c r="R34067" s="4"/>
      <c r="S34067" s="4"/>
      <c r="T34067" s="4"/>
      <c r="U34067" s="4"/>
      <c r="V34067" s="4"/>
      <c r="W34067" s="4"/>
    </row>
    <row r="34068" spans="1:23" x14ac:dyDescent="0.25">
      <c r="A34068" s="4" t="s">
        <v>179349</v>
      </c>
      <c r="B34068" s="4" t="s">
        <v>170</v>
      </c>
      <c r="C34068" s="4" t="s">
        <v>484</v>
      </c>
      <c r="D34068" s="4" t="s">
        <v>818</v>
      </c>
      <c r="E34068" s="4" t="s">
        <v>27</v>
      </c>
      <c r="F34068" s="4">
        <v>9327607130</v>
      </c>
      <c r="G34068" s="4"/>
      <c r="H34068" s="4" t="s">
        <v>179348</v>
      </c>
      <c r="I34068" s="4"/>
      <c r="J34068" s="4" t="s">
        <v>179350</v>
      </c>
      <c r="L34068" s="4" t="s">
        <v>644</v>
      </c>
      <c r="M34068" s="4" t="s">
        <v>171</v>
      </c>
      <c r="N34068" s="4">
        <v>395002</v>
      </c>
      <c r="O34068" s="4"/>
      <c r="P34068" s="4"/>
      <c r="Q34068" s="31" t="s">
        <v>179347</v>
      </c>
      <c r="R34068" s="4"/>
      <c r="S34068" s="4"/>
      <c r="T34068" s="4"/>
      <c r="U34068" s="4"/>
      <c r="V34068" s="4"/>
      <c r="W34068" s="4"/>
    </row>
    <row r="34069" spans="1:23" x14ac:dyDescent="0.25">
      <c r="A34069" s="4" t="s">
        <v>179352</v>
      </c>
      <c r="B34069" s="4" t="s">
        <v>170</v>
      </c>
      <c r="C34069" s="4" t="s">
        <v>2321</v>
      </c>
      <c r="D34069" s="4"/>
      <c r="E34069" s="4" t="s">
        <v>27</v>
      </c>
      <c r="F34069" s="4">
        <v>9537701010</v>
      </c>
      <c r="G34069" s="4">
        <v>9825144502</v>
      </c>
      <c r="H34069" s="4" t="s">
        <v>179351</v>
      </c>
      <c r="I34069" s="4"/>
      <c r="J34069" s="4" t="s">
        <v>179353</v>
      </c>
      <c r="L34069" s="4" t="s">
        <v>125537</v>
      </c>
      <c r="M34069" s="4" t="s">
        <v>171</v>
      </c>
      <c r="N34069" s="4">
        <v>395002</v>
      </c>
      <c r="O34069" s="4"/>
      <c r="P34069" s="4"/>
      <c r="Q34069" s="31" t="s">
        <v>179347</v>
      </c>
      <c r="R34069" s="4"/>
      <c r="S34069" s="4"/>
      <c r="T34069" s="4"/>
      <c r="U34069" s="4"/>
      <c r="V34069" s="4"/>
      <c r="W34069" s="4"/>
    </row>
    <row r="34070" spans="1:23" x14ac:dyDescent="0.25">
      <c r="A34070" s="4" t="s">
        <v>179355</v>
      </c>
      <c r="B34070" s="4" t="s">
        <v>170</v>
      </c>
      <c r="C34070" s="4" t="s">
        <v>1802</v>
      </c>
      <c r="D34070" s="4" t="s">
        <v>143082</v>
      </c>
      <c r="E34070" s="4" t="s">
        <v>27</v>
      </c>
      <c r="F34070" s="4">
        <v>9825117907</v>
      </c>
      <c r="G34070" s="4"/>
      <c r="H34070" s="4" t="s">
        <v>179354</v>
      </c>
      <c r="I34070" s="4"/>
      <c r="J34070" s="4" t="s">
        <v>179356</v>
      </c>
      <c r="L34070" s="4" t="s">
        <v>1855</v>
      </c>
      <c r="M34070" s="4" t="s">
        <v>171</v>
      </c>
      <c r="N34070" s="4">
        <v>395002</v>
      </c>
      <c r="O34070" s="4"/>
      <c r="P34070" s="4">
        <v>8071648650</v>
      </c>
      <c r="Q34070" s="31" t="s">
        <v>179347</v>
      </c>
      <c r="R34070" s="4"/>
      <c r="S34070" s="4"/>
      <c r="T34070" s="4"/>
      <c r="U34070" s="4"/>
      <c r="V34070" s="4"/>
      <c r="W34070" s="4"/>
    </row>
    <row r="34071" spans="1:23" x14ac:dyDescent="0.25">
      <c r="A34071" s="4" t="s">
        <v>179358</v>
      </c>
      <c r="B34071" s="4" t="s">
        <v>170</v>
      </c>
      <c r="C34071" s="4" t="s">
        <v>520</v>
      </c>
      <c r="D34071" s="4" t="s">
        <v>337</v>
      </c>
      <c r="E34071" s="4" t="s">
        <v>65</v>
      </c>
      <c r="F34071" s="4">
        <v>9327350279</v>
      </c>
      <c r="G34071" s="4"/>
      <c r="H34071" s="4" t="s">
        <v>179357</v>
      </c>
      <c r="I34071" s="4"/>
      <c r="J34071" s="4" t="s">
        <v>179359</v>
      </c>
      <c r="L34071" s="4" t="s">
        <v>644</v>
      </c>
      <c r="M34071" s="4" t="s">
        <v>171</v>
      </c>
      <c r="N34071" s="4">
        <v>395002</v>
      </c>
      <c r="O34071" s="4"/>
      <c r="P34071" s="4"/>
      <c r="Q34071" s="31" t="s">
        <v>179347</v>
      </c>
      <c r="R34071" s="4"/>
      <c r="S34071" s="4"/>
      <c r="T34071" s="4"/>
      <c r="U34071" s="4"/>
      <c r="V34071" s="4"/>
      <c r="W34071" s="4"/>
    </row>
    <row r="34072" spans="1:23" x14ac:dyDescent="0.25">
      <c r="A34072" s="4" t="s">
        <v>179379</v>
      </c>
      <c r="B34072" s="4" t="s">
        <v>170</v>
      </c>
      <c r="C34072" s="4" t="s">
        <v>624</v>
      </c>
      <c r="D34072" s="4"/>
      <c r="E34072" s="4" t="s">
        <v>27</v>
      </c>
      <c r="F34072" s="4">
        <v>9426113074</v>
      </c>
      <c r="G34072" s="4"/>
      <c r="H34072" s="4" t="s">
        <v>179378</v>
      </c>
      <c r="I34072" s="4"/>
      <c r="J34072" s="4" t="s">
        <v>179380</v>
      </c>
      <c r="L34072" s="4"/>
      <c r="M34072" s="4" t="s">
        <v>171</v>
      </c>
      <c r="N34072" s="4">
        <v>395002</v>
      </c>
      <c r="O34072" s="4"/>
      <c r="P34072" s="4"/>
      <c r="Q34072" s="31" t="s">
        <v>179377</v>
      </c>
      <c r="R34072" s="4"/>
      <c r="S34072" s="4"/>
      <c r="T34072" s="4"/>
      <c r="U34072" s="4"/>
      <c r="V34072" s="4"/>
      <c r="W34072" s="4"/>
    </row>
    <row r="34073" spans="1:23" x14ac:dyDescent="0.25">
      <c r="A34073" s="4" t="s">
        <v>179382</v>
      </c>
      <c r="B34073" s="4" t="s">
        <v>170</v>
      </c>
      <c r="C34073" s="4" t="s">
        <v>2054</v>
      </c>
      <c r="D34073" s="4" t="s">
        <v>56629</v>
      </c>
      <c r="E34073" s="4" t="s">
        <v>34</v>
      </c>
      <c r="F34073" s="4">
        <v>9825427296</v>
      </c>
      <c r="G34073" s="4">
        <v>9377817974</v>
      </c>
      <c r="H34073" s="4" t="s">
        <v>179381</v>
      </c>
      <c r="I34073" s="4"/>
      <c r="J34073" s="4" t="s">
        <v>179383</v>
      </c>
      <c r="L34073" s="4"/>
      <c r="M34073" s="4" t="s">
        <v>171</v>
      </c>
      <c r="N34073" s="4">
        <v>395002</v>
      </c>
      <c r="O34073" s="4"/>
      <c r="P34073" s="4">
        <v>8071739391</v>
      </c>
      <c r="Q34073" s="31" t="s">
        <v>125346</v>
      </c>
      <c r="R34073" s="4"/>
      <c r="S34073" s="4"/>
      <c r="T34073" s="4"/>
      <c r="U34073" s="4"/>
      <c r="V34073" s="4"/>
      <c r="W34073" s="4"/>
    </row>
    <row r="34074" spans="1:23" x14ac:dyDescent="0.25">
      <c r="A34074" s="4" t="s">
        <v>179388</v>
      </c>
      <c r="B34074" s="4" t="s">
        <v>170</v>
      </c>
      <c r="C34074" s="4" t="s">
        <v>390</v>
      </c>
      <c r="D34074" s="4" t="s">
        <v>7934</v>
      </c>
      <c r="E34074" s="4" t="s">
        <v>27</v>
      </c>
      <c r="F34074" s="4">
        <v>9712797964</v>
      </c>
      <c r="G34074" s="4"/>
      <c r="H34074" s="4" t="s">
        <v>179387</v>
      </c>
      <c r="I34074" s="4"/>
      <c r="J34074" s="4" t="s">
        <v>179389</v>
      </c>
      <c r="L34074" s="4" t="s">
        <v>644</v>
      </c>
      <c r="M34074" s="4" t="s">
        <v>171</v>
      </c>
      <c r="N34074" s="4">
        <v>395002</v>
      </c>
      <c r="O34074" s="4"/>
      <c r="P34074" s="4"/>
      <c r="Q34074" s="31" t="s">
        <v>125346</v>
      </c>
      <c r="R34074" s="4"/>
      <c r="S34074" s="4"/>
      <c r="T34074" s="4"/>
      <c r="U34074" s="4"/>
      <c r="V34074" s="4"/>
      <c r="W34074" s="4"/>
    </row>
    <row r="34075" spans="1:23" x14ac:dyDescent="0.25">
      <c r="A34075" s="4" t="s">
        <v>179391</v>
      </c>
      <c r="B34075" s="4" t="s">
        <v>170</v>
      </c>
      <c r="C34075" s="4" t="s">
        <v>2575</v>
      </c>
      <c r="D34075" s="4" t="s">
        <v>188</v>
      </c>
      <c r="E34075" s="4" t="s">
        <v>74</v>
      </c>
      <c r="F34075" s="4">
        <v>9328124048</v>
      </c>
      <c r="G34075" s="4">
        <v>9427025048</v>
      </c>
      <c r="H34075" s="4" t="s">
        <v>179390</v>
      </c>
      <c r="I34075" s="4"/>
      <c r="J34075" s="4" t="s">
        <v>179392</v>
      </c>
      <c r="L34075" s="4" t="s">
        <v>6025</v>
      </c>
      <c r="M34075" s="4" t="s">
        <v>171</v>
      </c>
      <c r="N34075" s="4">
        <v>395006</v>
      </c>
      <c r="O34075" s="4"/>
      <c r="P34075" s="4"/>
      <c r="Q34075" s="31" t="s">
        <v>125346</v>
      </c>
      <c r="R34075" s="4"/>
      <c r="S34075" s="4"/>
      <c r="T34075" s="4"/>
      <c r="U34075" s="4"/>
      <c r="V34075" s="4"/>
      <c r="W34075" s="4"/>
    </row>
    <row r="34076" spans="1:23" x14ac:dyDescent="0.25">
      <c r="A34076" s="4" t="s">
        <v>179394</v>
      </c>
      <c r="B34076" s="4" t="s">
        <v>170</v>
      </c>
      <c r="C34076" s="4" t="s">
        <v>411</v>
      </c>
      <c r="D34076" s="4"/>
      <c r="E34076" s="4" t="s">
        <v>27</v>
      </c>
      <c r="F34076" s="4">
        <v>8905313378</v>
      </c>
      <c r="G34076" s="4">
        <v>9913445112</v>
      </c>
      <c r="H34076" s="4" t="s">
        <v>179393</v>
      </c>
      <c r="I34076" s="4"/>
      <c r="J34076" s="4" t="s">
        <v>179395</v>
      </c>
      <c r="L34076" s="4" t="s">
        <v>170</v>
      </c>
      <c r="M34076" s="4" t="s">
        <v>171</v>
      </c>
      <c r="N34076" s="4">
        <v>395002</v>
      </c>
      <c r="O34076" s="4"/>
      <c r="P34076" s="4"/>
      <c r="Q34076" s="31" t="s">
        <v>125346</v>
      </c>
      <c r="R34076" s="4"/>
      <c r="S34076" s="4"/>
      <c r="T34076" s="4"/>
      <c r="U34076" s="4"/>
      <c r="V34076" s="4"/>
      <c r="W34076" s="4"/>
    </row>
    <row r="34077" spans="1:23" x14ac:dyDescent="0.25">
      <c r="A34077" s="4" t="s">
        <v>179397</v>
      </c>
      <c r="B34077" s="4" t="s">
        <v>170</v>
      </c>
      <c r="C34077" s="4" t="s">
        <v>56940</v>
      </c>
      <c r="D34077" s="4" t="s">
        <v>25337</v>
      </c>
      <c r="E34077" s="4" t="s">
        <v>27</v>
      </c>
      <c r="F34077" s="4">
        <v>8000018021</v>
      </c>
      <c r="G34077" s="4">
        <v>9328964521</v>
      </c>
      <c r="H34077" s="4" t="s">
        <v>179396</v>
      </c>
      <c r="I34077" s="4"/>
      <c r="J34077" s="4" t="s">
        <v>179398</v>
      </c>
      <c r="L34077" s="4" t="s">
        <v>668</v>
      </c>
      <c r="M34077" s="4" t="s">
        <v>171</v>
      </c>
      <c r="N34077" s="4">
        <v>395002</v>
      </c>
      <c r="O34077" s="4"/>
      <c r="P34077" s="4"/>
      <c r="Q34077" s="31" t="s">
        <v>125346</v>
      </c>
      <c r="R34077" s="4"/>
      <c r="S34077" s="4"/>
      <c r="T34077" s="4"/>
      <c r="U34077" s="4"/>
      <c r="V34077" s="4"/>
      <c r="W34077" s="4"/>
    </row>
    <row r="34078" spans="1:23" x14ac:dyDescent="0.25">
      <c r="A34078" s="4" t="s">
        <v>179405</v>
      </c>
      <c r="B34078" s="4" t="s">
        <v>170</v>
      </c>
      <c r="C34078" s="4" t="s">
        <v>5477</v>
      </c>
      <c r="D34078" s="4" t="s">
        <v>3132</v>
      </c>
      <c r="E34078" s="4" t="s">
        <v>65</v>
      </c>
      <c r="F34078" s="4">
        <v>9712071382</v>
      </c>
      <c r="G34078" s="4"/>
      <c r="H34078" s="4" t="s">
        <v>179404</v>
      </c>
      <c r="I34078" s="4"/>
      <c r="J34078" s="4" t="s">
        <v>179406</v>
      </c>
      <c r="L34078" s="4" t="s">
        <v>8952</v>
      </c>
      <c r="M34078" s="4" t="s">
        <v>171</v>
      </c>
      <c r="N34078" s="4">
        <v>395002</v>
      </c>
      <c r="O34078" s="4"/>
      <c r="P34078" s="4">
        <v>8048566147</v>
      </c>
      <c r="Q34078" s="31" t="s">
        <v>179403</v>
      </c>
      <c r="R34078" s="4"/>
      <c r="S34078" s="4"/>
      <c r="T34078" s="4"/>
      <c r="U34078" s="4"/>
      <c r="V34078" s="4"/>
      <c r="W34078" s="4"/>
    </row>
    <row r="34079" spans="1:23" ht="45" x14ac:dyDescent="0.25">
      <c r="A34079" s="4" t="s">
        <v>179466</v>
      </c>
      <c r="B34079" s="4" t="s">
        <v>170</v>
      </c>
      <c r="C34079" s="4" t="s">
        <v>34472</v>
      </c>
      <c r="D34079" s="4" t="s">
        <v>111</v>
      </c>
      <c r="E34079" s="4" t="s">
        <v>8588</v>
      </c>
      <c r="F34079" s="4">
        <v>9824192823</v>
      </c>
      <c r="G34079" s="4"/>
      <c r="H34079" s="4" t="s">
        <v>179465</v>
      </c>
      <c r="I34079" s="4"/>
      <c r="J34079" s="4" t="s">
        <v>179467</v>
      </c>
      <c r="L34079" s="4" t="s">
        <v>179468</v>
      </c>
      <c r="M34079" s="4" t="s">
        <v>171</v>
      </c>
      <c r="N34079" s="4">
        <v>395007</v>
      </c>
      <c r="O34079" s="4" t="s">
        <v>179469</v>
      </c>
      <c r="P34079" s="4">
        <v>8046029868</v>
      </c>
      <c r="Q34079" s="31" t="s">
        <v>179464</v>
      </c>
      <c r="R34079" s="4"/>
      <c r="S34079" s="13" t="s">
        <v>223658</v>
      </c>
      <c r="T34079" s="13"/>
      <c r="U34079" s="13"/>
      <c r="V34079" s="13"/>
      <c r="W34079" s="13"/>
    </row>
    <row r="34080" spans="1:23" x14ac:dyDescent="0.25">
      <c r="A34080" s="4" t="s">
        <v>179561</v>
      </c>
      <c r="B34080" s="4" t="s">
        <v>170</v>
      </c>
      <c r="C34080" s="4" t="s">
        <v>39309</v>
      </c>
      <c r="D34080" s="4" t="s">
        <v>2223</v>
      </c>
      <c r="E34080" s="4" t="s">
        <v>65</v>
      </c>
      <c r="F34080" s="4">
        <v>7878506465</v>
      </c>
      <c r="G34080" s="4">
        <v>9377740093</v>
      </c>
      <c r="H34080" s="4" t="s">
        <v>179560</v>
      </c>
      <c r="I34080" s="4"/>
      <c r="J34080" s="4" t="s">
        <v>179562</v>
      </c>
      <c r="L34080" s="4"/>
      <c r="M34080" s="4" t="s">
        <v>171</v>
      </c>
      <c r="N34080" s="4">
        <v>395002</v>
      </c>
      <c r="O34080" s="4"/>
      <c r="P34080" s="4"/>
      <c r="Q34080" s="31" t="s">
        <v>179559</v>
      </c>
      <c r="R34080" s="4"/>
      <c r="S34080" s="4"/>
      <c r="T34080" s="4"/>
      <c r="U34080" s="4"/>
      <c r="V34080" s="4"/>
      <c r="W34080" s="4"/>
    </row>
    <row r="34081" spans="1:23" x14ac:dyDescent="0.25">
      <c r="A34081" s="4" t="s">
        <v>179571</v>
      </c>
      <c r="B34081" s="4" t="s">
        <v>170</v>
      </c>
      <c r="C34081" s="4" t="s">
        <v>6108</v>
      </c>
      <c r="D34081" s="4" t="s">
        <v>337</v>
      </c>
      <c r="E34081" s="4" t="s">
        <v>34</v>
      </c>
      <c r="F34081" s="4">
        <v>8000312733</v>
      </c>
      <c r="G34081" s="4">
        <v>9426118132</v>
      </c>
      <c r="H34081" s="4" t="s">
        <v>179570</v>
      </c>
      <c r="I34081" s="4"/>
      <c r="J34081" s="4" t="s">
        <v>179572</v>
      </c>
      <c r="L34081" s="4" t="s">
        <v>129810</v>
      </c>
      <c r="M34081" s="4" t="s">
        <v>171</v>
      </c>
      <c r="N34081" s="4">
        <v>395002</v>
      </c>
      <c r="O34081" s="4"/>
      <c r="P34081" s="4"/>
      <c r="Q34081" s="31" t="s">
        <v>179569</v>
      </c>
      <c r="R34081" s="4"/>
      <c r="S34081" s="4"/>
      <c r="T34081" s="4"/>
      <c r="U34081" s="4"/>
      <c r="V34081" s="4"/>
      <c r="W34081" s="4"/>
    </row>
    <row r="34082" spans="1:23" x14ac:dyDescent="0.25">
      <c r="A34082" s="4" t="s">
        <v>179735</v>
      </c>
      <c r="B34082" s="4" t="s">
        <v>170</v>
      </c>
      <c r="C34082" s="4" t="s">
        <v>520</v>
      </c>
      <c r="D34082" s="4"/>
      <c r="E34082" s="4" t="s">
        <v>27</v>
      </c>
      <c r="F34082" s="4">
        <v>9377225678</v>
      </c>
      <c r="G34082" s="4"/>
      <c r="H34082" s="4" t="s">
        <v>179734</v>
      </c>
      <c r="I34082" s="4"/>
      <c r="J34082" s="4" t="s">
        <v>179736</v>
      </c>
      <c r="L34082" s="4" t="s">
        <v>644</v>
      </c>
      <c r="M34082" s="4" t="s">
        <v>171</v>
      </c>
      <c r="N34082" s="4">
        <v>395003</v>
      </c>
      <c r="O34082" s="4"/>
      <c r="P34082" s="4"/>
      <c r="Q34082" s="31" t="s">
        <v>179733</v>
      </c>
      <c r="R34082" s="4"/>
      <c r="S34082" s="4"/>
      <c r="T34082" s="4"/>
      <c r="U34082" s="4"/>
      <c r="V34082" s="4"/>
      <c r="W34082" s="4"/>
    </row>
    <row r="34083" spans="1:23" x14ac:dyDescent="0.25">
      <c r="A34083" s="4" t="s">
        <v>179993</v>
      </c>
      <c r="B34083" s="4" t="s">
        <v>170</v>
      </c>
      <c r="C34083" s="4" t="s">
        <v>179991</v>
      </c>
      <c r="D34083" s="4" t="s">
        <v>3654</v>
      </c>
      <c r="E34083" s="4" t="s">
        <v>34</v>
      </c>
      <c r="F34083" s="4">
        <v>9427414690</v>
      </c>
      <c r="G34083" s="4"/>
      <c r="H34083" s="4" t="s">
        <v>179992</v>
      </c>
      <c r="I34083" s="4"/>
      <c r="J34083" s="4" t="s">
        <v>179994</v>
      </c>
      <c r="L34083" s="4" t="s">
        <v>644</v>
      </c>
      <c r="M34083" s="4" t="s">
        <v>171</v>
      </c>
      <c r="N34083" s="4">
        <v>395002</v>
      </c>
      <c r="O34083" s="4"/>
      <c r="P34083" s="4"/>
      <c r="Q34083" s="31" t="s">
        <v>179990</v>
      </c>
      <c r="R34083" s="4"/>
      <c r="S34083" s="4"/>
      <c r="T34083" s="4"/>
      <c r="U34083" s="4"/>
      <c r="V34083" s="4"/>
      <c r="W34083" s="4"/>
    </row>
    <row r="34084" spans="1:23" x14ac:dyDescent="0.25">
      <c r="A34084" s="4" t="s">
        <v>180160</v>
      </c>
      <c r="B34084" s="4" t="s">
        <v>170</v>
      </c>
      <c r="C34084" s="4" t="s">
        <v>2054</v>
      </c>
      <c r="D34084" s="4" t="s">
        <v>180158</v>
      </c>
      <c r="E34084" s="4" t="s">
        <v>65</v>
      </c>
      <c r="F34084" s="4">
        <v>9427660039</v>
      </c>
      <c r="G34084" s="4"/>
      <c r="H34084" s="4" t="s">
        <v>180159</v>
      </c>
      <c r="I34084" s="4"/>
      <c r="J34084" s="4" t="s">
        <v>180161</v>
      </c>
      <c r="L34084" s="4" t="s">
        <v>19450</v>
      </c>
      <c r="M34084" s="4" t="s">
        <v>171</v>
      </c>
      <c r="N34084" s="4">
        <v>395002</v>
      </c>
      <c r="O34084" s="4" t="s">
        <v>180162</v>
      </c>
      <c r="P34084" s="4"/>
      <c r="Q34084" s="31" t="s">
        <v>180157</v>
      </c>
      <c r="R34084" s="4"/>
      <c r="S34084" s="4"/>
      <c r="T34084" s="4"/>
      <c r="U34084" s="4"/>
      <c r="V34084" s="4"/>
      <c r="W34084" s="4"/>
    </row>
    <row r="34085" spans="1:23" x14ac:dyDescent="0.25">
      <c r="A34085" s="4" t="s">
        <v>180529</v>
      </c>
      <c r="B34085" s="4" t="s">
        <v>170</v>
      </c>
      <c r="C34085" s="4" t="s">
        <v>2189</v>
      </c>
      <c r="D34085" s="4" t="s">
        <v>180527</v>
      </c>
      <c r="E34085" s="4" t="s">
        <v>27</v>
      </c>
      <c r="F34085" s="4">
        <v>9712222233</v>
      </c>
      <c r="G34085" s="4"/>
      <c r="H34085" s="4" t="s">
        <v>180528</v>
      </c>
      <c r="I34085" s="4"/>
      <c r="J34085" s="4" t="s">
        <v>180530</v>
      </c>
      <c r="L34085" s="4" t="s">
        <v>4319</v>
      </c>
      <c r="M34085" s="4" t="s">
        <v>171</v>
      </c>
      <c r="N34085" s="4">
        <v>394221</v>
      </c>
      <c r="O34085" s="4"/>
      <c r="P34085" s="4"/>
      <c r="Q34085" s="31" t="s">
        <v>180526</v>
      </c>
      <c r="R34085" s="4"/>
      <c r="S34085" s="4"/>
      <c r="T34085" s="4"/>
      <c r="U34085" s="4"/>
      <c r="V34085" s="4"/>
      <c r="W34085" s="4"/>
    </row>
    <row r="34086" spans="1:23" ht="30" x14ac:dyDescent="0.25">
      <c r="A34086" s="4" t="s">
        <v>180545</v>
      </c>
      <c r="B34086" s="4" t="s">
        <v>170</v>
      </c>
      <c r="C34086" s="4" t="s">
        <v>1587</v>
      </c>
      <c r="D34086" s="4" t="s">
        <v>20539</v>
      </c>
      <c r="E34086" s="4" t="s">
        <v>34</v>
      </c>
      <c r="F34086" s="4">
        <v>9327465408</v>
      </c>
      <c r="G34086" s="4"/>
      <c r="H34086" s="4" t="s">
        <v>180544</v>
      </c>
      <c r="I34086" s="4"/>
      <c r="J34086" s="4" t="s">
        <v>180546</v>
      </c>
      <c r="L34086" s="4" t="s">
        <v>644</v>
      </c>
      <c r="M34086" s="4" t="s">
        <v>171</v>
      </c>
      <c r="N34086" s="4">
        <v>395002</v>
      </c>
      <c r="O34086" s="4"/>
      <c r="P34086" s="4">
        <v>8048618267</v>
      </c>
      <c r="Q34086" s="31" t="s">
        <v>180543</v>
      </c>
      <c r="R34086" s="4"/>
      <c r="S34086" s="4"/>
      <c r="T34086" s="4"/>
      <c r="U34086" s="4"/>
      <c r="V34086" s="4"/>
      <c r="W34086" s="4"/>
    </row>
    <row r="34087" spans="1:23" x14ac:dyDescent="0.25">
      <c r="A34087" s="4" t="s">
        <v>180749</v>
      </c>
      <c r="B34087" s="4" t="s">
        <v>170</v>
      </c>
      <c r="C34087" s="4" t="s">
        <v>3485</v>
      </c>
      <c r="D34087" s="4" t="s">
        <v>337</v>
      </c>
      <c r="E34087" s="4" t="s">
        <v>27</v>
      </c>
      <c r="F34087" s="4">
        <v>9426392021</v>
      </c>
      <c r="G34087" s="4"/>
      <c r="H34087" s="4" t="s">
        <v>180748</v>
      </c>
      <c r="I34087" s="4"/>
      <c r="J34087" s="4" t="s">
        <v>180750</v>
      </c>
      <c r="L34087" s="4" t="s">
        <v>1855</v>
      </c>
      <c r="M34087" s="4" t="s">
        <v>171</v>
      </c>
      <c r="N34087" s="4">
        <v>395002</v>
      </c>
      <c r="O34087" s="4"/>
      <c r="P34087" s="4">
        <v>8049462921</v>
      </c>
      <c r="Q34087" s="31" t="s">
        <v>180746</v>
      </c>
      <c r="R34087" s="4"/>
      <c r="S34087" s="13" t="s">
        <v>180747</v>
      </c>
      <c r="T34087" s="13"/>
      <c r="U34087" s="13"/>
      <c r="V34087" s="13"/>
      <c r="W34087" s="13"/>
    </row>
    <row r="34088" spans="1:23" ht="30" x14ac:dyDescent="0.25">
      <c r="A34088" s="4" t="s">
        <v>180825</v>
      </c>
      <c r="B34088" s="4" t="s">
        <v>170</v>
      </c>
      <c r="C34088" s="4" t="s">
        <v>9149</v>
      </c>
      <c r="D34088" s="4" t="s">
        <v>180822</v>
      </c>
      <c r="E34088" s="4" t="s">
        <v>15542</v>
      </c>
      <c r="F34088" s="4">
        <v>9924813000</v>
      </c>
      <c r="G34088" s="4"/>
      <c r="H34088" s="4" t="s">
        <v>180823</v>
      </c>
      <c r="I34088" s="4" t="s">
        <v>180824</v>
      </c>
      <c r="J34088" s="4" t="s">
        <v>180826</v>
      </c>
      <c r="L34088" s="4" t="s">
        <v>180827</v>
      </c>
      <c r="M34088" s="4" t="s">
        <v>171</v>
      </c>
      <c r="N34088" s="4">
        <v>394210</v>
      </c>
      <c r="O34088" s="4" t="s">
        <v>180828</v>
      </c>
      <c r="P34088" s="4">
        <v>8048116099</v>
      </c>
      <c r="Q34088" s="31" t="s">
        <v>211441</v>
      </c>
      <c r="R34088" s="4"/>
      <c r="S34088" s="13" t="s">
        <v>223659</v>
      </c>
      <c r="T34088" s="13"/>
      <c r="U34088" s="13"/>
      <c r="V34088" s="13"/>
      <c r="W34088" s="13"/>
    </row>
    <row r="34089" spans="1:23" ht="45" x14ac:dyDescent="0.25">
      <c r="A34089" s="4" t="s">
        <v>181028</v>
      </c>
      <c r="B34089" s="4" t="s">
        <v>170</v>
      </c>
      <c r="C34089" s="4" t="s">
        <v>4418</v>
      </c>
      <c r="D34089" s="4" t="s">
        <v>181025</v>
      </c>
      <c r="E34089" s="4" t="s">
        <v>175</v>
      </c>
      <c r="F34089" s="4">
        <v>9824111765</v>
      </c>
      <c r="G34089" s="4"/>
      <c r="H34089" s="4" t="s">
        <v>181026</v>
      </c>
      <c r="I34089" s="4" t="s">
        <v>181027</v>
      </c>
      <c r="J34089" s="4" t="s">
        <v>181029</v>
      </c>
      <c r="L34089" s="4" t="s">
        <v>3295</v>
      </c>
      <c r="M34089" s="4" t="s">
        <v>171</v>
      </c>
      <c r="N34089" s="4">
        <v>394221</v>
      </c>
      <c r="O34089" s="4" t="s">
        <v>181030</v>
      </c>
      <c r="P34089" s="4">
        <v>8071640506</v>
      </c>
      <c r="Q34089" s="31" t="s">
        <v>181024</v>
      </c>
      <c r="R34089" s="4"/>
      <c r="S34089" s="13" t="s">
        <v>203909</v>
      </c>
      <c r="T34089" s="13"/>
      <c r="U34089" s="13"/>
      <c r="V34089" s="13"/>
      <c r="W34089" s="13"/>
    </row>
    <row r="34090" spans="1:23" ht="30" x14ac:dyDescent="0.25">
      <c r="A34090" s="4" t="s">
        <v>181365</v>
      </c>
      <c r="B34090" s="4" t="s">
        <v>170</v>
      </c>
      <c r="C34090" s="4" t="s">
        <v>6509</v>
      </c>
      <c r="D34090" s="4" t="s">
        <v>181363</v>
      </c>
      <c r="E34090" s="4" t="s">
        <v>27</v>
      </c>
      <c r="F34090" s="4">
        <v>9825483224</v>
      </c>
      <c r="G34090" s="4">
        <v>9879629100</v>
      </c>
      <c r="H34090" s="4" t="s">
        <v>181364</v>
      </c>
      <c r="I34090" s="4"/>
      <c r="J34090" s="4" t="s">
        <v>181366</v>
      </c>
      <c r="L34090" s="4"/>
      <c r="M34090" s="4" t="s">
        <v>171</v>
      </c>
      <c r="N34090" s="4">
        <v>395003</v>
      </c>
      <c r="O34090" s="4"/>
      <c r="P34090" s="4">
        <v>8048026808</v>
      </c>
      <c r="Q34090" s="31" t="s">
        <v>181362</v>
      </c>
      <c r="R34090" s="4"/>
      <c r="S34090" s="13" t="s">
        <v>223660</v>
      </c>
      <c r="T34090" s="13"/>
      <c r="U34090" s="13"/>
      <c r="V34090" s="13"/>
      <c r="W34090" s="13"/>
    </row>
    <row r="34091" spans="1:23" x14ac:dyDescent="0.25">
      <c r="A34091" s="4" t="s">
        <v>181422</v>
      </c>
      <c r="B34091" s="4" t="s">
        <v>170</v>
      </c>
      <c r="C34091" s="4" t="s">
        <v>4933</v>
      </c>
      <c r="D34091" s="4" t="s">
        <v>2210</v>
      </c>
      <c r="E34091" s="4" t="s">
        <v>27</v>
      </c>
      <c r="F34091" s="4">
        <v>9979332255</v>
      </c>
      <c r="G34091" s="4">
        <v>8275214628</v>
      </c>
      <c r="H34091" s="4" t="s">
        <v>181420</v>
      </c>
      <c r="I34091" s="4" t="s">
        <v>181421</v>
      </c>
      <c r="J34091" s="4" t="s">
        <v>181423</v>
      </c>
      <c r="L34091" s="4" t="s">
        <v>181424</v>
      </c>
      <c r="M34091" s="4" t="s">
        <v>171</v>
      </c>
      <c r="N34091" s="4">
        <v>395002</v>
      </c>
      <c r="O34091" s="4"/>
      <c r="P34091" s="4">
        <v>8048575359</v>
      </c>
      <c r="Q34091" s="31" t="s">
        <v>181419</v>
      </c>
      <c r="R34091" s="4"/>
      <c r="S34091" s="4"/>
      <c r="T34091" s="4"/>
      <c r="U34091" s="4"/>
      <c r="V34091" s="4"/>
      <c r="W34091" s="4"/>
    </row>
    <row r="34092" spans="1:23" x14ac:dyDescent="0.25">
      <c r="A34092" s="4" t="s">
        <v>181474</v>
      </c>
      <c r="B34092" s="4" t="s">
        <v>170</v>
      </c>
      <c r="C34092" s="4" t="s">
        <v>2321</v>
      </c>
      <c r="D34092" s="4"/>
      <c r="E34092" s="4" t="s">
        <v>27</v>
      </c>
      <c r="F34092" s="4">
        <v>9725150972</v>
      </c>
      <c r="G34092" s="4"/>
      <c r="H34092" s="4" t="s">
        <v>181473</v>
      </c>
      <c r="I34092" s="4"/>
      <c r="J34092" s="4" t="s">
        <v>181475</v>
      </c>
      <c r="L34092" s="4" t="s">
        <v>4167</v>
      </c>
      <c r="M34092" s="4" t="s">
        <v>171</v>
      </c>
      <c r="N34092" s="4">
        <v>394230</v>
      </c>
      <c r="O34092" s="4"/>
      <c r="P34092" s="4"/>
      <c r="Q34092" s="31" t="s">
        <v>181472</v>
      </c>
      <c r="R34092" s="4"/>
      <c r="S34092" s="4"/>
      <c r="T34092" s="4"/>
      <c r="U34092" s="4"/>
      <c r="V34092" s="4"/>
      <c r="W34092" s="4"/>
    </row>
    <row r="34093" spans="1:23" x14ac:dyDescent="0.25">
      <c r="A34093" s="4" t="s">
        <v>181496</v>
      </c>
      <c r="B34093" s="4" t="s">
        <v>170</v>
      </c>
      <c r="C34093" s="4" t="s">
        <v>5110</v>
      </c>
      <c r="D34093" s="4" t="s">
        <v>2114</v>
      </c>
      <c r="E34093" s="4" t="s">
        <v>27</v>
      </c>
      <c r="F34093" s="4">
        <v>9428452752</v>
      </c>
      <c r="G34093" s="4">
        <v>9824323688</v>
      </c>
      <c r="H34093" s="4" t="s">
        <v>181495</v>
      </c>
      <c r="I34093" s="4"/>
      <c r="J34093" s="4" t="s">
        <v>181497</v>
      </c>
      <c r="L34093" s="4" t="s">
        <v>644</v>
      </c>
      <c r="M34093" s="4" t="s">
        <v>171</v>
      </c>
      <c r="N34093" s="4">
        <v>395002</v>
      </c>
      <c r="O34093" s="4"/>
      <c r="P34093" s="4">
        <v>8046053813</v>
      </c>
      <c r="Q34093" s="31" t="s">
        <v>181494</v>
      </c>
      <c r="R34093" s="4"/>
      <c r="S34093" s="4"/>
      <c r="T34093" s="4"/>
      <c r="U34093" s="4"/>
      <c r="V34093" s="4"/>
      <c r="W34093" s="4"/>
    </row>
    <row r="34094" spans="1:23" x14ac:dyDescent="0.25">
      <c r="A34094" s="4" t="s">
        <v>29265</v>
      </c>
      <c r="B34094" s="4" t="s">
        <v>170</v>
      </c>
      <c r="C34094" s="4" t="s">
        <v>1079</v>
      </c>
      <c r="D34094" s="4" t="s">
        <v>17194</v>
      </c>
      <c r="E34094" s="4" t="s">
        <v>34</v>
      </c>
      <c r="F34094" s="4">
        <v>9099745525</v>
      </c>
      <c r="G34094" s="4">
        <v>8866313848</v>
      </c>
      <c r="H34094" s="4" t="s">
        <v>181499</v>
      </c>
      <c r="I34094" s="4" t="s">
        <v>181500</v>
      </c>
      <c r="J34094" s="4" t="s">
        <v>181501</v>
      </c>
      <c r="L34094" s="4" t="s">
        <v>52153</v>
      </c>
      <c r="M34094" s="4" t="s">
        <v>171</v>
      </c>
      <c r="N34094" s="4">
        <v>395010</v>
      </c>
      <c r="O34094" s="4"/>
      <c r="P34094" s="4">
        <v>8046070594</v>
      </c>
      <c r="Q34094" s="31" t="s">
        <v>181498</v>
      </c>
      <c r="R34094" s="4"/>
      <c r="S34094" s="4"/>
      <c r="T34094" s="4"/>
      <c r="U34094" s="4"/>
      <c r="V34094" s="4"/>
      <c r="W34094" s="4"/>
    </row>
    <row r="34095" spans="1:23" x14ac:dyDescent="0.25">
      <c r="A34095" s="4" t="s">
        <v>181507</v>
      </c>
      <c r="B34095" s="4" t="s">
        <v>170</v>
      </c>
      <c r="C34095" s="4" t="s">
        <v>181505</v>
      </c>
      <c r="D34095" s="4" t="s">
        <v>5783</v>
      </c>
      <c r="E34095" s="4" t="s">
        <v>27</v>
      </c>
      <c r="F34095" s="4">
        <v>9825930464</v>
      </c>
      <c r="G34095" s="4">
        <v>9824293489</v>
      </c>
      <c r="H34095" s="4" t="s">
        <v>181506</v>
      </c>
      <c r="I34095" s="4"/>
      <c r="J34095" s="4" t="s">
        <v>181508</v>
      </c>
      <c r="L34095" s="4" t="s">
        <v>644</v>
      </c>
      <c r="M34095" s="4" t="s">
        <v>171</v>
      </c>
      <c r="N34095" s="4">
        <v>395002</v>
      </c>
      <c r="O34095" s="4"/>
      <c r="P34095" s="4"/>
      <c r="Q34095" s="31" t="s">
        <v>181494</v>
      </c>
      <c r="R34095" s="4"/>
      <c r="S34095" s="4"/>
      <c r="T34095" s="4"/>
      <c r="U34095" s="4"/>
      <c r="V34095" s="4"/>
      <c r="W34095" s="4"/>
    </row>
    <row r="34096" spans="1:23" x14ac:dyDescent="0.25">
      <c r="A34096" s="4" t="s">
        <v>176272</v>
      </c>
      <c r="B34096" s="4" t="s">
        <v>170</v>
      </c>
      <c r="C34096" s="4" t="s">
        <v>181510</v>
      </c>
      <c r="D34096" s="4" t="s">
        <v>181511</v>
      </c>
      <c r="E34096" s="4" t="s">
        <v>27</v>
      </c>
      <c r="F34096" s="4">
        <v>9033816277</v>
      </c>
      <c r="G34096" s="4">
        <v>8141324217</v>
      </c>
      <c r="H34096" s="4" t="s">
        <v>181512</v>
      </c>
      <c r="I34096" s="4" t="s">
        <v>181513</v>
      </c>
      <c r="J34096" s="4" t="s">
        <v>181514</v>
      </c>
      <c r="L34096" s="4" t="s">
        <v>644</v>
      </c>
      <c r="M34096" s="4" t="s">
        <v>171</v>
      </c>
      <c r="N34096" s="4">
        <v>395002</v>
      </c>
      <c r="O34096" s="4"/>
      <c r="P34096" s="4"/>
      <c r="Q34096" s="31" t="s">
        <v>181494</v>
      </c>
      <c r="R34096" s="4"/>
      <c r="S34096" s="4"/>
      <c r="T34096" s="4"/>
      <c r="U34096" s="4"/>
      <c r="V34096" s="4"/>
      <c r="W34096" s="4"/>
    </row>
    <row r="34097" spans="1:23" x14ac:dyDescent="0.25">
      <c r="A34097" s="4" t="s">
        <v>181517</v>
      </c>
      <c r="B34097" s="4" t="s">
        <v>170</v>
      </c>
      <c r="C34097" s="4" t="s">
        <v>17711</v>
      </c>
      <c r="D34097" s="4" t="s">
        <v>337</v>
      </c>
      <c r="E34097" s="4" t="s">
        <v>27</v>
      </c>
      <c r="F34097" s="4">
        <v>9687244111</v>
      </c>
      <c r="G34097" s="4"/>
      <c r="H34097" s="4" t="s">
        <v>181516</v>
      </c>
      <c r="I34097" s="4"/>
      <c r="J34097" s="4" t="s">
        <v>181518</v>
      </c>
      <c r="L34097" s="4" t="s">
        <v>644</v>
      </c>
      <c r="M34097" s="4" t="s">
        <v>171</v>
      </c>
      <c r="N34097" s="4">
        <v>395002</v>
      </c>
      <c r="O34097" s="4"/>
      <c r="P34097" s="4"/>
      <c r="Q34097" s="31" t="s">
        <v>181515</v>
      </c>
      <c r="R34097" s="4"/>
      <c r="S34097" s="4"/>
      <c r="T34097" s="4"/>
      <c r="U34097" s="4"/>
      <c r="V34097" s="4"/>
      <c r="W34097" s="4"/>
    </row>
    <row r="34098" spans="1:23" x14ac:dyDescent="0.25">
      <c r="A34098" s="4" t="s">
        <v>181521</v>
      </c>
      <c r="B34098" s="4" t="s">
        <v>170</v>
      </c>
      <c r="C34098" s="4" t="s">
        <v>3485</v>
      </c>
      <c r="D34098" s="4" t="s">
        <v>149</v>
      </c>
      <c r="E34098" s="4" t="s">
        <v>27</v>
      </c>
      <c r="F34098" s="4">
        <v>9328385054</v>
      </c>
      <c r="G34098" s="4">
        <v>9413507927</v>
      </c>
      <c r="H34098" s="4" t="s">
        <v>181519</v>
      </c>
      <c r="I34098" s="4" t="s">
        <v>181520</v>
      </c>
      <c r="J34098" s="4" t="s">
        <v>181522</v>
      </c>
      <c r="L34098" s="4" t="s">
        <v>644</v>
      </c>
      <c r="M34098" s="4" t="s">
        <v>171</v>
      </c>
      <c r="N34098" s="4">
        <v>395002</v>
      </c>
      <c r="O34098" s="4"/>
      <c r="P34098" s="4"/>
      <c r="Q34098" s="31" t="s">
        <v>181515</v>
      </c>
      <c r="R34098" s="4"/>
      <c r="S34098" s="4"/>
      <c r="T34098" s="4"/>
      <c r="U34098" s="4"/>
      <c r="V34098" s="4"/>
      <c r="W34098" s="4"/>
    </row>
    <row r="34099" spans="1:23" x14ac:dyDescent="0.25">
      <c r="A34099" s="4" t="s">
        <v>181524</v>
      </c>
      <c r="B34099" s="4" t="s">
        <v>170</v>
      </c>
      <c r="C34099" s="4" t="s">
        <v>3381</v>
      </c>
      <c r="D34099" s="4" t="s">
        <v>14125</v>
      </c>
      <c r="E34099" s="4" t="s">
        <v>27</v>
      </c>
      <c r="F34099" s="4">
        <v>9726307852</v>
      </c>
      <c r="G34099" s="4">
        <v>9723690001</v>
      </c>
      <c r="H34099" s="4" t="s">
        <v>181523</v>
      </c>
      <c r="I34099" s="4"/>
      <c r="J34099" s="4" t="s">
        <v>181525</v>
      </c>
      <c r="L34099" s="4" t="s">
        <v>10750</v>
      </c>
      <c r="M34099" s="4" t="s">
        <v>171</v>
      </c>
      <c r="N34099" s="4">
        <v>395010</v>
      </c>
      <c r="O34099" s="4"/>
      <c r="P34099" s="4"/>
      <c r="Q34099" s="31" t="s">
        <v>181515</v>
      </c>
      <c r="R34099" s="4"/>
      <c r="S34099" s="4"/>
      <c r="T34099" s="4"/>
      <c r="U34099" s="4"/>
      <c r="V34099" s="4"/>
      <c r="W34099" s="4"/>
    </row>
    <row r="34100" spans="1:23" x14ac:dyDescent="0.25">
      <c r="A34100" s="4" t="s">
        <v>181528</v>
      </c>
      <c r="B34100" s="4" t="s">
        <v>170</v>
      </c>
      <c r="C34100" s="4" t="s">
        <v>7897</v>
      </c>
      <c r="D34100" s="4" t="s">
        <v>52421</v>
      </c>
      <c r="E34100" s="4" t="s">
        <v>27</v>
      </c>
      <c r="F34100" s="4">
        <v>9825767278</v>
      </c>
      <c r="G34100" s="4"/>
      <c r="H34100" s="4" t="s">
        <v>181526</v>
      </c>
      <c r="I34100" s="4" t="s">
        <v>181527</v>
      </c>
      <c r="J34100" s="4" t="s">
        <v>181529</v>
      </c>
      <c r="L34100" s="4" t="s">
        <v>181530</v>
      </c>
      <c r="M34100" s="4" t="s">
        <v>171</v>
      </c>
      <c r="N34100" s="4">
        <v>395006</v>
      </c>
      <c r="O34100" s="4"/>
      <c r="P34100" s="4"/>
      <c r="Q34100" s="31" t="s">
        <v>181515</v>
      </c>
      <c r="R34100" s="4"/>
      <c r="S34100" s="4"/>
      <c r="T34100" s="4"/>
      <c r="U34100" s="4"/>
      <c r="V34100" s="4"/>
      <c r="W34100" s="4"/>
    </row>
    <row r="34101" spans="1:23" x14ac:dyDescent="0.25">
      <c r="A34101" s="4" t="s">
        <v>181532</v>
      </c>
      <c r="B34101" s="4" t="s">
        <v>170</v>
      </c>
      <c r="C34101" s="4" t="s">
        <v>9035</v>
      </c>
      <c r="D34101" s="4" t="s">
        <v>14125</v>
      </c>
      <c r="E34101" s="4" t="s">
        <v>27</v>
      </c>
      <c r="F34101" s="4">
        <v>8238282179</v>
      </c>
      <c r="G34101" s="4"/>
      <c r="H34101" s="4" t="s">
        <v>181531</v>
      </c>
      <c r="I34101" s="4"/>
      <c r="J34101" s="4" t="s">
        <v>181533</v>
      </c>
      <c r="L34101" s="4" t="s">
        <v>19733</v>
      </c>
      <c r="M34101" s="4" t="s">
        <v>171</v>
      </c>
      <c r="N34101" s="4">
        <v>395006</v>
      </c>
      <c r="O34101" s="4"/>
      <c r="P34101" s="4"/>
      <c r="Q34101" s="31" t="s">
        <v>181498</v>
      </c>
      <c r="R34101" s="4"/>
      <c r="S34101" s="4"/>
      <c r="T34101" s="4"/>
      <c r="U34101" s="4"/>
      <c r="V34101" s="4"/>
      <c r="W34101" s="4"/>
    </row>
    <row r="34102" spans="1:23" x14ac:dyDescent="0.25">
      <c r="A34102" s="4" t="s">
        <v>77530</v>
      </c>
      <c r="B34102" s="4" t="s">
        <v>170</v>
      </c>
      <c r="C34102" s="4" t="s">
        <v>2054</v>
      </c>
      <c r="D34102" s="4" t="s">
        <v>763</v>
      </c>
      <c r="E34102" s="4" t="s">
        <v>27</v>
      </c>
      <c r="F34102" s="4">
        <v>7874441942</v>
      </c>
      <c r="G34102" s="4">
        <v>9624001582</v>
      </c>
      <c r="H34102" s="4" t="s">
        <v>181534</v>
      </c>
      <c r="I34102" s="4"/>
      <c r="J34102" s="4" t="s">
        <v>181535</v>
      </c>
      <c r="L34102" s="4" t="s">
        <v>14129</v>
      </c>
      <c r="M34102" s="4" t="s">
        <v>171</v>
      </c>
      <c r="N34102" s="4">
        <v>395002</v>
      </c>
      <c r="O34102" s="4"/>
      <c r="P34102" s="4"/>
      <c r="Q34102" s="31" t="s">
        <v>181515</v>
      </c>
      <c r="R34102" s="4"/>
      <c r="S34102" s="4"/>
      <c r="T34102" s="4"/>
      <c r="U34102" s="4"/>
      <c r="V34102" s="4"/>
      <c r="W34102" s="4"/>
    </row>
    <row r="34103" spans="1:23" x14ac:dyDescent="0.25">
      <c r="A34103" s="4" t="s">
        <v>181537</v>
      </c>
      <c r="B34103" s="4" t="s">
        <v>170</v>
      </c>
      <c r="C34103" s="4" t="s">
        <v>10278</v>
      </c>
      <c r="D34103" s="4" t="s">
        <v>178029</v>
      </c>
      <c r="E34103" s="4" t="s">
        <v>27</v>
      </c>
      <c r="F34103" s="4">
        <v>9825361949</v>
      </c>
      <c r="G34103" s="4"/>
      <c r="H34103" s="4" t="s">
        <v>181536</v>
      </c>
      <c r="I34103" s="4"/>
      <c r="J34103" s="4" t="s">
        <v>181538</v>
      </c>
      <c r="L34103" s="4" t="s">
        <v>644</v>
      </c>
      <c r="M34103" s="4" t="s">
        <v>171</v>
      </c>
      <c r="N34103" s="4">
        <v>395002</v>
      </c>
      <c r="O34103" s="4"/>
      <c r="P34103" s="4"/>
      <c r="Q34103" s="31" t="s">
        <v>181498</v>
      </c>
      <c r="R34103" s="4"/>
      <c r="S34103" s="4"/>
      <c r="T34103" s="4"/>
      <c r="U34103" s="4"/>
      <c r="V34103" s="4"/>
      <c r="W34103" s="4"/>
    </row>
    <row r="34104" spans="1:23" x14ac:dyDescent="0.25">
      <c r="A34104" s="4" t="s">
        <v>181540</v>
      </c>
      <c r="B34104" s="4" t="s">
        <v>170</v>
      </c>
      <c r="C34104" s="4" t="s">
        <v>2132</v>
      </c>
      <c r="D34104" s="4" t="s">
        <v>6397</v>
      </c>
      <c r="E34104" s="4" t="s">
        <v>27</v>
      </c>
      <c r="F34104" s="4">
        <v>9586669809</v>
      </c>
      <c r="G34104" s="4"/>
      <c r="H34104" s="4" t="s">
        <v>181539</v>
      </c>
      <c r="I34104" s="4"/>
      <c r="J34104" s="4" t="s">
        <v>181541</v>
      </c>
      <c r="L34104" s="4" t="s">
        <v>181542</v>
      </c>
      <c r="M34104" s="4" t="s">
        <v>171</v>
      </c>
      <c r="N34104" s="4">
        <v>395002</v>
      </c>
      <c r="O34104" s="4"/>
      <c r="P34104" s="4"/>
      <c r="Q34104" s="31" t="s">
        <v>181498</v>
      </c>
      <c r="R34104" s="4"/>
      <c r="S34104" s="4"/>
      <c r="T34104" s="4"/>
      <c r="U34104" s="4"/>
      <c r="V34104" s="4"/>
      <c r="W34104" s="4"/>
    </row>
    <row r="34105" spans="1:23" x14ac:dyDescent="0.25">
      <c r="A34105" s="4" t="s">
        <v>181545</v>
      </c>
      <c r="B34105" s="4" t="s">
        <v>170</v>
      </c>
      <c r="C34105" s="4" t="s">
        <v>6829</v>
      </c>
      <c r="D34105" s="4" t="s">
        <v>181543</v>
      </c>
      <c r="E34105" s="4" t="s">
        <v>27</v>
      </c>
      <c r="F34105" s="4">
        <v>8623862169</v>
      </c>
      <c r="G34105" s="4"/>
      <c r="H34105" s="4" t="s">
        <v>181544</v>
      </c>
      <c r="I34105" s="4"/>
      <c r="J34105" s="4" t="s">
        <v>181546</v>
      </c>
      <c r="L34105" s="4" t="s">
        <v>4313</v>
      </c>
      <c r="M34105" s="4" t="s">
        <v>171</v>
      </c>
      <c r="N34105" s="4">
        <v>395003</v>
      </c>
      <c r="O34105" s="4" t="s">
        <v>181547</v>
      </c>
      <c r="P34105" s="4"/>
      <c r="Q34105" s="31" t="s">
        <v>181515</v>
      </c>
      <c r="R34105" s="4"/>
      <c r="S34105" s="13" t="s">
        <v>223661</v>
      </c>
      <c r="T34105" s="13"/>
      <c r="U34105" s="13"/>
      <c r="V34105" s="13"/>
      <c r="W34105" s="13"/>
    </row>
    <row r="34106" spans="1:23" x14ac:dyDescent="0.25">
      <c r="A34106" s="4" t="s">
        <v>181549</v>
      </c>
      <c r="B34106" s="4" t="s">
        <v>170</v>
      </c>
      <c r="C34106" s="4" t="s">
        <v>520</v>
      </c>
      <c r="D34106" s="4" t="s">
        <v>13855</v>
      </c>
      <c r="E34106" s="4" t="s">
        <v>27</v>
      </c>
      <c r="F34106" s="4">
        <v>9825314450</v>
      </c>
      <c r="G34106" s="4"/>
      <c r="H34106" s="4" t="s">
        <v>181548</v>
      </c>
      <c r="I34106" s="4"/>
      <c r="J34106" s="4" t="s">
        <v>181550</v>
      </c>
      <c r="L34106" s="4" t="s">
        <v>644</v>
      </c>
      <c r="M34106" s="4" t="s">
        <v>171</v>
      </c>
      <c r="N34106" s="4">
        <v>395002</v>
      </c>
      <c r="O34106" s="4"/>
      <c r="P34106" s="4"/>
      <c r="Q34106" s="31" t="s">
        <v>181498</v>
      </c>
      <c r="R34106" s="4"/>
      <c r="S34106" s="4"/>
      <c r="T34106" s="4"/>
      <c r="U34106" s="4"/>
      <c r="V34106" s="4"/>
      <c r="W34106" s="4"/>
    </row>
    <row r="34107" spans="1:23" x14ac:dyDescent="0.25">
      <c r="A34107" s="4" t="s">
        <v>181552</v>
      </c>
      <c r="B34107" s="4" t="s">
        <v>170</v>
      </c>
      <c r="C34107" s="4" t="s">
        <v>1887</v>
      </c>
      <c r="D34107" s="4"/>
      <c r="E34107" s="4" t="s">
        <v>235</v>
      </c>
      <c r="F34107" s="4">
        <v>9913006456</v>
      </c>
      <c r="G34107" s="4"/>
      <c r="H34107" s="4" t="s">
        <v>181551</v>
      </c>
      <c r="I34107" s="4"/>
      <c r="J34107" s="4" t="s">
        <v>181553</v>
      </c>
      <c r="L34107" s="4" t="s">
        <v>109861</v>
      </c>
      <c r="M34107" s="4" t="s">
        <v>171</v>
      </c>
      <c r="N34107" s="4">
        <v>395010</v>
      </c>
      <c r="O34107" s="4"/>
      <c r="P34107" s="4"/>
      <c r="Q34107" s="31" t="s">
        <v>181498</v>
      </c>
      <c r="R34107" s="4"/>
      <c r="S34107" s="4"/>
      <c r="T34107" s="4"/>
      <c r="U34107" s="4"/>
      <c r="V34107" s="4"/>
      <c r="W34107" s="4"/>
    </row>
    <row r="34108" spans="1:23" x14ac:dyDescent="0.25">
      <c r="A34108" s="4" t="s">
        <v>181555</v>
      </c>
      <c r="B34108" s="4" t="s">
        <v>170</v>
      </c>
      <c r="C34108" s="4" t="s">
        <v>4808</v>
      </c>
      <c r="D34108" s="4" t="s">
        <v>818</v>
      </c>
      <c r="E34108" s="4" t="s">
        <v>27</v>
      </c>
      <c r="F34108" s="4">
        <v>9727995596</v>
      </c>
      <c r="G34108" s="4">
        <v>9726267224</v>
      </c>
      <c r="H34108" s="4" t="s">
        <v>181554</v>
      </c>
      <c r="I34108" s="4"/>
      <c r="J34108" s="4" t="s">
        <v>181556</v>
      </c>
      <c r="L34108" s="4"/>
      <c r="M34108" s="4" t="s">
        <v>171</v>
      </c>
      <c r="N34108" s="4">
        <v>395002</v>
      </c>
      <c r="O34108" s="4"/>
      <c r="P34108" s="4"/>
      <c r="Q34108" s="31" t="s">
        <v>181494</v>
      </c>
      <c r="R34108" s="4"/>
      <c r="S34108" s="4"/>
      <c r="T34108" s="4"/>
      <c r="U34108" s="4"/>
      <c r="V34108" s="4"/>
      <c r="W34108" s="4"/>
    </row>
    <row r="34109" spans="1:23" x14ac:dyDescent="0.25">
      <c r="A34109" s="4" t="s">
        <v>181560</v>
      </c>
      <c r="B34109" s="4" t="s">
        <v>170</v>
      </c>
      <c r="C34109" s="4" t="s">
        <v>3989</v>
      </c>
      <c r="D34109" s="4" t="s">
        <v>181557</v>
      </c>
      <c r="E34109" s="4" t="s">
        <v>27</v>
      </c>
      <c r="F34109" s="4">
        <v>7201940015</v>
      </c>
      <c r="G34109" s="4"/>
      <c r="H34109" s="4" t="s">
        <v>181558</v>
      </c>
      <c r="I34109" s="4" t="s">
        <v>181559</v>
      </c>
      <c r="J34109" s="4" t="s">
        <v>181561</v>
      </c>
      <c r="L34109" s="4" t="s">
        <v>2170</v>
      </c>
      <c r="M34109" s="4" t="s">
        <v>171</v>
      </c>
      <c r="N34109" s="4">
        <v>395010</v>
      </c>
      <c r="O34109" s="4" t="s">
        <v>181562</v>
      </c>
      <c r="P34109" s="4"/>
      <c r="Q34109" s="31" t="s">
        <v>181515</v>
      </c>
      <c r="R34109" s="4"/>
      <c r="S34109" s="4"/>
      <c r="T34109" s="4"/>
      <c r="U34109" s="4"/>
      <c r="V34109" s="4"/>
      <c r="W34109" s="4"/>
    </row>
    <row r="34110" spans="1:23" x14ac:dyDescent="0.25">
      <c r="A34110" s="4" t="s">
        <v>181566</v>
      </c>
      <c r="B34110" s="4" t="s">
        <v>170</v>
      </c>
      <c r="C34110" s="4" t="s">
        <v>181563</v>
      </c>
      <c r="D34110" s="4" t="s">
        <v>13701</v>
      </c>
      <c r="E34110" s="4" t="s">
        <v>34</v>
      </c>
      <c r="F34110" s="4">
        <v>8866370075</v>
      </c>
      <c r="G34110" s="4"/>
      <c r="H34110" s="4" t="s">
        <v>181564</v>
      </c>
      <c r="I34110" s="4" t="s">
        <v>181565</v>
      </c>
      <c r="J34110" s="4" t="s">
        <v>181567</v>
      </c>
      <c r="L34110" s="4" t="s">
        <v>1807</v>
      </c>
      <c r="M34110" s="4" t="s">
        <v>171</v>
      </c>
      <c r="N34110" s="4">
        <v>395004</v>
      </c>
      <c r="O34110" s="4"/>
      <c r="P34110" s="4"/>
      <c r="Q34110" s="31" t="s">
        <v>181498</v>
      </c>
      <c r="R34110" s="4"/>
      <c r="S34110" s="4"/>
      <c r="T34110" s="4"/>
      <c r="U34110" s="4"/>
      <c r="V34110" s="4"/>
      <c r="W34110" s="4"/>
    </row>
    <row r="34111" spans="1:23" x14ac:dyDescent="0.25">
      <c r="A34111" s="4" t="s">
        <v>181571</v>
      </c>
      <c r="B34111" s="4" t="s">
        <v>170</v>
      </c>
      <c r="C34111" s="4" t="s">
        <v>3568</v>
      </c>
      <c r="D34111" s="4" t="s">
        <v>8959</v>
      </c>
      <c r="E34111" s="4" t="s">
        <v>27</v>
      </c>
      <c r="F34111" s="4">
        <v>9510841008</v>
      </c>
      <c r="G34111" s="4">
        <v>9429855052</v>
      </c>
      <c r="H34111" s="4" t="s">
        <v>181569</v>
      </c>
      <c r="I34111" s="4" t="s">
        <v>181570</v>
      </c>
      <c r="J34111" s="4" t="s">
        <v>181572</v>
      </c>
      <c r="L34111" s="4" t="s">
        <v>644</v>
      </c>
      <c r="M34111" s="4" t="s">
        <v>171</v>
      </c>
      <c r="N34111" s="4">
        <v>395002</v>
      </c>
      <c r="O34111" s="4"/>
      <c r="P34111" s="4"/>
      <c r="Q34111" s="31" t="s">
        <v>181568</v>
      </c>
      <c r="R34111" s="4"/>
      <c r="S34111" s="4"/>
      <c r="T34111" s="4"/>
      <c r="U34111" s="4"/>
      <c r="V34111" s="4"/>
      <c r="W34111" s="4"/>
    </row>
    <row r="34112" spans="1:23" x14ac:dyDescent="0.25">
      <c r="A34112" s="4" t="s">
        <v>181575</v>
      </c>
      <c r="B34112" s="4" t="s">
        <v>170</v>
      </c>
      <c r="C34112" s="4" t="s">
        <v>181573</v>
      </c>
      <c r="D34112" s="4"/>
      <c r="E34112" s="4" t="s">
        <v>27</v>
      </c>
      <c r="F34112" s="4">
        <v>9712913700</v>
      </c>
      <c r="G34112" s="4">
        <v>9426813700</v>
      </c>
      <c r="H34112" s="4" t="s">
        <v>181574</v>
      </c>
      <c r="I34112" s="4"/>
      <c r="J34112" s="4" t="s">
        <v>181576</v>
      </c>
      <c r="L34112" s="4"/>
      <c r="M34112" s="4" t="s">
        <v>171</v>
      </c>
      <c r="N34112" s="4">
        <v>395003</v>
      </c>
      <c r="O34112" s="4"/>
      <c r="P34112" s="4"/>
      <c r="Q34112" s="31" t="s">
        <v>181494</v>
      </c>
      <c r="R34112" s="4"/>
      <c r="S34112" s="4"/>
      <c r="T34112" s="4"/>
      <c r="U34112" s="4"/>
      <c r="V34112" s="4"/>
      <c r="W34112" s="4"/>
    </row>
    <row r="34113" spans="1:23" x14ac:dyDescent="0.25">
      <c r="A34113" s="4" t="s">
        <v>181579</v>
      </c>
      <c r="B34113" s="4" t="s">
        <v>170</v>
      </c>
      <c r="C34113" s="4" t="s">
        <v>2321</v>
      </c>
      <c r="D34113" s="4" t="s">
        <v>32750</v>
      </c>
      <c r="E34113" s="4" t="s">
        <v>27</v>
      </c>
      <c r="F34113" s="4">
        <v>9726159926</v>
      </c>
      <c r="G34113" s="4">
        <v>8905948581</v>
      </c>
      <c r="H34113" s="4" t="s">
        <v>181577</v>
      </c>
      <c r="I34113" s="4" t="s">
        <v>181578</v>
      </c>
      <c r="J34113" s="4" t="s">
        <v>181580</v>
      </c>
      <c r="L34113" s="4" t="s">
        <v>17632</v>
      </c>
      <c r="M34113" s="4" t="s">
        <v>171</v>
      </c>
      <c r="N34113" s="4">
        <v>395010</v>
      </c>
      <c r="O34113" s="4"/>
      <c r="P34113" s="4"/>
      <c r="Q34113" s="31" t="s">
        <v>181494</v>
      </c>
      <c r="R34113" s="4"/>
      <c r="S34113" s="4"/>
      <c r="T34113" s="4"/>
      <c r="U34113" s="4"/>
      <c r="V34113" s="4"/>
      <c r="W34113" s="4"/>
    </row>
    <row r="34114" spans="1:23" x14ac:dyDescent="0.25">
      <c r="A34114" s="4" t="s">
        <v>181582</v>
      </c>
      <c r="B34114" s="4" t="s">
        <v>170</v>
      </c>
      <c r="C34114" s="4" t="s">
        <v>8467</v>
      </c>
      <c r="D34114" s="4" t="s">
        <v>5664</v>
      </c>
      <c r="E34114" s="4" t="s">
        <v>34</v>
      </c>
      <c r="F34114" s="4">
        <v>9825624003</v>
      </c>
      <c r="G34114" s="4">
        <v>9925509456</v>
      </c>
      <c r="H34114" s="4" t="s">
        <v>181581</v>
      </c>
      <c r="I34114" s="4"/>
      <c r="J34114" s="4" t="s">
        <v>181583</v>
      </c>
      <c r="L34114" s="4" t="s">
        <v>783</v>
      </c>
      <c r="M34114" s="4" t="s">
        <v>171</v>
      </c>
      <c r="N34114" s="4">
        <v>395006</v>
      </c>
      <c r="O34114" s="4"/>
      <c r="P34114" s="4"/>
      <c r="Q34114" s="31" t="s">
        <v>181515</v>
      </c>
      <c r="R34114" s="4"/>
      <c r="S34114" s="4"/>
      <c r="T34114" s="4"/>
      <c r="U34114" s="4"/>
      <c r="V34114" s="4"/>
      <c r="W34114" s="4"/>
    </row>
    <row r="34115" spans="1:23" x14ac:dyDescent="0.25">
      <c r="A34115" s="4" t="s">
        <v>181588</v>
      </c>
      <c r="B34115" s="4" t="s">
        <v>170</v>
      </c>
      <c r="C34115" s="4" t="s">
        <v>1587</v>
      </c>
      <c r="D34115" s="4" t="s">
        <v>181585</v>
      </c>
      <c r="E34115" s="4" t="s">
        <v>34</v>
      </c>
      <c r="F34115" s="4">
        <v>7874150000</v>
      </c>
      <c r="G34115" s="4">
        <v>7405349000</v>
      </c>
      <c r="H34115" s="4" t="s">
        <v>181586</v>
      </c>
      <c r="I34115" s="4" t="s">
        <v>181587</v>
      </c>
      <c r="J34115" s="4" t="s">
        <v>181589</v>
      </c>
      <c r="L34115" s="4" t="s">
        <v>783</v>
      </c>
      <c r="M34115" s="4" t="s">
        <v>171</v>
      </c>
      <c r="N34115" s="4">
        <v>395006</v>
      </c>
      <c r="O34115" s="4"/>
      <c r="P34115" s="4"/>
      <c r="Q34115" s="31" t="s">
        <v>181584</v>
      </c>
      <c r="R34115" s="4"/>
      <c r="S34115" s="4"/>
      <c r="T34115" s="4"/>
      <c r="U34115" s="4"/>
      <c r="V34115" s="4"/>
      <c r="W34115" s="4"/>
    </row>
    <row r="34116" spans="1:23" x14ac:dyDescent="0.25">
      <c r="A34116" s="4" t="s">
        <v>53368</v>
      </c>
      <c r="B34116" s="4" t="s">
        <v>170</v>
      </c>
      <c r="C34116" s="4" t="s">
        <v>241</v>
      </c>
      <c r="D34116" s="4" t="s">
        <v>41728</v>
      </c>
      <c r="E34116" s="4" t="s">
        <v>34</v>
      </c>
      <c r="F34116" s="4">
        <v>9712889627</v>
      </c>
      <c r="G34116" s="4">
        <v>8735977889</v>
      </c>
      <c r="H34116" s="4" t="s">
        <v>181591</v>
      </c>
      <c r="I34116" s="4"/>
      <c r="J34116" s="4" t="s">
        <v>181592</v>
      </c>
      <c r="L34116" s="4" t="s">
        <v>6025</v>
      </c>
      <c r="M34116" s="4" t="s">
        <v>171</v>
      </c>
      <c r="N34116" s="4">
        <v>395010</v>
      </c>
      <c r="O34116" s="4"/>
      <c r="P34116" s="4">
        <v>8048573000</v>
      </c>
      <c r="Q34116" s="31" t="s">
        <v>181590</v>
      </c>
      <c r="R34116" s="4"/>
      <c r="S34116" s="4"/>
      <c r="T34116" s="4"/>
      <c r="U34116" s="4"/>
      <c r="V34116" s="4"/>
      <c r="W34116" s="4"/>
    </row>
    <row r="34117" spans="1:23" x14ac:dyDescent="0.25">
      <c r="A34117" s="4" t="s">
        <v>181595</v>
      </c>
      <c r="B34117" s="4" t="s">
        <v>170</v>
      </c>
      <c r="C34117" s="4" t="s">
        <v>2183</v>
      </c>
      <c r="D34117" s="4" t="s">
        <v>818</v>
      </c>
      <c r="E34117" s="4" t="s">
        <v>175</v>
      </c>
      <c r="F34117" s="4">
        <v>9426772129</v>
      </c>
      <c r="G34117" s="4"/>
      <c r="H34117" s="4" t="s">
        <v>181594</v>
      </c>
      <c r="I34117" s="4"/>
      <c r="J34117" s="4" t="s">
        <v>181596</v>
      </c>
      <c r="L34117" s="4" t="s">
        <v>139471</v>
      </c>
      <c r="M34117" s="4" t="s">
        <v>171</v>
      </c>
      <c r="N34117" s="4">
        <v>395002</v>
      </c>
      <c r="O34117" s="4"/>
      <c r="P34117" s="4">
        <v>8048414320</v>
      </c>
      <c r="Q34117" s="31" t="s">
        <v>181593</v>
      </c>
      <c r="R34117" s="4"/>
      <c r="S34117" s="4"/>
      <c r="T34117" s="4"/>
      <c r="U34117" s="4"/>
      <c r="V34117" s="4"/>
      <c r="W34117" s="4"/>
    </row>
    <row r="34118" spans="1:23" x14ac:dyDescent="0.25">
      <c r="A34118" s="4" t="s">
        <v>181599</v>
      </c>
      <c r="B34118" s="4" t="s">
        <v>170</v>
      </c>
      <c r="C34118" s="4" t="s">
        <v>3485</v>
      </c>
      <c r="D34118" s="4" t="s">
        <v>5131</v>
      </c>
      <c r="E34118" s="4" t="s">
        <v>1081</v>
      </c>
      <c r="F34118" s="4">
        <v>9328684000</v>
      </c>
      <c r="G34118" s="4"/>
      <c r="H34118" s="4" t="s">
        <v>181598</v>
      </c>
      <c r="I34118" s="4"/>
      <c r="J34118" s="4" t="s">
        <v>181600</v>
      </c>
      <c r="L34118" s="4" t="s">
        <v>181601</v>
      </c>
      <c r="M34118" s="4" t="s">
        <v>171</v>
      </c>
      <c r="N34118" s="4">
        <v>395010</v>
      </c>
      <c r="O34118" s="4"/>
      <c r="P34118" s="4">
        <v>8048003538</v>
      </c>
      <c r="Q34118" s="31" t="s">
        <v>181597</v>
      </c>
      <c r="R34118" s="4"/>
      <c r="S34118" s="4"/>
      <c r="T34118" s="4"/>
      <c r="U34118" s="4"/>
      <c r="V34118" s="4"/>
      <c r="W34118" s="4"/>
    </row>
    <row r="34119" spans="1:23" x14ac:dyDescent="0.25">
      <c r="A34119" s="4" t="s">
        <v>181604</v>
      </c>
      <c r="B34119" s="4" t="s">
        <v>170</v>
      </c>
      <c r="C34119" s="4" t="s">
        <v>54679</v>
      </c>
      <c r="D34119" s="4" t="s">
        <v>7262</v>
      </c>
      <c r="E34119" s="4" t="s">
        <v>34</v>
      </c>
      <c r="F34119" s="4">
        <v>9712940562</v>
      </c>
      <c r="G34119" s="4">
        <v>8000420805</v>
      </c>
      <c r="H34119" s="4" t="s">
        <v>181602</v>
      </c>
      <c r="I34119" s="4" t="s">
        <v>181603</v>
      </c>
      <c r="J34119" s="4" t="s">
        <v>181605</v>
      </c>
      <c r="L34119" s="4" t="s">
        <v>181606</v>
      </c>
      <c r="M34119" s="4" t="s">
        <v>171</v>
      </c>
      <c r="N34119" s="4">
        <v>395007</v>
      </c>
      <c r="O34119" s="4"/>
      <c r="P34119" s="4"/>
      <c r="Q34119" s="31" t="s">
        <v>181597</v>
      </c>
      <c r="R34119" s="4"/>
      <c r="S34119" s="4"/>
      <c r="T34119" s="4"/>
      <c r="U34119" s="4"/>
      <c r="V34119" s="4"/>
      <c r="W34119" s="4"/>
    </row>
    <row r="34120" spans="1:23" x14ac:dyDescent="0.25">
      <c r="A34120" s="4" t="s">
        <v>181608</v>
      </c>
      <c r="B34120" s="4" t="s">
        <v>170</v>
      </c>
      <c r="C34120" s="4" t="s">
        <v>8467</v>
      </c>
      <c r="D34120" s="4" t="s">
        <v>763</v>
      </c>
      <c r="E34120" s="4" t="s">
        <v>34</v>
      </c>
      <c r="F34120" s="4">
        <v>9377740226</v>
      </c>
      <c r="G34120" s="4">
        <v>9327424410</v>
      </c>
      <c r="H34120" s="4" t="s">
        <v>181607</v>
      </c>
      <c r="I34120" s="4"/>
      <c r="J34120" s="4" t="s">
        <v>181609</v>
      </c>
      <c r="L34120" s="4" t="s">
        <v>823</v>
      </c>
      <c r="M34120" s="4" t="s">
        <v>171</v>
      </c>
      <c r="N34120" s="4">
        <v>395002</v>
      </c>
      <c r="O34120" s="4"/>
      <c r="P34120" s="4"/>
      <c r="Q34120" s="31" t="s">
        <v>181597</v>
      </c>
      <c r="R34120" s="4"/>
      <c r="S34120" s="4"/>
      <c r="T34120" s="4"/>
      <c r="U34120" s="4"/>
      <c r="V34120" s="4"/>
      <c r="W34120" s="4"/>
    </row>
    <row r="34121" spans="1:23" x14ac:dyDescent="0.25">
      <c r="A34121" s="4" t="s">
        <v>181611</v>
      </c>
      <c r="B34121" s="4" t="s">
        <v>170</v>
      </c>
      <c r="C34121" s="4" t="s">
        <v>2387</v>
      </c>
      <c r="D34121" s="4"/>
      <c r="E34121" s="4" t="s">
        <v>74</v>
      </c>
      <c r="F34121" s="4">
        <v>9820833001</v>
      </c>
      <c r="G34121" s="4">
        <v>9979733008</v>
      </c>
      <c r="H34121" s="4" t="s">
        <v>181610</v>
      </c>
      <c r="I34121" s="4"/>
      <c r="J34121" s="4" t="s">
        <v>181612</v>
      </c>
      <c r="L34121" s="4" t="s">
        <v>181613</v>
      </c>
      <c r="M34121" s="4" t="s">
        <v>171</v>
      </c>
      <c r="N34121" s="4">
        <v>395002</v>
      </c>
      <c r="O34121" s="4"/>
      <c r="P34121" s="4"/>
      <c r="Q34121" s="31" t="s">
        <v>181597</v>
      </c>
      <c r="R34121" s="4"/>
      <c r="S34121" s="4"/>
      <c r="T34121" s="4"/>
      <c r="U34121" s="4"/>
      <c r="V34121" s="4"/>
      <c r="W34121" s="4"/>
    </row>
    <row r="34122" spans="1:23" x14ac:dyDescent="0.25">
      <c r="A34122" s="4" t="s">
        <v>181615</v>
      </c>
      <c r="B34122" s="4" t="s">
        <v>170</v>
      </c>
      <c r="C34122" s="4" t="s">
        <v>241</v>
      </c>
      <c r="D34122" s="4"/>
      <c r="E34122" s="4" t="s">
        <v>27</v>
      </c>
      <c r="F34122" s="4">
        <v>9924455593</v>
      </c>
      <c r="G34122" s="4">
        <v>9537731312</v>
      </c>
      <c r="H34122" s="4" t="s">
        <v>181614</v>
      </c>
      <c r="I34122" s="4"/>
      <c r="J34122" s="4" t="s">
        <v>181616</v>
      </c>
      <c r="L34122" s="4" t="s">
        <v>9080</v>
      </c>
      <c r="M34122" s="4" t="s">
        <v>171</v>
      </c>
      <c r="N34122" s="4">
        <v>395010</v>
      </c>
      <c r="O34122" s="4"/>
      <c r="P34122" s="4"/>
      <c r="Q34122" s="31" t="s">
        <v>181597</v>
      </c>
      <c r="R34122" s="4"/>
      <c r="S34122" s="4"/>
      <c r="T34122" s="4"/>
      <c r="U34122" s="4"/>
      <c r="V34122" s="4"/>
      <c r="W34122" s="4"/>
    </row>
    <row r="34123" spans="1:23" x14ac:dyDescent="0.25">
      <c r="A34123" s="4" t="s">
        <v>181619</v>
      </c>
      <c r="B34123" s="4" t="s">
        <v>170</v>
      </c>
      <c r="C34123" s="4" t="s">
        <v>43</v>
      </c>
      <c r="D34123" s="4" t="s">
        <v>123276</v>
      </c>
      <c r="E34123" s="4" t="s">
        <v>34</v>
      </c>
      <c r="F34123" s="4">
        <v>9737834462</v>
      </c>
      <c r="G34123" s="4"/>
      <c r="H34123" s="4" t="s">
        <v>181618</v>
      </c>
      <c r="I34123" s="4"/>
      <c r="J34123" s="4" t="s">
        <v>181620</v>
      </c>
      <c r="L34123" s="4" t="s">
        <v>783</v>
      </c>
      <c r="M34123" s="4" t="s">
        <v>171</v>
      </c>
      <c r="N34123" s="4">
        <v>395006</v>
      </c>
      <c r="O34123" s="4"/>
      <c r="P34123" s="4"/>
      <c r="Q34123" s="31" t="s">
        <v>181617</v>
      </c>
      <c r="R34123" s="4"/>
      <c r="S34123" s="4"/>
      <c r="T34123" s="4"/>
      <c r="U34123" s="4"/>
      <c r="V34123" s="4"/>
      <c r="W34123" s="4"/>
    </row>
    <row r="34124" spans="1:23" x14ac:dyDescent="0.25">
      <c r="A34124" s="4" t="s">
        <v>181623</v>
      </c>
      <c r="B34124" s="4" t="s">
        <v>170</v>
      </c>
      <c r="C34124" s="4" t="s">
        <v>8260</v>
      </c>
      <c r="D34124" s="4" t="s">
        <v>181621</v>
      </c>
      <c r="E34124" s="4" t="s">
        <v>27</v>
      </c>
      <c r="F34124" s="4">
        <v>9727085136</v>
      </c>
      <c r="G34124" s="4"/>
      <c r="H34124" s="4" t="s">
        <v>181622</v>
      </c>
      <c r="I34124" s="4"/>
      <c r="J34124" s="4" t="s">
        <v>181624</v>
      </c>
      <c r="L34124" s="4" t="s">
        <v>9080</v>
      </c>
      <c r="M34124" s="4" t="s">
        <v>171</v>
      </c>
      <c r="N34124" s="4">
        <v>395006</v>
      </c>
      <c r="O34124" s="4"/>
      <c r="P34124" s="4"/>
      <c r="Q34124" s="31" t="s">
        <v>181597</v>
      </c>
      <c r="R34124" s="4"/>
      <c r="S34124" s="4"/>
      <c r="T34124" s="4"/>
      <c r="U34124" s="4"/>
      <c r="V34124" s="4"/>
      <c r="W34124" s="4"/>
    </row>
    <row r="34125" spans="1:23" x14ac:dyDescent="0.25">
      <c r="A34125" s="4" t="s">
        <v>181626</v>
      </c>
      <c r="B34125" s="4" t="s">
        <v>170</v>
      </c>
      <c r="C34125" s="4" t="s">
        <v>44984</v>
      </c>
      <c r="D34125" s="4" t="s">
        <v>111</v>
      </c>
      <c r="E34125" s="4" t="s">
        <v>27</v>
      </c>
      <c r="F34125" s="4">
        <v>9898797101</v>
      </c>
      <c r="G34125" s="4">
        <v>9913468162</v>
      </c>
      <c r="H34125" s="4" t="s">
        <v>181625</v>
      </c>
      <c r="I34125" s="4"/>
      <c r="J34125" s="4" t="s">
        <v>181627</v>
      </c>
      <c r="L34125" s="4" t="s">
        <v>644</v>
      </c>
      <c r="M34125" s="4" t="s">
        <v>171</v>
      </c>
      <c r="N34125" s="4">
        <v>395002</v>
      </c>
      <c r="O34125" s="4"/>
      <c r="P34125" s="4"/>
      <c r="Q34125" s="31" t="s">
        <v>181597</v>
      </c>
      <c r="R34125" s="4"/>
      <c r="S34125" s="4"/>
      <c r="T34125" s="4"/>
      <c r="U34125" s="4"/>
      <c r="V34125" s="4"/>
      <c r="W34125" s="4"/>
    </row>
    <row r="34126" spans="1:23" x14ac:dyDescent="0.25">
      <c r="A34126" s="4" t="s">
        <v>181629</v>
      </c>
      <c r="B34126" s="4" t="s">
        <v>170</v>
      </c>
      <c r="C34126" s="4" t="s">
        <v>3485</v>
      </c>
      <c r="D34126" s="4" t="s">
        <v>2114</v>
      </c>
      <c r="E34126" s="4" t="s">
        <v>27</v>
      </c>
      <c r="F34126" s="4">
        <v>9909120964</v>
      </c>
      <c r="G34126" s="4"/>
      <c r="H34126" s="4" t="s">
        <v>181628</v>
      </c>
      <c r="I34126" s="4"/>
      <c r="J34126" s="4" t="s">
        <v>181630</v>
      </c>
      <c r="L34126" s="4" t="s">
        <v>181631</v>
      </c>
      <c r="M34126" s="4" t="s">
        <v>171</v>
      </c>
      <c r="N34126" s="4">
        <v>395006</v>
      </c>
      <c r="O34126" s="4"/>
      <c r="P34126" s="4"/>
      <c r="Q34126" s="31" t="s">
        <v>181617</v>
      </c>
      <c r="R34126" s="4"/>
      <c r="S34126" s="4"/>
      <c r="T34126" s="4"/>
      <c r="U34126" s="4"/>
      <c r="V34126" s="4"/>
      <c r="W34126" s="4"/>
    </row>
    <row r="34127" spans="1:23" x14ac:dyDescent="0.25">
      <c r="A34127" s="4" t="s">
        <v>181634</v>
      </c>
      <c r="B34127" s="4" t="s">
        <v>170</v>
      </c>
      <c r="C34127" s="4" t="s">
        <v>839</v>
      </c>
      <c r="D34127" s="4" t="s">
        <v>26</v>
      </c>
      <c r="E34127" s="4" t="s">
        <v>65</v>
      </c>
      <c r="F34127" s="4">
        <v>9904440554</v>
      </c>
      <c r="G34127" s="4"/>
      <c r="H34127" s="4" t="s">
        <v>181632</v>
      </c>
      <c r="I34127" s="4" t="s">
        <v>181633</v>
      </c>
      <c r="J34127" s="4" t="s">
        <v>181635</v>
      </c>
      <c r="L34127" s="4" t="s">
        <v>181636</v>
      </c>
      <c r="M34127" s="4" t="s">
        <v>171</v>
      </c>
      <c r="N34127" s="4">
        <v>395002</v>
      </c>
      <c r="O34127" s="4"/>
      <c r="P34127" s="4"/>
      <c r="Q34127" s="31" t="s">
        <v>181617</v>
      </c>
      <c r="R34127" s="4"/>
      <c r="S34127" s="4"/>
      <c r="T34127" s="4"/>
      <c r="U34127" s="4"/>
      <c r="V34127" s="4"/>
      <c r="W34127" s="4"/>
    </row>
    <row r="34128" spans="1:23" x14ac:dyDescent="0.25">
      <c r="A34128" s="4" t="s">
        <v>181640</v>
      </c>
      <c r="B34128" s="4" t="s">
        <v>170</v>
      </c>
      <c r="C34128" s="4" t="s">
        <v>181638</v>
      </c>
      <c r="D34128" s="4" t="s">
        <v>21294</v>
      </c>
      <c r="E34128" s="4" t="s">
        <v>27</v>
      </c>
      <c r="F34128" s="4">
        <v>9427891553</v>
      </c>
      <c r="G34128" s="4"/>
      <c r="H34128" s="4" t="s">
        <v>181639</v>
      </c>
      <c r="I34128" s="4"/>
      <c r="J34128" s="4" t="s">
        <v>181641</v>
      </c>
      <c r="L34128" s="4" t="s">
        <v>10618</v>
      </c>
      <c r="M34128" s="4" t="s">
        <v>171</v>
      </c>
      <c r="N34128" s="4">
        <v>395010</v>
      </c>
      <c r="O34128" s="4"/>
      <c r="P34128" s="4"/>
      <c r="Q34128" s="31" t="s">
        <v>181637</v>
      </c>
      <c r="R34128" s="4"/>
      <c r="S34128" s="4"/>
      <c r="T34128" s="4"/>
      <c r="U34128" s="4"/>
      <c r="V34128" s="4"/>
      <c r="W34128" s="4"/>
    </row>
    <row r="34129" spans="1:23" x14ac:dyDescent="0.25">
      <c r="A34129" s="4" t="s">
        <v>181654</v>
      </c>
      <c r="B34129" s="4" t="s">
        <v>170</v>
      </c>
      <c r="C34129" s="4" t="s">
        <v>4486</v>
      </c>
      <c r="D34129" s="4" t="s">
        <v>763</v>
      </c>
      <c r="E34129" s="4" t="s">
        <v>65</v>
      </c>
      <c r="F34129" s="4">
        <v>9725466157</v>
      </c>
      <c r="G34129" s="4">
        <v>9426866251</v>
      </c>
      <c r="H34129" s="4" t="s">
        <v>181653</v>
      </c>
      <c r="I34129" s="4"/>
      <c r="J34129" s="4" t="s">
        <v>181655</v>
      </c>
      <c r="L34129" s="4" t="s">
        <v>644</v>
      </c>
      <c r="M34129" s="4" t="s">
        <v>171</v>
      </c>
      <c r="N34129" s="4">
        <v>395002</v>
      </c>
      <c r="O34129" s="4"/>
      <c r="P34129" s="4"/>
      <c r="Q34129" s="31" t="s">
        <v>181652</v>
      </c>
      <c r="R34129" s="4"/>
      <c r="S34129" s="4"/>
      <c r="T34129" s="4"/>
      <c r="U34129" s="4"/>
      <c r="V34129" s="4"/>
      <c r="W34129" s="4"/>
    </row>
    <row r="34130" spans="1:23" x14ac:dyDescent="0.25">
      <c r="A34130" s="4" t="s">
        <v>181662</v>
      </c>
      <c r="B34130" s="4" t="s">
        <v>170</v>
      </c>
      <c r="C34130" s="4" t="s">
        <v>55207</v>
      </c>
      <c r="D34130" s="4" t="s">
        <v>763</v>
      </c>
      <c r="E34130" s="4" t="s">
        <v>34</v>
      </c>
      <c r="F34130" s="4">
        <v>9879875315</v>
      </c>
      <c r="G34130" s="4"/>
      <c r="H34130" s="4" t="s">
        <v>181661</v>
      </c>
      <c r="I34130" s="4"/>
      <c r="J34130" s="4" t="s">
        <v>181663</v>
      </c>
      <c r="L34130" s="4"/>
      <c r="M34130" s="4" t="s">
        <v>171</v>
      </c>
      <c r="N34130" s="4">
        <v>395002</v>
      </c>
      <c r="O34130" s="4"/>
      <c r="P34130" s="4"/>
      <c r="Q34130" s="31" t="s">
        <v>181660</v>
      </c>
      <c r="R34130" s="4"/>
      <c r="S34130" s="4"/>
      <c r="T34130" s="4"/>
      <c r="U34130" s="4"/>
      <c r="V34130" s="4"/>
      <c r="W34130" s="4"/>
    </row>
    <row r="34131" spans="1:23" x14ac:dyDescent="0.25">
      <c r="A34131" s="4" t="s">
        <v>181679</v>
      </c>
      <c r="B34131" s="4" t="s">
        <v>170</v>
      </c>
      <c r="C34131" s="4" t="s">
        <v>181676</v>
      </c>
      <c r="D34131" s="4" t="s">
        <v>55109</v>
      </c>
      <c r="E34131" s="4" t="s">
        <v>84</v>
      </c>
      <c r="F34131" s="4">
        <v>9909434235</v>
      </c>
      <c r="G34131" s="4">
        <v>9879467539</v>
      </c>
      <c r="H34131" s="4" t="s">
        <v>181677</v>
      </c>
      <c r="I34131" s="4" t="s">
        <v>181678</v>
      </c>
      <c r="J34131" s="4" t="s">
        <v>181680</v>
      </c>
      <c r="L34131" s="4" t="s">
        <v>29015</v>
      </c>
      <c r="M34131" s="4" t="s">
        <v>171</v>
      </c>
      <c r="N34131" s="4">
        <v>395008</v>
      </c>
      <c r="O34131" s="4"/>
      <c r="P34131" s="4">
        <v>8071598304</v>
      </c>
      <c r="Q34131" s="31" t="s">
        <v>181675</v>
      </c>
      <c r="R34131" s="4"/>
      <c r="S34131" s="4"/>
      <c r="T34131" s="4"/>
      <c r="U34131" s="4"/>
      <c r="V34131" s="4"/>
      <c r="W34131" s="4"/>
    </row>
    <row r="34132" spans="1:23" x14ac:dyDescent="0.25">
      <c r="A34132" s="4" t="s">
        <v>181693</v>
      </c>
      <c r="B34132" s="4" t="s">
        <v>170</v>
      </c>
      <c r="C34132" s="4" t="s">
        <v>10417</v>
      </c>
      <c r="D34132" s="4"/>
      <c r="E34132" s="4" t="s">
        <v>34</v>
      </c>
      <c r="F34132" s="4">
        <v>9377048010</v>
      </c>
      <c r="G34132" s="4">
        <v>7623982089</v>
      </c>
      <c r="H34132" s="4" t="s">
        <v>181692</v>
      </c>
      <c r="I34132" s="4"/>
      <c r="J34132" s="4" t="s">
        <v>181694</v>
      </c>
      <c r="L34132" s="4" t="s">
        <v>8128</v>
      </c>
      <c r="M34132" s="4" t="s">
        <v>171</v>
      </c>
      <c r="N34132" s="4">
        <v>395002</v>
      </c>
      <c r="O34132" s="4"/>
      <c r="P34132" s="4">
        <v>8048571976</v>
      </c>
      <c r="Q34132" s="31" t="s">
        <v>181691</v>
      </c>
      <c r="R34132" s="4"/>
      <c r="S34132" s="4"/>
      <c r="T34132" s="4"/>
      <c r="U34132" s="4"/>
      <c r="V34132" s="4"/>
      <c r="W34132" s="4"/>
    </row>
    <row r="34133" spans="1:23" x14ac:dyDescent="0.25">
      <c r="A34133" s="4" t="s">
        <v>181697</v>
      </c>
      <c r="B34133" s="4" t="s">
        <v>170</v>
      </c>
      <c r="C34133" s="4" t="s">
        <v>39239</v>
      </c>
      <c r="D34133" s="4" t="s">
        <v>818</v>
      </c>
      <c r="E34133" s="4" t="s">
        <v>27</v>
      </c>
      <c r="F34133" s="4">
        <v>9724530641</v>
      </c>
      <c r="G34133" s="4"/>
      <c r="H34133" s="4" t="s">
        <v>181696</v>
      </c>
      <c r="I34133" s="4"/>
      <c r="J34133" s="4" t="s">
        <v>181698</v>
      </c>
      <c r="L34133" s="4" t="s">
        <v>11582</v>
      </c>
      <c r="M34133" s="4" t="s">
        <v>171</v>
      </c>
      <c r="N34133" s="4">
        <v>395003</v>
      </c>
      <c r="O34133" s="4"/>
      <c r="P34133" s="4"/>
      <c r="Q34133" s="31" t="s">
        <v>181695</v>
      </c>
      <c r="R34133" s="4"/>
      <c r="S34133" s="4"/>
      <c r="T34133" s="4"/>
      <c r="U34133" s="4"/>
      <c r="V34133" s="4"/>
      <c r="W34133" s="4"/>
    </row>
    <row r="34134" spans="1:23" x14ac:dyDescent="0.25">
      <c r="A34134" s="4" t="s">
        <v>181706</v>
      </c>
      <c r="B34134" s="4" t="s">
        <v>170</v>
      </c>
      <c r="C34134" s="4" t="s">
        <v>4167</v>
      </c>
      <c r="D34134" s="4" t="s">
        <v>18747</v>
      </c>
      <c r="E34134" s="4" t="s">
        <v>27</v>
      </c>
      <c r="F34134" s="4">
        <v>7202922783</v>
      </c>
      <c r="G34134" s="4"/>
      <c r="H34134" s="4" t="s">
        <v>181705</v>
      </c>
      <c r="I34134" s="4"/>
      <c r="J34134" s="4" t="s">
        <v>181707</v>
      </c>
      <c r="L34134" s="4" t="s">
        <v>181708</v>
      </c>
      <c r="M34134" s="4" t="s">
        <v>171</v>
      </c>
      <c r="N34134" s="4">
        <v>395010</v>
      </c>
      <c r="O34134" s="4"/>
      <c r="P34134" s="4">
        <v>8049593170</v>
      </c>
      <c r="Q34134" s="31" t="s">
        <v>181704</v>
      </c>
      <c r="R34134" s="4"/>
      <c r="S34134" s="4"/>
      <c r="T34134" s="4"/>
      <c r="U34134" s="4"/>
      <c r="V34134" s="4"/>
      <c r="W34134" s="4"/>
    </row>
    <row r="34135" spans="1:23" x14ac:dyDescent="0.25">
      <c r="A34135" s="4" t="s">
        <v>181721</v>
      </c>
      <c r="B34135" s="4" t="s">
        <v>170</v>
      </c>
      <c r="C34135" s="4" t="s">
        <v>1050</v>
      </c>
      <c r="D34135" s="4"/>
      <c r="E34135" s="4" t="s">
        <v>34</v>
      </c>
      <c r="F34135" s="4">
        <v>8866353338</v>
      </c>
      <c r="G34135" s="4">
        <v>9638267960</v>
      </c>
      <c r="H34135" s="4" t="s">
        <v>181720</v>
      </c>
      <c r="I34135" s="4"/>
      <c r="J34135" s="4" t="s">
        <v>181722</v>
      </c>
      <c r="L34135" s="4"/>
      <c r="M34135" s="4" t="s">
        <v>171</v>
      </c>
      <c r="N34135" s="4">
        <v>395010</v>
      </c>
      <c r="O34135" s="4"/>
      <c r="P34135" s="4"/>
      <c r="Q34135" s="31" t="s">
        <v>181719</v>
      </c>
      <c r="R34135" s="4"/>
      <c r="S34135" s="4"/>
      <c r="T34135" s="4"/>
      <c r="U34135" s="4"/>
      <c r="V34135" s="4"/>
      <c r="W34135" s="4"/>
    </row>
    <row r="34136" spans="1:23" x14ac:dyDescent="0.25">
      <c r="A34136" s="4" t="s">
        <v>181726</v>
      </c>
      <c r="B34136" s="4" t="s">
        <v>170</v>
      </c>
      <c r="C34136" s="4" t="s">
        <v>34132</v>
      </c>
      <c r="D34136" s="4" t="s">
        <v>14897</v>
      </c>
      <c r="E34136" s="4" t="s">
        <v>34</v>
      </c>
      <c r="F34136" s="4">
        <v>9510454252</v>
      </c>
      <c r="G34136" s="4">
        <v>7227861999</v>
      </c>
      <c r="H34136" s="4" t="s">
        <v>181724</v>
      </c>
      <c r="I34136" s="4" t="s">
        <v>181725</v>
      </c>
      <c r="J34136" s="4" t="s">
        <v>181727</v>
      </c>
      <c r="L34136" s="4" t="s">
        <v>5795</v>
      </c>
      <c r="M34136" s="4" t="s">
        <v>171</v>
      </c>
      <c r="N34136" s="4">
        <v>395004</v>
      </c>
      <c r="O34136" s="4"/>
      <c r="P34136" s="4"/>
      <c r="Q34136" s="31" t="s">
        <v>181723</v>
      </c>
      <c r="R34136" s="4"/>
      <c r="S34136" s="4"/>
      <c r="T34136" s="4"/>
      <c r="U34136" s="4"/>
      <c r="V34136" s="4"/>
      <c r="W34136" s="4"/>
    </row>
    <row r="34137" spans="1:23" ht="30" x14ac:dyDescent="0.25">
      <c r="A34137" s="4" t="s">
        <v>181730</v>
      </c>
      <c r="B34137" s="4" t="s">
        <v>170</v>
      </c>
      <c r="C34137" s="4" t="s">
        <v>9909</v>
      </c>
      <c r="D34137" s="4" t="s">
        <v>111</v>
      </c>
      <c r="E34137" s="4" t="s">
        <v>27</v>
      </c>
      <c r="F34137" s="4">
        <v>9426185079</v>
      </c>
      <c r="G34137" s="4"/>
      <c r="H34137" s="4" t="s">
        <v>181729</v>
      </c>
      <c r="I34137" s="4"/>
      <c r="J34137" s="4" t="s">
        <v>181731</v>
      </c>
      <c r="L34137" s="4" t="s">
        <v>181732</v>
      </c>
      <c r="M34137" s="4" t="s">
        <v>171</v>
      </c>
      <c r="N34137" s="4">
        <v>395003</v>
      </c>
      <c r="O34137" s="4"/>
      <c r="P34137" s="4"/>
      <c r="Q34137" s="31" t="s">
        <v>181728</v>
      </c>
      <c r="R34137" s="4"/>
      <c r="S34137" s="4"/>
      <c r="T34137" s="4"/>
      <c r="U34137" s="4"/>
      <c r="V34137" s="4"/>
      <c r="W34137" s="4"/>
    </row>
    <row r="34138" spans="1:23" x14ac:dyDescent="0.25">
      <c r="A34138" s="4" t="s">
        <v>181744</v>
      </c>
      <c r="B34138" s="4" t="s">
        <v>170</v>
      </c>
      <c r="C34138" s="4" t="s">
        <v>148</v>
      </c>
      <c r="D34138" s="4" t="s">
        <v>818</v>
      </c>
      <c r="E34138" s="4" t="s">
        <v>27</v>
      </c>
      <c r="F34138" s="4">
        <v>9824757790</v>
      </c>
      <c r="G34138" s="4"/>
      <c r="H34138" s="4" t="s">
        <v>181743</v>
      </c>
      <c r="I34138" s="4"/>
      <c r="J34138" s="4" t="s">
        <v>181745</v>
      </c>
      <c r="L34138" s="4" t="s">
        <v>644</v>
      </c>
      <c r="M34138" s="4" t="s">
        <v>171</v>
      </c>
      <c r="N34138" s="4">
        <v>395002</v>
      </c>
      <c r="O34138" s="4"/>
      <c r="P34138" s="4"/>
      <c r="Q34138" s="31" t="s">
        <v>181742</v>
      </c>
      <c r="R34138" s="4"/>
      <c r="S34138" s="4"/>
      <c r="T34138" s="4"/>
      <c r="U34138" s="4"/>
      <c r="V34138" s="4"/>
      <c r="W34138" s="4"/>
    </row>
    <row r="34139" spans="1:23" x14ac:dyDescent="0.25">
      <c r="A34139" s="4" t="s">
        <v>181771</v>
      </c>
      <c r="B34139" s="4" t="s">
        <v>170</v>
      </c>
      <c r="C34139" s="4" t="s">
        <v>77129</v>
      </c>
      <c r="D34139" s="4" t="s">
        <v>3805</v>
      </c>
      <c r="E34139" s="4" t="s">
        <v>27</v>
      </c>
      <c r="F34139" s="4">
        <v>9824191211</v>
      </c>
      <c r="G34139" s="4">
        <v>9377704615</v>
      </c>
      <c r="H34139" s="4" t="s">
        <v>181770</v>
      </c>
      <c r="I34139" s="4"/>
      <c r="J34139" s="4" t="s">
        <v>181772</v>
      </c>
      <c r="L34139" s="4" t="s">
        <v>644</v>
      </c>
      <c r="M34139" s="4" t="s">
        <v>171</v>
      </c>
      <c r="N34139" s="4">
        <v>395002</v>
      </c>
      <c r="O34139" s="4"/>
      <c r="P34139" s="4"/>
      <c r="Q34139" s="31" t="s">
        <v>181769</v>
      </c>
      <c r="R34139" s="4"/>
      <c r="S34139" s="4"/>
      <c r="T34139" s="4"/>
      <c r="U34139" s="4"/>
      <c r="V34139" s="4"/>
      <c r="W34139" s="4"/>
    </row>
    <row r="34140" spans="1:23" x14ac:dyDescent="0.25">
      <c r="A34140" s="4" t="s">
        <v>48709</v>
      </c>
      <c r="B34140" s="4" t="s">
        <v>170</v>
      </c>
      <c r="C34140" s="4" t="s">
        <v>562</v>
      </c>
      <c r="D34140" s="4"/>
      <c r="E34140" s="4" t="s">
        <v>27</v>
      </c>
      <c r="F34140" s="4">
        <v>9925550137</v>
      </c>
      <c r="G34140" s="4"/>
      <c r="H34140" s="4" t="s">
        <v>181880</v>
      </c>
      <c r="I34140" s="4" t="s">
        <v>181881</v>
      </c>
      <c r="J34140" s="4" t="s">
        <v>181882</v>
      </c>
      <c r="L34140" s="4" t="s">
        <v>52299</v>
      </c>
      <c r="M34140" s="4" t="s">
        <v>171</v>
      </c>
      <c r="N34140" s="4">
        <v>395006</v>
      </c>
      <c r="O34140" s="4"/>
      <c r="P34140" s="4">
        <v>8048572971</v>
      </c>
      <c r="Q34140" s="31" t="s">
        <v>181879</v>
      </c>
      <c r="R34140" s="4"/>
      <c r="S34140" s="4"/>
      <c r="T34140" s="4"/>
      <c r="U34140" s="4"/>
      <c r="V34140" s="4"/>
      <c r="W34140" s="4"/>
    </row>
    <row r="34141" spans="1:23" ht="30" x14ac:dyDescent="0.25">
      <c r="A34141" s="4" t="s">
        <v>181910</v>
      </c>
      <c r="B34141" s="4" t="s">
        <v>170</v>
      </c>
      <c r="C34141" s="4" t="s">
        <v>6007</v>
      </c>
      <c r="D34141" s="4" t="s">
        <v>50783</v>
      </c>
      <c r="E34141" s="4" t="s">
        <v>27</v>
      </c>
      <c r="F34141" s="4">
        <v>9374036677</v>
      </c>
      <c r="G34141" s="4"/>
      <c r="H34141" s="4" t="s">
        <v>181909</v>
      </c>
      <c r="I34141" s="4"/>
      <c r="J34141" s="4" t="s">
        <v>181911</v>
      </c>
      <c r="L34141" s="4" t="s">
        <v>170</v>
      </c>
      <c r="M34141" s="4" t="s">
        <v>171</v>
      </c>
      <c r="N34141" s="4">
        <v>395003</v>
      </c>
      <c r="O34141" s="4"/>
      <c r="P34141" s="4"/>
      <c r="Q34141" s="31" t="s">
        <v>181908</v>
      </c>
      <c r="R34141" s="4"/>
      <c r="S34141" s="4"/>
      <c r="T34141" s="4"/>
      <c r="U34141" s="4"/>
      <c r="V34141" s="4"/>
      <c r="W34141" s="4"/>
    </row>
    <row r="34142" spans="1:23" x14ac:dyDescent="0.25">
      <c r="A34142" s="4" t="s">
        <v>182085</v>
      </c>
      <c r="B34142" s="4" t="s">
        <v>170</v>
      </c>
      <c r="C34142" s="4" t="s">
        <v>646</v>
      </c>
      <c r="D34142" s="4" t="s">
        <v>188</v>
      </c>
      <c r="E34142" s="4" t="s">
        <v>65</v>
      </c>
      <c r="F34142" s="4">
        <v>9879574792</v>
      </c>
      <c r="G34142" s="4"/>
      <c r="H34142" s="4" t="s">
        <v>182084</v>
      </c>
      <c r="I34142" s="4"/>
      <c r="J34142" s="4" t="s">
        <v>182086</v>
      </c>
      <c r="L34142" s="4" t="s">
        <v>4167</v>
      </c>
      <c r="M34142" s="4" t="s">
        <v>171</v>
      </c>
      <c r="N34142" s="4">
        <v>394230</v>
      </c>
      <c r="O34142" s="4" t="s">
        <v>182087</v>
      </c>
      <c r="P34142" s="4"/>
      <c r="Q34142" s="31" t="s">
        <v>182083</v>
      </c>
      <c r="R34142" s="4"/>
      <c r="S34142" s="13" t="s">
        <v>198342</v>
      </c>
      <c r="T34142" s="13"/>
      <c r="U34142" s="13"/>
      <c r="V34142" s="13"/>
      <c r="W34142" s="13"/>
    </row>
    <row r="34143" spans="1:23" x14ac:dyDescent="0.25">
      <c r="A34143" s="4" t="s">
        <v>182123</v>
      </c>
      <c r="B34143" s="4" t="s">
        <v>170</v>
      </c>
      <c r="C34143" s="4" t="s">
        <v>29391</v>
      </c>
      <c r="D34143" s="4" t="s">
        <v>182121</v>
      </c>
      <c r="E34143" s="4" t="s">
        <v>27</v>
      </c>
      <c r="F34143" s="4">
        <v>9824456510</v>
      </c>
      <c r="G34143" s="4">
        <v>9429440224</v>
      </c>
      <c r="H34143" s="4" t="s">
        <v>182122</v>
      </c>
      <c r="I34143" s="4"/>
      <c r="J34143" s="4" t="s">
        <v>182124</v>
      </c>
      <c r="L34143" s="4" t="s">
        <v>182125</v>
      </c>
      <c r="M34143" s="4" t="s">
        <v>171</v>
      </c>
      <c r="N34143" s="4">
        <v>395003</v>
      </c>
      <c r="O34143" s="4"/>
      <c r="P34143" s="4"/>
      <c r="Q34143" s="31" t="s">
        <v>182120</v>
      </c>
      <c r="R34143" s="4"/>
      <c r="S34143" s="4"/>
      <c r="T34143" s="4"/>
      <c r="U34143" s="4"/>
      <c r="V34143" s="4"/>
      <c r="W34143" s="4"/>
    </row>
    <row r="34144" spans="1:23" x14ac:dyDescent="0.25">
      <c r="A34144" s="4" t="s">
        <v>182128</v>
      </c>
      <c r="B34144" s="4" t="s">
        <v>170</v>
      </c>
      <c r="C34144" s="4" t="s">
        <v>2952</v>
      </c>
      <c r="D34144" s="4"/>
      <c r="E34144" s="4" t="s">
        <v>34</v>
      </c>
      <c r="F34144" s="4">
        <v>9374546071</v>
      </c>
      <c r="G34144" s="4">
        <v>8866549731</v>
      </c>
      <c r="H34144" s="4" t="s">
        <v>182127</v>
      </c>
      <c r="I34144" s="4"/>
      <c r="J34144" s="4" t="s">
        <v>182129</v>
      </c>
      <c r="L34144" s="4" t="s">
        <v>644</v>
      </c>
      <c r="M34144" s="4" t="s">
        <v>171</v>
      </c>
      <c r="N34144" s="4">
        <v>395002</v>
      </c>
      <c r="O34144" s="4"/>
      <c r="P34144" s="4"/>
      <c r="Q34144" s="31" t="s">
        <v>182126</v>
      </c>
      <c r="R34144" s="4"/>
      <c r="S34144" s="4"/>
      <c r="T34144" s="4"/>
      <c r="U34144" s="4"/>
      <c r="V34144" s="4"/>
      <c r="W34144" s="4"/>
    </row>
    <row r="34145" spans="1:23" ht="30" x14ac:dyDescent="0.25">
      <c r="A34145" s="4" t="s">
        <v>182354</v>
      </c>
      <c r="B34145" s="4" t="s">
        <v>170</v>
      </c>
      <c r="C34145" s="4" t="s">
        <v>1587</v>
      </c>
      <c r="D34145" s="4" t="s">
        <v>337</v>
      </c>
      <c r="E34145" s="4" t="s">
        <v>34</v>
      </c>
      <c r="F34145" s="4">
        <v>9377198903</v>
      </c>
      <c r="G34145" s="4">
        <v>9333333357</v>
      </c>
      <c r="H34145" s="4" t="s">
        <v>182353</v>
      </c>
      <c r="I34145" s="4"/>
      <c r="J34145" s="4" t="s">
        <v>182355</v>
      </c>
      <c r="L34145" s="4" t="s">
        <v>182356</v>
      </c>
      <c r="M34145" s="4" t="s">
        <v>171</v>
      </c>
      <c r="N34145" s="4">
        <v>395010</v>
      </c>
      <c r="O34145" s="4"/>
      <c r="P34145" s="4"/>
      <c r="Q34145" s="31" t="s">
        <v>182351</v>
      </c>
      <c r="R34145" s="4"/>
      <c r="S34145" s="13" t="s">
        <v>182352</v>
      </c>
      <c r="T34145" s="13"/>
      <c r="U34145" s="13"/>
      <c r="V34145" s="13"/>
      <c r="W34145" s="13"/>
    </row>
    <row r="34146" spans="1:23" ht="30" x14ac:dyDescent="0.25">
      <c r="A34146" s="4" t="s">
        <v>182412</v>
      </c>
      <c r="B34146" s="4" t="s">
        <v>170</v>
      </c>
      <c r="C34146" s="4" t="s">
        <v>3562</v>
      </c>
      <c r="D34146" s="4" t="s">
        <v>182410</v>
      </c>
      <c r="E34146" s="4" t="s">
        <v>27</v>
      </c>
      <c r="F34146" s="4">
        <v>9909006245</v>
      </c>
      <c r="G34146" s="4"/>
      <c r="H34146" s="4" t="s">
        <v>182411</v>
      </c>
      <c r="I34146" s="4"/>
      <c r="J34146" s="4" t="s">
        <v>182413</v>
      </c>
      <c r="L34146" s="4" t="s">
        <v>1056</v>
      </c>
      <c r="M34146" s="4" t="s">
        <v>171</v>
      </c>
      <c r="N34146" s="4">
        <v>395006</v>
      </c>
      <c r="O34146" s="4" t="s">
        <v>167180</v>
      </c>
      <c r="P34146" s="4">
        <v>8046075976</v>
      </c>
      <c r="Q34146" s="31" t="s">
        <v>182408</v>
      </c>
      <c r="R34146" s="4"/>
      <c r="S34146" s="13" t="s">
        <v>182409</v>
      </c>
      <c r="T34146" s="13"/>
      <c r="U34146" s="13"/>
      <c r="V34146" s="13"/>
      <c r="W34146" s="13"/>
    </row>
    <row r="34147" spans="1:23" ht="30" x14ac:dyDescent="0.25">
      <c r="A34147" s="4" t="s">
        <v>182652</v>
      </c>
      <c r="B34147" s="4" t="s">
        <v>170</v>
      </c>
      <c r="C34147" s="4" t="s">
        <v>41856</v>
      </c>
      <c r="D34147" s="4" t="s">
        <v>26341</v>
      </c>
      <c r="E34147" s="4" t="s">
        <v>74</v>
      </c>
      <c r="F34147" s="4">
        <v>9376193762</v>
      </c>
      <c r="G34147" s="4"/>
      <c r="H34147" s="4" t="s">
        <v>182651</v>
      </c>
      <c r="I34147" s="4"/>
      <c r="J34147" s="4" t="s">
        <v>182653</v>
      </c>
      <c r="L34147" s="4" t="s">
        <v>3708</v>
      </c>
      <c r="M34147" s="4" t="s">
        <v>171</v>
      </c>
      <c r="N34147" s="4">
        <v>395004</v>
      </c>
      <c r="O34147" s="4" t="s">
        <v>182654</v>
      </c>
      <c r="P34147" s="4">
        <v>8071876314</v>
      </c>
      <c r="Q34147" s="31" t="s">
        <v>182650</v>
      </c>
      <c r="R34147" s="4"/>
      <c r="S34147" s="13" t="s">
        <v>223662</v>
      </c>
      <c r="T34147" s="13"/>
      <c r="U34147" s="13"/>
      <c r="V34147" s="13"/>
      <c r="W34147" s="13"/>
    </row>
    <row r="34148" spans="1:23" ht="45" x14ac:dyDescent="0.25">
      <c r="A34148" s="4" t="s">
        <v>182692</v>
      </c>
      <c r="B34148" s="4" t="s">
        <v>170</v>
      </c>
      <c r="C34148" s="4" t="s">
        <v>3118</v>
      </c>
      <c r="D34148" s="4" t="s">
        <v>182690</v>
      </c>
      <c r="E34148" s="4" t="s">
        <v>27</v>
      </c>
      <c r="F34148" s="4">
        <v>8141427652</v>
      </c>
      <c r="G34148" s="4">
        <v>8780611600</v>
      </c>
      <c r="H34148" s="4" t="s">
        <v>182691</v>
      </c>
      <c r="I34148" s="4"/>
      <c r="J34148" s="4" t="s">
        <v>182693</v>
      </c>
      <c r="L34148" s="4" t="s">
        <v>25125</v>
      </c>
      <c r="M34148" s="4" t="s">
        <v>171</v>
      </c>
      <c r="N34148" s="4">
        <v>395006</v>
      </c>
      <c r="O34148" s="4"/>
      <c r="P34148" s="4"/>
      <c r="Q34148" s="31" t="s">
        <v>182688</v>
      </c>
      <c r="R34148" s="4"/>
      <c r="S34148" s="13" t="s">
        <v>182689</v>
      </c>
      <c r="T34148" s="13"/>
      <c r="U34148" s="13"/>
      <c r="V34148" s="13"/>
      <c r="W34148" s="13"/>
    </row>
    <row r="34149" spans="1:23" ht="45" x14ac:dyDescent="0.25">
      <c r="A34149" s="4" t="s">
        <v>8868</v>
      </c>
      <c r="B34149" s="4" t="s">
        <v>170</v>
      </c>
      <c r="C34149" s="4" t="s">
        <v>2771</v>
      </c>
      <c r="D34149" s="4" t="s">
        <v>44123</v>
      </c>
      <c r="E34149" s="4" t="s">
        <v>34</v>
      </c>
      <c r="F34149" s="4">
        <v>8460516903</v>
      </c>
      <c r="G34149" s="4">
        <v>9574015559</v>
      </c>
      <c r="H34149" s="4" t="s">
        <v>182712</v>
      </c>
      <c r="I34149" s="4"/>
      <c r="J34149" s="4" t="s">
        <v>182713</v>
      </c>
      <c r="L34149" s="4" t="s">
        <v>644</v>
      </c>
      <c r="M34149" s="4" t="s">
        <v>171</v>
      </c>
      <c r="N34149" s="4">
        <v>395002</v>
      </c>
      <c r="O34149" s="4"/>
      <c r="P34149" s="4">
        <v>8071602833</v>
      </c>
      <c r="Q34149" s="31" t="s">
        <v>182711</v>
      </c>
      <c r="R34149" s="4"/>
      <c r="S34149" s="13" t="s">
        <v>232486</v>
      </c>
      <c r="T34149" s="13"/>
      <c r="U34149" s="13"/>
      <c r="V34149" s="13"/>
      <c r="W34149" s="13"/>
    </row>
    <row r="34150" spans="1:23" x14ac:dyDescent="0.25">
      <c r="A34150" s="4" t="s">
        <v>182767</v>
      </c>
      <c r="B34150" s="4" t="s">
        <v>170</v>
      </c>
      <c r="C34150" s="4" t="s">
        <v>5165</v>
      </c>
      <c r="D34150" s="4"/>
      <c r="E34150" s="4" t="s">
        <v>34</v>
      </c>
      <c r="F34150" s="4">
        <v>9979985408</v>
      </c>
      <c r="G34150" s="4">
        <v>9898557455</v>
      </c>
      <c r="H34150" s="4" t="s">
        <v>182765</v>
      </c>
      <c r="I34150" s="4" t="s">
        <v>182766</v>
      </c>
      <c r="J34150" s="4" t="s">
        <v>182768</v>
      </c>
      <c r="L34150" s="4" t="s">
        <v>644</v>
      </c>
      <c r="M34150" s="4" t="s">
        <v>171</v>
      </c>
      <c r="N34150" s="4">
        <v>395002</v>
      </c>
      <c r="O34150" s="4"/>
      <c r="P34150" s="4">
        <v>8071601282</v>
      </c>
      <c r="Q34150" s="31" t="s">
        <v>182764</v>
      </c>
      <c r="R34150" s="4"/>
      <c r="S34150" s="4"/>
      <c r="T34150" s="4"/>
      <c r="U34150" s="4"/>
      <c r="V34150" s="4"/>
      <c r="W34150" s="4"/>
    </row>
    <row r="34151" spans="1:23" x14ac:dyDescent="0.25">
      <c r="A34151" s="4" t="s">
        <v>183623</v>
      </c>
      <c r="B34151" s="4" t="s">
        <v>170</v>
      </c>
      <c r="C34151" s="4" t="s">
        <v>1713</v>
      </c>
      <c r="D34151" s="4" t="s">
        <v>31074</v>
      </c>
      <c r="E34151" s="4" t="s">
        <v>27</v>
      </c>
      <c r="F34151" s="4">
        <v>9033200365</v>
      </c>
      <c r="G34151" s="4">
        <v>9033200373</v>
      </c>
      <c r="H34151" s="4" t="s">
        <v>183622</v>
      </c>
      <c r="I34151" s="4"/>
      <c r="J34151" s="4" t="s">
        <v>183624</v>
      </c>
      <c r="L34151" s="4" t="s">
        <v>3295</v>
      </c>
      <c r="M34151" s="4" t="s">
        <v>171</v>
      </c>
      <c r="N34151" s="4">
        <v>394221</v>
      </c>
      <c r="O34151" s="4"/>
      <c r="P34151" s="4">
        <v>8048081240</v>
      </c>
      <c r="Q34151" s="31" t="s">
        <v>183620</v>
      </c>
      <c r="R34151" s="4"/>
      <c r="S34151" s="13" t="s">
        <v>183621</v>
      </c>
      <c r="T34151" s="13"/>
      <c r="U34151" s="13"/>
      <c r="V34151" s="13"/>
      <c r="W34151" s="13"/>
    </row>
    <row r="34152" spans="1:23" ht="30" x14ac:dyDescent="0.25">
      <c r="A34152" s="4" t="s">
        <v>183628</v>
      </c>
      <c r="B34152" s="4" t="s">
        <v>170</v>
      </c>
      <c r="C34152" s="4" t="s">
        <v>3580</v>
      </c>
      <c r="D34152" s="4" t="s">
        <v>47682</v>
      </c>
      <c r="E34152" s="4" t="s">
        <v>34</v>
      </c>
      <c r="F34152" s="4">
        <v>9898497973</v>
      </c>
      <c r="G34152" s="4"/>
      <c r="H34152" s="4" t="s">
        <v>183627</v>
      </c>
      <c r="I34152" s="4"/>
      <c r="J34152" s="4" t="s">
        <v>183629</v>
      </c>
      <c r="L34152" s="4" t="s">
        <v>4319</v>
      </c>
      <c r="M34152" s="4" t="s">
        <v>171</v>
      </c>
      <c r="N34152" s="4">
        <v>394210</v>
      </c>
      <c r="O34152" s="4"/>
      <c r="P34152" s="4">
        <v>8048562695</v>
      </c>
      <c r="Q34152" s="31" t="s">
        <v>183625</v>
      </c>
      <c r="R34152" s="4"/>
      <c r="S34152" s="13" t="s">
        <v>183626</v>
      </c>
      <c r="T34152" s="13"/>
      <c r="U34152" s="13"/>
      <c r="V34152" s="13"/>
      <c r="W34152" s="13"/>
    </row>
    <row r="34153" spans="1:23" x14ac:dyDescent="0.25">
      <c r="A34153" s="4" t="s">
        <v>184022</v>
      </c>
      <c r="B34153" s="4" t="s">
        <v>170</v>
      </c>
      <c r="C34153" s="4" t="s">
        <v>999</v>
      </c>
      <c r="D34153" s="4" t="s">
        <v>184019</v>
      </c>
      <c r="E34153" s="4" t="s">
        <v>27</v>
      </c>
      <c r="F34153" s="4">
        <v>9725554645</v>
      </c>
      <c r="G34153" s="4">
        <v>9510854645</v>
      </c>
      <c r="H34153" s="4" t="s">
        <v>184020</v>
      </c>
      <c r="I34153" s="4" t="s">
        <v>184021</v>
      </c>
      <c r="J34153" s="4" t="s">
        <v>184023</v>
      </c>
      <c r="L34153" s="4" t="s">
        <v>6025</v>
      </c>
      <c r="M34153" s="4" t="s">
        <v>171</v>
      </c>
      <c r="N34153" s="4">
        <v>395010</v>
      </c>
      <c r="O34153" s="4" t="s">
        <v>184024</v>
      </c>
      <c r="P34153" s="4"/>
      <c r="Q34153" s="31" t="s">
        <v>184018</v>
      </c>
      <c r="R34153" s="4"/>
      <c r="S34153" s="4"/>
      <c r="T34153" s="4"/>
      <c r="U34153" s="4"/>
      <c r="V34153" s="4"/>
      <c r="W34153" s="4"/>
    </row>
    <row r="34154" spans="1:23" x14ac:dyDescent="0.25">
      <c r="A34154" s="4" t="s">
        <v>184027</v>
      </c>
      <c r="B34154" s="4" t="s">
        <v>170</v>
      </c>
      <c r="C34154" s="4" t="s">
        <v>12792</v>
      </c>
      <c r="D34154" s="4"/>
      <c r="E34154" s="4" t="s">
        <v>27</v>
      </c>
      <c r="F34154" s="4">
        <v>9429854879</v>
      </c>
      <c r="G34154" s="4">
        <v>9825834940</v>
      </c>
      <c r="H34154" s="4" t="s">
        <v>184026</v>
      </c>
      <c r="I34154" s="4"/>
      <c r="J34154" s="4" t="s">
        <v>184028</v>
      </c>
      <c r="L34154" s="4" t="s">
        <v>173199</v>
      </c>
      <c r="M34154" s="4" t="s">
        <v>171</v>
      </c>
      <c r="N34154" s="4">
        <v>395002</v>
      </c>
      <c r="O34154" s="4"/>
      <c r="P34154" s="4">
        <v>8071646121</v>
      </c>
      <c r="Q34154" s="31" t="s">
        <v>184025</v>
      </c>
      <c r="R34154" s="4"/>
      <c r="S34154" s="4"/>
      <c r="T34154" s="4"/>
      <c r="U34154" s="4"/>
      <c r="V34154" s="4"/>
      <c r="W34154" s="4"/>
    </row>
    <row r="34155" spans="1:23" x14ac:dyDescent="0.25">
      <c r="A34155" s="4" t="s">
        <v>184030</v>
      </c>
      <c r="B34155" s="4" t="s">
        <v>170</v>
      </c>
      <c r="C34155" s="4" t="s">
        <v>2658</v>
      </c>
      <c r="D34155" s="4" t="s">
        <v>194</v>
      </c>
      <c r="E34155" s="4" t="s">
        <v>27</v>
      </c>
      <c r="F34155" s="4">
        <v>9898650128</v>
      </c>
      <c r="G34155" s="4"/>
      <c r="H34155" s="4" t="s">
        <v>184029</v>
      </c>
      <c r="I34155" s="4"/>
      <c r="J34155" s="4" t="s">
        <v>184031</v>
      </c>
      <c r="L34155" s="4" t="s">
        <v>181509</v>
      </c>
      <c r="M34155" s="4" t="s">
        <v>171</v>
      </c>
      <c r="N34155" s="4">
        <v>395002</v>
      </c>
      <c r="O34155" s="4"/>
      <c r="P34155" s="4">
        <v>8079462908</v>
      </c>
      <c r="Q34155" s="31" t="s">
        <v>184025</v>
      </c>
      <c r="R34155" s="4"/>
      <c r="S34155" s="4"/>
      <c r="T34155" s="4"/>
      <c r="U34155" s="4"/>
      <c r="V34155" s="4"/>
      <c r="W34155" s="4"/>
    </row>
    <row r="34156" spans="1:23" x14ac:dyDescent="0.25">
      <c r="A34156" s="4" t="s">
        <v>184033</v>
      </c>
      <c r="B34156" s="4" t="s">
        <v>170</v>
      </c>
      <c r="C34156" s="4" t="s">
        <v>654</v>
      </c>
      <c r="D34156" s="4" t="s">
        <v>94938</v>
      </c>
      <c r="E34156" s="4" t="s">
        <v>175</v>
      </c>
      <c r="F34156" s="4">
        <v>7575842588</v>
      </c>
      <c r="G34156" s="4">
        <v>8758047444</v>
      </c>
      <c r="H34156" s="4" t="s">
        <v>184032</v>
      </c>
      <c r="I34156" s="4"/>
      <c r="J34156" s="4" t="s">
        <v>184034</v>
      </c>
      <c r="L34156" s="4"/>
      <c r="M34156" s="4" t="s">
        <v>171</v>
      </c>
      <c r="N34156" s="4">
        <v>395002</v>
      </c>
      <c r="O34156" s="4"/>
      <c r="P34156" s="4"/>
      <c r="Q34156" s="31" t="s">
        <v>184025</v>
      </c>
      <c r="R34156" s="4"/>
      <c r="S34156" s="4"/>
      <c r="T34156" s="4"/>
      <c r="U34156" s="4"/>
      <c r="V34156" s="4"/>
      <c r="W34156" s="4"/>
    </row>
    <row r="34157" spans="1:23" x14ac:dyDescent="0.25">
      <c r="A34157" s="4" t="s">
        <v>184037</v>
      </c>
      <c r="B34157" s="4" t="s">
        <v>170</v>
      </c>
      <c r="C34157" s="4" t="s">
        <v>2583</v>
      </c>
      <c r="D34157" s="4"/>
      <c r="E34157" s="4" t="s">
        <v>27</v>
      </c>
      <c r="F34157" s="4">
        <v>9099744480</v>
      </c>
      <c r="G34157" s="4">
        <v>9825160034</v>
      </c>
      <c r="H34157" s="4" t="s">
        <v>184035</v>
      </c>
      <c r="I34157" s="4" t="s">
        <v>184036</v>
      </c>
      <c r="J34157" s="4" t="s">
        <v>184038</v>
      </c>
      <c r="L34157" s="4" t="s">
        <v>184039</v>
      </c>
      <c r="M34157" s="4" t="s">
        <v>171</v>
      </c>
      <c r="N34157" s="4">
        <v>395002</v>
      </c>
      <c r="O34157" s="4"/>
      <c r="P34157" s="4"/>
      <c r="Q34157" s="31" t="s">
        <v>184025</v>
      </c>
      <c r="R34157" s="4"/>
      <c r="S34157" s="4"/>
      <c r="T34157" s="4"/>
      <c r="U34157" s="4"/>
      <c r="V34157" s="4"/>
      <c r="W34157" s="4"/>
    </row>
    <row r="34158" spans="1:23" x14ac:dyDescent="0.25">
      <c r="A34158" s="4" t="s">
        <v>184042</v>
      </c>
      <c r="B34158" s="4" t="s">
        <v>170</v>
      </c>
      <c r="C34158" s="4" t="s">
        <v>184040</v>
      </c>
      <c r="D34158" s="4"/>
      <c r="E34158" s="4" t="s">
        <v>27</v>
      </c>
      <c r="F34158" s="4">
        <v>9586905954</v>
      </c>
      <c r="G34158" s="4"/>
      <c r="H34158" s="4" t="s">
        <v>184041</v>
      </c>
      <c r="I34158" s="4"/>
      <c r="J34158" s="4" t="s">
        <v>184043</v>
      </c>
      <c r="L34158" s="4" t="s">
        <v>184044</v>
      </c>
      <c r="M34158" s="4" t="s">
        <v>171</v>
      </c>
      <c r="N34158" s="4">
        <v>395009</v>
      </c>
      <c r="O34158" s="4"/>
      <c r="P34158" s="4"/>
      <c r="Q34158" s="31" t="s">
        <v>137852</v>
      </c>
      <c r="R34158" s="4"/>
      <c r="S34158" s="4"/>
      <c r="T34158" s="4"/>
      <c r="U34158" s="4"/>
      <c r="V34158" s="4"/>
      <c r="W34158" s="4"/>
    </row>
    <row r="34159" spans="1:23" x14ac:dyDescent="0.25">
      <c r="A34159" s="4" t="s">
        <v>184047</v>
      </c>
      <c r="B34159" s="4" t="s">
        <v>170</v>
      </c>
      <c r="C34159" s="4" t="s">
        <v>14040</v>
      </c>
      <c r="D34159" s="4" t="s">
        <v>647</v>
      </c>
      <c r="E34159" s="4" t="s">
        <v>27</v>
      </c>
      <c r="F34159" s="4">
        <v>9725783930</v>
      </c>
      <c r="G34159" s="4">
        <v>9725176722</v>
      </c>
      <c r="H34159" s="4" t="s">
        <v>184046</v>
      </c>
      <c r="I34159" s="4"/>
      <c r="J34159" s="4" t="s">
        <v>184048</v>
      </c>
      <c r="L34159" s="4" t="s">
        <v>5359</v>
      </c>
      <c r="M34159" s="4" t="s">
        <v>171</v>
      </c>
      <c r="N34159" s="4">
        <v>395007</v>
      </c>
      <c r="O34159" s="4"/>
      <c r="P34159" s="4"/>
      <c r="Q34159" s="31" t="s">
        <v>184045</v>
      </c>
      <c r="R34159" s="4"/>
      <c r="S34159" s="4"/>
      <c r="T34159" s="4"/>
      <c r="U34159" s="4"/>
      <c r="V34159" s="4"/>
      <c r="W34159" s="4"/>
    </row>
    <row r="34160" spans="1:23" x14ac:dyDescent="0.25">
      <c r="A34160" s="4" t="s">
        <v>184054</v>
      </c>
      <c r="B34160" s="4" t="s">
        <v>170</v>
      </c>
      <c r="C34160" s="4" t="s">
        <v>329</v>
      </c>
      <c r="D34160" s="4" t="s">
        <v>110124</v>
      </c>
      <c r="E34160" s="4" t="s">
        <v>34</v>
      </c>
      <c r="F34160" s="4">
        <v>9374706993</v>
      </c>
      <c r="G34160" s="4"/>
      <c r="H34160" s="4" t="s">
        <v>184053</v>
      </c>
      <c r="I34160" s="4"/>
      <c r="J34160" s="4" t="s">
        <v>184055</v>
      </c>
      <c r="L34160" s="4" t="s">
        <v>1855</v>
      </c>
      <c r="M34160" s="4" t="s">
        <v>171</v>
      </c>
      <c r="N34160" s="4">
        <v>395002</v>
      </c>
      <c r="O34160" s="4"/>
      <c r="P34160" s="4">
        <v>8048008089</v>
      </c>
      <c r="Q34160" s="31" t="s">
        <v>184052</v>
      </c>
      <c r="R34160" s="4"/>
      <c r="S34160" s="4"/>
      <c r="T34160" s="4"/>
      <c r="U34160" s="4"/>
      <c r="V34160" s="4"/>
      <c r="W34160" s="4"/>
    </row>
    <row r="34161" spans="1:23" x14ac:dyDescent="0.25">
      <c r="A34161" s="4" t="s">
        <v>184065</v>
      </c>
      <c r="B34161" s="4" t="s">
        <v>170</v>
      </c>
      <c r="C34161" s="4" t="s">
        <v>5995</v>
      </c>
      <c r="D34161" s="4"/>
      <c r="E34161" s="4" t="s">
        <v>34</v>
      </c>
      <c r="F34161" s="4">
        <v>9925809252</v>
      </c>
      <c r="G34161" s="4"/>
      <c r="H34161" s="4" t="s">
        <v>184064</v>
      </c>
      <c r="I34161" s="4"/>
      <c r="J34161" s="4" t="s">
        <v>184066</v>
      </c>
      <c r="L34161" s="4" t="s">
        <v>644</v>
      </c>
      <c r="M34161" s="4" t="s">
        <v>171</v>
      </c>
      <c r="N34161" s="4">
        <v>395002</v>
      </c>
      <c r="O34161" s="4"/>
      <c r="P34161" s="4"/>
      <c r="Q34161" s="31" t="s">
        <v>184052</v>
      </c>
      <c r="R34161" s="4"/>
      <c r="S34161" s="4"/>
      <c r="T34161" s="4"/>
      <c r="U34161" s="4"/>
      <c r="V34161" s="4"/>
      <c r="W34161" s="4"/>
    </row>
    <row r="34162" spans="1:23" x14ac:dyDescent="0.25">
      <c r="A34162" s="4" t="s">
        <v>184069</v>
      </c>
      <c r="B34162" s="4" t="s">
        <v>170</v>
      </c>
      <c r="C34162" s="4" t="s">
        <v>184067</v>
      </c>
      <c r="D34162" s="4" t="s">
        <v>111</v>
      </c>
      <c r="E34162" s="4" t="s">
        <v>27</v>
      </c>
      <c r="F34162" s="4">
        <v>9428108391</v>
      </c>
      <c r="G34162" s="4"/>
      <c r="H34162" s="4" t="s">
        <v>184068</v>
      </c>
      <c r="I34162" s="4"/>
      <c r="J34162" s="4" t="s">
        <v>184070</v>
      </c>
      <c r="L34162" s="4"/>
      <c r="M34162" s="4" t="s">
        <v>171</v>
      </c>
      <c r="N34162" s="4">
        <v>395002</v>
      </c>
      <c r="O34162" s="4"/>
      <c r="P34162" s="4"/>
      <c r="Q34162" s="31" t="s">
        <v>184052</v>
      </c>
      <c r="R34162" s="4"/>
      <c r="S34162" s="4"/>
      <c r="T34162" s="4"/>
      <c r="U34162" s="4"/>
      <c r="V34162" s="4"/>
      <c r="W34162" s="4"/>
    </row>
    <row r="34163" spans="1:23" x14ac:dyDescent="0.25">
      <c r="A34163" s="4" t="s">
        <v>184102</v>
      </c>
      <c r="B34163" s="4" t="s">
        <v>170</v>
      </c>
      <c r="C34163" s="4" t="s">
        <v>13362</v>
      </c>
      <c r="D34163" s="4" t="s">
        <v>194</v>
      </c>
      <c r="E34163" s="4" t="s">
        <v>27</v>
      </c>
      <c r="F34163" s="4">
        <v>7623878310</v>
      </c>
      <c r="G34163" s="4">
        <v>8155076566</v>
      </c>
      <c r="H34163" s="4" t="s">
        <v>184100</v>
      </c>
      <c r="I34163" s="4" t="s">
        <v>184101</v>
      </c>
      <c r="J34163" s="4" t="s">
        <v>184103</v>
      </c>
      <c r="L34163" s="4" t="s">
        <v>35806</v>
      </c>
      <c r="M34163" s="4" t="s">
        <v>171</v>
      </c>
      <c r="N34163" s="4">
        <v>395009</v>
      </c>
      <c r="O34163" s="4"/>
      <c r="P34163" s="4"/>
      <c r="Q34163" s="31" t="s">
        <v>184099</v>
      </c>
      <c r="R34163" s="4"/>
      <c r="S34163" s="4"/>
      <c r="T34163" s="4"/>
      <c r="U34163" s="4"/>
      <c r="V34163" s="4"/>
      <c r="W34163" s="4"/>
    </row>
    <row r="34164" spans="1:23" x14ac:dyDescent="0.25">
      <c r="A34164" s="4" t="s">
        <v>184113</v>
      </c>
      <c r="B34164" s="4" t="s">
        <v>170</v>
      </c>
      <c r="C34164" s="4" t="s">
        <v>3485</v>
      </c>
      <c r="D34164" s="4" t="s">
        <v>184110</v>
      </c>
      <c r="E34164" s="4" t="s">
        <v>27</v>
      </c>
      <c r="F34164" s="4">
        <v>9998810436</v>
      </c>
      <c r="G34164" s="4">
        <v>9979990065</v>
      </c>
      <c r="H34164" s="4" t="s">
        <v>184111</v>
      </c>
      <c r="I34164" s="4" t="s">
        <v>184112</v>
      </c>
      <c r="J34164" s="4" t="s">
        <v>184114</v>
      </c>
      <c r="L34164" s="4" t="s">
        <v>10618</v>
      </c>
      <c r="M34164" s="4" t="s">
        <v>171</v>
      </c>
      <c r="N34164" s="4">
        <v>395010</v>
      </c>
      <c r="O34164" s="4"/>
      <c r="P34164" s="4">
        <v>8048552199</v>
      </c>
      <c r="Q34164" s="31" t="s">
        <v>184109</v>
      </c>
      <c r="R34164" s="4"/>
      <c r="S34164" s="4"/>
      <c r="T34164" s="4"/>
      <c r="U34164" s="4"/>
      <c r="V34164" s="4"/>
      <c r="W34164" s="4"/>
    </row>
    <row r="34165" spans="1:23" x14ac:dyDescent="0.25">
      <c r="A34165" s="4" t="s">
        <v>184117</v>
      </c>
      <c r="B34165" s="4" t="s">
        <v>170</v>
      </c>
      <c r="C34165" s="4" t="s">
        <v>1059</v>
      </c>
      <c r="D34165" s="4" t="s">
        <v>184115</v>
      </c>
      <c r="E34165" s="4" t="s">
        <v>27</v>
      </c>
      <c r="F34165" s="4">
        <v>9377660593</v>
      </c>
      <c r="G34165" s="4"/>
      <c r="H34165" s="4" t="s">
        <v>184116</v>
      </c>
      <c r="I34165" s="4"/>
      <c r="J34165" s="4" t="s">
        <v>184118</v>
      </c>
      <c r="L34165" s="4" t="s">
        <v>644</v>
      </c>
      <c r="M34165" s="4" t="s">
        <v>171</v>
      </c>
      <c r="N34165" s="4">
        <v>395002</v>
      </c>
      <c r="O34165" s="4"/>
      <c r="P34165" s="4">
        <v>8071597406</v>
      </c>
      <c r="Q34165" s="31" t="s">
        <v>184109</v>
      </c>
      <c r="R34165" s="4"/>
      <c r="S34165" s="4"/>
      <c r="T34165" s="4"/>
      <c r="U34165" s="4"/>
      <c r="V34165" s="4"/>
      <c r="W34165" s="4"/>
    </row>
    <row r="34166" spans="1:23" x14ac:dyDescent="0.25">
      <c r="A34166" s="4" t="s">
        <v>184120</v>
      </c>
      <c r="B34166" s="4" t="s">
        <v>170</v>
      </c>
      <c r="C34166" s="4" t="s">
        <v>5165</v>
      </c>
      <c r="D34166" s="4" t="s">
        <v>337</v>
      </c>
      <c r="E34166" s="4" t="s">
        <v>1817</v>
      </c>
      <c r="F34166" s="4">
        <v>9925424565</v>
      </c>
      <c r="G34166" s="4">
        <v>9427588954</v>
      </c>
      <c r="H34166" s="4" t="s">
        <v>184119</v>
      </c>
      <c r="I34166" s="4"/>
      <c r="J34166" s="4" t="s">
        <v>184121</v>
      </c>
      <c r="L34166" s="4" t="s">
        <v>1855</v>
      </c>
      <c r="M34166" s="4" t="s">
        <v>171</v>
      </c>
      <c r="N34166" s="4">
        <v>395002</v>
      </c>
      <c r="O34166" s="4"/>
      <c r="P34166" s="4"/>
      <c r="Q34166" s="31" t="s">
        <v>184109</v>
      </c>
      <c r="R34166" s="4"/>
      <c r="S34166" s="4"/>
      <c r="T34166" s="4"/>
      <c r="U34166" s="4"/>
      <c r="V34166" s="4"/>
      <c r="W34166" s="4"/>
    </row>
    <row r="34167" spans="1:23" x14ac:dyDescent="0.25">
      <c r="A34167" s="4" t="s">
        <v>66242</v>
      </c>
      <c r="B34167" s="4" t="s">
        <v>170</v>
      </c>
      <c r="C34167" s="4" t="s">
        <v>6978</v>
      </c>
      <c r="D34167" s="4"/>
      <c r="E34167" s="4" t="s">
        <v>27</v>
      </c>
      <c r="F34167" s="4">
        <v>9426805471</v>
      </c>
      <c r="G34167" s="4">
        <v>9913076794</v>
      </c>
      <c r="H34167" s="4" t="s">
        <v>184123</v>
      </c>
      <c r="I34167" s="4"/>
      <c r="J34167" s="4" t="s">
        <v>184124</v>
      </c>
      <c r="L34167" s="4" t="s">
        <v>1855</v>
      </c>
      <c r="M34167" s="4" t="s">
        <v>171</v>
      </c>
      <c r="N34167" s="4">
        <v>395002</v>
      </c>
      <c r="O34167" s="4"/>
      <c r="P34167" s="4"/>
      <c r="Q34167" s="31" t="s">
        <v>184122</v>
      </c>
      <c r="R34167" s="4"/>
      <c r="S34167" s="4"/>
      <c r="T34167" s="4"/>
      <c r="U34167" s="4"/>
      <c r="V34167" s="4"/>
      <c r="W34167" s="4"/>
    </row>
    <row r="34168" spans="1:23" x14ac:dyDescent="0.25">
      <c r="A34168" s="4" t="s">
        <v>184126</v>
      </c>
      <c r="B34168" s="4" t="s">
        <v>170</v>
      </c>
      <c r="C34168" s="4" t="s">
        <v>9809</v>
      </c>
      <c r="D34168" s="4" t="s">
        <v>8959</v>
      </c>
      <c r="E34168" s="4" t="s">
        <v>27</v>
      </c>
      <c r="F34168" s="4">
        <v>9376861100</v>
      </c>
      <c r="G34168" s="4"/>
      <c r="H34168" s="4" t="s">
        <v>184125</v>
      </c>
      <c r="I34168" s="4"/>
      <c r="J34168" s="4" t="s">
        <v>184127</v>
      </c>
      <c r="L34168" s="4" t="s">
        <v>14129</v>
      </c>
      <c r="M34168" s="4" t="s">
        <v>171</v>
      </c>
      <c r="N34168" s="4">
        <v>395002</v>
      </c>
      <c r="O34168" s="4"/>
      <c r="P34168" s="4"/>
      <c r="Q34168" s="31" t="s">
        <v>184122</v>
      </c>
      <c r="R34168" s="4"/>
      <c r="S34168" s="4"/>
      <c r="T34168" s="4"/>
      <c r="U34168" s="4"/>
      <c r="V34168" s="4"/>
      <c r="W34168" s="4"/>
    </row>
    <row r="34169" spans="1:23" x14ac:dyDescent="0.25">
      <c r="A34169" s="4" t="s">
        <v>184129</v>
      </c>
      <c r="B34169" s="4" t="s">
        <v>170</v>
      </c>
      <c r="C34169" s="4" t="s">
        <v>141693</v>
      </c>
      <c r="D34169" s="4" t="s">
        <v>181621</v>
      </c>
      <c r="E34169" s="4" t="s">
        <v>27</v>
      </c>
      <c r="F34169" s="4">
        <v>9374704770</v>
      </c>
      <c r="G34169" s="4"/>
      <c r="H34169" s="4" t="s">
        <v>184128</v>
      </c>
      <c r="I34169" s="4"/>
      <c r="J34169" s="4" t="s">
        <v>184130</v>
      </c>
      <c r="L34169" s="4" t="s">
        <v>35783</v>
      </c>
      <c r="M34169" s="4" t="s">
        <v>171</v>
      </c>
      <c r="N34169" s="4">
        <v>395002</v>
      </c>
      <c r="O34169" s="4" t="s">
        <v>184131</v>
      </c>
      <c r="P34169" s="4"/>
      <c r="Q34169" s="31" t="s">
        <v>184109</v>
      </c>
      <c r="R34169" s="4"/>
      <c r="S34169" s="4"/>
      <c r="T34169" s="4"/>
      <c r="U34169" s="4"/>
      <c r="V34169" s="4"/>
      <c r="W34169" s="4"/>
    </row>
    <row r="34170" spans="1:23" x14ac:dyDescent="0.25">
      <c r="A34170" s="4" t="s">
        <v>184134</v>
      </c>
      <c r="B34170" s="4" t="s">
        <v>170</v>
      </c>
      <c r="C34170" s="4" t="s">
        <v>1887</v>
      </c>
      <c r="D34170" s="4" t="s">
        <v>184132</v>
      </c>
      <c r="E34170" s="4" t="s">
        <v>27</v>
      </c>
      <c r="F34170" s="4">
        <v>7600260041</v>
      </c>
      <c r="G34170" s="4"/>
      <c r="H34170" s="4" t="s">
        <v>184133</v>
      </c>
      <c r="I34170" s="4"/>
      <c r="J34170" s="4" t="s">
        <v>184135</v>
      </c>
      <c r="L34170" s="4" t="s">
        <v>644</v>
      </c>
      <c r="M34170" s="4" t="s">
        <v>171</v>
      </c>
      <c r="N34170" s="4">
        <v>395002</v>
      </c>
      <c r="O34170" s="4"/>
      <c r="P34170" s="4"/>
      <c r="Q34170" s="31" t="s">
        <v>184109</v>
      </c>
      <c r="R34170" s="4"/>
      <c r="S34170" s="4"/>
      <c r="T34170" s="4"/>
      <c r="U34170" s="4"/>
      <c r="V34170" s="4"/>
      <c r="W34170" s="4"/>
    </row>
    <row r="34171" spans="1:23" x14ac:dyDescent="0.25">
      <c r="A34171" s="4" t="s">
        <v>184138</v>
      </c>
      <c r="B34171" s="4" t="s">
        <v>170</v>
      </c>
      <c r="C34171" s="4" t="s">
        <v>56610</v>
      </c>
      <c r="D34171" s="4"/>
      <c r="E34171" s="4" t="s">
        <v>34</v>
      </c>
      <c r="F34171" s="4">
        <v>9099266266</v>
      </c>
      <c r="G34171" s="4"/>
      <c r="H34171" s="4" t="s">
        <v>184136</v>
      </c>
      <c r="I34171" s="4" t="s">
        <v>184137</v>
      </c>
      <c r="J34171" s="4" t="s">
        <v>184139</v>
      </c>
      <c r="L34171" s="4" t="s">
        <v>12319</v>
      </c>
      <c r="M34171" s="4" t="s">
        <v>171</v>
      </c>
      <c r="N34171" s="4">
        <v>395002</v>
      </c>
      <c r="O34171" s="4"/>
      <c r="P34171" s="4"/>
      <c r="Q34171" s="31" t="s">
        <v>184109</v>
      </c>
      <c r="R34171" s="4"/>
      <c r="S34171" s="4"/>
      <c r="T34171" s="4"/>
      <c r="U34171" s="4"/>
      <c r="V34171" s="4"/>
      <c r="W34171" s="4"/>
    </row>
    <row r="34172" spans="1:23" x14ac:dyDescent="0.25">
      <c r="A34172" s="4" t="s">
        <v>184142</v>
      </c>
      <c r="B34172" s="4" t="s">
        <v>170</v>
      </c>
      <c r="C34172" s="4" t="s">
        <v>1239</v>
      </c>
      <c r="D34172" s="4" t="s">
        <v>839</v>
      </c>
      <c r="E34172" s="4" t="s">
        <v>34</v>
      </c>
      <c r="F34172" s="4">
        <v>9825124228</v>
      </c>
      <c r="G34172" s="4">
        <v>9974639858</v>
      </c>
      <c r="H34172" s="4" t="s">
        <v>184140</v>
      </c>
      <c r="I34172" s="4" t="s">
        <v>184141</v>
      </c>
      <c r="J34172" s="4" t="s">
        <v>184143</v>
      </c>
      <c r="L34172" s="4"/>
      <c r="M34172" s="4" t="s">
        <v>171</v>
      </c>
      <c r="N34172" s="4">
        <v>395002</v>
      </c>
      <c r="O34172" s="4"/>
      <c r="P34172" s="4"/>
      <c r="Q34172" s="31" t="s">
        <v>184109</v>
      </c>
      <c r="R34172" s="4"/>
      <c r="S34172" s="4"/>
      <c r="T34172" s="4"/>
      <c r="U34172" s="4"/>
      <c r="V34172" s="4"/>
      <c r="W34172" s="4"/>
    </row>
    <row r="34173" spans="1:23" x14ac:dyDescent="0.25">
      <c r="A34173" s="4" t="s">
        <v>184146</v>
      </c>
      <c r="B34173" s="4" t="s">
        <v>170</v>
      </c>
      <c r="C34173" s="4" t="s">
        <v>2100</v>
      </c>
      <c r="D34173" s="4" t="s">
        <v>184144</v>
      </c>
      <c r="E34173" s="4" t="s">
        <v>34</v>
      </c>
      <c r="F34173" s="4">
        <v>9879140991</v>
      </c>
      <c r="G34173" s="4">
        <v>9427140197</v>
      </c>
      <c r="H34173" s="4" t="s">
        <v>184145</v>
      </c>
      <c r="I34173" s="4"/>
      <c r="J34173" s="4" t="s">
        <v>184147</v>
      </c>
      <c r="L34173" s="4" t="s">
        <v>12319</v>
      </c>
      <c r="M34173" s="4" t="s">
        <v>171</v>
      </c>
      <c r="N34173" s="4">
        <v>395002</v>
      </c>
      <c r="O34173" s="4"/>
      <c r="P34173" s="4"/>
      <c r="Q34173" s="31" t="s">
        <v>184109</v>
      </c>
      <c r="R34173" s="4"/>
      <c r="S34173" s="4"/>
      <c r="T34173" s="4"/>
      <c r="U34173" s="4"/>
      <c r="V34173" s="4"/>
      <c r="W34173" s="4"/>
    </row>
    <row r="34174" spans="1:23" x14ac:dyDescent="0.25">
      <c r="A34174" s="4" t="s">
        <v>184153</v>
      </c>
      <c r="B34174" s="4" t="s">
        <v>170</v>
      </c>
      <c r="C34174" s="4" t="s">
        <v>1501</v>
      </c>
      <c r="D34174" s="4" t="s">
        <v>763</v>
      </c>
      <c r="E34174" s="4" t="s">
        <v>27</v>
      </c>
      <c r="F34174" s="4">
        <v>9327477320</v>
      </c>
      <c r="G34174" s="4"/>
      <c r="H34174" s="4" t="s">
        <v>184152</v>
      </c>
      <c r="I34174" s="4"/>
      <c r="J34174" s="4" t="s">
        <v>184154</v>
      </c>
      <c r="L34174" s="4" t="s">
        <v>644</v>
      </c>
      <c r="M34174" s="4" t="s">
        <v>171</v>
      </c>
      <c r="N34174" s="4">
        <v>395002</v>
      </c>
      <c r="O34174" s="4"/>
      <c r="P34174" s="4"/>
      <c r="Q34174" s="31" t="s">
        <v>184151</v>
      </c>
      <c r="R34174" s="4"/>
      <c r="S34174" s="4"/>
      <c r="T34174" s="4"/>
      <c r="U34174" s="4"/>
      <c r="V34174" s="4"/>
      <c r="W34174" s="4"/>
    </row>
    <row r="34175" spans="1:23" x14ac:dyDescent="0.25">
      <c r="A34175" s="4" t="s">
        <v>184157</v>
      </c>
      <c r="B34175" s="4" t="s">
        <v>170</v>
      </c>
      <c r="C34175" s="4" t="s">
        <v>1802</v>
      </c>
      <c r="D34175" s="4" t="s">
        <v>763</v>
      </c>
      <c r="E34175" s="4" t="s">
        <v>355</v>
      </c>
      <c r="F34175" s="4">
        <v>9879987488</v>
      </c>
      <c r="G34175" s="4"/>
      <c r="H34175" s="4" t="s">
        <v>184156</v>
      </c>
      <c r="I34175" s="4"/>
      <c r="J34175" s="4" t="s">
        <v>184158</v>
      </c>
      <c r="L34175" s="4" t="s">
        <v>644</v>
      </c>
      <c r="M34175" s="4" t="s">
        <v>171</v>
      </c>
      <c r="N34175" s="4">
        <v>395002</v>
      </c>
      <c r="O34175" s="4"/>
      <c r="P34175" s="4"/>
      <c r="Q34175" s="31" t="s">
        <v>184155</v>
      </c>
      <c r="R34175" s="4"/>
      <c r="S34175" s="4"/>
      <c r="T34175" s="4"/>
      <c r="U34175" s="4"/>
      <c r="V34175" s="4"/>
      <c r="W34175" s="4"/>
    </row>
    <row r="34176" spans="1:23" x14ac:dyDescent="0.25">
      <c r="A34176" s="4" t="s">
        <v>184224</v>
      </c>
      <c r="B34176" s="4" t="s">
        <v>170</v>
      </c>
      <c r="C34176" s="4" t="s">
        <v>7928</v>
      </c>
      <c r="D34176" s="4" t="s">
        <v>184222</v>
      </c>
      <c r="E34176" s="4" t="s">
        <v>27</v>
      </c>
      <c r="F34176" s="4">
        <v>9825149951</v>
      </c>
      <c r="G34176" s="4">
        <v>9898029951</v>
      </c>
      <c r="H34176" s="4" t="s">
        <v>184223</v>
      </c>
      <c r="I34176" s="4"/>
      <c r="J34176" s="4" t="s">
        <v>184225</v>
      </c>
      <c r="L34176" s="4" t="s">
        <v>8952</v>
      </c>
      <c r="M34176" s="4" t="s">
        <v>171</v>
      </c>
      <c r="N34176" s="4">
        <v>395003</v>
      </c>
      <c r="O34176" s="4"/>
      <c r="P34176" s="4">
        <v>8071654111</v>
      </c>
      <c r="Q34176" s="31" t="s">
        <v>184221</v>
      </c>
      <c r="R34176" s="4"/>
      <c r="S34176" s="4"/>
      <c r="T34176" s="4"/>
      <c r="U34176" s="4"/>
      <c r="V34176" s="4"/>
      <c r="W34176" s="4"/>
    </row>
    <row r="34177" spans="1:23" ht="45" x14ac:dyDescent="0.25">
      <c r="A34177" s="4" t="s">
        <v>184364</v>
      </c>
      <c r="B34177" s="4" t="s">
        <v>170</v>
      </c>
      <c r="C34177" s="4" t="s">
        <v>778</v>
      </c>
      <c r="D34177" s="4" t="s">
        <v>184362</v>
      </c>
      <c r="E34177" s="4" t="s">
        <v>34</v>
      </c>
      <c r="F34177" s="4">
        <v>9879226863</v>
      </c>
      <c r="G34177" s="4"/>
      <c r="H34177" s="4" t="s">
        <v>184363</v>
      </c>
      <c r="I34177" s="4"/>
      <c r="J34177" s="4" t="s">
        <v>184365</v>
      </c>
      <c r="L34177" s="4"/>
      <c r="M34177" s="4" t="s">
        <v>171</v>
      </c>
      <c r="N34177" s="4">
        <v>395001</v>
      </c>
      <c r="O34177" s="4"/>
      <c r="P34177" s="4">
        <v>8048416652</v>
      </c>
      <c r="Q34177" s="33" t="s">
        <v>184361</v>
      </c>
      <c r="R34177" s="5"/>
      <c r="S34177" s="4"/>
      <c r="T34177" s="4"/>
      <c r="U34177" s="4"/>
      <c r="V34177" s="4"/>
      <c r="W34177" s="4"/>
    </row>
    <row r="34178" spans="1:23" ht="45" x14ac:dyDescent="0.25">
      <c r="A34178" s="4" t="s">
        <v>173106</v>
      </c>
      <c r="B34178" s="4" t="s">
        <v>170</v>
      </c>
      <c r="C34178" s="4" t="s">
        <v>1099</v>
      </c>
      <c r="D34178" s="4" t="s">
        <v>24784</v>
      </c>
      <c r="E34178" s="4" t="s">
        <v>825</v>
      </c>
      <c r="F34178" s="4">
        <v>9714921999</v>
      </c>
      <c r="G34178" s="4"/>
      <c r="H34178" s="4" t="s">
        <v>184391</v>
      </c>
      <c r="I34178" s="4"/>
      <c r="J34178" s="4" t="s">
        <v>184392</v>
      </c>
      <c r="L34178" s="4" t="s">
        <v>184393</v>
      </c>
      <c r="M34178" s="4" t="s">
        <v>171</v>
      </c>
      <c r="N34178" s="4">
        <v>393001</v>
      </c>
      <c r="O34178" s="4"/>
      <c r="P34178" s="4">
        <v>8045139860</v>
      </c>
      <c r="Q34178" s="31" t="s">
        <v>184390</v>
      </c>
      <c r="R34178" s="4"/>
      <c r="S34178" s="4"/>
      <c r="T34178" s="4"/>
      <c r="U34178" s="4"/>
      <c r="V34178" s="4"/>
      <c r="W34178" s="4"/>
    </row>
    <row r="34179" spans="1:23" ht="45" x14ac:dyDescent="0.25">
      <c r="A34179" s="4" t="s">
        <v>184400</v>
      </c>
      <c r="B34179" s="4" t="s">
        <v>170</v>
      </c>
      <c r="C34179" s="4" t="s">
        <v>8278</v>
      </c>
      <c r="D34179" s="4"/>
      <c r="E34179" s="4" t="s">
        <v>74</v>
      </c>
      <c r="F34179" s="4">
        <v>9904830005</v>
      </c>
      <c r="G34179" s="4">
        <v>8000655433</v>
      </c>
      <c r="H34179" s="4" t="s">
        <v>184398</v>
      </c>
      <c r="I34179" s="4" t="s">
        <v>184399</v>
      </c>
      <c r="J34179" s="4" t="s">
        <v>184401</v>
      </c>
      <c r="L34179" s="4" t="s">
        <v>783</v>
      </c>
      <c r="M34179" s="4" t="s">
        <v>171</v>
      </c>
      <c r="N34179" s="4">
        <v>395006</v>
      </c>
      <c r="O34179" s="4" t="s">
        <v>184402</v>
      </c>
      <c r="P34179" s="4">
        <v>8048573659</v>
      </c>
      <c r="Q34179" s="31" t="s">
        <v>205984</v>
      </c>
      <c r="R34179" s="4"/>
      <c r="S34179" s="13" t="s">
        <v>203910</v>
      </c>
      <c r="T34179" s="13"/>
      <c r="U34179" s="13"/>
      <c r="V34179" s="13"/>
      <c r="W34179" s="13"/>
    </row>
    <row r="34180" spans="1:23" x14ac:dyDescent="0.25">
      <c r="A34180" s="4" t="s">
        <v>184918</v>
      </c>
      <c r="B34180" s="4" t="s">
        <v>170</v>
      </c>
      <c r="C34180" s="4" t="s">
        <v>4272</v>
      </c>
      <c r="D34180" s="4" t="s">
        <v>8022</v>
      </c>
      <c r="E34180" s="4" t="s">
        <v>27</v>
      </c>
      <c r="F34180" s="4">
        <v>9328033553</v>
      </c>
      <c r="G34180" s="4"/>
      <c r="H34180" s="4" t="s">
        <v>184917</v>
      </c>
      <c r="I34180" s="4"/>
      <c r="J34180" s="4" t="s">
        <v>184919</v>
      </c>
      <c r="L34180" s="4" t="s">
        <v>3708</v>
      </c>
      <c r="M34180" s="4" t="s">
        <v>171</v>
      </c>
      <c r="N34180" s="4">
        <v>395004</v>
      </c>
      <c r="O34180" s="4" t="s">
        <v>164925</v>
      </c>
      <c r="P34180" s="4"/>
      <c r="Q34180" s="31" t="s">
        <v>184916</v>
      </c>
      <c r="R34180" s="4"/>
      <c r="S34180" s="4"/>
      <c r="T34180" s="4"/>
      <c r="U34180" s="4"/>
      <c r="V34180" s="4"/>
      <c r="W34180" s="4"/>
    </row>
    <row r="34181" spans="1:23" x14ac:dyDescent="0.25">
      <c r="A34181" s="4" t="s">
        <v>184927</v>
      </c>
      <c r="B34181" s="4" t="s">
        <v>170</v>
      </c>
      <c r="C34181" s="4" t="s">
        <v>5110</v>
      </c>
      <c r="D34181" s="4" t="s">
        <v>64046</v>
      </c>
      <c r="E34181" s="4" t="s">
        <v>27</v>
      </c>
      <c r="F34181" s="4">
        <v>9909920299</v>
      </c>
      <c r="G34181" s="4"/>
      <c r="H34181" s="4" t="s">
        <v>184925</v>
      </c>
      <c r="I34181" s="4" t="s">
        <v>184926</v>
      </c>
      <c r="J34181" s="4" t="s">
        <v>184928</v>
      </c>
      <c r="L34181" s="4"/>
      <c r="M34181" s="4" t="s">
        <v>171</v>
      </c>
      <c r="N34181" s="4">
        <v>395006</v>
      </c>
      <c r="O34181" s="4"/>
      <c r="P34181" s="4">
        <v>8071653731</v>
      </c>
      <c r="Q34181" s="31" t="s">
        <v>184924</v>
      </c>
      <c r="R34181" s="4"/>
      <c r="S34181" s="4"/>
      <c r="T34181" s="4"/>
      <c r="U34181" s="4"/>
      <c r="V34181" s="4"/>
      <c r="W34181" s="4"/>
    </row>
    <row r="34182" spans="1:23" x14ac:dyDescent="0.25">
      <c r="A34182" s="4" t="s">
        <v>185013</v>
      </c>
      <c r="B34182" s="4" t="s">
        <v>170</v>
      </c>
      <c r="C34182" s="4" t="s">
        <v>6388</v>
      </c>
      <c r="D34182" s="4" t="s">
        <v>185011</v>
      </c>
      <c r="E34182" s="4" t="s">
        <v>34</v>
      </c>
      <c r="F34182" s="4">
        <v>9825514541</v>
      </c>
      <c r="G34182" s="4"/>
      <c r="H34182" s="4" t="s">
        <v>185012</v>
      </c>
      <c r="I34182" s="4"/>
      <c r="J34182" s="4" t="s">
        <v>185014</v>
      </c>
      <c r="L34182" s="4" t="s">
        <v>7093</v>
      </c>
      <c r="M34182" s="4" t="s">
        <v>171</v>
      </c>
      <c r="N34182" s="4">
        <v>395002</v>
      </c>
      <c r="O34182" s="4"/>
      <c r="P34182" s="4"/>
      <c r="Q34182" s="31" t="s">
        <v>205985</v>
      </c>
      <c r="R34182" s="4"/>
      <c r="S34182" s="4"/>
      <c r="T34182" s="4"/>
      <c r="U34182" s="4"/>
      <c r="V34182" s="4"/>
      <c r="W34182" s="4"/>
    </row>
    <row r="34183" spans="1:23" x14ac:dyDescent="0.25">
      <c r="A34183" s="4" t="s">
        <v>185026</v>
      </c>
      <c r="B34183" s="4" t="s">
        <v>170</v>
      </c>
      <c r="C34183" s="4" t="s">
        <v>47536</v>
      </c>
      <c r="D34183" s="4" t="s">
        <v>337</v>
      </c>
      <c r="E34183" s="4" t="s">
        <v>27</v>
      </c>
      <c r="F34183" s="4">
        <v>9033325581</v>
      </c>
      <c r="G34183" s="4">
        <v>9374718480</v>
      </c>
      <c r="H34183" s="4" t="s">
        <v>185024</v>
      </c>
      <c r="I34183" s="4" t="s">
        <v>185025</v>
      </c>
      <c r="J34183" s="4" t="s">
        <v>185027</v>
      </c>
      <c r="L34183" s="4" t="s">
        <v>4313</v>
      </c>
      <c r="M34183" s="4" t="s">
        <v>171</v>
      </c>
      <c r="N34183" s="4">
        <v>395003</v>
      </c>
      <c r="O34183" s="4"/>
      <c r="P34183" s="4">
        <v>8071928831</v>
      </c>
      <c r="Q34183" s="31" t="s">
        <v>205986</v>
      </c>
      <c r="R34183" s="4"/>
      <c r="S34183" s="4"/>
      <c r="T34183" s="4"/>
      <c r="U34183" s="4"/>
      <c r="V34183" s="4"/>
      <c r="W34183" s="4"/>
    </row>
    <row r="34184" spans="1:23" ht="30" x14ac:dyDescent="0.25">
      <c r="A34184" s="4" t="s">
        <v>185066</v>
      </c>
      <c r="B34184" s="4" t="s">
        <v>170</v>
      </c>
      <c r="C34184" s="4" t="s">
        <v>185064</v>
      </c>
      <c r="D34184" s="4" t="s">
        <v>165442</v>
      </c>
      <c r="E34184" s="4" t="s">
        <v>27</v>
      </c>
      <c r="F34184" s="4">
        <v>9825116645</v>
      </c>
      <c r="G34184" s="4"/>
      <c r="H34184" s="4" t="s">
        <v>185065</v>
      </c>
      <c r="I34184" s="4"/>
      <c r="J34184" s="4" t="s">
        <v>185067</v>
      </c>
      <c r="L34184" s="4" t="s">
        <v>146934</v>
      </c>
      <c r="M34184" s="4" t="s">
        <v>171</v>
      </c>
      <c r="N34184" s="4">
        <v>395007</v>
      </c>
      <c r="O34184" s="4"/>
      <c r="P34184" s="4">
        <v>8071745915</v>
      </c>
      <c r="Q34184" s="31" t="s">
        <v>185062</v>
      </c>
      <c r="R34184" s="4"/>
      <c r="S34184" s="13" t="s">
        <v>185063</v>
      </c>
      <c r="T34184" s="13"/>
      <c r="U34184" s="13"/>
      <c r="V34184" s="13"/>
      <c r="W34184" s="13"/>
    </row>
    <row r="34185" spans="1:23" x14ac:dyDescent="0.25">
      <c r="A34185" s="4" t="s">
        <v>185220</v>
      </c>
      <c r="B34185" s="4" t="s">
        <v>170</v>
      </c>
      <c r="C34185" s="4" t="s">
        <v>129342</v>
      </c>
      <c r="D34185" s="4" t="s">
        <v>404</v>
      </c>
      <c r="E34185" s="4" t="s">
        <v>235</v>
      </c>
      <c r="F34185" s="4">
        <v>9016465915</v>
      </c>
      <c r="G34185" s="4"/>
      <c r="H34185" s="4" t="s">
        <v>185219</v>
      </c>
      <c r="I34185" s="4"/>
      <c r="J34185" s="4" t="s">
        <v>185221</v>
      </c>
      <c r="L34185" s="4" t="s">
        <v>185222</v>
      </c>
      <c r="M34185" s="4" t="s">
        <v>171</v>
      </c>
      <c r="N34185" s="4">
        <v>395010</v>
      </c>
      <c r="O34185" s="4" t="s">
        <v>185223</v>
      </c>
      <c r="P34185" s="4">
        <v>8046050850</v>
      </c>
      <c r="Q34185" s="31" t="s">
        <v>185218</v>
      </c>
      <c r="R34185" s="4"/>
      <c r="S34185" s="4"/>
      <c r="T34185" s="4"/>
      <c r="U34185" s="4"/>
      <c r="V34185" s="4"/>
      <c r="W34185" s="4"/>
    </row>
    <row r="34186" spans="1:23" x14ac:dyDescent="0.25">
      <c r="A34186" s="4" t="s">
        <v>185454</v>
      </c>
      <c r="B34186" s="4" t="s">
        <v>170</v>
      </c>
      <c r="C34186" s="4" t="s">
        <v>136577</v>
      </c>
      <c r="D34186" s="4"/>
      <c r="E34186" s="4" t="s">
        <v>27</v>
      </c>
      <c r="F34186" s="4">
        <v>9327333770</v>
      </c>
      <c r="G34186" s="4"/>
      <c r="H34186" s="4" t="s">
        <v>185453</v>
      </c>
      <c r="I34186" s="4"/>
      <c r="J34186" s="4" t="s">
        <v>185455</v>
      </c>
      <c r="L34186" s="4" t="s">
        <v>185456</v>
      </c>
      <c r="M34186" s="4" t="s">
        <v>171</v>
      </c>
      <c r="N34186" s="4">
        <v>395002</v>
      </c>
      <c r="O34186" s="4"/>
      <c r="P34186" s="4"/>
      <c r="Q34186" s="31" t="s">
        <v>185452</v>
      </c>
      <c r="R34186" s="4"/>
      <c r="S34186" s="4"/>
      <c r="T34186" s="4"/>
      <c r="U34186" s="4"/>
      <c r="V34186" s="4"/>
      <c r="W34186" s="4"/>
    </row>
    <row r="34187" spans="1:23" x14ac:dyDescent="0.25">
      <c r="A34187" s="4" t="s">
        <v>185462</v>
      </c>
      <c r="B34187" s="4" t="s">
        <v>170</v>
      </c>
      <c r="C34187" s="4" t="s">
        <v>1050</v>
      </c>
      <c r="D34187" s="4" t="s">
        <v>36555</v>
      </c>
      <c r="E34187" s="4" t="s">
        <v>27</v>
      </c>
      <c r="F34187" s="4">
        <v>9825849782</v>
      </c>
      <c r="G34187" s="4"/>
      <c r="H34187" s="4" t="s">
        <v>185461</v>
      </c>
      <c r="I34187" s="4"/>
      <c r="J34187" s="4" t="s">
        <v>185463</v>
      </c>
      <c r="L34187" s="4" t="s">
        <v>10618</v>
      </c>
      <c r="M34187" s="4" t="s">
        <v>171</v>
      </c>
      <c r="N34187" s="4">
        <v>395010</v>
      </c>
      <c r="O34187" s="4"/>
      <c r="P34187" s="4">
        <v>8071594280</v>
      </c>
      <c r="Q34187" s="31" t="s">
        <v>205987</v>
      </c>
      <c r="R34187" s="4"/>
      <c r="S34187" s="4"/>
      <c r="T34187" s="4"/>
      <c r="U34187" s="4"/>
      <c r="V34187" s="4"/>
      <c r="W34187" s="4"/>
    </row>
    <row r="34188" spans="1:23" ht="30" x14ac:dyDescent="0.25">
      <c r="A34188" s="4" t="s">
        <v>185669</v>
      </c>
      <c r="B34188" s="4" t="s">
        <v>170</v>
      </c>
      <c r="C34188" s="4" t="s">
        <v>64898</v>
      </c>
      <c r="D34188" s="4" t="s">
        <v>171895</v>
      </c>
      <c r="E34188" s="4" t="s">
        <v>34</v>
      </c>
      <c r="F34188" s="4">
        <v>8905505114</v>
      </c>
      <c r="G34188" s="4"/>
      <c r="H34188" s="4" t="s">
        <v>185668</v>
      </c>
      <c r="I34188" s="4"/>
      <c r="J34188" s="4" t="s">
        <v>185670</v>
      </c>
      <c r="L34188" s="4"/>
      <c r="M34188" s="4" t="s">
        <v>171</v>
      </c>
      <c r="N34188" s="4">
        <v>395002</v>
      </c>
      <c r="O34188" s="4" t="s">
        <v>185671</v>
      </c>
      <c r="P34188" s="4">
        <v>8049472557</v>
      </c>
      <c r="Q34188" s="31" t="s">
        <v>185666</v>
      </c>
      <c r="R34188" s="4"/>
      <c r="S34188" s="13" t="s">
        <v>185667</v>
      </c>
      <c r="T34188" s="13"/>
      <c r="U34188" s="13"/>
      <c r="V34188" s="13"/>
      <c r="W34188" s="13"/>
    </row>
    <row r="34189" spans="1:23" ht="45" x14ac:dyDescent="0.25">
      <c r="A34189" s="4" t="s">
        <v>185709</v>
      </c>
      <c r="B34189" s="4" t="s">
        <v>170</v>
      </c>
      <c r="C34189" s="4" t="s">
        <v>5110</v>
      </c>
      <c r="D34189" s="4" t="s">
        <v>24946</v>
      </c>
      <c r="E34189" s="4" t="s">
        <v>27</v>
      </c>
      <c r="F34189" s="4">
        <v>9512526279</v>
      </c>
      <c r="G34189" s="4"/>
      <c r="H34189" s="4" t="s">
        <v>185707</v>
      </c>
      <c r="I34189" s="4" t="s">
        <v>185708</v>
      </c>
      <c r="J34189" s="4" t="s">
        <v>185710</v>
      </c>
      <c r="L34189" s="4" t="s">
        <v>9765</v>
      </c>
      <c r="M34189" s="4" t="s">
        <v>171</v>
      </c>
      <c r="N34189" s="4">
        <v>395002</v>
      </c>
      <c r="O34189" s="4" t="s">
        <v>185711</v>
      </c>
      <c r="P34189" s="4"/>
      <c r="Q34189" s="31" t="s">
        <v>205988</v>
      </c>
      <c r="R34189" s="4"/>
      <c r="S34189" s="13" t="s">
        <v>232487</v>
      </c>
      <c r="T34189" s="13"/>
      <c r="U34189" s="13"/>
      <c r="V34189" s="13"/>
      <c r="W34189" s="13"/>
    </row>
    <row r="34190" spans="1:23" x14ac:dyDescent="0.25">
      <c r="A34190" s="4" t="s">
        <v>54942</v>
      </c>
      <c r="B34190" s="4" t="s">
        <v>170</v>
      </c>
      <c r="C34190" s="4" t="s">
        <v>2387</v>
      </c>
      <c r="D34190" s="4" t="s">
        <v>1502</v>
      </c>
      <c r="E34190" s="4" t="s">
        <v>27</v>
      </c>
      <c r="F34190" s="4">
        <v>9979988881</v>
      </c>
      <c r="G34190" s="4"/>
      <c r="H34190" s="4" t="s">
        <v>185843</v>
      </c>
      <c r="I34190" s="4" t="s">
        <v>185844</v>
      </c>
      <c r="J34190" s="4" t="s">
        <v>185845</v>
      </c>
      <c r="L34190" s="4" t="s">
        <v>185846</v>
      </c>
      <c r="M34190" s="4" t="s">
        <v>171</v>
      </c>
      <c r="N34190" s="4">
        <v>395002</v>
      </c>
      <c r="O34190" s="4"/>
      <c r="P34190" s="4">
        <v>8071651073</v>
      </c>
      <c r="Q34190" s="31" t="s">
        <v>205989</v>
      </c>
      <c r="R34190" s="4"/>
      <c r="S34190" s="13" t="s">
        <v>185842</v>
      </c>
      <c r="T34190" s="13"/>
      <c r="U34190" s="13"/>
      <c r="V34190" s="13"/>
      <c r="W34190" s="13"/>
    </row>
    <row r="34191" spans="1:23" ht="30" x14ac:dyDescent="0.25">
      <c r="A34191" s="4" t="s">
        <v>185940</v>
      </c>
      <c r="B34191" s="4" t="s">
        <v>170</v>
      </c>
      <c r="C34191" s="4" t="s">
        <v>2189</v>
      </c>
      <c r="D34191" s="4" t="s">
        <v>31306</v>
      </c>
      <c r="E34191" s="4" t="s">
        <v>34</v>
      </c>
      <c r="F34191" s="4">
        <v>9909966448</v>
      </c>
      <c r="G34191" s="4">
        <v>7984004059</v>
      </c>
      <c r="H34191" s="4" t="s">
        <v>185939</v>
      </c>
      <c r="I34191" s="4"/>
      <c r="J34191" s="4" t="s">
        <v>185941</v>
      </c>
      <c r="L34191" s="4" t="s">
        <v>185942</v>
      </c>
      <c r="M34191" s="4" t="s">
        <v>171</v>
      </c>
      <c r="N34191" s="4">
        <v>395003</v>
      </c>
      <c r="O34191" s="4"/>
      <c r="P34191" s="4"/>
      <c r="Q34191" s="31" t="s">
        <v>185938</v>
      </c>
      <c r="R34191" s="4"/>
      <c r="S34191" s="4"/>
      <c r="T34191" s="4"/>
      <c r="U34191" s="4"/>
      <c r="V34191" s="4"/>
      <c r="W34191" s="4"/>
    </row>
    <row r="34192" spans="1:23" x14ac:dyDescent="0.25">
      <c r="A34192" s="4" t="s">
        <v>186033</v>
      </c>
      <c r="B34192" s="4" t="s">
        <v>170</v>
      </c>
      <c r="C34192" s="4" t="s">
        <v>2556</v>
      </c>
      <c r="D34192" s="4" t="s">
        <v>337</v>
      </c>
      <c r="E34192" s="4" t="s">
        <v>34</v>
      </c>
      <c r="F34192" s="4">
        <v>9825137520</v>
      </c>
      <c r="G34192" s="4"/>
      <c r="H34192" s="4" t="s">
        <v>186032</v>
      </c>
      <c r="I34192" s="4"/>
      <c r="J34192" s="4" t="s">
        <v>186034</v>
      </c>
      <c r="L34192" s="4"/>
      <c r="M34192" s="4" t="s">
        <v>171</v>
      </c>
      <c r="N34192" s="4">
        <v>395002</v>
      </c>
      <c r="O34192" s="4"/>
      <c r="P34192" s="4">
        <v>8045325216</v>
      </c>
      <c r="Q34192" s="31" t="s">
        <v>186031</v>
      </c>
      <c r="R34192" s="4"/>
      <c r="S34192" s="4"/>
      <c r="T34192" s="4"/>
      <c r="U34192" s="4"/>
      <c r="V34192" s="4"/>
      <c r="W34192" s="4"/>
    </row>
    <row r="34193" spans="1:23" x14ac:dyDescent="0.25">
      <c r="A34193" s="4" t="s">
        <v>186171</v>
      </c>
      <c r="B34193" s="4" t="s">
        <v>170</v>
      </c>
      <c r="C34193" s="4" t="s">
        <v>186169</v>
      </c>
      <c r="D34193" s="4" t="s">
        <v>75572</v>
      </c>
      <c r="E34193" s="4" t="s">
        <v>27</v>
      </c>
      <c r="F34193" s="4">
        <v>9558003010</v>
      </c>
      <c r="G34193" s="4">
        <v>9429089379</v>
      </c>
      <c r="H34193" s="4" t="s">
        <v>186170</v>
      </c>
      <c r="I34193" s="4"/>
      <c r="J34193" s="4" t="s">
        <v>186172</v>
      </c>
      <c r="L34193" s="4" t="s">
        <v>644</v>
      </c>
      <c r="M34193" s="4" t="s">
        <v>171</v>
      </c>
      <c r="N34193" s="4">
        <v>395002</v>
      </c>
      <c r="O34193" s="4"/>
      <c r="P34193" s="4"/>
      <c r="Q34193" s="31" t="s">
        <v>186167</v>
      </c>
      <c r="R34193" s="4"/>
      <c r="S34193" s="13" t="s">
        <v>186168</v>
      </c>
      <c r="T34193" s="13"/>
      <c r="U34193" s="13"/>
      <c r="V34193" s="13"/>
      <c r="W34193" s="13"/>
    </row>
    <row r="34194" spans="1:23" x14ac:dyDescent="0.25">
      <c r="A34194" s="4" t="s">
        <v>186545</v>
      </c>
      <c r="B34194" s="4" t="s">
        <v>170</v>
      </c>
      <c r="C34194" s="4" t="s">
        <v>484</v>
      </c>
      <c r="D34194" s="4" t="s">
        <v>234</v>
      </c>
      <c r="E34194" s="4" t="s">
        <v>355</v>
      </c>
      <c r="F34194" s="4">
        <v>9825357663</v>
      </c>
      <c r="G34194" s="4"/>
      <c r="H34194" s="4" t="s">
        <v>186544</v>
      </c>
      <c r="I34194" s="4"/>
      <c r="J34194" s="4" t="s">
        <v>186546</v>
      </c>
      <c r="L34194" s="4" t="s">
        <v>644</v>
      </c>
      <c r="M34194" s="4" t="s">
        <v>171</v>
      </c>
      <c r="N34194" s="4">
        <v>395002</v>
      </c>
      <c r="O34194" s="4"/>
      <c r="P34194" s="4"/>
      <c r="Q34194" s="31" t="s">
        <v>186542</v>
      </c>
      <c r="R34194" s="4"/>
      <c r="S34194" s="13" t="s">
        <v>186543</v>
      </c>
      <c r="T34194" s="13"/>
      <c r="U34194" s="13"/>
      <c r="V34194" s="13"/>
      <c r="W34194" s="13"/>
    </row>
    <row r="34195" spans="1:23" x14ac:dyDescent="0.25">
      <c r="A34195" s="4" t="s">
        <v>186573</v>
      </c>
      <c r="B34195" s="4" t="s">
        <v>170</v>
      </c>
      <c r="C34195" s="4" t="s">
        <v>186571</v>
      </c>
      <c r="D34195" s="4" t="s">
        <v>188</v>
      </c>
      <c r="E34195" s="4" t="s">
        <v>34</v>
      </c>
      <c r="F34195" s="4">
        <v>9904283223</v>
      </c>
      <c r="G34195" s="4">
        <v>9825419597</v>
      </c>
      <c r="H34195" s="4" t="s">
        <v>186572</v>
      </c>
      <c r="I34195" s="4"/>
      <c r="J34195" s="4" t="s">
        <v>186574</v>
      </c>
      <c r="L34195" s="4" t="s">
        <v>23868</v>
      </c>
      <c r="M34195" s="4" t="s">
        <v>171</v>
      </c>
      <c r="N34195" s="4">
        <v>394221</v>
      </c>
      <c r="O34195" s="4"/>
      <c r="P34195" s="4">
        <v>8046080654</v>
      </c>
      <c r="Q34195" s="31" t="s">
        <v>186570</v>
      </c>
      <c r="R34195" s="4"/>
      <c r="S34195" s="13" t="s">
        <v>232488</v>
      </c>
      <c r="T34195" s="13"/>
      <c r="U34195" s="13"/>
      <c r="V34195" s="13"/>
      <c r="W34195" s="13"/>
    </row>
    <row r="34196" spans="1:23" x14ac:dyDescent="0.25">
      <c r="A34196" s="4" t="s">
        <v>186679</v>
      </c>
      <c r="B34196" s="4" t="s">
        <v>170</v>
      </c>
      <c r="C34196" s="4" t="s">
        <v>111081</v>
      </c>
      <c r="D34196" s="4" t="s">
        <v>42062</v>
      </c>
      <c r="E34196" s="4" t="s">
        <v>27</v>
      </c>
      <c r="F34196" s="4">
        <v>7874168100</v>
      </c>
      <c r="G34196" s="4">
        <v>9099725163</v>
      </c>
      <c r="H34196" s="4" t="s">
        <v>186678</v>
      </c>
      <c r="I34196" s="4"/>
      <c r="J34196" s="4" t="s">
        <v>186680</v>
      </c>
      <c r="L34196" s="4" t="s">
        <v>186681</v>
      </c>
      <c r="M34196" s="4" t="s">
        <v>171</v>
      </c>
      <c r="N34196" s="4">
        <v>395002</v>
      </c>
      <c r="O34196" s="4"/>
      <c r="P34196" s="4"/>
      <c r="Q34196" s="31" t="s">
        <v>186677</v>
      </c>
      <c r="R34196" s="4"/>
      <c r="S34196" s="4"/>
      <c r="T34196" s="4"/>
      <c r="U34196" s="4"/>
      <c r="V34196" s="4"/>
      <c r="W34196" s="4"/>
    </row>
    <row r="34197" spans="1:23" x14ac:dyDescent="0.25">
      <c r="A34197" s="4" t="s">
        <v>187362</v>
      </c>
      <c r="B34197" s="4" t="s">
        <v>170</v>
      </c>
      <c r="C34197" s="4" t="s">
        <v>4167</v>
      </c>
      <c r="D34197" s="4" t="s">
        <v>337</v>
      </c>
      <c r="E34197" s="4" t="s">
        <v>27</v>
      </c>
      <c r="F34197" s="4">
        <v>8469514274</v>
      </c>
      <c r="G34197" s="4"/>
      <c r="H34197" s="4" t="s">
        <v>187361</v>
      </c>
      <c r="I34197" s="4"/>
      <c r="J34197" s="4" t="s">
        <v>187363</v>
      </c>
      <c r="L34197" s="4" t="s">
        <v>1018</v>
      </c>
      <c r="M34197" s="4" t="s">
        <v>171</v>
      </c>
      <c r="N34197" s="4">
        <v>395002</v>
      </c>
      <c r="O34197" s="4"/>
      <c r="P34197" s="4"/>
      <c r="Q34197" s="31" t="s">
        <v>187360</v>
      </c>
      <c r="R34197" s="4"/>
      <c r="S34197" s="4"/>
      <c r="T34197" s="4"/>
      <c r="U34197" s="4"/>
      <c r="V34197" s="4"/>
      <c r="W34197" s="4"/>
    </row>
    <row r="34198" spans="1:23" x14ac:dyDescent="0.25">
      <c r="A34198" s="4" t="s">
        <v>187366</v>
      </c>
      <c r="B34198" s="4" t="s">
        <v>170</v>
      </c>
      <c r="C34198" s="4" t="s">
        <v>3404</v>
      </c>
      <c r="D34198" s="4"/>
      <c r="E34198" s="4" t="s">
        <v>27</v>
      </c>
      <c r="F34198" s="4">
        <v>9374611052</v>
      </c>
      <c r="G34198" s="4"/>
      <c r="H34198" s="4" t="s">
        <v>187365</v>
      </c>
      <c r="I34198" s="4"/>
      <c r="J34198" s="4" t="s">
        <v>187367</v>
      </c>
      <c r="L34198" s="4" t="s">
        <v>187368</v>
      </c>
      <c r="M34198" s="4" t="s">
        <v>171</v>
      </c>
      <c r="N34198" s="4">
        <v>395002</v>
      </c>
      <c r="O34198" s="4"/>
      <c r="P34198" s="4"/>
      <c r="Q34198" s="31" t="s">
        <v>187364</v>
      </c>
      <c r="R34198" s="4"/>
      <c r="S34198" s="4"/>
      <c r="T34198" s="4"/>
      <c r="U34198" s="4"/>
      <c r="V34198" s="4"/>
      <c r="W34198" s="4"/>
    </row>
    <row r="34199" spans="1:23" x14ac:dyDescent="0.25">
      <c r="A34199" s="4" t="s">
        <v>187407</v>
      </c>
      <c r="B34199" s="4" t="s">
        <v>170</v>
      </c>
      <c r="C34199" s="4" t="s">
        <v>233</v>
      </c>
      <c r="D34199" s="4" t="s">
        <v>6484</v>
      </c>
      <c r="E34199" s="4" t="s">
        <v>27</v>
      </c>
      <c r="F34199" s="4">
        <v>7874119180</v>
      </c>
      <c r="G34199" s="4"/>
      <c r="H34199" s="4" t="s">
        <v>187406</v>
      </c>
      <c r="I34199" s="4"/>
      <c r="J34199" s="4" t="s">
        <v>187408</v>
      </c>
      <c r="L34199" s="4" t="s">
        <v>23868</v>
      </c>
      <c r="M34199" s="4" t="s">
        <v>171</v>
      </c>
      <c r="N34199" s="4">
        <v>395006</v>
      </c>
      <c r="O34199" s="4"/>
      <c r="P34199" s="4"/>
      <c r="Q34199" s="31" t="s">
        <v>187405</v>
      </c>
      <c r="R34199" s="4"/>
      <c r="S34199" s="4"/>
      <c r="T34199" s="4"/>
      <c r="U34199" s="4"/>
      <c r="V34199" s="4"/>
      <c r="W34199" s="4"/>
    </row>
    <row r="34200" spans="1:23" ht="30" x14ac:dyDescent="0.25">
      <c r="A34200" s="4" t="s">
        <v>187821</v>
      </c>
      <c r="B34200" s="4" t="s">
        <v>170</v>
      </c>
      <c r="C34200" s="4" t="s">
        <v>187818</v>
      </c>
      <c r="D34200" s="4" t="s">
        <v>187819</v>
      </c>
      <c r="E34200" s="4" t="s">
        <v>175</v>
      </c>
      <c r="F34200" s="4">
        <v>9033996634</v>
      </c>
      <c r="G34200" s="4">
        <v>9898312440</v>
      </c>
      <c r="H34200" s="4" t="s">
        <v>187820</v>
      </c>
      <c r="I34200" s="4"/>
      <c r="J34200" s="4" t="s">
        <v>187822</v>
      </c>
      <c r="L34200" s="4" t="s">
        <v>4167</v>
      </c>
      <c r="M34200" s="4" t="s">
        <v>171</v>
      </c>
      <c r="N34200" s="4">
        <v>394230</v>
      </c>
      <c r="O34200" s="4"/>
      <c r="P34200" s="4">
        <v>8071812596</v>
      </c>
      <c r="Q34200" s="31" t="s">
        <v>187817</v>
      </c>
      <c r="R34200" s="4"/>
      <c r="S34200" s="4"/>
      <c r="T34200" s="4"/>
      <c r="U34200" s="4"/>
      <c r="V34200" s="4"/>
      <c r="W34200" s="4"/>
    </row>
    <row r="34201" spans="1:23" x14ac:dyDescent="0.25">
      <c r="A34201" s="4" t="s">
        <v>187851</v>
      </c>
      <c r="B34201" s="4" t="s">
        <v>170</v>
      </c>
      <c r="C34201" s="4" t="s">
        <v>10545</v>
      </c>
      <c r="D34201" s="4" t="s">
        <v>187849</v>
      </c>
      <c r="E34201" s="4" t="s">
        <v>34</v>
      </c>
      <c r="F34201" s="4">
        <v>9374723425</v>
      </c>
      <c r="G34201" s="4"/>
      <c r="H34201" s="4" t="s">
        <v>187850</v>
      </c>
      <c r="I34201" s="4"/>
      <c r="J34201" s="4" t="s">
        <v>187852</v>
      </c>
      <c r="L34201" s="4" t="s">
        <v>187853</v>
      </c>
      <c r="M34201" s="4" t="s">
        <v>171</v>
      </c>
      <c r="N34201" s="4">
        <v>395002</v>
      </c>
      <c r="O34201" s="4"/>
      <c r="P34201" s="4"/>
      <c r="Q34201" s="31" t="s">
        <v>187848</v>
      </c>
      <c r="R34201" s="4"/>
      <c r="S34201" s="4"/>
      <c r="T34201" s="4"/>
      <c r="U34201" s="4"/>
      <c r="V34201" s="4"/>
      <c r="W34201" s="4"/>
    </row>
    <row r="34202" spans="1:23" ht="30" x14ac:dyDescent="0.25">
      <c r="A34202" s="4" t="s">
        <v>74801</v>
      </c>
      <c r="B34202" s="4" t="s">
        <v>170</v>
      </c>
      <c r="C34202" s="4" t="s">
        <v>24019</v>
      </c>
      <c r="D34202" s="4"/>
      <c r="E34202" s="4" t="s">
        <v>74</v>
      </c>
      <c r="F34202" s="4">
        <v>7405080923</v>
      </c>
      <c r="G34202" s="4"/>
      <c r="H34202" s="4" t="s">
        <v>187996</v>
      </c>
      <c r="I34202" s="4"/>
      <c r="J34202" s="4" t="s">
        <v>187997</v>
      </c>
      <c r="L34202" s="4" t="s">
        <v>187998</v>
      </c>
      <c r="M34202" s="4" t="s">
        <v>171</v>
      </c>
      <c r="N34202" s="4">
        <v>395003</v>
      </c>
      <c r="O34202" s="4" t="s">
        <v>187999</v>
      </c>
      <c r="P34202" s="4"/>
      <c r="Q34202" s="31" t="s">
        <v>187994</v>
      </c>
      <c r="R34202" s="4"/>
      <c r="S34202" s="13" t="s">
        <v>187995</v>
      </c>
      <c r="T34202" s="13"/>
      <c r="U34202" s="13"/>
      <c r="V34202" s="13"/>
      <c r="W34202" s="13"/>
    </row>
    <row r="34203" spans="1:23" ht="45" x14ac:dyDescent="0.25">
      <c r="A34203" s="4" t="s">
        <v>188123</v>
      </c>
      <c r="B34203" s="4" t="s">
        <v>170</v>
      </c>
      <c r="C34203" s="4" t="s">
        <v>2834</v>
      </c>
      <c r="D34203" s="4" t="s">
        <v>188122</v>
      </c>
      <c r="E34203" s="4" t="s">
        <v>27</v>
      </c>
      <c r="F34203" s="4">
        <v>8485979497</v>
      </c>
      <c r="G34203" s="4">
        <v>9819823690</v>
      </c>
      <c r="H34203" s="4" t="s">
        <v>162850</v>
      </c>
      <c r="I34203" s="4"/>
      <c r="J34203" s="4" t="s">
        <v>188124</v>
      </c>
      <c r="L34203" s="4" t="s">
        <v>3708</v>
      </c>
      <c r="M34203" s="4" t="s">
        <v>171</v>
      </c>
      <c r="N34203" s="4">
        <v>395004</v>
      </c>
      <c r="O34203" s="4"/>
      <c r="P34203" s="4">
        <v>8048009165</v>
      </c>
      <c r="Q34203" s="31" t="s">
        <v>211442</v>
      </c>
      <c r="R34203" s="4"/>
      <c r="S34203" s="13" t="s">
        <v>198343</v>
      </c>
      <c r="T34203" s="13"/>
      <c r="U34203" s="13"/>
      <c r="V34203" s="13"/>
      <c r="W34203" s="13"/>
    </row>
    <row r="34204" spans="1:23" ht="45" x14ac:dyDescent="0.25">
      <c r="A34204" s="4" t="s">
        <v>188146</v>
      </c>
      <c r="B34204" s="4" t="s">
        <v>170</v>
      </c>
      <c r="C34204" s="4" t="s">
        <v>1887</v>
      </c>
      <c r="D34204" s="4" t="s">
        <v>42146</v>
      </c>
      <c r="E34204" s="4" t="s">
        <v>84</v>
      </c>
      <c r="F34204" s="4">
        <v>9925348638</v>
      </c>
      <c r="G34204" s="4"/>
      <c r="H34204" s="4" t="s">
        <v>188144</v>
      </c>
      <c r="I34204" s="4" t="s">
        <v>188145</v>
      </c>
      <c r="J34204" s="4" t="s">
        <v>188147</v>
      </c>
      <c r="L34204" s="4" t="s">
        <v>188148</v>
      </c>
      <c r="M34204" s="4" t="s">
        <v>171</v>
      </c>
      <c r="N34204" s="4">
        <v>395004</v>
      </c>
      <c r="O34204" s="4" t="s">
        <v>188149</v>
      </c>
      <c r="P34204" s="4"/>
      <c r="Q34204" s="31" t="s">
        <v>211443</v>
      </c>
      <c r="R34204" s="4"/>
      <c r="S34204" s="4"/>
      <c r="T34204" s="4"/>
      <c r="U34204" s="4"/>
      <c r="V34204" s="4"/>
      <c r="W34204" s="4"/>
    </row>
    <row r="34205" spans="1:23" ht="30" x14ac:dyDescent="0.25">
      <c r="A34205" s="4" t="s">
        <v>188247</v>
      </c>
      <c r="B34205" s="4" t="s">
        <v>170</v>
      </c>
      <c r="C34205" s="4" t="s">
        <v>22702</v>
      </c>
      <c r="D34205" s="4" t="s">
        <v>188</v>
      </c>
      <c r="E34205" s="4" t="s">
        <v>100</v>
      </c>
      <c r="F34205" s="4">
        <v>9712226090</v>
      </c>
      <c r="G34205" s="4">
        <v>9712225135</v>
      </c>
      <c r="H34205" s="4" t="s">
        <v>188245</v>
      </c>
      <c r="I34205" s="4" t="s">
        <v>188246</v>
      </c>
      <c r="J34205" s="4" t="s">
        <v>188248</v>
      </c>
      <c r="L34205" s="4"/>
      <c r="M34205" s="4" t="s">
        <v>171</v>
      </c>
      <c r="N34205" s="4">
        <v>395555</v>
      </c>
      <c r="O34205" s="4"/>
      <c r="P34205" s="4">
        <v>8046068613</v>
      </c>
      <c r="Q34205" s="31" t="s">
        <v>188244</v>
      </c>
      <c r="R34205" s="4"/>
      <c r="S34205" s="13" t="s">
        <v>223663</v>
      </c>
      <c r="T34205" s="13"/>
      <c r="U34205" s="13"/>
      <c r="V34205" s="13"/>
      <c r="W34205" s="13"/>
    </row>
    <row r="34206" spans="1:23" ht="45" x14ac:dyDescent="0.25">
      <c r="A34206" s="4" t="s">
        <v>188272</v>
      </c>
      <c r="B34206" s="4" t="s">
        <v>170</v>
      </c>
      <c r="C34206" s="4" t="s">
        <v>484</v>
      </c>
      <c r="D34206" s="4" t="s">
        <v>90253</v>
      </c>
      <c r="E34206" s="4" t="s">
        <v>22880</v>
      </c>
      <c r="F34206" s="4">
        <v>9726061933</v>
      </c>
      <c r="G34206" s="4"/>
      <c r="H34206" s="4" t="s">
        <v>188271</v>
      </c>
      <c r="I34206" s="4"/>
      <c r="J34206" s="4" t="s">
        <v>188273</v>
      </c>
      <c r="L34206" s="4" t="s">
        <v>188274</v>
      </c>
      <c r="M34206" s="4" t="s">
        <v>171</v>
      </c>
      <c r="N34206" s="4">
        <v>395006</v>
      </c>
      <c r="O34206" s="4"/>
      <c r="P34206" s="4">
        <v>8045329610</v>
      </c>
      <c r="Q34206" s="31" t="s">
        <v>188270</v>
      </c>
      <c r="R34206" s="4"/>
      <c r="S34206" s="4"/>
      <c r="T34206" s="4"/>
      <c r="U34206" s="4"/>
      <c r="V34206" s="4"/>
      <c r="W34206" s="4"/>
    </row>
    <row r="34207" spans="1:23" ht="30" x14ac:dyDescent="0.25">
      <c r="A34207" s="4" t="s">
        <v>105477</v>
      </c>
      <c r="B34207" s="4" t="s">
        <v>170</v>
      </c>
      <c r="C34207" s="4" t="s">
        <v>41856</v>
      </c>
      <c r="D34207" s="4" t="s">
        <v>111</v>
      </c>
      <c r="E34207" s="4" t="s">
        <v>27</v>
      </c>
      <c r="F34207" s="4">
        <v>9833153276</v>
      </c>
      <c r="G34207" s="4"/>
      <c r="H34207" s="4" t="s">
        <v>188280</v>
      </c>
      <c r="I34207" s="4"/>
      <c r="J34207" s="4" t="s">
        <v>188281</v>
      </c>
      <c r="L34207" s="4" t="s">
        <v>5953</v>
      </c>
      <c r="M34207" s="4" t="s">
        <v>171</v>
      </c>
      <c r="N34207" s="4">
        <v>395003</v>
      </c>
      <c r="O34207" s="4"/>
      <c r="P34207" s="4">
        <v>8046036684</v>
      </c>
      <c r="Q34207" s="31" t="s">
        <v>205990</v>
      </c>
      <c r="R34207" s="4"/>
      <c r="S34207" s="4"/>
      <c r="T34207" s="4"/>
      <c r="U34207" s="4"/>
      <c r="V34207" s="4"/>
      <c r="W34207" s="4"/>
    </row>
    <row r="34208" spans="1:23" ht="45" x14ac:dyDescent="0.25">
      <c r="A34208" s="4" t="s">
        <v>188354</v>
      </c>
      <c r="B34208" s="4" t="s">
        <v>170</v>
      </c>
      <c r="C34208" s="4" t="s">
        <v>188351</v>
      </c>
      <c r="D34208" s="4" t="s">
        <v>188352</v>
      </c>
      <c r="E34208" s="4"/>
      <c r="F34208" s="4">
        <v>9825816000</v>
      </c>
      <c r="G34208" s="4">
        <v>8000006599</v>
      </c>
      <c r="H34208" s="4" t="s">
        <v>188353</v>
      </c>
      <c r="I34208" s="4"/>
      <c r="J34208" s="4" t="s">
        <v>188355</v>
      </c>
      <c r="L34208" s="4" t="s">
        <v>188356</v>
      </c>
      <c r="M34208" s="4" t="s">
        <v>171</v>
      </c>
      <c r="N34208" s="4">
        <v>395003</v>
      </c>
      <c r="O34208" s="4"/>
      <c r="P34208" s="4"/>
      <c r="Q34208" s="31" t="s">
        <v>188350</v>
      </c>
      <c r="R34208" s="4"/>
      <c r="S34208" s="13" t="s">
        <v>198344</v>
      </c>
      <c r="T34208" s="13"/>
      <c r="U34208" s="13"/>
      <c r="V34208" s="13"/>
      <c r="W34208" s="13"/>
    </row>
    <row r="34209" spans="1:23" ht="45" x14ac:dyDescent="0.25">
      <c r="A34209" s="4" t="s">
        <v>188367</v>
      </c>
      <c r="B34209" s="4" t="s">
        <v>170</v>
      </c>
      <c r="C34209" s="4" t="s">
        <v>2154</v>
      </c>
      <c r="D34209" s="4" t="s">
        <v>4789</v>
      </c>
      <c r="E34209" s="4" t="s">
        <v>175</v>
      </c>
      <c r="F34209" s="4">
        <v>9714766000</v>
      </c>
      <c r="G34209" s="4"/>
      <c r="H34209" s="4" t="s">
        <v>188365</v>
      </c>
      <c r="I34209" s="4" t="s">
        <v>188366</v>
      </c>
      <c r="J34209" s="4" t="s">
        <v>188368</v>
      </c>
      <c r="L34209" s="4" t="s">
        <v>644</v>
      </c>
      <c r="M34209" s="4" t="s">
        <v>171</v>
      </c>
      <c r="N34209" s="4">
        <v>395002</v>
      </c>
      <c r="O34209" s="4"/>
      <c r="P34209" s="4">
        <v>8048557984</v>
      </c>
      <c r="Q34209" s="31" t="s">
        <v>188363</v>
      </c>
      <c r="R34209" s="4"/>
      <c r="S34209" s="13" t="s">
        <v>188364</v>
      </c>
      <c r="T34209" s="13"/>
      <c r="U34209" s="13"/>
      <c r="V34209" s="13"/>
      <c r="W34209" s="13"/>
    </row>
    <row r="34210" spans="1:23" ht="45" x14ac:dyDescent="0.25">
      <c r="A34210" s="4" t="s">
        <v>188424</v>
      </c>
      <c r="B34210" s="4" t="s">
        <v>170</v>
      </c>
      <c r="C34210" s="4" t="s">
        <v>5560</v>
      </c>
      <c r="D34210" s="4" t="s">
        <v>188422</v>
      </c>
      <c r="E34210" s="4" t="s">
        <v>27</v>
      </c>
      <c r="F34210" s="4">
        <v>9327380105</v>
      </c>
      <c r="G34210" s="4"/>
      <c r="H34210" s="4" t="s">
        <v>188423</v>
      </c>
      <c r="I34210" s="4"/>
      <c r="J34210" s="4" t="s">
        <v>188425</v>
      </c>
      <c r="L34210" s="4" t="s">
        <v>4319</v>
      </c>
      <c r="M34210" s="4" t="s">
        <v>171</v>
      </c>
      <c r="N34210" s="4">
        <v>394210</v>
      </c>
      <c r="O34210" s="4"/>
      <c r="P34210" s="4"/>
      <c r="Q34210" s="31" t="s">
        <v>188421</v>
      </c>
      <c r="R34210" s="4"/>
      <c r="S34210" s="4"/>
      <c r="T34210" s="4"/>
      <c r="U34210" s="4"/>
      <c r="V34210" s="4"/>
      <c r="W34210" s="4"/>
    </row>
    <row r="34211" spans="1:23" ht="30" x14ac:dyDescent="0.25">
      <c r="A34211" s="4" t="s">
        <v>188494</v>
      </c>
      <c r="B34211" s="4" t="s">
        <v>170</v>
      </c>
      <c r="C34211" s="4" t="s">
        <v>45505</v>
      </c>
      <c r="D34211" s="4" t="s">
        <v>604</v>
      </c>
      <c r="E34211" s="4" t="s">
        <v>27</v>
      </c>
      <c r="F34211" s="4">
        <v>9638891339</v>
      </c>
      <c r="G34211" s="4"/>
      <c r="H34211" s="4" t="s">
        <v>188493</v>
      </c>
      <c r="I34211" s="4"/>
      <c r="J34211" s="4" t="s">
        <v>188495</v>
      </c>
      <c r="L34211" s="4" t="s">
        <v>4319</v>
      </c>
      <c r="M34211" s="4" t="s">
        <v>171</v>
      </c>
      <c r="N34211" s="4">
        <v>394210</v>
      </c>
      <c r="O34211" s="4"/>
      <c r="P34211" s="4">
        <v>8048028565</v>
      </c>
      <c r="Q34211" s="31" t="s">
        <v>188492</v>
      </c>
      <c r="R34211" s="4"/>
      <c r="S34211" s="13" t="s">
        <v>223664</v>
      </c>
      <c r="T34211" s="13"/>
      <c r="U34211" s="13"/>
      <c r="V34211" s="13"/>
      <c r="W34211" s="13"/>
    </row>
    <row r="34212" spans="1:23" ht="45" x14ac:dyDescent="0.25">
      <c r="A34212" s="4" t="s">
        <v>188597</v>
      </c>
      <c r="B34212" s="4" t="s">
        <v>170</v>
      </c>
      <c r="C34212" s="4" t="s">
        <v>53148</v>
      </c>
      <c r="D34212" s="4" t="s">
        <v>111</v>
      </c>
      <c r="E34212" s="4" t="s">
        <v>27</v>
      </c>
      <c r="F34212" s="4">
        <v>9825466600</v>
      </c>
      <c r="G34212" s="4">
        <v>9377722806</v>
      </c>
      <c r="H34212" s="4" t="s">
        <v>188595</v>
      </c>
      <c r="I34212" s="4" t="s">
        <v>188596</v>
      </c>
      <c r="J34212" s="4" t="s">
        <v>188598</v>
      </c>
      <c r="L34212" s="4" t="s">
        <v>6025</v>
      </c>
      <c r="M34212" s="4" t="s">
        <v>171</v>
      </c>
      <c r="N34212" s="4">
        <v>395007</v>
      </c>
      <c r="O34212" s="4"/>
      <c r="P34212" s="4"/>
      <c r="Q34212" s="31" t="s">
        <v>188594</v>
      </c>
      <c r="R34212" s="4"/>
      <c r="S34212" s="13" t="s">
        <v>223665</v>
      </c>
      <c r="T34212" s="13"/>
      <c r="U34212" s="13"/>
      <c r="V34212" s="13"/>
      <c r="W34212" s="13"/>
    </row>
    <row r="34213" spans="1:23" ht="45" x14ac:dyDescent="0.25">
      <c r="A34213" s="4" t="s">
        <v>188617</v>
      </c>
      <c r="B34213" s="4" t="s">
        <v>170</v>
      </c>
      <c r="C34213" s="4" t="s">
        <v>646</v>
      </c>
      <c r="D34213" s="4" t="s">
        <v>188614</v>
      </c>
      <c r="E34213" s="4" t="s">
        <v>74</v>
      </c>
      <c r="F34213" s="4">
        <v>9374714667</v>
      </c>
      <c r="G34213" s="4">
        <v>9879260402</v>
      </c>
      <c r="H34213" s="4" t="s">
        <v>188615</v>
      </c>
      <c r="I34213" s="4" t="s">
        <v>188616</v>
      </c>
      <c r="J34213" s="4" t="s">
        <v>188618</v>
      </c>
      <c r="L34213" s="4" t="s">
        <v>644</v>
      </c>
      <c r="M34213" s="4" t="s">
        <v>171</v>
      </c>
      <c r="N34213" s="4">
        <v>395002</v>
      </c>
      <c r="O34213" s="4"/>
      <c r="P34213" s="4">
        <v>8046032183</v>
      </c>
      <c r="Q34213" s="31" t="s">
        <v>188613</v>
      </c>
      <c r="R34213" s="4"/>
      <c r="S34213" s="4"/>
      <c r="T34213" s="4"/>
      <c r="U34213" s="4"/>
      <c r="V34213" s="4"/>
      <c r="W34213" s="4"/>
    </row>
    <row r="34214" spans="1:23" ht="30" x14ac:dyDescent="0.25">
      <c r="A34214" s="4" t="s">
        <v>188795</v>
      </c>
      <c r="B34214" s="4" t="s">
        <v>170</v>
      </c>
      <c r="C34214" s="4" t="s">
        <v>2556</v>
      </c>
      <c r="D34214" s="4"/>
      <c r="E34214" s="4" t="s">
        <v>27</v>
      </c>
      <c r="F34214" s="4">
        <v>9825109231</v>
      </c>
      <c r="G34214" s="4">
        <v>9825124328</v>
      </c>
      <c r="H34214" s="4" t="s">
        <v>188793</v>
      </c>
      <c r="I34214" s="4" t="s">
        <v>188794</v>
      </c>
      <c r="J34214" s="4" t="s">
        <v>188796</v>
      </c>
      <c r="L34214" s="4" t="s">
        <v>1855</v>
      </c>
      <c r="M34214" s="4" t="s">
        <v>171</v>
      </c>
      <c r="N34214" s="4">
        <v>395002</v>
      </c>
      <c r="O34214" s="4"/>
      <c r="P34214" s="4">
        <v>8042964649</v>
      </c>
      <c r="Q34214" s="31" t="s">
        <v>223666</v>
      </c>
      <c r="R34214" s="4"/>
      <c r="S34214" s="4"/>
      <c r="T34214" s="4"/>
      <c r="U34214" s="4"/>
      <c r="V34214" s="4"/>
      <c r="W34214" s="4"/>
    </row>
    <row r="34215" spans="1:23" ht="45" x14ac:dyDescent="0.25">
      <c r="A34215" s="4" t="s">
        <v>188803</v>
      </c>
      <c r="B34215" s="4" t="s">
        <v>170</v>
      </c>
      <c r="C34215" s="4" t="s">
        <v>26726</v>
      </c>
      <c r="D34215" s="4" t="s">
        <v>188801</v>
      </c>
      <c r="E34215" s="4" t="s">
        <v>27</v>
      </c>
      <c r="F34215" s="4">
        <v>9825543029</v>
      </c>
      <c r="G34215" s="4"/>
      <c r="H34215" s="4" t="s">
        <v>188802</v>
      </c>
      <c r="I34215" s="4"/>
      <c r="J34215" s="4" t="s">
        <v>188804</v>
      </c>
      <c r="L34215" s="4" t="s">
        <v>644</v>
      </c>
      <c r="M34215" s="4" t="s">
        <v>171</v>
      </c>
      <c r="N34215" s="4">
        <v>395002</v>
      </c>
      <c r="O34215" s="4"/>
      <c r="P34215" s="4"/>
      <c r="Q34215" s="31" t="s">
        <v>205991</v>
      </c>
      <c r="R34215" s="4"/>
      <c r="S34215" s="13" t="s">
        <v>232489</v>
      </c>
      <c r="T34215" s="13"/>
      <c r="U34215" s="13"/>
      <c r="V34215" s="13"/>
      <c r="W34215" s="13"/>
    </row>
    <row r="34216" spans="1:23" ht="45" x14ac:dyDescent="0.25">
      <c r="A34216" s="4" t="s">
        <v>188935</v>
      </c>
      <c r="B34216" s="4" t="s">
        <v>170</v>
      </c>
      <c r="C34216" s="4" t="s">
        <v>848</v>
      </c>
      <c r="D34216" s="4"/>
      <c r="E34216" s="4" t="s">
        <v>34</v>
      </c>
      <c r="F34216" s="4">
        <v>9974466789</v>
      </c>
      <c r="G34216" s="4">
        <v>9825100434</v>
      </c>
      <c r="H34216" s="4" t="s">
        <v>188934</v>
      </c>
      <c r="I34216" s="4"/>
      <c r="J34216" s="4" t="s">
        <v>188936</v>
      </c>
      <c r="L34216" s="4" t="s">
        <v>9765</v>
      </c>
      <c r="M34216" s="4" t="s">
        <v>171</v>
      </c>
      <c r="N34216" s="4">
        <v>395003</v>
      </c>
      <c r="O34216" s="4"/>
      <c r="P34216" s="4">
        <v>8048112432</v>
      </c>
      <c r="Q34216" s="31" t="s">
        <v>188933</v>
      </c>
      <c r="R34216" s="4"/>
      <c r="S34216" s="13" t="s">
        <v>198345</v>
      </c>
      <c r="T34216" s="13"/>
      <c r="U34216" s="13"/>
      <c r="V34216" s="13"/>
      <c r="W34216" s="13"/>
    </row>
    <row r="34217" spans="1:23" ht="45" x14ac:dyDescent="0.25">
      <c r="A34217" s="4" t="s">
        <v>188939</v>
      </c>
      <c r="B34217" s="4" t="s">
        <v>170</v>
      </c>
      <c r="C34217" s="4" t="s">
        <v>2154</v>
      </c>
      <c r="D34217" s="4" t="s">
        <v>14907</v>
      </c>
      <c r="E34217" s="4" t="s">
        <v>235</v>
      </c>
      <c r="F34217" s="4">
        <v>9033286931</v>
      </c>
      <c r="G34217" s="4"/>
      <c r="H34217" s="4" t="s">
        <v>188938</v>
      </c>
      <c r="I34217" s="4"/>
      <c r="J34217" s="4" t="s">
        <v>188940</v>
      </c>
      <c r="L34217" s="4" t="s">
        <v>644</v>
      </c>
      <c r="M34217" s="4" t="s">
        <v>171</v>
      </c>
      <c r="N34217" s="4">
        <v>395002</v>
      </c>
      <c r="O34217" s="4"/>
      <c r="P34217" s="4">
        <v>8046068317</v>
      </c>
      <c r="Q34217" s="31" t="s">
        <v>188937</v>
      </c>
      <c r="R34217" s="4"/>
      <c r="S34217" s="13" t="s">
        <v>203911</v>
      </c>
      <c r="T34217" s="13"/>
      <c r="U34217" s="13"/>
      <c r="V34217" s="13"/>
      <c r="W34217" s="13"/>
    </row>
    <row r="34218" spans="1:23" ht="45" x14ac:dyDescent="0.25">
      <c r="A34218" s="4" t="s">
        <v>188944</v>
      </c>
      <c r="B34218" s="4" t="s">
        <v>170</v>
      </c>
      <c r="C34218" s="4" t="s">
        <v>8278</v>
      </c>
      <c r="D34218" s="4" t="s">
        <v>188942</v>
      </c>
      <c r="E34218" s="4" t="s">
        <v>27</v>
      </c>
      <c r="F34218" s="4">
        <v>7048299747</v>
      </c>
      <c r="G34218" s="4">
        <v>9925819694</v>
      </c>
      <c r="H34218" s="4" t="s">
        <v>188943</v>
      </c>
      <c r="I34218" s="4"/>
      <c r="J34218" s="4" t="s">
        <v>188945</v>
      </c>
      <c r="L34218" s="4" t="s">
        <v>188946</v>
      </c>
      <c r="M34218" s="4" t="s">
        <v>171</v>
      </c>
      <c r="N34218" s="4">
        <v>395002</v>
      </c>
      <c r="O34218" s="4"/>
      <c r="P34218" s="4">
        <v>8046081905</v>
      </c>
      <c r="Q34218" s="31" t="s">
        <v>188941</v>
      </c>
      <c r="R34218" s="4"/>
      <c r="S34218" s="13" t="s">
        <v>203912</v>
      </c>
      <c r="T34218" s="13"/>
      <c r="U34218" s="13"/>
      <c r="V34218" s="13"/>
      <c r="W34218" s="13"/>
    </row>
    <row r="34219" spans="1:23" ht="30" x14ac:dyDescent="0.25">
      <c r="A34219" s="4" t="s">
        <v>189062</v>
      </c>
      <c r="B34219" s="4" t="s">
        <v>170</v>
      </c>
      <c r="C34219" s="4" t="s">
        <v>7897</v>
      </c>
      <c r="D34219" s="4" t="s">
        <v>7576</v>
      </c>
      <c r="E34219" s="4" t="s">
        <v>34</v>
      </c>
      <c r="F34219" s="4">
        <v>9909144288</v>
      </c>
      <c r="G34219" s="4"/>
      <c r="H34219" s="4" t="s">
        <v>189061</v>
      </c>
      <c r="I34219" s="4"/>
      <c r="J34219" s="4" t="s">
        <v>189063</v>
      </c>
      <c r="L34219" s="4" t="s">
        <v>30216</v>
      </c>
      <c r="M34219" s="4" t="s">
        <v>171</v>
      </c>
      <c r="N34219" s="4">
        <v>394210</v>
      </c>
      <c r="O34219" s="4"/>
      <c r="P34219" s="4">
        <v>8045137820</v>
      </c>
      <c r="Q34219" s="31" t="s">
        <v>189059</v>
      </c>
      <c r="R34219" s="4"/>
      <c r="S34219" s="13" t="s">
        <v>189060</v>
      </c>
      <c r="T34219" s="13"/>
      <c r="U34219" s="13"/>
      <c r="V34219" s="13"/>
      <c r="W34219" s="13"/>
    </row>
    <row r="34220" spans="1:23" ht="45" x14ac:dyDescent="0.25">
      <c r="A34220" s="4" t="s">
        <v>189113</v>
      </c>
      <c r="B34220" s="4" t="s">
        <v>170</v>
      </c>
      <c r="C34220" s="4" t="s">
        <v>3666</v>
      </c>
      <c r="D34220" s="4" t="s">
        <v>129</v>
      </c>
      <c r="E34220" s="4" t="s">
        <v>34</v>
      </c>
      <c r="F34220" s="4">
        <v>9377146330</v>
      </c>
      <c r="G34220" s="4"/>
      <c r="H34220" s="4" t="s">
        <v>189111</v>
      </c>
      <c r="I34220" s="4" t="s">
        <v>189112</v>
      </c>
      <c r="J34220" s="4" t="s">
        <v>189114</v>
      </c>
      <c r="L34220" s="4" t="s">
        <v>189115</v>
      </c>
      <c r="M34220" s="4" t="s">
        <v>171</v>
      </c>
      <c r="N34220" s="4">
        <v>395009</v>
      </c>
      <c r="O34220" s="4" t="s">
        <v>189116</v>
      </c>
      <c r="P34220" s="4">
        <v>8071804492</v>
      </c>
      <c r="Q34220" s="31" t="s">
        <v>211444</v>
      </c>
      <c r="R34220" s="4"/>
      <c r="S34220" s="13" t="s">
        <v>203913</v>
      </c>
      <c r="T34220" s="13"/>
      <c r="U34220" s="13"/>
      <c r="V34220" s="13"/>
      <c r="W34220" s="13"/>
    </row>
    <row r="34221" spans="1:23" ht="45" x14ac:dyDescent="0.25">
      <c r="A34221" s="4" t="s">
        <v>189192</v>
      </c>
      <c r="B34221" s="4" t="s">
        <v>170</v>
      </c>
      <c r="C34221" s="4" t="s">
        <v>3339</v>
      </c>
      <c r="D34221" s="4" t="s">
        <v>1888</v>
      </c>
      <c r="E34221" s="4" t="s">
        <v>120837</v>
      </c>
      <c r="F34221" s="4">
        <v>7878102044</v>
      </c>
      <c r="G34221" s="4"/>
      <c r="H34221" s="4" t="s">
        <v>189191</v>
      </c>
      <c r="I34221" s="4"/>
      <c r="J34221" s="4" t="s">
        <v>189193</v>
      </c>
      <c r="L34221" s="4"/>
      <c r="M34221" s="4" t="s">
        <v>171</v>
      </c>
      <c r="N34221" s="4">
        <v>395003</v>
      </c>
      <c r="O34221" s="4"/>
      <c r="P34221" s="4"/>
      <c r="Q34221" s="31" t="s">
        <v>189189</v>
      </c>
      <c r="R34221" s="4"/>
      <c r="S34221" s="13" t="s">
        <v>189190</v>
      </c>
      <c r="T34221" s="13"/>
      <c r="U34221" s="13"/>
      <c r="V34221" s="13"/>
      <c r="W34221" s="13"/>
    </row>
    <row r="34222" spans="1:23" ht="30" x14ac:dyDescent="0.25">
      <c r="A34222" s="4" t="s">
        <v>189328</v>
      </c>
      <c r="B34222" s="4" t="s">
        <v>170</v>
      </c>
      <c r="C34222" s="4" t="s">
        <v>1050</v>
      </c>
      <c r="D34222" s="4" t="s">
        <v>188</v>
      </c>
      <c r="E34222" s="4" t="s">
        <v>34</v>
      </c>
      <c r="F34222" s="4">
        <v>9723999989</v>
      </c>
      <c r="G34222" s="4"/>
      <c r="H34222" s="4" t="s">
        <v>189327</v>
      </c>
      <c r="I34222" s="4"/>
      <c r="J34222" s="4" t="s">
        <v>189329</v>
      </c>
      <c r="L34222" s="4" t="s">
        <v>189330</v>
      </c>
      <c r="M34222" s="4" t="s">
        <v>171</v>
      </c>
      <c r="N34222" s="4">
        <v>395006</v>
      </c>
      <c r="O34222" s="4"/>
      <c r="P34222" s="4">
        <v>8048559976</v>
      </c>
      <c r="Q34222" s="31" t="s">
        <v>205992</v>
      </c>
      <c r="R34222" s="4"/>
      <c r="S34222" s="4"/>
      <c r="T34222" s="4"/>
      <c r="U34222" s="4"/>
      <c r="V34222" s="4"/>
      <c r="W34222" s="4"/>
    </row>
    <row r="34223" spans="1:23" ht="30" x14ac:dyDescent="0.25">
      <c r="A34223" s="4" t="s">
        <v>189461</v>
      </c>
      <c r="B34223" s="4" t="s">
        <v>170</v>
      </c>
      <c r="C34223" s="4" t="s">
        <v>1219</v>
      </c>
      <c r="D34223" s="4" t="s">
        <v>29769</v>
      </c>
      <c r="E34223" s="4" t="s">
        <v>65</v>
      </c>
      <c r="F34223" s="4">
        <v>9723993600</v>
      </c>
      <c r="G34223" s="4"/>
      <c r="H34223" s="4" t="s">
        <v>189459</v>
      </c>
      <c r="I34223" s="4" t="s">
        <v>189460</v>
      </c>
      <c r="J34223" s="4" t="s">
        <v>189462</v>
      </c>
      <c r="L34223" s="4" t="s">
        <v>783</v>
      </c>
      <c r="M34223" s="4" t="s">
        <v>171</v>
      </c>
      <c r="N34223" s="4">
        <v>395006</v>
      </c>
      <c r="O34223" s="4"/>
      <c r="P34223" s="4">
        <v>8048009983</v>
      </c>
      <c r="Q34223" s="31" t="s">
        <v>189458</v>
      </c>
      <c r="R34223" s="4"/>
      <c r="S34223" s="4"/>
      <c r="T34223" s="4"/>
      <c r="U34223" s="4"/>
      <c r="V34223" s="4"/>
      <c r="W34223" s="4"/>
    </row>
    <row r="34224" spans="1:23" ht="30" x14ac:dyDescent="0.25">
      <c r="A34224" s="4" t="s">
        <v>189655</v>
      </c>
      <c r="B34224" s="4" t="s">
        <v>170</v>
      </c>
      <c r="C34224" s="4" t="s">
        <v>5165</v>
      </c>
      <c r="D34224" s="4"/>
      <c r="E34224" s="4" t="s">
        <v>74</v>
      </c>
      <c r="F34224" s="4">
        <v>9879504415</v>
      </c>
      <c r="G34224" s="4"/>
      <c r="H34224" s="4" t="s">
        <v>189654</v>
      </c>
      <c r="I34224" s="4"/>
      <c r="J34224" s="4" t="s">
        <v>189656</v>
      </c>
      <c r="L34224" s="4" t="s">
        <v>644</v>
      </c>
      <c r="M34224" s="4" t="s">
        <v>171</v>
      </c>
      <c r="N34224" s="4">
        <v>395002</v>
      </c>
      <c r="O34224" s="4"/>
      <c r="P34224" s="4"/>
      <c r="Q34224" s="31" t="s">
        <v>189653</v>
      </c>
      <c r="R34224" s="4"/>
      <c r="S34224" s="13" t="s">
        <v>203914</v>
      </c>
      <c r="T34224" s="13"/>
      <c r="U34224" s="13"/>
      <c r="V34224" s="13"/>
      <c r="W34224" s="13"/>
    </row>
    <row r="34225" spans="1:23" ht="45" x14ac:dyDescent="0.25">
      <c r="A34225" s="4" t="s">
        <v>189828</v>
      </c>
      <c r="B34225" s="4" t="s">
        <v>170</v>
      </c>
      <c r="C34225" s="4" t="s">
        <v>2771</v>
      </c>
      <c r="D34225" s="4"/>
      <c r="E34225" s="4" t="s">
        <v>27</v>
      </c>
      <c r="F34225" s="4">
        <v>7048593461</v>
      </c>
      <c r="G34225" s="4"/>
      <c r="H34225" s="4" t="s">
        <v>189827</v>
      </c>
      <c r="I34225" s="4"/>
      <c r="J34225" s="4" t="s">
        <v>189829</v>
      </c>
      <c r="L34225" s="4" t="s">
        <v>783</v>
      </c>
      <c r="M34225" s="4" t="s">
        <v>171</v>
      </c>
      <c r="N34225" s="4">
        <v>395006</v>
      </c>
      <c r="O34225" s="4"/>
      <c r="P34225" s="4">
        <v>8079470059</v>
      </c>
      <c r="Q34225" s="31" t="s">
        <v>205993</v>
      </c>
      <c r="R34225" s="4"/>
      <c r="S34225" s="4"/>
      <c r="T34225" s="4"/>
      <c r="U34225" s="4"/>
      <c r="V34225" s="4"/>
      <c r="W34225" s="4"/>
    </row>
    <row r="34226" spans="1:23" ht="45" x14ac:dyDescent="0.25">
      <c r="A34226" s="4" t="s">
        <v>189915</v>
      </c>
      <c r="B34226" s="4" t="s">
        <v>170</v>
      </c>
      <c r="C34226" s="4" t="s">
        <v>3485</v>
      </c>
      <c r="D34226" s="4" t="s">
        <v>36829</v>
      </c>
      <c r="E34226" s="4" t="s">
        <v>27</v>
      </c>
      <c r="F34226" s="4">
        <v>9925444777</v>
      </c>
      <c r="G34226" s="4"/>
      <c r="H34226" s="4" t="s">
        <v>189914</v>
      </c>
      <c r="I34226" s="4"/>
      <c r="J34226" s="4" t="s">
        <v>189916</v>
      </c>
      <c r="L34226" s="4" t="s">
        <v>189917</v>
      </c>
      <c r="M34226" s="4" t="s">
        <v>171</v>
      </c>
      <c r="N34226" s="4">
        <v>395007</v>
      </c>
      <c r="O34226" s="4"/>
      <c r="P34226" s="4"/>
      <c r="Q34226" s="31" t="s">
        <v>189913</v>
      </c>
      <c r="R34226" s="4"/>
      <c r="S34226" s="4"/>
      <c r="T34226" s="4"/>
      <c r="U34226" s="4"/>
      <c r="V34226" s="4"/>
      <c r="W34226" s="4"/>
    </row>
    <row r="34227" spans="1:23" ht="45" x14ac:dyDescent="0.25">
      <c r="A34227" s="4" t="s">
        <v>189941</v>
      </c>
      <c r="B34227" s="4" t="s">
        <v>170</v>
      </c>
      <c r="C34227" s="4" t="s">
        <v>514</v>
      </c>
      <c r="D34227" s="4" t="s">
        <v>188</v>
      </c>
      <c r="E34227" s="4" t="s">
        <v>3009</v>
      </c>
      <c r="F34227" s="4">
        <v>9879007723</v>
      </c>
      <c r="G34227" s="4"/>
      <c r="H34227" s="4" t="s">
        <v>189940</v>
      </c>
      <c r="I34227" s="4"/>
      <c r="J34227" s="4" t="s">
        <v>189942</v>
      </c>
      <c r="L34227" s="4" t="s">
        <v>28501</v>
      </c>
      <c r="M34227" s="4" t="s">
        <v>171</v>
      </c>
      <c r="N34227" s="4">
        <v>395002</v>
      </c>
      <c r="O34227" s="4"/>
      <c r="P34227" s="4">
        <v>8048117572</v>
      </c>
      <c r="Q34227" s="31" t="s">
        <v>205994</v>
      </c>
      <c r="R34227" s="4"/>
      <c r="S34227" s="4"/>
      <c r="T34227" s="4"/>
      <c r="U34227" s="4"/>
      <c r="V34227" s="4"/>
      <c r="W34227" s="4"/>
    </row>
    <row r="34228" spans="1:23" ht="45" x14ac:dyDescent="0.25">
      <c r="A34228" s="4" t="s">
        <v>189973</v>
      </c>
      <c r="B34228" s="4" t="s">
        <v>170</v>
      </c>
      <c r="C34228" s="4" t="s">
        <v>145979</v>
      </c>
      <c r="D34228" s="4" t="s">
        <v>90253</v>
      </c>
      <c r="E34228" s="4" t="s">
        <v>235</v>
      </c>
      <c r="F34228" s="4">
        <v>9825517230</v>
      </c>
      <c r="G34228" s="4"/>
      <c r="H34228" s="4" t="s">
        <v>189971</v>
      </c>
      <c r="I34228" s="4" t="s">
        <v>189972</v>
      </c>
      <c r="J34228" s="4" t="s">
        <v>189974</v>
      </c>
      <c r="L34228" s="4" t="s">
        <v>189975</v>
      </c>
      <c r="M34228" s="4" t="s">
        <v>171</v>
      </c>
      <c r="N34228" s="4">
        <v>395003</v>
      </c>
      <c r="O34228" s="4"/>
      <c r="P34228" s="4">
        <v>8071812505</v>
      </c>
      <c r="Q34228" s="31" t="s">
        <v>189970</v>
      </c>
      <c r="R34228" s="4"/>
      <c r="S34228" s="13" t="s">
        <v>232490</v>
      </c>
      <c r="T34228" s="13"/>
      <c r="U34228" s="13"/>
      <c r="V34228" s="13"/>
      <c r="W34228" s="13"/>
    </row>
    <row r="34229" spans="1:23" ht="45" x14ac:dyDescent="0.25">
      <c r="A34229" s="4" t="s">
        <v>190204</v>
      </c>
      <c r="B34229" s="4" t="s">
        <v>170</v>
      </c>
      <c r="C34229" s="4" t="s">
        <v>3165</v>
      </c>
      <c r="D34229" s="4" t="s">
        <v>763</v>
      </c>
      <c r="E34229" s="4" t="s">
        <v>235</v>
      </c>
      <c r="F34229" s="4">
        <v>9374723290</v>
      </c>
      <c r="G34229" s="4">
        <v>9825149450</v>
      </c>
      <c r="H34229" s="4" t="s">
        <v>190202</v>
      </c>
      <c r="I34229" s="4" t="s">
        <v>190203</v>
      </c>
      <c r="J34229" s="4" t="s">
        <v>190205</v>
      </c>
      <c r="L34229" s="4" t="s">
        <v>644</v>
      </c>
      <c r="M34229" s="4" t="s">
        <v>171</v>
      </c>
      <c r="N34229" s="4">
        <v>395002</v>
      </c>
      <c r="O34229" s="4"/>
      <c r="P34229" s="4"/>
      <c r="Q34229" s="31" t="s">
        <v>190201</v>
      </c>
      <c r="R34229" s="4"/>
      <c r="S34229" s="4"/>
      <c r="T34229" s="4"/>
      <c r="U34229" s="4"/>
      <c r="V34229" s="4"/>
      <c r="W34229" s="4"/>
    </row>
    <row r="34230" spans="1:23" ht="30" x14ac:dyDescent="0.25">
      <c r="A34230" s="4" t="s">
        <v>190292</v>
      </c>
      <c r="B34230" s="4" t="s">
        <v>170</v>
      </c>
      <c r="C34230" s="4" t="s">
        <v>31227</v>
      </c>
      <c r="D34230" s="4" t="s">
        <v>190290</v>
      </c>
      <c r="E34230" s="4" t="s">
        <v>34</v>
      </c>
      <c r="F34230" s="4">
        <v>9173550347</v>
      </c>
      <c r="G34230" s="4">
        <v>9924846400</v>
      </c>
      <c r="H34230" s="4" t="s">
        <v>190291</v>
      </c>
      <c r="I34230" s="4"/>
      <c r="J34230" s="4" t="s">
        <v>190293</v>
      </c>
      <c r="L34230" s="4" t="s">
        <v>783</v>
      </c>
      <c r="M34230" s="4" t="s">
        <v>171</v>
      </c>
      <c r="N34230" s="4">
        <v>395003</v>
      </c>
      <c r="O34230" s="4"/>
      <c r="P34230" s="4"/>
      <c r="Q34230" s="31" t="s">
        <v>190289</v>
      </c>
      <c r="R34230" s="4"/>
      <c r="S34230" s="4"/>
      <c r="T34230" s="4"/>
      <c r="U34230" s="4"/>
      <c r="V34230" s="4"/>
      <c r="W34230" s="4"/>
    </row>
    <row r="34231" spans="1:23" ht="45" x14ac:dyDescent="0.25">
      <c r="A34231" s="4" t="s">
        <v>190337</v>
      </c>
      <c r="B34231" s="4" t="s">
        <v>170</v>
      </c>
      <c r="C34231" s="4" t="s">
        <v>5090</v>
      </c>
      <c r="D34231" s="4" t="s">
        <v>32173</v>
      </c>
      <c r="E34231" s="4" t="s">
        <v>27</v>
      </c>
      <c r="F34231" s="4">
        <v>9824653841</v>
      </c>
      <c r="G34231" s="4">
        <v>9375612333</v>
      </c>
      <c r="H34231" s="4" t="s">
        <v>190335</v>
      </c>
      <c r="I34231" s="4" t="s">
        <v>190336</v>
      </c>
      <c r="J34231" s="4" t="s">
        <v>190338</v>
      </c>
      <c r="L34231" s="4" t="s">
        <v>120565</v>
      </c>
      <c r="M34231" s="4" t="s">
        <v>171</v>
      </c>
      <c r="N34231" s="4">
        <v>395001</v>
      </c>
      <c r="O34231" s="4"/>
      <c r="P34231" s="4"/>
      <c r="Q34231" s="31" t="s">
        <v>190334</v>
      </c>
      <c r="R34231" s="4"/>
      <c r="S34231" s="4"/>
      <c r="T34231" s="4"/>
      <c r="U34231" s="4"/>
      <c r="V34231" s="4"/>
      <c r="W34231" s="4"/>
    </row>
    <row r="34232" spans="1:23" ht="45" x14ac:dyDescent="0.25">
      <c r="A34232" s="4" t="s">
        <v>190463</v>
      </c>
      <c r="B34232" s="4" t="s">
        <v>170</v>
      </c>
      <c r="C34232" s="4" t="s">
        <v>181715</v>
      </c>
      <c r="D34232" s="4" t="s">
        <v>2155</v>
      </c>
      <c r="E34232" s="4" t="s">
        <v>34</v>
      </c>
      <c r="F34232" s="4">
        <v>9824144763</v>
      </c>
      <c r="G34232" s="4"/>
      <c r="H34232" s="4" t="s">
        <v>190462</v>
      </c>
      <c r="I34232" s="4"/>
      <c r="J34232" s="4" t="s">
        <v>190464</v>
      </c>
      <c r="L34232" s="4" t="s">
        <v>644</v>
      </c>
      <c r="M34232" s="4" t="s">
        <v>171</v>
      </c>
      <c r="N34232" s="4">
        <v>395002</v>
      </c>
      <c r="O34232" s="4"/>
      <c r="P34232" s="4">
        <v>8071743177</v>
      </c>
      <c r="Q34232" s="31" t="s">
        <v>190461</v>
      </c>
      <c r="R34232" s="4"/>
      <c r="S34232" s="4"/>
      <c r="T34232" s="4"/>
      <c r="U34232" s="4"/>
      <c r="V34232" s="4"/>
      <c r="W34232" s="4"/>
    </row>
    <row r="34233" spans="1:23" ht="45" x14ac:dyDescent="0.25">
      <c r="A34233" s="4" t="s">
        <v>190499</v>
      </c>
      <c r="B34233" s="4" t="s">
        <v>170</v>
      </c>
      <c r="C34233" s="4" t="s">
        <v>514</v>
      </c>
      <c r="D34233" s="4" t="s">
        <v>15868</v>
      </c>
      <c r="E34233" s="4" t="s">
        <v>27</v>
      </c>
      <c r="F34233" s="4">
        <v>9726254452</v>
      </c>
      <c r="G34233" s="4"/>
      <c r="H34233" s="4" t="s">
        <v>190498</v>
      </c>
      <c r="I34233" s="4"/>
      <c r="J34233" s="4" t="s">
        <v>190500</v>
      </c>
      <c r="L34233" s="4" t="s">
        <v>63110</v>
      </c>
      <c r="M34233" s="4" t="s">
        <v>171</v>
      </c>
      <c r="N34233" s="4">
        <v>395002</v>
      </c>
      <c r="O34233" s="4"/>
      <c r="P34233" s="4"/>
      <c r="Q34233" s="31" t="s">
        <v>211445</v>
      </c>
      <c r="R34233" s="4"/>
      <c r="S34233" s="4"/>
      <c r="T34233" s="4"/>
      <c r="U34233" s="4"/>
      <c r="V34233" s="4"/>
      <c r="W34233" s="4"/>
    </row>
    <row r="34234" spans="1:23" ht="45" x14ac:dyDescent="0.25">
      <c r="A34234" s="4" t="s">
        <v>190695</v>
      </c>
      <c r="B34234" s="4" t="s">
        <v>170</v>
      </c>
      <c r="C34234" s="4" t="s">
        <v>6677</v>
      </c>
      <c r="D34234" s="4" t="s">
        <v>3132</v>
      </c>
      <c r="E34234" s="4" t="s">
        <v>84</v>
      </c>
      <c r="F34234" s="4">
        <v>9377342613</v>
      </c>
      <c r="G34234" s="4">
        <v>9974686369</v>
      </c>
      <c r="H34234" s="4" t="s">
        <v>190694</v>
      </c>
      <c r="I34234" s="4"/>
      <c r="J34234" s="4" t="s">
        <v>190696</v>
      </c>
      <c r="L34234" s="4" t="s">
        <v>190697</v>
      </c>
      <c r="M34234" s="4" t="s">
        <v>171</v>
      </c>
      <c r="N34234" s="4">
        <v>395010</v>
      </c>
      <c r="O34234" s="4"/>
      <c r="P34234" s="4"/>
      <c r="Q34234" s="31" t="s">
        <v>190693</v>
      </c>
      <c r="R34234" s="4"/>
      <c r="S34234" s="4"/>
      <c r="T34234" s="4"/>
      <c r="U34234" s="4"/>
      <c r="V34234" s="4"/>
      <c r="W34234" s="4"/>
    </row>
    <row r="34235" spans="1:23" ht="30" x14ac:dyDescent="0.25">
      <c r="A34235" s="4" t="s">
        <v>190729</v>
      </c>
      <c r="B34235" s="4" t="s">
        <v>170</v>
      </c>
      <c r="C34235" s="4" t="s">
        <v>190726</v>
      </c>
      <c r="D34235" s="4" t="s">
        <v>188</v>
      </c>
      <c r="E34235" s="4" t="s">
        <v>27</v>
      </c>
      <c r="F34235" s="4">
        <v>9275190190</v>
      </c>
      <c r="G34235" s="4">
        <v>9909194165</v>
      </c>
      <c r="H34235" s="4" t="s">
        <v>190727</v>
      </c>
      <c r="I34235" s="4" t="s">
        <v>190728</v>
      </c>
      <c r="J34235" s="4" t="s">
        <v>190730</v>
      </c>
      <c r="L34235" s="4" t="s">
        <v>190731</v>
      </c>
      <c r="M34235" s="4" t="s">
        <v>171</v>
      </c>
      <c r="N34235" s="4">
        <v>394230</v>
      </c>
      <c r="O34235" s="4"/>
      <c r="P34235" s="4"/>
      <c r="Q34235" s="31" t="s">
        <v>190725</v>
      </c>
      <c r="R34235" s="4"/>
      <c r="S34235" s="4"/>
      <c r="T34235" s="4"/>
      <c r="U34235" s="4"/>
      <c r="V34235" s="4"/>
      <c r="W34235" s="4"/>
    </row>
    <row r="34236" spans="1:23" ht="45" x14ac:dyDescent="0.25">
      <c r="A34236" s="4" t="s">
        <v>190745</v>
      </c>
      <c r="B34236" s="4" t="s">
        <v>170</v>
      </c>
      <c r="C34236" s="4" t="s">
        <v>41856</v>
      </c>
      <c r="D34236" s="4"/>
      <c r="E34236" s="4" t="s">
        <v>34</v>
      </c>
      <c r="F34236" s="4">
        <v>8866384418</v>
      </c>
      <c r="G34236" s="4"/>
      <c r="H34236" s="4" t="s">
        <v>190744</v>
      </c>
      <c r="I34236" s="4"/>
      <c r="J34236" s="4" t="s">
        <v>190746</v>
      </c>
      <c r="L34236" s="4" t="s">
        <v>40483</v>
      </c>
      <c r="M34236" s="4" t="s">
        <v>171</v>
      </c>
      <c r="N34236" s="4">
        <v>395006</v>
      </c>
      <c r="O34236" s="4"/>
      <c r="P34236" s="4">
        <v>8048017796</v>
      </c>
      <c r="Q34236" s="31" t="s">
        <v>190743</v>
      </c>
      <c r="R34236" s="4"/>
      <c r="S34236" s="13" t="s">
        <v>198346</v>
      </c>
      <c r="T34236" s="13"/>
      <c r="U34236" s="13"/>
      <c r="V34236" s="13"/>
      <c r="W34236" s="13"/>
    </row>
    <row r="34237" spans="1:23" ht="45" x14ac:dyDescent="0.25">
      <c r="A34237" s="4" t="s">
        <v>184113</v>
      </c>
      <c r="B34237" s="4" t="s">
        <v>170</v>
      </c>
      <c r="C34237" s="4" t="s">
        <v>190856</v>
      </c>
      <c r="D34237" s="4"/>
      <c r="E34237" s="4" t="s">
        <v>1817</v>
      </c>
      <c r="F34237" s="4">
        <v>9998890001</v>
      </c>
      <c r="G34237" s="4">
        <v>9377054165</v>
      </c>
      <c r="H34237" s="4" t="s">
        <v>190857</v>
      </c>
      <c r="I34237" s="4"/>
      <c r="J34237" s="4" t="s">
        <v>190858</v>
      </c>
      <c r="L34237" s="4"/>
      <c r="M34237" s="4" t="s">
        <v>171</v>
      </c>
      <c r="N34237" s="4">
        <v>395003</v>
      </c>
      <c r="O34237" s="4"/>
      <c r="P34237" s="4">
        <v>8048409657</v>
      </c>
      <c r="Q34237" s="31" t="s">
        <v>190855</v>
      </c>
      <c r="R34237" s="4"/>
      <c r="S34237" s="4"/>
      <c r="T34237" s="4"/>
      <c r="U34237" s="4"/>
      <c r="V34237" s="4"/>
      <c r="W34237" s="4"/>
    </row>
    <row r="34238" spans="1:23" ht="45" x14ac:dyDescent="0.25">
      <c r="A34238" s="4" t="s">
        <v>190950</v>
      </c>
      <c r="B34238" s="4" t="s">
        <v>170</v>
      </c>
      <c r="C34238" s="4" t="s">
        <v>1151</v>
      </c>
      <c r="D34238" s="4" t="s">
        <v>164565</v>
      </c>
      <c r="E34238" s="4" t="s">
        <v>27</v>
      </c>
      <c r="F34238" s="4">
        <v>9978260200</v>
      </c>
      <c r="G34238" s="4">
        <v>9978260400</v>
      </c>
      <c r="H34238" s="4" t="s">
        <v>190949</v>
      </c>
      <c r="I34238" s="4"/>
      <c r="J34238" s="4" t="s">
        <v>190951</v>
      </c>
      <c r="L34238" s="4" t="s">
        <v>54806</v>
      </c>
      <c r="M34238" s="4" t="s">
        <v>171</v>
      </c>
      <c r="N34238" s="4">
        <v>395002</v>
      </c>
      <c r="O34238" s="4"/>
      <c r="P34238" s="4">
        <v>8048563998</v>
      </c>
      <c r="Q34238" s="31" t="s">
        <v>190948</v>
      </c>
      <c r="R34238" s="4"/>
      <c r="S34238" s="4"/>
      <c r="T34238" s="4"/>
      <c r="U34238" s="4"/>
      <c r="V34238" s="4"/>
      <c r="W34238" s="4"/>
    </row>
    <row r="34239" spans="1:23" ht="45" x14ac:dyDescent="0.25">
      <c r="A34239" s="4" t="s">
        <v>191200</v>
      </c>
      <c r="B34239" s="4" t="s">
        <v>170</v>
      </c>
      <c r="C34239" s="4" t="s">
        <v>45070</v>
      </c>
      <c r="D34239" s="4" t="s">
        <v>14897</v>
      </c>
      <c r="E34239" s="4" t="s">
        <v>235</v>
      </c>
      <c r="F34239" s="4">
        <v>9879577662</v>
      </c>
      <c r="G34239" s="4">
        <v>9930742413</v>
      </c>
      <c r="H34239" s="4" t="s">
        <v>191199</v>
      </c>
      <c r="I34239" s="4"/>
      <c r="J34239" s="4" t="s">
        <v>191201</v>
      </c>
      <c r="L34239" s="4" t="s">
        <v>108872</v>
      </c>
      <c r="M34239" s="4" t="s">
        <v>171</v>
      </c>
      <c r="N34239" s="4">
        <v>394180</v>
      </c>
      <c r="O34239" s="4" t="s">
        <v>191202</v>
      </c>
      <c r="P34239" s="4"/>
      <c r="Q34239" s="31" t="s">
        <v>191198</v>
      </c>
      <c r="R34239" s="4"/>
      <c r="S34239" s="13" t="s">
        <v>203915</v>
      </c>
      <c r="T34239" s="13"/>
      <c r="U34239" s="13"/>
      <c r="V34239" s="13"/>
      <c r="W34239" s="13"/>
    </row>
    <row r="34240" spans="1:23" ht="30" x14ac:dyDescent="0.25">
      <c r="A34240" s="4" t="s">
        <v>191247</v>
      </c>
      <c r="B34240" s="4" t="s">
        <v>170</v>
      </c>
      <c r="C34240" s="4" t="s">
        <v>2054</v>
      </c>
      <c r="D34240" s="4" t="s">
        <v>33230</v>
      </c>
      <c r="E34240" s="4" t="s">
        <v>27</v>
      </c>
      <c r="F34240" s="4">
        <v>9824125444</v>
      </c>
      <c r="G34240" s="4">
        <v>9825125444</v>
      </c>
      <c r="H34240" s="4" t="s">
        <v>191245</v>
      </c>
      <c r="I34240" s="4" t="s">
        <v>191246</v>
      </c>
      <c r="J34240" s="4" t="s">
        <v>191248</v>
      </c>
      <c r="L34240" s="4" t="s">
        <v>644</v>
      </c>
      <c r="M34240" s="4" t="s">
        <v>171</v>
      </c>
      <c r="N34240" s="4">
        <v>395003</v>
      </c>
      <c r="O34240" s="4" t="s">
        <v>191249</v>
      </c>
      <c r="P34240" s="4">
        <v>8048555908</v>
      </c>
      <c r="Q34240" s="31" t="s">
        <v>205995</v>
      </c>
      <c r="R34240" s="4"/>
      <c r="S34240" s="4"/>
      <c r="T34240" s="4"/>
      <c r="U34240" s="4"/>
      <c r="V34240" s="4"/>
      <c r="W34240" s="4"/>
    </row>
    <row r="34241" spans="1:23" ht="30" x14ac:dyDescent="0.25">
      <c r="A34241" s="4" t="s">
        <v>191358</v>
      </c>
      <c r="B34241" s="4" t="s">
        <v>170</v>
      </c>
      <c r="C34241" s="4" t="s">
        <v>3568</v>
      </c>
      <c r="D34241" s="4" t="s">
        <v>191356</v>
      </c>
      <c r="E34241" s="4" t="s">
        <v>34</v>
      </c>
      <c r="F34241" s="4">
        <v>7285055268</v>
      </c>
      <c r="G34241" s="4">
        <v>8866480940</v>
      </c>
      <c r="H34241" s="4" t="s">
        <v>191357</v>
      </c>
      <c r="I34241" s="4"/>
      <c r="J34241" s="4" t="s">
        <v>191359</v>
      </c>
      <c r="L34241" s="4" t="s">
        <v>4581</v>
      </c>
      <c r="M34241" s="4" t="s">
        <v>171</v>
      </c>
      <c r="N34241" s="4">
        <v>394101</v>
      </c>
      <c r="O34241" s="4"/>
      <c r="P34241" s="4">
        <v>8049187266</v>
      </c>
      <c r="Q34241" s="31" t="s">
        <v>191355</v>
      </c>
      <c r="R34241" s="4"/>
      <c r="S34241" s="4"/>
      <c r="T34241" s="4"/>
      <c r="U34241" s="4"/>
      <c r="V34241" s="4"/>
      <c r="W34241" s="4"/>
    </row>
    <row r="34242" spans="1:23" ht="30" x14ac:dyDescent="0.25">
      <c r="A34242" s="4" t="s">
        <v>191618</v>
      </c>
      <c r="B34242" s="4" t="s">
        <v>170</v>
      </c>
      <c r="C34242" s="4" t="s">
        <v>7394</v>
      </c>
      <c r="D34242" s="4" t="s">
        <v>28263</v>
      </c>
      <c r="E34242" s="4" t="s">
        <v>34</v>
      </c>
      <c r="F34242" s="4">
        <v>9824102325</v>
      </c>
      <c r="G34242" s="4"/>
      <c r="H34242" s="4" t="s">
        <v>191617</v>
      </c>
      <c r="I34242" s="4"/>
      <c r="J34242" s="4" t="s">
        <v>191619</v>
      </c>
      <c r="L34242" s="4" t="s">
        <v>8952</v>
      </c>
      <c r="M34242" s="4" t="s">
        <v>171</v>
      </c>
      <c r="N34242" s="4">
        <v>395003</v>
      </c>
      <c r="O34242" s="4" t="s">
        <v>191620</v>
      </c>
      <c r="P34242" s="4">
        <v>8071933983</v>
      </c>
      <c r="Q34242" s="31" t="s">
        <v>191616</v>
      </c>
      <c r="R34242" s="4"/>
      <c r="S34242" s="13" t="s">
        <v>203916</v>
      </c>
      <c r="T34242" s="13"/>
      <c r="U34242" s="13"/>
      <c r="V34242" s="13"/>
      <c r="W34242" s="13"/>
    </row>
    <row r="34243" spans="1:23" ht="45" x14ac:dyDescent="0.25">
      <c r="A34243" s="4" t="s">
        <v>191714</v>
      </c>
      <c r="B34243" s="4" t="s">
        <v>170</v>
      </c>
      <c r="C34243" s="4" t="s">
        <v>1461</v>
      </c>
      <c r="D34243" s="4" t="s">
        <v>62538</v>
      </c>
      <c r="E34243" s="4" t="s">
        <v>8588</v>
      </c>
      <c r="F34243" s="4">
        <v>9328544941</v>
      </c>
      <c r="G34243" s="4">
        <v>9009140404</v>
      </c>
      <c r="H34243" s="4" t="s">
        <v>191712</v>
      </c>
      <c r="I34243" s="4" t="s">
        <v>191713</v>
      </c>
      <c r="J34243" s="4" t="s">
        <v>191715</v>
      </c>
      <c r="L34243" s="4"/>
      <c r="M34243" s="4" t="s">
        <v>171</v>
      </c>
      <c r="N34243" s="4">
        <v>395002</v>
      </c>
      <c r="O34243" s="4" t="s">
        <v>191716</v>
      </c>
      <c r="P34243" s="4">
        <v>8048402014</v>
      </c>
      <c r="Q34243" s="31" t="s">
        <v>191710</v>
      </c>
      <c r="R34243" s="4"/>
      <c r="S34243" s="13" t="s">
        <v>191711</v>
      </c>
      <c r="T34243" s="13"/>
      <c r="U34243" s="13"/>
      <c r="V34243" s="13"/>
      <c r="W34243" s="13"/>
    </row>
    <row r="34244" spans="1:23" ht="45" x14ac:dyDescent="0.25">
      <c r="A34244" s="4" t="s">
        <v>191748</v>
      </c>
      <c r="B34244" s="4" t="s">
        <v>170</v>
      </c>
      <c r="C34244" s="4" t="s">
        <v>4959</v>
      </c>
      <c r="D34244" s="4" t="s">
        <v>188</v>
      </c>
      <c r="E34244" s="4" t="s">
        <v>27</v>
      </c>
      <c r="F34244" s="4">
        <v>9879598632</v>
      </c>
      <c r="G34244" s="4"/>
      <c r="H34244" s="4" t="s">
        <v>191746</v>
      </c>
      <c r="I34244" s="4" t="s">
        <v>191747</v>
      </c>
      <c r="J34244" s="4" t="s">
        <v>191749</v>
      </c>
      <c r="L34244" s="4" t="s">
        <v>191750</v>
      </c>
      <c r="M34244" s="4" t="s">
        <v>171</v>
      </c>
      <c r="N34244" s="4">
        <v>395004</v>
      </c>
      <c r="O34244" s="4" t="s">
        <v>191751</v>
      </c>
      <c r="P34244" s="4"/>
      <c r="Q34244" s="31" t="s">
        <v>191745</v>
      </c>
      <c r="R34244" s="4"/>
      <c r="S34244" s="13" t="s">
        <v>232491</v>
      </c>
      <c r="T34244" s="13"/>
      <c r="U34244" s="13"/>
      <c r="V34244" s="13"/>
      <c r="W34244" s="13"/>
    </row>
    <row r="34245" spans="1:23" ht="45" x14ac:dyDescent="0.25">
      <c r="A34245" s="4" t="s">
        <v>192001</v>
      </c>
      <c r="B34245" s="4" t="s">
        <v>170</v>
      </c>
      <c r="C34245" s="4" t="s">
        <v>2189</v>
      </c>
      <c r="D34245" s="4" t="s">
        <v>6908</v>
      </c>
      <c r="E34245" s="4" t="s">
        <v>27</v>
      </c>
      <c r="F34245" s="4">
        <v>8511223744</v>
      </c>
      <c r="G34245" s="4">
        <v>9067099306</v>
      </c>
      <c r="H34245" s="4" t="s">
        <v>191999</v>
      </c>
      <c r="I34245" s="4" t="s">
        <v>192000</v>
      </c>
      <c r="J34245" s="4" t="s">
        <v>192002</v>
      </c>
      <c r="L34245" s="4" t="s">
        <v>9080</v>
      </c>
      <c r="M34245" s="4" t="s">
        <v>171</v>
      </c>
      <c r="N34245" s="4">
        <v>395010</v>
      </c>
      <c r="O34245" s="4" t="s">
        <v>192003</v>
      </c>
      <c r="P34245" s="4">
        <v>8048551628</v>
      </c>
      <c r="Q34245" s="31" t="s">
        <v>211446</v>
      </c>
      <c r="R34245" s="4"/>
      <c r="S34245" s="13" t="s">
        <v>223667</v>
      </c>
      <c r="T34245" s="13"/>
      <c r="U34245" s="13"/>
      <c r="V34245" s="13"/>
      <c r="W34245" s="13"/>
    </row>
    <row r="34246" spans="1:23" ht="30" x14ac:dyDescent="0.25">
      <c r="A34246" s="4" t="s">
        <v>192042</v>
      </c>
      <c r="B34246" s="4" t="s">
        <v>170</v>
      </c>
      <c r="C34246" s="4" t="s">
        <v>5081</v>
      </c>
      <c r="D34246" s="4" t="s">
        <v>818</v>
      </c>
      <c r="E34246" s="4" t="s">
        <v>27</v>
      </c>
      <c r="F34246" s="4">
        <v>9727360551</v>
      </c>
      <c r="G34246" s="4">
        <v>9714744438</v>
      </c>
      <c r="H34246" s="4" t="s">
        <v>192040</v>
      </c>
      <c r="I34246" s="4" t="s">
        <v>192041</v>
      </c>
      <c r="J34246" s="4" t="s">
        <v>192043</v>
      </c>
      <c r="L34246" s="4" t="s">
        <v>9080</v>
      </c>
      <c r="M34246" s="4" t="s">
        <v>171</v>
      </c>
      <c r="N34246" s="4">
        <v>395010</v>
      </c>
      <c r="O34246" s="4" t="s">
        <v>192044</v>
      </c>
      <c r="P34246" s="4">
        <v>8048009293</v>
      </c>
      <c r="Q34246" s="31" t="s">
        <v>211447</v>
      </c>
      <c r="R34246" s="4"/>
      <c r="S34246" s="13" t="s">
        <v>198347</v>
      </c>
      <c r="T34246" s="13"/>
      <c r="U34246" s="13"/>
      <c r="V34246" s="13"/>
      <c r="W34246" s="13"/>
    </row>
    <row r="34247" spans="1:23" ht="45" x14ac:dyDescent="0.25">
      <c r="A34247" s="4" t="s">
        <v>192047</v>
      </c>
      <c r="B34247" s="4" t="s">
        <v>170</v>
      </c>
      <c r="C34247" s="4" t="s">
        <v>5110</v>
      </c>
      <c r="D34247" s="4" t="s">
        <v>818</v>
      </c>
      <c r="E34247" s="4" t="s">
        <v>74</v>
      </c>
      <c r="F34247" s="4">
        <v>9537870701</v>
      </c>
      <c r="G34247" s="4">
        <v>9033147225</v>
      </c>
      <c r="H34247" s="4" t="s">
        <v>192046</v>
      </c>
      <c r="I34247" s="4"/>
      <c r="J34247" s="4" t="s">
        <v>192048</v>
      </c>
      <c r="L34247" s="4" t="s">
        <v>28851</v>
      </c>
      <c r="M34247" s="4" t="s">
        <v>171</v>
      </c>
      <c r="N34247" s="4">
        <v>395010</v>
      </c>
      <c r="O34247" s="4" t="s">
        <v>192049</v>
      </c>
      <c r="P34247" s="4"/>
      <c r="Q34247" s="31" t="s">
        <v>211448</v>
      </c>
      <c r="R34247" s="4"/>
      <c r="S34247" s="13" t="s">
        <v>192045</v>
      </c>
      <c r="T34247" s="13"/>
      <c r="U34247" s="13"/>
      <c r="V34247" s="13"/>
      <c r="W34247" s="13"/>
    </row>
    <row r="34248" spans="1:23" ht="45" x14ac:dyDescent="0.25">
      <c r="A34248" s="4" t="s">
        <v>192079</v>
      </c>
      <c r="B34248" s="4" t="s">
        <v>170</v>
      </c>
      <c r="C34248" s="4" t="s">
        <v>241</v>
      </c>
      <c r="D34248" s="4" t="s">
        <v>192076</v>
      </c>
      <c r="E34248" s="4" t="s">
        <v>34</v>
      </c>
      <c r="F34248" s="4">
        <v>9374952758</v>
      </c>
      <c r="G34248" s="4">
        <v>8141410332</v>
      </c>
      <c r="H34248" s="4" t="s">
        <v>192077</v>
      </c>
      <c r="I34248" s="4" t="s">
        <v>192078</v>
      </c>
      <c r="J34248" s="4" t="s">
        <v>192080</v>
      </c>
      <c r="L34248" s="4"/>
      <c r="M34248" s="4" t="s">
        <v>171</v>
      </c>
      <c r="N34248" s="4">
        <v>395002</v>
      </c>
      <c r="O34248" s="4"/>
      <c r="P34248" s="4"/>
      <c r="Q34248" s="31" t="s">
        <v>192075</v>
      </c>
      <c r="R34248" s="4"/>
      <c r="S34248" s="4"/>
      <c r="T34248" s="4"/>
      <c r="U34248" s="4"/>
      <c r="V34248" s="4"/>
      <c r="W34248" s="4"/>
    </row>
    <row r="34249" spans="1:23" x14ac:dyDescent="0.25">
      <c r="A34249" s="4" t="s">
        <v>192505</v>
      </c>
      <c r="B34249" s="4" t="s">
        <v>170</v>
      </c>
      <c r="C34249" s="4" t="s">
        <v>37781</v>
      </c>
      <c r="D34249" s="4" t="s">
        <v>194</v>
      </c>
      <c r="E34249" s="4" t="s">
        <v>74</v>
      </c>
      <c r="F34249" s="4">
        <v>9979911790</v>
      </c>
      <c r="G34249" s="4"/>
      <c r="H34249" s="4" t="s">
        <v>192504</v>
      </c>
      <c r="I34249" s="4"/>
      <c r="J34249" s="4" t="s">
        <v>192506</v>
      </c>
      <c r="L34249" s="4" t="s">
        <v>7124</v>
      </c>
      <c r="M34249" s="4" t="s">
        <v>171</v>
      </c>
      <c r="N34249" s="4">
        <v>395002</v>
      </c>
      <c r="O34249" s="4"/>
      <c r="P34249" s="4"/>
      <c r="Q34249" s="31" t="s">
        <v>192503</v>
      </c>
      <c r="R34249" s="4"/>
      <c r="S34249" s="4"/>
      <c r="T34249" s="4"/>
      <c r="U34249" s="4"/>
      <c r="V34249" s="4"/>
      <c r="W34249" s="4"/>
    </row>
    <row r="34250" spans="1:23" x14ac:dyDescent="0.25">
      <c r="A34250" s="4" t="s">
        <v>192674</v>
      </c>
      <c r="B34250" s="4" t="s">
        <v>170</v>
      </c>
      <c r="C34250" s="4" t="s">
        <v>2937</v>
      </c>
      <c r="D34250" s="4" t="s">
        <v>51181</v>
      </c>
      <c r="E34250" s="4" t="s">
        <v>34</v>
      </c>
      <c r="F34250" s="4">
        <v>9375923294</v>
      </c>
      <c r="G34250" s="4"/>
      <c r="H34250" s="4" t="s">
        <v>192673</v>
      </c>
      <c r="I34250" s="4"/>
      <c r="J34250" s="4" t="s">
        <v>192675</v>
      </c>
      <c r="L34250" s="4" t="s">
        <v>192676</v>
      </c>
      <c r="M34250" s="4" t="s">
        <v>171</v>
      </c>
      <c r="N34250" s="4">
        <v>395002</v>
      </c>
      <c r="O34250" s="4"/>
      <c r="P34250" s="4">
        <v>8042954590</v>
      </c>
      <c r="Q34250" s="31" t="s">
        <v>192672</v>
      </c>
      <c r="R34250" s="4"/>
      <c r="S34250" s="4"/>
      <c r="T34250" s="4"/>
      <c r="U34250" s="4"/>
      <c r="V34250" s="4"/>
      <c r="W34250" s="4"/>
    </row>
    <row r="34251" spans="1:23" x14ac:dyDescent="0.25">
      <c r="A34251" s="4" t="s">
        <v>192680</v>
      </c>
      <c r="B34251" s="4" t="s">
        <v>170</v>
      </c>
      <c r="C34251" s="4" t="s">
        <v>13873</v>
      </c>
      <c r="D34251" s="4" t="s">
        <v>337</v>
      </c>
      <c r="E34251" s="4" t="s">
        <v>355</v>
      </c>
      <c r="F34251" s="4">
        <v>9016395497</v>
      </c>
      <c r="G34251" s="4">
        <v>9426134498</v>
      </c>
      <c r="H34251" s="4" t="s">
        <v>192678</v>
      </c>
      <c r="I34251" s="4" t="s">
        <v>192679</v>
      </c>
      <c r="J34251" s="4" t="s">
        <v>192681</v>
      </c>
      <c r="L34251" s="4" t="s">
        <v>1855</v>
      </c>
      <c r="M34251" s="4" t="s">
        <v>171</v>
      </c>
      <c r="N34251" s="4">
        <v>395002</v>
      </c>
      <c r="O34251" s="4"/>
      <c r="P34251" s="4"/>
      <c r="Q34251" s="31" t="s">
        <v>192677</v>
      </c>
      <c r="R34251" s="4"/>
      <c r="S34251" s="4"/>
      <c r="T34251" s="4"/>
      <c r="U34251" s="4"/>
      <c r="V34251" s="4"/>
      <c r="W34251" s="4"/>
    </row>
    <row r="34252" spans="1:23" x14ac:dyDescent="0.25">
      <c r="A34252" s="4" t="s">
        <v>192988</v>
      </c>
      <c r="B34252" s="4" t="s">
        <v>170</v>
      </c>
      <c r="C34252" s="4" t="s">
        <v>1408</v>
      </c>
      <c r="D34252" s="4" t="s">
        <v>2093</v>
      </c>
      <c r="E34252" s="4"/>
      <c r="F34252" s="4">
        <v>9377416975</v>
      </c>
      <c r="G34252" s="4"/>
      <c r="H34252" s="4" t="s">
        <v>192987</v>
      </c>
      <c r="I34252" s="4"/>
      <c r="J34252" s="4" t="s">
        <v>37555</v>
      </c>
      <c r="L34252" s="4" t="s">
        <v>37555</v>
      </c>
      <c r="M34252" s="4" t="s">
        <v>171</v>
      </c>
      <c r="N34252" s="4">
        <v>395017</v>
      </c>
      <c r="O34252" s="4"/>
      <c r="P34252" s="4">
        <v>8042957669</v>
      </c>
      <c r="Q34252" s="31" t="s">
        <v>192986</v>
      </c>
      <c r="R34252" s="4"/>
      <c r="S34252" s="4"/>
      <c r="T34252" s="4"/>
      <c r="U34252" s="4"/>
      <c r="V34252" s="4"/>
      <c r="W34252" s="4"/>
    </row>
    <row r="34253" spans="1:23" x14ac:dyDescent="0.25">
      <c r="A34253" s="4" t="s">
        <v>193079</v>
      </c>
      <c r="B34253" s="4" t="s">
        <v>170</v>
      </c>
      <c r="C34253" s="4" t="s">
        <v>16496</v>
      </c>
      <c r="D34253" s="4" t="s">
        <v>763</v>
      </c>
      <c r="E34253" s="4" t="s">
        <v>27</v>
      </c>
      <c r="F34253" s="4">
        <v>9327922351</v>
      </c>
      <c r="G34253" s="4"/>
      <c r="H34253" s="4" t="s">
        <v>193078</v>
      </c>
      <c r="I34253" s="4"/>
      <c r="J34253" s="4" t="s">
        <v>193080</v>
      </c>
      <c r="L34253" s="4"/>
      <c r="M34253" s="4" t="s">
        <v>171</v>
      </c>
      <c r="N34253" s="4">
        <v>395002</v>
      </c>
      <c r="O34253" s="4"/>
      <c r="P34253" s="4"/>
      <c r="Q34253" s="31" t="s">
        <v>193077</v>
      </c>
      <c r="R34253" s="4"/>
      <c r="S34253" s="4"/>
      <c r="T34253" s="4"/>
      <c r="U34253" s="4"/>
      <c r="V34253" s="4"/>
      <c r="W34253" s="4"/>
    </row>
    <row r="34254" spans="1:23" x14ac:dyDescent="0.25">
      <c r="A34254" s="4" t="s">
        <v>193083</v>
      </c>
      <c r="B34254" s="4" t="s">
        <v>170</v>
      </c>
      <c r="C34254" s="4" t="s">
        <v>193082</v>
      </c>
      <c r="D34254" s="4" t="s">
        <v>26953</v>
      </c>
      <c r="E34254" s="4" t="s">
        <v>27</v>
      </c>
      <c r="F34254" s="4">
        <v>9712768196</v>
      </c>
      <c r="G34254" s="4">
        <v>9662596606</v>
      </c>
      <c r="H34254" s="4"/>
      <c r="I34254" s="4"/>
      <c r="J34254" s="4" t="s">
        <v>193084</v>
      </c>
      <c r="L34254" s="4"/>
      <c r="M34254" s="4" t="s">
        <v>171</v>
      </c>
      <c r="N34254" s="4">
        <v>395002</v>
      </c>
      <c r="O34254" s="4"/>
      <c r="P34254" s="4"/>
      <c r="Q34254" s="31" t="s">
        <v>193081</v>
      </c>
      <c r="R34254" s="4"/>
      <c r="S34254" s="4"/>
      <c r="T34254" s="4"/>
      <c r="U34254" s="4"/>
      <c r="V34254" s="4"/>
      <c r="W34254" s="4"/>
    </row>
    <row r="34255" spans="1:23" x14ac:dyDescent="0.25">
      <c r="A34255" s="4" t="s">
        <v>193093</v>
      </c>
      <c r="B34255" s="4" t="s">
        <v>170</v>
      </c>
      <c r="C34255" s="4" t="s">
        <v>762</v>
      </c>
      <c r="D34255" s="4" t="s">
        <v>193091</v>
      </c>
      <c r="E34255" s="4" t="s">
        <v>34</v>
      </c>
      <c r="F34255" s="4">
        <v>9016131489</v>
      </c>
      <c r="G34255" s="4">
        <v>8866327727</v>
      </c>
      <c r="H34255" s="4" t="s">
        <v>193092</v>
      </c>
      <c r="I34255" s="4"/>
      <c r="J34255" s="4" t="s">
        <v>193094</v>
      </c>
      <c r="L34255" s="4" t="s">
        <v>26676</v>
      </c>
      <c r="M34255" s="4" t="s">
        <v>171</v>
      </c>
      <c r="N34255" s="4">
        <v>395002</v>
      </c>
      <c r="O34255" s="4"/>
      <c r="P34255" s="4"/>
      <c r="Q34255" s="31" t="s">
        <v>193090</v>
      </c>
      <c r="R34255" s="4"/>
      <c r="S34255" s="4"/>
      <c r="T34255" s="4"/>
      <c r="U34255" s="4"/>
      <c r="V34255" s="4"/>
      <c r="W34255" s="4"/>
    </row>
    <row r="34256" spans="1:23" x14ac:dyDescent="0.25">
      <c r="A34256" s="4" t="s">
        <v>193096</v>
      </c>
      <c r="B34256" s="4" t="s">
        <v>170</v>
      </c>
      <c r="C34256" s="4" t="s">
        <v>2362</v>
      </c>
      <c r="D34256" s="4" t="s">
        <v>44</v>
      </c>
      <c r="E34256" s="4" t="s">
        <v>34</v>
      </c>
      <c r="F34256" s="4">
        <v>9824779601</v>
      </c>
      <c r="G34256" s="4"/>
      <c r="H34256" s="4" t="s">
        <v>193095</v>
      </c>
      <c r="I34256" s="4"/>
      <c r="J34256" s="4" t="s">
        <v>193097</v>
      </c>
      <c r="L34256" s="4" t="s">
        <v>16176</v>
      </c>
      <c r="M34256" s="4" t="s">
        <v>171</v>
      </c>
      <c r="N34256" s="4">
        <v>395001</v>
      </c>
      <c r="O34256" s="4"/>
      <c r="P34256" s="4"/>
      <c r="Q34256" s="31" t="s">
        <v>193090</v>
      </c>
      <c r="R34256" s="4"/>
      <c r="S34256" s="4"/>
      <c r="T34256" s="4"/>
      <c r="U34256" s="4"/>
      <c r="V34256" s="4"/>
      <c r="W34256" s="4"/>
    </row>
    <row r="34257" spans="1:23" ht="45" x14ac:dyDescent="0.25">
      <c r="A34257" s="4" t="s">
        <v>193259</v>
      </c>
      <c r="B34257" s="4" t="s">
        <v>170</v>
      </c>
      <c r="C34257" s="4" t="s">
        <v>193257</v>
      </c>
      <c r="D34257" s="4" t="s">
        <v>570</v>
      </c>
      <c r="E34257" s="4" t="s">
        <v>34</v>
      </c>
      <c r="F34257" s="4">
        <v>9825899626</v>
      </c>
      <c r="G34257" s="4">
        <v>9825883984</v>
      </c>
      <c r="H34257" s="4" t="s">
        <v>193258</v>
      </c>
      <c r="I34257" s="4"/>
      <c r="J34257" s="4" t="s">
        <v>193260</v>
      </c>
      <c r="L34257" s="4" t="s">
        <v>1855</v>
      </c>
      <c r="M34257" s="4" t="s">
        <v>171</v>
      </c>
      <c r="N34257" s="4">
        <v>395002</v>
      </c>
      <c r="O34257" s="4" t="s">
        <v>193261</v>
      </c>
      <c r="P34257" s="4"/>
      <c r="Q34257" s="31" t="s">
        <v>193256</v>
      </c>
      <c r="R34257" s="4"/>
      <c r="S34257" s="4"/>
      <c r="T34257" s="4"/>
      <c r="U34257" s="4"/>
      <c r="V34257" s="4"/>
      <c r="W34257" s="4"/>
    </row>
    <row r="34258" spans="1:23" x14ac:dyDescent="0.25">
      <c r="A34258" s="4" t="s">
        <v>193273</v>
      </c>
      <c r="B34258" s="4" t="s">
        <v>170</v>
      </c>
      <c r="C34258" s="4" t="s">
        <v>53518</v>
      </c>
      <c r="D34258" s="4" t="s">
        <v>11523</v>
      </c>
      <c r="E34258" s="4" t="s">
        <v>27</v>
      </c>
      <c r="F34258" s="4">
        <v>8866628437</v>
      </c>
      <c r="G34258" s="4"/>
      <c r="H34258" s="4" t="s">
        <v>193272</v>
      </c>
      <c r="I34258" s="4"/>
      <c r="J34258" s="4" t="s">
        <v>193274</v>
      </c>
      <c r="L34258" s="4"/>
      <c r="M34258" s="4" t="s">
        <v>171</v>
      </c>
      <c r="N34258" s="4">
        <v>395001</v>
      </c>
      <c r="O34258" s="4"/>
      <c r="P34258" s="4">
        <v>8071921899</v>
      </c>
      <c r="Q34258" s="31" t="s">
        <v>193271</v>
      </c>
      <c r="R34258" s="4"/>
      <c r="S34258" s="4"/>
      <c r="T34258" s="4"/>
      <c r="U34258" s="4"/>
      <c r="V34258" s="4"/>
      <c r="W34258" s="4"/>
    </row>
    <row r="34259" spans="1:23" ht="45" x14ac:dyDescent="0.25">
      <c r="A34259" s="4" t="s">
        <v>193344</v>
      </c>
      <c r="B34259" s="4" t="s">
        <v>170</v>
      </c>
      <c r="C34259" s="4" t="s">
        <v>6120</v>
      </c>
      <c r="D34259" s="4" t="s">
        <v>5131</v>
      </c>
      <c r="E34259" s="4" t="s">
        <v>34</v>
      </c>
      <c r="F34259" s="4">
        <v>9377935858</v>
      </c>
      <c r="G34259" s="4"/>
      <c r="H34259" s="4" t="s">
        <v>193343</v>
      </c>
      <c r="I34259" s="4"/>
      <c r="J34259" s="4" t="s">
        <v>193345</v>
      </c>
      <c r="L34259" s="4" t="s">
        <v>30325</v>
      </c>
      <c r="M34259" s="4" t="s">
        <v>171</v>
      </c>
      <c r="N34259" s="4">
        <v>395002</v>
      </c>
      <c r="O34259" s="4"/>
      <c r="P34259" s="4">
        <v>8048020519</v>
      </c>
      <c r="Q34259" s="31" t="s">
        <v>193342</v>
      </c>
      <c r="R34259" s="4"/>
      <c r="S34259" s="13" t="s">
        <v>198348</v>
      </c>
      <c r="T34259" s="13"/>
      <c r="U34259" s="13"/>
      <c r="V34259" s="13"/>
      <c r="W34259" s="13"/>
    </row>
    <row r="34260" spans="1:23" ht="30" x14ac:dyDescent="0.25">
      <c r="A34260" s="4" t="s">
        <v>193399</v>
      </c>
      <c r="B34260" s="4" t="s">
        <v>170</v>
      </c>
      <c r="C34260" s="4" t="s">
        <v>193396</v>
      </c>
      <c r="D34260" s="4"/>
      <c r="E34260" s="4"/>
      <c r="F34260" s="4">
        <v>8000588688</v>
      </c>
      <c r="G34260" s="4">
        <v>9924766555</v>
      </c>
      <c r="H34260" s="4" t="s">
        <v>193397</v>
      </c>
      <c r="I34260" s="4" t="s">
        <v>193398</v>
      </c>
      <c r="J34260" s="4" t="s">
        <v>193400</v>
      </c>
      <c r="L34260" s="4" t="s">
        <v>783</v>
      </c>
      <c r="M34260" s="4" t="s">
        <v>171</v>
      </c>
      <c r="N34260" s="4">
        <v>395006</v>
      </c>
      <c r="O34260" s="4" t="s">
        <v>193401</v>
      </c>
      <c r="P34260" s="4">
        <v>8048408630</v>
      </c>
      <c r="Q34260" s="31" t="s">
        <v>193395</v>
      </c>
      <c r="R34260" s="4"/>
      <c r="S34260" s="13" t="s">
        <v>203917</v>
      </c>
      <c r="T34260" s="13"/>
      <c r="U34260" s="13"/>
      <c r="V34260" s="13"/>
      <c r="W34260" s="13"/>
    </row>
    <row r="34261" spans="1:23" ht="30" x14ac:dyDescent="0.25">
      <c r="A34261" s="4" t="s">
        <v>90551</v>
      </c>
      <c r="B34261" s="4" t="s">
        <v>90553</v>
      </c>
      <c r="C34261" s="4" t="s">
        <v>411</v>
      </c>
      <c r="D34261" s="4" t="s">
        <v>44818</v>
      </c>
      <c r="E34261" s="4" t="s">
        <v>34</v>
      </c>
      <c r="F34261" s="4">
        <v>9509066811</v>
      </c>
      <c r="G34261" s="4"/>
      <c r="H34261" s="4" t="s">
        <v>90549</v>
      </c>
      <c r="I34261" s="4" t="s">
        <v>90550</v>
      </c>
      <c r="J34261" s="4" t="s">
        <v>90552</v>
      </c>
      <c r="L34261" s="4" t="s">
        <v>21384</v>
      </c>
      <c r="M34261" s="4" t="s">
        <v>51</v>
      </c>
      <c r="N34261" s="4">
        <v>335804</v>
      </c>
      <c r="O34261" s="4"/>
      <c r="P34261" s="4">
        <v>8046056444</v>
      </c>
      <c r="Q34261" s="31" t="s">
        <v>90548</v>
      </c>
      <c r="R34261" s="4"/>
      <c r="S34261" s="13" t="s">
        <v>90548</v>
      </c>
      <c r="T34261" s="13"/>
      <c r="U34261" s="13"/>
      <c r="V34261" s="13"/>
      <c r="W34261" s="13"/>
    </row>
    <row r="34262" spans="1:23" ht="30" x14ac:dyDescent="0.25">
      <c r="A34262" s="4" t="s">
        <v>20390</v>
      </c>
      <c r="B34262" s="4" t="s">
        <v>20392</v>
      </c>
      <c r="C34262" s="4" t="s">
        <v>12941</v>
      </c>
      <c r="D34262" s="4" t="s">
        <v>6380</v>
      </c>
      <c r="E34262" s="4" t="s">
        <v>34</v>
      </c>
      <c r="F34262" s="4">
        <v>9904196596</v>
      </c>
      <c r="G34262" s="4">
        <v>8200773791</v>
      </c>
      <c r="H34262" s="4" t="s">
        <v>20388</v>
      </c>
      <c r="I34262" s="4" t="s">
        <v>20389</v>
      </c>
      <c r="J34262" s="4" t="s">
        <v>20391</v>
      </c>
      <c r="L34262" s="4" t="s">
        <v>20393</v>
      </c>
      <c r="M34262" s="4" t="s">
        <v>171</v>
      </c>
      <c r="N34262" s="4">
        <v>363001</v>
      </c>
      <c r="O34262" s="4"/>
      <c r="P34262" s="4">
        <v>8043046431</v>
      </c>
      <c r="Q34262" s="31" t="s">
        <v>205996</v>
      </c>
      <c r="R34262" s="4"/>
      <c r="S34262" s="13" t="s">
        <v>203918</v>
      </c>
      <c r="T34262" s="13"/>
      <c r="U34262" s="13"/>
      <c r="V34262" s="13"/>
      <c r="W34262" s="13"/>
    </row>
    <row r="34263" spans="1:23" x14ac:dyDescent="0.25">
      <c r="A34263" s="4" t="s">
        <v>87308</v>
      </c>
      <c r="B34263" s="4" t="s">
        <v>20392</v>
      </c>
      <c r="C34263" s="4" t="s">
        <v>15552</v>
      </c>
      <c r="D34263" s="4" t="s">
        <v>83079</v>
      </c>
      <c r="E34263" s="4" t="s">
        <v>34</v>
      </c>
      <c r="F34263" s="4">
        <v>9824426226</v>
      </c>
      <c r="G34263" s="4"/>
      <c r="H34263" s="4" t="s">
        <v>87306</v>
      </c>
      <c r="I34263" s="4" t="s">
        <v>87307</v>
      </c>
      <c r="J34263" s="4" t="s">
        <v>87309</v>
      </c>
      <c r="L34263" s="4"/>
      <c r="M34263" s="4" t="s">
        <v>171</v>
      </c>
      <c r="N34263" s="4">
        <v>363001</v>
      </c>
      <c r="O34263" s="4" t="s">
        <v>87310</v>
      </c>
      <c r="P34263" s="4">
        <v>8046072762</v>
      </c>
      <c r="Q34263" s="31"/>
      <c r="R34263" s="4"/>
      <c r="S34263" s="13" t="s">
        <v>223668</v>
      </c>
      <c r="T34263" s="13"/>
      <c r="U34263" s="13"/>
      <c r="V34263" s="13"/>
      <c r="W34263" s="13"/>
    </row>
    <row r="34264" spans="1:23" x14ac:dyDescent="0.25">
      <c r="A34264" s="4" t="s">
        <v>99682</v>
      </c>
      <c r="B34264" s="4" t="s">
        <v>20392</v>
      </c>
      <c r="C34264" s="4" t="s">
        <v>2771</v>
      </c>
      <c r="D34264" s="4" t="s">
        <v>111</v>
      </c>
      <c r="E34264" s="4" t="s">
        <v>84</v>
      </c>
      <c r="F34264" s="4">
        <v>9998233601</v>
      </c>
      <c r="G34264" s="4"/>
      <c r="H34264" s="4" t="s">
        <v>99681</v>
      </c>
      <c r="I34264" s="4"/>
      <c r="J34264" s="4" t="s">
        <v>99683</v>
      </c>
      <c r="L34264" s="4" t="s">
        <v>90741</v>
      </c>
      <c r="M34264" s="4" t="s">
        <v>171</v>
      </c>
      <c r="N34264" s="4">
        <v>363002</v>
      </c>
      <c r="O34264" s="4"/>
      <c r="P34264" s="4">
        <v>8043256265</v>
      </c>
      <c r="Q34264" s="31"/>
      <c r="R34264" s="4"/>
      <c r="S34264" s="13" t="s">
        <v>99680</v>
      </c>
      <c r="T34264" s="13"/>
      <c r="U34264" s="13"/>
      <c r="V34264" s="13"/>
      <c r="W34264" s="13"/>
    </row>
    <row r="34265" spans="1:23" ht="45" x14ac:dyDescent="0.25">
      <c r="A34265" s="4" t="s">
        <v>107685</v>
      </c>
      <c r="B34265" s="4" t="s">
        <v>20392</v>
      </c>
      <c r="C34265" s="4" t="s">
        <v>4923</v>
      </c>
      <c r="D34265" s="4" t="s">
        <v>21294</v>
      </c>
      <c r="E34265" s="4" t="s">
        <v>27</v>
      </c>
      <c r="F34265" s="4">
        <v>8000083995</v>
      </c>
      <c r="G34265" s="4">
        <v>8000998456</v>
      </c>
      <c r="H34265" s="4" t="s">
        <v>107683</v>
      </c>
      <c r="I34265" s="4" t="s">
        <v>107684</v>
      </c>
      <c r="J34265" s="4" t="s">
        <v>107686</v>
      </c>
      <c r="L34265" s="4" t="s">
        <v>107687</v>
      </c>
      <c r="M34265" s="4" t="s">
        <v>171</v>
      </c>
      <c r="N34265" s="4">
        <v>363020</v>
      </c>
      <c r="O34265" s="4" t="s">
        <v>107688</v>
      </c>
      <c r="P34265" s="4">
        <v>8046029242</v>
      </c>
      <c r="Q34265" s="31" t="s">
        <v>107682</v>
      </c>
      <c r="R34265" s="4"/>
      <c r="S34265" s="13" t="s">
        <v>232492</v>
      </c>
      <c r="T34265" s="13"/>
      <c r="U34265" s="13"/>
      <c r="V34265" s="13"/>
      <c r="W34265" s="13"/>
    </row>
    <row r="34266" spans="1:23" ht="30" x14ac:dyDescent="0.25">
      <c r="A34266" s="4" t="s">
        <v>120087</v>
      </c>
      <c r="B34266" s="4" t="s">
        <v>20392</v>
      </c>
      <c r="C34266" s="4" t="s">
        <v>484</v>
      </c>
      <c r="D34266" s="4" t="s">
        <v>271</v>
      </c>
      <c r="E34266" s="4" t="s">
        <v>34</v>
      </c>
      <c r="F34266" s="4">
        <v>9327611110</v>
      </c>
      <c r="G34266" s="4"/>
      <c r="H34266" s="4" t="s">
        <v>120086</v>
      </c>
      <c r="I34266" s="4"/>
      <c r="J34266" s="4" t="s">
        <v>120088</v>
      </c>
      <c r="L34266" s="4" t="s">
        <v>120089</v>
      </c>
      <c r="M34266" s="4" t="s">
        <v>171</v>
      </c>
      <c r="N34266" s="4">
        <v>363001</v>
      </c>
      <c r="O34266" s="4"/>
      <c r="P34266" s="4"/>
      <c r="Q34266" s="31" t="s">
        <v>203919</v>
      </c>
      <c r="R34266" s="4"/>
      <c r="S34266" s="13" t="s">
        <v>203919</v>
      </c>
      <c r="T34266" s="13"/>
      <c r="U34266" s="13"/>
      <c r="V34266" s="13"/>
      <c r="W34266" s="13"/>
    </row>
    <row r="34267" spans="1:23" ht="30" x14ac:dyDescent="0.25">
      <c r="A34267" s="4" t="s">
        <v>160285</v>
      </c>
      <c r="B34267" s="4" t="s">
        <v>20392</v>
      </c>
      <c r="C34267" s="4" t="s">
        <v>74</v>
      </c>
      <c r="D34267" s="4"/>
      <c r="E34267" s="4" t="s">
        <v>74</v>
      </c>
      <c r="F34267" s="4">
        <v>9724678145</v>
      </c>
      <c r="G34267" s="4"/>
      <c r="H34267" s="4" t="s">
        <v>160283</v>
      </c>
      <c r="I34267" s="4" t="s">
        <v>160284</v>
      </c>
      <c r="J34267" s="4" t="s">
        <v>160286</v>
      </c>
      <c r="L34267" s="4" t="s">
        <v>668</v>
      </c>
      <c r="M34267" s="4" t="s">
        <v>171</v>
      </c>
      <c r="N34267" s="4">
        <v>363430</v>
      </c>
      <c r="O34267" s="4" t="s">
        <v>160287</v>
      </c>
      <c r="P34267" s="4"/>
      <c r="Q34267" s="31" t="s">
        <v>160282</v>
      </c>
      <c r="R34267" s="4"/>
      <c r="S34267" s="13" t="s">
        <v>232493</v>
      </c>
      <c r="T34267" s="13"/>
      <c r="U34267" s="13"/>
      <c r="V34267" s="13"/>
      <c r="W34267" s="13"/>
    </row>
    <row r="34268" spans="1:23" x14ac:dyDescent="0.25">
      <c r="A34268" s="4" t="s">
        <v>119175</v>
      </c>
      <c r="B34268" s="4" t="s">
        <v>119177</v>
      </c>
      <c r="C34268" s="4" t="s">
        <v>119173</v>
      </c>
      <c r="D34268" s="4" t="s">
        <v>13938</v>
      </c>
      <c r="E34268" s="4" t="s">
        <v>27</v>
      </c>
      <c r="F34268" s="4">
        <v>7405282053</v>
      </c>
      <c r="G34268" s="4"/>
      <c r="H34268" s="4" t="s">
        <v>119174</v>
      </c>
      <c r="I34268" s="4"/>
      <c r="J34268" s="4" t="s">
        <v>119176</v>
      </c>
      <c r="L34268" s="4" t="s">
        <v>20392</v>
      </c>
      <c r="M34268" s="4" t="s">
        <v>171</v>
      </c>
      <c r="N34268" s="4">
        <v>363001</v>
      </c>
      <c r="O34268" s="4" t="s">
        <v>119178</v>
      </c>
      <c r="P34268" s="4"/>
      <c r="Q34268" s="31"/>
      <c r="R34268" s="4"/>
      <c r="S34268" s="13" t="s">
        <v>119172</v>
      </c>
      <c r="T34268" s="13"/>
      <c r="U34268" s="13"/>
      <c r="V34268" s="13"/>
      <c r="W34268" s="13"/>
    </row>
    <row r="34269" spans="1:23" ht="30" x14ac:dyDescent="0.25">
      <c r="A34269" s="4" t="s">
        <v>24356</v>
      </c>
      <c r="B34269" s="4" t="s">
        <v>24358</v>
      </c>
      <c r="C34269" s="4" t="s">
        <v>24353</v>
      </c>
      <c r="D34269" s="4" t="s">
        <v>4784</v>
      </c>
      <c r="E34269" s="4" t="s">
        <v>34</v>
      </c>
      <c r="F34269" s="4">
        <v>9614258503</v>
      </c>
      <c r="G34269" s="4">
        <v>8436175175</v>
      </c>
      <c r="H34269" s="4" t="s">
        <v>24354</v>
      </c>
      <c r="I34269" s="4" t="s">
        <v>24355</v>
      </c>
      <c r="J34269" s="4" t="s">
        <v>24357</v>
      </c>
      <c r="L34269" s="4" t="s">
        <v>24359</v>
      </c>
      <c r="M34269" s="4" t="s">
        <v>39</v>
      </c>
      <c r="N34269" s="4">
        <v>731101</v>
      </c>
      <c r="O34269" s="4"/>
      <c r="P34269" s="4">
        <v>8046057309</v>
      </c>
      <c r="Q34269" s="31" t="s">
        <v>24352</v>
      </c>
      <c r="R34269" s="4"/>
      <c r="S34269" s="13" t="s">
        <v>24352</v>
      </c>
      <c r="T34269" s="13"/>
      <c r="U34269" s="13"/>
      <c r="V34269" s="13"/>
      <c r="W34269" s="13"/>
    </row>
    <row r="34270" spans="1:23" x14ac:dyDescent="0.25">
      <c r="A34270" s="4" t="s">
        <v>158585</v>
      </c>
      <c r="B34270" s="4" t="s">
        <v>158587</v>
      </c>
      <c r="C34270" s="4" t="s">
        <v>158582</v>
      </c>
      <c r="D34270" s="4" t="s">
        <v>2993</v>
      </c>
      <c r="E34270" s="4" t="s">
        <v>9814</v>
      </c>
      <c r="F34270" s="4">
        <v>9951477789</v>
      </c>
      <c r="G34270" s="4">
        <v>9951666636</v>
      </c>
      <c r="H34270" s="4" t="s">
        <v>158583</v>
      </c>
      <c r="I34270" s="4" t="s">
        <v>158584</v>
      </c>
      <c r="J34270" s="4" t="s">
        <v>158586</v>
      </c>
      <c r="L34270" s="4"/>
      <c r="M34270" s="4" t="s">
        <v>1732</v>
      </c>
      <c r="N34270" s="4">
        <v>534112</v>
      </c>
      <c r="O34270" s="4" t="s">
        <v>158588</v>
      </c>
      <c r="P34270" s="4"/>
      <c r="Q34270" s="31"/>
      <c r="R34270" s="4"/>
      <c r="S34270" s="13" t="s">
        <v>232494</v>
      </c>
      <c r="T34270" s="13"/>
      <c r="U34270" s="13"/>
      <c r="V34270" s="13"/>
      <c r="W34270" s="13"/>
    </row>
    <row r="34271" spans="1:23" x14ac:dyDescent="0.25">
      <c r="A34271" s="4" t="s">
        <v>165860</v>
      </c>
      <c r="B34271" s="4" t="s">
        <v>165862</v>
      </c>
      <c r="C34271" s="4" t="s">
        <v>20620</v>
      </c>
      <c r="D34271" s="4" t="s">
        <v>1037</v>
      </c>
      <c r="E34271" s="4"/>
      <c r="F34271" s="4">
        <v>8500774268</v>
      </c>
      <c r="G34271" s="4"/>
      <c r="H34271" s="4" t="s">
        <v>165859</v>
      </c>
      <c r="I34271" s="4"/>
      <c r="J34271" s="4" t="s">
        <v>165861</v>
      </c>
      <c r="L34271" s="4" t="s">
        <v>165863</v>
      </c>
      <c r="M34271" s="4" t="s">
        <v>1732</v>
      </c>
      <c r="N34271" s="4"/>
      <c r="O34271" s="4"/>
      <c r="P34271" s="4"/>
      <c r="Q34271" s="31" t="s">
        <v>165858</v>
      </c>
      <c r="R34271" s="4"/>
      <c r="S34271" s="4"/>
      <c r="T34271" s="4"/>
      <c r="U34271" s="4"/>
      <c r="V34271" s="4"/>
      <c r="W34271" s="4"/>
    </row>
    <row r="34272" spans="1:23" x14ac:dyDescent="0.25">
      <c r="A34272" s="4" t="s">
        <v>104967</v>
      </c>
      <c r="B34272" s="4" t="s">
        <v>104969</v>
      </c>
      <c r="C34272" s="4" t="s">
        <v>27258</v>
      </c>
      <c r="D34272" s="4"/>
      <c r="E34272" s="4" t="s">
        <v>235</v>
      </c>
      <c r="F34272" s="4">
        <v>9962075807</v>
      </c>
      <c r="G34272" s="4"/>
      <c r="H34272" s="4" t="s">
        <v>104966</v>
      </c>
      <c r="I34272" s="4"/>
      <c r="J34272" s="4" t="s">
        <v>104968</v>
      </c>
      <c r="L34272" s="4"/>
      <c r="M34272" s="4" t="s">
        <v>127</v>
      </c>
      <c r="N34272" s="4">
        <v>600059</v>
      </c>
      <c r="O34272" s="4" t="s">
        <v>103972</v>
      </c>
      <c r="P34272" s="4">
        <v>8045315935</v>
      </c>
      <c r="Q34272" s="31"/>
      <c r="R34272" s="4"/>
      <c r="S34272" s="13" t="s">
        <v>223669</v>
      </c>
      <c r="T34272" s="13"/>
      <c r="U34272" s="13"/>
      <c r="V34272" s="13"/>
      <c r="W34272" s="13"/>
    </row>
    <row r="34273" spans="1:23" x14ac:dyDescent="0.25">
      <c r="A34273" s="4" t="s">
        <v>31521</v>
      </c>
      <c r="B34273" s="4" t="s">
        <v>31523</v>
      </c>
      <c r="C34273" s="4" t="s">
        <v>2792</v>
      </c>
      <c r="D34273" s="4"/>
      <c r="E34273" s="4" t="s">
        <v>34</v>
      </c>
      <c r="F34273" s="4">
        <v>9690857635</v>
      </c>
      <c r="G34273" s="4">
        <v>9837245274</v>
      </c>
      <c r="H34273" s="4" t="s">
        <v>31520</v>
      </c>
      <c r="I34273" s="4"/>
      <c r="J34273" s="4" t="s">
        <v>31522</v>
      </c>
      <c r="L34273" s="4" t="s">
        <v>31524</v>
      </c>
      <c r="M34273" s="4" t="s">
        <v>4325</v>
      </c>
      <c r="N34273" s="4">
        <v>262309</v>
      </c>
      <c r="O34273" s="4"/>
      <c r="P34273" s="4">
        <v>8048105752</v>
      </c>
      <c r="Q34273" s="31"/>
      <c r="R34273" s="4"/>
      <c r="S34273" s="13" t="s">
        <v>232495</v>
      </c>
      <c r="T34273" s="13"/>
      <c r="U34273" s="13"/>
      <c r="V34273" s="13"/>
      <c r="W34273" s="13"/>
    </row>
    <row r="34274" spans="1:23" ht="30" x14ac:dyDescent="0.25">
      <c r="A34274" s="4" t="s">
        <v>97361</v>
      </c>
      <c r="B34274" s="4" t="s">
        <v>89605</v>
      </c>
      <c r="C34274" s="4" t="s">
        <v>97358</v>
      </c>
      <c r="D34274" s="4"/>
      <c r="E34274" s="4" t="s">
        <v>74</v>
      </c>
      <c r="F34274" s="4">
        <v>8318804982</v>
      </c>
      <c r="G34274" s="4">
        <v>9044310125</v>
      </c>
      <c r="H34274" s="4" t="s">
        <v>97359</v>
      </c>
      <c r="I34274" s="4" t="s">
        <v>97360</v>
      </c>
      <c r="J34274" s="4" t="s">
        <v>97362</v>
      </c>
      <c r="L34274" s="4" t="s">
        <v>97363</v>
      </c>
      <c r="M34274" s="4" t="s">
        <v>90</v>
      </c>
      <c r="N34274" s="4">
        <v>224190</v>
      </c>
      <c r="O34274" s="4"/>
      <c r="P34274" s="4">
        <v>8048578209</v>
      </c>
      <c r="Q34274" s="31" t="s">
        <v>97357</v>
      </c>
      <c r="R34274" s="4"/>
      <c r="S34274" s="13" t="s">
        <v>203920</v>
      </c>
      <c r="T34274" s="13"/>
      <c r="U34274" s="13"/>
      <c r="V34274" s="13"/>
      <c r="W34274" s="13"/>
    </row>
    <row r="34275" spans="1:23" x14ac:dyDescent="0.25">
      <c r="A34275" s="4" t="s">
        <v>33883</v>
      </c>
      <c r="B34275" s="4" t="s">
        <v>33885</v>
      </c>
      <c r="C34275" s="4" t="s">
        <v>491</v>
      </c>
      <c r="D34275" s="4" t="s">
        <v>33881</v>
      </c>
      <c r="E34275" s="4" t="s">
        <v>7185</v>
      </c>
      <c r="F34275" s="4">
        <v>8819226055</v>
      </c>
      <c r="G34275" s="4">
        <v>8819224112</v>
      </c>
      <c r="H34275" s="4" t="s">
        <v>33882</v>
      </c>
      <c r="I34275" s="4"/>
      <c r="J34275" s="4" t="s">
        <v>33884</v>
      </c>
      <c r="L34275" s="4" t="s">
        <v>1413</v>
      </c>
      <c r="M34275" s="4" t="s">
        <v>1732</v>
      </c>
      <c r="N34275" s="4">
        <v>534211</v>
      </c>
      <c r="O34275" s="4" t="s">
        <v>33886</v>
      </c>
      <c r="P34275" s="4">
        <v>8048405983</v>
      </c>
      <c r="Q34275" s="31"/>
      <c r="R34275" s="4"/>
      <c r="S34275" s="13" t="s">
        <v>232496</v>
      </c>
      <c r="T34275" s="13"/>
      <c r="U34275" s="13"/>
      <c r="V34275" s="13"/>
      <c r="W34275" s="13"/>
    </row>
    <row r="34276" spans="1:23" x14ac:dyDescent="0.25">
      <c r="A34276" s="4" t="s">
        <v>153640</v>
      </c>
      <c r="B34276" s="4" t="s">
        <v>33885</v>
      </c>
      <c r="C34276" s="4" t="s">
        <v>6374</v>
      </c>
      <c r="D34276" s="4" t="s">
        <v>149</v>
      </c>
      <c r="E34276" s="4" t="s">
        <v>764</v>
      </c>
      <c r="F34276" s="4">
        <v>9848188661</v>
      </c>
      <c r="G34276" s="4">
        <v>9848199661</v>
      </c>
      <c r="H34276" s="4" t="s">
        <v>153638</v>
      </c>
      <c r="I34276" s="4" t="s">
        <v>153639</v>
      </c>
      <c r="J34276" s="4" t="s">
        <v>153641</v>
      </c>
      <c r="L34276" s="4" t="s">
        <v>1413</v>
      </c>
      <c r="M34276" s="4" t="s">
        <v>1732</v>
      </c>
      <c r="N34276" s="4">
        <v>534218</v>
      </c>
      <c r="O34276" s="4" t="s">
        <v>33886</v>
      </c>
      <c r="P34276" s="4"/>
      <c r="Q34276" s="31"/>
      <c r="R34276" s="4"/>
      <c r="S34276" s="13" t="s">
        <v>232497</v>
      </c>
      <c r="T34276" s="13"/>
      <c r="U34276" s="13"/>
      <c r="V34276" s="13"/>
      <c r="W34276" s="13"/>
    </row>
    <row r="34277" spans="1:23" ht="30" x14ac:dyDescent="0.25">
      <c r="A34277" s="4" t="s">
        <v>93806</v>
      </c>
      <c r="B34277" s="4" t="s">
        <v>19303</v>
      </c>
      <c r="C34277" s="4" t="s">
        <v>1600</v>
      </c>
      <c r="D34277" s="4" t="s">
        <v>149</v>
      </c>
      <c r="E34277" s="4" t="s">
        <v>10466</v>
      </c>
      <c r="F34277" s="4">
        <v>9372333949</v>
      </c>
      <c r="G34277" s="4"/>
      <c r="H34277" s="4" t="s">
        <v>93804</v>
      </c>
      <c r="I34277" s="4" t="s">
        <v>93805</v>
      </c>
      <c r="J34277" s="4" t="s">
        <v>93807</v>
      </c>
      <c r="L34277" s="4" t="s">
        <v>10734</v>
      </c>
      <c r="M34277" s="4" t="s">
        <v>23</v>
      </c>
      <c r="N34277" s="4">
        <v>401506</v>
      </c>
      <c r="O34277" s="4"/>
      <c r="P34277" s="4">
        <v>8046084004</v>
      </c>
      <c r="Q34277" s="31" t="s">
        <v>93803</v>
      </c>
      <c r="R34277" s="4"/>
      <c r="S34277" s="13" t="s">
        <v>232498</v>
      </c>
      <c r="T34277" s="13"/>
      <c r="U34277" s="13"/>
      <c r="V34277" s="13"/>
      <c r="W34277" s="13"/>
    </row>
    <row r="34278" spans="1:23" ht="30" x14ac:dyDescent="0.25">
      <c r="A34278" s="4" t="s">
        <v>122044</v>
      </c>
      <c r="B34278" s="4" t="s">
        <v>122046</v>
      </c>
      <c r="C34278" s="4" t="s">
        <v>2387</v>
      </c>
      <c r="D34278" s="4"/>
      <c r="E34278" s="4" t="s">
        <v>27</v>
      </c>
      <c r="F34278" s="4">
        <v>9815177988</v>
      </c>
      <c r="G34278" s="4"/>
      <c r="H34278" s="4" t="s">
        <v>122043</v>
      </c>
      <c r="I34278" s="4"/>
      <c r="J34278" s="4" t="s">
        <v>122045</v>
      </c>
      <c r="L34278" s="4" t="s">
        <v>122046</v>
      </c>
      <c r="M34278" s="4" t="s">
        <v>80</v>
      </c>
      <c r="N34278" s="4">
        <v>143401</v>
      </c>
      <c r="O34278" s="4"/>
      <c r="P34278" s="4"/>
      <c r="Q34278" s="31" t="s">
        <v>122042</v>
      </c>
      <c r="R34278" s="4"/>
      <c r="S34278" s="13" t="s">
        <v>122042</v>
      </c>
      <c r="T34278" s="13"/>
      <c r="U34278" s="13"/>
      <c r="V34278" s="13"/>
      <c r="W34278" s="13"/>
    </row>
    <row r="34279" spans="1:23" ht="30" x14ac:dyDescent="0.25">
      <c r="A34279" s="4" t="s">
        <v>173660</v>
      </c>
      <c r="B34279" s="4" t="s">
        <v>122046</v>
      </c>
      <c r="C34279" s="4" t="s">
        <v>4583</v>
      </c>
      <c r="D34279" s="4" t="s">
        <v>194</v>
      </c>
      <c r="E34279" s="4" t="s">
        <v>74</v>
      </c>
      <c r="F34279" s="4">
        <v>9814150449</v>
      </c>
      <c r="G34279" s="4"/>
      <c r="H34279" s="4" t="s">
        <v>173659</v>
      </c>
      <c r="I34279" s="4"/>
      <c r="J34279" s="4" t="s">
        <v>173661</v>
      </c>
      <c r="L34279" s="4"/>
      <c r="M34279" s="4" t="s">
        <v>80</v>
      </c>
      <c r="N34279" s="4">
        <v>143401</v>
      </c>
      <c r="O34279" s="4"/>
      <c r="P34279" s="4"/>
      <c r="Q34279" s="31" t="s">
        <v>173658</v>
      </c>
      <c r="R34279" s="4"/>
      <c r="S34279" s="13" t="s">
        <v>223670</v>
      </c>
      <c r="T34279" s="13"/>
      <c r="U34279" s="13"/>
      <c r="V34279" s="13"/>
      <c r="W34279" s="13"/>
    </row>
    <row r="34280" spans="1:23" ht="30" x14ac:dyDescent="0.25">
      <c r="A34280" s="4" t="s">
        <v>182251</v>
      </c>
      <c r="B34280" s="4" t="s">
        <v>122046</v>
      </c>
      <c r="C34280" s="4" t="s">
        <v>182248</v>
      </c>
      <c r="D34280" s="4" t="s">
        <v>31306</v>
      </c>
      <c r="E34280" s="4" t="s">
        <v>175</v>
      </c>
      <c r="F34280" s="4">
        <v>9417062600</v>
      </c>
      <c r="G34280" s="4">
        <v>9417031966</v>
      </c>
      <c r="H34280" s="4" t="s">
        <v>182249</v>
      </c>
      <c r="I34280" s="4" t="s">
        <v>182250</v>
      </c>
      <c r="J34280" s="4" t="s">
        <v>182252</v>
      </c>
      <c r="L34280" s="4" t="s">
        <v>761</v>
      </c>
      <c r="M34280" s="4" t="s">
        <v>80</v>
      </c>
      <c r="N34280" s="4">
        <v>143401</v>
      </c>
      <c r="O34280" s="4"/>
      <c r="P34280" s="4">
        <v>8046034103</v>
      </c>
      <c r="Q34280" s="31" t="s">
        <v>182247</v>
      </c>
      <c r="R34280" s="4"/>
      <c r="S34280" s="14" t="s">
        <v>223671</v>
      </c>
      <c r="T34280" s="14"/>
      <c r="U34280" s="14"/>
      <c r="V34280" s="14"/>
      <c r="W34280" s="14"/>
    </row>
    <row r="34281" spans="1:23" x14ac:dyDescent="0.25">
      <c r="A34281" s="4" t="s">
        <v>161081</v>
      </c>
      <c r="B34281" s="4" t="s">
        <v>161083</v>
      </c>
      <c r="C34281" s="4" t="s">
        <v>4022</v>
      </c>
      <c r="D34281" s="4" t="s">
        <v>2993</v>
      </c>
      <c r="E34281" s="4" t="s">
        <v>27</v>
      </c>
      <c r="F34281" s="4">
        <v>9440264399</v>
      </c>
      <c r="G34281" s="4"/>
      <c r="H34281" s="4" t="s">
        <v>161079</v>
      </c>
      <c r="I34281" s="4" t="s">
        <v>161080</v>
      </c>
      <c r="J34281" s="4" t="s">
        <v>161082</v>
      </c>
      <c r="L34281" s="4" t="s">
        <v>52335</v>
      </c>
      <c r="M34281" s="4" t="s">
        <v>1732</v>
      </c>
      <c r="N34281" s="4">
        <v>522201</v>
      </c>
      <c r="O34281" s="4"/>
      <c r="P34281" s="4"/>
      <c r="Q34281" s="31"/>
      <c r="R34281" s="4"/>
      <c r="S34281" s="13" t="s">
        <v>161078</v>
      </c>
      <c r="T34281" s="13"/>
      <c r="U34281" s="13"/>
      <c r="V34281" s="13"/>
      <c r="W34281" s="13"/>
    </row>
    <row r="34282" spans="1:23" x14ac:dyDescent="0.25">
      <c r="A34282" s="4" t="s">
        <v>45153</v>
      </c>
      <c r="B34282" s="4" t="s">
        <v>45155</v>
      </c>
      <c r="C34282" s="4" t="s">
        <v>2127</v>
      </c>
      <c r="D34282" s="4"/>
      <c r="E34282" s="4" t="s">
        <v>27</v>
      </c>
      <c r="F34282" s="4">
        <v>9500958293</v>
      </c>
      <c r="G34282" s="4"/>
      <c r="H34282" s="4" t="s">
        <v>45152</v>
      </c>
      <c r="I34282" s="4"/>
      <c r="J34282" s="4" t="s">
        <v>45154</v>
      </c>
      <c r="L34282" s="4"/>
      <c r="M34282" s="4" t="s">
        <v>127</v>
      </c>
      <c r="N34282" s="4">
        <v>627814</v>
      </c>
      <c r="O34282" s="4"/>
      <c r="P34282" s="4">
        <v>8046049148</v>
      </c>
      <c r="Q34282" s="31"/>
      <c r="R34282" s="4"/>
      <c r="S34282" s="13" t="s">
        <v>203921</v>
      </c>
      <c r="T34282" s="13"/>
      <c r="U34282" s="13"/>
      <c r="V34282" s="13"/>
      <c r="W34282" s="13"/>
    </row>
    <row r="34283" spans="1:23" ht="45" x14ac:dyDescent="0.25">
      <c r="A34283" s="4" t="s">
        <v>123030</v>
      </c>
      <c r="B34283" s="4" t="s">
        <v>2624</v>
      </c>
      <c r="C34283" s="4" t="s">
        <v>7389</v>
      </c>
      <c r="D34283" s="4" t="s">
        <v>11963</v>
      </c>
      <c r="E34283" s="4" t="s">
        <v>34</v>
      </c>
      <c r="F34283" s="4">
        <v>8779863826</v>
      </c>
      <c r="G34283" s="4">
        <v>8767876668</v>
      </c>
      <c r="H34283" s="4" t="s">
        <v>123028</v>
      </c>
      <c r="I34283" s="4" t="s">
        <v>123029</v>
      </c>
      <c r="J34283" s="4" t="s">
        <v>123031</v>
      </c>
      <c r="L34283" s="4" t="s">
        <v>4154</v>
      </c>
      <c r="M34283" s="4" t="s">
        <v>23</v>
      </c>
      <c r="N34283" s="4">
        <v>401107</v>
      </c>
      <c r="O34283" s="4" t="s">
        <v>123032</v>
      </c>
      <c r="P34283" s="4"/>
      <c r="Q34283" s="31" t="s">
        <v>223672</v>
      </c>
      <c r="R34283" s="4"/>
      <c r="S34283" s="13" t="s">
        <v>223673</v>
      </c>
      <c r="T34283" s="13"/>
      <c r="U34283" s="13"/>
      <c r="V34283" s="13"/>
      <c r="W34283" s="13"/>
    </row>
    <row r="34284" spans="1:23" ht="45" x14ac:dyDescent="0.25">
      <c r="A34284" s="4" t="s">
        <v>2622</v>
      </c>
      <c r="B34284" s="4" t="s">
        <v>2624</v>
      </c>
      <c r="C34284" s="4" t="s">
        <v>2619</v>
      </c>
      <c r="D34284" s="4" t="s">
        <v>111</v>
      </c>
      <c r="E34284" s="4" t="s">
        <v>74</v>
      </c>
      <c r="F34284" s="4">
        <v>9322187543</v>
      </c>
      <c r="G34284" s="4"/>
      <c r="H34284" s="4" t="s">
        <v>2620</v>
      </c>
      <c r="I34284" s="4" t="s">
        <v>2621</v>
      </c>
      <c r="J34284" s="4" t="s">
        <v>2623</v>
      </c>
      <c r="L34284" s="4" t="s">
        <v>2625</v>
      </c>
      <c r="M34284" s="4" t="s">
        <v>23</v>
      </c>
      <c r="N34284" s="4">
        <v>400601</v>
      </c>
      <c r="O34284" s="4" t="s">
        <v>2626</v>
      </c>
      <c r="P34284" s="4">
        <v>8079467243</v>
      </c>
      <c r="Q34284" s="31" t="s">
        <v>211449</v>
      </c>
      <c r="R34284" s="4"/>
      <c r="S34284" s="13" t="s">
        <v>198349</v>
      </c>
      <c r="T34284" s="13"/>
      <c r="U34284" s="13"/>
      <c r="V34284" s="13"/>
      <c r="W34284" s="13"/>
    </row>
    <row r="34285" spans="1:23" ht="45" x14ac:dyDescent="0.25">
      <c r="A34285" s="4" t="s">
        <v>2851</v>
      </c>
      <c r="B34285" s="4" t="s">
        <v>2624</v>
      </c>
      <c r="C34285" s="4" t="s">
        <v>2848</v>
      </c>
      <c r="D34285" s="4" t="s">
        <v>604</v>
      </c>
      <c r="E34285" s="4" t="s">
        <v>34</v>
      </c>
      <c r="F34285" s="4">
        <v>8879561306</v>
      </c>
      <c r="G34285" s="4">
        <v>9768151643</v>
      </c>
      <c r="H34285" s="4" t="s">
        <v>2849</v>
      </c>
      <c r="I34285" s="4" t="s">
        <v>2850</v>
      </c>
      <c r="J34285" s="4" t="s">
        <v>2852</v>
      </c>
      <c r="L34285" s="4" t="s">
        <v>2853</v>
      </c>
      <c r="M34285" s="4" t="s">
        <v>23</v>
      </c>
      <c r="N34285" s="4">
        <v>401107</v>
      </c>
      <c r="O34285" s="4"/>
      <c r="P34285" s="4">
        <v>8048615741</v>
      </c>
      <c r="Q34285" s="31" t="s">
        <v>211450</v>
      </c>
      <c r="R34285" s="4"/>
      <c r="S34285" s="13" t="s">
        <v>198350</v>
      </c>
      <c r="T34285" s="13"/>
      <c r="U34285" s="13"/>
      <c r="V34285" s="13"/>
      <c r="W34285" s="13"/>
    </row>
    <row r="34286" spans="1:23" ht="45" x14ac:dyDescent="0.25">
      <c r="A34286" s="4" t="s">
        <v>3155</v>
      </c>
      <c r="B34286" s="4" t="s">
        <v>2624</v>
      </c>
      <c r="C34286" s="4" t="s">
        <v>3152</v>
      </c>
      <c r="D34286" s="4" t="s">
        <v>3153</v>
      </c>
      <c r="E34286" s="4" t="s">
        <v>34</v>
      </c>
      <c r="F34286" s="4">
        <v>9870900533</v>
      </c>
      <c r="G34286" s="4"/>
      <c r="H34286" s="4" t="s">
        <v>3154</v>
      </c>
      <c r="I34286" s="4"/>
      <c r="J34286" s="4" t="s">
        <v>3156</v>
      </c>
      <c r="L34286" s="4" t="s">
        <v>3157</v>
      </c>
      <c r="M34286" s="4" t="s">
        <v>23</v>
      </c>
      <c r="N34286" s="4">
        <v>400602</v>
      </c>
      <c r="O34286" s="4" t="s">
        <v>3158</v>
      </c>
      <c r="P34286" s="4">
        <v>8042956732</v>
      </c>
      <c r="Q34286" s="31" t="s">
        <v>3151</v>
      </c>
      <c r="R34286" s="4"/>
      <c r="S34286" s="13" t="s">
        <v>232499</v>
      </c>
      <c r="T34286" s="13"/>
      <c r="U34286" s="13"/>
      <c r="V34286" s="13"/>
      <c r="W34286" s="13"/>
    </row>
    <row r="34287" spans="1:23" x14ac:dyDescent="0.25">
      <c r="A34287" s="4" t="s">
        <v>4507</v>
      </c>
      <c r="B34287" s="4" t="s">
        <v>2624</v>
      </c>
      <c r="C34287" s="4" t="s">
        <v>4505</v>
      </c>
      <c r="D34287" s="4" t="s">
        <v>1787</v>
      </c>
      <c r="E34287" s="4" t="s">
        <v>27</v>
      </c>
      <c r="F34287" s="4">
        <v>9768181633</v>
      </c>
      <c r="G34287" s="4"/>
      <c r="H34287" s="4" t="s">
        <v>4506</v>
      </c>
      <c r="I34287" s="4"/>
      <c r="J34287" s="4" t="s">
        <v>4508</v>
      </c>
      <c r="L34287" s="4" t="s">
        <v>2853</v>
      </c>
      <c r="M34287" s="4" t="s">
        <v>23</v>
      </c>
      <c r="N34287" s="4">
        <v>401107</v>
      </c>
      <c r="O34287" s="4" t="s">
        <v>4509</v>
      </c>
      <c r="P34287" s="4">
        <v>8071865474</v>
      </c>
      <c r="Q34287" s="31"/>
      <c r="R34287" s="4"/>
      <c r="S34287" s="13" t="s">
        <v>203922</v>
      </c>
      <c r="T34287" s="13"/>
      <c r="U34287" s="13"/>
      <c r="V34287" s="13"/>
      <c r="W34287" s="13"/>
    </row>
    <row r="34288" spans="1:23" ht="45" x14ac:dyDescent="0.25">
      <c r="A34288" s="4" t="s">
        <v>4694</v>
      </c>
      <c r="B34288" s="4" t="s">
        <v>2624</v>
      </c>
      <c r="C34288" s="4" t="s">
        <v>4689</v>
      </c>
      <c r="D34288" s="4" t="s">
        <v>4690</v>
      </c>
      <c r="E34288" s="4" t="s">
        <v>4691</v>
      </c>
      <c r="F34288" s="4">
        <v>9870558916</v>
      </c>
      <c r="G34288" s="4">
        <v>9920202960</v>
      </c>
      <c r="H34288" s="4" t="s">
        <v>4692</v>
      </c>
      <c r="I34288" s="4" t="s">
        <v>4693</v>
      </c>
      <c r="J34288" s="4" t="s">
        <v>4695</v>
      </c>
      <c r="L34288" s="4" t="s">
        <v>4696</v>
      </c>
      <c r="M34288" s="4" t="s">
        <v>23</v>
      </c>
      <c r="N34288" s="4">
        <v>400604</v>
      </c>
      <c r="O34288" s="4" t="s">
        <v>4697</v>
      </c>
      <c r="P34288" s="4">
        <v>8042954494</v>
      </c>
      <c r="Q34288" s="31" t="s">
        <v>211451</v>
      </c>
      <c r="R34288" s="4"/>
      <c r="S34288" s="13" t="s">
        <v>223674</v>
      </c>
      <c r="T34288" s="13"/>
      <c r="U34288" s="13"/>
      <c r="V34288" s="13"/>
      <c r="W34288" s="13"/>
    </row>
    <row r="34289" spans="1:23" ht="30" x14ac:dyDescent="0.25">
      <c r="A34289" s="4" t="s">
        <v>5580</v>
      </c>
      <c r="B34289" s="4" t="s">
        <v>2624</v>
      </c>
      <c r="C34289" s="4" t="s">
        <v>5576</v>
      </c>
      <c r="D34289" s="4" t="s">
        <v>5577</v>
      </c>
      <c r="E34289" s="4" t="s">
        <v>34</v>
      </c>
      <c r="F34289" s="4">
        <v>9892562266</v>
      </c>
      <c r="G34289" s="4">
        <v>8450959353</v>
      </c>
      <c r="H34289" s="4" t="s">
        <v>5578</v>
      </c>
      <c r="I34289" s="4" t="s">
        <v>5579</v>
      </c>
      <c r="J34289" s="4" t="s">
        <v>5581</v>
      </c>
      <c r="L34289" s="4" t="s">
        <v>5582</v>
      </c>
      <c r="M34289" s="4" t="s">
        <v>23</v>
      </c>
      <c r="N34289" s="4">
        <v>400607</v>
      </c>
      <c r="O34289" s="4" t="s">
        <v>5583</v>
      </c>
      <c r="P34289" s="4">
        <v>8042535149</v>
      </c>
      <c r="Q34289" s="31" t="s">
        <v>5575</v>
      </c>
      <c r="R34289" s="4"/>
      <c r="S34289" s="13" t="s">
        <v>232500</v>
      </c>
      <c r="T34289" s="13"/>
      <c r="U34289" s="13"/>
      <c r="V34289" s="13"/>
      <c r="W34289" s="13"/>
    </row>
    <row r="34290" spans="1:23" ht="30" x14ac:dyDescent="0.25">
      <c r="A34290" s="4" t="s">
        <v>5860</v>
      </c>
      <c r="B34290" s="4" t="s">
        <v>2624</v>
      </c>
      <c r="C34290" s="4" t="s">
        <v>5856</v>
      </c>
      <c r="D34290" s="4" t="s">
        <v>5857</v>
      </c>
      <c r="E34290" s="4" t="s">
        <v>175</v>
      </c>
      <c r="F34290" s="4">
        <v>9867383161</v>
      </c>
      <c r="G34290" s="4">
        <v>8898500809</v>
      </c>
      <c r="H34290" s="4" t="s">
        <v>5858</v>
      </c>
      <c r="I34290" s="4" t="s">
        <v>5859</v>
      </c>
      <c r="J34290" s="4" t="s">
        <v>5861</v>
      </c>
      <c r="L34290" s="4" t="s">
        <v>5862</v>
      </c>
      <c r="M34290" s="4" t="s">
        <v>23</v>
      </c>
      <c r="N34290" s="4">
        <v>421301</v>
      </c>
      <c r="O34290" s="4"/>
      <c r="P34290" s="4">
        <v>8048566227</v>
      </c>
      <c r="Q34290" s="31" t="s">
        <v>211452</v>
      </c>
      <c r="R34290" s="4"/>
      <c r="S34290" s="13" t="s">
        <v>198351</v>
      </c>
      <c r="T34290" s="13"/>
      <c r="U34290" s="13"/>
      <c r="V34290" s="13"/>
      <c r="W34290" s="13"/>
    </row>
    <row r="34291" spans="1:23" x14ac:dyDescent="0.25">
      <c r="A34291" s="4" t="s">
        <v>5906</v>
      </c>
      <c r="B34291" s="4" t="s">
        <v>2624</v>
      </c>
      <c r="C34291" s="4" t="s">
        <v>5904</v>
      </c>
      <c r="D34291" s="4" t="s">
        <v>111</v>
      </c>
      <c r="E34291" s="4" t="s">
        <v>27</v>
      </c>
      <c r="F34291" s="4">
        <v>9821351747</v>
      </c>
      <c r="G34291" s="4"/>
      <c r="H34291" s="4" t="s">
        <v>5905</v>
      </c>
      <c r="I34291" s="4"/>
      <c r="J34291" s="4" t="s">
        <v>5907</v>
      </c>
      <c r="L34291" s="4" t="s">
        <v>2840</v>
      </c>
      <c r="M34291" s="4" t="s">
        <v>23</v>
      </c>
      <c r="N34291" s="4">
        <v>400601</v>
      </c>
      <c r="O34291" s="4" t="s">
        <v>5908</v>
      </c>
      <c r="P34291" s="4">
        <v>8046066952</v>
      </c>
      <c r="Q34291" s="31"/>
      <c r="R34291" s="4"/>
      <c r="S34291" s="13" t="s">
        <v>232501</v>
      </c>
      <c r="T34291" s="13"/>
      <c r="U34291" s="13"/>
      <c r="V34291" s="13"/>
      <c r="W34291" s="13"/>
    </row>
    <row r="34292" spans="1:23" ht="30" x14ac:dyDescent="0.25">
      <c r="A34292" s="4" t="s">
        <v>6540</v>
      </c>
      <c r="B34292" s="4" t="s">
        <v>2624</v>
      </c>
      <c r="C34292" s="4" t="s">
        <v>6537</v>
      </c>
      <c r="D34292" s="4" t="s">
        <v>6538</v>
      </c>
      <c r="E34292" s="4" t="s">
        <v>34</v>
      </c>
      <c r="F34292" s="4">
        <v>9167161717</v>
      </c>
      <c r="G34292" s="4">
        <v>9820821712</v>
      </c>
      <c r="H34292" s="4" t="s">
        <v>6539</v>
      </c>
      <c r="I34292" s="4"/>
      <c r="J34292" s="4" t="s">
        <v>6541</v>
      </c>
      <c r="L34292" s="4" t="s">
        <v>6542</v>
      </c>
      <c r="M34292" s="4" t="s">
        <v>23</v>
      </c>
      <c r="N34292" s="4">
        <v>400601</v>
      </c>
      <c r="O34292" s="4"/>
      <c r="P34292" s="4">
        <v>8048003797</v>
      </c>
      <c r="Q34292" s="31" t="s">
        <v>211453</v>
      </c>
      <c r="R34292" s="4"/>
      <c r="S34292" s="13" t="s">
        <v>223675</v>
      </c>
      <c r="T34292" s="13"/>
      <c r="U34292" s="13"/>
      <c r="V34292" s="13"/>
      <c r="W34292" s="13"/>
    </row>
    <row r="34293" spans="1:23" ht="30" x14ac:dyDescent="0.25">
      <c r="A34293" s="4" t="s">
        <v>6896</v>
      </c>
      <c r="B34293" s="4" t="s">
        <v>2624</v>
      </c>
      <c r="C34293" s="4" t="s">
        <v>141</v>
      </c>
      <c r="D34293" s="4" t="s">
        <v>6892</v>
      </c>
      <c r="E34293" s="4" t="s">
        <v>6893</v>
      </c>
      <c r="F34293" s="4">
        <v>9819165336</v>
      </c>
      <c r="G34293" s="4">
        <v>8888898579</v>
      </c>
      <c r="H34293" s="4" t="s">
        <v>6894</v>
      </c>
      <c r="I34293" s="4" t="s">
        <v>6895</v>
      </c>
      <c r="J34293" s="4" t="s">
        <v>6897</v>
      </c>
      <c r="L34293" s="4" t="s">
        <v>6898</v>
      </c>
      <c r="M34293" s="4" t="s">
        <v>23</v>
      </c>
      <c r="N34293" s="4">
        <v>400615</v>
      </c>
      <c r="O34293" s="4" t="s">
        <v>6899</v>
      </c>
      <c r="P34293" s="4">
        <v>8071865801</v>
      </c>
      <c r="Q34293" s="31" t="s">
        <v>6891</v>
      </c>
      <c r="R34293" s="4"/>
      <c r="S34293" s="13" t="s">
        <v>232502</v>
      </c>
      <c r="T34293" s="13"/>
      <c r="U34293" s="13"/>
      <c r="V34293" s="13"/>
      <c r="W34293" s="13"/>
    </row>
    <row r="34294" spans="1:23" ht="45" x14ac:dyDescent="0.25">
      <c r="A34294" s="4" t="s">
        <v>7085</v>
      </c>
      <c r="B34294" s="4" t="s">
        <v>2624</v>
      </c>
      <c r="C34294" s="4" t="s">
        <v>3557</v>
      </c>
      <c r="D34294" s="4" t="s">
        <v>7082</v>
      </c>
      <c r="E34294" s="4" t="s">
        <v>74</v>
      </c>
      <c r="F34294" s="4">
        <v>9821236233</v>
      </c>
      <c r="G34294" s="4">
        <v>9821114100</v>
      </c>
      <c r="H34294" s="4" t="s">
        <v>7083</v>
      </c>
      <c r="I34294" s="4" t="s">
        <v>7084</v>
      </c>
      <c r="J34294" s="4" t="s">
        <v>7086</v>
      </c>
      <c r="L34294" s="4" t="s">
        <v>7087</v>
      </c>
      <c r="M34294" s="4" t="s">
        <v>23</v>
      </c>
      <c r="N34294" s="4">
        <v>400601</v>
      </c>
      <c r="O34294" s="4"/>
      <c r="P34294" s="4">
        <v>8048015921</v>
      </c>
      <c r="Q34294" s="31" t="s">
        <v>7080</v>
      </c>
      <c r="R34294" s="4"/>
      <c r="S34294" s="13" t="s">
        <v>7081</v>
      </c>
      <c r="T34294" s="13"/>
      <c r="U34294" s="13"/>
      <c r="V34294" s="13"/>
      <c r="W34294" s="13"/>
    </row>
    <row r="34295" spans="1:23" x14ac:dyDescent="0.25">
      <c r="A34295" s="4" t="s">
        <v>8470</v>
      </c>
      <c r="B34295" s="4" t="s">
        <v>2624</v>
      </c>
      <c r="C34295" s="4" t="s">
        <v>8467</v>
      </c>
      <c r="D34295" s="4" t="s">
        <v>111</v>
      </c>
      <c r="E34295" s="4" t="s">
        <v>34</v>
      </c>
      <c r="F34295" s="4">
        <v>9820091819</v>
      </c>
      <c r="G34295" s="4">
        <v>9820047986</v>
      </c>
      <c r="H34295" s="4" t="s">
        <v>8468</v>
      </c>
      <c r="I34295" s="4" t="s">
        <v>8469</v>
      </c>
      <c r="J34295" s="4" t="s">
        <v>8471</v>
      </c>
      <c r="L34295" s="4" t="s">
        <v>3157</v>
      </c>
      <c r="M34295" s="4" t="s">
        <v>23</v>
      </c>
      <c r="N34295" s="4">
        <v>400602</v>
      </c>
      <c r="O34295" s="4"/>
      <c r="P34295" s="4">
        <v>8071598624</v>
      </c>
      <c r="Q34295" s="31" t="s">
        <v>8465</v>
      </c>
      <c r="R34295" s="4"/>
      <c r="S34295" s="13" t="s">
        <v>8466</v>
      </c>
      <c r="T34295" s="13"/>
      <c r="U34295" s="13"/>
      <c r="V34295" s="13"/>
      <c r="W34295" s="13"/>
    </row>
    <row r="34296" spans="1:23" x14ac:dyDescent="0.25">
      <c r="A34296" s="4" t="s">
        <v>9805</v>
      </c>
      <c r="B34296" s="4" t="s">
        <v>2624</v>
      </c>
      <c r="C34296" s="4" t="s">
        <v>9802</v>
      </c>
      <c r="D34296" s="4"/>
      <c r="E34296" s="4" t="s">
        <v>34</v>
      </c>
      <c r="F34296" s="4">
        <v>9323955222</v>
      </c>
      <c r="G34296" s="4"/>
      <c r="H34296" s="4" t="s">
        <v>9803</v>
      </c>
      <c r="I34296" s="4" t="s">
        <v>9804</v>
      </c>
      <c r="J34296" s="4" t="s">
        <v>9806</v>
      </c>
      <c r="L34296" s="4" t="s">
        <v>9807</v>
      </c>
      <c r="M34296" s="4" t="s">
        <v>23</v>
      </c>
      <c r="N34296" s="4">
        <v>400606</v>
      </c>
      <c r="O34296" s="4" t="s">
        <v>9808</v>
      </c>
      <c r="P34296" s="4">
        <v>8048003485</v>
      </c>
      <c r="Q34296" s="31"/>
      <c r="R34296" s="4"/>
      <c r="S34296" s="13" t="s">
        <v>232503</v>
      </c>
      <c r="T34296" s="13"/>
      <c r="U34296" s="13"/>
      <c r="V34296" s="13"/>
      <c r="W34296" s="13"/>
    </row>
    <row r="34297" spans="1:23" x14ac:dyDescent="0.25">
      <c r="A34297" s="4" t="s">
        <v>9939</v>
      </c>
      <c r="B34297" s="4" t="s">
        <v>2624</v>
      </c>
      <c r="C34297" s="4" t="s">
        <v>5425</v>
      </c>
      <c r="D34297" s="4" t="s">
        <v>8060</v>
      </c>
      <c r="E34297" s="4" t="s">
        <v>27</v>
      </c>
      <c r="F34297" s="4">
        <v>9920393994</v>
      </c>
      <c r="G34297" s="4">
        <v>9820502190</v>
      </c>
      <c r="H34297" s="4" t="s">
        <v>9937</v>
      </c>
      <c r="I34297" s="4" t="s">
        <v>9938</v>
      </c>
      <c r="J34297" s="4" t="s">
        <v>9940</v>
      </c>
      <c r="L34297" s="4" t="s">
        <v>9941</v>
      </c>
      <c r="M34297" s="4" t="s">
        <v>23</v>
      </c>
      <c r="N34297" s="4">
        <v>400606</v>
      </c>
      <c r="O34297" s="4" t="s">
        <v>9942</v>
      </c>
      <c r="P34297" s="4">
        <v>8043047183</v>
      </c>
      <c r="Q34297" s="31"/>
      <c r="R34297" s="4"/>
      <c r="S34297" s="13" t="s">
        <v>203923</v>
      </c>
      <c r="T34297" s="13"/>
      <c r="U34297" s="13"/>
      <c r="V34297" s="13"/>
      <c r="W34297" s="13"/>
    </row>
    <row r="34298" spans="1:23" x14ac:dyDescent="0.25">
      <c r="A34298" s="4" t="s">
        <v>10348</v>
      </c>
      <c r="B34298" s="4" t="s">
        <v>2624</v>
      </c>
      <c r="C34298" s="4" t="s">
        <v>982</v>
      </c>
      <c r="D34298" s="4" t="s">
        <v>3779</v>
      </c>
      <c r="E34298" s="4" t="s">
        <v>100</v>
      </c>
      <c r="F34298" s="4">
        <v>9821415402</v>
      </c>
      <c r="G34298" s="4">
        <v>9004258924</v>
      </c>
      <c r="H34298" s="4" t="s">
        <v>10346</v>
      </c>
      <c r="I34298" s="4" t="s">
        <v>10347</v>
      </c>
      <c r="J34298" s="4" t="s">
        <v>10349</v>
      </c>
      <c r="L34298" s="4" t="s">
        <v>10028</v>
      </c>
      <c r="M34298" s="4" t="s">
        <v>23</v>
      </c>
      <c r="N34298" s="4">
        <v>400601</v>
      </c>
      <c r="O34298" s="4" t="s">
        <v>10351</v>
      </c>
      <c r="P34298" s="4">
        <v>8071809717</v>
      </c>
      <c r="Q34298" s="31" t="s">
        <v>10345</v>
      </c>
      <c r="R34298" s="4"/>
      <c r="S34298" s="13" t="s">
        <v>232504</v>
      </c>
      <c r="T34298" s="13"/>
      <c r="U34298" s="13"/>
      <c r="V34298" s="13"/>
      <c r="W34298" s="13"/>
    </row>
    <row r="34299" spans="1:23" ht="30" x14ac:dyDescent="0.25">
      <c r="A34299" s="4" t="s">
        <v>10450</v>
      </c>
      <c r="B34299" s="4" t="s">
        <v>2624</v>
      </c>
      <c r="C34299" s="4" t="s">
        <v>10446</v>
      </c>
      <c r="D34299" s="4" t="s">
        <v>10447</v>
      </c>
      <c r="E34299" s="4" t="s">
        <v>235</v>
      </c>
      <c r="F34299" s="4">
        <v>9322724204</v>
      </c>
      <c r="G34299" s="4">
        <v>7718879696</v>
      </c>
      <c r="H34299" s="4" t="s">
        <v>10448</v>
      </c>
      <c r="I34299" s="4" t="s">
        <v>10449</v>
      </c>
      <c r="J34299" s="4" t="s">
        <v>10451</v>
      </c>
      <c r="L34299" s="4"/>
      <c r="M34299" s="4" t="s">
        <v>23</v>
      </c>
      <c r="N34299" s="4">
        <v>401202</v>
      </c>
      <c r="O34299" s="4"/>
      <c r="P34299" s="4">
        <v>8042904674</v>
      </c>
      <c r="Q34299" s="31" t="s">
        <v>223676</v>
      </c>
      <c r="R34299" s="4"/>
      <c r="S34299" s="13" t="s">
        <v>223677</v>
      </c>
      <c r="T34299" s="13"/>
      <c r="U34299" s="13"/>
      <c r="V34299" s="13"/>
      <c r="W34299" s="13"/>
    </row>
    <row r="34300" spans="1:23" ht="30" x14ac:dyDescent="0.25">
      <c r="A34300" s="4" t="s">
        <v>10622</v>
      </c>
      <c r="B34300" s="4" t="s">
        <v>2624</v>
      </c>
      <c r="C34300" s="4" t="s">
        <v>10620</v>
      </c>
      <c r="D34300" s="4" t="s">
        <v>2607</v>
      </c>
      <c r="E34300" s="4" t="s">
        <v>34</v>
      </c>
      <c r="F34300" s="4">
        <v>9322853887</v>
      </c>
      <c r="G34300" s="4"/>
      <c r="H34300" s="4" t="s">
        <v>10621</v>
      </c>
      <c r="I34300" s="4"/>
      <c r="J34300" s="4" t="s">
        <v>10623</v>
      </c>
      <c r="L34300" s="4"/>
      <c r="M34300" s="4" t="s">
        <v>23</v>
      </c>
      <c r="N34300" s="4">
        <v>400601</v>
      </c>
      <c r="O34300" s="4"/>
      <c r="P34300" s="4">
        <v>8048085062</v>
      </c>
      <c r="Q34300" s="31" t="s">
        <v>211454</v>
      </c>
      <c r="R34300" s="4"/>
      <c r="S34300" s="13" t="s">
        <v>223678</v>
      </c>
      <c r="T34300" s="13"/>
      <c r="U34300" s="13"/>
      <c r="V34300" s="13"/>
      <c r="W34300" s="13"/>
    </row>
    <row r="34301" spans="1:23" ht="30" x14ac:dyDescent="0.25">
      <c r="A34301" s="4" t="s">
        <v>11673</v>
      </c>
      <c r="B34301" s="4" t="s">
        <v>2624</v>
      </c>
      <c r="C34301" s="4" t="s">
        <v>2296</v>
      </c>
      <c r="D34301" s="4" t="s">
        <v>3779</v>
      </c>
      <c r="E34301" s="4" t="s">
        <v>27</v>
      </c>
      <c r="F34301" s="4">
        <v>9821914961</v>
      </c>
      <c r="G34301" s="4"/>
      <c r="H34301" s="4" t="s">
        <v>11671</v>
      </c>
      <c r="I34301" s="4" t="s">
        <v>11672</v>
      </c>
      <c r="J34301" s="4" t="s">
        <v>11674</v>
      </c>
      <c r="L34301" s="4" t="s">
        <v>11675</v>
      </c>
      <c r="M34301" s="4" t="s">
        <v>23</v>
      </c>
      <c r="N34301" s="4">
        <v>400610</v>
      </c>
      <c r="O34301" s="4"/>
      <c r="P34301" s="4">
        <v>8045375307</v>
      </c>
      <c r="Q34301" s="31" t="s">
        <v>11670</v>
      </c>
      <c r="R34301" s="4"/>
      <c r="S34301" s="13" t="s">
        <v>11670</v>
      </c>
      <c r="T34301" s="13"/>
      <c r="U34301" s="13"/>
      <c r="V34301" s="13"/>
      <c r="W34301" s="13"/>
    </row>
    <row r="34302" spans="1:23" x14ac:dyDescent="0.25">
      <c r="A34302" s="4" t="s">
        <v>11822</v>
      </c>
      <c r="B34302" s="4" t="s">
        <v>2624</v>
      </c>
      <c r="C34302" s="4" t="s">
        <v>336</v>
      </c>
      <c r="D34302" s="4" t="s">
        <v>570</v>
      </c>
      <c r="E34302" s="4" t="s">
        <v>34</v>
      </c>
      <c r="F34302" s="4">
        <v>9920997111</v>
      </c>
      <c r="G34302" s="4"/>
      <c r="H34302" s="4" t="s">
        <v>11821</v>
      </c>
      <c r="I34302" s="4"/>
      <c r="J34302" s="4" t="s">
        <v>11823</v>
      </c>
      <c r="L34302" s="4" t="s">
        <v>11824</v>
      </c>
      <c r="M34302" s="4" t="s">
        <v>23</v>
      </c>
      <c r="N34302" s="4">
        <v>401107</v>
      </c>
      <c r="O34302" s="4" t="s">
        <v>11825</v>
      </c>
      <c r="P34302" s="4">
        <v>8048008163</v>
      </c>
      <c r="Q34302" s="31"/>
      <c r="R34302" s="4"/>
      <c r="S34302" s="13" t="s">
        <v>232505</v>
      </c>
      <c r="T34302" s="13"/>
      <c r="U34302" s="13"/>
      <c r="V34302" s="13"/>
      <c r="W34302" s="13"/>
    </row>
    <row r="34303" spans="1:23" x14ac:dyDescent="0.25">
      <c r="A34303" s="4" t="s">
        <v>12533</v>
      </c>
      <c r="B34303" s="4" t="s">
        <v>2624</v>
      </c>
      <c r="C34303" s="4" t="s">
        <v>3165</v>
      </c>
      <c r="D34303" s="4" t="s">
        <v>1641</v>
      </c>
      <c r="E34303" s="4" t="s">
        <v>175</v>
      </c>
      <c r="F34303" s="4">
        <v>9869005908</v>
      </c>
      <c r="G34303" s="4">
        <v>9819577398</v>
      </c>
      <c r="H34303" s="4" t="s">
        <v>12532</v>
      </c>
      <c r="I34303" s="4"/>
      <c r="J34303" s="4" t="s">
        <v>12534</v>
      </c>
      <c r="L34303" s="4" t="s">
        <v>12535</v>
      </c>
      <c r="M34303" s="4" t="s">
        <v>23</v>
      </c>
      <c r="N34303" s="4">
        <v>400615</v>
      </c>
      <c r="O34303" s="4"/>
      <c r="P34303" s="4">
        <v>8042965165</v>
      </c>
      <c r="Q34303" s="31"/>
      <c r="R34303" s="4"/>
      <c r="S34303" s="13" t="s">
        <v>203924</v>
      </c>
      <c r="T34303" s="13"/>
      <c r="U34303" s="13"/>
      <c r="V34303" s="13"/>
      <c r="W34303" s="13"/>
    </row>
    <row r="34304" spans="1:23" x14ac:dyDescent="0.25">
      <c r="A34304" s="4" t="s">
        <v>12630</v>
      </c>
      <c r="B34304" s="4" t="s">
        <v>2624</v>
      </c>
      <c r="C34304" s="4" t="s">
        <v>12628</v>
      </c>
      <c r="D34304" s="4" t="s">
        <v>3569</v>
      </c>
      <c r="E34304" s="4" t="s">
        <v>27</v>
      </c>
      <c r="F34304" s="4">
        <v>8286878402</v>
      </c>
      <c r="G34304" s="4">
        <v>9699449991</v>
      </c>
      <c r="H34304" s="4" t="s">
        <v>12629</v>
      </c>
      <c r="I34304" s="4"/>
      <c r="J34304" s="4" t="s">
        <v>12631</v>
      </c>
      <c r="L34304" s="4"/>
      <c r="M34304" s="4" t="s">
        <v>23</v>
      </c>
      <c r="N34304" s="4">
        <v>401208</v>
      </c>
      <c r="O34304" s="4"/>
      <c r="P34304" s="4">
        <v>8071866866</v>
      </c>
      <c r="Q34304" s="31"/>
      <c r="R34304" s="4"/>
      <c r="S34304" s="13" t="s">
        <v>203925</v>
      </c>
      <c r="T34304" s="13"/>
      <c r="U34304" s="13"/>
      <c r="V34304" s="13"/>
      <c r="W34304" s="13"/>
    </row>
    <row r="34305" spans="1:23" x14ac:dyDescent="0.25">
      <c r="A34305" s="4" t="s">
        <v>13328</v>
      </c>
      <c r="B34305" s="4" t="s">
        <v>2624</v>
      </c>
      <c r="C34305" s="4" t="s">
        <v>13325</v>
      </c>
      <c r="D34305" s="4" t="s">
        <v>13326</v>
      </c>
      <c r="E34305" s="4"/>
      <c r="F34305" s="4">
        <v>9833377563</v>
      </c>
      <c r="G34305" s="4"/>
      <c r="H34305" s="4" t="s">
        <v>13327</v>
      </c>
      <c r="I34305" s="4"/>
      <c r="J34305" s="4" t="s">
        <v>13329</v>
      </c>
      <c r="L34305" s="4" t="s">
        <v>13330</v>
      </c>
      <c r="M34305" s="4" t="s">
        <v>23</v>
      </c>
      <c r="N34305" s="4">
        <v>421201</v>
      </c>
      <c r="O34305" s="4"/>
      <c r="P34305" s="4">
        <v>8048716806</v>
      </c>
      <c r="Q34305" s="31"/>
      <c r="R34305" s="4"/>
      <c r="S34305" s="13" t="s">
        <v>232506</v>
      </c>
      <c r="T34305" s="13"/>
      <c r="U34305" s="13"/>
      <c r="V34305" s="13"/>
      <c r="W34305" s="13"/>
    </row>
    <row r="34306" spans="1:23" ht="30" x14ac:dyDescent="0.25">
      <c r="A34306" s="4" t="s">
        <v>13834</v>
      </c>
      <c r="B34306" s="4" t="s">
        <v>2624</v>
      </c>
      <c r="C34306" s="4" t="s">
        <v>13831</v>
      </c>
      <c r="D34306" s="4" t="s">
        <v>149</v>
      </c>
      <c r="E34306" s="4" t="s">
        <v>65</v>
      </c>
      <c r="F34306" s="4">
        <v>7757904438</v>
      </c>
      <c r="G34306" s="4">
        <v>9324171764</v>
      </c>
      <c r="H34306" s="4" t="s">
        <v>13832</v>
      </c>
      <c r="I34306" s="4" t="s">
        <v>13833</v>
      </c>
      <c r="J34306" s="4" t="s">
        <v>13835</v>
      </c>
      <c r="L34306" s="4" t="s">
        <v>7107</v>
      </c>
      <c r="M34306" s="4" t="s">
        <v>23</v>
      </c>
      <c r="N34306" s="4">
        <v>400078</v>
      </c>
      <c r="O34306" s="4" t="s">
        <v>13837</v>
      </c>
      <c r="P34306" s="4">
        <v>8048012772</v>
      </c>
      <c r="Q34306" s="31" t="s">
        <v>13830</v>
      </c>
      <c r="R34306" s="4"/>
      <c r="S34306" s="13" t="s">
        <v>223679</v>
      </c>
      <c r="T34306" s="13"/>
      <c r="U34306" s="13"/>
      <c r="V34306" s="13"/>
      <c r="W34306" s="13"/>
    </row>
    <row r="34307" spans="1:23" ht="30" x14ac:dyDescent="0.25">
      <c r="A34307" s="4" t="s">
        <v>14163</v>
      </c>
      <c r="B34307" s="4" t="s">
        <v>2624</v>
      </c>
      <c r="C34307" s="4" t="s">
        <v>3118</v>
      </c>
      <c r="D34307" s="4"/>
      <c r="E34307" s="4" t="s">
        <v>34</v>
      </c>
      <c r="F34307" s="4">
        <v>9029313452</v>
      </c>
      <c r="G34307" s="4"/>
      <c r="H34307" s="4" t="s">
        <v>14161</v>
      </c>
      <c r="I34307" s="4" t="s">
        <v>14162</v>
      </c>
      <c r="J34307" s="4" t="s">
        <v>14164</v>
      </c>
      <c r="L34307" s="4" t="s">
        <v>14165</v>
      </c>
      <c r="M34307" s="4" t="s">
        <v>23</v>
      </c>
      <c r="N34307" s="4">
        <v>421201</v>
      </c>
      <c r="O34307" s="4"/>
      <c r="P34307" s="4">
        <v>8048426097</v>
      </c>
      <c r="Q34307" s="31" t="s">
        <v>211455</v>
      </c>
      <c r="R34307" s="4"/>
      <c r="S34307" s="13" t="s">
        <v>223680</v>
      </c>
      <c r="T34307" s="13"/>
      <c r="U34307" s="13"/>
      <c r="V34307" s="13"/>
      <c r="W34307" s="13"/>
    </row>
    <row r="34308" spans="1:23" ht="45" x14ac:dyDescent="0.25">
      <c r="A34308" s="4" t="s">
        <v>14378</v>
      </c>
      <c r="B34308" s="4" t="s">
        <v>2624</v>
      </c>
      <c r="C34308" s="4" t="s">
        <v>1587</v>
      </c>
      <c r="D34308" s="4" t="s">
        <v>14375</v>
      </c>
      <c r="E34308" s="4" t="s">
        <v>27</v>
      </c>
      <c r="F34308" s="4">
        <v>9321515744</v>
      </c>
      <c r="G34308" s="4">
        <v>9172001641</v>
      </c>
      <c r="H34308" s="4" t="s">
        <v>14376</v>
      </c>
      <c r="I34308" s="4" t="s">
        <v>14377</v>
      </c>
      <c r="J34308" s="4" t="s">
        <v>14379</v>
      </c>
      <c r="L34308" s="4" t="s">
        <v>13559</v>
      </c>
      <c r="M34308" s="4" t="s">
        <v>23</v>
      </c>
      <c r="N34308" s="4">
        <v>401105</v>
      </c>
      <c r="O34308" s="4" t="s">
        <v>14380</v>
      </c>
      <c r="P34308" s="4">
        <v>8071643599</v>
      </c>
      <c r="Q34308" s="31" t="s">
        <v>223681</v>
      </c>
      <c r="R34308" s="4"/>
      <c r="S34308" s="13" t="s">
        <v>232507</v>
      </c>
      <c r="T34308" s="13"/>
      <c r="U34308" s="13"/>
      <c r="V34308" s="13"/>
      <c r="W34308" s="13"/>
    </row>
    <row r="34309" spans="1:23" x14ac:dyDescent="0.25">
      <c r="A34309" s="4" t="s">
        <v>14886</v>
      </c>
      <c r="B34309" s="4" t="s">
        <v>2624</v>
      </c>
      <c r="C34309" s="4" t="s">
        <v>14884</v>
      </c>
      <c r="D34309" s="4"/>
      <c r="E34309" s="4" t="s">
        <v>34</v>
      </c>
      <c r="F34309" s="4">
        <v>9819862567</v>
      </c>
      <c r="G34309" s="4"/>
      <c r="H34309" s="4" t="s">
        <v>14885</v>
      </c>
      <c r="I34309" s="4"/>
      <c r="J34309" s="4" t="s">
        <v>14887</v>
      </c>
      <c r="L34309" s="4" t="s">
        <v>14888</v>
      </c>
      <c r="M34309" s="4" t="s">
        <v>23</v>
      </c>
      <c r="N34309" s="4">
        <v>401208</v>
      </c>
      <c r="O34309" s="4" t="s">
        <v>14889</v>
      </c>
      <c r="P34309" s="4">
        <v>8046050807</v>
      </c>
      <c r="Q34309" s="31"/>
      <c r="R34309" s="4"/>
      <c r="S34309" s="13" t="s">
        <v>232508</v>
      </c>
      <c r="T34309" s="13"/>
      <c r="U34309" s="13"/>
      <c r="V34309" s="13"/>
      <c r="W34309" s="13"/>
    </row>
    <row r="34310" spans="1:23" ht="30" x14ac:dyDescent="0.25">
      <c r="A34310" s="4" t="s">
        <v>16506</v>
      </c>
      <c r="B34310" s="4" t="s">
        <v>2624</v>
      </c>
      <c r="C34310" s="4" t="s">
        <v>3217</v>
      </c>
      <c r="D34310" s="4"/>
      <c r="E34310" s="4" t="s">
        <v>15312</v>
      </c>
      <c r="F34310" s="4">
        <v>7744822964</v>
      </c>
      <c r="G34310" s="4">
        <v>9822233114</v>
      </c>
      <c r="H34310" s="4" t="s">
        <v>16505</v>
      </c>
      <c r="I34310" s="4"/>
      <c r="J34310" s="4" t="s">
        <v>16507</v>
      </c>
      <c r="L34310" s="4" t="s">
        <v>16508</v>
      </c>
      <c r="M34310" s="4" t="s">
        <v>23</v>
      </c>
      <c r="N34310" s="4">
        <v>421002</v>
      </c>
      <c r="O34310" s="4"/>
      <c r="P34310" s="4">
        <v>8042907078</v>
      </c>
      <c r="Q34310" s="31" t="s">
        <v>16504</v>
      </c>
      <c r="R34310" s="4"/>
      <c r="S34310" s="13" t="s">
        <v>223682</v>
      </c>
      <c r="T34310" s="13"/>
      <c r="U34310" s="13"/>
      <c r="V34310" s="13"/>
      <c r="W34310" s="13"/>
    </row>
    <row r="34311" spans="1:23" ht="30" x14ac:dyDescent="0.25">
      <c r="A34311" s="4" t="s">
        <v>16658</v>
      </c>
      <c r="B34311" s="4" t="s">
        <v>2624</v>
      </c>
      <c r="C34311" s="4" t="s">
        <v>16656</v>
      </c>
      <c r="D34311" s="4"/>
      <c r="E34311" s="4" t="s">
        <v>27</v>
      </c>
      <c r="F34311" s="4">
        <v>8898655957</v>
      </c>
      <c r="G34311" s="4"/>
      <c r="H34311" s="4" t="s">
        <v>16657</v>
      </c>
      <c r="I34311" s="4"/>
      <c r="J34311" s="4" t="s">
        <v>16659</v>
      </c>
      <c r="L34311" s="4" t="s">
        <v>8416</v>
      </c>
      <c r="M34311" s="4" t="s">
        <v>23</v>
      </c>
      <c r="N34311" s="4">
        <v>421301</v>
      </c>
      <c r="O34311" s="4"/>
      <c r="P34311" s="4">
        <v>8048418357</v>
      </c>
      <c r="Q34311" s="31" t="s">
        <v>16655</v>
      </c>
      <c r="R34311" s="4"/>
      <c r="S34311" s="13" t="s">
        <v>16655</v>
      </c>
      <c r="T34311" s="13"/>
      <c r="U34311" s="13"/>
      <c r="V34311" s="13"/>
      <c r="W34311" s="13"/>
    </row>
    <row r="34312" spans="1:23" ht="45" x14ac:dyDescent="0.25">
      <c r="A34312" s="4" t="s">
        <v>16813</v>
      </c>
      <c r="B34312" s="4" t="s">
        <v>2624</v>
      </c>
      <c r="C34312" s="4" t="s">
        <v>16810</v>
      </c>
      <c r="D34312" s="4" t="s">
        <v>16811</v>
      </c>
      <c r="E34312" s="4" t="s">
        <v>34</v>
      </c>
      <c r="F34312" s="4">
        <v>9637962676</v>
      </c>
      <c r="G34312" s="4"/>
      <c r="H34312" s="4" t="s">
        <v>16812</v>
      </c>
      <c r="I34312" s="4"/>
      <c r="J34312" s="4" t="s">
        <v>16814</v>
      </c>
      <c r="L34312" s="4" t="s">
        <v>16815</v>
      </c>
      <c r="M34312" s="4" t="s">
        <v>23</v>
      </c>
      <c r="N34312" s="4">
        <v>421005</v>
      </c>
      <c r="O34312" s="4"/>
      <c r="P34312" s="4">
        <v>8046064181</v>
      </c>
      <c r="Q34312" s="31" t="s">
        <v>211456</v>
      </c>
      <c r="R34312" s="4"/>
      <c r="S34312" s="13" t="s">
        <v>223683</v>
      </c>
      <c r="T34312" s="13"/>
      <c r="U34312" s="13"/>
      <c r="V34312" s="13"/>
      <c r="W34312" s="13"/>
    </row>
    <row r="34313" spans="1:23" ht="30" x14ac:dyDescent="0.25">
      <c r="A34313" s="4" t="s">
        <v>16869</v>
      </c>
      <c r="B34313" s="4" t="s">
        <v>2624</v>
      </c>
      <c r="C34313" s="4" t="s">
        <v>3404</v>
      </c>
      <c r="D34313" s="4" t="s">
        <v>16867</v>
      </c>
      <c r="E34313" s="4" t="s">
        <v>27</v>
      </c>
      <c r="F34313" s="4">
        <v>9820203598</v>
      </c>
      <c r="G34313" s="4"/>
      <c r="H34313" s="4" t="s">
        <v>16868</v>
      </c>
      <c r="I34313" s="4"/>
      <c r="J34313" s="4" t="s">
        <v>16870</v>
      </c>
      <c r="L34313" s="4" t="s">
        <v>7087</v>
      </c>
      <c r="M34313" s="4" t="s">
        <v>23</v>
      </c>
      <c r="N34313" s="4">
        <v>400602</v>
      </c>
      <c r="O34313" s="4" t="s">
        <v>16871</v>
      </c>
      <c r="P34313" s="4">
        <v>8048008424</v>
      </c>
      <c r="Q34313" s="31" t="s">
        <v>223684</v>
      </c>
      <c r="R34313" s="4"/>
      <c r="S34313" s="13" t="s">
        <v>232509</v>
      </c>
      <c r="T34313" s="13"/>
      <c r="U34313" s="13"/>
      <c r="V34313" s="13"/>
      <c r="W34313" s="13"/>
    </row>
    <row r="34314" spans="1:23" ht="45" x14ac:dyDescent="0.25">
      <c r="A34314" s="4" t="s">
        <v>17260</v>
      </c>
      <c r="B34314" s="4" t="s">
        <v>2624</v>
      </c>
      <c r="C34314" s="4" t="s">
        <v>1336</v>
      </c>
      <c r="D34314" s="4" t="s">
        <v>17257</v>
      </c>
      <c r="E34314" s="4" t="s">
        <v>34</v>
      </c>
      <c r="F34314" s="4">
        <v>8169882472</v>
      </c>
      <c r="G34314" s="4">
        <v>9594888839</v>
      </c>
      <c r="H34314" s="4" t="s">
        <v>17258</v>
      </c>
      <c r="I34314" s="4" t="s">
        <v>17259</v>
      </c>
      <c r="J34314" s="4" t="s">
        <v>17261</v>
      </c>
      <c r="L34314" s="4" t="s">
        <v>4154</v>
      </c>
      <c r="M34314" s="4" t="s">
        <v>23</v>
      </c>
      <c r="N34314" s="4">
        <v>401107</v>
      </c>
      <c r="O34314" s="4"/>
      <c r="P34314" s="4">
        <v>8048604854</v>
      </c>
      <c r="Q34314" s="31" t="s">
        <v>211457</v>
      </c>
      <c r="R34314" s="4"/>
      <c r="S34314" s="13" t="s">
        <v>223685</v>
      </c>
      <c r="T34314" s="13"/>
      <c r="U34314" s="13"/>
      <c r="V34314" s="13"/>
      <c r="W34314" s="13"/>
    </row>
    <row r="34315" spans="1:23" ht="45" x14ac:dyDescent="0.25">
      <c r="A34315" s="4" t="s">
        <v>17921</v>
      </c>
      <c r="B34315" s="4" t="s">
        <v>2624</v>
      </c>
      <c r="C34315" s="4" t="s">
        <v>5090</v>
      </c>
      <c r="D34315" s="4"/>
      <c r="E34315" s="4" t="s">
        <v>34</v>
      </c>
      <c r="F34315" s="4">
        <v>7875323567</v>
      </c>
      <c r="G34315" s="4"/>
      <c r="H34315" s="4" t="s">
        <v>17919</v>
      </c>
      <c r="I34315" s="4" t="s">
        <v>17920</v>
      </c>
      <c r="J34315" s="4" t="s">
        <v>17922</v>
      </c>
      <c r="L34315" s="4" t="s">
        <v>17923</v>
      </c>
      <c r="M34315" s="4" t="s">
        <v>23</v>
      </c>
      <c r="N34315" s="4">
        <v>421005</v>
      </c>
      <c r="O34315" s="4"/>
      <c r="P34315" s="4">
        <v>8048409119</v>
      </c>
      <c r="Q34315" s="31" t="s">
        <v>211458</v>
      </c>
      <c r="R34315" s="4"/>
      <c r="S34315" s="13" t="s">
        <v>198352</v>
      </c>
      <c r="T34315" s="13"/>
      <c r="U34315" s="13"/>
      <c r="V34315" s="13"/>
      <c r="W34315" s="13"/>
    </row>
    <row r="34316" spans="1:23" ht="30" x14ac:dyDescent="0.25">
      <c r="A34316" s="4" t="s">
        <v>18809</v>
      </c>
      <c r="B34316" s="4" t="s">
        <v>2624</v>
      </c>
      <c r="C34316" s="4" t="s">
        <v>867</v>
      </c>
      <c r="D34316" s="4" t="s">
        <v>18806</v>
      </c>
      <c r="E34316" s="4" t="s">
        <v>34</v>
      </c>
      <c r="F34316" s="4">
        <v>9172113377</v>
      </c>
      <c r="G34316" s="4">
        <v>9967899411</v>
      </c>
      <c r="H34316" s="4" t="s">
        <v>18807</v>
      </c>
      <c r="I34316" s="4" t="s">
        <v>18808</v>
      </c>
      <c r="J34316" s="4" t="s">
        <v>18810</v>
      </c>
      <c r="L34316" s="4" t="s">
        <v>18811</v>
      </c>
      <c r="M34316" s="4" t="s">
        <v>23</v>
      </c>
      <c r="N34316" s="4">
        <v>401202</v>
      </c>
      <c r="O34316" s="4"/>
      <c r="P34316" s="4">
        <v>8049675186</v>
      </c>
      <c r="Q34316" s="31" t="s">
        <v>211459</v>
      </c>
      <c r="R34316" s="4"/>
      <c r="S34316" s="13" t="s">
        <v>223686</v>
      </c>
      <c r="T34316" s="13"/>
      <c r="U34316" s="13"/>
      <c r="V34316" s="13"/>
      <c r="W34316" s="13"/>
    </row>
    <row r="34317" spans="1:23" x14ac:dyDescent="0.25">
      <c r="A34317" s="4" t="s">
        <v>18895</v>
      </c>
      <c r="B34317" s="4" t="s">
        <v>2624</v>
      </c>
      <c r="C34317" s="4" t="s">
        <v>18892</v>
      </c>
      <c r="D34317" s="4" t="s">
        <v>18893</v>
      </c>
      <c r="E34317" s="4" t="s">
        <v>34</v>
      </c>
      <c r="F34317" s="4">
        <v>7710999278</v>
      </c>
      <c r="G34317" s="4"/>
      <c r="H34317" s="4" t="s">
        <v>18894</v>
      </c>
      <c r="I34317" s="4"/>
      <c r="J34317" s="4" t="s">
        <v>18896</v>
      </c>
      <c r="L34317" s="4" t="s">
        <v>18897</v>
      </c>
      <c r="M34317" s="4" t="s">
        <v>23</v>
      </c>
      <c r="N34317" s="4">
        <v>400612</v>
      </c>
      <c r="O34317" s="4"/>
      <c r="P34317" s="4">
        <v>8045353668</v>
      </c>
      <c r="Q34317" s="31"/>
      <c r="R34317" s="4"/>
      <c r="S34317" s="13" t="s">
        <v>18891</v>
      </c>
      <c r="T34317" s="13"/>
      <c r="U34317" s="13"/>
      <c r="V34317" s="13"/>
      <c r="W34317" s="13"/>
    </row>
    <row r="34318" spans="1:23" x14ac:dyDescent="0.25">
      <c r="A34318" s="4" t="s">
        <v>19139</v>
      </c>
      <c r="B34318" s="4" t="s">
        <v>2624</v>
      </c>
      <c r="C34318" s="4" t="s">
        <v>16183</v>
      </c>
      <c r="D34318" s="4"/>
      <c r="E34318" s="4" t="s">
        <v>84</v>
      </c>
      <c r="F34318" s="4">
        <v>8879782727</v>
      </c>
      <c r="G34318" s="4"/>
      <c r="H34318" s="4" t="s">
        <v>19138</v>
      </c>
      <c r="I34318" s="4"/>
      <c r="J34318" s="4" t="s">
        <v>19140</v>
      </c>
      <c r="L34318" s="4" t="s">
        <v>19141</v>
      </c>
      <c r="M34318" s="4" t="s">
        <v>23</v>
      </c>
      <c r="N34318" s="4">
        <v>110032</v>
      </c>
      <c r="O34318" s="4"/>
      <c r="P34318" s="4">
        <v>8046066326</v>
      </c>
      <c r="Q34318" s="31"/>
      <c r="R34318" s="4"/>
      <c r="S34318" s="13" t="s">
        <v>203926</v>
      </c>
      <c r="T34318" s="13"/>
      <c r="U34318" s="13"/>
      <c r="V34318" s="13"/>
      <c r="W34318" s="13"/>
    </row>
    <row r="34319" spans="1:23" ht="45" x14ac:dyDescent="0.25">
      <c r="A34319" s="4" t="s">
        <v>21242</v>
      </c>
      <c r="B34319" s="4" t="s">
        <v>2624</v>
      </c>
      <c r="C34319" s="4" t="s">
        <v>2658</v>
      </c>
      <c r="D34319" s="4" t="s">
        <v>21239</v>
      </c>
      <c r="E34319" s="4" t="s">
        <v>175</v>
      </c>
      <c r="F34319" s="4">
        <v>8691911318</v>
      </c>
      <c r="G34319" s="4"/>
      <c r="H34319" s="4" t="s">
        <v>21240</v>
      </c>
      <c r="I34319" s="4" t="s">
        <v>21241</v>
      </c>
      <c r="J34319" s="4" t="s">
        <v>21243</v>
      </c>
      <c r="L34319" s="4" t="s">
        <v>21244</v>
      </c>
      <c r="M34319" s="4" t="s">
        <v>23</v>
      </c>
      <c r="N34319" s="4">
        <v>400601</v>
      </c>
      <c r="O34319" s="4" t="s">
        <v>21245</v>
      </c>
      <c r="P34319" s="4">
        <v>8048615648</v>
      </c>
      <c r="Q34319" s="31" t="s">
        <v>211460</v>
      </c>
      <c r="R34319" s="4"/>
      <c r="S34319" s="13" t="s">
        <v>198353</v>
      </c>
      <c r="T34319" s="13"/>
      <c r="U34319" s="13"/>
      <c r="V34319" s="13"/>
      <c r="W34319" s="13"/>
    </row>
    <row r="34320" spans="1:23" ht="30" x14ac:dyDescent="0.25">
      <c r="A34320" s="4" t="s">
        <v>21681</v>
      </c>
      <c r="B34320" s="4" t="s">
        <v>2624</v>
      </c>
      <c r="C34320" s="4" t="s">
        <v>13723</v>
      </c>
      <c r="D34320" s="4" t="s">
        <v>21678</v>
      </c>
      <c r="E34320" s="4" t="s">
        <v>175</v>
      </c>
      <c r="F34320" s="4">
        <v>9821916614</v>
      </c>
      <c r="G34320" s="4">
        <v>9167499534</v>
      </c>
      <c r="H34320" s="4" t="s">
        <v>21679</v>
      </c>
      <c r="I34320" s="4" t="s">
        <v>21680</v>
      </c>
      <c r="J34320" s="4" t="s">
        <v>21682</v>
      </c>
      <c r="L34320" s="4" t="s">
        <v>21683</v>
      </c>
      <c r="M34320" s="4" t="s">
        <v>23</v>
      </c>
      <c r="N34320" s="4">
        <v>400606</v>
      </c>
      <c r="O34320" s="4" t="s">
        <v>21684</v>
      </c>
      <c r="P34320" s="4">
        <v>8048011621</v>
      </c>
      <c r="Q34320" s="31" t="s">
        <v>21677</v>
      </c>
      <c r="R34320" s="4"/>
      <c r="S34320" s="13" t="s">
        <v>223687</v>
      </c>
      <c r="T34320" s="13"/>
      <c r="U34320" s="13"/>
      <c r="V34320" s="13"/>
      <c r="W34320" s="13"/>
    </row>
    <row r="34321" spans="1:23" x14ac:dyDescent="0.25">
      <c r="A34321" s="4" t="s">
        <v>21791</v>
      </c>
      <c r="B34321" s="4" t="s">
        <v>2624</v>
      </c>
      <c r="C34321" s="4" t="s">
        <v>21787</v>
      </c>
      <c r="D34321" s="4" t="s">
        <v>21788</v>
      </c>
      <c r="E34321" s="4" t="s">
        <v>27</v>
      </c>
      <c r="F34321" s="4">
        <v>8082367276</v>
      </c>
      <c r="G34321" s="4"/>
      <c r="H34321" s="4" t="s">
        <v>21789</v>
      </c>
      <c r="I34321" s="4" t="s">
        <v>21790</v>
      </c>
      <c r="J34321" s="4" t="s">
        <v>21792</v>
      </c>
      <c r="L34321" s="4"/>
      <c r="M34321" s="4" t="s">
        <v>23</v>
      </c>
      <c r="N34321" s="4">
        <v>400606</v>
      </c>
      <c r="O34321" s="4"/>
      <c r="P34321" s="4"/>
      <c r="Q34321" s="31"/>
      <c r="R34321" s="4"/>
      <c r="S34321" s="13" t="s">
        <v>203927</v>
      </c>
      <c r="T34321" s="13"/>
      <c r="U34321" s="13"/>
      <c r="V34321" s="13"/>
      <c r="W34321" s="13"/>
    </row>
    <row r="34322" spans="1:23" ht="30" x14ac:dyDescent="0.25">
      <c r="A34322" s="4" t="s">
        <v>22678</v>
      </c>
      <c r="B34322" s="4" t="s">
        <v>2624</v>
      </c>
      <c r="C34322" s="4" t="s">
        <v>6125</v>
      </c>
      <c r="D34322" s="4" t="s">
        <v>22676</v>
      </c>
      <c r="E34322" s="4" t="s">
        <v>916</v>
      </c>
      <c r="F34322" s="4">
        <v>8655344074</v>
      </c>
      <c r="G34322" s="4">
        <v>8655344075</v>
      </c>
      <c r="H34322" s="4" t="s">
        <v>22677</v>
      </c>
      <c r="I34322" s="4"/>
      <c r="J34322" s="4" t="s">
        <v>22679</v>
      </c>
      <c r="L34322" s="4"/>
      <c r="M34322" s="4" t="s">
        <v>23</v>
      </c>
      <c r="N34322" s="4">
        <v>400606</v>
      </c>
      <c r="O34322" s="4"/>
      <c r="P34322" s="4">
        <v>8071814265</v>
      </c>
      <c r="Q34322" s="31" t="s">
        <v>223688</v>
      </c>
      <c r="R34322" s="4"/>
      <c r="S34322" s="13" t="s">
        <v>223689</v>
      </c>
      <c r="T34322" s="13"/>
      <c r="U34322" s="13"/>
      <c r="V34322" s="13"/>
      <c r="W34322" s="13"/>
    </row>
    <row r="34323" spans="1:23" ht="45" x14ac:dyDescent="0.25">
      <c r="A34323" s="4" t="s">
        <v>22933</v>
      </c>
      <c r="B34323" s="4" t="s">
        <v>2624</v>
      </c>
      <c r="C34323" s="4" t="s">
        <v>3580</v>
      </c>
      <c r="D34323" s="4" t="s">
        <v>11346</v>
      </c>
      <c r="E34323" s="4" t="s">
        <v>74</v>
      </c>
      <c r="F34323" s="4">
        <v>9967792144</v>
      </c>
      <c r="G34323" s="4">
        <v>9029059070</v>
      </c>
      <c r="H34323" s="4" t="s">
        <v>22931</v>
      </c>
      <c r="I34323" s="4" t="s">
        <v>22932</v>
      </c>
      <c r="J34323" s="4" t="s">
        <v>22934</v>
      </c>
      <c r="L34323" s="4"/>
      <c r="M34323" s="4" t="s">
        <v>23</v>
      </c>
      <c r="N34323" s="4">
        <v>400604</v>
      </c>
      <c r="O34323" s="4" t="s">
        <v>4099</v>
      </c>
      <c r="P34323" s="4">
        <v>8048012843</v>
      </c>
      <c r="Q34323" s="31" t="s">
        <v>223690</v>
      </c>
      <c r="R34323" s="4"/>
      <c r="S34323" s="13" t="s">
        <v>232510</v>
      </c>
      <c r="T34323" s="13"/>
      <c r="U34323" s="13"/>
      <c r="V34323" s="13"/>
      <c r="W34323" s="13"/>
    </row>
    <row r="34324" spans="1:23" x14ac:dyDescent="0.25">
      <c r="A34324" s="4" t="s">
        <v>23920</v>
      </c>
      <c r="B34324" s="4" t="s">
        <v>2624</v>
      </c>
      <c r="C34324" s="4" t="s">
        <v>491</v>
      </c>
      <c r="D34324" s="4" t="s">
        <v>23918</v>
      </c>
      <c r="E34324" s="4" t="s">
        <v>74</v>
      </c>
      <c r="F34324" s="4">
        <v>9833128421</v>
      </c>
      <c r="G34324" s="4"/>
      <c r="H34324" s="4" t="s">
        <v>23919</v>
      </c>
      <c r="I34324" s="4"/>
      <c r="J34324" s="4" t="s">
        <v>23921</v>
      </c>
      <c r="L34324" s="4"/>
      <c r="M34324" s="4" t="s">
        <v>23</v>
      </c>
      <c r="N34324" s="4">
        <v>421301</v>
      </c>
      <c r="O34324" s="4" t="s">
        <v>23922</v>
      </c>
      <c r="P34324" s="4">
        <v>8048424466</v>
      </c>
      <c r="Q34324" s="31"/>
      <c r="R34324" s="4"/>
      <c r="S34324" s="13" t="s">
        <v>223691</v>
      </c>
      <c r="T34324" s="13"/>
      <c r="U34324" s="13"/>
      <c r="V34324" s="13"/>
      <c r="W34324" s="13"/>
    </row>
    <row r="34325" spans="1:23" ht="45" x14ac:dyDescent="0.25">
      <c r="A34325" s="4" t="s">
        <v>25164</v>
      </c>
      <c r="B34325" s="4" t="s">
        <v>2624</v>
      </c>
      <c r="C34325" s="4" t="s">
        <v>25162</v>
      </c>
      <c r="D34325" s="4" t="s">
        <v>111</v>
      </c>
      <c r="E34325" s="4" t="s">
        <v>34</v>
      </c>
      <c r="F34325" s="4">
        <v>9820871319</v>
      </c>
      <c r="G34325" s="4">
        <v>9930931863</v>
      </c>
      <c r="H34325" s="4" t="s">
        <v>25163</v>
      </c>
      <c r="I34325" s="4"/>
      <c r="J34325" s="4" t="s">
        <v>25165</v>
      </c>
      <c r="L34325" s="4" t="s">
        <v>25166</v>
      </c>
      <c r="M34325" s="4" t="s">
        <v>23</v>
      </c>
      <c r="N34325" s="4">
        <v>401101</v>
      </c>
      <c r="O34325" s="4"/>
      <c r="P34325" s="4">
        <v>8048706166</v>
      </c>
      <c r="Q34325" s="31" t="s">
        <v>211461</v>
      </c>
      <c r="R34325" s="4"/>
      <c r="S34325" s="13" t="s">
        <v>198354</v>
      </c>
      <c r="T34325" s="13"/>
      <c r="U34325" s="13"/>
      <c r="V34325" s="13"/>
      <c r="W34325" s="13"/>
    </row>
    <row r="34326" spans="1:23" ht="45" x14ac:dyDescent="0.25">
      <c r="A34326" s="4" t="s">
        <v>25305</v>
      </c>
      <c r="B34326" s="4" t="s">
        <v>2624</v>
      </c>
      <c r="C34326" s="4" t="s">
        <v>8996</v>
      </c>
      <c r="D34326" s="4" t="s">
        <v>10975</v>
      </c>
      <c r="E34326" s="4" t="s">
        <v>65</v>
      </c>
      <c r="F34326" s="4">
        <v>7208390885</v>
      </c>
      <c r="G34326" s="4">
        <v>8097272612</v>
      </c>
      <c r="H34326" s="4" t="s">
        <v>25303</v>
      </c>
      <c r="I34326" s="4" t="s">
        <v>25304</v>
      </c>
      <c r="J34326" s="4" t="s">
        <v>25306</v>
      </c>
      <c r="L34326" s="4" t="s">
        <v>25307</v>
      </c>
      <c r="M34326" s="4" t="s">
        <v>23</v>
      </c>
      <c r="N34326" s="4">
        <v>401203</v>
      </c>
      <c r="O34326" s="4"/>
      <c r="P34326" s="4">
        <v>8071644406</v>
      </c>
      <c r="Q34326" s="31" t="s">
        <v>25302</v>
      </c>
      <c r="R34326" s="4"/>
      <c r="S34326" s="13" t="s">
        <v>198355</v>
      </c>
      <c r="T34326" s="13"/>
      <c r="U34326" s="13"/>
      <c r="V34326" s="13"/>
      <c r="W34326" s="13"/>
    </row>
    <row r="34327" spans="1:23" ht="45" x14ac:dyDescent="0.25">
      <c r="A34327" s="4" t="s">
        <v>25921</v>
      </c>
      <c r="B34327" s="4" t="s">
        <v>2624</v>
      </c>
      <c r="C34327" s="4" t="s">
        <v>25918</v>
      </c>
      <c r="D34327" s="4" t="s">
        <v>44</v>
      </c>
      <c r="E34327" s="4" t="s">
        <v>34</v>
      </c>
      <c r="F34327" s="4">
        <v>9773673564</v>
      </c>
      <c r="G34327" s="4">
        <v>9221041661</v>
      </c>
      <c r="H34327" s="4" t="s">
        <v>25919</v>
      </c>
      <c r="I34327" s="4" t="s">
        <v>25920</v>
      </c>
      <c r="J34327" s="4" t="s">
        <v>25922</v>
      </c>
      <c r="L34327" s="4" t="s">
        <v>25923</v>
      </c>
      <c r="M34327" s="4" t="s">
        <v>23</v>
      </c>
      <c r="N34327" s="4">
        <v>401101</v>
      </c>
      <c r="O34327" s="4"/>
      <c r="P34327" s="4">
        <v>8071866656</v>
      </c>
      <c r="Q34327" s="31" t="s">
        <v>223692</v>
      </c>
      <c r="R34327" s="4"/>
      <c r="S34327" s="13" t="s">
        <v>223693</v>
      </c>
      <c r="T34327" s="13"/>
      <c r="U34327" s="13"/>
      <c r="V34327" s="13"/>
      <c r="W34327" s="13"/>
    </row>
    <row r="34328" spans="1:23" ht="30" x14ac:dyDescent="0.25">
      <c r="A34328" s="4" t="s">
        <v>26929</v>
      </c>
      <c r="B34328" s="4" t="s">
        <v>2624</v>
      </c>
      <c r="C34328" s="4" t="s">
        <v>4560</v>
      </c>
      <c r="D34328" s="4" t="s">
        <v>26927</v>
      </c>
      <c r="E34328" s="4" t="s">
        <v>84</v>
      </c>
      <c r="F34328" s="4">
        <v>9833136169</v>
      </c>
      <c r="G34328" s="4"/>
      <c r="H34328" s="4" t="s">
        <v>26928</v>
      </c>
      <c r="I34328" s="4"/>
      <c r="J34328" s="4" t="s">
        <v>26930</v>
      </c>
      <c r="L34328" s="4" t="s">
        <v>2853</v>
      </c>
      <c r="M34328" s="4" t="s">
        <v>23</v>
      </c>
      <c r="N34328" s="4">
        <v>401107</v>
      </c>
      <c r="O34328" s="4"/>
      <c r="P34328" s="4">
        <v>8042966295</v>
      </c>
      <c r="Q34328" s="31" t="s">
        <v>223694</v>
      </c>
      <c r="R34328" s="4"/>
      <c r="S34328" s="13" t="s">
        <v>223695</v>
      </c>
      <c r="T34328" s="13"/>
      <c r="U34328" s="13"/>
      <c r="V34328" s="13"/>
      <c r="W34328" s="13"/>
    </row>
    <row r="34329" spans="1:23" ht="30" x14ac:dyDescent="0.25">
      <c r="A34329" s="4" t="s">
        <v>27147</v>
      </c>
      <c r="B34329" s="4" t="s">
        <v>2624</v>
      </c>
      <c r="C34329" s="4" t="s">
        <v>27144</v>
      </c>
      <c r="D34329" s="4" t="s">
        <v>11963</v>
      </c>
      <c r="E34329" s="4" t="s">
        <v>34</v>
      </c>
      <c r="F34329" s="4">
        <v>8433931267</v>
      </c>
      <c r="G34329" s="4">
        <v>9227777940</v>
      </c>
      <c r="H34329" s="4" t="s">
        <v>27145</v>
      </c>
      <c r="I34329" s="4" t="s">
        <v>27146</v>
      </c>
      <c r="J34329" s="4" t="s">
        <v>27148</v>
      </c>
      <c r="L34329" s="4" t="s">
        <v>3157</v>
      </c>
      <c r="M34329" s="4" t="s">
        <v>23</v>
      </c>
      <c r="N34329" s="4">
        <v>400602</v>
      </c>
      <c r="O34329" s="4" t="s">
        <v>27149</v>
      </c>
      <c r="P34329" s="4">
        <v>8048012108</v>
      </c>
      <c r="Q34329" s="31" t="s">
        <v>223696</v>
      </c>
      <c r="R34329" s="4"/>
      <c r="S34329" s="13" t="s">
        <v>223697</v>
      </c>
      <c r="T34329" s="13"/>
      <c r="U34329" s="13"/>
      <c r="V34329" s="13"/>
      <c r="W34329" s="13"/>
    </row>
    <row r="34330" spans="1:23" x14ac:dyDescent="0.25">
      <c r="A34330" s="4" t="s">
        <v>28397</v>
      </c>
      <c r="B34330" s="4" t="s">
        <v>2624</v>
      </c>
      <c r="C34330" s="4" t="s">
        <v>149</v>
      </c>
      <c r="D34330" s="4" t="s">
        <v>28395</v>
      </c>
      <c r="E34330" s="4" t="s">
        <v>74</v>
      </c>
      <c r="F34330" s="4">
        <v>9619270954</v>
      </c>
      <c r="G34330" s="4">
        <v>9757074870</v>
      </c>
      <c r="H34330" s="4" t="s">
        <v>28396</v>
      </c>
      <c r="I34330" s="4"/>
      <c r="J34330" s="4" t="s">
        <v>28398</v>
      </c>
      <c r="L34330" s="4" t="s">
        <v>13559</v>
      </c>
      <c r="M34330" s="4" t="s">
        <v>23</v>
      </c>
      <c r="N34330" s="4">
        <v>401105</v>
      </c>
      <c r="O34330" s="4"/>
      <c r="P34330" s="4">
        <v>8045316032</v>
      </c>
      <c r="Q34330" s="31"/>
      <c r="R34330" s="4"/>
      <c r="S34330" s="13" t="s">
        <v>203928</v>
      </c>
      <c r="T34330" s="13"/>
      <c r="U34330" s="13"/>
      <c r="V34330" s="13"/>
      <c r="W34330" s="13"/>
    </row>
    <row r="34331" spans="1:23" ht="45" x14ac:dyDescent="0.25">
      <c r="A34331" s="4" t="s">
        <v>28465</v>
      </c>
      <c r="B34331" s="4" t="s">
        <v>2624</v>
      </c>
      <c r="C34331" s="4" t="s">
        <v>4167</v>
      </c>
      <c r="D34331" s="4" t="s">
        <v>18653</v>
      </c>
      <c r="E34331" s="4" t="s">
        <v>65</v>
      </c>
      <c r="F34331" s="4">
        <v>9422025303</v>
      </c>
      <c r="G34331" s="4">
        <v>9619441649</v>
      </c>
      <c r="H34331" s="4" t="s">
        <v>28463</v>
      </c>
      <c r="I34331" s="4" t="s">
        <v>28464</v>
      </c>
      <c r="J34331" s="4" t="s">
        <v>28466</v>
      </c>
      <c r="L34331" s="4" t="s">
        <v>806</v>
      </c>
      <c r="M34331" s="4" t="s">
        <v>23</v>
      </c>
      <c r="N34331" s="4">
        <v>400603</v>
      </c>
      <c r="O34331" s="4"/>
      <c r="P34331" s="4">
        <v>8041949444</v>
      </c>
      <c r="Q34331" s="31" t="s">
        <v>211462</v>
      </c>
      <c r="R34331" s="4"/>
      <c r="S34331" s="13" t="s">
        <v>198356</v>
      </c>
      <c r="T34331" s="13"/>
      <c r="U34331" s="13"/>
      <c r="V34331" s="13"/>
      <c r="W34331" s="13"/>
    </row>
    <row r="34332" spans="1:23" x14ac:dyDescent="0.25">
      <c r="A34332" s="4" t="s">
        <v>29043</v>
      </c>
      <c r="B34332" s="4" t="s">
        <v>2624</v>
      </c>
      <c r="C34332" s="4" t="s">
        <v>12800</v>
      </c>
      <c r="D34332" s="4" t="s">
        <v>29040</v>
      </c>
      <c r="E34332" s="4" t="s">
        <v>34</v>
      </c>
      <c r="F34332" s="4">
        <v>9323410001</v>
      </c>
      <c r="G34332" s="4">
        <v>9892419856</v>
      </c>
      <c r="H34332" s="4" t="s">
        <v>29041</v>
      </c>
      <c r="I34332" s="4" t="s">
        <v>29042</v>
      </c>
      <c r="J34332" s="4" t="s">
        <v>29044</v>
      </c>
      <c r="L34332" s="4" t="s">
        <v>5200</v>
      </c>
      <c r="M34332" s="4" t="s">
        <v>23</v>
      </c>
      <c r="N34332" s="4">
        <v>421302</v>
      </c>
      <c r="O34332" s="4"/>
      <c r="P34332" s="4">
        <v>8042780288</v>
      </c>
      <c r="Q34332" s="31"/>
      <c r="R34332" s="4"/>
      <c r="S34332" s="13" t="s">
        <v>203929</v>
      </c>
      <c r="T34332" s="13"/>
      <c r="U34332" s="13"/>
      <c r="V34332" s="13"/>
      <c r="W34332" s="13"/>
    </row>
    <row r="34333" spans="1:23" x14ac:dyDescent="0.25">
      <c r="A34333" s="4" t="s">
        <v>31397</v>
      </c>
      <c r="B34333" s="4" t="s">
        <v>2624</v>
      </c>
      <c r="C34333" s="4" t="s">
        <v>31393</v>
      </c>
      <c r="D34333" s="4" t="s">
        <v>31394</v>
      </c>
      <c r="E34333" s="4" t="s">
        <v>11516</v>
      </c>
      <c r="F34333" s="4">
        <v>9822244294</v>
      </c>
      <c r="G34333" s="4">
        <v>8551916828</v>
      </c>
      <c r="H34333" s="4" t="s">
        <v>31395</v>
      </c>
      <c r="I34333" s="4" t="s">
        <v>31396</v>
      </c>
      <c r="J34333" s="4" t="s">
        <v>31398</v>
      </c>
      <c r="L34333" s="4"/>
      <c r="M34333" s="4" t="s">
        <v>23</v>
      </c>
      <c r="N34333" s="4">
        <v>421505</v>
      </c>
      <c r="O34333" s="4"/>
      <c r="P34333" s="4">
        <v>8048004071</v>
      </c>
      <c r="Q34333" s="31"/>
      <c r="R34333" s="4"/>
      <c r="S34333" s="13" t="s">
        <v>203930</v>
      </c>
      <c r="T34333" s="13"/>
      <c r="U34333" s="13"/>
      <c r="V34333" s="13"/>
      <c r="W34333" s="13"/>
    </row>
    <row r="34334" spans="1:23" ht="30" x14ac:dyDescent="0.25">
      <c r="A34334" s="4" t="s">
        <v>32280</v>
      </c>
      <c r="B34334" s="4" t="s">
        <v>2624</v>
      </c>
      <c r="C34334" s="4" t="s">
        <v>3165</v>
      </c>
      <c r="D34334" s="4" t="s">
        <v>32278</v>
      </c>
      <c r="E34334" s="4" t="s">
        <v>34</v>
      </c>
      <c r="F34334" s="4">
        <v>9969633863</v>
      </c>
      <c r="G34334" s="4">
        <v>7045520337</v>
      </c>
      <c r="H34334" s="4" t="s">
        <v>32279</v>
      </c>
      <c r="I34334" s="4"/>
      <c r="J34334" s="4" t="s">
        <v>32281</v>
      </c>
      <c r="L34334" s="4" t="s">
        <v>8290</v>
      </c>
      <c r="M34334" s="4" t="s">
        <v>23</v>
      </c>
      <c r="N34334" s="4">
        <v>400604</v>
      </c>
      <c r="O34334" s="4"/>
      <c r="P34334" s="4">
        <v>8071591040</v>
      </c>
      <c r="Q34334" s="31" t="s">
        <v>223698</v>
      </c>
      <c r="R34334" s="4"/>
      <c r="S34334" s="13" t="s">
        <v>223699</v>
      </c>
      <c r="T34334" s="13"/>
      <c r="U34334" s="13"/>
      <c r="V34334" s="13"/>
      <c r="W34334" s="13"/>
    </row>
    <row r="34335" spans="1:23" ht="45" x14ac:dyDescent="0.25">
      <c r="A34335" s="4" t="s">
        <v>32504</v>
      </c>
      <c r="B34335" s="4" t="s">
        <v>2624</v>
      </c>
      <c r="C34335" s="4" t="s">
        <v>2693</v>
      </c>
      <c r="D34335" s="4" t="s">
        <v>32501</v>
      </c>
      <c r="E34335" s="4" t="s">
        <v>175</v>
      </c>
      <c r="F34335" s="4">
        <v>9920308003</v>
      </c>
      <c r="G34335" s="4">
        <v>8691044122</v>
      </c>
      <c r="H34335" s="4" t="s">
        <v>32502</v>
      </c>
      <c r="I34335" s="4" t="s">
        <v>32503</v>
      </c>
      <c r="J34335" s="4" t="s">
        <v>32505</v>
      </c>
      <c r="L34335" s="4" t="s">
        <v>32506</v>
      </c>
      <c r="M34335" s="4" t="s">
        <v>23</v>
      </c>
      <c r="N34335" s="4">
        <v>400606</v>
      </c>
      <c r="O34335" s="4" t="s">
        <v>32507</v>
      </c>
      <c r="P34335" s="4">
        <v>8048419751</v>
      </c>
      <c r="Q34335" s="31" t="s">
        <v>211463</v>
      </c>
      <c r="R34335" s="4"/>
      <c r="S34335" s="13" t="s">
        <v>223700</v>
      </c>
      <c r="T34335" s="13"/>
      <c r="U34335" s="13"/>
      <c r="V34335" s="13"/>
      <c r="W34335" s="13"/>
    </row>
    <row r="34336" spans="1:23" x14ac:dyDescent="0.25">
      <c r="A34336" s="4" t="s">
        <v>35238</v>
      </c>
      <c r="B34336" s="4" t="s">
        <v>2624</v>
      </c>
      <c r="C34336" s="4" t="s">
        <v>646</v>
      </c>
      <c r="D34336" s="4" t="s">
        <v>35236</v>
      </c>
      <c r="E34336" s="4" t="s">
        <v>27</v>
      </c>
      <c r="F34336" s="4">
        <v>9987894774</v>
      </c>
      <c r="G34336" s="4"/>
      <c r="H34336" s="4" t="s">
        <v>35237</v>
      </c>
      <c r="I34336" s="4"/>
      <c r="J34336" s="4" t="s">
        <v>35239</v>
      </c>
      <c r="L34336" s="4" t="s">
        <v>3157</v>
      </c>
      <c r="M34336" s="4" t="s">
        <v>23</v>
      </c>
      <c r="N34336" s="4">
        <v>400602</v>
      </c>
      <c r="O34336" s="4" t="s">
        <v>35240</v>
      </c>
      <c r="P34336" s="4">
        <v>8048010391</v>
      </c>
      <c r="Q34336" s="31"/>
      <c r="R34336" s="4"/>
      <c r="S34336" s="13" t="s">
        <v>223701</v>
      </c>
      <c r="T34336" s="13"/>
      <c r="U34336" s="13"/>
      <c r="V34336" s="13"/>
      <c r="W34336" s="13"/>
    </row>
    <row r="34337" spans="1:23" x14ac:dyDescent="0.25">
      <c r="A34337" s="4" t="s">
        <v>35445</v>
      </c>
      <c r="B34337" s="4" t="s">
        <v>2624</v>
      </c>
      <c r="C34337" s="4" t="s">
        <v>8489</v>
      </c>
      <c r="D34337" s="4" t="s">
        <v>35442</v>
      </c>
      <c r="E34337" s="4" t="s">
        <v>34</v>
      </c>
      <c r="F34337" s="4">
        <v>9820258787</v>
      </c>
      <c r="G34337" s="4">
        <v>9324241037</v>
      </c>
      <c r="H34337" s="4" t="s">
        <v>35443</v>
      </c>
      <c r="I34337" s="4" t="s">
        <v>35444</v>
      </c>
      <c r="J34337" s="4" t="s">
        <v>35446</v>
      </c>
      <c r="L34337" s="4" t="s">
        <v>18897</v>
      </c>
      <c r="M34337" s="4" t="s">
        <v>23</v>
      </c>
      <c r="N34337" s="4">
        <v>400612</v>
      </c>
      <c r="O34337" s="4" t="s">
        <v>35447</v>
      </c>
      <c r="P34337" s="4">
        <v>8043257994</v>
      </c>
      <c r="Q34337" s="31"/>
      <c r="R34337" s="4"/>
      <c r="S34337" s="13" t="s">
        <v>203931</v>
      </c>
      <c r="T34337" s="13"/>
      <c r="U34337" s="13"/>
      <c r="V34337" s="13"/>
      <c r="W34337" s="13"/>
    </row>
    <row r="34338" spans="1:23" ht="45" x14ac:dyDescent="0.25">
      <c r="A34338" s="4" t="s">
        <v>13095</v>
      </c>
      <c r="B34338" s="4" t="s">
        <v>2624</v>
      </c>
      <c r="C34338" s="4" t="s">
        <v>14107</v>
      </c>
      <c r="D34338" s="4" t="s">
        <v>2297</v>
      </c>
      <c r="E34338" s="4" t="s">
        <v>74</v>
      </c>
      <c r="F34338" s="4">
        <v>9029414542</v>
      </c>
      <c r="G34338" s="4">
        <v>9322705383</v>
      </c>
      <c r="H34338" s="4" t="s">
        <v>35888</v>
      </c>
      <c r="I34338" s="4"/>
      <c r="J34338" s="4" t="s">
        <v>35889</v>
      </c>
      <c r="L34338" s="4" t="s">
        <v>13559</v>
      </c>
      <c r="M34338" s="4" t="s">
        <v>23</v>
      </c>
      <c r="N34338" s="4">
        <v>401105</v>
      </c>
      <c r="O34338" s="4"/>
      <c r="P34338" s="4">
        <v>8048731577</v>
      </c>
      <c r="Q34338" s="31" t="s">
        <v>211464</v>
      </c>
      <c r="R34338" s="4"/>
      <c r="S34338" s="13" t="s">
        <v>198357</v>
      </c>
      <c r="T34338" s="13"/>
      <c r="U34338" s="13"/>
      <c r="V34338" s="13"/>
      <c r="W34338" s="13"/>
    </row>
    <row r="34339" spans="1:23" ht="45" x14ac:dyDescent="0.25">
      <c r="A34339" s="4" t="s">
        <v>36163</v>
      </c>
      <c r="B34339" s="4" t="s">
        <v>2624</v>
      </c>
      <c r="C34339" s="4" t="s">
        <v>19945</v>
      </c>
      <c r="D34339" s="4" t="s">
        <v>36160</v>
      </c>
      <c r="E34339" s="4" t="s">
        <v>84</v>
      </c>
      <c r="F34339" s="4">
        <v>9619200058</v>
      </c>
      <c r="G34339" s="4">
        <v>9619536360</v>
      </c>
      <c r="H34339" s="4" t="s">
        <v>36161</v>
      </c>
      <c r="I34339" s="4" t="s">
        <v>36162</v>
      </c>
      <c r="J34339" s="4" t="s">
        <v>36164</v>
      </c>
      <c r="L34339" s="4"/>
      <c r="M34339" s="4" t="s">
        <v>23</v>
      </c>
      <c r="N34339" s="4">
        <v>400607</v>
      </c>
      <c r="O34339" s="4" t="s">
        <v>36165</v>
      </c>
      <c r="P34339" s="4">
        <v>8071815211</v>
      </c>
      <c r="Q34339" s="31" t="s">
        <v>36159</v>
      </c>
      <c r="R34339" s="4"/>
      <c r="S34339" s="13" t="s">
        <v>232511</v>
      </c>
      <c r="T34339" s="13"/>
      <c r="U34339" s="13"/>
      <c r="V34339" s="13"/>
      <c r="W34339" s="13"/>
    </row>
    <row r="34340" spans="1:23" x14ac:dyDescent="0.25">
      <c r="A34340" s="4" t="s">
        <v>37349</v>
      </c>
      <c r="B34340" s="4" t="s">
        <v>2624</v>
      </c>
      <c r="C34340" s="4" t="s">
        <v>3557</v>
      </c>
      <c r="D34340" s="4" t="s">
        <v>337</v>
      </c>
      <c r="E34340" s="4" t="s">
        <v>34</v>
      </c>
      <c r="F34340" s="4">
        <v>9766954346</v>
      </c>
      <c r="G34340" s="4">
        <v>9890892402</v>
      </c>
      <c r="H34340" s="4" t="s">
        <v>37347</v>
      </c>
      <c r="I34340" s="4" t="s">
        <v>37348</v>
      </c>
      <c r="J34340" s="4" t="s">
        <v>37350</v>
      </c>
      <c r="L34340" s="4" t="s">
        <v>5200</v>
      </c>
      <c r="M34340" s="4" t="s">
        <v>23</v>
      </c>
      <c r="N34340" s="4">
        <v>421302</v>
      </c>
      <c r="O34340" s="4"/>
      <c r="P34340" s="4">
        <v>8048576343</v>
      </c>
      <c r="Q34340" s="31"/>
      <c r="R34340" s="4"/>
      <c r="S34340" s="13" t="s">
        <v>203932</v>
      </c>
      <c r="T34340" s="13"/>
      <c r="U34340" s="13"/>
      <c r="V34340" s="13"/>
      <c r="W34340" s="13"/>
    </row>
    <row r="34341" spans="1:23" ht="45" x14ac:dyDescent="0.25">
      <c r="A34341" s="4" t="s">
        <v>37685</v>
      </c>
      <c r="B34341" s="4" t="s">
        <v>2624</v>
      </c>
      <c r="C34341" s="4" t="s">
        <v>37682</v>
      </c>
      <c r="D34341" s="4"/>
      <c r="E34341" s="4" t="s">
        <v>37683</v>
      </c>
      <c r="F34341" s="4">
        <v>9322997401</v>
      </c>
      <c r="G34341" s="4">
        <v>8879441037</v>
      </c>
      <c r="H34341" s="4" t="s">
        <v>37684</v>
      </c>
      <c r="I34341" s="4"/>
      <c r="J34341" s="4" t="s">
        <v>37686</v>
      </c>
      <c r="L34341" s="4" t="s">
        <v>37687</v>
      </c>
      <c r="M34341" s="4" t="s">
        <v>23</v>
      </c>
      <c r="N34341" s="4">
        <v>400602</v>
      </c>
      <c r="O34341" s="4" t="s">
        <v>37688</v>
      </c>
      <c r="P34341" s="4">
        <v>8042906102</v>
      </c>
      <c r="Q34341" s="31" t="s">
        <v>37681</v>
      </c>
      <c r="R34341" s="4"/>
      <c r="S34341" s="13" t="s">
        <v>232512</v>
      </c>
      <c r="T34341" s="13"/>
      <c r="U34341" s="13"/>
      <c r="V34341" s="13"/>
      <c r="W34341" s="13"/>
    </row>
    <row r="34342" spans="1:23" ht="45" x14ac:dyDescent="0.25">
      <c r="A34342" s="4" t="s">
        <v>38203</v>
      </c>
      <c r="B34342" s="4" t="s">
        <v>2624</v>
      </c>
      <c r="C34342" s="4" t="s">
        <v>484</v>
      </c>
      <c r="D34342" s="4" t="s">
        <v>38201</v>
      </c>
      <c r="E34342" s="4" t="s">
        <v>34</v>
      </c>
      <c r="F34342" s="4">
        <v>9320449028</v>
      </c>
      <c r="G34342" s="4">
        <v>7666805563</v>
      </c>
      <c r="H34342" s="4" t="s">
        <v>38202</v>
      </c>
      <c r="I34342" s="4"/>
      <c r="J34342" s="4" t="s">
        <v>38204</v>
      </c>
      <c r="L34342" s="4" t="s">
        <v>38205</v>
      </c>
      <c r="M34342" s="4" t="s">
        <v>23</v>
      </c>
      <c r="N34342" s="4">
        <v>400604</v>
      </c>
      <c r="O34342" s="4"/>
      <c r="P34342" s="4">
        <v>8071744986</v>
      </c>
      <c r="Q34342" s="31" t="s">
        <v>211465</v>
      </c>
      <c r="R34342" s="4"/>
      <c r="S34342" s="13" t="s">
        <v>198358</v>
      </c>
      <c r="T34342" s="13"/>
      <c r="U34342" s="13"/>
      <c r="V34342" s="13"/>
      <c r="W34342" s="13"/>
    </row>
    <row r="34343" spans="1:23" x14ac:dyDescent="0.25">
      <c r="A34343" s="4" t="s">
        <v>38319</v>
      </c>
      <c r="B34343" s="4" t="s">
        <v>2624</v>
      </c>
      <c r="C34343" s="4" t="s">
        <v>1478</v>
      </c>
      <c r="D34343" s="4" t="s">
        <v>99</v>
      </c>
      <c r="E34343" s="4" t="s">
        <v>74</v>
      </c>
      <c r="F34343" s="4">
        <v>9545555756</v>
      </c>
      <c r="G34343" s="4"/>
      <c r="H34343" s="4" t="s">
        <v>38317</v>
      </c>
      <c r="I34343" s="4" t="s">
        <v>38318</v>
      </c>
      <c r="J34343" s="4" t="s">
        <v>38320</v>
      </c>
      <c r="L34343" s="4" t="s">
        <v>38321</v>
      </c>
      <c r="M34343" s="4" t="s">
        <v>23</v>
      </c>
      <c r="N34343" s="4">
        <v>421302</v>
      </c>
      <c r="O34343" s="4" t="s">
        <v>38322</v>
      </c>
      <c r="P34343" s="4">
        <v>8042909175</v>
      </c>
      <c r="Q34343" s="31" t="s">
        <v>38316</v>
      </c>
      <c r="R34343" s="4"/>
      <c r="S34343" s="13" t="s">
        <v>223702</v>
      </c>
      <c r="T34343" s="13"/>
      <c r="U34343" s="13"/>
      <c r="V34343" s="13"/>
      <c r="W34343" s="13"/>
    </row>
    <row r="34344" spans="1:23" ht="30" x14ac:dyDescent="0.25">
      <c r="A34344" s="4" t="s">
        <v>39194</v>
      </c>
      <c r="B34344" s="4" t="s">
        <v>2624</v>
      </c>
      <c r="C34344" s="4" t="s">
        <v>39191</v>
      </c>
      <c r="D34344" s="4" t="s">
        <v>1930</v>
      </c>
      <c r="E34344" s="4" t="s">
        <v>7512</v>
      </c>
      <c r="F34344" s="4">
        <v>9665600764</v>
      </c>
      <c r="G34344" s="4"/>
      <c r="H34344" s="4" t="s">
        <v>39192</v>
      </c>
      <c r="I34344" s="4" t="s">
        <v>39193</v>
      </c>
      <c r="J34344" s="4" t="s">
        <v>39195</v>
      </c>
      <c r="L34344" s="4" t="s">
        <v>32506</v>
      </c>
      <c r="M34344" s="4" t="s">
        <v>23</v>
      </c>
      <c r="N34344" s="4">
        <v>400604</v>
      </c>
      <c r="O34344" s="4"/>
      <c r="P34344" s="4">
        <v>8045375126</v>
      </c>
      <c r="Q34344" s="31" t="s">
        <v>223703</v>
      </c>
      <c r="R34344" s="4"/>
      <c r="S34344" s="13" t="s">
        <v>223704</v>
      </c>
      <c r="T34344" s="13"/>
      <c r="U34344" s="13"/>
      <c r="V34344" s="13"/>
      <c r="W34344" s="13"/>
    </row>
    <row r="34345" spans="1:23" ht="30" x14ac:dyDescent="0.25">
      <c r="A34345" s="4" t="s">
        <v>39316</v>
      </c>
      <c r="B34345" s="4" t="s">
        <v>2624</v>
      </c>
      <c r="C34345" s="4" t="s">
        <v>1122</v>
      </c>
      <c r="D34345" s="4" t="s">
        <v>2155</v>
      </c>
      <c r="E34345" s="4" t="s">
        <v>34</v>
      </c>
      <c r="F34345" s="4">
        <v>9689773058</v>
      </c>
      <c r="G34345" s="4">
        <v>9371881860</v>
      </c>
      <c r="H34345" s="4" t="s">
        <v>39315</v>
      </c>
      <c r="I34345" s="4"/>
      <c r="J34345" s="4" t="s">
        <v>39317</v>
      </c>
      <c r="L34345" s="4" t="s">
        <v>39318</v>
      </c>
      <c r="M34345" s="4" t="s">
        <v>23</v>
      </c>
      <c r="N34345" s="4">
        <v>421302</v>
      </c>
      <c r="O34345" s="4"/>
      <c r="P34345" s="4">
        <v>8071747926</v>
      </c>
      <c r="Q34345" s="31" t="s">
        <v>211466</v>
      </c>
      <c r="R34345" s="4"/>
      <c r="S34345" s="13" t="s">
        <v>198359</v>
      </c>
      <c r="T34345" s="13"/>
      <c r="U34345" s="13"/>
      <c r="V34345" s="13"/>
      <c r="W34345" s="13"/>
    </row>
    <row r="34346" spans="1:23" ht="45" x14ac:dyDescent="0.25">
      <c r="A34346" s="4" t="s">
        <v>39605</v>
      </c>
      <c r="B34346" s="4" t="s">
        <v>2624</v>
      </c>
      <c r="C34346" s="4" t="s">
        <v>7043</v>
      </c>
      <c r="D34346" s="4" t="s">
        <v>39603</v>
      </c>
      <c r="E34346" s="4" t="s">
        <v>34</v>
      </c>
      <c r="F34346" s="4">
        <v>9371242233</v>
      </c>
      <c r="G34346" s="4">
        <v>9763286663</v>
      </c>
      <c r="H34346" s="4" t="s">
        <v>39604</v>
      </c>
      <c r="I34346" s="4"/>
      <c r="J34346" s="4" t="s">
        <v>39606</v>
      </c>
      <c r="L34346" s="4" t="s">
        <v>39607</v>
      </c>
      <c r="M34346" s="4" t="s">
        <v>23</v>
      </c>
      <c r="N34346" s="4">
        <v>421004</v>
      </c>
      <c r="O34346" s="4"/>
      <c r="P34346" s="4">
        <v>8048021893</v>
      </c>
      <c r="Q34346" s="31" t="s">
        <v>211467</v>
      </c>
      <c r="R34346" s="4"/>
      <c r="S34346" s="13" t="s">
        <v>223705</v>
      </c>
      <c r="T34346" s="13"/>
      <c r="U34346" s="13"/>
      <c r="V34346" s="13"/>
      <c r="W34346" s="13"/>
    </row>
    <row r="34347" spans="1:23" ht="45" x14ac:dyDescent="0.25">
      <c r="A34347" s="4" t="s">
        <v>40164</v>
      </c>
      <c r="B34347" s="4" t="s">
        <v>2624</v>
      </c>
      <c r="C34347" s="4" t="s">
        <v>4022</v>
      </c>
      <c r="D34347" s="4" t="s">
        <v>9760</v>
      </c>
      <c r="E34347" s="4" t="s">
        <v>65</v>
      </c>
      <c r="F34347" s="4">
        <v>9767497008</v>
      </c>
      <c r="G34347" s="4">
        <v>9324218584</v>
      </c>
      <c r="H34347" s="4" t="s">
        <v>40162</v>
      </c>
      <c r="I34347" s="4" t="s">
        <v>40163</v>
      </c>
      <c r="J34347" s="4" t="s">
        <v>40165</v>
      </c>
      <c r="L34347" s="4" t="s">
        <v>13559</v>
      </c>
      <c r="M34347" s="4" t="s">
        <v>23</v>
      </c>
      <c r="N34347" s="4">
        <v>401105</v>
      </c>
      <c r="O34347" s="4"/>
      <c r="P34347" s="4">
        <v>8079459544</v>
      </c>
      <c r="Q34347" s="31" t="s">
        <v>40161</v>
      </c>
      <c r="R34347" s="4"/>
      <c r="S34347" s="13" t="s">
        <v>198360</v>
      </c>
      <c r="T34347" s="13"/>
      <c r="U34347" s="13"/>
      <c r="V34347" s="13"/>
      <c r="W34347" s="13"/>
    </row>
    <row r="34348" spans="1:23" x14ac:dyDescent="0.25">
      <c r="A34348" s="4" t="s">
        <v>41037</v>
      </c>
      <c r="B34348" s="4" t="s">
        <v>2624</v>
      </c>
      <c r="C34348" s="4" t="s">
        <v>41034</v>
      </c>
      <c r="D34348" s="4" t="s">
        <v>41035</v>
      </c>
      <c r="E34348" s="4" t="s">
        <v>27</v>
      </c>
      <c r="F34348" s="4">
        <v>8879206961</v>
      </c>
      <c r="G34348" s="4">
        <v>8972722125</v>
      </c>
      <c r="H34348" s="4" t="s">
        <v>41036</v>
      </c>
      <c r="I34348" s="4"/>
      <c r="J34348" s="4" t="s">
        <v>41038</v>
      </c>
      <c r="L34348" s="4" t="s">
        <v>41039</v>
      </c>
      <c r="M34348" s="4" t="s">
        <v>23</v>
      </c>
      <c r="N34348" s="4">
        <v>400601</v>
      </c>
      <c r="O34348" s="4"/>
      <c r="P34348" s="4">
        <v>8042964702</v>
      </c>
      <c r="Q34348" s="31"/>
      <c r="R34348" s="4"/>
      <c r="S34348" s="13" t="s">
        <v>203933</v>
      </c>
      <c r="T34348" s="13"/>
      <c r="U34348" s="13"/>
      <c r="V34348" s="13"/>
      <c r="W34348" s="13"/>
    </row>
    <row r="34349" spans="1:23" x14ac:dyDescent="0.25">
      <c r="A34349" s="4" t="s">
        <v>41417</v>
      </c>
      <c r="B34349" s="4" t="s">
        <v>2624</v>
      </c>
      <c r="C34349" s="4" t="s">
        <v>1145</v>
      </c>
      <c r="D34349" s="4" t="s">
        <v>3177</v>
      </c>
      <c r="E34349" s="4" t="s">
        <v>34</v>
      </c>
      <c r="F34349" s="4">
        <v>9892581994</v>
      </c>
      <c r="G34349" s="4"/>
      <c r="H34349" s="4" t="s">
        <v>41415</v>
      </c>
      <c r="I34349" s="4" t="s">
        <v>41416</v>
      </c>
      <c r="J34349" s="4" t="s">
        <v>41418</v>
      </c>
      <c r="L34349" s="4" t="s">
        <v>4154</v>
      </c>
      <c r="M34349" s="4" t="s">
        <v>23</v>
      </c>
      <c r="N34349" s="4">
        <v>401107</v>
      </c>
      <c r="O34349" s="4"/>
      <c r="P34349" s="4">
        <v>8071878421</v>
      </c>
      <c r="Q34349" s="31"/>
      <c r="R34349" s="4"/>
      <c r="S34349" s="13" t="s">
        <v>41414</v>
      </c>
      <c r="T34349" s="13"/>
      <c r="U34349" s="13"/>
      <c r="V34349" s="13"/>
      <c r="W34349" s="13"/>
    </row>
    <row r="34350" spans="1:23" x14ac:dyDescent="0.25">
      <c r="A34350" s="4" t="s">
        <v>41436</v>
      </c>
      <c r="B34350" s="4" t="s">
        <v>2624</v>
      </c>
      <c r="C34350" s="4" t="s">
        <v>484</v>
      </c>
      <c r="D34350" s="4" t="s">
        <v>337</v>
      </c>
      <c r="E34350" s="4" t="s">
        <v>34</v>
      </c>
      <c r="F34350" s="4">
        <v>8080255800</v>
      </c>
      <c r="G34350" s="4">
        <v>9699102555</v>
      </c>
      <c r="H34350" s="4" t="s">
        <v>41435</v>
      </c>
      <c r="I34350" s="4"/>
      <c r="J34350" s="4" t="s">
        <v>41437</v>
      </c>
      <c r="L34350" s="4"/>
      <c r="M34350" s="4" t="s">
        <v>23</v>
      </c>
      <c r="N34350" s="4">
        <v>421501</v>
      </c>
      <c r="O34350" s="4" t="s">
        <v>41438</v>
      </c>
      <c r="P34350" s="4">
        <v>8048421231</v>
      </c>
      <c r="Q34350" s="31"/>
      <c r="R34350" s="4"/>
      <c r="S34350" s="13" t="s">
        <v>223706</v>
      </c>
      <c r="T34350" s="13"/>
      <c r="U34350" s="13"/>
      <c r="V34350" s="13"/>
      <c r="W34350" s="13"/>
    </row>
    <row r="34351" spans="1:23" ht="45" x14ac:dyDescent="0.25">
      <c r="A34351" s="4" t="s">
        <v>42004</v>
      </c>
      <c r="B34351" s="4" t="s">
        <v>2624</v>
      </c>
      <c r="C34351" s="4" t="s">
        <v>4808</v>
      </c>
      <c r="D34351" s="4" t="s">
        <v>111</v>
      </c>
      <c r="E34351" s="4" t="s">
        <v>175</v>
      </c>
      <c r="F34351" s="4">
        <v>9869335533</v>
      </c>
      <c r="G34351" s="4">
        <v>9321235533</v>
      </c>
      <c r="H34351" s="4" t="s">
        <v>42003</v>
      </c>
      <c r="I34351" s="4"/>
      <c r="J34351" s="4" t="s">
        <v>42005</v>
      </c>
      <c r="L34351" s="4" t="s">
        <v>29991</v>
      </c>
      <c r="M34351" s="4" t="s">
        <v>23</v>
      </c>
      <c r="N34351" s="4">
        <v>401101</v>
      </c>
      <c r="O34351" s="4"/>
      <c r="P34351" s="4">
        <v>8048589495</v>
      </c>
      <c r="Q34351" s="31" t="s">
        <v>42002</v>
      </c>
      <c r="R34351" s="4"/>
      <c r="S34351" s="13" t="s">
        <v>223707</v>
      </c>
      <c r="T34351" s="13"/>
      <c r="U34351" s="13"/>
      <c r="V34351" s="13"/>
      <c r="W34351" s="13"/>
    </row>
    <row r="34352" spans="1:23" x14ac:dyDescent="0.25">
      <c r="A34352" s="4" t="s">
        <v>43001</v>
      </c>
      <c r="B34352" s="4" t="s">
        <v>2624</v>
      </c>
      <c r="C34352" s="4" t="s">
        <v>8239</v>
      </c>
      <c r="D34352" s="4" t="s">
        <v>242</v>
      </c>
      <c r="E34352" s="4" t="s">
        <v>27</v>
      </c>
      <c r="F34352" s="4">
        <v>7798779652</v>
      </c>
      <c r="G34352" s="4">
        <v>7303249601</v>
      </c>
      <c r="H34352" s="4" t="s">
        <v>43000</v>
      </c>
      <c r="I34352" s="4"/>
      <c r="J34352" s="4" t="s">
        <v>43002</v>
      </c>
      <c r="L34352" s="4" t="s">
        <v>43003</v>
      </c>
      <c r="M34352" s="4" t="s">
        <v>23</v>
      </c>
      <c r="N34352" s="4">
        <v>401209</v>
      </c>
      <c r="O34352" s="4" t="s">
        <v>43004</v>
      </c>
      <c r="P34352" s="4">
        <v>8048029419</v>
      </c>
      <c r="Q34352" s="31"/>
      <c r="R34352" s="4"/>
      <c r="S34352" s="13" t="s">
        <v>42999</v>
      </c>
      <c r="T34352" s="13"/>
      <c r="U34352" s="13"/>
      <c r="V34352" s="13"/>
      <c r="W34352" s="13"/>
    </row>
    <row r="34353" spans="1:23" x14ac:dyDescent="0.25">
      <c r="A34353" s="4" t="s">
        <v>43380</v>
      </c>
      <c r="B34353" s="4" t="s">
        <v>2624</v>
      </c>
      <c r="C34353" s="4" t="s">
        <v>5576</v>
      </c>
      <c r="D34353" s="4" t="s">
        <v>43378</v>
      </c>
      <c r="E34353" s="4" t="s">
        <v>34</v>
      </c>
      <c r="F34353" s="4">
        <v>8450959353</v>
      </c>
      <c r="G34353" s="4">
        <v>9892562266</v>
      </c>
      <c r="H34353" s="4" t="s">
        <v>43379</v>
      </c>
      <c r="I34353" s="4" t="s">
        <v>5578</v>
      </c>
      <c r="J34353" s="4" t="s">
        <v>43381</v>
      </c>
      <c r="L34353" s="4" t="s">
        <v>43382</v>
      </c>
      <c r="M34353" s="4" t="s">
        <v>23</v>
      </c>
      <c r="N34353" s="4">
        <v>400607</v>
      </c>
      <c r="O34353" s="4"/>
      <c r="P34353" s="4">
        <v>8042958167</v>
      </c>
      <c r="Q34353" s="31"/>
      <c r="R34353" s="4"/>
      <c r="S34353" s="13" t="s">
        <v>203934</v>
      </c>
      <c r="T34353" s="13"/>
      <c r="U34353" s="13"/>
      <c r="V34353" s="13"/>
      <c r="W34353" s="13"/>
    </row>
    <row r="34354" spans="1:23" ht="30" x14ac:dyDescent="0.25">
      <c r="A34354" s="4" t="s">
        <v>43714</v>
      </c>
      <c r="B34354" s="4" t="s">
        <v>2624</v>
      </c>
      <c r="C34354" s="4" t="s">
        <v>1420</v>
      </c>
      <c r="D34354" s="4"/>
      <c r="E34354" s="4" t="s">
        <v>27551</v>
      </c>
      <c r="F34354" s="4">
        <v>8898003366</v>
      </c>
      <c r="G34354" s="4"/>
      <c r="H34354" s="4" t="s">
        <v>43713</v>
      </c>
      <c r="I34354" s="4"/>
      <c r="J34354" s="4" t="s">
        <v>43715</v>
      </c>
      <c r="L34354" s="4" t="s">
        <v>2840</v>
      </c>
      <c r="M34354" s="4" t="s">
        <v>23</v>
      </c>
      <c r="N34354" s="4">
        <v>400602</v>
      </c>
      <c r="O34354" s="4"/>
      <c r="P34354" s="4">
        <v>8042904500</v>
      </c>
      <c r="Q34354" s="31" t="s">
        <v>223708</v>
      </c>
      <c r="R34354" s="4"/>
      <c r="S34354" s="13" t="s">
        <v>223709</v>
      </c>
      <c r="T34354" s="13"/>
      <c r="U34354" s="13"/>
      <c r="V34354" s="13"/>
      <c r="W34354" s="13"/>
    </row>
    <row r="34355" spans="1:23" ht="45" x14ac:dyDescent="0.25">
      <c r="A34355" s="4" t="s">
        <v>44061</v>
      </c>
      <c r="B34355" s="4" t="s">
        <v>2624</v>
      </c>
      <c r="C34355" s="4" t="s">
        <v>2387</v>
      </c>
      <c r="D34355" s="4" t="s">
        <v>44059</v>
      </c>
      <c r="E34355" s="4" t="s">
        <v>84</v>
      </c>
      <c r="F34355" s="4">
        <v>9987501474</v>
      </c>
      <c r="G34355" s="4">
        <v>9920997291</v>
      </c>
      <c r="H34355" s="4" t="s">
        <v>44060</v>
      </c>
      <c r="I34355" s="4"/>
      <c r="J34355" s="4" t="s">
        <v>44062</v>
      </c>
      <c r="L34355" s="4" t="s">
        <v>13559</v>
      </c>
      <c r="M34355" s="4" t="s">
        <v>23</v>
      </c>
      <c r="N34355" s="4">
        <v>401105</v>
      </c>
      <c r="O34355" s="4"/>
      <c r="P34355" s="4">
        <v>8042902294</v>
      </c>
      <c r="Q34355" s="31" t="s">
        <v>205997</v>
      </c>
      <c r="R34355" s="4"/>
      <c r="S34355" s="13" t="s">
        <v>198361</v>
      </c>
      <c r="T34355" s="13"/>
      <c r="U34355" s="13"/>
      <c r="V34355" s="13"/>
      <c r="W34355" s="13"/>
    </row>
    <row r="34356" spans="1:23" x14ac:dyDescent="0.25">
      <c r="A34356" s="4" t="s">
        <v>46285</v>
      </c>
      <c r="B34356" s="4" t="s">
        <v>2624</v>
      </c>
      <c r="C34356" s="4" t="s">
        <v>46282</v>
      </c>
      <c r="D34356" s="4" t="s">
        <v>46283</v>
      </c>
      <c r="E34356" s="4" t="s">
        <v>27</v>
      </c>
      <c r="F34356" s="4">
        <v>9619126777</v>
      </c>
      <c r="G34356" s="4">
        <v>9920406768</v>
      </c>
      <c r="H34356" s="4" t="s">
        <v>46284</v>
      </c>
      <c r="I34356" s="4"/>
      <c r="J34356" s="4" t="s">
        <v>46286</v>
      </c>
      <c r="L34356" s="4" t="s">
        <v>46287</v>
      </c>
      <c r="M34356" s="4" t="s">
        <v>23</v>
      </c>
      <c r="N34356" s="4">
        <v>421204</v>
      </c>
      <c r="O34356" s="4" t="s">
        <v>46288</v>
      </c>
      <c r="P34356" s="4">
        <v>8048553229</v>
      </c>
      <c r="Q34356" s="31" t="s">
        <v>46281</v>
      </c>
      <c r="R34356" s="4"/>
      <c r="S34356" s="13" t="s">
        <v>232513</v>
      </c>
      <c r="T34356" s="13"/>
      <c r="U34356" s="13"/>
      <c r="V34356" s="13"/>
      <c r="W34356" s="13"/>
    </row>
    <row r="34357" spans="1:23" ht="30" x14ac:dyDescent="0.25">
      <c r="A34357" s="4" t="s">
        <v>46550</v>
      </c>
      <c r="B34357" s="4" t="s">
        <v>2624</v>
      </c>
      <c r="C34357" s="4" t="s">
        <v>20291</v>
      </c>
      <c r="D34357" s="4" t="s">
        <v>46547</v>
      </c>
      <c r="E34357" s="4" t="s">
        <v>27</v>
      </c>
      <c r="F34357" s="4">
        <v>8452953100</v>
      </c>
      <c r="G34357" s="4">
        <v>9821196608</v>
      </c>
      <c r="H34357" s="4" t="s">
        <v>46548</v>
      </c>
      <c r="I34357" s="4" t="s">
        <v>46549</v>
      </c>
      <c r="J34357" s="4" t="s">
        <v>46551</v>
      </c>
      <c r="L34357" s="4" t="s">
        <v>46552</v>
      </c>
      <c r="M34357" s="4" t="s">
        <v>23</v>
      </c>
      <c r="N34357" s="4">
        <v>400601</v>
      </c>
      <c r="O34357" s="4"/>
      <c r="P34357" s="4">
        <v>8046026802</v>
      </c>
      <c r="Q34357" s="31" t="s">
        <v>211468</v>
      </c>
      <c r="R34357" s="4"/>
      <c r="S34357" s="13" t="s">
        <v>198362</v>
      </c>
      <c r="T34357" s="13"/>
      <c r="U34357" s="13"/>
      <c r="V34357" s="13"/>
      <c r="W34357" s="13"/>
    </row>
    <row r="34358" spans="1:23" ht="30" x14ac:dyDescent="0.25">
      <c r="A34358" s="4" t="s">
        <v>47931</v>
      </c>
      <c r="B34358" s="4" t="s">
        <v>2624</v>
      </c>
      <c r="C34358" s="4" t="s">
        <v>867</v>
      </c>
      <c r="D34358" s="4" t="s">
        <v>1787</v>
      </c>
      <c r="E34358" s="4" t="s">
        <v>34</v>
      </c>
      <c r="F34358" s="4">
        <v>9322428924</v>
      </c>
      <c r="G34358" s="4"/>
      <c r="H34358" s="4" t="s">
        <v>47930</v>
      </c>
      <c r="I34358" s="4"/>
      <c r="J34358" s="4" t="s">
        <v>47932</v>
      </c>
      <c r="L34358" s="4" t="s">
        <v>47933</v>
      </c>
      <c r="M34358" s="4" t="s">
        <v>23</v>
      </c>
      <c r="N34358" s="4">
        <v>400602</v>
      </c>
      <c r="O34358" s="4"/>
      <c r="P34358" s="4">
        <v>8048615906</v>
      </c>
      <c r="Q34358" s="31" t="s">
        <v>211469</v>
      </c>
      <c r="R34358" s="4"/>
      <c r="S34358" s="13" t="s">
        <v>203935</v>
      </c>
      <c r="T34358" s="13"/>
      <c r="U34358" s="13"/>
      <c r="V34358" s="13"/>
      <c r="W34358" s="13"/>
    </row>
    <row r="34359" spans="1:23" ht="45" x14ac:dyDescent="0.25">
      <c r="A34359" s="4" t="s">
        <v>48381</v>
      </c>
      <c r="B34359" s="4" t="s">
        <v>2624</v>
      </c>
      <c r="C34359" s="4" t="s">
        <v>646</v>
      </c>
      <c r="D34359" s="4"/>
      <c r="E34359" s="4" t="s">
        <v>34</v>
      </c>
      <c r="F34359" s="4">
        <v>9890055129</v>
      </c>
      <c r="G34359" s="4">
        <v>8857898874</v>
      </c>
      <c r="H34359" s="4" t="s">
        <v>48380</v>
      </c>
      <c r="I34359" s="4"/>
      <c r="J34359" s="4" t="s">
        <v>48382</v>
      </c>
      <c r="L34359" s="4" t="s">
        <v>48383</v>
      </c>
      <c r="M34359" s="4" t="s">
        <v>23</v>
      </c>
      <c r="N34359" s="4">
        <v>421003</v>
      </c>
      <c r="O34359" s="4" t="s">
        <v>48384</v>
      </c>
      <c r="P34359" s="4">
        <v>8048561460</v>
      </c>
      <c r="Q34359" s="31" t="s">
        <v>48379</v>
      </c>
      <c r="R34359" s="4"/>
      <c r="S34359" s="13" t="s">
        <v>223710</v>
      </c>
      <c r="T34359" s="13"/>
      <c r="U34359" s="13"/>
      <c r="V34359" s="13"/>
      <c r="W34359" s="13"/>
    </row>
    <row r="34360" spans="1:23" ht="30" x14ac:dyDescent="0.25">
      <c r="A34360" s="4" t="s">
        <v>49229</v>
      </c>
      <c r="B34360" s="4" t="s">
        <v>2624</v>
      </c>
      <c r="C34360" s="4" t="s">
        <v>18255</v>
      </c>
      <c r="D34360" s="4" t="s">
        <v>4779</v>
      </c>
      <c r="E34360" s="4" t="s">
        <v>27</v>
      </c>
      <c r="F34360" s="4">
        <v>8450910555</v>
      </c>
      <c r="G34360" s="4">
        <v>9821705622</v>
      </c>
      <c r="H34360" s="4" t="s">
        <v>49228</v>
      </c>
      <c r="I34360" s="4"/>
      <c r="J34360" s="4" t="s">
        <v>49230</v>
      </c>
      <c r="L34360" s="4" t="s">
        <v>3157</v>
      </c>
      <c r="M34360" s="4" t="s">
        <v>23</v>
      </c>
      <c r="N34360" s="4">
        <v>400602</v>
      </c>
      <c r="O34360" s="4"/>
      <c r="P34360" s="4">
        <v>8048732235</v>
      </c>
      <c r="Q34360" s="31" t="s">
        <v>211470</v>
      </c>
      <c r="R34360" s="4"/>
      <c r="S34360" s="13" t="s">
        <v>198363</v>
      </c>
      <c r="T34360" s="13"/>
      <c r="U34360" s="13"/>
      <c r="V34360" s="13"/>
      <c r="W34360" s="13"/>
    </row>
    <row r="34361" spans="1:23" ht="45" x14ac:dyDescent="0.25">
      <c r="A34361" s="4" t="s">
        <v>49668</v>
      </c>
      <c r="B34361" s="4" t="s">
        <v>2624</v>
      </c>
      <c r="C34361" s="4" t="s">
        <v>491</v>
      </c>
      <c r="D34361" s="4" t="s">
        <v>49665</v>
      </c>
      <c r="E34361" s="4" t="s">
        <v>27</v>
      </c>
      <c r="F34361" s="4">
        <v>9987666633</v>
      </c>
      <c r="G34361" s="4">
        <v>9049229519</v>
      </c>
      <c r="H34361" s="4" t="s">
        <v>49666</v>
      </c>
      <c r="I34361" s="4" t="s">
        <v>49667</v>
      </c>
      <c r="J34361" s="4" t="s">
        <v>49669</v>
      </c>
      <c r="L34361" s="4" t="s">
        <v>31380</v>
      </c>
      <c r="M34361" s="4" t="s">
        <v>23</v>
      </c>
      <c r="N34361" s="4">
        <v>401210</v>
      </c>
      <c r="O34361" s="4"/>
      <c r="P34361" s="4">
        <v>8046061995</v>
      </c>
      <c r="Q34361" s="31" t="s">
        <v>211471</v>
      </c>
      <c r="R34361" s="4"/>
      <c r="S34361" s="13" t="s">
        <v>198364</v>
      </c>
      <c r="T34361" s="13"/>
      <c r="U34361" s="13"/>
      <c r="V34361" s="13"/>
      <c r="W34361" s="13"/>
    </row>
    <row r="34362" spans="1:23" ht="45" x14ac:dyDescent="0.25">
      <c r="A34362" s="4" t="s">
        <v>49708</v>
      </c>
      <c r="B34362" s="4" t="s">
        <v>2624</v>
      </c>
      <c r="C34362" s="4" t="s">
        <v>2387</v>
      </c>
      <c r="D34362" s="4" t="s">
        <v>129</v>
      </c>
      <c r="E34362" s="4"/>
      <c r="F34362" s="4">
        <v>9172864999</v>
      </c>
      <c r="G34362" s="4">
        <v>9022078699</v>
      </c>
      <c r="H34362" s="4" t="s">
        <v>49706</v>
      </c>
      <c r="I34362" s="4" t="s">
        <v>49707</v>
      </c>
      <c r="J34362" s="4" t="s">
        <v>49709</v>
      </c>
      <c r="L34362" s="4" t="s">
        <v>49710</v>
      </c>
      <c r="M34362" s="4" t="s">
        <v>23</v>
      </c>
      <c r="N34362" s="4">
        <v>401107</v>
      </c>
      <c r="O34362" s="4"/>
      <c r="P34362" s="4">
        <v>8048422096</v>
      </c>
      <c r="Q34362" s="31" t="s">
        <v>211472</v>
      </c>
      <c r="R34362" s="4"/>
      <c r="S34362" s="13" t="s">
        <v>223711</v>
      </c>
      <c r="T34362" s="13"/>
      <c r="U34362" s="13"/>
      <c r="V34362" s="13"/>
      <c r="W34362" s="13"/>
    </row>
    <row r="34363" spans="1:23" x14ac:dyDescent="0.25">
      <c r="A34363" s="4" t="s">
        <v>49818</v>
      </c>
      <c r="B34363" s="4" t="s">
        <v>2624</v>
      </c>
      <c r="C34363" s="4" t="s">
        <v>1461</v>
      </c>
      <c r="D34363" s="4" t="s">
        <v>2598</v>
      </c>
      <c r="E34363" s="4" t="s">
        <v>27</v>
      </c>
      <c r="F34363" s="4">
        <v>9819978279</v>
      </c>
      <c r="G34363" s="4">
        <v>7506248445</v>
      </c>
      <c r="H34363" s="4" t="s">
        <v>49817</v>
      </c>
      <c r="I34363" s="4"/>
      <c r="J34363" s="4" t="s">
        <v>49819</v>
      </c>
      <c r="L34363" s="4" t="s">
        <v>49820</v>
      </c>
      <c r="M34363" s="4" t="s">
        <v>23</v>
      </c>
      <c r="N34363" s="4">
        <v>400606</v>
      </c>
      <c r="O34363" s="4" t="s">
        <v>49821</v>
      </c>
      <c r="P34363" s="4">
        <v>8045386032</v>
      </c>
      <c r="Q34363" s="31"/>
      <c r="R34363" s="4"/>
      <c r="S34363" s="13" t="s">
        <v>223712</v>
      </c>
      <c r="T34363" s="13"/>
      <c r="U34363" s="13"/>
      <c r="V34363" s="13"/>
      <c r="W34363" s="13"/>
    </row>
    <row r="34364" spans="1:23" ht="45" x14ac:dyDescent="0.25">
      <c r="A34364" s="4" t="s">
        <v>50585</v>
      </c>
      <c r="B34364" s="4" t="s">
        <v>2624</v>
      </c>
      <c r="C34364" s="4" t="s">
        <v>2321</v>
      </c>
      <c r="D34364" s="4" t="s">
        <v>28347</v>
      </c>
      <c r="E34364" s="4" t="s">
        <v>34</v>
      </c>
      <c r="F34364" s="4">
        <v>9373818283</v>
      </c>
      <c r="G34364" s="4">
        <v>9769264366</v>
      </c>
      <c r="H34364" s="4" t="s">
        <v>50583</v>
      </c>
      <c r="I34364" s="4" t="s">
        <v>50584</v>
      </c>
      <c r="J34364" s="4" t="s">
        <v>50586</v>
      </c>
      <c r="L34364" s="4" t="s">
        <v>31380</v>
      </c>
      <c r="M34364" s="4" t="s">
        <v>23</v>
      </c>
      <c r="N34364" s="4">
        <v>401208</v>
      </c>
      <c r="O34364" s="4" t="s">
        <v>50587</v>
      </c>
      <c r="P34364" s="4">
        <v>8048554145</v>
      </c>
      <c r="Q34364" s="31" t="s">
        <v>223713</v>
      </c>
      <c r="R34364" s="4"/>
      <c r="S34364" s="13" t="s">
        <v>223714</v>
      </c>
      <c r="T34364" s="13"/>
      <c r="U34364" s="13"/>
      <c r="V34364" s="13"/>
      <c r="W34364" s="13"/>
    </row>
    <row r="34365" spans="1:23" ht="30" x14ac:dyDescent="0.25">
      <c r="A34365" s="4" t="s">
        <v>52574</v>
      </c>
      <c r="B34365" s="4" t="s">
        <v>2624</v>
      </c>
      <c r="C34365" s="4" t="s">
        <v>3569</v>
      </c>
      <c r="D34365" s="4" t="s">
        <v>52571</v>
      </c>
      <c r="E34365" s="4" t="s">
        <v>74</v>
      </c>
      <c r="F34365" s="4">
        <v>8450932223</v>
      </c>
      <c r="G34365" s="4">
        <v>7738862601</v>
      </c>
      <c r="H34365" s="4" t="s">
        <v>52572</v>
      </c>
      <c r="I34365" s="4" t="s">
        <v>52573</v>
      </c>
      <c r="J34365" s="4" t="s">
        <v>52575</v>
      </c>
      <c r="L34365" s="4" t="s">
        <v>52576</v>
      </c>
      <c r="M34365" s="4" t="s">
        <v>23</v>
      </c>
      <c r="N34365" s="4">
        <v>400602</v>
      </c>
      <c r="O34365" s="4"/>
      <c r="P34365" s="4">
        <v>8046042753</v>
      </c>
      <c r="Q34365" s="31" t="s">
        <v>223715</v>
      </c>
      <c r="R34365" s="4"/>
      <c r="S34365" s="13" t="s">
        <v>223716</v>
      </c>
      <c r="T34365" s="13"/>
      <c r="U34365" s="13"/>
      <c r="V34365" s="13"/>
      <c r="W34365" s="13"/>
    </row>
    <row r="34366" spans="1:23" ht="45" x14ac:dyDescent="0.25">
      <c r="A34366" s="4" t="s">
        <v>52904</v>
      </c>
      <c r="B34366" s="4" t="s">
        <v>2624</v>
      </c>
      <c r="C34366" s="4" t="s">
        <v>31993</v>
      </c>
      <c r="D34366" s="4" t="s">
        <v>52902</v>
      </c>
      <c r="E34366" s="4" t="s">
        <v>34</v>
      </c>
      <c r="F34366" s="4">
        <v>9822193203</v>
      </c>
      <c r="G34366" s="4">
        <v>8767392919</v>
      </c>
      <c r="H34366" s="4" t="s">
        <v>52903</v>
      </c>
      <c r="I34366" s="4"/>
      <c r="J34366" s="4" t="s">
        <v>52905</v>
      </c>
      <c r="L34366" s="4" t="s">
        <v>52906</v>
      </c>
      <c r="M34366" s="4" t="s">
        <v>23</v>
      </c>
      <c r="N34366" s="4">
        <v>400601</v>
      </c>
      <c r="O34366" s="4"/>
      <c r="P34366" s="4">
        <v>8048585038</v>
      </c>
      <c r="Q34366" s="31" t="s">
        <v>52901</v>
      </c>
      <c r="R34366" s="4"/>
      <c r="S34366" s="14" t="s">
        <v>198365</v>
      </c>
      <c r="T34366" s="14"/>
      <c r="U34366" s="14"/>
      <c r="V34366" s="14"/>
      <c r="W34366" s="14"/>
    </row>
    <row r="34367" spans="1:23" x14ac:dyDescent="0.25">
      <c r="A34367" s="4" t="s">
        <v>53458</v>
      </c>
      <c r="B34367" s="4" t="s">
        <v>2624</v>
      </c>
      <c r="C34367" s="4" t="s">
        <v>32594</v>
      </c>
      <c r="D34367" s="4" t="s">
        <v>188</v>
      </c>
      <c r="E34367" s="4" t="s">
        <v>27</v>
      </c>
      <c r="F34367" s="4">
        <v>7977340844</v>
      </c>
      <c r="G34367" s="4">
        <v>9820683694</v>
      </c>
      <c r="H34367" s="4" t="s">
        <v>53456</v>
      </c>
      <c r="I34367" s="4" t="s">
        <v>53457</v>
      </c>
      <c r="J34367" s="4" t="s">
        <v>53459</v>
      </c>
      <c r="L34367" s="4" t="s">
        <v>53460</v>
      </c>
      <c r="M34367" s="4" t="s">
        <v>23</v>
      </c>
      <c r="N34367" s="4">
        <v>400610</v>
      </c>
      <c r="O34367" s="4" t="s">
        <v>53461</v>
      </c>
      <c r="P34367" s="4">
        <v>8049441134</v>
      </c>
      <c r="Q34367" s="31" t="s">
        <v>53455</v>
      </c>
      <c r="R34367" s="4"/>
      <c r="S34367" s="13" t="s">
        <v>232514</v>
      </c>
      <c r="T34367" s="13"/>
      <c r="U34367" s="13"/>
      <c r="V34367" s="13"/>
      <c r="W34367" s="13"/>
    </row>
    <row r="34368" spans="1:23" ht="45" x14ac:dyDescent="0.25">
      <c r="A34368" s="4" t="s">
        <v>54437</v>
      </c>
      <c r="B34368" s="4" t="s">
        <v>2624</v>
      </c>
      <c r="C34368" s="4" t="s">
        <v>44732</v>
      </c>
      <c r="D34368" s="4" t="s">
        <v>194</v>
      </c>
      <c r="E34368" s="4" t="s">
        <v>175</v>
      </c>
      <c r="F34368" s="4">
        <v>9892488840</v>
      </c>
      <c r="G34368" s="4"/>
      <c r="H34368" s="4" t="s">
        <v>54435</v>
      </c>
      <c r="I34368" s="4" t="s">
        <v>54436</v>
      </c>
      <c r="J34368" s="4" t="s">
        <v>54438</v>
      </c>
      <c r="L34368" s="4" t="s">
        <v>13559</v>
      </c>
      <c r="M34368" s="4" t="s">
        <v>23</v>
      </c>
      <c r="N34368" s="4">
        <v>401105</v>
      </c>
      <c r="O34368" s="4" t="s">
        <v>54439</v>
      </c>
      <c r="P34368" s="4">
        <v>8048588277</v>
      </c>
      <c r="Q34368" s="31" t="s">
        <v>54434</v>
      </c>
      <c r="R34368" s="4"/>
      <c r="S34368" s="13" t="s">
        <v>232515</v>
      </c>
      <c r="T34368" s="13"/>
      <c r="U34368" s="13"/>
      <c r="V34368" s="13"/>
      <c r="W34368" s="13"/>
    </row>
    <row r="34369" spans="1:23" ht="30" x14ac:dyDescent="0.25">
      <c r="A34369" s="4" t="s">
        <v>54676</v>
      </c>
      <c r="B34369" s="4" t="s">
        <v>2624</v>
      </c>
      <c r="C34369" s="4" t="s">
        <v>9693</v>
      </c>
      <c r="D34369" s="4" t="s">
        <v>54673</v>
      </c>
      <c r="E34369" s="4" t="s">
        <v>22880</v>
      </c>
      <c r="F34369" s="4">
        <v>9892933195</v>
      </c>
      <c r="G34369" s="4">
        <v>9930426128</v>
      </c>
      <c r="H34369" s="4" t="s">
        <v>54674</v>
      </c>
      <c r="I34369" s="4" t="s">
        <v>54675</v>
      </c>
      <c r="J34369" s="4" t="s">
        <v>54677</v>
      </c>
      <c r="L34369" s="4" t="s">
        <v>13604</v>
      </c>
      <c r="M34369" s="4" t="s">
        <v>23</v>
      </c>
      <c r="N34369" s="4">
        <v>400708</v>
      </c>
      <c r="O34369" s="4" t="s">
        <v>54678</v>
      </c>
      <c r="P34369" s="4">
        <v>8048706661</v>
      </c>
      <c r="Q34369" s="31" t="s">
        <v>211473</v>
      </c>
      <c r="R34369" s="4"/>
      <c r="S34369" s="13" t="s">
        <v>198366</v>
      </c>
      <c r="T34369" s="13"/>
      <c r="U34369" s="13"/>
      <c r="V34369" s="13"/>
      <c r="W34369" s="13"/>
    </row>
    <row r="34370" spans="1:23" ht="45" x14ac:dyDescent="0.25">
      <c r="A34370" s="4" t="s">
        <v>54763</v>
      </c>
      <c r="B34370" s="4" t="s">
        <v>2624</v>
      </c>
      <c r="C34370" s="4" t="s">
        <v>2375</v>
      </c>
      <c r="D34370" s="4" t="s">
        <v>54760</v>
      </c>
      <c r="E34370" s="4" t="s">
        <v>34</v>
      </c>
      <c r="F34370" s="4">
        <v>8879391759</v>
      </c>
      <c r="G34370" s="4">
        <v>9527030068</v>
      </c>
      <c r="H34370" s="4" t="s">
        <v>54761</v>
      </c>
      <c r="I34370" s="4" t="s">
        <v>54762</v>
      </c>
      <c r="J34370" s="4" t="s">
        <v>54764</v>
      </c>
      <c r="L34370" s="4" t="s">
        <v>54765</v>
      </c>
      <c r="M34370" s="4" t="s">
        <v>23</v>
      </c>
      <c r="N34370" s="4">
        <v>421503</v>
      </c>
      <c r="O34370" s="4" t="s">
        <v>54766</v>
      </c>
      <c r="P34370" s="4">
        <v>8048552579</v>
      </c>
      <c r="Q34370" s="31" t="s">
        <v>54759</v>
      </c>
      <c r="R34370" s="4"/>
      <c r="S34370" s="13" t="s">
        <v>198367</v>
      </c>
      <c r="T34370" s="13"/>
      <c r="U34370" s="13"/>
      <c r="V34370" s="13"/>
      <c r="W34370" s="13"/>
    </row>
    <row r="34371" spans="1:23" ht="45" x14ac:dyDescent="0.25">
      <c r="A34371" s="4" t="s">
        <v>55186</v>
      </c>
      <c r="B34371" s="4" t="s">
        <v>2624</v>
      </c>
      <c r="C34371" s="4" t="s">
        <v>213</v>
      </c>
      <c r="D34371" s="4" t="s">
        <v>55184</v>
      </c>
      <c r="E34371" s="4" t="s">
        <v>34</v>
      </c>
      <c r="F34371" s="4">
        <v>9987078852</v>
      </c>
      <c r="G34371" s="4"/>
      <c r="H34371" s="4" t="s">
        <v>55185</v>
      </c>
      <c r="I34371" s="4"/>
      <c r="J34371" s="4" t="s">
        <v>55187</v>
      </c>
      <c r="L34371" s="4" t="s">
        <v>31380</v>
      </c>
      <c r="M34371" s="4" t="s">
        <v>23</v>
      </c>
      <c r="N34371" s="4">
        <v>401208</v>
      </c>
      <c r="O34371" s="4"/>
      <c r="P34371" s="4">
        <v>8042958662</v>
      </c>
      <c r="Q34371" s="31" t="s">
        <v>55183</v>
      </c>
      <c r="R34371" s="4"/>
      <c r="S34371" s="13" t="s">
        <v>223717</v>
      </c>
      <c r="T34371" s="13"/>
      <c r="U34371" s="13"/>
      <c r="V34371" s="13"/>
      <c r="W34371" s="13"/>
    </row>
    <row r="34372" spans="1:23" ht="45" x14ac:dyDescent="0.25">
      <c r="A34372" s="4" t="s">
        <v>55335</v>
      </c>
      <c r="B34372" s="4" t="s">
        <v>2624</v>
      </c>
      <c r="C34372" s="4" t="s">
        <v>624</v>
      </c>
      <c r="D34372" s="4" t="s">
        <v>55332</v>
      </c>
      <c r="E34372" s="4" t="s">
        <v>13951</v>
      </c>
      <c r="F34372" s="4">
        <v>7498267211</v>
      </c>
      <c r="G34372" s="4">
        <v>8097078801</v>
      </c>
      <c r="H34372" s="4" t="s">
        <v>55333</v>
      </c>
      <c r="I34372" s="4" t="s">
        <v>55334</v>
      </c>
      <c r="J34372" s="4" t="s">
        <v>55336</v>
      </c>
      <c r="L34372" s="4" t="s">
        <v>13559</v>
      </c>
      <c r="M34372" s="4" t="s">
        <v>23</v>
      </c>
      <c r="N34372" s="4">
        <v>401105</v>
      </c>
      <c r="O34372" s="4"/>
      <c r="P34372" s="4">
        <v>8048554157</v>
      </c>
      <c r="Q34372" s="31" t="s">
        <v>211474</v>
      </c>
      <c r="R34372" s="4"/>
      <c r="S34372" s="13" t="s">
        <v>232516</v>
      </c>
      <c r="T34372" s="13"/>
      <c r="U34372" s="13"/>
      <c r="V34372" s="13"/>
      <c r="W34372" s="13"/>
    </row>
    <row r="34373" spans="1:23" x14ac:dyDescent="0.25">
      <c r="A34373" s="4" t="s">
        <v>55376</v>
      </c>
      <c r="B34373" s="4" t="s">
        <v>2624</v>
      </c>
      <c r="C34373" s="4" t="s">
        <v>23769</v>
      </c>
      <c r="D34373" s="4" t="s">
        <v>7262</v>
      </c>
      <c r="E34373" s="4" t="s">
        <v>27</v>
      </c>
      <c r="F34373" s="4">
        <v>9815901902</v>
      </c>
      <c r="G34373" s="4"/>
      <c r="H34373" s="4" t="s">
        <v>55374</v>
      </c>
      <c r="I34373" s="4" t="s">
        <v>55375</v>
      </c>
      <c r="J34373" s="4" t="s">
        <v>55377</v>
      </c>
      <c r="L34373" s="4" t="s">
        <v>55378</v>
      </c>
      <c r="M34373" s="4" t="s">
        <v>23</v>
      </c>
      <c r="N34373" s="4">
        <v>160022</v>
      </c>
      <c r="O34373" s="4" t="s">
        <v>55379</v>
      </c>
      <c r="P34373" s="4">
        <v>8049591829</v>
      </c>
      <c r="Q34373" s="31" t="s">
        <v>55373</v>
      </c>
      <c r="R34373" s="4"/>
      <c r="S34373" s="13" t="s">
        <v>232517</v>
      </c>
      <c r="T34373" s="13"/>
      <c r="U34373" s="13"/>
      <c r="V34373" s="13"/>
      <c r="W34373" s="13"/>
    </row>
    <row r="34374" spans="1:23" x14ac:dyDescent="0.25">
      <c r="A34374" s="4" t="s">
        <v>56282</v>
      </c>
      <c r="B34374" s="4" t="s">
        <v>2624</v>
      </c>
      <c r="C34374" s="4" t="s">
        <v>56279</v>
      </c>
      <c r="D34374" s="4" t="s">
        <v>56280</v>
      </c>
      <c r="E34374" s="4" t="s">
        <v>175</v>
      </c>
      <c r="F34374" s="4">
        <v>9619274894</v>
      </c>
      <c r="G34374" s="4">
        <v>9619274881</v>
      </c>
      <c r="H34374" s="4" t="s">
        <v>56281</v>
      </c>
      <c r="I34374" s="4"/>
      <c r="J34374" s="4" t="s">
        <v>56283</v>
      </c>
      <c r="L34374" s="4" t="s">
        <v>6898</v>
      </c>
      <c r="M34374" s="4" t="s">
        <v>23</v>
      </c>
      <c r="N34374" s="4">
        <v>400607</v>
      </c>
      <c r="O34374" s="4"/>
      <c r="P34374" s="4">
        <v>8046035431</v>
      </c>
      <c r="Q34374" s="31"/>
      <c r="R34374" s="4"/>
      <c r="S34374" s="13" t="s">
        <v>56278</v>
      </c>
      <c r="T34374" s="13"/>
      <c r="U34374" s="13"/>
      <c r="V34374" s="13"/>
      <c r="W34374" s="13"/>
    </row>
    <row r="34375" spans="1:23" x14ac:dyDescent="0.25">
      <c r="A34375" s="4" t="s">
        <v>56542</v>
      </c>
      <c r="B34375" s="4" t="s">
        <v>2624</v>
      </c>
      <c r="C34375" s="4" t="s">
        <v>9325</v>
      </c>
      <c r="D34375" s="4"/>
      <c r="E34375" s="4" t="s">
        <v>27</v>
      </c>
      <c r="F34375" s="4">
        <v>7219191932</v>
      </c>
      <c r="G34375" s="4"/>
      <c r="H34375" s="4" t="s">
        <v>56541</v>
      </c>
      <c r="I34375" s="4"/>
      <c r="J34375" s="4" t="s">
        <v>5200</v>
      </c>
      <c r="L34375" s="4" t="s">
        <v>5200</v>
      </c>
      <c r="M34375" s="4" t="s">
        <v>23</v>
      </c>
      <c r="N34375" s="4">
        <v>421302</v>
      </c>
      <c r="O34375" s="4" t="s">
        <v>56543</v>
      </c>
      <c r="P34375" s="4">
        <v>8046055369</v>
      </c>
      <c r="Q34375" s="31"/>
      <c r="R34375" s="4"/>
      <c r="S34375" s="13" t="s">
        <v>223718</v>
      </c>
      <c r="T34375" s="13"/>
      <c r="U34375" s="13"/>
      <c r="V34375" s="13"/>
      <c r="W34375" s="13"/>
    </row>
    <row r="34376" spans="1:23" ht="45" x14ac:dyDescent="0.25">
      <c r="A34376" s="4" t="s">
        <v>56917</v>
      </c>
      <c r="B34376" s="4" t="s">
        <v>2624</v>
      </c>
      <c r="C34376" s="4" t="s">
        <v>2575</v>
      </c>
      <c r="D34376" s="4" t="s">
        <v>56915</v>
      </c>
      <c r="E34376" s="4" t="s">
        <v>27</v>
      </c>
      <c r="F34376" s="4">
        <v>8655702000</v>
      </c>
      <c r="G34376" s="4">
        <v>8655207000</v>
      </c>
      <c r="H34376" s="4" t="s">
        <v>56916</v>
      </c>
      <c r="I34376" s="4"/>
      <c r="J34376" s="4" t="s">
        <v>56918</v>
      </c>
      <c r="L34376" s="4" t="s">
        <v>38205</v>
      </c>
      <c r="M34376" s="4" t="s">
        <v>23</v>
      </c>
      <c r="N34376" s="4">
        <v>400601</v>
      </c>
      <c r="O34376" s="4"/>
      <c r="P34376" s="4">
        <v>8048606781</v>
      </c>
      <c r="Q34376" s="31" t="s">
        <v>223719</v>
      </c>
      <c r="R34376" s="4"/>
      <c r="S34376" s="13" t="s">
        <v>198368</v>
      </c>
      <c r="T34376" s="13"/>
      <c r="U34376" s="13"/>
      <c r="V34376" s="13"/>
      <c r="W34376" s="13"/>
    </row>
    <row r="34377" spans="1:23" ht="45" x14ac:dyDescent="0.25">
      <c r="A34377" s="4" t="s">
        <v>59589</v>
      </c>
      <c r="B34377" s="4" t="s">
        <v>2624</v>
      </c>
      <c r="C34377" s="4" t="s">
        <v>5325</v>
      </c>
      <c r="D34377" s="4" t="s">
        <v>15453</v>
      </c>
      <c r="E34377" s="4" t="s">
        <v>34</v>
      </c>
      <c r="F34377" s="4">
        <v>9930096615</v>
      </c>
      <c r="G34377" s="4">
        <v>9594299830</v>
      </c>
      <c r="H34377" s="4" t="s">
        <v>59587</v>
      </c>
      <c r="I34377" s="4" t="s">
        <v>59588</v>
      </c>
      <c r="J34377" s="4" t="s">
        <v>59590</v>
      </c>
      <c r="L34377" s="4" t="s">
        <v>59591</v>
      </c>
      <c r="M34377" s="4" t="s">
        <v>23</v>
      </c>
      <c r="N34377" s="4">
        <v>400606</v>
      </c>
      <c r="O34377" s="4"/>
      <c r="P34377" s="4">
        <v>8048583784</v>
      </c>
      <c r="Q34377" s="31" t="s">
        <v>211475</v>
      </c>
      <c r="R34377" s="4"/>
      <c r="S34377" s="13" t="s">
        <v>198369</v>
      </c>
      <c r="T34377" s="13"/>
      <c r="U34377" s="13"/>
      <c r="V34377" s="13"/>
      <c r="W34377" s="13"/>
    </row>
    <row r="34378" spans="1:23" ht="45" x14ac:dyDescent="0.25">
      <c r="A34378" s="4" t="s">
        <v>60544</v>
      </c>
      <c r="B34378" s="4" t="s">
        <v>2624</v>
      </c>
      <c r="C34378" s="4" t="s">
        <v>646</v>
      </c>
      <c r="D34378" s="4" t="s">
        <v>60542</v>
      </c>
      <c r="E34378" s="4" t="s">
        <v>27</v>
      </c>
      <c r="F34378" s="4">
        <v>9820418456</v>
      </c>
      <c r="G34378" s="4">
        <v>9594384168</v>
      </c>
      <c r="H34378" s="4" t="s">
        <v>60543</v>
      </c>
      <c r="I34378" s="4"/>
      <c r="J34378" s="4" t="s">
        <v>60545</v>
      </c>
      <c r="L34378" s="4" t="s">
        <v>11675</v>
      </c>
      <c r="M34378" s="4" t="s">
        <v>23</v>
      </c>
      <c r="N34378" s="4">
        <v>400607</v>
      </c>
      <c r="O34378" s="4"/>
      <c r="P34378" s="4">
        <v>8042957631</v>
      </c>
      <c r="Q34378" s="31" t="s">
        <v>211476</v>
      </c>
      <c r="R34378" s="4"/>
      <c r="S34378" s="13" t="s">
        <v>198370</v>
      </c>
      <c r="T34378" s="13"/>
      <c r="U34378" s="13"/>
      <c r="V34378" s="13"/>
      <c r="W34378" s="13"/>
    </row>
    <row r="34379" spans="1:23" ht="30" x14ac:dyDescent="0.25">
      <c r="A34379" s="4" t="s">
        <v>60622</v>
      </c>
      <c r="B34379" s="4" t="s">
        <v>2624</v>
      </c>
      <c r="C34379" s="4" t="s">
        <v>6818</v>
      </c>
      <c r="D34379" s="4" t="s">
        <v>111</v>
      </c>
      <c r="E34379" s="4" t="s">
        <v>34</v>
      </c>
      <c r="F34379" s="4">
        <v>9820816316</v>
      </c>
      <c r="G34379" s="4">
        <v>8424082820</v>
      </c>
      <c r="H34379" s="4" t="s">
        <v>60620</v>
      </c>
      <c r="I34379" s="4" t="s">
        <v>60621</v>
      </c>
      <c r="J34379" s="4" t="s">
        <v>60623</v>
      </c>
      <c r="L34379" s="4" t="s">
        <v>10350</v>
      </c>
      <c r="M34379" s="4" t="s">
        <v>23</v>
      </c>
      <c r="N34379" s="4">
        <v>400601</v>
      </c>
      <c r="O34379" s="4" t="s">
        <v>60624</v>
      </c>
      <c r="P34379" s="4">
        <v>8046083844</v>
      </c>
      <c r="Q34379" s="32" t="s">
        <v>211477</v>
      </c>
      <c r="R34379" s="10"/>
      <c r="S34379" s="13" t="s">
        <v>198371</v>
      </c>
      <c r="T34379" s="13"/>
      <c r="U34379" s="13"/>
      <c r="V34379" s="13"/>
      <c r="W34379" s="13"/>
    </row>
    <row r="34380" spans="1:23" x14ac:dyDescent="0.25">
      <c r="A34380" s="4" t="s">
        <v>61048</v>
      </c>
      <c r="B34380" s="4" t="s">
        <v>2624</v>
      </c>
      <c r="C34380" s="4" t="s">
        <v>9608</v>
      </c>
      <c r="D34380" s="4" t="s">
        <v>61046</v>
      </c>
      <c r="E34380" s="4" t="s">
        <v>175</v>
      </c>
      <c r="F34380" s="4">
        <v>9028521828</v>
      </c>
      <c r="G34380" s="4">
        <v>8796177744</v>
      </c>
      <c r="H34380" s="4" t="s">
        <v>61047</v>
      </c>
      <c r="I34380" s="4"/>
      <c r="J34380" s="4" t="s">
        <v>61049</v>
      </c>
      <c r="L34380" s="4" t="s">
        <v>5200</v>
      </c>
      <c r="M34380" s="4" t="s">
        <v>23</v>
      </c>
      <c r="N34380" s="4">
        <v>421302</v>
      </c>
      <c r="O34380" s="4" t="s">
        <v>61050</v>
      </c>
      <c r="P34380" s="4">
        <v>8048567096</v>
      </c>
      <c r="Q34380" s="31"/>
      <c r="R34380" s="4"/>
      <c r="S34380" s="13" t="s">
        <v>61045</v>
      </c>
      <c r="T34380" s="13"/>
      <c r="U34380" s="13"/>
      <c r="V34380" s="13"/>
      <c r="W34380" s="13"/>
    </row>
    <row r="34381" spans="1:23" x14ac:dyDescent="0.25">
      <c r="A34381" s="4" t="s">
        <v>62307</v>
      </c>
      <c r="B34381" s="4" t="s">
        <v>2624</v>
      </c>
      <c r="C34381" s="4" t="s">
        <v>233</v>
      </c>
      <c r="D34381" s="4" t="s">
        <v>62305</v>
      </c>
      <c r="E34381" s="4" t="s">
        <v>27</v>
      </c>
      <c r="F34381" s="4">
        <v>9821453570</v>
      </c>
      <c r="G34381" s="4"/>
      <c r="H34381" s="4" t="s">
        <v>62306</v>
      </c>
      <c r="I34381" s="4"/>
      <c r="J34381" s="4" t="s">
        <v>62308</v>
      </c>
      <c r="L34381" s="4" t="s">
        <v>33710</v>
      </c>
      <c r="M34381" s="4" t="s">
        <v>23</v>
      </c>
      <c r="N34381" s="4">
        <v>421202</v>
      </c>
      <c r="O34381" s="4" t="s">
        <v>62309</v>
      </c>
      <c r="P34381" s="4">
        <v>8071594136</v>
      </c>
      <c r="Q34381" s="31"/>
      <c r="R34381" s="4"/>
      <c r="S34381" s="13" t="s">
        <v>232518</v>
      </c>
      <c r="T34381" s="13"/>
      <c r="U34381" s="13"/>
      <c r="V34381" s="13"/>
      <c r="W34381" s="13"/>
    </row>
    <row r="34382" spans="1:23" x14ac:dyDescent="0.25">
      <c r="A34382" s="4" t="s">
        <v>64497</v>
      </c>
      <c r="B34382" s="4" t="s">
        <v>2624</v>
      </c>
      <c r="C34382" s="4" t="s">
        <v>12615</v>
      </c>
      <c r="D34382" s="4" t="s">
        <v>34312</v>
      </c>
      <c r="E34382" s="4" t="s">
        <v>27</v>
      </c>
      <c r="F34382" s="4">
        <v>9322869966</v>
      </c>
      <c r="G34382" s="4">
        <v>9323171055</v>
      </c>
      <c r="H34382" s="4" t="s">
        <v>64496</v>
      </c>
      <c r="I34382" s="4"/>
      <c r="J34382" s="4" t="s">
        <v>64498</v>
      </c>
      <c r="L34382" s="4" t="s">
        <v>64499</v>
      </c>
      <c r="M34382" s="4" t="s">
        <v>23</v>
      </c>
      <c r="N34382" s="4">
        <v>400604</v>
      </c>
      <c r="O34382" s="4"/>
      <c r="P34382" s="4">
        <v>8049471288</v>
      </c>
      <c r="Q34382" s="31"/>
      <c r="R34382" s="4"/>
      <c r="S34382" s="13" t="s">
        <v>203936</v>
      </c>
      <c r="T34382" s="13"/>
      <c r="U34382" s="13"/>
      <c r="V34382" s="13"/>
      <c r="W34382" s="13"/>
    </row>
    <row r="34383" spans="1:23" ht="45" x14ac:dyDescent="0.25">
      <c r="A34383" s="4" t="s">
        <v>8385</v>
      </c>
      <c r="B34383" s="4" t="s">
        <v>2624</v>
      </c>
      <c r="C34383" s="4" t="s">
        <v>148</v>
      </c>
      <c r="D34383" s="4" t="s">
        <v>1471</v>
      </c>
      <c r="E34383" s="4" t="s">
        <v>100</v>
      </c>
      <c r="F34383" s="4">
        <v>8652173166</v>
      </c>
      <c r="G34383" s="4">
        <v>7715877717</v>
      </c>
      <c r="H34383" s="4" t="s">
        <v>64748</v>
      </c>
      <c r="I34383" s="4"/>
      <c r="J34383" s="4" t="s">
        <v>64749</v>
      </c>
      <c r="L34383" s="4"/>
      <c r="M34383" s="4" t="s">
        <v>23</v>
      </c>
      <c r="N34383" s="4">
        <v>401208</v>
      </c>
      <c r="O34383" s="4" t="s">
        <v>64750</v>
      </c>
      <c r="P34383" s="4">
        <v>8042903052</v>
      </c>
      <c r="Q34383" s="31" t="s">
        <v>211478</v>
      </c>
      <c r="R34383" s="4"/>
      <c r="S34383" s="13" t="s">
        <v>223720</v>
      </c>
      <c r="T34383" s="13"/>
      <c r="U34383" s="13"/>
      <c r="V34383" s="13"/>
      <c r="W34383" s="13"/>
    </row>
    <row r="34384" spans="1:23" ht="30" x14ac:dyDescent="0.25">
      <c r="A34384" s="4" t="s">
        <v>65866</v>
      </c>
      <c r="B34384" s="4" t="s">
        <v>2624</v>
      </c>
      <c r="C34384" s="4" t="s">
        <v>12227</v>
      </c>
      <c r="D34384" s="4" t="s">
        <v>8060</v>
      </c>
      <c r="E34384" s="4" t="s">
        <v>65863</v>
      </c>
      <c r="F34384" s="4">
        <v>9890838095</v>
      </c>
      <c r="G34384" s="4">
        <v>9702274071</v>
      </c>
      <c r="H34384" s="4" t="s">
        <v>65864</v>
      </c>
      <c r="I34384" s="4" t="s">
        <v>65865</v>
      </c>
      <c r="J34384" s="4" t="s">
        <v>65867</v>
      </c>
      <c r="L34384" s="4" t="s">
        <v>43340</v>
      </c>
      <c r="M34384" s="4" t="s">
        <v>23</v>
      </c>
      <c r="N34384" s="4">
        <v>400601</v>
      </c>
      <c r="O34384" s="4" t="s">
        <v>65868</v>
      </c>
      <c r="P34384" s="4">
        <v>8071933317</v>
      </c>
      <c r="Q34384" s="31" t="s">
        <v>211479</v>
      </c>
      <c r="R34384" s="4"/>
      <c r="S34384" s="13" t="s">
        <v>223721</v>
      </c>
      <c r="T34384" s="13"/>
      <c r="U34384" s="13"/>
      <c r="V34384" s="13"/>
      <c r="W34384" s="13"/>
    </row>
    <row r="34385" spans="1:23" ht="45" x14ac:dyDescent="0.25">
      <c r="A34385" s="4" t="s">
        <v>65938</v>
      </c>
      <c r="B34385" s="4" t="s">
        <v>2624</v>
      </c>
      <c r="C34385" s="4" t="s">
        <v>562</v>
      </c>
      <c r="D34385" s="4" t="s">
        <v>44229</v>
      </c>
      <c r="E34385" s="4" t="s">
        <v>34</v>
      </c>
      <c r="F34385" s="4">
        <v>9820432301</v>
      </c>
      <c r="G34385" s="4"/>
      <c r="H34385" s="4" t="s">
        <v>65936</v>
      </c>
      <c r="I34385" s="4" t="s">
        <v>65937</v>
      </c>
      <c r="J34385" s="4" t="s">
        <v>65939</v>
      </c>
      <c r="L34385" s="4" t="s">
        <v>21683</v>
      </c>
      <c r="M34385" s="4" t="s">
        <v>23</v>
      </c>
      <c r="N34385" s="4">
        <v>400601</v>
      </c>
      <c r="O34385" s="4"/>
      <c r="P34385" s="4">
        <v>8042903108</v>
      </c>
      <c r="Q34385" s="31" t="s">
        <v>65935</v>
      </c>
      <c r="R34385" s="4"/>
      <c r="S34385" s="13" t="s">
        <v>203937</v>
      </c>
      <c r="T34385" s="13"/>
      <c r="U34385" s="13"/>
      <c r="V34385" s="13"/>
      <c r="W34385" s="13"/>
    </row>
    <row r="34386" spans="1:23" ht="45" x14ac:dyDescent="0.25">
      <c r="A34386" s="4" t="s">
        <v>66166</v>
      </c>
      <c r="B34386" s="4" t="s">
        <v>2624</v>
      </c>
      <c r="C34386" s="4" t="s">
        <v>624</v>
      </c>
      <c r="D34386" s="4" t="s">
        <v>149</v>
      </c>
      <c r="E34386" s="4" t="s">
        <v>34</v>
      </c>
      <c r="F34386" s="4">
        <v>8793618490</v>
      </c>
      <c r="G34386" s="4"/>
      <c r="H34386" s="4" t="s">
        <v>66165</v>
      </c>
      <c r="I34386" s="4"/>
      <c r="J34386" s="4" t="s">
        <v>66167</v>
      </c>
      <c r="L34386" s="4" t="s">
        <v>5200</v>
      </c>
      <c r="M34386" s="4" t="s">
        <v>23</v>
      </c>
      <c r="N34386" s="4">
        <v>421302</v>
      </c>
      <c r="O34386" s="4"/>
      <c r="P34386" s="4">
        <v>8048697845</v>
      </c>
      <c r="Q34386" s="31" t="s">
        <v>66163</v>
      </c>
      <c r="R34386" s="4"/>
      <c r="S34386" s="13" t="s">
        <v>66164</v>
      </c>
      <c r="T34386" s="13"/>
      <c r="U34386" s="13"/>
      <c r="V34386" s="13"/>
      <c r="W34386" s="13"/>
    </row>
    <row r="34387" spans="1:23" ht="45" x14ac:dyDescent="0.25">
      <c r="A34387" s="4" t="s">
        <v>66420</v>
      </c>
      <c r="B34387" s="4" t="s">
        <v>2624</v>
      </c>
      <c r="C34387" s="4" t="s">
        <v>66416</v>
      </c>
      <c r="D34387" s="4" t="s">
        <v>66417</v>
      </c>
      <c r="E34387" s="4" t="s">
        <v>27</v>
      </c>
      <c r="F34387" s="4">
        <v>9867122334</v>
      </c>
      <c r="G34387" s="4">
        <v>8691923344</v>
      </c>
      <c r="H34387" s="4" t="s">
        <v>66418</v>
      </c>
      <c r="I34387" s="4" t="s">
        <v>66419</v>
      </c>
      <c r="J34387" s="4" t="s">
        <v>66421</v>
      </c>
      <c r="L34387" s="4" t="s">
        <v>66422</v>
      </c>
      <c r="M34387" s="4" t="s">
        <v>23</v>
      </c>
      <c r="N34387" s="4">
        <v>400615</v>
      </c>
      <c r="O34387" s="4"/>
      <c r="P34387" s="4">
        <v>8046037712</v>
      </c>
      <c r="Q34387" s="31" t="s">
        <v>205998</v>
      </c>
      <c r="R34387" s="4"/>
      <c r="S34387" s="13" t="s">
        <v>66415</v>
      </c>
      <c r="T34387" s="13"/>
      <c r="U34387" s="13"/>
      <c r="V34387" s="13"/>
      <c r="W34387" s="13"/>
    </row>
    <row r="34388" spans="1:23" ht="30" x14ac:dyDescent="0.25">
      <c r="A34388" s="4" t="s">
        <v>66791</v>
      </c>
      <c r="B34388" s="4" t="s">
        <v>2624</v>
      </c>
      <c r="C34388" s="4" t="s">
        <v>66789</v>
      </c>
      <c r="D34388" s="4" t="s">
        <v>2512</v>
      </c>
      <c r="E34388" s="4" t="s">
        <v>34</v>
      </c>
      <c r="F34388" s="4">
        <v>9757005567</v>
      </c>
      <c r="G34388" s="4"/>
      <c r="H34388" s="4" t="s">
        <v>66790</v>
      </c>
      <c r="I34388" s="4"/>
      <c r="J34388" s="4" t="s">
        <v>66792</v>
      </c>
      <c r="L34388" s="4" t="s">
        <v>7087</v>
      </c>
      <c r="M34388" s="4" t="s">
        <v>23</v>
      </c>
      <c r="N34388" s="4">
        <v>400602</v>
      </c>
      <c r="O34388" s="4"/>
      <c r="P34388" s="4">
        <v>8049673296</v>
      </c>
      <c r="Q34388" s="31" t="s">
        <v>223722</v>
      </c>
      <c r="R34388" s="4"/>
      <c r="S34388" s="13" t="s">
        <v>223723</v>
      </c>
      <c r="T34388" s="13"/>
      <c r="U34388" s="13"/>
      <c r="V34388" s="13"/>
      <c r="W34388" s="13"/>
    </row>
    <row r="34389" spans="1:23" ht="30" x14ac:dyDescent="0.25">
      <c r="A34389" s="4" t="s">
        <v>67477</v>
      </c>
      <c r="B34389" s="4" t="s">
        <v>2624</v>
      </c>
      <c r="C34389" s="4" t="s">
        <v>67474</v>
      </c>
      <c r="D34389" s="4" t="s">
        <v>194</v>
      </c>
      <c r="E34389" s="4" t="s">
        <v>34</v>
      </c>
      <c r="F34389" s="4">
        <v>9867287778</v>
      </c>
      <c r="G34389" s="4">
        <v>9323287778</v>
      </c>
      <c r="H34389" s="4" t="s">
        <v>67475</v>
      </c>
      <c r="I34389" s="4" t="s">
        <v>67476</v>
      </c>
      <c r="J34389" s="4" t="s">
        <v>67478</v>
      </c>
      <c r="L34389" s="4" t="s">
        <v>13836</v>
      </c>
      <c r="M34389" s="4" t="s">
        <v>23</v>
      </c>
      <c r="N34389" s="4">
        <v>400602</v>
      </c>
      <c r="O34389" s="4"/>
      <c r="P34389" s="4">
        <v>8048614138</v>
      </c>
      <c r="Q34389" s="31" t="s">
        <v>211480</v>
      </c>
      <c r="R34389" s="4"/>
      <c r="S34389" s="13" t="s">
        <v>198372</v>
      </c>
      <c r="T34389" s="13"/>
      <c r="U34389" s="13"/>
      <c r="V34389" s="13"/>
      <c r="W34389" s="13"/>
    </row>
    <row r="34390" spans="1:23" x14ac:dyDescent="0.25">
      <c r="A34390" s="4" t="s">
        <v>67697</v>
      </c>
      <c r="B34390" s="4" t="s">
        <v>2624</v>
      </c>
      <c r="C34390" s="4" t="s">
        <v>67694</v>
      </c>
      <c r="D34390" s="4" t="s">
        <v>67695</v>
      </c>
      <c r="E34390" s="4" t="s">
        <v>27</v>
      </c>
      <c r="F34390" s="4">
        <v>7738634233</v>
      </c>
      <c r="G34390" s="4">
        <v>8767753121</v>
      </c>
      <c r="H34390" s="4" t="s">
        <v>67696</v>
      </c>
      <c r="I34390" s="4"/>
      <c r="J34390" s="4" t="s">
        <v>67698</v>
      </c>
      <c r="L34390" s="4" t="s">
        <v>67699</v>
      </c>
      <c r="M34390" s="4" t="s">
        <v>23</v>
      </c>
      <c r="N34390" s="4">
        <v>400606</v>
      </c>
      <c r="O34390" s="4"/>
      <c r="P34390" s="4">
        <v>8048009041</v>
      </c>
      <c r="Q34390" s="31" t="s">
        <v>67692</v>
      </c>
      <c r="R34390" s="4"/>
      <c r="S34390" s="13" t="s">
        <v>67693</v>
      </c>
      <c r="T34390" s="13"/>
      <c r="U34390" s="13"/>
      <c r="V34390" s="13"/>
      <c r="W34390" s="13"/>
    </row>
    <row r="34391" spans="1:23" ht="45" x14ac:dyDescent="0.25">
      <c r="A34391" s="4" t="s">
        <v>68076</v>
      </c>
      <c r="B34391" s="4" t="s">
        <v>2624</v>
      </c>
      <c r="C34391" s="4" t="s">
        <v>1659</v>
      </c>
      <c r="D34391" s="4" t="s">
        <v>337</v>
      </c>
      <c r="E34391" s="4" t="s">
        <v>1487</v>
      </c>
      <c r="F34391" s="4">
        <v>9930759950</v>
      </c>
      <c r="G34391" s="4"/>
      <c r="H34391" s="4" t="s">
        <v>68075</v>
      </c>
      <c r="I34391" s="4"/>
      <c r="J34391" s="4" t="s">
        <v>68077</v>
      </c>
      <c r="L34391" s="4" t="s">
        <v>25923</v>
      </c>
      <c r="M34391" s="4" t="s">
        <v>23</v>
      </c>
      <c r="N34391" s="4">
        <v>401101</v>
      </c>
      <c r="O34391" s="4"/>
      <c r="P34391" s="4">
        <v>8071870640</v>
      </c>
      <c r="Q34391" s="31" t="s">
        <v>223724</v>
      </c>
      <c r="R34391" s="4"/>
      <c r="S34391" s="13" t="s">
        <v>68074</v>
      </c>
      <c r="T34391" s="13"/>
      <c r="U34391" s="13"/>
      <c r="V34391" s="13"/>
      <c r="W34391" s="13"/>
    </row>
    <row r="34392" spans="1:23" ht="30" x14ac:dyDescent="0.25">
      <c r="A34392" s="4" t="s">
        <v>68721</v>
      </c>
      <c r="B34392" s="4" t="s">
        <v>2624</v>
      </c>
      <c r="C34392" s="4" t="s">
        <v>2658</v>
      </c>
      <c r="D34392" s="4" t="s">
        <v>68719</v>
      </c>
      <c r="E34392" s="4" t="s">
        <v>34</v>
      </c>
      <c r="F34392" s="4">
        <v>9892387925</v>
      </c>
      <c r="G34392" s="4"/>
      <c r="H34392" s="4" t="s">
        <v>68720</v>
      </c>
      <c r="I34392" s="4"/>
      <c r="J34392" s="4" t="s">
        <v>68722</v>
      </c>
      <c r="L34392" s="4" t="s">
        <v>7853</v>
      </c>
      <c r="M34392" s="4" t="s">
        <v>23</v>
      </c>
      <c r="N34392" s="4">
        <v>400604</v>
      </c>
      <c r="O34392" s="4" t="s">
        <v>68723</v>
      </c>
      <c r="P34392" s="4">
        <v>8048026860</v>
      </c>
      <c r="Q34392" s="31" t="s">
        <v>68717</v>
      </c>
      <c r="R34392" s="4"/>
      <c r="S34392" s="13" t="s">
        <v>68718</v>
      </c>
      <c r="T34392" s="13"/>
      <c r="U34392" s="13"/>
      <c r="V34392" s="13"/>
      <c r="W34392" s="13"/>
    </row>
    <row r="34393" spans="1:23" ht="30" x14ac:dyDescent="0.25">
      <c r="A34393" s="4" t="s">
        <v>69333</v>
      </c>
      <c r="B34393" s="4" t="s">
        <v>2624</v>
      </c>
      <c r="C34393" s="4" t="s">
        <v>2062</v>
      </c>
      <c r="D34393" s="4" t="s">
        <v>69330</v>
      </c>
      <c r="E34393" s="4" t="s">
        <v>27</v>
      </c>
      <c r="F34393" s="4">
        <v>9850170592</v>
      </c>
      <c r="G34393" s="4"/>
      <c r="H34393" s="4" t="s">
        <v>69331</v>
      </c>
      <c r="I34393" s="4" t="s">
        <v>69332</v>
      </c>
      <c r="J34393" s="4" t="s">
        <v>69334</v>
      </c>
      <c r="L34393" s="4" t="s">
        <v>69335</v>
      </c>
      <c r="M34393" s="4" t="s">
        <v>23</v>
      </c>
      <c r="N34393" s="4">
        <v>421002</v>
      </c>
      <c r="O34393" s="4"/>
      <c r="P34393" s="4">
        <v>8046034070</v>
      </c>
      <c r="Q34393" s="31" t="s">
        <v>211481</v>
      </c>
      <c r="R34393" s="4"/>
      <c r="S34393" s="13" t="s">
        <v>198373</v>
      </c>
      <c r="T34393" s="13"/>
      <c r="U34393" s="13"/>
      <c r="V34393" s="13"/>
      <c r="W34393" s="13"/>
    </row>
    <row r="34394" spans="1:23" ht="30" x14ac:dyDescent="0.25">
      <c r="A34394" s="4" t="s">
        <v>69524</v>
      </c>
      <c r="B34394" s="4" t="s">
        <v>2624</v>
      </c>
      <c r="C34394" s="4" t="s">
        <v>1587</v>
      </c>
      <c r="D34394" s="4" t="s">
        <v>69522</v>
      </c>
      <c r="E34394" s="4" t="s">
        <v>74</v>
      </c>
      <c r="F34394" s="4">
        <v>9323181839</v>
      </c>
      <c r="G34394" s="4"/>
      <c r="H34394" s="4" t="s">
        <v>69523</v>
      </c>
      <c r="I34394" s="4"/>
      <c r="J34394" s="4" t="s">
        <v>69525</v>
      </c>
      <c r="L34394" s="4" t="s">
        <v>2853</v>
      </c>
      <c r="M34394" s="4" t="s">
        <v>23</v>
      </c>
      <c r="N34394" s="4">
        <v>400066</v>
      </c>
      <c r="O34394" s="4" t="s">
        <v>69526</v>
      </c>
      <c r="P34394" s="4">
        <v>8046045997</v>
      </c>
      <c r="Q34394" s="31" t="s">
        <v>211482</v>
      </c>
      <c r="R34394" s="4"/>
      <c r="S34394" s="13" t="s">
        <v>223725</v>
      </c>
      <c r="T34394" s="13"/>
      <c r="U34394" s="13"/>
      <c r="V34394" s="13"/>
      <c r="W34394" s="13"/>
    </row>
    <row r="34395" spans="1:23" ht="45" x14ac:dyDescent="0.25">
      <c r="A34395" s="4" t="s">
        <v>69603</v>
      </c>
      <c r="B34395" s="4" t="s">
        <v>2624</v>
      </c>
      <c r="C34395" s="4" t="s">
        <v>3068</v>
      </c>
      <c r="D34395" s="4" t="s">
        <v>8060</v>
      </c>
      <c r="E34395" s="4" t="s">
        <v>34</v>
      </c>
      <c r="F34395" s="4">
        <v>8976944424</v>
      </c>
      <c r="G34395" s="4">
        <v>9819520915</v>
      </c>
      <c r="H34395" s="4" t="s">
        <v>69601</v>
      </c>
      <c r="I34395" s="4" t="s">
        <v>69602</v>
      </c>
      <c r="J34395" s="4" t="s">
        <v>69604</v>
      </c>
      <c r="L34395" s="4" t="s">
        <v>13559</v>
      </c>
      <c r="M34395" s="4" t="s">
        <v>23</v>
      </c>
      <c r="N34395" s="4">
        <v>401101</v>
      </c>
      <c r="O34395" s="4" t="s">
        <v>69605</v>
      </c>
      <c r="P34395" s="4">
        <v>8071932487</v>
      </c>
      <c r="Q34395" s="31" t="s">
        <v>223726</v>
      </c>
      <c r="R34395" s="4"/>
      <c r="S34395" s="13" t="s">
        <v>223727</v>
      </c>
      <c r="T34395" s="13"/>
      <c r="U34395" s="13"/>
      <c r="V34395" s="13"/>
      <c r="W34395" s="13"/>
    </row>
    <row r="34396" spans="1:23" ht="45" x14ac:dyDescent="0.25">
      <c r="A34396" s="4" t="s">
        <v>69679</v>
      </c>
      <c r="B34396" s="4" t="s">
        <v>2624</v>
      </c>
      <c r="C34396" s="4" t="s">
        <v>69675</v>
      </c>
      <c r="D34396" s="4" t="s">
        <v>69676</v>
      </c>
      <c r="E34396" s="4" t="s">
        <v>34</v>
      </c>
      <c r="F34396" s="4">
        <v>9969409350</v>
      </c>
      <c r="G34396" s="4">
        <v>9322889455</v>
      </c>
      <c r="H34396" s="4" t="s">
        <v>69677</v>
      </c>
      <c r="I34396" s="4" t="s">
        <v>69678</v>
      </c>
      <c r="J34396" s="4" t="s">
        <v>69680</v>
      </c>
      <c r="L34396" s="4" t="s">
        <v>69681</v>
      </c>
      <c r="M34396" s="4" t="s">
        <v>23</v>
      </c>
      <c r="N34396" s="4">
        <v>401204</v>
      </c>
      <c r="O34396" s="4"/>
      <c r="P34396" s="4">
        <v>8071642068</v>
      </c>
      <c r="Q34396" s="31" t="s">
        <v>205999</v>
      </c>
      <c r="R34396" s="4"/>
      <c r="S34396" s="13" t="s">
        <v>203938</v>
      </c>
      <c r="T34396" s="13"/>
      <c r="U34396" s="13"/>
      <c r="V34396" s="13"/>
      <c r="W34396" s="13"/>
    </row>
    <row r="34397" spans="1:23" ht="45" x14ac:dyDescent="0.25">
      <c r="A34397" s="4" t="s">
        <v>70883</v>
      </c>
      <c r="B34397" s="4" t="s">
        <v>2624</v>
      </c>
      <c r="C34397" s="4" t="s">
        <v>532</v>
      </c>
      <c r="D34397" s="4" t="s">
        <v>40115</v>
      </c>
      <c r="E34397" s="4" t="s">
        <v>34</v>
      </c>
      <c r="F34397" s="4">
        <v>9833131599</v>
      </c>
      <c r="G34397" s="4"/>
      <c r="H34397" s="4" t="s">
        <v>70881</v>
      </c>
      <c r="I34397" s="4" t="s">
        <v>70882</v>
      </c>
      <c r="J34397" s="4" t="s">
        <v>70884</v>
      </c>
      <c r="L34397" s="4" t="s">
        <v>70885</v>
      </c>
      <c r="M34397" s="4" t="s">
        <v>23</v>
      </c>
      <c r="N34397" s="4">
        <v>400068</v>
      </c>
      <c r="O34397" s="4"/>
      <c r="P34397" s="4">
        <v>8046079612</v>
      </c>
      <c r="Q34397" s="31" t="s">
        <v>211483</v>
      </c>
      <c r="R34397" s="4"/>
      <c r="S34397" s="13" t="s">
        <v>198374</v>
      </c>
      <c r="T34397" s="13"/>
      <c r="U34397" s="13"/>
      <c r="V34397" s="13"/>
      <c r="W34397" s="13"/>
    </row>
    <row r="34398" spans="1:23" ht="45" x14ac:dyDescent="0.25">
      <c r="A34398" s="4" t="s">
        <v>71163</v>
      </c>
      <c r="B34398" s="4" t="s">
        <v>2624</v>
      </c>
      <c r="C34398" s="4" t="s">
        <v>2890</v>
      </c>
      <c r="D34398" s="4" t="s">
        <v>763</v>
      </c>
      <c r="E34398" s="4" t="s">
        <v>34</v>
      </c>
      <c r="F34398" s="4">
        <v>9322600111</v>
      </c>
      <c r="G34398" s="4">
        <v>9820678092</v>
      </c>
      <c r="H34398" s="4" t="s">
        <v>71162</v>
      </c>
      <c r="I34398" s="4"/>
      <c r="J34398" s="4" t="s">
        <v>71164</v>
      </c>
      <c r="L34398" s="4" t="s">
        <v>71165</v>
      </c>
      <c r="M34398" s="4" t="s">
        <v>23</v>
      </c>
      <c r="N34398" s="4">
        <v>400002</v>
      </c>
      <c r="O34398" s="4"/>
      <c r="P34398" s="4">
        <v>8071597244</v>
      </c>
      <c r="Q34398" s="31" t="s">
        <v>71160</v>
      </c>
      <c r="R34398" s="4"/>
      <c r="S34398" s="13" t="s">
        <v>71161</v>
      </c>
      <c r="T34398" s="13"/>
      <c r="U34398" s="13"/>
      <c r="V34398" s="13"/>
      <c r="W34398" s="13"/>
    </row>
    <row r="34399" spans="1:23" ht="45" x14ac:dyDescent="0.25">
      <c r="A34399" s="4" t="s">
        <v>72579</v>
      </c>
      <c r="B34399" s="4" t="s">
        <v>2624</v>
      </c>
      <c r="C34399" s="4" t="s">
        <v>9743</v>
      </c>
      <c r="D34399" s="4" t="s">
        <v>3799</v>
      </c>
      <c r="E34399" s="4" t="s">
        <v>34</v>
      </c>
      <c r="F34399" s="4">
        <v>8308894842</v>
      </c>
      <c r="G34399" s="4">
        <v>9011144303</v>
      </c>
      <c r="H34399" s="4" t="s">
        <v>72577</v>
      </c>
      <c r="I34399" s="4" t="s">
        <v>72578</v>
      </c>
      <c r="J34399" s="4" t="s">
        <v>72580</v>
      </c>
      <c r="L34399" s="4" t="s">
        <v>72580</v>
      </c>
      <c r="M34399" s="4" t="s">
        <v>23</v>
      </c>
      <c r="N34399" s="4">
        <v>421601</v>
      </c>
      <c r="O34399" s="4"/>
      <c r="P34399" s="4">
        <v>8048564161</v>
      </c>
      <c r="Q34399" s="31" t="s">
        <v>223728</v>
      </c>
      <c r="R34399" s="4"/>
      <c r="S34399" s="13" t="s">
        <v>223729</v>
      </c>
      <c r="T34399" s="13"/>
      <c r="U34399" s="13"/>
      <c r="V34399" s="13"/>
      <c r="W34399" s="13"/>
    </row>
    <row r="34400" spans="1:23" x14ac:dyDescent="0.25">
      <c r="A34400" s="4" t="s">
        <v>72605</v>
      </c>
      <c r="B34400" s="4" t="s">
        <v>2624</v>
      </c>
      <c r="C34400" s="4" t="s">
        <v>72602</v>
      </c>
      <c r="D34400" s="4" t="s">
        <v>6223</v>
      </c>
      <c r="E34400" s="4" t="s">
        <v>84</v>
      </c>
      <c r="F34400" s="4">
        <v>9833657687</v>
      </c>
      <c r="G34400" s="4"/>
      <c r="H34400" s="4" t="s">
        <v>72603</v>
      </c>
      <c r="I34400" s="4" t="s">
        <v>72604</v>
      </c>
      <c r="J34400" s="4" t="s">
        <v>72606</v>
      </c>
      <c r="L34400" s="4" t="s">
        <v>7087</v>
      </c>
      <c r="M34400" s="4" t="s">
        <v>23</v>
      </c>
      <c r="N34400" s="4">
        <v>400602</v>
      </c>
      <c r="O34400" s="4" t="s">
        <v>72607</v>
      </c>
      <c r="P34400" s="4">
        <v>8071813727</v>
      </c>
      <c r="Q34400" s="31"/>
      <c r="R34400" s="4"/>
      <c r="S34400" s="13" t="s">
        <v>232519</v>
      </c>
      <c r="T34400" s="13"/>
      <c r="U34400" s="13"/>
      <c r="V34400" s="13"/>
      <c r="W34400" s="13"/>
    </row>
    <row r="34401" spans="1:23" ht="45" x14ac:dyDescent="0.25">
      <c r="A34401" s="4" t="s">
        <v>76437</v>
      </c>
      <c r="B34401" s="4" t="s">
        <v>2624</v>
      </c>
      <c r="C34401" s="4" t="s">
        <v>8095</v>
      </c>
      <c r="D34401" s="4" t="s">
        <v>76435</v>
      </c>
      <c r="E34401" s="4" t="s">
        <v>34</v>
      </c>
      <c r="F34401" s="4">
        <v>9822041887</v>
      </c>
      <c r="G34401" s="4">
        <v>9860009725</v>
      </c>
      <c r="H34401" s="4" t="s">
        <v>76436</v>
      </c>
      <c r="I34401" s="4"/>
      <c r="J34401" s="4" t="s">
        <v>76438</v>
      </c>
      <c r="L34401" s="4" t="s">
        <v>11798</v>
      </c>
      <c r="M34401" s="4" t="s">
        <v>23</v>
      </c>
      <c r="N34401" s="4">
        <v>421502</v>
      </c>
      <c r="O34401" s="4"/>
      <c r="P34401" s="4">
        <v>8048571499</v>
      </c>
      <c r="Q34401" s="31" t="s">
        <v>211484</v>
      </c>
      <c r="R34401" s="4"/>
      <c r="S34401" s="13" t="s">
        <v>203939</v>
      </c>
      <c r="T34401" s="13"/>
      <c r="U34401" s="13"/>
      <c r="V34401" s="13"/>
      <c r="W34401" s="13"/>
    </row>
    <row r="34402" spans="1:23" ht="45" x14ac:dyDescent="0.25">
      <c r="A34402" s="4" t="s">
        <v>76887</v>
      </c>
      <c r="B34402" s="4" t="s">
        <v>2624</v>
      </c>
      <c r="C34402" s="4" t="s">
        <v>76884</v>
      </c>
      <c r="D34402" s="4" t="s">
        <v>7576</v>
      </c>
      <c r="E34402" s="4" t="s">
        <v>34</v>
      </c>
      <c r="F34402" s="4">
        <v>8898928018</v>
      </c>
      <c r="G34402" s="4">
        <v>7666863102</v>
      </c>
      <c r="H34402" s="4" t="s">
        <v>76885</v>
      </c>
      <c r="I34402" s="4" t="s">
        <v>76886</v>
      </c>
      <c r="J34402" s="4" t="s">
        <v>76888</v>
      </c>
      <c r="L34402" s="4"/>
      <c r="M34402" s="4" t="s">
        <v>23</v>
      </c>
      <c r="N34402" s="4">
        <v>401105</v>
      </c>
      <c r="O34402" s="4"/>
      <c r="P34402" s="4">
        <v>8071589990</v>
      </c>
      <c r="Q34402" s="31" t="s">
        <v>223730</v>
      </c>
      <c r="R34402" s="4"/>
      <c r="S34402" s="13" t="s">
        <v>223731</v>
      </c>
      <c r="T34402" s="13"/>
      <c r="U34402" s="13"/>
      <c r="V34402" s="13"/>
      <c r="W34402" s="13"/>
    </row>
    <row r="34403" spans="1:23" ht="30" x14ac:dyDescent="0.25">
      <c r="A34403" s="4" t="s">
        <v>4434</v>
      </c>
      <c r="B34403" s="4" t="s">
        <v>2624</v>
      </c>
      <c r="C34403" s="4" t="s">
        <v>32594</v>
      </c>
      <c r="D34403" s="4" t="s">
        <v>77224</v>
      </c>
      <c r="E34403" s="4" t="s">
        <v>65</v>
      </c>
      <c r="F34403" s="4">
        <v>9224343653</v>
      </c>
      <c r="G34403" s="4">
        <v>8976257490</v>
      </c>
      <c r="H34403" s="4" t="s">
        <v>77225</v>
      </c>
      <c r="I34403" s="4"/>
      <c r="J34403" s="4" t="s">
        <v>77226</v>
      </c>
      <c r="L34403" s="4" t="s">
        <v>25923</v>
      </c>
      <c r="M34403" s="4" t="s">
        <v>23</v>
      </c>
      <c r="N34403" s="4">
        <v>401101</v>
      </c>
      <c r="O34403" s="4"/>
      <c r="P34403" s="4">
        <v>8046060178</v>
      </c>
      <c r="Q34403" s="31" t="s">
        <v>211485</v>
      </c>
      <c r="R34403" s="4"/>
      <c r="S34403" s="13" t="s">
        <v>198375</v>
      </c>
      <c r="T34403" s="13"/>
      <c r="U34403" s="13"/>
      <c r="V34403" s="13"/>
      <c r="W34403" s="13"/>
    </row>
    <row r="34404" spans="1:23" ht="45" x14ac:dyDescent="0.25">
      <c r="A34404" s="4" t="s">
        <v>77683</v>
      </c>
      <c r="B34404" s="4" t="s">
        <v>2624</v>
      </c>
      <c r="C34404" s="4" t="s">
        <v>77679</v>
      </c>
      <c r="D34404" s="4" t="s">
        <v>77680</v>
      </c>
      <c r="E34404" s="4" t="s">
        <v>175</v>
      </c>
      <c r="F34404" s="4">
        <v>9920794499</v>
      </c>
      <c r="G34404" s="4">
        <v>9920795599</v>
      </c>
      <c r="H34404" s="4" t="s">
        <v>77681</v>
      </c>
      <c r="I34404" s="4" t="s">
        <v>77682</v>
      </c>
      <c r="J34404" s="4" t="s">
        <v>77684</v>
      </c>
      <c r="L34404" s="4" t="s">
        <v>77685</v>
      </c>
      <c r="M34404" s="4" t="s">
        <v>23</v>
      </c>
      <c r="N34404" s="4">
        <v>400604</v>
      </c>
      <c r="O34404" s="4" t="s">
        <v>77686</v>
      </c>
      <c r="P34404" s="4">
        <v>8071742025</v>
      </c>
      <c r="Q34404" s="31" t="s">
        <v>77678</v>
      </c>
      <c r="R34404" s="4"/>
      <c r="S34404" s="13" t="s">
        <v>232520</v>
      </c>
      <c r="T34404" s="13"/>
      <c r="U34404" s="13"/>
      <c r="V34404" s="13"/>
      <c r="W34404" s="13"/>
    </row>
    <row r="34405" spans="1:23" x14ac:dyDescent="0.25">
      <c r="A34405" s="4" t="s">
        <v>78378</v>
      </c>
      <c r="B34405" s="4" t="s">
        <v>2624</v>
      </c>
      <c r="C34405" s="4" t="s">
        <v>14947</v>
      </c>
      <c r="D34405" s="4" t="s">
        <v>188</v>
      </c>
      <c r="E34405" s="4" t="s">
        <v>34</v>
      </c>
      <c r="F34405" s="4">
        <v>9820542723</v>
      </c>
      <c r="G34405" s="4">
        <v>8087011113</v>
      </c>
      <c r="H34405" s="4" t="s">
        <v>78376</v>
      </c>
      <c r="I34405" s="4" t="s">
        <v>78377</v>
      </c>
      <c r="J34405" s="4" t="s">
        <v>78379</v>
      </c>
      <c r="L34405" s="4" t="s">
        <v>31380</v>
      </c>
      <c r="M34405" s="4" t="s">
        <v>23</v>
      </c>
      <c r="N34405" s="4">
        <v>401208</v>
      </c>
      <c r="O34405" s="4"/>
      <c r="P34405" s="4">
        <v>8049186445</v>
      </c>
      <c r="Q34405" s="31" t="s">
        <v>78375</v>
      </c>
      <c r="R34405" s="4"/>
      <c r="S34405" s="13" t="s">
        <v>232521</v>
      </c>
      <c r="T34405" s="13"/>
      <c r="U34405" s="13"/>
      <c r="V34405" s="13"/>
      <c r="W34405" s="13"/>
    </row>
    <row r="34406" spans="1:23" ht="45" x14ac:dyDescent="0.25">
      <c r="A34406" s="4" t="s">
        <v>80778</v>
      </c>
      <c r="B34406" s="4" t="s">
        <v>2624</v>
      </c>
      <c r="C34406" s="4" t="s">
        <v>80775</v>
      </c>
      <c r="D34406" s="4" t="s">
        <v>16079</v>
      </c>
      <c r="E34406" s="4" t="s">
        <v>34</v>
      </c>
      <c r="F34406" s="4">
        <v>9967695237</v>
      </c>
      <c r="G34406" s="4"/>
      <c r="H34406" s="4" t="s">
        <v>80776</v>
      </c>
      <c r="I34406" s="4" t="s">
        <v>80777</v>
      </c>
      <c r="J34406" s="4" t="s">
        <v>80779</v>
      </c>
      <c r="L34406" s="4" t="s">
        <v>80780</v>
      </c>
      <c r="M34406" s="4" t="s">
        <v>23</v>
      </c>
      <c r="N34406" s="4">
        <v>400606</v>
      </c>
      <c r="O34406" s="4"/>
      <c r="P34406" s="4">
        <v>8042965488</v>
      </c>
      <c r="Q34406" s="31" t="s">
        <v>80774</v>
      </c>
      <c r="R34406" s="4"/>
      <c r="S34406" s="13" t="s">
        <v>80774</v>
      </c>
      <c r="T34406" s="13"/>
      <c r="U34406" s="13"/>
      <c r="V34406" s="13"/>
      <c r="W34406" s="13"/>
    </row>
    <row r="34407" spans="1:23" x14ac:dyDescent="0.25">
      <c r="A34407" s="4" t="s">
        <v>81743</v>
      </c>
      <c r="B34407" s="4" t="s">
        <v>2624</v>
      </c>
      <c r="C34407" s="4" t="s">
        <v>5928</v>
      </c>
      <c r="D34407" s="4" t="s">
        <v>12441</v>
      </c>
      <c r="E34407" s="4" t="s">
        <v>34</v>
      </c>
      <c r="F34407" s="4">
        <v>9892654906</v>
      </c>
      <c r="G34407" s="4">
        <v>9082167752</v>
      </c>
      <c r="H34407" s="4" t="s">
        <v>81742</v>
      </c>
      <c r="I34407" s="4"/>
      <c r="J34407" s="4" t="s">
        <v>81744</v>
      </c>
      <c r="L34407" s="4" t="s">
        <v>7087</v>
      </c>
      <c r="M34407" s="4" t="s">
        <v>23</v>
      </c>
      <c r="N34407" s="4">
        <v>400601</v>
      </c>
      <c r="O34407" s="4"/>
      <c r="P34407" s="4">
        <v>8071871511</v>
      </c>
      <c r="Q34407" s="31" t="s">
        <v>211486</v>
      </c>
      <c r="R34407" s="4"/>
      <c r="S34407" s="13" t="s">
        <v>198376</v>
      </c>
      <c r="T34407" s="13"/>
      <c r="U34407" s="13"/>
      <c r="V34407" s="13"/>
      <c r="W34407" s="13"/>
    </row>
    <row r="34408" spans="1:23" x14ac:dyDescent="0.25">
      <c r="A34408" s="4" t="s">
        <v>82371</v>
      </c>
      <c r="B34408" s="4" t="s">
        <v>2624</v>
      </c>
      <c r="C34408" s="4" t="s">
        <v>26131</v>
      </c>
      <c r="D34408" s="4" t="s">
        <v>82369</v>
      </c>
      <c r="E34408" s="4" t="s">
        <v>24704</v>
      </c>
      <c r="F34408" s="4">
        <v>9819130053</v>
      </c>
      <c r="G34408" s="4"/>
      <c r="H34408" s="4" t="s">
        <v>82370</v>
      </c>
      <c r="I34408" s="4"/>
      <c r="J34408" s="4" t="s">
        <v>82372</v>
      </c>
      <c r="L34408" s="4" t="s">
        <v>82373</v>
      </c>
      <c r="M34408" s="4" t="s">
        <v>23</v>
      </c>
      <c r="N34408" s="4">
        <v>400604</v>
      </c>
      <c r="O34408" s="4" t="s">
        <v>49122</v>
      </c>
      <c r="P34408" s="4">
        <v>8048012500</v>
      </c>
      <c r="Q34408" s="31" t="s">
        <v>82368</v>
      </c>
      <c r="R34408" s="4"/>
      <c r="S34408" s="13" t="s">
        <v>231351</v>
      </c>
      <c r="T34408" s="13"/>
      <c r="U34408" s="13"/>
      <c r="V34408" s="13"/>
      <c r="W34408" s="13"/>
    </row>
    <row r="34409" spans="1:23" ht="30" x14ac:dyDescent="0.25">
      <c r="A34409" s="4" t="s">
        <v>82378</v>
      </c>
      <c r="B34409" s="4" t="s">
        <v>2624</v>
      </c>
      <c r="C34409" s="4" t="s">
        <v>128</v>
      </c>
      <c r="D34409" s="4" t="s">
        <v>22680</v>
      </c>
      <c r="E34409" s="4" t="s">
        <v>34</v>
      </c>
      <c r="F34409" s="4">
        <v>9819165632</v>
      </c>
      <c r="G34409" s="4"/>
      <c r="H34409" s="4" t="s">
        <v>82377</v>
      </c>
      <c r="I34409" s="4"/>
      <c r="J34409" s="4" t="s">
        <v>82379</v>
      </c>
      <c r="L34409" s="4" t="s">
        <v>82380</v>
      </c>
      <c r="M34409" s="4" t="s">
        <v>23</v>
      </c>
      <c r="N34409" s="4">
        <v>400604</v>
      </c>
      <c r="O34409" s="4"/>
      <c r="P34409" s="4">
        <v>8071680198</v>
      </c>
      <c r="Q34409" s="31" t="s">
        <v>223732</v>
      </c>
      <c r="R34409" s="4"/>
      <c r="S34409" s="13" t="s">
        <v>223733</v>
      </c>
      <c r="T34409" s="13"/>
      <c r="U34409" s="13"/>
      <c r="V34409" s="13"/>
      <c r="W34409" s="13"/>
    </row>
    <row r="34410" spans="1:23" x14ac:dyDescent="0.25">
      <c r="A34410" s="4" t="s">
        <v>85781</v>
      </c>
      <c r="B34410" s="4" t="s">
        <v>2624</v>
      </c>
      <c r="C34410" s="4" t="s">
        <v>1478</v>
      </c>
      <c r="D34410" s="4" t="s">
        <v>64</v>
      </c>
      <c r="E34410" s="4" t="s">
        <v>34</v>
      </c>
      <c r="F34410" s="4">
        <v>9823217896</v>
      </c>
      <c r="G34410" s="4"/>
      <c r="H34410" s="4" t="s">
        <v>85780</v>
      </c>
      <c r="I34410" s="4"/>
      <c r="J34410" s="4" t="s">
        <v>85782</v>
      </c>
      <c r="L34410" s="4" t="s">
        <v>18811</v>
      </c>
      <c r="M34410" s="4" t="s">
        <v>23</v>
      </c>
      <c r="N34410" s="4">
        <v>401202</v>
      </c>
      <c r="O34410" s="4" t="s">
        <v>85783</v>
      </c>
      <c r="P34410" s="4">
        <v>8071815231</v>
      </c>
      <c r="Q34410" s="31"/>
      <c r="R34410" s="4"/>
      <c r="S34410" s="13" t="s">
        <v>232522</v>
      </c>
      <c r="T34410" s="13"/>
      <c r="U34410" s="13"/>
      <c r="V34410" s="13"/>
      <c r="W34410" s="13"/>
    </row>
    <row r="34411" spans="1:23" x14ac:dyDescent="0.25">
      <c r="A34411" s="4" t="s">
        <v>86113</v>
      </c>
      <c r="B34411" s="4" t="s">
        <v>2624</v>
      </c>
      <c r="C34411" s="4" t="s">
        <v>86110</v>
      </c>
      <c r="D34411" s="4" t="s">
        <v>86111</v>
      </c>
      <c r="E34411" s="4" t="s">
        <v>175</v>
      </c>
      <c r="F34411" s="4">
        <v>9860248093</v>
      </c>
      <c r="G34411" s="4"/>
      <c r="H34411" s="4" t="s">
        <v>86112</v>
      </c>
      <c r="I34411" s="4"/>
      <c r="J34411" s="4" t="s">
        <v>86114</v>
      </c>
      <c r="L34411" s="4" t="s">
        <v>86114</v>
      </c>
      <c r="M34411" s="4" t="s">
        <v>23</v>
      </c>
      <c r="N34411" s="4">
        <v>400608</v>
      </c>
      <c r="O34411" s="4"/>
      <c r="P34411" s="4">
        <v>8043050300</v>
      </c>
      <c r="Q34411" s="31"/>
      <c r="R34411" s="4"/>
      <c r="S34411" s="13" t="s">
        <v>232523</v>
      </c>
      <c r="T34411" s="13"/>
      <c r="U34411" s="13"/>
      <c r="V34411" s="13"/>
      <c r="W34411" s="13"/>
    </row>
    <row r="34412" spans="1:23" ht="45" x14ac:dyDescent="0.25">
      <c r="A34412" s="4" t="s">
        <v>86801</v>
      </c>
      <c r="B34412" s="4" t="s">
        <v>2624</v>
      </c>
      <c r="C34412" s="4" t="s">
        <v>86797</v>
      </c>
      <c r="D34412" s="4" t="s">
        <v>86798</v>
      </c>
      <c r="E34412" s="4" t="s">
        <v>34</v>
      </c>
      <c r="F34412" s="4">
        <v>7666680585</v>
      </c>
      <c r="G34412" s="4">
        <v>9404345104</v>
      </c>
      <c r="H34412" s="4" t="s">
        <v>86799</v>
      </c>
      <c r="I34412" s="4" t="s">
        <v>86800</v>
      </c>
      <c r="J34412" s="4" t="s">
        <v>86802</v>
      </c>
      <c r="L34412" s="4" t="s">
        <v>4841</v>
      </c>
      <c r="M34412" s="4" t="s">
        <v>23</v>
      </c>
      <c r="N34412" s="4">
        <v>421003</v>
      </c>
      <c r="O34412" s="4" t="s">
        <v>86803</v>
      </c>
      <c r="P34412" s="4">
        <v>8043259143</v>
      </c>
      <c r="Q34412" s="31" t="s">
        <v>211487</v>
      </c>
      <c r="R34412" s="4"/>
      <c r="S34412" s="13" t="s">
        <v>203940</v>
      </c>
      <c r="T34412" s="13"/>
      <c r="U34412" s="13"/>
      <c r="V34412" s="13"/>
      <c r="W34412" s="13"/>
    </row>
    <row r="34413" spans="1:23" ht="45" x14ac:dyDescent="0.25">
      <c r="A34413" s="4" t="s">
        <v>87351</v>
      </c>
      <c r="B34413" s="4" t="s">
        <v>2624</v>
      </c>
      <c r="C34413" s="4" t="s">
        <v>87349</v>
      </c>
      <c r="D34413" s="4" t="s">
        <v>382</v>
      </c>
      <c r="E34413" s="4" t="s">
        <v>27</v>
      </c>
      <c r="F34413" s="4">
        <v>9324306300</v>
      </c>
      <c r="G34413" s="4">
        <v>9920117177</v>
      </c>
      <c r="H34413" s="4" t="s">
        <v>87350</v>
      </c>
      <c r="I34413" s="4"/>
      <c r="J34413" s="4" t="s">
        <v>87352</v>
      </c>
      <c r="L34413" s="4" t="s">
        <v>87353</v>
      </c>
      <c r="M34413" s="4" t="s">
        <v>23</v>
      </c>
      <c r="N34413" s="4">
        <v>401107</v>
      </c>
      <c r="O34413" s="4" t="s">
        <v>87354</v>
      </c>
      <c r="P34413" s="4">
        <v>8079457023</v>
      </c>
      <c r="Q34413" s="31" t="s">
        <v>223734</v>
      </c>
      <c r="R34413" s="4"/>
      <c r="S34413" s="13" t="s">
        <v>223735</v>
      </c>
      <c r="T34413" s="13"/>
      <c r="U34413" s="13"/>
      <c r="V34413" s="13"/>
      <c r="W34413" s="13"/>
    </row>
    <row r="34414" spans="1:23" ht="30" x14ac:dyDescent="0.25">
      <c r="A34414" s="4" t="s">
        <v>87763</v>
      </c>
      <c r="B34414" s="4" t="s">
        <v>2624</v>
      </c>
      <c r="C34414" s="4" t="s">
        <v>87760</v>
      </c>
      <c r="D34414" s="4"/>
      <c r="E34414" s="4" t="s">
        <v>74</v>
      </c>
      <c r="F34414" s="4">
        <v>9821131656</v>
      </c>
      <c r="G34414" s="4">
        <v>9320173391</v>
      </c>
      <c r="H34414" s="4" t="s">
        <v>87761</v>
      </c>
      <c r="I34414" s="4" t="s">
        <v>87762</v>
      </c>
      <c r="J34414" s="4" t="s">
        <v>87764</v>
      </c>
      <c r="L34414" s="4" t="s">
        <v>87765</v>
      </c>
      <c r="M34414" s="4" t="s">
        <v>23</v>
      </c>
      <c r="N34414" s="4">
        <v>421503</v>
      </c>
      <c r="O34414" s="4"/>
      <c r="P34414" s="4">
        <v>8048017784</v>
      </c>
      <c r="Q34414" s="31" t="s">
        <v>211488</v>
      </c>
      <c r="R34414" s="4"/>
      <c r="S34414" s="13" t="s">
        <v>223736</v>
      </c>
      <c r="T34414" s="13"/>
      <c r="U34414" s="13"/>
      <c r="V34414" s="13"/>
      <c r="W34414" s="13"/>
    </row>
    <row r="34415" spans="1:23" ht="45" x14ac:dyDescent="0.25">
      <c r="A34415" s="4" t="s">
        <v>89012</v>
      </c>
      <c r="B34415" s="4" t="s">
        <v>2624</v>
      </c>
      <c r="C34415" s="4" t="s">
        <v>484</v>
      </c>
      <c r="D34415" s="4" t="s">
        <v>6908</v>
      </c>
      <c r="E34415" s="4" t="s">
        <v>34</v>
      </c>
      <c r="F34415" s="4">
        <v>8080899995</v>
      </c>
      <c r="G34415" s="4">
        <v>9029821821</v>
      </c>
      <c r="H34415" s="4" t="s">
        <v>89011</v>
      </c>
      <c r="I34415" s="4"/>
      <c r="J34415" s="4" t="s">
        <v>89013</v>
      </c>
      <c r="L34415" s="4" t="s">
        <v>13330</v>
      </c>
      <c r="M34415" s="4" t="s">
        <v>23</v>
      </c>
      <c r="N34415" s="4">
        <v>420421</v>
      </c>
      <c r="O34415" s="4"/>
      <c r="P34415" s="4">
        <v>8048724116</v>
      </c>
      <c r="Q34415" s="31" t="s">
        <v>89010</v>
      </c>
      <c r="R34415" s="4"/>
      <c r="S34415" s="13" t="s">
        <v>198377</v>
      </c>
      <c r="T34415" s="13"/>
      <c r="U34415" s="13"/>
      <c r="V34415" s="13"/>
      <c r="W34415" s="13"/>
    </row>
    <row r="34416" spans="1:23" ht="30" x14ac:dyDescent="0.25">
      <c r="A34416" s="4" t="s">
        <v>89271</v>
      </c>
      <c r="B34416" s="4" t="s">
        <v>2624</v>
      </c>
      <c r="C34416" s="4" t="s">
        <v>3485</v>
      </c>
      <c r="D34416" s="4" t="s">
        <v>10692</v>
      </c>
      <c r="E34416" s="4" t="s">
        <v>100</v>
      </c>
      <c r="F34416" s="4">
        <v>9820547159</v>
      </c>
      <c r="G34416" s="4"/>
      <c r="H34416" s="4" t="s">
        <v>89270</v>
      </c>
      <c r="I34416" s="4"/>
      <c r="J34416" s="4" t="s">
        <v>89272</v>
      </c>
      <c r="L34416" s="4" t="s">
        <v>89273</v>
      </c>
      <c r="M34416" s="4" t="s">
        <v>23</v>
      </c>
      <c r="N34416" s="4">
        <v>400602</v>
      </c>
      <c r="O34416" s="4" t="s">
        <v>89274</v>
      </c>
      <c r="P34416" s="4">
        <v>8048588944</v>
      </c>
      <c r="Q34416" s="31" t="s">
        <v>89269</v>
      </c>
      <c r="R34416" s="4"/>
      <c r="S34416" s="13" t="s">
        <v>232524</v>
      </c>
      <c r="T34416" s="13"/>
      <c r="U34416" s="13"/>
      <c r="V34416" s="13"/>
      <c r="W34416" s="13"/>
    </row>
    <row r="34417" spans="1:23" ht="30" x14ac:dyDescent="0.25">
      <c r="A34417" s="4" t="s">
        <v>90030</v>
      </c>
      <c r="B34417" s="4" t="s">
        <v>2624</v>
      </c>
      <c r="C34417" s="4" t="s">
        <v>730</v>
      </c>
      <c r="D34417" s="4" t="s">
        <v>337</v>
      </c>
      <c r="E34417" s="4" t="s">
        <v>74</v>
      </c>
      <c r="F34417" s="4">
        <v>9167345511</v>
      </c>
      <c r="G34417" s="4">
        <v>9867930501</v>
      </c>
      <c r="H34417" s="4" t="s">
        <v>90028</v>
      </c>
      <c r="I34417" s="4" t="s">
        <v>90029</v>
      </c>
      <c r="J34417" s="4" t="s">
        <v>90031</v>
      </c>
      <c r="L34417" s="4" t="s">
        <v>31380</v>
      </c>
      <c r="M34417" s="4" t="s">
        <v>23</v>
      </c>
      <c r="N34417" s="4">
        <v>401208</v>
      </c>
      <c r="O34417" s="4" t="s">
        <v>90032</v>
      </c>
      <c r="P34417" s="4">
        <v>8079466980</v>
      </c>
      <c r="Q34417" s="31" t="s">
        <v>211489</v>
      </c>
      <c r="R34417" s="4"/>
      <c r="S34417" s="13" t="s">
        <v>232525</v>
      </c>
      <c r="T34417" s="13"/>
      <c r="U34417" s="13"/>
      <c r="V34417" s="13"/>
      <c r="W34417" s="13"/>
    </row>
    <row r="34418" spans="1:23" ht="45" x14ac:dyDescent="0.25">
      <c r="A34418" s="4" t="s">
        <v>91784</v>
      </c>
      <c r="B34418" s="4" t="s">
        <v>2624</v>
      </c>
      <c r="C34418" s="4" t="s">
        <v>91781</v>
      </c>
      <c r="D34418" s="4" t="s">
        <v>3779</v>
      </c>
      <c r="E34418" s="4" t="s">
        <v>34</v>
      </c>
      <c r="F34418" s="4">
        <v>9810024316</v>
      </c>
      <c r="G34418" s="4">
        <v>9810064316</v>
      </c>
      <c r="H34418" s="4" t="s">
        <v>91782</v>
      </c>
      <c r="I34418" s="4" t="s">
        <v>91783</v>
      </c>
      <c r="J34418" s="4" t="s">
        <v>91785</v>
      </c>
      <c r="L34418" s="4" t="s">
        <v>7087</v>
      </c>
      <c r="M34418" s="4" t="s">
        <v>23</v>
      </c>
      <c r="N34418" s="4">
        <v>400607</v>
      </c>
      <c r="O34418" s="4"/>
      <c r="P34418" s="4">
        <v>8046046352</v>
      </c>
      <c r="Q34418" s="31" t="s">
        <v>91780</v>
      </c>
      <c r="R34418" s="4"/>
      <c r="S34418" s="13" t="s">
        <v>232526</v>
      </c>
      <c r="T34418" s="13"/>
      <c r="U34418" s="13"/>
      <c r="V34418" s="13"/>
      <c r="W34418" s="13"/>
    </row>
    <row r="34419" spans="1:23" ht="30" x14ac:dyDescent="0.25">
      <c r="A34419" s="4" t="s">
        <v>91794</v>
      </c>
      <c r="B34419" s="4" t="s">
        <v>2624</v>
      </c>
      <c r="C34419" s="4" t="s">
        <v>28791</v>
      </c>
      <c r="D34419" s="4" t="s">
        <v>4242</v>
      </c>
      <c r="E34419" s="4" t="s">
        <v>84</v>
      </c>
      <c r="F34419" s="4">
        <v>9987507587</v>
      </c>
      <c r="G34419" s="4">
        <v>9987552255</v>
      </c>
      <c r="H34419" s="4" t="s">
        <v>91792</v>
      </c>
      <c r="I34419" s="4" t="s">
        <v>91793</v>
      </c>
      <c r="J34419" s="4" t="s">
        <v>91795</v>
      </c>
      <c r="L34419" s="4" t="s">
        <v>91796</v>
      </c>
      <c r="M34419" s="4" t="s">
        <v>23</v>
      </c>
      <c r="N34419" s="4">
        <v>421302</v>
      </c>
      <c r="O34419" s="4" t="s">
        <v>91797</v>
      </c>
      <c r="P34419" s="4">
        <v>8046059759</v>
      </c>
      <c r="Q34419" s="31" t="s">
        <v>211490</v>
      </c>
      <c r="R34419" s="4"/>
      <c r="S34419" s="13" t="s">
        <v>203941</v>
      </c>
      <c r="T34419" s="13"/>
      <c r="U34419" s="13"/>
      <c r="V34419" s="13"/>
      <c r="W34419" s="13"/>
    </row>
    <row r="34420" spans="1:23" ht="45" x14ac:dyDescent="0.25">
      <c r="A34420" s="4" t="s">
        <v>92063</v>
      </c>
      <c r="B34420" s="4" t="s">
        <v>2624</v>
      </c>
      <c r="C34420" s="4" t="s">
        <v>213</v>
      </c>
      <c r="D34420" s="4" t="s">
        <v>92061</v>
      </c>
      <c r="E34420" s="4" t="s">
        <v>34</v>
      </c>
      <c r="F34420" s="4">
        <v>9820651223</v>
      </c>
      <c r="G34420" s="4">
        <v>9820226925</v>
      </c>
      <c r="H34420" s="4" t="s">
        <v>92062</v>
      </c>
      <c r="I34420" s="4"/>
      <c r="J34420" s="4" t="s">
        <v>92064</v>
      </c>
      <c r="L34420" s="4" t="s">
        <v>92065</v>
      </c>
      <c r="M34420" s="4" t="s">
        <v>23</v>
      </c>
      <c r="N34420" s="4">
        <v>400601</v>
      </c>
      <c r="O34420" s="4" t="s">
        <v>92066</v>
      </c>
      <c r="P34420" s="4">
        <v>8045315355</v>
      </c>
      <c r="Q34420" s="31" t="s">
        <v>211491</v>
      </c>
      <c r="R34420" s="4"/>
      <c r="S34420" s="13" t="s">
        <v>223737</v>
      </c>
      <c r="T34420" s="13"/>
      <c r="U34420" s="13"/>
      <c r="V34420" s="13"/>
      <c r="W34420" s="13"/>
    </row>
    <row r="34421" spans="1:23" x14ac:dyDescent="0.25">
      <c r="A34421" s="4" t="s">
        <v>92692</v>
      </c>
      <c r="B34421" s="4" t="s">
        <v>2624</v>
      </c>
      <c r="C34421" s="4" t="s">
        <v>32916</v>
      </c>
      <c r="D34421" s="4" t="s">
        <v>92689</v>
      </c>
      <c r="E34421" s="4" t="s">
        <v>65</v>
      </c>
      <c r="F34421" s="4">
        <v>9321119761</v>
      </c>
      <c r="G34421" s="4">
        <v>9322234803</v>
      </c>
      <c r="H34421" s="4" t="s">
        <v>92690</v>
      </c>
      <c r="I34421" s="4" t="s">
        <v>92691</v>
      </c>
      <c r="J34421" s="4" t="s">
        <v>92693</v>
      </c>
      <c r="L34421" s="4" t="s">
        <v>31380</v>
      </c>
      <c r="M34421" s="4" t="s">
        <v>23</v>
      </c>
      <c r="N34421" s="4">
        <v>401208</v>
      </c>
      <c r="O34421" s="4" t="s">
        <v>92694</v>
      </c>
      <c r="P34421" s="4">
        <v>8045317901</v>
      </c>
      <c r="Q34421" s="31"/>
      <c r="R34421" s="4"/>
      <c r="S34421" s="13" t="s">
        <v>223738</v>
      </c>
      <c r="T34421" s="13"/>
      <c r="U34421" s="13"/>
      <c r="V34421" s="13"/>
      <c r="W34421" s="13"/>
    </row>
    <row r="34422" spans="1:23" x14ac:dyDescent="0.25">
      <c r="A34422" s="4" t="s">
        <v>95059</v>
      </c>
      <c r="B34422" s="4" t="s">
        <v>2624</v>
      </c>
      <c r="C34422" s="4" t="s">
        <v>3580</v>
      </c>
      <c r="D34422" s="4" t="s">
        <v>95056</v>
      </c>
      <c r="E34422" s="4" t="s">
        <v>95057</v>
      </c>
      <c r="F34422" s="4">
        <v>9273240722</v>
      </c>
      <c r="G34422" s="4">
        <v>9222350137</v>
      </c>
      <c r="H34422" s="4" t="s">
        <v>95058</v>
      </c>
      <c r="I34422" s="4"/>
      <c r="J34422" s="4" t="s">
        <v>95060</v>
      </c>
      <c r="L34422" s="4" t="s">
        <v>95061</v>
      </c>
      <c r="M34422" s="4" t="s">
        <v>23</v>
      </c>
      <c r="N34422" s="4">
        <v>401207</v>
      </c>
      <c r="O34422" s="4" t="s">
        <v>95062</v>
      </c>
      <c r="P34422" s="4">
        <v>8048409544</v>
      </c>
      <c r="Q34422" s="31"/>
      <c r="R34422" s="4"/>
      <c r="S34422" s="13" t="s">
        <v>95055</v>
      </c>
      <c r="T34422" s="13"/>
      <c r="U34422" s="13"/>
      <c r="V34422" s="13"/>
      <c r="W34422" s="13"/>
    </row>
    <row r="34423" spans="1:23" ht="45" x14ac:dyDescent="0.25">
      <c r="A34423" s="4" t="s">
        <v>95131</v>
      </c>
      <c r="B34423" s="4" t="s">
        <v>2624</v>
      </c>
      <c r="C34423" s="4" t="s">
        <v>65397</v>
      </c>
      <c r="D34423" s="4" t="s">
        <v>45924</v>
      </c>
      <c r="E34423" s="4" t="s">
        <v>34</v>
      </c>
      <c r="F34423" s="4">
        <v>9619463691</v>
      </c>
      <c r="G34423" s="4">
        <v>9322016816</v>
      </c>
      <c r="H34423" s="4" t="s">
        <v>95130</v>
      </c>
      <c r="I34423" s="4"/>
      <c r="J34423" s="4" t="s">
        <v>95132</v>
      </c>
      <c r="L34423" s="4" t="s">
        <v>7087</v>
      </c>
      <c r="M34423" s="4" t="s">
        <v>23</v>
      </c>
      <c r="N34423" s="4">
        <v>400606</v>
      </c>
      <c r="O34423" s="4" t="s">
        <v>95133</v>
      </c>
      <c r="P34423" s="4">
        <v>8048006306</v>
      </c>
      <c r="Q34423" s="31" t="s">
        <v>211492</v>
      </c>
      <c r="R34423" s="4"/>
      <c r="S34423" s="13" t="s">
        <v>198378</v>
      </c>
      <c r="T34423" s="13"/>
      <c r="U34423" s="13"/>
      <c r="V34423" s="13"/>
      <c r="W34423" s="13"/>
    </row>
    <row r="34424" spans="1:23" ht="45" x14ac:dyDescent="0.25">
      <c r="A34424" s="4" t="s">
        <v>95227</v>
      </c>
      <c r="B34424" s="4" t="s">
        <v>2624</v>
      </c>
      <c r="C34424" s="4" t="s">
        <v>40758</v>
      </c>
      <c r="D34424" s="4" t="s">
        <v>95224</v>
      </c>
      <c r="E34424" s="4" t="s">
        <v>84</v>
      </c>
      <c r="F34424" s="4">
        <v>9820054289</v>
      </c>
      <c r="G34424" s="4"/>
      <c r="H34424" s="4" t="s">
        <v>95225</v>
      </c>
      <c r="I34424" s="4" t="s">
        <v>95226</v>
      </c>
      <c r="J34424" s="4" t="s">
        <v>95228</v>
      </c>
      <c r="L34424" s="4" t="s">
        <v>95229</v>
      </c>
      <c r="M34424" s="4" t="s">
        <v>23</v>
      </c>
      <c r="N34424" s="4">
        <v>400603</v>
      </c>
      <c r="O34424" s="4"/>
      <c r="P34424" s="4">
        <v>8048113471</v>
      </c>
      <c r="Q34424" s="31" t="s">
        <v>211493</v>
      </c>
      <c r="R34424" s="4"/>
      <c r="S34424" s="13" t="s">
        <v>223739</v>
      </c>
      <c r="T34424" s="13"/>
      <c r="U34424" s="13"/>
      <c r="V34424" s="13"/>
      <c r="W34424" s="13"/>
    </row>
    <row r="34425" spans="1:23" x14ac:dyDescent="0.25">
      <c r="A34425" s="4" t="s">
        <v>95627</v>
      </c>
      <c r="B34425" s="4" t="s">
        <v>2624</v>
      </c>
      <c r="C34425" s="4" t="s">
        <v>95624</v>
      </c>
      <c r="D34425" s="4" t="s">
        <v>188</v>
      </c>
      <c r="E34425" s="4" t="s">
        <v>34</v>
      </c>
      <c r="F34425" s="4">
        <v>9867874648</v>
      </c>
      <c r="G34425" s="4">
        <v>8108083119</v>
      </c>
      <c r="H34425" s="4" t="s">
        <v>95625</v>
      </c>
      <c r="I34425" s="4" t="s">
        <v>95626</v>
      </c>
      <c r="J34425" s="4" t="s">
        <v>95628</v>
      </c>
      <c r="L34425" s="4" t="s">
        <v>2853</v>
      </c>
      <c r="M34425" s="4" t="s">
        <v>23</v>
      </c>
      <c r="N34425" s="4">
        <v>401107</v>
      </c>
      <c r="O34425" s="4" t="s">
        <v>95629</v>
      </c>
      <c r="P34425" s="4">
        <v>8048429159</v>
      </c>
      <c r="Q34425" s="31"/>
      <c r="R34425" s="4"/>
      <c r="S34425" s="13" t="s">
        <v>203942</v>
      </c>
      <c r="T34425" s="13"/>
      <c r="U34425" s="13"/>
      <c r="V34425" s="13"/>
      <c r="W34425" s="13"/>
    </row>
    <row r="34426" spans="1:23" ht="30" x14ac:dyDescent="0.25">
      <c r="A34426" s="4" t="s">
        <v>95758</v>
      </c>
      <c r="B34426" s="4" t="s">
        <v>2624</v>
      </c>
      <c r="C34426" s="4" t="s">
        <v>1059</v>
      </c>
      <c r="D34426" s="4" t="s">
        <v>35546</v>
      </c>
      <c r="E34426" s="4" t="s">
        <v>84</v>
      </c>
      <c r="F34426" s="4">
        <v>9167194385</v>
      </c>
      <c r="G34426" s="4">
        <v>9930505669</v>
      </c>
      <c r="H34426" s="4" t="s">
        <v>95756</v>
      </c>
      <c r="I34426" s="4" t="s">
        <v>95757</v>
      </c>
      <c r="J34426" s="4" t="s">
        <v>95759</v>
      </c>
      <c r="L34426" s="4" t="s">
        <v>4154</v>
      </c>
      <c r="M34426" s="4" t="s">
        <v>23</v>
      </c>
      <c r="N34426" s="4">
        <v>401107</v>
      </c>
      <c r="O34426" s="4"/>
      <c r="P34426" s="4">
        <v>8071871900</v>
      </c>
      <c r="Q34426" s="31" t="s">
        <v>211494</v>
      </c>
      <c r="R34426" s="4"/>
      <c r="S34426" s="13" t="s">
        <v>203943</v>
      </c>
      <c r="T34426" s="13"/>
      <c r="U34426" s="13"/>
      <c r="V34426" s="13"/>
      <c r="W34426" s="13"/>
    </row>
    <row r="34427" spans="1:23" ht="30" x14ac:dyDescent="0.25">
      <c r="A34427" s="4" t="s">
        <v>95821</v>
      </c>
      <c r="B34427" s="4" t="s">
        <v>2624</v>
      </c>
      <c r="C34427" s="4" t="s">
        <v>4486</v>
      </c>
      <c r="D34427" s="4" t="s">
        <v>7082</v>
      </c>
      <c r="E34427" s="4" t="s">
        <v>27</v>
      </c>
      <c r="F34427" s="4">
        <v>9769344105</v>
      </c>
      <c r="G34427" s="4">
        <v>9324239494</v>
      </c>
      <c r="H34427" s="4" t="s">
        <v>95820</v>
      </c>
      <c r="I34427" s="4"/>
      <c r="J34427" s="4" t="s">
        <v>95822</v>
      </c>
      <c r="L34427" s="4" t="s">
        <v>13559</v>
      </c>
      <c r="M34427" s="4" t="s">
        <v>23</v>
      </c>
      <c r="N34427" s="4">
        <v>401105</v>
      </c>
      <c r="O34427" s="4"/>
      <c r="P34427" s="4">
        <v>8071746237</v>
      </c>
      <c r="Q34427" s="31" t="s">
        <v>95819</v>
      </c>
      <c r="R34427" s="4"/>
      <c r="S34427" s="13" t="s">
        <v>95819</v>
      </c>
      <c r="T34427" s="13"/>
      <c r="U34427" s="13"/>
      <c r="V34427" s="13"/>
      <c r="W34427" s="13"/>
    </row>
    <row r="34428" spans="1:23" ht="45" x14ac:dyDescent="0.25">
      <c r="A34428" s="4" t="s">
        <v>95910</v>
      </c>
      <c r="B34428" s="4" t="s">
        <v>2624</v>
      </c>
      <c r="C34428" s="4" t="s">
        <v>6447</v>
      </c>
      <c r="D34428" s="4" t="s">
        <v>111</v>
      </c>
      <c r="E34428" s="4" t="s">
        <v>34</v>
      </c>
      <c r="F34428" s="4">
        <v>9821216405</v>
      </c>
      <c r="G34428" s="4">
        <v>9221595199</v>
      </c>
      <c r="H34428" s="4" t="s">
        <v>95909</v>
      </c>
      <c r="I34428" s="4"/>
      <c r="J34428" s="4" t="s">
        <v>95911</v>
      </c>
      <c r="L34428" s="4" t="s">
        <v>25923</v>
      </c>
      <c r="M34428" s="4" t="s">
        <v>23</v>
      </c>
      <c r="N34428" s="4">
        <v>401101</v>
      </c>
      <c r="O34428" s="4"/>
      <c r="P34428" s="4">
        <v>8048113689</v>
      </c>
      <c r="Q34428" s="31" t="s">
        <v>211495</v>
      </c>
      <c r="R34428" s="4"/>
      <c r="S34428" s="13" t="s">
        <v>198379</v>
      </c>
      <c r="T34428" s="13"/>
      <c r="U34428" s="13"/>
      <c r="V34428" s="13"/>
      <c r="W34428" s="13"/>
    </row>
    <row r="34429" spans="1:23" ht="45" x14ac:dyDescent="0.25">
      <c r="A34429" s="4" t="s">
        <v>96358</v>
      </c>
      <c r="B34429" s="4" t="s">
        <v>2624</v>
      </c>
      <c r="C34429" s="4" t="s">
        <v>506</v>
      </c>
      <c r="D34429" s="4" t="s">
        <v>96356</v>
      </c>
      <c r="E34429" s="4" t="s">
        <v>34</v>
      </c>
      <c r="F34429" s="4">
        <v>9820394460</v>
      </c>
      <c r="G34429" s="4">
        <v>9594489347</v>
      </c>
      <c r="H34429" s="4" t="s">
        <v>96357</v>
      </c>
      <c r="I34429" s="4"/>
      <c r="J34429" s="4" t="s">
        <v>96359</v>
      </c>
      <c r="L34429" s="4" t="s">
        <v>13330</v>
      </c>
      <c r="M34429" s="4" t="s">
        <v>23</v>
      </c>
      <c r="N34429" s="4">
        <v>421201</v>
      </c>
      <c r="O34429" s="4" t="s">
        <v>96360</v>
      </c>
      <c r="P34429" s="4">
        <v>8042973404</v>
      </c>
      <c r="Q34429" s="31" t="s">
        <v>211496</v>
      </c>
      <c r="R34429" s="4"/>
      <c r="S34429" s="13" t="s">
        <v>232527</v>
      </c>
      <c r="T34429" s="13"/>
      <c r="U34429" s="13"/>
      <c r="V34429" s="13"/>
      <c r="W34429" s="13"/>
    </row>
    <row r="34430" spans="1:23" ht="45" x14ac:dyDescent="0.25">
      <c r="A34430" s="4" t="s">
        <v>96406</v>
      </c>
      <c r="B34430" s="4" t="s">
        <v>2624</v>
      </c>
      <c r="C34430" s="4" t="s">
        <v>532</v>
      </c>
      <c r="D34430" s="4" t="s">
        <v>8022</v>
      </c>
      <c r="E34430" s="4" t="s">
        <v>38467</v>
      </c>
      <c r="F34430" s="4">
        <v>9819621603</v>
      </c>
      <c r="G34430" s="4"/>
      <c r="H34430" s="4" t="s">
        <v>96404</v>
      </c>
      <c r="I34430" s="4" t="s">
        <v>96405</v>
      </c>
      <c r="J34430" s="4" t="s">
        <v>96407</v>
      </c>
      <c r="L34430" s="4"/>
      <c r="M34430" s="4" t="s">
        <v>23</v>
      </c>
      <c r="N34430" s="4">
        <v>400601</v>
      </c>
      <c r="O34430" s="4" t="s">
        <v>96408</v>
      </c>
      <c r="P34430" s="4">
        <v>8045328162</v>
      </c>
      <c r="Q34430" s="31" t="s">
        <v>206000</v>
      </c>
      <c r="R34430" s="4"/>
      <c r="S34430" s="13" t="s">
        <v>232528</v>
      </c>
      <c r="T34430" s="13"/>
      <c r="U34430" s="13"/>
      <c r="V34430" s="13"/>
      <c r="W34430" s="13"/>
    </row>
    <row r="34431" spans="1:23" x14ac:dyDescent="0.25">
      <c r="A34431" s="4" t="s">
        <v>96556</v>
      </c>
      <c r="B34431" s="4" t="s">
        <v>2624</v>
      </c>
      <c r="C34431" s="4" t="s">
        <v>4933</v>
      </c>
      <c r="D34431" s="4" t="s">
        <v>129</v>
      </c>
      <c r="E34431" s="4" t="s">
        <v>74</v>
      </c>
      <c r="F34431" s="4">
        <v>9833114789</v>
      </c>
      <c r="G34431" s="4"/>
      <c r="H34431" s="4" t="s">
        <v>96554</v>
      </c>
      <c r="I34431" s="4" t="s">
        <v>96555</v>
      </c>
      <c r="J34431" s="4" t="s">
        <v>96557</v>
      </c>
      <c r="L34431" s="4" t="s">
        <v>96558</v>
      </c>
      <c r="M34431" s="4" t="s">
        <v>23</v>
      </c>
      <c r="N34431" s="4">
        <v>400602</v>
      </c>
      <c r="O34431" s="4" t="s">
        <v>96559</v>
      </c>
      <c r="P34431" s="4">
        <v>8048581516</v>
      </c>
      <c r="Q34431" s="31"/>
      <c r="R34431" s="4"/>
      <c r="S34431" s="13" t="s">
        <v>223740</v>
      </c>
      <c r="T34431" s="13"/>
      <c r="U34431" s="13"/>
      <c r="V34431" s="13"/>
      <c r="W34431" s="13"/>
    </row>
    <row r="34432" spans="1:23" x14ac:dyDescent="0.25">
      <c r="A34432" s="4" t="s">
        <v>45479</v>
      </c>
      <c r="B34432" s="4" t="s">
        <v>2624</v>
      </c>
      <c r="C34432" s="4" t="s">
        <v>3580</v>
      </c>
      <c r="D34432" s="4" t="s">
        <v>1523</v>
      </c>
      <c r="E34432" s="4" t="s">
        <v>7512</v>
      </c>
      <c r="F34432" s="4">
        <v>8689919223</v>
      </c>
      <c r="G34432" s="4">
        <v>7666333553</v>
      </c>
      <c r="H34432" s="4" t="s">
        <v>96586</v>
      </c>
      <c r="I34432" s="4"/>
      <c r="J34432" s="4" t="s">
        <v>96587</v>
      </c>
      <c r="L34432" s="4" t="s">
        <v>96588</v>
      </c>
      <c r="M34432" s="4" t="s">
        <v>23</v>
      </c>
      <c r="N34432" s="4">
        <v>400607</v>
      </c>
      <c r="O34432" s="4" t="s">
        <v>96589</v>
      </c>
      <c r="P34432" s="4">
        <v>8043049208</v>
      </c>
      <c r="Q34432" s="31"/>
      <c r="R34432" s="4"/>
      <c r="S34432" s="13" t="s">
        <v>232529</v>
      </c>
      <c r="T34432" s="13"/>
      <c r="U34432" s="13"/>
      <c r="V34432" s="13"/>
      <c r="W34432" s="13"/>
    </row>
    <row r="34433" spans="1:23" ht="45" x14ac:dyDescent="0.25">
      <c r="A34433" s="4" t="s">
        <v>97485</v>
      </c>
      <c r="B34433" s="4" t="s">
        <v>2624</v>
      </c>
      <c r="C34433" s="4" t="s">
        <v>2418</v>
      </c>
      <c r="D34433" s="4" t="s">
        <v>1509</v>
      </c>
      <c r="E34433" s="4" t="s">
        <v>34</v>
      </c>
      <c r="F34433" s="4">
        <v>9820951278</v>
      </c>
      <c r="G34433" s="4">
        <v>9833588441</v>
      </c>
      <c r="H34433" s="4" t="s">
        <v>97484</v>
      </c>
      <c r="I34433" s="4"/>
      <c r="J34433" s="4" t="s">
        <v>97486</v>
      </c>
      <c r="L34433" s="4" t="s">
        <v>9662</v>
      </c>
      <c r="M34433" s="4" t="s">
        <v>23</v>
      </c>
      <c r="N34433" s="4">
        <v>410206</v>
      </c>
      <c r="O34433" s="4" t="s">
        <v>97487</v>
      </c>
      <c r="P34433" s="4">
        <v>8071600373</v>
      </c>
      <c r="Q34433" s="31" t="s">
        <v>211497</v>
      </c>
      <c r="R34433" s="4"/>
      <c r="S34433" s="13" t="s">
        <v>198380</v>
      </c>
      <c r="T34433" s="13"/>
      <c r="U34433" s="13"/>
      <c r="V34433" s="13"/>
      <c r="W34433" s="13"/>
    </row>
    <row r="34434" spans="1:23" ht="45" x14ac:dyDescent="0.25">
      <c r="A34434" s="4" t="s">
        <v>97548</v>
      </c>
      <c r="B34434" s="4" t="s">
        <v>2624</v>
      </c>
      <c r="C34434" s="4" t="s">
        <v>382</v>
      </c>
      <c r="D34434" s="4" t="s">
        <v>97545</v>
      </c>
      <c r="E34434" s="4" t="s">
        <v>27</v>
      </c>
      <c r="F34434" s="4">
        <v>7507681302</v>
      </c>
      <c r="G34434" s="4">
        <v>8551944875</v>
      </c>
      <c r="H34434" s="4" t="s">
        <v>97546</v>
      </c>
      <c r="I34434" s="4" t="s">
        <v>97547</v>
      </c>
      <c r="J34434" s="4" t="s">
        <v>97549</v>
      </c>
      <c r="L34434" s="4" t="s">
        <v>5200</v>
      </c>
      <c r="M34434" s="4" t="s">
        <v>23</v>
      </c>
      <c r="N34434" s="4">
        <v>421302</v>
      </c>
      <c r="O34434" s="4"/>
      <c r="P34434" s="4">
        <v>8042535491</v>
      </c>
      <c r="Q34434" s="31" t="s">
        <v>223741</v>
      </c>
      <c r="R34434" s="4"/>
      <c r="S34434" s="13" t="s">
        <v>223742</v>
      </c>
      <c r="T34434" s="13"/>
      <c r="U34434" s="13"/>
      <c r="V34434" s="13"/>
      <c r="W34434" s="13"/>
    </row>
    <row r="34435" spans="1:23" ht="30" x14ac:dyDescent="0.25">
      <c r="A34435" s="4" t="s">
        <v>98259</v>
      </c>
      <c r="B34435" s="4" t="s">
        <v>2624</v>
      </c>
      <c r="C34435" s="4" t="s">
        <v>98256</v>
      </c>
      <c r="D34435" s="4"/>
      <c r="E34435" s="4" t="s">
        <v>8207</v>
      </c>
      <c r="F34435" s="4">
        <v>9167240266</v>
      </c>
      <c r="G34435" s="4"/>
      <c r="H34435" s="4" t="s">
        <v>98257</v>
      </c>
      <c r="I34435" s="4" t="s">
        <v>98258</v>
      </c>
      <c r="J34435" s="4" t="s">
        <v>98260</v>
      </c>
      <c r="L34435" s="4" t="s">
        <v>2853</v>
      </c>
      <c r="M34435" s="4" t="s">
        <v>23</v>
      </c>
      <c r="N34435" s="4">
        <v>401107</v>
      </c>
      <c r="O34435" s="4"/>
      <c r="P34435" s="4">
        <v>8048000939</v>
      </c>
      <c r="Q34435" s="31" t="s">
        <v>223743</v>
      </c>
      <c r="R34435" s="4"/>
      <c r="S34435" s="13" t="s">
        <v>232530</v>
      </c>
      <c r="T34435" s="13"/>
      <c r="U34435" s="13"/>
      <c r="V34435" s="13"/>
      <c r="W34435" s="13"/>
    </row>
    <row r="34436" spans="1:23" ht="45" x14ac:dyDescent="0.25">
      <c r="A34436" s="4" t="s">
        <v>99302</v>
      </c>
      <c r="B34436" s="4" t="s">
        <v>2624</v>
      </c>
      <c r="C34436" s="4" t="s">
        <v>9277</v>
      </c>
      <c r="D34436" s="4" t="s">
        <v>99300</v>
      </c>
      <c r="E34436" s="4" t="s">
        <v>175</v>
      </c>
      <c r="F34436" s="4">
        <v>9821308924</v>
      </c>
      <c r="G34436" s="4"/>
      <c r="H34436" s="4" t="s">
        <v>99301</v>
      </c>
      <c r="I34436" s="4"/>
      <c r="J34436" s="4" t="s">
        <v>99303</v>
      </c>
      <c r="L34436" s="4" t="s">
        <v>99304</v>
      </c>
      <c r="M34436" s="4" t="s">
        <v>23</v>
      </c>
      <c r="N34436" s="4">
        <v>400602</v>
      </c>
      <c r="O34436" s="4"/>
      <c r="P34436" s="4">
        <v>8048016752</v>
      </c>
      <c r="Q34436" s="31" t="s">
        <v>223744</v>
      </c>
      <c r="R34436" s="4"/>
      <c r="S34436" s="13" t="s">
        <v>223745</v>
      </c>
      <c r="T34436" s="13"/>
      <c r="U34436" s="13"/>
      <c r="V34436" s="13"/>
      <c r="W34436" s="13"/>
    </row>
    <row r="34437" spans="1:23" ht="45" x14ac:dyDescent="0.25">
      <c r="A34437" s="4" t="s">
        <v>99622</v>
      </c>
      <c r="B34437" s="4" t="s">
        <v>2624</v>
      </c>
      <c r="C34437" s="4" t="s">
        <v>1461</v>
      </c>
      <c r="D34437" s="4" t="s">
        <v>99619</v>
      </c>
      <c r="E34437" s="4" t="s">
        <v>84</v>
      </c>
      <c r="F34437" s="4">
        <v>9821377270</v>
      </c>
      <c r="G34437" s="4"/>
      <c r="H34437" s="4" t="s">
        <v>99620</v>
      </c>
      <c r="I34437" s="4" t="s">
        <v>99621</v>
      </c>
      <c r="J34437" s="4" t="s">
        <v>99623</v>
      </c>
      <c r="L34437" s="4" t="s">
        <v>3157</v>
      </c>
      <c r="M34437" s="4" t="s">
        <v>23</v>
      </c>
      <c r="N34437" s="4">
        <v>400602</v>
      </c>
      <c r="O34437" s="4"/>
      <c r="P34437" s="4">
        <v>8046080250</v>
      </c>
      <c r="Q34437" s="31" t="s">
        <v>99617</v>
      </c>
      <c r="R34437" s="4"/>
      <c r="S34437" s="13" t="s">
        <v>99618</v>
      </c>
      <c r="T34437" s="13"/>
      <c r="U34437" s="13"/>
      <c r="V34437" s="13"/>
      <c r="W34437" s="13"/>
    </row>
    <row r="34438" spans="1:23" x14ac:dyDescent="0.25">
      <c r="A34438" s="4" t="s">
        <v>100669</v>
      </c>
      <c r="B34438" s="4" t="s">
        <v>2624</v>
      </c>
      <c r="C34438" s="4" t="s">
        <v>17673</v>
      </c>
      <c r="D34438" s="4" t="s">
        <v>3177</v>
      </c>
      <c r="E34438" s="4" t="s">
        <v>84</v>
      </c>
      <c r="F34438" s="4">
        <v>9730760896</v>
      </c>
      <c r="G34438" s="4">
        <v>9824817747</v>
      </c>
      <c r="H34438" s="4" t="s">
        <v>100668</v>
      </c>
      <c r="I34438" s="4"/>
      <c r="J34438" s="4" t="s">
        <v>100670</v>
      </c>
      <c r="L34438" s="4" t="s">
        <v>10734</v>
      </c>
      <c r="M34438" s="4" t="s">
        <v>23</v>
      </c>
      <c r="N34438" s="4">
        <v>401501</v>
      </c>
      <c r="O34438" s="4"/>
      <c r="P34438" s="4">
        <v>8048085446</v>
      </c>
      <c r="Q34438" s="31"/>
      <c r="R34438" s="4"/>
      <c r="S34438" s="13" t="s">
        <v>203944</v>
      </c>
      <c r="T34438" s="13"/>
      <c r="U34438" s="13"/>
      <c r="V34438" s="13"/>
      <c r="W34438" s="13"/>
    </row>
    <row r="34439" spans="1:23" ht="45" x14ac:dyDescent="0.25">
      <c r="A34439" s="4" t="s">
        <v>101652</v>
      </c>
      <c r="B34439" s="4" t="s">
        <v>2624</v>
      </c>
      <c r="C34439" s="4" t="s">
        <v>56529</v>
      </c>
      <c r="D34439" s="4" t="s">
        <v>22659</v>
      </c>
      <c r="E34439" s="4" t="s">
        <v>34</v>
      </c>
      <c r="F34439" s="4">
        <v>9860223661</v>
      </c>
      <c r="G34439" s="4"/>
      <c r="H34439" s="4" t="s">
        <v>101651</v>
      </c>
      <c r="I34439" s="4"/>
      <c r="J34439" s="4" t="s">
        <v>101653</v>
      </c>
      <c r="L34439" s="4" t="s">
        <v>101654</v>
      </c>
      <c r="M34439" s="4" t="s">
        <v>23</v>
      </c>
      <c r="N34439" s="4">
        <v>421302</v>
      </c>
      <c r="O34439" s="4"/>
      <c r="P34439" s="4">
        <v>8048611306</v>
      </c>
      <c r="Q34439" s="31" t="s">
        <v>101650</v>
      </c>
      <c r="R34439" s="4"/>
      <c r="S34439" s="13" t="s">
        <v>223746</v>
      </c>
      <c r="T34439" s="13"/>
      <c r="U34439" s="13"/>
      <c r="V34439" s="13"/>
      <c r="W34439" s="13"/>
    </row>
    <row r="34440" spans="1:23" x14ac:dyDescent="0.25">
      <c r="A34440" s="4" t="s">
        <v>36987</v>
      </c>
      <c r="B34440" s="4" t="s">
        <v>2624</v>
      </c>
      <c r="C34440" s="4" t="s">
        <v>956</v>
      </c>
      <c r="D34440" s="4" t="s">
        <v>101903</v>
      </c>
      <c r="E34440" s="4" t="s">
        <v>34</v>
      </c>
      <c r="F34440" s="4">
        <v>9930022984</v>
      </c>
      <c r="G34440" s="4"/>
      <c r="H34440" s="4" t="s">
        <v>101904</v>
      </c>
      <c r="I34440" s="4" t="s">
        <v>101905</v>
      </c>
      <c r="J34440" s="4" t="s">
        <v>101906</v>
      </c>
      <c r="L34440" s="4" t="s">
        <v>101907</v>
      </c>
      <c r="M34440" s="4" t="s">
        <v>23</v>
      </c>
      <c r="N34440" s="4">
        <v>401208</v>
      </c>
      <c r="O34440" s="4"/>
      <c r="P34440" s="4">
        <v>8046036738</v>
      </c>
      <c r="Q34440" s="31"/>
      <c r="R34440" s="4"/>
      <c r="S34440" s="13" t="s">
        <v>203945</v>
      </c>
      <c r="T34440" s="13"/>
      <c r="U34440" s="13"/>
      <c r="V34440" s="13"/>
      <c r="W34440" s="13"/>
    </row>
    <row r="34441" spans="1:23" ht="45" x14ac:dyDescent="0.25">
      <c r="A34441" s="4" t="s">
        <v>102008</v>
      </c>
      <c r="B34441" s="4" t="s">
        <v>2624</v>
      </c>
      <c r="C34441" s="4" t="s">
        <v>4073</v>
      </c>
      <c r="D34441" s="4" t="s">
        <v>102005</v>
      </c>
      <c r="E34441" s="4" t="s">
        <v>10669</v>
      </c>
      <c r="F34441" s="4">
        <v>9820842288</v>
      </c>
      <c r="G34441" s="4"/>
      <c r="H34441" s="4" t="s">
        <v>102006</v>
      </c>
      <c r="I34441" s="4" t="s">
        <v>102007</v>
      </c>
      <c r="J34441" s="4" t="s">
        <v>102009</v>
      </c>
      <c r="L34441" s="4" t="s">
        <v>102010</v>
      </c>
      <c r="M34441" s="4" t="s">
        <v>23</v>
      </c>
      <c r="N34441" s="4">
        <v>400606</v>
      </c>
      <c r="O34441" s="4"/>
      <c r="P34441" s="4">
        <v>8071863156</v>
      </c>
      <c r="Q34441" s="31" t="s">
        <v>102003</v>
      </c>
      <c r="R34441" s="4"/>
      <c r="S34441" s="13" t="s">
        <v>102004</v>
      </c>
      <c r="T34441" s="13"/>
      <c r="U34441" s="13"/>
      <c r="V34441" s="13"/>
      <c r="W34441" s="13"/>
    </row>
    <row r="34442" spans="1:23" ht="45" x14ac:dyDescent="0.25">
      <c r="A34442" s="4" t="s">
        <v>102044</v>
      </c>
      <c r="B34442" s="4" t="s">
        <v>2624</v>
      </c>
      <c r="C34442" s="4" t="s">
        <v>102041</v>
      </c>
      <c r="D34442" s="4" t="s">
        <v>2576</v>
      </c>
      <c r="E34442" s="4" t="s">
        <v>74</v>
      </c>
      <c r="F34442" s="4">
        <v>9167836056</v>
      </c>
      <c r="G34442" s="4">
        <v>9167836058</v>
      </c>
      <c r="H34442" s="4" t="s">
        <v>102042</v>
      </c>
      <c r="I34442" s="4" t="s">
        <v>102043</v>
      </c>
      <c r="J34442" s="4" t="s">
        <v>102045</v>
      </c>
      <c r="L34442" s="4" t="s">
        <v>102046</v>
      </c>
      <c r="M34442" s="4" t="s">
        <v>23</v>
      </c>
      <c r="N34442" s="4">
        <v>400601</v>
      </c>
      <c r="O34442" s="4"/>
      <c r="P34442" s="4">
        <v>8048000679</v>
      </c>
      <c r="Q34442" s="31" t="s">
        <v>211498</v>
      </c>
      <c r="R34442" s="4"/>
      <c r="S34442" s="13" t="s">
        <v>223747</v>
      </c>
      <c r="T34442" s="13"/>
      <c r="U34442" s="13"/>
      <c r="V34442" s="13"/>
      <c r="W34442" s="13"/>
    </row>
    <row r="34443" spans="1:23" ht="30" x14ac:dyDescent="0.25">
      <c r="A34443" s="4" t="s">
        <v>102872</v>
      </c>
      <c r="B34443" s="4" t="s">
        <v>2624</v>
      </c>
      <c r="C34443" s="4" t="s">
        <v>102870</v>
      </c>
      <c r="D34443" s="4" t="s">
        <v>111</v>
      </c>
      <c r="E34443" s="4" t="s">
        <v>84</v>
      </c>
      <c r="F34443" s="4">
        <v>9325035900</v>
      </c>
      <c r="G34443" s="4">
        <v>9819580088</v>
      </c>
      <c r="H34443" s="4" t="s">
        <v>102871</v>
      </c>
      <c r="I34443" s="4"/>
      <c r="J34443" s="4" t="s">
        <v>102873</v>
      </c>
      <c r="L34443" s="4" t="s">
        <v>72781</v>
      </c>
      <c r="M34443" s="4" t="s">
        <v>23</v>
      </c>
      <c r="N34443" s="4">
        <v>401305</v>
      </c>
      <c r="O34443" s="4"/>
      <c r="P34443" s="4">
        <v>8048015818</v>
      </c>
      <c r="Q34443" s="31" t="s">
        <v>211499</v>
      </c>
      <c r="R34443" s="4"/>
      <c r="S34443" s="13" t="s">
        <v>198381</v>
      </c>
      <c r="T34443" s="13"/>
      <c r="U34443" s="13"/>
      <c r="V34443" s="13"/>
      <c r="W34443" s="13"/>
    </row>
    <row r="34444" spans="1:23" ht="45" x14ac:dyDescent="0.25">
      <c r="A34444" s="4" t="s">
        <v>102988</v>
      </c>
      <c r="B34444" s="4" t="s">
        <v>2624</v>
      </c>
      <c r="C34444" s="4" t="s">
        <v>3858</v>
      </c>
      <c r="D34444" s="4" t="s">
        <v>15453</v>
      </c>
      <c r="E34444" s="4" t="s">
        <v>34</v>
      </c>
      <c r="F34444" s="4">
        <v>9867656303</v>
      </c>
      <c r="G34444" s="4">
        <v>9029545432</v>
      </c>
      <c r="H34444" s="4" t="s">
        <v>102986</v>
      </c>
      <c r="I34444" s="4" t="s">
        <v>102987</v>
      </c>
      <c r="J34444" s="4" t="s">
        <v>102989</v>
      </c>
      <c r="L34444" s="4" t="s">
        <v>2624</v>
      </c>
      <c r="M34444" s="4" t="s">
        <v>23</v>
      </c>
      <c r="N34444" s="4">
        <v>400601</v>
      </c>
      <c r="O34444" s="4"/>
      <c r="P34444" s="4">
        <v>8048111548</v>
      </c>
      <c r="Q34444" s="31" t="s">
        <v>211500</v>
      </c>
      <c r="R34444" s="4"/>
      <c r="S34444" s="13" t="s">
        <v>198382</v>
      </c>
      <c r="T34444" s="13"/>
      <c r="U34444" s="13"/>
      <c r="V34444" s="13"/>
      <c r="W34444" s="13"/>
    </row>
    <row r="34445" spans="1:23" ht="30" x14ac:dyDescent="0.25">
      <c r="A34445" s="4" t="s">
        <v>103842</v>
      </c>
      <c r="B34445" s="4" t="s">
        <v>2624</v>
      </c>
      <c r="C34445" s="4" t="s">
        <v>103839</v>
      </c>
      <c r="D34445" s="4" t="s">
        <v>2670</v>
      </c>
      <c r="E34445" s="4" t="s">
        <v>34</v>
      </c>
      <c r="F34445" s="4">
        <v>9930282333</v>
      </c>
      <c r="G34445" s="4"/>
      <c r="H34445" s="4" t="s">
        <v>103840</v>
      </c>
      <c r="I34445" s="4" t="s">
        <v>103841</v>
      </c>
      <c r="J34445" s="4" t="s">
        <v>103843</v>
      </c>
      <c r="L34445" s="4" t="s">
        <v>103844</v>
      </c>
      <c r="M34445" s="4" t="s">
        <v>23</v>
      </c>
      <c r="N34445" s="4">
        <v>401105</v>
      </c>
      <c r="O34445" s="4" t="s">
        <v>103845</v>
      </c>
      <c r="P34445" s="4">
        <v>8048619076</v>
      </c>
      <c r="Q34445" s="31" t="s">
        <v>211501</v>
      </c>
      <c r="R34445" s="4"/>
      <c r="S34445" s="13" t="s">
        <v>223748</v>
      </c>
      <c r="T34445" s="13"/>
      <c r="U34445" s="13"/>
      <c r="V34445" s="13"/>
      <c r="W34445" s="13"/>
    </row>
    <row r="34446" spans="1:23" x14ac:dyDescent="0.25">
      <c r="A34446" s="4" t="s">
        <v>104155</v>
      </c>
      <c r="B34446" s="4" t="s">
        <v>2624</v>
      </c>
      <c r="C34446" s="4" t="s">
        <v>491</v>
      </c>
      <c r="D34446" s="4" t="s">
        <v>104153</v>
      </c>
      <c r="E34446" s="4" t="s">
        <v>34</v>
      </c>
      <c r="F34446" s="4">
        <v>9867660011</v>
      </c>
      <c r="G34446" s="4"/>
      <c r="H34446" s="4" t="s">
        <v>104154</v>
      </c>
      <c r="I34446" s="4"/>
      <c r="J34446" s="4" t="s">
        <v>104156</v>
      </c>
      <c r="L34446" s="4" t="s">
        <v>104157</v>
      </c>
      <c r="M34446" s="4" t="s">
        <v>23</v>
      </c>
      <c r="N34446" s="4">
        <v>400602</v>
      </c>
      <c r="O34446" s="4"/>
      <c r="P34446" s="4">
        <v>8046032667</v>
      </c>
      <c r="Q34446" s="31"/>
      <c r="R34446" s="4"/>
      <c r="S34446" s="13" t="s">
        <v>203946</v>
      </c>
      <c r="T34446" s="13"/>
      <c r="U34446" s="13"/>
      <c r="V34446" s="13"/>
      <c r="W34446" s="13"/>
    </row>
    <row r="34447" spans="1:23" x14ac:dyDescent="0.25">
      <c r="A34447" s="4" t="s">
        <v>104606</v>
      </c>
      <c r="B34447" s="4" t="s">
        <v>2624</v>
      </c>
      <c r="C34447" s="4" t="s">
        <v>104602</v>
      </c>
      <c r="D34447" s="4" t="s">
        <v>104603</v>
      </c>
      <c r="E34447" s="4" t="s">
        <v>9613</v>
      </c>
      <c r="F34447" s="4">
        <v>9820849052</v>
      </c>
      <c r="G34447" s="4"/>
      <c r="H34447" s="4" t="s">
        <v>104604</v>
      </c>
      <c r="I34447" s="4" t="s">
        <v>104605</v>
      </c>
      <c r="J34447" s="4" t="s">
        <v>104607</v>
      </c>
      <c r="L34447" s="4" t="s">
        <v>104608</v>
      </c>
      <c r="M34447" s="4" t="s">
        <v>23</v>
      </c>
      <c r="N34447" s="4">
        <v>400607</v>
      </c>
      <c r="O34447" s="4"/>
      <c r="P34447" s="4">
        <v>8071926127</v>
      </c>
      <c r="Q34447" s="31"/>
      <c r="R34447" s="4"/>
      <c r="S34447" s="13" t="s">
        <v>232531</v>
      </c>
      <c r="T34447" s="13"/>
      <c r="U34447" s="13"/>
      <c r="V34447" s="13"/>
      <c r="W34447" s="13"/>
    </row>
    <row r="34448" spans="1:23" ht="45" x14ac:dyDescent="0.25">
      <c r="A34448" s="4" t="s">
        <v>97010</v>
      </c>
      <c r="B34448" s="4" t="s">
        <v>2624</v>
      </c>
      <c r="C34448" s="4" t="s">
        <v>2321</v>
      </c>
      <c r="D34448" s="4" t="s">
        <v>105546</v>
      </c>
      <c r="E34448" s="4" t="s">
        <v>84</v>
      </c>
      <c r="F34448" s="4">
        <v>9322271248</v>
      </c>
      <c r="G34448" s="4">
        <v>9702271248</v>
      </c>
      <c r="H34448" s="4" t="s">
        <v>105547</v>
      </c>
      <c r="I34448" s="4" t="s">
        <v>105548</v>
      </c>
      <c r="J34448" s="4" t="s">
        <v>105549</v>
      </c>
      <c r="L34448" s="4" t="s">
        <v>367</v>
      </c>
      <c r="M34448" s="4" t="s">
        <v>23</v>
      </c>
      <c r="N34448" s="4">
        <v>401097</v>
      </c>
      <c r="O34448" s="4" t="s">
        <v>105550</v>
      </c>
      <c r="P34448" s="4">
        <v>8079455999</v>
      </c>
      <c r="Q34448" s="31" t="s">
        <v>223749</v>
      </c>
      <c r="R34448" s="4"/>
      <c r="S34448" s="13" t="s">
        <v>223750</v>
      </c>
      <c r="T34448" s="13"/>
      <c r="U34448" s="13"/>
      <c r="V34448" s="13"/>
      <c r="W34448" s="13"/>
    </row>
    <row r="34449" spans="1:23" ht="45" x14ac:dyDescent="0.25">
      <c r="A34449" s="4" t="s">
        <v>106021</v>
      </c>
      <c r="B34449" s="4" t="s">
        <v>2624</v>
      </c>
      <c r="C34449" s="4" t="s">
        <v>17957</v>
      </c>
      <c r="D34449" s="4" t="s">
        <v>22179</v>
      </c>
      <c r="E34449" s="4" t="s">
        <v>3009</v>
      </c>
      <c r="F34449" s="4">
        <v>9820000448</v>
      </c>
      <c r="G34449" s="4">
        <v>9892100848</v>
      </c>
      <c r="H34449" s="4" t="s">
        <v>106019</v>
      </c>
      <c r="I34449" s="4" t="s">
        <v>106020</v>
      </c>
      <c r="J34449" s="4" t="s">
        <v>106022</v>
      </c>
      <c r="L34449" s="4" t="s">
        <v>106023</v>
      </c>
      <c r="M34449" s="4" t="s">
        <v>23</v>
      </c>
      <c r="N34449" s="4">
        <v>400604</v>
      </c>
      <c r="O34449" s="4"/>
      <c r="P34449" s="4">
        <v>8048011760</v>
      </c>
      <c r="Q34449" s="31" t="s">
        <v>223751</v>
      </c>
      <c r="R34449" s="4"/>
      <c r="S34449" s="13" t="s">
        <v>223752</v>
      </c>
      <c r="T34449" s="13"/>
      <c r="U34449" s="13"/>
      <c r="V34449" s="13"/>
      <c r="W34449" s="13"/>
    </row>
    <row r="34450" spans="1:23" ht="30" x14ac:dyDescent="0.25">
      <c r="A34450" s="4" t="s">
        <v>82389</v>
      </c>
      <c r="B34450" s="4" t="s">
        <v>2624</v>
      </c>
      <c r="C34450" s="4" t="s">
        <v>375</v>
      </c>
      <c r="D34450" s="4" t="s">
        <v>106323</v>
      </c>
      <c r="E34450" s="4" t="s">
        <v>34</v>
      </c>
      <c r="F34450" s="4">
        <v>9867935421</v>
      </c>
      <c r="G34450" s="4">
        <v>9819524306</v>
      </c>
      <c r="H34450" s="4" t="s">
        <v>106324</v>
      </c>
      <c r="I34450" s="4"/>
      <c r="J34450" s="4" t="s">
        <v>106325</v>
      </c>
      <c r="L34450" s="4" t="s">
        <v>106326</v>
      </c>
      <c r="M34450" s="4" t="s">
        <v>23</v>
      </c>
      <c r="N34450" s="4">
        <v>400602</v>
      </c>
      <c r="O34450" s="4"/>
      <c r="P34450" s="4">
        <v>8046075991</v>
      </c>
      <c r="Q34450" s="31" t="s">
        <v>106322</v>
      </c>
      <c r="R34450" s="4"/>
      <c r="S34450" s="13" t="s">
        <v>232532</v>
      </c>
      <c r="T34450" s="13"/>
      <c r="U34450" s="13"/>
      <c r="V34450" s="13"/>
      <c r="W34450" s="13"/>
    </row>
    <row r="34451" spans="1:23" x14ac:dyDescent="0.25">
      <c r="A34451" s="4" t="s">
        <v>106504</v>
      </c>
      <c r="B34451" s="4" t="s">
        <v>2624</v>
      </c>
      <c r="C34451" s="4" t="s">
        <v>106501</v>
      </c>
      <c r="D34451" s="4" t="s">
        <v>85904</v>
      </c>
      <c r="E34451" s="4" t="s">
        <v>34</v>
      </c>
      <c r="F34451" s="4">
        <v>9769355280</v>
      </c>
      <c r="G34451" s="4"/>
      <c r="H34451" s="4" t="s">
        <v>106502</v>
      </c>
      <c r="I34451" s="4" t="s">
        <v>106503</v>
      </c>
      <c r="J34451" s="4" t="s">
        <v>106505</v>
      </c>
      <c r="L34451" s="4" t="s">
        <v>53698</v>
      </c>
      <c r="M34451" s="4" t="s">
        <v>23</v>
      </c>
      <c r="N34451" s="4">
        <v>401107</v>
      </c>
      <c r="O34451" s="4"/>
      <c r="P34451" s="4">
        <v>8042952282</v>
      </c>
      <c r="Q34451" s="31"/>
      <c r="R34451" s="4"/>
      <c r="S34451" s="13" t="s">
        <v>232533</v>
      </c>
      <c r="T34451" s="13"/>
      <c r="U34451" s="13"/>
      <c r="V34451" s="13"/>
      <c r="W34451" s="13"/>
    </row>
    <row r="34452" spans="1:23" x14ac:dyDescent="0.25">
      <c r="A34452" s="4" t="s">
        <v>106549</v>
      </c>
      <c r="B34452" s="4" t="s">
        <v>2624</v>
      </c>
      <c r="C34452" s="4" t="s">
        <v>106545</v>
      </c>
      <c r="D34452" s="4" t="s">
        <v>106546</v>
      </c>
      <c r="E34452" s="4" t="s">
        <v>235</v>
      </c>
      <c r="F34452" s="4">
        <v>9619744457</v>
      </c>
      <c r="G34452" s="4">
        <v>9967610276</v>
      </c>
      <c r="H34452" s="4" t="s">
        <v>106547</v>
      </c>
      <c r="I34452" s="4" t="s">
        <v>106548</v>
      </c>
      <c r="J34452" s="4" t="s">
        <v>106550</v>
      </c>
      <c r="L34452" s="4" t="s">
        <v>28149</v>
      </c>
      <c r="M34452" s="4" t="s">
        <v>23</v>
      </c>
      <c r="N34452" s="4">
        <v>401303</v>
      </c>
      <c r="O34452" s="4"/>
      <c r="P34452" s="4">
        <v>8049441116</v>
      </c>
      <c r="Q34452" s="31"/>
      <c r="R34452" s="4"/>
      <c r="S34452" s="13" t="s">
        <v>203947</v>
      </c>
      <c r="T34452" s="13"/>
      <c r="U34452" s="13"/>
      <c r="V34452" s="13"/>
      <c r="W34452" s="13"/>
    </row>
    <row r="34453" spans="1:23" ht="30" x14ac:dyDescent="0.25">
      <c r="A34453" s="4" t="s">
        <v>106749</v>
      </c>
      <c r="B34453" s="4" t="s">
        <v>2624</v>
      </c>
      <c r="C34453" s="4" t="s">
        <v>321</v>
      </c>
      <c r="D34453" s="4" t="s">
        <v>106746</v>
      </c>
      <c r="E34453" s="4" t="s">
        <v>689</v>
      </c>
      <c r="F34453" s="4">
        <v>8369564313</v>
      </c>
      <c r="G34453" s="4">
        <v>9869161708</v>
      </c>
      <c r="H34453" s="4" t="s">
        <v>106747</v>
      </c>
      <c r="I34453" s="4" t="s">
        <v>106748</v>
      </c>
      <c r="J34453" s="4" t="s">
        <v>106750</v>
      </c>
      <c r="L34453" s="4" t="s">
        <v>106751</v>
      </c>
      <c r="M34453" s="4" t="s">
        <v>23</v>
      </c>
      <c r="N34453" s="4">
        <v>400606</v>
      </c>
      <c r="O34453" s="4"/>
      <c r="P34453" s="4">
        <v>8071813452</v>
      </c>
      <c r="Q34453" s="31" t="s">
        <v>223753</v>
      </c>
      <c r="R34453" s="4"/>
      <c r="S34453" s="13" t="s">
        <v>223754</v>
      </c>
      <c r="T34453" s="13"/>
      <c r="U34453" s="13"/>
      <c r="V34453" s="13"/>
      <c r="W34453" s="13"/>
    </row>
    <row r="34454" spans="1:23" x14ac:dyDescent="0.25">
      <c r="A34454" s="4" t="s">
        <v>106765</v>
      </c>
      <c r="B34454" s="4" t="s">
        <v>2624</v>
      </c>
      <c r="C34454" s="4" t="s">
        <v>76453</v>
      </c>
      <c r="D34454" s="4" t="s">
        <v>148</v>
      </c>
      <c r="E34454" s="4" t="s">
        <v>65</v>
      </c>
      <c r="F34454" s="4">
        <v>9892094910</v>
      </c>
      <c r="G34454" s="4">
        <v>9321904422</v>
      </c>
      <c r="H34454" s="4" t="s">
        <v>106763</v>
      </c>
      <c r="I34454" s="4" t="s">
        <v>106764</v>
      </c>
      <c r="J34454" s="4" t="s">
        <v>106766</v>
      </c>
      <c r="L34454" s="4" t="s">
        <v>13559</v>
      </c>
      <c r="M34454" s="4" t="s">
        <v>23</v>
      </c>
      <c r="N34454" s="4">
        <v>401105</v>
      </c>
      <c r="O34454" s="4"/>
      <c r="P34454" s="4">
        <v>8049592347</v>
      </c>
      <c r="Q34454" s="31"/>
      <c r="R34454" s="4"/>
      <c r="S34454" s="13" t="s">
        <v>223755</v>
      </c>
      <c r="T34454" s="13"/>
      <c r="U34454" s="13"/>
      <c r="V34454" s="13"/>
      <c r="W34454" s="13"/>
    </row>
    <row r="34455" spans="1:23" ht="30" x14ac:dyDescent="0.25">
      <c r="A34455" s="4" t="s">
        <v>107974</v>
      </c>
      <c r="B34455" s="4" t="s">
        <v>2624</v>
      </c>
      <c r="C34455" s="4" t="s">
        <v>46880</v>
      </c>
      <c r="D34455" s="4" t="s">
        <v>107972</v>
      </c>
      <c r="E34455" s="4" t="s">
        <v>27</v>
      </c>
      <c r="F34455" s="4">
        <v>9820806302</v>
      </c>
      <c r="G34455" s="4"/>
      <c r="H34455" s="4" t="s">
        <v>107973</v>
      </c>
      <c r="I34455" s="4"/>
      <c r="J34455" s="4" t="s">
        <v>107975</v>
      </c>
      <c r="L34455" s="4" t="s">
        <v>4154</v>
      </c>
      <c r="M34455" s="4" t="s">
        <v>23</v>
      </c>
      <c r="N34455" s="4">
        <v>401107</v>
      </c>
      <c r="O34455" s="4"/>
      <c r="P34455" s="4">
        <v>8071873112</v>
      </c>
      <c r="Q34455" s="31" t="s">
        <v>223756</v>
      </c>
      <c r="R34455" s="4"/>
      <c r="S34455" s="13" t="s">
        <v>107971</v>
      </c>
      <c r="T34455" s="13"/>
      <c r="U34455" s="13"/>
      <c r="V34455" s="13"/>
      <c r="W34455" s="13"/>
    </row>
    <row r="34456" spans="1:23" x14ac:dyDescent="0.25">
      <c r="A34456" s="4" t="s">
        <v>108473</v>
      </c>
      <c r="B34456" s="4" t="s">
        <v>2624</v>
      </c>
      <c r="C34456" s="4" t="s">
        <v>4560</v>
      </c>
      <c r="D34456" s="4" t="s">
        <v>15453</v>
      </c>
      <c r="E34456" s="4" t="s">
        <v>235</v>
      </c>
      <c r="F34456" s="4">
        <v>9920082204</v>
      </c>
      <c r="G34456" s="4"/>
      <c r="H34456" s="4" t="s">
        <v>108471</v>
      </c>
      <c r="I34456" s="4" t="s">
        <v>108472</v>
      </c>
      <c r="J34456" s="4" t="s">
        <v>108474</v>
      </c>
      <c r="L34456" s="4" t="s">
        <v>108475</v>
      </c>
      <c r="M34456" s="4" t="s">
        <v>23</v>
      </c>
      <c r="N34456" s="4">
        <v>400605</v>
      </c>
      <c r="O34456" s="4"/>
      <c r="P34456" s="4">
        <v>8049462764</v>
      </c>
      <c r="Q34456" s="31"/>
      <c r="R34456" s="4"/>
      <c r="S34456" s="13" t="s">
        <v>108470</v>
      </c>
      <c r="T34456" s="13"/>
      <c r="U34456" s="13"/>
      <c r="V34456" s="13"/>
      <c r="W34456" s="13"/>
    </row>
    <row r="34457" spans="1:23" x14ac:dyDescent="0.25">
      <c r="A34457" s="4" t="s">
        <v>108922</v>
      </c>
      <c r="B34457" s="4" t="s">
        <v>2624</v>
      </c>
      <c r="C34457" s="4" t="s">
        <v>43</v>
      </c>
      <c r="D34457" s="4" t="s">
        <v>108920</v>
      </c>
      <c r="E34457" s="4" t="s">
        <v>27</v>
      </c>
      <c r="F34457" s="4">
        <v>9820434515</v>
      </c>
      <c r="G34457" s="4">
        <v>9987114939</v>
      </c>
      <c r="H34457" s="4" t="s">
        <v>108921</v>
      </c>
      <c r="I34457" s="4"/>
      <c r="J34457" s="4" t="s">
        <v>108923</v>
      </c>
      <c r="L34457" s="4" t="s">
        <v>108924</v>
      </c>
      <c r="M34457" s="4" t="s">
        <v>23</v>
      </c>
      <c r="N34457" s="4">
        <v>400601</v>
      </c>
      <c r="O34457" s="4"/>
      <c r="P34457" s="4">
        <v>8071602148</v>
      </c>
      <c r="Q34457" s="31" t="s">
        <v>108918</v>
      </c>
      <c r="R34457" s="4"/>
      <c r="S34457" s="13" t="s">
        <v>108919</v>
      </c>
      <c r="T34457" s="13"/>
      <c r="U34457" s="13"/>
      <c r="V34457" s="13"/>
      <c r="W34457" s="13"/>
    </row>
    <row r="34458" spans="1:23" ht="30" x14ac:dyDescent="0.25">
      <c r="A34458" s="4" t="s">
        <v>109817</v>
      </c>
      <c r="B34458" s="4" t="s">
        <v>2624</v>
      </c>
      <c r="C34458" s="4" t="s">
        <v>3068</v>
      </c>
      <c r="D34458" s="4" t="s">
        <v>109815</v>
      </c>
      <c r="E34458" s="4" t="s">
        <v>175</v>
      </c>
      <c r="F34458" s="4">
        <v>9820098487</v>
      </c>
      <c r="G34458" s="4"/>
      <c r="H34458" s="4" t="s">
        <v>109816</v>
      </c>
      <c r="I34458" s="4"/>
      <c r="J34458" s="4" t="s">
        <v>109818</v>
      </c>
      <c r="L34458" s="4" t="s">
        <v>7087</v>
      </c>
      <c r="M34458" s="4" t="s">
        <v>23</v>
      </c>
      <c r="N34458" s="4">
        <v>400601</v>
      </c>
      <c r="O34458" s="4"/>
      <c r="P34458" s="4">
        <v>8048587563</v>
      </c>
      <c r="Q34458" s="31" t="s">
        <v>211502</v>
      </c>
      <c r="R34458" s="4"/>
      <c r="S34458" s="13" t="s">
        <v>198383</v>
      </c>
      <c r="T34458" s="13"/>
      <c r="U34458" s="13"/>
      <c r="V34458" s="13"/>
      <c r="W34458" s="13"/>
    </row>
    <row r="34459" spans="1:23" ht="30" x14ac:dyDescent="0.25">
      <c r="A34459" s="4" t="s">
        <v>110300</v>
      </c>
      <c r="B34459" s="4" t="s">
        <v>2624</v>
      </c>
      <c r="C34459" s="4" t="s">
        <v>17043</v>
      </c>
      <c r="D34459" s="4" t="s">
        <v>13396</v>
      </c>
      <c r="E34459" s="4" t="s">
        <v>12948</v>
      </c>
      <c r="F34459" s="4">
        <v>9833872732</v>
      </c>
      <c r="G34459" s="4">
        <v>9820529427</v>
      </c>
      <c r="H34459" s="4" t="s">
        <v>110299</v>
      </c>
      <c r="I34459" s="4"/>
      <c r="J34459" s="4" t="s">
        <v>110301</v>
      </c>
      <c r="L34459" s="4" t="s">
        <v>7087</v>
      </c>
      <c r="M34459" s="4" t="s">
        <v>23</v>
      </c>
      <c r="N34459" s="4">
        <v>400602</v>
      </c>
      <c r="O34459" s="4"/>
      <c r="P34459" s="4">
        <v>8071646762</v>
      </c>
      <c r="Q34459" s="31" t="s">
        <v>110298</v>
      </c>
      <c r="R34459" s="4"/>
      <c r="S34459" s="13" t="s">
        <v>223757</v>
      </c>
      <c r="T34459" s="13"/>
      <c r="U34459" s="13"/>
      <c r="V34459" s="13"/>
      <c r="W34459" s="13"/>
    </row>
    <row r="34460" spans="1:23" ht="45" x14ac:dyDescent="0.25">
      <c r="A34460" s="4" t="s">
        <v>110711</v>
      </c>
      <c r="B34460" s="4" t="s">
        <v>2624</v>
      </c>
      <c r="C34460" s="4" t="s">
        <v>1659</v>
      </c>
      <c r="D34460" s="4" t="s">
        <v>149</v>
      </c>
      <c r="E34460" s="4" t="s">
        <v>23040</v>
      </c>
      <c r="F34460" s="4">
        <v>9324136670</v>
      </c>
      <c r="G34460" s="4">
        <v>9167480188</v>
      </c>
      <c r="H34460" s="4" t="s">
        <v>110709</v>
      </c>
      <c r="I34460" s="4" t="s">
        <v>110710</v>
      </c>
      <c r="J34460" s="4" t="s">
        <v>110712</v>
      </c>
      <c r="L34460" s="4" t="s">
        <v>110713</v>
      </c>
      <c r="M34460" s="4" t="s">
        <v>23</v>
      </c>
      <c r="N34460" s="4">
        <v>400607</v>
      </c>
      <c r="O34460" s="4" t="s">
        <v>110714</v>
      </c>
      <c r="P34460" s="4">
        <v>8042902270</v>
      </c>
      <c r="Q34460" s="31" t="s">
        <v>223758</v>
      </c>
      <c r="R34460" s="4"/>
      <c r="S34460" s="13" t="s">
        <v>223759</v>
      </c>
      <c r="T34460" s="13"/>
      <c r="U34460" s="13"/>
      <c r="V34460" s="13"/>
      <c r="W34460" s="13"/>
    </row>
    <row r="34461" spans="1:23" x14ac:dyDescent="0.25">
      <c r="A34461" s="4" t="s">
        <v>111446</v>
      </c>
      <c r="B34461" s="4" t="s">
        <v>2624</v>
      </c>
      <c r="C34461" s="4" t="s">
        <v>4933</v>
      </c>
      <c r="D34461" s="4" t="s">
        <v>655</v>
      </c>
      <c r="E34461" s="4" t="s">
        <v>27</v>
      </c>
      <c r="F34461" s="4">
        <v>9301120461</v>
      </c>
      <c r="G34461" s="4">
        <v>9323470236</v>
      </c>
      <c r="H34461" s="4" t="s">
        <v>111445</v>
      </c>
      <c r="I34461" s="4"/>
      <c r="J34461" s="4" t="s">
        <v>111447</v>
      </c>
      <c r="L34461" s="4" t="s">
        <v>111448</v>
      </c>
      <c r="M34461" s="4" t="s">
        <v>23</v>
      </c>
      <c r="N34461" s="4">
        <v>421302</v>
      </c>
      <c r="O34461" s="4"/>
      <c r="P34461" s="4">
        <v>8049675368</v>
      </c>
      <c r="Q34461" s="31"/>
      <c r="R34461" s="4"/>
      <c r="S34461" s="13" t="s">
        <v>232534</v>
      </c>
      <c r="T34461" s="13"/>
      <c r="U34461" s="13"/>
      <c r="V34461" s="13"/>
      <c r="W34461" s="13"/>
    </row>
    <row r="34462" spans="1:23" ht="30" x14ac:dyDescent="0.25">
      <c r="A34462" s="4" t="s">
        <v>111593</v>
      </c>
      <c r="B34462" s="4" t="s">
        <v>2624</v>
      </c>
      <c r="C34462" s="4" t="s">
        <v>111591</v>
      </c>
      <c r="D34462" s="4" t="s">
        <v>111</v>
      </c>
      <c r="E34462" s="4" t="s">
        <v>34</v>
      </c>
      <c r="F34462" s="4">
        <v>9820040722</v>
      </c>
      <c r="G34462" s="4">
        <v>9322978564</v>
      </c>
      <c r="H34462" s="4" t="s">
        <v>111592</v>
      </c>
      <c r="I34462" s="4"/>
      <c r="J34462" s="4" t="s">
        <v>111594</v>
      </c>
      <c r="L34462" s="4" t="s">
        <v>5200</v>
      </c>
      <c r="M34462" s="4" t="s">
        <v>23</v>
      </c>
      <c r="N34462" s="4">
        <v>421302</v>
      </c>
      <c r="O34462" s="4"/>
      <c r="P34462" s="4">
        <v>8048421210</v>
      </c>
      <c r="Q34462" s="31" t="s">
        <v>223760</v>
      </c>
      <c r="R34462" s="4"/>
      <c r="S34462" s="13" t="s">
        <v>223761</v>
      </c>
      <c r="T34462" s="13"/>
      <c r="U34462" s="13"/>
      <c r="V34462" s="13"/>
      <c r="W34462" s="13"/>
    </row>
    <row r="34463" spans="1:23" ht="45" x14ac:dyDescent="0.25">
      <c r="A34463" s="4" t="s">
        <v>112474</v>
      </c>
      <c r="B34463" s="4" t="s">
        <v>2624</v>
      </c>
      <c r="C34463" s="4" t="s">
        <v>112471</v>
      </c>
      <c r="D34463" s="4" t="s">
        <v>194</v>
      </c>
      <c r="E34463" s="4" t="s">
        <v>27</v>
      </c>
      <c r="F34463" s="4">
        <v>9022144223</v>
      </c>
      <c r="G34463" s="4">
        <v>9022144224</v>
      </c>
      <c r="H34463" s="4" t="s">
        <v>112472</v>
      </c>
      <c r="I34463" s="4" t="s">
        <v>112473</v>
      </c>
      <c r="J34463" s="4" t="s">
        <v>112475</v>
      </c>
      <c r="L34463" s="4" t="s">
        <v>13559</v>
      </c>
      <c r="M34463" s="4" t="s">
        <v>23</v>
      </c>
      <c r="N34463" s="4">
        <v>401105</v>
      </c>
      <c r="O34463" s="4" t="s">
        <v>112476</v>
      </c>
      <c r="P34463" s="4"/>
      <c r="Q34463" s="31" t="s">
        <v>112470</v>
      </c>
      <c r="R34463" s="4"/>
      <c r="S34463" s="13" t="s">
        <v>223762</v>
      </c>
      <c r="T34463" s="13"/>
      <c r="U34463" s="13"/>
      <c r="V34463" s="13"/>
      <c r="W34463" s="13"/>
    </row>
    <row r="34464" spans="1:23" ht="45" x14ac:dyDescent="0.25">
      <c r="A34464" s="4" t="s">
        <v>114500</v>
      </c>
      <c r="B34464" s="4" t="s">
        <v>2624</v>
      </c>
      <c r="C34464" s="4" t="s">
        <v>2387</v>
      </c>
      <c r="D34464" s="4" t="s">
        <v>114498</v>
      </c>
      <c r="E34464" s="4" t="s">
        <v>16313</v>
      </c>
      <c r="F34464" s="4">
        <v>9833665896</v>
      </c>
      <c r="G34464" s="4">
        <v>9819225503</v>
      </c>
      <c r="H34464" s="4" t="s">
        <v>114499</v>
      </c>
      <c r="I34464" s="4"/>
      <c r="J34464" s="4" t="s">
        <v>114501</v>
      </c>
      <c r="L34464" s="4" t="s">
        <v>7087</v>
      </c>
      <c r="M34464" s="4" t="s">
        <v>23</v>
      </c>
      <c r="N34464" s="4">
        <v>400602</v>
      </c>
      <c r="O34464" s="4" t="s">
        <v>114503</v>
      </c>
      <c r="P34464" s="4"/>
      <c r="Q34464" s="31" t="s">
        <v>223763</v>
      </c>
      <c r="R34464" s="4"/>
      <c r="S34464" s="13" t="s">
        <v>198384</v>
      </c>
      <c r="T34464" s="13"/>
      <c r="U34464" s="13"/>
      <c r="V34464" s="13"/>
      <c r="W34464" s="13"/>
    </row>
    <row r="34465" spans="1:23" ht="30" x14ac:dyDescent="0.25">
      <c r="A34465" s="4" t="s">
        <v>115804</v>
      </c>
      <c r="B34465" s="4" t="s">
        <v>2624</v>
      </c>
      <c r="C34465" s="4" t="s">
        <v>2693</v>
      </c>
      <c r="D34465" s="4" t="s">
        <v>115801</v>
      </c>
      <c r="E34465" s="4" t="s">
        <v>34</v>
      </c>
      <c r="F34465" s="4">
        <v>9594807674</v>
      </c>
      <c r="G34465" s="4">
        <v>8055961580</v>
      </c>
      <c r="H34465" s="4" t="s">
        <v>115802</v>
      </c>
      <c r="I34465" s="4" t="s">
        <v>115803</v>
      </c>
      <c r="J34465" s="4" t="s">
        <v>115805</v>
      </c>
      <c r="L34465" s="4" t="s">
        <v>38205</v>
      </c>
      <c r="M34465" s="4" t="s">
        <v>23</v>
      </c>
      <c r="N34465" s="4">
        <v>400610</v>
      </c>
      <c r="O34465" s="4"/>
      <c r="P34465" s="4"/>
      <c r="Q34465" s="31" t="s">
        <v>211503</v>
      </c>
      <c r="R34465" s="4"/>
      <c r="S34465" s="13" t="s">
        <v>203948</v>
      </c>
      <c r="T34465" s="13"/>
      <c r="U34465" s="13"/>
      <c r="V34465" s="13"/>
      <c r="W34465" s="13"/>
    </row>
    <row r="34466" spans="1:23" x14ac:dyDescent="0.25">
      <c r="A34466" s="4" t="s">
        <v>10578</v>
      </c>
      <c r="B34466" s="4" t="s">
        <v>2624</v>
      </c>
      <c r="C34466" s="4" t="s">
        <v>49236</v>
      </c>
      <c r="D34466" s="4"/>
      <c r="E34466" s="4" t="s">
        <v>8295</v>
      </c>
      <c r="F34466" s="4">
        <v>9867434944</v>
      </c>
      <c r="G34466" s="4"/>
      <c r="H34466" s="4" t="s">
        <v>116124</v>
      </c>
      <c r="I34466" s="4"/>
      <c r="J34466" s="4" t="s">
        <v>116125</v>
      </c>
      <c r="L34466" s="4" t="s">
        <v>3157</v>
      </c>
      <c r="M34466" s="4" t="s">
        <v>23</v>
      </c>
      <c r="N34466" s="4">
        <v>400602</v>
      </c>
      <c r="O34466" s="4" t="s">
        <v>10426</v>
      </c>
      <c r="P34466" s="4"/>
      <c r="Q34466" s="31"/>
      <c r="R34466" s="4"/>
      <c r="S34466" s="13" t="s">
        <v>232535</v>
      </c>
      <c r="T34466" s="13"/>
      <c r="U34466" s="13"/>
      <c r="V34466" s="13"/>
      <c r="W34466" s="13"/>
    </row>
    <row r="34467" spans="1:23" ht="30" x14ac:dyDescent="0.25">
      <c r="A34467" s="4" t="s">
        <v>116878</v>
      </c>
      <c r="B34467" s="4" t="s">
        <v>2624</v>
      </c>
      <c r="C34467" s="4" t="s">
        <v>5086</v>
      </c>
      <c r="D34467" s="4"/>
      <c r="E34467" s="4" t="s">
        <v>7512</v>
      </c>
      <c r="F34467" s="4">
        <v>8452848959</v>
      </c>
      <c r="G34467" s="4">
        <v>9833280706</v>
      </c>
      <c r="H34467" s="4" t="s">
        <v>116877</v>
      </c>
      <c r="I34467" s="4"/>
      <c r="J34467" s="4" t="s">
        <v>116879</v>
      </c>
      <c r="L34467" s="4" t="s">
        <v>116880</v>
      </c>
      <c r="M34467" s="4" t="s">
        <v>23</v>
      </c>
      <c r="N34467" s="4">
        <v>400601</v>
      </c>
      <c r="O34467" s="4"/>
      <c r="P34467" s="4"/>
      <c r="Q34467" s="31" t="s">
        <v>211504</v>
      </c>
      <c r="R34467" s="4"/>
      <c r="S34467" s="13" t="s">
        <v>198385</v>
      </c>
      <c r="T34467" s="13"/>
      <c r="U34467" s="13"/>
      <c r="V34467" s="13"/>
      <c r="W34467" s="13"/>
    </row>
    <row r="34468" spans="1:23" x14ac:dyDescent="0.25">
      <c r="A34468" s="4" t="s">
        <v>117106</v>
      </c>
      <c r="B34468" s="4" t="s">
        <v>2624</v>
      </c>
      <c r="C34468" s="4" t="s">
        <v>29855</v>
      </c>
      <c r="D34468" s="4" t="s">
        <v>3208</v>
      </c>
      <c r="E34468" s="4" t="s">
        <v>117104</v>
      </c>
      <c r="F34468" s="4">
        <v>9819311995</v>
      </c>
      <c r="G34468" s="4">
        <v>9763428872</v>
      </c>
      <c r="H34468" s="4" t="s">
        <v>117105</v>
      </c>
      <c r="I34468" s="4"/>
      <c r="J34468" s="4" t="s">
        <v>117107</v>
      </c>
      <c r="L34468" s="4" t="s">
        <v>82373</v>
      </c>
      <c r="M34468" s="4" t="s">
        <v>23</v>
      </c>
      <c r="N34468" s="4">
        <v>400604</v>
      </c>
      <c r="O34468" s="4" t="s">
        <v>117108</v>
      </c>
      <c r="P34468" s="4"/>
      <c r="Q34468" s="31"/>
      <c r="R34468" s="4"/>
      <c r="S34468" s="13" t="s">
        <v>231351</v>
      </c>
      <c r="T34468" s="13"/>
      <c r="U34468" s="13"/>
      <c r="V34468" s="13"/>
      <c r="W34468" s="13"/>
    </row>
    <row r="34469" spans="1:23" x14ac:dyDescent="0.25">
      <c r="A34469" s="4" t="s">
        <v>118008</v>
      </c>
      <c r="B34469" s="4" t="s">
        <v>2624</v>
      </c>
      <c r="C34469" s="4" t="s">
        <v>19647</v>
      </c>
      <c r="D34469" s="4" t="s">
        <v>54</v>
      </c>
      <c r="E34469" s="4" t="s">
        <v>34</v>
      </c>
      <c r="F34469" s="4">
        <v>8080739778</v>
      </c>
      <c r="G34469" s="4">
        <v>8767889800</v>
      </c>
      <c r="H34469" s="4" t="s">
        <v>118006</v>
      </c>
      <c r="I34469" s="4" t="s">
        <v>118007</v>
      </c>
      <c r="J34469" s="4" t="s">
        <v>118009</v>
      </c>
      <c r="L34469" s="4" t="s">
        <v>118010</v>
      </c>
      <c r="M34469" s="4" t="s">
        <v>23</v>
      </c>
      <c r="N34469" s="4">
        <v>400612</v>
      </c>
      <c r="O34469" s="4" t="s">
        <v>118011</v>
      </c>
      <c r="P34469" s="4"/>
      <c r="Q34469" s="31"/>
      <c r="R34469" s="4"/>
      <c r="S34469" s="13" t="s">
        <v>223764</v>
      </c>
      <c r="T34469" s="13"/>
      <c r="U34469" s="13"/>
      <c r="V34469" s="13"/>
      <c r="W34469" s="13"/>
    </row>
    <row r="34470" spans="1:23" ht="30" x14ac:dyDescent="0.25">
      <c r="A34470" s="4" t="s">
        <v>118062</v>
      </c>
      <c r="B34470" s="4" t="s">
        <v>2624</v>
      </c>
      <c r="C34470" s="4" t="s">
        <v>1452</v>
      </c>
      <c r="D34470" s="4" t="s">
        <v>9891</v>
      </c>
      <c r="E34470" s="4" t="s">
        <v>34</v>
      </c>
      <c r="F34470" s="4">
        <v>9619922553</v>
      </c>
      <c r="G34470" s="4"/>
      <c r="H34470" s="4" t="s">
        <v>118060</v>
      </c>
      <c r="I34470" s="4" t="s">
        <v>118061</v>
      </c>
      <c r="J34470" s="4" t="s">
        <v>118063</v>
      </c>
      <c r="L34470" s="4" t="s">
        <v>118064</v>
      </c>
      <c r="M34470" s="4" t="s">
        <v>23</v>
      </c>
      <c r="N34470" s="4">
        <v>401105</v>
      </c>
      <c r="O34470" s="4"/>
      <c r="P34470" s="4"/>
      <c r="Q34470" s="31" t="s">
        <v>211505</v>
      </c>
      <c r="R34470" s="4"/>
      <c r="S34470" s="13" t="s">
        <v>198386</v>
      </c>
      <c r="T34470" s="13"/>
      <c r="U34470" s="13"/>
      <c r="V34470" s="13"/>
      <c r="W34470" s="13"/>
    </row>
    <row r="34471" spans="1:23" ht="30" x14ac:dyDescent="0.25">
      <c r="A34471" s="4" t="s">
        <v>119080</v>
      </c>
      <c r="B34471" s="4" t="s">
        <v>2624</v>
      </c>
      <c r="C34471" s="4" t="s">
        <v>10117</v>
      </c>
      <c r="D34471" s="4" t="s">
        <v>337</v>
      </c>
      <c r="E34471" s="4" t="s">
        <v>27</v>
      </c>
      <c r="F34471" s="4">
        <v>9819948808</v>
      </c>
      <c r="G34471" s="4">
        <v>8898342987</v>
      </c>
      <c r="H34471" s="4" t="s">
        <v>119079</v>
      </c>
      <c r="I34471" s="4"/>
      <c r="J34471" s="4" t="s">
        <v>119081</v>
      </c>
      <c r="L34471" s="4" t="s">
        <v>19085</v>
      </c>
      <c r="M34471" s="4" t="s">
        <v>23</v>
      </c>
      <c r="N34471" s="4">
        <v>401105</v>
      </c>
      <c r="O34471" s="4"/>
      <c r="P34471" s="4"/>
      <c r="Q34471" s="31" t="s">
        <v>119077</v>
      </c>
      <c r="R34471" s="4"/>
      <c r="S34471" s="13" t="s">
        <v>119078</v>
      </c>
      <c r="T34471" s="13"/>
      <c r="U34471" s="13"/>
      <c r="V34471" s="13"/>
      <c r="W34471" s="13"/>
    </row>
    <row r="34472" spans="1:23" ht="45" x14ac:dyDescent="0.25">
      <c r="A34472" s="4" t="s">
        <v>121781</v>
      </c>
      <c r="B34472" s="4" t="s">
        <v>2624</v>
      </c>
      <c r="C34472" s="4" t="s">
        <v>118</v>
      </c>
      <c r="D34472" s="4" t="s">
        <v>121779</v>
      </c>
      <c r="E34472" s="4" t="s">
        <v>235</v>
      </c>
      <c r="F34472" s="4">
        <v>9819225523</v>
      </c>
      <c r="G34472" s="4">
        <v>9321144017</v>
      </c>
      <c r="H34472" s="4" t="s">
        <v>121780</v>
      </c>
      <c r="I34472" s="4"/>
      <c r="J34472" s="4" t="s">
        <v>121782</v>
      </c>
      <c r="L34472" s="4" t="s">
        <v>3157</v>
      </c>
      <c r="M34472" s="4" t="s">
        <v>23</v>
      </c>
      <c r="N34472" s="4">
        <v>400602</v>
      </c>
      <c r="O34472" s="4" t="s">
        <v>121783</v>
      </c>
      <c r="P34472" s="4"/>
      <c r="Q34472" s="31" t="s">
        <v>121778</v>
      </c>
      <c r="R34472" s="4"/>
      <c r="S34472" s="13" t="s">
        <v>198387</v>
      </c>
      <c r="T34472" s="13"/>
      <c r="U34472" s="13"/>
      <c r="V34472" s="13"/>
      <c r="W34472" s="13"/>
    </row>
    <row r="34473" spans="1:23" x14ac:dyDescent="0.25">
      <c r="A34473" s="4" t="s">
        <v>122115</v>
      </c>
      <c r="B34473" s="4" t="s">
        <v>2624</v>
      </c>
      <c r="C34473" s="4" t="s">
        <v>9693</v>
      </c>
      <c r="D34473" s="4"/>
      <c r="E34473" s="4" t="s">
        <v>27</v>
      </c>
      <c r="F34473" s="4">
        <v>7276892670</v>
      </c>
      <c r="G34473" s="4"/>
      <c r="H34473" s="4" t="s">
        <v>122114</v>
      </c>
      <c r="I34473" s="4"/>
      <c r="J34473" s="4" t="s">
        <v>122116</v>
      </c>
      <c r="L34473" s="4"/>
      <c r="M34473" s="4" t="s">
        <v>23</v>
      </c>
      <c r="N34473" s="4">
        <v>421005</v>
      </c>
      <c r="O34473" s="4"/>
      <c r="P34473" s="4"/>
      <c r="Q34473" s="31"/>
      <c r="R34473" s="4"/>
      <c r="S34473" s="13" t="s">
        <v>203949</v>
      </c>
      <c r="T34473" s="13"/>
      <c r="U34473" s="13"/>
      <c r="V34473" s="13"/>
      <c r="W34473" s="13"/>
    </row>
    <row r="34474" spans="1:23" x14ac:dyDescent="0.25">
      <c r="A34474" s="4" t="s">
        <v>112474</v>
      </c>
      <c r="B34474" s="4" t="s">
        <v>2624</v>
      </c>
      <c r="C34474" s="4" t="s">
        <v>3355</v>
      </c>
      <c r="D34474" s="4"/>
      <c r="E34474" s="4" t="s">
        <v>27</v>
      </c>
      <c r="F34474" s="4">
        <v>9022318672</v>
      </c>
      <c r="G34474" s="4"/>
      <c r="H34474" s="4" t="s">
        <v>123130</v>
      </c>
      <c r="I34474" s="4"/>
      <c r="J34474" s="4" t="s">
        <v>123131</v>
      </c>
      <c r="L34474" s="4" t="s">
        <v>13559</v>
      </c>
      <c r="M34474" s="4" t="s">
        <v>23</v>
      </c>
      <c r="N34474" s="4">
        <v>401105</v>
      </c>
      <c r="O34474" s="4" t="s">
        <v>112476</v>
      </c>
      <c r="P34474" s="4"/>
      <c r="Q34474" s="31"/>
      <c r="R34474" s="4"/>
      <c r="S34474" s="13" t="s">
        <v>223765</v>
      </c>
      <c r="T34474" s="13"/>
      <c r="U34474" s="13"/>
      <c r="V34474" s="13"/>
      <c r="W34474" s="13"/>
    </row>
    <row r="34475" spans="1:23" x14ac:dyDescent="0.25">
      <c r="A34475" s="4" t="s">
        <v>123324</v>
      </c>
      <c r="B34475" s="4" t="s">
        <v>2624</v>
      </c>
      <c r="C34475" s="4" t="s">
        <v>411</v>
      </c>
      <c r="D34475" s="4" t="s">
        <v>123321</v>
      </c>
      <c r="E34475" s="4" t="s">
        <v>27</v>
      </c>
      <c r="F34475" s="4">
        <v>9892767959</v>
      </c>
      <c r="G34475" s="4">
        <v>9967083787</v>
      </c>
      <c r="H34475" s="4" t="s">
        <v>123322</v>
      </c>
      <c r="I34475" s="4" t="s">
        <v>123323</v>
      </c>
      <c r="J34475" s="4" t="s">
        <v>123325</v>
      </c>
      <c r="L34475" s="4" t="s">
        <v>31380</v>
      </c>
      <c r="M34475" s="4" t="s">
        <v>23</v>
      </c>
      <c r="N34475" s="4">
        <v>401208</v>
      </c>
      <c r="O34475" s="4" t="s">
        <v>123326</v>
      </c>
      <c r="P34475" s="4"/>
      <c r="Q34475" s="31" t="s">
        <v>123320</v>
      </c>
      <c r="R34475" s="4"/>
      <c r="S34475" s="13" t="s">
        <v>203950</v>
      </c>
      <c r="T34475" s="13"/>
      <c r="U34475" s="13"/>
      <c r="V34475" s="13"/>
      <c r="W34475" s="13"/>
    </row>
    <row r="34476" spans="1:23" x14ac:dyDescent="0.25">
      <c r="A34476" s="4" t="s">
        <v>123697</v>
      </c>
      <c r="B34476" s="4" t="s">
        <v>2624</v>
      </c>
      <c r="C34476" s="4" t="s">
        <v>2834</v>
      </c>
      <c r="D34476" s="4" t="s">
        <v>3654</v>
      </c>
      <c r="E34476" s="4" t="s">
        <v>34</v>
      </c>
      <c r="F34476" s="4">
        <v>9769491763</v>
      </c>
      <c r="G34476" s="4"/>
      <c r="H34476" s="4" t="s">
        <v>123695</v>
      </c>
      <c r="I34476" s="4" t="s">
        <v>123696</v>
      </c>
      <c r="J34476" s="4" t="s">
        <v>123698</v>
      </c>
      <c r="L34476" s="4" t="s">
        <v>13330</v>
      </c>
      <c r="M34476" s="4" t="s">
        <v>23</v>
      </c>
      <c r="N34476" s="4">
        <v>421201</v>
      </c>
      <c r="O34476" s="4"/>
      <c r="P34476" s="4"/>
      <c r="Q34476" s="31"/>
      <c r="R34476" s="4"/>
      <c r="S34476" s="13" t="s">
        <v>123694</v>
      </c>
      <c r="T34476" s="13"/>
      <c r="U34476" s="13"/>
      <c r="V34476" s="13"/>
      <c r="W34476" s="13"/>
    </row>
    <row r="34477" spans="1:23" ht="30" x14ac:dyDescent="0.25">
      <c r="A34477" s="4" t="s">
        <v>124327</v>
      </c>
      <c r="B34477" s="4" t="s">
        <v>2624</v>
      </c>
      <c r="C34477" s="4" t="s">
        <v>124324</v>
      </c>
      <c r="D34477" s="4" t="s">
        <v>28263</v>
      </c>
      <c r="E34477" s="4" t="s">
        <v>34</v>
      </c>
      <c r="F34477" s="4">
        <v>8080092780</v>
      </c>
      <c r="G34477" s="4">
        <v>9175635858</v>
      </c>
      <c r="H34477" s="4" t="s">
        <v>124325</v>
      </c>
      <c r="I34477" s="4" t="s">
        <v>124326</v>
      </c>
      <c r="J34477" s="4" t="s">
        <v>124328</v>
      </c>
      <c r="L34477" s="4" t="s">
        <v>8416</v>
      </c>
      <c r="M34477" s="4" t="s">
        <v>23</v>
      </c>
      <c r="N34477" s="4">
        <v>400612</v>
      </c>
      <c r="O34477" s="4" t="s">
        <v>124329</v>
      </c>
      <c r="P34477" s="4"/>
      <c r="Q34477" s="31" t="s">
        <v>124323</v>
      </c>
      <c r="R34477" s="4"/>
      <c r="S34477" s="13" t="s">
        <v>232536</v>
      </c>
      <c r="T34477" s="13"/>
      <c r="U34477" s="13"/>
      <c r="V34477" s="13"/>
      <c r="W34477" s="13"/>
    </row>
    <row r="34478" spans="1:23" ht="30" x14ac:dyDescent="0.25">
      <c r="A34478" s="4" t="s">
        <v>124827</v>
      </c>
      <c r="B34478" s="4" t="s">
        <v>2624</v>
      </c>
      <c r="C34478" s="4" t="s">
        <v>59340</v>
      </c>
      <c r="D34478" s="4" t="s">
        <v>124824</v>
      </c>
      <c r="E34478" s="4" t="s">
        <v>916</v>
      </c>
      <c r="F34478" s="4">
        <v>9819090706</v>
      </c>
      <c r="G34478" s="4">
        <v>9503988889</v>
      </c>
      <c r="H34478" s="4" t="s">
        <v>124825</v>
      </c>
      <c r="I34478" s="4" t="s">
        <v>124826</v>
      </c>
      <c r="J34478" s="4" t="s">
        <v>124828</v>
      </c>
      <c r="L34478" s="4" t="s">
        <v>124829</v>
      </c>
      <c r="M34478" s="4" t="s">
        <v>23</v>
      </c>
      <c r="N34478" s="4">
        <v>421506</v>
      </c>
      <c r="O34478" s="4" t="s">
        <v>124830</v>
      </c>
      <c r="P34478" s="4"/>
      <c r="Q34478" s="31" t="s">
        <v>124823</v>
      </c>
      <c r="R34478" s="4"/>
      <c r="S34478" s="13" t="s">
        <v>223766</v>
      </c>
      <c r="T34478" s="13"/>
      <c r="U34478" s="13"/>
      <c r="V34478" s="13"/>
      <c r="W34478" s="13"/>
    </row>
    <row r="34479" spans="1:23" x14ac:dyDescent="0.25">
      <c r="A34479" s="4" t="s">
        <v>126049</v>
      </c>
      <c r="B34479" s="4" t="s">
        <v>2624</v>
      </c>
      <c r="C34479" s="4" t="s">
        <v>6139</v>
      </c>
      <c r="D34479" s="4" t="s">
        <v>8959</v>
      </c>
      <c r="E34479" s="4" t="s">
        <v>65</v>
      </c>
      <c r="F34479" s="4">
        <v>9619816509</v>
      </c>
      <c r="G34479" s="4">
        <v>9757299100</v>
      </c>
      <c r="H34479" s="4" t="s">
        <v>126047</v>
      </c>
      <c r="I34479" s="4" t="s">
        <v>126048</v>
      </c>
      <c r="J34479" s="4" t="s">
        <v>126050</v>
      </c>
      <c r="L34479" s="4" t="s">
        <v>13559</v>
      </c>
      <c r="M34479" s="4" t="s">
        <v>23</v>
      </c>
      <c r="N34479" s="4">
        <v>401105</v>
      </c>
      <c r="O34479" s="4"/>
      <c r="P34479" s="4"/>
      <c r="Q34479" s="31"/>
      <c r="R34479" s="4"/>
      <c r="S34479" s="13" t="s">
        <v>203951</v>
      </c>
      <c r="T34479" s="13"/>
      <c r="U34479" s="13"/>
      <c r="V34479" s="13"/>
      <c r="W34479" s="13"/>
    </row>
    <row r="34480" spans="1:23" ht="45" x14ac:dyDescent="0.25">
      <c r="A34480" s="4" t="s">
        <v>126400</v>
      </c>
      <c r="B34480" s="4" t="s">
        <v>2624</v>
      </c>
      <c r="C34480" s="4" t="s">
        <v>6108</v>
      </c>
      <c r="D34480" s="4" t="s">
        <v>257</v>
      </c>
      <c r="E34480" s="4"/>
      <c r="F34480" s="4">
        <v>9820065356</v>
      </c>
      <c r="G34480" s="4">
        <v>9766363733</v>
      </c>
      <c r="H34480" s="4" t="s">
        <v>126398</v>
      </c>
      <c r="I34480" s="4" t="s">
        <v>126399</v>
      </c>
      <c r="J34480" s="4" t="s">
        <v>126401</v>
      </c>
      <c r="L34480" s="4" t="s">
        <v>126402</v>
      </c>
      <c r="M34480" s="4" t="s">
        <v>23</v>
      </c>
      <c r="N34480" s="4">
        <v>401201</v>
      </c>
      <c r="O34480" s="4" t="s">
        <v>126403</v>
      </c>
      <c r="P34480" s="4"/>
      <c r="Q34480" s="31" t="s">
        <v>223767</v>
      </c>
      <c r="R34480" s="4"/>
      <c r="S34480" s="13" t="s">
        <v>232537</v>
      </c>
      <c r="T34480" s="13"/>
      <c r="U34480" s="13"/>
      <c r="V34480" s="13"/>
      <c r="W34480" s="13"/>
    </row>
    <row r="34481" spans="1:23" ht="30" x14ac:dyDescent="0.25">
      <c r="A34481" s="4" t="s">
        <v>126435</v>
      </c>
      <c r="B34481" s="4" t="s">
        <v>2624</v>
      </c>
      <c r="C34481" s="4" t="s">
        <v>11587</v>
      </c>
      <c r="D34481" s="4" t="s">
        <v>126433</v>
      </c>
      <c r="E34481" s="4" t="s">
        <v>2503</v>
      </c>
      <c r="F34481" s="4">
        <v>9867022141</v>
      </c>
      <c r="G34481" s="4"/>
      <c r="H34481" s="4" t="s">
        <v>126434</v>
      </c>
      <c r="I34481" s="4"/>
      <c r="J34481" s="4" t="s">
        <v>126436</v>
      </c>
      <c r="L34481" s="4"/>
      <c r="M34481" s="4" t="s">
        <v>23</v>
      </c>
      <c r="N34481" s="4">
        <v>421302</v>
      </c>
      <c r="O34481" s="4" t="s">
        <v>126437</v>
      </c>
      <c r="P34481" s="4"/>
      <c r="Q34481" s="31" t="s">
        <v>126432</v>
      </c>
      <c r="R34481" s="4"/>
      <c r="S34481" s="13" t="s">
        <v>203952</v>
      </c>
      <c r="T34481" s="13"/>
      <c r="U34481" s="13"/>
      <c r="V34481" s="13"/>
      <c r="W34481" s="13"/>
    </row>
    <row r="34482" spans="1:23" x14ac:dyDescent="0.25">
      <c r="A34482" s="4" t="s">
        <v>10502</v>
      </c>
      <c r="B34482" s="4" t="s">
        <v>2624</v>
      </c>
      <c r="C34482" s="4" t="s">
        <v>127364</v>
      </c>
      <c r="D34482" s="4"/>
      <c r="E34482" s="4" t="s">
        <v>74</v>
      </c>
      <c r="F34482" s="4">
        <v>8879654063</v>
      </c>
      <c r="G34482" s="4">
        <v>9892627109</v>
      </c>
      <c r="H34482" s="4" t="s">
        <v>127365</v>
      </c>
      <c r="I34482" s="4"/>
      <c r="J34482" s="4" t="s">
        <v>127366</v>
      </c>
      <c r="L34482" s="4" t="s">
        <v>127367</v>
      </c>
      <c r="M34482" s="4" t="s">
        <v>23</v>
      </c>
      <c r="N34482" s="4">
        <v>400607</v>
      </c>
      <c r="O34482" s="4" t="s">
        <v>127368</v>
      </c>
      <c r="P34482" s="4"/>
      <c r="Q34482" s="31"/>
      <c r="R34482" s="4"/>
      <c r="S34482" s="13" t="s">
        <v>201997</v>
      </c>
      <c r="T34482" s="13"/>
      <c r="U34482" s="13"/>
      <c r="V34482" s="13"/>
      <c r="W34482" s="13"/>
    </row>
    <row r="34483" spans="1:23" x14ac:dyDescent="0.25">
      <c r="A34483" s="4" t="s">
        <v>127376</v>
      </c>
      <c r="B34483" s="4" t="s">
        <v>2624</v>
      </c>
      <c r="C34483" s="4" t="s">
        <v>149</v>
      </c>
      <c r="D34483" s="4" t="s">
        <v>4008</v>
      </c>
      <c r="E34483" s="4" t="s">
        <v>10512</v>
      </c>
      <c r="F34483" s="4">
        <v>8652433000</v>
      </c>
      <c r="G34483" s="4"/>
      <c r="H34483" s="4" t="s">
        <v>127375</v>
      </c>
      <c r="I34483" s="4"/>
      <c r="J34483" s="4" t="s">
        <v>127377</v>
      </c>
      <c r="L34483" s="4" t="s">
        <v>127378</v>
      </c>
      <c r="M34483" s="4" t="s">
        <v>23</v>
      </c>
      <c r="N34483" s="4">
        <v>400604</v>
      </c>
      <c r="O34483" s="4" t="s">
        <v>127379</v>
      </c>
      <c r="P34483" s="4"/>
      <c r="Q34483" s="31"/>
      <c r="R34483" s="4"/>
      <c r="S34483" s="13" t="s">
        <v>203953</v>
      </c>
      <c r="T34483" s="13"/>
      <c r="U34483" s="13"/>
      <c r="V34483" s="13"/>
      <c r="W34483" s="13"/>
    </row>
    <row r="34484" spans="1:23" ht="45" x14ac:dyDescent="0.25">
      <c r="A34484" s="4" t="s">
        <v>127713</v>
      </c>
      <c r="B34484" s="4" t="s">
        <v>2624</v>
      </c>
      <c r="C34484" s="4" t="s">
        <v>2432</v>
      </c>
      <c r="D34484" s="4" t="s">
        <v>337</v>
      </c>
      <c r="E34484" s="4" t="s">
        <v>84</v>
      </c>
      <c r="F34484" s="4">
        <v>9321239192</v>
      </c>
      <c r="G34484" s="4">
        <v>9821239192</v>
      </c>
      <c r="H34484" s="4" t="s">
        <v>127712</v>
      </c>
      <c r="I34484" s="4"/>
      <c r="J34484" s="4" t="s">
        <v>127714</v>
      </c>
      <c r="L34484" s="4" t="s">
        <v>13559</v>
      </c>
      <c r="M34484" s="4" t="s">
        <v>23</v>
      </c>
      <c r="N34484" s="4">
        <v>401105</v>
      </c>
      <c r="O34484" s="4" t="s">
        <v>127715</v>
      </c>
      <c r="P34484" s="4"/>
      <c r="Q34484" s="31" t="s">
        <v>127710</v>
      </c>
      <c r="R34484" s="4"/>
      <c r="S34484" s="13" t="s">
        <v>127711</v>
      </c>
      <c r="T34484" s="13"/>
      <c r="U34484" s="13"/>
      <c r="V34484" s="13"/>
      <c r="W34484" s="13"/>
    </row>
    <row r="34485" spans="1:23" ht="45" x14ac:dyDescent="0.25">
      <c r="A34485" s="4" t="s">
        <v>130047</v>
      </c>
      <c r="B34485" s="4" t="s">
        <v>2624</v>
      </c>
      <c r="C34485" s="4" t="s">
        <v>130045</v>
      </c>
      <c r="D34485" s="4" t="s">
        <v>26816</v>
      </c>
      <c r="E34485" s="4" t="s">
        <v>175</v>
      </c>
      <c r="F34485" s="4">
        <v>9922777514</v>
      </c>
      <c r="G34485" s="4">
        <v>9552226557</v>
      </c>
      <c r="H34485" s="4" t="s">
        <v>130046</v>
      </c>
      <c r="I34485" s="4"/>
      <c r="J34485" s="4" t="s">
        <v>130048</v>
      </c>
      <c r="L34485" s="4"/>
      <c r="M34485" s="4" t="s">
        <v>23</v>
      </c>
      <c r="N34485" s="4">
        <v>421305</v>
      </c>
      <c r="O34485" s="4"/>
      <c r="P34485" s="4"/>
      <c r="Q34485" s="31" t="s">
        <v>211506</v>
      </c>
      <c r="R34485" s="4"/>
      <c r="S34485" s="13" t="s">
        <v>223768</v>
      </c>
      <c r="T34485" s="13"/>
      <c r="U34485" s="13"/>
      <c r="V34485" s="13"/>
      <c r="W34485" s="13"/>
    </row>
    <row r="34486" spans="1:23" x14ac:dyDescent="0.25">
      <c r="A34486" s="4" t="s">
        <v>131183</v>
      </c>
      <c r="B34486" s="4" t="s">
        <v>2624</v>
      </c>
      <c r="C34486" s="4" t="s">
        <v>33169</v>
      </c>
      <c r="D34486" s="4"/>
      <c r="E34486" s="4"/>
      <c r="F34486" s="4">
        <v>7710048108</v>
      </c>
      <c r="G34486" s="4"/>
      <c r="H34486" s="4" t="s">
        <v>131182</v>
      </c>
      <c r="I34486" s="4"/>
      <c r="J34486" s="4" t="s">
        <v>131184</v>
      </c>
      <c r="L34486" s="4" t="s">
        <v>118405</v>
      </c>
      <c r="M34486" s="4" t="s">
        <v>23</v>
      </c>
      <c r="N34486" s="4">
        <v>400607</v>
      </c>
      <c r="O34486" s="4"/>
      <c r="P34486" s="4"/>
      <c r="Q34486" s="31"/>
      <c r="R34486" s="4"/>
      <c r="S34486" s="13" t="s">
        <v>203954</v>
      </c>
      <c r="T34486" s="13"/>
      <c r="U34486" s="13"/>
      <c r="V34486" s="13"/>
      <c r="W34486" s="13"/>
    </row>
    <row r="34487" spans="1:23" ht="30" x14ac:dyDescent="0.25">
      <c r="A34487" s="4" t="s">
        <v>131238</v>
      </c>
      <c r="B34487" s="4" t="s">
        <v>2624</v>
      </c>
      <c r="C34487" s="4" t="s">
        <v>74</v>
      </c>
      <c r="D34487" s="4"/>
      <c r="E34487" s="4" t="s">
        <v>74</v>
      </c>
      <c r="F34487" s="4">
        <v>9850400440</v>
      </c>
      <c r="G34487" s="4">
        <v>8308077444</v>
      </c>
      <c r="H34487" s="4" t="s">
        <v>131236</v>
      </c>
      <c r="I34487" s="4" t="s">
        <v>131237</v>
      </c>
      <c r="J34487" s="4" t="s">
        <v>131239</v>
      </c>
      <c r="L34487" s="4" t="s">
        <v>131240</v>
      </c>
      <c r="M34487" s="4" t="s">
        <v>23</v>
      </c>
      <c r="N34487" s="4">
        <v>421506</v>
      </c>
      <c r="O34487" s="4" t="s">
        <v>131241</v>
      </c>
      <c r="P34487" s="4"/>
      <c r="Q34487" s="31" t="s">
        <v>211507</v>
      </c>
      <c r="R34487" s="4"/>
      <c r="S34487" s="13" t="s">
        <v>232538</v>
      </c>
      <c r="T34487" s="13"/>
      <c r="U34487" s="13"/>
      <c r="V34487" s="13"/>
      <c r="W34487" s="13"/>
    </row>
    <row r="34488" spans="1:23" x14ac:dyDescent="0.25">
      <c r="A34488" s="4" t="s">
        <v>131895</v>
      </c>
      <c r="B34488" s="4" t="s">
        <v>2624</v>
      </c>
      <c r="C34488" s="4" t="s">
        <v>321</v>
      </c>
      <c r="D34488" s="4" t="s">
        <v>15535</v>
      </c>
      <c r="E34488" s="4" t="s">
        <v>27</v>
      </c>
      <c r="F34488" s="4">
        <v>9664991112</v>
      </c>
      <c r="G34488" s="4"/>
      <c r="H34488" s="4" t="s">
        <v>131894</v>
      </c>
      <c r="I34488" s="4"/>
      <c r="J34488" s="4" t="s">
        <v>131896</v>
      </c>
      <c r="L34488" s="4" t="s">
        <v>7087</v>
      </c>
      <c r="M34488" s="4" t="s">
        <v>23</v>
      </c>
      <c r="N34488" s="4">
        <v>400606</v>
      </c>
      <c r="O34488" s="4"/>
      <c r="P34488" s="4"/>
      <c r="Q34488" s="31"/>
      <c r="R34488" s="4"/>
      <c r="S34488" s="13" t="s">
        <v>131893</v>
      </c>
      <c r="T34488" s="13"/>
      <c r="U34488" s="13"/>
      <c r="V34488" s="13"/>
      <c r="W34488" s="13"/>
    </row>
    <row r="34489" spans="1:23" ht="30" x14ac:dyDescent="0.25">
      <c r="A34489" s="4" t="s">
        <v>133764</v>
      </c>
      <c r="B34489" s="4" t="s">
        <v>2624</v>
      </c>
      <c r="C34489" s="4" t="s">
        <v>8579</v>
      </c>
      <c r="D34489" s="4" t="s">
        <v>4739</v>
      </c>
      <c r="E34489" s="4" t="s">
        <v>27</v>
      </c>
      <c r="F34489" s="4">
        <v>7738099533</v>
      </c>
      <c r="G34489" s="4">
        <v>9029344559</v>
      </c>
      <c r="H34489" s="4" t="s">
        <v>133762</v>
      </c>
      <c r="I34489" s="4" t="s">
        <v>133763</v>
      </c>
      <c r="J34489" s="4" t="s">
        <v>133765</v>
      </c>
      <c r="L34489" s="4" t="s">
        <v>2853</v>
      </c>
      <c r="M34489" s="4" t="s">
        <v>23</v>
      </c>
      <c r="N34489" s="4">
        <v>401107</v>
      </c>
      <c r="O34489" s="4" t="s">
        <v>133766</v>
      </c>
      <c r="P34489" s="4"/>
      <c r="Q34489" s="31" t="s">
        <v>133760</v>
      </c>
      <c r="R34489" s="4"/>
      <c r="S34489" s="13" t="s">
        <v>133761</v>
      </c>
      <c r="T34489" s="13"/>
      <c r="U34489" s="13"/>
      <c r="V34489" s="13"/>
      <c r="W34489" s="13"/>
    </row>
    <row r="34490" spans="1:23" x14ac:dyDescent="0.25">
      <c r="A34490" s="4" t="s">
        <v>134338</v>
      </c>
      <c r="B34490" s="4" t="s">
        <v>2624</v>
      </c>
      <c r="C34490" s="4" t="s">
        <v>434</v>
      </c>
      <c r="D34490" s="4" t="s">
        <v>4789</v>
      </c>
      <c r="E34490" s="4" t="s">
        <v>64217</v>
      </c>
      <c r="F34490" s="4">
        <v>9920726164</v>
      </c>
      <c r="G34490" s="4">
        <v>9702807783</v>
      </c>
      <c r="H34490" s="4" t="s">
        <v>134336</v>
      </c>
      <c r="I34490" s="4" t="s">
        <v>134337</v>
      </c>
      <c r="J34490" s="4" t="s">
        <v>134339</v>
      </c>
      <c r="L34490" s="4" t="s">
        <v>32078</v>
      </c>
      <c r="M34490" s="4" t="s">
        <v>23</v>
      </c>
      <c r="N34490" s="4">
        <v>400601</v>
      </c>
      <c r="O34490" s="4"/>
      <c r="P34490" s="4"/>
      <c r="Q34490" s="31" t="s">
        <v>134334</v>
      </c>
      <c r="R34490" s="4"/>
      <c r="S34490" s="13" t="s">
        <v>134335</v>
      </c>
      <c r="T34490" s="13"/>
      <c r="U34490" s="13"/>
      <c r="V34490" s="13"/>
      <c r="W34490" s="13"/>
    </row>
    <row r="34491" spans="1:23" ht="45" x14ac:dyDescent="0.25">
      <c r="A34491" s="4" t="s">
        <v>134780</v>
      </c>
      <c r="B34491" s="4" t="s">
        <v>2624</v>
      </c>
      <c r="C34491" s="4" t="s">
        <v>2890</v>
      </c>
      <c r="D34491" s="4" t="s">
        <v>2811</v>
      </c>
      <c r="E34491" s="4" t="s">
        <v>84</v>
      </c>
      <c r="F34491" s="4">
        <v>9930723130</v>
      </c>
      <c r="G34491" s="4"/>
      <c r="H34491" s="4" t="s">
        <v>134778</v>
      </c>
      <c r="I34491" s="4" t="s">
        <v>134779</v>
      </c>
      <c r="J34491" s="4" t="s">
        <v>134781</v>
      </c>
      <c r="L34491" s="4" t="s">
        <v>134782</v>
      </c>
      <c r="M34491" s="4" t="s">
        <v>23</v>
      </c>
      <c r="N34491" s="4">
        <v>400606</v>
      </c>
      <c r="O34491" s="4" t="s">
        <v>134783</v>
      </c>
      <c r="P34491" s="4"/>
      <c r="Q34491" s="31" t="s">
        <v>134777</v>
      </c>
      <c r="R34491" s="4"/>
      <c r="S34491" s="13" t="s">
        <v>223769</v>
      </c>
      <c r="T34491" s="13"/>
      <c r="U34491" s="13"/>
      <c r="V34491" s="13"/>
      <c r="W34491" s="13"/>
    </row>
    <row r="34492" spans="1:23" x14ac:dyDescent="0.25">
      <c r="A34492" s="4" t="s">
        <v>135115</v>
      </c>
      <c r="B34492" s="4" t="s">
        <v>2624</v>
      </c>
      <c r="C34492" s="4" t="s">
        <v>1059</v>
      </c>
      <c r="D34492" s="4" t="s">
        <v>17940</v>
      </c>
      <c r="E34492" s="4" t="s">
        <v>135112</v>
      </c>
      <c r="F34492" s="4">
        <v>9321594900</v>
      </c>
      <c r="G34492" s="4">
        <v>9344230215</v>
      </c>
      <c r="H34492" s="4" t="s">
        <v>135113</v>
      </c>
      <c r="I34492" s="4" t="s">
        <v>135114</v>
      </c>
      <c r="J34492" s="4" t="s">
        <v>135116</v>
      </c>
      <c r="L34492" s="4" t="s">
        <v>135117</v>
      </c>
      <c r="M34492" s="4" t="s">
        <v>23</v>
      </c>
      <c r="N34492" s="4">
        <v>400604</v>
      </c>
      <c r="O34492" s="4" t="s">
        <v>135118</v>
      </c>
      <c r="P34492" s="4"/>
      <c r="Q34492" s="31"/>
      <c r="R34492" s="4"/>
      <c r="S34492" s="13" t="s">
        <v>232539</v>
      </c>
      <c r="T34492" s="13"/>
      <c r="U34492" s="13"/>
      <c r="V34492" s="13"/>
      <c r="W34492" s="13"/>
    </row>
    <row r="34493" spans="1:23" x14ac:dyDescent="0.25">
      <c r="A34493" s="4" t="s">
        <v>135691</v>
      </c>
      <c r="B34493" s="4" t="s">
        <v>2624</v>
      </c>
      <c r="C34493" s="4" t="s">
        <v>14891</v>
      </c>
      <c r="D34493" s="4" t="s">
        <v>135688</v>
      </c>
      <c r="E34493" s="4" t="s">
        <v>27</v>
      </c>
      <c r="F34493" s="4">
        <v>9821605900</v>
      </c>
      <c r="G34493" s="4">
        <v>9867502045</v>
      </c>
      <c r="H34493" s="4" t="s">
        <v>135689</v>
      </c>
      <c r="I34493" s="4" t="s">
        <v>135690</v>
      </c>
      <c r="J34493" s="4" t="s">
        <v>135692</v>
      </c>
      <c r="L34493" s="4" t="s">
        <v>135693</v>
      </c>
      <c r="M34493" s="4" t="s">
        <v>23</v>
      </c>
      <c r="N34493" s="4">
        <v>400602</v>
      </c>
      <c r="O34493" s="4" t="s">
        <v>135694</v>
      </c>
      <c r="P34493" s="4"/>
      <c r="Q34493" s="31" t="s">
        <v>135687</v>
      </c>
      <c r="R34493" s="4"/>
      <c r="S34493" s="13" t="s">
        <v>232540</v>
      </c>
      <c r="T34493" s="13"/>
      <c r="U34493" s="13"/>
      <c r="V34493" s="13"/>
      <c r="W34493" s="13"/>
    </row>
    <row r="34494" spans="1:23" x14ac:dyDescent="0.25">
      <c r="A34494" s="4" t="s">
        <v>136273</v>
      </c>
      <c r="B34494" s="4" t="s">
        <v>2624</v>
      </c>
      <c r="C34494" s="4" t="s">
        <v>848</v>
      </c>
      <c r="D34494" s="4" t="s">
        <v>136478</v>
      </c>
      <c r="E34494" s="4" t="s">
        <v>74</v>
      </c>
      <c r="F34494" s="4">
        <v>9619040197</v>
      </c>
      <c r="G34494" s="4"/>
      <c r="H34494" s="4" t="s">
        <v>136479</v>
      </c>
      <c r="I34494" s="4"/>
      <c r="J34494" s="4" t="s">
        <v>136480</v>
      </c>
      <c r="L34494" s="4"/>
      <c r="M34494" s="4" t="s">
        <v>23</v>
      </c>
      <c r="N34494" s="4">
        <v>421306</v>
      </c>
      <c r="O34494" s="4" t="s">
        <v>49419</v>
      </c>
      <c r="P34494" s="4"/>
      <c r="Q34494" s="31"/>
      <c r="R34494" s="4"/>
      <c r="S34494" s="13" t="s">
        <v>226549</v>
      </c>
      <c r="T34494" s="13"/>
      <c r="U34494" s="13"/>
      <c r="V34494" s="13"/>
      <c r="W34494" s="13"/>
    </row>
    <row r="34495" spans="1:23" x14ac:dyDescent="0.25">
      <c r="A34495" s="4" t="s">
        <v>137204</v>
      </c>
      <c r="B34495" s="4" t="s">
        <v>2624</v>
      </c>
      <c r="C34495" s="4" t="s">
        <v>1059</v>
      </c>
      <c r="D34495" s="4" t="s">
        <v>337</v>
      </c>
      <c r="E34495" s="4" t="s">
        <v>27</v>
      </c>
      <c r="F34495" s="4">
        <v>9987177131</v>
      </c>
      <c r="G34495" s="4"/>
      <c r="H34495" s="4" t="s">
        <v>137203</v>
      </c>
      <c r="I34495" s="4"/>
      <c r="J34495" s="4" t="s">
        <v>137205</v>
      </c>
      <c r="L34495" s="4" t="s">
        <v>9807</v>
      </c>
      <c r="M34495" s="4" t="s">
        <v>23</v>
      </c>
      <c r="N34495" s="4">
        <v>400606</v>
      </c>
      <c r="O34495" s="4"/>
      <c r="P34495" s="4"/>
      <c r="Q34495" s="31"/>
      <c r="R34495" s="4"/>
      <c r="S34495" s="13" t="s">
        <v>137202</v>
      </c>
      <c r="T34495" s="13"/>
      <c r="U34495" s="13"/>
      <c r="V34495" s="13"/>
      <c r="W34495" s="13"/>
    </row>
    <row r="34496" spans="1:23" x14ac:dyDescent="0.25">
      <c r="A34496" s="4" t="s">
        <v>137695</v>
      </c>
      <c r="B34496" s="4" t="s">
        <v>2624</v>
      </c>
      <c r="C34496" s="4" t="s">
        <v>137692</v>
      </c>
      <c r="D34496" s="4" t="s">
        <v>137693</v>
      </c>
      <c r="E34496" s="4" t="s">
        <v>27</v>
      </c>
      <c r="F34496" s="4">
        <v>9022394345</v>
      </c>
      <c r="G34496" s="4"/>
      <c r="H34496" s="4" t="s">
        <v>137694</v>
      </c>
      <c r="I34496" s="4"/>
      <c r="J34496" s="4" t="s">
        <v>137696</v>
      </c>
      <c r="L34496" s="4" t="s">
        <v>137697</v>
      </c>
      <c r="M34496" s="4" t="s">
        <v>23</v>
      </c>
      <c r="N34496" s="4">
        <v>401208</v>
      </c>
      <c r="O34496" s="4" t="s">
        <v>137698</v>
      </c>
      <c r="P34496" s="4"/>
      <c r="Q34496" s="31"/>
      <c r="R34496" s="4"/>
      <c r="S34496" s="13" t="s">
        <v>232541</v>
      </c>
      <c r="T34496" s="13"/>
      <c r="U34496" s="13"/>
      <c r="V34496" s="13"/>
      <c r="W34496" s="13"/>
    </row>
    <row r="34497" spans="1:23" ht="45" x14ac:dyDescent="0.25">
      <c r="A34497" s="4" t="s">
        <v>138131</v>
      </c>
      <c r="B34497" s="4" t="s">
        <v>2624</v>
      </c>
      <c r="C34497" s="4" t="s">
        <v>18593</v>
      </c>
      <c r="D34497" s="4" t="s">
        <v>138129</v>
      </c>
      <c r="E34497" s="4" t="s">
        <v>428</v>
      </c>
      <c r="F34497" s="4">
        <v>9869036375</v>
      </c>
      <c r="G34497" s="4"/>
      <c r="H34497" s="4" t="s">
        <v>138130</v>
      </c>
      <c r="I34497" s="4"/>
      <c r="J34497" s="4" t="s">
        <v>138132</v>
      </c>
      <c r="L34497" s="4" t="s">
        <v>135693</v>
      </c>
      <c r="M34497" s="4" t="s">
        <v>23</v>
      </c>
      <c r="N34497" s="4">
        <v>400602</v>
      </c>
      <c r="O34497" s="4"/>
      <c r="P34497" s="4"/>
      <c r="Q34497" s="31" t="s">
        <v>138128</v>
      </c>
      <c r="R34497" s="4"/>
      <c r="S34497" s="13" t="s">
        <v>232542</v>
      </c>
      <c r="T34497" s="13"/>
      <c r="U34497" s="13"/>
      <c r="V34497" s="13"/>
      <c r="W34497" s="13"/>
    </row>
    <row r="34498" spans="1:23" x14ac:dyDescent="0.25">
      <c r="A34498" s="4" t="s">
        <v>138572</v>
      </c>
      <c r="B34498" s="4" t="s">
        <v>2624</v>
      </c>
      <c r="C34498" s="4" t="s">
        <v>6715</v>
      </c>
      <c r="D34498" s="4" t="s">
        <v>763</v>
      </c>
      <c r="E34498" s="4" t="s">
        <v>84</v>
      </c>
      <c r="F34498" s="4">
        <v>9920731047</v>
      </c>
      <c r="G34498" s="4"/>
      <c r="H34498" s="4" t="s">
        <v>138571</v>
      </c>
      <c r="I34498" s="4"/>
      <c r="J34498" s="4" t="s">
        <v>138573</v>
      </c>
      <c r="L34498" s="4" t="s">
        <v>138574</v>
      </c>
      <c r="M34498" s="4" t="s">
        <v>23</v>
      </c>
      <c r="N34498" s="4">
        <v>400607</v>
      </c>
      <c r="O34498" s="4" t="s">
        <v>138575</v>
      </c>
      <c r="P34498" s="4"/>
      <c r="Q34498" s="31"/>
      <c r="R34498" s="4"/>
      <c r="S34498" s="13" t="s">
        <v>223770</v>
      </c>
      <c r="T34498" s="13"/>
      <c r="U34498" s="13"/>
      <c r="V34498" s="13"/>
      <c r="W34498" s="13"/>
    </row>
    <row r="34499" spans="1:23" ht="30" x14ac:dyDescent="0.25">
      <c r="A34499" s="4" t="s">
        <v>138587</v>
      </c>
      <c r="B34499" s="4" t="s">
        <v>2624</v>
      </c>
      <c r="C34499" s="4" t="s">
        <v>39851</v>
      </c>
      <c r="D34499" s="4" t="s">
        <v>111</v>
      </c>
      <c r="E34499" s="4" t="s">
        <v>34</v>
      </c>
      <c r="F34499" s="4">
        <v>9819993138</v>
      </c>
      <c r="G34499" s="4">
        <v>9821130422</v>
      </c>
      <c r="H34499" s="4" t="s">
        <v>138585</v>
      </c>
      <c r="I34499" s="4" t="s">
        <v>138586</v>
      </c>
      <c r="J34499" s="4" t="s">
        <v>138588</v>
      </c>
      <c r="L34499" s="4" t="s">
        <v>13559</v>
      </c>
      <c r="M34499" s="4" t="s">
        <v>23</v>
      </c>
      <c r="N34499" s="4">
        <v>401105</v>
      </c>
      <c r="O34499" s="4" t="s">
        <v>138589</v>
      </c>
      <c r="P34499" s="4"/>
      <c r="Q34499" s="31" t="s">
        <v>211508</v>
      </c>
      <c r="R34499" s="4"/>
      <c r="S34499" s="13" t="s">
        <v>198388</v>
      </c>
      <c r="T34499" s="13"/>
      <c r="U34499" s="13"/>
      <c r="V34499" s="13"/>
      <c r="W34499" s="13"/>
    </row>
    <row r="34500" spans="1:23" x14ac:dyDescent="0.25">
      <c r="A34500" s="4" t="s">
        <v>138717</v>
      </c>
      <c r="B34500" s="4" t="s">
        <v>2624</v>
      </c>
      <c r="C34500" s="4" t="s">
        <v>138714</v>
      </c>
      <c r="D34500" s="4" t="s">
        <v>138715</v>
      </c>
      <c r="E34500" s="4" t="s">
        <v>34</v>
      </c>
      <c r="F34500" s="4">
        <v>9270479516</v>
      </c>
      <c r="G34500" s="4">
        <v>9604361802</v>
      </c>
      <c r="H34500" s="4" t="s">
        <v>138716</v>
      </c>
      <c r="I34500" s="4"/>
      <c r="J34500" s="4" t="s">
        <v>138718</v>
      </c>
      <c r="L34500" s="4" t="s">
        <v>28149</v>
      </c>
      <c r="M34500" s="4" t="s">
        <v>23</v>
      </c>
      <c r="N34500" s="4">
        <v>401305</v>
      </c>
      <c r="O34500" s="4" t="s">
        <v>138719</v>
      </c>
      <c r="P34500" s="4"/>
      <c r="Q34500" s="31"/>
      <c r="R34500" s="4"/>
      <c r="S34500" s="13" t="s">
        <v>223771</v>
      </c>
      <c r="T34500" s="13"/>
      <c r="U34500" s="13"/>
      <c r="V34500" s="13"/>
      <c r="W34500" s="13"/>
    </row>
    <row r="34501" spans="1:23" ht="45" x14ac:dyDescent="0.25">
      <c r="A34501" s="4" t="s">
        <v>138858</v>
      </c>
      <c r="B34501" s="4" t="s">
        <v>2624</v>
      </c>
      <c r="C34501" s="4" t="s">
        <v>4891</v>
      </c>
      <c r="D34501" s="4" t="s">
        <v>138855</v>
      </c>
      <c r="E34501" s="4" t="s">
        <v>65</v>
      </c>
      <c r="F34501" s="4">
        <v>9820271280</v>
      </c>
      <c r="G34501" s="4">
        <v>9833217711</v>
      </c>
      <c r="H34501" s="4" t="s">
        <v>138856</v>
      </c>
      <c r="I34501" s="4" t="s">
        <v>138857</v>
      </c>
      <c r="J34501" s="4" t="s">
        <v>138859</v>
      </c>
      <c r="L34501" s="4" t="s">
        <v>31380</v>
      </c>
      <c r="M34501" s="4" t="s">
        <v>23</v>
      </c>
      <c r="N34501" s="4">
        <v>401208</v>
      </c>
      <c r="O34501" s="4"/>
      <c r="P34501" s="4"/>
      <c r="Q34501" s="31" t="s">
        <v>138854</v>
      </c>
      <c r="R34501" s="4"/>
      <c r="S34501" s="13" t="s">
        <v>203955</v>
      </c>
      <c r="T34501" s="13"/>
      <c r="U34501" s="13"/>
      <c r="V34501" s="13"/>
      <c r="W34501" s="13"/>
    </row>
    <row r="34502" spans="1:23" x14ac:dyDescent="0.25">
      <c r="A34502" s="4" t="s">
        <v>139047</v>
      </c>
      <c r="B34502" s="4" t="s">
        <v>2624</v>
      </c>
      <c r="C34502" s="4" t="s">
        <v>2606</v>
      </c>
      <c r="D34502" s="4" t="s">
        <v>11320</v>
      </c>
      <c r="E34502" s="4" t="s">
        <v>27</v>
      </c>
      <c r="F34502" s="4">
        <v>9591256177</v>
      </c>
      <c r="G34502" s="4">
        <v>9071366766</v>
      </c>
      <c r="H34502" s="4" t="s">
        <v>139046</v>
      </c>
      <c r="I34502" s="4"/>
      <c r="J34502" s="4" t="s">
        <v>5200</v>
      </c>
      <c r="L34502" s="4" t="s">
        <v>5200</v>
      </c>
      <c r="M34502" s="4" t="s">
        <v>23</v>
      </c>
      <c r="N34502" s="4">
        <v>421302</v>
      </c>
      <c r="O34502" s="4" t="s">
        <v>139048</v>
      </c>
      <c r="P34502" s="4"/>
      <c r="Q34502" s="31"/>
      <c r="R34502" s="4"/>
      <c r="S34502" s="13" t="s">
        <v>139045</v>
      </c>
      <c r="T34502" s="13"/>
      <c r="U34502" s="13"/>
      <c r="V34502" s="13"/>
      <c r="W34502" s="13"/>
    </row>
    <row r="34503" spans="1:23" x14ac:dyDescent="0.25">
      <c r="A34503" s="4" t="s">
        <v>139420</v>
      </c>
      <c r="B34503" s="4" t="s">
        <v>2624</v>
      </c>
      <c r="C34503" s="4" t="s">
        <v>15310</v>
      </c>
      <c r="D34503" s="4"/>
      <c r="E34503" s="4" t="s">
        <v>9029</v>
      </c>
      <c r="F34503" s="4">
        <v>8976118872</v>
      </c>
      <c r="G34503" s="4"/>
      <c r="H34503" s="4" t="s">
        <v>139419</v>
      </c>
      <c r="I34503" s="4"/>
      <c r="J34503" s="4" t="s">
        <v>139421</v>
      </c>
      <c r="L34503" s="4" t="s">
        <v>7087</v>
      </c>
      <c r="M34503" s="4" t="s">
        <v>23</v>
      </c>
      <c r="N34503" s="4">
        <v>400610</v>
      </c>
      <c r="O34503" s="4" t="s">
        <v>63279</v>
      </c>
      <c r="P34503" s="4"/>
      <c r="Q34503" s="31"/>
      <c r="R34503" s="4"/>
      <c r="S34503" s="13" t="s">
        <v>232543</v>
      </c>
      <c r="T34503" s="13"/>
      <c r="U34503" s="13"/>
      <c r="V34503" s="13"/>
      <c r="W34503" s="13"/>
    </row>
    <row r="34504" spans="1:23" x14ac:dyDescent="0.25">
      <c r="A34504" s="4" t="s">
        <v>139695</v>
      </c>
      <c r="B34504" s="4" t="s">
        <v>2624</v>
      </c>
      <c r="C34504" s="4" t="s">
        <v>139692</v>
      </c>
      <c r="D34504" s="4" t="s">
        <v>149</v>
      </c>
      <c r="E34504" s="4" t="s">
        <v>34</v>
      </c>
      <c r="F34504" s="4">
        <v>9822113334</v>
      </c>
      <c r="G34504" s="4">
        <v>9028211120</v>
      </c>
      <c r="H34504" s="4" t="s">
        <v>139693</v>
      </c>
      <c r="I34504" s="4" t="s">
        <v>139694</v>
      </c>
      <c r="J34504" s="4" t="s">
        <v>139696</v>
      </c>
      <c r="L34504" s="4"/>
      <c r="M34504" s="4" t="s">
        <v>23</v>
      </c>
      <c r="N34504" s="4">
        <v>421302</v>
      </c>
      <c r="O34504" s="4"/>
      <c r="P34504" s="4"/>
      <c r="Q34504" s="31"/>
      <c r="R34504" s="4"/>
      <c r="S34504" s="13" t="s">
        <v>203956</v>
      </c>
      <c r="T34504" s="13"/>
      <c r="U34504" s="13"/>
      <c r="V34504" s="13"/>
      <c r="W34504" s="13"/>
    </row>
    <row r="34505" spans="1:23" x14ac:dyDescent="0.25">
      <c r="A34505" s="4" t="s">
        <v>139781</v>
      </c>
      <c r="B34505" s="4" t="s">
        <v>2624</v>
      </c>
      <c r="C34505" s="4" t="s">
        <v>18554</v>
      </c>
      <c r="D34505" s="4" t="s">
        <v>139779</v>
      </c>
      <c r="E34505" s="4" t="s">
        <v>27</v>
      </c>
      <c r="F34505" s="4">
        <v>9768069277</v>
      </c>
      <c r="G34505" s="4"/>
      <c r="H34505" s="4" t="s">
        <v>139780</v>
      </c>
      <c r="I34505" s="4"/>
      <c r="J34505" s="4" t="s">
        <v>139782</v>
      </c>
      <c r="L34505" s="4" t="s">
        <v>139783</v>
      </c>
      <c r="M34505" s="4" t="s">
        <v>23</v>
      </c>
      <c r="N34505" s="4">
        <v>400607</v>
      </c>
      <c r="O34505" s="4" t="s">
        <v>139784</v>
      </c>
      <c r="P34505" s="4"/>
      <c r="Q34505" s="31" t="s">
        <v>139778</v>
      </c>
      <c r="R34505" s="4"/>
      <c r="S34505" s="13" t="s">
        <v>223772</v>
      </c>
      <c r="T34505" s="13"/>
      <c r="U34505" s="13"/>
      <c r="V34505" s="13"/>
      <c r="W34505" s="13"/>
    </row>
    <row r="34506" spans="1:23" x14ac:dyDescent="0.25">
      <c r="A34506" s="4" t="s">
        <v>140679</v>
      </c>
      <c r="B34506" s="4" t="s">
        <v>2624</v>
      </c>
      <c r="C34506" s="4" t="s">
        <v>80689</v>
      </c>
      <c r="D34506" s="4" t="s">
        <v>1272</v>
      </c>
      <c r="E34506" s="4" t="s">
        <v>27</v>
      </c>
      <c r="F34506" s="4">
        <v>9870745113</v>
      </c>
      <c r="G34506" s="4">
        <v>9870645113</v>
      </c>
      <c r="H34506" s="4" t="s">
        <v>140678</v>
      </c>
      <c r="I34506" s="4"/>
      <c r="J34506" s="4" t="s">
        <v>140680</v>
      </c>
      <c r="L34506" s="4" t="s">
        <v>140681</v>
      </c>
      <c r="M34506" s="4" t="s">
        <v>23</v>
      </c>
      <c r="N34506" s="4">
        <v>401107</v>
      </c>
      <c r="O34506" s="4"/>
      <c r="P34506" s="4"/>
      <c r="Q34506" s="31"/>
      <c r="R34506" s="4"/>
      <c r="S34506" s="13" t="s">
        <v>140677</v>
      </c>
      <c r="T34506" s="13"/>
      <c r="U34506" s="13"/>
      <c r="V34506" s="13"/>
      <c r="W34506" s="13"/>
    </row>
    <row r="34507" spans="1:23" ht="45" x14ac:dyDescent="0.25">
      <c r="A34507" s="4" t="s">
        <v>141520</v>
      </c>
      <c r="B34507" s="4" t="s">
        <v>2624</v>
      </c>
      <c r="C34507" s="4" t="s">
        <v>1587</v>
      </c>
      <c r="D34507" s="4"/>
      <c r="E34507" s="4" t="s">
        <v>61581</v>
      </c>
      <c r="F34507" s="4">
        <v>7738270122</v>
      </c>
      <c r="G34507" s="4">
        <v>9930022688</v>
      </c>
      <c r="H34507" s="4" t="s">
        <v>141518</v>
      </c>
      <c r="I34507" s="4" t="s">
        <v>141519</v>
      </c>
      <c r="J34507" s="4" t="s">
        <v>141521</v>
      </c>
      <c r="L34507" s="4" t="s">
        <v>7087</v>
      </c>
      <c r="M34507" s="4" t="s">
        <v>23</v>
      </c>
      <c r="N34507" s="4">
        <v>400607</v>
      </c>
      <c r="O34507" s="4" t="s">
        <v>141522</v>
      </c>
      <c r="P34507" s="4">
        <v>8048743590</v>
      </c>
      <c r="Q34507" s="31" t="s">
        <v>141517</v>
      </c>
      <c r="R34507" s="4"/>
      <c r="S34507" s="13" t="s">
        <v>223773</v>
      </c>
      <c r="T34507" s="13"/>
      <c r="U34507" s="13"/>
      <c r="V34507" s="13"/>
      <c r="W34507" s="13"/>
    </row>
    <row r="34508" spans="1:23" ht="30" x14ac:dyDescent="0.25">
      <c r="A34508" s="4" t="s">
        <v>142278</v>
      </c>
      <c r="B34508" s="4" t="s">
        <v>2624</v>
      </c>
      <c r="C34508" s="4" t="s">
        <v>7034</v>
      </c>
      <c r="D34508" s="4" t="s">
        <v>102714</v>
      </c>
      <c r="E34508" s="4" t="s">
        <v>34</v>
      </c>
      <c r="F34508" s="4">
        <v>9833190206</v>
      </c>
      <c r="G34508" s="4"/>
      <c r="H34508" s="4" t="s">
        <v>142276</v>
      </c>
      <c r="I34508" s="4" t="s">
        <v>142277</v>
      </c>
      <c r="J34508" s="4" t="s">
        <v>142279</v>
      </c>
      <c r="L34508" s="4" t="s">
        <v>142280</v>
      </c>
      <c r="M34508" s="4" t="s">
        <v>23</v>
      </c>
      <c r="N34508" s="4">
        <v>400602</v>
      </c>
      <c r="O34508" s="4" t="s">
        <v>142281</v>
      </c>
      <c r="P34508" s="4"/>
      <c r="Q34508" s="31" t="s">
        <v>142274</v>
      </c>
      <c r="R34508" s="4"/>
      <c r="S34508" s="13" t="s">
        <v>142275</v>
      </c>
      <c r="T34508" s="13"/>
      <c r="U34508" s="13"/>
      <c r="V34508" s="13"/>
      <c r="W34508" s="13"/>
    </row>
    <row r="34509" spans="1:23" x14ac:dyDescent="0.25">
      <c r="A34509" s="4" t="s">
        <v>142562</v>
      </c>
      <c r="B34509" s="4" t="s">
        <v>2624</v>
      </c>
      <c r="C34509" s="4" t="s">
        <v>3485</v>
      </c>
      <c r="D34509" s="4" t="s">
        <v>142559</v>
      </c>
      <c r="E34509" s="4" t="s">
        <v>27</v>
      </c>
      <c r="F34509" s="4">
        <v>9594939356</v>
      </c>
      <c r="G34509" s="4">
        <v>9819042956</v>
      </c>
      <c r="H34509" s="4" t="s">
        <v>142560</v>
      </c>
      <c r="I34509" s="4" t="s">
        <v>142561</v>
      </c>
      <c r="J34509" s="4" t="s">
        <v>142563</v>
      </c>
      <c r="L34509" s="4" t="s">
        <v>125694</v>
      </c>
      <c r="M34509" s="4" t="s">
        <v>23</v>
      </c>
      <c r="N34509" s="4">
        <v>421202</v>
      </c>
      <c r="O34509" s="4" t="s">
        <v>142564</v>
      </c>
      <c r="P34509" s="4"/>
      <c r="Q34509" s="31"/>
      <c r="R34509" s="4"/>
      <c r="S34509" s="13" t="s">
        <v>232544</v>
      </c>
      <c r="T34509" s="13"/>
      <c r="U34509" s="13"/>
      <c r="V34509" s="13"/>
      <c r="W34509" s="13"/>
    </row>
    <row r="34510" spans="1:23" ht="30" x14ac:dyDescent="0.25">
      <c r="A34510" s="4" t="s">
        <v>143188</v>
      </c>
      <c r="B34510" s="4" t="s">
        <v>2624</v>
      </c>
      <c r="C34510" s="4" t="s">
        <v>4565</v>
      </c>
      <c r="D34510" s="4" t="s">
        <v>1641</v>
      </c>
      <c r="E34510" s="4" t="s">
        <v>27</v>
      </c>
      <c r="F34510" s="4">
        <v>9930220955</v>
      </c>
      <c r="G34510" s="4"/>
      <c r="H34510" s="4" t="s">
        <v>143187</v>
      </c>
      <c r="I34510" s="4"/>
      <c r="J34510" s="4" t="s">
        <v>143189</v>
      </c>
      <c r="L34510" s="4"/>
      <c r="M34510" s="4" t="s">
        <v>23</v>
      </c>
      <c r="N34510" s="4">
        <v>421302</v>
      </c>
      <c r="O34510" s="4"/>
      <c r="P34510" s="4"/>
      <c r="Q34510" s="31" t="s">
        <v>211509</v>
      </c>
      <c r="R34510" s="4"/>
      <c r="S34510" s="13" t="s">
        <v>223774</v>
      </c>
      <c r="T34510" s="13"/>
      <c r="U34510" s="13"/>
      <c r="V34510" s="13"/>
      <c r="W34510" s="13"/>
    </row>
    <row r="34511" spans="1:23" x14ac:dyDescent="0.25">
      <c r="A34511" s="4" t="s">
        <v>145018</v>
      </c>
      <c r="B34511" s="4" t="s">
        <v>2624</v>
      </c>
      <c r="C34511" s="4" t="s">
        <v>27050</v>
      </c>
      <c r="D34511" s="4" t="s">
        <v>111</v>
      </c>
      <c r="E34511" s="4" t="s">
        <v>27</v>
      </c>
      <c r="F34511" s="4">
        <v>7045177532</v>
      </c>
      <c r="G34511" s="4"/>
      <c r="H34511" s="4" t="s">
        <v>145017</v>
      </c>
      <c r="I34511" s="4"/>
      <c r="J34511" s="4" t="s">
        <v>145019</v>
      </c>
      <c r="L34511" s="4" t="s">
        <v>91439</v>
      </c>
      <c r="M34511" s="4" t="s">
        <v>23</v>
      </c>
      <c r="N34511" s="4">
        <v>400604</v>
      </c>
      <c r="O34511" s="4"/>
      <c r="P34511" s="4"/>
      <c r="Q34511" s="31"/>
      <c r="R34511" s="4"/>
      <c r="S34511" s="13" t="s">
        <v>232545</v>
      </c>
      <c r="T34511" s="13"/>
      <c r="U34511" s="13"/>
      <c r="V34511" s="13"/>
      <c r="W34511" s="13"/>
    </row>
    <row r="34512" spans="1:23" ht="45" x14ac:dyDescent="0.25">
      <c r="A34512" s="4" t="s">
        <v>146099</v>
      </c>
      <c r="B34512" s="4" t="s">
        <v>2624</v>
      </c>
      <c r="C34512" s="4" t="s">
        <v>839</v>
      </c>
      <c r="D34512" s="4" t="s">
        <v>5351</v>
      </c>
      <c r="E34512" s="4" t="s">
        <v>34</v>
      </c>
      <c r="F34512" s="4">
        <v>9890487400</v>
      </c>
      <c r="G34512" s="4">
        <v>9850951319</v>
      </c>
      <c r="H34512" s="4" t="s">
        <v>146098</v>
      </c>
      <c r="I34512" s="4"/>
      <c r="J34512" s="4" t="s">
        <v>146100</v>
      </c>
      <c r="L34512" s="4" t="s">
        <v>146101</v>
      </c>
      <c r="M34512" s="4" t="s">
        <v>23</v>
      </c>
      <c r="N34512" s="4">
        <v>421005</v>
      </c>
      <c r="O34512" s="4"/>
      <c r="P34512" s="4"/>
      <c r="Q34512" s="31" t="s">
        <v>211510</v>
      </c>
      <c r="R34512" s="4"/>
      <c r="S34512" s="13" t="s">
        <v>198389</v>
      </c>
      <c r="T34512" s="13"/>
      <c r="U34512" s="13"/>
      <c r="V34512" s="13"/>
      <c r="W34512" s="13"/>
    </row>
    <row r="34513" spans="1:23" ht="30" x14ac:dyDescent="0.25">
      <c r="A34513" s="4" t="s">
        <v>146372</v>
      </c>
      <c r="B34513" s="4" t="s">
        <v>2624</v>
      </c>
      <c r="C34513" s="4" t="s">
        <v>10263</v>
      </c>
      <c r="D34513" s="4" t="s">
        <v>146370</v>
      </c>
      <c r="E34513" s="4" t="s">
        <v>74</v>
      </c>
      <c r="F34513" s="4">
        <v>9819814466</v>
      </c>
      <c r="G34513" s="4">
        <v>9619508899</v>
      </c>
      <c r="H34513" s="4" t="s">
        <v>146371</v>
      </c>
      <c r="I34513" s="4"/>
      <c r="J34513" s="4" t="s">
        <v>146373</v>
      </c>
      <c r="L34513" s="4" t="s">
        <v>2840</v>
      </c>
      <c r="M34513" s="4" t="s">
        <v>23</v>
      </c>
      <c r="N34513" s="4">
        <v>400601</v>
      </c>
      <c r="O34513" s="4" t="s">
        <v>146374</v>
      </c>
      <c r="P34513" s="4"/>
      <c r="Q34513" s="31" t="s">
        <v>211511</v>
      </c>
      <c r="R34513" s="4"/>
      <c r="S34513" s="13" t="s">
        <v>223775</v>
      </c>
      <c r="T34513" s="13"/>
      <c r="U34513" s="13"/>
      <c r="V34513" s="13"/>
      <c r="W34513" s="13"/>
    </row>
    <row r="34514" spans="1:23" x14ac:dyDescent="0.25">
      <c r="A34514" s="4" t="s">
        <v>148744</v>
      </c>
      <c r="B34514" s="4" t="s">
        <v>2624</v>
      </c>
      <c r="C34514" s="4" t="s">
        <v>2189</v>
      </c>
      <c r="D34514" s="4" t="s">
        <v>6908</v>
      </c>
      <c r="E34514" s="4" t="s">
        <v>34</v>
      </c>
      <c r="F34514" s="4">
        <v>9987773351</v>
      </c>
      <c r="G34514" s="4">
        <v>8898250620</v>
      </c>
      <c r="H34514" s="4" t="s">
        <v>148742</v>
      </c>
      <c r="I34514" s="4" t="s">
        <v>148743</v>
      </c>
      <c r="J34514" s="4" t="s">
        <v>148745</v>
      </c>
      <c r="L34514" s="4" t="s">
        <v>13330</v>
      </c>
      <c r="M34514" s="4" t="s">
        <v>23</v>
      </c>
      <c r="N34514" s="4">
        <v>421201</v>
      </c>
      <c r="O34514" s="4"/>
      <c r="P34514" s="4"/>
      <c r="Q34514" s="31"/>
      <c r="R34514" s="4"/>
      <c r="S34514" s="13" t="s">
        <v>223776</v>
      </c>
      <c r="T34514" s="13"/>
      <c r="U34514" s="13"/>
      <c r="V34514" s="13"/>
      <c r="W34514" s="13"/>
    </row>
    <row r="34515" spans="1:23" ht="30" x14ac:dyDescent="0.25">
      <c r="A34515" s="4" t="s">
        <v>148871</v>
      </c>
      <c r="B34515" s="4" t="s">
        <v>2624</v>
      </c>
      <c r="C34515" s="4" t="s">
        <v>39191</v>
      </c>
      <c r="D34515" s="4" t="s">
        <v>2512</v>
      </c>
      <c r="E34515" s="4" t="s">
        <v>27</v>
      </c>
      <c r="F34515" s="4">
        <v>9320822127</v>
      </c>
      <c r="G34515" s="4"/>
      <c r="H34515" s="4" t="s">
        <v>148870</v>
      </c>
      <c r="I34515" s="4"/>
      <c r="J34515" s="4" t="s">
        <v>148872</v>
      </c>
      <c r="L34515" s="4" t="s">
        <v>148873</v>
      </c>
      <c r="M34515" s="4" t="s">
        <v>23</v>
      </c>
      <c r="N34515" s="4">
        <v>400610</v>
      </c>
      <c r="O34515" s="4"/>
      <c r="P34515" s="4"/>
      <c r="Q34515" s="31" t="s">
        <v>148869</v>
      </c>
      <c r="R34515" s="4"/>
      <c r="S34515" s="13" t="s">
        <v>148869</v>
      </c>
      <c r="T34515" s="13"/>
      <c r="U34515" s="13"/>
      <c r="V34515" s="13"/>
      <c r="W34515" s="13"/>
    </row>
    <row r="34516" spans="1:23" ht="30" x14ac:dyDescent="0.25">
      <c r="A34516" s="4" t="s">
        <v>150702</v>
      </c>
      <c r="B34516" s="4" t="s">
        <v>2624</v>
      </c>
      <c r="C34516" s="4" t="s">
        <v>150698</v>
      </c>
      <c r="D34516" s="4" t="s">
        <v>150699</v>
      </c>
      <c r="E34516" s="4" t="s">
        <v>27</v>
      </c>
      <c r="F34516" s="4">
        <v>9819990962</v>
      </c>
      <c r="G34516" s="4"/>
      <c r="H34516" s="4" t="s">
        <v>150700</v>
      </c>
      <c r="I34516" s="4" t="s">
        <v>150701</v>
      </c>
      <c r="J34516" s="4" t="s">
        <v>150703</v>
      </c>
      <c r="L34516" s="4" t="s">
        <v>31380</v>
      </c>
      <c r="M34516" s="4" t="s">
        <v>23</v>
      </c>
      <c r="N34516" s="4">
        <v>401208</v>
      </c>
      <c r="O34516" s="4"/>
      <c r="P34516" s="4"/>
      <c r="Q34516" s="31" t="s">
        <v>206001</v>
      </c>
      <c r="R34516" s="4"/>
      <c r="S34516" s="13" t="s">
        <v>223777</v>
      </c>
      <c r="T34516" s="13"/>
      <c r="U34516" s="13"/>
      <c r="V34516" s="13"/>
      <c r="W34516" s="13"/>
    </row>
    <row r="34517" spans="1:23" ht="30" x14ac:dyDescent="0.25">
      <c r="A34517" s="4" t="s">
        <v>150950</v>
      </c>
      <c r="B34517" s="4" t="s">
        <v>2624</v>
      </c>
      <c r="C34517" s="4" t="s">
        <v>4933</v>
      </c>
      <c r="D34517" s="4" t="s">
        <v>3654</v>
      </c>
      <c r="E34517" s="4" t="s">
        <v>27</v>
      </c>
      <c r="F34517" s="4">
        <v>9004083535</v>
      </c>
      <c r="G34517" s="4"/>
      <c r="H34517" s="4" t="s">
        <v>150949</v>
      </c>
      <c r="I34517" s="4"/>
      <c r="J34517" s="4" t="s">
        <v>150951</v>
      </c>
      <c r="L34517" s="4" t="s">
        <v>7087</v>
      </c>
      <c r="M34517" s="4" t="s">
        <v>23</v>
      </c>
      <c r="N34517" s="4">
        <v>400615</v>
      </c>
      <c r="O34517" s="4"/>
      <c r="P34517" s="4"/>
      <c r="Q34517" s="31" t="s">
        <v>150948</v>
      </c>
      <c r="R34517" s="4"/>
      <c r="S34517" s="13" t="s">
        <v>203957</v>
      </c>
      <c r="T34517" s="13"/>
      <c r="U34517" s="13"/>
      <c r="V34517" s="13"/>
      <c r="W34517" s="13"/>
    </row>
    <row r="34518" spans="1:23" x14ac:dyDescent="0.25">
      <c r="A34518" s="4" t="s">
        <v>132074</v>
      </c>
      <c r="B34518" s="4" t="s">
        <v>2624</v>
      </c>
      <c r="C34518" s="4" t="s">
        <v>148</v>
      </c>
      <c r="D34518" s="4" t="s">
        <v>11598</v>
      </c>
      <c r="E34518" s="4" t="s">
        <v>27</v>
      </c>
      <c r="F34518" s="4">
        <v>9822210152</v>
      </c>
      <c r="G34518" s="4">
        <v>9028640950</v>
      </c>
      <c r="H34518" s="4" t="s">
        <v>151008</v>
      </c>
      <c r="I34518" s="4" t="s">
        <v>151009</v>
      </c>
      <c r="J34518" s="4" t="s">
        <v>151010</v>
      </c>
      <c r="L34518" s="4"/>
      <c r="M34518" s="4" t="s">
        <v>23</v>
      </c>
      <c r="N34518" s="4">
        <v>421003</v>
      </c>
      <c r="O34518" s="4" t="s">
        <v>151011</v>
      </c>
      <c r="P34518" s="4"/>
      <c r="Q34518" s="31"/>
      <c r="R34518" s="4"/>
      <c r="S34518" s="13" t="s">
        <v>203958</v>
      </c>
      <c r="T34518" s="13"/>
      <c r="U34518" s="13"/>
      <c r="V34518" s="13"/>
      <c r="W34518" s="13"/>
    </row>
    <row r="34519" spans="1:23" x14ac:dyDescent="0.25">
      <c r="A34519" s="4" t="s">
        <v>152112</v>
      </c>
      <c r="B34519" s="4" t="s">
        <v>2624</v>
      </c>
      <c r="C34519" s="4" t="s">
        <v>4560</v>
      </c>
      <c r="D34519" s="4" t="s">
        <v>242</v>
      </c>
      <c r="E34519" s="4" t="s">
        <v>175</v>
      </c>
      <c r="F34519" s="4">
        <v>9930367075</v>
      </c>
      <c r="G34519" s="4">
        <v>9892604215</v>
      </c>
      <c r="H34519" s="4" t="s">
        <v>152110</v>
      </c>
      <c r="I34519" s="4" t="s">
        <v>152111</v>
      </c>
      <c r="J34519" s="4" t="s">
        <v>152113</v>
      </c>
      <c r="L34519" s="4" t="s">
        <v>65781</v>
      </c>
      <c r="M34519" s="4" t="s">
        <v>23</v>
      </c>
      <c r="N34519" s="4">
        <v>421302</v>
      </c>
      <c r="O34519" s="4" t="s">
        <v>152114</v>
      </c>
      <c r="P34519" s="4"/>
      <c r="Q34519" s="31"/>
      <c r="R34519" s="4"/>
      <c r="S34519" s="13" t="s">
        <v>203959</v>
      </c>
      <c r="T34519" s="13"/>
      <c r="U34519" s="13"/>
      <c r="V34519" s="13"/>
      <c r="W34519" s="13"/>
    </row>
    <row r="34520" spans="1:23" ht="30" x14ac:dyDescent="0.25">
      <c r="A34520" s="4" t="s">
        <v>93002</v>
      </c>
      <c r="B34520" s="4" t="s">
        <v>2624</v>
      </c>
      <c r="C34520" s="4" t="s">
        <v>4565</v>
      </c>
      <c r="D34520" s="4" t="s">
        <v>10129</v>
      </c>
      <c r="E34520" s="4" t="s">
        <v>34</v>
      </c>
      <c r="F34520" s="4">
        <v>9702558666</v>
      </c>
      <c r="G34520" s="4">
        <v>9594335554</v>
      </c>
      <c r="H34520" s="4" t="s">
        <v>152546</v>
      </c>
      <c r="I34520" s="4"/>
      <c r="J34520" s="4" t="s">
        <v>152547</v>
      </c>
      <c r="L34520" s="4" t="s">
        <v>34362</v>
      </c>
      <c r="M34520" s="4" t="s">
        <v>23</v>
      </c>
      <c r="N34520" s="4">
        <v>421201</v>
      </c>
      <c r="O34520" s="4" t="s">
        <v>152548</v>
      </c>
      <c r="P34520" s="4"/>
      <c r="Q34520" s="31" t="s">
        <v>152545</v>
      </c>
      <c r="R34520" s="4"/>
      <c r="S34520" s="13" t="s">
        <v>232546</v>
      </c>
      <c r="T34520" s="13"/>
      <c r="U34520" s="13"/>
      <c r="V34520" s="13"/>
      <c r="W34520" s="13"/>
    </row>
    <row r="34521" spans="1:23" ht="45" x14ac:dyDescent="0.25">
      <c r="A34521" s="4" t="s">
        <v>152564</v>
      </c>
      <c r="B34521" s="4" t="s">
        <v>2624</v>
      </c>
      <c r="C34521" s="4" t="s">
        <v>10526</v>
      </c>
      <c r="D34521" s="4" t="s">
        <v>337</v>
      </c>
      <c r="E34521" s="4" t="s">
        <v>74</v>
      </c>
      <c r="F34521" s="4">
        <v>9920333927</v>
      </c>
      <c r="G34521" s="4">
        <v>9819406162</v>
      </c>
      <c r="H34521" s="4" t="s">
        <v>152563</v>
      </c>
      <c r="I34521" s="4"/>
      <c r="J34521" s="4" t="s">
        <v>152565</v>
      </c>
      <c r="L34521" s="4" t="s">
        <v>2853</v>
      </c>
      <c r="M34521" s="4" t="s">
        <v>23</v>
      </c>
      <c r="N34521" s="4">
        <v>401107</v>
      </c>
      <c r="O34521" s="4" t="s">
        <v>152566</v>
      </c>
      <c r="P34521" s="4"/>
      <c r="Q34521" s="31" t="s">
        <v>211512</v>
      </c>
      <c r="R34521" s="4"/>
      <c r="S34521" s="13" t="s">
        <v>223778</v>
      </c>
      <c r="T34521" s="13"/>
      <c r="U34521" s="13"/>
      <c r="V34521" s="13"/>
      <c r="W34521" s="13"/>
    </row>
    <row r="34522" spans="1:23" x14ac:dyDescent="0.25">
      <c r="A34522" s="4" t="s">
        <v>152746</v>
      </c>
      <c r="B34522" s="4" t="s">
        <v>2624</v>
      </c>
      <c r="C34522" s="4" t="s">
        <v>624</v>
      </c>
      <c r="D34522" s="4" t="s">
        <v>763</v>
      </c>
      <c r="E34522" s="4" t="s">
        <v>27</v>
      </c>
      <c r="F34522" s="4">
        <v>9322604491</v>
      </c>
      <c r="G34522" s="4">
        <v>9322229676</v>
      </c>
      <c r="H34522" s="4" t="s">
        <v>152745</v>
      </c>
      <c r="I34522" s="4"/>
      <c r="J34522" s="4" t="s">
        <v>152747</v>
      </c>
      <c r="L34522" s="4" t="s">
        <v>65781</v>
      </c>
      <c r="M34522" s="4" t="s">
        <v>23</v>
      </c>
      <c r="N34522" s="4">
        <v>421302</v>
      </c>
      <c r="O34522" s="4" t="s">
        <v>152748</v>
      </c>
      <c r="P34522" s="4"/>
      <c r="Q34522" s="31"/>
      <c r="R34522" s="4"/>
      <c r="S34522" s="13" t="s">
        <v>152744</v>
      </c>
      <c r="T34522" s="13"/>
      <c r="U34522" s="13"/>
      <c r="V34522" s="13"/>
      <c r="W34522" s="13"/>
    </row>
    <row r="34523" spans="1:23" x14ac:dyDescent="0.25">
      <c r="A34523" s="4" t="s">
        <v>63245</v>
      </c>
      <c r="B34523" s="4" t="s">
        <v>2624</v>
      </c>
      <c r="C34523" s="4" t="s">
        <v>153054</v>
      </c>
      <c r="D34523" s="4" t="s">
        <v>10647</v>
      </c>
      <c r="E34523" s="4" t="s">
        <v>27</v>
      </c>
      <c r="F34523" s="4">
        <v>9833721708</v>
      </c>
      <c r="G34523" s="4"/>
      <c r="H34523" s="4" t="s">
        <v>153055</v>
      </c>
      <c r="I34523" s="4"/>
      <c r="J34523" s="4" t="s">
        <v>153056</v>
      </c>
      <c r="L34523" s="4" t="s">
        <v>153057</v>
      </c>
      <c r="M34523" s="4" t="s">
        <v>23</v>
      </c>
      <c r="N34523" s="4">
        <v>400610</v>
      </c>
      <c r="O34523" s="4"/>
      <c r="P34523" s="4"/>
      <c r="Q34523" s="31"/>
      <c r="R34523" s="4"/>
      <c r="S34523" s="13" t="s">
        <v>153053</v>
      </c>
      <c r="T34523" s="13"/>
      <c r="U34523" s="13"/>
      <c r="V34523" s="13"/>
      <c r="W34523" s="13"/>
    </row>
    <row r="34524" spans="1:23" x14ac:dyDescent="0.25">
      <c r="A34524" s="4" t="s">
        <v>153216</v>
      </c>
      <c r="B34524" s="4" t="s">
        <v>2624</v>
      </c>
      <c r="C34524" s="4" t="s">
        <v>593</v>
      </c>
      <c r="D34524" s="4" t="s">
        <v>39225</v>
      </c>
      <c r="E34524" s="4" t="s">
        <v>65</v>
      </c>
      <c r="F34524" s="4">
        <v>9820733747</v>
      </c>
      <c r="G34524" s="4"/>
      <c r="H34524" s="4" t="s">
        <v>153215</v>
      </c>
      <c r="I34524" s="4"/>
      <c r="J34524" s="4" t="s">
        <v>153217</v>
      </c>
      <c r="L34524" s="4" t="s">
        <v>153218</v>
      </c>
      <c r="M34524" s="4" t="s">
        <v>23</v>
      </c>
      <c r="N34524" s="4">
        <v>401105</v>
      </c>
      <c r="O34524" s="4"/>
      <c r="P34524" s="4"/>
      <c r="Q34524" s="31" t="s">
        <v>153213</v>
      </c>
      <c r="R34524" s="4"/>
      <c r="S34524" s="13" t="s">
        <v>153214</v>
      </c>
      <c r="T34524" s="13"/>
      <c r="U34524" s="13"/>
      <c r="V34524" s="13"/>
      <c r="W34524" s="13"/>
    </row>
    <row r="34525" spans="1:23" x14ac:dyDescent="0.25">
      <c r="A34525" s="4" t="s">
        <v>153473</v>
      </c>
      <c r="B34525" s="4" t="s">
        <v>2624</v>
      </c>
      <c r="C34525" s="4" t="s">
        <v>153470</v>
      </c>
      <c r="D34525" s="4" t="s">
        <v>153471</v>
      </c>
      <c r="E34525" s="4" t="s">
        <v>34</v>
      </c>
      <c r="F34525" s="4">
        <v>9930795928</v>
      </c>
      <c r="G34525" s="4">
        <v>9930508419</v>
      </c>
      <c r="H34525" s="4" t="s">
        <v>153472</v>
      </c>
      <c r="I34525" s="4"/>
      <c r="J34525" s="4" t="s">
        <v>153474</v>
      </c>
      <c r="L34525" s="4"/>
      <c r="M34525" s="4" t="s">
        <v>23</v>
      </c>
      <c r="N34525" s="4">
        <v>401107</v>
      </c>
      <c r="O34525" s="4" t="s">
        <v>153475</v>
      </c>
      <c r="P34525" s="4"/>
      <c r="Q34525" s="31"/>
      <c r="R34525" s="4"/>
      <c r="S34525" s="13" t="s">
        <v>232547</v>
      </c>
      <c r="T34525" s="13"/>
      <c r="U34525" s="13"/>
      <c r="V34525" s="13"/>
      <c r="W34525" s="13"/>
    </row>
    <row r="34526" spans="1:23" ht="30" x14ac:dyDescent="0.25">
      <c r="A34526" s="4" t="s">
        <v>154480</v>
      </c>
      <c r="B34526" s="4" t="s">
        <v>2624</v>
      </c>
      <c r="C34526" s="4" t="s">
        <v>1887</v>
      </c>
      <c r="D34526" s="4" t="s">
        <v>154477</v>
      </c>
      <c r="E34526" s="4" t="s">
        <v>34</v>
      </c>
      <c r="F34526" s="4">
        <v>9892912697</v>
      </c>
      <c r="G34526" s="4"/>
      <c r="H34526" s="4" t="s">
        <v>154478</v>
      </c>
      <c r="I34526" s="4" t="s">
        <v>154479</v>
      </c>
      <c r="J34526" s="4" t="s">
        <v>154481</v>
      </c>
      <c r="L34526" s="4" t="s">
        <v>154482</v>
      </c>
      <c r="M34526" s="4" t="s">
        <v>23</v>
      </c>
      <c r="N34526" s="4">
        <v>400615</v>
      </c>
      <c r="O34526" s="4"/>
      <c r="P34526" s="4"/>
      <c r="Q34526" s="31" t="s">
        <v>211513</v>
      </c>
      <c r="R34526" s="4"/>
      <c r="S34526" s="13" t="s">
        <v>198390</v>
      </c>
      <c r="T34526" s="13"/>
      <c r="U34526" s="13"/>
      <c r="V34526" s="13"/>
      <c r="W34526" s="13"/>
    </row>
    <row r="34527" spans="1:23" ht="45" x14ac:dyDescent="0.25">
      <c r="A34527" s="4" t="s">
        <v>155235</v>
      </c>
      <c r="B34527" s="4" t="s">
        <v>2624</v>
      </c>
      <c r="C34527" s="4" t="s">
        <v>484</v>
      </c>
      <c r="D34527" s="4" t="s">
        <v>155233</v>
      </c>
      <c r="E34527" s="4" t="s">
        <v>34</v>
      </c>
      <c r="F34527" s="4">
        <v>9004705726</v>
      </c>
      <c r="G34527" s="4"/>
      <c r="H34527" s="4" t="s">
        <v>155234</v>
      </c>
      <c r="I34527" s="4"/>
      <c r="J34527" s="4" t="s">
        <v>155236</v>
      </c>
      <c r="L34527" s="4" t="s">
        <v>155237</v>
      </c>
      <c r="M34527" s="4" t="s">
        <v>23</v>
      </c>
      <c r="N34527" s="4">
        <v>401208</v>
      </c>
      <c r="O34527" s="4"/>
      <c r="P34527" s="4"/>
      <c r="Q34527" s="31" t="s">
        <v>223779</v>
      </c>
      <c r="R34527" s="4"/>
      <c r="S34527" s="13" t="s">
        <v>223780</v>
      </c>
      <c r="T34527" s="13"/>
      <c r="U34527" s="13"/>
      <c r="V34527" s="13"/>
      <c r="W34527" s="13"/>
    </row>
    <row r="34528" spans="1:23" x14ac:dyDescent="0.25">
      <c r="A34528" s="4" t="s">
        <v>155592</v>
      </c>
      <c r="B34528" s="4" t="s">
        <v>2624</v>
      </c>
      <c r="C34528" s="4" t="s">
        <v>110</v>
      </c>
      <c r="D34528" s="4" t="s">
        <v>155590</v>
      </c>
      <c r="E34528" s="4" t="s">
        <v>34</v>
      </c>
      <c r="F34528" s="4">
        <v>9820623524</v>
      </c>
      <c r="G34528" s="4"/>
      <c r="H34528" s="4" t="s">
        <v>155591</v>
      </c>
      <c r="I34528" s="4"/>
      <c r="J34528" s="4" t="s">
        <v>155593</v>
      </c>
      <c r="L34528" s="4" t="s">
        <v>155594</v>
      </c>
      <c r="M34528" s="4" t="s">
        <v>23</v>
      </c>
      <c r="N34528" s="4">
        <v>400606</v>
      </c>
      <c r="O34528" s="4"/>
      <c r="P34528" s="4"/>
      <c r="Q34528" s="31"/>
      <c r="R34528" s="4"/>
      <c r="S34528" s="13" t="s">
        <v>223781</v>
      </c>
      <c r="T34528" s="13"/>
      <c r="U34528" s="13"/>
      <c r="V34528" s="13"/>
      <c r="W34528" s="13"/>
    </row>
    <row r="34529" spans="1:23" ht="45" x14ac:dyDescent="0.25">
      <c r="A34529" s="4" t="s">
        <v>157346</v>
      </c>
      <c r="B34529" s="4" t="s">
        <v>2624</v>
      </c>
      <c r="C34529" s="4" t="s">
        <v>6622</v>
      </c>
      <c r="D34529" s="4" t="s">
        <v>647</v>
      </c>
      <c r="E34529" s="4" t="s">
        <v>34</v>
      </c>
      <c r="F34529" s="4">
        <v>9820012762</v>
      </c>
      <c r="G34529" s="4">
        <v>9226358825</v>
      </c>
      <c r="H34529" s="4" t="s">
        <v>157345</v>
      </c>
      <c r="I34529" s="4"/>
      <c r="J34529" s="4" t="s">
        <v>157347</v>
      </c>
      <c r="L34529" s="4"/>
      <c r="M34529" s="4" t="s">
        <v>23</v>
      </c>
      <c r="N34529" s="4">
        <v>401208</v>
      </c>
      <c r="O34529" s="4" t="s">
        <v>157348</v>
      </c>
      <c r="P34529" s="4"/>
      <c r="Q34529" s="31" t="s">
        <v>157344</v>
      </c>
      <c r="R34529" s="4"/>
      <c r="S34529" s="13" t="s">
        <v>198391</v>
      </c>
      <c r="T34529" s="13"/>
      <c r="U34529" s="13"/>
      <c r="V34529" s="13"/>
      <c r="W34529" s="13"/>
    </row>
    <row r="34530" spans="1:23" ht="30" x14ac:dyDescent="0.25">
      <c r="A34530" s="4" t="s">
        <v>157392</v>
      </c>
      <c r="B34530" s="4" t="s">
        <v>2624</v>
      </c>
      <c r="C34530" s="4" t="s">
        <v>1522</v>
      </c>
      <c r="D34530" s="4" t="s">
        <v>3177</v>
      </c>
      <c r="E34530" s="4" t="s">
        <v>157389</v>
      </c>
      <c r="F34530" s="4">
        <v>9322972102</v>
      </c>
      <c r="G34530" s="4">
        <v>9004454253</v>
      </c>
      <c r="H34530" s="4" t="s">
        <v>157390</v>
      </c>
      <c r="I34530" s="4" t="s">
        <v>157391</v>
      </c>
      <c r="J34530" s="4" t="s">
        <v>157393</v>
      </c>
      <c r="L34530" s="4" t="s">
        <v>97051</v>
      </c>
      <c r="M34530" s="4" t="s">
        <v>23</v>
      </c>
      <c r="N34530" s="4">
        <v>401209</v>
      </c>
      <c r="O34530" s="4" t="s">
        <v>157394</v>
      </c>
      <c r="P34530" s="4"/>
      <c r="Q34530" s="31" t="s">
        <v>157388</v>
      </c>
      <c r="R34530" s="4"/>
      <c r="S34530" s="13" t="s">
        <v>203960</v>
      </c>
      <c r="T34530" s="13"/>
      <c r="U34530" s="13"/>
      <c r="V34530" s="13"/>
      <c r="W34530" s="13"/>
    </row>
    <row r="34531" spans="1:23" x14ac:dyDescent="0.25">
      <c r="A34531" s="4" t="s">
        <v>158066</v>
      </c>
      <c r="B34531" s="4" t="s">
        <v>2624</v>
      </c>
      <c r="C34531" s="4" t="s">
        <v>2189</v>
      </c>
      <c r="D34531" s="4"/>
      <c r="E34531" s="4" t="s">
        <v>100</v>
      </c>
      <c r="F34531" s="4">
        <v>9819210379</v>
      </c>
      <c r="G34531" s="4"/>
      <c r="H34531" s="4" t="s">
        <v>158065</v>
      </c>
      <c r="I34531" s="4"/>
      <c r="J34531" s="4" t="s">
        <v>158067</v>
      </c>
      <c r="L34531" s="4" t="s">
        <v>2853</v>
      </c>
      <c r="M34531" s="4" t="s">
        <v>23</v>
      </c>
      <c r="N34531" s="4">
        <v>401107</v>
      </c>
      <c r="O34531" s="4" t="s">
        <v>158068</v>
      </c>
      <c r="P34531" s="4"/>
      <c r="Q34531" s="31"/>
      <c r="R34531" s="4"/>
      <c r="S34531" s="13" t="s">
        <v>223782</v>
      </c>
      <c r="T34531" s="13"/>
      <c r="U34531" s="13"/>
      <c r="V34531" s="13"/>
      <c r="W34531" s="13"/>
    </row>
    <row r="34532" spans="1:23" x14ac:dyDescent="0.25">
      <c r="A34532" s="4" t="s">
        <v>159366</v>
      </c>
      <c r="B34532" s="4" t="s">
        <v>2624</v>
      </c>
      <c r="C34532" s="4" t="s">
        <v>434</v>
      </c>
      <c r="D34532" s="4" t="s">
        <v>6223</v>
      </c>
      <c r="E34532" s="4" t="s">
        <v>34</v>
      </c>
      <c r="F34532" s="4">
        <v>9820584968</v>
      </c>
      <c r="G34532" s="4"/>
      <c r="H34532" s="4" t="s">
        <v>159365</v>
      </c>
      <c r="I34532" s="4"/>
      <c r="J34532" s="4" t="s">
        <v>159367</v>
      </c>
      <c r="L34532" s="4" t="s">
        <v>6688</v>
      </c>
      <c r="M34532" s="4" t="s">
        <v>23</v>
      </c>
      <c r="N34532" s="4">
        <v>400601</v>
      </c>
      <c r="O34532" s="4" t="s">
        <v>159368</v>
      </c>
      <c r="P34532" s="4"/>
      <c r="Q34532" s="31"/>
      <c r="R34532" s="4"/>
      <c r="S34532" s="13" t="s">
        <v>159364</v>
      </c>
      <c r="T34532" s="13"/>
      <c r="U34532" s="13"/>
      <c r="V34532" s="13"/>
      <c r="W34532" s="13"/>
    </row>
    <row r="34533" spans="1:23" x14ac:dyDescent="0.25">
      <c r="A34533" s="4" t="s">
        <v>161210</v>
      </c>
      <c r="B34533" s="4" t="s">
        <v>2624</v>
      </c>
      <c r="C34533" s="4" t="s">
        <v>839</v>
      </c>
      <c r="D34533" s="4" t="s">
        <v>119699</v>
      </c>
      <c r="E34533" s="4" t="s">
        <v>74</v>
      </c>
      <c r="F34533" s="4">
        <v>9222086563</v>
      </c>
      <c r="G34533" s="4">
        <v>9224335234</v>
      </c>
      <c r="H34533" s="4" t="s">
        <v>161208</v>
      </c>
      <c r="I34533" s="4" t="s">
        <v>161209</v>
      </c>
      <c r="J34533" s="4" t="s">
        <v>161211</v>
      </c>
      <c r="L34533" s="4" t="s">
        <v>11824</v>
      </c>
      <c r="M34533" s="4" t="s">
        <v>23</v>
      </c>
      <c r="N34533" s="4">
        <v>400063</v>
      </c>
      <c r="O34533" s="4" t="s">
        <v>161212</v>
      </c>
      <c r="P34533" s="4"/>
      <c r="Q34533" s="31" t="s">
        <v>161206</v>
      </c>
      <c r="R34533" s="4"/>
      <c r="S34533" s="13" t="s">
        <v>161207</v>
      </c>
      <c r="T34533" s="13"/>
      <c r="U34533" s="13"/>
      <c r="V34533" s="13"/>
      <c r="W34533" s="13"/>
    </row>
    <row r="34534" spans="1:23" x14ac:dyDescent="0.25">
      <c r="A34534" s="4" t="s">
        <v>161248</v>
      </c>
      <c r="B34534" s="4" t="s">
        <v>2624</v>
      </c>
      <c r="C34534" s="4" t="s">
        <v>848</v>
      </c>
      <c r="D34534" s="4" t="s">
        <v>112679</v>
      </c>
      <c r="E34534" s="4" t="s">
        <v>74</v>
      </c>
      <c r="F34534" s="4">
        <v>9323346507</v>
      </c>
      <c r="G34534" s="4"/>
      <c r="H34534" s="4" t="s">
        <v>161247</v>
      </c>
      <c r="I34534" s="4"/>
      <c r="J34534" s="4" t="s">
        <v>161249</v>
      </c>
      <c r="L34534" s="4" t="s">
        <v>95479</v>
      </c>
      <c r="M34534" s="4" t="s">
        <v>23</v>
      </c>
      <c r="N34534" s="4">
        <v>401202</v>
      </c>
      <c r="O34534" s="4" t="s">
        <v>161250</v>
      </c>
      <c r="P34534" s="4"/>
      <c r="Q34534" s="31"/>
      <c r="R34534" s="4"/>
      <c r="S34534" s="13" t="s">
        <v>161246</v>
      </c>
      <c r="T34534" s="13"/>
      <c r="U34534" s="13"/>
      <c r="V34534" s="13"/>
      <c r="W34534" s="13"/>
    </row>
    <row r="34535" spans="1:23" ht="30" x14ac:dyDescent="0.25">
      <c r="A34535" s="4" t="s">
        <v>142168</v>
      </c>
      <c r="B34535" s="4" t="s">
        <v>2624</v>
      </c>
      <c r="C34535" s="4" t="s">
        <v>162275</v>
      </c>
      <c r="D34535" s="4" t="s">
        <v>162275</v>
      </c>
      <c r="E34535" s="4" t="s">
        <v>27</v>
      </c>
      <c r="F34535" s="4">
        <v>9320102020</v>
      </c>
      <c r="G34535" s="4">
        <v>8108102020</v>
      </c>
      <c r="H34535" s="4" t="s">
        <v>162276</v>
      </c>
      <c r="I34535" s="4"/>
      <c r="J34535" s="4" t="s">
        <v>162277</v>
      </c>
      <c r="L34535" s="4" t="s">
        <v>4154</v>
      </c>
      <c r="M34535" s="4" t="s">
        <v>23</v>
      </c>
      <c r="N34535" s="4">
        <v>401105</v>
      </c>
      <c r="O34535" s="4"/>
      <c r="P34535" s="4">
        <v>8045317747</v>
      </c>
      <c r="Q34535" s="31" t="s">
        <v>223783</v>
      </c>
      <c r="R34535" s="4"/>
      <c r="S34535" s="13" t="s">
        <v>223784</v>
      </c>
      <c r="T34535" s="13"/>
      <c r="U34535" s="13"/>
      <c r="V34535" s="13"/>
      <c r="W34535" s="13"/>
    </row>
    <row r="34536" spans="1:23" ht="45" x14ac:dyDescent="0.25">
      <c r="A34536" s="4" t="s">
        <v>163448</v>
      </c>
      <c r="B34536" s="4" t="s">
        <v>2624</v>
      </c>
      <c r="C34536" s="4" t="s">
        <v>163444</v>
      </c>
      <c r="D34536" s="4" t="s">
        <v>163445</v>
      </c>
      <c r="E34536" s="4" t="s">
        <v>34</v>
      </c>
      <c r="F34536" s="4">
        <v>9833325183</v>
      </c>
      <c r="G34536" s="4">
        <v>8425011307</v>
      </c>
      <c r="H34536" s="4" t="s">
        <v>163446</v>
      </c>
      <c r="I34536" s="4" t="s">
        <v>163447</v>
      </c>
      <c r="J34536" s="4" t="s">
        <v>163449</v>
      </c>
      <c r="L34536" s="4" t="s">
        <v>7087</v>
      </c>
      <c r="M34536" s="4" t="s">
        <v>23</v>
      </c>
      <c r="N34536" s="4">
        <v>400602</v>
      </c>
      <c r="O34536" s="4" t="s">
        <v>163450</v>
      </c>
      <c r="P34536" s="4">
        <v>8048616431</v>
      </c>
      <c r="Q34536" s="31" t="s">
        <v>211514</v>
      </c>
      <c r="R34536" s="4"/>
      <c r="S34536" s="4"/>
      <c r="T34536" s="4"/>
      <c r="U34536" s="4"/>
      <c r="V34536" s="4"/>
      <c r="W34536" s="4"/>
    </row>
    <row r="34537" spans="1:23" x14ac:dyDescent="0.25">
      <c r="A34537" s="4" t="s">
        <v>163627</v>
      </c>
      <c r="B34537" s="4" t="s">
        <v>2624</v>
      </c>
      <c r="C34537" s="4" t="s">
        <v>31884</v>
      </c>
      <c r="D34537" s="4"/>
      <c r="E34537" s="4" t="s">
        <v>34</v>
      </c>
      <c r="F34537" s="4">
        <v>9890056208</v>
      </c>
      <c r="G34537" s="4">
        <v>9156343591</v>
      </c>
      <c r="H34537" s="4" t="s">
        <v>163626</v>
      </c>
      <c r="I34537" s="4"/>
      <c r="J34537" s="4" t="s">
        <v>163628</v>
      </c>
      <c r="L34537" s="4" t="s">
        <v>163629</v>
      </c>
      <c r="M34537" s="4" t="s">
        <v>23</v>
      </c>
      <c r="N34537" s="4">
        <v>421003</v>
      </c>
      <c r="O34537" s="4"/>
      <c r="P34537" s="4"/>
      <c r="Q34537" s="31" t="s">
        <v>163625</v>
      </c>
      <c r="R34537" s="4"/>
      <c r="S34537" s="4"/>
      <c r="T34537" s="4"/>
      <c r="U34537" s="4"/>
      <c r="V34537" s="4"/>
      <c r="W34537" s="4"/>
    </row>
    <row r="34538" spans="1:23" x14ac:dyDescent="0.25">
      <c r="A34538" s="4" t="s">
        <v>162524</v>
      </c>
      <c r="B34538" s="4" t="s">
        <v>2624</v>
      </c>
      <c r="C34538" s="4" t="s">
        <v>3580</v>
      </c>
      <c r="D34538" s="4" t="s">
        <v>163631</v>
      </c>
      <c r="E34538" s="4" t="s">
        <v>27</v>
      </c>
      <c r="F34538" s="4">
        <v>9011052271</v>
      </c>
      <c r="G34538" s="4">
        <v>9320357926</v>
      </c>
      <c r="H34538" s="4" t="s">
        <v>163632</v>
      </c>
      <c r="I34538" s="4" t="s">
        <v>163633</v>
      </c>
      <c r="J34538" s="4" t="s">
        <v>163634</v>
      </c>
      <c r="L34538" s="4" t="s">
        <v>4841</v>
      </c>
      <c r="M34538" s="4" t="s">
        <v>23</v>
      </c>
      <c r="N34538" s="4">
        <v>421005</v>
      </c>
      <c r="O34538" s="4"/>
      <c r="P34538" s="4">
        <v>8071641721</v>
      </c>
      <c r="Q34538" s="31" t="s">
        <v>163630</v>
      </c>
      <c r="R34538" s="4"/>
      <c r="S34538" s="4"/>
      <c r="T34538" s="4"/>
      <c r="U34538" s="4"/>
      <c r="V34538" s="4"/>
      <c r="W34538" s="4"/>
    </row>
    <row r="34539" spans="1:23" x14ac:dyDescent="0.25">
      <c r="A34539" s="4" t="s">
        <v>163641</v>
      </c>
      <c r="B34539" s="4" t="s">
        <v>2624</v>
      </c>
      <c r="C34539" s="4" t="s">
        <v>1145</v>
      </c>
      <c r="D34539" s="4" t="s">
        <v>144617</v>
      </c>
      <c r="E34539" s="4" t="s">
        <v>27</v>
      </c>
      <c r="F34539" s="4">
        <v>9867387222</v>
      </c>
      <c r="G34539" s="4"/>
      <c r="H34539" s="4" t="s">
        <v>163640</v>
      </c>
      <c r="I34539" s="4"/>
      <c r="J34539" s="4" t="s">
        <v>163642</v>
      </c>
      <c r="L34539" s="4" t="s">
        <v>163643</v>
      </c>
      <c r="M34539" s="4" t="s">
        <v>23</v>
      </c>
      <c r="N34539" s="4">
        <v>400602</v>
      </c>
      <c r="O34539" s="4"/>
      <c r="P34539" s="4"/>
      <c r="Q34539" s="31" t="s">
        <v>163639</v>
      </c>
      <c r="R34539" s="4"/>
      <c r="S34539" s="4"/>
      <c r="T34539" s="4"/>
      <c r="U34539" s="4"/>
      <c r="V34539" s="4"/>
      <c r="W34539" s="4"/>
    </row>
    <row r="34540" spans="1:23" ht="45" x14ac:dyDescent="0.25">
      <c r="A34540" s="4" t="s">
        <v>163813</v>
      </c>
      <c r="B34540" s="4" t="s">
        <v>2624</v>
      </c>
      <c r="C34540" s="4" t="s">
        <v>5299</v>
      </c>
      <c r="D34540" s="4" t="s">
        <v>242</v>
      </c>
      <c r="E34540" s="4" t="s">
        <v>17096</v>
      </c>
      <c r="F34540" s="4">
        <v>9711706328</v>
      </c>
      <c r="G34540" s="4"/>
      <c r="H34540" s="4" t="s">
        <v>163812</v>
      </c>
      <c r="I34540" s="4"/>
      <c r="J34540" s="4" t="s">
        <v>163814</v>
      </c>
      <c r="L34540" s="4" t="s">
        <v>91786</v>
      </c>
      <c r="M34540" s="4" t="s">
        <v>23</v>
      </c>
      <c r="N34540" s="4">
        <v>400607</v>
      </c>
      <c r="O34540" s="4"/>
      <c r="P34540" s="4"/>
      <c r="Q34540" s="31" t="s">
        <v>163811</v>
      </c>
      <c r="R34540" s="4"/>
      <c r="S34540" s="4"/>
      <c r="T34540" s="4"/>
      <c r="U34540" s="4"/>
      <c r="V34540" s="4"/>
      <c r="W34540" s="4"/>
    </row>
    <row r="34541" spans="1:23" ht="45" x14ac:dyDescent="0.25">
      <c r="A34541" s="4" t="s">
        <v>164364</v>
      </c>
      <c r="B34541" s="4" t="s">
        <v>2624</v>
      </c>
      <c r="C34541" s="4" t="s">
        <v>1219</v>
      </c>
      <c r="D34541" s="4" t="s">
        <v>111</v>
      </c>
      <c r="E34541" s="4" t="s">
        <v>84</v>
      </c>
      <c r="F34541" s="4">
        <v>9833077060</v>
      </c>
      <c r="G34541" s="4">
        <v>9967254953</v>
      </c>
      <c r="H34541" s="4" t="s">
        <v>164363</v>
      </c>
      <c r="I34541" s="4"/>
      <c r="J34541" s="4" t="s">
        <v>164365</v>
      </c>
      <c r="L34541" s="4" t="s">
        <v>164366</v>
      </c>
      <c r="M34541" s="4" t="s">
        <v>23</v>
      </c>
      <c r="N34541" s="4">
        <v>400001</v>
      </c>
      <c r="O34541" s="4" t="s">
        <v>164367</v>
      </c>
      <c r="P34541" s="4"/>
      <c r="Q34541" s="31" t="s">
        <v>164362</v>
      </c>
      <c r="R34541" s="4"/>
      <c r="S34541" s="4"/>
      <c r="T34541" s="4"/>
      <c r="U34541" s="4"/>
      <c r="V34541" s="4"/>
      <c r="W34541" s="4"/>
    </row>
    <row r="34542" spans="1:23" x14ac:dyDescent="0.25">
      <c r="A34542" s="4" t="s">
        <v>164563</v>
      </c>
      <c r="B34542" s="4" t="s">
        <v>2624</v>
      </c>
      <c r="C34542" s="4" t="s">
        <v>1336</v>
      </c>
      <c r="D34542" s="4"/>
      <c r="E34542" s="4" t="s">
        <v>27</v>
      </c>
      <c r="F34542" s="4">
        <v>9920954546</v>
      </c>
      <c r="G34542" s="4">
        <v>9819121962</v>
      </c>
      <c r="H34542" s="4" t="s">
        <v>164562</v>
      </c>
      <c r="I34542" s="4"/>
      <c r="J34542" s="4" t="s">
        <v>164564</v>
      </c>
      <c r="L34542" s="4" t="s">
        <v>7087</v>
      </c>
      <c r="M34542" s="4" t="s">
        <v>23</v>
      </c>
      <c r="N34542" s="4">
        <v>400602</v>
      </c>
      <c r="O34542" s="4"/>
      <c r="P34542" s="4">
        <v>8048580064</v>
      </c>
      <c r="Q34542" s="31" t="s">
        <v>164561</v>
      </c>
      <c r="R34542" s="4"/>
      <c r="S34542" s="4"/>
      <c r="T34542" s="4"/>
      <c r="U34542" s="4"/>
      <c r="V34542" s="4"/>
      <c r="W34542" s="4"/>
    </row>
    <row r="34543" spans="1:23" x14ac:dyDescent="0.25">
      <c r="A34543" s="4" t="s">
        <v>165255</v>
      </c>
      <c r="B34543" s="4" t="s">
        <v>2624</v>
      </c>
      <c r="C34543" s="4" t="s">
        <v>1887</v>
      </c>
      <c r="D34543" s="4" t="s">
        <v>188</v>
      </c>
      <c r="E34543" s="4" t="s">
        <v>27</v>
      </c>
      <c r="F34543" s="4">
        <v>9821745981</v>
      </c>
      <c r="G34543" s="4">
        <v>9821242801</v>
      </c>
      <c r="H34543" s="4" t="s">
        <v>165254</v>
      </c>
      <c r="I34543" s="4"/>
      <c r="J34543" s="4" t="s">
        <v>165256</v>
      </c>
      <c r="L34543" s="4" t="s">
        <v>13377</v>
      </c>
      <c r="M34543" s="4" t="s">
        <v>23</v>
      </c>
      <c r="N34543" s="4">
        <v>400604</v>
      </c>
      <c r="O34543" s="4"/>
      <c r="P34543" s="4">
        <v>8071864158</v>
      </c>
      <c r="Q34543" s="31" t="s">
        <v>165253</v>
      </c>
      <c r="R34543" s="4"/>
      <c r="S34543" s="4"/>
      <c r="T34543" s="4"/>
      <c r="U34543" s="4"/>
      <c r="V34543" s="4"/>
      <c r="W34543" s="4"/>
    </row>
    <row r="34544" spans="1:23" x14ac:dyDescent="0.25">
      <c r="A34544" s="4" t="s">
        <v>165304</v>
      </c>
      <c r="B34544" s="4" t="s">
        <v>2624</v>
      </c>
      <c r="C34544" s="4" t="s">
        <v>128</v>
      </c>
      <c r="D34544" s="4" t="s">
        <v>74735</v>
      </c>
      <c r="E34544" s="4" t="s">
        <v>27</v>
      </c>
      <c r="F34544" s="4">
        <v>9833865172</v>
      </c>
      <c r="G34544" s="4"/>
      <c r="H34544" s="4" t="s">
        <v>165303</v>
      </c>
      <c r="I34544" s="4"/>
      <c r="J34544" s="4" t="s">
        <v>165305</v>
      </c>
      <c r="L34544" s="4" t="s">
        <v>13559</v>
      </c>
      <c r="M34544" s="4" t="s">
        <v>23</v>
      </c>
      <c r="N34544" s="4">
        <v>401105</v>
      </c>
      <c r="O34544" s="4"/>
      <c r="P34544" s="4"/>
      <c r="Q34544" s="31" t="s">
        <v>165302</v>
      </c>
      <c r="R34544" s="4"/>
      <c r="S34544" s="4"/>
      <c r="T34544" s="4"/>
      <c r="U34544" s="4"/>
      <c r="V34544" s="4"/>
      <c r="W34544" s="4"/>
    </row>
    <row r="34545" spans="1:23" ht="30" x14ac:dyDescent="0.25">
      <c r="A34545" s="4" t="s">
        <v>165418</v>
      </c>
      <c r="B34545" s="4" t="s">
        <v>2624</v>
      </c>
      <c r="C34545" s="4" t="s">
        <v>2276</v>
      </c>
      <c r="D34545" s="4" t="s">
        <v>8060</v>
      </c>
      <c r="E34545" s="4" t="s">
        <v>34</v>
      </c>
      <c r="F34545" s="4">
        <v>9867166589</v>
      </c>
      <c r="G34545" s="4">
        <v>9322680969</v>
      </c>
      <c r="H34545" s="4" t="s">
        <v>165417</v>
      </c>
      <c r="I34545" s="4"/>
      <c r="J34545" s="4" t="s">
        <v>165419</v>
      </c>
      <c r="L34545" s="4" t="s">
        <v>2595</v>
      </c>
      <c r="M34545" s="4" t="s">
        <v>23</v>
      </c>
      <c r="N34545" s="4">
        <v>421306</v>
      </c>
      <c r="O34545" s="4"/>
      <c r="P34545" s="4"/>
      <c r="Q34545" s="31" t="s">
        <v>165416</v>
      </c>
      <c r="R34545" s="4"/>
      <c r="S34545" s="4"/>
      <c r="T34545" s="4"/>
      <c r="U34545" s="4"/>
      <c r="V34545" s="4"/>
      <c r="W34545" s="4"/>
    </row>
    <row r="34546" spans="1:23" x14ac:dyDescent="0.25">
      <c r="A34546" s="4" t="s">
        <v>165530</v>
      </c>
      <c r="B34546" s="4" t="s">
        <v>2624</v>
      </c>
      <c r="C34546" s="4" t="s">
        <v>165529</v>
      </c>
      <c r="D34546" s="4"/>
      <c r="E34546" s="4" t="s">
        <v>27</v>
      </c>
      <c r="F34546" s="4">
        <v>9833991597</v>
      </c>
      <c r="G34546" s="4"/>
      <c r="H34546" s="4"/>
      <c r="I34546" s="4"/>
      <c r="J34546" s="4" t="s">
        <v>165531</v>
      </c>
      <c r="L34546" s="4"/>
      <c r="M34546" s="4" t="s">
        <v>23</v>
      </c>
      <c r="N34546" s="4">
        <v>400607</v>
      </c>
      <c r="O34546" s="4"/>
      <c r="P34546" s="4"/>
      <c r="Q34546" s="31" t="s">
        <v>165528</v>
      </c>
      <c r="R34546" s="4"/>
      <c r="S34546" s="4"/>
      <c r="T34546" s="4"/>
      <c r="U34546" s="4"/>
      <c r="V34546" s="4"/>
      <c r="W34546" s="4"/>
    </row>
    <row r="34547" spans="1:23" x14ac:dyDescent="0.25">
      <c r="A34547" s="4" t="s">
        <v>165973</v>
      </c>
      <c r="B34547" s="4" t="s">
        <v>2624</v>
      </c>
      <c r="C34547" s="4" t="s">
        <v>14971</v>
      </c>
      <c r="D34547" s="4" t="s">
        <v>165970</v>
      </c>
      <c r="E34547" s="4" t="s">
        <v>764</v>
      </c>
      <c r="F34547" s="4">
        <v>8082681248</v>
      </c>
      <c r="G34547" s="4">
        <v>9167333062</v>
      </c>
      <c r="H34547" s="4" t="s">
        <v>165971</v>
      </c>
      <c r="I34547" s="4" t="s">
        <v>165972</v>
      </c>
      <c r="J34547" s="4" t="s">
        <v>165974</v>
      </c>
      <c r="L34547" s="4" t="s">
        <v>8416</v>
      </c>
      <c r="M34547" s="4" t="s">
        <v>23</v>
      </c>
      <c r="N34547" s="4">
        <v>421601</v>
      </c>
      <c r="O34547" s="4" t="s">
        <v>165975</v>
      </c>
      <c r="P34547" s="4"/>
      <c r="Q34547" s="31" t="s">
        <v>165969</v>
      </c>
      <c r="R34547" s="4"/>
      <c r="S34547" s="4"/>
      <c r="T34547" s="4"/>
      <c r="U34547" s="4"/>
      <c r="V34547" s="4"/>
      <c r="W34547" s="4"/>
    </row>
    <row r="34548" spans="1:23" x14ac:dyDescent="0.25">
      <c r="A34548" s="4" t="s">
        <v>166473</v>
      </c>
      <c r="B34548" s="4" t="s">
        <v>2624</v>
      </c>
      <c r="C34548" s="4" t="s">
        <v>233</v>
      </c>
      <c r="D34548" s="4" t="s">
        <v>4074</v>
      </c>
      <c r="E34548" s="4" t="s">
        <v>27</v>
      </c>
      <c r="F34548" s="4">
        <v>9833501802</v>
      </c>
      <c r="G34548" s="4">
        <v>9619931794</v>
      </c>
      <c r="H34548" s="4" t="s">
        <v>166472</v>
      </c>
      <c r="I34548" s="4"/>
      <c r="J34548" s="4" t="s">
        <v>166474</v>
      </c>
      <c r="L34548" s="4" t="s">
        <v>8784</v>
      </c>
      <c r="M34548" s="4" t="s">
        <v>23</v>
      </c>
      <c r="N34548" s="4">
        <v>400083</v>
      </c>
      <c r="O34548" s="4"/>
      <c r="P34548" s="4"/>
      <c r="Q34548" s="31" t="s">
        <v>166471</v>
      </c>
      <c r="R34548" s="4"/>
      <c r="S34548" s="4"/>
      <c r="T34548" s="4"/>
      <c r="U34548" s="4"/>
      <c r="V34548" s="4"/>
      <c r="W34548" s="4"/>
    </row>
    <row r="34549" spans="1:23" ht="30" x14ac:dyDescent="0.25">
      <c r="A34549" s="4" t="s">
        <v>167565</v>
      </c>
      <c r="B34549" s="4" t="s">
        <v>2624</v>
      </c>
      <c r="C34549" s="4" t="s">
        <v>42436</v>
      </c>
      <c r="D34549" s="4" t="s">
        <v>188</v>
      </c>
      <c r="E34549" s="4" t="s">
        <v>74</v>
      </c>
      <c r="F34549" s="4">
        <v>9619061942</v>
      </c>
      <c r="G34549" s="4">
        <v>9619081942</v>
      </c>
      <c r="H34549" s="4" t="s">
        <v>167564</v>
      </c>
      <c r="I34549" s="4"/>
      <c r="J34549" s="4" t="s">
        <v>167566</v>
      </c>
      <c r="L34549" s="4" t="s">
        <v>7087</v>
      </c>
      <c r="M34549" s="4" t="s">
        <v>23</v>
      </c>
      <c r="N34549" s="4">
        <v>400601</v>
      </c>
      <c r="O34549" s="4"/>
      <c r="P34549" s="4">
        <v>8071746527</v>
      </c>
      <c r="Q34549" s="31" t="s">
        <v>167563</v>
      </c>
      <c r="R34549" s="4"/>
      <c r="S34549" s="4"/>
      <c r="T34549" s="4"/>
      <c r="U34549" s="4"/>
      <c r="V34549" s="4"/>
      <c r="W34549" s="4"/>
    </row>
    <row r="34550" spans="1:23" ht="30" x14ac:dyDescent="0.25">
      <c r="A34550" s="4" t="s">
        <v>167594</v>
      </c>
      <c r="B34550" s="4" t="s">
        <v>2624</v>
      </c>
      <c r="C34550" s="4" t="s">
        <v>11715</v>
      </c>
      <c r="D34550" s="4" t="s">
        <v>6121</v>
      </c>
      <c r="E34550" s="4" t="s">
        <v>34</v>
      </c>
      <c r="F34550" s="4">
        <v>7738480939</v>
      </c>
      <c r="G34550" s="4">
        <v>7021635618</v>
      </c>
      <c r="H34550" s="4" t="s">
        <v>167593</v>
      </c>
      <c r="I34550" s="4"/>
      <c r="J34550" s="4" t="s">
        <v>167595</v>
      </c>
      <c r="L34550" s="4" t="s">
        <v>13330</v>
      </c>
      <c r="M34550" s="4" t="s">
        <v>23</v>
      </c>
      <c r="N34550" s="4">
        <v>421203</v>
      </c>
      <c r="O34550" s="4" t="s">
        <v>167596</v>
      </c>
      <c r="P34550" s="4">
        <v>8048609886</v>
      </c>
      <c r="Q34550" s="31" t="s">
        <v>167592</v>
      </c>
      <c r="R34550" s="4"/>
      <c r="S34550" s="4"/>
      <c r="T34550" s="4"/>
      <c r="U34550" s="4"/>
      <c r="V34550" s="4"/>
      <c r="W34550" s="4"/>
    </row>
    <row r="34551" spans="1:23" x14ac:dyDescent="0.25">
      <c r="A34551" s="4" t="s">
        <v>167808</v>
      </c>
      <c r="B34551" s="4" t="s">
        <v>2624</v>
      </c>
      <c r="C34551" s="4" t="s">
        <v>329</v>
      </c>
      <c r="D34551" s="4" t="s">
        <v>167805</v>
      </c>
      <c r="E34551" s="4" t="s">
        <v>1966</v>
      </c>
      <c r="F34551" s="4">
        <v>9920410708</v>
      </c>
      <c r="G34551" s="4"/>
      <c r="H34551" s="4" t="s">
        <v>167806</v>
      </c>
      <c r="I34551" s="4" t="s">
        <v>167807</v>
      </c>
      <c r="J34551" s="4" t="s">
        <v>167809</v>
      </c>
      <c r="L34551" s="4" t="s">
        <v>167810</v>
      </c>
      <c r="M34551" s="4" t="s">
        <v>23</v>
      </c>
      <c r="N34551" s="4">
        <v>400601</v>
      </c>
      <c r="O34551" s="4"/>
      <c r="P34551" s="4"/>
      <c r="Q34551" s="31" t="s">
        <v>167804</v>
      </c>
      <c r="R34551" s="4"/>
      <c r="S34551" s="13" t="s">
        <v>232548</v>
      </c>
      <c r="T34551" s="13"/>
      <c r="U34551" s="13"/>
      <c r="V34551" s="13"/>
      <c r="W34551" s="13"/>
    </row>
    <row r="34552" spans="1:23" ht="45" x14ac:dyDescent="0.25">
      <c r="A34552" s="4" t="s">
        <v>128309</v>
      </c>
      <c r="B34552" s="4" t="s">
        <v>2624</v>
      </c>
      <c r="C34552" s="4" t="s">
        <v>2040</v>
      </c>
      <c r="D34552" s="4" t="s">
        <v>32692</v>
      </c>
      <c r="E34552" s="4" t="s">
        <v>1966</v>
      </c>
      <c r="F34552" s="4">
        <v>9321440300</v>
      </c>
      <c r="G34552" s="4"/>
      <c r="H34552" s="4" t="s">
        <v>169412</v>
      </c>
      <c r="I34552" s="4" t="s">
        <v>169413</v>
      </c>
      <c r="J34552" s="4" t="s">
        <v>169414</v>
      </c>
      <c r="L34552" s="4" t="s">
        <v>169415</v>
      </c>
      <c r="M34552" s="4" t="s">
        <v>23</v>
      </c>
      <c r="N34552" s="4">
        <v>421311</v>
      </c>
      <c r="O34552" s="4" t="s">
        <v>128312</v>
      </c>
      <c r="P34552" s="4">
        <v>8048105854</v>
      </c>
      <c r="Q34552" s="31" t="s">
        <v>206002</v>
      </c>
      <c r="R34552" s="4"/>
      <c r="S34552" s="13" t="s">
        <v>203961</v>
      </c>
      <c r="T34552" s="13"/>
      <c r="U34552" s="13"/>
      <c r="V34552" s="13"/>
      <c r="W34552" s="13"/>
    </row>
    <row r="34553" spans="1:23" x14ac:dyDescent="0.25">
      <c r="A34553" s="4" t="s">
        <v>171585</v>
      </c>
      <c r="B34553" s="4" t="s">
        <v>2624</v>
      </c>
      <c r="C34553" s="4" t="s">
        <v>23774</v>
      </c>
      <c r="D34553" s="4" t="s">
        <v>242</v>
      </c>
      <c r="E34553" s="4" t="s">
        <v>65</v>
      </c>
      <c r="F34553" s="4">
        <v>9322512043</v>
      </c>
      <c r="G34553" s="4"/>
      <c r="H34553" s="4" t="s">
        <v>171584</v>
      </c>
      <c r="I34553" s="4"/>
      <c r="J34553" s="4" t="s">
        <v>171586</v>
      </c>
      <c r="L34553" s="4"/>
      <c r="M34553" s="4" t="s">
        <v>23</v>
      </c>
      <c r="N34553" s="4">
        <v>401208</v>
      </c>
      <c r="O34553" s="4" t="s">
        <v>171587</v>
      </c>
      <c r="P34553" s="4">
        <v>8071812321</v>
      </c>
      <c r="Q34553" s="31" t="s">
        <v>171583</v>
      </c>
      <c r="R34553" s="4"/>
      <c r="S34553" s="4"/>
      <c r="T34553" s="4"/>
      <c r="U34553" s="4"/>
      <c r="V34553" s="4"/>
      <c r="W34553" s="4"/>
    </row>
    <row r="34554" spans="1:23" ht="30" x14ac:dyDescent="0.25">
      <c r="A34554" s="4" t="s">
        <v>174712</v>
      </c>
      <c r="B34554" s="4" t="s">
        <v>2624</v>
      </c>
      <c r="C34554" s="4" t="s">
        <v>5783</v>
      </c>
      <c r="D34554" s="4" t="s">
        <v>174709</v>
      </c>
      <c r="E34554" s="4" t="s">
        <v>74</v>
      </c>
      <c r="F34554" s="4">
        <v>9890398959</v>
      </c>
      <c r="G34554" s="4">
        <v>9822002354</v>
      </c>
      <c r="H34554" s="4" t="s">
        <v>174710</v>
      </c>
      <c r="I34554" s="4" t="s">
        <v>174711</v>
      </c>
      <c r="J34554" s="4" t="s">
        <v>174713</v>
      </c>
      <c r="L34554" s="4" t="s">
        <v>174714</v>
      </c>
      <c r="M34554" s="4" t="s">
        <v>23</v>
      </c>
      <c r="N34554" s="4">
        <v>421003</v>
      </c>
      <c r="O34554" s="4"/>
      <c r="P34554" s="4"/>
      <c r="Q34554" s="31" t="s">
        <v>174708</v>
      </c>
      <c r="R34554" s="4"/>
      <c r="S34554" s="4"/>
      <c r="T34554" s="4"/>
      <c r="U34554" s="4"/>
      <c r="V34554" s="4"/>
      <c r="W34554" s="4"/>
    </row>
    <row r="34555" spans="1:23" x14ac:dyDescent="0.25">
      <c r="A34555" s="4" t="s">
        <v>176444</v>
      </c>
      <c r="B34555" s="4" t="s">
        <v>2624</v>
      </c>
      <c r="C34555" s="4" t="s">
        <v>6715</v>
      </c>
      <c r="D34555" s="4" t="s">
        <v>176442</v>
      </c>
      <c r="E34555" s="4" t="s">
        <v>74</v>
      </c>
      <c r="F34555" s="4">
        <v>9323582798</v>
      </c>
      <c r="G34555" s="4">
        <v>7738560444</v>
      </c>
      <c r="H34555" s="4" t="s">
        <v>176443</v>
      </c>
      <c r="I34555" s="4"/>
      <c r="J34555" s="4" t="s">
        <v>176445</v>
      </c>
      <c r="L34555" s="4" t="s">
        <v>31380</v>
      </c>
      <c r="M34555" s="4" t="s">
        <v>23</v>
      </c>
      <c r="N34555" s="4">
        <v>401208</v>
      </c>
      <c r="O34555" s="4"/>
      <c r="P34555" s="4"/>
      <c r="Q34555" s="31" t="s">
        <v>176441</v>
      </c>
      <c r="R34555" s="4"/>
      <c r="S34555" s="4"/>
      <c r="T34555" s="4"/>
      <c r="U34555" s="4"/>
      <c r="V34555" s="4"/>
      <c r="W34555" s="4"/>
    </row>
    <row r="34556" spans="1:23" ht="45" x14ac:dyDescent="0.25">
      <c r="A34556" s="4" t="s">
        <v>176458</v>
      </c>
      <c r="B34556" s="4" t="s">
        <v>2624</v>
      </c>
      <c r="C34556" s="4" t="s">
        <v>2132</v>
      </c>
      <c r="D34556" s="4" t="s">
        <v>111</v>
      </c>
      <c r="E34556" s="4" t="s">
        <v>175</v>
      </c>
      <c r="F34556" s="4">
        <v>9220050103</v>
      </c>
      <c r="G34556" s="4">
        <v>9869022783</v>
      </c>
      <c r="H34556" s="4" t="s">
        <v>176457</v>
      </c>
      <c r="I34556" s="4"/>
      <c r="J34556" s="4" t="s">
        <v>176459</v>
      </c>
      <c r="L34556" s="4" t="s">
        <v>7087</v>
      </c>
      <c r="M34556" s="4" t="s">
        <v>23</v>
      </c>
      <c r="N34556" s="4">
        <v>400604</v>
      </c>
      <c r="O34556" s="4" t="s">
        <v>176460</v>
      </c>
      <c r="P34556" s="4">
        <v>8045335146</v>
      </c>
      <c r="Q34556" s="31" t="s">
        <v>176456</v>
      </c>
      <c r="R34556" s="4"/>
      <c r="S34556" s="4"/>
      <c r="T34556" s="4"/>
      <c r="U34556" s="4"/>
      <c r="V34556" s="4"/>
      <c r="W34556" s="4"/>
    </row>
    <row r="34557" spans="1:23" ht="30" x14ac:dyDescent="0.25">
      <c r="A34557" s="4" t="s">
        <v>176651</v>
      </c>
      <c r="B34557" s="4" t="s">
        <v>2624</v>
      </c>
      <c r="C34557" s="4" t="s">
        <v>1336</v>
      </c>
      <c r="D34557" s="4" t="s">
        <v>176649</v>
      </c>
      <c r="E34557" s="4" t="s">
        <v>175</v>
      </c>
      <c r="F34557" s="4">
        <v>9820182774</v>
      </c>
      <c r="G34557" s="4"/>
      <c r="H34557" s="4" t="s">
        <v>176650</v>
      </c>
      <c r="I34557" s="4"/>
      <c r="J34557" s="4" t="s">
        <v>176652</v>
      </c>
      <c r="L34557" s="4" t="s">
        <v>28148</v>
      </c>
      <c r="M34557" s="4" t="s">
        <v>23</v>
      </c>
      <c r="N34557" s="4">
        <v>401303</v>
      </c>
      <c r="O34557" s="4"/>
      <c r="P34557" s="4">
        <v>8048426587</v>
      </c>
      <c r="Q34557" s="31" t="s">
        <v>176648</v>
      </c>
      <c r="R34557" s="4"/>
      <c r="S34557" s="13" t="s">
        <v>232549</v>
      </c>
      <c r="T34557" s="13"/>
      <c r="U34557" s="13"/>
      <c r="V34557" s="13"/>
      <c r="W34557" s="13"/>
    </row>
    <row r="34558" spans="1:23" x14ac:dyDescent="0.25">
      <c r="A34558" s="4" t="s">
        <v>176985</v>
      </c>
      <c r="B34558" s="4" t="s">
        <v>2624</v>
      </c>
      <c r="C34558" s="4" t="s">
        <v>484</v>
      </c>
      <c r="D34558" s="4" t="s">
        <v>2576</v>
      </c>
      <c r="E34558" s="4" t="s">
        <v>27</v>
      </c>
      <c r="F34558" s="4">
        <v>9820537236</v>
      </c>
      <c r="G34558" s="4">
        <v>9769131911</v>
      </c>
      <c r="H34558" s="4" t="s">
        <v>176983</v>
      </c>
      <c r="I34558" s="4" t="s">
        <v>176984</v>
      </c>
      <c r="J34558" s="4" t="s">
        <v>176986</v>
      </c>
      <c r="L34558" s="4" t="s">
        <v>95229</v>
      </c>
      <c r="M34558" s="4" t="s">
        <v>23</v>
      </c>
      <c r="N34558" s="4">
        <v>400601</v>
      </c>
      <c r="O34558" s="4"/>
      <c r="P34558" s="4"/>
      <c r="Q34558" s="31" t="s">
        <v>176982</v>
      </c>
      <c r="R34558" s="4"/>
      <c r="S34558" s="4"/>
      <c r="T34558" s="4"/>
      <c r="U34558" s="4"/>
      <c r="V34558" s="4"/>
      <c r="W34558" s="4"/>
    </row>
    <row r="34559" spans="1:23" x14ac:dyDescent="0.25">
      <c r="A34559" s="4" t="s">
        <v>177524</v>
      </c>
      <c r="B34559" s="4" t="s">
        <v>2624</v>
      </c>
      <c r="C34559" s="4" t="s">
        <v>15271</v>
      </c>
      <c r="D34559" s="4" t="s">
        <v>177522</v>
      </c>
      <c r="E34559" s="4" t="s">
        <v>34</v>
      </c>
      <c r="F34559" s="4">
        <v>9404907402</v>
      </c>
      <c r="G34559" s="4">
        <v>9850759058</v>
      </c>
      <c r="H34559" s="4" t="s">
        <v>177523</v>
      </c>
      <c r="I34559" s="4"/>
      <c r="J34559" s="4" t="s">
        <v>177525</v>
      </c>
      <c r="L34559" s="4" t="s">
        <v>177526</v>
      </c>
      <c r="M34559" s="4" t="s">
        <v>23</v>
      </c>
      <c r="N34559" s="4">
        <v>401208</v>
      </c>
      <c r="O34559" s="4"/>
      <c r="P34559" s="4">
        <v>8048400295</v>
      </c>
      <c r="Q34559" s="31" t="s">
        <v>177521</v>
      </c>
      <c r="R34559" s="4"/>
      <c r="S34559" s="4"/>
      <c r="T34559" s="4"/>
      <c r="U34559" s="4"/>
      <c r="V34559" s="4"/>
      <c r="W34559" s="4"/>
    </row>
    <row r="34560" spans="1:23" x14ac:dyDescent="0.25">
      <c r="A34560" s="4" t="s">
        <v>178171</v>
      </c>
      <c r="B34560" s="4" t="s">
        <v>2624</v>
      </c>
      <c r="C34560" s="4" t="s">
        <v>9703</v>
      </c>
      <c r="D34560" s="4" t="s">
        <v>178169</v>
      </c>
      <c r="E34560" s="4" t="s">
        <v>27</v>
      </c>
      <c r="F34560" s="4">
        <v>9320643933</v>
      </c>
      <c r="G34560" s="4">
        <v>9561972440</v>
      </c>
      <c r="H34560" s="4" t="s">
        <v>178170</v>
      </c>
      <c r="I34560" s="4"/>
      <c r="J34560" s="4" t="s">
        <v>178172</v>
      </c>
      <c r="L34560" s="4" t="s">
        <v>42539</v>
      </c>
      <c r="M34560" s="4" t="s">
        <v>23</v>
      </c>
      <c r="N34560" s="4">
        <v>401208</v>
      </c>
      <c r="O34560" s="4"/>
      <c r="P34560" s="4"/>
      <c r="Q34560" s="31" t="s">
        <v>178168</v>
      </c>
      <c r="R34560" s="4"/>
      <c r="S34560" s="4"/>
      <c r="T34560" s="4"/>
      <c r="U34560" s="4"/>
      <c r="V34560" s="4"/>
      <c r="W34560" s="4"/>
    </row>
    <row r="34561" spans="1:23" x14ac:dyDescent="0.25">
      <c r="A34561" s="4" t="s">
        <v>178652</v>
      </c>
      <c r="B34561" s="4" t="s">
        <v>2624</v>
      </c>
      <c r="C34561" s="4" t="s">
        <v>50079</v>
      </c>
      <c r="D34561" s="4" t="s">
        <v>41543</v>
      </c>
      <c r="E34561" s="4" t="s">
        <v>34</v>
      </c>
      <c r="F34561" s="4">
        <v>9867672467</v>
      </c>
      <c r="G34561" s="4">
        <v>9820198166</v>
      </c>
      <c r="H34561" s="4" t="s">
        <v>178650</v>
      </c>
      <c r="I34561" s="4" t="s">
        <v>178651</v>
      </c>
      <c r="J34561" s="4" t="s">
        <v>178653</v>
      </c>
      <c r="L34561" s="4" t="s">
        <v>178654</v>
      </c>
      <c r="M34561" s="4" t="s">
        <v>23</v>
      </c>
      <c r="N34561" s="4">
        <v>400601</v>
      </c>
      <c r="O34561" s="4" t="s">
        <v>178655</v>
      </c>
      <c r="P34561" s="4">
        <v>8042964189</v>
      </c>
      <c r="Q34561" s="31" t="s">
        <v>178649</v>
      </c>
      <c r="R34561" s="4"/>
      <c r="S34561" s="13" t="s">
        <v>232550</v>
      </c>
      <c r="T34561" s="13"/>
      <c r="U34561" s="13"/>
      <c r="V34561" s="13"/>
      <c r="W34561" s="13"/>
    </row>
    <row r="34562" spans="1:23" x14ac:dyDescent="0.25">
      <c r="A34562" s="4" t="s">
        <v>178903</v>
      </c>
      <c r="B34562" s="4" t="s">
        <v>2624</v>
      </c>
      <c r="C34562" s="4" t="s">
        <v>2387</v>
      </c>
      <c r="D34562" s="4"/>
      <c r="E34562" s="4" t="s">
        <v>84</v>
      </c>
      <c r="F34562" s="4">
        <v>9869613036</v>
      </c>
      <c r="G34562" s="4"/>
      <c r="H34562" s="4" t="s">
        <v>178902</v>
      </c>
      <c r="I34562" s="4"/>
      <c r="J34562" s="4" t="s">
        <v>178904</v>
      </c>
      <c r="L34562" s="4" t="s">
        <v>3157</v>
      </c>
      <c r="M34562" s="4" t="s">
        <v>23</v>
      </c>
      <c r="N34562" s="4">
        <v>400602</v>
      </c>
      <c r="O34562" s="4"/>
      <c r="P34562" s="4"/>
      <c r="Q34562" s="31" t="s">
        <v>178901</v>
      </c>
      <c r="R34562" s="4"/>
      <c r="S34562" s="4"/>
      <c r="T34562" s="4"/>
      <c r="U34562" s="4"/>
      <c r="V34562" s="4"/>
      <c r="W34562" s="4"/>
    </row>
    <row r="34563" spans="1:23" ht="45" x14ac:dyDescent="0.25">
      <c r="A34563" s="4" t="s">
        <v>180567</v>
      </c>
      <c r="B34563" s="4" t="s">
        <v>2624</v>
      </c>
      <c r="C34563" s="4" t="s">
        <v>2321</v>
      </c>
      <c r="D34563" s="4" t="s">
        <v>6908</v>
      </c>
      <c r="E34563" s="4" t="s">
        <v>27</v>
      </c>
      <c r="F34563" s="4">
        <v>8806269628</v>
      </c>
      <c r="G34563" s="4">
        <v>7498883679</v>
      </c>
      <c r="H34563" s="4" t="s">
        <v>180565</v>
      </c>
      <c r="I34563" s="4" t="s">
        <v>180566</v>
      </c>
      <c r="J34563" s="4" t="s">
        <v>180568</v>
      </c>
      <c r="L34563" s="4" t="s">
        <v>180569</v>
      </c>
      <c r="M34563" s="4" t="s">
        <v>23</v>
      </c>
      <c r="N34563" s="4">
        <v>421204</v>
      </c>
      <c r="O34563" s="4" t="s">
        <v>180570</v>
      </c>
      <c r="P34563" s="4">
        <v>8045138153</v>
      </c>
      <c r="Q34563" s="31" t="s">
        <v>180563</v>
      </c>
      <c r="R34563" s="4"/>
      <c r="S34563" s="13" t="s">
        <v>180564</v>
      </c>
      <c r="T34563" s="13"/>
      <c r="U34563" s="13"/>
      <c r="V34563" s="13"/>
      <c r="W34563" s="13"/>
    </row>
    <row r="34564" spans="1:23" x14ac:dyDescent="0.25">
      <c r="A34564" s="4" t="s">
        <v>181432</v>
      </c>
      <c r="B34564" s="4" t="s">
        <v>2624</v>
      </c>
      <c r="C34564" s="4" t="s">
        <v>491</v>
      </c>
      <c r="D34564" s="4" t="s">
        <v>96381</v>
      </c>
      <c r="E34564" s="4" t="s">
        <v>34</v>
      </c>
      <c r="F34564" s="4">
        <v>9168551007</v>
      </c>
      <c r="G34564" s="4"/>
      <c r="H34564" s="4" t="s">
        <v>181431</v>
      </c>
      <c r="I34564" s="4"/>
      <c r="J34564" s="4" t="s">
        <v>181433</v>
      </c>
      <c r="L34564" s="4" t="s">
        <v>31380</v>
      </c>
      <c r="M34564" s="4" t="s">
        <v>23</v>
      </c>
      <c r="N34564" s="4">
        <v>401202</v>
      </c>
      <c r="O34564" s="4"/>
      <c r="P34564" s="4">
        <v>8046047737</v>
      </c>
      <c r="Q34564" s="31" t="s">
        <v>181430</v>
      </c>
      <c r="R34564" s="4"/>
      <c r="S34564" s="4"/>
      <c r="T34564" s="4"/>
      <c r="U34564" s="4"/>
      <c r="V34564" s="4"/>
      <c r="W34564" s="4"/>
    </row>
    <row r="34565" spans="1:23" x14ac:dyDescent="0.25">
      <c r="A34565" s="4" t="s">
        <v>181456</v>
      </c>
      <c r="B34565" s="4" t="s">
        <v>2624</v>
      </c>
      <c r="C34565" s="4" t="s">
        <v>148</v>
      </c>
      <c r="D34565" s="4"/>
      <c r="E34565" s="4" t="s">
        <v>27</v>
      </c>
      <c r="F34565" s="4">
        <v>9322141268</v>
      </c>
      <c r="G34565" s="4">
        <v>9850171688</v>
      </c>
      <c r="H34565" s="4" t="s">
        <v>181455</v>
      </c>
      <c r="I34565" s="4"/>
      <c r="J34565" s="4" t="s">
        <v>181457</v>
      </c>
      <c r="L34565" s="4" t="s">
        <v>4841</v>
      </c>
      <c r="M34565" s="4" t="s">
        <v>23</v>
      </c>
      <c r="N34565" s="4">
        <v>421005</v>
      </c>
      <c r="O34565" s="4"/>
      <c r="P34565" s="4"/>
      <c r="Q34565" s="31" t="s">
        <v>181454</v>
      </c>
      <c r="R34565" s="4"/>
      <c r="S34565" s="4"/>
      <c r="T34565" s="4"/>
      <c r="U34565" s="4"/>
      <c r="V34565" s="4"/>
      <c r="W34565" s="4"/>
    </row>
    <row r="34566" spans="1:23" x14ac:dyDescent="0.25">
      <c r="A34566" s="4" t="s">
        <v>181673</v>
      </c>
      <c r="B34566" s="4" t="s">
        <v>2624</v>
      </c>
      <c r="C34566" s="4" t="s">
        <v>6984</v>
      </c>
      <c r="D34566" s="4" t="s">
        <v>181671</v>
      </c>
      <c r="E34566" s="4" t="s">
        <v>27</v>
      </c>
      <c r="F34566" s="4">
        <v>9594489004</v>
      </c>
      <c r="G34566" s="4">
        <v>8655329273</v>
      </c>
      <c r="H34566" s="4" t="s">
        <v>181672</v>
      </c>
      <c r="I34566" s="4"/>
      <c r="J34566" s="4" t="s">
        <v>181674</v>
      </c>
      <c r="L34566" s="4" t="s">
        <v>7087</v>
      </c>
      <c r="M34566" s="4" t="s">
        <v>23</v>
      </c>
      <c r="N34566" s="4">
        <v>400606</v>
      </c>
      <c r="O34566" s="4"/>
      <c r="P34566" s="4"/>
      <c r="Q34566" s="31" t="s">
        <v>181670</v>
      </c>
      <c r="R34566" s="4"/>
      <c r="S34566" s="4"/>
      <c r="T34566" s="4"/>
      <c r="U34566" s="4"/>
      <c r="V34566" s="4"/>
      <c r="W34566" s="4"/>
    </row>
    <row r="34567" spans="1:23" x14ac:dyDescent="0.25">
      <c r="A34567" s="4" t="s">
        <v>182095</v>
      </c>
      <c r="B34567" s="4" t="s">
        <v>2624</v>
      </c>
      <c r="C34567" s="4" t="s">
        <v>4167</v>
      </c>
      <c r="D34567" s="4"/>
      <c r="E34567" s="4" t="s">
        <v>4612</v>
      </c>
      <c r="F34567" s="4">
        <v>9967634466</v>
      </c>
      <c r="G34567" s="4">
        <v>9223333779</v>
      </c>
      <c r="H34567" s="4" t="s">
        <v>182094</v>
      </c>
      <c r="I34567" s="4"/>
      <c r="J34567" s="4" t="s">
        <v>182096</v>
      </c>
      <c r="L34567" s="4" t="s">
        <v>182097</v>
      </c>
      <c r="M34567" s="4" t="s">
        <v>23</v>
      </c>
      <c r="N34567" s="4">
        <v>400603</v>
      </c>
      <c r="O34567" s="4"/>
      <c r="P34567" s="4"/>
      <c r="Q34567" s="31" t="s">
        <v>206003</v>
      </c>
      <c r="R34567" s="4"/>
      <c r="S34567" s="4"/>
      <c r="T34567" s="4"/>
      <c r="U34567" s="4"/>
      <c r="V34567" s="4"/>
      <c r="W34567" s="4"/>
    </row>
    <row r="34568" spans="1:23" x14ac:dyDescent="0.25">
      <c r="A34568" s="4" t="s">
        <v>183820</v>
      </c>
      <c r="B34568" s="4" t="s">
        <v>2624</v>
      </c>
      <c r="C34568" s="4" t="s">
        <v>5560</v>
      </c>
      <c r="D34568" s="4" t="s">
        <v>337</v>
      </c>
      <c r="E34568" s="4" t="s">
        <v>74</v>
      </c>
      <c r="F34568" s="4">
        <v>9773661239</v>
      </c>
      <c r="G34568" s="4"/>
      <c r="H34568" s="4" t="s">
        <v>183819</v>
      </c>
      <c r="I34568" s="4"/>
      <c r="J34568" s="4" t="s">
        <v>183821</v>
      </c>
      <c r="L34568" s="4" t="s">
        <v>149904</v>
      </c>
      <c r="M34568" s="4" t="s">
        <v>23</v>
      </c>
      <c r="N34568" s="4">
        <v>421201</v>
      </c>
      <c r="O34568" s="4" t="s">
        <v>183822</v>
      </c>
      <c r="P34568" s="4">
        <v>8071600229</v>
      </c>
      <c r="Q34568" s="31" t="s">
        <v>183818</v>
      </c>
      <c r="R34568" s="4"/>
      <c r="S34568" s="4"/>
      <c r="T34568" s="4"/>
      <c r="U34568" s="4"/>
      <c r="V34568" s="4"/>
      <c r="W34568" s="4"/>
    </row>
    <row r="34569" spans="1:23" ht="30" x14ac:dyDescent="0.25">
      <c r="A34569" s="4" t="s">
        <v>184870</v>
      </c>
      <c r="B34569" s="4" t="s">
        <v>2624</v>
      </c>
      <c r="C34569" s="4" t="s">
        <v>1010</v>
      </c>
      <c r="D34569" s="4" t="s">
        <v>59712</v>
      </c>
      <c r="E34569" s="4" t="s">
        <v>175</v>
      </c>
      <c r="F34569" s="4">
        <v>9320693293</v>
      </c>
      <c r="G34569" s="4">
        <v>9320693292</v>
      </c>
      <c r="H34569" s="4" t="s">
        <v>184868</v>
      </c>
      <c r="I34569" s="4" t="s">
        <v>184869</v>
      </c>
      <c r="J34569" s="4" t="s">
        <v>184871</v>
      </c>
      <c r="L34569" s="4" t="s">
        <v>184872</v>
      </c>
      <c r="M34569" s="4" t="s">
        <v>23</v>
      </c>
      <c r="N34569" s="4">
        <v>400604</v>
      </c>
      <c r="O34569" s="4" t="s">
        <v>184873</v>
      </c>
      <c r="P34569" s="4">
        <v>8071809922</v>
      </c>
      <c r="Q34569" s="31" t="s">
        <v>184866</v>
      </c>
      <c r="R34569" s="4"/>
      <c r="S34569" s="13" t="s">
        <v>184867</v>
      </c>
      <c r="T34569" s="13"/>
      <c r="U34569" s="13"/>
      <c r="V34569" s="13"/>
      <c r="W34569" s="13"/>
    </row>
    <row r="34570" spans="1:23" x14ac:dyDescent="0.25">
      <c r="A34570" s="4" t="s">
        <v>185260</v>
      </c>
      <c r="B34570" s="4" t="s">
        <v>2624</v>
      </c>
      <c r="C34570" s="4" t="s">
        <v>185256</v>
      </c>
      <c r="D34570" s="4" t="s">
        <v>185257</v>
      </c>
      <c r="E34570" s="4" t="s">
        <v>27</v>
      </c>
      <c r="F34570" s="4">
        <v>9823888675</v>
      </c>
      <c r="G34570" s="4">
        <v>8806205555</v>
      </c>
      <c r="H34570" s="4" t="s">
        <v>185258</v>
      </c>
      <c r="I34570" s="4" t="s">
        <v>185259</v>
      </c>
      <c r="J34570" s="4" t="s">
        <v>185261</v>
      </c>
      <c r="L34570" s="4" t="s">
        <v>185262</v>
      </c>
      <c r="M34570" s="4" t="s">
        <v>23</v>
      </c>
      <c r="N34570" s="4">
        <v>401202</v>
      </c>
      <c r="O34570" s="4" t="s">
        <v>185263</v>
      </c>
      <c r="P34570" s="4"/>
      <c r="Q34570" s="31" t="s">
        <v>185255</v>
      </c>
      <c r="R34570" s="4"/>
      <c r="S34570" s="13" t="s">
        <v>223785</v>
      </c>
      <c r="T34570" s="13"/>
      <c r="U34570" s="13"/>
      <c r="V34570" s="13"/>
      <c r="W34570" s="13"/>
    </row>
    <row r="34571" spans="1:23" ht="30" x14ac:dyDescent="0.25">
      <c r="A34571" s="4" t="s">
        <v>185393</v>
      </c>
      <c r="B34571" s="4" t="s">
        <v>2624</v>
      </c>
      <c r="C34571" s="4" t="s">
        <v>4272</v>
      </c>
      <c r="D34571" s="4" t="s">
        <v>185391</v>
      </c>
      <c r="E34571" s="4" t="s">
        <v>34</v>
      </c>
      <c r="F34571" s="4">
        <v>8898948999</v>
      </c>
      <c r="G34571" s="4"/>
      <c r="H34571" s="4" t="s">
        <v>185392</v>
      </c>
      <c r="I34571" s="4"/>
      <c r="J34571" s="4" t="s">
        <v>185394</v>
      </c>
      <c r="L34571" s="4" t="s">
        <v>25923</v>
      </c>
      <c r="M34571" s="4" t="s">
        <v>23</v>
      </c>
      <c r="N34571" s="4">
        <v>401101</v>
      </c>
      <c r="O34571" s="4" t="s">
        <v>185395</v>
      </c>
      <c r="P34571" s="4">
        <v>8048010772</v>
      </c>
      <c r="Q34571" s="31" t="s">
        <v>185390</v>
      </c>
      <c r="R34571" s="4"/>
      <c r="S34571" s="4"/>
      <c r="T34571" s="4"/>
      <c r="U34571" s="4"/>
      <c r="V34571" s="4"/>
      <c r="W34571" s="4"/>
    </row>
    <row r="34572" spans="1:23" ht="30" x14ac:dyDescent="0.25">
      <c r="A34572" s="4" t="s">
        <v>185585</v>
      </c>
      <c r="B34572" s="4" t="s">
        <v>2624</v>
      </c>
      <c r="C34572" s="4" t="s">
        <v>185583</v>
      </c>
      <c r="D34572" s="4" t="s">
        <v>111</v>
      </c>
      <c r="E34572" s="4" t="s">
        <v>27</v>
      </c>
      <c r="F34572" s="4">
        <v>9029519852</v>
      </c>
      <c r="G34572" s="4">
        <v>7045552963</v>
      </c>
      <c r="H34572" s="4" t="s">
        <v>185584</v>
      </c>
      <c r="I34572" s="4"/>
      <c r="J34572" s="4" t="s">
        <v>185586</v>
      </c>
      <c r="L34572" s="4" t="s">
        <v>25923</v>
      </c>
      <c r="M34572" s="4" t="s">
        <v>23</v>
      </c>
      <c r="N34572" s="4">
        <v>401101</v>
      </c>
      <c r="O34572" s="4"/>
      <c r="P34572" s="4">
        <v>8048014389</v>
      </c>
      <c r="Q34572" s="31" t="s">
        <v>185582</v>
      </c>
      <c r="R34572" s="4"/>
      <c r="S34572" s="4"/>
      <c r="T34572" s="4"/>
      <c r="U34572" s="4"/>
      <c r="V34572" s="4"/>
      <c r="W34572" s="4"/>
    </row>
    <row r="34573" spans="1:23" ht="30" x14ac:dyDescent="0.25">
      <c r="A34573" s="4" t="s">
        <v>186175</v>
      </c>
      <c r="B34573" s="4" t="s">
        <v>2624</v>
      </c>
      <c r="C34573" s="4" t="s">
        <v>14891</v>
      </c>
      <c r="D34573" s="4" t="s">
        <v>194</v>
      </c>
      <c r="E34573" s="4" t="s">
        <v>34</v>
      </c>
      <c r="F34573" s="4">
        <v>9819336787</v>
      </c>
      <c r="G34573" s="4"/>
      <c r="H34573" s="4" t="s">
        <v>186174</v>
      </c>
      <c r="I34573" s="4"/>
      <c r="J34573" s="4" t="s">
        <v>186176</v>
      </c>
      <c r="L34573" s="4" t="s">
        <v>32506</v>
      </c>
      <c r="M34573" s="4" t="s">
        <v>23</v>
      </c>
      <c r="N34573" s="4">
        <v>400604</v>
      </c>
      <c r="O34573" s="4"/>
      <c r="P34573" s="4"/>
      <c r="Q34573" s="31" t="s">
        <v>186173</v>
      </c>
      <c r="R34573" s="4"/>
      <c r="S34573" s="4"/>
      <c r="T34573" s="4"/>
      <c r="U34573" s="4"/>
      <c r="V34573" s="4"/>
      <c r="W34573" s="4"/>
    </row>
    <row r="34574" spans="1:23" x14ac:dyDescent="0.25">
      <c r="A34574" s="4" t="s">
        <v>187373</v>
      </c>
      <c r="B34574" s="4" t="s">
        <v>2624</v>
      </c>
      <c r="C34574" s="4" t="s">
        <v>187370</v>
      </c>
      <c r="D34574" s="4" t="s">
        <v>2740</v>
      </c>
      <c r="E34574" s="4" t="s">
        <v>34</v>
      </c>
      <c r="F34574" s="4">
        <v>9819370053</v>
      </c>
      <c r="G34574" s="4">
        <v>9819006637</v>
      </c>
      <c r="H34574" s="4" t="s">
        <v>187371</v>
      </c>
      <c r="I34574" s="4" t="s">
        <v>187372</v>
      </c>
      <c r="J34574" s="4" t="s">
        <v>187374</v>
      </c>
      <c r="L34574" s="4" t="s">
        <v>25923</v>
      </c>
      <c r="M34574" s="4" t="s">
        <v>23</v>
      </c>
      <c r="N34574" s="4">
        <v>401101</v>
      </c>
      <c r="O34574" s="4"/>
      <c r="P34574" s="4">
        <v>8071597206</v>
      </c>
      <c r="Q34574" s="31" t="s">
        <v>187369</v>
      </c>
      <c r="R34574" s="4"/>
      <c r="S34574" s="4"/>
      <c r="T34574" s="4"/>
      <c r="U34574" s="4"/>
      <c r="V34574" s="4"/>
      <c r="W34574" s="4"/>
    </row>
    <row r="34575" spans="1:23" x14ac:dyDescent="0.25">
      <c r="A34575" s="4" t="s">
        <v>187856</v>
      </c>
      <c r="B34575" s="4" t="s">
        <v>2624</v>
      </c>
      <c r="C34575" s="4" t="s">
        <v>3404</v>
      </c>
      <c r="D34575" s="4" t="s">
        <v>8022</v>
      </c>
      <c r="E34575" s="4" t="s">
        <v>34</v>
      </c>
      <c r="F34575" s="4">
        <v>9819674394</v>
      </c>
      <c r="G34575" s="4"/>
      <c r="H34575" s="4" t="s">
        <v>187855</v>
      </c>
      <c r="I34575" s="4"/>
      <c r="J34575" s="4" t="s">
        <v>187857</v>
      </c>
      <c r="L34575" s="4" t="s">
        <v>187858</v>
      </c>
      <c r="M34575" s="4" t="s">
        <v>23</v>
      </c>
      <c r="N34575" s="4">
        <v>400602</v>
      </c>
      <c r="O34575" s="4"/>
      <c r="P34575" s="4">
        <v>8071648980</v>
      </c>
      <c r="Q34575" s="31" t="s">
        <v>187854</v>
      </c>
      <c r="R34575" s="4"/>
      <c r="S34575" s="4"/>
      <c r="T34575" s="4"/>
      <c r="U34575" s="4"/>
      <c r="V34575" s="4"/>
      <c r="W34575" s="4"/>
    </row>
    <row r="34576" spans="1:23" ht="30" x14ac:dyDescent="0.25">
      <c r="A34576" s="4" t="s">
        <v>188278</v>
      </c>
      <c r="B34576" s="4" t="s">
        <v>2624</v>
      </c>
      <c r="C34576" s="4" t="s">
        <v>532</v>
      </c>
      <c r="D34576" s="4" t="s">
        <v>188276</v>
      </c>
      <c r="E34576" s="4" t="s">
        <v>9814</v>
      </c>
      <c r="F34576" s="4">
        <v>9096983884</v>
      </c>
      <c r="G34576" s="4">
        <v>7977523825</v>
      </c>
      <c r="H34576" s="4" t="s">
        <v>188277</v>
      </c>
      <c r="I34576" s="4"/>
      <c r="J34576" s="4" t="s">
        <v>188279</v>
      </c>
      <c r="L34576" s="4"/>
      <c r="M34576" s="4" t="s">
        <v>23</v>
      </c>
      <c r="N34576" s="4">
        <v>421001</v>
      </c>
      <c r="O34576" s="4"/>
      <c r="P34576" s="4">
        <v>8048003918</v>
      </c>
      <c r="Q34576" s="31" t="s">
        <v>188275</v>
      </c>
      <c r="R34576" s="4"/>
      <c r="S34576" s="4"/>
      <c r="T34576" s="4"/>
      <c r="U34576" s="4"/>
      <c r="V34576" s="4"/>
      <c r="W34576" s="4"/>
    </row>
    <row r="34577" spans="1:23" ht="30" x14ac:dyDescent="0.25">
      <c r="A34577" s="4" t="s">
        <v>188470</v>
      </c>
      <c r="B34577" s="4" t="s">
        <v>2624</v>
      </c>
      <c r="C34577" s="4" t="s">
        <v>30266</v>
      </c>
      <c r="D34577" s="4" t="s">
        <v>188467</v>
      </c>
      <c r="E34577" s="4" t="s">
        <v>27</v>
      </c>
      <c r="F34577" s="4">
        <v>9930555630</v>
      </c>
      <c r="G34577" s="4">
        <v>9324486111</v>
      </c>
      <c r="H34577" s="4" t="s">
        <v>188468</v>
      </c>
      <c r="I34577" s="4" t="s">
        <v>188469</v>
      </c>
      <c r="J34577" s="4" t="s">
        <v>188471</v>
      </c>
      <c r="L34577" s="4" t="s">
        <v>30751</v>
      </c>
      <c r="M34577" s="4" t="s">
        <v>23</v>
      </c>
      <c r="N34577" s="4">
        <v>400615</v>
      </c>
      <c r="O34577" s="4"/>
      <c r="P34577" s="4">
        <v>8071679175</v>
      </c>
      <c r="Q34577" s="31" t="s">
        <v>188466</v>
      </c>
      <c r="R34577" s="4"/>
      <c r="S34577" s="4"/>
      <c r="T34577" s="4"/>
      <c r="U34577" s="4"/>
      <c r="V34577" s="4"/>
      <c r="W34577" s="4"/>
    </row>
    <row r="34578" spans="1:23" ht="45" x14ac:dyDescent="0.25">
      <c r="A34578" s="4" t="s">
        <v>190045</v>
      </c>
      <c r="B34578" s="4" t="s">
        <v>2624</v>
      </c>
      <c r="C34578" s="4" t="s">
        <v>190041</v>
      </c>
      <c r="D34578" s="4" t="s">
        <v>190042</v>
      </c>
      <c r="E34578" s="4" t="s">
        <v>74</v>
      </c>
      <c r="F34578" s="4">
        <v>8554981949</v>
      </c>
      <c r="G34578" s="4">
        <v>8554981947</v>
      </c>
      <c r="H34578" s="4" t="s">
        <v>190043</v>
      </c>
      <c r="I34578" s="4" t="s">
        <v>190044</v>
      </c>
      <c r="J34578" s="4" t="s">
        <v>190046</v>
      </c>
      <c r="L34578" s="4"/>
      <c r="M34578" s="4" t="s">
        <v>23</v>
      </c>
      <c r="N34578" s="4">
        <v>401208</v>
      </c>
      <c r="O34578" s="4"/>
      <c r="P34578" s="4"/>
      <c r="Q34578" s="31" t="s">
        <v>190040</v>
      </c>
      <c r="R34578" s="4"/>
      <c r="S34578" s="4"/>
      <c r="T34578" s="4"/>
      <c r="U34578" s="4"/>
      <c r="V34578" s="4"/>
      <c r="W34578" s="4"/>
    </row>
    <row r="34579" spans="1:23" ht="45" x14ac:dyDescent="0.25">
      <c r="A34579" s="4" t="s">
        <v>190519</v>
      </c>
      <c r="B34579" s="4" t="s">
        <v>2624</v>
      </c>
      <c r="C34579" s="4" t="s">
        <v>3404</v>
      </c>
      <c r="D34579" s="4"/>
      <c r="E34579" s="4" t="s">
        <v>74</v>
      </c>
      <c r="F34579" s="4">
        <v>9004451441</v>
      </c>
      <c r="G34579" s="4">
        <v>9322976092</v>
      </c>
      <c r="H34579" s="4" t="s">
        <v>190518</v>
      </c>
      <c r="I34579" s="4"/>
      <c r="J34579" s="4" t="s">
        <v>190520</v>
      </c>
      <c r="L34579" s="4" t="s">
        <v>190521</v>
      </c>
      <c r="M34579" s="4" t="s">
        <v>23</v>
      </c>
      <c r="N34579" s="4">
        <v>400601</v>
      </c>
      <c r="O34579" s="4"/>
      <c r="P34579" s="4">
        <v>8071934980</v>
      </c>
      <c r="Q34579" s="31" t="s">
        <v>190517</v>
      </c>
      <c r="R34579" s="4"/>
      <c r="S34579" s="4"/>
      <c r="T34579" s="4"/>
      <c r="U34579" s="4"/>
      <c r="V34579" s="4"/>
      <c r="W34579" s="4"/>
    </row>
    <row r="34580" spans="1:23" ht="30" x14ac:dyDescent="0.25">
      <c r="A34580" s="4" t="s">
        <v>5362</v>
      </c>
      <c r="B34580" s="4" t="s">
        <v>2624</v>
      </c>
      <c r="C34580" s="4" t="s">
        <v>17777</v>
      </c>
      <c r="D34580" s="4" t="s">
        <v>190645</v>
      </c>
      <c r="E34580" s="4" t="s">
        <v>34</v>
      </c>
      <c r="F34580" s="4">
        <v>9930302035</v>
      </c>
      <c r="G34580" s="4"/>
      <c r="H34580" s="4" t="s">
        <v>190646</v>
      </c>
      <c r="I34580" s="4" t="s">
        <v>190647</v>
      </c>
      <c r="J34580" s="4" t="s">
        <v>190648</v>
      </c>
      <c r="L34580" s="4"/>
      <c r="M34580" s="4" t="s">
        <v>23</v>
      </c>
      <c r="N34580" s="4">
        <v>401303</v>
      </c>
      <c r="O34580" s="4"/>
      <c r="P34580" s="4">
        <v>8045384355</v>
      </c>
      <c r="Q34580" s="31" t="s">
        <v>190644</v>
      </c>
      <c r="R34580" s="4"/>
      <c r="S34580" s="13" t="s">
        <v>203962</v>
      </c>
      <c r="T34580" s="13"/>
      <c r="U34580" s="13"/>
      <c r="V34580" s="13"/>
      <c r="W34580" s="13"/>
    </row>
    <row r="34581" spans="1:23" ht="30" x14ac:dyDescent="0.25">
      <c r="A34581" s="4" t="s">
        <v>191218</v>
      </c>
      <c r="B34581" s="4" t="s">
        <v>2624</v>
      </c>
      <c r="C34581" s="4" t="s">
        <v>3557</v>
      </c>
      <c r="D34581" s="4" t="s">
        <v>173727</v>
      </c>
      <c r="E34581" s="4" t="s">
        <v>65</v>
      </c>
      <c r="F34581" s="4">
        <v>9702881735</v>
      </c>
      <c r="G34581" s="4">
        <v>8291195839</v>
      </c>
      <c r="H34581" s="4" t="s">
        <v>191216</v>
      </c>
      <c r="I34581" s="4" t="s">
        <v>191217</v>
      </c>
      <c r="J34581" s="4" t="s">
        <v>191219</v>
      </c>
      <c r="L34581" s="4" t="s">
        <v>82373</v>
      </c>
      <c r="M34581" s="4" t="s">
        <v>23</v>
      </c>
      <c r="N34581" s="4">
        <v>400606</v>
      </c>
      <c r="O34581" s="4"/>
      <c r="P34581" s="4">
        <v>8046042113</v>
      </c>
      <c r="Q34581" s="31" t="s">
        <v>191215</v>
      </c>
      <c r="R34581" s="4"/>
      <c r="S34581" s="13" t="s">
        <v>203963</v>
      </c>
      <c r="T34581" s="13"/>
      <c r="U34581" s="13"/>
      <c r="V34581" s="13"/>
      <c r="W34581" s="13"/>
    </row>
    <row r="34582" spans="1:23" ht="45" x14ac:dyDescent="0.25">
      <c r="A34582" s="4" t="s">
        <v>191942</v>
      </c>
      <c r="B34582" s="4" t="s">
        <v>2624</v>
      </c>
      <c r="C34582" s="4" t="s">
        <v>2395</v>
      </c>
      <c r="D34582" s="4" t="s">
        <v>763</v>
      </c>
      <c r="E34582" s="4" t="s">
        <v>34</v>
      </c>
      <c r="F34582" s="4">
        <v>9833505462</v>
      </c>
      <c r="G34582" s="4"/>
      <c r="H34582" s="4" t="s">
        <v>191941</v>
      </c>
      <c r="I34582" s="4"/>
      <c r="J34582" s="4" t="s">
        <v>191943</v>
      </c>
      <c r="L34582" s="4" t="s">
        <v>191944</v>
      </c>
      <c r="M34582" s="4" t="s">
        <v>23</v>
      </c>
      <c r="N34582" s="4">
        <v>400601</v>
      </c>
      <c r="O34582" s="4"/>
      <c r="P34582" s="4">
        <v>8071929678</v>
      </c>
      <c r="Q34582" s="31" t="s">
        <v>206004</v>
      </c>
      <c r="R34582" s="4"/>
      <c r="S34582" s="4"/>
      <c r="T34582" s="4"/>
      <c r="U34582" s="4"/>
      <c r="V34582" s="4"/>
      <c r="W34582" s="4"/>
    </row>
    <row r="34583" spans="1:23" x14ac:dyDescent="0.25">
      <c r="A34583" s="4" t="s">
        <v>192242</v>
      </c>
      <c r="B34583" s="4" t="s">
        <v>2624</v>
      </c>
      <c r="C34583" s="4" t="s">
        <v>192239</v>
      </c>
      <c r="D34583" s="4" t="s">
        <v>337</v>
      </c>
      <c r="E34583" s="4" t="s">
        <v>27</v>
      </c>
      <c r="F34583" s="4">
        <v>9869755105</v>
      </c>
      <c r="G34583" s="4">
        <v>9833631860</v>
      </c>
      <c r="H34583" s="4" t="s">
        <v>192240</v>
      </c>
      <c r="I34583" s="4" t="s">
        <v>192241</v>
      </c>
      <c r="J34583" s="4" t="s">
        <v>192243</v>
      </c>
      <c r="L34583" s="4" t="s">
        <v>192244</v>
      </c>
      <c r="M34583" s="4" t="s">
        <v>23</v>
      </c>
      <c r="N34583" s="4">
        <v>400004</v>
      </c>
      <c r="O34583" s="4"/>
      <c r="P34583" s="4"/>
      <c r="Q34583" s="31" t="s">
        <v>192238</v>
      </c>
      <c r="R34583" s="4"/>
      <c r="S34583" s="4"/>
      <c r="T34583" s="4"/>
      <c r="U34583" s="4"/>
      <c r="V34583" s="4"/>
      <c r="W34583" s="4"/>
    </row>
    <row r="34584" spans="1:23" x14ac:dyDescent="0.25">
      <c r="A34584" s="4" t="s">
        <v>192568</v>
      </c>
      <c r="B34584" s="4" t="s">
        <v>2624</v>
      </c>
      <c r="C34584" s="4" t="s">
        <v>192564</v>
      </c>
      <c r="D34584" s="4"/>
      <c r="E34584" s="4" t="s">
        <v>192565</v>
      </c>
      <c r="F34584" s="4">
        <v>9821753359</v>
      </c>
      <c r="G34584" s="4">
        <v>9867657844</v>
      </c>
      <c r="H34584" s="4" t="s">
        <v>192566</v>
      </c>
      <c r="I34584" s="4" t="s">
        <v>192567</v>
      </c>
      <c r="J34584" s="4" t="s">
        <v>192569</v>
      </c>
      <c r="L34584" s="4" t="s">
        <v>192570</v>
      </c>
      <c r="M34584" s="4" t="s">
        <v>23</v>
      </c>
      <c r="N34584" s="4">
        <v>400605</v>
      </c>
      <c r="O34584" s="4" t="s">
        <v>192571</v>
      </c>
      <c r="P34584" s="4"/>
      <c r="Q34584" s="31" t="s">
        <v>192563</v>
      </c>
      <c r="R34584" s="4"/>
      <c r="S34584" s="13" t="s">
        <v>232551</v>
      </c>
      <c r="T34584" s="13"/>
      <c r="U34584" s="13"/>
      <c r="V34584" s="13"/>
      <c r="W34584" s="13"/>
    </row>
    <row r="34585" spans="1:23" x14ac:dyDescent="0.25">
      <c r="A34585" s="4" t="s">
        <v>192762</v>
      </c>
      <c r="B34585" s="4" t="s">
        <v>2624</v>
      </c>
      <c r="C34585" s="4" t="s">
        <v>192758</v>
      </c>
      <c r="D34585" s="4" t="s">
        <v>192759</v>
      </c>
      <c r="E34585" s="4" t="s">
        <v>34</v>
      </c>
      <c r="F34585" s="4">
        <v>8080884413</v>
      </c>
      <c r="G34585" s="4">
        <v>9869432413</v>
      </c>
      <c r="H34585" s="4" t="s">
        <v>192760</v>
      </c>
      <c r="I34585" s="4" t="s">
        <v>192761</v>
      </c>
      <c r="J34585" s="4" t="s">
        <v>192763</v>
      </c>
      <c r="L34585" s="4" t="s">
        <v>192764</v>
      </c>
      <c r="M34585" s="4" t="s">
        <v>23</v>
      </c>
      <c r="N34585" s="4">
        <v>400601</v>
      </c>
      <c r="O34585" s="4" t="s">
        <v>192765</v>
      </c>
      <c r="P34585" s="4">
        <v>8046050889</v>
      </c>
      <c r="Q34585" s="31" t="s">
        <v>192757</v>
      </c>
      <c r="R34585" s="4"/>
      <c r="S34585" s="13" t="s">
        <v>232552</v>
      </c>
      <c r="T34585" s="13"/>
      <c r="U34585" s="13"/>
      <c r="V34585" s="13"/>
      <c r="W34585" s="13"/>
    </row>
    <row r="34586" spans="1:23" ht="30" x14ac:dyDescent="0.25">
      <c r="A34586" s="4" t="s">
        <v>91256</v>
      </c>
      <c r="B34586" s="4" t="s">
        <v>2624</v>
      </c>
      <c r="C34586" s="4" t="s">
        <v>3568</v>
      </c>
      <c r="D34586" s="4" t="s">
        <v>655</v>
      </c>
      <c r="E34586" s="4" t="s">
        <v>34</v>
      </c>
      <c r="F34586" s="4">
        <v>9022933426</v>
      </c>
      <c r="G34586" s="4">
        <v>8451042611</v>
      </c>
      <c r="H34586" s="4" t="s">
        <v>192828</v>
      </c>
      <c r="I34586" s="4"/>
      <c r="J34586" s="4" t="s">
        <v>192829</v>
      </c>
      <c r="L34586" s="4" t="s">
        <v>192830</v>
      </c>
      <c r="M34586" s="4" t="s">
        <v>23</v>
      </c>
      <c r="N34586" s="4">
        <v>401203</v>
      </c>
      <c r="O34586" s="4"/>
      <c r="P34586" s="4"/>
      <c r="Q34586" s="31" t="s">
        <v>192826</v>
      </c>
      <c r="R34586" s="4"/>
      <c r="S34586" s="13" t="s">
        <v>192827</v>
      </c>
      <c r="T34586" s="13"/>
      <c r="U34586" s="13"/>
      <c r="V34586" s="13"/>
      <c r="W34586" s="13"/>
    </row>
    <row r="34587" spans="1:23" ht="30" x14ac:dyDescent="0.25">
      <c r="A34587" s="4" t="s">
        <v>16996</v>
      </c>
      <c r="B34587" s="4" t="s">
        <v>16998</v>
      </c>
      <c r="C34587" s="4" t="s">
        <v>16994</v>
      </c>
      <c r="D34587" s="4" t="s">
        <v>922</v>
      </c>
      <c r="E34587" s="4" t="s">
        <v>34</v>
      </c>
      <c r="F34587" s="4">
        <v>9500522122</v>
      </c>
      <c r="G34587" s="4"/>
      <c r="H34587" s="4" t="s">
        <v>16995</v>
      </c>
      <c r="I34587" s="4"/>
      <c r="J34587" s="4" t="s">
        <v>16997</v>
      </c>
      <c r="L34587" s="4" t="s">
        <v>16999</v>
      </c>
      <c r="M34587" s="4" t="s">
        <v>127</v>
      </c>
      <c r="N34587" s="4">
        <v>613001</v>
      </c>
      <c r="O34587" s="4"/>
      <c r="P34587" s="4">
        <v>8043256022</v>
      </c>
      <c r="Q34587" s="31" t="s">
        <v>16993</v>
      </c>
      <c r="R34587" s="4"/>
      <c r="S34587" s="13" t="s">
        <v>16993</v>
      </c>
      <c r="T34587" s="13"/>
      <c r="U34587" s="13"/>
      <c r="V34587" s="13"/>
      <c r="W34587" s="13"/>
    </row>
    <row r="34588" spans="1:23" ht="30" x14ac:dyDescent="0.25">
      <c r="A34588" s="4" t="s">
        <v>17025</v>
      </c>
      <c r="B34588" s="4" t="s">
        <v>16998</v>
      </c>
      <c r="C34588" s="4" t="s">
        <v>17023</v>
      </c>
      <c r="D34588" s="4" t="s">
        <v>12761</v>
      </c>
      <c r="E34588" s="4" t="s">
        <v>27</v>
      </c>
      <c r="F34588" s="4">
        <v>9791403709</v>
      </c>
      <c r="G34588" s="4">
        <v>9442155105</v>
      </c>
      <c r="H34588" s="4" t="s">
        <v>17024</v>
      </c>
      <c r="I34588" s="4"/>
      <c r="J34588" s="4" t="s">
        <v>17026</v>
      </c>
      <c r="L34588" s="4" t="s">
        <v>17027</v>
      </c>
      <c r="M34588" s="4" t="s">
        <v>127</v>
      </c>
      <c r="N34588" s="4">
        <v>613001</v>
      </c>
      <c r="O34588" s="4"/>
      <c r="P34588" s="4">
        <v>8043259732</v>
      </c>
      <c r="Q34588" s="31" t="s">
        <v>17022</v>
      </c>
      <c r="R34588" s="4"/>
      <c r="S34588" s="13" t="s">
        <v>17022</v>
      </c>
      <c r="T34588" s="13"/>
      <c r="U34588" s="13"/>
      <c r="V34588" s="13"/>
      <c r="W34588" s="13"/>
    </row>
    <row r="34589" spans="1:23" ht="45" x14ac:dyDescent="0.25">
      <c r="A34589" s="4" t="s">
        <v>31896</v>
      </c>
      <c r="B34589" s="4" t="s">
        <v>16998</v>
      </c>
      <c r="C34589" s="4" t="s">
        <v>14146</v>
      </c>
      <c r="D34589" s="4" t="s">
        <v>29085</v>
      </c>
      <c r="E34589" s="4" t="s">
        <v>74</v>
      </c>
      <c r="F34589" s="4">
        <v>9751807171</v>
      </c>
      <c r="G34589" s="4">
        <v>8754693741</v>
      </c>
      <c r="H34589" s="4" t="s">
        <v>31895</v>
      </c>
      <c r="I34589" s="4"/>
      <c r="J34589" s="4" t="s">
        <v>31897</v>
      </c>
      <c r="L34589" s="4" t="s">
        <v>31898</v>
      </c>
      <c r="M34589" s="4" t="s">
        <v>127</v>
      </c>
      <c r="N34589" s="4">
        <v>613007</v>
      </c>
      <c r="O34589" s="4"/>
      <c r="P34589" s="4">
        <v>8042536167</v>
      </c>
      <c r="Q34589" s="31" t="s">
        <v>31894</v>
      </c>
      <c r="R34589" s="4"/>
      <c r="S34589" s="13" t="s">
        <v>232553</v>
      </c>
      <c r="T34589" s="13"/>
      <c r="U34589" s="13"/>
      <c r="V34589" s="13"/>
      <c r="W34589" s="13"/>
    </row>
    <row r="34590" spans="1:23" ht="30" x14ac:dyDescent="0.25">
      <c r="A34590" s="4" t="s">
        <v>67516</v>
      </c>
      <c r="B34590" s="4" t="s">
        <v>16998</v>
      </c>
      <c r="C34590" s="4" t="s">
        <v>67513</v>
      </c>
      <c r="D34590" s="4" t="s">
        <v>32164</v>
      </c>
      <c r="E34590" s="4" t="s">
        <v>27</v>
      </c>
      <c r="F34590" s="4">
        <v>9443220733</v>
      </c>
      <c r="G34590" s="4"/>
      <c r="H34590" s="4" t="s">
        <v>67514</v>
      </c>
      <c r="I34590" s="4" t="s">
        <v>67515</v>
      </c>
      <c r="J34590" s="4" t="s">
        <v>67517</v>
      </c>
      <c r="L34590" s="4" t="s">
        <v>67518</v>
      </c>
      <c r="M34590" s="4" t="s">
        <v>127</v>
      </c>
      <c r="N34590" s="4">
        <v>612103</v>
      </c>
      <c r="O34590" s="4" t="s">
        <v>67519</v>
      </c>
      <c r="P34590" s="4">
        <v>8071597936</v>
      </c>
      <c r="Q34590" s="31" t="s">
        <v>206005</v>
      </c>
      <c r="R34590" s="4"/>
      <c r="S34590" s="13" t="s">
        <v>203964</v>
      </c>
      <c r="T34590" s="13"/>
      <c r="U34590" s="13"/>
      <c r="V34590" s="13"/>
      <c r="W34590" s="13"/>
    </row>
    <row r="34591" spans="1:23" ht="45" x14ac:dyDescent="0.25">
      <c r="A34591" s="4" t="s">
        <v>75608</v>
      </c>
      <c r="B34591" s="4" t="s">
        <v>16998</v>
      </c>
      <c r="C34591" s="4" t="s">
        <v>1266</v>
      </c>
      <c r="D34591" s="4"/>
      <c r="E34591" s="4" t="s">
        <v>27</v>
      </c>
      <c r="F34591" s="4">
        <v>9789643326</v>
      </c>
      <c r="G34591" s="4">
        <v>9789417931</v>
      </c>
      <c r="H34591" s="4" t="s">
        <v>75607</v>
      </c>
      <c r="I34591" s="4"/>
      <c r="J34591" s="4" t="s">
        <v>75609</v>
      </c>
      <c r="L34591" s="4" t="s">
        <v>75610</v>
      </c>
      <c r="M34591" s="4" t="s">
        <v>127</v>
      </c>
      <c r="N34591" s="4">
        <v>613008</v>
      </c>
      <c r="O34591" s="4"/>
      <c r="P34591" s="4">
        <v>8071809134</v>
      </c>
      <c r="Q34591" s="31" t="s">
        <v>223786</v>
      </c>
      <c r="R34591" s="4"/>
      <c r="S34591" s="13" t="s">
        <v>223787</v>
      </c>
      <c r="T34591" s="13"/>
      <c r="U34591" s="13"/>
      <c r="V34591" s="13"/>
      <c r="W34591" s="13"/>
    </row>
    <row r="34592" spans="1:23" ht="45" x14ac:dyDescent="0.25">
      <c r="A34592" s="4" t="s">
        <v>96504</v>
      </c>
      <c r="B34592" s="4" t="s">
        <v>16998</v>
      </c>
      <c r="C34592" s="4" t="s">
        <v>382</v>
      </c>
      <c r="D34592" s="4" t="s">
        <v>96502</v>
      </c>
      <c r="E34592" s="4" t="s">
        <v>175</v>
      </c>
      <c r="F34592" s="4">
        <v>9443919211</v>
      </c>
      <c r="G34592" s="4"/>
      <c r="H34592" s="4" t="s">
        <v>96503</v>
      </c>
      <c r="I34592" s="4"/>
      <c r="J34592" s="4" t="s">
        <v>96505</v>
      </c>
      <c r="L34592" s="4" t="s">
        <v>96506</v>
      </c>
      <c r="M34592" s="4" t="s">
        <v>127</v>
      </c>
      <c r="N34592" s="4">
        <v>613001</v>
      </c>
      <c r="O34592" s="4"/>
      <c r="P34592" s="4">
        <v>8048078192</v>
      </c>
      <c r="Q34592" s="31" t="s">
        <v>96501</v>
      </c>
      <c r="R34592" s="4"/>
      <c r="S34592" s="13" t="s">
        <v>96501</v>
      </c>
      <c r="T34592" s="13"/>
      <c r="U34592" s="13"/>
      <c r="V34592" s="13"/>
      <c r="W34592" s="13"/>
    </row>
    <row r="34593" spans="1:23" ht="45" x14ac:dyDescent="0.25">
      <c r="A34593" s="4" t="s">
        <v>99021</v>
      </c>
      <c r="B34593" s="4" t="s">
        <v>16998</v>
      </c>
      <c r="C34593" s="4" t="s">
        <v>99019</v>
      </c>
      <c r="D34593" s="4" t="s">
        <v>257</v>
      </c>
      <c r="E34593" s="4" t="s">
        <v>34</v>
      </c>
      <c r="F34593" s="4">
        <v>9688023999</v>
      </c>
      <c r="G34593" s="4">
        <v>7502888011</v>
      </c>
      <c r="H34593" s="4" t="s">
        <v>99020</v>
      </c>
      <c r="I34593" s="4"/>
      <c r="J34593" s="4" t="s">
        <v>99022</v>
      </c>
      <c r="L34593" s="4" t="s">
        <v>99023</v>
      </c>
      <c r="M34593" s="4" t="s">
        <v>127</v>
      </c>
      <c r="N34593" s="4">
        <v>613005</v>
      </c>
      <c r="O34593" s="4"/>
      <c r="P34593" s="4">
        <v>8048570140</v>
      </c>
      <c r="Q34593" s="31" t="s">
        <v>223788</v>
      </c>
      <c r="R34593" s="4"/>
      <c r="S34593" s="13" t="s">
        <v>99018</v>
      </c>
      <c r="T34593" s="13"/>
      <c r="U34593" s="13"/>
      <c r="V34593" s="13"/>
      <c r="W34593" s="13"/>
    </row>
    <row r="34594" spans="1:23" x14ac:dyDescent="0.25">
      <c r="A34594" s="4" t="s">
        <v>102979</v>
      </c>
      <c r="B34594" s="4" t="s">
        <v>16998</v>
      </c>
      <c r="C34594" s="4" t="s">
        <v>102975</v>
      </c>
      <c r="D34594" s="4" t="s">
        <v>102976</v>
      </c>
      <c r="E34594" s="4" t="s">
        <v>34</v>
      </c>
      <c r="F34594" s="4">
        <v>9791933918</v>
      </c>
      <c r="G34594" s="4">
        <v>9444455582</v>
      </c>
      <c r="H34594" s="4" t="s">
        <v>102977</v>
      </c>
      <c r="I34594" s="4" t="s">
        <v>102978</v>
      </c>
      <c r="J34594" s="4" t="s">
        <v>102980</v>
      </c>
      <c r="L34594" s="4" t="s">
        <v>102981</v>
      </c>
      <c r="M34594" s="4" t="s">
        <v>127</v>
      </c>
      <c r="N34594" s="4">
        <v>613001</v>
      </c>
      <c r="O34594" s="4"/>
      <c r="P34594" s="4">
        <v>8048006992</v>
      </c>
      <c r="Q34594" s="31"/>
      <c r="R34594" s="4"/>
      <c r="S34594" s="13" t="s">
        <v>203965</v>
      </c>
      <c r="T34594" s="13"/>
      <c r="U34594" s="13"/>
      <c r="V34594" s="13"/>
      <c r="W34594" s="13"/>
    </row>
    <row r="34595" spans="1:23" x14ac:dyDescent="0.25">
      <c r="A34595" s="4" t="s">
        <v>112340</v>
      </c>
      <c r="B34595" s="4" t="s">
        <v>16998</v>
      </c>
      <c r="C34595" s="4" t="s">
        <v>1697</v>
      </c>
      <c r="D34595" s="4"/>
      <c r="E34595" s="4" t="s">
        <v>27</v>
      </c>
      <c r="F34595" s="4">
        <v>9360333130</v>
      </c>
      <c r="G34595" s="4"/>
      <c r="H34595" s="4" t="s">
        <v>112339</v>
      </c>
      <c r="I34595" s="4"/>
      <c r="J34595" s="4" t="s">
        <v>112341</v>
      </c>
      <c r="L34595" s="4" t="s">
        <v>112342</v>
      </c>
      <c r="M34595" s="4" t="s">
        <v>127</v>
      </c>
      <c r="N34595" s="4">
        <v>613001</v>
      </c>
      <c r="O34595" s="4" t="s">
        <v>112343</v>
      </c>
      <c r="P34595" s="4"/>
      <c r="Q34595" s="31"/>
      <c r="R34595" s="4"/>
      <c r="S34595" s="13" t="s">
        <v>232554</v>
      </c>
      <c r="T34595" s="13"/>
      <c r="U34595" s="13"/>
      <c r="V34595" s="13"/>
      <c r="W34595" s="13"/>
    </row>
    <row r="34596" spans="1:23" ht="30" x14ac:dyDescent="0.25">
      <c r="A34596" s="4" t="s">
        <v>116431</v>
      </c>
      <c r="B34596" s="4" t="s">
        <v>16998</v>
      </c>
      <c r="C34596" s="4" t="s">
        <v>3445</v>
      </c>
      <c r="D34596" s="4" t="s">
        <v>82861</v>
      </c>
      <c r="E34596" s="4" t="s">
        <v>235</v>
      </c>
      <c r="F34596" s="4">
        <v>9655221173</v>
      </c>
      <c r="G34596" s="4"/>
      <c r="H34596" s="4" t="s">
        <v>116430</v>
      </c>
      <c r="I34596" s="4"/>
      <c r="J34596" s="4" t="s">
        <v>116432</v>
      </c>
      <c r="L34596" s="4" t="s">
        <v>116433</v>
      </c>
      <c r="M34596" s="4" t="s">
        <v>127</v>
      </c>
      <c r="N34596" s="4">
        <v>613001</v>
      </c>
      <c r="O34596" s="4"/>
      <c r="P34596" s="4"/>
      <c r="Q34596" s="31" t="s">
        <v>116429</v>
      </c>
      <c r="R34596" s="4"/>
      <c r="S34596" s="13" t="s">
        <v>203966</v>
      </c>
      <c r="T34596" s="13"/>
      <c r="U34596" s="13"/>
      <c r="V34596" s="13"/>
      <c r="W34596" s="13"/>
    </row>
    <row r="34597" spans="1:23" ht="45" x14ac:dyDescent="0.25">
      <c r="A34597" s="4" t="s">
        <v>120908</v>
      </c>
      <c r="B34597" s="4" t="s">
        <v>16998</v>
      </c>
      <c r="C34597" s="4" t="s">
        <v>51560</v>
      </c>
      <c r="D34597" s="4" t="s">
        <v>55513</v>
      </c>
      <c r="E34597" s="4" t="s">
        <v>84</v>
      </c>
      <c r="F34597" s="4">
        <v>9345457519</v>
      </c>
      <c r="G34597" s="4"/>
      <c r="H34597" s="4" t="s">
        <v>120907</v>
      </c>
      <c r="I34597" s="4"/>
      <c r="J34597" s="4" t="s">
        <v>120909</v>
      </c>
      <c r="L34597" s="4" t="s">
        <v>120910</v>
      </c>
      <c r="M34597" s="4" t="s">
        <v>127</v>
      </c>
      <c r="N34597" s="4">
        <v>613009</v>
      </c>
      <c r="O34597" s="4" t="s">
        <v>120911</v>
      </c>
      <c r="P34597" s="4"/>
      <c r="Q34597" s="31" t="s">
        <v>120906</v>
      </c>
      <c r="R34597" s="4"/>
      <c r="S34597" s="13" t="s">
        <v>203967</v>
      </c>
      <c r="T34597" s="13"/>
      <c r="U34597" s="13"/>
      <c r="V34597" s="13"/>
      <c r="W34597" s="13"/>
    </row>
    <row r="34598" spans="1:23" ht="30" x14ac:dyDescent="0.25">
      <c r="A34598" s="4" t="s">
        <v>148665</v>
      </c>
      <c r="B34598" s="4" t="s">
        <v>16998</v>
      </c>
      <c r="C34598" s="4" t="s">
        <v>4272</v>
      </c>
      <c r="D34598" s="4" t="s">
        <v>149</v>
      </c>
      <c r="E34598" s="4" t="s">
        <v>34</v>
      </c>
      <c r="F34598" s="4">
        <v>9944800764</v>
      </c>
      <c r="G34598" s="4">
        <v>9597998064</v>
      </c>
      <c r="H34598" s="4" t="s">
        <v>148664</v>
      </c>
      <c r="I34598" s="4"/>
      <c r="J34598" s="4" t="s">
        <v>148666</v>
      </c>
      <c r="L34598" s="4" t="s">
        <v>148667</v>
      </c>
      <c r="M34598" s="4" t="s">
        <v>127</v>
      </c>
      <c r="N34598" s="4">
        <v>613004</v>
      </c>
      <c r="O34598" s="4"/>
      <c r="P34598" s="4"/>
      <c r="Q34598" s="31" t="s">
        <v>148662</v>
      </c>
      <c r="R34598" s="4"/>
      <c r="S34598" s="13" t="s">
        <v>148663</v>
      </c>
      <c r="T34598" s="13"/>
      <c r="U34598" s="13"/>
      <c r="V34598" s="13"/>
      <c r="W34598" s="13"/>
    </row>
    <row r="34599" spans="1:23" x14ac:dyDescent="0.25">
      <c r="A34599" s="4" t="s">
        <v>26487</v>
      </c>
      <c r="B34599" s="4" t="s">
        <v>26489</v>
      </c>
      <c r="C34599" s="4" t="s">
        <v>3562</v>
      </c>
      <c r="D34599" s="4" t="s">
        <v>149</v>
      </c>
      <c r="E34599" s="4" t="s">
        <v>27</v>
      </c>
      <c r="F34599" s="4">
        <v>7600157442</v>
      </c>
      <c r="G34599" s="4">
        <v>8153033650</v>
      </c>
      <c r="H34599" s="4" t="s">
        <v>26485</v>
      </c>
      <c r="I34599" s="4" t="s">
        <v>26486</v>
      </c>
      <c r="J34599" s="4" t="s">
        <v>26488</v>
      </c>
      <c r="L34599" s="4"/>
      <c r="M34599" s="4" t="s">
        <v>171</v>
      </c>
      <c r="N34599" s="4">
        <v>385565</v>
      </c>
      <c r="O34599" s="4"/>
      <c r="P34599" s="4">
        <v>8043258405</v>
      </c>
      <c r="Q34599" s="31"/>
      <c r="R34599" s="4"/>
      <c r="S34599" s="13" t="s">
        <v>203968</v>
      </c>
      <c r="T34599" s="13"/>
      <c r="U34599" s="13"/>
      <c r="V34599" s="13"/>
      <c r="W34599" s="13"/>
    </row>
    <row r="34600" spans="1:23" ht="30" x14ac:dyDescent="0.25">
      <c r="A34600" s="4" t="s">
        <v>715</v>
      </c>
      <c r="B34600" s="4" t="s">
        <v>717</v>
      </c>
      <c r="C34600" s="4" t="s">
        <v>712</v>
      </c>
      <c r="D34600" s="4" t="s">
        <v>188</v>
      </c>
      <c r="E34600" s="4" t="s">
        <v>27</v>
      </c>
      <c r="F34600" s="4">
        <v>9033427775</v>
      </c>
      <c r="G34600" s="4">
        <v>9429332867</v>
      </c>
      <c r="H34600" s="4" t="s">
        <v>713</v>
      </c>
      <c r="I34600" s="4" t="s">
        <v>714</v>
      </c>
      <c r="J34600" s="4" t="s">
        <v>716</v>
      </c>
      <c r="L34600" s="4"/>
      <c r="M34600" s="4" t="s">
        <v>171</v>
      </c>
      <c r="N34600" s="4">
        <v>388250</v>
      </c>
      <c r="O34600" s="4"/>
      <c r="P34600" s="4">
        <v>8046060824</v>
      </c>
      <c r="Q34600" s="31" t="s">
        <v>711</v>
      </c>
      <c r="R34600" s="4"/>
      <c r="S34600" s="13" t="s">
        <v>711</v>
      </c>
      <c r="T34600" s="13"/>
      <c r="U34600" s="13"/>
      <c r="V34600" s="13"/>
      <c r="W34600" s="13"/>
    </row>
    <row r="34601" spans="1:23" ht="45" x14ac:dyDescent="0.25">
      <c r="A34601" s="4" t="s">
        <v>103125</v>
      </c>
      <c r="B34601" s="4" t="s">
        <v>717</v>
      </c>
      <c r="C34601" s="4" t="s">
        <v>4972</v>
      </c>
      <c r="D34601" s="4" t="s">
        <v>188</v>
      </c>
      <c r="E34601" s="4" t="s">
        <v>34</v>
      </c>
      <c r="F34601" s="4">
        <v>9377767508</v>
      </c>
      <c r="G34601" s="4">
        <v>9377757533</v>
      </c>
      <c r="H34601" s="4" t="s">
        <v>103124</v>
      </c>
      <c r="I34601" s="4"/>
      <c r="J34601" s="4" t="s">
        <v>103126</v>
      </c>
      <c r="L34601" s="4" t="s">
        <v>17586</v>
      </c>
      <c r="M34601" s="4" t="s">
        <v>171</v>
      </c>
      <c r="N34601" s="4">
        <v>388250</v>
      </c>
      <c r="O34601" s="4" t="s">
        <v>103127</v>
      </c>
      <c r="P34601" s="4">
        <v>8071641533</v>
      </c>
      <c r="Q34601" s="31" t="s">
        <v>211515</v>
      </c>
      <c r="R34601" s="4"/>
      <c r="S34601" s="13" t="s">
        <v>198392</v>
      </c>
      <c r="T34601" s="13"/>
      <c r="U34601" s="13"/>
      <c r="V34601" s="13"/>
      <c r="W34601" s="13"/>
    </row>
    <row r="34602" spans="1:23" ht="30" x14ac:dyDescent="0.25">
      <c r="A34602" s="4" t="s">
        <v>115825</v>
      </c>
      <c r="B34602" s="4" t="s">
        <v>717</v>
      </c>
      <c r="C34602" s="4" t="s">
        <v>27745</v>
      </c>
      <c r="D34602" s="4" t="s">
        <v>115822</v>
      </c>
      <c r="E34602" s="4" t="s">
        <v>27</v>
      </c>
      <c r="F34602" s="4">
        <v>9998028444</v>
      </c>
      <c r="G34602" s="4"/>
      <c r="H34602" s="4" t="s">
        <v>115823</v>
      </c>
      <c r="I34602" s="4" t="s">
        <v>115824</v>
      </c>
      <c r="J34602" s="4" t="s">
        <v>115826</v>
      </c>
      <c r="L34602" s="4" t="s">
        <v>115827</v>
      </c>
      <c r="M34602" s="4" t="s">
        <v>171</v>
      </c>
      <c r="N34602" s="4">
        <v>388250</v>
      </c>
      <c r="O34602" s="4"/>
      <c r="P34602" s="4"/>
      <c r="Q34602" s="31" t="s">
        <v>115821</v>
      </c>
      <c r="R34602" s="4"/>
      <c r="S34602" s="13" t="s">
        <v>115821</v>
      </c>
      <c r="T34602" s="13"/>
      <c r="U34602" s="13"/>
      <c r="V34602" s="13"/>
      <c r="W34602" s="13"/>
    </row>
    <row r="34603" spans="1:23" ht="30" x14ac:dyDescent="0.25">
      <c r="A34603" s="4" t="s">
        <v>8598</v>
      </c>
      <c r="B34603" s="4" t="s">
        <v>8601</v>
      </c>
      <c r="C34603" s="4" t="s">
        <v>1607</v>
      </c>
      <c r="D34603" s="4"/>
      <c r="E34603" s="4" t="s">
        <v>34</v>
      </c>
      <c r="F34603" s="4">
        <v>9486660050</v>
      </c>
      <c r="G34603" s="4">
        <v>9047060050</v>
      </c>
      <c r="H34603" s="4" t="s">
        <v>8597</v>
      </c>
      <c r="I34603" s="4"/>
      <c r="J34603" s="4" t="s">
        <v>8599</v>
      </c>
      <c r="L34603" s="4" t="s">
        <v>8602</v>
      </c>
      <c r="M34603" s="4" t="s">
        <v>127</v>
      </c>
      <c r="N34603" s="4">
        <v>625531</v>
      </c>
      <c r="O34603" s="4"/>
      <c r="P34603" s="4">
        <v>8071866069</v>
      </c>
      <c r="Q34603" s="31" t="s">
        <v>8595</v>
      </c>
      <c r="R34603" s="4"/>
      <c r="S34603" s="13" t="s">
        <v>8596</v>
      </c>
      <c r="T34603" s="13"/>
      <c r="U34603" s="13"/>
      <c r="V34603" s="13"/>
      <c r="W34603" s="13"/>
    </row>
    <row r="34604" spans="1:23" x14ac:dyDescent="0.25">
      <c r="A34604" s="4" t="s">
        <v>15328</v>
      </c>
      <c r="B34604" s="4" t="s">
        <v>8601</v>
      </c>
      <c r="C34604" s="4" t="s">
        <v>15326</v>
      </c>
      <c r="D34604" s="4"/>
      <c r="E34604" s="4" t="s">
        <v>34</v>
      </c>
      <c r="F34604" s="4">
        <v>9543367818</v>
      </c>
      <c r="G34604" s="4">
        <v>9171712551</v>
      </c>
      <c r="H34604" s="4" t="s">
        <v>15327</v>
      </c>
      <c r="I34604" s="4"/>
      <c r="J34604" s="4" t="s">
        <v>15329</v>
      </c>
      <c r="L34604" s="4" t="s">
        <v>15330</v>
      </c>
      <c r="M34604" s="4" t="s">
        <v>127</v>
      </c>
      <c r="N34604" s="4">
        <v>625512</v>
      </c>
      <c r="O34604" s="4"/>
      <c r="P34604" s="4">
        <v>8048004020</v>
      </c>
      <c r="Q34604" s="31"/>
      <c r="R34604" s="4"/>
      <c r="S34604" s="13" t="s">
        <v>203969</v>
      </c>
      <c r="T34604" s="13"/>
      <c r="U34604" s="13"/>
      <c r="V34604" s="13"/>
      <c r="W34604" s="13"/>
    </row>
    <row r="34605" spans="1:23" x14ac:dyDescent="0.25">
      <c r="A34605" s="4" t="s">
        <v>21143</v>
      </c>
      <c r="B34605" s="4" t="s">
        <v>8601</v>
      </c>
      <c r="C34605" s="4" t="s">
        <v>21139</v>
      </c>
      <c r="D34605" s="4" t="s">
        <v>21140</v>
      </c>
      <c r="E34605" s="4" t="s">
        <v>74</v>
      </c>
      <c r="F34605" s="4">
        <v>9443245970</v>
      </c>
      <c r="G34605" s="4"/>
      <c r="H34605" s="4" t="s">
        <v>21141</v>
      </c>
      <c r="I34605" s="4" t="s">
        <v>21142</v>
      </c>
      <c r="J34605" s="4" t="s">
        <v>21144</v>
      </c>
      <c r="L34605" s="4" t="s">
        <v>21145</v>
      </c>
      <c r="M34605" s="4" t="s">
        <v>127</v>
      </c>
      <c r="N34605" s="4">
        <v>625531</v>
      </c>
      <c r="O34605" s="4"/>
      <c r="P34605" s="4">
        <v>8048553912</v>
      </c>
      <c r="Q34605" s="31"/>
      <c r="R34605" s="4"/>
      <c r="S34605" s="13" t="s">
        <v>203970</v>
      </c>
      <c r="T34605" s="13"/>
      <c r="U34605" s="13"/>
      <c r="V34605" s="13"/>
      <c r="W34605" s="13"/>
    </row>
    <row r="34606" spans="1:23" ht="45" x14ac:dyDescent="0.25">
      <c r="A34606" s="4" t="s">
        <v>72004</v>
      </c>
      <c r="B34606" s="4" t="s">
        <v>8601</v>
      </c>
      <c r="C34606" s="4" t="s">
        <v>72002</v>
      </c>
      <c r="D34606" s="4" t="s">
        <v>6404</v>
      </c>
      <c r="E34606" s="4" t="s">
        <v>34</v>
      </c>
      <c r="F34606" s="4">
        <v>9791951535</v>
      </c>
      <c r="G34606" s="4">
        <v>8760052200</v>
      </c>
      <c r="H34606" s="4" t="s">
        <v>72003</v>
      </c>
      <c r="I34606" s="4"/>
      <c r="J34606" s="4" t="s">
        <v>72005</v>
      </c>
      <c r="L34606" s="4" t="s">
        <v>72006</v>
      </c>
      <c r="M34606" s="4" t="s">
        <v>127</v>
      </c>
      <c r="N34606" s="4">
        <v>625512</v>
      </c>
      <c r="O34606" s="4" t="s">
        <v>72007</v>
      </c>
      <c r="P34606" s="4">
        <v>8048561274</v>
      </c>
      <c r="Q34606" s="31" t="s">
        <v>72000</v>
      </c>
      <c r="R34606" s="4"/>
      <c r="S34606" s="13" t="s">
        <v>72001</v>
      </c>
      <c r="T34606" s="13"/>
      <c r="U34606" s="13"/>
      <c r="V34606" s="13"/>
      <c r="W34606" s="13"/>
    </row>
    <row r="34607" spans="1:23" x14ac:dyDescent="0.25">
      <c r="A34607" s="4" t="s">
        <v>145319</v>
      </c>
      <c r="B34607" s="4" t="s">
        <v>8601</v>
      </c>
      <c r="C34607" s="4" t="s">
        <v>867</v>
      </c>
      <c r="D34607" s="4" t="s">
        <v>145317</v>
      </c>
      <c r="E34607" s="4" t="s">
        <v>34</v>
      </c>
      <c r="F34607" s="4">
        <v>9500561628</v>
      </c>
      <c r="G34607" s="4"/>
      <c r="H34607" s="4" t="s">
        <v>145318</v>
      </c>
      <c r="I34607" s="4"/>
      <c r="J34607" s="4" t="s">
        <v>145320</v>
      </c>
      <c r="L34607" s="4" t="s">
        <v>145321</v>
      </c>
      <c r="M34607" s="4" t="s">
        <v>127</v>
      </c>
      <c r="N34607" s="4">
        <v>625533</v>
      </c>
      <c r="O34607" s="4" t="s">
        <v>145322</v>
      </c>
      <c r="P34607" s="4"/>
      <c r="Q34607" s="31" t="s">
        <v>145316</v>
      </c>
      <c r="R34607" s="4"/>
      <c r="S34607" s="13" t="s">
        <v>232555</v>
      </c>
      <c r="T34607" s="13"/>
      <c r="U34607" s="13"/>
      <c r="V34607" s="13"/>
      <c r="W34607" s="13"/>
    </row>
    <row r="34608" spans="1:23" x14ac:dyDescent="0.25">
      <c r="A34608" s="4" t="s">
        <v>109873</v>
      </c>
      <c r="B34608" s="4" t="s">
        <v>109875</v>
      </c>
      <c r="C34608" s="4" t="s">
        <v>3791</v>
      </c>
      <c r="D34608" s="4" t="s">
        <v>109871</v>
      </c>
      <c r="E34608" s="4" t="s">
        <v>65</v>
      </c>
      <c r="F34608" s="4">
        <v>9481989313</v>
      </c>
      <c r="G34608" s="4"/>
      <c r="H34608" s="4" t="s">
        <v>109872</v>
      </c>
      <c r="I34608" s="4"/>
      <c r="J34608" s="4" t="s">
        <v>109874</v>
      </c>
      <c r="L34608" s="4"/>
      <c r="M34608" s="4" t="s">
        <v>351</v>
      </c>
      <c r="N34608" s="4">
        <v>577432</v>
      </c>
      <c r="O34608" s="4" t="s">
        <v>109876</v>
      </c>
      <c r="P34608" s="4">
        <v>8048079456</v>
      </c>
      <c r="Q34608" s="31"/>
      <c r="R34608" s="4"/>
      <c r="S34608" s="13" t="s">
        <v>223789</v>
      </c>
      <c r="T34608" s="13"/>
      <c r="U34608" s="13"/>
      <c r="V34608" s="13"/>
      <c r="W34608" s="13"/>
    </row>
    <row r="34609" spans="1:23" x14ac:dyDescent="0.25">
      <c r="A34609" s="4" t="s">
        <v>115437</v>
      </c>
      <c r="B34609" s="4" t="s">
        <v>115439</v>
      </c>
      <c r="C34609" s="4" t="s">
        <v>74</v>
      </c>
      <c r="D34609" s="4"/>
      <c r="E34609" s="4" t="s">
        <v>27</v>
      </c>
      <c r="F34609" s="4">
        <v>9443262143</v>
      </c>
      <c r="G34609" s="4"/>
      <c r="H34609" s="4" t="s">
        <v>115436</v>
      </c>
      <c r="I34609" s="4"/>
      <c r="J34609" s="4" t="s">
        <v>115438</v>
      </c>
      <c r="L34609" s="4" t="s">
        <v>115440</v>
      </c>
      <c r="M34609" s="4" t="s">
        <v>127</v>
      </c>
      <c r="N34609" s="4">
        <v>612601</v>
      </c>
      <c r="O34609" s="4" t="s">
        <v>115441</v>
      </c>
      <c r="P34609" s="4"/>
      <c r="Q34609" s="31"/>
      <c r="R34609" s="4"/>
      <c r="S34609" s="13" t="s">
        <v>223790</v>
      </c>
      <c r="T34609" s="13"/>
      <c r="U34609" s="13"/>
      <c r="V34609" s="13"/>
      <c r="W34609" s="13"/>
    </row>
    <row r="34610" spans="1:23" x14ac:dyDescent="0.25">
      <c r="A34610" s="4" t="s">
        <v>121908</v>
      </c>
      <c r="B34610" s="4" t="s">
        <v>115439</v>
      </c>
      <c r="C34610" s="4" t="s">
        <v>291</v>
      </c>
      <c r="D34610" s="4" t="s">
        <v>121906</v>
      </c>
      <c r="E34610" s="4" t="s">
        <v>34</v>
      </c>
      <c r="F34610" s="4">
        <v>9360124999</v>
      </c>
      <c r="G34610" s="4"/>
      <c r="H34610" s="4" t="s">
        <v>121907</v>
      </c>
      <c r="I34610" s="4"/>
      <c r="J34610" s="4" t="s">
        <v>121909</v>
      </c>
      <c r="L34610" s="4" t="s">
        <v>121910</v>
      </c>
      <c r="M34610" s="4" t="s">
        <v>127</v>
      </c>
      <c r="N34610" s="4">
        <v>626130</v>
      </c>
      <c r="O34610" s="4"/>
      <c r="P34610" s="4"/>
      <c r="Q34610" s="31" t="s">
        <v>121905</v>
      </c>
      <c r="R34610" s="4"/>
      <c r="S34610" s="13" t="s">
        <v>223791</v>
      </c>
      <c r="T34610" s="13"/>
      <c r="U34610" s="13"/>
      <c r="V34610" s="13"/>
      <c r="W34610" s="13"/>
    </row>
    <row r="34611" spans="1:23" x14ac:dyDescent="0.25">
      <c r="A34611" s="4" t="s">
        <v>1540</v>
      </c>
      <c r="B34611" s="4" t="s">
        <v>1542</v>
      </c>
      <c r="C34611" s="4" t="s">
        <v>1538</v>
      </c>
      <c r="D34611" s="4"/>
      <c r="E34611" s="4" t="s">
        <v>27</v>
      </c>
      <c r="F34611" s="4">
        <v>9447126230</v>
      </c>
      <c r="G34611" s="4">
        <v>9446026230</v>
      </c>
      <c r="H34611" s="4" t="s">
        <v>1539</v>
      </c>
      <c r="I34611" s="4"/>
      <c r="J34611" s="4" t="s">
        <v>1541</v>
      </c>
      <c r="L34611" s="4" t="s">
        <v>1543</v>
      </c>
      <c r="M34611" s="4" t="s">
        <v>567</v>
      </c>
      <c r="N34611" s="4">
        <v>695037</v>
      </c>
      <c r="O34611" s="4" t="s">
        <v>1544</v>
      </c>
      <c r="P34611" s="4">
        <v>8071865059</v>
      </c>
      <c r="Q34611" s="31"/>
      <c r="R34611" s="4"/>
      <c r="S34611" s="13" t="s">
        <v>232556</v>
      </c>
      <c r="T34611" s="13"/>
      <c r="U34611" s="13"/>
      <c r="V34611" s="13"/>
      <c r="W34611" s="13"/>
    </row>
    <row r="34612" spans="1:23" ht="45" x14ac:dyDescent="0.25">
      <c r="A34612" s="4" t="s">
        <v>2001</v>
      </c>
      <c r="B34612" s="4" t="s">
        <v>1542</v>
      </c>
      <c r="C34612" s="4" t="s">
        <v>1999</v>
      </c>
      <c r="D34612" s="4"/>
      <c r="E34612" s="4" t="s">
        <v>27</v>
      </c>
      <c r="F34612" s="4">
        <v>9567530012</v>
      </c>
      <c r="G34612" s="4"/>
      <c r="H34612" s="4" t="s">
        <v>2000</v>
      </c>
      <c r="I34612" s="4"/>
      <c r="J34612" s="4" t="s">
        <v>2002</v>
      </c>
      <c r="L34612" s="4" t="s">
        <v>2003</v>
      </c>
      <c r="M34612" s="4" t="s">
        <v>567</v>
      </c>
      <c r="N34612" s="4">
        <v>695004</v>
      </c>
      <c r="O34612" s="4"/>
      <c r="P34612" s="4">
        <v>8046073712</v>
      </c>
      <c r="Q34612" s="31" t="s">
        <v>211516</v>
      </c>
      <c r="R34612" s="4"/>
      <c r="S34612" s="13" t="s">
        <v>198393</v>
      </c>
      <c r="T34612" s="13"/>
      <c r="U34612" s="13"/>
      <c r="V34612" s="13"/>
      <c r="W34612" s="13"/>
    </row>
    <row r="34613" spans="1:23" x14ac:dyDescent="0.25">
      <c r="A34613" s="4" t="s">
        <v>3596</v>
      </c>
      <c r="B34613" s="4" t="s">
        <v>1542</v>
      </c>
      <c r="C34613" s="4" t="s">
        <v>3594</v>
      </c>
      <c r="D34613" s="4"/>
      <c r="E34613" s="4" t="s">
        <v>27</v>
      </c>
      <c r="F34613" s="4">
        <v>9447126219</v>
      </c>
      <c r="G34613" s="4">
        <v>9447717087</v>
      </c>
      <c r="H34613" s="4" t="s">
        <v>3595</v>
      </c>
      <c r="I34613" s="4"/>
      <c r="J34613" s="4" t="s">
        <v>3597</v>
      </c>
      <c r="L34613" s="4"/>
      <c r="M34613" s="4" t="s">
        <v>567</v>
      </c>
      <c r="N34613" s="4">
        <v>695314</v>
      </c>
      <c r="O34613" s="4" t="s">
        <v>3598</v>
      </c>
      <c r="P34613" s="4">
        <v>8048119683</v>
      </c>
      <c r="Q34613" s="31"/>
      <c r="R34613" s="4"/>
      <c r="S34613" s="13" t="s">
        <v>223792</v>
      </c>
      <c r="T34613" s="13"/>
      <c r="U34613" s="13"/>
      <c r="V34613" s="13"/>
      <c r="W34613" s="13"/>
    </row>
    <row r="34614" spans="1:23" ht="30" x14ac:dyDescent="0.25">
      <c r="A34614" s="4" t="s">
        <v>4128</v>
      </c>
      <c r="B34614" s="4" t="s">
        <v>1542</v>
      </c>
      <c r="C34614" s="4" t="s">
        <v>4124</v>
      </c>
      <c r="D34614" s="4" t="s">
        <v>4125</v>
      </c>
      <c r="E34614" s="4" t="s">
        <v>27</v>
      </c>
      <c r="F34614" s="4">
        <v>9995463481</v>
      </c>
      <c r="G34614" s="4"/>
      <c r="H34614" s="4" t="s">
        <v>4126</v>
      </c>
      <c r="I34614" s="4" t="s">
        <v>4127</v>
      </c>
      <c r="J34614" s="4" t="s">
        <v>4129</v>
      </c>
      <c r="L34614" s="4"/>
      <c r="M34614" s="4" t="s">
        <v>567</v>
      </c>
      <c r="N34614" s="4">
        <v>695581</v>
      </c>
      <c r="O34614" s="4" t="s">
        <v>4130</v>
      </c>
      <c r="P34614" s="4">
        <v>8048108048</v>
      </c>
      <c r="Q34614" s="31" t="s">
        <v>4123</v>
      </c>
      <c r="R34614" s="4"/>
      <c r="S34614" s="13" t="s">
        <v>4123</v>
      </c>
      <c r="T34614" s="13"/>
      <c r="U34614" s="13"/>
      <c r="V34614" s="13"/>
      <c r="W34614" s="13"/>
    </row>
    <row r="34615" spans="1:23" x14ac:dyDescent="0.25">
      <c r="A34615" s="4" t="s">
        <v>4530</v>
      </c>
      <c r="B34615" s="4" t="s">
        <v>1542</v>
      </c>
      <c r="C34615" s="4" t="s">
        <v>4526</v>
      </c>
      <c r="D34615" s="4" t="s">
        <v>4527</v>
      </c>
      <c r="E34615" s="4" t="s">
        <v>34</v>
      </c>
      <c r="F34615" s="4">
        <v>9895953278</v>
      </c>
      <c r="G34615" s="4">
        <v>8089036090</v>
      </c>
      <c r="H34615" s="4" t="s">
        <v>4528</v>
      </c>
      <c r="I34615" s="4" t="s">
        <v>4529</v>
      </c>
      <c r="J34615" s="4" t="s">
        <v>4531</v>
      </c>
      <c r="L34615" s="4" t="s">
        <v>4532</v>
      </c>
      <c r="M34615" s="4" t="s">
        <v>567</v>
      </c>
      <c r="N34615" s="4">
        <v>695013</v>
      </c>
      <c r="O34615" s="4" t="s">
        <v>4533</v>
      </c>
      <c r="P34615" s="4">
        <v>8048583202</v>
      </c>
      <c r="Q34615" s="31"/>
      <c r="R34615" s="4"/>
      <c r="S34615" s="13" t="s">
        <v>4525</v>
      </c>
      <c r="T34615" s="13"/>
      <c r="U34615" s="13"/>
      <c r="V34615" s="13"/>
      <c r="W34615" s="13"/>
    </row>
    <row r="34616" spans="1:23" ht="30" x14ac:dyDescent="0.25">
      <c r="A34616" s="4" t="s">
        <v>5854</v>
      </c>
      <c r="B34616" s="4" t="s">
        <v>1542</v>
      </c>
      <c r="C34616" s="4" t="s">
        <v>5851</v>
      </c>
      <c r="D34616" s="4" t="s">
        <v>5852</v>
      </c>
      <c r="E34616" s="4" t="s">
        <v>34</v>
      </c>
      <c r="F34616" s="4">
        <v>9387697245</v>
      </c>
      <c r="G34616" s="4">
        <v>9387028108</v>
      </c>
      <c r="H34616" s="4" t="s">
        <v>5853</v>
      </c>
      <c r="I34616" s="4"/>
      <c r="J34616" s="4" t="s">
        <v>5855</v>
      </c>
      <c r="L34616" s="4" t="s">
        <v>1542</v>
      </c>
      <c r="M34616" s="4" t="s">
        <v>567</v>
      </c>
      <c r="N34616" s="4">
        <v>695009</v>
      </c>
      <c r="O34616" s="4"/>
      <c r="P34616" s="4">
        <v>8071876191</v>
      </c>
      <c r="Q34616" s="31" t="s">
        <v>5850</v>
      </c>
      <c r="R34616" s="4"/>
      <c r="S34616" s="13" t="s">
        <v>223793</v>
      </c>
      <c r="T34616" s="13"/>
      <c r="U34616" s="13"/>
      <c r="V34616" s="13"/>
      <c r="W34616" s="13"/>
    </row>
    <row r="34617" spans="1:23" x14ac:dyDescent="0.25">
      <c r="A34617" s="4" t="s">
        <v>7759</v>
      </c>
      <c r="B34617" s="4" t="s">
        <v>1542</v>
      </c>
      <c r="C34617" s="4" t="s">
        <v>1850</v>
      </c>
      <c r="D34617" s="4"/>
      <c r="E34617" s="4" t="s">
        <v>34</v>
      </c>
      <c r="F34617" s="4">
        <v>9446848962</v>
      </c>
      <c r="G34617" s="4">
        <v>8111911291</v>
      </c>
      <c r="H34617" s="4" t="s">
        <v>7758</v>
      </c>
      <c r="I34617" s="4"/>
      <c r="J34617" s="4" t="s">
        <v>7760</v>
      </c>
      <c r="L34617" s="4" t="s">
        <v>615</v>
      </c>
      <c r="M34617" s="4" t="s">
        <v>567</v>
      </c>
      <c r="N34617" s="4">
        <v>682301</v>
      </c>
      <c r="O34617" s="4"/>
      <c r="P34617" s="4">
        <v>8049676181</v>
      </c>
      <c r="Q34617" s="31"/>
      <c r="R34617" s="4"/>
      <c r="S34617" s="13" t="s">
        <v>7757</v>
      </c>
      <c r="T34617" s="13"/>
      <c r="U34617" s="13"/>
      <c r="V34617" s="13"/>
      <c r="W34617" s="13"/>
    </row>
    <row r="34618" spans="1:23" x14ac:dyDescent="0.25">
      <c r="A34618" s="4" t="s">
        <v>8308</v>
      </c>
      <c r="B34618" s="4" t="s">
        <v>1542</v>
      </c>
      <c r="C34618" s="4" t="s">
        <v>8306</v>
      </c>
      <c r="D34618" s="4"/>
      <c r="E34618" s="4" t="s">
        <v>27</v>
      </c>
      <c r="F34618" s="4">
        <v>8281414101</v>
      </c>
      <c r="G34618" s="4">
        <v>9400266850</v>
      </c>
      <c r="H34618" s="4" t="s">
        <v>8307</v>
      </c>
      <c r="I34618" s="4"/>
      <c r="J34618" s="4" t="s">
        <v>8309</v>
      </c>
      <c r="L34618" s="4" t="s">
        <v>8310</v>
      </c>
      <c r="M34618" s="4" t="s">
        <v>567</v>
      </c>
      <c r="N34618" s="4">
        <v>695101</v>
      </c>
      <c r="O34618" s="4" t="s">
        <v>8311</v>
      </c>
      <c r="P34618" s="4">
        <v>8049442517</v>
      </c>
      <c r="Q34618" s="31"/>
      <c r="R34618" s="4"/>
      <c r="S34618" s="13" t="s">
        <v>223794</v>
      </c>
      <c r="T34618" s="13"/>
      <c r="U34618" s="13"/>
      <c r="V34618" s="13"/>
      <c r="W34618" s="13"/>
    </row>
    <row r="34619" spans="1:23" ht="30" x14ac:dyDescent="0.25">
      <c r="A34619" s="4" t="s">
        <v>9587</v>
      </c>
      <c r="B34619" s="4" t="s">
        <v>1542</v>
      </c>
      <c r="C34619" s="4" t="s">
        <v>1478</v>
      </c>
      <c r="D34619" s="4" t="s">
        <v>149</v>
      </c>
      <c r="E34619" s="4" t="s">
        <v>27</v>
      </c>
      <c r="F34619" s="4">
        <v>9447266406</v>
      </c>
      <c r="G34619" s="4">
        <v>9946556406</v>
      </c>
      <c r="H34619" s="4" t="s">
        <v>9586</v>
      </c>
      <c r="I34619" s="4"/>
      <c r="J34619" s="4" t="s">
        <v>9588</v>
      </c>
      <c r="L34619" s="4"/>
      <c r="M34619" s="4" t="s">
        <v>567</v>
      </c>
      <c r="N34619" s="4">
        <v>695014</v>
      </c>
      <c r="O34619" s="4" t="s">
        <v>9589</v>
      </c>
      <c r="P34619" s="4">
        <v>8048405194</v>
      </c>
      <c r="Q34619" s="31" t="s">
        <v>9585</v>
      </c>
      <c r="R34619" s="4"/>
      <c r="S34619" s="13" t="s">
        <v>203971</v>
      </c>
      <c r="T34619" s="13"/>
      <c r="U34619" s="13"/>
      <c r="V34619" s="13"/>
      <c r="W34619" s="13"/>
    </row>
    <row r="34620" spans="1:23" ht="30" x14ac:dyDescent="0.25">
      <c r="A34620" s="4" t="s">
        <v>9739</v>
      </c>
      <c r="B34620" s="4" t="s">
        <v>1542</v>
      </c>
      <c r="C34620" s="4" t="s">
        <v>9737</v>
      </c>
      <c r="D34620" s="4" t="s">
        <v>585</v>
      </c>
      <c r="E34620" s="4" t="s">
        <v>34</v>
      </c>
      <c r="F34620" s="4">
        <v>9895815444</v>
      </c>
      <c r="G34620" s="4"/>
      <c r="H34620" s="4" t="s">
        <v>9738</v>
      </c>
      <c r="I34620" s="4"/>
      <c r="J34620" s="4" t="s">
        <v>9740</v>
      </c>
      <c r="L34620" s="4" t="s">
        <v>9741</v>
      </c>
      <c r="M34620" s="4" t="s">
        <v>567</v>
      </c>
      <c r="N34620" s="4">
        <v>695541</v>
      </c>
      <c r="O34620" s="4"/>
      <c r="P34620" s="4">
        <v>8071600276</v>
      </c>
      <c r="Q34620" s="31" t="s">
        <v>9736</v>
      </c>
      <c r="R34620" s="4"/>
      <c r="S34620" s="13" t="s">
        <v>203972</v>
      </c>
      <c r="T34620" s="13"/>
      <c r="U34620" s="13"/>
      <c r="V34620" s="13"/>
      <c r="W34620" s="13"/>
    </row>
    <row r="34621" spans="1:23" ht="30" x14ac:dyDescent="0.25">
      <c r="A34621" s="4" t="s">
        <v>10047</v>
      </c>
      <c r="B34621" s="4" t="s">
        <v>1542</v>
      </c>
      <c r="C34621" s="4" t="s">
        <v>3285</v>
      </c>
      <c r="D34621" s="4" t="s">
        <v>10045</v>
      </c>
      <c r="E34621" s="4" t="s">
        <v>27</v>
      </c>
      <c r="F34621" s="4">
        <v>9037307059</v>
      </c>
      <c r="G34621" s="4">
        <v>9847488959</v>
      </c>
      <c r="H34621" s="4" t="s">
        <v>10046</v>
      </c>
      <c r="I34621" s="4"/>
      <c r="J34621" s="4" t="s">
        <v>10048</v>
      </c>
      <c r="L34621" s="4" t="s">
        <v>10049</v>
      </c>
      <c r="M34621" s="4" t="s">
        <v>567</v>
      </c>
      <c r="N34621" s="4">
        <v>695582</v>
      </c>
      <c r="O34621" s="4"/>
      <c r="P34621" s="4">
        <v>8045357576</v>
      </c>
      <c r="Q34621" s="31" t="s">
        <v>10044</v>
      </c>
      <c r="R34621" s="4"/>
      <c r="S34621" s="13" t="s">
        <v>10044</v>
      </c>
      <c r="T34621" s="13"/>
      <c r="U34621" s="13"/>
      <c r="V34621" s="13"/>
      <c r="W34621" s="13"/>
    </row>
    <row r="34622" spans="1:23" x14ac:dyDescent="0.25">
      <c r="A34622" s="4" t="s">
        <v>13623</v>
      </c>
      <c r="B34622" s="4" t="s">
        <v>1542</v>
      </c>
      <c r="C34622" s="4" t="s">
        <v>13620</v>
      </c>
      <c r="D34622" s="4"/>
      <c r="E34622" s="4" t="s">
        <v>1105</v>
      </c>
      <c r="F34622" s="4">
        <v>9037037425</v>
      </c>
      <c r="G34622" s="4"/>
      <c r="H34622" s="4" t="s">
        <v>13621</v>
      </c>
      <c r="I34622" s="4" t="s">
        <v>13622</v>
      </c>
      <c r="J34622" s="4" t="s">
        <v>13624</v>
      </c>
      <c r="L34622" s="4" t="s">
        <v>13625</v>
      </c>
      <c r="M34622" s="4" t="s">
        <v>567</v>
      </c>
      <c r="N34622" s="4">
        <v>695004</v>
      </c>
      <c r="O34622" s="4"/>
      <c r="P34622" s="4">
        <v>8046048227</v>
      </c>
      <c r="Q34622" s="31"/>
      <c r="R34622" s="4"/>
      <c r="S34622" s="13" t="s">
        <v>13619</v>
      </c>
      <c r="T34622" s="13"/>
      <c r="U34622" s="13"/>
      <c r="V34622" s="13"/>
      <c r="W34622" s="13"/>
    </row>
    <row r="34623" spans="1:23" x14ac:dyDescent="0.25">
      <c r="A34623" s="4" t="s">
        <v>18733</v>
      </c>
      <c r="B34623" s="4" t="s">
        <v>1542</v>
      </c>
      <c r="C34623" s="4" t="s">
        <v>18731</v>
      </c>
      <c r="D34623" s="4" t="s">
        <v>13477</v>
      </c>
      <c r="E34623" s="4" t="s">
        <v>2503</v>
      </c>
      <c r="F34623" s="4">
        <v>8129846067</v>
      </c>
      <c r="G34623" s="4">
        <v>8086351863</v>
      </c>
      <c r="H34623" s="4" t="s">
        <v>18732</v>
      </c>
      <c r="I34623" s="4"/>
      <c r="J34623" s="4" t="s">
        <v>18734</v>
      </c>
      <c r="L34623" s="4"/>
      <c r="M34623" s="4" t="s">
        <v>567</v>
      </c>
      <c r="N34623" s="4">
        <v>695501</v>
      </c>
      <c r="O34623" s="4" t="s">
        <v>18735</v>
      </c>
      <c r="P34623" s="4">
        <v>8048075157</v>
      </c>
      <c r="Q34623" s="31"/>
      <c r="R34623" s="4"/>
      <c r="S34623" s="13" t="s">
        <v>203973</v>
      </c>
      <c r="T34623" s="13"/>
      <c r="U34623" s="13"/>
      <c r="V34623" s="13"/>
      <c r="W34623" s="13"/>
    </row>
    <row r="34624" spans="1:23" x14ac:dyDescent="0.25">
      <c r="A34624" s="4" t="s">
        <v>18843</v>
      </c>
      <c r="B34624" s="4" t="s">
        <v>1542</v>
      </c>
      <c r="C34624" s="4" t="s">
        <v>14576</v>
      </c>
      <c r="D34624" s="4" t="s">
        <v>4194</v>
      </c>
      <c r="E34624" s="4" t="s">
        <v>27</v>
      </c>
      <c r="F34624" s="4">
        <v>9562252707</v>
      </c>
      <c r="G34624" s="4">
        <v>9446100423</v>
      </c>
      <c r="H34624" s="4" t="s">
        <v>18841</v>
      </c>
      <c r="I34624" s="4" t="s">
        <v>18842</v>
      </c>
      <c r="J34624" s="4" t="s">
        <v>18844</v>
      </c>
      <c r="L34624" s="4" t="s">
        <v>18845</v>
      </c>
      <c r="M34624" s="4" t="s">
        <v>567</v>
      </c>
      <c r="N34624" s="4">
        <v>695573</v>
      </c>
      <c r="O34624" s="4"/>
      <c r="P34624" s="4">
        <v>8042537647</v>
      </c>
      <c r="Q34624" s="31"/>
      <c r="R34624" s="4"/>
      <c r="S34624" s="13" t="s">
        <v>232557</v>
      </c>
      <c r="T34624" s="13"/>
      <c r="U34624" s="13"/>
      <c r="V34624" s="13"/>
      <c r="W34624" s="13"/>
    </row>
    <row r="34625" spans="1:23" ht="30" x14ac:dyDescent="0.25">
      <c r="A34625" s="4" t="s">
        <v>20040</v>
      </c>
      <c r="B34625" s="4" t="s">
        <v>1542</v>
      </c>
      <c r="C34625" s="4" t="s">
        <v>4034</v>
      </c>
      <c r="D34625" s="4" t="s">
        <v>149</v>
      </c>
      <c r="E34625" s="4" t="s">
        <v>235</v>
      </c>
      <c r="F34625" s="4">
        <v>9847029011</v>
      </c>
      <c r="G34625" s="4"/>
      <c r="H34625" s="4" t="s">
        <v>20039</v>
      </c>
      <c r="I34625" s="4"/>
      <c r="J34625" s="4" t="s">
        <v>9741</v>
      </c>
      <c r="L34625" s="4" t="s">
        <v>9741</v>
      </c>
      <c r="M34625" s="4" t="s">
        <v>567</v>
      </c>
      <c r="N34625" s="4">
        <v>695541</v>
      </c>
      <c r="O34625" s="4"/>
      <c r="P34625" s="4">
        <v>8048001056</v>
      </c>
      <c r="Q34625" s="31" t="s">
        <v>20037</v>
      </c>
      <c r="R34625" s="4"/>
      <c r="S34625" s="13" t="s">
        <v>20038</v>
      </c>
      <c r="T34625" s="13"/>
      <c r="U34625" s="13"/>
      <c r="V34625" s="13"/>
      <c r="W34625" s="13"/>
    </row>
    <row r="34626" spans="1:23" ht="30" x14ac:dyDescent="0.25">
      <c r="A34626" s="4" t="s">
        <v>21459</v>
      </c>
      <c r="B34626" s="4" t="s">
        <v>1542</v>
      </c>
      <c r="C34626" s="4" t="s">
        <v>1059</v>
      </c>
      <c r="D34626" s="4" t="s">
        <v>21456</v>
      </c>
      <c r="E34626" s="4" t="s">
        <v>27</v>
      </c>
      <c r="F34626" s="4">
        <v>9995012627</v>
      </c>
      <c r="G34626" s="4"/>
      <c r="H34626" s="4" t="s">
        <v>21457</v>
      </c>
      <c r="I34626" s="4" t="s">
        <v>21458</v>
      </c>
      <c r="J34626" s="4" t="s">
        <v>21460</v>
      </c>
      <c r="L34626" s="4" t="s">
        <v>21461</v>
      </c>
      <c r="M34626" s="4" t="s">
        <v>567</v>
      </c>
      <c r="N34626" s="4">
        <v>695527</v>
      </c>
      <c r="O34626" s="4" t="s">
        <v>21462</v>
      </c>
      <c r="P34626" s="4">
        <v>8046050332</v>
      </c>
      <c r="Q34626" s="31" t="s">
        <v>206006</v>
      </c>
      <c r="R34626" s="4"/>
      <c r="S34626" s="13" t="s">
        <v>232558</v>
      </c>
      <c r="T34626" s="13"/>
      <c r="U34626" s="13"/>
      <c r="V34626" s="13"/>
      <c r="W34626" s="13"/>
    </row>
    <row r="34627" spans="1:23" ht="30" x14ac:dyDescent="0.25">
      <c r="A34627" s="4" t="s">
        <v>5072</v>
      </c>
      <c r="B34627" s="4" t="s">
        <v>1542</v>
      </c>
      <c r="C34627" s="4" t="s">
        <v>17791</v>
      </c>
      <c r="D34627" s="4"/>
      <c r="E34627" s="4" t="s">
        <v>27</v>
      </c>
      <c r="F34627" s="4">
        <v>9495731002</v>
      </c>
      <c r="G34627" s="4"/>
      <c r="H34627" s="4" t="s">
        <v>26222</v>
      </c>
      <c r="I34627" s="4"/>
      <c r="J34627" s="4" t="s">
        <v>26223</v>
      </c>
      <c r="L34627" s="4" t="s">
        <v>26224</v>
      </c>
      <c r="M34627" s="4" t="s">
        <v>567</v>
      </c>
      <c r="N34627" s="4">
        <v>695001</v>
      </c>
      <c r="O34627" s="4"/>
      <c r="P34627" s="4">
        <v>8046078281</v>
      </c>
      <c r="Q34627" s="31" t="s">
        <v>203974</v>
      </c>
      <c r="R34627" s="4"/>
      <c r="S34627" s="13" t="s">
        <v>203974</v>
      </c>
      <c r="T34627" s="13"/>
      <c r="U34627" s="13"/>
      <c r="V34627" s="13"/>
      <c r="W34627" s="13"/>
    </row>
    <row r="34628" spans="1:23" ht="30" x14ac:dyDescent="0.25">
      <c r="A34628" s="4" t="s">
        <v>26654</v>
      </c>
      <c r="B34628" s="4" t="s">
        <v>1542</v>
      </c>
      <c r="C34628" s="4" t="s">
        <v>491</v>
      </c>
      <c r="D34628" s="4" t="s">
        <v>26651</v>
      </c>
      <c r="E34628" s="4" t="s">
        <v>16178</v>
      </c>
      <c r="F34628" s="4">
        <v>9895031413</v>
      </c>
      <c r="G34628" s="4"/>
      <c r="H34628" s="4" t="s">
        <v>26652</v>
      </c>
      <c r="I34628" s="4" t="s">
        <v>26653</v>
      </c>
      <c r="J34628" s="4" t="s">
        <v>26655</v>
      </c>
      <c r="L34628" s="4" t="s">
        <v>26656</v>
      </c>
      <c r="M34628" s="4" t="s">
        <v>567</v>
      </c>
      <c r="N34628" s="4">
        <v>695008</v>
      </c>
      <c r="O34628" s="4"/>
      <c r="P34628" s="4">
        <v>8048012169</v>
      </c>
      <c r="Q34628" s="31" t="s">
        <v>198394</v>
      </c>
      <c r="R34628" s="4"/>
      <c r="S34628" s="13" t="s">
        <v>198394</v>
      </c>
      <c r="T34628" s="13"/>
      <c r="U34628" s="13"/>
      <c r="V34628" s="13"/>
      <c r="W34628" s="13"/>
    </row>
    <row r="34629" spans="1:23" ht="45" x14ac:dyDescent="0.25">
      <c r="A34629" s="4" t="s">
        <v>27663</v>
      </c>
      <c r="B34629" s="4" t="s">
        <v>1542</v>
      </c>
      <c r="C34629" s="4" t="s">
        <v>27660</v>
      </c>
      <c r="D34629" s="4" t="s">
        <v>149</v>
      </c>
      <c r="E34629" s="4" t="s">
        <v>27</v>
      </c>
      <c r="F34629" s="4">
        <v>9495553242</v>
      </c>
      <c r="G34629" s="4">
        <v>9567651313</v>
      </c>
      <c r="H34629" s="4" t="s">
        <v>27661</v>
      </c>
      <c r="I34629" s="4" t="s">
        <v>27662</v>
      </c>
      <c r="J34629" s="4" t="s">
        <v>27664</v>
      </c>
      <c r="L34629" s="4"/>
      <c r="M34629" s="4" t="s">
        <v>567</v>
      </c>
      <c r="N34629" s="4">
        <v>695005</v>
      </c>
      <c r="O34629" s="4"/>
      <c r="P34629" s="4">
        <v>8048558515</v>
      </c>
      <c r="Q34629" s="31" t="s">
        <v>198395</v>
      </c>
      <c r="R34629" s="4"/>
      <c r="S34629" s="13" t="s">
        <v>198395</v>
      </c>
      <c r="T34629" s="13"/>
      <c r="U34629" s="13"/>
      <c r="V34629" s="13"/>
      <c r="W34629" s="13"/>
    </row>
    <row r="34630" spans="1:23" x14ac:dyDescent="0.25">
      <c r="A34630" s="4" t="s">
        <v>28208</v>
      </c>
      <c r="B34630" s="4" t="s">
        <v>1542</v>
      </c>
      <c r="C34630" s="4" t="s">
        <v>28206</v>
      </c>
      <c r="D34630" s="4" t="s">
        <v>18054</v>
      </c>
      <c r="E34630" s="4" t="s">
        <v>34</v>
      </c>
      <c r="F34630" s="4">
        <v>9447738623</v>
      </c>
      <c r="G34630" s="4">
        <v>8943600654</v>
      </c>
      <c r="H34630" s="4" t="s">
        <v>28207</v>
      </c>
      <c r="I34630" s="4"/>
      <c r="J34630" s="4" t="s">
        <v>28209</v>
      </c>
      <c r="L34630" s="4" t="s">
        <v>28210</v>
      </c>
      <c r="M34630" s="4" t="s">
        <v>567</v>
      </c>
      <c r="N34630" s="4">
        <v>695586</v>
      </c>
      <c r="O34630" s="4"/>
      <c r="P34630" s="4">
        <v>8046027728</v>
      </c>
      <c r="Q34630" s="31"/>
      <c r="R34630" s="4"/>
      <c r="S34630" s="13" t="s">
        <v>223795</v>
      </c>
      <c r="T34630" s="13"/>
      <c r="U34630" s="13"/>
      <c r="V34630" s="13"/>
      <c r="W34630" s="13"/>
    </row>
    <row r="34631" spans="1:23" x14ac:dyDescent="0.25">
      <c r="A34631" s="4" t="s">
        <v>28666</v>
      </c>
      <c r="B34631" s="4" t="s">
        <v>1542</v>
      </c>
      <c r="C34631" s="4" t="s">
        <v>6156</v>
      </c>
      <c r="D34631" s="4"/>
      <c r="E34631" s="4" t="s">
        <v>825</v>
      </c>
      <c r="F34631" s="4">
        <v>9400542534</v>
      </c>
      <c r="G34631" s="4"/>
      <c r="H34631" s="4" t="s">
        <v>28664</v>
      </c>
      <c r="I34631" s="4" t="s">
        <v>28665</v>
      </c>
      <c r="J34631" s="4" t="s">
        <v>28667</v>
      </c>
      <c r="L34631" s="4" t="s">
        <v>13625</v>
      </c>
      <c r="M34631" s="4" t="s">
        <v>567</v>
      </c>
      <c r="N34631" s="4">
        <v>695004</v>
      </c>
      <c r="O34631" s="4" t="s">
        <v>28668</v>
      </c>
      <c r="P34631" s="4">
        <v>8048558045</v>
      </c>
      <c r="Q34631" s="31"/>
      <c r="R34631" s="4"/>
      <c r="S34631" s="13" t="s">
        <v>223796</v>
      </c>
      <c r="T34631" s="13"/>
      <c r="U34631" s="13"/>
      <c r="V34631" s="13"/>
      <c r="W34631" s="13"/>
    </row>
    <row r="34632" spans="1:23" ht="45" x14ac:dyDescent="0.25">
      <c r="A34632" s="4" t="s">
        <v>32444</v>
      </c>
      <c r="B34632" s="4" t="s">
        <v>1542</v>
      </c>
      <c r="C34632" s="4" t="s">
        <v>19677</v>
      </c>
      <c r="D34632" s="4" t="s">
        <v>4499</v>
      </c>
      <c r="E34632" s="4" t="s">
        <v>27</v>
      </c>
      <c r="F34632" s="4">
        <v>9446309293</v>
      </c>
      <c r="G34632" s="4">
        <v>9496536524</v>
      </c>
      <c r="H34632" s="4" t="s">
        <v>32443</v>
      </c>
      <c r="I34632" s="4"/>
      <c r="J34632" s="4" t="s">
        <v>32445</v>
      </c>
      <c r="L34632" s="4" t="s">
        <v>32446</v>
      </c>
      <c r="M34632" s="4" t="s">
        <v>567</v>
      </c>
      <c r="N34632" s="4">
        <v>695014</v>
      </c>
      <c r="O34632" s="4" t="s">
        <v>32447</v>
      </c>
      <c r="P34632" s="4">
        <v>8046046158</v>
      </c>
      <c r="Q34632" s="31" t="s">
        <v>206007</v>
      </c>
      <c r="R34632" s="4"/>
      <c r="S34632" s="13" t="s">
        <v>203975</v>
      </c>
      <c r="T34632" s="13"/>
      <c r="U34632" s="13"/>
      <c r="V34632" s="13"/>
      <c r="W34632" s="13"/>
    </row>
    <row r="34633" spans="1:23" x14ac:dyDescent="0.25">
      <c r="A34633" s="4" t="s">
        <v>38325</v>
      </c>
      <c r="B34633" s="4" t="s">
        <v>1542</v>
      </c>
      <c r="C34633" s="4" t="s">
        <v>8387</v>
      </c>
      <c r="D34633" s="4" t="s">
        <v>38323</v>
      </c>
      <c r="E34633" s="4" t="s">
        <v>27</v>
      </c>
      <c r="F34633" s="4">
        <v>9744416800</v>
      </c>
      <c r="G34633" s="4">
        <v>9744484000</v>
      </c>
      <c r="H34633" s="4" t="s">
        <v>38324</v>
      </c>
      <c r="I34633" s="4"/>
      <c r="J34633" s="4" t="s">
        <v>38326</v>
      </c>
      <c r="L34633" s="4" t="s">
        <v>38327</v>
      </c>
      <c r="M34633" s="4" t="s">
        <v>567</v>
      </c>
      <c r="N34633" s="4">
        <v>695035</v>
      </c>
      <c r="O34633" s="4" t="s">
        <v>38328</v>
      </c>
      <c r="P34633" s="4">
        <v>8071600394</v>
      </c>
      <c r="Q34633" s="31"/>
      <c r="R34633" s="4"/>
      <c r="S34633" s="13" t="s">
        <v>232559</v>
      </c>
      <c r="T34633" s="13"/>
      <c r="U34633" s="13"/>
      <c r="V34633" s="13"/>
      <c r="W34633" s="13"/>
    </row>
    <row r="34634" spans="1:23" x14ac:dyDescent="0.25">
      <c r="A34634" s="4" t="s">
        <v>43356</v>
      </c>
      <c r="B34634" s="4" t="s">
        <v>1542</v>
      </c>
      <c r="C34634" s="4" t="s">
        <v>11045</v>
      </c>
      <c r="D34634" s="4" t="s">
        <v>43354</v>
      </c>
      <c r="E34634" s="4" t="s">
        <v>34</v>
      </c>
      <c r="F34634" s="4">
        <v>9846032761</v>
      </c>
      <c r="G34634" s="4"/>
      <c r="H34634" s="4" t="s">
        <v>43355</v>
      </c>
      <c r="I34634" s="4"/>
      <c r="J34634" s="4" t="s">
        <v>43357</v>
      </c>
      <c r="L34634" s="4" t="s">
        <v>43358</v>
      </c>
      <c r="M34634" s="4" t="s">
        <v>567</v>
      </c>
      <c r="N34634" s="4">
        <v>695005</v>
      </c>
      <c r="O34634" s="4" t="s">
        <v>43359</v>
      </c>
      <c r="P34634" s="4">
        <v>8049675993</v>
      </c>
      <c r="Q34634" s="31"/>
      <c r="R34634" s="4"/>
      <c r="S34634" s="13" t="s">
        <v>203976</v>
      </c>
      <c r="T34634" s="13"/>
      <c r="U34634" s="13"/>
      <c r="V34634" s="13"/>
      <c r="W34634" s="13"/>
    </row>
    <row r="34635" spans="1:23" x14ac:dyDescent="0.25">
      <c r="A34635" s="4" t="s">
        <v>50993</v>
      </c>
      <c r="B34635" s="4" t="s">
        <v>1542</v>
      </c>
      <c r="C34635" s="4" t="s">
        <v>3557</v>
      </c>
      <c r="D34635" s="4" t="s">
        <v>149</v>
      </c>
      <c r="E34635" s="4" t="s">
        <v>34</v>
      </c>
      <c r="F34635" s="4">
        <v>9895020076</v>
      </c>
      <c r="G34635" s="4"/>
      <c r="H34635" s="4" t="s">
        <v>50992</v>
      </c>
      <c r="I34635" s="4"/>
      <c r="J34635" s="4" t="s">
        <v>50994</v>
      </c>
      <c r="L34635" s="4" t="s">
        <v>50995</v>
      </c>
      <c r="M34635" s="4" t="s">
        <v>567</v>
      </c>
      <c r="N34635" s="4">
        <v>695036</v>
      </c>
      <c r="O34635" s="4" t="s">
        <v>50996</v>
      </c>
      <c r="P34635" s="4">
        <v>8071874781</v>
      </c>
      <c r="Q34635" s="31"/>
      <c r="R34635" s="4"/>
      <c r="S34635" s="13" t="s">
        <v>232560</v>
      </c>
      <c r="T34635" s="13"/>
      <c r="U34635" s="13"/>
      <c r="V34635" s="13"/>
      <c r="W34635" s="13"/>
    </row>
    <row r="34636" spans="1:23" x14ac:dyDescent="0.25">
      <c r="A34636" s="4" t="s">
        <v>54697</v>
      </c>
      <c r="B34636" s="4" t="s">
        <v>1542</v>
      </c>
      <c r="C34636" s="4" t="s">
        <v>328</v>
      </c>
      <c r="D34636" s="4" t="s">
        <v>149</v>
      </c>
      <c r="E34636" s="4" t="s">
        <v>84</v>
      </c>
      <c r="F34636" s="4">
        <v>9447710199</v>
      </c>
      <c r="G34636" s="4"/>
      <c r="H34636" s="4" t="s">
        <v>54696</v>
      </c>
      <c r="I34636" s="4"/>
      <c r="J34636" s="4" t="s">
        <v>54698</v>
      </c>
      <c r="L34636" s="4" t="s">
        <v>43334</v>
      </c>
      <c r="M34636" s="4" t="s">
        <v>567</v>
      </c>
      <c r="N34636" s="4">
        <v>695035</v>
      </c>
      <c r="O34636" s="4" t="s">
        <v>54699</v>
      </c>
      <c r="P34636" s="4">
        <v>8048119172</v>
      </c>
      <c r="Q34636" s="31" t="s">
        <v>54695</v>
      </c>
      <c r="R34636" s="4"/>
      <c r="S34636" s="13" t="s">
        <v>223797</v>
      </c>
      <c r="T34636" s="13"/>
      <c r="U34636" s="13"/>
      <c r="V34636" s="13"/>
      <c r="W34636" s="13"/>
    </row>
    <row r="34637" spans="1:23" x14ac:dyDescent="0.25">
      <c r="A34637" s="4" t="s">
        <v>56458</v>
      </c>
      <c r="B34637" s="4" t="s">
        <v>1542</v>
      </c>
      <c r="C34637" s="4" t="s">
        <v>1059</v>
      </c>
      <c r="D34637" s="4"/>
      <c r="E34637" s="4" t="s">
        <v>8878</v>
      </c>
      <c r="F34637" s="4">
        <v>9947601010</v>
      </c>
      <c r="G34637" s="4"/>
      <c r="H34637" s="4" t="s">
        <v>56457</v>
      </c>
      <c r="I34637" s="4"/>
      <c r="J34637" s="4" t="s">
        <v>56459</v>
      </c>
      <c r="L34637" s="4" t="s">
        <v>56460</v>
      </c>
      <c r="M34637" s="4" t="s">
        <v>567</v>
      </c>
      <c r="N34637" s="4">
        <v>695010</v>
      </c>
      <c r="O34637" s="4" t="s">
        <v>56461</v>
      </c>
      <c r="P34637" s="4">
        <v>8048586789</v>
      </c>
      <c r="Q34637" s="31"/>
      <c r="R34637" s="4"/>
      <c r="S34637" s="13" t="s">
        <v>232561</v>
      </c>
      <c r="T34637" s="13"/>
      <c r="U34637" s="13"/>
      <c r="V34637" s="13"/>
      <c r="W34637" s="13"/>
    </row>
    <row r="34638" spans="1:23" x14ac:dyDescent="0.25">
      <c r="A34638" s="4" t="s">
        <v>64419</v>
      </c>
      <c r="B34638" s="4" t="s">
        <v>1542</v>
      </c>
      <c r="C34638" s="4" t="s">
        <v>10417</v>
      </c>
      <c r="D34638" s="4"/>
      <c r="E34638" s="4" t="s">
        <v>64416</v>
      </c>
      <c r="F34638" s="4">
        <v>9995144622</v>
      </c>
      <c r="G34638" s="4">
        <v>8089447475</v>
      </c>
      <c r="H34638" s="4" t="s">
        <v>64417</v>
      </c>
      <c r="I34638" s="4" t="s">
        <v>64418</v>
      </c>
      <c r="J34638" s="4" t="s">
        <v>64420</v>
      </c>
      <c r="L34638" s="4" t="s">
        <v>2903</v>
      </c>
      <c r="M34638" s="4" t="s">
        <v>567</v>
      </c>
      <c r="N34638" s="4">
        <v>695023</v>
      </c>
      <c r="O34638" s="4" t="s">
        <v>64421</v>
      </c>
      <c r="P34638" s="4">
        <v>8042903610</v>
      </c>
      <c r="Q34638" s="31" t="s">
        <v>64415</v>
      </c>
      <c r="R34638" s="4"/>
      <c r="S34638" s="13" t="s">
        <v>232562</v>
      </c>
      <c r="T34638" s="13"/>
      <c r="U34638" s="13"/>
      <c r="V34638" s="13"/>
      <c r="W34638" s="13"/>
    </row>
    <row r="34639" spans="1:23" x14ac:dyDescent="0.25">
      <c r="A34639" s="4" t="s">
        <v>14082</v>
      </c>
      <c r="B34639" s="4" t="s">
        <v>1542</v>
      </c>
      <c r="C34639" s="4" t="s">
        <v>562</v>
      </c>
      <c r="D34639" s="4"/>
      <c r="E34639" s="4" t="s">
        <v>1105</v>
      </c>
      <c r="F34639" s="4">
        <v>9544184488</v>
      </c>
      <c r="G34639" s="4">
        <v>9744184488</v>
      </c>
      <c r="H34639" s="4" t="s">
        <v>64603</v>
      </c>
      <c r="I34639" s="4" t="s">
        <v>64604</v>
      </c>
      <c r="J34639" s="4" t="s">
        <v>64605</v>
      </c>
      <c r="L34639" s="4" t="s">
        <v>64606</v>
      </c>
      <c r="M34639" s="4" t="s">
        <v>567</v>
      </c>
      <c r="N34639" s="4">
        <v>695012</v>
      </c>
      <c r="O34639" s="4" t="s">
        <v>14084</v>
      </c>
      <c r="P34639" s="4">
        <v>8042904850</v>
      </c>
      <c r="Q34639" s="31"/>
      <c r="R34639" s="4"/>
      <c r="S34639" s="13" t="s">
        <v>223798</v>
      </c>
      <c r="T34639" s="13"/>
      <c r="U34639" s="13"/>
      <c r="V34639" s="13"/>
      <c r="W34639" s="13"/>
    </row>
    <row r="34640" spans="1:23" x14ac:dyDescent="0.25">
      <c r="A34640" s="4" t="s">
        <v>75388</v>
      </c>
      <c r="B34640" s="4" t="s">
        <v>1542</v>
      </c>
      <c r="C34640" s="4" t="s">
        <v>14891</v>
      </c>
      <c r="D34640" s="4"/>
      <c r="E34640" s="4" t="s">
        <v>27</v>
      </c>
      <c r="F34640" s="4">
        <v>9447990899</v>
      </c>
      <c r="G34640" s="4"/>
      <c r="H34640" s="4" t="s">
        <v>75387</v>
      </c>
      <c r="I34640" s="4"/>
      <c r="J34640" s="4" t="s">
        <v>75389</v>
      </c>
      <c r="L34640" s="4" t="s">
        <v>50995</v>
      </c>
      <c r="M34640" s="4" t="s">
        <v>567</v>
      </c>
      <c r="N34640" s="4">
        <v>695036</v>
      </c>
      <c r="O34640" s="4"/>
      <c r="P34640" s="4">
        <v>8048026401</v>
      </c>
      <c r="Q34640" s="31" t="s">
        <v>75386</v>
      </c>
      <c r="R34640" s="4"/>
      <c r="S34640" s="13" t="s">
        <v>232563</v>
      </c>
      <c r="T34640" s="13"/>
      <c r="U34640" s="13"/>
      <c r="V34640" s="13"/>
      <c r="W34640" s="13"/>
    </row>
    <row r="34641" spans="1:23" x14ac:dyDescent="0.25">
      <c r="A34641" s="4" t="s">
        <v>81992</v>
      </c>
      <c r="B34641" s="4" t="s">
        <v>1542</v>
      </c>
      <c r="C34641" s="4" t="s">
        <v>3460</v>
      </c>
      <c r="D34641" s="4"/>
      <c r="E34641" s="4" t="s">
        <v>21636</v>
      </c>
      <c r="F34641" s="4">
        <v>9037526768</v>
      </c>
      <c r="G34641" s="4"/>
      <c r="H34641" s="4" t="s">
        <v>81991</v>
      </c>
      <c r="I34641" s="4"/>
      <c r="J34641" s="4" t="s">
        <v>81993</v>
      </c>
      <c r="L34641" s="4" t="s">
        <v>81994</v>
      </c>
      <c r="M34641" s="4" t="s">
        <v>567</v>
      </c>
      <c r="N34641" s="4">
        <v>695027</v>
      </c>
      <c r="O34641" s="4" t="s">
        <v>81995</v>
      </c>
      <c r="P34641" s="4">
        <v>8048576390</v>
      </c>
      <c r="Q34641" s="31"/>
      <c r="R34641" s="4"/>
      <c r="S34641" s="13" t="s">
        <v>223799</v>
      </c>
      <c r="T34641" s="13"/>
      <c r="U34641" s="13"/>
      <c r="V34641" s="13"/>
      <c r="W34641" s="13"/>
    </row>
    <row r="34642" spans="1:23" x14ac:dyDescent="0.25">
      <c r="A34642" s="4" t="s">
        <v>83658</v>
      </c>
      <c r="B34642" s="4" t="s">
        <v>1542</v>
      </c>
      <c r="C34642" s="4" t="s">
        <v>83656</v>
      </c>
      <c r="D34642" s="4"/>
      <c r="E34642" s="4" t="s">
        <v>764</v>
      </c>
      <c r="F34642" s="4">
        <v>9656191915</v>
      </c>
      <c r="G34642" s="4">
        <v>9539888666</v>
      </c>
      <c r="H34642" s="4" t="s">
        <v>83657</v>
      </c>
      <c r="I34642" s="4"/>
      <c r="J34642" s="4" t="s">
        <v>83659</v>
      </c>
      <c r="L34642" s="4" t="s">
        <v>83660</v>
      </c>
      <c r="M34642" s="4" t="s">
        <v>567</v>
      </c>
      <c r="N34642" s="4">
        <v>852139</v>
      </c>
      <c r="O34642" s="4" t="s">
        <v>83661</v>
      </c>
      <c r="P34642" s="4">
        <v>8048560677</v>
      </c>
      <c r="Q34642" s="31" t="s">
        <v>83655</v>
      </c>
      <c r="R34642" s="4"/>
      <c r="S34642" s="13" t="s">
        <v>203977</v>
      </c>
      <c r="T34642" s="13"/>
      <c r="U34642" s="13"/>
      <c r="V34642" s="13"/>
      <c r="W34642" s="13"/>
    </row>
    <row r="34643" spans="1:23" x14ac:dyDescent="0.25">
      <c r="A34643" s="4" t="s">
        <v>83937</v>
      </c>
      <c r="B34643" s="4" t="s">
        <v>1542</v>
      </c>
      <c r="C34643" s="4" t="s">
        <v>18554</v>
      </c>
      <c r="D34643" s="4" t="s">
        <v>11045</v>
      </c>
      <c r="E34643" s="4" t="s">
        <v>8889</v>
      </c>
      <c r="F34643" s="4">
        <v>9895405060</v>
      </c>
      <c r="G34643" s="4">
        <v>9048002732</v>
      </c>
      <c r="H34643" s="4" t="s">
        <v>83935</v>
      </c>
      <c r="I34643" s="4" t="s">
        <v>83936</v>
      </c>
      <c r="J34643" s="4" t="s">
        <v>83938</v>
      </c>
      <c r="L34643" s="4"/>
      <c r="M34643" s="4" t="s">
        <v>567</v>
      </c>
      <c r="N34643" s="4">
        <v>695001</v>
      </c>
      <c r="O34643" s="4" t="s">
        <v>83939</v>
      </c>
      <c r="P34643" s="4">
        <v>8046067075</v>
      </c>
      <c r="Q34643" s="31"/>
      <c r="R34643" s="4"/>
      <c r="S34643" s="13" t="s">
        <v>203978</v>
      </c>
      <c r="T34643" s="13"/>
      <c r="U34643" s="13"/>
      <c r="V34643" s="13"/>
      <c r="W34643" s="13"/>
    </row>
    <row r="34644" spans="1:23" x14ac:dyDescent="0.25">
      <c r="A34644" s="4" t="s">
        <v>84828</v>
      </c>
      <c r="B34644" s="4" t="s">
        <v>1542</v>
      </c>
      <c r="C34644" s="4" t="s">
        <v>1850</v>
      </c>
      <c r="D34644" s="4"/>
      <c r="E34644" s="4" t="s">
        <v>34</v>
      </c>
      <c r="F34644" s="4">
        <v>9447569512</v>
      </c>
      <c r="G34644" s="4"/>
      <c r="H34644" s="4" t="s">
        <v>84827</v>
      </c>
      <c r="I34644" s="4"/>
      <c r="J34644" s="4" t="s">
        <v>84829</v>
      </c>
      <c r="L34644" s="4" t="s">
        <v>84830</v>
      </c>
      <c r="M34644" s="4" t="s">
        <v>567</v>
      </c>
      <c r="N34644" s="4">
        <v>695501</v>
      </c>
      <c r="O34644" s="4"/>
      <c r="P34644" s="4">
        <v>8043051187</v>
      </c>
      <c r="Q34644" s="31"/>
      <c r="R34644" s="4"/>
      <c r="S34644" s="13" t="s">
        <v>223800</v>
      </c>
      <c r="T34644" s="13"/>
      <c r="U34644" s="13"/>
      <c r="V34644" s="13"/>
      <c r="W34644" s="13"/>
    </row>
    <row r="34645" spans="1:23" x14ac:dyDescent="0.25">
      <c r="A34645" s="4" t="s">
        <v>92662</v>
      </c>
      <c r="B34645" s="4" t="s">
        <v>1542</v>
      </c>
      <c r="C34645" s="4" t="s">
        <v>1608</v>
      </c>
      <c r="D34645" s="4" t="s">
        <v>92660</v>
      </c>
      <c r="E34645" s="4" t="s">
        <v>74</v>
      </c>
      <c r="F34645" s="4">
        <v>9846014485</v>
      </c>
      <c r="G34645" s="4"/>
      <c r="H34645" s="4" t="s">
        <v>92661</v>
      </c>
      <c r="I34645" s="4"/>
      <c r="J34645" s="4" t="s">
        <v>92663</v>
      </c>
      <c r="L34645" s="4"/>
      <c r="M34645" s="4" t="s">
        <v>567</v>
      </c>
      <c r="N34645" s="4">
        <v>685025</v>
      </c>
      <c r="O34645" s="4"/>
      <c r="P34645" s="4">
        <v>8046067026</v>
      </c>
      <c r="Q34645" s="31"/>
      <c r="R34645" s="4"/>
      <c r="S34645" s="13" t="s">
        <v>223801</v>
      </c>
      <c r="T34645" s="13"/>
      <c r="U34645" s="13"/>
      <c r="V34645" s="13"/>
      <c r="W34645" s="13"/>
    </row>
    <row r="34646" spans="1:23" ht="30" x14ac:dyDescent="0.25">
      <c r="A34646" s="4" t="s">
        <v>95483</v>
      </c>
      <c r="B34646" s="4" t="s">
        <v>1542</v>
      </c>
      <c r="C34646" s="4" t="s">
        <v>1436</v>
      </c>
      <c r="D34646" s="4" t="s">
        <v>95481</v>
      </c>
      <c r="E34646" s="4"/>
      <c r="F34646" s="4">
        <v>9495226355</v>
      </c>
      <c r="G34646" s="4"/>
      <c r="H34646" s="4" t="s">
        <v>95482</v>
      </c>
      <c r="I34646" s="4"/>
      <c r="J34646" s="4" t="s">
        <v>95484</v>
      </c>
      <c r="L34646" s="4" t="s">
        <v>95485</v>
      </c>
      <c r="M34646" s="4" t="s">
        <v>567</v>
      </c>
      <c r="N34646" s="4">
        <v>695014</v>
      </c>
      <c r="O34646" s="4"/>
      <c r="P34646" s="4">
        <v>8049187477</v>
      </c>
      <c r="Q34646" s="31" t="s">
        <v>95480</v>
      </c>
      <c r="R34646" s="4"/>
      <c r="S34646" s="13" t="s">
        <v>223802</v>
      </c>
      <c r="T34646" s="13"/>
      <c r="U34646" s="13"/>
      <c r="V34646" s="13"/>
      <c r="W34646" s="13"/>
    </row>
    <row r="34647" spans="1:23" ht="45" x14ac:dyDescent="0.25">
      <c r="A34647" s="4" t="s">
        <v>101504</v>
      </c>
      <c r="B34647" s="4" t="s">
        <v>1542</v>
      </c>
      <c r="C34647" s="4" t="s">
        <v>101502</v>
      </c>
      <c r="D34647" s="4"/>
      <c r="E34647" s="4" t="s">
        <v>84</v>
      </c>
      <c r="F34647" s="4">
        <v>9497339792</v>
      </c>
      <c r="G34647" s="4"/>
      <c r="H34647" s="4" t="s">
        <v>101503</v>
      </c>
      <c r="I34647" s="4"/>
      <c r="J34647" s="4" t="s">
        <v>101505</v>
      </c>
      <c r="L34647" s="4" t="s">
        <v>32446</v>
      </c>
      <c r="M34647" s="4" t="s">
        <v>567</v>
      </c>
      <c r="N34647" s="4">
        <v>695001</v>
      </c>
      <c r="O34647" s="4" t="s">
        <v>101506</v>
      </c>
      <c r="P34647" s="4">
        <v>8048116464</v>
      </c>
      <c r="Q34647" s="31" t="s">
        <v>101501</v>
      </c>
      <c r="R34647" s="4"/>
      <c r="S34647" s="13" t="s">
        <v>232564</v>
      </c>
      <c r="T34647" s="13"/>
      <c r="U34647" s="13"/>
      <c r="V34647" s="13"/>
      <c r="W34647" s="13"/>
    </row>
    <row r="34648" spans="1:23" x14ac:dyDescent="0.25">
      <c r="A34648" s="4" t="s">
        <v>102324</v>
      </c>
      <c r="B34648" s="4" t="s">
        <v>1542</v>
      </c>
      <c r="C34648" s="4" t="s">
        <v>33169</v>
      </c>
      <c r="D34648" s="4" t="s">
        <v>149</v>
      </c>
      <c r="E34648" s="4" t="s">
        <v>34</v>
      </c>
      <c r="F34648" s="4">
        <v>9995809485</v>
      </c>
      <c r="G34648" s="4">
        <v>9746137004</v>
      </c>
      <c r="H34648" s="4" t="s">
        <v>102323</v>
      </c>
      <c r="I34648" s="4"/>
      <c r="J34648" s="4" t="s">
        <v>102325</v>
      </c>
      <c r="L34648" s="4" t="s">
        <v>56460</v>
      </c>
      <c r="M34648" s="4" t="s">
        <v>567</v>
      </c>
      <c r="N34648" s="4">
        <v>695010</v>
      </c>
      <c r="O34648" s="4" t="s">
        <v>102326</v>
      </c>
      <c r="P34648" s="4">
        <v>8049443106</v>
      </c>
      <c r="Q34648" s="31"/>
      <c r="R34648" s="4"/>
      <c r="S34648" s="13" t="s">
        <v>223803</v>
      </c>
      <c r="T34648" s="13"/>
      <c r="U34648" s="13"/>
      <c r="V34648" s="13"/>
      <c r="W34648" s="13"/>
    </row>
    <row r="34649" spans="1:23" x14ac:dyDescent="0.25">
      <c r="A34649" s="4" t="s">
        <v>102330</v>
      </c>
      <c r="B34649" s="4" t="s">
        <v>1542</v>
      </c>
      <c r="C34649" s="4" t="s">
        <v>233</v>
      </c>
      <c r="D34649" s="4" t="s">
        <v>102327</v>
      </c>
      <c r="E34649" s="4" t="s">
        <v>27</v>
      </c>
      <c r="F34649" s="4">
        <v>9895899144</v>
      </c>
      <c r="G34649" s="4">
        <v>9446750909</v>
      </c>
      <c r="H34649" s="4" t="s">
        <v>102328</v>
      </c>
      <c r="I34649" s="4" t="s">
        <v>102329</v>
      </c>
      <c r="J34649" s="4" t="s">
        <v>102331</v>
      </c>
      <c r="L34649" s="4" t="s">
        <v>13625</v>
      </c>
      <c r="M34649" s="4" t="s">
        <v>567</v>
      </c>
      <c r="N34649" s="4">
        <v>695004</v>
      </c>
      <c r="O34649" s="4" t="s">
        <v>102332</v>
      </c>
      <c r="P34649" s="4">
        <v>8048584248</v>
      </c>
      <c r="Q34649" s="31"/>
      <c r="R34649" s="4"/>
      <c r="S34649" s="13" t="s">
        <v>203979</v>
      </c>
      <c r="T34649" s="13"/>
      <c r="U34649" s="13"/>
      <c r="V34649" s="13"/>
      <c r="W34649" s="13"/>
    </row>
    <row r="34650" spans="1:23" x14ac:dyDescent="0.25">
      <c r="A34650" s="4" t="s">
        <v>104324</v>
      </c>
      <c r="B34650" s="4" t="s">
        <v>1542</v>
      </c>
      <c r="C34650" s="4" t="s">
        <v>2993</v>
      </c>
      <c r="D34650" s="4" t="s">
        <v>104321</v>
      </c>
      <c r="E34650" s="4" t="s">
        <v>27</v>
      </c>
      <c r="F34650" s="4">
        <v>9447697933</v>
      </c>
      <c r="G34650" s="4"/>
      <c r="H34650" s="4" t="s">
        <v>104322</v>
      </c>
      <c r="I34650" s="4" t="s">
        <v>104323</v>
      </c>
      <c r="J34650" s="4" t="s">
        <v>104325</v>
      </c>
      <c r="L34650" s="4" t="s">
        <v>95485</v>
      </c>
      <c r="M34650" s="4" t="s">
        <v>567</v>
      </c>
      <c r="N34650" s="4">
        <v>695014</v>
      </c>
      <c r="O34650" s="4"/>
      <c r="P34650" s="4">
        <v>8071931810</v>
      </c>
      <c r="Q34650" s="31"/>
      <c r="R34650" s="4"/>
      <c r="S34650" s="13" t="s">
        <v>232565</v>
      </c>
      <c r="T34650" s="13"/>
      <c r="U34650" s="13"/>
      <c r="V34650" s="13"/>
      <c r="W34650" s="13"/>
    </row>
    <row r="34651" spans="1:23" x14ac:dyDescent="0.25">
      <c r="A34651" s="4" t="s">
        <v>108194</v>
      </c>
      <c r="B34651" s="4" t="s">
        <v>1542</v>
      </c>
      <c r="C34651" s="4" t="s">
        <v>108190</v>
      </c>
      <c r="D34651" s="4" t="s">
        <v>108191</v>
      </c>
      <c r="E34651" s="4" t="s">
        <v>65</v>
      </c>
      <c r="F34651" s="4">
        <v>8086755000</v>
      </c>
      <c r="G34651" s="4">
        <v>9020020606</v>
      </c>
      <c r="H34651" s="4" t="s">
        <v>108192</v>
      </c>
      <c r="I34651" s="4" t="s">
        <v>108193</v>
      </c>
      <c r="J34651" s="4" t="s">
        <v>108195</v>
      </c>
      <c r="L34651" s="4" t="s">
        <v>108196</v>
      </c>
      <c r="M34651" s="4" t="s">
        <v>567</v>
      </c>
      <c r="N34651" s="4">
        <v>695011</v>
      </c>
      <c r="O34651" s="4" t="s">
        <v>108197</v>
      </c>
      <c r="P34651" s="4">
        <v>8046079165</v>
      </c>
      <c r="Q34651" s="31"/>
      <c r="R34651" s="4"/>
      <c r="S34651" s="13" t="s">
        <v>232566</v>
      </c>
      <c r="T34651" s="13"/>
      <c r="U34651" s="13"/>
      <c r="V34651" s="13"/>
      <c r="W34651" s="13"/>
    </row>
    <row r="34652" spans="1:23" x14ac:dyDescent="0.25">
      <c r="A34652" s="4" t="s">
        <v>110787</v>
      </c>
      <c r="B34652" s="4" t="s">
        <v>1542</v>
      </c>
      <c r="C34652" s="4" t="s">
        <v>1887</v>
      </c>
      <c r="D34652" s="4" t="s">
        <v>18054</v>
      </c>
      <c r="E34652" s="4" t="s">
        <v>27</v>
      </c>
      <c r="F34652" s="4">
        <v>9995189967</v>
      </c>
      <c r="G34652" s="4"/>
      <c r="H34652" s="4" t="s">
        <v>110786</v>
      </c>
      <c r="I34652" s="4"/>
      <c r="J34652" s="4" t="s">
        <v>110788</v>
      </c>
      <c r="L34652" s="4" t="s">
        <v>13625</v>
      </c>
      <c r="M34652" s="4" t="s">
        <v>567</v>
      </c>
      <c r="N34652" s="4">
        <v>695001</v>
      </c>
      <c r="O34652" s="4"/>
      <c r="P34652" s="4">
        <v>8048427616</v>
      </c>
      <c r="Q34652" s="31"/>
      <c r="R34652" s="4"/>
      <c r="S34652" s="13" t="s">
        <v>232567</v>
      </c>
      <c r="T34652" s="13"/>
      <c r="U34652" s="13"/>
      <c r="V34652" s="13"/>
      <c r="W34652" s="13"/>
    </row>
    <row r="34653" spans="1:23" ht="30" x14ac:dyDescent="0.25">
      <c r="A34653" s="4" t="s">
        <v>111661</v>
      </c>
      <c r="B34653" s="4" t="s">
        <v>1542</v>
      </c>
      <c r="C34653" s="4" t="s">
        <v>20223</v>
      </c>
      <c r="D34653" s="4" t="s">
        <v>1530</v>
      </c>
      <c r="E34653" s="4" t="s">
        <v>27</v>
      </c>
      <c r="F34653" s="4">
        <v>9895008101</v>
      </c>
      <c r="G34653" s="4"/>
      <c r="H34653" s="4" t="s">
        <v>111659</v>
      </c>
      <c r="I34653" s="4" t="s">
        <v>111660</v>
      </c>
      <c r="J34653" s="4" t="s">
        <v>111662</v>
      </c>
      <c r="L34653" s="4" t="s">
        <v>111663</v>
      </c>
      <c r="M34653" s="4" t="s">
        <v>567</v>
      </c>
      <c r="N34653" s="4">
        <v>695541</v>
      </c>
      <c r="O34653" s="4"/>
      <c r="P34653" s="4">
        <v>8071591789</v>
      </c>
      <c r="Q34653" s="31" t="s">
        <v>203980</v>
      </c>
      <c r="R34653" s="4"/>
      <c r="S34653" s="13" t="s">
        <v>203980</v>
      </c>
      <c r="T34653" s="13"/>
      <c r="U34653" s="13"/>
      <c r="V34653" s="13"/>
      <c r="W34653" s="13"/>
    </row>
    <row r="34654" spans="1:23" x14ac:dyDescent="0.25">
      <c r="A34654" s="4" t="s">
        <v>112257</v>
      </c>
      <c r="B34654" s="4" t="s">
        <v>1542</v>
      </c>
      <c r="C34654" s="4" t="s">
        <v>1336</v>
      </c>
      <c r="D34654" s="4" t="s">
        <v>149</v>
      </c>
      <c r="E34654" s="4" t="s">
        <v>27</v>
      </c>
      <c r="F34654" s="4">
        <v>9947729957</v>
      </c>
      <c r="G34654" s="4">
        <v>8281094424</v>
      </c>
      <c r="H34654" s="4" t="s">
        <v>112256</v>
      </c>
      <c r="I34654" s="4"/>
      <c r="J34654" s="4" t="s">
        <v>112258</v>
      </c>
      <c r="L34654" s="4" t="s">
        <v>3450</v>
      </c>
      <c r="M34654" s="4" t="s">
        <v>567</v>
      </c>
      <c r="N34654" s="4">
        <v>695027</v>
      </c>
      <c r="O34654" s="4" t="s">
        <v>112259</v>
      </c>
      <c r="P34654" s="4"/>
      <c r="Q34654" s="31"/>
      <c r="R34654" s="4"/>
      <c r="S34654" s="13" t="s">
        <v>112255</v>
      </c>
      <c r="T34654" s="13"/>
      <c r="U34654" s="13"/>
      <c r="V34654" s="13"/>
      <c r="W34654" s="13"/>
    </row>
    <row r="34655" spans="1:23" x14ac:dyDescent="0.25">
      <c r="A34655" s="4" t="s">
        <v>114219</v>
      </c>
      <c r="B34655" s="4" t="s">
        <v>1542</v>
      </c>
      <c r="C34655" s="4" t="s">
        <v>114216</v>
      </c>
      <c r="D34655" s="4" t="s">
        <v>11045</v>
      </c>
      <c r="E34655" s="4" t="s">
        <v>65</v>
      </c>
      <c r="F34655" s="4">
        <v>9539077780</v>
      </c>
      <c r="G34655" s="4"/>
      <c r="H34655" s="4" t="s">
        <v>114217</v>
      </c>
      <c r="I34655" s="4" t="s">
        <v>114218</v>
      </c>
      <c r="J34655" s="4" t="s">
        <v>114220</v>
      </c>
      <c r="L34655" s="4" t="s">
        <v>114221</v>
      </c>
      <c r="M34655" s="4" t="s">
        <v>567</v>
      </c>
      <c r="N34655" s="4">
        <v>695004</v>
      </c>
      <c r="O34655" s="4" t="s">
        <v>114222</v>
      </c>
      <c r="P34655" s="4"/>
      <c r="Q34655" s="31"/>
      <c r="R34655" s="4"/>
      <c r="S34655" s="13" t="s">
        <v>232568</v>
      </c>
      <c r="T34655" s="13"/>
      <c r="U34655" s="13"/>
      <c r="V34655" s="13"/>
      <c r="W34655" s="13"/>
    </row>
    <row r="34656" spans="1:23" ht="30" x14ac:dyDescent="0.25">
      <c r="A34656" s="4" t="s">
        <v>114559</v>
      </c>
      <c r="B34656" s="4" t="s">
        <v>1542</v>
      </c>
      <c r="C34656" s="4" t="s">
        <v>114555</v>
      </c>
      <c r="D34656" s="4" t="s">
        <v>114556</v>
      </c>
      <c r="E34656" s="4"/>
      <c r="F34656" s="4">
        <v>9447089900</v>
      </c>
      <c r="G34656" s="4"/>
      <c r="H34656" s="4" t="s">
        <v>114557</v>
      </c>
      <c r="I34656" s="4" t="s">
        <v>114558</v>
      </c>
      <c r="J34656" s="4" t="s">
        <v>114560</v>
      </c>
      <c r="L34656" s="4" t="s">
        <v>114561</v>
      </c>
      <c r="M34656" s="4" t="s">
        <v>567</v>
      </c>
      <c r="N34656" s="4">
        <v>695005</v>
      </c>
      <c r="O34656" s="4"/>
      <c r="P34656" s="4"/>
      <c r="Q34656" s="31" t="s">
        <v>206008</v>
      </c>
      <c r="R34656" s="4"/>
      <c r="S34656" s="13" t="s">
        <v>203981</v>
      </c>
      <c r="T34656" s="13"/>
      <c r="U34656" s="13"/>
      <c r="V34656" s="13"/>
      <c r="W34656" s="13"/>
    </row>
    <row r="34657" spans="1:23" ht="30" x14ac:dyDescent="0.25">
      <c r="A34657" s="4" t="s">
        <v>118141</v>
      </c>
      <c r="B34657" s="4" t="s">
        <v>1542</v>
      </c>
      <c r="C34657" s="4" t="s">
        <v>118138</v>
      </c>
      <c r="D34657" s="4" t="s">
        <v>118139</v>
      </c>
      <c r="E34657" s="4" t="s">
        <v>27</v>
      </c>
      <c r="F34657" s="4">
        <v>9447798829</v>
      </c>
      <c r="G34657" s="4"/>
      <c r="H34657" s="4" t="s">
        <v>118140</v>
      </c>
      <c r="I34657" s="4"/>
      <c r="J34657" s="4" t="s">
        <v>118142</v>
      </c>
      <c r="L34657" s="4"/>
      <c r="M34657" s="4" t="s">
        <v>567</v>
      </c>
      <c r="N34657" s="4">
        <v>695024</v>
      </c>
      <c r="O34657" s="4"/>
      <c r="P34657" s="4"/>
      <c r="Q34657" s="31" t="s">
        <v>203982</v>
      </c>
      <c r="R34657" s="4"/>
      <c r="S34657" s="13" t="s">
        <v>203982</v>
      </c>
      <c r="T34657" s="13"/>
      <c r="U34657" s="13"/>
      <c r="V34657" s="13"/>
      <c r="W34657" s="13"/>
    </row>
    <row r="34658" spans="1:23" ht="45" x14ac:dyDescent="0.25">
      <c r="A34658" s="4" t="s">
        <v>118542</v>
      </c>
      <c r="B34658" s="4" t="s">
        <v>1542</v>
      </c>
      <c r="C34658" s="4" t="s">
        <v>21951</v>
      </c>
      <c r="D34658" s="4"/>
      <c r="E34658" s="4" t="s">
        <v>27</v>
      </c>
      <c r="F34658" s="4">
        <v>9847137327</v>
      </c>
      <c r="G34658" s="4"/>
      <c r="H34658" s="4" t="s">
        <v>118541</v>
      </c>
      <c r="I34658" s="4"/>
      <c r="J34658" s="4" t="s">
        <v>118543</v>
      </c>
      <c r="L34658" s="4" t="s">
        <v>26582</v>
      </c>
      <c r="M34658" s="4" t="s">
        <v>567</v>
      </c>
      <c r="N34658" s="4">
        <v>695035</v>
      </c>
      <c r="O34658" s="4"/>
      <c r="P34658" s="4"/>
      <c r="Q34658" s="31" t="s">
        <v>118540</v>
      </c>
      <c r="R34658" s="4"/>
      <c r="S34658" s="13" t="s">
        <v>203983</v>
      </c>
      <c r="T34658" s="13"/>
      <c r="U34658" s="13"/>
      <c r="V34658" s="13"/>
      <c r="W34658" s="13"/>
    </row>
    <row r="34659" spans="1:23" ht="45" x14ac:dyDescent="0.25">
      <c r="A34659" s="4" t="s">
        <v>118584</v>
      </c>
      <c r="B34659" s="4" t="s">
        <v>1542</v>
      </c>
      <c r="C34659" s="4" t="s">
        <v>74</v>
      </c>
      <c r="D34659" s="4"/>
      <c r="E34659" s="4" t="s">
        <v>74</v>
      </c>
      <c r="F34659" s="4">
        <v>8281323636</v>
      </c>
      <c r="G34659" s="4"/>
      <c r="H34659" s="4" t="s">
        <v>118583</v>
      </c>
      <c r="I34659" s="4"/>
      <c r="J34659" s="4" t="s">
        <v>32446</v>
      </c>
      <c r="L34659" s="4" t="s">
        <v>32446</v>
      </c>
      <c r="M34659" s="4" t="s">
        <v>567</v>
      </c>
      <c r="N34659" s="4">
        <v>695014</v>
      </c>
      <c r="O34659" s="4"/>
      <c r="P34659" s="4"/>
      <c r="Q34659" s="31" t="s">
        <v>118581</v>
      </c>
      <c r="R34659" s="4"/>
      <c r="S34659" s="13" t="s">
        <v>118582</v>
      </c>
      <c r="T34659" s="13"/>
      <c r="U34659" s="13"/>
      <c r="V34659" s="13"/>
      <c r="W34659" s="13"/>
    </row>
    <row r="34660" spans="1:23" x14ac:dyDescent="0.25">
      <c r="A34660" s="4" t="s">
        <v>120267</v>
      </c>
      <c r="B34660" s="4" t="s">
        <v>1542</v>
      </c>
      <c r="C34660" s="4" t="s">
        <v>1059</v>
      </c>
      <c r="D34660" s="4" t="s">
        <v>149</v>
      </c>
      <c r="E34660" s="4"/>
      <c r="F34660" s="4">
        <v>9895380036</v>
      </c>
      <c r="G34660" s="4"/>
      <c r="H34660" s="4" t="s">
        <v>120266</v>
      </c>
      <c r="I34660" s="4"/>
      <c r="J34660" s="4" t="s">
        <v>120268</v>
      </c>
      <c r="L34660" s="4" t="s">
        <v>120269</v>
      </c>
      <c r="M34660" s="4" t="s">
        <v>567</v>
      </c>
      <c r="N34660" s="4">
        <v>695002</v>
      </c>
      <c r="O34660" s="4"/>
      <c r="P34660" s="4"/>
      <c r="Q34660" s="31"/>
      <c r="R34660" s="4"/>
      <c r="S34660" s="13" t="s">
        <v>203984</v>
      </c>
      <c r="T34660" s="13"/>
      <c r="U34660" s="13"/>
      <c r="V34660" s="13"/>
      <c r="W34660" s="13"/>
    </row>
    <row r="34661" spans="1:23" ht="45" x14ac:dyDescent="0.25">
      <c r="A34661" s="4" t="s">
        <v>125754</v>
      </c>
      <c r="B34661" s="4" t="s">
        <v>1542</v>
      </c>
      <c r="C34661" s="4" t="s">
        <v>125751</v>
      </c>
      <c r="D34661" s="4" t="s">
        <v>5863</v>
      </c>
      <c r="E34661" s="4" t="s">
        <v>27</v>
      </c>
      <c r="F34661" s="4">
        <v>9387926170</v>
      </c>
      <c r="G34661" s="4">
        <v>8547494091</v>
      </c>
      <c r="H34661" s="4" t="s">
        <v>125752</v>
      </c>
      <c r="I34661" s="4" t="s">
        <v>125753</v>
      </c>
      <c r="J34661" s="4" t="s">
        <v>125755</v>
      </c>
      <c r="L34661" s="4" t="s">
        <v>125756</v>
      </c>
      <c r="M34661" s="4" t="s">
        <v>567</v>
      </c>
      <c r="N34661" s="4">
        <v>695020</v>
      </c>
      <c r="O34661" s="4" t="s">
        <v>125757</v>
      </c>
      <c r="P34661" s="4"/>
      <c r="Q34661" s="31" t="s">
        <v>223804</v>
      </c>
      <c r="R34661" s="4"/>
      <c r="S34661" s="13" t="s">
        <v>223805</v>
      </c>
      <c r="T34661" s="13"/>
      <c r="U34661" s="13"/>
      <c r="V34661" s="13"/>
      <c r="W34661" s="13"/>
    </row>
    <row r="34662" spans="1:23" x14ac:dyDescent="0.25">
      <c r="A34662" s="4" t="s">
        <v>131544</v>
      </c>
      <c r="B34662" s="4" t="s">
        <v>1542</v>
      </c>
      <c r="C34662" s="4" t="s">
        <v>131541</v>
      </c>
      <c r="D34662" s="4" t="s">
        <v>173</v>
      </c>
      <c r="E34662" s="4" t="s">
        <v>175</v>
      </c>
      <c r="F34662" s="4">
        <v>9495963633</v>
      </c>
      <c r="G34662" s="4">
        <v>9447563633</v>
      </c>
      <c r="H34662" s="4" t="s">
        <v>131542</v>
      </c>
      <c r="I34662" s="4" t="s">
        <v>131543</v>
      </c>
      <c r="J34662" s="4" t="s">
        <v>131545</v>
      </c>
      <c r="L34662" s="4" t="s">
        <v>9741</v>
      </c>
      <c r="M34662" s="4" t="s">
        <v>567</v>
      </c>
      <c r="N34662" s="4">
        <v>695541</v>
      </c>
      <c r="O34662" s="4"/>
      <c r="P34662" s="4"/>
      <c r="Q34662" s="31" t="s">
        <v>131540</v>
      </c>
      <c r="R34662" s="4"/>
      <c r="S34662" s="13" t="s">
        <v>232569</v>
      </c>
      <c r="T34662" s="13"/>
      <c r="U34662" s="13"/>
      <c r="V34662" s="13"/>
      <c r="W34662" s="13"/>
    </row>
    <row r="34663" spans="1:23" x14ac:dyDescent="0.25">
      <c r="A34663" s="4" t="s">
        <v>136753</v>
      </c>
      <c r="B34663" s="4" t="s">
        <v>1542</v>
      </c>
      <c r="C34663" s="4" t="s">
        <v>136751</v>
      </c>
      <c r="D34663" s="4"/>
      <c r="E34663" s="4" t="s">
        <v>27</v>
      </c>
      <c r="F34663" s="4">
        <v>9961564781</v>
      </c>
      <c r="G34663" s="4">
        <v>9673675992</v>
      </c>
      <c r="H34663" s="4" t="s">
        <v>136752</v>
      </c>
      <c r="I34663" s="4"/>
      <c r="J34663" s="4" t="s">
        <v>136754</v>
      </c>
      <c r="L34663" s="4" t="s">
        <v>63017</v>
      </c>
      <c r="M34663" s="4" t="s">
        <v>567</v>
      </c>
      <c r="N34663" s="4">
        <v>695013</v>
      </c>
      <c r="O34663" s="4"/>
      <c r="P34663" s="4"/>
      <c r="Q34663" s="31"/>
      <c r="R34663" s="4"/>
      <c r="S34663" s="13" t="s">
        <v>136750</v>
      </c>
      <c r="T34663" s="13"/>
      <c r="U34663" s="13"/>
      <c r="V34663" s="13"/>
      <c r="W34663" s="13"/>
    </row>
    <row r="34664" spans="1:23" x14ac:dyDescent="0.25">
      <c r="A34664" s="4" t="s">
        <v>137526</v>
      </c>
      <c r="B34664" s="4" t="s">
        <v>1542</v>
      </c>
      <c r="C34664" s="4" t="s">
        <v>137524</v>
      </c>
      <c r="D34664" s="4"/>
      <c r="E34664" s="4" t="s">
        <v>689</v>
      </c>
      <c r="F34664" s="4">
        <v>8547021555</v>
      </c>
      <c r="G34664" s="4"/>
      <c r="H34664" s="4" t="s">
        <v>137525</v>
      </c>
      <c r="I34664" s="4"/>
      <c r="J34664" s="4" t="s">
        <v>137527</v>
      </c>
      <c r="L34664" s="4" t="s">
        <v>137528</v>
      </c>
      <c r="M34664" s="4" t="s">
        <v>567</v>
      </c>
      <c r="N34664" s="4">
        <v>695023</v>
      </c>
      <c r="O34664" s="4" t="s">
        <v>137529</v>
      </c>
      <c r="P34664" s="4"/>
      <c r="Q34664" s="31"/>
      <c r="R34664" s="4"/>
      <c r="S34664" s="13" t="s">
        <v>232570</v>
      </c>
      <c r="T34664" s="13"/>
      <c r="U34664" s="13"/>
      <c r="V34664" s="13"/>
      <c r="W34664" s="13"/>
    </row>
    <row r="34665" spans="1:23" x14ac:dyDescent="0.25">
      <c r="A34665" s="4" t="s">
        <v>137647</v>
      </c>
      <c r="B34665" s="4" t="s">
        <v>1542</v>
      </c>
      <c r="C34665" s="4" t="s">
        <v>491</v>
      </c>
      <c r="D34665" s="4" t="s">
        <v>137645</v>
      </c>
      <c r="E34665" s="4" t="s">
        <v>34</v>
      </c>
      <c r="F34665" s="4">
        <v>9562622226</v>
      </c>
      <c r="G34665" s="4">
        <v>9400330630</v>
      </c>
      <c r="H34665" s="4" t="s">
        <v>137646</v>
      </c>
      <c r="I34665" s="4"/>
      <c r="J34665" s="4" t="s">
        <v>137648</v>
      </c>
      <c r="L34665" s="4" t="s">
        <v>137649</v>
      </c>
      <c r="M34665" s="4" t="s">
        <v>567</v>
      </c>
      <c r="N34665" s="4">
        <v>695011</v>
      </c>
      <c r="O34665" s="4" t="s">
        <v>137650</v>
      </c>
      <c r="P34665" s="4"/>
      <c r="Q34665" s="31"/>
      <c r="R34665" s="4"/>
      <c r="S34665" s="13" t="s">
        <v>137644</v>
      </c>
      <c r="T34665" s="13"/>
      <c r="U34665" s="13"/>
      <c r="V34665" s="13"/>
      <c r="W34665" s="13"/>
    </row>
    <row r="34666" spans="1:23" x14ac:dyDescent="0.25">
      <c r="A34666" s="4" t="s">
        <v>139227</v>
      </c>
      <c r="B34666" s="4" t="s">
        <v>1542</v>
      </c>
      <c r="C34666" s="4" t="s">
        <v>139224</v>
      </c>
      <c r="D34666" s="4" t="s">
        <v>139225</v>
      </c>
      <c r="E34666" s="4" t="s">
        <v>27</v>
      </c>
      <c r="F34666" s="4">
        <v>7034003799</v>
      </c>
      <c r="G34666" s="4"/>
      <c r="H34666" s="4" t="s">
        <v>139226</v>
      </c>
      <c r="I34666" s="4"/>
      <c r="J34666" s="4" t="s">
        <v>139228</v>
      </c>
      <c r="L34666" s="4" t="s">
        <v>139229</v>
      </c>
      <c r="M34666" s="4" t="s">
        <v>567</v>
      </c>
      <c r="N34666" s="4">
        <v>695011</v>
      </c>
      <c r="O34666" s="4" t="s">
        <v>139230</v>
      </c>
      <c r="P34666" s="4"/>
      <c r="Q34666" s="31"/>
      <c r="R34666" s="4"/>
      <c r="S34666" s="13" t="s">
        <v>139223</v>
      </c>
      <c r="T34666" s="13"/>
      <c r="U34666" s="13"/>
      <c r="V34666" s="13"/>
      <c r="W34666" s="13"/>
    </row>
    <row r="34667" spans="1:23" x14ac:dyDescent="0.25">
      <c r="A34667" s="4" t="s">
        <v>142463</v>
      </c>
      <c r="B34667" s="4" t="s">
        <v>1542</v>
      </c>
      <c r="C34667" s="4" t="s">
        <v>4718</v>
      </c>
      <c r="D34667" s="4"/>
      <c r="E34667" s="4" t="s">
        <v>24505</v>
      </c>
      <c r="F34667" s="4">
        <v>9946065555</v>
      </c>
      <c r="G34667" s="4"/>
      <c r="H34667" s="4" t="s">
        <v>142462</v>
      </c>
      <c r="I34667" s="4"/>
      <c r="J34667" s="4" t="s">
        <v>142464</v>
      </c>
      <c r="L34667" s="4" t="s">
        <v>26582</v>
      </c>
      <c r="M34667" s="4" t="s">
        <v>567</v>
      </c>
      <c r="N34667" s="4">
        <v>695003</v>
      </c>
      <c r="O34667" s="4" t="s">
        <v>142465</v>
      </c>
      <c r="P34667" s="4"/>
      <c r="Q34667" s="31"/>
      <c r="R34667" s="4"/>
      <c r="S34667" s="13" t="s">
        <v>232571</v>
      </c>
      <c r="T34667" s="13"/>
      <c r="U34667" s="13"/>
      <c r="V34667" s="13"/>
      <c r="W34667" s="13"/>
    </row>
    <row r="34668" spans="1:23" ht="30" x14ac:dyDescent="0.25">
      <c r="A34668" s="4" t="s">
        <v>147486</v>
      </c>
      <c r="B34668" s="4" t="s">
        <v>1542</v>
      </c>
      <c r="C34668" s="4" t="s">
        <v>4486</v>
      </c>
      <c r="D34668" s="4" t="s">
        <v>147483</v>
      </c>
      <c r="E34668" s="4" t="s">
        <v>27</v>
      </c>
      <c r="F34668" s="4">
        <v>9633761324</v>
      </c>
      <c r="G34668" s="4">
        <v>9037541234</v>
      </c>
      <c r="H34668" s="4" t="s">
        <v>147484</v>
      </c>
      <c r="I34668" s="4" t="s">
        <v>147485</v>
      </c>
      <c r="J34668" s="4" t="s">
        <v>147487</v>
      </c>
      <c r="L34668" s="4" t="s">
        <v>147487</v>
      </c>
      <c r="M34668" s="4" t="s">
        <v>567</v>
      </c>
      <c r="N34668" s="4">
        <v>695009</v>
      </c>
      <c r="O34668" s="4"/>
      <c r="P34668" s="4"/>
      <c r="Q34668" s="31" t="s">
        <v>223806</v>
      </c>
      <c r="R34668" s="4"/>
      <c r="S34668" s="13" t="s">
        <v>232572</v>
      </c>
      <c r="T34668" s="13"/>
      <c r="U34668" s="13"/>
      <c r="V34668" s="13"/>
      <c r="W34668" s="13"/>
    </row>
    <row r="34669" spans="1:23" x14ac:dyDescent="0.25">
      <c r="A34669" s="4" t="s">
        <v>147739</v>
      </c>
      <c r="B34669" s="4" t="s">
        <v>1542</v>
      </c>
      <c r="C34669" s="4" t="s">
        <v>147734</v>
      </c>
      <c r="D34669" s="4" t="s">
        <v>147735</v>
      </c>
      <c r="E34669" s="4" t="s">
        <v>147736</v>
      </c>
      <c r="F34669" s="4">
        <v>9387747545</v>
      </c>
      <c r="G34669" s="4">
        <v>9995434335</v>
      </c>
      <c r="H34669" s="4" t="s">
        <v>147737</v>
      </c>
      <c r="I34669" s="4" t="s">
        <v>147738</v>
      </c>
      <c r="J34669" s="4" t="s">
        <v>147740</v>
      </c>
      <c r="L34669" s="4" t="s">
        <v>26582</v>
      </c>
      <c r="M34669" s="4" t="s">
        <v>567</v>
      </c>
      <c r="N34669" s="4">
        <v>695003</v>
      </c>
      <c r="O34669" s="4" t="s">
        <v>147741</v>
      </c>
      <c r="P34669" s="4"/>
      <c r="Q34669" s="31"/>
      <c r="R34669" s="4"/>
      <c r="S34669" s="13" t="s">
        <v>232573</v>
      </c>
      <c r="T34669" s="13"/>
      <c r="U34669" s="13"/>
      <c r="V34669" s="13"/>
      <c r="W34669" s="13"/>
    </row>
    <row r="34670" spans="1:23" ht="45" x14ac:dyDescent="0.25">
      <c r="A34670" s="4" t="s">
        <v>152450</v>
      </c>
      <c r="B34670" s="4" t="s">
        <v>1542</v>
      </c>
      <c r="C34670" s="4" t="s">
        <v>2183</v>
      </c>
      <c r="D34670" s="4" t="s">
        <v>6388</v>
      </c>
      <c r="E34670" s="4" t="s">
        <v>175</v>
      </c>
      <c r="F34670" s="4">
        <v>9633782026</v>
      </c>
      <c r="G34670" s="4"/>
      <c r="H34670" s="4" t="s">
        <v>152448</v>
      </c>
      <c r="I34670" s="4" t="s">
        <v>152449</v>
      </c>
      <c r="J34670" s="4" t="s">
        <v>152451</v>
      </c>
      <c r="L34670" s="4" t="s">
        <v>152451</v>
      </c>
      <c r="M34670" s="4" t="s">
        <v>567</v>
      </c>
      <c r="N34670" s="4">
        <v>695023</v>
      </c>
      <c r="O34670" s="4" t="s">
        <v>152452</v>
      </c>
      <c r="P34670" s="4"/>
      <c r="Q34670" s="31" t="s">
        <v>152446</v>
      </c>
      <c r="R34670" s="4"/>
      <c r="S34670" s="13" t="s">
        <v>152447</v>
      </c>
      <c r="T34670" s="13"/>
      <c r="U34670" s="13"/>
      <c r="V34670" s="13"/>
      <c r="W34670" s="13"/>
    </row>
    <row r="34671" spans="1:23" x14ac:dyDescent="0.25">
      <c r="A34671" s="4" t="s">
        <v>154227</v>
      </c>
      <c r="B34671" s="4" t="s">
        <v>1542</v>
      </c>
      <c r="C34671" s="4" t="s">
        <v>1059</v>
      </c>
      <c r="D34671" s="4" t="s">
        <v>9791</v>
      </c>
      <c r="E34671" s="4" t="s">
        <v>34</v>
      </c>
      <c r="F34671" s="4">
        <v>9895166703</v>
      </c>
      <c r="G34671" s="4"/>
      <c r="H34671" s="4" t="s">
        <v>154226</v>
      </c>
      <c r="I34671" s="4"/>
      <c r="J34671" s="4" t="s">
        <v>154228</v>
      </c>
      <c r="L34671" s="4" t="s">
        <v>154229</v>
      </c>
      <c r="M34671" s="4" t="s">
        <v>567</v>
      </c>
      <c r="N34671" s="4">
        <v>695011</v>
      </c>
      <c r="O34671" s="4" t="s">
        <v>154230</v>
      </c>
      <c r="P34671" s="4"/>
      <c r="Q34671" s="31"/>
      <c r="R34671" s="4"/>
      <c r="S34671" s="13" t="s">
        <v>232574</v>
      </c>
      <c r="T34671" s="13"/>
      <c r="U34671" s="13"/>
      <c r="V34671" s="13"/>
      <c r="W34671" s="13"/>
    </row>
    <row r="34672" spans="1:23" ht="30" x14ac:dyDescent="0.25">
      <c r="A34672" s="4" t="s">
        <v>157425</v>
      </c>
      <c r="B34672" s="4" t="s">
        <v>1542</v>
      </c>
      <c r="C34672" s="4" t="s">
        <v>132344</v>
      </c>
      <c r="D34672" s="4"/>
      <c r="E34672" s="4" t="s">
        <v>27</v>
      </c>
      <c r="F34672" s="4">
        <v>9895758536</v>
      </c>
      <c r="G34672" s="4"/>
      <c r="H34672" s="4" t="s">
        <v>157423</v>
      </c>
      <c r="I34672" s="4" t="s">
        <v>157424</v>
      </c>
      <c r="J34672" s="4" t="s">
        <v>157426</v>
      </c>
      <c r="L34672" s="4" t="s">
        <v>21</v>
      </c>
      <c r="M34672" s="4" t="s">
        <v>567</v>
      </c>
      <c r="N34672" s="4">
        <v>695001</v>
      </c>
      <c r="O34672" s="4"/>
      <c r="P34672" s="4"/>
      <c r="Q34672" s="31" t="s">
        <v>157422</v>
      </c>
      <c r="R34672" s="4"/>
      <c r="S34672" s="13" t="s">
        <v>203985</v>
      </c>
      <c r="T34672" s="13"/>
      <c r="U34672" s="13"/>
      <c r="V34672" s="13"/>
      <c r="W34672" s="13"/>
    </row>
    <row r="34673" spans="1:23" ht="45" x14ac:dyDescent="0.25">
      <c r="A34673" s="4" t="s">
        <v>158355</v>
      </c>
      <c r="B34673" s="4" t="s">
        <v>1542</v>
      </c>
      <c r="C34673" s="4" t="s">
        <v>491</v>
      </c>
      <c r="D34673" s="4" t="s">
        <v>585</v>
      </c>
      <c r="E34673" s="4" t="s">
        <v>175</v>
      </c>
      <c r="F34673" s="4">
        <v>9746470039</v>
      </c>
      <c r="G34673" s="4"/>
      <c r="H34673" s="4" t="s">
        <v>158353</v>
      </c>
      <c r="I34673" s="4" t="s">
        <v>158354</v>
      </c>
      <c r="J34673" s="4" t="s">
        <v>158356</v>
      </c>
      <c r="L34673" s="4" t="s">
        <v>158357</v>
      </c>
      <c r="M34673" s="4" t="s">
        <v>567</v>
      </c>
      <c r="N34673" s="4">
        <v>695014</v>
      </c>
      <c r="O34673" s="4" t="s">
        <v>158358</v>
      </c>
      <c r="P34673" s="4"/>
      <c r="Q34673" s="31" t="s">
        <v>206009</v>
      </c>
      <c r="R34673" s="4"/>
      <c r="S34673" s="13" t="s">
        <v>223807</v>
      </c>
      <c r="T34673" s="13"/>
      <c r="U34673" s="13"/>
      <c r="V34673" s="13"/>
      <c r="W34673" s="13"/>
    </row>
    <row r="34674" spans="1:23" x14ac:dyDescent="0.25">
      <c r="A34674" s="4" t="s">
        <v>159255</v>
      </c>
      <c r="B34674" s="4" t="s">
        <v>1542</v>
      </c>
      <c r="C34674" s="4" t="s">
        <v>9580</v>
      </c>
      <c r="D34674" s="4" t="s">
        <v>159253</v>
      </c>
      <c r="E34674" s="4" t="s">
        <v>27</v>
      </c>
      <c r="F34674" s="4">
        <v>9447238897</v>
      </c>
      <c r="G34674" s="4">
        <v>9947495295</v>
      </c>
      <c r="H34674" s="4" t="s">
        <v>159254</v>
      </c>
      <c r="I34674" s="4"/>
      <c r="J34674" s="4" t="s">
        <v>159256</v>
      </c>
      <c r="L34674" s="4" t="s">
        <v>159257</v>
      </c>
      <c r="M34674" s="4" t="s">
        <v>567</v>
      </c>
      <c r="N34674" s="4">
        <v>695015</v>
      </c>
      <c r="O34674" s="4"/>
      <c r="P34674" s="4"/>
      <c r="Q34674" s="31"/>
      <c r="R34674" s="4"/>
      <c r="S34674" s="13" t="s">
        <v>232575</v>
      </c>
      <c r="T34674" s="13"/>
      <c r="U34674" s="13"/>
      <c r="V34674" s="13"/>
      <c r="W34674" s="13"/>
    </row>
    <row r="34675" spans="1:23" x14ac:dyDescent="0.25">
      <c r="A34675" s="4" t="s">
        <v>161386</v>
      </c>
      <c r="B34675" s="4" t="s">
        <v>1542</v>
      </c>
      <c r="C34675" s="4" t="s">
        <v>15571</v>
      </c>
      <c r="D34675" s="4" t="s">
        <v>3619</v>
      </c>
      <c r="E34675" s="4" t="s">
        <v>161384</v>
      </c>
      <c r="F34675" s="4">
        <v>9436124945</v>
      </c>
      <c r="G34675" s="4"/>
      <c r="H34675" s="4" t="s">
        <v>161385</v>
      </c>
      <c r="I34675" s="4"/>
      <c r="J34675" s="4" t="s">
        <v>161387</v>
      </c>
      <c r="L34675" s="4" t="s">
        <v>86410</v>
      </c>
      <c r="M34675" s="4" t="s">
        <v>567</v>
      </c>
      <c r="N34675" s="4">
        <v>799001</v>
      </c>
      <c r="O34675" s="4" t="s">
        <v>161388</v>
      </c>
      <c r="P34675" s="4"/>
      <c r="Q34675" s="31"/>
      <c r="R34675" s="4"/>
      <c r="S34675" s="13" t="s">
        <v>232576</v>
      </c>
      <c r="T34675" s="13"/>
      <c r="U34675" s="13"/>
      <c r="V34675" s="13"/>
      <c r="W34675" s="13"/>
    </row>
    <row r="34676" spans="1:23" ht="30" x14ac:dyDescent="0.25">
      <c r="A34676" s="4" t="s">
        <v>161440</v>
      </c>
      <c r="B34676" s="4" t="s">
        <v>1542</v>
      </c>
      <c r="C34676" s="4" t="s">
        <v>382</v>
      </c>
      <c r="D34676" s="4" t="s">
        <v>1665</v>
      </c>
      <c r="E34676" s="4" t="s">
        <v>27</v>
      </c>
      <c r="F34676" s="4">
        <v>8156860786</v>
      </c>
      <c r="G34676" s="4">
        <v>7506095776</v>
      </c>
      <c r="H34676" s="4" t="s">
        <v>161439</v>
      </c>
      <c r="I34676" s="4"/>
      <c r="J34676" s="4" t="s">
        <v>161441</v>
      </c>
      <c r="L34676" s="4" t="s">
        <v>161442</v>
      </c>
      <c r="M34676" s="4" t="s">
        <v>567</v>
      </c>
      <c r="N34676" s="4">
        <v>695001</v>
      </c>
      <c r="O34676" s="4"/>
      <c r="P34676" s="4"/>
      <c r="Q34676" s="31" t="s">
        <v>161438</v>
      </c>
      <c r="R34676" s="4"/>
      <c r="S34676" s="13" t="s">
        <v>223808</v>
      </c>
      <c r="T34676" s="13"/>
      <c r="U34676" s="13"/>
      <c r="V34676" s="13"/>
      <c r="W34676" s="13"/>
    </row>
    <row r="34677" spans="1:23" ht="45" x14ac:dyDescent="0.25">
      <c r="A34677" s="4" t="s">
        <v>161522</v>
      </c>
      <c r="B34677" s="4" t="s">
        <v>1542</v>
      </c>
      <c r="C34677" s="4" t="s">
        <v>161520</v>
      </c>
      <c r="D34677" s="4" t="s">
        <v>18054</v>
      </c>
      <c r="E34677" s="4" t="s">
        <v>235</v>
      </c>
      <c r="F34677" s="4">
        <v>8590504355</v>
      </c>
      <c r="G34677" s="4"/>
      <c r="H34677" s="4" t="s">
        <v>161521</v>
      </c>
      <c r="I34677" s="4"/>
      <c r="J34677" s="4" t="s">
        <v>161523</v>
      </c>
      <c r="L34677" s="4" t="s">
        <v>161524</v>
      </c>
      <c r="M34677" s="4" t="s">
        <v>567</v>
      </c>
      <c r="N34677" s="4">
        <v>695007</v>
      </c>
      <c r="O34677" s="4" t="s">
        <v>161525</v>
      </c>
      <c r="P34677" s="4"/>
      <c r="Q34677" s="31" t="s">
        <v>161518</v>
      </c>
      <c r="R34677" s="4"/>
      <c r="S34677" s="13" t="s">
        <v>161519</v>
      </c>
      <c r="T34677" s="13"/>
      <c r="U34677" s="13"/>
      <c r="V34677" s="13"/>
      <c r="W34677" s="13"/>
    </row>
    <row r="34678" spans="1:23" ht="30" x14ac:dyDescent="0.25">
      <c r="A34678" s="4" t="s">
        <v>168218</v>
      </c>
      <c r="B34678" s="4" t="s">
        <v>1542</v>
      </c>
      <c r="C34678" s="4" t="s">
        <v>86988</v>
      </c>
      <c r="D34678" s="4" t="s">
        <v>149</v>
      </c>
      <c r="E34678" s="4" t="s">
        <v>27</v>
      </c>
      <c r="F34678" s="4">
        <v>9447383484</v>
      </c>
      <c r="G34678" s="4"/>
      <c r="H34678" s="4" t="s">
        <v>168216</v>
      </c>
      <c r="I34678" s="4" t="s">
        <v>168217</v>
      </c>
      <c r="J34678" s="4" t="s">
        <v>168219</v>
      </c>
      <c r="L34678" s="4" t="s">
        <v>81994</v>
      </c>
      <c r="M34678" s="4" t="s">
        <v>567</v>
      </c>
      <c r="N34678" s="4">
        <v>695027</v>
      </c>
      <c r="O34678" s="4" t="s">
        <v>168220</v>
      </c>
      <c r="P34678" s="4">
        <v>8048419134</v>
      </c>
      <c r="Q34678" s="31" t="s">
        <v>168215</v>
      </c>
      <c r="R34678" s="4"/>
      <c r="S34678" s="13" t="s">
        <v>232577</v>
      </c>
      <c r="T34678" s="13"/>
      <c r="U34678" s="13"/>
      <c r="V34678" s="13"/>
      <c r="W34678" s="13"/>
    </row>
    <row r="34679" spans="1:23" x14ac:dyDescent="0.25">
      <c r="A34679" s="4" t="s">
        <v>172581</v>
      </c>
      <c r="B34679" s="4" t="s">
        <v>1542</v>
      </c>
      <c r="C34679" s="4" t="s">
        <v>24369</v>
      </c>
      <c r="D34679" s="4"/>
      <c r="E34679" s="4" t="s">
        <v>689</v>
      </c>
      <c r="F34679" s="4">
        <v>9496112100</v>
      </c>
      <c r="G34679" s="4">
        <v>9496373718</v>
      </c>
      <c r="H34679" s="4" t="s">
        <v>172579</v>
      </c>
      <c r="I34679" s="4" t="s">
        <v>172580</v>
      </c>
      <c r="J34679" s="4" t="s">
        <v>172582</v>
      </c>
      <c r="L34679" s="4" t="s">
        <v>147487</v>
      </c>
      <c r="M34679" s="4" t="s">
        <v>567</v>
      </c>
      <c r="N34679" s="4">
        <v>695009</v>
      </c>
      <c r="O34679" s="4" t="s">
        <v>172583</v>
      </c>
      <c r="P34679" s="4">
        <v>8071649512</v>
      </c>
      <c r="Q34679" s="31" t="s">
        <v>172578</v>
      </c>
      <c r="R34679" s="4"/>
      <c r="S34679" s="13" t="s">
        <v>223809</v>
      </c>
      <c r="T34679" s="13"/>
      <c r="U34679" s="13"/>
      <c r="V34679" s="13"/>
      <c r="W34679" s="13"/>
    </row>
    <row r="34680" spans="1:23" x14ac:dyDescent="0.25">
      <c r="A34680" s="4" t="s">
        <v>180301</v>
      </c>
      <c r="B34680" s="4" t="s">
        <v>1542</v>
      </c>
      <c r="C34680" s="4" t="s">
        <v>180299</v>
      </c>
      <c r="D34680" s="4" t="s">
        <v>506</v>
      </c>
      <c r="E34680" s="4" t="s">
        <v>34</v>
      </c>
      <c r="F34680" s="4">
        <v>9995109720</v>
      </c>
      <c r="G34680" s="4">
        <v>9562796217</v>
      </c>
      <c r="H34680" s="4" t="s">
        <v>180300</v>
      </c>
      <c r="I34680" s="4"/>
      <c r="J34680" s="4" t="s">
        <v>180302</v>
      </c>
      <c r="L34680" s="4" t="s">
        <v>180303</v>
      </c>
      <c r="M34680" s="4" t="s">
        <v>567</v>
      </c>
      <c r="N34680" s="4">
        <v>695036</v>
      </c>
      <c r="O34680" s="4" t="s">
        <v>180304</v>
      </c>
      <c r="P34680" s="4">
        <v>8042964672</v>
      </c>
      <c r="Q34680" s="31" t="s">
        <v>180297</v>
      </c>
      <c r="R34680" s="4"/>
      <c r="S34680" s="13" t="s">
        <v>180298</v>
      </c>
      <c r="T34680" s="13"/>
      <c r="U34680" s="13"/>
      <c r="V34680" s="13"/>
      <c r="W34680" s="13"/>
    </row>
    <row r="34681" spans="1:23" x14ac:dyDescent="0.25">
      <c r="A34681" s="4" t="s">
        <v>183294</v>
      </c>
      <c r="B34681" s="4" t="s">
        <v>1542</v>
      </c>
      <c r="C34681" s="4" t="s">
        <v>183291</v>
      </c>
      <c r="D34681" s="4" t="s">
        <v>8786</v>
      </c>
      <c r="E34681" s="4" t="s">
        <v>34</v>
      </c>
      <c r="F34681" s="4">
        <v>9895103009</v>
      </c>
      <c r="G34681" s="4"/>
      <c r="H34681" s="4" t="s">
        <v>183292</v>
      </c>
      <c r="I34681" s="4" t="s">
        <v>183293</v>
      </c>
      <c r="J34681" s="4" t="s">
        <v>183295</v>
      </c>
      <c r="L34681" s="4" t="s">
        <v>183296</v>
      </c>
      <c r="M34681" s="4" t="s">
        <v>567</v>
      </c>
      <c r="N34681" s="4">
        <v>695017</v>
      </c>
      <c r="O34681" s="4"/>
      <c r="P34681" s="4"/>
      <c r="Q34681" s="31" t="s">
        <v>183290</v>
      </c>
      <c r="R34681" s="4"/>
      <c r="S34681" s="4"/>
      <c r="T34681" s="4"/>
      <c r="U34681" s="4"/>
      <c r="V34681" s="4"/>
      <c r="W34681" s="4"/>
    </row>
    <row r="34682" spans="1:23" x14ac:dyDescent="0.25">
      <c r="A34682" s="4" t="s">
        <v>183721</v>
      </c>
      <c r="B34682" s="4" t="s">
        <v>1542</v>
      </c>
      <c r="C34682" s="4" t="s">
        <v>183718</v>
      </c>
      <c r="D34682" s="4"/>
      <c r="E34682" s="4" t="s">
        <v>27</v>
      </c>
      <c r="F34682" s="4">
        <v>9895512222</v>
      </c>
      <c r="G34682" s="4">
        <v>9037025553</v>
      </c>
      <c r="H34682" s="4" t="s">
        <v>183719</v>
      </c>
      <c r="I34682" s="4" t="s">
        <v>183720</v>
      </c>
      <c r="J34682" s="4" t="s">
        <v>183722</v>
      </c>
      <c r="L34682" s="4" t="s">
        <v>120269</v>
      </c>
      <c r="M34682" s="4" t="s">
        <v>567</v>
      </c>
      <c r="N34682" s="4">
        <v>605020</v>
      </c>
      <c r="O34682" s="4" t="s">
        <v>183723</v>
      </c>
      <c r="P34682" s="4">
        <v>8048408434</v>
      </c>
      <c r="Q34682" s="31" t="s">
        <v>183717</v>
      </c>
      <c r="R34682" s="4"/>
      <c r="S34682" s="13" t="s">
        <v>232578</v>
      </c>
      <c r="T34682" s="13"/>
      <c r="U34682" s="13"/>
      <c r="V34682" s="13"/>
      <c r="W34682" s="13"/>
    </row>
    <row r="34683" spans="1:23" x14ac:dyDescent="0.25">
      <c r="A34683" s="4" t="s">
        <v>183864</v>
      </c>
      <c r="B34683" s="4" t="s">
        <v>1542</v>
      </c>
      <c r="C34683" s="4" t="s">
        <v>553</v>
      </c>
      <c r="D34683" s="4" t="s">
        <v>183861</v>
      </c>
      <c r="E34683" s="4" t="s">
        <v>27</v>
      </c>
      <c r="F34683" s="4">
        <v>9446457789</v>
      </c>
      <c r="G34683" s="4"/>
      <c r="H34683" s="4" t="s">
        <v>183862</v>
      </c>
      <c r="I34683" s="4" t="s">
        <v>183863</v>
      </c>
      <c r="J34683" s="4" t="s">
        <v>183865</v>
      </c>
      <c r="L34683" s="4" t="s">
        <v>2003</v>
      </c>
      <c r="M34683" s="4" t="s">
        <v>567</v>
      </c>
      <c r="N34683" s="4">
        <v>695004</v>
      </c>
      <c r="O34683" s="4"/>
      <c r="P34683" s="4">
        <v>8048613084</v>
      </c>
      <c r="Q34683" s="31" t="s">
        <v>183860</v>
      </c>
      <c r="R34683" s="4"/>
      <c r="S34683" s="13" t="s">
        <v>232579</v>
      </c>
      <c r="T34683" s="13"/>
      <c r="U34683" s="13"/>
      <c r="V34683" s="13"/>
      <c r="W34683" s="13"/>
    </row>
    <row r="34684" spans="1:23" x14ac:dyDescent="0.25">
      <c r="A34684" s="4" t="s">
        <v>186531</v>
      </c>
      <c r="B34684" s="4" t="s">
        <v>1542</v>
      </c>
      <c r="C34684" s="4" t="s">
        <v>4022</v>
      </c>
      <c r="D34684" s="4"/>
      <c r="E34684" s="4" t="s">
        <v>74</v>
      </c>
      <c r="F34684" s="4">
        <v>9847130192</v>
      </c>
      <c r="G34684" s="4"/>
      <c r="H34684" s="4" t="s">
        <v>186529</v>
      </c>
      <c r="I34684" s="4" t="s">
        <v>186530</v>
      </c>
      <c r="J34684" s="4" t="s">
        <v>186532</v>
      </c>
      <c r="L34684" s="4" t="s">
        <v>186533</v>
      </c>
      <c r="M34684" s="4" t="s">
        <v>567</v>
      </c>
      <c r="N34684" s="4">
        <v>695014</v>
      </c>
      <c r="O34684" s="4" t="s">
        <v>186534</v>
      </c>
      <c r="P34684" s="4">
        <v>8048580126</v>
      </c>
      <c r="Q34684" s="31" t="s">
        <v>186528</v>
      </c>
      <c r="R34684" s="4"/>
      <c r="S34684" s="13" t="s">
        <v>232580</v>
      </c>
      <c r="T34684" s="13"/>
      <c r="U34684" s="13"/>
      <c r="V34684" s="13"/>
      <c r="W34684" s="13"/>
    </row>
    <row r="34685" spans="1:23" ht="30" x14ac:dyDescent="0.25">
      <c r="A34685" s="4" t="s">
        <v>191816</v>
      </c>
      <c r="B34685" s="4" t="s">
        <v>1542</v>
      </c>
      <c r="C34685" s="4" t="s">
        <v>4808</v>
      </c>
      <c r="D34685" s="4"/>
      <c r="E34685" s="4" t="s">
        <v>175</v>
      </c>
      <c r="F34685" s="4">
        <v>9846676768</v>
      </c>
      <c r="G34685" s="4">
        <v>9895407272</v>
      </c>
      <c r="H34685" s="4" t="s">
        <v>191814</v>
      </c>
      <c r="I34685" s="4" t="s">
        <v>191815</v>
      </c>
      <c r="J34685" s="4" t="s">
        <v>191817</v>
      </c>
      <c r="L34685" s="4" t="s">
        <v>191818</v>
      </c>
      <c r="M34685" s="4" t="s">
        <v>567</v>
      </c>
      <c r="N34685" s="4">
        <v>695501</v>
      </c>
      <c r="O34685" s="4" t="s">
        <v>18735</v>
      </c>
      <c r="P34685" s="4">
        <v>8048105643</v>
      </c>
      <c r="Q34685" s="31" t="s">
        <v>191813</v>
      </c>
      <c r="R34685" s="4"/>
      <c r="S34685" s="4"/>
      <c r="T34685" s="4"/>
      <c r="U34685" s="4"/>
      <c r="V34685" s="4"/>
      <c r="W34685" s="4"/>
    </row>
    <row r="34686" spans="1:23" ht="45" x14ac:dyDescent="0.25">
      <c r="A34686" s="4" t="s">
        <v>192618</v>
      </c>
      <c r="B34686" s="4" t="s">
        <v>1542</v>
      </c>
      <c r="C34686" s="4" t="s">
        <v>65178</v>
      </c>
      <c r="D34686" s="4" t="s">
        <v>5783</v>
      </c>
      <c r="E34686" s="4" t="s">
        <v>1105</v>
      </c>
      <c r="F34686" s="4">
        <v>9645576320</v>
      </c>
      <c r="G34686" s="4">
        <v>9020804556</v>
      </c>
      <c r="H34686" s="4" t="s">
        <v>192616</v>
      </c>
      <c r="I34686" s="4" t="s">
        <v>192617</v>
      </c>
      <c r="J34686" s="4" t="s">
        <v>192619</v>
      </c>
      <c r="L34686" s="4" t="s">
        <v>159257</v>
      </c>
      <c r="M34686" s="4" t="s">
        <v>567</v>
      </c>
      <c r="N34686" s="4">
        <v>695015</v>
      </c>
      <c r="O34686" s="4" t="s">
        <v>192620</v>
      </c>
      <c r="P34686" s="4">
        <v>8048565603</v>
      </c>
      <c r="Q34686" s="31" t="s">
        <v>192615</v>
      </c>
      <c r="R34686" s="4"/>
      <c r="S34686" s="4"/>
      <c r="T34686" s="4"/>
      <c r="U34686" s="4"/>
      <c r="V34686" s="4"/>
      <c r="W34686" s="4"/>
    </row>
    <row r="34687" spans="1:23" x14ac:dyDescent="0.25">
      <c r="A34687" s="4" t="s">
        <v>193111</v>
      </c>
      <c r="B34687" s="4" t="s">
        <v>1542</v>
      </c>
      <c r="C34687" s="4" t="s">
        <v>12142</v>
      </c>
      <c r="D34687" s="4" t="s">
        <v>29085</v>
      </c>
      <c r="E34687" s="4" t="s">
        <v>27</v>
      </c>
      <c r="F34687" s="4">
        <v>9847704500</v>
      </c>
      <c r="G34687" s="4">
        <v>9446377070</v>
      </c>
      <c r="H34687" s="4" t="s">
        <v>193110</v>
      </c>
      <c r="I34687" s="4"/>
      <c r="J34687" s="4" t="s">
        <v>193112</v>
      </c>
      <c r="L34687" s="4" t="s">
        <v>193113</v>
      </c>
      <c r="M34687" s="4" t="s">
        <v>567</v>
      </c>
      <c r="N34687" s="4">
        <v>695024</v>
      </c>
      <c r="O34687" s="4" t="s">
        <v>193114</v>
      </c>
      <c r="P34687" s="4"/>
      <c r="Q34687" s="31" t="s">
        <v>193109</v>
      </c>
      <c r="R34687" s="4"/>
      <c r="S34687" s="13" t="s">
        <v>232581</v>
      </c>
      <c r="T34687" s="13"/>
      <c r="U34687" s="13"/>
      <c r="V34687" s="13"/>
      <c r="W34687" s="13"/>
    </row>
    <row r="34688" spans="1:23" ht="45" x14ac:dyDescent="0.25">
      <c r="A34688" s="4" t="s">
        <v>97800</v>
      </c>
      <c r="B34688" s="4" t="s">
        <v>97802</v>
      </c>
      <c r="C34688" s="4" t="s">
        <v>118</v>
      </c>
      <c r="D34688" s="4" t="s">
        <v>97797</v>
      </c>
      <c r="E34688" s="4" t="s">
        <v>27</v>
      </c>
      <c r="F34688" s="4">
        <v>9489835535</v>
      </c>
      <c r="G34688" s="4">
        <v>9488487899</v>
      </c>
      <c r="H34688" s="4" t="s">
        <v>97798</v>
      </c>
      <c r="I34688" s="4" t="s">
        <v>97799</v>
      </c>
      <c r="J34688" s="4" t="s">
        <v>97801</v>
      </c>
      <c r="L34688" s="4" t="s">
        <v>97803</v>
      </c>
      <c r="M34688" s="4" t="s">
        <v>127</v>
      </c>
      <c r="N34688" s="4">
        <v>606601</v>
      </c>
      <c r="O34688" s="4" t="s">
        <v>97804</v>
      </c>
      <c r="P34688" s="4">
        <v>8042903315</v>
      </c>
      <c r="Q34688" s="31" t="s">
        <v>97795</v>
      </c>
      <c r="R34688" s="4"/>
      <c r="S34688" s="13" t="s">
        <v>97796</v>
      </c>
      <c r="T34688" s="13"/>
      <c r="U34688" s="13"/>
      <c r="V34688" s="13"/>
      <c r="W34688" s="13"/>
    </row>
    <row r="34689" spans="1:23" ht="30" x14ac:dyDescent="0.25">
      <c r="A34689" s="4" t="s">
        <v>112615</v>
      </c>
      <c r="B34689" s="4" t="s">
        <v>97802</v>
      </c>
      <c r="C34689" s="4" t="s">
        <v>553</v>
      </c>
      <c r="D34689" s="4" t="s">
        <v>15404</v>
      </c>
      <c r="E34689" s="4" t="s">
        <v>27</v>
      </c>
      <c r="F34689" s="4">
        <v>9443223588</v>
      </c>
      <c r="G34689" s="4">
        <v>9361111548</v>
      </c>
      <c r="H34689" s="4" t="s">
        <v>112614</v>
      </c>
      <c r="I34689" s="4"/>
      <c r="J34689" s="4" t="s">
        <v>112616</v>
      </c>
      <c r="L34689" s="4" t="s">
        <v>112617</v>
      </c>
      <c r="M34689" s="4" t="s">
        <v>127</v>
      </c>
      <c r="N34689" s="4">
        <v>606601</v>
      </c>
      <c r="O34689" s="4"/>
      <c r="P34689" s="4"/>
      <c r="Q34689" s="31" t="s">
        <v>112613</v>
      </c>
      <c r="R34689" s="4"/>
      <c r="S34689" s="13" t="s">
        <v>232582</v>
      </c>
      <c r="T34689" s="13"/>
      <c r="U34689" s="13"/>
      <c r="V34689" s="13"/>
      <c r="W34689" s="13"/>
    </row>
    <row r="34690" spans="1:23" ht="45" x14ac:dyDescent="0.25">
      <c r="A34690" s="4" t="s">
        <v>1348</v>
      </c>
      <c r="B34690" s="4" t="s">
        <v>1350</v>
      </c>
      <c r="C34690" s="4" t="s">
        <v>1345</v>
      </c>
      <c r="D34690" s="4"/>
      <c r="E34690" s="4" t="s">
        <v>27</v>
      </c>
      <c r="F34690" s="4">
        <v>9566596646</v>
      </c>
      <c r="G34690" s="4">
        <v>9489566256</v>
      </c>
      <c r="H34690" s="4" t="s">
        <v>1346</v>
      </c>
      <c r="I34690" s="4" t="s">
        <v>1347</v>
      </c>
      <c r="J34690" s="4" t="s">
        <v>1349</v>
      </c>
      <c r="L34690" s="4" t="s">
        <v>1351</v>
      </c>
      <c r="M34690" s="4" t="s">
        <v>127</v>
      </c>
      <c r="N34690" s="4">
        <v>612804</v>
      </c>
      <c r="O34690" s="4" t="s">
        <v>1352</v>
      </c>
      <c r="P34690" s="4">
        <v>8045337035</v>
      </c>
      <c r="Q34690" s="31" t="s">
        <v>223810</v>
      </c>
      <c r="R34690" s="4"/>
      <c r="S34690" s="13" t="s">
        <v>232583</v>
      </c>
      <c r="T34690" s="13"/>
      <c r="U34690" s="13"/>
      <c r="V34690" s="13"/>
      <c r="W34690" s="13"/>
    </row>
    <row r="34691" spans="1:23" x14ac:dyDescent="0.25">
      <c r="A34691" s="4" t="s">
        <v>23550</v>
      </c>
      <c r="B34691" s="4" t="s">
        <v>1350</v>
      </c>
      <c r="C34691" s="4" t="s">
        <v>832</v>
      </c>
      <c r="D34691" s="4" t="s">
        <v>23548</v>
      </c>
      <c r="E34691" s="4" t="s">
        <v>34</v>
      </c>
      <c r="F34691" s="4">
        <v>7708989232</v>
      </c>
      <c r="G34691" s="4"/>
      <c r="H34691" s="4" t="s">
        <v>23549</v>
      </c>
      <c r="I34691" s="4"/>
      <c r="J34691" s="4" t="s">
        <v>23551</v>
      </c>
      <c r="L34691" s="4" t="s">
        <v>23552</v>
      </c>
      <c r="M34691" s="4" t="s">
        <v>127</v>
      </c>
      <c r="N34691" s="4">
        <v>609501</v>
      </c>
      <c r="O34691" s="4"/>
      <c r="P34691" s="4">
        <v>8079463825</v>
      </c>
      <c r="Q34691" s="31"/>
      <c r="R34691" s="4"/>
      <c r="S34691" s="13" t="s">
        <v>203986</v>
      </c>
      <c r="T34691" s="13"/>
      <c r="U34691" s="13"/>
      <c r="V34691" s="13"/>
      <c r="W34691" s="13"/>
    </row>
    <row r="34692" spans="1:23" x14ac:dyDescent="0.25">
      <c r="A34692" s="4" t="s">
        <v>65708</v>
      </c>
      <c r="B34692" s="4" t="s">
        <v>1350</v>
      </c>
      <c r="C34692" s="4" t="s">
        <v>65705</v>
      </c>
      <c r="D34692" s="4"/>
      <c r="E34692" s="4" t="s">
        <v>1817</v>
      </c>
      <c r="F34692" s="4">
        <v>9626264401</v>
      </c>
      <c r="G34692" s="4"/>
      <c r="H34692" s="4" t="s">
        <v>65706</v>
      </c>
      <c r="I34692" s="4" t="s">
        <v>65707</v>
      </c>
      <c r="J34692" s="4" t="s">
        <v>65709</v>
      </c>
      <c r="L34692" s="4" t="s">
        <v>65710</v>
      </c>
      <c r="M34692" s="4" t="s">
        <v>127</v>
      </c>
      <c r="N34692" s="4">
        <v>641606</v>
      </c>
      <c r="O34692" s="4"/>
      <c r="P34692" s="4">
        <v>8043049008</v>
      </c>
      <c r="Q34692" s="31" t="s">
        <v>65704</v>
      </c>
      <c r="R34692" s="4"/>
      <c r="S34692" s="13" t="s">
        <v>223811</v>
      </c>
      <c r="T34692" s="13"/>
      <c r="U34692" s="13"/>
      <c r="V34692" s="13"/>
      <c r="W34692" s="13"/>
    </row>
    <row r="34693" spans="1:23" ht="30" x14ac:dyDescent="0.25">
      <c r="A34693" s="4" t="s">
        <v>69232</v>
      </c>
      <c r="B34693" s="4" t="s">
        <v>1350</v>
      </c>
      <c r="C34693" s="4" t="s">
        <v>69229</v>
      </c>
      <c r="D34693" s="4" t="s">
        <v>69230</v>
      </c>
      <c r="E34693" s="4" t="s">
        <v>34</v>
      </c>
      <c r="F34693" s="4">
        <v>8668067009</v>
      </c>
      <c r="G34693" s="4">
        <v>9962844326</v>
      </c>
      <c r="H34693" s="4" t="s">
        <v>69231</v>
      </c>
      <c r="I34693" s="4"/>
      <c r="J34693" s="4" t="s">
        <v>69233</v>
      </c>
      <c r="L34693" s="4" t="s">
        <v>69234</v>
      </c>
      <c r="M34693" s="4" t="s">
        <v>127</v>
      </c>
      <c r="N34693" s="4">
        <v>610001</v>
      </c>
      <c r="O34693" s="4"/>
      <c r="P34693" s="4">
        <v>8048712254</v>
      </c>
      <c r="Q34693" s="31" t="s">
        <v>223812</v>
      </c>
      <c r="R34693" s="4"/>
      <c r="S34693" s="13" t="s">
        <v>223813</v>
      </c>
      <c r="T34693" s="13"/>
      <c r="U34693" s="13"/>
      <c r="V34693" s="13"/>
      <c r="W34693" s="13"/>
    </row>
    <row r="34694" spans="1:23" x14ac:dyDescent="0.25">
      <c r="A34694" s="4" t="s">
        <v>139701</v>
      </c>
      <c r="B34694" s="4" t="s">
        <v>1350</v>
      </c>
      <c r="C34694" s="4" t="s">
        <v>61912</v>
      </c>
      <c r="D34694" s="4" t="s">
        <v>139698</v>
      </c>
      <c r="E34694" s="4" t="s">
        <v>34</v>
      </c>
      <c r="F34694" s="4">
        <v>7708889969</v>
      </c>
      <c r="G34694" s="4">
        <v>9788832123</v>
      </c>
      <c r="H34694" s="4" t="s">
        <v>139699</v>
      </c>
      <c r="I34694" s="4" t="s">
        <v>139700</v>
      </c>
      <c r="J34694" s="4" t="s">
        <v>139702</v>
      </c>
      <c r="L34694" s="4" t="s">
        <v>139703</v>
      </c>
      <c r="M34694" s="4" t="s">
        <v>127</v>
      </c>
      <c r="N34694" s="4">
        <v>610001</v>
      </c>
      <c r="O34694" s="4"/>
      <c r="P34694" s="4"/>
      <c r="Q34694" s="31" t="s">
        <v>139697</v>
      </c>
      <c r="R34694" s="4"/>
      <c r="S34694" s="13" t="s">
        <v>203987</v>
      </c>
      <c r="T34694" s="13"/>
      <c r="U34694" s="13"/>
      <c r="V34694" s="13"/>
      <c r="W34694" s="13"/>
    </row>
    <row r="34695" spans="1:23" x14ac:dyDescent="0.25">
      <c r="A34695" s="4" t="s">
        <v>141683</v>
      </c>
      <c r="B34695" s="4" t="s">
        <v>1350</v>
      </c>
      <c r="C34695" s="4" t="s">
        <v>141680</v>
      </c>
      <c r="D34695" s="4"/>
      <c r="E34695" s="4" t="s">
        <v>23162</v>
      </c>
      <c r="F34695" s="4">
        <v>9894631004</v>
      </c>
      <c r="G34695" s="4"/>
      <c r="H34695" s="4" t="s">
        <v>141681</v>
      </c>
      <c r="I34695" s="4" t="s">
        <v>141682</v>
      </c>
      <c r="J34695" s="4" t="s">
        <v>141684</v>
      </c>
      <c r="L34695" s="4" t="s">
        <v>141685</v>
      </c>
      <c r="M34695" s="4" t="s">
        <v>127</v>
      </c>
      <c r="N34695" s="4"/>
      <c r="O34695" s="4" t="s">
        <v>141686</v>
      </c>
      <c r="P34695" s="4"/>
      <c r="Q34695" s="31" t="s">
        <v>141678</v>
      </c>
      <c r="R34695" s="4"/>
      <c r="S34695" s="13" t="s">
        <v>141679</v>
      </c>
      <c r="T34695" s="13"/>
      <c r="U34695" s="13"/>
      <c r="V34695" s="13"/>
      <c r="W34695" s="13"/>
    </row>
    <row r="34696" spans="1:23" ht="30" x14ac:dyDescent="0.25">
      <c r="A34696" s="4" t="s">
        <v>82644</v>
      </c>
      <c r="B34696" s="4" t="s">
        <v>82646</v>
      </c>
      <c r="C34696" s="4" t="s">
        <v>82640</v>
      </c>
      <c r="D34696" s="4" t="s">
        <v>82641</v>
      </c>
      <c r="E34696" s="4" t="s">
        <v>65</v>
      </c>
      <c r="F34696" s="4">
        <v>9061060480</v>
      </c>
      <c r="G34696" s="4">
        <v>9747652771</v>
      </c>
      <c r="H34696" s="4" t="s">
        <v>82642</v>
      </c>
      <c r="I34696" s="4" t="s">
        <v>82643</v>
      </c>
      <c r="J34696" s="4" t="s">
        <v>82645</v>
      </c>
      <c r="L34696" s="4" t="s">
        <v>82647</v>
      </c>
      <c r="M34696" s="4" t="s">
        <v>567</v>
      </c>
      <c r="N34696" s="4">
        <v>685585</v>
      </c>
      <c r="O34696" s="4" t="s">
        <v>82648</v>
      </c>
      <c r="P34696" s="4">
        <v>8045329097</v>
      </c>
      <c r="Q34696" s="31" t="s">
        <v>82638</v>
      </c>
      <c r="R34696" s="4"/>
      <c r="S34696" s="13" t="s">
        <v>82639</v>
      </c>
      <c r="T34696" s="13"/>
      <c r="U34696" s="13"/>
      <c r="V34696" s="13"/>
      <c r="W34696" s="13"/>
    </row>
    <row r="34697" spans="1:23" x14ac:dyDescent="0.25">
      <c r="A34697" s="4" t="s">
        <v>132618</v>
      </c>
      <c r="B34697" s="4" t="s">
        <v>82646</v>
      </c>
      <c r="C34697" s="4" t="s">
        <v>1336</v>
      </c>
      <c r="D34697" s="4" t="s">
        <v>149</v>
      </c>
      <c r="E34697" s="4" t="s">
        <v>7512</v>
      </c>
      <c r="F34697" s="4">
        <v>9995125259</v>
      </c>
      <c r="G34697" s="4">
        <v>9995329333</v>
      </c>
      <c r="H34697" s="4" t="s">
        <v>132617</v>
      </c>
      <c r="I34697" s="4"/>
      <c r="J34697" s="4" t="s">
        <v>132619</v>
      </c>
      <c r="L34697" s="4" t="s">
        <v>132620</v>
      </c>
      <c r="M34697" s="4" t="s">
        <v>567</v>
      </c>
      <c r="N34697" s="4">
        <v>685484</v>
      </c>
      <c r="O34697" s="4" t="s">
        <v>132621</v>
      </c>
      <c r="P34697" s="4"/>
      <c r="Q34697" s="31"/>
      <c r="R34697" s="4"/>
      <c r="S34697" s="13" t="s">
        <v>223814</v>
      </c>
      <c r="T34697" s="13"/>
      <c r="U34697" s="13"/>
      <c r="V34697" s="13"/>
      <c r="W34697" s="13"/>
    </row>
    <row r="34698" spans="1:23" x14ac:dyDescent="0.25">
      <c r="A34698" s="4" t="s">
        <v>157482</v>
      </c>
      <c r="B34698" s="4" t="s">
        <v>82646</v>
      </c>
      <c r="C34698" s="4" t="s">
        <v>4461</v>
      </c>
      <c r="D34698" s="4"/>
      <c r="E34698" s="4"/>
      <c r="F34698" s="4">
        <v>9388669699</v>
      </c>
      <c r="G34698" s="4">
        <v>9446042314</v>
      </c>
      <c r="H34698" s="4" t="s">
        <v>157481</v>
      </c>
      <c r="I34698" s="4"/>
      <c r="J34698" s="4" t="s">
        <v>157483</v>
      </c>
      <c r="L34698" s="4"/>
      <c r="M34698" s="4" t="s">
        <v>567</v>
      </c>
      <c r="N34698" s="4">
        <v>685584</v>
      </c>
      <c r="O34698" s="4" t="s">
        <v>157484</v>
      </c>
      <c r="P34698" s="4"/>
      <c r="Q34698" s="31"/>
      <c r="R34698" s="4"/>
      <c r="S34698" s="13" t="s">
        <v>223815</v>
      </c>
      <c r="T34698" s="13"/>
      <c r="U34698" s="13"/>
      <c r="V34698" s="13"/>
      <c r="W34698" s="13"/>
    </row>
    <row r="34699" spans="1:23" ht="30" x14ac:dyDescent="0.25">
      <c r="A34699" s="4" t="s">
        <v>2448</v>
      </c>
      <c r="B34699" s="4" t="s">
        <v>2450</v>
      </c>
      <c r="C34699" s="4" t="s">
        <v>2127</v>
      </c>
      <c r="D34699" s="4"/>
      <c r="E34699" s="4" t="s">
        <v>34</v>
      </c>
      <c r="F34699" s="4">
        <v>9790176789</v>
      </c>
      <c r="G34699" s="4">
        <v>9789521181</v>
      </c>
      <c r="H34699" s="4" t="s">
        <v>2447</v>
      </c>
      <c r="I34699" s="4"/>
      <c r="J34699" s="4" t="s">
        <v>2449</v>
      </c>
      <c r="L34699" s="4"/>
      <c r="M34699" s="4" t="s">
        <v>127</v>
      </c>
      <c r="N34699" s="4">
        <v>628001</v>
      </c>
      <c r="O34699" s="4" t="s">
        <v>2451</v>
      </c>
      <c r="P34699" s="4">
        <v>8071813087</v>
      </c>
      <c r="Q34699" s="31" t="s">
        <v>206010</v>
      </c>
      <c r="R34699" s="4"/>
      <c r="S34699" s="13" t="s">
        <v>203988</v>
      </c>
      <c r="T34699" s="13"/>
      <c r="U34699" s="13"/>
      <c r="V34699" s="13"/>
      <c r="W34699" s="13"/>
    </row>
    <row r="34700" spans="1:23" ht="30" x14ac:dyDescent="0.25">
      <c r="A34700" s="4" t="s">
        <v>65260</v>
      </c>
      <c r="B34700" s="4" t="s">
        <v>2450</v>
      </c>
      <c r="C34700" s="4" t="s">
        <v>65257</v>
      </c>
      <c r="D34700" s="4" t="s">
        <v>1608</v>
      </c>
      <c r="E34700" s="4" t="s">
        <v>235</v>
      </c>
      <c r="F34700" s="4">
        <v>9843091266</v>
      </c>
      <c r="G34700" s="4">
        <v>9047791266</v>
      </c>
      <c r="H34700" s="4" t="s">
        <v>65258</v>
      </c>
      <c r="I34700" s="4" t="s">
        <v>65259</v>
      </c>
      <c r="J34700" s="4" t="s">
        <v>65261</v>
      </c>
      <c r="L34700" s="4" t="s">
        <v>65262</v>
      </c>
      <c r="M34700" s="4" t="s">
        <v>127</v>
      </c>
      <c r="N34700" s="4">
        <v>628002</v>
      </c>
      <c r="O34700" s="4" t="s">
        <v>65263</v>
      </c>
      <c r="P34700" s="4">
        <v>8046030862</v>
      </c>
      <c r="Q34700" s="31" t="s">
        <v>206011</v>
      </c>
      <c r="R34700" s="4"/>
      <c r="S34700" s="13" t="s">
        <v>65256</v>
      </c>
      <c r="T34700" s="13"/>
      <c r="U34700" s="13"/>
      <c r="V34700" s="13"/>
      <c r="W34700" s="13"/>
    </row>
    <row r="34701" spans="1:23" ht="45" x14ac:dyDescent="0.25">
      <c r="A34701" s="4" t="s">
        <v>85066</v>
      </c>
      <c r="B34701" s="4" t="s">
        <v>2450</v>
      </c>
      <c r="C34701" s="4" t="s">
        <v>85063</v>
      </c>
      <c r="D34701" s="4" t="s">
        <v>13467</v>
      </c>
      <c r="E34701" s="4" t="s">
        <v>34</v>
      </c>
      <c r="F34701" s="4">
        <v>9489493403</v>
      </c>
      <c r="G34701" s="4">
        <v>7639564212</v>
      </c>
      <c r="H34701" s="4" t="s">
        <v>85064</v>
      </c>
      <c r="I34701" s="4" t="s">
        <v>85065</v>
      </c>
      <c r="J34701" s="4" t="s">
        <v>85067</v>
      </c>
      <c r="L34701" s="4" t="s">
        <v>85068</v>
      </c>
      <c r="M34701" s="4" t="s">
        <v>127</v>
      </c>
      <c r="N34701" s="4">
        <v>628002</v>
      </c>
      <c r="O34701" s="4" t="s">
        <v>85069</v>
      </c>
      <c r="P34701" s="4">
        <v>8046042341</v>
      </c>
      <c r="Q34701" s="31" t="s">
        <v>85062</v>
      </c>
      <c r="R34701" s="4"/>
      <c r="S34701" s="13" t="s">
        <v>232584</v>
      </c>
      <c r="T34701" s="13"/>
      <c r="U34701" s="13"/>
      <c r="V34701" s="13"/>
      <c r="W34701" s="13"/>
    </row>
    <row r="34702" spans="1:23" ht="30" x14ac:dyDescent="0.25">
      <c r="A34702" s="4" t="s">
        <v>88377</v>
      </c>
      <c r="B34702" s="4" t="s">
        <v>2450</v>
      </c>
      <c r="C34702" s="4" t="s">
        <v>173</v>
      </c>
      <c r="D34702" s="4" t="s">
        <v>28559</v>
      </c>
      <c r="E34702" s="4" t="s">
        <v>235</v>
      </c>
      <c r="F34702" s="4">
        <v>9443375295</v>
      </c>
      <c r="G34702" s="4"/>
      <c r="H34702" s="4" t="s">
        <v>88375</v>
      </c>
      <c r="I34702" s="4" t="s">
        <v>88376</v>
      </c>
      <c r="J34702" s="4" t="s">
        <v>88378</v>
      </c>
      <c r="L34702" s="4" t="s">
        <v>88379</v>
      </c>
      <c r="M34702" s="4" t="s">
        <v>127</v>
      </c>
      <c r="N34702" s="4">
        <v>907845</v>
      </c>
      <c r="O34702" s="4" t="s">
        <v>88380</v>
      </c>
      <c r="P34702" s="4">
        <v>8046033816</v>
      </c>
      <c r="Q34702" s="31" t="s">
        <v>88374</v>
      </c>
      <c r="R34702" s="4"/>
      <c r="S34702" s="13" t="s">
        <v>203989</v>
      </c>
      <c r="T34702" s="13"/>
      <c r="U34702" s="13"/>
      <c r="V34702" s="13"/>
      <c r="W34702" s="13"/>
    </row>
    <row r="34703" spans="1:23" x14ac:dyDescent="0.25">
      <c r="A34703" s="4" t="s">
        <v>89130</v>
      </c>
      <c r="B34703" s="4" t="s">
        <v>2450</v>
      </c>
      <c r="C34703" s="4" t="s">
        <v>71168</v>
      </c>
      <c r="D34703" s="4"/>
      <c r="E34703" s="4" t="s">
        <v>1081</v>
      </c>
      <c r="F34703" s="4">
        <v>9842330835</v>
      </c>
      <c r="G34703" s="4">
        <v>9842155835</v>
      </c>
      <c r="H34703" s="4" t="s">
        <v>89129</v>
      </c>
      <c r="I34703" s="4"/>
      <c r="J34703" s="4" t="s">
        <v>89131</v>
      </c>
      <c r="L34703" s="4" t="s">
        <v>89132</v>
      </c>
      <c r="M34703" s="4" t="s">
        <v>127</v>
      </c>
      <c r="N34703" s="4">
        <v>628002</v>
      </c>
      <c r="O34703" s="4"/>
      <c r="P34703" s="4">
        <v>8071743409</v>
      </c>
      <c r="Q34703" s="31"/>
      <c r="R34703" s="4"/>
      <c r="S34703" s="13" t="s">
        <v>223816</v>
      </c>
      <c r="T34703" s="13"/>
      <c r="U34703" s="13"/>
      <c r="V34703" s="13"/>
      <c r="W34703" s="13"/>
    </row>
    <row r="34704" spans="1:23" ht="30" x14ac:dyDescent="0.25">
      <c r="A34704" s="4" t="s">
        <v>101212</v>
      </c>
      <c r="B34704" s="4" t="s">
        <v>2450</v>
      </c>
      <c r="C34704" s="4" t="s">
        <v>1595</v>
      </c>
      <c r="D34704" s="4" t="s">
        <v>101209</v>
      </c>
      <c r="E34704" s="4" t="s">
        <v>34</v>
      </c>
      <c r="F34704" s="4">
        <v>9442787392</v>
      </c>
      <c r="G34704" s="4">
        <v>9715857859</v>
      </c>
      <c r="H34704" s="4" t="s">
        <v>101210</v>
      </c>
      <c r="I34704" s="4" t="s">
        <v>101211</v>
      </c>
      <c r="J34704" s="4" t="s">
        <v>101213</v>
      </c>
      <c r="L34704" s="4" t="s">
        <v>101214</v>
      </c>
      <c r="M34704" s="4" t="s">
        <v>127</v>
      </c>
      <c r="N34704" s="4">
        <v>628103</v>
      </c>
      <c r="O34704" s="4"/>
      <c r="P34704" s="4">
        <v>8048000295</v>
      </c>
      <c r="Q34704" s="31" t="s">
        <v>101208</v>
      </c>
      <c r="R34704" s="4"/>
      <c r="S34704" s="13" t="s">
        <v>232585</v>
      </c>
      <c r="T34704" s="13"/>
      <c r="U34704" s="13"/>
      <c r="V34704" s="13"/>
      <c r="W34704" s="13"/>
    </row>
    <row r="34705" spans="1:23" ht="30" x14ac:dyDescent="0.25">
      <c r="A34705" s="4" t="s">
        <v>105972</v>
      </c>
      <c r="B34705" s="4" t="s">
        <v>2450</v>
      </c>
      <c r="C34705" s="4" t="s">
        <v>4034</v>
      </c>
      <c r="D34705" s="4" t="s">
        <v>839</v>
      </c>
      <c r="E34705" s="4" t="s">
        <v>34</v>
      </c>
      <c r="F34705" s="4">
        <v>9894284773</v>
      </c>
      <c r="G34705" s="4">
        <v>8682927460</v>
      </c>
      <c r="H34705" s="4" t="s">
        <v>105970</v>
      </c>
      <c r="I34705" s="4" t="s">
        <v>105971</v>
      </c>
      <c r="J34705" s="4" t="s">
        <v>105973</v>
      </c>
      <c r="L34705" s="4" t="s">
        <v>105974</v>
      </c>
      <c r="M34705" s="4" t="s">
        <v>127</v>
      </c>
      <c r="N34705" s="4">
        <v>628008</v>
      </c>
      <c r="O34705" s="4"/>
      <c r="P34705" s="4">
        <v>8071748212</v>
      </c>
      <c r="Q34705" s="31" t="s">
        <v>223817</v>
      </c>
      <c r="R34705" s="4"/>
      <c r="S34705" s="13" t="s">
        <v>232586</v>
      </c>
      <c r="T34705" s="13"/>
      <c r="U34705" s="13"/>
      <c r="V34705" s="13"/>
      <c r="W34705" s="13"/>
    </row>
    <row r="34706" spans="1:23" x14ac:dyDescent="0.25">
      <c r="A34706" s="4" t="s">
        <v>119437</v>
      </c>
      <c r="B34706" s="4" t="s">
        <v>2450</v>
      </c>
      <c r="C34706" s="4" t="s">
        <v>119433</v>
      </c>
      <c r="D34706" s="4" t="s">
        <v>119434</v>
      </c>
      <c r="E34706" s="4" t="s">
        <v>27</v>
      </c>
      <c r="F34706" s="4">
        <v>9442482820</v>
      </c>
      <c r="G34706" s="4">
        <v>7200021858</v>
      </c>
      <c r="H34706" s="4" t="s">
        <v>119435</v>
      </c>
      <c r="I34706" s="4" t="s">
        <v>119436</v>
      </c>
      <c r="J34706" s="4" t="s">
        <v>119438</v>
      </c>
      <c r="L34706" s="4" t="s">
        <v>101214</v>
      </c>
      <c r="M34706" s="4" t="s">
        <v>127</v>
      </c>
      <c r="N34706" s="4">
        <v>628103</v>
      </c>
      <c r="O34706" s="4"/>
      <c r="P34706" s="4"/>
      <c r="Q34706" s="31"/>
      <c r="R34706" s="4"/>
      <c r="S34706" s="13" t="s">
        <v>232587</v>
      </c>
      <c r="T34706" s="13"/>
      <c r="U34706" s="13"/>
      <c r="V34706" s="13"/>
      <c r="W34706" s="13"/>
    </row>
    <row r="34707" spans="1:23" ht="30" x14ac:dyDescent="0.25">
      <c r="A34707" s="4" t="s">
        <v>124978</v>
      </c>
      <c r="B34707" s="4" t="s">
        <v>2450</v>
      </c>
      <c r="C34707" s="4" t="s">
        <v>124976</v>
      </c>
      <c r="D34707" s="4"/>
      <c r="E34707" s="4" t="s">
        <v>65</v>
      </c>
      <c r="F34707" s="4">
        <v>9360346721</v>
      </c>
      <c r="G34707" s="4">
        <v>9363301093</v>
      </c>
      <c r="H34707" s="4" t="s">
        <v>124977</v>
      </c>
      <c r="I34707" s="4"/>
      <c r="J34707" s="4" t="s">
        <v>124979</v>
      </c>
      <c r="L34707" s="4" t="s">
        <v>124980</v>
      </c>
      <c r="M34707" s="4" t="s">
        <v>127</v>
      </c>
      <c r="N34707" s="4">
        <v>628005</v>
      </c>
      <c r="O34707" s="4" t="s">
        <v>124981</v>
      </c>
      <c r="P34707" s="4"/>
      <c r="Q34707" s="31" t="s">
        <v>124975</v>
      </c>
      <c r="R34707" s="4"/>
      <c r="S34707" s="13" t="s">
        <v>203990</v>
      </c>
      <c r="T34707" s="13"/>
      <c r="U34707" s="13"/>
      <c r="V34707" s="13"/>
      <c r="W34707" s="13"/>
    </row>
    <row r="34708" spans="1:23" ht="30" x14ac:dyDescent="0.25">
      <c r="A34708" s="4" t="s">
        <v>125630</v>
      </c>
      <c r="B34708" s="4" t="s">
        <v>2450</v>
      </c>
      <c r="C34708" s="4" t="s">
        <v>125627</v>
      </c>
      <c r="D34708" s="4" t="s">
        <v>5576</v>
      </c>
      <c r="E34708" s="4" t="s">
        <v>34</v>
      </c>
      <c r="F34708" s="4">
        <v>9443110324</v>
      </c>
      <c r="G34708" s="4">
        <v>7598710324</v>
      </c>
      <c r="H34708" s="4" t="s">
        <v>125628</v>
      </c>
      <c r="I34708" s="4" t="s">
        <v>125629</v>
      </c>
      <c r="J34708" s="4" t="s">
        <v>125631</v>
      </c>
      <c r="L34708" s="4" t="s">
        <v>125632</v>
      </c>
      <c r="M34708" s="4" t="s">
        <v>127</v>
      </c>
      <c r="N34708" s="4">
        <v>628003</v>
      </c>
      <c r="O34708" s="4" t="s">
        <v>125633</v>
      </c>
      <c r="P34708" s="4"/>
      <c r="Q34708" s="31" t="s">
        <v>125625</v>
      </c>
      <c r="R34708" s="4"/>
      <c r="S34708" s="13" t="s">
        <v>125626</v>
      </c>
      <c r="T34708" s="13"/>
      <c r="U34708" s="13"/>
      <c r="V34708" s="13"/>
      <c r="W34708" s="13"/>
    </row>
    <row r="34709" spans="1:23" x14ac:dyDescent="0.25">
      <c r="A34709" s="4" t="s">
        <v>129776</v>
      </c>
      <c r="B34709" s="4" t="s">
        <v>2450</v>
      </c>
      <c r="C34709" s="4" t="s">
        <v>4095</v>
      </c>
      <c r="D34709" s="4" t="s">
        <v>129773</v>
      </c>
      <c r="E34709" s="4" t="s">
        <v>27</v>
      </c>
      <c r="F34709" s="4">
        <v>9944914446</v>
      </c>
      <c r="G34709" s="4"/>
      <c r="H34709" s="4" t="s">
        <v>129774</v>
      </c>
      <c r="I34709" s="4" t="s">
        <v>129775</v>
      </c>
      <c r="J34709" s="4" t="s">
        <v>129777</v>
      </c>
      <c r="L34709" s="4" t="s">
        <v>91911</v>
      </c>
      <c r="M34709" s="4" t="s">
        <v>127</v>
      </c>
      <c r="N34709" s="4">
        <v>628001</v>
      </c>
      <c r="O34709" s="4"/>
      <c r="P34709" s="4"/>
      <c r="Q34709" s="31"/>
      <c r="R34709" s="4"/>
      <c r="S34709" s="13" t="s">
        <v>232588</v>
      </c>
      <c r="T34709" s="13"/>
      <c r="U34709" s="13"/>
      <c r="V34709" s="13"/>
      <c r="W34709" s="13"/>
    </row>
    <row r="34710" spans="1:23" x14ac:dyDescent="0.25">
      <c r="A34710" s="4" t="s">
        <v>143795</v>
      </c>
      <c r="B34710" s="4" t="s">
        <v>2450</v>
      </c>
      <c r="C34710" s="4" t="s">
        <v>233</v>
      </c>
      <c r="D34710" s="4" t="s">
        <v>18531</v>
      </c>
      <c r="E34710" s="4" t="s">
        <v>34</v>
      </c>
      <c r="F34710" s="4">
        <v>9655096500</v>
      </c>
      <c r="G34710" s="4"/>
      <c r="H34710" s="4" t="s">
        <v>143794</v>
      </c>
      <c r="I34710" s="4"/>
      <c r="J34710" s="4" t="s">
        <v>143796</v>
      </c>
      <c r="L34710" s="4"/>
      <c r="M34710" s="4" t="s">
        <v>127</v>
      </c>
      <c r="N34710" s="4">
        <v>641605</v>
      </c>
      <c r="O34710" s="4" t="s">
        <v>143797</v>
      </c>
      <c r="P34710" s="4"/>
      <c r="Q34710" s="31" t="s">
        <v>143792</v>
      </c>
      <c r="R34710" s="4"/>
      <c r="S34710" s="13" t="s">
        <v>143793</v>
      </c>
      <c r="T34710" s="13"/>
      <c r="U34710" s="13"/>
      <c r="V34710" s="13"/>
      <c r="W34710" s="13"/>
    </row>
    <row r="34711" spans="1:23" ht="45" x14ac:dyDescent="0.25">
      <c r="A34711" s="4" t="s">
        <v>155604</v>
      </c>
      <c r="B34711" s="4" t="s">
        <v>2450</v>
      </c>
      <c r="C34711" s="4" t="s">
        <v>155601</v>
      </c>
      <c r="D34711" s="4" t="s">
        <v>506</v>
      </c>
      <c r="E34711" s="4" t="s">
        <v>34</v>
      </c>
      <c r="F34711" s="4">
        <v>9171233333</v>
      </c>
      <c r="G34711" s="4">
        <v>9171233334</v>
      </c>
      <c r="H34711" s="4" t="s">
        <v>155602</v>
      </c>
      <c r="I34711" s="4" t="s">
        <v>155603</v>
      </c>
      <c r="J34711" s="4" t="s">
        <v>155605</v>
      </c>
      <c r="L34711" s="4" t="s">
        <v>155606</v>
      </c>
      <c r="M34711" s="4" t="s">
        <v>127</v>
      </c>
      <c r="N34711" s="4">
        <v>628002</v>
      </c>
      <c r="O34711" s="4" t="s">
        <v>155607</v>
      </c>
      <c r="P34711" s="4"/>
      <c r="Q34711" s="31" t="s">
        <v>155600</v>
      </c>
      <c r="R34711" s="4"/>
      <c r="S34711" s="13" t="s">
        <v>232589</v>
      </c>
      <c r="T34711" s="13"/>
      <c r="U34711" s="13"/>
      <c r="V34711" s="13"/>
      <c r="W34711" s="13"/>
    </row>
    <row r="34712" spans="1:23" ht="45" x14ac:dyDescent="0.25">
      <c r="A34712" s="4" t="s">
        <v>156102</v>
      </c>
      <c r="B34712" s="4" t="s">
        <v>2450</v>
      </c>
      <c r="C34712" s="4" t="s">
        <v>7922</v>
      </c>
      <c r="D34712" s="4" t="s">
        <v>156099</v>
      </c>
      <c r="E34712" s="4" t="s">
        <v>27</v>
      </c>
      <c r="F34712" s="4">
        <v>9600948001</v>
      </c>
      <c r="G34712" s="4">
        <v>9600820892</v>
      </c>
      <c r="H34712" s="4" t="s">
        <v>156100</v>
      </c>
      <c r="I34712" s="4" t="s">
        <v>156101</v>
      </c>
      <c r="J34712" s="4" t="s">
        <v>156103</v>
      </c>
      <c r="L34712" s="4" t="s">
        <v>156104</v>
      </c>
      <c r="M34712" s="4" t="s">
        <v>127</v>
      </c>
      <c r="N34712" s="4">
        <v>628002</v>
      </c>
      <c r="O34712" s="4"/>
      <c r="P34712" s="4"/>
      <c r="Q34712" s="31" t="s">
        <v>156098</v>
      </c>
      <c r="R34712" s="4"/>
      <c r="S34712" s="13" t="s">
        <v>232590</v>
      </c>
      <c r="T34712" s="13"/>
      <c r="U34712" s="13"/>
      <c r="V34712" s="13"/>
      <c r="W34712" s="13"/>
    </row>
    <row r="34713" spans="1:23" x14ac:dyDescent="0.25">
      <c r="A34713" s="4" t="s">
        <v>157411</v>
      </c>
      <c r="B34713" s="4" t="s">
        <v>2450</v>
      </c>
      <c r="C34713" s="4" t="s">
        <v>157409</v>
      </c>
      <c r="D34713" s="4"/>
      <c r="E34713" s="4" t="s">
        <v>74</v>
      </c>
      <c r="F34713" s="4">
        <v>8925073006</v>
      </c>
      <c r="G34713" s="4">
        <v>9443374788</v>
      </c>
      <c r="H34713" s="4" t="s">
        <v>157410</v>
      </c>
      <c r="I34713" s="4"/>
      <c r="J34713" s="4" t="s">
        <v>157412</v>
      </c>
      <c r="L34713" s="4" t="s">
        <v>157413</v>
      </c>
      <c r="M34713" s="4" t="s">
        <v>127</v>
      </c>
      <c r="N34713" s="4">
        <v>628002</v>
      </c>
      <c r="O34713" s="4"/>
      <c r="P34713" s="4"/>
      <c r="Q34713" s="31"/>
      <c r="R34713" s="4"/>
      <c r="S34713" s="13" t="s">
        <v>232591</v>
      </c>
      <c r="T34713" s="13"/>
      <c r="U34713" s="13"/>
      <c r="V34713" s="13"/>
      <c r="W34713" s="13"/>
    </row>
    <row r="34714" spans="1:23" x14ac:dyDescent="0.25">
      <c r="A34714" s="4" t="s">
        <v>158858</v>
      </c>
      <c r="B34714" s="4" t="s">
        <v>2450</v>
      </c>
      <c r="C34714" s="4" t="s">
        <v>158855</v>
      </c>
      <c r="D34714" s="4" t="s">
        <v>6715</v>
      </c>
      <c r="E34714" s="4" t="s">
        <v>34</v>
      </c>
      <c r="F34714" s="4">
        <v>9790377918</v>
      </c>
      <c r="G34714" s="4">
        <v>9843051918</v>
      </c>
      <c r="H34714" s="4" t="s">
        <v>158856</v>
      </c>
      <c r="I34714" s="4" t="s">
        <v>158857</v>
      </c>
      <c r="J34714" s="4" t="s">
        <v>158859</v>
      </c>
      <c r="L34714" s="4" t="s">
        <v>158860</v>
      </c>
      <c r="M34714" s="4" t="s">
        <v>127</v>
      </c>
      <c r="N34714" s="4">
        <v>628003</v>
      </c>
      <c r="O34714" s="4" t="s">
        <v>158861</v>
      </c>
      <c r="P34714" s="4"/>
      <c r="Q34714" s="31"/>
      <c r="R34714" s="4"/>
      <c r="S34714" s="13" t="s">
        <v>203991</v>
      </c>
      <c r="T34714" s="13"/>
      <c r="U34714" s="13"/>
      <c r="V34714" s="13"/>
      <c r="W34714" s="13"/>
    </row>
    <row r="34715" spans="1:23" x14ac:dyDescent="0.25">
      <c r="A34715" s="4" t="s">
        <v>165222</v>
      </c>
      <c r="B34715" s="4" t="s">
        <v>2450</v>
      </c>
      <c r="C34715" s="4" t="s">
        <v>44984</v>
      </c>
      <c r="D34715" s="4"/>
      <c r="E34715" s="4" t="s">
        <v>435</v>
      </c>
      <c r="F34715" s="4">
        <v>9363337205</v>
      </c>
      <c r="G34715" s="4">
        <v>9363337201</v>
      </c>
      <c r="H34715" s="4" t="s">
        <v>165221</v>
      </c>
      <c r="I34715" s="4"/>
      <c r="J34715" s="4" t="s">
        <v>165223</v>
      </c>
      <c r="L34715" s="4" t="s">
        <v>105974</v>
      </c>
      <c r="M34715" s="4" t="s">
        <v>127</v>
      </c>
      <c r="N34715" s="4">
        <v>628008</v>
      </c>
      <c r="O34715" s="4" t="s">
        <v>165224</v>
      </c>
      <c r="P34715" s="4">
        <v>8048571638</v>
      </c>
      <c r="Q34715" s="31" t="s">
        <v>165220</v>
      </c>
      <c r="R34715" s="4"/>
      <c r="S34715" s="13" t="s">
        <v>232592</v>
      </c>
      <c r="T34715" s="13"/>
      <c r="U34715" s="13"/>
      <c r="V34715" s="13"/>
      <c r="W34715" s="13"/>
    </row>
    <row r="34716" spans="1:23" ht="30" x14ac:dyDescent="0.25">
      <c r="A34716" s="4" t="s">
        <v>169022</v>
      </c>
      <c r="B34716" s="4" t="s">
        <v>2450</v>
      </c>
      <c r="C34716" s="4" t="s">
        <v>164893</v>
      </c>
      <c r="D34716" s="4" t="s">
        <v>77998</v>
      </c>
      <c r="E34716" s="4" t="s">
        <v>169019</v>
      </c>
      <c r="F34716" s="4">
        <v>9994353590</v>
      </c>
      <c r="G34716" s="4"/>
      <c r="H34716" s="4" t="s">
        <v>169020</v>
      </c>
      <c r="I34716" s="4" t="s">
        <v>169021</v>
      </c>
      <c r="J34716" s="4" t="s">
        <v>169023</v>
      </c>
      <c r="L34716" s="4" t="s">
        <v>169024</v>
      </c>
      <c r="M34716" s="4" t="s">
        <v>127</v>
      </c>
      <c r="N34716" s="4">
        <v>628004</v>
      </c>
      <c r="O34716" s="4" t="s">
        <v>169025</v>
      </c>
      <c r="P34716" s="4">
        <v>8046035373</v>
      </c>
      <c r="Q34716" s="31" t="s">
        <v>169018</v>
      </c>
      <c r="R34716" s="4"/>
      <c r="S34716" s="4"/>
      <c r="T34716" s="4"/>
      <c r="U34716" s="4"/>
      <c r="V34716" s="4"/>
      <c r="W34716" s="4"/>
    </row>
    <row r="34717" spans="1:23" ht="30" x14ac:dyDescent="0.25">
      <c r="A34717" s="4" t="s">
        <v>174765</v>
      </c>
      <c r="B34717" s="4" t="s">
        <v>2450</v>
      </c>
      <c r="C34717" s="4" t="s">
        <v>60448</v>
      </c>
      <c r="D34717" s="4" t="s">
        <v>174762</v>
      </c>
      <c r="E34717" s="4" t="s">
        <v>16178</v>
      </c>
      <c r="F34717" s="4">
        <v>9443034370</v>
      </c>
      <c r="G34717" s="4"/>
      <c r="H34717" s="4" t="s">
        <v>174763</v>
      </c>
      <c r="I34717" s="4" t="s">
        <v>174764</v>
      </c>
      <c r="J34717" s="4" t="s">
        <v>174766</v>
      </c>
      <c r="L34717" s="4"/>
      <c r="M34717" s="4" t="s">
        <v>127</v>
      </c>
      <c r="N34717" s="4">
        <v>628002</v>
      </c>
      <c r="O34717" s="4"/>
      <c r="P34717" s="4"/>
      <c r="Q34717" s="31" t="s">
        <v>174760</v>
      </c>
      <c r="R34717" s="4"/>
      <c r="S34717" s="13" t="s">
        <v>174761</v>
      </c>
      <c r="T34717" s="13"/>
      <c r="U34717" s="13"/>
      <c r="V34717" s="13"/>
      <c r="W34717" s="13"/>
    </row>
    <row r="34718" spans="1:23" ht="45" x14ac:dyDescent="0.25">
      <c r="A34718" s="4" t="s">
        <v>189029</v>
      </c>
      <c r="B34718" s="4" t="s">
        <v>2450</v>
      </c>
      <c r="C34718" s="4" t="s">
        <v>5240</v>
      </c>
      <c r="D34718" s="4" t="s">
        <v>189027</v>
      </c>
      <c r="E34718" s="4" t="s">
        <v>65</v>
      </c>
      <c r="F34718" s="4">
        <v>9842121259</v>
      </c>
      <c r="G34718" s="4">
        <v>9362301295</v>
      </c>
      <c r="H34718" s="4" t="s">
        <v>189028</v>
      </c>
      <c r="I34718" s="4"/>
      <c r="J34718" s="4" t="s">
        <v>189030</v>
      </c>
      <c r="L34718" s="4" t="s">
        <v>189031</v>
      </c>
      <c r="M34718" s="4" t="s">
        <v>127</v>
      </c>
      <c r="N34718" s="4">
        <v>628001</v>
      </c>
      <c r="O34718" s="4" t="s">
        <v>189032</v>
      </c>
      <c r="P34718" s="4">
        <v>8043258941</v>
      </c>
      <c r="Q34718" s="31" t="s">
        <v>189026</v>
      </c>
      <c r="R34718" s="4"/>
      <c r="S34718" s="13" t="s">
        <v>223818</v>
      </c>
      <c r="T34718" s="13"/>
      <c r="U34718" s="13"/>
      <c r="V34718" s="13"/>
      <c r="W34718" s="13"/>
    </row>
    <row r="34719" spans="1:23" ht="45" x14ac:dyDescent="0.25">
      <c r="A34719" s="4" t="s">
        <v>1533</v>
      </c>
      <c r="B34719" s="4" t="s">
        <v>1535</v>
      </c>
      <c r="C34719" s="4" t="s">
        <v>1529</v>
      </c>
      <c r="D34719" s="4" t="s">
        <v>1530</v>
      </c>
      <c r="E34719" s="4" t="s">
        <v>1531</v>
      </c>
      <c r="F34719" s="4">
        <v>9447773609</v>
      </c>
      <c r="G34719" s="4"/>
      <c r="H34719" s="4" t="s">
        <v>1532</v>
      </c>
      <c r="I34719" s="4"/>
      <c r="J34719" s="4" t="s">
        <v>1534</v>
      </c>
      <c r="L34719" s="4" t="s">
        <v>1536</v>
      </c>
      <c r="M34719" s="4" t="s">
        <v>567</v>
      </c>
      <c r="N34719" s="4">
        <v>680594</v>
      </c>
      <c r="O34719" s="4" t="s">
        <v>1537</v>
      </c>
      <c r="P34719" s="4">
        <v>8071644138</v>
      </c>
      <c r="Q34719" s="31" t="s">
        <v>1528</v>
      </c>
      <c r="R34719" s="4"/>
      <c r="S34719" s="13" t="s">
        <v>203992</v>
      </c>
      <c r="T34719" s="13"/>
      <c r="U34719" s="13"/>
      <c r="V34719" s="13"/>
      <c r="W34719" s="13"/>
    </row>
    <row r="34720" spans="1:23" x14ac:dyDescent="0.25">
      <c r="A34720" s="4" t="s">
        <v>3317</v>
      </c>
      <c r="B34720" s="4" t="s">
        <v>1535</v>
      </c>
      <c r="C34720" s="4" t="s">
        <v>526</v>
      </c>
      <c r="D34720" s="4" t="s">
        <v>3314</v>
      </c>
      <c r="E34720" s="4" t="s">
        <v>34</v>
      </c>
      <c r="F34720" s="4">
        <v>9946235343</v>
      </c>
      <c r="G34720" s="4">
        <v>8943333014</v>
      </c>
      <c r="H34720" s="4" t="s">
        <v>3315</v>
      </c>
      <c r="I34720" s="4" t="s">
        <v>3316</v>
      </c>
      <c r="J34720" s="4" t="s">
        <v>3318</v>
      </c>
      <c r="L34720" s="4"/>
      <c r="M34720" s="4" t="s">
        <v>567</v>
      </c>
      <c r="N34720" s="4">
        <v>680601</v>
      </c>
      <c r="O34720" s="4"/>
      <c r="P34720" s="4">
        <v>8042958075</v>
      </c>
      <c r="Q34720" s="31"/>
      <c r="R34720" s="4"/>
      <c r="S34720" s="13" t="s">
        <v>232593</v>
      </c>
      <c r="T34720" s="13"/>
      <c r="U34720" s="13"/>
      <c r="V34720" s="13"/>
      <c r="W34720" s="13"/>
    </row>
    <row r="34721" spans="1:23" ht="30" x14ac:dyDescent="0.25">
      <c r="A34721" s="4" t="s">
        <v>5315</v>
      </c>
      <c r="B34721" s="4" t="s">
        <v>1535</v>
      </c>
      <c r="C34721" s="4" t="s">
        <v>5312</v>
      </c>
      <c r="D34721" s="4" t="s">
        <v>5313</v>
      </c>
      <c r="E34721" s="4" t="s">
        <v>34</v>
      </c>
      <c r="F34721" s="4">
        <v>9495855315</v>
      </c>
      <c r="G34721" s="4"/>
      <c r="H34721" s="4" t="s">
        <v>5314</v>
      </c>
      <c r="I34721" s="4"/>
      <c r="J34721" s="4" t="s">
        <v>5316</v>
      </c>
      <c r="L34721" s="4" t="s">
        <v>5317</v>
      </c>
      <c r="M34721" s="4" t="s">
        <v>567</v>
      </c>
      <c r="N34721" s="4">
        <v>680653</v>
      </c>
      <c r="O34721" s="4"/>
      <c r="P34721" s="4">
        <v>8045136015</v>
      </c>
      <c r="Q34721" s="31" t="s">
        <v>223819</v>
      </c>
      <c r="R34721" s="4"/>
      <c r="S34721" s="13" t="s">
        <v>223820</v>
      </c>
      <c r="T34721" s="13"/>
      <c r="U34721" s="13"/>
      <c r="V34721" s="13"/>
      <c r="W34721" s="13"/>
    </row>
    <row r="34722" spans="1:23" ht="30" x14ac:dyDescent="0.25">
      <c r="A34722" s="4" t="s">
        <v>5331</v>
      </c>
      <c r="B34722" s="4" t="s">
        <v>1535</v>
      </c>
      <c r="C34722" s="4" t="s">
        <v>1887</v>
      </c>
      <c r="D34722" s="4" t="s">
        <v>149</v>
      </c>
      <c r="E34722" s="4" t="s">
        <v>27</v>
      </c>
      <c r="F34722" s="4">
        <v>9847942459</v>
      </c>
      <c r="G34722" s="4">
        <v>9809858154</v>
      </c>
      <c r="H34722" s="4" t="s">
        <v>5329</v>
      </c>
      <c r="I34722" s="4" t="s">
        <v>5330</v>
      </c>
      <c r="J34722" s="4" t="s">
        <v>5332</v>
      </c>
      <c r="L34722" s="4" t="s">
        <v>5333</v>
      </c>
      <c r="M34722" s="4" t="s">
        <v>567</v>
      </c>
      <c r="N34722" s="4">
        <v>679531</v>
      </c>
      <c r="O34722" s="4" t="s">
        <v>5334</v>
      </c>
      <c r="P34722" s="4">
        <v>8071876053</v>
      </c>
      <c r="Q34722" s="31" t="s">
        <v>5327</v>
      </c>
      <c r="R34722" s="4"/>
      <c r="S34722" s="13" t="s">
        <v>5328</v>
      </c>
      <c r="T34722" s="13"/>
      <c r="U34722" s="13"/>
      <c r="V34722" s="13"/>
      <c r="W34722" s="13"/>
    </row>
    <row r="34723" spans="1:23" x14ac:dyDescent="0.25">
      <c r="A34723" s="4" t="s">
        <v>7465</v>
      </c>
      <c r="B34723" s="4" t="s">
        <v>1535</v>
      </c>
      <c r="C34723" s="4" t="s">
        <v>1145</v>
      </c>
      <c r="D34723" s="4"/>
      <c r="E34723" s="4" t="s">
        <v>1817</v>
      </c>
      <c r="F34723" s="4">
        <v>9745269677</v>
      </c>
      <c r="G34723" s="4"/>
      <c r="H34723" s="4" t="s">
        <v>7464</v>
      </c>
      <c r="I34723" s="4"/>
      <c r="J34723" s="4" t="s">
        <v>7466</v>
      </c>
      <c r="L34723" s="4" t="s">
        <v>7467</v>
      </c>
      <c r="M34723" s="4" t="s">
        <v>567</v>
      </c>
      <c r="N34723" s="4">
        <v>680001</v>
      </c>
      <c r="O34723" s="4" t="s">
        <v>7468</v>
      </c>
      <c r="P34723" s="4">
        <v>8071929396</v>
      </c>
      <c r="Q34723" s="31"/>
      <c r="R34723" s="4"/>
      <c r="S34723" s="13" t="s">
        <v>232594</v>
      </c>
      <c r="T34723" s="13"/>
      <c r="U34723" s="13"/>
      <c r="V34723" s="13"/>
      <c r="W34723" s="13"/>
    </row>
    <row r="34724" spans="1:23" ht="30" x14ac:dyDescent="0.25">
      <c r="A34724" s="4" t="s">
        <v>17104</v>
      </c>
      <c r="B34724" s="4" t="s">
        <v>1535</v>
      </c>
      <c r="C34724" s="4" t="s">
        <v>74</v>
      </c>
      <c r="D34724" s="4"/>
      <c r="E34724" s="4"/>
      <c r="F34724" s="4">
        <v>9656916000</v>
      </c>
      <c r="G34724" s="4"/>
      <c r="H34724" s="4" t="s">
        <v>17103</v>
      </c>
      <c r="I34724" s="4"/>
      <c r="J34724" s="4" t="s">
        <v>17105</v>
      </c>
      <c r="L34724" s="4"/>
      <c r="M34724" s="4" t="s">
        <v>567</v>
      </c>
      <c r="N34724" s="4">
        <v>680001</v>
      </c>
      <c r="O34724" s="4" t="s">
        <v>17106</v>
      </c>
      <c r="P34724" s="4">
        <v>8048021063</v>
      </c>
      <c r="Q34724" s="31" t="s">
        <v>17102</v>
      </c>
      <c r="R34724" s="4"/>
      <c r="S34724" s="13" t="s">
        <v>17102</v>
      </c>
      <c r="T34724" s="13"/>
      <c r="U34724" s="13"/>
      <c r="V34724" s="13"/>
      <c r="W34724" s="13"/>
    </row>
    <row r="34725" spans="1:23" x14ac:dyDescent="0.25">
      <c r="A34725" s="4" t="s">
        <v>17993</v>
      </c>
      <c r="B34725" s="4" t="s">
        <v>1535</v>
      </c>
      <c r="C34725" s="4" t="s">
        <v>17990</v>
      </c>
      <c r="D34725" s="4" t="s">
        <v>17991</v>
      </c>
      <c r="E34725" s="4" t="s">
        <v>27</v>
      </c>
      <c r="F34725" s="4">
        <v>9400404451</v>
      </c>
      <c r="G34725" s="4">
        <v>9495955544</v>
      </c>
      <c r="H34725" s="4" t="s">
        <v>17992</v>
      </c>
      <c r="I34725" s="4"/>
      <c r="J34725" s="4" t="s">
        <v>17994</v>
      </c>
      <c r="L34725" s="4" t="s">
        <v>17995</v>
      </c>
      <c r="M34725" s="4" t="s">
        <v>567</v>
      </c>
      <c r="N34725" s="4">
        <v>680601</v>
      </c>
      <c r="O34725" s="4" t="s">
        <v>17996</v>
      </c>
      <c r="P34725" s="4">
        <v>8071596308</v>
      </c>
      <c r="Q34725" s="31"/>
      <c r="R34725" s="4"/>
      <c r="S34725" s="13" t="s">
        <v>223821</v>
      </c>
      <c r="T34725" s="13"/>
      <c r="U34725" s="13"/>
      <c r="V34725" s="13"/>
      <c r="W34725" s="13"/>
    </row>
    <row r="34726" spans="1:23" x14ac:dyDescent="0.25">
      <c r="A34726" s="4" t="s">
        <v>18275</v>
      </c>
      <c r="B34726" s="4" t="s">
        <v>1535</v>
      </c>
      <c r="C34726" s="4" t="s">
        <v>4808</v>
      </c>
      <c r="D34726" s="4" t="s">
        <v>18272</v>
      </c>
      <c r="E34726" s="4" t="s">
        <v>74</v>
      </c>
      <c r="F34726" s="4">
        <v>9947388729</v>
      </c>
      <c r="G34726" s="4"/>
      <c r="H34726" s="4" t="s">
        <v>18273</v>
      </c>
      <c r="I34726" s="4" t="s">
        <v>18274</v>
      </c>
      <c r="J34726" s="4" t="s">
        <v>18276</v>
      </c>
      <c r="L34726" s="4" t="s">
        <v>18277</v>
      </c>
      <c r="M34726" s="4" t="s">
        <v>567</v>
      </c>
      <c r="N34726" s="4">
        <v>680006</v>
      </c>
      <c r="O34726" s="4" t="s">
        <v>18278</v>
      </c>
      <c r="P34726" s="4">
        <v>8048421358</v>
      </c>
      <c r="Q34726" s="31"/>
      <c r="R34726" s="4"/>
      <c r="S34726" s="13" t="s">
        <v>223822</v>
      </c>
      <c r="T34726" s="13"/>
      <c r="U34726" s="13"/>
      <c r="V34726" s="13"/>
      <c r="W34726" s="13"/>
    </row>
    <row r="34727" spans="1:23" ht="45" x14ac:dyDescent="0.25">
      <c r="A34727" s="4" t="s">
        <v>20637</v>
      </c>
      <c r="B34727" s="4" t="s">
        <v>1535</v>
      </c>
      <c r="C34727" s="4" t="s">
        <v>3557</v>
      </c>
      <c r="D34727" s="4" t="s">
        <v>20634</v>
      </c>
      <c r="E34727" s="4" t="s">
        <v>27</v>
      </c>
      <c r="F34727" s="4">
        <v>9847486979</v>
      </c>
      <c r="G34727" s="4"/>
      <c r="H34727" s="4" t="s">
        <v>20635</v>
      </c>
      <c r="I34727" s="4" t="s">
        <v>20636</v>
      </c>
      <c r="J34727" s="4" t="s">
        <v>20638</v>
      </c>
      <c r="L34727" s="4" t="s">
        <v>20639</v>
      </c>
      <c r="M34727" s="4" t="s">
        <v>567</v>
      </c>
      <c r="N34727" s="4">
        <v>680006</v>
      </c>
      <c r="O34727" s="4" t="s">
        <v>20640</v>
      </c>
      <c r="P34727" s="4">
        <v>8046064678</v>
      </c>
      <c r="Q34727" s="31" t="s">
        <v>206012</v>
      </c>
      <c r="R34727" s="4"/>
      <c r="S34727" s="13" t="s">
        <v>232595</v>
      </c>
      <c r="T34727" s="13"/>
      <c r="U34727" s="13"/>
      <c r="V34727" s="13"/>
      <c r="W34727" s="13"/>
    </row>
    <row r="34728" spans="1:23" ht="30" x14ac:dyDescent="0.25">
      <c r="A34728" s="4" t="s">
        <v>22552</v>
      </c>
      <c r="B34728" s="4" t="s">
        <v>1535</v>
      </c>
      <c r="C34728" s="4" t="s">
        <v>22548</v>
      </c>
      <c r="D34728" s="4" t="s">
        <v>22549</v>
      </c>
      <c r="E34728" s="4" t="s">
        <v>74</v>
      </c>
      <c r="F34728" s="4">
        <v>9715673564</v>
      </c>
      <c r="G34728" s="4">
        <v>9048307307</v>
      </c>
      <c r="H34728" s="4" t="s">
        <v>22550</v>
      </c>
      <c r="I34728" s="4" t="s">
        <v>22551</v>
      </c>
      <c r="J34728" s="4" t="s">
        <v>22553</v>
      </c>
      <c r="L34728" s="4"/>
      <c r="M34728" s="4" t="s">
        <v>567</v>
      </c>
      <c r="N34728" s="4">
        <v>680125</v>
      </c>
      <c r="O34728" s="4" t="s">
        <v>22554</v>
      </c>
      <c r="P34728" s="4">
        <v>8048081187</v>
      </c>
      <c r="Q34728" s="31" t="s">
        <v>22547</v>
      </c>
      <c r="R34728" s="4"/>
      <c r="S34728" s="13" t="s">
        <v>223823</v>
      </c>
      <c r="T34728" s="13"/>
      <c r="U34728" s="13"/>
      <c r="V34728" s="13"/>
      <c r="W34728" s="13"/>
    </row>
    <row r="34729" spans="1:23" ht="30" x14ac:dyDescent="0.25">
      <c r="A34729" s="4" t="s">
        <v>23091</v>
      </c>
      <c r="B34729" s="4" t="s">
        <v>1535</v>
      </c>
      <c r="C34729" s="4" t="s">
        <v>23089</v>
      </c>
      <c r="D34729" s="4"/>
      <c r="E34729" s="4" t="s">
        <v>27</v>
      </c>
      <c r="F34729" s="4">
        <v>9745743777</v>
      </c>
      <c r="G34729" s="4">
        <v>9745511777</v>
      </c>
      <c r="H34729" s="4" t="s">
        <v>23090</v>
      </c>
      <c r="I34729" s="4"/>
      <c r="J34729" s="4" t="s">
        <v>23092</v>
      </c>
      <c r="L34729" s="4" t="s">
        <v>23093</v>
      </c>
      <c r="M34729" s="4" t="s">
        <v>567</v>
      </c>
      <c r="N34729" s="4">
        <v>680567</v>
      </c>
      <c r="O34729" s="4"/>
      <c r="P34729" s="4">
        <v>8048402136</v>
      </c>
      <c r="Q34729" s="31" t="s">
        <v>23088</v>
      </c>
      <c r="R34729" s="4"/>
      <c r="S34729" s="13" t="s">
        <v>23088</v>
      </c>
      <c r="T34729" s="13"/>
      <c r="U34729" s="13"/>
      <c r="V34729" s="13"/>
      <c r="W34729" s="13"/>
    </row>
    <row r="34730" spans="1:23" ht="30" x14ac:dyDescent="0.25">
      <c r="A34730" s="4" t="s">
        <v>24058</v>
      </c>
      <c r="B34730" s="4" t="s">
        <v>1535</v>
      </c>
      <c r="C34730" s="4" t="s">
        <v>2693</v>
      </c>
      <c r="D34730" s="4"/>
      <c r="E34730" s="4" t="s">
        <v>175</v>
      </c>
      <c r="F34730" s="4">
        <v>9961594455</v>
      </c>
      <c r="G34730" s="4"/>
      <c r="H34730" s="4" t="s">
        <v>24057</v>
      </c>
      <c r="I34730" s="4"/>
      <c r="J34730" s="4" t="s">
        <v>24059</v>
      </c>
      <c r="L34730" s="4" t="s">
        <v>24060</v>
      </c>
      <c r="M34730" s="4" t="s">
        <v>567</v>
      </c>
      <c r="N34730" s="4">
        <v>680002</v>
      </c>
      <c r="O34730" s="4" t="s">
        <v>24061</v>
      </c>
      <c r="P34730" s="4">
        <v>8046075515</v>
      </c>
      <c r="Q34730" s="31" t="s">
        <v>24056</v>
      </c>
      <c r="R34730" s="4"/>
      <c r="S34730" s="13" t="s">
        <v>203993</v>
      </c>
      <c r="T34730" s="13"/>
      <c r="U34730" s="13"/>
      <c r="V34730" s="13"/>
      <c r="W34730" s="13"/>
    </row>
    <row r="34731" spans="1:23" ht="30" x14ac:dyDescent="0.25">
      <c r="A34731" s="4" t="s">
        <v>25824</v>
      </c>
      <c r="B34731" s="4" t="s">
        <v>1535</v>
      </c>
      <c r="C34731" s="4" t="s">
        <v>25822</v>
      </c>
      <c r="D34731" s="4" t="s">
        <v>4272</v>
      </c>
      <c r="E34731" s="4" t="s">
        <v>34</v>
      </c>
      <c r="F34731" s="4">
        <v>9446360369</v>
      </c>
      <c r="G34731" s="4">
        <v>9497655652</v>
      </c>
      <c r="H34731" s="4" t="s">
        <v>25823</v>
      </c>
      <c r="I34731" s="4"/>
      <c r="J34731" s="4" t="s">
        <v>25825</v>
      </c>
      <c r="L34731" s="4" t="s">
        <v>25826</v>
      </c>
      <c r="M34731" s="4" t="s">
        <v>567</v>
      </c>
      <c r="N34731" s="4">
        <v>680001</v>
      </c>
      <c r="O34731" s="4"/>
      <c r="P34731" s="4">
        <v>8042781092</v>
      </c>
      <c r="Q34731" s="31" t="s">
        <v>198396</v>
      </c>
      <c r="R34731" s="4"/>
      <c r="S34731" s="13" t="s">
        <v>198396</v>
      </c>
      <c r="T34731" s="13"/>
      <c r="U34731" s="13"/>
      <c r="V34731" s="13"/>
      <c r="W34731" s="13"/>
    </row>
    <row r="34732" spans="1:23" ht="30" x14ac:dyDescent="0.25">
      <c r="A34732" s="4" t="s">
        <v>27524</v>
      </c>
      <c r="B34732" s="4" t="s">
        <v>1535</v>
      </c>
      <c r="C34732" s="4" t="s">
        <v>27522</v>
      </c>
      <c r="D34732" s="4"/>
      <c r="E34732" s="4" t="s">
        <v>34</v>
      </c>
      <c r="F34732" s="4">
        <v>9605096877</v>
      </c>
      <c r="G34732" s="4">
        <v>8129000756</v>
      </c>
      <c r="H34732" s="4" t="s">
        <v>27523</v>
      </c>
      <c r="I34732" s="4"/>
      <c r="J34732" s="4" t="s">
        <v>27525</v>
      </c>
      <c r="L34732" s="4" t="s">
        <v>27526</v>
      </c>
      <c r="M34732" s="4" t="s">
        <v>567</v>
      </c>
      <c r="N34732" s="4">
        <v>680511</v>
      </c>
      <c r="O34732" s="4"/>
      <c r="P34732" s="4">
        <v>8048114315</v>
      </c>
      <c r="Q34732" s="31" t="s">
        <v>203994</v>
      </c>
      <c r="R34732" s="4"/>
      <c r="S34732" s="13" t="s">
        <v>203994</v>
      </c>
      <c r="T34732" s="13"/>
      <c r="U34732" s="13"/>
      <c r="V34732" s="13"/>
      <c r="W34732" s="13"/>
    </row>
    <row r="34733" spans="1:23" ht="30" x14ac:dyDescent="0.25">
      <c r="A34733" s="4" t="s">
        <v>29871</v>
      </c>
      <c r="B34733" s="4" t="s">
        <v>1535</v>
      </c>
      <c r="C34733" s="4" t="s">
        <v>4499</v>
      </c>
      <c r="D34733" s="4" t="s">
        <v>7828</v>
      </c>
      <c r="E34733" s="4" t="s">
        <v>27</v>
      </c>
      <c r="F34733" s="4">
        <v>9387115451</v>
      </c>
      <c r="G34733" s="4"/>
      <c r="H34733" s="4" t="s">
        <v>29870</v>
      </c>
      <c r="I34733" s="4"/>
      <c r="J34733" s="4" t="s">
        <v>29872</v>
      </c>
      <c r="L34733" s="4"/>
      <c r="M34733" s="4" t="s">
        <v>567</v>
      </c>
      <c r="N34733" s="4">
        <v>680020</v>
      </c>
      <c r="O34733" s="4" t="s">
        <v>29873</v>
      </c>
      <c r="P34733" s="4">
        <v>8048080485</v>
      </c>
      <c r="Q34733" s="31" t="s">
        <v>29869</v>
      </c>
      <c r="R34733" s="4"/>
      <c r="S34733" s="13" t="s">
        <v>232596</v>
      </c>
      <c r="T34733" s="13"/>
      <c r="U34733" s="13"/>
      <c r="V34733" s="13"/>
      <c r="W34733" s="13"/>
    </row>
    <row r="34734" spans="1:23" x14ac:dyDescent="0.25">
      <c r="A34734" s="4" t="s">
        <v>33744</v>
      </c>
      <c r="B34734" s="4" t="s">
        <v>1535</v>
      </c>
      <c r="C34734" s="4" t="s">
        <v>1213</v>
      </c>
      <c r="D34734" s="4"/>
      <c r="E34734" s="4" t="s">
        <v>1105</v>
      </c>
      <c r="F34734" s="4">
        <v>9847191253</v>
      </c>
      <c r="G34734" s="4"/>
      <c r="H34734" s="4" t="s">
        <v>33742</v>
      </c>
      <c r="I34734" s="4" t="s">
        <v>33743</v>
      </c>
      <c r="J34734" s="4" t="s">
        <v>33745</v>
      </c>
      <c r="L34734" s="4"/>
      <c r="M34734" s="4" t="s">
        <v>567</v>
      </c>
      <c r="N34734" s="4">
        <v>680001</v>
      </c>
      <c r="O34734" s="4" t="s">
        <v>33746</v>
      </c>
      <c r="P34734" s="4">
        <v>8046066746</v>
      </c>
      <c r="Q34734" s="31" t="s">
        <v>206013</v>
      </c>
      <c r="R34734" s="4"/>
      <c r="S34734" s="13" t="s">
        <v>223824</v>
      </c>
      <c r="T34734" s="13"/>
      <c r="U34734" s="13"/>
      <c r="V34734" s="13"/>
      <c r="W34734" s="13"/>
    </row>
    <row r="34735" spans="1:23" x14ac:dyDescent="0.25">
      <c r="A34735" s="4" t="s">
        <v>37051</v>
      </c>
      <c r="B34735" s="4" t="s">
        <v>1535</v>
      </c>
      <c r="C34735" s="4" t="s">
        <v>37048</v>
      </c>
      <c r="D34735" s="4"/>
      <c r="E34735" s="4" t="s">
        <v>4339</v>
      </c>
      <c r="F34735" s="4">
        <v>7034688999</v>
      </c>
      <c r="G34735" s="4"/>
      <c r="H34735" s="4" t="s">
        <v>37049</v>
      </c>
      <c r="I34735" s="4" t="s">
        <v>37050</v>
      </c>
      <c r="J34735" s="4" t="s">
        <v>37052</v>
      </c>
      <c r="L34735" s="4" t="s">
        <v>37053</v>
      </c>
      <c r="M34735" s="4" t="s">
        <v>567</v>
      </c>
      <c r="N34735" s="4">
        <v>680002</v>
      </c>
      <c r="O34735" s="4" t="s">
        <v>37054</v>
      </c>
      <c r="P34735" s="4">
        <v>8049442562</v>
      </c>
      <c r="Q34735" s="31"/>
      <c r="R34735" s="4"/>
      <c r="S34735" s="13" t="s">
        <v>223825</v>
      </c>
      <c r="T34735" s="13"/>
      <c r="U34735" s="13"/>
      <c r="V34735" s="13"/>
      <c r="W34735" s="13"/>
    </row>
    <row r="34736" spans="1:23" x14ac:dyDescent="0.25">
      <c r="A34736" s="4" t="s">
        <v>40702</v>
      </c>
      <c r="B34736" s="4" t="s">
        <v>1535</v>
      </c>
      <c r="C34736" s="4" t="s">
        <v>38683</v>
      </c>
      <c r="D34736" s="4" t="s">
        <v>40699</v>
      </c>
      <c r="E34736" s="4" t="s">
        <v>34</v>
      </c>
      <c r="F34736" s="4">
        <v>9446533322</v>
      </c>
      <c r="G34736" s="4">
        <v>7559033322</v>
      </c>
      <c r="H34736" s="4" t="s">
        <v>40700</v>
      </c>
      <c r="I34736" s="4" t="s">
        <v>40701</v>
      </c>
      <c r="J34736" s="4" t="s">
        <v>40703</v>
      </c>
      <c r="L34736" s="4" t="s">
        <v>40704</v>
      </c>
      <c r="M34736" s="4" t="s">
        <v>567</v>
      </c>
      <c r="N34736" s="4">
        <v>680312</v>
      </c>
      <c r="O34736" s="4"/>
      <c r="P34736" s="4">
        <v>8048407417</v>
      </c>
      <c r="Q34736" s="31" t="s">
        <v>206014</v>
      </c>
      <c r="R34736" s="4"/>
      <c r="S34736" s="13" t="s">
        <v>40698</v>
      </c>
      <c r="T34736" s="13"/>
      <c r="U34736" s="13"/>
      <c r="V34736" s="13"/>
      <c r="W34736" s="13"/>
    </row>
    <row r="34737" spans="1:23" x14ac:dyDescent="0.25">
      <c r="A34737" s="4" t="s">
        <v>58790</v>
      </c>
      <c r="B34737" s="4" t="s">
        <v>1535</v>
      </c>
      <c r="C34737" s="4" t="s">
        <v>1145</v>
      </c>
      <c r="D34737" s="4" t="s">
        <v>6183</v>
      </c>
      <c r="E34737" s="4" t="s">
        <v>34</v>
      </c>
      <c r="F34737" s="4">
        <v>8129816600</v>
      </c>
      <c r="G34737" s="4">
        <v>9995925666</v>
      </c>
      <c r="H34737" s="4" t="s">
        <v>58788</v>
      </c>
      <c r="I34737" s="4" t="s">
        <v>58789</v>
      </c>
      <c r="J34737" s="4" t="s">
        <v>58791</v>
      </c>
      <c r="L34737" s="4" t="s">
        <v>58791</v>
      </c>
      <c r="M34737" s="4" t="s">
        <v>567</v>
      </c>
      <c r="N34737" s="4">
        <v>680562</v>
      </c>
      <c r="O34737" s="4"/>
      <c r="P34737" s="4">
        <v>8049462068</v>
      </c>
      <c r="Q34737" s="31"/>
      <c r="R34737" s="4"/>
      <c r="S34737" s="13" t="s">
        <v>223826</v>
      </c>
      <c r="T34737" s="13"/>
      <c r="U34737" s="13"/>
      <c r="V34737" s="13"/>
      <c r="W34737" s="13"/>
    </row>
    <row r="34738" spans="1:23" x14ac:dyDescent="0.25">
      <c r="A34738" s="4" t="s">
        <v>68982</v>
      </c>
      <c r="B34738" s="4" t="s">
        <v>1535</v>
      </c>
      <c r="C34738" s="4" t="s">
        <v>68979</v>
      </c>
      <c r="D34738" s="4" t="s">
        <v>12611</v>
      </c>
      <c r="E34738" s="4" t="s">
        <v>74</v>
      </c>
      <c r="F34738" s="4">
        <v>9037690376</v>
      </c>
      <c r="G34738" s="4">
        <v>9388328656</v>
      </c>
      <c r="H34738" s="4" t="s">
        <v>68980</v>
      </c>
      <c r="I34738" s="4" t="s">
        <v>68981</v>
      </c>
      <c r="J34738" s="4" t="s">
        <v>68983</v>
      </c>
      <c r="L34738" s="4"/>
      <c r="M34738" s="4" t="s">
        <v>567</v>
      </c>
      <c r="N34738" s="4">
        <v>680567</v>
      </c>
      <c r="O34738" s="4" t="s">
        <v>68984</v>
      </c>
      <c r="P34738" s="4">
        <v>8046028647</v>
      </c>
      <c r="Q34738" s="31"/>
      <c r="R34738" s="4"/>
      <c r="S34738" s="13" t="s">
        <v>203995</v>
      </c>
      <c r="T34738" s="13"/>
      <c r="U34738" s="13"/>
      <c r="V34738" s="13"/>
      <c r="W34738" s="13"/>
    </row>
    <row r="34739" spans="1:23" x14ac:dyDescent="0.25">
      <c r="A34739" s="4" t="s">
        <v>73450</v>
      </c>
      <c r="B34739" s="4" t="s">
        <v>1535</v>
      </c>
      <c r="C34739" s="4" t="s">
        <v>1059</v>
      </c>
      <c r="D34739" s="4"/>
      <c r="E34739" s="4" t="s">
        <v>74</v>
      </c>
      <c r="F34739" s="4">
        <v>9605050916</v>
      </c>
      <c r="G34739" s="4"/>
      <c r="H34739" s="4" t="s">
        <v>73449</v>
      </c>
      <c r="I34739" s="4"/>
      <c r="J34739" s="4" t="s">
        <v>7139</v>
      </c>
      <c r="L34739" s="4" t="s">
        <v>73451</v>
      </c>
      <c r="M34739" s="4" t="s">
        <v>567</v>
      </c>
      <c r="N34739" s="4">
        <v>680506</v>
      </c>
      <c r="O34739" s="4" t="s">
        <v>73452</v>
      </c>
      <c r="P34739" s="4">
        <v>8048569723</v>
      </c>
      <c r="Q34739" s="31" t="s">
        <v>73448</v>
      </c>
      <c r="R34739" s="4"/>
      <c r="S34739" s="13" t="s">
        <v>232597</v>
      </c>
      <c r="T34739" s="13"/>
      <c r="U34739" s="13"/>
      <c r="V34739" s="13"/>
      <c r="W34739" s="13"/>
    </row>
    <row r="34740" spans="1:23" x14ac:dyDescent="0.25">
      <c r="A34740" s="4" t="s">
        <v>85595</v>
      </c>
      <c r="B34740" s="4" t="s">
        <v>1535</v>
      </c>
      <c r="C34740" s="4" t="s">
        <v>85592</v>
      </c>
      <c r="D34740" s="4"/>
      <c r="E34740" s="4" t="s">
        <v>65</v>
      </c>
      <c r="F34740" s="4">
        <v>9447781931</v>
      </c>
      <c r="G34740" s="4">
        <v>9447781932</v>
      </c>
      <c r="H34740" s="4" t="s">
        <v>85593</v>
      </c>
      <c r="I34740" s="4" t="s">
        <v>85594</v>
      </c>
      <c r="J34740" s="4" t="s">
        <v>85596</v>
      </c>
      <c r="L34740" s="4" t="s">
        <v>85597</v>
      </c>
      <c r="M34740" s="4" t="s">
        <v>567</v>
      </c>
      <c r="N34740" s="4">
        <v>680026</v>
      </c>
      <c r="O34740" s="4" t="s">
        <v>85598</v>
      </c>
      <c r="P34740" s="4">
        <v>8046047420</v>
      </c>
      <c r="Q34740" s="31"/>
      <c r="R34740" s="4"/>
      <c r="S34740" s="13" t="s">
        <v>232598</v>
      </c>
      <c r="T34740" s="13"/>
      <c r="U34740" s="13"/>
      <c r="V34740" s="13"/>
      <c r="W34740" s="13"/>
    </row>
    <row r="34741" spans="1:23" x14ac:dyDescent="0.25">
      <c r="A34741" s="4" t="s">
        <v>89250</v>
      </c>
      <c r="B34741" s="4" t="s">
        <v>1535</v>
      </c>
      <c r="C34741" s="4" t="s">
        <v>89248</v>
      </c>
      <c r="D34741" s="4"/>
      <c r="E34741" s="4" t="s">
        <v>1105</v>
      </c>
      <c r="F34741" s="4">
        <v>9895568355</v>
      </c>
      <c r="G34741" s="4"/>
      <c r="H34741" s="4" t="s">
        <v>89249</v>
      </c>
      <c r="I34741" s="4"/>
      <c r="J34741" s="4" t="s">
        <v>89251</v>
      </c>
      <c r="L34741" s="4" t="s">
        <v>89252</v>
      </c>
      <c r="M34741" s="4" t="s">
        <v>567</v>
      </c>
      <c r="N34741" s="4">
        <v>680021</v>
      </c>
      <c r="O34741" s="4"/>
      <c r="P34741" s="4">
        <v>8049440452</v>
      </c>
      <c r="Q34741" s="31"/>
      <c r="R34741" s="4"/>
      <c r="S34741" s="13" t="s">
        <v>203996</v>
      </c>
      <c r="T34741" s="13"/>
      <c r="U34741" s="13"/>
      <c r="V34741" s="13"/>
      <c r="W34741" s="13"/>
    </row>
    <row r="34742" spans="1:23" x14ac:dyDescent="0.25">
      <c r="A34742" s="4" t="s">
        <v>96192</v>
      </c>
      <c r="B34742" s="4" t="s">
        <v>1535</v>
      </c>
      <c r="C34742" s="4" t="s">
        <v>96189</v>
      </c>
      <c r="D34742" s="4" t="s">
        <v>96190</v>
      </c>
      <c r="E34742" s="4" t="s">
        <v>27</v>
      </c>
      <c r="F34742" s="4">
        <v>9846032101</v>
      </c>
      <c r="G34742" s="4"/>
      <c r="H34742" s="4" t="s">
        <v>96191</v>
      </c>
      <c r="I34742" s="4"/>
      <c r="J34742" s="4" t="s">
        <v>96193</v>
      </c>
      <c r="L34742" s="4" t="s">
        <v>96193</v>
      </c>
      <c r="M34742" s="4" t="s">
        <v>567</v>
      </c>
      <c r="N34742" s="4">
        <v>680014</v>
      </c>
      <c r="O34742" s="4" t="s">
        <v>96194</v>
      </c>
      <c r="P34742" s="4">
        <v>8048107886</v>
      </c>
      <c r="Q34742" s="31"/>
      <c r="R34742" s="4"/>
      <c r="S34742" s="13" t="s">
        <v>203997</v>
      </c>
      <c r="T34742" s="13"/>
      <c r="U34742" s="13"/>
      <c r="V34742" s="13"/>
      <c r="W34742" s="13"/>
    </row>
    <row r="34743" spans="1:23" x14ac:dyDescent="0.25">
      <c r="A34743" s="4" t="s">
        <v>98382</v>
      </c>
      <c r="B34743" s="4" t="s">
        <v>1535</v>
      </c>
      <c r="C34743" s="4" t="s">
        <v>4131</v>
      </c>
      <c r="D34743" s="4"/>
      <c r="E34743" s="4" t="s">
        <v>27</v>
      </c>
      <c r="F34743" s="4">
        <v>9846999007</v>
      </c>
      <c r="G34743" s="4"/>
      <c r="H34743" s="4" t="s">
        <v>98381</v>
      </c>
      <c r="I34743" s="4"/>
      <c r="J34743" s="4" t="s">
        <v>98383</v>
      </c>
      <c r="L34743" s="4" t="s">
        <v>98384</v>
      </c>
      <c r="M34743" s="4" t="s">
        <v>567</v>
      </c>
      <c r="N34743" s="4">
        <v>680524</v>
      </c>
      <c r="O34743" s="4" t="s">
        <v>98385</v>
      </c>
      <c r="P34743" s="4">
        <v>8048611218</v>
      </c>
      <c r="Q34743" s="31"/>
      <c r="R34743" s="4"/>
      <c r="S34743" s="13" t="s">
        <v>223827</v>
      </c>
      <c r="T34743" s="13"/>
      <c r="U34743" s="13"/>
      <c r="V34743" s="13"/>
      <c r="W34743" s="13"/>
    </row>
    <row r="34744" spans="1:23" ht="30" x14ac:dyDescent="0.25">
      <c r="A34744" s="4" t="s">
        <v>104486</v>
      </c>
      <c r="B34744" s="4" t="s">
        <v>1535</v>
      </c>
      <c r="C34744" s="4" t="s">
        <v>20737</v>
      </c>
      <c r="D34744" s="4" t="s">
        <v>11418</v>
      </c>
      <c r="E34744" s="4" t="s">
        <v>27</v>
      </c>
      <c r="F34744" s="4">
        <v>9349461480</v>
      </c>
      <c r="G34744" s="4">
        <v>9072331480</v>
      </c>
      <c r="H34744" s="4" t="s">
        <v>104485</v>
      </c>
      <c r="I34744" s="4"/>
      <c r="J34744" s="4" t="s">
        <v>104487</v>
      </c>
      <c r="L34744" s="4" t="s">
        <v>96193</v>
      </c>
      <c r="M34744" s="4" t="s">
        <v>567</v>
      </c>
      <c r="N34744" s="4">
        <v>680014</v>
      </c>
      <c r="O34744" s="4"/>
      <c r="P34744" s="4">
        <v>8048568307</v>
      </c>
      <c r="Q34744" s="31" t="s">
        <v>104484</v>
      </c>
      <c r="R34744" s="4"/>
      <c r="S34744" s="13" t="s">
        <v>104484</v>
      </c>
      <c r="T34744" s="13"/>
      <c r="U34744" s="13"/>
      <c r="V34744" s="13"/>
      <c r="W34744" s="13"/>
    </row>
    <row r="34745" spans="1:23" ht="30" x14ac:dyDescent="0.25">
      <c r="A34745" s="4" t="s">
        <v>110575</v>
      </c>
      <c r="B34745" s="4" t="s">
        <v>1535</v>
      </c>
      <c r="C34745" s="4" t="s">
        <v>2869</v>
      </c>
      <c r="D34745" s="4" t="s">
        <v>1529</v>
      </c>
      <c r="E34745" s="4" t="s">
        <v>34</v>
      </c>
      <c r="F34745" s="4">
        <v>9946016677</v>
      </c>
      <c r="G34745" s="4"/>
      <c r="H34745" s="4" t="s">
        <v>110574</v>
      </c>
      <c r="I34745" s="4"/>
      <c r="J34745" s="4" t="s">
        <v>110576</v>
      </c>
      <c r="L34745" s="4" t="s">
        <v>110577</v>
      </c>
      <c r="M34745" s="4" t="s">
        <v>567</v>
      </c>
      <c r="N34745" s="4">
        <v>680588</v>
      </c>
      <c r="O34745" s="4"/>
      <c r="P34745" s="4">
        <v>8043048442</v>
      </c>
      <c r="Q34745" s="31" t="s">
        <v>206015</v>
      </c>
      <c r="R34745" s="4"/>
      <c r="S34745" s="13" t="s">
        <v>203998</v>
      </c>
      <c r="T34745" s="13"/>
      <c r="U34745" s="13"/>
      <c r="V34745" s="13"/>
      <c r="W34745" s="13"/>
    </row>
    <row r="34746" spans="1:23" x14ac:dyDescent="0.25">
      <c r="A34746" s="4" t="s">
        <v>115031</v>
      </c>
      <c r="B34746" s="4" t="s">
        <v>1535</v>
      </c>
      <c r="C34746" s="4" t="s">
        <v>149</v>
      </c>
      <c r="D34746" s="4"/>
      <c r="E34746" s="4" t="s">
        <v>74</v>
      </c>
      <c r="F34746" s="4">
        <v>9387111353</v>
      </c>
      <c r="G34746" s="4"/>
      <c r="H34746" s="4" t="s">
        <v>115029</v>
      </c>
      <c r="I34746" s="4" t="s">
        <v>115030</v>
      </c>
      <c r="J34746" s="4" t="s">
        <v>115032</v>
      </c>
      <c r="L34746" s="4" t="s">
        <v>37053</v>
      </c>
      <c r="M34746" s="4" t="s">
        <v>567</v>
      </c>
      <c r="N34746" s="4">
        <v>680002</v>
      </c>
      <c r="O34746" s="4"/>
      <c r="P34746" s="4"/>
      <c r="Q34746" s="31"/>
      <c r="R34746" s="4"/>
      <c r="S34746" s="13" t="s">
        <v>115028</v>
      </c>
      <c r="T34746" s="13"/>
      <c r="U34746" s="13"/>
      <c r="V34746" s="13"/>
      <c r="W34746" s="13"/>
    </row>
    <row r="34747" spans="1:23" ht="30" x14ac:dyDescent="0.25">
      <c r="A34747" s="4" t="s">
        <v>115118</v>
      </c>
      <c r="B34747" s="4" t="s">
        <v>1535</v>
      </c>
      <c r="C34747" s="4" t="s">
        <v>22098</v>
      </c>
      <c r="D34747" s="4" t="s">
        <v>115115</v>
      </c>
      <c r="E34747" s="4" t="s">
        <v>27</v>
      </c>
      <c r="F34747" s="4">
        <v>9847837375</v>
      </c>
      <c r="G34747" s="4">
        <v>7559969333</v>
      </c>
      <c r="H34747" s="4" t="s">
        <v>115116</v>
      </c>
      <c r="I34747" s="4" t="s">
        <v>115117</v>
      </c>
      <c r="J34747" s="4" t="s">
        <v>115119</v>
      </c>
      <c r="L34747" s="4" t="s">
        <v>115120</v>
      </c>
      <c r="M34747" s="4" t="s">
        <v>567</v>
      </c>
      <c r="N34747" s="4">
        <v>680702</v>
      </c>
      <c r="O34747" s="4" t="s">
        <v>115121</v>
      </c>
      <c r="P34747" s="4"/>
      <c r="Q34747" s="31" t="s">
        <v>211517</v>
      </c>
      <c r="R34747" s="4"/>
      <c r="S34747" s="13" t="s">
        <v>232599</v>
      </c>
      <c r="T34747" s="13"/>
      <c r="U34747" s="13"/>
      <c r="V34747" s="13"/>
      <c r="W34747" s="13"/>
    </row>
    <row r="34748" spans="1:23" ht="30" x14ac:dyDescent="0.25">
      <c r="A34748" s="4" t="s">
        <v>116188</v>
      </c>
      <c r="B34748" s="4" t="s">
        <v>1535</v>
      </c>
      <c r="C34748" s="4" t="s">
        <v>116186</v>
      </c>
      <c r="D34748" s="4" t="s">
        <v>7828</v>
      </c>
      <c r="E34748" s="4" t="s">
        <v>84</v>
      </c>
      <c r="F34748" s="4">
        <v>9847166327</v>
      </c>
      <c r="G34748" s="4">
        <v>9847333554</v>
      </c>
      <c r="H34748" s="4" t="s">
        <v>116187</v>
      </c>
      <c r="I34748" s="4"/>
      <c r="J34748" s="4" t="s">
        <v>116189</v>
      </c>
      <c r="L34748" s="4" t="s">
        <v>116190</v>
      </c>
      <c r="M34748" s="4" t="s">
        <v>567</v>
      </c>
      <c r="N34748" s="4">
        <v>680005</v>
      </c>
      <c r="O34748" s="4" t="s">
        <v>116191</v>
      </c>
      <c r="P34748" s="4"/>
      <c r="Q34748" s="31" t="s">
        <v>116185</v>
      </c>
      <c r="R34748" s="4"/>
      <c r="S34748" s="13" t="s">
        <v>198397</v>
      </c>
      <c r="T34748" s="13"/>
      <c r="U34748" s="13"/>
      <c r="V34748" s="13"/>
      <c r="W34748" s="13"/>
    </row>
    <row r="34749" spans="1:23" ht="30" x14ac:dyDescent="0.25">
      <c r="A34749" s="4" t="s">
        <v>120350</v>
      </c>
      <c r="B34749" s="4" t="s">
        <v>1535</v>
      </c>
      <c r="C34749" s="4" t="s">
        <v>6742</v>
      </c>
      <c r="D34749" s="4" t="s">
        <v>120348</v>
      </c>
      <c r="E34749" s="4" t="s">
        <v>27</v>
      </c>
      <c r="F34749" s="4">
        <v>9400011211</v>
      </c>
      <c r="G34749" s="4">
        <v>9249611211</v>
      </c>
      <c r="H34749" s="4" t="s">
        <v>120349</v>
      </c>
      <c r="I34749" s="4"/>
      <c r="J34749" s="4" t="s">
        <v>120351</v>
      </c>
      <c r="L34749" s="4" t="s">
        <v>120352</v>
      </c>
      <c r="M34749" s="4" t="s">
        <v>567</v>
      </c>
      <c r="N34749" s="4">
        <v>680005</v>
      </c>
      <c r="O34749" s="4"/>
      <c r="P34749" s="4"/>
      <c r="Q34749" s="31" t="s">
        <v>120347</v>
      </c>
      <c r="R34749" s="4"/>
      <c r="S34749" s="13" t="s">
        <v>203999</v>
      </c>
      <c r="T34749" s="13"/>
      <c r="U34749" s="13"/>
      <c r="V34749" s="13"/>
      <c r="W34749" s="13"/>
    </row>
    <row r="34750" spans="1:23" ht="45" x14ac:dyDescent="0.25">
      <c r="A34750" s="4" t="s">
        <v>123509</v>
      </c>
      <c r="B34750" s="4" t="s">
        <v>1535</v>
      </c>
      <c r="C34750" s="4" t="s">
        <v>123506</v>
      </c>
      <c r="D34750" s="4"/>
      <c r="E34750" s="4" t="s">
        <v>27</v>
      </c>
      <c r="F34750" s="4">
        <v>9495982894</v>
      </c>
      <c r="G34750" s="4">
        <v>9633117588</v>
      </c>
      <c r="H34750" s="4" t="s">
        <v>123507</v>
      </c>
      <c r="I34750" s="4" t="s">
        <v>123508</v>
      </c>
      <c r="J34750" s="4" t="s">
        <v>630</v>
      </c>
      <c r="L34750" s="4" t="s">
        <v>630</v>
      </c>
      <c r="M34750" s="4" t="s">
        <v>567</v>
      </c>
      <c r="N34750" s="4">
        <v>680007</v>
      </c>
      <c r="O34750" s="4"/>
      <c r="P34750" s="4"/>
      <c r="Q34750" s="31" t="s">
        <v>211518</v>
      </c>
      <c r="R34750" s="4"/>
      <c r="S34750" s="13" t="s">
        <v>198398</v>
      </c>
      <c r="T34750" s="13"/>
      <c r="U34750" s="13"/>
      <c r="V34750" s="13"/>
      <c r="W34750" s="13"/>
    </row>
    <row r="34751" spans="1:23" x14ac:dyDescent="0.25">
      <c r="A34751" s="4" t="s">
        <v>136450</v>
      </c>
      <c r="B34751" s="4" t="s">
        <v>1535</v>
      </c>
      <c r="C34751" s="4" t="s">
        <v>136448</v>
      </c>
      <c r="D34751" s="4" t="s">
        <v>30634</v>
      </c>
      <c r="E34751" s="4" t="s">
        <v>74</v>
      </c>
      <c r="F34751" s="4">
        <v>9072314242</v>
      </c>
      <c r="G34751" s="4"/>
      <c r="H34751" s="4" t="s">
        <v>136449</v>
      </c>
      <c r="I34751" s="4"/>
      <c r="J34751" s="4" t="s">
        <v>136451</v>
      </c>
      <c r="L34751" s="4" t="s">
        <v>136452</v>
      </c>
      <c r="M34751" s="4" t="s">
        <v>567</v>
      </c>
      <c r="N34751" s="4">
        <v>680001</v>
      </c>
      <c r="O34751" s="4" t="s">
        <v>136453</v>
      </c>
      <c r="P34751" s="4"/>
      <c r="Q34751" s="31"/>
      <c r="R34751" s="4"/>
      <c r="S34751" s="13" t="s">
        <v>232600</v>
      </c>
      <c r="T34751" s="13"/>
      <c r="U34751" s="13"/>
      <c r="V34751" s="13"/>
      <c r="W34751" s="13"/>
    </row>
    <row r="34752" spans="1:23" x14ac:dyDescent="0.25">
      <c r="A34752" s="4" t="s">
        <v>137674</v>
      </c>
      <c r="B34752" s="4" t="s">
        <v>1535</v>
      </c>
      <c r="C34752" s="4" t="s">
        <v>1887</v>
      </c>
      <c r="D34752" s="4" t="s">
        <v>2993</v>
      </c>
      <c r="E34752" s="4" t="s">
        <v>34</v>
      </c>
      <c r="F34752" s="4">
        <v>9447441054</v>
      </c>
      <c r="G34752" s="4">
        <v>9400810015</v>
      </c>
      <c r="H34752" s="4" t="s">
        <v>137672</v>
      </c>
      <c r="I34752" s="4" t="s">
        <v>137673</v>
      </c>
      <c r="J34752" s="4" t="s">
        <v>137675</v>
      </c>
      <c r="L34752" s="4" t="s">
        <v>137676</v>
      </c>
      <c r="M34752" s="4" t="s">
        <v>567</v>
      </c>
      <c r="N34752" s="4">
        <v>680581</v>
      </c>
      <c r="O34752" s="4"/>
      <c r="P34752" s="4"/>
      <c r="Q34752" s="31" t="s">
        <v>206016</v>
      </c>
      <c r="R34752" s="4"/>
      <c r="S34752" s="13" t="s">
        <v>204000</v>
      </c>
      <c r="T34752" s="13"/>
      <c r="U34752" s="13"/>
      <c r="V34752" s="13"/>
      <c r="W34752" s="13"/>
    </row>
    <row r="34753" spans="1:23" ht="30" x14ac:dyDescent="0.25">
      <c r="A34753" s="4" t="s">
        <v>140320</v>
      </c>
      <c r="B34753" s="4" t="s">
        <v>1535</v>
      </c>
      <c r="C34753" s="4" t="s">
        <v>140317</v>
      </c>
      <c r="D34753" s="4" t="s">
        <v>63338</v>
      </c>
      <c r="E34753" s="4" t="s">
        <v>27</v>
      </c>
      <c r="F34753" s="4">
        <v>7736273622</v>
      </c>
      <c r="G34753" s="4"/>
      <c r="H34753" s="4" t="s">
        <v>140318</v>
      </c>
      <c r="I34753" s="4" t="s">
        <v>140319</v>
      </c>
      <c r="J34753" s="4" t="s">
        <v>140321</v>
      </c>
      <c r="L34753" s="4" t="s">
        <v>140322</v>
      </c>
      <c r="M34753" s="4" t="s">
        <v>567</v>
      </c>
      <c r="N34753" s="4">
        <v>680001</v>
      </c>
      <c r="O34753" s="4" t="s">
        <v>140323</v>
      </c>
      <c r="P34753" s="4"/>
      <c r="Q34753" s="31" t="s">
        <v>223828</v>
      </c>
      <c r="R34753" s="4"/>
      <c r="S34753" s="13" t="s">
        <v>223829</v>
      </c>
      <c r="T34753" s="13"/>
      <c r="U34753" s="13"/>
      <c r="V34753" s="13"/>
      <c r="W34753" s="13"/>
    </row>
    <row r="34754" spans="1:23" ht="30" x14ac:dyDescent="0.25">
      <c r="A34754" s="4" t="s">
        <v>141109</v>
      </c>
      <c r="B34754" s="4" t="s">
        <v>1535</v>
      </c>
      <c r="C34754" s="4" t="s">
        <v>17296</v>
      </c>
      <c r="D34754" s="4"/>
      <c r="E34754" s="4"/>
      <c r="F34754" s="4">
        <v>9947789255</v>
      </c>
      <c r="G34754" s="4">
        <v>8943061611</v>
      </c>
      <c r="H34754" s="4" t="s">
        <v>141107</v>
      </c>
      <c r="I34754" s="4" t="s">
        <v>141108</v>
      </c>
      <c r="J34754" s="4" t="s">
        <v>141110</v>
      </c>
      <c r="L34754" s="4" t="s">
        <v>141111</v>
      </c>
      <c r="M34754" s="4" t="s">
        <v>567</v>
      </c>
      <c r="N34754" s="4">
        <v>680664</v>
      </c>
      <c r="O34754" s="4" t="s">
        <v>141112</v>
      </c>
      <c r="P34754" s="4"/>
      <c r="Q34754" s="31" t="s">
        <v>206017</v>
      </c>
      <c r="R34754" s="4"/>
      <c r="S34754" s="13" t="s">
        <v>232601</v>
      </c>
      <c r="T34754" s="13"/>
      <c r="U34754" s="13"/>
      <c r="V34754" s="13"/>
      <c r="W34754" s="13"/>
    </row>
    <row r="34755" spans="1:23" ht="30" x14ac:dyDescent="0.25">
      <c r="A34755" s="4" t="s">
        <v>142197</v>
      </c>
      <c r="B34755" s="4" t="s">
        <v>1535</v>
      </c>
      <c r="C34755" s="4" t="s">
        <v>54469</v>
      </c>
      <c r="D34755" s="4" t="s">
        <v>840</v>
      </c>
      <c r="E34755" s="4" t="s">
        <v>27</v>
      </c>
      <c r="F34755" s="4">
        <v>9446537528</v>
      </c>
      <c r="G34755" s="4"/>
      <c r="H34755" s="4" t="s">
        <v>142195</v>
      </c>
      <c r="I34755" s="4" t="s">
        <v>142196</v>
      </c>
      <c r="J34755" s="4" t="s">
        <v>142198</v>
      </c>
      <c r="L34755" s="4" t="s">
        <v>142199</v>
      </c>
      <c r="M34755" s="4" t="s">
        <v>567</v>
      </c>
      <c r="N34755" s="4">
        <v>680655</v>
      </c>
      <c r="O34755" s="4" t="s">
        <v>142200</v>
      </c>
      <c r="P34755" s="4"/>
      <c r="Q34755" s="31" t="s">
        <v>142194</v>
      </c>
      <c r="R34755" s="4"/>
      <c r="S34755" s="13" t="s">
        <v>232602</v>
      </c>
      <c r="T34755" s="13"/>
      <c r="U34755" s="13"/>
      <c r="V34755" s="13"/>
      <c r="W34755" s="13"/>
    </row>
    <row r="34756" spans="1:23" x14ac:dyDescent="0.25">
      <c r="A34756" s="4" t="s">
        <v>145495</v>
      </c>
      <c r="B34756" s="4" t="s">
        <v>1535</v>
      </c>
      <c r="C34756" s="4" t="s">
        <v>145493</v>
      </c>
      <c r="D34756" s="4" t="s">
        <v>8173</v>
      </c>
      <c r="E34756" s="4" t="s">
        <v>1105</v>
      </c>
      <c r="F34756" s="4">
        <v>9400428730</v>
      </c>
      <c r="G34756" s="4">
        <v>9847928730</v>
      </c>
      <c r="H34756" s="4" t="s">
        <v>145494</v>
      </c>
      <c r="I34756" s="4"/>
      <c r="J34756" s="4" t="s">
        <v>145496</v>
      </c>
      <c r="L34756" s="4" t="s">
        <v>62524</v>
      </c>
      <c r="M34756" s="4" t="s">
        <v>567</v>
      </c>
      <c r="N34756" s="4">
        <v>680005</v>
      </c>
      <c r="O34756" s="4" t="s">
        <v>145497</v>
      </c>
      <c r="P34756" s="4"/>
      <c r="Q34756" s="31" t="s">
        <v>145491</v>
      </c>
      <c r="R34756" s="4"/>
      <c r="S34756" s="13" t="s">
        <v>145492</v>
      </c>
      <c r="T34756" s="13"/>
      <c r="U34756" s="13"/>
      <c r="V34756" s="13"/>
      <c r="W34756" s="13"/>
    </row>
    <row r="34757" spans="1:23" x14ac:dyDescent="0.25">
      <c r="A34757" s="4" t="s">
        <v>57387</v>
      </c>
      <c r="B34757" s="4" t="s">
        <v>1535</v>
      </c>
      <c r="C34757" s="4" t="s">
        <v>213</v>
      </c>
      <c r="D34757" s="4"/>
      <c r="E34757" s="4" t="s">
        <v>235</v>
      </c>
      <c r="F34757" s="4">
        <v>9446485780</v>
      </c>
      <c r="G34757" s="4">
        <v>9447022186</v>
      </c>
      <c r="H34757" s="4" t="s">
        <v>146480</v>
      </c>
      <c r="I34757" s="4"/>
      <c r="J34757" s="4" t="s">
        <v>146481</v>
      </c>
      <c r="L34757" s="4" t="s">
        <v>146482</v>
      </c>
      <c r="M34757" s="4" t="s">
        <v>567</v>
      </c>
      <c r="N34757" s="4">
        <v>680631</v>
      </c>
      <c r="O34757" s="4" t="s">
        <v>146483</v>
      </c>
      <c r="P34757" s="4"/>
      <c r="Q34757" s="31"/>
      <c r="R34757" s="4"/>
      <c r="S34757" s="13" t="s">
        <v>232603</v>
      </c>
      <c r="T34757" s="13"/>
      <c r="U34757" s="13"/>
      <c r="V34757" s="13"/>
      <c r="W34757" s="13"/>
    </row>
    <row r="34758" spans="1:23" x14ac:dyDescent="0.25">
      <c r="A34758" s="4" t="s">
        <v>147664</v>
      </c>
      <c r="B34758" s="4" t="s">
        <v>1535</v>
      </c>
      <c r="C34758" s="4" t="s">
        <v>1887</v>
      </c>
      <c r="D34758" s="4" t="s">
        <v>4022</v>
      </c>
      <c r="E34758" s="4" t="s">
        <v>74</v>
      </c>
      <c r="F34758" s="4">
        <v>9895044111</v>
      </c>
      <c r="G34758" s="4"/>
      <c r="H34758" s="4" t="s">
        <v>147663</v>
      </c>
      <c r="I34758" s="4"/>
      <c r="J34758" s="4" t="s">
        <v>147665</v>
      </c>
      <c r="L34758" s="4" t="s">
        <v>37053</v>
      </c>
      <c r="M34758" s="4" t="s">
        <v>567</v>
      </c>
      <c r="N34758" s="4">
        <v>680002</v>
      </c>
      <c r="O34758" s="4" t="s">
        <v>147666</v>
      </c>
      <c r="P34758" s="4"/>
      <c r="Q34758" s="31"/>
      <c r="R34758" s="4"/>
      <c r="S34758" s="13" t="s">
        <v>223830</v>
      </c>
      <c r="T34758" s="13"/>
      <c r="U34758" s="13"/>
      <c r="V34758" s="13"/>
      <c r="W34758" s="13"/>
    </row>
    <row r="34759" spans="1:23" x14ac:dyDescent="0.25">
      <c r="A34759" s="4" t="s">
        <v>148253</v>
      </c>
      <c r="B34759" s="4" t="s">
        <v>1535</v>
      </c>
      <c r="C34759" s="4" t="s">
        <v>109263</v>
      </c>
      <c r="D34759" s="4" t="s">
        <v>148250</v>
      </c>
      <c r="E34759" s="4" t="s">
        <v>175</v>
      </c>
      <c r="F34759" s="4">
        <v>9495041042</v>
      </c>
      <c r="G34759" s="4"/>
      <c r="H34759" s="4" t="s">
        <v>148251</v>
      </c>
      <c r="I34759" s="4" t="s">
        <v>148252</v>
      </c>
      <c r="J34759" s="4" t="s">
        <v>148254</v>
      </c>
      <c r="L34759" s="4" t="s">
        <v>148254</v>
      </c>
      <c r="M34759" s="4" t="s">
        <v>567</v>
      </c>
      <c r="N34759" s="4">
        <v>680671</v>
      </c>
      <c r="O34759" s="4" t="s">
        <v>148255</v>
      </c>
      <c r="P34759" s="4"/>
      <c r="Q34759" s="31" t="s">
        <v>148249</v>
      </c>
      <c r="R34759" s="4"/>
      <c r="S34759" s="13" t="s">
        <v>232604</v>
      </c>
      <c r="T34759" s="13"/>
      <c r="U34759" s="13"/>
      <c r="V34759" s="13"/>
      <c r="W34759" s="13"/>
    </row>
    <row r="34760" spans="1:23" ht="30" x14ac:dyDescent="0.25">
      <c r="A34760" s="4" t="s">
        <v>148603</v>
      </c>
      <c r="B34760" s="4" t="s">
        <v>1535</v>
      </c>
      <c r="C34760" s="4" t="s">
        <v>5968</v>
      </c>
      <c r="D34760" s="4"/>
      <c r="E34760" s="4" t="s">
        <v>148601</v>
      </c>
      <c r="F34760" s="4">
        <v>9048675379</v>
      </c>
      <c r="G34760" s="4"/>
      <c r="H34760" s="4" t="s">
        <v>148602</v>
      </c>
      <c r="I34760" s="4"/>
      <c r="J34760" s="4" t="s">
        <v>148604</v>
      </c>
      <c r="L34760" s="4" t="s">
        <v>148605</v>
      </c>
      <c r="M34760" s="4" t="s">
        <v>567</v>
      </c>
      <c r="N34760" s="4">
        <v>680001</v>
      </c>
      <c r="O34760" s="4" t="s">
        <v>148606</v>
      </c>
      <c r="P34760" s="4"/>
      <c r="Q34760" s="31" t="s">
        <v>206018</v>
      </c>
      <c r="R34760" s="4"/>
      <c r="S34760" s="13" t="s">
        <v>232605</v>
      </c>
      <c r="T34760" s="13"/>
      <c r="U34760" s="13"/>
      <c r="V34760" s="13"/>
      <c r="W34760" s="13"/>
    </row>
    <row r="34761" spans="1:23" x14ac:dyDescent="0.25">
      <c r="A34761" s="4" t="s">
        <v>154253</v>
      </c>
      <c r="B34761" s="4" t="s">
        <v>1535</v>
      </c>
      <c r="C34761" s="4" t="s">
        <v>73952</v>
      </c>
      <c r="D34761" s="4"/>
      <c r="E34761" s="4" t="s">
        <v>27</v>
      </c>
      <c r="F34761" s="4">
        <v>8056071101</v>
      </c>
      <c r="G34761" s="4"/>
      <c r="H34761" s="4" t="s">
        <v>154251</v>
      </c>
      <c r="I34761" s="4" t="s">
        <v>154252</v>
      </c>
      <c r="J34761" s="4" t="s">
        <v>154254</v>
      </c>
      <c r="L34761" s="4"/>
      <c r="M34761" s="4" t="s">
        <v>567</v>
      </c>
      <c r="N34761" s="4">
        <v>620018</v>
      </c>
      <c r="O34761" s="4" t="s">
        <v>154255</v>
      </c>
      <c r="P34761" s="4"/>
      <c r="Q34761" s="31"/>
      <c r="R34761" s="4"/>
      <c r="S34761" s="13" t="s">
        <v>232606</v>
      </c>
      <c r="T34761" s="13"/>
      <c r="U34761" s="13"/>
      <c r="V34761" s="13"/>
      <c r="W34761" s="13"/>
    </row>
    <row r="34762" spans="1:23" x14ac:dyDescent="0.25">
      <c r="A34762" s="4" t="s">
        <v>155580</v>
      </c>
      <c r="B34762" s="4" t="s">
        <v>1535</v>
      </c>
      <c r="C34762" s="4" t="s">
        <v>1336</v>
      </c>
      <c r="D34762" s="4" t="s">
        <v>120096</v>
      </c>
      <c r="E34762" s="4" t="s">
        <v>12900</v>
      </c>
      <c r="F34762" s="4">
        <v>9349168899</v>
      </c>
      <c r="G34762" s="4"/>
      <c r="H34762" s="4" t="s">
        <v>155579</v>
      </c>
      <c r="I34762" s="4"/>
      <c r="J34762" s="4" t="s">
        <v>155581</v>
      </c>
      <c r="L34762" s="4" t="s">
        <v>155582</v>
      </c>
      <c r="M34762" s="4" t="s">
        <v>567</v>
      </c>
      <c r="N34762" s="4">
        <v>680545</v>
      </c>
      <c r="O34762" s="4" t="s">
        <v>155583</v>
      </c>
      <c r="P34762" s="4"/>
      <c r="Q34762" s="31"/>
      <c r="R34762" s="4"/>
      <c r="S34762" s="13" t="s">
        <v>232607</v>
      </c>
      <c r="T34762" s="13"/>
      <c r="U34762" s="13"/>
      <c r="V34762" s="13"/>
      <c r="W34762" s="13"/>
    </row>
    <row r="34763" spans="1:23" x14ac:dyDescent="0.25">
      <c r="A34763" s="4" t="s">
        <v>156112</v>
      </c>
      <c r="B34763" s="4" t="s">
        <v>1535</v>
      </c>
      <c r="C34763" s="4" t="s">
        <v>27351</v>
      </c>
      <c r="D34763" s="4" t="s">
        <v>7828</v>
      </c>
      <c r="E34763" s="4" t="s">
        <v>34</v>
      </c>
      <c r="F34763" s="4">
        <v>9961608272</v>
      </c>
      <c r="G34763" s="4"/>
      <c r="H34763" s="4" t="s">
        <v>156110</v>
      </c>
      <c r="I34763" s="4" t="s">
        <v>156111</v>
      </c>
      <c r="J34763" s="4" t="s">
        <v>156113</v>
      </c>
      <c r="L34763" s="4" t="s">
        <v>156114</v>
      </c>
      <c r="M34763" s="4" t="s">
        <v>567</v>
      </c>
      <c r="N34763" s="4">
        <v>680014</v>
      </c>
      <c r="O34763" s="4"/>
      <c r="P34763" s="4"/>
      <c r="Q34763" s="31" t="s">
        <v>211519</v>
      </c>
      <c r="R34763" s="4"/>
      <c r="S34763" s="13" t="s">
        <v>223831</v>
      </c>
      <c r="T34763" s="13"/>
      <c r="U34763" s="13"/>
      <c r="V34763" s="13"/>
      <c r="W34763" s="13"/>
    </row>
    <row r="34764" spans="1:23" x14ac:dyDescent="0.25">
      <c r="A34764" s="4" t="s">
        <v>158430</v>
      </c>
      <c r="B34764" s="4" t="s">
        <v>1535</v>
      </c>
      <c r="C34764" s="4" t="s">
        <v>158427</v>
      </c>
      <c r="D34764" s="4"/>
      <c r="E34764" s="4" t="s">
        <v>158428</v>
      </c>
      <c r="F34764" s="4">
        <v>8880101010</v>
      </c>
      <c r="G34764" s="4"/>
      <c r="H34764" s="4" t="s">
        <v>158429</v>
      </c>
      <c r="I34764" s="4"/>
      <c r="J34764" s="4" t="s">
        <v>158431</v>
      </c>
      <c r="L34764" s="4"/>
      <c r="M34764" s="4" t="s">
        <v>567</v>
      </c>
      <c r="N34764" s="4">
        <v>680567</v>
      </c>
      <c r="O34764" s="4" t="s">
        <v>158432</v>
      </c>
      <c r="P34764" s="4"/>
      <c r="Q34764" s="31"/>
      <c r="R34764" s="4"/>
      <c r="S34764" s="13" t="s">
        <v>198399</v>
      </c>
      <c r="T34764" s="13"/>
      <c r="U34764" s="13"/>
      <c r="V34764" s="13"/>
      <c r="W34764" s="13"/>
    </row>
    <row r="34765" spans="1:23" x14ac:dyDescent="0.25">
      <c r="A34765" s="4" t="s">
        <v>160824</v>
      </c>
      <c r="B34765" s="4" t="s">
        <v>1535</v>
      </c>
      <c r="C34765" s="4" t="s">
        <v>344</v>
      </c>
      <c r="D34765" s="4" t="s">
        <v>13850</v>
      </c>
      <c r="E34765" s="4" t="s">
        <v>27</v>
      </c>
      <c r="F34765" s="4">
        <v>9605310363</v>
      </c>
      <c r="G34765" s="4">
        <v>9947264777</v>
      </c>
      <c r="H34765" s="4" t="s">
        <v>160823</v>
      </c>
      <c r="I34765" s="4"/>
      <c r="J34765" s="4" t="s">
        <v>160825</v>
      </c>
      <c r="L34765" s="4" t="s">
        <v>160826</v>
      </c>
      <c r="M34765" s="4" t="s">
        <v>567</v>
      </c>
      <c r="N34765" s="4">
        <v>680694</v>
      </c>
      <c r="O34765" s="4"/>
      <c r="P34765" s="4"/>
      <c r="Q34765" s="31"/>
      <c r="R34765" s="4"/>
      <c r="S34765" s="13" t="s">
        <v>160822</v>
      </c>
      <c r="T34765" s="13"/>
      <c r="U34765" s="13"/>
      <c r="V34765" s="13"/>
      <c r="W34765" s="13"/>
    </row>
    <row r="34766" spans="1:23" ht="30" x14ac:dyDescent="0.25">
      <c r="A34766" s="4" t="s">
        <v>162639</v>
      </c>
      <c r="B34766" s="4" t="s">
        <v>1535</v>
      </c>
      <c r="C34766" s="4" t="s">
        <v>6351</v>
      </c>
      <c r="D34766" s="4"/>
      <c r="E34766" s="4" t="s">
        <v>34</v>
      </c>
      <c r="F34766" s="4">
        <v>8589907010</v>
      </c>
      <c r="G34766" s="4">
        <v>9995318273</v>
      </c>
      <c r="H34766" s="4" t="s">
        <v>162638</v>
      </c>
      <c r="I34766" s="4"/>
      <c r="J34766" s="4" t="s">
        <v>162640</v>
      </c>
      <c r="L34766" s="4" t="s">
        <v>37053</v>
      </c>
      <c r="M34766" s="4" t="s">
        <v>567</v>
      </c>
      <c r="N34766" s="4">
        <v>680002</v>
      </c>
      <c r="O34766" s="4" t="s">
        <v>162641</v>
      </c>
      <c r="P34766" s="4">
        <v>8046035841</v>
      </c>
      <c r="Q34766" s="31" t="s">
        <v>223832</v>
      </c>
      <c r="R34766" s="4"/>
      <c r="S34766" s="13" t="s">
        <v>232608</v>
      </c>
      <c r="T34766" s="13"/>
      <c r="U34766" s="13"/>
      <c r="V34766" s="13"/>
      <c r="W34766" s="13"/>
    </row>
    <row r="34767" spans="1:23" ht="45" x14ac:dyDescent="0.25">
      <c r="A34767" s="4" t="s">
        <v>163279</v>
      </c>
      <c r="B34767" s="4" t="s">
        <v>1535</v>
      </c>
      <c r="C34767" s="4" t="s">
        <v>12611</v>
      </c>
      <c r="D34767" s="4" t="s">
        <v>163276</v>
      </c>
      <c r="E34767" s="4" t="s">
        <v>1105</v>
      </c>
      <c r="F34767" s="4">
        <v>9388166166</v>
      </c>
      <c r="G34767" s="4">
        <v>9387646500</v>
      </c>
      <c r="H34767" s="4" t="s">
        <v>163277</v>
      </c>
      <c r="I34767" s="4" t="s">
        <v>163278</v>
      </c>
      <c r="J34767" s="4" t="s">
        <v>163280</v>
      </c>
      <c r="L34767" s="4" t="s">
        <v>163281</v>
      </c>
      <c r="M34767" s="4" t="s">
        <v>567</v>
      </c>
      <c r="N34767" s="4">
        <v>680562</v>
      </c>
      <c r="O34767" s="4" t="s">
        <v>163282</v>
      </c>
      <c r="P34767" s="4">
        <v>8048612196</v>
      </c>
      <c r="Q34767" s="31" t="s">
        <v>223833</v>
      </c>
      <c r="R34767" s="4"/>
      <c r="S34767" s="13" t="s">
        <v>223834</v>
      </c>
      <c r="T34767" s="13"/>
      <c r="U34767" s="13"/>
      <c r="V34767" s="13"/>
      <c r="W34767" s="13"/>
    </row>
    <row r="34768" spans="1:23" x14ac:dyDescent="0.25">
      <c r="A34768" s="4" t="s">
        <v>165478</v>
      </c>
      <c r="B34768" s="4" t="s">
        <v>1535</v>
      </c>
      <c r="C34768" s="4" t="s">
        <v>165475</v>
      </c>
      <c r="D34768" s="4" t="s">
        <v>165476</v>
      </c>
      <c r="E34768" s="4"/>
      <c r="F34768" s="4">
        <v>9496362862</v>
      </c>
      <c r="G34768" s="4"/>
      <c r="H34768" s="4" t="s">
        <v>165477</v>
      </c>
      <c r="I34768" s="4"/>
      <c r="J34768" s="4" t="s">
        <v>165479</v>
      </c>
      <c r="L34768" s="4" t="s">
        <v>165480</v>
      </c>
      <c r="M34768" s="4" t="s">
        <v>567</v>
      </c>
      <c r="N34768" s="4">
        <v>680684</v>
      </c>
      <c r="O34768" s="4"/>
      <c r="P34768" s="4"/>
      <c r="Q34768" s="31" t="s">
        <v>165474</v>
      </c>
      <c r="R34768" s="4"/>
      <c r="S34768" s="4"/>
      <c r="T34768" s="4"/>
      <c r="U34768" s="4"/>
      <c r="V34768" s="4"/>
      <c r="W34768" s="4"/>
    </row>
    <row r="34769" spans="1:23" ht="30" x14ac:dyDescent="0.25">
      <c r="A34769" s="4" t="s">
        <v>170627</v>
      </c>
      <c r="B34769" s="4" t="s">
        <v>1535</v>
      </c>
      <c r="C34769" s="4" t="s">
        <v>17970</v>
      </c>
      <c r="D34769" s="4" t="s">
        <v>170624</v>
      </c>
      <c r="E34769" s="4" t="s">
        <v>27</v>
      </c>
      <c r="F34769" s="4">
        <v>9446936462</v>
      </c>
      <c r="G34769" s="4">
        <v>9746897777</v>
      </c>
      <c r="H34769" s="4" t="s">
        <v>170625</v>
      </c>
      <c r="I34769" s="4" t="s">
        <v>170626</v>
      </c>
      <c r="J34769" s="4" t="s">
        <v>170628</v>
      </c>
      <c r="L34769" s="4" t="s">
        <v>170629</v>
      </c>
      <c r="M34769" s="4" t="s">
        <v>567</v>
      </c>
      <c r="N34769" s="4">
        <v>680310</v>
      </c>
      <c r="O34769" s="4" t="s">
        <v>170630</v>
      </c>
      <c r="P34769" s="4">
        <v>8046061976</v>
      </c>
      <c r="Q34769" s="31" t="s">
        <v>170623</v>
      </c>
      <c r="R34769" s="4"/>
      <c r="S34769" s="4"/>
      <c r="T34769" s="4"/>
      <c r="U34769" s="4"/>
      <c r="V34769" s="4"/>
      <c r="W34769" s="4"/>
    </row>
    <row r="34770" spans="1:23" ht="45" x14ac:dyDescent="0.25">
      <c r="A34770" s="4" t="s">
        <v>173623</v>
      </c>
      <c r="B34770" s="4" t="s">
        <v>1535</v>
      </c>
      <c r="C34770" s="4" t="s">
        <v>12611</v>
      </c>
      <c r="D34770" s="4"/>
      <c r="E34770" s="4" t="s">
        <v>34</v>
      </c>
      <c r="F34770" s="4">
        <v>9495503235</v>
      </c>
      <c r="G34770" s="4"/>
      <c r="H34770" s="4" t="s">
        <v>173621</v>
      </c>
      <c r="I34770" s="4" t="s">
        <v>173622</v>
      </c>
      <c r="J34770" s="4" t="s">
        <v>173624</v>
      </c>
      <c r="L34770" s="4" t="s">
        <v>173625</v>
      </c>
      <c r="M34770" s="4" t="s">
        <v>567</v>
      </c>
      <c r="N34770" s="4">
        <v>680022</v>
      </c>
      <c r="O34770" s="4" t="s">
        <v>173626</v>
      </c>
      <c r="P34770" s="4"/>
      <c r="Q34770" s="31" t="s">
        <v>173620</v>
      </c>
      <c r="R34770" s="4"/>
      <c r="S34770" s="13" t="s">
        <v>223835</v>
      </c>
      <c r="T34770" s="13"/>
      <c r="U34770" s="13"/>
      <c r="V34770" s="13"/>
      <c r="W34770" s="13"/>
    </row>
    <row r="34771" spans="1:23" ht="45" x14ac:dyDescent="0.25">
      <c r="A34771" s="4" t="s">
        <v>173640</v>
      </c>
      <c r="B34771" s="4" t="s">
        <v>1535</v>
      </c>
      <c r="C34771" s="4" t="s">
        <v>173638</v>
      </c>
      <c r="D34771" s="4" t="s">
        <v>12611</v>
      </c>
      <c r="E34771" s="4" t="s">
        <v>34</v>
      </c>
      <c r="F34771" s="4">
        <v>8893777772</v>
      </c>
      <c r="G34771" s="4">
        <v>9847208880</v>
      </c>
      <c r="H34771" s="4" t="s">
        <v>173639</v>
      </c>
      <c r="I34771" s="4"/>
      <c r="J34771" s="4" t="s">
        <v>173641</v>
      </c>
      <c r="L34771" s="4" t="s">
        <v>173642</v>
      </c>
      <c r="M34771" s="4" t="s">
        <v>567</v>
      </c>
      <c r="N34771" s="4">
        <v>680001</v>
      </c>
      <c r="O34771" s="4" t="s">
        <v>173643</v>
      </c>
      <c r="P34771" s="4">
        <v>8046072334</v>
      </c>
      <c r="Q34771" s="31" t="s">
        <v>173637</v>
      </c>
      <c r="R34771" s="4"/>
      <c r="S34771" s="13" t="s">
        <v>223836</v>
      </c>
      <c r="T34771" s="13"/>
      <c r="U34771" s="13"/>
      <c r="V34771" s="13"/>
      <c r="W34771" s="13"/>
    </row>
    <row r="34772" spans="1:23" x14ac:dyDescent="0.25">
      <c r="A34772" s="4" t="s">
        <v>174161</v>
      </c>
      <c r="B34772" s="4" t="s">
        <v>1535</v>
      </c>
      <c r="C34772" s="4" t="s">
        <v>145493</v>
      </c>
      <c r="D34772" s="4" t="s">
        <v>174158</v>
      </c>
      <c r="E34772" s="4" t="s">
        <v>27</v>
      </c>
      <c r="F34772" s="4">
        <v>9744211224</v>
      </c>
      <c r="G34772" s="4">
        <v>9847418666</v>
      </c>
      <c r="H34772" s="4" t="s">
        <v>174159</v>
      </c>
      <c r="I34772" s="4" t="s">
        <v>174160</v>
      </c>
      <c r="J34772" s="4" t="s">
        <v>174162</v>
      </c>
      <c r="L34772" s="4"/>
      <c r="M34772" s="4" t="s">
        <v>567</v>
      </c>
      <c r="N34772" s="4">
        <v>680001</v>
      </c>
      <c r="O34772" s="4" t="s">
        <v>174163</v>
      </c>
      <c r="P34772" s="4">
        <v>8048010847</v>
      </c>
      <c r="Q34772" s="31" t="s">
        <v>174157</v>
      </c>
      <c r="R34772" s="4"/>
      <c r="S34772" s="13" t="s">
        <v>223837</v>
      </c>
      <c r="T34772" s="13"/>
      <c r="U34772" s="13"/>
      <c r="V34772" s="13"/>
      <c r="W34772" s="13"/>
    </row>
    <row r="34773" spans="1:23" x14ac:dyDescent="0.25">
      <c r="A34773" s="4" t="s">
        <v>185822</v>
      </c>
      <c r="B34773" s="4" t="s">
        <v>1535</v>
      </c>
      <c r="C34773" s="4" t="s">
        <v>12611</v>
      </c>
      <c r="D34773" s="4" t="s">
        <v>185820</v>
      </c>
      <c r="E34773" s="4" t="s">
        <v>27</v>
      </c>
      <c r="F34773" s="4">
        <v>9387120905</v>
      </c>
      <c r="G34773" s="4"/>
      <c r="H34773" s="4" t="s">
        <v>185821</v>
      </c>
      <c r="I34773" s="4"/>
      <c r="J34773" s="4" t="s">
        <v>185823</v>
      </c>
      <c r="L34773" s="4" t="s">
        <v>185823</v>
      </c>
      <c r="M34773" s="4" t="s">
        <v>567</v>
      </c>
      <c r="N34773" s="4">
        <v>680001</v>
      </c>
      <c r="O34773" s="4"/>
      <c r="P34773" s="4">
        <v>8048418430</v>
      </c>
      <c r="Q34773" s="31" t="s">
        <v>206019</v>
      </c>
      <c r="R34773" s="4"/>
      <c r="S34773" s="4"/>
      <c r="T34773" s="4"/>
      <c r="U34773" s="4"/>
      <c r="V34773" s="4"/>
      <c r="W34773" s="4"/>
    </row>
    <row r="34774" spans="1:23" ht="30" x14ac:dyDescent="0.25">
      <c r="A34774" s="4" t="s">
        <v>186350</v>
      </c>
      <c r="B34774" s="4" t="s">
        <v>1535</v>
      </c>
      <c r="C34774" s="4" t="s">
        <v>5485</v>
      </c>
      <c r="D34774" s="4"/>
      <c r="E34774" s="4" t="s">
        <v>27</v>
      </c>
      <c r="F34774" s="4">
        <v>9562911119</v>
      </c>
      <c r="G34774" s="4"/>
      <c r="H34774" s="4" t="s">
        <v>186349</v>
      </c>
      <c r="I34774" s="4"/>
      <c r="J34774" s="4" t="s">
        <v>186351</v>
      </c>
      <c r="L34774" s="4"/>
      <c r="M34774" s="4" t="s">
        <v>567</v>
      </c>
      <c r="N34774" s="4">
        <v>680022</v>
      </c>
      <c r="O34774" s="4" t="s">
        <v>186352</v>
      </c>
      <c r="P34774" s="4"/>
      <c r="Q34774" s="31" t="s">
        <v>186347</v>
      </c>
      <c r="R34774" s="4"/>
      <c r="S34774" s="13" t="s">
        <v>186348</v>
      </c>
      <c r="T34774" s="13"/>
      <c r="U34774" s="13"/>
      <c r="V34774" s="13"/>
      <c r="W34774" s="13"/>
    </row>
    <row r="34775" spans="1:23" x14ac:dyDescent="0.25">
      <c r="A34775" s="4" t="s">
        <v>185534</v>
      </c>
      <c r="B34775" s="4" t="s">
        <v>185536</v>
      </c>
      <c r="C34775" s="4" t="s">
        <v>185530</v>
      </c>
      <c r="D34775" s="4" t="s">
        <v>185531</v>
      </c>
      <c r="E34775" s="4" t="s">
        <v>74</v>
      </c>
      <c r="F34775" s="4">
        <v>9488152740</v>
      </c>
      <c r="G34775" s="4"/>
      <c r="H34775" s="4" t="s">
        <v>185532</v>
      </c>
      <c r="I34775" s="4" t="s">
        <v>185533</v>
      </c>
      <c r="J34775" s="4" t="s">
        <v>185535</v>
      </c>
      <c r="L34775" s="4" t="s">
        <v>95491</v>
      </c>
      <c r="M34775" s="4" t="s">
        <v>127</v>
      </c>
      <c r="N34775" s="4">
        <v>629175</v>
      </c>
      <c r="O34775" s="4" t="s">
        <v>185537</v>
      </c>
      <c r="P34775" s="4">
        <v>8071740072</v>
      </c>
      <c r="Q34775" s="31" t="s">
        <v>185529</v>
      </c>
      <c r="R34775" s="4"/>
      <c r="S34775" s="4"/>
      <c r="T34775" s="4"/>
      <c r="U34775" s="4"/>
      <c r="V34775" s="4"/>
      <c r="W34775" s="4"/>
    </row>
    <row r="34776" spans="1:23" x14ac:dyDescent="0.25">
      <c r="A34776" s="4" t="s">
        <v>85906</v>
      </c>
      <c r="B34776" s="4" t="s">
        <v>85908</v>
      </c>
      <c r="C34776" s="4" t="s">
        <v>12288</v>
      </c>
      <c r="D34776" s="4" t="s">
        <v>85904</v>
      </c>
      <c r="E34776" s="4" t="s">
        <v>34</v>
      </c>
      <c r="F34776" s="4">
        <v>9893328241</v>
      </c>
      <c r="G34776" s="4"/>
      <c r="H34776" s="4" t="s">
        <v>85905</v>
      </c>
      <c r="I34776" s="4"/>
      <c r="J34776" s="4" t="s">
        <v>85907</v>
      </c>
      <c r="L34776" s="4"/>
      <c r="M34776" s="4" t="s">
        <v>433</v>
      </c>
      <c r="N34776" s="4">
        <v>472001</v>
      </c>
      <c r="O34776" s="4" t="s">
        <v>85909</v>
      </c>
      <c r="P34776" s="4">
        <v>8042537371</v>
      </c>
      <c r="Q34776" s="31"/>
      <c r="R34776" s="4"/>
      <c r="S34776" s="13" t="s">
        <v>223838</v>
      </c>
      <c r="T34776" s="13"/>
      <c r="U34776" s="13"/>
      <c r="V34776" s="13"/>
      <c r="W34776" s="13"/>
    </row>
    <row r="34777" spans="1:23" x14ac:dyDescent="0.25">
      <c r="A34777" s="4" t="s">
        <v>27365</v>
      </c>
      <c r="B34777" s="4" t="s">
        <v>27367</v>
      </c>
      <c r="C34777" s="4" t="s">
        <v>27363</v>
      </c>
      <c r="D34777" s="4" t="s">
        <v>12063</v>
      </c>
      <c r="E34777" s="4" t="s">
        <v>27</v>
      </c>
      <c r="F34777" s="4">
        <v>8811999164</v>
      </c>
      <c r="G34777" s="4"/>
      <c r="H34777" s="4" t="s">
        <v>27364</v>
      </c>
      <c r="I34777" s="4"/>
      <c r="J34777" s="4" t="s">
        <v>27366</v>
      </c>
      <c r="L34777" s="4" t="s">
        <v>27368</v>
      </c>
      <c r="M34777" s="4" t="s">
        <v>418</v>
      </c>
      <c r="N34777" s="4">
        <v>786181</v>
      </c>
      <c r="O34777" s="4"/>
      <c r="P34777" s="4">
        <v>8048114975</v>
      </c>
      <c r="Q34777" s="31"/>
      <c r="R34777" s="4"/>
      <c r="S34777" s="13" t="s">
        <v>204001</v>
      </c>
      <c r="T34777" s="13"/>
      <c r="U34777" s="13"/>
      <c r="V34777" s="13"/>
      <c r="W34777" s="13"/>
    </row>
    <row r="34778" spans="1:23" x14ac:dyDescent="0.25">
      <c r="A34778" s="4" t="s">
        <v>63303</v>
      </c>
      <c r="B34778" s="4" t="s">
        <v>27367</v>
      </c>
      <c r="C34778" s="4" t="s">
        <v>63301</v>
      </c>
      <c r="D34778" s="4" t="s">
        <v>25509</v>
      </c>
      <c r="E34778" s="4" t="s">
        <v>34</v>
      </c>
      <c r="F34778" s="4">
        <v>9864234832</v>
      </c>
      <c r="G34778" s="4">
        <v>9401794361</v>
      </c>
      <c r="H34778" s="4" t="s">
        <v>63302</v>
      </c>
      <c r="I34778" s="4"/>
      <c r="J34778" s="4" t="s">
        <v>63304</v>
      </c>
      <c r="L34778" s="4" t="s">
        <v>27368</v>
      </c>
      <c r="M34778" s="4" t="s">
        <v>418</v>
      </c>
      <c r="N34778" s="4">
        <v>786181</v>
      </c>
      <c r="O34778" s="4" t="s">
        <v>63305</v>
      </c>
      <c r="P34778" s="4">
        <v>8042958775</v>
      </c>
      <c r="Q34778" s="31"/>
      <c r="R34778" s="4"/>
      <c r="S34778" s="13" t="s">
        <v>223839</v>
      </c>
      <c r="T34778" s="13"/>
      <c r="U34778" s="13"/>
      <c r="V34778" s="13"/>
      <c r="W34778" s="13"/>
    </row>
    <row r="34779" spans="1:23" ht="30" x14ac:dyDescent="0.25">
      <c r="A34779" s="4" t="s">
        <v>118146</v>
      </c>
      <c r="B34779" s="4" t="s">
        <v>27367</v>
      </c>
      <c r="C34779" s="4" t="s">
        <v>118143</v>
      </c>
      <c r="D34779" s="4" t="s">
        <v>7828</v>
      </c>
      <c r="E34779" s="4" t="s">
        <v>27</v>
      </c>
      <c r="F34779" s="4">
        <v>9706067742</v>
      </c>
      <c r="G34779" s="4">
        <v>9678477742</v>
      </c>
      <c r="H34779" s="4" t="s">
        <v>118144</v>
      </c>
      <c r="I34779" s="4" t="s">
        <v>118145</v>
      </c>
      <c r="J34779" s="4" t="s">
        <v>118147</v>
      </c>
      <c r="L34779" s="4" t="s">
        <v>118148</v>
      </c>
      <c r="M34779" s="4" t="s">
        <v>418</v>
      </c>
      <c r="N34779" s="4">
        <v>786145</v>
      </c>
      <c r="O34779" s="4" t="s">
        <v>118149</v>
      </c>
      <c r="P34779" s="4"/>
      <c r="Q34779" s="31" t="s">
        <v>198400</v>
      </c>
      <c r="R34779" s="4"/>
      <c r="S34779" s="13" t="s">
        <v>198400</v>
      </c>
      <c r="T34779" s="13"/>
      <c r="U34779" s="13"/>
      <c r="V34779" s="13"/>
      <c r="W34779" s="13"/>
    </row>
    <row r="34780" spans="1:23" x14ac:dyDescent="0.25">
      <c r="A34780" s="4" t="s">
        <v>168264</v>
      </c>
      <c r="B34780" s="4" t="s">
        <v>27367</v>
      </c>
      <c r="C34780" s="4" t="s">
        <v>74</v>
      </c>
      <c r="D34780" s="4"/>
      <c r="E34780" s="4" t="s">
        <v>84</v>
      </c>
      <c r="F34780" s="4">
        <v>9401329980</v>
      </c>
      <c r="G34780" s="4"/>
      <c r="H34780" s="4" t="s">
        <v>168262</v>
      </c>
      <c r="I34780" s="4" t="s">
        <v>168263</v>
      </c>
      <c r="J34780" s="4" t="s">
        <v>168265</v>
      </c>
      <c r="L34780" s="4" t="s">
        <v>168266</v>
      </c>
      <c r="M34780" s="4" t="s">
        <v>418</v>
      </c>
      <c r="N34780" s="4">
        <v>781367</v>
      </c>
      <c r="O34780" s="4" t="s">
        <v>11044</v>
      </c>
      <c r="P34780" s="4">
        <v>8071812910</v>
      </c>
      <c r="Q34780" s="31" t="s">
        <v>168261</v>
      </c>
      <c r="R34780" s="4"/>
      <c r="S34780" s="4"/>
      <c r="T34780" s="4"/>
      <c r="U34780" s="4"/>
      <c r="V34780" s="4"/>
      <c r="W34780" s="4"/>
    </row>
    <row r="34781" spans="1:23" x14ac:dyDescent="0.25">
      <c r="A34781" s="4" t="s">
        <v>104633</v>
      </c>
      <c r="B34781" s="4" t="s">
        <v>104635</v>
      </c>
      <c r="C34781" s="4" t="s">
        <v>2127</v>
      </c>
      <c r="D34781" s="4" t="s">
        <v>188</v>
      </c>
      <c r="E34781" s="4" t="s">
        <v>27</v>
      </c>
      <c r="F34781" s="4">
        <v>8105386566</v>
      </c>
      <c r="G34781" s="4"/>
      <c r="H34781" s="4" t="s">
        <v>104632</v>
      </c>
      <c r="I34781" s="4"/>
      <c r="J34781" s="4" t="s">
        <v>104634</v>
      </c>
      <c r="L34781" s="4"/>
      <c r="M34781" s="4" t="s">
        <v>351</v>
      </c>
      <c r="N34781" s="4">
        <v>572201</v>
      </c>
      <c r="O34781" s="4"/>
      <c r="P34781" s="4">
        <v>8048426628</v>
      </c>
      <c r="Q34781" s="31"/>
      <c r="R34781" s="4"/>
      <c r="S34781" s="13" t="s">
        <v>204002</v>
      </c>
      <c r="T34781" s="13"/>
      <c r="U34781" s="13"/>
      <c r="V34781" s="13"/>
      <c r="W34781" s="13"/>
    </row>
    <row r="34782" spans="1:23" x14ac:dyDescent="0.25">
      <c r="A34782" s="4" t="s">
        <v>140704</v>
      </c>
      <c r="B34782" s="4" t="s">
        <v>140706</v>
      </c>
      <c r="C34782" s="4" t="s">
        <v>553</v>
      </c>
      <c r="D34782" s="4" t="s">
        <v>140701</v>
      </c>
      <c r="E34782" s="4" t="s">
        <v>235</v>
      </c>
      <c r="F34782" s="4">
        <v>9443363000</v>
      </c>
      <c r="G34782" s="4"/>
      <c r="H34782" s="4" t="s">
        <v>140702</v>
      </c>
      <c r="I34782" s="4" t="s">
        <v>140703</v>
      </c>
      <c r="J34782" s="4" t="s">
        <v>140705</v>
      </c>
      <c r="L34782" s="4" t="s">
        <v>59339</v>
      </c>
      <c r="M34782" s="4" t="s">
        <v>127</v>
      </c>
      <c r="N34782" s="4">
        <v>641607</v>
      </c>
      <c r="O34782" s="4" t="s">
        <v>12379</v>
      </c>
      <c r="P34782" s="4"/>
      <c r="Q34782" s="31" t="s">
        <v>140699</v>
      </c>
      <c r="R34782" s="4"/>
      <c r="S34782" s="13" t="s">
        <v>140700</v>
      </c>
      <c r="T34782" s="13"/>
      <c r="U34782" s="13"/>
      <c r="V34782" s="13"/>
      <c r="W34782" s="13"/>
    </row>
    <row r="34783" spans="1:23" x14ac:dyDescent="0.25">
      <c r="A34783" s="4" t="s">
        <v>5923</v>
      </c>
      <c r="B34783" s="4" t="s">
        <v>5925</v>
      </c>
      <c r="C34783" s="4" t="s">
        <v>1266</v>
      </c>
      <c r="D34783" s="4" t="s">
        <v>149</v>
      </c>
      <c r="E34783" s="4" t="s">
        <v>1105</v>
      </c>
      <c r="F34783" s="4">
        <v>9894331102</v>
      </c>
      <c r="G34783" s="4">
        <v>9952302372</v>
      </c>
      <c r="H34783" s="4" t="s">
        <v>5921</v>
      </c>
      <c r="I34783" s="4" t="s">
        <v>5922</v>
      </c>
      <c r="J34783" s="4" t="s">
        <v>5924</v>
      </c>
      <c r="L34783" s="4" t="s">
        <v>5926</v>
      </c>
      <c r="M34783" s="4" t="s">
        <v>127</v>
      </c>
      <c r="N34783" s="4">
        <v>637211</v>
      </c>
      <c r="O34783" s="4" t="s">
        <v>5927</v>
      </c>
      <c r="P34783" s="4">
        <v>8046060851</v>
      </c>
      <c r="Q34783" s="31"/>
      <c r="R34783" s="4"/>
      <c r="S34783" s="13" t="s">
        <v>204003</v>
      </c>
      <c r="T34783" s="13"/>
      <c r="U34783" s="13"/>
      <c r="V34783" s="13"/>
      <c r="W34783" s="13"/>
    </row>
    <row r="34784" spans="1:23" x14ac:dyDescent="0.25">
      <c r="A34784" s="4" t="s">
        <v>89081</v>
      </c>
      <c r="B34784" s="4" t="s">
        <v>5925</v>
      </c>
      <c r="C34784" s="4" t="s">
        <v>5325</v>
      </c>
      <c r="D34784" s="4" t="s">
        <v>8443</v>
      </c>
      <c r="E34784" s="4" t="s">
        <v>74</v>
      </c>
      <c r="F34784" s="4">
        <v>8883108888</v>
      </c>
      <c r="G34784" s="4">
        <v>7373608888</v>
      </c>
      <c r="H34784" s="4" t="s">
        <v>89079</v>
      </c>
      <c r="I34784" s="4" t="s">
        <v>89080</v>
      </c>
      <c r="J34784" s="4" t="s">
        <v>89082</v>
      </c>
      <c r="L34784" s="4"/>
      <c r="M34784" s="4" t="s">
        <v>127</v>
      </c>
      <c r="N34784" s="4">
        <v>637202</v>
      </c>
      <c r="O34784" s="4" t="s">
        <v>89083</v>
      </c>
      <c r="P34784" s="4">
        <v>8046038234</v>
      </c>
      <c r="Q34784" s="31"/>
      <c r="R34784" s="4"/>
      <c r="S34784" s="13" t="s">
        <v>89078</v>
      </c>
      <c r="T34784" s="13"/>
      <c r="U34784" s="13"/>
      <c r="V34784" s="13"/>
      <c r="W34784" s="13"/>
    </row>
    <row r="34785" spans="1:23" ht="30" x14ac:dyDescent="0.25">
      <c r="A34785" s="4" t="s">
        <v>154819</v>
      </c>
      <c r="B34785" s="4" t="s">
        <v>5925</v>
      </c>
      <c r="C34785" s="4" t="s">
        <v>32078</v>
      </c>
      <c r="D34785" s="4" t="s">
        <v>26118</v>
      </c>
      <c r="E34785" s="4" t="s">
        <v>27</v>
      </c>
      <c r="F34785" s="4">
        <v>9488628928</v>
      </c>
      <c r="G34785" s="4">
        <v>9894593657</v>
      </c>
      <c r="H34785" s="4" t="s">
        <v>154817</v>
      </c>
      <c r="I34785" s="4" t="s">
        <v>154818</v>
      </c>
      <c r="J34785" s="4" t="s">
        <v>154820</v>
      </c>
      <c r="L34785" s="4" t="s">
        <v>154821</v>
      </c>
      <c r="M34785" s="4" t="s">
        <v>127</v>
      </c>
      <c r="N34785" s="4">
        <v>637211</v>
      </c>
      <c r="O34785" s="4"/>
      <c r="P34785" s="4"/>
      <c r="Q34785" s="31" t="s">
        <v>154815</v>
      </c>
      <c r="R34785" s="4"/>
      <c r="S34785" s="13" t="s">
        <v>154816</v>
      </c>
      <c r="T34785" s="13"/>
      <c r="U34785" s="13"/>
      <c r="V34785" s="13"/>
      <c r="W34785" s="13"/>
    </row>
    <row r="34786" spans="1:23" x14ac:dyDescent="0.25">
      <c r="A34786" s="4" t="s">
        <v>175137</v>
      </c>
      <c r="B34786" s="4" t="s">
        <v>5925</v>
      </c>
      <c r="C34786" s="4" t="s">
        <v>175134</v>
      </c>
      <c r="D34786" s="4"/>
      <c r="E34786" s="4" t="s">
        <v>74</v>
      </c>
      <c r="F34786" s="4">
        <v>9842788846</v>
      </c>
      <c r="G34786" s="4">
        <v>9842712020</v>
      </c>
      <c r="H34786" s="4" t="s">
        <v>175135</v>
      </c>
      <c r="I34786" s="4" t="s">
        <v>175136</v>
      </c>
      <c r="J34786" s="4" t="s">
        <v>175138</v>
      </c>
      <c r="L34786" s="4" t="s">
        <v>175139</v>
      </c>
      <c r="M34786" s="4" t="s">
        <v>127</v>
      </c>
      <c r="N34786" s="4">
        <v>637211</v>
      </c>
      <c r="O34786" s="4" t="s">
        <v>175140</v>
      </c>
      <c r="P34786" s="4">
        <v>8071595844</v>
      </c>
      <c r="Q34786" s="31" t="s">
        <v>175132</v>
      </c>
      <c r="R34786" s="4"/>
      <c r="S34786" s="13" t="s">
        <v>175133</v>
      </c>
      <c r="T34786" s="13"/>
      <c r="U34786" s="13"/>
      <c r="V34786" s="13"/>
      <c r="W34786" s="13"/>
    </row>
    <row r="34787" spans="1:23" x14ac:dyDescent="0.25">
      <c r="A34787" s="4" t="s">
        <v>146542</v>
      </c>
      <c r="B34787" s="4" t="s">
        <v>164238</v>
      </c>
      <c r="C34787" s="4" t="s">
        <v>164235</v>
      </c>
      <c r="D34787" s="4" t="s">
        <v>1887</v>
      </c>
      <c r="E34787" s="4" t="s">
        <v>27</v>
      </c>
      <c r="F34787" s="4">
        <v>9842580522</v>
      </c>
      <c r="G34787" s="4">
        <v>9894846497</v>
      </c>
      <c r="H34787" s="4" t="s">
        <v>164236</v>
      </c>
      <c r="I34787" s="4"/>
      <c r="J34787" s="4" t="s">
        <v>164237</v>
      </c>
      <c r="L34787" s="4" t="s">
        <v>92517</v>
      </c>
      <c r="M34787" s="4" t="s">
        <v>127</v>
      </c>
      <c r="N34787" s="4">
        <v>620017</v>
      </c>
      <c r="O34787" s="4"/>
      <c r="P34787" s="4">
        <v>8071880502</v>
      </c>
      <c r="Q34787" s="31" t="s">
        <v>164234</v>
      </c>
      <c r="R34787" s="4"/>
      <c r="S34787" s="4"/>
      <c r="T34787" s="4"/>
      <c r="U34787" s="4"/>
      <c r="V34787" s="4"/>
      <c r="W34787" s="4"/>
    </row>
    <row r="34788" spans="1:23" ht="30" x14ac:dyDescent="0.25">
      <c r="A34788" s="4" t="s">
        <v>18708</v>
      </c>
      <c r="B34788" s="4" t="s">
        <v>18710</v>
      </c>
      <c r="C34788" s="4" t="s">
        <v>1266</v>
      </c>
      <c r="D34788" s="4" t="s">
        <v>149</v>
      </c>
      <c r="E34788" s="4" t="s">
        <v>34</v>
      </c>
      <c r="F34788" s="4">
        <v>9944566695</v>
      </c>
      <c r="G34788" s="4">
        <v>9789333232</v>
      </c>
      <c r="H34788" s="4" t="s">
        <v>18707</v>
      </c>
      <c r="I34788" s="4"/>
      <c r="J34788" s="4" t="s">
        <v>18709</v>
      </c>
      <c r="L34788" s="4"/>
      <c r="M34788" s="4" t="s">
        <v>127</v>
      </c>
      <c r="N34788" s="4">
        <v>620008</v>
      </c>
      <c r="O34788" s="4"/>
      <c r="P34788" s="4">
        <v>8049593705</v>
      </c>
      <c r="Q34788" s="31" t="s">
        <v>18706</v>
      </c>
      <c r="R34788" s="4"/>
      <c r="S34788" s="13" t="s">
        <v>18706</v>
      </c>
      <c r="T34788" s="13"/>
      <c r="U34788" s="13"/>
      <c r="V34788" s="13"/>
      <c r="W34788" s="13"/>
    </row>
    <row r="34789" spans="1:23" x14ac:dyDescent="0.25">
      <c r="A34789" s="4" t="s">
        <v>21757</v>
      </c>
      <c r="B34789" s="4" t="s">
        <v>18710</v>
      </c>
      <c r="C34789" s="4" t="s">
        <v>14874</v>
      </c>
      <c r="D34789" s="4" t="s">
        <v>21754</v>
      </c>
      <c r="E34789" s="4" t="s">
        <v>27</v>
      </c>
      <c r="F34789" s="4">
        <v>9894671322</v>
      </c>
      <c r="G34789" s="4">
        <v>8807071322</v>
      </c>
      <c r="H34789" s="4" t="s">
        <v>21755</v>
      </c>
      <c r="I34789" s="4" t="s">
        <v>21756</v>
      </c>
      <c r="J34789" s="4" t="s">
        <v>21758</v>
      </c>
      <c r="L34789" s="4" t="s">
        <v>21759</v>
      </c>
      <c r="M34789" s="4" t="s">
        <v>127</v>
      </c>
      <c r="N34789" s="4">
        <v>620018</v>
      </c>
      <c r="O34789" s="4" t="s">
        <v>21760</v>
      </c>
      <c r="P34789" s="4">
        <v>8048565645</v>
      </c>
      <c r="Q34789" s="31"/>
      <c r="R34789" s="4"/>
      <c r="S34789" s="13" t="s">
        <v>204004</v>
      </c>
      <c r="T34789" s="13"/>
      <c r="U34789" s="13"/>
      <c r="V34789" s="13"/>
      <c r="W34789" s="13"/>
    </row>
    <row r="34790" spans="1:23" x14ac:dyDescent="0.25">
      <c r="A34790" s="4" t="s">
        <v>30233</v>
      </c>
      <c r="B34790" s="4" t="s">
        <v>18710</v>
      </c>
      <c r="C34790" s="4" t="s">
        <v>30230</v>
      </c>
      <c r="D34790" s="4"/>
      <c r="E34790" s="4" t="s">
        <v>30231</v>
      </c>
      <c r="F34790" s="4">
        <v>9790050513</v>
      </c>
      <c r="G34790" s="4">
        <v>9790050555</v>
      </c>
      <c r="H34790" s="4" t="s">
        <v>30232</v>
      </c>
      <c r="I34790" s="4"/>
      <c r="J34790" s="4" t="s">
        <v>30234</v>
      </c>
      <c r="L34790" s="4"/>
      <c r="M34790" s="4" t="s">
        <v>127</v>
      </c>
      <c r="N34790" s="4">
        <v>620001</v>
      </c>
      <c r="O34790" s="4" t="s">
        <v>30235</v>
      </c>
      <c r="P34790" s="4">
        <v>8049442207</v>
      </c>
      <c r="Q34790" s="31"/>
      <c r="R34790" s="4"/>
      <c r="S34790" s="13" t="s">
        <v>232609</v>
      </c>
      <c r="T34790" s="13"/>
      <c r="U34790" s="13"/>
      <c r="V34790" s="13"/>
      <c r="W34790" s="13"/>
    </row>
    <row r="34791" spans="1:23" x14ac:dyDescent="0.25">
      <c r="A34791" s="4" t="s">
        <v>43611</v>
      </c>
      <c r="B34791" s="4" t="s">
        <v>18710</v>
      </c>
      <c r="C34791" s="4" t="s">
        <v>43609</v>
      </c>
      <c r="D34791" s="4"/>
      <c r="E34791" s="4" t="s">
        <v>27</v>
      </c>
      <c r="F34791" s="4">
        <v>9566121968</v>
      </c>
      <c r="G34791" s="4"/>
      <c r="H34791" s="4" t="s">
        <v>43610</v>
      </c>
      <c r="I34791" s="4"/>
      <c r="J34791" s="4" t="s">
        <v>43612</v>
      </c>
      <c r="L34791" s="4" t="s">
        <v>43613</v>
      </c>
      <c r="M34791" s="4" t="s">
        <v>127</v>
      </c>
      <c r="N34791" s="4">
        <v>620006</v>
      </c>
      <c r="O34791" s="4" t="s">
        <v>43614</v>
      </c>
      <c r="P34791" s="4">
        <v>8046062039</v>
      </c>
      <c r="Q34791" s="31"/>
      <c r="R34791" s="4"/>
      <c r="S34791" s="13" t="s">
        <v>43608</v>
      </c>
      <c r="T34791" s="13"/>
      <c r="U34791" s="13"/>
      <c r="V34791" s="13"/>
      <c r="W34791" s="13"/>
    </row>
    <row r="34792" spans="1:23" ht="30" x14ac:dyDescent="0.25">
      <c r="A34792" s="4" t="s">
        <v>45496</v>
      </c>
      <c r="B34792" s="4" t="s">
        <v>18710</v>
      </c>
      <c r="C34792" s="4" t="s">
        <v>506</v>
      </c>
      <c r="D34792" s="4" t="s">
        <v>45493</v>
      </c>
      <c r="E34792" s="4" t="s">
        <v>1105</v>
      </c>
      <c r="F34792" s="4">
        <v>9842450669</v>
      </c>
      <c r="G34792" s="4">
        <v>9842650669</v>
      </c>
      <c r="H34792" s="4" t="s">
        <v>45494</v>
      </c>
      <c r="I34792" s="4" t="s">
        <v>45495</v>
      </c>
      <c r="J34792" s="4" t="s">
        <v>45497</v>
      </c>
      <c r="L34792" s="4" t="s">
        <v>45498</v>
      </c>
      <c r="M34792" s="4" t="s">
        <v>127</v>
      </c>
      <c r="N34792" s="4">
        <v>620015</v>
      </c>
      <c r="O34792" s="4" t="s">
        <v>45499</v>
      </c>
      <c r="P34792" s="4">
        <v>8042535135</v>
      </c>
      <c r="Q34792" s="31" t="s">
        <v>45492</v>
      </c>
      <c r="R34792" s="4"/>
      <c r="S34792" s="13" t="s">
        <v>232610</v>
      </c>
      <c r="T34792" s="13"/>
      <c r="U34792" s="13"/>
      <c r="V34792" s="13"/>
      <c r="W34792" s="13"/>
    </row>
    <row r="34793" spans="1:23" x14ac:dyDescent="0.25">
      <c r="A34793" s="4" t="s">
        <v>48101</v>
      </c>
      <c r="B34793" s="4" t="s">
        <v>18710</v>
      </c>
      <c r="C34793" s="4" t="s">
        <v>48099</v>
      </c>
      <c r="D34793" s="4" t="s">
        <v>30224</v>
      </c>
      <c r="E34793" s="4" t="s">
        <v>5877</v>
      </c>
      <c r="F34793" s="4">
        <v>9944494973</v>
      </c>
      <c r="G34793" s="4"/>
      <c r="H34793" s="4" t="s">
        <v>48100</v>
      </c>
      <c r="I34793" s="4"/>
      <c r="J34793" s="4" t="s">
        <v>48102</v>
      </c>
      <c r="L34793" s="4" t="s">
        <v>48103</v>
      </c>
      <c r="M34793" s="4" t="s">
        <v>127</v>
      </c>
      <c r="N34793" s="4">
        <v>620002</v>
      </c>
      <c r="O34793" s="4" t="s">
        <v>48104</v>
      </c>
      <c r="P34793" s="4">
        <v>8048567132</v>
      </c>
      <c r="Q34793" s="31" t="s">
        <v>48098</v>
      </c>
      <c r="R34793" s="4"/>
      <c r="S34793" s="13" t="s">
        <v>232611</v>
      </c>
      <c r="T34793" s="13"/>
      <c r="U34793" s="13"/>
      <c r="V34793" s="13"/>
      <c r="W34793" s="13"/>
    </row>
    <row r="34794" spans="1:23" x14ac:dyDescent="0.25">
      <c r="A34794" s="4" t="s">
        <v>49166</v>
      </c>
      <c r="B34794" s="4" t="s">
        <v>18710</v>
      </c>
      <c r="C34794" s="4" t="s">
        <v>233</v>
      </c>
      <c r="D34794" s="4"/>
      <c r="E34794" s="4" t="s">
        <v>34</v>
      </c>
      <c r="F34794" s="4">
        <v>9791762108</v>
      </c>
      <c r="G34794" s="4"/>
      <c r="H34794" s="4" t="s">
        <v>49164</v>
      </c>
      <c r="I34794" s="4" t="s">
        <v>49165</v>
      </c>
      <c r="J34794" s="4" t="s">
        <v>49167</v>
      </c>
      <c r="L34794" s="4" t="s">
        <v>49168</v>
      </c>
      <c r="M34794" s="4" t="s">
        <v>127</v>
      </c>
      <c r="N34794" s="4">
        <v>620020</v>
      </c>
      <c r="O34794" s="4"/>
      <c r="P34794" s="4">
        <v>8048561634</v>
      </c>
      <c r="Q34794" s="31"/>
      <c r="R34794" s="4"/>
      <c r="S34794" s="13" t="s">
        <v>204005</v>
      </c>
      <c r="T34794" s="13"/>
      <c r="U34794" s="13"/>
      <c r="V34794" s="13"/>
      <c r="W34794" s="13"/>
    </row>
    <row r="34795" spans="1:23" ht="45" x14ac:dyDescent="0.25">
      <c r="A34795" s="4" t="s">
        <v>68699</v>
      </c>
      <c r="B34795" s="4" t="s">
        <v>18710</v>
      </c>
      <c r="C34795" s="4" t="s">
        <v>149</v>
      </c>
      <c r="D34795" s="4" t="s">
        <v>2598</v>
      </c>
      <c r="E34795" s="4" t="s">
        <v>34</v>
      </c>
      <c r="F34795" s="4">
        <v>8015419121</v>
      </c>
      <c r="G34795" s="4">
        <v>9585024737</v>
      </c>
      <c r="H34795" s="4" t="s">
        <v>68698</v>
      </c>
      <c r="I34795" s="4"/>
      <c r="J34795" s="4" t="s">
        <v>68700</v>
      </c>
      <c r="L34795" s="4" t="s">
        <v>68701</v>
      </c>
      <c r="M34795" s="4" t="s">
        <v>127</v>
      </c>
      <c r="N34795" s="4">
        <v>621010</v>
      </c>
      <c r="O34795" s="4"/>
      <c r="P34795" s="4">
        <v>8048619298</v>
      </c>
      <c r="Q34795" s="31" t="s">
        <v>223840</v>
      </c>
      <c r="R34795" s="4"/>
      <c r="S34795" s="13" t="s">
        <v>223841</v>
      </c>
      <c r="T34795" s="13"/>
      <c r="U34795" s="13"/>
      <c r="V34795" s="13"/>
      <c r="W34795" s="13"/>
    </row>
    <row r="34796" spans="1:23" ht="45" x14ac:dyDescent="0.25">
      <c r="A34796" s="4" t="s">
        <v>83092</v>
      </c>
      <c r="B34796" s="4" t="s">
        <v>18710</v>
      </c>
      <c r="C34796" s="4" t="s">
        <v>2511</v>
      </c>
      <c r="D34796" s="4" t="s">
        <v>17466</v>
      </c>
      <c r="E34796" s="4" t="s">
        <v>34</v>
      </c>
      <c r="F34796" s="4">
        <v>9150801215</v>
      </c>
      <c r="G34796" s="4">
        <v>9842653631</v>
      </c>
      <c r="H34796" s="4" t="s">
        <v>83091</v>
      </c>
      <c r="I34796" s="4"/>
      <c r="J34796" s="4" t="s">
        <v>83093</v>
      </c>
      <c r="L34796" s="4" t="s">
        <v>83094</v>
      </c>
      <c r="M34796" s="4" t="s">
        <v>127</v>
      </c>
      <c r="N34796" s="4">
        <v>620011</v>
      </c>
      <c r="O34796" s="4"/>
      <c r="P34796" s="4">
        <v>8079457754</v>
      </c>
      <c r="Q34796" s="31" t="s">
        <v>223842</v>
      </c>
      <c r="R34796" s="4"/>
      <c r="S34796" s="13" t="s">
        <v>232612</v>
      </c>
      <c r="T34796" s="13"/>
      <c r="U34796" s="13"/>
      <c r="V34796" s="13"/>
      <c r="W34796" s="13"/>
    </row>
    <row r="34797" spans="1:23" ht="30" x14ac:dyDescent="0.25">
      <c r="A34797" s="4" t="s">
        <v>83957</v>
      </c>
      <c r="B34797" s="4" t="s">
        <v>18710</v>
      </c>
      <c r="C34797" s="4" t="s">
        <v>2862</v>
      </c>
      <c r="D34797" s="4" t="s">
        <v>56578</v>
      </c>
      <c r="E34797" s="4" t="s">
        <v>65</v>
      </c>
      <c r="F34797" s="4">
        <v>9944316802</v>
      </c>
      <c r="G34797" s="4">
        <v>9629848479</v>
      </c>
      <c r="H34797" s="4" t="s">
        <v>83955</v>
      </c>
      <c r="I34797" s="4" t="s">
        <v>83956</v>
      </c>
      <c r="J34797" s="4" t="s">
        <v>83958</v>
      </c>
      <c r="L34797" s="4" t="s">
        <v>83959</v>
      </c>
      <c r="M34797" s="4" t="s">
        <v>127</v>
      </c>
      <c r="N34797" s="4">
        <v>620020</v>
      </c>
      <c r="O34797" s="4" t="s">
        <v>83960</v>
      </c>
      <c r="P34797" s="4">
        <v>8043051978</v>
      </c>
      <c r="Q34797" s="31" t="s">
        <v>83954</v>
      </c>
      <c r="R34797" s="4"/>
      <c r="S34797" s="13" t="s">
        <v>204006</v>
      </c>
      <c r="T34797" s="13"/>
      <c r="U34797" s="13"/>
      <c r="V34797" s="13"/>
      <c r="W34797" s="13"/>
    </row>
    <row r="34798" spans="1:23" x14ac:dyDescent="0.25">
      <c r="A34798" s="4" t="s">
        <v>84112</v>
      </c>
      <c r="B34798" s="4" t="s">
        <v>18710</v>
      </c>
      <c r="C34798" s="4" t="s">
        <v>553</v>
      </c>
      <c r="D34798" s="4" t="s">
        <v>84109</v>
      </c>
      <c r="E34798" s="4" t="s">
        <v>34</v>
      </c>
      <c r="F34798" s="4">
        <v>9500134354</v>
      </c>
      <c r="G34798" s="4">
        <v>9443838106</v>
      </c>
      <c r="H34798" s="4" t="s">
        <v>84110</v>
      </c>
      <c r="I34798" s="4" t="s">
        <v>84111</v>
      </c>
      <c r="J34798" s="4" t="s">
        <v>84113</v>
      </c>
      <c r="L34798" s="4" t="s">
        <v>84114</v>
      </c>
      <c r="M34798" s="4" t="s">
        <v>127</v>
      </c>
      <c r="N34798" s="4">
        <v>621011</v>
      </c>
      <c r="O34798" s="4" t="s">
        <v>84115</v>
      </c>
      <c r="P34798" s="4">
        <v>8071933855</v>
      </c>
      <c r="Q34798" s="31"/>
      <c r="R34798" s="4"/>
      <c r="S34798" s="13" t="s">
        <v>223843</v>
      </c>
      <c r="T34798" s="13"/>
      <c r="U34798" s="13"/>
      <c r="V34798" s="13"/>
      <c r="W34798" s="13"/>
    </row>
    <row r="34799" spans="1:23" x14ac:dyDescent="0.25">
      <c r="A34799" s="4" t="s">
        <v>86042</v>
      </c>
      <c r="B34799" s="4" t="s">
        <v>18710</v>
      </c>
      <c r="C34799" s="4" t="s">
        <v>624</v>
      </c>
      <c r="D34799" s="4" t="s">
        <v>3580</v>
      </c>
      <c r="E34799" s="4" t="s">
        <v>34</v>
      </c>
      <c r="F34799" s="4">
        <v>9787303313</v>
      </c>
      <c r="G34799" s="4"/>
      <c r="H34799" s="4" t="s">
        <v>86040</v>
      </c>
      <c r="I34799" s="4" t="s">
        <v>86041</v>
      </c>
      <c r="J34799" s="4" t="s">
        <v>86043</v>
      </c>
      <c r="L34799" s="4" t="s">
        <v>86044</v>
      </c>
      <c r="M34799" s="4" t="s">
        <v>127</v>
      </c>
      <c r="N34799" s="4">
        <v>620021</v>
      </c>
      <c r="O34799" s="4"/>
      <c r="P34799" s="4">
        <v>8071866013</v>
      </c>
      <c r="Q34799" s="31" t="s">
        <v>86038</v>
      </c>
      <c r="R34799" s="4"/>
      <c r="S34799" s="13" t="s">
        <v>86039</v>
      </c>
      <c r="T34799" s="13"/>
      <c r="U34799" s="13"/>
      <c r="V34799" s="13"/>
      <c r="W34799" s="13"/>
    </row>
    <row r="34800" spans="1:23" x14ac:dyDescent="0.25">
      <c r="A34800" s="4" t="s">
        <v>88817</v>
      </c>
      <c r="B34800" s="4" t="s">
        <v>18710</v>
      </c>
      <c r="C34800" s="4" t="s">
        <v>5325</v>
      </c>
      <c r="D34800" s="4" t="s">
        <v>17519</v>
      </c>
      <c r="E34800" s="4" t="s">
        <v>27</v>
      </c>
      <c r="F34800" s="4">
        <v>9500700225</v>
      </c>
      <c r="G34800" s="4">
        <v>7502335000</v>
      </c>
      <c r="H34800" s="4" t="s">
        <v>88815</v>
      </c>
      <c r="I34800" s="4" t="s">
        <v>88816</v>
      </c>
      <c r="J34800" s="4" t="s">
        <v>88818</v>
      </c>
      <c r="L34800" s="4" t="s">
        <v>88819</v>
      </c>
      <c r="M34800" s="4" t="s">
        <v>127</v>
      </c>
      <c r="N34800" s="4">
        <v>620002</v>
      </c>
      <c r="O34800" s="4" t="s">
        <v>88820</v>
      </c>
      <c r="P34800" s="4">
        <v>8048117902</v>
      </c>
      <c r="Q34800" s="31"/>
      <c r="R34800" s="4"/>
      <c r="S34800" s="13" t="s">
        <v>232613</v>
      </c>
      <c r="T34800" s="13"/>
      <c r="U34800" s="13"/>
      <c r="V34800" s="13"/>
      <c r="W34800" s="13"/>
    </row>
    <row r="34801" spans="1:23" x14ac:dyDescent="0.25">
      <c r="A34801" s="4" t="s">
        <v>89565</v>
      </c>
      <c r="B34801" s="4" t="s">
        <v>18710</v>
      </c>
      <c r="C34801" s="4" t="s">
        <v>89561</v>
      </c>
      <c r="D34801" s="4" t="s">
        <v>89562</v>
      </c>
      <c r="E34801" s="4" t="s">
        <v>34</v>
      </c>
      <c r="F34801" s="4">
        <v>9884461030</v>
      </c>
      <c r="G34801" s="4"/>
      <c r="H34801" s="4" t="s">
        <v>89563</v>
      </c>
      <c r="I34801" s="4" t="s">
        <v>89564</v>
      </c>
      <c r="J34801" s="4" t="s">
        <v>89566</v>
      </c>
      <c r="L34801" s="4" t="s">
        <v>89567</v>
      </c>
      <c r="M34801" s="4" t="s">
        <v>127</v>
      </c>
      <c r="N34801" s="4">
        <v>621132</v>
      </c>
      <c r="O34801" s="4"/>
      <c r="P34801" s="4">
        <v>8042539072</v>
      </c>
      <c r="Q34801" s="31" t="s">
        <v>89560</v>
      </c>
      <c r="R34801" s="4"/>
      <c r="S34801" s="13" t="s">
        <v>232614</v>
      </c>
      <c r="T34801" s="13"/>
      <c r="U34801" s="13"/>
      <c r="V34801" s="13"/>
      <c r="W34801" s="13"/>
    </row>
    <row r="34802" spans="1:23" ht="30" x14ac:dyDescent="0.25">
      <c r="A34802" s="4" t="s">
        <v>97303</v>
      </c>
      <c r="B34802" s="4" t="s">
        <v>18710</v>
      </c>
      <c r="C34802" s="4" t="s">
        <v>97301</v>
      </c>
      <c r="D34802" s="4" t="s">
        <v>31098</v>
      </c>
      <c r="E34802" s="4" t="s">
        <v>235</v>
      </c>
      <c r="F34802" s="4">
        <v>9894678219</v>
      </c>
      <c r="G34802" s="4">
        <v>9489678231</v>
      </c>
      <c r="H34802" s="4" t="s">
        <v>97302</v>
      </c>
      <c r="I34802" s="4"/>
      <c r="J34802" s="4" t="s">
        <v>97304</v>
      </c>
      <c r="L34802" s="4" t="s">
        <v>97305</v>
      </c>
      <c r="M34802" s="4" t="s">
        <v>127</v>
      </c>
      <c r="N34802" s="4">
        <v>620008</v>
      </c>
      <c r="O34802" s="4" t="s">
        <v>97306</v>
      </c>
      <c r="P34802" s="4">
        <v>8046048983</v>
      </c>
      <c r="Q34802" s="31" t="s">
        <v>223844</v>
      </c>
      <c r="R34802" s="4"/>
      <c r="S34802" s="13" t="s">
        <v>198401</v>
      </c>
      <c r="T34802" s="13"/>
      <c r="U34802" s="13"/>
      <c r="V34802" s="13"/>
      <c r="W34802" s="13"/>
    </row>
    <row r="34803" spans="1:23" x14ac:dyDescent="0.25">
      <c r="A34803" s="4" t="s">
        <v>98883</v>
      </c>
      <c r="B34803" s="4" t="s">
        <v>18710</v>
      </c>
      <c r="C34803" s="4" t="s">
        <v>5576</v>
      </c>
      <c r="D34803" s="4" t="s">
        <v>2834</v>
      </c>
      <c r="E34803" s="4" t="s">
        <v>235</v>
      </c>
      <c r="F34803" s="4">
        <v>9715587878</v>
      </c>
      <c r="G34803" s="4">
        <v>9715487878</v>
      </c>
      <c r="H34803" s="4" t="s">
        <v>98881</v>
      </c>
      <c r="I34803" s="4" t="s">
        <v>98882</v>
      </c>
      <c r="J34803" s="4" t="s">
        <v>98884</v>
      </c>
      <c r="L34803" s="4" t="s">
        <v>98885</v>
      </c>
      <c r="M34803" s="4" t="s">
        <v>127</v>
      </c>
      <c r="N34803" s="4">
        <v>620002</v>
      </c>
      <c r="O34803" s="4" t="s">
        <v>98886</v>
      </c>
      <c r="P34803" s="4">
        <v>8046030534</v>
      </c>
      <c r="Q34803" s="31"/>
      <c r="R34803" s="4"/>
      <c r="S34803" s="13" t="s">
        <v>223845</v>
      </c>
      <c r="T34803" s="13"/>
      <c r="U34803" s="13"/>
      <c r="V34803" s="13"/>
      <c r="W34803" s="13"/>
    </row>
    <row r="34804" spans="1:23" x14ac:dyDescent="0.25">
      <c r="A34804" s="4" t="s">
        <v>99035</v>
      </c>
      <c r="B34804" s="4" t="s">
        <v>18710</v>
      </c>
      <c r="C34804" s="4" t="s">
        <v>3568</v>
      </c>
      <c r="D34804" s="4" t="s">
        <v>329</v>
      </c>
      <c r="E34804" s="4" t="s">
        <v>84</v>
      </c>
      <c r="F34804" s="4">
        <v>9488371690</v>
      </c>
      <c r="G34804" s="4">
        <v>9659905009</v>
      </c>
      <c r="H34804" s="4" t="s">
        <v>99033</v>
      </c>
      <c r="I34804" s="4" t="s">
        <v>99034</v>
      </c>
      <c r="J34804" s="4" t="s">
        <v>99036</v>
      </c>
      <c r="L34804" s="4" t="s">
        <v>29640</v>
      </c>
      <c r="M34804" s="4" t="s">
        <v>127</v>
      </c>
      <c r="N34804" s="4">
        <v>620007</v>
      </c>
      <c r="O34804" s="4"/>
      <c r="P34804" s="4">
        <v>8045385321</v>
      </c>
      <c r="Q34804" s="31"/>
      <c r="R34804" s="4"/>
      <c r="S34804" s="13" t="s">
        <v>232615</v>
      </c>
      <c r="T34804" s="13"/>
      <c r="U34804" s="13"/>
      <c r="V34804" s="13"/>
      <c r="W34804" s="13"/>
    </row>
    <row r="34805" spans="1:23" x14ac:dyDescent="0.25">
      <c r="A34805" s="4" t="s">
        <v>99378</v>
      </c>
      <c r="B34805" s="4" t="s">
        <v>18710</v>
      </c>
      <c r="C34805" s="4" t="s">
        <v>99375</v>
      </c>
      <c r="D34805" s="4"/>
      <c r="E34805" s="4" t="s">
        <v>99376</v>
      </c>
      <c r="F34805" s="4">
        <v>8489921945</v>
      </c>
      <c r="G34805" s="4">
        <v>8489984811</v>
      </c>
      <c r="H34805" s="4" t="s">
        <v>99377</v>
      </c>
      <c r="I34805" s="4"/>
      <c r="J34805" s="4" t="s">
        <v>99379</v>
      </c>
      <c r="L34805" s="4" t="s">
        <v>99380</v>
      </c>
      <c r="M34805" s="4" t="s">
        <v>127</v>
      </c>
      <c r="N34805" s="4">
        <v>620017</v>
      </c>
      <c r="O34805" s="4" t="s">
        <v>99381</v>
      </c>
      <c r="P34805" s="4">
        <v>8046040855</v>
      </c>
      <c r="Q34805" s="31" t="s">
        <v>99374</v>
      </c>
      <c r="R34805" s="4"/>
      <c r="S34805" s="13" t="s">
        <v>232616</v>
      </c>
      <c r="T34805" s="13"/>
      <c r="U34805" s="13"/>
      <c r="V34805" s="13"/>
      <c r="W34805" s="13"/>
    </row>
    <row r="34806" spans="1:23" x14ac:dyDescent="0.25">
      <c r="A34806" s="4" t="s">
        <v>107471</v>
      </c>
      <c r="B34806" s="4" t="s">
        <v>18710</v>
      </c>
      <c r="C34806" s="4" t="s">
        <v>5576</v>
      </c>
      <c r="D34806" s="4" t="s">
        <v>107468</v>
      </c>
      <c r="E34806" s="4" t="s">
        <v>34</v>
      </c>
      <c r="F34806" s="4">
        <v>9578484111</v>
      </c>
      <c r="G34806" s="4">
        <v>9578484222</v>
      </c>
      <c r="H34806" s="4" t="s">
        <v>107469</v>
      </c>
      <c r="I34806" s="4" t="s">
        <v>107470</v>
      </c>
      <c r="J34806" s="4" t="s">
        <v>107472</v>
      </c>
      <c r="L34806" s="4"/>
      <c r="M34806" s="4" t="s">
        <v>127</v>
      </c>
      <c r="N34806" s="4">
        <v>620020</v>
      </c>
      <c r="O34806" s="4"/>
      <c r="P34806" s="4">
        <v>8046052886</v>
      </c>
      <c r="Q34806" s="31"/>
      <c r="R34806" s="4"/>
      <c r="S34806" s="13" t="s">
        <v>223846</v>
      </c>
      <c r="T34806" s="13"/>
      <c r="U34806" s="13"/>
      <c r="V34806" s="13"/>
      <c r="W34806" s="13"/>
    </row>
    <row r="34807" spans="1:23" x14ac:dyDescent="0.25">
      <c r="A34807" s="4" t="s">
        <v>110871</v>
      </c>
      <c r="B34807" s="4" t="s">
        <v>18710</v>
      </c>
      <c r="C34807" s="4" t="s">
        <v>82641</v>
      </c>
      <c r="D34807" s="4"/>
      <c r="E34807" s="4" t="s">
        <v>74</v>
      </c>
      <c r="F34807" s="4">
        <v>7373048811</v>
      </c>
      <c r="G34807" s="4"/>
      <c r="H34807" s="4" t="s">
        <v>110870</v>
      </c>
      <c r="I34807" s="4"/>
      <c r="J34807" s="4" t="s">
        <v>110872</v>
      </c>
      <c r="L34807" s="4" t="s">
        <v>110873</v>
      </c>
      <c r="M34807" s="4" t="s">
        <v>127</v>
      </c>
      <c r="N34807" s="4">
        <v>400031</v>
      </c>
      <c r="O34807" s="4" t="s">
        <v>110874</v>
      </c>
      <c r="P34807" s="4">
        <v>8048563247</v>
      </c>
      <c r="Q34807" s="31"/>
      <c r="R34807" s="4"/>
      <c r="S34807" s="13" t="s">
        <v>232617</v>
      </c>
      <c r="T34807" s="13"/>
      <c r="U34807" s="13"/>
      <c r="V34807" s="13"/>
      <c r="W34807" s="13"/>
    </row>
    <row r="34808" spans="1:23" ht="45" x14ac:dyDescent="0.25">
      <c r="A34808" s="4" t="s">
        <v>112834</v>
      </c>
      <c r="B34808" s="4" t="s">
        <v>18710</v>
      </c>
      <c r="C34808" s="4" t="s">
        <v>2189</v>
      </c>
      <c r="D34808" s="4"/>
      <c r="E34808" s="4" t="s">
        <v>74</v>
      </c>
      <c r="F34808" s="4">
        <v>9445107514</v>
      </c>
      <c r="G34808" s="4"/>
      <c r="H34808" s="4" t="s">
        <v>112833</v>
      </c>
      <c r="I34808" s="4"/>
      <c r="J34808" s="4" t="s">
        <v>112835</v>
      </c>
      <c r="L34808" s="4"/>
      <c r="M34808" s="4" t="s">
        <v>127</v>
      </c>
      <c r="N34808" s="4">
        <v>620021</v>
      </c>
      <c r="O34808" s="4" t="s">
        <v>112836</v>
      </c>
      <c r="P34808" s="4"/>
      <c r="Q34808" s="31" t="s">
        <v>112832</v>
      </c>
      <c r="R34808" s="4"/>
      <c r="S34808" s="13" t="s">
        <v>204007</v>
      </c>
      <c r="T34808" s="13"/>
      <c r="U34808" s="13"/>
      <c r="V34808" s="13"/>
      <c r="W34808" s="13"/>
    </row>
    <row r="34809" spans="1:23" x14ac:dyDescent="0.25">
      <c r="A34809" s="4" t="s">
        <v>117464</v>
      </c>
      <c r="B34809" s="4" t="s">
        <v>18710</v>
      </c>
      <c r="C34809" s="4" t="s">
        <v>1945</v>
      </c>
      <c r="D34809" s="4" t="s">
        <v>117462</v>
      </c>
      <c r="E34809" s="4" t="s">
        <v>34</v>
      </c>
      <c r="F34809" s="4">
        <v>9842417017</v>
      </c>
      <c r="G34809" s="4"/>
      <c r="H34809" s="4" t="s">
        <v>117463</v>
      </c>
      <c r="I34809" s="4"/>
      <c r="J34809" s="4" t="s">
        <v>117465</v>
      </c>
      <c r="L34809" s="4"/>
      <c r="M34809" s="4" t="s">
        <v>127</v>
      </c>
      <c r="N34809" s="4">
        <v>620017</v>
      </c>
      <c r="O34809" s="4" t="s">
        <v>117466</v>
      </c>
      <c r="P34809" s="4"/>
      <c r="Q34809" s="31"/>
      <c r="R34809" s="4"/>
      <c r="S34809" s="13" t="s">
        <v>232618</v>
      </c>
      <c r="T34809" s="13"/>
      <c r="U34809" s="13"/>
      <c r="V34809" s="13"/>
      <c r="W34809" s="13"/>
    </row>
    <row r="34810" spans="1:23" x14ac:dyDescent="0.25">
      <c r="A34810" s="4" t="s">
        <v>121613</v>
      </c>
      <c r="B34810" s="4" t="s">
        <v>18710</v>
      </c>
      <c r="C34810" s="4" t="s">
        <v>4034</v>
      </c>
      <c r="D34810" s="4" t="s">
        <v>149</v>
      </c>
      <c r="E34810" s="4" t="s">
        <v>175</v>
      </c>
      <c r="F34810" s="4">
        <v>9952522229</v>
      </c>
      <c r="G34810" s="4">
        <v>9894015345</v>
      </c>
      <c r="H34810" s="4" t="s">
        <v>121612</v>
      </c>
      <c r="I34810" s="4"/>
      <c r="J34810" s="4" t="s">
        <v>121614</v>
      </c>
      <c r="L34810" s="4" t="s">
        <v>121615</v>
      </c>
      <c r="M34810" s="4" t="s">
        <v>127</v>
      </c>
      <c r="N34810" s="4">
        <v>620018</v>
      </c>
      <c r="O34810" s="4" t="s">
        <v>121616</v>
      </c>
      <c r="P34810" s="4"/>
      <c r="Q34810" s="31"/>
      <c r="R34810" s="4"/>
      <c r="S34810" s="13" t="s">
        <v>232619</v>
      </c>
      <c r="T34810" s="13"/>
      <c r="U34810" s="13"/>
      <c r="V34810" s="13"/>
      <c r="W34810" s="13"/>
    </row>
    <row r="34811" spans="1:23" x14ac:dyDescent="0.25">
      <c r="A34811" s="4" t="s">
        <v>97303</v>
      </c>
      <c r="B34811" s="4" t="s">
        <v>18710</v>
      </c>
      <c r="C34811" s="4" t="s">
        <v>93327</v>
      </c>
      <c r="D34811" s="4" t="s">
        <v>2598</v>
      </c>
      <c r="E34811" s="4" t="s">
        <v>175</v>
      </c>
      <c r="F34811" s="4">
        <v>9489615276</v>
      </c>
      <c r="G34811" s="4"/>
      <c r="H34811" s="4" t="s">
        <v>123654</v>
      </c>
      <c r="I34811" s="4" t="s">
        <v>123655</v>
      </c>
      <c r="J34811" s="4" t="s">
        <v>123656</v>
      </c>
      <c r="L34811" s="4" t="s">
        <v>123657</v>
      </c>
      <c r="M34811" s="4" t="s">
        <v>127</v>
      </c>
      <c r="N34811" s="4">
        <v>620008</v>
      </c>
      <c r="O34811" s="4"/>
      <c r="P34811" s="4"/>
      <c r="Q34811" s="31"/>
      <c r="R34811" s="4"/>
      <c r="S34811" s="13" t="s">
        <v>232620</v>
      </c>
      <c r="T34811" s="13"/>
      <c r="U34811" s="13"/>
      <c r="V34811" s="13"/>
      <c r="W34811" s="13"/>
    </row>
    <row r="34812" spans="1:23" x14ac:dyDescent="0.25">
      <c r="A34812" s="4" t="s">
        <v>127137</v>
      </c>
      <c r="B34812" s="4" t="s">
        <v>18710</v>
      </c>
      <c r="C34812" s="4" t="s">
        <v>26585</v>
      </c>
      <c r="D34812" s="4"/>
      <c r="E34812" s="4" t="s">
        <v>35634</v>
      </c>
      <c r="F34812" s="4">
        <v>9842472798</v>
      </c>
      <c r="G34812" s="4"/>
      <c r="H34812" s="4" t="s">
        <v>127136</v>
      </c>
      <c r="I34812" s="4"/>
      <c r="J34812" s="4" t="s">
        <v>127138</v>
      </c>
      <c r="L34812" s="4" t="s">
        <v>76240</v>
      </c>
      <c r="M34812" s="4" t="s">
        <v>127</v>
      </c>
      <c r="N34812" s="4"/>
      <c r="O34812" s="4" t="s">
        <v>127139</v>
      </c>
      <c r="P34812" s="4"/>
      <c r="Q34812" s="31" t="s">
        <v>127135</v>
      </c>
      <c r="R34812" s="4"/>
      <c r="S34812" s="14" t="s">
        <v>232621</v>
      </c>
      <c r="T34812" s="14"/>
      <c r="U34812" s="14"/>
      <c r="V34812" s="14"/>
      <c r="W34812" s="14"/>
    </row>
    <row r="34813" spans="1:23" ht="30" x14ac:dyDescent="0.25">
      <c r="A34813" s="4" t="s">
        <v>129035</v>
      </c>
      <c r="B34813" s="4" t="s">
        <v>18710</v>
      </c>
      <c r="C34813" s="4" t="s">
        <v>129032</v>
      </c>
      <c r="D34813" s="4" t="s">
        <v>110650</v>
      </c>
      <c r="E34813" s="4" t="s">
        <v>74</v>
      </c>
      <c r="F34813" s="4">
        <v>9362644773</v>
      </c>
      <c r="G34813" s="4">
        <v>7373044778</v>
      </c>
      <c r="H34813" s="4" t="s">
        <v>129033</v>
      </c>
      <c r="I34813" s="4" t="s">
        <v>129034</v>
      </c>
      <c r="J34813" s="4" t="s">
        <v>129036</v>
      </c>
      <c r="L34813" s="4"/>
      <c r="M34813" s="4" t="s">
        <v>127</v>
      </c>
      <c r="N34813" s="4">
        <v>620003</v>
      </c>
      <c r="O34813" s="4" t="s">
        <v>129037</v>
      </c>
      <c r="P34813" s="4"/>
      <c r="Q34813" s="31" t="s">
        <v>129030</v>
      </c>
      <c r="R34813" s="4"/>
      <c r="S34813" s="13" t="s">
        <v>129031</v>
      </c>
      <c r="T34813" s="13"/>
      <c r="U34813" s="13"/>
      <c r="V34813" s="13"/>
      <c r="W34813" s="13"/>
    </row>
    <row r="34814" spans="1:23" x14ac:dyDescent="0.25">
      <c r="A34814" s="4" t="s">
        <v>130434</v>
      </c>
      <c r="B34814" s="4" t="s">
        <v>18710</v>
      </c>
      <c r="C34814" s="4" t="s">
        <v>20250</v>
      </c>
      <c r="D34814" s="4" t="s">
        <v>3580</v>
      </c>
      <c r="E34814" s="4" t="s">
        <v>34</v>
      </c>
      <c r="F34814" s="4">
        <v>9677356190</v>
      </c>
      <c r="G34814" s="4"/>
      <c r="H34814" s="4" t="s">
        <v>130432</v>
      </c>
      <c r="I34814" s="4" t="s">
        <v>130433</v>
      </c>
      <c r="J34814" s="4" t="s">
        <v>130435</v>
      </c>
      <c r="L34814" s="4"/>
      <c r="M34814" s="4" t="s">
        <v>127</v>
      </c>
      <c r="N34814" s="4">
        <v>621310</v>
      </c>
      <c r="O34814" s="4" t="s">
        <v>130436</v>
      </c>
      <c r="P34814" s="4"/>
      <c r="Q34814" s="31"/>
      <c r="R34814" s="4"/>
      <c r="S34814" s="13" t="s">
        <v>204008</v>
      </c>
      <c r="T34814" s="13"/>
      <c r="U34814" s="13"/>
      <c r="V34814" s="13"/>
      <c r="W34814" s="13"/>
    </row>
    <row r="34815" spans="1:23" x14ac:dyDescent="0.25">
      <c r="A34815" s="4" t="s">
        <v>130773</v>
      </c>
      <c r="B34815" s="4" t="s">
        <v>18710</v>
      </c>
      <c r="C34815" s="4" t="s">
        <v>6952</v>
      </c>
      <c r="D34815" s="4" t="s">
        <v>42861</v>
      </c>
      <c r="E34815" s="4" t="s">
        <v>27</v>
      </c>
      <c r="F34815" s="4">
        <v>9262026806</v>
      </c>
      <c r="G34815" s="4"/>
      <c r="H34815" s="4" t="s">
        <v>130771</v>
      </c>
      <c r="I34815" s="4" t="s">
        <v>130772</v>
      </c>
      <c r="J34815" s="4" t="s">
        <v>130774</v>
      </c>
      <c r="L34815" s="4" t="s">
        <v>43613</v>
      </c>
      <c r="M34815" s="4" t="s">
        <v>127</v>
      </c>
      <c r="N34815" s="4">
        <v>620006</v>
      </c>
      <c r="O34815" s="4"/>
      <c r="P34815" s="4"/>
      <c r="Q34815" s="31"/>
      <c r="R34815" s="4"/>
      <c r="S34815" s="13" t="s">
        <v>130770</v>
      </c>
      <c r="T34815" s="13"/>
      <c r="U34815" s="13"/>
      <c r="V34815" s="13"/>
      <c r="W34815" s="13"/>
    </row>
    <row r="34816" spans="1:23" x14ac:dyDescent="0.25">
      <c r="A34816" s="4" t="s">
        <v>132001</v>
      </c>
      <c r="B34816" s="4" t="s">
        <v>18710</v>
      </c>
      <c r="C34816" s="4" t="s">
        <v>11132</v>
      </c>
      <c r="D34816" s="4"/>
      <c r="E34816" s="4" t="s">
        <v>34</v>
      </c>
      <c r="F34816" s="4">
        <v>7639896888</v>
      </c>
      <c r="G34816" s="4"/>
      <c r="H34816" s="4" t="s">
        <v>131999</v>
      </c>
      <c r="I34816" s="4" t="s">
        <v>132000</v>
      </c>
      <c r="J34816" s="4" t="s">
        <v>132002</v>
      </c>
      <c r="L34816" s="4" t="s">
        <v>3836</v>
      </c>
      <c r="M34816" s="4" t="s">
        <v>127</v>
      </c>
      <c r="N34816" s="4">
        <v>620017</v>
      </c>
      <c r="O34816" s="4" t="s">
        <v>132003</v>
      </c>
      <c r="P34816" s="4"/>
      <c r="Q34816" s="31"/>
      <c r="R34816" s="4"/>
      <c r="S34816" s="13" t="s">
        <v>131998</v>
      </c>
      <c r="T34816" s="13"/>
      <c r="U34816" s="13"/>
      <c r="V34816" s="13"/>
      <c r="W34816" s="13"/>
    </row>
    <row r="34817" spans="1:23" ht="30" x14ac:dyDescent="0.25">
      <c r="A34817" s="4" t="s">
        <v>139807</v>
      </c>
      <c r="B34817" s="4" t="s">
        <v>18710</v>
      </c>
      <c r="C34817" s="4" t="s">
        <v>74</v>
      </c>
      <c r="D34817" s="4"/>
      <c r="E34817" s="4" t="s">
        <v>74</v>
      </c>
      <c r="F34817" s="4">
        <v>9790022445</v>
      </c>
      <c r="G34817" s="4"/>
      <c r="H34817" s="4" t="s">
        <v>139806</v>
      </c>
      <c r="I34817" s="4"/>
      <c r="J34817" s="4" t="s">
        <v>139808</v>
      </c>
      <c r="L34817" s="4"/>
      <c r="M34817" s="4" t="s">
        <v>127</v>
      </c>
      <c r="N34817" s="4">
        <v>620021</v>
      </c>
      <c r="O34817" s="4" t="s">
        <v>139809</v>
      </c>
      <c r="P34817" s="4"/>
      <c r="Q34817" s="31" t="s">
        <v>139805</v>
      </c>
      <c r="R34817" s="4"/>
      <c r="S34817" s="13" t="s">
        <v>223847</v>
      </c>
      <c r="T34817" s="13"/>
      <c r="U34817" s="13"/>
      <c r="V34817" s="13"/>
      <c r="W34817" s="13"/>
    </row>
    <row r="34818" spans="1:23" x14ac:dyDescent="0.25">
      <c r="A34818" s="4" t="s">
        <v>141620</v>
      </c>
      <c r="B34818" s="4" t="s">
        <v>18710</v>
      </c>
      <c r="C34818" s="4" t="s">
        <v>14146</v>
      </c>
      <c r="D34818" s="4" t="s">
        <v>1059</v>
      </c>
      <c r="E34818" s="4" t="s">
        <v>5305</v>
      </c>
      <c r="F34818" s="4">
        <v>9944954450</v>
      </c>
      <c r="G34818" s="4"/>
      <c r="H34818" s="4" t="s">
        <v>141619</v>
      </c>
      <c r="I34818" s="4"/>
      <c r="J34818" s="4" t="s">
        <v>141621</v>
      </c>
      <c r="L34818" s="4"/>
      <c r="M34818" s="4" t="s">
        <v>127</v>
      </c>
      <c r="N34818" s="4">
        <v>620008</v>
      </c>
      <c r="O34818" s="4" t="s">
        <v>141622</v>
      </c>
      <c r="P34818" s="4"/>
      <c r="Q34818" s="31" t="s">
        <v>141618</v>
      </c>
      <c r="R34818" s="4"/>
      <c r="S34818" s="13" t="s">
        <v>223848</v>
      </c>
      <c r="T34818" s="13"/>
      <c r="U34818" s="13"/>
      <c r="V34818" s="13"/>
      <c r="W34818" s="13"/>
    </row>
    <row r="34819" spans="1:23" x14ac:dyDescent="0.25">
      <c r="A34819" s="4" t="s">
        <v>143877</v>
      </c>
      <c r="B34819" s="4" t="s">
        <v>18710</v>
      </c>
      <c r="C34819" s="4" t="s">
        <v>103492</v>
      </c>
      <c r="D34819" s="4" t="s">
        <v>4066</v>
      </c>
      <c r="E34819" s="4" t="s">
        <v>27</v>
      </c>
      <c r="F34819" s="4">
        <v>9994369203</v>
      </c>
      <c r="G34819" s="4"/>
      <c r="H34819" s="4" t="s">
        <v>143875</v>
      </c>
      <c r="I34819" s="4" t="s">
        <v>143876</v>
      </c>
      <c r="J34819" s="4" t="s">
        <v>143878</v>
      </c>
      <c r="L34819" s="4" t="s">
        <v>21759</v>
      </c>
      <c r="M34819" s="4" t="s">
        <v>127</v>
      </c>
      <c r="N34819" s="4">
        <v>620003</v>
      </c>
      <c r="O34819" s="4" t="s">
        <v>143879</v>
      </c>
      <c r="P34819" s="4"/>
      <c r="Q34819" s="31"/>
      <c r="R34819" s="4"/>
      <c r="S34819" s="13" t="s">
        <v>204009</v>
      </c>
      <c r="T34819" s="13"/>
      <c r="U34819" s="13"/>
      <c r="V34819" s="13"/>
      <c r="W34819" s="13"/>
    </row>
    <row r="34820" spans="1:23" x14ac:dyDescent="0.25">
      <c r="A34820" s="4" t="s">
        <v>145955</v>
      </c>
      <c r="B34820" s="4" t="s">
        <v>18710</v>
      </c>
      <c r="C34820" s="4" t="s">
        <v>12131</v>
      </c>
      <c r="D34820" s="4" t="s">
        <v>145953</v>
      </c>
      <c r="E34820" s="4" t="s">
        <v>34</v>
      </c>
      <c r="F34820" s="4">
        <v>9789457582</v>
      </c>
      <c r="G34820" s="4">
        <v>9443147482</v>
      </c>
      <c r="H34820" s="4" t="s">
        <v>145954</v>
      </c>
      <c r="I34820" s="4"/>
      <c r="J34820" s="4" t="s">
        <v>145956</v>
      </c>
      <c r="L34820" s="4" t="s">
        <v>145957</v>
      </c>
      <c r="M34820" s="4" t="s">
        <v>127</v>
      </c>
      <c r="N34820" s="4">
        <v>620008</v>
      </c>
      <c r="O34820" s="4"/>
      <c r="P34820" s="4"/>
      <c r="Q34820" s="31"/>
      <c r="R34820" s="4"/>
      <c r="S34820" s="13" t="s">
        <v>145952</v>
      </c>
      <c r="T34820" s="13"/>
      <c r="U34820" s="13"/>
      <c r="V34820" s="13"/>
      <c r="W34820" s="13"/>
    </row>
    <row r="34821" spans="1:23" x14ac:dyDescent="0.25">
      <c r="A34821" s="4" t="s">
        <v>147201</v>
      </c>
      <c r="B34821" s="4" t="s">
        <v>18710</v>
      </c>
      <c r="C34821" s="4" t="s">
        <v>2147</v>
      </c>
      <c r="D34821" s="4" t="s">
        <v>5441</v>
      </c>
      <c r="E34821" s="4" t="s">
        <v>84</v>
      </c>
      <c r="F34821" s="4">
        <v>9364410354</v>
      </c>
      <c r="G34821" s="4"/>
      <c r="H34821" s="4" t="s">
        <v>147200</v>
      </c>
      <c r="I34821" s="4"/>
      <c r="J34821" s="4" t="s">
        <v>147202</v>
      </c>
      <c r="L34821" s="4" t="s">
        <v>147203</v>
      </c>
      <c r="M34821" s="4" t="s">
        <v>127</v>
      </c>
      <c r="N34821" s="4">
        <v>620008</v>
      </c>
      <c r="O34821" s="4"/>
      <c r="P34821" s="4"/>
      <c r="Q34821" s="31" t="s">
        <v>147198</v>
      </c>
      <c r="R34821" s="4"/>
      <c r="S34821" s="13" t="s">
        <v>147199</v>
      </c>
      <c r="T34821" s="13"/>
      <c r="U34821" s="13"/>
      <c r="V34821" s="13"/>
      <c r="W34821" s="13"/>
    </row>
    <row r="34822" spans="1:23" x14ac:dyDescent="0.25">
      <c r="A34822" s="4" t="s">
        <v>151343</v>
      </c>
      <c r="B34822" s="4" t="s">
        <v>18710</v>
      </c>
      <c r="C34822" s="4" t="s">
        <v>1595</v>
      </c>
      <c r="D34822" s="4" t="s">
        <v>5325</v>
      </c>
      <c r="E34822" s="4" t="s">
        <v>34</v>
      </c>
      <c r="F34822" s="4">
        <v>9843446165</v>
      </c>
      <c r="G34822" s="4"/>
      <c r="H34822" s="4" t="s">
        <v>151341</v>
      </c>
      <c r="I34822" s="4" t="s">
        <v>151342</v>
      </c>
      <c r="J34822" s="4" t="s">
        <v>151344</v>
      </c>
      <c r="L34822" s="4" t="s">
        <v>83094</v>
      </c>
      <c r="M34822" s="4" t="s">
        <v>127</v>
      </c>
      <c r="N34822" s="4">
        <v>620019</v>
      </c>
      <c r="O34822" s="4"/>
      <c r="P34822" s="4"/>
      <c r="Q34822" s="31"/>
      <c r="R34822" s="4"/>
      <c r="S34822" s="13" t="s">
        <v>232622</v>
      </c>
      <c r="T34822" s="13"/>
      <c r="U34822" s="13"/>
      <c r="V34822" s="13"/>
      <c r="W34822" s="13"/>
    </row>
    <row r="34823" spans="1:23" x14ac:dyDescent="0.25">
      <c r="A34823" s="4" t="s">
        <v>160723</v>
      </c>
      <c r="B34823" s="4" t="s">
        <v>18710</v>
      </c>
      <c r="C34823" s="4" t="s">
        <v>74</v>
      </c>
      <c r="D34823" s="4"/>
      <c r="E34823" s="4" t="s">
        <v>74</v>
      </c>
      <c r="F34823" s="4">
        <v>7200204499</v>
      </c>
      <c r="G34823" s="4"/>
      <c r="H34823" s="4"/>
      <c r="I34823" s="4"/>
      <c r="J34823" s="4" t="s">
        <v>160724</v>
      </c>
      <c r="L34823" s="4" t="s">
        <v>160725</v>
      </c>
      <c r="M34823" s="4" t="s">
        <v>127</v>
      </c>
      <c r="N34823" s="4">
        <v>620021</v>
      </c>
      <c r="O34823" s="4" t="s">
        <v>160726</v>
      </c>
      <c r="P34823" s="4"/>
      <c r="Q34823" s="31"/>
      <c r="R34823" s="4"/>
      <c r="S34823" s="13" t="s">
        <v>160722</v>
      </c>
      <c r="T34823" s="13"/>
      <c r="U34823" s="13"/>
      <c r="V34823" s="13"/>
      <c r="W34823" s="13"/>
    </row>
    <row r="34824" spans="1:23" ht="45" x14ac:dyDescent="0.25">
      <c r="A34824" s="4" t="s">
        <v>160961</v>
      </c>
      <c r="B34824" s="4" t="s">
        <v>18710</v>
      </c>
      <c r="C34824" s="4" t="s">
        <v>118</v>
      </c>
      <c r="D34824" s="4" t="s">
        <v>37218</v>
      </c>
      <c r="E34824" s="4" t="s">
        <v>34</v>
      </c>
      <c r="F34824" s="4">
        <v>9443499931</v>
      </c>
      <c r="G34824" s="4"/>
      <c r="H34824" s="4" t="s">
        <v>160960</v>
      </c>
      <c r="I34824" s="4"/>
      <c r="J34824" s="4" t="s">
        <v>160962</v>
      </c>
      <c r="L34824" s="4" t="s">
        <v>39763</v>
      </c>
      <c r="M34824" s="4" t="s">
        <v>127</v>
      </c>
      <c r="N34824" s="4">
        <v>620010</v>
      </c>
      <c r="O34824" s="4" t="s">
        <v>160963</v>
      </c>
      <c r="P34824" s="4"/>
      <c r="Q34824" s="31" t="s">
        <v>160959</v>
      </c>
      <c r="R34824" s="4"/>
      <c r="S34824" s="13" t="s">
        <v>232623</v>
      </c>
      <c r="T34824" s="13"/>
      <c r="U34824" s="13"/>
      <c r="V34824" s="13"/>
      <c r="W34824" s="13"/>
    </row>
    <row r="34825" spans="1:23" ht="30" x14ac:dyDescent="0.25">
      <c r="A34825" s="4" t="s">
        <v>166789</v>
      </c>
      <c r="B34825" s="4" t="s">
        <v>18710</v>
      </c>
      <c r="C34825" s="4" t="s">
        <v>20973</v>
      </c>
      <c r="D34825" s="4"/>
      <c r="E34825" s="4"/>
      <c r="F34825" s="4">
        <v>9842434455</v>
      </c>
      <c r="G34825" s="4">
        <v>9942234455</v>
      </c>
      <c r="H34825" s="4" t="s">
        <v>166788</v>
      </c>
      <c r="I34825" s="4"/>
      <c r="J34825" s="4" t="s">
        <v>166790</v>
      </c>
      <c r="L34825" s="4" t="s">
        <v>166791</v>
      </c>
      <c r="M34825" s="4" t="s">
        <v>127</v>
      </c>
      <c r="N34825" s="4">
        <v>620001</v>
      </c>
      <c r="O34825" s="4"/>
      <c r="P34825" s="4">
        <v>8071923139</v>
      </c>
      <c r="Q34825" s="31" t="s">
        <v>166787</v>
      </c>
      <c r="R34825" s="4"/>
      <c r="S34825" s="13" t="s">
        <v>223849</v>
      </c>
      <c r="T34825" s="13"/>
      <c r="U34825" s="13"/>
      <c r="V34825" s="13"/>
      <c r="W34825" s="13"/>
    </row>
    <row r="34826" spans="1:23" x14ac:dyDescent="0.25">
      <c r="A34826" s="4" t="s">
        <v>174336</v>
      </c>
      <c r="B34826" s="4" t="s">
        <v>18710</v>
      </c>
      <c r="C34826" s="4" t="s">
        <v>174334</v>
      </c>
      <c r="D34826" s="4" t="s">
        <v>3580</v>
      </c>
      <c r="E34826" s="4" t="s">
        <v>34</v>
      </c>
      <c r="F34826" s="4">
        <v>9942285094</v>
      </c>
      <c r="G34826" s="4">
        <v>9846774975</v>
      </c>
      <c r="H34826" s="4" t="s">
        <v>174335</v>
      </c>
      <c r="I34826" s="4"/>
      <c r="J34826" s="4" t="s">
        <v>174337</v>
      </c>
      <c r="L34826" s="4" t="s">
        <v>51741</v>
      </c>
      <c r="M34826" s="4" t="s">
        <v>127</v>
      </c>
      <c r="N34826" s="4">
        <v>620008</v>
      </c>
      <c r="O34826" s="4" t="s">
        <v>174338</v>
      </c>
      <c r="P34826" s="4">
        <v>8042969885</v>
      </c>
      <c r="Q34826" s="31" t="s">
        <v>174333</v>
      </c>
      <c r="R34826" s="4"/>
      <c r="S34826" s="13" t="s">
        <v>223850</v>
      </c>
      <c r="T34826" s="13"/>
      <c r="U34826" s="13"/>
      <c r="V34826" s="13"/>
      <c r="W34826" s="13"/>
    </row>
    <row r="34827" spans="1:23" ht="30" x14ac:dyDescent="0.25">
      <c r="A34827" s="4" t="s">
        <v>174835</v>
      </c>
      <c r="B34827" s="4" t="s">
        <v>18710</v>
      </c>
      <c r="C34827" s="4" t="s">
        <v>3580</v>
      </c>
      <c r="D34827" s="4" t="s">
        <v>149</v>
      </c>
      <c r="E34827" s="4" t="s">
        <v>175</v>
      </c>
      <c r="F34827" s="4">
        <v>9940483229</v>
      </c>
      <c r="G34827" s="4"/>
      <c r="H34827" s="4" t="s">
        <v>174834</v>
      </c>
      <c r="I34827" s="4"/>
      <c r="J34827" s="4" t="s">
        <v>174836</v>
      </c>
      <c r="L34827" s="4"/>
      <c r="M34827" s="4" t="s">
        <v>127</v>
      </c>
      <c r="N34827" s="4">
        <v>620018</v>
      </c>
      <c r="O34827" s="4" t="s">
        <v>174837</v>
      </c>
      <c r="P34827" s="4">
        <v>8046077107</v>
      </c>
      <c r="Q34827" s="31" t="s">
        <v>174833</v>
      </c>
      <c r="R34827" s="4"/>
      <c r="S34827" s="4"/>
      <c r="T34827" s="4"/>
      <c r="U34827" s="4"/>
      <c r="V34827" s="4"/>
      <c r="W34827" s="4"/>
    </row>
    <row r="34828" spans="1:23" x14ac:dyDescent="0.25">
      <c r="A34828" s="4" t="s">
        <v>182193</v>
      </c>
      <c r="B34828" s="4" t="s">
        <v>18710</v>
      </c>
      <c r="C34828" s="4" t="s">
        <v>25026</v>
      </c>
      <c r="D34828" s="4" t="s">
        <v>1530</v>
      </c>
      <c r="E34828" s="4" t="s">
        <v>1105</v>
      </c>
      <c r="F34828" s="4">
        <v>8754008771</v>
      </c>
      <c r="G34828" s="4">
        <v>8754008772</v>
      </c>
      <c r="H34828" s="4" t="s">
        <v>182191</v>
      </c>
      <c r="I34828" s="4" t="s">
        <v>182192</v>
      </c>
      <c r="J34828" s="4" t="s">
        <v>182194</v>
      </c>
      <c r="L34828" s="4"/>
      <c r="M34828" s="4" t="s">
        <v>127</v>
      </c>
      <c r="N34828" s="4">
        <v>620020</v>
      </c>
      <c r="O34828" s="4" t="s">
        <v>182195</v>
      </c>
      <c r="P34828" s="4">
        <v>8048028420</v>
      </c>
      <c r="Q34828" s="31" t="s">
        <v>182190</v>
      </c>
      <c r="R34828" s="4"/>
      <c r="S34828" s="13" t="s">
        <v>223851</v>
      </c>
      <c r="T34828" s="13"/>
      <c r="U34828" s="13"/>
      <c r="V34828" s="13"/>
      <c r="W34828" s="13"/>
    </row>
    <row r="34829" spans="1:23" x14ac:dyDescent="0.25">
      <c r="A34829" s="4" t="s">
        <v>184852</v>
      </c>
      <c r="B34829" s="4" t="s">
        <v>18710</v>
      </c>
      <c r="C34829" s="4" t="s">
        <v>1530</v>
      </c>
      <c r="D34829" s="4" t="s">
        <v>184850</v>
      </c>
      <c r="E34829" s="4" t="s">
        <v>3009</v>
      </c>
      <c r="F34829" s="4">
        <v>9842478617</v>
      </c>
      <c r="G34829" s="4"/>
      <c r="H34829" s="4" t="s">
        <v>184851</v>
      </c>
      <c r="I34829" s="4"/>
      <c r="J34829" s="4" t="s">
        <v>184853</v>
      </c>
      <c r="L34829" s="4" t="s">
        <v>42424</v>
      </c>
      <c r="M34829" s="4" t="s">
        <v>127</v>
      </c>
      <c r="N34829" s="4">
        <v>620001</v>
      </c>
      <c r="O34829" s="4" t="s">
        <v>184854</v>
      </c>
      <c r="P34829" s="4"/>
      <c r="Q34829" s="31" t="s">
        <v>184848</v>
      </c>
      <c r="R34829" s="4"/>
      <c r="S34829" s="13" t="s">
        <v>184849</v>
      </c>
      <c r="T34829" s="13"/>
      <c r="U34829" s="13"/>
      <c r="V34829" s="13"/>
      <c r="W34829" s="13"/>
    </row>
    <row r="34830" spans="1:23" ht="30" x14ac:dyDescent="0.25">
      <c r="A34830" s="4" t="s">
        <v>188095</v>
      </c>
      <c r="B34830" s="4" t="s">
        <v>18710</v>
      </c>
      <c r="C34830" s="4" t="s">
        <v>9149</v>
      </c>
      <c r="D34830" s="4" t="s">
        <v>149</v>
      </c>
      <c r="E34830" s="4" t="s">
        <v>74</v>
      </c>
      <c r="F34830" s="4">
        <v>9042185738</v>
      </c>
      <c r="G34830" s="4"/>
      <c r="H34830" s="4" t="s">
        <v>188094</v>
      </c>
      <c r="I34830" s="4"/>
      <c r="J34830" s="4" t="s">
        <v>188096</v>
      </c>
      <c r="L34830" s="4" t="s">
        <v>188097</v>
      </c>
      <c r="M34830" s="4" t="s">
        <v>127</v>
      </c>
      <c r="N34830" s="4">
        <v>620007</v>
      </c>
      <c r="O34830" s="4"/>
      <c r="P34830" s="4">
        <v>8048726440</v>
      </c>
      <c r="Q34830" s="31" t="s">
        <v>206020</v>
      </c>
      <c r="R34830" s="4"/>
      <c r="S34830" s="13" t="s">
        <v>188093</v>
      </c>
      <c r="T34830" s="13"/>
      <c r="U34830" s="13"/>
      <c r="V34830" s="13"/>
      <c r="W34830" s="13"/>
    </row>
    <row r="34831" spans="1:23" ht="45" x14ac:dyDescent="0.25">
      <c r="A34831" s="4" t="s">
        <v>723</v>
      </c>
      <c r="B34831" s="4" t="s">
        <v>726</v>
      </c>
      <c r="C34831" s="4" t="s">
        <v>720</v>
      </c>
      <c r="D34831" s="4" t="s">
        <v>74</v>
      </c>
      <c r="E34831" s="4" t="s">
        <v>34</v>
      </c>
      <c r="F34831" s="4">
        <v>9585320002</v>
      </c>
      <c r="G34831" s="4">
        <v>9585610002</v>
      </c>
      <c r="H34831" s="4" t="s">
        <v>721</v>
      </c>
      <c r="I34831" s="4" t="s">
        <v>722</v>
      </c>
      <c r="J34831" s="4" t="s">
        <v>724</v>
      </c>
      <c r="L34831" s="4" t="s">
        <v>727</v>
      </c>
      <c r="M34831" s="4" t="s">
        <v>127</v>
      </c>
      <c r="N34831" s="4">
        <v>627002</v>
      </c>
      <c r="O34831" s="4" t="s">
        <v>728</v>
      </c>
      <c r="P34831" s="4">
        <v>8042958454</v>
      </c>
      <c r="Q34831" s="31" t="s">
        <v>718</v>
      </c>
      <c r="R34831" s="4"/>
      <c r="S34831" s="13" t="s">
        <v>719</v>
      </c>
      <c r="T34831" s="13"/>
      <c r="U34831" s="13"/>
      <c r="V34831" s="13"/>
      <c r="W34831" s="13"/>
    </row>
    <row r="34832" spans="1:23" x14ac:dyDescent="0.25">
      <c r="A34832" s="4" t="s">
        <v>2886</v>
      </c>
      <c r="B34832" s="4" t="s">
        <v>726</v>
      </c>
      <c r="C34832" s="4" t="s">
        <v>2884</v>
      </c>
      <c r="D34832" s="4"/>
      <c r="E34832" s="4" t="s">
        <v>27</v>
      </c>
      <c r="F34832" s="4">
        <v>9488990017</v>
      </c>
      <c r="G34832" s="4"/>
      <c r="H34832" s="4" t="s">
        <v>2885</v>
      </c>
      <c r="I34832" s="4"/>
      <c r="J34832" s="4" t="s">
        <v>2887</v>
      </c>
      <c r="L34832" s="4" t="s">
        <v>2888</v>
      </c>
      <c r="M34832" s="4" t="s">
        <v>127</v>
      </c>
      <c r="N34832" s="4">
        <v>627428</v>
      </c>
      <c r="O34832" s="4" t="s">
        <v>2889</v>
      </c>
      <c r="P34832" s="4">
        <v>8071812606</v>
      </c>
      <c r="Q34832" s="31"/>
      <c r="R34832" s="4"/>
      <c r="S34832" s="13" t="s">
        <v>2883</v>
      </c>
      <c r="T34832" s="13"/>
      <c r="U34832" s="13"/>
      <c r="V34832" s="13"/>
      <c r="W34832" s="13"/>
    </row>
    <row r="34833" spans="1:23" x14ac:dyDescent="0.25">
      <c r="A34833" s="4" t="s">
        <v>11800</v>
      </c>
      <c r="B34833" s="4" t="s">
        <v>726</v>
      </c>
      <c r="C34833" s="4" t="s">
        <v>2418</v>
      </c>
      <c r="D34833" s="4" t="s">
        <v>5576</v>
      </c>
      <c r="E34833" s="4" t="s">
        <v>27</v>
      </c>
      <c r="F34833" s="4">
        <v>9442254810</v>
      </c>
      <c r="G34833" s="4">
        <v>9442254813</v>
      </c>
      <c r="H34833" s="4" t="s">
        <v>11799</v>
      </c>
      <c r="I34833" s="4"/>
      <c r="J34833" s="4" t="s">
        <v>11801</v>
      </c>
      <c r="L34833" s="4" t="s">
        <v>11803</v>
      </c>
      <c r="M34833" s="4" t="s">
        <v>127</v>
      </c>
      <c r="N34833" s="4">
        <v>627603</v>
      </c>
      <c r="O34833" s="4"/>
      <c r="P34833" s="4">
        <v>8048427005</v>
      </c>
      <c r="Q34833" s="31"/>
      <c r="R34833" s="4"/>
      <c r="S34833" s="13" t="s">
        <v>204010</v>
      </c>
      <c r="T34833" s="13"/>
      <c r="U34833" s="13"/>
      <c r="V34833" s="13"/>
      <c r="W34833" s="13"/>
    </row>
    <row r="34834" spans="1:23" ht="45" x14ac:dyDescent="0.25">
      <c r="A34834" s="4" t="s">
        <v>20177</v>
      </c>
      <c r="B34834" s="4" t="s">
        <v>726</v>
      </c>
      <c r="C34834" s="4" t="s">
        <v>20175</v>
      </c>
      <c r="D34834" s="4"/>
      <c r="E34834" s="4" t="s">
        <v>27</v>
      </c>
      <c r="F34834" s="4">
        <v>9843058430</v>
      </c>
      <c r="G34834" s="4">
        <v>9843168430</v>
      </c>
      <c r="H34834" s="4" t="s">
        <v>20176</v>
      </c>
      <c r="I34834" s="4"/>
      <c r="J34834" s="4" t="s">
        <v>20178</v>
      </c>
      <c r="L34834" s="4" t="s">
        <v>20179</v>
      </c>
      <c r="M34834" s="4" t="s">
        <v>127</v>
      </c>
      <c r="N34834" s="4">
        <v>627007</v>
      </c>
      <c r="O34834" s="4" t="s">
        <v>20180</v>
      </c>
      <c r="P34834" s="4">
        <v>8046025242</v>
      </c>
      <c r="Q34834" s="31" t="s">
        <v>20174</v>
      </c>
      <c r="R34834" s="4"/>
      <c r="S34834" s="13" t="s">
        <v>232624</v>
      </c>
      <c r="T34834" s="13"/>
      <c r="U34834" s="13"/>
      <c r="V34834" s="13"/>
      <c r="W34834" s="13"/>
    </row>
    <row r="34835" spans="1:23" x14ac:dyDescent="0.25">
      <c r="A34835" s="4" t="s">
        <v>61963</v>
      </c>
      <c r="B34835" s="4" t="s">
        <v>726</v>
      </c>
      <c r="C34835" s="4" t="s">
        <v>16496</v>
      </c>
      <c r="D34835" s="4" t="s">
        <v>61960</v>
      </c>
      <c r="E34835" s="4" t="s">
        <v>84</v>
      </c>
      <c r="F34835" s="4">
        <v>9894129703</v>
      </c>
      <c r="G34835" s="4">
        <v>9025029552</v>
      </c>
      <c r="H34835" s="4" t="s">
        <v>61961</v>
      </c>
      <c r="I34835" s="4" t="s">
        <v>61962</v>
      </c>
      <c r="J34835" s="4" t="s">
        <v>61964</v>
      </c>
      <c r="L34835" s="4" t="s">
        <v>45155</v>
      </c>
      <c r="M34835" s="4" t="s">
        <v>127</v>
      </c>
      <c r="N34835" s="4">
        <v>627811</v>
      </c>
      <c r="O34835" s="4" t="s">
        <v>61965</v>
      </c>
      <c r="P34835" s="4">
        <v>8071812509</v>
      </c>
      <c r="Q34835" s="31"/>
      <c r="R34835" s="4"/>
      <c r="S34835" s="13" t="s">
        <v>223852</v>
      </c>
      <c r="T34835" s="13"/>
      <c r="U34835" s="13"/>
      <c r="V34835" s="13"/>
      <c r="W34835" s="13"/>
    </row>
    <row r="34836" spans="1:23" ht="30" x14ac:dyDescent="0.25">
      <c r="A34836" s="4" t="s">
        <v>85485</v>
      </c>
      <c r="B34836" s="4" t="s">
        <v>726</v>
      </c>
      <c r="C34836" s="4" t="s">
        <v>1294</v>
      </c>
      <c r="D34836" s="4" t="s">
        <v>12131</v>
      </c>
      <c r="E34836" s="4" t="s">
        <v>34</v>
      </c>
      <c r="F34836" s="4">
        <v>9688444011</v>
      </c>
      <c r="G34836" s="4">
        <v>9688444022</v>
      </c>
      <c r="H34836" s="4" t="s">
        <v>85483</v>
      </c>
      <c r="I34836" s="4" t="s">
        <v>85484</v>
      </c>
      <c r="J34836" s="4" t="s">
        <v>85486</v>
      </c>
      <c r="L34836" s="4"/>
      <c r="M34836" s="4" t="s">
        <v>127</v>
      </c>
      <c r="N34836" s="4">
        <v>627001</v>
      </c>
      <c r="O34836" s="4" t="s">
        <v>85487</v>
      </c>
      <c r="P34836" s="4">
        <v>8048011282</v>
      </c>
      <c r="Q34836" s="31" t="s">
        <v>85482</v>
      </c>
      <c r="R34836" s="4"/>
      <c r="S34836" s="13" t="s">
        <v>232625</v>
      </c>
      <c r="T34836" s="13"/>
      <c r="U34836" s="13"/>
      <c r="V34836" s="13"/>
      <c r="W34836" s="13"/>
    </row>
    <row r="34837" spans="1:23" x14ac:dyDescent="0.25">
      <c r="A34837" s="4" t="s">
        <v>86107</v>
      </c>
      <c r="B34837" s="4" t="s">
        <v>726</v>
      </c>
      <c r="C34837" s="4" t="s">
        <v>86104</v>
      </c>
      <c r="D34837" s="4" t="s">
        <v>86105</v>
      </c>
      <c r="E34837" s="4" t="s">
        <v>34</v>
      </c>
      <c r="F34837" s="4">
        <v>9791833913</v>
      </c>
      <c r="G34837" s="4"/>
      <c r="H34837" s="4" t="s">
        <v>86106</v>
      </c>
      <c r="I34837" s="4"/>
      <c r="J34837" s="4" t="s">
        <v>86108</v>
      </c>
      <c r="L34837" s="4" t="s">
        <v>86109</v>
      </c>
      <c r="M34837" s="4" t="s">
        <v>127</v>
      </c>
      <c r="N34837" s="4">
        <v>627005</v>
      </c>
      <c r="O34837" s="4"/>
      <c r="P34837" s="4">
        <v>8043043842</v>
      </c>
      <c r="Q34837" s="31" t="s">
        <v>86102</v>
      </c>
      <c r="R34837" s="4"/>
      <c r="S34837" s="13" t="s">
        <v>86103</v>
      </c>
      <c r="T34837" s="13"/>
      <c r="U34837" s="13"/>
      <c r="V34837" s="13"/>
      <c r="W34837" s="13"/>
    </row>
    <row r="34838" spans="1:23" ht="45" x14ac:dyDescent="0.25">
      <c r="A34838" s="4" t="s">
        <v>90451</v>
      </c>
      <c r="B34838" s="4" t="s">
        <v>726</v>
      </c>
      <c r="C34838" s="4" t="s">
        <v>90448</v>
      </c>
      <c r="D34838" s="4"/>
      <c r="E34838" s="4" t="s">
        <v>74</v>
      </c>
      <c r="F34838" s="4">
        <v>9344741394</v>
      </c>
      <c r="G34838" s="4"/>
      <c r="H34838" s="4" t="s">
        <v>90449</v>
      </c>
      <c r="I34838" s="4" t="s">
        <v>90450</v>
      </c>
      <c r="J34838" s="4" t="s">
        <v>90452</v>
      </c>
      <c r="L34838" s="4" t="s">
        <v>90453</v>
      </c>
      <c r="M34838" s="4" t="s">
        <v>127</v>
      </c>
      <c r="N34838" s="4">
        <v>627006</v>
      </c>
      <c r="O34838" s="4"/>
      <c r="P34838" s="4">
        <v>8042908099</v>
      </c>
      <c r="Q34838" s="31" t="s">
        <v>206021</v>
      </c>
      <c r="R34838" s="4"/>
      <c r="S34838" s="13" t="s">
        <v>90447</v>
      </c>
      <c r="T34838" s="13"/>
      <c r="U34838" s="13"/>
      <c r="V34838" s="13"/>
      <c r="W34838" s="13"/>
    </row>
    <row r="34839" spans="1:23" x14ac:dyDescent="0.25">
      <c r="A34839" s="4" t="s">
        <v>90935</v>
      </c>
      <c r="B34839" s="4" t="s">
        <v>726</v>
      </c>
      <c r="C34839" s="4" t="s">
        <v>2093</v>
      </c>
      <c r="D34839" s="4" t="s">
        <v>90932</v>
      </c>
      <c r="E34839" s="4" t="s">
        <v>27</v>
      </c>
      <c r="F34839" s="4">
        <v>9443155993</v>
      </c>
      <c r="G34839" s="4"/>
      <c r="H34839" s="4" t="s">
        <v>90933</v>
      </c>
      <c r="I34839" s="4" t="s">
        <v>90934</v>
      </c>
      <c r="J34839" s="4" t="s">
        <v>90936</v>
      </c>
      <c r="L34839" s="4" t="s">
        <v>90937</v>
      </c>
      <c r="M34839" s="4" t="s">
        <v>127</v>
      </c>
      <c r="N34839" s="4">
        <v>627354</v>
      </c>
      <c r="O34839" s="4" t="s">
        <v>90938</v>
      </c>
      <c r="P34839" s="4">
        <v>8046077800</v>
      </c>
      <c r="Q34839" s="31"/>
      <c r="R34839" s="4"/>
      <c r="S34839" s="13" t="s">
        <v>232626</v>
      </c>
      <c r="T34839" s="13"/>
      <c r="U34839" s="13"/>
      <c r="V34839" s="13"/>
      <c r="W34839" s="13"/>
    </row>
    <row r="34840" spans="1:23" x14ac:dyDescent="0.25">
      <c r="A34840" s="4" t="s">
        <v>93424</v>
      </c>
      <c r="B34840" s="4" t="s">
        <v>726</v>
      </c>
      <c r="C34840" s="4" t="s">
        <v>28002</v>
      </c>
      <c r="D34840" s="4" t="s">
        <v>149</v>
      </c>
      <c r="E34840" s="4" t="s">
        <v>689</v>
      </c>
      <c r="F34840" s="4">
        <v>9047773111</v>
      </c>
      <c r="G34840" s="4">
        <v>9677759040</v>
      </c>
      <c r="H34840" s="4" t="s">
        <v>93423</v>
      </c>
      <c r="I34840" s="4"/>
      <c r="J34840" s="4" t="s">
        <v>93425</v>
      </c>
      <c r="L34840" s="4" t="s">
        <v>93426</v>
      </c>
      <c r="M34840" s="4" t="s">
        <v>127</v>
      </c>
      <c r="N34840" s="4">
        <v>627108</v>
      </c>
      <c r="O34840" s="4"/>
      <c r="P34840" s="4">
        <v>8048408232</v>
      </c>
      <c r="Q34840" s="31"/>
      <c r="R34840" s="4"/>
      <c r="S34840" s="13" t="s">
        <v>232627</v>
      </c>
      <c r="T34840" s="13"/>
      <c r="U34840" s="13"/>
      <c r="V34840" s="13"/>
      <c r="W34840" s="13"/>
    </row>
    <row r="34841" spans="1:23" ht="30" x14ac:dyDescent="0.25">
      <c r="A34841" s="4" t="s">
        <v>94128</v>
      </c>
      <c r="B34841" s="4" t="s">
        <v>726</v>
      </c>
      <c r="C34841" s="4" t="s">
        <v>77369</v>
      </c>
      <c r="D34841" s="4" t="s">
        <v>94125</v>
      </c>
      <c r="E34841" s="4" t="s">
        <v>27</v>
      </c>
      <c r="F34841" s="4">
        <v>9159369557</v>
      </c>
      <c r="G34841" s="4">
        <v>9787976060</v>
      </c>
      <c r="H34841" s="4" t="s">
        <v>94126</v>
      </c>
      <c r="I34841" s="4" t="s">
        <v>94127</v>
      </c>
      <c r="J34841" s="4" t="s">
        <v>94129</v>
      </c>
      <c r="L34841" s="4" t="s">
        <v>94130</v>
      </c>
      <c r="M34841" s="4" t="s">
        <v>127</v>
      </c>
      <c r="N34841" s="4">
        <v>627011</v>
      </c>
      <c r="O34841" s="4"/>
      <c r="P34841" s="4">
        <v>8046029944</v>
      </c>
      <c r="Q34841" s="31" t="s">
        <v>94124</v>
      </c>
      <c r="R34841" s="4"/>
      <c r="S34841" s="13" t="s">
        <v>94124</v>
      </c>
      <c r="T34841" s="13"/>
      <c r="U34841" s="13"/>
      <c r="V34841" s="13"/>
      <c r="W34841" s="13"/>
    </row>
    <row r="34842" spans="1:23" x14ac:dyDescent="0.25">
      <c r="A34842" s="4" t="s">
        <v>96992</v>
      </c>
      <c r="B34842" s="4" t="s">
        <v>726</v>
      </c>
      <c r="C34842" s="4" t="s">
        <v>11045</v>
      </c>
      <c r="D34842" s="4" t="s">
        <v>96990</v>
      </c>
      <c r="E34842" s="4" t="s">
        <v>27</v>
      </c>
      <c r="F34842" s="4">
        <v>9677746313</v>
      </c>
      <c r="G34842" s="4">
        <v>9443446313</v>
      </c>
      <c r="H34842" s="4" t="s">
        <v>96991</v>
      </c>
      <c r="I34842" s="4"/>
      <c r="J34842" s="4" t="s">
        <v>96993</v>
      </c>
      <c r="L34842" s="4" t="s">
        <v>96994</v>
      </c>
      <c r="M34842" s="4" t="s">
        <v>127</v>
      </c>
      <c r="N34842" s="4">
        <v>627011</v>
      </c>
      <c r="O34842" s="4" t="s">
        <v>96995</v>
      </c>
      <c r="P34842" s="4">
        <v>8043049263</v>
      </c>
      <c r="Q34842" s="31"/>
      <c r="R34842" s="4"/>
      <c r="S34842" s="13" t="s">
        <v>232628</v>
      </c>
      <c r="T34842" s="13"/>
      <c r="U34842" s="13"/>
      <c r="V34842" s="13"/>
      <c r="W34842" s="13"/>
    </row>
    <row r="34843" spans="1:23" x14ac:dyDescent="0.25">
      <c r="A34843" s="4" t="s">
        <v>97636</v>
      </c>
      <c r="B34843" s="4" t="s">
        <v>726</v>
      </c>
      <c r="C34843" s="4" t="s">
        <v>97634</v>
      </c>
      <c r="D34843" s="4" t="s">
        <v>21804</v>
      </c>
      <c r="E34843" s="4" t="s">
        <v>34</v>
      </c>
      <c r="F34843" s="4">
        <v>8883213000</v>
      </c>
      <c r="G34843" s="4"/>
      <c r="H34843" s="4" t="s">
        <v>97635</v>
      </c>
      <c r="I34843" s="4"/>
      <c r="J34843" s="4" t="s">
        <v>97637</v>
      </c>
      <c r="L34843" s="4" t="s">
        <v>97638</v>
      </c>
      <c r="M34843" s="4" t="s">
        <v>127</v>
      </c>
      <c r="N34843" s="4">
        <v>627002</v>
      </c>
      <c r="O34843" s="4" t="s">
        <v>97639</v>
      </c>
      <c r="P34843" s="4">
        <v>8079452637</v>
      </c>
      <c r="Q34843" s="31"/>
      <c r="R34843" s="4"/>
      <c r="S34843" s="13" t="s">
        <v>204011</v>
      </c>
      <c r="T34843" s="13"/>
      <c r="U34843" s="13"/>
      <c r="V34843" s="13"/>
      <c r="W34843" s="13"/>
    </row>
    <row r="34844" spans="1:23" x14ac:dyDescent="0.25">
      <c r="A34844" s="4" t="s">
        <v>101422</v>
      </c>
      <c r="B34844" s="4" t="s">
        <v>726</v>
      </c>
      <c r="C34844" s="4" t="s">
        <v>101418</v>
      </c>
      <c r="D34844" s="4" t="s">
        <v>101419</v>
      </c>
      <c r="E34844" s="4" t="s">
        <v>175</v>
      </c>
      <c r="F34844" s="4">
        <v>9791960152</v>
      </c>
      <c r="G34844" s="4">
        <v>9952176807</v>
      </c>
      <c r="H34844" s="4" t="s">
        <v>101420</v>
      </c>
      <c r="I34844" s="4" t="s">
        <v>101421</v>
      </c>
      <c r="J34844" s="4" t="s">
        <v>101423</v>
      </c>
      <c r="L34844" s="4" t="s">
        <v>101424</v>
      </c>
      <c r="M34844" s="4" t="s">
        <v>127</v>
      </c>
      <c r="N34844" s="4">
        <v>627117</v>
      </c>
      <c r="O34844" s="4"/>
      <c r="P34844" s="4">
        <v>8071863059</v>
      </c>
      <c r="Q34844" s="31"/>
      <c r="R34844" s="4"/>
      <c r="S34844" s="13" t="s">
        <v>101417</v>
      </c>
      <c r="T34844" s="13"/>
      <c r="U34844" s="13"/>
      <c r="V34844" s="13"/>
      <c r="W34844" s="13"/>
    </row>
    <row r="34845" spans="1:23" x14ac:dyDescent="0.25">
      <c r="A34845" s="4" t="s">
        <v>108242</v>
      </c>
      <c r="B34845" s="4" t="s">
        <v>726</v>
      </c>
      <c r="C34845" s="4" t="s">
        <v>108239</v>
      </c>
      <c r="D34845" s="4" t="s">
        <v>92783</v>
      </c>
      <c r="E34845" s="4" t="s">
        <v>34</v>
      </c>
      <c r="F34845" s="4">
        <v>9894515125</v>
      </c>
      <c r="G34845" s="4"/>
      <c r="H34845" s="4" t="s">
        <v>108240</v>
      </c>
      <c r="I34845" s="4" t="s">
        <v>108241</v>
      </c>
      <c r="J34845" s="4" t="s">
        <v>108243</v>
      </c>
      <c r="L34845" s="4"/>
      <c r="M34845" s="4" t="s">
        <v>127</v>
      </c>
      <c r="N34845" s="4">
        <v>627002</v>
      </c>
      <c r="O34845" s="4"/>
      <c r="P34845" s="4">
        <v>8048408363</v>
      </c>
      <c r="Q34845" s="31"/>
      <c r="R34845" s="4"/>
      <c r="S34845" s="13" t="s">
        <v>204012</v>
      </c>
      <c r="T34845" s="13"/>
      <c r="U34845" s="13"/>
      <c r="V34845" s="13"/>
      <c r="W34845" s="13"/>
    </row>
    <row r="34846" spans="1:23" x14ac:dyDescent="0.25">
      <c r="A34846" s="4" t="s">
        <v>111724</v>
      </c>
      <c r="B34846" s="4" t="s">
        <v>726</v>
      </c>
      <c r="C34846" s="4" t="s">
        <v>2093</v>
      </c>
      <c r="D34846" s="4" t="s">
        <v>37827</v>
      </c>
      <c r="E34846" s="4" t="s">
        <v>27</v>
      </c>
      <c r="F34846" s="4">
        <v>9080001018</v>
      </c>
      <c r="G34846" s="4">
        <v>9940990210</v>
      </c>
      <c r="H34846" s="4" t="s">
        <v>111723</v>
      </c>
      <c r="I34846" s="4"/>
      <c r="J34846" s="4" t="s">
        <v>111725</v>
      </c>
      <c r="L34846" s="4" t="s">
        <v>111726</v>
      </c>
      <c r="M34846" s="4" t="s">
        <v>127</v>
      </c>
      <c r="N34846" s="4">
        <v>627001</v>
      </c>
      <c r="O34846" s="4"/>
      <c r="P34846" s="4">
        <v>8049441446</v>
      </c>
      <c r="Q34846" s="31"/>
      <c r="R34846" s="4"/>
      <c r="S34846" s="13" t="s">
        <v>204013</v>
      </c>
      <c r="T34846" s="13"/>
      <c r="U34846" s="13"/>
      <c r="V34846" s="13"/>
      <c r="W34846" s="13"/>
    </row>
    <row r="34847" spans="1:23" x14ac:dyDescent="0.25">
      <c r="A34847" s="4" t="s">
        <v>121809</v>
      </c>
      <c r="B34847" s="4" t="s">
        <v>726</v>
      </c>
      <c r="C34847" s="4" t="s">
        <v>121807</v>
      </c>
      <c r="D34847" s="4"/>
      <c r="E34847" s="4" t="s">
        <v>65</v>
      </c>
      <c r="F34847" s="4">
        <v>9942089999</v>
      </c>
      <c r="G34847" s="4">
        <v>9865667449</v>
      </c>
      <c r="H34847" s="4" t="s">
        <v>121808</v>
      </c>
      <c r="I34847" s="4"/>
      <c r="J34847" s="4" t="s">
        <v>121810</v>
      </c>
      <c r="L34847" s="4"/>
      <c r="M34847" s="4" t="s">
        <v>127</v>
      </c>
      <c r="N34847" s="4">
        <v>627114</v>
      </c>
      <c r="O34847" s="4" t="s">
        <v>121811</v>
      </c>
      <c r="P34847" s="4"/>
      <c r="Q34847" s="31"/>
      <c r="R34847" s="4"/>
      <c r="S34847" s="13" t="s">
        <v>232629</v>
      </c>
      <c r="T34847" s="13"/>
      <c r="U34847" s="13"/>
      <c r="V34847" s="13"/>
      <c r="W34847" s="13"/>
    </row>
    <row r="34848" spans="1:23" x14ac:dyDescent="0.25">
      <c r="A34848" s="4" t="s">
        <v>141000</v>
      </c>
      <c r="B34848" s="4" t="s">
        <v>726</v>
      </c>
      <c r="C34848" s="4" t="s">
        <v>4527</v>
      </c>
      <c r="D34848" s="4" t="s">
        <v>14146</v>
      </c>
      <c r="E34848" s="4" t="s">
        <v>74</v>
      </c>
      <c r="F34848" s="4">
        <v>9865508800</v>
      </c>
      <c r="G34848" s="4"/>
      <c r="H34848" s="4" t="s">
        <v>140998</v>
      </c>
      <c r="I34848" s="4" t="s">
        <v>140999</v>
      </c>
      <c r="J34848" s="4" t="s">
        <v>141001</v>
      </c>
      <c r="L34848" s="4" t="s">
        <v>726</v>
      </c>
      <c r="M34848" s="4" t="s">
        <v>127</v>
      </c>
      <c r="N34848" s="4">
        <v>627357</v>
      </c>
      <c r="O34848" s="4"/>
      <c r="P34848" s="4"/>
      <c r="Q34848" s="31" t="s">
        <v>140997</v>
      </c>
      <c r="R34848" s="4"/>
      <c r="S34848" s="13" t="s">
        <v>204014</v>
      </c>
      <c r="T34848" s="13"/>
      <c r="U34848" s="13"/>
      <c r="V34848" s="13"/>
      <c r="W34848" s="13"/>
    </row>
    <row r="34849" spans="1:23" x14ac:dyDescent="0.25">
      <c r="A34849" s="4" t="s">
        <v>141890</v>
      </c>
      <c r="B34849" s="4" t="s">
        <v>726</v>
      </c>
      <c r="C34849" s="4" t="s">
        <v>77474</v>
      </c>
      <c r="D34849" s="4"/>
      <c r="E34849" s="4" t="s">
        <v>74</v>
      </c>
      <c r="F34849" s="4">
        <v>7373724421</v>
      </c>
      <c r="G34849" s="4"/>
      <c r="H34849" s="4" t="s">
        <v>141889</v>
      </c>
      <c r="I34849" s="4"/>
      <c r="J34849" s="4" t="s">
        <v>141891</v>
      </c>
      <c r="L34849" s="4" t="s">
        <v>725</v>
      </c>
      <c r="M34849" s="4" t="s">
        <v>127</v>
      </c>
      <c r="N34849" s="4">
        <v>627011</v>
      </c>
      <c r="O34849" s="4" t="s">
        <v>141892</v>
      </c>
      <c r="P34849" s="4"/>
      <c r="Q34849" s="31"/>
      <c r="R34849" s="4"/>
      <c r="S34849" s="13" t="s">
        <v>232630</v>
      </c>
      <c r="T34849" s="13"/>
      <c r="U34849" s="13"/>
      <c r="V34849" s="13"/>
      <c r="W34849" s="13"/>
    </row>
    <row r="34850" spans="1:23" x14ac:dyDescent="0.25">
      <c r="A34850" s="4" t="s">
        <v>147333</v>
      </c>
      <c r="B34850" s="4" t="s">
        <v>726</v>
      </c>
      <c r="C34850" s="4" t="s">
        <v>147330</v>
      </c>
      <c r="D34850" s="4"/>
      <c r="E34850" s="4" t="s">
        <v>74</v>
      </c>
      <c r="F34850" s="4">
        <v>9995586262</v>
      </c>
      <c r="G34850" s="4">
        <v>9847093908</v>
      </c>
      <c r="H34850" s="4" t="s">
        <v>147331</v>
      </c>
      <c r="I34850" s="4" t="s">
        <v>147332</v>
      </c>
      <c r="J34850" s="4" t="s">
        <v>147334</v>
      </c>
      <c r="L34850" s="4" t="s">
        <v>11802</v>
      </c>
      <c r="M34850" s="4" t="s">
        <v>127</v>
      </c>
      <c r="N34850" s="4">
        <v>627602</v>
      </c>
      <c r="O34850" s="4" t="s">
        <v>147335</v>
      </c>
      <c r="P34850" s="4"/>
      <c r="Q34850" s="31" t="s">
        <v>147329</v>
      </c>
      <c r="R34850" s="4"/>
      <c r="S34850" s="13" t="s">
        <v>223853</v>
      </c>
      <c r="T34850" s="13"/>
      <c r="U34850" s="13"/>
      <c r="V34850" s="13"/>
      <c r="W34850" s="13"/>
    </row>
    <row r="34851" spans="1:23" x14ac:dyDescent="0.25">
      <c r="A34851" s="4" t="s">
        <v>151263</v>
      </c>
      <c r="B34851" s="4" t="s">
        <v>726</v>
      </c>
      <c r="C34851" s="4" t="s">
        <v>30494</v>
      </c>
      <c r="D34851" s="4" t="s">
        <v>6508</v>
      </c>
      <c r="E34851" s="4" t="s">
        <v>27</v>
      </c>
      <c r="F34851" s="4">
        <v>9443554436</v>
      </c>
      <c r="G34851" s="4">
        <v>9092036420</v>
      </c>
      <c r="H34851" s="4" t="s">
        <v>151262</v>
      </c>
      <c r="I34851" s="4"/>
      <c r="J34851" s="4" t="s">
        <v>151264</v>
      </c>
      <c r="L34851" s="4" t="s">
        <v>151265</v>
      </c>
      <c r="M34851" s="4" t="s">
        <v>127</v>
      </c>
      <c r="N34851" s="4">
        <v>627103</v>
      </c>
      <c r="O34851" s="4" t="s">
        <v>151266</v>
      </c>
      <c r="P34851" s="4"/>
      <c r="Q34851" s="31"/>
      <c r="R34851" s="4"/>
      <c r="S34851" s="13" t="s">
        <v>232631</v>
      </c>
      <c r="T34851" s="13"/>
      <c r="U34851" s="13"/>
      <c r="V34851" s="13"/>
      <c r="W34851" s="13"/>
    </row>
    <row r="34852" spans="1:23" ht="45" x14ac:dyDescent="0.25">
      <c r="A34852" s="4" t="s">
        <v>154675</v>
      </c>
      <c r="B34852" s="4" t="s">
        <v>726</v>
      </c>
      <c r="C34852" s="4" t="s">
        <v>2127</v>
      </c>
      <c r="D34852" s="4" t="s">
        <v>9703</v>
      </c>
      <c r="E34852" s="4" t="s">
        <v>12971</v>
      </c>
      <c r="F34852" s="4">
        <v>7708733099</v>
      </c>
      <c r="G34852" s="4"/>
      <c r="H34852" s="4" t="s">
        <v>154674</v>
      </c>
      <c r="I34852" s="4"/>
      <c r="J34852" s="4" t="s">
        <v>154676</v>
      </c>
      <c r="L34852" s="4" t="s">
        <v>96994</v>
      </c>
      <c r="M34852" s="4" t="s">
        <v>127</v>
      </c>
      <c r="N34852" s="4">
        <v>627011</v>
      </c>
      <c r="O34852" s="4" t="s">
        <v>96995</v>
      </c>
      <c r="P34852" s="4"/>
      <c r="Q34852" s="31" t="s">
        <v>154672</v>
      </c>
      <c r="R34852" s="4"/>
      <c r="S34852" s="13" t="s">
        <v>154673</v>
      </c>
      <c r="T34852" s="13"/>
      <c r="U34852" s="13"/>
      <c r="V34852" s="13"/>
      <c r="W34852" s="13"/>
    </row>
    <row r="34853" spans="1:23" ht="30" x14ac:dyDescent="0.25">
      <c r="A34853" s="4" t="s">
        <v>154893</v>
      </c>
      <c r="B34853" s="4" t="s">
        <v>726</v>
      </c>
      <c r="C34853" s="4" t="s">
        <v>13331</v>
      </c>
      <c r="D34853" s="4" t="s">
        <v>1029</v>
      </c>
      <c r="E34853" s="4" t="s">
        <v>34</v>
      </c>
      <c r="F34853" s="4">
        <v>9952963543</v>
      </c>
      <c r="G34853" s="4">
        <v>9842178137</v>
      </c>
      <c r="H34853" s="4" t="s">
        <v>154891</v>
      </c>
      <c r="I34853" s="4" t="s">
        <v>154892</v>
      </c>
      <c r="J34853" s="4" t="s">
        <v>154894</v>
      </c>
      <c r="L34853" s="4" t="s">
        <v>154895</v>
      </c>
      <c r="M34853" s="4" t="s">
        <v>127</v>
      </c>
      <c r="N34853" s="4">
        <v>627357</v>
      </c>
      <c r="O34853" s="4" t="s">
        <v>154896</v>
      </c>
      <c r="P34853" s="4"/>
      <c r="Q34853" s="31" t="s">
        <v>154890</v>
      </c>
      <c r="R34853" s="4"/>
      <c r="S34853" s="13" t="s">
        <v>232632</v>
      </c>
      <c r="T34853" s="13"/>
      <c r="U34853" s="13"/>
      <c r="V34853" s="13"/>
      <c r="W34853" s="13"/>
    </row>
    <row r="34854" spans="1:23" x14ac:dyDescent="0.25">
      <c r="A34854" s="4" t="s">
        <v>155245</v>
      </c>
      <c r="B34854" s="4" t="s">
        <v>726</v>
      </c>
      <c r="C34854" s="4" t="s">
        <v>74662</v>
      </c>
      <c r="D34854" s="4" t="s">
        <v>1029</v>
      </c>
      <c r="E34854" s="4" t="s">
        <v>84</v>
      </c>
      <c r="F34854" s="4">
        <v>9500250356</v>
      </c>
      <c r="G34854" s="4"/>
      <c r="H34854" s="4" t="s">
        <v>155244</v>
      </c>
      <c r="I34854" s="4"/>
      <c r="J34854" s="4" t="s">
        <v>155246</v>
      </c>
      <c r="L34854" s="4"/>
      <c r="M34854" s="4" t="s">
        <v>127</v>
      </c>
      <c r="N34854" s="4">
        <v>627117</v>
      </c>
      <c r="O34854" s="4" t="s">
        <v>155247</v>
      </c>
      <c r="P34854" s="4"/>
      <c r="Q34854" s="31"/>
      <c r="R34854" s="4"/>
      <c r="S34854" s="13" t="s">
        <v>155243</v>
      </c>
      <c r="T34854" s="13"/>
      <c r="U34854" s="13"/>
      <c r="V34854" s="13"/>
      <c r="W34854" s="13"/>
    </row>
    <row r="34855" spans="1:23" ht="30" x14ac:dyDescent="0.25">
      <c r="A34855" s="4" t="s">
        <v>168397</v>
      </c>
      <c r="B34855" s="4" t="s">
        <v>726</v>
      </c>
      <c r="C34855" s="4" t="s">
        <v>832</v>
      </c>
      <c r="D34855" s="4" t="s">
        <v>63740</v>
      </c>
      <c r="E34855" s="4" t="s">
        <v>34</v>
      </c>
      <c r="F34855" s="4">
        <v>9944217373</v>
      </c>
      <c r="G34855" s="4"/>
      <c r="H34855" s="4" t="s">
        <v>168395</v>
      </c>
      <c r="I34855" s="4" t="s">
        <v>168396</v>
      </c>
      <c r="J34855" s="4" t="s">
        <v>168398</v>
      </c>
      <c r="L34855" s="4" t="s">
        <v>151265</v>
      </c>
      <c r="M34855" s="4" t="s">
        <v>127</v>
      </c>
      <c r="N34855" s="4">
        <v>627103</v>
      </c>
      <c r="O34855" s="4"/>
      <c r="P34855" s="4">
        <v>8042909552</v>
      </c>
      <c r="Q34855" s="31" t="s">
        <v>168394</v>
      </c>
      <c r="R34855" s="4"/>
      <c r="S34855" s="4"/>
      <c r="T34855" s="4"/>
      <c r="U34855" s="4"/>
      <c r="V34855" s="4"/>
      <c r="W34855" s="4"/>
    </row>
    <row r="34856" spans="1:23" ht="30" x14ac:dyDescent="0.25">
      <c r="A34856" s="4" t="s">
        <v>179511</v>
      </c>
      <c r="B34856" s="4" t="s">
        <v>726</v>
      </c>
      <c r="C34856" s="4" t="s">
        <v>14146</v>
      </c>
      <c r="D34856" s="4" t="s">
        <v>6404</v>
      </c>
      <c r="E34856" s="4" t="s">
        <v>27</v>
      </c>
      <c r="F34856" s="4">
        <v>9790274790</v>
      </c>
      <c r="G34856" s="4"/>
      <c r="H34856" s="4" t="s">
        <v>179510</v>
      </c>
      <c r="I34856" s="4"/>
      <c r="J34856" s="4" t="s">
        <v>179512</v>
      </c>
      <c r="L34856" s="4" t="s">
        <v>79465</v>
      </c>
      <c r="M34856" s="4" t="s">
        <v>127</v>
      </c>
      <c r="N34856" s="4">
        <v>628001</v>
      </c>
      <c r="O34856" s="4"/>
      <c r="P34856" s="4">
        <v>8046035074</v>
      </c>
      <c r="Q34856" s="31" t="s">
        <v>179509</v>
      </c>
      <c r="R34856" s="4"/>
      <c r="S34856" s="4"/>
      <c r="T34856" s="4"/>
      <c r="U34856" s="4"/>
      <c r="V34856" s="4"/>
      <c r="W34856" s="4"/>
    </row>
    <row r="34857" spans="1:23" ht="30" x14ac:dyDescent="0.25">
      <c r="A34857" s="4" t="s">
        <v>189825</v>
      </c>
      <c r="B34857" s="4" t="s">
        <v>726</v>
      </c>
      <c r="C34857" s="4" t="s">
        <v>12800</v>
      </c>
      <c r="D34857" s="4" t="s">
        <v>58917</v>
      </c>
      <c r="E34857" s="4" t="s">
        <v>34</v>
      </c>
      <c r="F34857" s="4">
        <v>9443226538</v>
      </c>
      <c r="G34857" s="4"/>
      <c r="H34857" s="4" t="s">
        <v>189823</v>
      </c>
      <c r="I34857" s="4" t="s">
        <v>189824</v>
      </c>
      <c r="J34857" s="4" t="s">
        <v>189826</v>
      </c>
      <c r="L34857" s="4" t="s">
        <v>727</v>
      </c>
      <c r="M34857" s="4" t="s">
        <v>127</v>
      </c>
      <c r="N34857" s="4">
        <v>627002</v>
      </c>
      <c r="O34857" s="4"/>
      <c r="P34857" s="4"/>
      <c r="Q34857" s="31" t="s">
        <v>189821</v>
      </c>
      <c r="R34857" s="4"/>
      <c r="S34857" s="13" t="s">
        <v>189822</v>
      </c>
      <c r="T34857" s="13"/>
      <c r="U34857" s="13"/>
      <c r="V34857" s="13"/>
      <c r="W34857" s="13"/>
    </row>
    <row r="34858" spans="1:23" x14ac:dyDescent="0.25">
      <c r="A34858" s="4" t="s">
        <v>6232</v>
      </c>
      <c r="B34858" s="4" t="s">
        <v>6234</v>
      </c>
      <c r="C34858" s="4" t="s">
        <v>2862</v>
      </c>
      <c r="D34858" s="4" t="s">
        <v>6229</v>
      </c>
      <c r="E34858" s="4" t="s">
        <v>27</v>
      </c>
      <c r="F34858" s="4">
        <v>9490418228</v>
      </c>
      <c r="G34858" s="4">
        <v>9440254161</v>
      </c>
      <c r="H34858" s="4" t="s">
        <v>6230</v>
      </c>
      <c r="I34858" s="4" t="s">
        <v>6231</v>
      </c>
      <c r="J34858" s="4" t="s">
        <v>6233</v>
      </c>
      <c r="L34858" s="4"/>
      <c r="M34858" s="4" t="s">
        <v>1732</v>
      </c>
      <c r="N34858" s="4">
        <v>517501</v>
      </c>
      <c r="O34858" s="4"/>
      <c r="P34858" s="4">
        <v>8049471706</v>
      </c>
      <c r="Q34858" s="31"/>
      <c r="R34858" s="4"/>
      <c r="S34858" s="13" t="s">
        <v>204015</v>
      </c>
      <c r="T34858" s="13"/>
      <c r="U34858" s="13"/>
      <c r="V34858" s="13"/>
      <c r="W34858" s="13"/>
    </row>
    <row r="34859" spans="1:23" x14ac:dyDescent="0.25">
      <c r="A34859" s="4" t="s">
        <v>9389</v>
      </c>
      <c r="B34859" s="4" t="s">
        <v>6234</v>
      </c>
      <c r="C34859" s="4" t="s">
        <v>1436</v>
      </c>
      <c r="D34859" s="4" t="s">
        <v>9386</v>
      </c>
      <c r="E34859" s="4"/>
      <c r="F34859" s="4">
        <v>9346531333</v>
      </c>
      <c r="G34859" s="4">
        <v>9019431333</v>
      </c>
      <c r="H34859" s="4" t="s">
        <v>9387</v>
      </c>
      <c r="I34859" s="4" t="s">
        <v>9388</v>
      </c>
      <c r="J34859" s="4" t="s">
        <v>9390</v>
      </c>
      <c r="L34859" s="4" t="s">
        <v>9391</v>
      </c>
      <c r="M34859" s="4" t="s">
        <v>1732</v>
      </c>
      <c r="N34859" s="4">
        <v>517501</v>
      </c>
      <c r="O34859" s="4" t="s">
        <v>9392</v>
      </c>
      <c r="P34859" s="4">
        <v>8048115764</v>
      </c>
      <c r="Q34859" s="31"/>
      <c r="R34859" s="4"/>
      <c r="S34859" s="13" t="s">
        <v>232633</v>
      </c>
      <c r="T34859" s="13"/>
      <c r="U34859" s="13"/>
      <c r="V34859" s="13"/>
      <c r="W34859" s="13"/>
    </row>
    <row r="34860" spans="1:23" x14ac:dyDescent="0.25">
      <c r="A34860" s="4" t="s">
        <v>31242</v>
      </c>
      <c r="B34860" s="4" t="s">
        <v>6234</v>
      </c>
      <c r="C34860" s="4" t="s">
        <v>9754</v>
      </c>
      <c r="D34860" s="4" t="s">
        <v>31239</v>
      </c>
      <c r="E34860" s="4" t="s">
        <v>27</v>
      </c>
      <c r="F34860" s="4">
        <v>9492500858</v>
      </c>
      <c r="G34860" s="4">
        <v>8125292811</v>
      </c>
      <c r="H34860" s="4" t="s">
        <v>31240</v>
      </c>
      <c r="I34860" s="4" t="s">
        <v>31241</v>
      </c>
      <c r="J34860" s="4" t="s">
        <v>31243</v>
      </c>
      <c r="L34860" s="4"/>
      <c r="M34860" s="4" t="s">
        <v>1732</v>
      </c>
      <c r="N34860" s="4">
        <v>517501</v>
      </c>
      <c r="O34860" s="4"/>
      <c r="P34860" s="4">
        <v>8042780878</v>
      </c>
      <c r="Q34860" s="31"/>
      <c r="R34860" s="4"/>
      <c r="S34860" s="13" t="s">
        <v>31238</v>
      </c>
      <c r="T34860" s="13"/>
      <c r="U34860" s="13"/>
      <c r="V34860" s="13"/>
      <c r="W34860" s="13"/>
    </row>
    <row r="34861" spans="1:23" x14ac:dyDescent="0.25">
      <c r="A34861" s="4" t="s">
        <v>72728</v>
      </c>
      <c r="B34861" s="4" t="s">
        <v>6234</v>
      </c>
      <c r="C34861" s="4" t="s">
        <v>24725</v>
      </c>
      <c r="D34861" s="4" t="s">
        <v>72725</v>
      </c>
      <c r="E34861" s="4" t="s">
        <v>100</v>
      </c>
      <c r="F34861" s="4">
        <v>9030090380</v>
      </c>
      <c r="G34861" s="4"/>
      <c r="H34861" s="4" t="s">
        <v>72726</v>
      </c>
      <c r="I34861" s="4" t="s">
        <v>72727</v>
      </c>
      <c r="J34861" s="4" t="s">
        <v>72729</v>
      </c>
      <c r="L34861" s="4" t="s">
        <v>72730</v>
      </c>
      <c r="M34861" s="4" t="s">
        <v>1732</v>
      </c>
      <c r="N34861" s="4">
        <v>517501</v>
      </c>
      <c r="O34861" s="4"/>
      <c r="P34861" s="4">
        <v>8046053357</v>
      </c>
      <c r="Q34861" s="31" t="s">
        <v>72723</v>
      </c>
      <c r="R34861" s="4"/>
      <c r="S34861" s="13" t="s">
        <v>72724</v>
      </c>
      <c r="T34861" s="13"/>
      <c r="U34861" s="13"/>
      <c r="V34861" s="13"/>
      <c r="W34861" s="13"/>
    </row>
    <row r="34862" spans="1:23" x14ac:dyDescent="0.25">
      <c r="A34862" s="4" t="s">
        <v>83002</v>
      </c>
      <c r="B34862" s="4" t="s">
        <v>6234</v>
      </c>
      <c r="C34862" s="4" t="s">
        <v>21612</v>
      </c>
      <c r="D34862" s="4"/>
      <c r="E34862" s="4" t="s">
        <v>27</v>
      </c>
      <c r="F34862" s="4">
        <v>9347089492</v>
      </c>
      <c r="G34862" s="4"/>
      <c r="H34862" s="4" t="s">
        <v>83001</v>
      </c>
      <c r="I34862" s="4"/>
      <c r="J34862" s="4" t="s">
        <v>83003</v>
      </c>
      <c r="L34862" s="4" t="s">
        <v>83004</v>
      </c>
      <c r="M34862" s="4" t="s">
        <v>1732</v>
      </c>
      <c r="N34862" s="4">
        <v>302033</v>
      </c>
      <c r="O34862" s="4"/>
      <c r="P34862" s="4">
        <v>8048409101</v>
      </c>
      <c r="Q34862" s="31"/>
      <c r="R34862" s="4"/>
      <c r="S34862" s="13" t="s">
        <v>83000</v>
      </c>
      <c r="T34862" s="13"/>
      <c r="U34862" s="13"/>
      <c r="V34862" s="13"/>
      <c r="W34862" s="13"/>
    </row>
    <row r="34863" spans="1:23" x14ac:dyDescent="0.25">
      <c r="A34863" s="4" t="s">
        <v>88664</v>
      </c>
      <c r="B34863" s="4" t="s">
        <v>6234</v>
      </c>
      <c r="C34863" s="4" t="s">
        <v>88662</v>
      </c>
      <c r="D34863" s="4"/>
      <c r="E34863" s="4" t="s">
        <v>27</v>
      </c>
      <c r="F34863" s="4">
        <v>9246998407</v>
      </c>
      <c r="G34863" s="4"/>
      <c r="H34863" s="4" t="s">
        <v>88663</v>
      </c>
      <c r="I34863" s="4"/>
      <c r="J34863" s="4" t="s">
        <v>88665</v>
      </c>
      <c r="L34863" s="4" t="s">
        <v>88664</v>
      </c>
      <c r="M34863" s="4" t="s">
        <v>1732</v>
      </c>
      <c r="N34863" s="4">
        <v>517501</v>
      </c>
      <c r="O34863" s="4"/>
      <c r="P34863" s="4">
        <v>8048604263</v>
      </c>
      <c r="Q34863" s="31"/>
      <c r="R34863" s="4"/>
      <c r="S34863" s="13" t="s">
        <v>88661</v>
      </c>
      <c r="T34863" s="13"/>
      <c r="U34863" s="13"/>
      <c r="V34863" s="13"/>
      <c r="W34863" s="13"/>
    </row>
    <row r="34864" spans="1:23" x14ac:dyDescent="0.25">
      <c r="A34864" s="4" t="s">
        <v>104048</v>
      </c>
      <c r="B34864" s="4" t="s">
        <v>6234</v>
      </c>
      <c r="C34864" s="4" t="s">
        <v>28736</v>
      </c>
      <c r="D34864" s="4" t="s">
        <v>104046</v>
      </c>
      <c r="E34864" s="4" t="s">
        <v>74</v>
      </c>
      <c r="F34864" s="4">
        <v>9393940509</v>
      </c>
      <c r="G34864" s="4">
        <v>9866955754</v>
      </c>
      <c r="H34864" s="4" t="s">
        <v>104047</v>
      </c>
      <c r="I34864" s="4"/>
      <c r="J34864" s="4" t="s">
        <v>104049</v>
      </c>
      <c r="L34864" s="4" t="s">
        <v>29981</v>
      </c>
      <c r="M34864" s="4" t="s">
        <v>1732</v>
      </c>
      <c r="N34864" s="4">
        <v>517501</v>
      </c>
      <c r="O34864" s="4" t="s">
        <v>104050</v>
      </c>
      <c r="P34864" s="4">
        <v>8046051462</v>
      </c>
      <c r="Q34864" s="31"/>
      <c r="R34864" s="4"/>
      <c r="S34864" s="13" t="s">
        <v>223854</v>
      </c>
      <c r="T34864" s="13"/>
      <c r="U34864" s="13"/>
      <c r="V34864" s="13"/>
      <c r="W34864" s="13"/>
    </row>
    <row r="34865" spans="1:23" ht="30" x14ac:dyDescent="0.25">
      <c r="A34865" s="4" t="s">
        <v>110310</v>
      </c>
      <c r="B34865" s="4" t="s">
        <v>6234</v>
      </c>
      <c r="C34865" s="4" t="s">
        <v>7272</v>
      </c>
      <c r="D34865" s="4" t="s">
        <v>149</v>
      </c>
      <c r="E34865" s="4" t="s">
        <v>27</v>
      </c>
      <c r="F34865" s="4">
        <v>9600914766</v>
      </c>
      <c r="G34865" s="4"/>
      <c r="H34865" s="4" t="s">
        <v>110308</v>
      </c>
      <c r="I34865" s="4" t="s">
        <v>110309</v>
      </c>
      <c r="J34865" s="4" t="s">
        <v>110311</v>
      </c>
      <c r="L34865" s="4" t="s">
        <v>630</v>
      </c>
      <c r="M34865" s="4" t="s">
        <v>1732</v>
      </c>
      <c r="N34865" s="4">
        <v>641603</v>
      </c>
      <c r="O34865" s="4" t="s">
        <v>110312</v>
      </c>
      <c r="P34865" s="4">
        <v>8048555386</v>
      </c>
      <c r="Q34865" s="31" t="s">
        <v>110307</v>
      </c>
      <c r="R34865" s="4"/>
      <c r="S34865" s="13" t="s">
        <v>232634</v>
      </c>
      <c r="T34865" s="13"/>
      <c r="U34865" s="13"/>
      <c r="V34865" s="13"/>
      <c r="W34865" s="13"/>
    </row>
    <row r="34866" spans="1:23" ht="30" x14ac:dyDescent="0.25">
      <c r="A34866" s="4" t="s">
        <v>111129</v>
      </c>
      <c r="B34866" s="4" t="s">
        <v>6234</v>
      </c>
      <c r="C34866" s="4" t="s">
        <v>111127</v>
      </c>
      <c r="D34866" s="4" t="s">
        <v>149</v>
      </c>
      <c r="E34866" s="4" t="s">
        <v>34</v>
      </c>
      <c r="F34866" s="4">
        <v>9440253535</v>
      </c>
      <c r="G34866" s="4">
        <v>9908822553</v>
      </c>
      <c r="H34866" s="4" t="s">
        <v>111128</v>
      </c>
      <c r="I34866" s="4"/>
      <c r="J34866" s="4" t="s">
        <v>111130</v>
      </c>
      <c r="L34866" s="4"/>
      <c r="M34866" s="4" t="s">
        <v>1732</v>
      </c>
      <c r="N34866" s="4">
        <v>517501</v>
      </c>
      <c r="O34866" s="4" t="s">
        <v>111131</v>
      </c>
      <c r="P34866" s="4">
        <v>8045315130</v>
      </c>
      <c r="Q34866" s="31" t="s">
        <v>223855</v>
      </c>
      <c r="R34866" s="4"/>
      <c r="S34866" s="13" t="s">
        <v>223856</v>
      </c>
      <c r="T34866" s="13"/>
      <c r="U34866" s="13"/>
      <c r="V34866" s="13"/>
      <c r="W34866" s="13"/>
    </row>
    <row r="34867" spans="1:23" ht="30" x14ac:dyDescent="0.25">
      <c r="A34867" s="4" t="s">
        <v>120092</v>
      </c>
      <c r="B34867" s="4" t="s">
        <v>6234</v>
      </c>
      <c r="C34867" s="4" t="s">
        <v>654</v>
      </c>
      <c r="D34867" s="4"/>
      <c r="E34867" s="4" t="s">
        <v>74</v>
      </c>
      <c r="F34867" s="4">
        <v>9848859066</v>
      </c>
      <c r="G34867" s="4"/>
      <c r="H34867" s="4" t="s">
        <v>120091</v>
      </c>
      <c r="I34867" s="4"/>
      <c r="J34867" s="4" t="s">
        <v>120093</v>
      </c>
      <c r="L34867" s="4" t="s">
        <v>120094</v>
      </c>
      <c r="M34867" s="4" t="s">
        <v>1732</v>
      </c>
      <c r="N34867" s="4">
        <v>517501</v>
      </c>
      <c r="O34867" s="4"/>
      <c r="P34867" s="4"/>
      <c r="Q34867" s="31" t="s">
        <v>120090</v>
      </c>
      <c r="R34867" s="4"/>
      <c r="S34867" s="13" t="s">
        <v>120090</v>
      </c>
      <c r="T34867" s="13"/>
      <c r="U34867" s="13"/>
      <c r="V34867" s="13"/>
      <c r="W34867" s="13"/>
    </row>
    <row r="34868" spans="1:23" x14ac:dyDescent="0.25">
      <c r="A34868" s="4" t="s">
        <v>127451</v>
      </c>
      <c r="B34868" s="4" t="s">
        <v>6234</v>
      </c>
      <c r="C34868" s="4" t="s">
        <v>329</v>
      </c>
      <c r="D34868" s="4" t="s">
        <v>12727</v>
      </c>
      <c r="E34868" s="4" t="s">
        <v>2503</v>
      </c>
      <c r="F34868" s="4">
        <v>8096045666</v>
      </c>
      <c r="G34868" s="4">
        <v>9966288193</v>
      </c>
      <c r="H34868" s="4" t="s">
        <v>127450</v>
      </c>
      <c r="I34868" s="4"/>
      <c r="J34868" s="4" t="s">
        <v>127452</v>
      </c>
      <c r="L34868" s="4" t="s">
        <v>8140</v>
      </c>
      <c r="M34868" s="4" t="s">
        <v>1732</v>
      </c>
      <c r="N34868" s="4">
        <v>517501</v>
      </c>
      <c r="O34868" s="4"/>
      <c r="P34868" s="4"/>
      <c r="Q34868" s="31"/>
      <c r="R34868" s="4"/>
      <c r="S34868" s="13" t="s">
        <v>226342</v>
      </c>
      <c r="T34868" s="13"/>
      <c r="U34868" s="13"/>
      <c r="V34868" s="13"/>
      <c r="W34868" s="13"/>
    </row>
    <row r="34869" spans="1:23" x14ac:dyDescent="0.25">
      <c r="A34869" s="4" t="s">
        <v>157655</v>
      </c>
      <c r="B34869" s="4" t="s">
        <v>6234</v>
      </c>
      <c r="C34869" s="4" t="s">
        <v>6715</v>
      </c>
      <c r="D34869" s="4" t="s">
        <v>71683</v>
      </c>
      <c r="E34869" s="4" t="s">
        <v>74</v>
      </c>
      <c r="F34869" s="4">
        <v>9248131146</v>
      </c>
      <c r="G34869" s="4">
        <v>9849131146</v>
      </c>
      <c r="H34869" s="4" t="s">
        <v>157654</v>
      </c>
      <c r="I34869" s="4"/>
      <c r="J34869" s="4" t="s">
        <v>157656</v>
      </c>
      <c r="L34869" s="4" t="s">
        <v>9128</v>
      </c>
      <c r="M34869" s="4" t="s">
        <v>1732</v>
      </c>
      <c r="N34869" s="4">
        <v>517501</v>
      </c>
      <c r="O34869" s="4" t="s">
        <v>157657</v>
      </c>
      <c r="P34869" s="4"/>
      <c r="Q34869" s="31"/>
      <c r="R34869" s="4"/>
      <c r="S34869" s="13" t="s">
        <v>232635</v>
      </c>
      <c r="T34869" s="13"/>
      <c r="U34869" s="13"/>
      <c r="V34869" s="13"/>
      <c r="W34869" s="13"/>
    </row>
    <row r="34870" spans="1:23" x14ac:dyDescent="0.25">
      <c r="A34870" s="4" t="s">
        <v>159659</v>
      </c>
      <c r="B34870" s="4" t="s">
        <v>6234</v>
      </c>
      <c r="C34870" s="4" t="s">
        <v>2432</v>
      </c>
      <c r="D34870" s="4" t="s">
        <v>149</v>
      </c>
      <c r="E34870" s="4" t="s">
        <v>175</v>
      </c>
      <c r="F34870" s="4">
        <v>7207777766</v>
      </c>
      <c r="G34870" s="4">
        <v>9959553095</v>
      </c>
      <c r="H34870" s="4" t="s">
        <v>159657</v>
      </c>
      <c r="I34870" s="4" t="s">
        <v>159658</v>
      </c>
      <c r="J34870" s="4" t="s">
        <v>159660</v>
      </c>
      <c r="L34870" s="4" t="s">
        <v>10596</v>
      </c>
      <c r="M34870" s="4" t="s">
        <v>1732</v>
      </c>
      <c r="N34870" s="4">
        <v>517001</v>
      </c>
      <c r="O34870" s="4" t="s">
        <v>159661</v>
      </c>
      <c r="P34870" s="4"/>
      <c r="Q34870" s="31"/>
      <c r="R34870" s="4"/>
      <c r="S34870" s="13" t="s">
        <v>232636</v>
      </c>
      <c r="T34870" s="13"/>
      <c r="U34870" s="13"/>
      <c r="V34870" s="13"/>
      <c r="W34870" s="13"/>
    </row>
    <row r="34871" spans="1:23" x14ac:dyDescent="0.25">
      <c r="A34871" s="4" t="s">
        <v>181895</v>
      </c>
      <c r="B34871" s="4" t="s">
        <v>6234</v>
      </c>
      <c r="C34871" s="4" t="s">
        <v>79220</v>
      </c>
      <c r="D34871" s="4" t="s">
        <v>337</v>
      </c>
      <c r="E34871" s="4" t="s">
        <v>27</v>
      </c>
      <c r="F34871" s="4">
        <v>9440133228</v>
      </c>
      <c r="G34871" s="4"/>
      <c r="H34871" s="4" t="s">
        <v>181894</v>
      </c>
      <c r="I34871" s="4"/>
      <c r="J34871" s="4" t="s">
        <v>181896</v>
      </c>
      <c r="L34871" s="4" t="s">
        <v>181897</v>
      </c>
      <c r="M34871" s="4" t="s">
        <v>1732</v>
      </c>
      <c r="N34871" s="4">
        <v>517501</v>
      </c>
      <c r="O34871" s="4"/>
      <c r="P34871" s="4">
        <v>8046030883</v>
      </c>
      <c r="Q34871" s="31" t="s">
        <v>181893</v>
      </c>
      <c r="R34871" s="4"/>
      <c r="S34871" s="4"/>
      <c r="T34871" s="4"/>
      <c r="U34871" s="4"/>
      <c r="V34871" s="4"/>
      <c r="W34871" s="4"/>
    </row>
    <row r="34872" spans="1:23" x14ac:dyDescent="0.25">
      <c r="A34872" s="4" t="s">
        <v>59039</v>
      </c>
      <c r="B34872" s="4" t="s">
        <v>59042</v>
      </c>
      <c r="C34872" s="4" t="s">
        <v>59036</v>
      </c>
      <c r="D34872" s="4"/>
      <c r="E34872" s="4" t="s">
        <v>175</v>
      </c>
      <c r="F34872" s="4">
        <v>9894020145</v>
      </c>
      <c r="G34872" s="4"/>
      <c r="H34872" s="4" t="s">
        <v>59037</v>
      </c>
      <c r="I34872" s="4" t="s">
        <v>59038</v>
      </c>
      <c r="J34872" s="4" t="s">
        <v>59040</v>
      </c>
      <c r="L34872" s="4" t="s">
        <v>59043</v>
      </c>
      <c r="M34872" s="4" t="s">
        <v>127</v>
      </c>
      <c r="N34872" s="4">
        <v>635601</v>
      </c>
      <c r="O34872" s="4" t="s">
        <v>59044</v>
      </c>
      <c r="P34872" s="4">
        <v>8048585919</v>
      </c>
      <c r="Q34872" s="31"/>
      <c r="R34872" s="4"/>
      <c r="S34872" s="13" t="s">
        <v>232637</v>
      </c>
      <c r="T34872" s="13"/>
      <c r="U34872" s="13"/>
      <c r="V34872" s="13"/>
      <c r="W34872" s="13"/>
    </row>
    <row r="34873" spans="1:23" x14ac:dyDescent="0.25">
      <c r="A34873" s="4" t="s">
        <v>102099</v>
      </c>
      <c r="B34873" s="4" t="s">
        <v>218</v>
      </c>
      <c r="C34873" s="4" t="s">
        <v>1607</v>
      </c>
      <c r="D34873" s="4"/>
      <c r="E34873" s="4" t="s">
        <v>34</v>
      </c>
      <c r="F34873" s="4">
        <v>9884488344</v>
      </c>
      <c r="G34873" s="4">
        <v>9600633399</v>
      </c>
      <c r="H34873" s="4" t="s">
        <v>102097</v>
      </c>
      <c r="I34873" s="4" t="s">
        <v>102098</v>
      </c>
      <c r="J34873" s="4" t="s">
        <v>102100</v>
      </c>
      <c r="L34873" s="4" t="s">
        <v>6058</v>
      </c>
      <c r="M34873" s="4" t="s">
        <v>127</v>
      </c>
      <c r="N34873" s="4">
        <v>641604</v>
      </c>
      <c r="O34873" s="4" t="s">
        <v>102101</v>
      </c>
      <c r="P34873" s="4">
        <v>8045358308</v>
      </c>
      <c r="Q34873" s="31" t="s">
        <v>102096</v>
      </c>
      <c r="R34873" s="4"/>
      <c r="S34873" s="13" t="s">
        <v>223857</v>
      </c>
      <c r="T34873" s="13"/>
      <c r="U34873" s="13"/>
      <c r="V34873" s="13"/>
      <c r="W34873" s="13"/>
    </row>
    <row r="34874" spans="1:23" x14ac:dyDescent="0.25">
      <c r="A34874" s="4" t="s">
        <v>215</v>
      </c>
      <c r="B34874" s="4" t="s">
        <v>218</v>
      </c>
      <c r="C34874" s="4" t="s">
        <v>213</v>
      </c>
      <c r="D34874" s="4" t="s">
        <v>149</v>
      </c>
      <c r="E34874" s="4" t="s">
        <v>34</v>
      </c>
      <c r="F34874" s="4">
        <v>9578488452</v>
      </c>
      <c r="G34874" s="4">
        <v>9578488412</v>
      </c>
      <c r="H34874" s="4" t="s">
        <v>214</v>
      </c>
      <c r="I34874" s="4"/>
      <c r="J34874" s="4" t="s">
        <v>216</v>
      </c>
      <c r="L34874" s="4" t="s">
        <v>219</v>
      </c>
      <c r="M34874" s="4" t="s">
        <v>127</v>
      </c>
      <c r="N34874" s="4">
        <v>641604</v>
      </c>
      <c r="O34874" s="4"/>
      <c r="P34874" s="4">
        <v>8048570872</v>
      </c>
      <c r="Q34874" s="31" t="s">
        <v>212</v>
      </c>
      <c r="R34874" s="4"/>
      <c r="S34874" s="13" t="s">
        <v>223858</v>
      </c>
      <c r="T34874" s="13"/>
      <c r="U34874" s="13"/>
      <c r="V34874" s="13"/>
      <c r="W34874" s="13"/>
    </row>
    <row r="34875" spans="1:23" ht="30" x14ac:dyDescent="0.25">
      <c r="A34875" s="4" t="s">
        <v>266</v>
      </c>
      <c r="B34875" s="4" t="s">
        <v>218</v>
      </c>
      <c r="C34875" s="4" t="s">
        <v>264</v>
      </c>
      <c r="D34875" s="4"/>
      <c r="E34875" s="4" t="s">
        <v>74</v>
      </c>
      <c r="F34875" s="4">
        <v>8050466666</v>
      </c>
      <c r="G34875" s="4">
        <v>9943917807</v>
      </c>
      <c r="H34875" s="4" t="s">
        <v>265</v>
      </c>
      <c r="I34875" s="4"/>
      <c r="J34875" s="4" t="s">
        <v>267</v>
      </c>
      <c r="L34875" s="4" t="s">
        <v>268</v>
      </c>
      <c r="M34875" s="4" t="s">
        <v>127</v>
      </c>
      <c r="N34875" s="4">
        <v>641603</v>
      </c>
      <c r="O34875" s="4" t="s">
        <v>269</v>
      </c>
      <c r="P34875" s="4">
        <v>8048109607</v>
      </c>
      <c r="Q34875" s="31" t="s">
        <v>263</v>
      </c>
      <c r="R34875" s="4"/>
      <c r="S34875" s="13" t="s">
        <v>232638</v>
      </c>
      <c r="T34875" s="13"/>
      <c r="U34875" s="13"/>
      <c r="V34875" s="13"/>
      <c r="W34875" s="13"/>
    </row>
    <row r="34876" spans="1:23" ht="45" x14ac:dyDescent="0.25">
      <c r="A34876" s="4" t="s">
        <v>294</v>
      </c>
      <c r="B34876" s="4" t="s">
        <v>218</v>
      </c>
      <c r="C34876" s="4" t="s">
        <v>290</v>
      </c>
      <c r="D34876" s="4" t="s">
        <v>291</v>
      </c>
      <c r="E34876" s="4" t="s">
        <v>235</v>
      </c>
      <c r="F34876" s="4">
        <v>9750917183</v>
      </c>
      <c r="G34876" s="4">
        <v>9750717183</v>
      </c>
      <c r="H34876" s="4" t="s">
        <v>292</v>
      </c>
      <c r="I34876" s="4" t="s">
        <v>293</v>
      </c>
      <c r="J34876" s="4" t="s">
        <v>295</v>
      </c>
      <c r="L34876" s="4" t="s">
        <v>296</v>
      </c>
      <c r="M34876" s="4" t="s">
        <v>127</v>
      </c>
      <c r="N34876" s="4">
        <v>641601</v>
      </c>
      <c r="O34876" s="4"/>
      <c r="P34876" s="4">
        <v>8042959646</v>
      </c>
      <c r="Q34876" s="31" t="s">
        <v>206022</v>
      </c>
      <c r="R34876" s="4"/>
      <c r="S34876" s="13" t="s">
        <v>232639</v>
      </c>
      <c r="T34876" s="13"/>
      <c r="U34876" s="13"/>
      <c r="V34876" s="13"/>
      <c r="W34876" s="13"/>
    </row>
    <row r="34877" spans="1:23" x14ac:dyDescent="0.25">
      <c r="A34877" s="4" t="s">
        <v>401</v>
      </c>
      <c r="B34877" s="4" t="s">
        <v>218</v>
      </c>
      <c r="C34877" s="4" t="s">
        <v>398</v>
      </c>
      <c r="D34877" s="4" t="s">
        <v>399</v>
      </c>
      <c r="E34877" s="4" t="s">
        <v>27</v>
      </c>
      <c r="F34877" s="4">
        <v>9597818189</v>
      </c>
      <c r="G34877" s="4"/>
      <c r="H34877" s="4" t="s">
        <v>400</v>
      </c>
      <c r="I34877" s="4"/>
      <c r="J34877" s="4" t="s">
        <v>402</v>
      </c>
      <c r="L34877" s="4" t="s">
        <v>402</v>
      </c>
      <c r="M34877" s="4" t="s">
        <v>127</v>
      </c>
      <c r="N34877" s="4">
        <v>641604</v>
      </c>
      <c r="O34877" s="4"/>
      <c r="P34877" s="4">
        <v>8048107780</v>
      </c>
      <c r="Q34877" s="31"/>
      <c r="R34877" s="4"/>
      <c r="S34877" s="13" t="s">
        <v>204016</v>
      </c>
      <c r="T34877" s="13"/>
      <c r="U34877" s="13"/>
      <c r="V34877" s="13"/>
      <c r="W34877" s="13"/>
    </row>
    <row r="34878" spans="1:23" ht="45" x14ac:dyDescent="0.25">
      <c r="A34878" s="4" t="s">
        <v>510</v>
      </c>
      <c r="B34878" s="4" t="s">
        <v>218</v>
      </c>
      <c r="C34878" s="4" t="s">
        <v>506</v>
      </c>
      <c r="D34878" s="4" t="s">
        <v>507</v>
      </c>
      <c r="E34878" s="4" t="s">
        <v>84</v>
      </c>
      <c r="F34878" s="4">
        <v>9843150169</v>
      </c>
      <c r="G34878" s="4"/>
      <c r="H34878" s="4" t="s">
        <v>508</v>
      </c>
      <c r="I34878" s="4" t="s">
        <v>509</v>
      </c>
      <c r="J34878" s="4" t="s">
        <v>511</v>
      </c>
      <c r="L34878" s="4" t="s">
        <v>512</v>
      </c>
      <c r="M34878" s="4" t="s">
        <v>127</v>
      </c>
      <c r="N34878" s="4">
        <v>641607</v>
      </c>
      <c r="O34878" s="4"/>
      <c r="P34878" s="4">
        <v>8049443529</v>
      </c>
      <c r="Q34878" s="31" t="s">
        <v>504</v>
      </c>
      <c r="R34878" s="4"/>
      <c r="S34878" s="13" t="s">
        <v>505</v>
      </c>
      <c r="T34878" s="13"/>
      <c r="U34878" s="13"/>
      <c r="V34878" s="13"/>
      <c r="W34878" s="13"/>
    </row>
    <row r="34879" spans="1:23" ht="30" x14ac:dyDescent="0.25">
      <c r="A34879" s="4" t="s">
        <v>972</v>
      </c>
      <c r="B34879" s="4" t="s">
        <v>218</v>
      </c>
      <c r="C34879" s="4" t="s">
        <v>968</v>
      </c>
      <c r="D34879" s="4" t="s">
        <v>969</v>
      </c>
      <c r="E34879" s="4"/>
      <c r="F34879" s="4">
        <v>9843290307</v>
      </c>
      <c r="G34879" s="4">
        <v>9578343041</v>
      </c>
      <c r="H34879" s="4" t="s">
        <v>970</v>
      </c>
      <c r="I34879" s="4" t="s">
        <v>971</v>
      </c>
      <c r="J34879" s="4" t="s">
        <v>973</v>
      </c>
      <c r="L34879" s="4" t="s">
        <v>974</v>
      </c>
      <c r="M34879" s="4" t="s">
        <v>127</v>
      </c>
      <c r="N34879" s="4">
        <v>641604</v>
      </c>
      <c r="O34879" s="4" t="s">
        <v>975</v>
      </c>
      <c r="P34879" s="4">
        <v>8048579186</v>
      </c>
      <c r="Q34879" s="31" t="s">
        <v>223859</v>
      </c>
      <c r="R34879" s="4"/>
      <c r="S34879" s="13" t="s">
        <v>232640</v>
      </c>
      <c r="T34879" s="13"/>
      <c r="U34879" s="13"/>
      <c r="V34879" s="13"/>
      <c r="W34879" s="13"/>
    </row>
    <row r="34880" spans="1:23" ht="30" x14ac:dyDescent="0.25">
      <c r="A34880" s="4" t="s">
        <v>1208</v>
      </c>
      <c r="B34880" s="4" t="s">
        <v>218</v>
      </c>
      <c r="C34880" s="4" t="s">
        <v>173</v>
      </c>
      <c r="D34880" s="4" t="s">
        <v>1205</v>
      </c>
      <c r="E34880" s="4" t="s">
        <v>84</v>
      </c>
      <c r="F34880" s="4">
        <v>9894566022</v>
      </c>
      <c r="G34880" s="4"/>
      <c r="H34880" s="4" t="s">
        <v>1206</v>
      </c>
      <c r="I34880" s="4" t="s">
        <v>1207</v>
      </c>
      <c r="J34880" s="4" t="s">
        <v>1209</v>
      </c>
      <c r="L34880" s="4" t="s">
        <v>1210</v>
      </c>
      <c r="M34880" s="4" t="s">
        <v>127</v>
      </c>
      <c r="N34880" s="4">
        <v>641606</v>
      </c>
      <c r="O34880" s="4"/>
      <c r="P34880" s="4">
        <v>8071640154</v>
      </c>
      <c r="Q34880" s="31" t="s">
        <v>1203</v>
      </c>
      <c r="R34880" s="4"/>
      <c r="S34880" s="13" t="s">
        <v>1204</v>
      </c>
      <c r="T34880" s="13"/>
      <c r="U34880" s="13"/>
      <c r="V34880" s="13"/>
      <c r="W34880" s="13"/>
    </row>
    <row r="34881" spans="1:23" ht="30" x14ac:dyDescent="0.25">
      <c r="A34881" s="4" t="s">
        <v>1598</v>
      </c>
      <c r="B34881" s="4" t="s">
        <v>218</v>
      </c>
      <c r="C34881" s="4" t="s">
        <v>1595</v>
      </c>
      <c r="D34881" s="4" t="s">
        <v>1596</v>
      </c>
      <c r="E34881" s="4" t="s">
        <v>235</v>
      </c>
      <c r="F34881" s="4">
        <v>9597023646</v>
      </c>
      <c r="G34881" s="4">
        <v>9865256011</v>
      </c>
      <c r="H34881" s="4" t="s">
        <v>1597</v>
      </c>
      <c r="I34881" s="4"/>
      <c r="J34881" s="4" t="s">
        <v>1599</v>
      </c>
      <c r="L34881" s="4"/>
      <c r="M34881" s="4" t="s">
        <v>127</v>
      </c>
      <c r="N34881" s="4">
        <v>641652</v>
      </c>
      <c r="O34881" s="4"/>
      <c r="P34881" s="4">
        <v>8048556840</v>
      </c>
      <c r="Q34881" s="31" t="s">
        <v>223860</v>
      </c>
      <c r="R34881" s="4"/>
      <c r="S34881" s="13" t="s">
        <v>223861</v>
      </c>
      <c r="T34881" s="13"/>
      <c r="U34881" s="13"/>
      <c r="V34881" s="13"/>
      <c r="W34881" s="13"/>
    </row>
    <row r="34882" spans="1:23" ht="45" x14ac:dyDescent="0.25">
      <c r="A34882" s="4" t="s">
        <v>1825</v>
      </c>
      <c r="B34882" s="4" t="s">
        <v>218</v>
      </c>
      <c r="C34882" s="4" t="s">
        <v>1822</v>
      </c>
      <c r="D34882" s="4" t="s">
        <v>1823</v>
      </c>
      <c r="E34882" s="4" t="s">
        <v>65</v>
      </c>
      <c r="F34882" s="4">
        <v>9790906444</v>
      </c>
      <c r="G34882" s="4">
        <v>7639466000</v>
      </c>
      <c r="H34882" s="4" t="s">
        <v>1824</v>
      </c>
      <c r="I34882" s="4"/>
      <c r="J34882" s="4" t="s">
        <v>1826</v>
      </c>
      <c r="L34882" s="4" t="s">
        <v>1827</v>
      </c>
      <c r="M34882" s="4" t="s">
        <v>127</v>
      </c>
      <c r="N34882" s="4">
        <v>641652</v>
      </c>
      <c r="O34882" s="4" t="s">
        <v>1828</v>
      </c>
      <c r="P34882" s="4">
        <v>8046036959</v>
      </c>
      <c r="Q34882" s="31" t="s">
        <v>223862</v>
      </c>
      <c r="R34882" s="4"/>
      <c r="S34882" s="13" t="s">
        <v>223863</v>
      </c>
      <c r="T34882" s="13"/>
      <c r="U34882" s="13"/>
      <c r="V34882" s="13"/>
      <c r="W34882" s="13"/>
    </row>
    <row r="34883" spans="1:23" x14ac:dyDescent="0.25">
      <c r="A34883" s="4" t="s">
        <v>1908</v>
      </c>
      <c r="B34883" s="4" t="s">
        <v>218</v>
      </c>
      <c r="C34883" s="4" t="s">
        <v>1906</v>
      </c>
      <c r="D34883" s="4" t="s">
        <v>1595</v>
      </c>
      <c r="E34883" s="4" t="s">
        <v>27</v>
      </c>
      <c r="F34883" s="4">
        <v>9843138506</v>
      </c>
      <c r="G34883" s="4"/>
      <c r="H34883" s="4" t="s">
        <v>1907</v>
      </c>
      <c r="I34883" s="4"/>
      <c r="J34883" s="4" t="s">
        <v>1909</v>
      </c>
      <c r="L34883" s="4" t="s">
        <v>1910</v>
      </c>
      <c r="M34883" s="4" t="s">
        <v>127</v>
      </c>
      <c r="N34883" s="4">
        <v>641608</v>
      </c>
      <c r="O34883" s="4"/>
      <c r="P34883" s="4">
        <v>8045325812</v>
      </c>
      <c r="Q34883" s="31"/>
      <c r="R34883" s="4"/>
      <c r="S34883" s="13" t="s">
        <v>1905</v>
      </c>
      <c r="T34883" s="13"/>
      <c r="U34883" s="13"/>
      <c r="V34883" s="13"/>
      <c r="W34883" s="13"/>
    </row>
    <row r="34884" spans="1:23" ht="45" x14ac:dyDescent="0.25">
      <c r="A34884" s="4" t="s">
        <v>1962</v>
      </c>
      <c r="B34884" s="4" t="s">
        <v>218</v>
      </c>
      <c r="C34884" s="4" t="s">
        <v>1959</v>
      </c>
      <c r="D34884" s="4" t="s">
        <v>337</v>
      </c>
      <c r="E34884" s="4"/>
      <c r="F34884" s="4">
        <v>9025725020</v>
      </c>
      <c r="G34884" s="4">
        <v>9344044733</v>
      </c>
      <c r="H34884" s="4" t="s">
        <v>1960</v>
      </c>
      <c r="I34884" s="4" t="s">
        <v>1961</v>
      </c>
      <c r="J34884" s="4" t="s">
        <v>1963</v>
      </c>
      <c r="L34884" s="4" t="s">
        <v>630</v>
      </c>
      <c r="M34884" s="4" t="s">
        <v>127</v>
      </c>
      <c r="N34884" s="4">
        <v>641603</v>
      </c>
      <c r="O34884" s="4" t="s">
        <v>1964</v>
      </c>
      <c r="P34884" s="4">
        <v>8046073645</v>
      </c>
      <c r="Q34884" s="31" t="s">
        <v>1957</v>
      </c>
      <c r="R34884" s="4"/>
      <c r="S34884" s="13" t="s">
        <v>1958</v>
      </c>
      <c r="T34884" s="13"/>
      <c r="U34884" s="13"/>
      <c r="V34884" s="13"/>
      <c r="W34884" s="13"/>
    </row>
    <row r="34885" spans="1:23" x14ac:dyDescent="0.25">
      <c r="A34885" s="4" t="s">
        <v>1976</v>
      </c>
      <c r="B34885" s="4" t="s">
        <v>218</v>
      </c>
      <c r="C34885" s="4" t="s">
        <v>1973</v>
      </c>
      <c r="D34885" s="4"/>
      <c r="E34885" s="4" t="s">
        <v>1817</v>
      </c>
      <c r="F34885" s="4">
        <v>9842236549</v>
      </c>
      <c r="G34885" s="4">
        <v>7373736949</v>
      </c>
      <c r="H34885" s="4" t="s">
        <v>1974</v>
      </c>
      <c r="I34885" s="4" t="s">
        <v>1975</v>
      </c>
      <c r="J34885" s="4" t="s">
        <v>1977</v>
      </c>
      <c r="L34885" s="4"/>
      <c r="M34885" s="4" t="s">
        <v>127</v>
      </c>
      <c r="N34885" s="4">
        <v>641607</v>
      </c>
      <c r="O34885" s="4"/>
      <c r="P34885" s="4">
        <v>8071865119</v>
      </c>
      <c r="Q34885" s="31"/>
      <c r="R34885" s="4"/>
      <c r="S34885" s="13" t="s">
        <v>204017</v>
      </c>
      <c r="T34885" s="13"/>
      <c r="U34885" s="13"/>
      <c r="V34885" s="13"/>
      <c r="W34885" s="13"/>
    </row>
    <row r="34886" spans="1:23" ht="30" x14ac:dyDescent="0.25">
      <c r="A34886" s="4" t="s">
        <v>2076</v>
      </c>
      <c r="B34886" s="4" t="s">
        <v>218</v>
      </c>
      <c r="C34886" s="4" t="s">
        <v>1059</v>
      </c>
      <c r="D34886" s="4" t="s">
        <v>149</v>
      </c>
      <c r="E34886" s="4" t="s">
        <v>34</v>
      </c>
      <c r="F34886" s="4">
        <v>9750419719</v>
      </c>
      <c r="G34886" s="4">
        <v>7373084880</v>
      </c>
      <c r="H34886" s="4" t="s">
        <v>2074</v>
      </c>
      <c r="I34886" s="4" t="s">
        <v>2075</v>
      </c>
      <c r="J34886" s="4" t="s">
        <v>2077</v>
      </c>
      <c r="L34886" s="4" t="s">
        <v>1210</v>
      </c>
      <c r="M34886" s="4" t="s">
        <v>127</v>
      </c>
      <c r="N34886" s="4">
        <v>641606</v>
      </c>
      <c r="O34886" s="4"/>
      <c r="P34886" s="4">
        <v>8071740384</v>
      </c>
      <c r="Q34886" s="31" t="s">
        <v>223864</v>
      </c>
      <c r="R34886" s="4"/>
      <c r="S34886" s="13" t="s">
        <v>223865</v>
      </c>
      <c r="T34886" s="13"/>
      <c r="U34886" s="13"/>
      <c r="V34886" s="13"/>
      <c r="W34886" s="13"/>
    </row>
    <row r="34887" spans="1:23" ht="30" x14ac:dyDescent="0.25">
      <c r="A34887" s="4" t="s">
        <v>2689</v>
      </c>
      <c r="B34887" s="4" t="s">
        <v>218</v>
      </c>
      <c r="C34887" s="4" t="s">
        <v>2686</v>
      </c>
      <c r="D34887" s="4" t="s">
        <v>2687</v>
      </c>
      <c r="E34887" s="4" t="s">
        <v>34</v>
      </c>
      <c r="F34887" s="4">
        <v>9788072227</v>
      </c>
      <c r="G34887" s="4">
        <v>9965604058</v>
      </c>
      <c r="H34887" s="4" t="s">
        <v>2688</v>
      </c>
      <c r="I34887" s="4"/>
      <c r="J34887" s="4" t="s">
        <v>2690</v>
      </c>
      <c r="L34887" s="4" t="s">
        <v>2691</v>
      </c>
      <c r="M34887" s="4" t="s">
        <v>127</v>
      </c>
      <c r="N34887" s="4">
        <v>641604</v>
      </c>
      <c r="O34887" s="4"/>
      <c r="P34887" s="4">
        <v>8046083801</v>
      </c>
      <c r="Q34887" s="31" t="s">
        <v>223866</v>
      </c>
      <c r="R34887" s="4"/>
      <c r="S34887" s="13" t="s">
        <v>223867</v>
      </c>
      <c r="T34887" s="13"/>
      <c r="U34887" s="13"/>
      <c r="V34887" s="13"/>
      <c r="W34887" s="13"/>
    </row>
    <row r="34888" spans="1:23" x14ac:dyDescent="0.25">
      <c r="A34888" s="4" t="s">
        <v>2704</v>
      </c>
      <c r="B34888" s="4" t="s">
        <v>218</v>
      </c>
      <c r="C34888" s="4" t="s">
        <v>2701</v>
      </c>
      <c r="D34888" s="4"/>
      <c r="E34888" s="4" t="s">
        <v>27</v>
      </c>
      <c r="F34888" s="4">
        <v>8144403338</v>
      </c>
      <c r="G34888" s="4"/>
      <c r="H34888" s="4" t="s">
        <v>2702</v>
      </c>
      <c r="I34888" s="4" t="s">
        <v>2703</v>
      </c>
      <c r="J34888" s="4" t="s">
        <v>2705</v>
      </c>
      <c r="L34888" s="4" t="s">
        <v>2706</v>
      </c>
      <c r="M34888" s="4" t="s">
        <v>127</v>
      </c>
      <c r="N34888" s="4">
        <v>641602</v>
      </c>
      <c r="O34888" s="4" t="s">
        <v>2707</v>
      </c>
      <c r="P34888" s="4">
        <v>8046056085</v>
      </c>
      <c r="Q34888" s="31"/>
      <c r="R34888" s="4"/>
      <c r="S34888" s="13" t="s">
        <v>223868</v>
      </c>
      <c r="T34888" s="13"/>
      <c r="U34888" s="13"/>
      <c r="V34888" s="13"/>
      <c r="W34888" s="13"/>
    </row>
    <row r="34889" spans="1:23" x14ac:dyDescent="0.25">
      <c r="A34889" s="4" t="s">
        <v>2789</v>
      </c>
      <c r="B34889" s="4" t="s">
        <v>218</v>
      </c>
      <c r="C34889" s="4" t="s">
        <v>2786</v>
      </c>
      <c r="D34889" s="4" t="s">
        <v>2787</v>
      </c>
      <c r="E34889" s="4" t="s">
        <v>84</v>
      </c>
      <c r="F34889" s="4">
        <v>9486849547</v>
      </c>
      <c r="G34889" s="4">
        <v>9442549547</v>
      </c>
      <c r="H34889" s="4" t="s">
        <v>2788</v>
      </c>
      <c r="I34889" s="4"/>
      <c r="J34889" s="4" t="s">
        <v>2790</v>
      </c>
      <c r="L34889" s="4" t="s">
        <v>2791</v>
      </c>
      <c r="M34889" s="4" t="s">
        <v>127</v>
      </c>
      <c r="N34889" s="4">
        <v>641603</v>
      </c>
      <c r="O34889" s="4"/>
      <c r="P34889" s="4">
        <v>8071652985</v>
      </c>
      <c r="Q34889" s="31" t="s">
        <v>2784</v>
      </c>
      <c r="R34889" s="4"/>
      <c r="S34889" s="13" t="s">
        <v>2785</v>
      </c>
      <c r="T34889" s="13"/>
      <c r="U34889" s="13"/>
      <c r="V34889" s="13"/>
      <c r="W34889" s="13"/>
    </row>
    <row r="34890" spans="1:23" x14ac:dyDescent="0.25">
      <c r="A34890" s="4" t="s">
        <v>2873</v>
      </c>
      <c r="B34890" s="4" t="s">
        <v>218</v>
      </c>
      <c r="C34890" s="4" t="s">
        <v>2869</v>
      </c>
      <c r="D34890" s="4" t="s">
        <v>2870</v>
      </c>
      <c r="E34890" s="4" t="s">
        <v>27</v>
      </c>
      <c r="F34890" s="4">
        <v>9865921473</v>
      </c>
      <c r="G34890" s="4">
        <v>9994768242</v>
      </c>
      <c r="H34890" s="4" t="s">
        <v>2871</v>
      </c>
      <c r="I34890" s="4" t="s">
        <v>2872</v>
      </c>
      <c r="J34890" s="4" t="s">
        <v>2874</v>
      </c>
      <c r="L34890" s="4" t="s">
        <v>2875</v>
      </c>
      <c r="M34890" s="4" t="s">
        <v>127</v>
      </c>
      <c r="N34890" s="4">
        <v>641607</v>
      </c>
      <c r="O34890" s="4" t="s">
        <v>2876</v>
      </c>
      <c r="P34890" s="4">
        <v>8045386262</v>
      </c>
      <c r="Q34890" s="31"/>
      <c r="R34890" s="4"/>
      <c r="S34890" s="13" t="s">
        <v>223869</v>
      </c>
      <c r="T34890" s="13"/>
      <c r="U34890" s="13"/>
      <c r="V34890" s="13"/>
      <c r="W34890" s="13"/>
    </row>
    <row r="34891" spans="1:23" x14ac:dyDescent="0.25">
      <c r="A34891" s="4" t="s">
        <v>2961</v>
      </c>
      <c r="B34891" s="4" t="s">
        <v>218</v>
      </c>
      <c r="C34891" s="4" t="s">
        <v>2228</v>
      </c>
      <c r="D34891" s="4" t="s">
        <v>2958</v>
      </c>
      <c r="E34891" s="4" t="s">
        <v>175</v>
      </c>
      <c r="F34891" s="4">
        <v>9789461308</v>
      </c>
      <c r="G34891" s="4">
        <v>9043897673</v>
      </c>
      <c r="H34891" s="4" t="s">
        <v>2959</v>
      </c>
      <c r="I34891" s="4" t="s">
        <v>2960</v>
      </c>
      <c r="J34891" s="4" t="s">
        <v>2962</v>
      </c>
      <c r="L34891" s="4" t="s">
        <v>2963</v>
      </c>
      <c r="M34891" s="4" t="s">
        <v>127</v>
      </c>
      <c r="N34891" s="4">
        <v>641607</v>
      </c>
      <c r="O34891" s="4"/>
      <c r="P34891" s="4">
        <v>8071600455</v>
      </c>
      <c r="Q34891" s="31"/>
      <c r="R34891" s="4"/>
      <c r="S34891" s="13" t="s">
        <v>232641</v>
      </c>
      <c r="T34891" s="13"/>
      <c r="U34891" s="13"/>
      <c r="V34891" s="13"/>
      <c r="W34891" s="13"/>
    </row>
    <row r="34892" spans="1:23" ht="30" x14ac:dyDescent="0.25">
      <c r="A34892" s="4" t="s">
        <v>3289</v>
      </c>
      <c r="B34892" s="4" t="s">
        <v>218</v>
      </c>
      <c r="C34892" s="4" t="s">
        <v>3285</v>
      </c>
      <c r="D34892" s="4" t="s">
        <v>3286</v>
      </c>
      <c r="E34892" s="4" t="s">
        <v>74</v>
      </c>
      <c r="F34892" s="4">
        <v>9787794960</v>
      </c>
      <c r="G34892" s="4"/>
      <c r="H34892" s="4" t="s">
        <v>3287</v>
      </c>
      <c r="I34892" s="4" t="s">
        <v>3288</v>
      </c>
      <c r="J34892" s="4" t="s">
        <v>3290</v>
      </c>
      <c r="L34892" s="4" t="s">
        <v>3291</v>
      </c>
      <c r="M34892" s="4" t="s">
        <v>127</v>
      </c>
      <c r="N34892" s="4">
        <v>641607</v>
      </c>
      <c r="O34892" s="4"/>
      <c r="P34892" s="4">
        <v>8046064511</v>
      </c>
      <c r="Q34892" s="31" t="s">
        <v>223870</v>
      </c>
      <c r="R34892" s="4"/>
      <c r="S34892" s="13" t="s">
        <v>223871</v>
      </c>
      <c r="T34892" s="13"/>
      <c r="U34892" s="13"/>
      <c r="V34892" s="13"/>
      <c r="W34892" s="13"/>
    </row>
    <row r="34893" spans="1:23" x14ac:dyDescent="0.25">
      <c r="A34893" s="4" t="s">
        <v>4036</v>
      </c>
      <c r="B34893" s="4" t="s">
        <v>218</v>
      </c>
      <c r="C34893" s="4" t="s">
        <v>4034</v>
      </c>
      <c r="D34893" s="4"/>
      <c r="E34893" s="4" t="s">
        <v>34</v>
      </c>
      <c r="F34893" s="4">
        <v>9489972416</v>
      </c>
      <c r="G34893" s="4"/>
      <c r="H34893" s="4" t="s">
        <v>4035</v>
      </c>
      <c r="I34893" s="4"/>
      <c r="J34893" s="4" t="s">
        <v>4037</v>
      </c>
      <c r="L34893" s="4" t="s">
        <v>4038</v>
      </c>
      <c r="M34893" s="4" t="s">
        <v>127</v>
      </c>
      <c r="N34893" s="4">
        <v>641606</v>
      </c>
      <c r="O34893" s="4" t="s">
        <v>4039</v>
      </c>
      <c r="P34893" s="4">
        <v>8048004859</v>
      </c>
      <c r="Q34893" s="31"/>
      <c r="R34893" s="4"/>
      <c r="S34893" s="13" t="s">
        <v>232642</v>
      </c>
      <c r="T34893" s="13"/>
      <c r="U34893" s="13"/>
      <c r="V34893" s="13"/>
      <c r="W34893" s="13"/>
    </row>
    <row r="34894" spans="1:23" x14ac:dyDescent="0.25">
      <c r="A34894" s="4" t="s">
        <v>4058</v>
      </c>
      <c r="B34894" s="4" t="s">
        <v>218</v>
      </c>
      <c r="C34894" s="4" t="s">
        <v>1436</v>
      </c>
      <c r="D34894" s="4" t="s">
        <v>4056</v>
      </c>
      <c r="E34894" s="4"/>
      <c r="F34894" s="4">
        <v>9994317004</v>
      </c>
      <c r="G34894" s="4">
        <v>9489427704</v>
      </c>
      <c r="H34894" s="4" t="s">
        <v>4057</v>
      </c>
      <c r="I34894" s="4"/>
      <c r="J34894" s="4" t="s">
        <v>4059</v>
      </c>
      <c r="L34894" s="4" t="s">
        <v>4060</v>
      </c>
      <c r="M34894" s="4" t="s">
        <v>127</v>
      </c>
      <c r="N34894" s="4">
        <v>641606</v>
      </c>
      <c r="O34894" s="4"/>
      <c r="P34894" s="4">
        <v>8046076784</v>
      </c>
      <c r="Q34894" s="31"/>
      <c r="R34894" s="4"/>
      <c r="S34894" s="13" t="s">
        <v>204018</v>
      </c>
      <c r="T34894" s="13"/>
      <c r="U34894" s="13"/>
      <c r="V34894" s="13"/>
      <c r="W34894" s="13"/>
    </row>
    <row r="34895" spans="1:23" x14ac:dyDescent="0.25">
      <c r="A34895" s="4" t="s">
        <v>4069</v>
      </c>
      <c r="B34895" s="4" t="s">
        <v>218</v>
      </c>
      <c r="C34895" s="4" t="s">
        <v>553</v>
      </c>
      <c r="D34895" s="4" t="s">
        <v>4066</v>
      </c>
      <c r="E34895" s="4" t="s">
        <v>34</v>
      </c>
      <c r="F34895" s="4">
        <v>9943488868</v>
      </c>
      <c r="G34895" s="4"/>
      <c r="H34895" s="4" t="s">
        <v>4067</v>
      </c>
      <c r="I34895" s="4" t="s">
        <v>4068</v>
      </c>
      <c r="J34895" s="4" t="s">
        <v>4070</v>
      </c>
      <c r="L34895" s="4" t="s">
        <v>4071</v>
      </c>
      <c r="M34895" s="4" t="s">
        <v>127</v>
      </c>
      <c r="N34895" s="4">
        <v>641654</v>
      </c>
      <c r="O34895" s="4" t="s">
        <v>4072</v>
      </c>
      <c r="P34895" s="4">
        <v>8046055594</v>
      </c>
      <c r="Q34895" s="31"/>
      <c r="R34895" s="4"/>
      <c r="S34895" s="13" t="s">
        <v>204019</v>
      </c>
      <c r="T34895" s="13"/>
      <c r="U34895" s="13"/>
      <c r="V34895" s="13"/>
      <c r="W34895" s="13"/>
    </row>
    <row r="34896" spans="1:23" x14ac:dyDescent="0.25">
      <c r="A34896" s="4" t="s">
        <v>4434</v>
      </c>
      <c r="B34896" s="4" t="s">
        <v>218</v>
      </c>
      <c r="C34896" s="4" t="s">
        <v>2418</v>
      </c>
      <c r="D34896" s="4" t="s">
        <v>4432</v>
      </c>
      <c r="E34896" s="4" t="s">
        <v>74</v>
      </c>
      <c r="F34896" s="4">
        <v>9362929476</v>
      </c>
      <c r="G34896" s="4"/>
      <c r="H34896" s="4" t="s">
        <v>4433</v>
      </c>
      <c r="I34896" s="4"/>
      <c r="J34896" s="4" t="s">
        <v>4435</v>
      </c>
      <c r="L34896" s="4"/>
      <c r="M34896" s="4" t="s">
        <v>127</v>
      </c>
      <c r="N34896" s="4">
        <v>641602</v>
      </c>
      <c r="O34896" s="4"/>
      <c r="P34896" s="4">
        <v>8071865458</v>
      </c>
      <c r="Q34896" s="31"/>
      <c r="R34896" s="4"/>
      <c r="S34896" s="13" t="s">
        <v>204020</v>
      </c>
      <c r="T34896" s="13"/>
      <c r="U34896" s="13"/>
      <c r="V34896" s="13"/>
      <c r="W34896" s="13"/>
    </row>
    <row r="34897" spans="1:23" x14ac:dyDescent="0.25">
      <c r="A34897" s="4" t="s">
        <v>4593</v>
      </c>
      <c r="B34897" s="4" t="s">
        <v>218</v>
      </c>
      <c r="C34897" s="4" t="s">
        <v>4590</v>
      </c>
      <c r="D34897" s="4"/>
      <c r="E34897" s="4" t="s">
        <v>34</v>
      </c>
      <c r="F34897" s="4">
        <v>9843596446</v>
      </c>
      <c r="G34897" s="4"/>
      <c r="H34897" s="4" t="s">
        <v>4591</v>
      </c>
      <c r="I34897" s="4" t="s">
        <v>4592</v>
      </c>
      <c r="J34897" s="4" t="s">
        <v>4594</v>
      </c>
      <c r="L34897" s="4" t="s">
        <v>630</v>
      </c>
      <c r="M34897" s="4" t="s">
        <v>127</v>
      </c>
      <c r="N34897" s="4">
        <v>641603</v>
      </c>
      <c r="O34897" s="4"/>
      <c r="P34897" s="4">
        <v>8043048077</v>
      </c>
      <c r="Q34897" s="31" t="s">
        <v>4589</v>
      </c>
      <c r="R34897" s="4"/>
      <c r="S34897" s="13" t="s">
        <v>223872</v>
      </c>
      <c r="T34897" s="13"/>
      <c r="U34897" s="13"/>
      <c r="V34897" s="13"/>
      <c r="W34897" s="13"/>
    </row>
    <row r="34898" spans="1:23" x14ac:dyDescent="0.25">
      <c r="A34898" s="4" t="s">
        <v>4659</v>
      </c>
      <c r="B34898" s="4" t="s">
        <v>218</v>
      </c>
      <c r="C34898" s="4" t="s">
        <v>4656</v>
      </c>
      <c r="D34898" s="4" t="s">
        <v>4657</v>
      </c>
      <c r="E34898" s="4" t="s">
        <v>84</v>
      </c>
      <c r="F34898" s="4">
        <v>9843921279</v>
      </c>
      <c r="G34898" s="4">
        <v>9677485613</v>
      </c>
      <c r="H34898" s="4" t="s">
        <v>4658</v>
      </c>
      <c r="I34898" s="4"/>
      <c r="J34898" s="4" t="s">
        <v>4660</v>
      </c>
      <c r="L34898" s="4" t="s">
        <v>4661</v>
      </c>
      <c r="M34898" s="4" t="s">
        <v>127</v>
      </c>
      <c r="N34898" s="4">
        <v>641603</v>
      </c>
      <c r="O34898" s="4" t="s">
        <v>4663</v>
      </c>
      <c r="P34898" s="4">
        <v>8048422585</v>
      </c>
      <c r="Q34898" s="31"/>
      <c r="R34898" s="4"/>
      <c r="S34898" s="13" t="s">
        <v>232643</v>
      </c>
      <c r="T34898" s="13"/>
      <c r="U34898" s="13"/>
      <c r="V34898" s="13"/>
      <c r="W34898" s="13"/>
    </row>
    <row r="34899" spans="1:23" ht="45" x14ac:dyDescent="0.25">
      <c r="A34899" s="4" t="s">
        <v>5204</v>
      </c>
      <c r="B34899" s="4" t="s">
        <v>218</v>
      </c>
      <c r="C34899" s="4" t="s">
        <v>1595</v>
      </c>
      <c r="D34899" s="4" t="s">
        <v>5202</v>
      </c>
      <c r="E34899" s="4" t="s">
        <v>34</v>
      </c>
      <c r="F34899" s="4">
        <v>9894088754</v>
      </c>
      <c r="G34899" s="4"/>
      <c r="H34899" s="4" t="s">
        <v>5203</v>
      </c>
      <c r="I34899" s="4"/>
      <c r="J34899" s="4" t="s">
        <v>5205</v>
      </c>
      <c r="L34899" s="4" t="s">
        <v>5206</v>
      </c>
      <c r="M34899" s="4" t="s">
        <v>127</v>
      </c>
      <c r="N34899" s="4">
        <v>641603</v>
      </c>
      <c r="O34899" s="4"/>
      <c r="P34899" s="4">
        <v>8048026039</v>
      </c>
      <c r="Q34899" s="31" t="s">
        <v>223873</v>
      </c>
      <c r="R34899" s="4"/>
      <c r="S34899" s="13" t="s">
        <v>223874</v>
      </c>
      <c r="T34899" s="13"/>
      <c r="U34899" s="13"/>
      <c r="V34899" s="13"/>
      <c r="W34899" s="13"/>
    </row>
    <row r="34900" spans="1:23" ht="45" x14ac:dyDescent="0.25">
      <c r="A34900" s="4" t="s">
        <v>5408</v>
      </c>
      <c r="B34900" s="4" t="s">
        <v>218</v>
      </c>
      <c r="C34900" s="4" t="s">
        <v>5406</v>
      </c>
      <c r="D34900" s="4" t="s">
        <v>1607</v>
      </c>
      <c r="E34900" s="4" t="s">
        <v>65</v>
      </c>
      <c r="F34900" s="4">
        <v>8110858898</v>
      </c>
      <c r="G34900" s="4">
        <v>9791716128</v>
      </c>
      <c r="H34900" s="4" t="s">
        <v>5407</v>
      </c>
      <c r="I34900" s="4"/>
      <c r="J34900" s="4" t="s">
        <v>5409</v>
      </c>
      <c r="L34900" s="4" t="s">
        <v>5410</v>
      </c>
      <c r="M34900" s="4" t="s">
        <v>127</v>
      </c>
      <c r="N34900" s="4">
        <v>641602</v>
      </c>
      <c r="O34900" s="4"/>
      <c r="P34900" s="4">
        <v>8048024505</v>
      </c>
      <c r="Q34900" s="31" t="s">
        <v>223875</v>
      </c>
      <c r="R34900" s="4"/>
      <c r="S34900" s="13" t="s">
        <v>223876</v>
      </c>
      <c r="T34900" s="13"/>
      <c r="U34900" s="13"/>
      <c r="V34900" s="13"/>
      <c r="W34900" s="13"/>
    </row>
    <row r="34901" spans="1:23" ht="45" x14ac:dyDescent="0.25">
      <c r="A34901" s="4" t="s">
        <v>5640</v>
      </c>
      <c r="B34901" s="4" t="s">
        <v>218</v>
      </c>
      <c r="C34901" s="4" t="s">
        <v>1595</v>
      </c>
      <c r="D34901" s="4" t="s">
        <v>5637</v>
      </c>
      <c r="E34901" s="4" t="s">
        <v>235</v>
      </c>
      <c r="F34901" s="4">
        <v>9655210065</v>
      </c>
      <c r="G34901" s="4">
        <v>9787402265</v>
      </c>
      <c r="H34901" s="4" t="s">
        <v>5638</v>
      </c>
      <c r="I34901" s="4" t="s">
        <v>5639</v>
      </c>
      <c r="J34901" s="4" t="s">
        <v>5641</v>
      </c>
      <c r="L34901" s="4" t="s">
        <v>5642</v>
      </c>
      <c r="M34901" s="4" t="s">
        <v>127</v>
      </c>
      <c r="N34901" s="4">
        <v>641687</v>
      </c>
      <c r="O34901" s="4"/>
      <c r="P34901" s="4">
        <v>8071813677</v>
      </c>
      <c r="Q34901" s="31" t="s">
        <v>223877</v>
      </c>
      <c r="R34901" s="4"/>
      <c r="S34901" s="13" t="s">
        <v>232644</v>
      </c>
      <c r="T34901" s="13"/>
      <c r="U34901" s="13"/>
      <c r="V34901" s="13"/>
      <c r="W34901" s="13"/>
    </row>
    <row r="34902" spans="1:23" ht="30" x14ac:dyDescent="0.25">
      <c r="A34902" s="4" t="s">
        <v>6056</v>
      </c>
      <c r="B34902" s="4" t="s">
        <v>218</v>
      </c>
      <c r="C34902" s="4" t="s">
        <v>6052</v>
      </c>
      <c r="D34902" s="4" t="s">
        <v>6053</v>
      </c>
      <c r="E34902" s="4" t="s">
        <v>100</v>
      </c>
      <c r="F34902" s="4">
        <v>9840074781</v>
      </c>
      <c r="G34902" s="4">
        <v>9941474297</v>
      </c>
      <c r="H34902" s="4" t="s">
        <v>6054</v>
      </c>
      <c r="I34902" s="4" t="s">
        <v>6055</v>
      </c>
      <c r="J34902" s="4" t="s">
        <v>6057</v>
      </c>
      <c r="L34902" s="4" t="s">
        <v>6058</v>
      </c>
      <c r="M34902" s="4" t="s">
        <v>127</v>
      </c>
      <c r="N34902" s="4">
        <v>641605</v>
      </c>
      <c r="O34902" s="4"/>
      <c r="P34902" s="4">
        <v>8048556432</v>
      </c>
      <c r="Q34902" s="31" t="s">
        <v>223878</v>
      </c>
      <c r="R34902" s="4"/>
      <c r="S34902" s="13" t="s">
        <v>232645</v>
      </c>
      <c r="T34902" s="13"/>
      <c r="U34902" s="13"/>
      <c r="V34902" s="13"/>
      <c r="W34902" s="13"/>
    </row>
    <row r="34903" spans="1:23" ht="45" x14ac:dyDescent="0.25">
      <c r="A34903" s="4" t="s">
        <v>6117</v>
      </c>
      <c r="B34903" s="4" t="s">
        <v>218</v>
      </c>
      <c r="C34903" s="4" t="s">
        <v>553</v>
      </c>
      <c r="D34903" s="4" t="s">
        <v>6115</v>
      </c>
      <c r="E34903" s="4" t="s">
        <v>34</v>
      </c>
      <c r="F34903" s="4">
        <v>8144133518</v>
      </c>
      <c r="G34903" s="4">
        <v>9843135556</v>
      </c>
      <c r="H34903" s="4" t="s">
        <v>6116</v>
      </c>
      <c r="I34903" s="4"/>
      <c r="J34903" s="4" t="s">
        <v>6118</v>
      </c>
      <c r="L34903" s="4" t="s">
        <v>6119</v>
      </c>
      <c r="M34903" s="4" t="s">
        <v>127</v>
      </c>
      <c r="N34903" s="4">
        <v>641604</v>
      </c>
      <c r="O34903" s="4"/>
      <c r="P34903" s="4">
        <v>8046080164</v>
      </c>
      <c r="Q34903" s="31" t="s">
        <v>223879</v>
      </c>
      <c r="R34903" s="4"/>
      <c r="S34903" s="13" t="s">
        <v>232646</v>
      </c>
      <c r="T34903" s="13"/>
      <c r="U34903" s="13"/>
      <c r="V34903" s="13"/>
      <c r="W34903" s="13"/>
    </row>
    <row r="34904" spans="1:23" ht="45" x14ac:dyDescent="0.25">
      <c r="A34904" s="4" t="s">
        <v>6590</v>
      </c>
      <c r="B34904" s="4" t="s">
        <v>218</v>
      </c>
      <c r="C34904" s="4" t="s">
        <v>6587</v>
      </c>
      <c r="D34904" s="4"/>
      <c r="E34904" s="4" t="s">
        <v>34</v>
      </c>
      <c r="F34904" s="4">
        <v>9791566658</v>
      </c>
      <c r="G34904" s="4"/>
      <c r="H34904" s="4" t="s">
        <v>6588</v>
      </c>
      <c r="I34904" s="4" t="s">
        <v>6589</v>
      </c>
      <c r="J34904" s="4" t="s">
        <v>6591</v>
      </c>
      <c r="L34904" s="4" t="s">
        <v>6592</v>
      </c>
      <c r="M34904" s="4" t="s">
        <v>127</v>
      </c>
      <c r="N34904" s="4">
        <v>641604</v>
      </c>
      <c r="O34904" s="4"/>
      <c r="P34904" s="4">
        <v>8046080833</v>
      </c>
      <c r="Q34904" s="31" t="s">
        <v>6586</v>
      </c>
      <c r="R34904" s="4"/>
      <c r="S34904" s="13" t="s">
        <v>223880</v>
      </c>
      <c r="T34904" s="13"/>
      <c r="U34904" s="13"/>
      <c r="V34904" s="13"/>
      <c r="W34904" s="13"/>
    </row>
    <row r="34905" spans="1:23" x14ac:dyDescent="0.25">
      <c r="A34905" s="4" t="s">
        <v>6601</v>
      </c>
      <c r="B34905" s="4" t="s">
        <v>218</v>
      </c>
      <c r="C34905" s="4" t="s">
        <v>6599</v>
      </c>
      <c r="D34905" s="4"/>
      <c r="E34905" s="4"/>
      <c r="F34905" s="4">
        <v>9159691219</v>
      </c>
      <c r="G34905" s="4"/>
      <c r="H34905" s="4" t="s">
        <v>6600</v>
      </c>
      <c r="I34905" s="4"/>
      <c r="J34905" s="4" t="s">
        <v>6602</v>
      </c>
      <c r="L34905" s="4"/>
      <c r="M34905" s="4" t="s">
        <v>127</v>
      </c>
      <c r="N34905" s="4">
        <v>641604</v>
      </c>
      <c r="O34905" s="4"/>
      <c r="P34905" s="4">
        <v>8048001720</v>
      </c>
      <c r="Q34905" s="31"/>
      <c r="R34905" s="4"/>
      <c r="S34905" s="13" t="s">
        <v>204021</v>
      </c>
      <c r="T34905" s="13"/>
      <c r="U34905" s="13"/>
      <c r="V34905" s="13"/>
      <c r="W34905" s="13"/>
    </row>
    <row r="34906" spans="1:23" ht="30" x14ac:dyDescent="0.25">
      <c r="A34906" s="4" t="s">
        <v>6719</v>
      </c>
      <c r="B34906" s="4" t="s">
        <v>218</v>
      </c>
      <c r="C34906" s="4" t="s">
        <v>1029</v>
      </c>
      <c r="D34906" s="4" t="s">
        <v>6715</v>
      </c>
      <c r="E34906" s="4" t="s">
        <v>6716</v>
      </c>
      <c r="F34906" s="4">
        <v>9629786197</v>
      </c>
      <c r="G34906" s="4">
        <v>9842619268</v>
      </c>
      <c r="H34906" s="4" t="s">
        <v>6717</v>
      </c>
      <c r="I34906" s="4" t="s">
        <v>6718</v>
      </c>
      <c r="J34906" s="4" t="s">
        <v>6720</v>
      </c>
      <c r="L34906" s="4" t="s">
        <v>6721</v>
      </c>
      <c r="M34906" s="4" t="s">
        <v>127</v>
      </c>
      <c r="N34906" s="4">
        <v>641602</v>
      </c>
      <c r="O34906" s="4"/>
      <c r="P34906" s="4">
        <v>8071934746</v>
      </c>
      <c r="Q34906" s="31" t="s">
        <v>223881</v>
      </c>
      <c r="R34906" s="4"/>
      <c r="S34906" s="13" t="s">
        <v>223882</v>
      </c>
      <c r="T34906" s="13"/>
      <c r="U34906" s="13"/>
      <c r="V34906" s="13"/>
      <c r="W34906" s="13"/>
    </row>
    <row r="34907" spans="1:23" ht="30" x14ac:dyDescent="0.25">
      <c r="A34907" s="4" t="s">
        <v>7150</v>
      </c>
      <c r="B34907" s="4" t="s">
        <v>218</v>
      </c>
      <c r="C34907" s="4" t="s">
        <v>7147</v>
      </c>
      <c r="D34907" s="4" t="s">
        <v>149</v>
      </c>
      <c r="E34907" s="4" t="s">
        <v>34</v>
      </c>
      <c r="F34907" s="4">
        <v>9688223642</v>
      </c>
      <c r="G34907" s="4">
        <v>9843296971</v>
      </c>
      <c r="H34907" s="4" t="s">
        <v>7148</v>
      </c>
      <c r="I34907" s="4" t="s">
        <v>7149</v>
      </c>
      <c r="J34907" s="4" t="s">
        <v>7151</v>
      </c>
      <c r="L34907" s="4" t="s">
        <v>5410</v>
      </c>
      <c r="M34907" s="4" t="s">
        <v>127</v>
      </c>
      <c r="N34907" s="4">
        <v>641602</v>
      </c>
      <c r="O34907" s="4"/>
      <c r="P34907" s="4">
        <v>8071596743</v>
      </c>
      <c r="Q34907" s="31" t="s">
        <v>223883</v>
      </c>
      <c r="R34907" s="4"/>
      <c r="S34907" s="13" t="s">
        <v>223884</v>
      </c>
      <c r="T34907" s="13"/>
      <c r="U34907" s="13"/>
      <c r="V34907" s="13"/>
      <c r="W34907" s="13"/>
    </row>
    <row r="34908" spans="1:23" ht="45" x14ac:dyDescent="0.25">
      <c r="A34908" s="4" t="s">
        <v>7207</v>
      </c>
      <c r="B34908" s="4" t="s">
        <v>218</v>
      </c>
      <c r="C34908" s="4" t="s">
        <v>7204</v>
      </c>
      <c r="D34908" s="4" t="s">
        <v>7205</v>
      </c>
      <c r="E34908" s="4" t="s">
        <v>65</v>
      </c>
      <c r="F34908" s="4">
        <v>8144542123</v>
      </c>
      <c r="G34908" s="4">
        <v>8870325505</v>
      </c>
      <c r="H34908" s="4" t="s">
        <v>7206</v>
      </c>
      <c r="I34908" s="4"/>
      <c r="J34908" s="4" t="s">
        <v>7208</v>
      </c>
      <c r="L34908" s="4" t="s">
        <v>7209</v>
      </c>
      <c r="M34908" s="4" t="s">
        <v>127</v>
      </c>
      <c r="N34908" s="4">
        <v>641604</v>
      </c>
      <c r="O34908" s="4"/>
      <c r="P34908" s="4">
        <v>8048409135</v>
      </c>
      <c r="Q34908" s="31" t="s">
        <v>223885</v>
      </c>
      <c r="R34908" s="4"/>
      <c r="S34908" s="13" t="s">
        <v>223886</v>
      </c>
      <c r="T34908" s="13"/>
      <c r="U34908" s="13"/>
      <c r="V34908" s="13"/>
      <c r="W34908" s="13"/>
    </row>
    <row r="34909" spans="1:23" x14ac:dyDescent="0.25">
      <c r="A34909" s="4" t="s">
        <v>7492</v>
      </c>
      <c r="B34909" s="4" t="s">
        <v>218</v>
      </c>
      <c r="C34909" s="4" t="s">
        <v>1887</v>
      </c>
      <c r="D34909" s="4"/>
      <c r="E34909" s="4" t="s">
        <v>27</v>
      </c>
      <c r="F34909" s="4">
        <v>9003386605</v>
      </c>
      <c r="G34909" s="4"/>
      <c r="H34909" s="4" t="s">
        <v>7491</v>
      </c>
      <c r="I34909" s="4"/>
      <c r="J34909" s="4" t="s">
        <v>7493</v>
      </c>
      <c r="L34909" s="4" t="s">
        <v>7494</v>
      </c>
      <c r="M34909" s="4" t="s">
        <v>127</v>
      </c>
      <c r="N34909" s="4">
        <v>641665</v>
      </c>
      <c r="O34909" s="4" t="s">
        <v>7495</v>
      </c>
      <c r="P34909" s="4">
        <v>8046030942</v>
      </c>
      <c r="Q34909" s="31" t="s">
        <v>7490</v>
      </c>
      <c r="R34909" s="4"/>
      <c r="S34909" s="13" t="s">
        <v>232647</v>
      </c>
      <c r="T34909" s="13"/>
      <c r="U34909" s="13"/>
      <c r="V34909" s="13"/>
      <c r="W34909" s="13"/>
    </row>
    <row r="34910" spans="1:23" ht="45" x14ac:dyDescent="0.25">
      <c r="A34910" s="4" t="s">
        <v>7925</v>
      </c>
      <c r="B34910" s="4" t="s">
        <v>218</v>
      </c>
      <c r="C34910" s="4" t="s">
        <v>7922</v>
      </c>
      <c r="D34910" s="4" t="s">
        <v>7923</v>
      </c>
      <c r="E34910" s="4" t="s">
        <v>27</v>
      </c>
      <c r="F34910" s="4">
        <v>9626699881</v>
      </c>
      <c r="G34910" s="4">
        <v>9597205972</v>
      </c>
      <c r="H34910" s="4" t="s">
        <v>7924</v>
      </c>
      <c r="I34910" s="4"/>
      <c r="J34910" s="4" t="s">
        <v>7926</v>
      </c>
      <c r="L34910" s="4" t="s">
        <v>7927</v>
      </c>
      <c r="M34910" s="4" t="s">
        <v>127</v>
      </c>
      <c r="N34910" s="4">
        <v>641607</v>
      </c>
      <c r="O34910" s="4"/>
      <c r="P34910" s="4">
        <v>8048572095</v>
      </c>
      <c r="Q34910" s="31" t="s">
        <v>223887</v>
      </c>
      <c r="R34910" s="4"/>
      <c r="S34910" s="13" t="s">
        <v>223888</v>
      </c>
      <c r="T34910" s="13"/>
      <c r="U34910" s="13"/>
      <c r="V34910" s="13"/>
      <c r="W34910" s="13"/>
    </row>
    <row r="34911" spans="1:23" ht="30" x14ac:dyDescent="0.25">
      <c r="A34911" s="4" t="s">
        <v>8344</v>
      </c>
      <c r="B34911" s="4" t="s">
        <v>218</v>
      </c>
      <c r="C34911" s="4" t="s">
        <v>1145</v>
      </c>
      <c r="D34911" s="4"/>
      <c r="E34911" s="4" t="s">
        <v>27</v>
      </c>
      <c r="F34911" s="4">
        <v>9952993370</v>
      </c>
      <c r="G34911" s="4">
        <v>9940773645</v>
      </c>
      <c r="H34911" s="4" t="s">
        <v>8342</v>
      </c>
      <c r="I34911" s="4" t="s">
        <v>8343</v>
      </c>
      <c r="J34911" s="4" t="s">
        <v>8345</v>
      </c>
      <c r="L34911" s="4" t="s">
        <v>8346</v>
      </c>
      <c r="M34911" s="4" t="s">
        <v>127</v>
      </c>
      <c r="N34911" s="4">
        <v>641652</v>
      </c>
      <c r="O34911" s="4"/>
      <c r="P34911" s="4">
        <v>8048551422</v>
      </c>
      <c r="Q34911" s="31" t="s">
        <v>223889</v>
      </c>
      <c r="R34911" s="4"/>
      <c r="S34911" s="13" t="s">
        <v>223890</v>
      </c>
      <c r="T34911" s="13"/>
      <c r="U34911" s="13"/>
      <c r="V34911" s="13"/>
      <c r="W34911" s="13"/>
    </row>
    <row r="34912" spans="1:23" ht="45" x14ac:dyDescent="0.25">
      <c r="A34912" s="4" t="s">
        <v>9274</v>
      </c>
      <c r="B34912" s="4" t="s">
        <v>218</v>
      </c>
      <c r="C34912" s="4" t="s">
        <v>9271</v>
      </c>
      <c r="D34912" s="4"/>
      <c r="E34912" s="4" t="s">
        <v>74</v>
      </c>
      <c r="F34912" s="4">
        <v>8056755888</v>
      </c>
      <c r="G34912" s="4">
        <v>8056711888</v>
      </c>
      <c r="H34912" s="4" t="s">
        <v>9272</v>
      </c>
      <c r="I34912" s="4" t="s">
        <v>9273</v>
      </c>
      <c r="J34912" s="4" t="s">
        <v>9275</v>
      </c>
      <c r="L34912" s="4" t="s">
        <v>3986</v>
      </c>
      <c r="M34912" s="4" t="s">
        <v>127</v>
      </c>
      <c r="N34912" s="4">
        <v>641602</v>
      </c>
      <c r="O34912" s="4" t="s">
        <v>9276</v>
      </c>
      <c r="P34912" s="4">
        <v>8046030606</v>
      </c>
      <c r="Q34912" s="31" t="s">
        <v>223891</v>
      </c>
      <c r="R34912" s="4"/>
      <c r="S34912" s="13" t="s">
        <v>223892</v>
      </c>
      <c r="T34912" s="13"/>
      <c r="U34912" s="13"/>
      <c r="V34912" s="13"/>
      <c r="W34912" s="13"/>
    </row>
    <row r="34913" spans="1:23" x14ac:dyDescent="0.25">
      <c r="A34913" s="4" t="s">
        <v>10053</v>
      </c>
      <c r="B34913" s="4" t="s">
        <v>218</v>
      </c>
      <c r="C34913" s="4" t="s">
        <v>10050</v>
      </c>
      <c r="D34913" s="4"/>
      <c r="E34913" s="4" t="s">
        <v>34</v>
      </c>
      <c r="F34913" s="4">
        <v>8220307333</v>
      </c>
      <c r="G34913" s="4"/>
      <c r="H34913" s="4" t="s">
        <v>10051</v>
      </c>
      <c r="I34913" s="4" t="s">
        <v>10052</v>
      </c>
      <c r="J34913" s="4" t="s">
        <v>10054</v>
      </c>
      <c r="L34913" s="4" t="s">
        <v>10055</v>
      </c>
      <c r="M34913" s="4" t="s">
        <v>127</v>
      </c>
      <c r="N34913" s="4">
        <v>641601</v>
      </c>
      <c r="O34913" s="4" t="s">
        <v>10056</v>
      </c>
      <c r="P34913" s="4">
        <v>8048003905</v>
      </c>
      <c r="Q34913" s="31"/>
      <c r="R34913" s="4"/>
      <c r="S34913" s="13" t="s">
        <v>223893</v>
      </c>
      <c r="T34913" s="13"/>
      <c r="U34913" s="13"/>
      <c r="V34913" s="13"/>
      <c r="W34913" s="13"/>
    </row>
    <row r="34914" spans="1:23" x14ac:dyDescent="0.25">
      <c r="A34914" s="4" t="s">
        <v>10208</v>
      </c>
      <c r="B34914" s="4" t="s">
        <v>218</v>
      </c>
      <c r="C34914" s="4" t="s">
        <v>9754</v>
      </c>
      <c r="D34914" s="4" t="s">
        <v>10205</v>
      </c>
      <c r="E34914" s="4" t="s">
        <v>34</v>
      </c>
      <c r="F34914" s="4">
        <v>9944944994</v>
      </c>
      <c r="G34914" s="4"/>
      <c r="H34914" s="4" t="s">
        <v>10206</v>
      </c>
      <c r="I34914" s="4" t="s">
        <v>10207</v>
      </c>
      <c r="J34914" s="4" t="s">
        <v>10209</v>
      </c>
      <c r="L34914" s="4" t="s">
        <v>10210</v>
      </c>
      <c r="M34914" s="4" t="s">
        <v>127</v>
      </c>
      <c r="N34914" s="4">
        <v>641603</v>
      </c>
      <c r="O34914" s="4" t="s">
        <v>10211</v>
      </c>
      <c r="P34914" s="4">
        <v>8048004198</v>
      </c>
      <c r="Q34914" s="31"/>
      <c r="R34914" s="4"/>
      <c r="S34914" s="13" t="s">
        <v>223894</v>
      </c>
      <c r="T34914" s="13"/>
      <c r="U34914" s="13"/>
      <c r="V34914" s="13"/>
      <c r="W34914" s="13"/>
    </row>
    <row r="34915" spans="1:23" ht="45" x14ac:dyDescent="0.25">
      <c r="A34915" s="4" t="s">
        <v>10360</v>
      </c>
      <c r="B34915" s="4" t="s">
        <v>218</v>
      </c>
      <c r="C34915" s="4" t="s">
        <v>1266</v>
      </c>
      <c r="D34915" s="4" t="s">
        <v>149</v>
      </c>
      <c r="E34915" s="4" t="s">
        <v>74</v>
      </c>
      <c r="F34915" s="4">
        <v>9843480014</v>
      </c>
      <c r="G34915" s="4">
        <v>9843021151</v>
      </c>
      <c r="H34915" s="4" t="s">
        <v>10359</v>
      </c>
      <c r="I34915" s="4"/>
      <c r="J34915" s="4" t="s">
        <v>10361</v>
      </c>
      <c r="L34915" s="4" t="s">
        <v>10362</v>
      </c>
      <c r="M34915" s="4" t="s">
        <v>127</v>
      </c>
      <c r="N34915" s="4">
        <v>641602</v>
      </c>
      <c r="O34915" s="4"/>
      <c r="P34915" s="4">
        <v>8046081309</v>
      </c>
      <c r="Q34915" s="31" t="s">
        <v>223895</v>
      </c>
      <c r="R34915" s="4"/>
      <c r="S34915" s="13" t="s">
        <v>10358</v>
      </c>
      <c r="T34915" s="13"/>
      <c r="U34915" s="13"/>
      <c r="V34915" s="13"/>
      <c r="W34915" s="13"/>
    </row>
    <row r="34916" spans="1:23" ht="30" x14ac:dyDescent="0.25">
      <c r="A34916" s="4" t="s">
        <v>11447</v>
      </c>
      <c r="B34916" s="4" t="s">
        <v>218</v>
      </c>
      <c r="C34916" s="4" t="s">
        <v>11445</v>
      </c>
      <c r="D34916" s="4" t="s">
        <v>149</v>
      </c>
      <c r="E34916" s="4" t="s">
        <v>34</v>
      </c>
      <c r="F34916" s="4">
        <v>9843074637</v>
      </c>
      <c r="G34916" s="4">
        <v>9786669405</v>
      </c>
      <c r="H34916" s="4" t="s">
        <v>11446</v>
      </c>
      <c r="I34916" s="4"/>
      <c r="J34916" s="4" t="s">
        <v>11448</v>
      </c>
      <c r="L34916" s="4" t="s">
        <v>4060</v>
      </c>
      <c r="M34916" s="4" t="s">
        <v>127</v>
      </c>
      <c r="N34916" s="4">
        <v>641606</v>
      </c>
      <c r="O34916" s="4"/>
      <c r="P34916" s="4">
        <v>8079458243</v>
      </c>
      <c r="Q34916" s="31" t="s">
        <v>223896</v>
      </c>
      <c r="R34916" s="4"/>
      <c r="S34916" s="13" t="s">
        <v>223897</v>
      </c>
      <c r="T34916" s="13"/>
      <c r="U34916" s="13"/>
      <c r="V34916" s="13"/>
      <c r="W34916" s="13"/>
    </row>
    <row r="34917" spans="1:23" x14ac:dyDescent="0.25">
      <c r="A34917" s="4" t="s">
        <v>11511</v>
      </c>
      <c r="B34917" s="4" t="s">
        <v>218</v>
      </c>
      <c r="C34917" s="4" t="s">
        <v>624</v>
      </c>
      <c r="D34917" s="4"/>
      <c r="E34917" s="4"/>
      <c r="F34917" s="4">
        <v>9524123999</v>
      </c>
      <c r="G34917" s="4"/>
      <c r="H34917" s="4" t="s">
        <v>11510</v>
      </c>
      <c r="I34917" s="4"/>
      <c r="J34917" s="4" t="s">
        <v>11512</v>
      </c>
      <c r="L34917" s="4" t="s">
        <v>11513</v>
      </c>
      <c r="M34917" s="4" t="s">
        <v>127</v>
      </c>
      <c r="N34917" s="4">
        <v>641606</v>
      </c>
      <c r="O34917" s="4"/>
      <c r="P34917" s="4">
        <v>8048007251</v>
      </c>
      <c r="Q34917" s="31"/>
      <c r="R34917" s="4"/>
      <c r="S34917" s="13" t="s">
        <v>204022</v>
      </c>
      <c r="T34917" s="13"/>
      <c r="U34917" s="13"/>
      <c r="V34917" s="13"/>
      <c r="W34917" s="13"/>
    </row>
    <row r="34918" spans="1:23" ht="30" x14ac:dyDescent="0.25">
      <c r="A34918" s="4" t="s">
        <v>12578</v>
      </c>
      <c r="B34918" s="4" t="s">
        <v>218</v>
      </c>
      <c r="C34918" s="4" t="s">
        <v>2418</v>
      </c>
      <c r="D34918" s="4" t="s">
        <v>12575</v>
      </c>
      <c r="E34918" s="4" t="s">
        <v>34</v>
      </c>
      <c r="F34918" s="4">
        <v>9443256906</v>
      </c>
      <c r="G34918" s="4">
        <v>8012222257</v>
      </c>
      <c r="H34918" s="4" t="s">
        <v>12576</v>
      </c>
      <c r="I34918" s="4" t="s">
        <v>12577</v>
      </c>
      <c r="J34918" s="4" t="s">
        <v>12579</v>
      </c>
      <c r="L34918" s="4" t="s">
        <v>12580</v>
      </c>
      <c r="M34918" s="4" t="s">
        <v>127</v>
      </c>
      <c r="N34918" s="4">
        <v>641687</v>
      </c>
      <c r="O34918" s="4"/>
      <c r="P34918" s="4">
        <v>8042535125</v>
      </c>
      <c r="Q34918" s="31" t="s">
        <v>223898</v>
      </c>
      <c r="R34918" s="4"/>
      <c r="S34918" s="13" t="s">
        <v>223899</v>
      </c>
      <c r="T34918" s="13"/>
      <c r="U34918" s="13"/>
      <c r="V34918" s="13"/>
      <c r="W34918" s="13"/>
    </row>
    <row r="34919" spans="1:23" ht="45" x14ac:dyDescent="0.25">
      <c r="A34919" s="4" t="s">
        <v>12740</v>
      </c>
      <c r="B34919" s="4" t="s">
        <v>218</v>
      </c>
      <c r="C34919" s="4" t="s">
        <v>1608</v>
      </c>
      <c r="D34919" s="4" t="s">
        <v>12737</v>
      </c>
      <c r="E34919" s="4" t="s">
        <v>34</v>
      </c>
      <c r="F34919" s="4">
        <v>9364677779</v>
      </c>
      <c r="G34919" s="4"/>
      <c r="H34919" s="4" t="s">
        <v>12738</v>
      </c>
      <c r="I34919" s="4" t="s">
        <v>12739</v>
      </c>
      <c r="J34919" s="4" t="s">
        <v>12741</v>
      </c>
      <c r="L34919" s="4" t="s">
        <v>12742</v>
      </c>
      <c r="M34919" s="4" t="s">
        <v>127</v>
      </c>
      <c r="N34919" s="4">
        <v>641602</v>
      </c>
      <c r="O34919" s="4"/>
      <c r="P34919" s="4">
        <v>8046048138</v>
      </c>
      <c r="Q34919" s="31" t="s">
        <v>223900</v>
      </c>
      <c r="R34919" s="4"/>
      <c r="S34919" s="13" t="s">
        <v>223901</v>
      </c>
      <c r="T34919" s="13"/>
      <c r="U34919" s="13"/>
      <c r="V34919" s="13"/>
      <c r="W34919" s="13"/>
    </row>
    <row r="34920" spans="1:23" x14ac:dyDescent="0.25">
      <c r="A34920" s="4" t="s">
        <v>12872</v>
      </c>
      <c r="B34920" s="4" t="s">
        <v>218</v>
      </c>
      <c r="C34920" s="4" t="s">
        <v>12542</v>
      </c>
      <c r="D34920" s="4"/>
      <c r="E34920" s="4" t="s">
        <v>27</v>
      </c>
      <c r="F34920" s="4">
        <v>9003346030</v>
      </c>
      <c r="G34920" s="4"/>
      <c r="H34920" s="4" t="s">
        <v>12870</v>
      </c>
      <c r="I34920" s="4" t="s">
        <v>12871</v>
      </c>
      <c r="J34920" s="4" t="s">
        <v>12873</v>
      </c>
      <c r="L34920" s="4" t="s">
        <v>12580</v>
      </c>
      <c r="M34920" s="4" t="s">
        <v>127</v>
      </c>
      <c r="N34920" s="4">
        <v>641602</v>
      </c>
      <c r="O34920" s="4"/>
      <c r="P34920" s="4">
        <v>8048415083</v>
      </c>
      <c r="Q34920" s="31"/>
      <c r="R34920" s="4"/>
      <c r="S34920" s="13" t="s">
        <v>12869</v>
      </c>
      <c r="T34920" s="13"/>
      <c r="U34920" s="13"/>
      <c r="V34920" s="13"/>
      <c r="W34920" s="13"/>
    </row>
    <row r="34921" spans="1:23" ht="30" x14ac:dyDescent="0.25">
      <c r="A34921" s="4" t="s">
        <v>12885</v>
      </c>
      <c r="B34921" s="4" t="s">
        <v>218</v>
      </c>
      <c r="C34921" s="4" t="s">
        <v>1145</v>
      </c>
      <c r="D34921" s="4" t="s">
        <v>149</v>
      </c>
      <c r="E34921" s="4" t="s">
        <v>34</v>
      </c>
      <c r="F34921" s="4">
        <v>8973103014</v>
      </c>
      <c r="G34921" s="4"/>
      <c r="H34921" s="4" t="s">
        <v>12884</v>
      </c>
      <c r="I34921" s="4"/>
      <c r="J34921" s="4" t="s">
        <v>12886</v>
      </c>
      <c r="L34921" s="4" t="s">
        <v>12887</v>
      </c>
      <c r="M34921" s="4" t="s">
        <v>127</v>
      </c>
      <c r="N34921" s="4">
        <v>641668</v>
      </c>
      <c r="O34921" s="4"/>
      <c r="P34921" s="4">
        <v>8045387881</v>
      </c>
      <c r="Q34921" s="31" t="s">
        <v>211520</v>
      </c>
      <c r="R34921" s="4"/>
      <c r="S34921" s="13" t="s">
        <v>232648</v>
      </c>
      <c r="T34921" s="13"/>
      <c r="U34921" s="13"/>
      <c r="V34921" s="13"/>
      <c r="W34921" s="13"/>
    </row>
    <row r="34922" spans="1:23" ht="45" x14ac:dyDescent="0.25">
      <c r="A34922" s="4" t="s">
        <v>12931</v>
      </c>
      <c r="B34922" s="4" t="s">
        <v>218</v>
      </c>
      <c r="C34922" s="4" t="s">
        <v>12928</v>
      </c>
      <c r="D34922" s="4" t="s">
        <v>7205</v>
      </c>
      <c r="E34922" s="4" t="s">
        <v>235</v>
      </c>
      <c r="F34922" s="4">
        <v>9843736378</v>
      </c>
      <c r="G34922" s="4">
        <v>9080816262</v>
      </c>
      <c r="H34922" s="4" t="s">
        <v>12929</v>
      </c>
      <c r="I34922" s="4" t="s">
        <v>12930</v>
      </c>
      <c r="J34922" s="4" t="s">
        <v>12932</v>
      </c>
      <c r="L34922" s="4" t="s">
        <v>12933</v>
      </c>
      <c r="M34922" s="4" t="s">
        <v>127</v>
      </c>
      <c r="N34922" s="4">
        <v>641606</v>
      </c>
      <c r="O34922" s="4"/>
      <c r="P34922" s="4">
        <v>8048003143</v>
      </c>
      <c r="Q34922" s="31" t="s">
        <v>223902</v>
      </c>
      <c r="R34922" s="4"/>
      <c r="S34922" s="13" t="s">
        <v>223903</v>
      </c>
      <c r="T34922" s="13"/>
      <c r="U34922" s="13"/>
      <c r="V34922" s="13"/>
      <c r="W34922" s="13"/>
    </row>
    <row r="34923" spans="1:23" ht="45" x14ac:dyDescent="0.25">
      <c r="A34923" s="4" t="s">
        <v>13248</v>
      </c>
      <c r="B34923" s="4" t="s">
        <v>218</v>
      </c>
      <c r="C34923" s="4" t="s">
        <v>13246</v>
      </c>
      <c r="D34923" s="4"/>
      <c r="E34923" s="4" t="s">
        <v>34</v>
      </c>
      <c r="F34923" s="4">
        <v>9042560711</v>
      </c>
      <c r="G34923" s="4"/>
      <c r="H34923" s="4" t="s">
        <v>13247</v>
      </c>
      <c r="I34923" s="4"/>
      <c r="J34923" s="4" t="s">
        <v>13249</v>
      </c>
      <c r="L34923" s="4" t="s">
        <v>13250</v>
      </c>
      <c r="M34923" s="4" t="s">
        <v>127</v>
      </c>
      <c r="N34923" s="4">
        <v>641606</v>
      </c>
      <c r="O34923" s="4"/>
      <c r="P34923" s="4">
        <v>8048565123</v>
      </c>
      <c r="Q34923" s="31" t="s">
        <v>223904</v>
      </c>
      <c r="R34923" s="4"/>
      <c r="S34923" s="13" t="s">
        <v>223905</v>
      </c>
      <c r="T34923" s="13"/>
      <c r="U34923" s="13"/>
      <c r="V34923" s="13"/>
      <c r="W34923" s="13"/>
    </row>
    <row r="34924" spans="1:23" ht="30" x14ac:dyDescent="0.25">
      <c r="A34924" s="4" t="s">
        <v>13720</v>
      </c>
      <c r="B34924" s="4" t="s">
        <v>218</v>
      </c>
      <c r="C34924" s="4" t="s">
        <v>118</v>
      </c>
      <c r="D34924" s="4" t="s">
        <v>13717</v>
      </c>
      <c r="E34924" s="4" t="s">
        <v>1105</v>
      </c>
      <c r="F34924" s="4">
        <v>9894944794</v>
      </c>
      <c r="G34924" s="4">
        <v>9600014401</v>
      </c>
      <c r="H34924" s="4" t="s">
        <v>13718</v>
      </c>
      <c r="I34924" s="4" t="s">
        <v>13719</v>
      </c>
      <c r="J34924" s="4" t="s">
        <v>13721</v>
      </c>
      <c r="L34924" s="4" t="s">
        <v>13722</v>
      </c>
      <c r="M34924" s="4" t="s">
        <v>127</v>
      </c>
      <c r="N34924" s="4">
        <v>641607</v>
      </c>
      <c r="O34924" s="4"/>
      <c r="P34924" s="4">
        <v>8071596124</v>
      </c>
      <c r="Q34924" s="31" t="s">
        <v>223906</v>
      </c>
      <c r="R34924" s="4"/>
      <c r="S34924" s="13" t="s">
        <v>223907</v>
      </c>
      <c r="T34924" s="13"/>
      <c r="U34924" s="13"/>
      <c r="V34924" s="13"/>
      <c r="W34924" s="13"/>
    </row>
    <row r="34925" spans="1:23" x14ac:dyDescent="0.25">
      <c r="A34925" s="4" t="s">
        <v>13768</v>
      </c>
      <c r="B34925" s="4" t="s">
        <v>218</v>
      </c>
      <c r="C34925" s="4" t="s">
        <v>13765</v>
      </c>
      <c r="D34925" s="4"/>
      <c r="E34925" s="4"/>
      <c r="F34925" s="4">
        <v>9789723442</v>
      </c>
      <c r="G34925" s="4">
        <v>9171079730</v>
      </c>
      <c r="H34925" s="4" t="s">
        <v>13766</v>
      </c>
      <c r="I34925" s="4" t="s">
        <v>13767</v>
      </c>
      <c r="J34925" s="4" t="s">
        <v>13769</v>
      </c>
      <c r="L34925" s="4" t="s">
        <v>13770</v>
      </c>
      <c r="M34925" s="4" t="s">
        <v>127</v>
      </c>
      <c r="N34925" s="4">
        <v>641601</v>
      </c>
      <c r="O34925" s="4"/>
      <c r="P34925" s="4">
        <v>8046045008</v>
      </c>
      <c r="Q34925" s="31"/>
      <c r="R34925" s="4"/>
      <c r="S34925" s="13" t="s">
        <v>204023</v>
      </c>
      <c r="T34925" s="13"/>
      <c r="U34925" s="13"/>
      <c r="V34925" s="13"/>
      <c r="W34925" s="13"/>
    </row>
    <row r="34926" spans="1:23" ht="45" x14ac:dyDescent="0.25">
      <c r="A34926" s="4" t="s">
        <v>13783</v>
      </c>
      <c r="B34926" s="4" t="s">
        <v>218</v>
      </c>
      <c r="C34926" s="4" t="s">
        <v>329</v>
      </c>
      <c r="D34926" s="4" t="s">
        <v>13781</v>
      </c>
      <c r="E34926" s="4" t="s">
        <v>27</v>
      </c>
      <c r="F34926" s="4">
        <v>9944451120</v>
      </c>
      <c r="G34926" s="4"/>
      <c r="H34926" s="4" t="s">
        <v>13782</v>
      </c>
      <c r="I34926" s="4"/>
      <c r="J34926" s="4" t="s">
        <v>13784</v>
      </c>
      <c r="L34926" s="4" t="s">
        <v>2791</v>
      </c>
      <c r="M34926" s="4" t="s">
        <v>127</v>
      </c>
      <c r="N34926" s="4">
        <v>641602</v>
      </c>
      <c r="O34926" s="4" t="s">
        <v>13785</v>
      </c>
      <c r="P34926" s="4">
        <v>8048566182</v>
      </c>
      <c r="Q34926" s="31" t="s">
        <v>13779</v>
      </c>
      <c r="R34926" s="4"/>
      <c r="S34926" s="13" t="s">
        <v>13780</v>
      </c>
      <c r="T34926" s="13"/>
      <c r="U34926" s="13"/>
      <c r="V34926" s="13"/>
      <c r="W34926" s="13"/>
    </row>
    <row r="34927" spans="1:23" ht="45" x14ac:dyDescent="0.25">
      <c r="A34927" s="4" t="s">
        <v>14449</v>
      </c>
      <c r="B34927" s="4" t="s">
        <v>218</v>
      </c>
      <c r="C34927" s="4" t="s">
        <v>14446</v>
      </c>
      <c r="D34927" s="4"/>
      <c r="E34927" s="4" t="s">
        <v>34</v>
      </c>
      <c r="F34927" s="4">
        <v>9842744254</v>
      </c>
      <c r="G34927" s="4"/>
      <c r="H34927" s="4" t="s">
        <v>14447</v>
      </c>
      <c r="I34927" s="4" t="s">
        <v>14448</v>
      </c>
      <c r="J34927" s="4" t="s">
        <v>14450</v>
      </c>
      <c r="L34927" s="4"/>
      <c r="M34927" s="4" t="s">
        <v>127</v>
      </c>
      <c r="N34927" s="4">
        <v>641652</v>
      </c>
      <c r="O34927" s="4"/>
      <c r="P34927" s="4">
        <v>8042535905</v>
      </c>
      <c r="Q34927" s="31" t="s">
        <v>14445</v>
      </c>
      <c r="R34927" s="4"/>
      <c r="S34927" s="13" t="s">
        <v>232649</v>
      </c>
      <c r="T34927" s="13"/>
      <c r="U34927" s="13"/>
      <c r="V34927" s="13"/>
      <c r="W34927" s="13"/>
    </row>
    <row r="34928" spans="1:23" ht="45" x14ac:dyDescent="0.25">
      <c r="A34928" s="4" t="s">
        <v>14589</v>
      </c>
      <c r="B34928" s="4" t="s">
        <v>218</v>
      </c>
      <c r="C34928" s="4" t="s">
        <v>2598</v>
      </c>
      <c r="D34928" s="4" t="s">
        <v>14586</v>
      </c>
      <c r="E34928" s="4" t="s">
        <v>65</v>
      </c>
      <c r="F34928" s="4">
        <v>9443689946</v>
      </c>
      <c r="G34928" s="4">
        <v>9994309777</v>
      </c>
      <c r="H34928" s="4" t="s">
        <v>14587</v>
      </c>
      <c r="I34928" s="4" t="s">
        <v>14588</v>
      </c>
      <c r="J34928" s="4" t="s">
        <v>14590</v>
      </c>
      <c r="L34928" s="4" t="s">
        <v>14591</v>
      </c>
      <c r="M34928" s="4" t="s">
        <v>127</v>
      </c>
      <c r="N34928" s="4">
        <v>641602</v>
      </c>
      <c r="O34928" s="4"/>
      <c r="P34928" s="4">
        <v>8046083163</v>
      </c>
      <c r="Q34928" s="31" t="s">
        <v>223908</v>
      </c>
      <c r="R34928" s="4"/>
      <c r="S34928" s="13" t="s">
        <v>223909</v>
      </c>
      <c r="T34928" s="13"/>
      <c r="U34928" s="13"/>
      <c r="V34928" s="13"/>
      <c r="W34928" s="13"/>
    </row>
    <row r="34929" spans="1:23" ht="45" x14ac:dyDescent="0.25">
      <c r="A34929" s="4" t="s">
        <v>14640</v>
      </c>
      <c r="B34929" s="4" t="s">
        <v>218</v>
      </c>
      <c r="C34929" s="4" t="s">
        <v>1822</v>
      </c>
      <c r="D34929" s="4" t="s">
        <v>646</v>
      </c>
      <c r="E34929" s="4" t="s">
        <v>27</v>
      </c>
      <c r="F34929" s="4">
        <v>9626280845</v>
      </c>
      <c r="G34929" s="4">
        <v>9566560037</v>
      </c>
      <c r="H34929" s="4" t="s">
        <v>14638</v>
      </c>
      <c r="I34929" s="4" t="s">
        <v>14639</v>
      </c>
      <c r="J34929" s="4" t="s">
        <v>14641</v>
      </c>
      <c r="L34929" s="4" t="s">
        <v>14642</v>
      </c>
      <c r="M34929" s="4" t="s">
        <v>127</v>
      </c>
      <c r="N34929" s="4">
        <v>641687</v>
      </c>
      <c r="O34929" s="4"/>
      <c r="P34929" s="4">
        <v>8046059622</v>
      </c>
      <c r="Q34929" s="31" t="s">
        <v>223910</v>
      </c>
      <c r="R34929" s="4"/>
      <c r="S34929" s="13" t="s">
        <v>232650</v>
      </c>
      <c r="T34929" s="13"/>
      <c r="U34929" s="13"/>
      <c r="V34929" s="13"/>
      <c r="W34929" s="13"/>
    </row>
    <row r="34930" spans="1:23" ht="45" x14ac:dyDescent="0.25">
      <c r="A34930" s="4" t="s">
        <v>14956</v>
      </c>
      <c r="B34930" s="4" t="s">
        <v>218</v>
      </c>
      <c r="C34930" s="4" t="s">
        <v>670</v>
      </c>
      <c r="D34930" s="4" t="s">
        <v>149</v>
      </c>
      <c r="E34930" s="4" t="s">
        <v>74</v>
      </c>
      <c r="F34930" s="4">
        <v>7077342326</v>
      </c>
      <c r="G34930" s="4">
        <v>8847803797</v>
      </c>
      <c r="H34930" s="4" t="s">
        <v>14954</v>
      </c>
      <c r="I34930" s="4" t="s">
        <v>14955</v>
      </c>
      <c r="J34930" s="4" t="s">
        <v>14957</v>
      </c>
      <c r="L34930" s="4" t="s">
        <v>14957</v>
      </c>
      <c r="M34930" s="4" t="s">
        <v>127</v>
      </c>
      <c r="N34930" s="4">
        <v>641602</v>
      </c>
      <c r="O34930" s="4"/>
      <c r="P34930" s="4">
        <v>8045323978</v>
      </c>
      <c r="Q34930" s="31" t="s">
        <v>14953</v>
      </c>
      <c r="R34930" s="4"/>
      <c r="S34930" s="13" t="s">
        <v>14953</v>
      </c>
      <c r="T34930" s="13"/>
      <c r="U34930" s="13"/>
      <c r="V34930" s="13"/>
      <c r="W34930" s="13"/>
    </row>
    <row r="34931" spans="1:23" x14ac:dyDescent="0.25">
      <c r="A34931" s="4" t="s">
        <v>15750</v>
      </c>
      <c r="B34931" s="4" t="s">
        <v>218</v>
      </c>
      <c r="C34931" s="4" t="s">
        <v>15748</v>
      </c>
      <c r="D34931" s="4" t="s">
        <v>1029</v>
      </c>
      <c r="E34931" s="4" t="s">
        <v>74</v>
      </c>
      <c r="F34931" s="4">
        <v>9361121212</v>
      </c>
      <c r="G34931" s="4"/>
      <c r="H34931" s="4" t="s">
        <v>15749</v>
      </c>
      <c r="I34931" s="4"/>
      <c r="J34931" s="4" t="s">
        <v>15751</v>
      </c>
      <c r="L34931" s="4" t="s">
        <v>15752</v>
      </c>
      <c r="M34931" s="4" t="s">
        <v>127</v>
      </c>
      <c r="N34931" s="4">
        <v>641687</v>
      </c>
      <c r="O34931" s="4" t="s">
        <v>15753</v>
      </c>
      <c r="P34931" s="4">
        <v>8071597422</v>
      </c>
      <c r="Q34931" s="31"/>
      <c r="R34931" s="4"/>
      <c r="S34931" s="13" t="s">
        <v>232651</v>
      </c>
      <c r="T34931" s="13"/>
      <c r="U34931" s="13"/>
      <c r="V34931" s="13"/>
      <c r="W34931" s="13"/>
    </row>
    <row r="34932" spans="1:23" ht="30" x14ac:dyDescent="0.25">
      <c r="A34932" s="4" t="s">
        <v>16434</v>
      </c>
      <c r="B34932" s="4" t="s">
        <v>218</v>
      </c>
      <c r="C34932" s="4" t="s">
        <v>1436</v>
      </c>
      <c r="D34932" s="4" t="s">
        <v>16431</v>
      </c>
      <c r="E34932" s="4" t="s">
        <v>34</v>
      </c>
      <c r="F34932" s="4">
        <v>9442660045</v>
      </c>
      <c r="G34932" s="4">
        <v>8903847251</v>
      </c>
      <c r="H34932" s="4" t="s">
        <v>16432</v>
      </c>
      <c r="I34932" s="4" t="s">
        <v>16433</v>
      </c>
      <c r="J34932" s="4" t="s">
        <v>16435</v>
      </c>
      <c r="L34932" s="4" t="s">
        <v>16436</v>
      </c>
      <c r="M34932" s="4" t="s">
        <v>127</v>
      </c>
      <c r="N34932" s="4">
        <v>641606</v>
      </c>
      <c r="O34932" s="4"/>
      <c r="P34932" s="4">
        <v>8046050792</v>
      </c>
      <c r="Q34932" s="31" t="s">
        <v>223911</v>
      </c>
      <c r="R34932" s="4"/>
      <c r="S34932" s="13" t="s">
        <v>223912</v>
      </c>
      <c r="T34932" s="13"/>
      <c r="U34932" s="13"/>
      <c r="V34932" s="13"/>
      <c r="W34932" s="13"/>
    </row>
    <row r="34933" spans="1:23" x14ac:dyDescent="0.25">
      <c r="A34933" s="4" t="s">
        <v>16625</v>
      </c>
      <c r="B34933" s="4" t="s">
        <v>218</v>
      </c>
      <c r="C34933" s="4" t="s">
        <v>14874</v>
      </c>
      <c r="D34933" s="4" t="s">
        <v>3445</v>
      </c>
      <c r="E34933" s="4" t="s">
        <v>74</v>
      </c>
      <c r="F34933" s="4">
        <v>9842683284</v>
      </c>
      <c r="G34933" s="4"/>
      <c r="H34933" s="4" t="s">
        <v>16624</v>
      </c>
      <c r="I34933" s="4"/>
      <c r="J34933" s="4" t="s">
        <v>16626</v>
      </c>
      <c r="L34933" s="4"/>
      <c r="M34933" s="4" t="s">
        <v>127</v>
      </c>
      <c r="N34933" s="4">
        <v>641607</v>
      </c>
      <c r="O34933" s="4" t="s">
        <v>16627</v>
      </c>
      <c r="P34933" s="4">
        <v>8049440666</v>
      </c>
      <c r="Q34933" s="31"/>
      <c r="R34933" s="4"/>
      <c r="S34933" s="13" t="s">
        <v>223913</v>
      </c>
      <c r="T34933" s="13"/>
      <c r="U34933" s="13"/>
      <c r="V34933" s="13"/>
      <c r="W34933" s="13"/>
    </row>
    <row r="34934" spans="1:23" ht="30" x14ac:dyDescent="0.25">
      <c r="A34934" s="4" t="s">
        <v>16699</v>
      </c>
      <c r="B34934" s="4" t="s">
        <v>218</v>
      </c>
      <c r="C34934" s="4" t="s">
        <v>16695</v>
      </c>
      <c r="D34934" s="4" t="s">
        <v>16696</v>
      </c>
      <c r="E34934" s="4" t="s">
        <v>100</v>
      </c>
      <c r="F34934" s="4">
        <v>7305944427</v>
      </c>
      <c r="G34934" s="4">
        <v>9943188504</v>
      </c>
      <c r="H34934" s="4" t="s">
        <v>16697</v>
      </c>
      <c r="I34934" s="4" t="s">
        <v>16698</v>
      </c>
      <c r="J34934" s="4" t="s">
        <v>16700</v>
      </c>
      <c r="L34934" s="4" t="s">
        <v>16701</v>
      </c>
      <c r="M34934" s="4" t="s">
        <v>127</v>
      </c>
      <c r="N34934" s="4">
        <v>641652</v>
      </c>
      <c r="O34934" s="4"/>
      <c r="P34934" s="4">
        <v>8071867484</v>
      </c>
      <c r="Q34934" s="31" t="s">
        <v>223914</v>
      </c>
      <c r="R34934" s="4"/>
      <c r="S34934" s="13" t="s">
        <v>223915</v>
      </c>
      <c r="T34934" s="13"/>
      <c r="U34934" s="13"/>
      <c r="V34934" s="13"/>
      <c r="W34934" s="13"/>
    </row>
    <row r="34935" spans="1:23" ht="30" x14ac:dyDescent="0.25">
      <c r="A34935" s="4" t="s">
        <v>16961</v>
      </c>
      <c r="B34935" s="4" t="s">
        <v>218</v>
      </c>
      <c r="C34935" s="4" t="s">
        <v>506</v>
      </c>
      <c r="D34935" s="4" t="s">
        <v>10752</v>
      </c>
      <c r="E34935" s="4" t="s">
        <v>34</v>
      </c>
      <c r="F34935" s="4">
        <v>9790093513</v>
      </c>
      <c r="G34935" s="4"/>
      <c r="H34935" s="4" t="s">
        <v>16960</v>
      </c>
      <c r="I34935" s="4"/>
      <c r="J34935" s="4" t="s">
        <v>16962</v>
      </c>
      <c r="L34935" s="4" t="s">
        <v>630</v>
      </c>
      <c r="M34935" s="4" t="s">
        <v>127</v>
      </c>
      <c r="N34935" s="4">
        <v>641603</v>
      </c>
      <c r="O34935" s="4"/>
      <c r="P34935" s="4">
        <v>8071867529</v>
      </c>
      <c r="Q34935" s="31" t="s">
        <v>223916</v>
      </c>
      <c r="R34935" s="4"/>
      <c r="S34935" s="13" t="s">
        <v>223917</v>
      </c>
      <c r="T34935" s="13"/>
      <c r="U34935" s="13"/>
      <c r="V34935" s="13"/>
      <c r="W34935" s="13"/>
    </row>
    <row r="34936" spans="1:23" x14ac:dyDescent="0.25">
      <c r="A34936" s="4" t="s">
        <v>17141</v>
      </c>
      <c r="B34936" s="4" t="s">
        <v>218</v>
      </c>
      <c r="C34936" s="4" t="s">
        <v>4405</v>
      </c>
      <c r="D34936" s="4"/>
      <c r="E34936" s="4" t="s">
        <v>27</v>
      </c>
      <c r="F34936" s="4">
        <v>9489609001</v>
      </c>
      <c r="G34936" s="4">
        <v>9244309001</v>
      </c>
      <c r="H34936" s="4" t="s">
        <v>17139</v>
      </c>
      <c r="I34936" s="4" t="s">
        <v>17140</v>
      </c>
      <c r="J34936" s="4" t="s">
        <v>17142</v>
      </c>
      <c r="L34936" s="4" t="s">
        <v>4071</v>
      </c>
      <c r="M34936" s="4" t="s">
        <v>127</v>
      </c>
      <c r="N34936" s="4">
        <v>641654</v>
      </c>
      <c r="O34936" s="4"/>
      <c r="P34936" s="4">
        <v>8042536740</v>
      </c>
      <c r="Q34936" s="31"/>
      <c r="R34936" s="4"/>
      <c r="S34936" s="13" t="s">
        <v>204024</v>
      </c>
      <c r="T34936" s="13"/>
      <c r="U34936" s="13"/>
      <c r="V34936" s="13"/>
      <c r="W34936" s="13"/>
    </row>
    <row r="34937" spans="1:23" ht="45" x14ac:dyDescent="0.25">
      <c r="A34937" s="4" t="s">
        <v>17725</v>
      </c>
      <c r="B34937" s="4" t="s">
        <v>218</v>
      </c>
      <c r="C34937" s="4" t="s">
        <v>17722</v>
      </c>
      <c r="D34937" s="4" t="s">
        <v>2093</v>
      </c>
      <c r="E34937" s="4" t="s">
        <v>65</v>
      </c>
      <c r="F34937" s="4">
        <v>9443716862</v>
      </c>
      <c r="G34937" s="4">
        <v>9942633722</v>
      </c>
      <c r="H34937" s="4" t="s">
        <v>17723</v>
      </c>
      <c r="I34937" s="4" t="s">
        <v>17724</v>
      </c>
      <c r="J34937" s="4" t="s">
        <v>17726</v>
      </c>
      <c r="L34937" s="4" t="s">
        <v>17727</v>
      </c>
      <c r="M34937" s="4" t="s">
        <v>127</v>
      </c>
      <c r="N34937" s="4">
        <v>641687</v>
      </c>
      <c r="O34937" s="4"/>
      <c r="P34937" s="4">
        <v>8043257496</v>
      </c>
      <c r="Q34937" s="31" t="s">
        <v>17721</v>
      </c>
      <c r="R34937" s="4"/>
      <c r="S34937" s="13" t="s">
        <v>204025</v>
      </c>
      <c r="T34937" s="13"/>
      <c r="U34937" s="13"/>
      <c r="V34937" s="13"/>
      <c r="W34937" s="13"/>
    </row>
    <row r="34938" spans="1:23" ht="45" x14ac:dyDescent="0.25">
      <c r="A34938" s="4" t="s">
        <v>17876</v>
      </c>
      <c r="B34938" s="4" t="s">
        <v>218</v>
      </c>
      <c r="C34938" s="4" t="s">
        <v>173</v>
      </c>
      <c r="D34938" s="4" t="s">
        <v>17873</v>
      </c>
      <c r="E34938" s="4" t="s">
        <v>34</v>
      </c>
      <c r="F34938" s="4">
        <v>7708552633</v>
      </c>
      <c r="G34938" s="4">
        <v>9600950243</v>
      </c>
      <c r="H34938" s="4" t="s">
        <v>17874</v>
      </c>
      <c r="I34938" s="4" t="s">
        <v>17875</v>
      </c>
      <c r="J34938" s="4" t="s">
        <v>17877</v>
      </c>
      <c r="L34938" s="4" t="s">
        <v>17878</v>
      </c>
      <c r="M34938" s="4" t="s">
        <v>127</v>
      </c>
      <c r="N34938" s="4">
        <v>641606</v>
      </c>
      <c r="O34938" s="4"/>
      <c r="P34938" s="4">
        <v>8048024328</v>
      </c>
      <c r="Q34938" s="31" t="s">
        <v>223918</v>
      </c>
      <c r="R34938" s="4"/>
      <c r="S34938" s="13" t="s">
        <v>198402</v>
      </c>
      <c r="T34938" s="13"/>
      <c r="U34938" s="13"/>
      <c r="V34938" s="13"/>
      <c r="W34938" s="13"/>
    </row>
    <row r="34939" spans="1:23" ht="30" x14ac:dyDescent="0.25">
      <c r="A34939" s="4" t="s">
        <v>18624</v>
      </c>
      <c r="B34939" s="4" t="s">
        <v>218</v>
      </c>
      <c r="C34939" s="4" t="s">
        <v>1595</v>
      </c>
      <c r="D34939" s="4" t="s">
        <v>18621</v>
      </c>
      <c r="E34939" s="4" t="s">
        <v>34</v>
      </c>
      <c r="F34939" s="4">
        <v>9842675408</v>
      </c>
      <c r="G34939" s="4">
        <v>9894723934</v>
      </c>
      <c r="H34939" s="4" t="s">
        <v>18622</v>
      </c>
      <c r="I34939" s="4" t="s">
        <v>18623</v>
      </c>
      <c r="J34939" s="4" t="s">
        <v>18625</v>
      </c>
      <c r="L34939" s="4" t="s">
        <v>6058</v>
      </c>
      <c r="M34939" s="4" t="s">
        <v>127</v>
      </c>
      <c r="N34939" s="4">
        <v>641605</v>
      </c>
      <c r="O34939" s="4"/>
      <c r="P34939" s="4">
        <v>8046052307</v>
      </c>
      <c r="Q34939" s="31" t="s">
        <v>223919</v>
      </c>
      <c r="R34939" s="4"/>
      <c r="S34939" s="13" t="s">
        <v>232652</v>
      </c>
      <c r="T34939" s="13"/>
      <c r="U34939" s="13"/>
      <c r="V34939" s="13"/>
      <c r="W34939" s="13"/>
    </row>
    <row r="34940" spans="1:23" ht="45" x14ac:dyDescent="0.25">
      <c r="A34940" s="4" t="s">
        <v>18635</v>
      </c>
      <c r="B34940" s="4" t="s">
        <v>218</v>
      </c>
      <c r="C34940" s="4" t="s">
        <v>329</v>
      </c>
      <c r="D34940" s="4" t="s">
        <v>18632</v>
      </c>
      <c r="E34940" s="4" t="s">
        <v>235</v>
      </c>
      <c r="F34940" s="4">
        <v>9488829990</v>
      </c>
      <c r="G34940" s="4">
        <v>9150506069</v>
      </c>
      <c r="H34940" s="4" t="s">
        <v>18633</v>
      </c>
      <c r="I34940" s="4" t="s">
        <v>18634</v>
      </c>
      <c r="J34940" s="4" t="s">
        <v>18636</v>
      </c>
      <c r="L34940" s="4"/>
      <c r="M34940" s="4" t="s">
        <v>127</v>
      </c>
      <c r="N34940" s="4">
        <v>641604</v>
      </c>
      <c r="O34940" s="4" t="s">
        <v>18637</v>
      </c>
      <c r="P34940" s="4">
        <v>8048082899</v>
      </c>
      <c r="Q34940" s="31" t="s">
        <v>223920</v>
      </c>
      <c r="R34940" s="4"/>
      <c r="S34940" s="13" t="s">
        <v>198403</v>
      </c>
      <c r="T34940" s="13"/>
      <c r="U34940" s="13"/>
      <c r="V34940" s="13"/>
      <c r="W34940" s="13"/>
    </row>
    <row r="34941" spans="1:23" ht="30" x14ac:dyDescent="0.25">
      <c r="A34941" s="4" t="s">
        <v>18678</v>
      </c>
      <c r="B34941" s="4" t="s">
        <v>218</v>
      </c>
      <c r="C34941" s="4" t="s">
        <v>329</v>
      </c>
      <c r="D34941" s="4" t="s">
        <v>609</v>
      </c>
      <c r="E34941" s="4" t="s">
        <v>27</v>
      </c>
      <c r="F34941" s="4">
        <v>9677364959</v>
      </c>
      <c r="G34941" s="4"/>
      <c r="H34941" s="4" t="s">
        <v>18676</v>
      </c>
      <c r="I34941" s="4" t="s">
        <v>18677</v>
      </c>
      <c r="J34941" s="4" t="s">
        <v>18679</v>
      </c>
      <c r="L34941" s="4" t="s">
        <v>18680</v>
      </c>
      <c r="M34941" s="4" t="s">
        <v>127</v>
      </c>
      <c r="N34941" s="4">
        <v>641604</v>
      </c>
      <c r="O34941" s="4"/>
      <c r="P34941" s="4">
        <v>8042964426</v>
      </c>
      <c r="Q34941" s="31" t="s">
        <v>223921</v>
      </c>
      <c r="R34941" s="4"/>
      <c r="S34941" s="13" t="s">
        <v>198404</v>
      </c>
      <c r="T34941" s="13"/>
      <c r="U34941" s="13"/>
      <c r="V34941" s="13"/>
      <c r="W34941" s="13"/>
    </row>
    <row r="34942" spans="1:23" x14ac:dyDescent="0.25">
      <c r="A34942" s="4" t="s">
        <v>19093</v>
      </c>
      <c r="B34942" s="4" t="s">
        <v>218</v>
      </c>
      <c r="C34942" s="4" t="s">
        <v>19091</v>
      </c>
      <c r="D34942" s="4"/>
      <c r="E34942" s="4" t="s">
        <v>27</v>
      </c>
      <c r="F34942" s="4">
        <v>9842532622</v>
      </c>
      <c r="G34942" s="4"/>
      <c r="H34942" s="4" t="s">
        <v>19092</v>
      </c>
      <c r="I34942" s="4"/>
      <c r="J34942" s="4" t="s">
        <v>19094</v>
      </c>
      <c r="L34942" s="4" t="s">
        <v>19095</v>
      </c>
      <c r="M34942" s="4" t="s">
        <v>127</v>
      </c>
      <c r="N34942" s="4">
        <v>641602</v>
      </c>
      <c r="O34942" s="4"/>
      <c r="P34942" s="4">
        <v>8048423382</v>
      </c>
      <c r="Q34942" s="31"/>
      <c r="R34942" s="4"/>
      <c r="S34942" s="13" t="s">
        <v>223922</v>
      </c>
      <c r="T34942" s="13"/>
      <c r="U34942" s="13"/>
      <c r="V34942" s="13"/>
      <c r="W34942" s="13"/>
    </row>
    <row r="34943" spans="1:23" x14ac:dyDescent="0.25">
      <c r="A34943" s="4" t="s">
        <v>19189</v>
      </c>
      <c r="B34943" s="4" t="s">
        <v>218</v>
      </c>
      <c r="C34943" s="4" t="s">
        <v>74</v>
      </c>
      <c r="D34943" s="4" t="s">
        <v>19187</v>
      </c>
      <c r="E34943" s="4"/>
      <c r="F34943" s="4">
        <v>8056760275</v>
      </c>
      <c r="G34943" s="4"/>
      <c r="H34943" s="4" t="s">
        <v>19188</v>
      </c>
      <c r="I34943" s="4"/>
      <c r="J34943" s="4" t="s">
        <v>19190</v>
      </c>
      <c r="L34943" s="4" t="s">
        <v>19191</v>
      </c>
      <c r="M34943" s="4" t="s">
        <v>127</v>
      </c>
      <c r="N34943" s="4">
        <v>641604</v>
      </c>
      <c r="O34943" s="4" t="s">
        <v>19192</v>
      </c>
      <c r="P34943" s="4">
        <v>8048566209</v>
      </c>
      <c r="Q34943" s="31" t="s">
        <v>19185</v>
      </c>
      <c r="R34943" s="4"/>
      <c r="S34943" s="13" t="s">
        <v>19186</v>
      </c>
      <c r="T34943" s="13"/>
      <c r="U34943" s="13"/>
      <c r="V34943" s="13"/>
      <c r="W34943" s="13"/>
    </row>
    <row r="34944" spans="1:23" x14ac:dyDescent="0.25">
      <c r="A34944" s="4" t="s">
        <v>19236</v>
      </c>
      <c r="B34944" s="4" t="s">
        <v>218</v>
      </c>
      <c r="C34944" s="4" t="s">
        <v>19232</v>
      </c>
      <c r="D34944" s="4" t="s">
        <v>19233</v>
      </c>
      <c r="E34944" s="4" t="s">
        <v>235</v>
      </c>
      <c r="F34944" s="4">
        <v>9843539006</v>
      </c>
      <c r="G34944" s="4">
        <v>9843699797</v>
      </c>
      <c r="H34944" s="4" t="s">
        <v>19234</v>
      </c>
      <c r="I34944" s="4" t="s">
        <v>19235</v>
      </c>
      <c r="J34944" s="4" t="s">
        <v>19237</v>
      </c>
      <c r="L34944" s="4" t="s">
        <v>19238</v>
      </c>
      <c r="M34944" s="4" t="s">
        <v>127</v>
      </c>
      <c r="N34944" s="4">
        <v>641603</v>
      </c>
      <c r="O34944" s="4" t="s">
        <v>19239</v>
      </c>
      <c r="P34944" s="4">
        <v>8045316930</v>
      </c>
      <c r="Q34944" s="31" t="s">
        <v>19231</v>
      </c>
      <c r="R34944" s="4"/>
      <c r="S34944" s="13" t="s">
        <v>198405</v>
      </c>
      <c r="T34944" s="13"/>
      <c r="U34944" s="13"/>
      <c r="V34944" s="13"/>
      <c r="W34944" s="13"/>
    </row>
    <row r="34945" spans="1:23" ht="30" x14ac:dyDescent="0.25">
      <c r="A34945" s="4" t="s">
        <v>19404</v>
      </c>
      <c r="B34945" s="4" t="s">
        <v>218</v>
      </c>
      <c r="C34945" s="4" t="s">
        <v>19402</v>
      </c>
      <c r="D34945" s="4"/>
      <c r="E34945" s="4" t="s">
        <v>34</v>
      </c>
      <c r="F34945" s="4">
        <v>9786570177</v>
      </c>
      <c r="G34945" s="4">
        <v>9364452567</v>
      </c>
      <c r="H34945" s="4" t="s">
        <v>19403</v>
      </c>
      <c r="I34945" s="4"/>
      <c r="J34945" s="4" t="s">
        <v>19405</v>
      </c>
      <c r="L34945" s="4" t="s">
        <v>10491</v>
      </c>
      <c r="M34945" s="4" t="s">
        <v>127</v>
      </c>
      <c r="N34945" s="4">
        <v>641601</v>
      </c>
      <c r="O34945" s="4"/>
      <c r="P34945" s="4">
        <v>8048619713</v>
      </c>
      <c r="Q34945" s="31" t="s">
        <v>223923</v>
      </c>
      <c r="R34945" s="4"/>
      <c r="S34945" s="13" t="s">
        <v>223924</v>
      </c>
      <c r="T34945" s="13"/>
      <c r="U34945" s="13"/>
      <c r="V34945" s="13"/>
      <c r="W34945" s="13"/>
    </row>
    <row r="34946" spans="1:23" ht="45" x14ac:dyDescent="0.25">
      <c r="A34946" s="4" t="s">
        <v>20115</v>
      </c>
      <c r="B34946" s="4" t="s">
        <v>218</v>
      </c>
      <c r="C34946" s="4" t="s">
        <v>4034</v>
      </c>
      <c r="D34946" s="4" t="s">
        <v>20113</v>
      </c>
      <c r="E34946" s="4" t="s">
        <v>27</v>
      </c>
      <c r="F34946" s="4">
        <v>9443716427</v>
      </c>
      <c r="G34946" s="4">
        <v>9488508471</v>
      </c>
      <c r="H34946" s="4" t="s">
        <v>20114</v>
      </c>
      <c r="I34946" s="4"/>
      <c r="J34946" s="4" t="s">
        <v>20116</v>
      </c>
      <c r="L34946" s="4"/>
      <c r="M34946" s="4" t="s">
        <v>127</v>
      </c>
      <c r="N34946" s="4">
        <v>641603</v>
      </c>
      <c r="O34946" s="4"/>
      <c r="P34946" s="4">
        <v>8048411070</v>
      </c>
      <c r="Q34946" s="31" t="s">
        <v>223925</v>
      </c>
      <c r="R34946" s="4"/>
      <c r="S34946" s="13" t="s">
        <v>223926</v>
      </c>
      <c r="T34946" s="13"/>
      <c r="U34946" s="13"/>
      <c r="V34946" s="13"/>
      <c r="W34946" s="13"/>
    </row>
    <row r="34947" spans="1:23" ht="30" x14ac:dyDescent="0.25">
      <c r="A34947" s="4" t="s">
        <v>20475</v>
      </c>
      <c r="B34947" s="4" t="s">
        <v>218</v>
      </c>
      <c r="C34947" s="4" t="s">
        <v>20472</v>
      </c>
      <c r="D34947" s="4"/>
      <c r="E34947" s="4" t="s">
        <v>20473</v>
      </c>
      <c r="F34947" s="4">
        <v>9363037788</v>
      </c>
      <c r="G34947" s="4"/>
      <c r="H34947" s="4" t="s">
        <v>20474</v>
      </c>
      <c r="I34947" s="4"/>
      <c r="J34947" s="4" t="s">
        <v>20476</v>
      </c>
      <c r="L34947" s="4" t="s">
        <v>20477</v>
      </c>
      <c r="M34947" s="4" t="s">
        <v>127</v>
      </c>
      <c r="N34947" s="4">
        <v>641604</v>
      </c>
      <c r="O34947" s="4"/>
      <c r="P34947" s="4">
        <v>8048581915</v>
      </c>
      <c r="Q34947" s="31" t="s">
        <v>198406</v>
      </c>
      <c r="R34947" s="4"/>
      <c r="S34947" s="13" t="s">
        <v>198406</v>
      </c>
      <c r="T34947" s="13"/>
      <c r="U34947" s="13"/>
      <c r="V34947" s="13"/>
      <c r="W34947" s="13"/>
    </row>
    <row r="34948" spans="1:23" ht="30" x14ac:dyDescent="0.25">
      <c r="A34948" s="4" t="s">
        <v>20616</v>
      </c>
      <c r="B34948" s="4" t="s">
        <v>218</v>
      </c>
      <c r="C34948" s="4" t="s">
        <v>20613</v>
      </c>
      <c r="D34948" s="4"/>
      <c r="E34948" s="4" t="s">
        <v>27</v>
      </c>
      <c r="F34948" s="4">
        <v>9344333391</v>
      </c>
      <c r="G34948" s="4"/>
      <c r="H34948" s="4" t="s">
        <v>20614</v>
      </c>
      <c r="I34948" s="4" t="s">
        <v>20615</v>
      </c>
      <c r="J34948" s="4" t="s">
        <v>20617</v>
      </c>
      <c r="L34948" s="4" t="s">
        <v>20618</v>
      </c>
      <c r="M34948" s="4" t="s">
        <v>127</v>
      </c>
      <c r="N34948" s="4">
        <v>641604</v>
      </c>
      <c r="O34948" s="4"/>
      <c r="P34948" s="4">
        <v>8046068999</v>
      </c>
      <c r="Q34948" s="31" t="s">
        <v>20611</v>
      </c>
      <c r="R34948" s="4"/>
      <c r="S34948" s="13" t="s">
        <v>20612</v>
      </c>
      <c r="T34948" s="13"/>
      <c r="U34948" s="13"/>
      <c r="V34948" s="13"/>
      <c r="W34948" s="13"/>
    </row>
    <row r="34949" spans="1:23" ht="30" x14ac:dyDescent="0.25">
      <c r="A34949" s="4" t="s">
        <v>20718</v>
      </c>
      <c r="B34949" s="4" t="s">
        <v>218</v>
      </c>
      <c r="C34949" s="4" t="s">
        <v>3562</v>
      </c>
      <c r="D34949" s="4" t="s">
        <v>149</v>
      </c>
      <c r="E34949" s="4" t="s">
        <v>34</v>
      </c>
      <c r="F34949" s="4">
        <v>9894099089</v>
      </c>
      <c r="G34949" s="4"/>
      <c r="H34949" s="4" t="s">
        <v>20717</v>
      </c>
      <c r="I34949" s="4"/>
      <c r="J34949" s="4" t="s">
        <v>20719</v>
      </c>
      <c r="L34949" s="4"/>
      <c r="M34949" s="4" t="s">
        <v>127</v>
      </c>
      <c r="N34949" s="4">
        <v>641602</v>
      </c>
      <c r="O34949" s="4"/>
      <c r="P34949" s="4">
        <v>8046052330</v>
      </c>
      <c r="Q34949" s="31" t="s">
        <v>20716</v>
      </c>
      <c r="R34949" s="4"/>
      <c r="S34949" s="13" t="s">
        <v>20716</v>
      </c>
      <c r="T34949" s="13"/>
      <c r="U34949" s="13"/>
      <c r="V34949" s="13"/>
      <c r="W34949" s="13"/>
    </row>
    <row r="34950" spans="1:23" ht="30" x14ac:dyDescent="0.25">
      <c r="A34950" s="4" t="s">
        <v>20724</v>
      </c>
      <c r="B34950" s="4" t="s">
        <v>218</v>
      </c>
      <c r="C34950" s="4" t="s">
        <v>20721</v>
      </c>
      <c r="D34950" s="4" t="s">
        <v>20722</v>
      </c>
      <c r="E34950" s="4" t="s">
        <v>34</v>
      </c>
      <c r="F34950" s="4">
        <v>9994222888</v>
      </c>
      <c r="G34950" s="4">
        <v>9500785538</v>
      </c>
      <c r="H34950" s="4" t="s">
        <v>20723</v>
      </c>
      <c r="I34950" s="4"/>
      <c r="J34950" s="4" t="s">
        <v>20725</v>
      </c>
      <c r="L34950" s="4" t="s">
        <v>20726</v>
      </c>
      <c r="M34950" s="4" t="s">
        <v>127</v>
      </c>
      <c r="N34950" s="4">
        <v>641604</v>
      </c>
      <c r="O34950" s="4"/>
      <c r="P34950" s="4">
        <v>8071868168</v>
      </c>
      <c r="Q34950" s="31" t="s">
        <v>20720</v>
      </c>
      <c r="R34950" s="4"/>
      <c r="S34950" s="13" t="s">
        <v>20720</v>
      </c>
      <c r="T34950" s="13"/>
      <c r="U34950" s="13"/>
      <c r="V34950" s="13"/>
      <c r="W34950" s="13"/>
    </row>
    <row r="34951" spans="1:23" ht="45" x14ac:dyDescent="0.25">
      <c r="A34951" s="4" t="s">
        <v>21627</v>
      </c>
      <c r="B34951" s="4" t="s">
        <v>218</v>
      </c>
      <c r="C34951" s="4" t="s">
        <v>291</v>
      </c>
      <c r="D34951" s="4" t="s">
        <v>14586</v>
      </c>
      <c r="E34951" s="4" t="s">
        <v>34</v>
      </c>
      <c r="F34951" s="4">
        <v>9791536103</v>
      </c>
      <c r="G34951" s="4"/>
      <c r="H34951" s="4" t="s">
        <v>21625</v>
      </c>
      <c r="I34951" s="4" t="s">
        <v>21626</v>
      </c>
      <c r="J34951" s="4" t="s">
        <v>21628</v>
      </c>
      <c r="L34951" s="4" t="s">
        <v>21629</v>
      </c>
      <c r="M34951" s="4" t="s">
        <v>127</v>
      </c>
      <c r="N34951" s="4">
        <v>641603</v>
      </c>
      <c r="O34951" s="4"/>
      <c r="P34951" s="4">
        <v>8071741624</v>
      </c>
      <c r="Q34951" s="31" t="s">
        <v>223927</v>
      </c>
      <c r="R34951" s="4"/>
      <c r="S34951" s="13" t="s">
        <v>223928</v>
      </c>
      <c r="T34951" s="13"/>
      <c r="U34951" s="13"/>
      <c r="V34951" s="13"/>
      <c r="W34951" s="13"/>
    </row>
    <row r="34952" spans="1:23" ht="30" x14ac:dyDescent="0.25">
      <c r="A34952" s="4" t="s">
        <v>21806</v>
      </c>
      <c r="B34952" s="4" t="s">
        <v>218</v>
      </c>
      <c r="C34952" s="4" t="s">
        <v>1595</v>
      </c>
      <c r="D34952" s="4" t="s">
        <v>21804</v>
      </c>
      <c r="E34952" s="4" t="s">
        <v>235</v>
      </c>
      <c r="F34952" s="4">
        <v>9842269333</v>
      </c>
      <c r="G34952" s="4">
        <v>9952149994</v>
      </c>
      <c r="H34952" s="4" t="s">
        <v>21805</v>
      </c>
      <c r="I34952" s="4"/>
      <c r="J34952" s="4" t="s">
        <v>21807</v>
      </c>
      <c r="L34952" s="4" t="s">
        <v>21808</v>
      </c>
      <c r="M34952" s="4" t="s">
        <v>127</v>
      </c>
      <c r="N34952" s="4">
        <v>641604</v>
      </c>
      <c r="O34952" s="4"/>
      <c r="P34952" s="4">
        <v>8048413743</v>
      </c>
      <c r="Q34952" s="31" t="s">
        <v>223929</v>
      </c>
      <c r="R34952" s="4"/>
      <c r="S34952" s="13" t="s">
        <v>223930</v>
      </c>
      <c r="T34952" s="13"/>
      <c r="U34952" s="13"/>
      <c r="V34952" s="13"/>
      <c r="W34952" s="13"/>
    </row>
    <row r="34953" spans="1:23" ht="45" x14ac:dyDescent="0.25">
      <c r="A34953" s="4" t="s">
        <v>21823</v>
      </c>
      <c r="B34953" s="4" t="s">
        <v>218</v>
      </c>
      <c r="C34953" s="4" t="s">
        <v>21820</v>
      </c>
      <c r="D34953" s="4" t="s">
        <v>5576</v>
      </c>
      <c r="E34953" s="4" t="s">
        <v>34</v>
      </c>
      <c r="F34953" s="4">
        <v>9171444094</v>
      </c>
      <c r="G34953" s="4">
        <v>9865827118</v>
      </c>
      <c r="H34953" s="4" t="s">
        <v>21821</v>
      </c>
      <c r="I34953" s="4" t="s">
        <v>21822</v>
      </c>
      <c r="J34953" s="4" t="s">
        <v>21824</v>
      </c>
      <c r="L34953" s="4" t="s">
        <v>21825</v>
      </c>
      <c r="M34953" s="4" t="s">
        <v>127</v>
      </c>
      <c r="N34953" s="4">
        <v>641607</v>
      </c>
      <c r="O34953" s="4"/>
      <c r="P34953" s="4">
        <v>8048412437</v>
      </c>
      <c r="Q34953" s="31" t="s">
        <v>223931</v>
      </c>
      <c r="R34953" s="4"/>
      <c r="S34953" s="13" t="s">
        <v>223932</v>
      </c>
      <c r="T34953" s="13"/>
      <c r="U34953" s="13"/>
      <c r="V34953" s="13"/>
      <c r="W34953" s="13"/>
    </row>
    <row r="34954" spans="1:23" x14ac:dyDescent="0.25">
      <c r="A34954" s="4" t="s">
        <v>21853</v>
      </c>
      <c r="B34954" s="4" t="s">
        <v>218</v>
      </c>
      <c r="C34954" s="4" t="s">
        <v>1595</v>
      </c>
      <c r="D34954" s="4" t="s">
        <v>21850</v>
      </c>
      <c r="E34954" s="4" t="s">
        <v>34</v>
      </c>
      <c r="F34954" s="4">
        <v>9842183136</v>
      </c>
      <c r="G34954" s="4">
        <v>8668004018</v>
      </c>
      <c r="H34954" s="4" t="s">
        <v>21851</v>
      </c>
      <c r="I34954" s="4" t="s">
        <v>21852</v>
      </c>
      <c r="J34954" s="4" t="s">
        <v>21854</v>
      </c>
      <c r="L34954" s="4" t="s">
        <v>21855</v>
      </c>
      <c r="M34954" s="4" t="s">
        <v>127</v>
      </c>
      <c r="N34954" s="4">
        <v>641602</v>
      </c>
      <c r="O34954" s="4"/>
      <c r="P34954" s="4">
        <v>8048604474</v>
      </c>
      <c r="Q34954" s="31"/>
      <c r="R34954" s="4"/>
      <c r="S34954" s="13" t="s">
        <v>21849</v>
      </c>
      <c r="T34954" s="13"/>
      <c r="U34954" s="13"/>
      <c r="V34954" s="13"/>
      <c r="W34954" s="13"/>
    </row>
    <row r="34955" spans="1:23" ht="45" x14ac:dyDescent="0.25">
      <c r="A34955" s="4" t="s">
        <v>21916</v>
      </c>
      <c r="B34955" s="4" t="s">
        <v>218</v>
      </c>
      <c r="C34955" s="4" t="s">
        <v>8443</v>
      </c>
      <c r="D34955" s="4"/>
      <c r="E34955" s="4" t="s">
        <v>27</v>
      </c>
      <c r="F34955" s="4">
        <v>7708074729</v>
      </c>
      <c r="G34955" s="4">
        <v>9367621252</v>
      </c>
      <c r="H34955" s="4" t="s">
        <v>21914</v>
      </c>
      <c r="I34955" s="4" t="s">
        <v>21915</v>
      </c>
      <c r="J34955" s="4" t="s">
        <v>21917</v>
      </c>
      <c r="L34955" s="4" t="s">
        <v>21918</v>
      </c>
      <c r="M34955" s="4" t="s">
        <v>127</v>
      </c>
      <c r="N34955" s="4">
        <v>641604</v>
      </c>
      <c r="O34955" s="4" t="s">
        <v>21919</v>
      </c>
      <c r="P34955" s="4">
        <v>8042908998</v>
      </c>
      <c r="Q34955" s="31" t="s">
        <v>223933</v>
      </c>
      <c r="R34955" s="4"/>
      <c r="S34955" s="13" t="s">
        <v>223934</v>
      </c>
      <c r="T34955" s="13"/>
      <c r="U34955" s="13"/>
      <c r="V34955" s="13"/>
      <c r="W34955" s="13"/>
    </row>
    <row r="34956" spans="1:23" ht="30" x14ac:dyDescent="0.25">
      <c r="A34956" s="4" t="s">
        <v>22308</v>
      </c>
      <c r="B34956" s="4" t="s">
        <v>218</v>
      </c>
      <c r="C34956" s="4" t="s">
        <v>1509</v>
      </c>
      <c r="D34956" s="4" t="s">
        <v>22305</v>
      </c>
      <c r="E34956" s="4" t="s">
        <v>34</v>
      </c>
      <c r="F34956" s="4">
        <v>9677309689</v>
      </c>
      <c r="G34956" s="4">
        <v>9952823864</v>
      </c>
      <c r="H34956" s="4" t="s">
        <v>22306</v>
      </c>
      <c r="I34956" s="4" t="s">
        <v>22307</v>
      </c>
      <c r="J34956" s="4" t="s">
        <v>22309</v>
      </c>
      <c r="L34956" s="4" t="s">
        <v>22310</v>
      </c>
      <c r="M34956" s="4" t="s">
        <v>127</v>
      </c>
      <c r="N34956" s="4">
        <v>641602</v>
      </c>
      <c r="O34956" s="4" t="s">
        <v>22311</v>
      </c>
      <c r="P34956" s="4">
        <v>8048410615</v>
      </c>
      <c r="Q34956" s="31" t="s">
        <v>223935</v>
      </c>
      <c r="R34956" s="4"/>
      <c r="S34956" s="13" t="s">
        <v>223936</v>
      </c>
      <c r="T34956" s="13"/>
      <c r="U34956" s="13"/>
      <c r="V34956" s="13"/>
      <c r="W34956" s="13"/>
    </row>
    <row r="34957" spans="1:23" x14ac:dyDescent="0.25">
      <c r="A34957" s="4" t="s">
        <v>22411</v>
      </c>
      <c r="B34957" s="4" t="s">
        <v>218</v>
      </c>
      <c r="C34957" s="4" t="s">
        <v>3799</v>
      </c>
      <c r="D34957" s="4" t="s">
        <v>337</v>
      </c>
      <c r="E34957" s="4" t="s">
        <v>34</v>
      </c>
      <c r="F34957" s="4">
        <v>8750988779</v>
      </c>
      <c r="G34957" s="4"/>
      <c r="H34957" s="4" t="s">
        <v>22409</v>
      </c>
      <c r="I34957" s="4" t="s">
        <v>22410</v>
      </c>
      <c r="J34957" s="4" t="s">
        <v>14591</v>
      </c>
      <c r="L34957" s="4" t="s">
        <v>14591</v>
      </c>
      <c r="M34957" s="4" t="s">
        <v>127</v>
      </c>
      <c r="N34957" s="4">
        <v>641004</v>
      </c>
      <c r="O34957" s="4"/>
      <c r="P34957" s="4">
        <v>8043052551</v>
      </c>
      <c r="Q34957" s="31"/>
      <c r="R34957" s="4"/>
      <c r="S34957" s="13" t="s">
        <v>204026</v>
      </c>
      <c r="T34957" s="13"/>
      <c r="U34957" s="13"/>
      <c r="V34957" s="13"/>
      <c r="W34957" s="13"/>
    </row>
    <row r="34958" spans="1:23" x14ac:dyDescent="0.25">
      <c r="A34958" s="4" t="s">
        <v>22876</v>
      </c>
      <c r="B34958" s="4" t="s">
        <v>218</v>
      </c>
      <c r="C34958" s="4" t="s">
        <v>22872</v>
      </c>
      <c r="D34958" s="4" t="s">
        <v>22873</v>
      </c>
      <c r="E34958" s="4" t="s">
        <v>34</v>
      </c>
      <c r="F34958" s="4">
        <v>9994442314</v>
      </c>
      <c r="G34958" s="4">
        <v>9944116012</v>
      </c>
      <c r="H34958" s="4" t="s">
        <v>22874</v>
      </c>
      <c r="I34958" s="4" t="s">
        <v>22875</v>
      </c>
      <c r="J34958" s="4" t="s">
        <v>22877</v>
      </c>
      <c r="L34958" s="4" t="s">
        <v>630</v>
      </c>
      <c r="M34958" s="4" t="s">
        <v>127</v>
      </c>
      <c r="N34958" s="4">
        <v>641603</v>
      </c>
      <c r="O34958" s="4" t="s">
        <v>22878</v>
      </c>
      <c r="P34958" s="4">
        <v>8079465747</v>
      </c>
      <c r="Q34958" s="31"/>
      <c r="R34958" s="4"/>
      <c r="S34958" s="13" t="s">
        <v>232653</v>
      </c>
      <c r="T34958" s="13"/>
      <c r="U34958" s="13"/>
      <c r="V34958" s="13"/>
      <c r="W34958" s="13"/>
    </row>
    <row r="34959" spans="1:23" ht="30" x14ac:dyDescent="0.25">
      <c r="A34959" s="4" t="s">
        <v>22890</v>
      </c>
      <c r="B34959" s="4" t="s">
        <v>218</v>
      </c>
      <c r="C34959" s="4" t="s">
        <v>506</v>
      </c>
      <c r="D34959" s="4" t="s">
        <v>22887</v>
      </c>
      <c r="E34959" s="4" t="s">
        <v>916</v>
      </c>
      <c r="F34959" s="4">
        <v>8056444104</v>
      </c>
      <c r="G34959" s="4">
        <v>9944960316</v>
      </c>
      <c r="H34959" s="4" t="s">
        <v>22888</v>
      </c>
      <c r="I34959" s="4" t="s">
        <v>22889</v>
      </c>
      <c r="J34959" s="4" t="s">
        <v>22891</v>
      </c>
      <c r="L34959" s="4" t="s">
        <v>22892</v>
      </c>
      <c r="M34959" s="4" t="s">
        <v>127</v>
      </c>
      <c r="N34959" s="4">
        <v>641604</v>
      </c>
      <c r="O34959" s="4"/>
      <c r="P34959" s="4">
        <v>8049673469</v>
      </c>
      <c r="Q34959" s="31" t="s">
        <v>223937</v>
      </c>
      <c r="R34959" s="4"/>
      <c r="S34959" s="13" t="s">
        <v>223938</v>
      </c>
      <c r="T34959" s="13"/>
      <c r="U34959" s="13"/>
      <c r="V34959" s="13"/>
      <c r="W34959" s="13"/>
    </row>
    <row r="34960" spans="1:23" x14ac:dyDescent="0.25">
      <c r="A34960" s="4" t="s">
        <v>22976</v>
      </c>
      <c r="B34960" s="4" t="s">
        <v>218</v>
      </c>
      <c r="C34960" s="4" t="s">
        <v>506</v>
      </c>
      <c r="D34960" s="4" t="s">
        <v>22974</v>
      </c>
      <c r="E34960" s="4" t="s">
        <v>27</v>
      </c>
      <c r="F34960" s="4">
        <v>9500915059</v>
      </c>
      <c r="G34960" s="4"/>
      <c r="H34960" s="4" t="s">
        <v>22975</v>
      </c>
      <c r="I34960" s="4"/>
      <c r="J34960" s="4" t="s">
        <v>22977</v>
      </c>
      <c r="L34960" s="4"/>
      <c r="M34960" s="4" t="s">
        <v>127</v>
      </c>
      <c r="N34960" s="4">
        <v>641602</v>
      </c>
      <c r="O34960" s="4" t="s">
        <v>22978</v>
      </c>
      <c r="P34960" s="4">
        <v>8042909274</v>
      </c>
      <c r="Q34960" s="31"/>
      <c r="R34960" s="4"/>
      <c r="S34960" s="13" t="s">
        <v>204027</v>
      </c>
      <c r="T34960" s="13"/>
      <c r="U34960" s="13"/>
      <c r="V34960" s="13"/>
      <c r="W34960" s="13"/>
    </row>
    <row r="34961" spans="1:23" x14ac:dyDescent="0.25">
      <c r="A34961" s="4" t="s">
        <v>23108</v>
      </c>
      <c r="B34961" s="4" t="s">
        <v>218</v>
      </c>
      <c r="C34961" s="4" t="s">
        <v>4034</v>
      </c>
      <c r="D34961" s="4"/>
      <c r="E34961" s="4" t="s">
        <v>27</v>
      </c>
      <c r="F34961" s="4">
        <v>9976874718</v>
      </c>
      <c r="G34961" s="4">
        <v>9994441915</v>
      </c>
      <c r="H34961" s="4" t="s">
        <v>23106</v>
      </c>
      <c r="I34961" s="4" t="s">
        <v>23107</v>
      </c>
      <c r="J34961" s="4" t="s">
        <v>23109</v>
      </c>
      <c r="L34961" s="4" t="s">
        <v>2875</v>
      </c>
      <c r="M34961" s="4" t="s">
        <v>127</v>
      </c>
      <c r="N34961" s="4">
        <v>641607</v>
      </c>
      <c r="O34961" s="4" t="s">
        <v>23110</v>
      </c>
      <c r="P34961" s="4">
        <v>8049473342</v>
      </c>
      <c r="Q34961" s="31"/>
      <c r="R34961" s="4"/>
      <c r="S34961" s="13" t="s">
        <v>223939</v>
      </c>
      <c r="T34961" s="13"/>
      <c r="U34961" s="13"/>
      <c r="V34961" s="13"/>
      <c r="W34961" s="13"/>
    </row>
    <row r="34962" spans="1:23" ht="45" x14ac:dyDescent="0.25">
      <c r="A34962" s="4" t="s">
        <v>24205</v>
      </c>
      <c r="B34962" s="4" t="s">
        <v>218</v>
      </c>
      <c r="C34962" s="4" t="s">
        <v>2418</v>
      </c>
      <c r="D34962" s="4" t="s">
        <v>24202</v>
      </c>
      <c r="E34962" s="4" t="s">
        <v>84</v>
      </c>
      <c r="F34962" s="4">
        <v>9344617353</v>
      </c>
      <c r="G34962" s="4"/>
      <c r="H34962" s="4" t="s">
        <v>24203</v>
      </c>
      <c r="I34962" s="4" t="s">
        <v>24204</v>
      </c>
      <c r="J34962" s="4" t="s">
        <v>24206</v>
      </c>
      <c r="L34962" s="4"/>
      <c r="M34962" s="4" t="s">
        <v>127</v>
      </c>
      <c r="N34962" s="4">
        <v>641607</v>
      </c>
      <c r="O34962" s="4"/>
      <c r="P34962" s="4">
        <v>8048564900</v>
      </c>
      <c r="Q34962" s="31" t="s">
        <v>24201</v>
      </c>
      <c r="R34962" s="4"/>
      <c r="S34962" s="13" t="s">
        <v>232654</v>
      </c>
      <c r="T34962" s="13"/>
      <c r="U34962" s="13"/>
      <c r="V34962" s="13"/>
      <c r="W34962" s="13"/>
    </row>
    <row r="34963" spans="1:23" x14ac:dyDescent="0.25">
      <c r="A34963" s="4" t="s">
        <v>24656</v>
      </c>
      <c r="B34963" s="4" t="s">
        <v>218</v>
      </c>
      <c r="C34963" s="4" t="s">
        <v>6374</v>
      </c>
      <c r="D34963" s="4" t="s">
        <v>149</v>
      </c>
      <c r="E34963" s="4" t="s">
        <v>34</v>
      </c>
      <c r="F34963" s="4">
        <v>9489676037</v>
      </c>
      <c r="G34963" s="4">
        <v>7094746733</v>
      </c>
      <c r="H34963" s="4" t="s">
        <v>24654</v>
      </c>
      <c r="I34963" s="4" t="s">
        <v>24655</v>
      </c>
      <c r="J34963" s="4" t="s">
        <v>24657</v>
      </c>
      <c r="L34963" s="4" t="s">
        <v>24658</v>
      </c>
      <c r="M34963" s="4" t="s">
        <v>127</v>
      </c>
      <c r="N34963" s="4">
        <v>641603</v>
      </c>
      <c r="O34963" s="4"/>
      <c r="P34963" s="4">
        <v>8042538756</v>
      </c>
      <c r="Q34963" s="31"/>
      <c r="R34963" s="4"/>
      <c r="S34963" s="13" t="s">
        <v>204028</v>
      </c>
      <c r="T34963" s="13"/>
      <c r="U34963" s="13"/>
      <c r="V34963" s="13"/>
      <c r="W34963" s="13"/>
    </row>
    <row r="34964" spans="1:23" ht="45" x14ac:dyDescent="0.25">
      <c r="A34964" s="4" t="s">
        <v>24771</v>
      </c>
      <c r="B34964" s="4" t="s">
        <v>218</v>
      </c>
      <c r="C34964" s="4" t="s">
        <v>1850</v>
      </c>
      <c r="D34964" s="4" t="s">
        <v>1391</v>
      </c>
      <c r="E34964" s="4" t="s">
        <v>27</v>
      </c>
      <c r="F34964" s="4">
        <v>9677954555</v>
      </c>
      <c r="G34964" s="4"/>
      <c r="H34964" s="4" t="s">
        <v>24770</v>
      </c>
      <c r="I34964" s="4"/>
      <c r="J34964" s="4" t="s">
        <v>24772</v>
      </c>
      <c r="L34964" s="4" t="s">
        <v>24773</v>
      </c>
      <c r="M34964" s="4" t="s">
        <v>127</v>
      </c>
      <c r="N34964" s="4">
        <v>641652</v>
      </c>
      <c r="O34964" s="4"/>
      <c r="P34964" s="4">
        <v>8048003553</v>
      </c>
      <c r="Q34964" s="31" t="s">
        <v>223940</v>
      </c>
      <c r="R34964" s="4"/>
      <c r="S34964" s="13" t="s">
        <v>223941</v>
      </c>
      <c r="T34964" s="13"/>
      <c r="U34964" s="13"/>
      <c r="V34964" s="13"/>
      <c r="W34964" s="13"/>
    </row>
    <row r="34965" spans="1:23" x14ac:dyDescent="0.25">
      <c r="A34965" s="4" t="s">
        <v>24928</v>
      </c>
      <c r="B34965" s="4" t="s">
        <v>218</v>
      </c>
      <c r="C34965" s="4" t="s">
        <v>1509</v>
      </c>
      <c r="D34965" s="4" t="s">
        <v>5637</v>
      </c>
      <c r="E34965" s="4" t="s">
        <v>65</v>
      </c>
      <c r="F34965" s="4">
        <v>8825255424</v>
      </c>
      <c r="G34965" s="4">
        <v>9843161544</v>
      </c>
      <c r="H34965" s="4" t="s">
        <v>24926</v>
      </c>
      <c r="I34965" s="4" t="s">
        <v>24927</v>
      </c>
      <c r="J34965" s="4" t="s">
        <v>24929</v>
      </c>
      <c r="L34965" s="4" t="s">
        <v>630</v>
      </c>
      <c r="M34965" s="4" t="s">
        <v>127</v>
      </c>
      <c r="N34965" s="4">
        <v>641603</v>
      </c>
      <c r="O34965" s="4" t="s">
        <v>24931</v>
      </c>
      <c r="P34965" s="4">
        <v>8046046021</v>
      </c>
      <c r="Q34965" s="31" t="s">
        <v>24925</v>
      </c>
      <c r="R34965" s="4"/>
      <c r="S34965" s="13" t="s">
        <v>232655</v>
      </c>
      <c r="T34965" s="13"/>
      <c r="U34965" s="13"/>
      <c r="V34965" s="13"/>
      <c r="W34965" s="13"/>
    </row>
    <row r="34966" spans="1:23" x14ac:dyDescent="0.25">
      <c r="A34966" s="4" t="s">
        <v>25440</v>
      </c>
      <c r="B34966" s="4" t="s">
        <v>218</v>
      </c>
      <c r="C34966" s="4" t="s">
        <v>2418</v>
      </c>
      <c r="D34966" s="4" t="s">
        <v>12542</v>
      </c>
      <c r="E34966" s="4" t="s">
        <v>34</v>
      </c>
      <c r="F34966" s="4">
        <v>9940980743</v>
      </c>
      <c r="G34966" s="4">
        <v>9171344102</v>
      </c>
      <c r="H34966" s="4" t="s">
        <v>25439</v>
      </c>
      <c r="I34966" s="4"/>
      <c r="J34966" s="4" t="s">
        <v>25441</v>
      </c>
      <c r="L34966" s="4" t="s">
        <v>268</v>
      </c>
      <c r="M34966" s="4" t="s">
        <v>127</v>
      </c>
      <c r="N34966" s="4">
        <v>641652</v>
      </c>
      <c r="O34966" s="4"/>
      <c r="P34966" s="4">
        <v>8042539167</v>
      </c>
      <c r="Q34966" s="31"/>
      <c r="R34966" s="4"/>
      <c r="S34966" s="13" t="s">
        <v>232656</v>
      </c>
      <c r="T34966" s="13"/>
      <c r="U34966" s="13"/>
      <c r="V34966" s="13"/>
      <c r="W34966" s="13"/>
    </row>
    <row r="34967" spans="1:23" x14ac:dyDescent="0.25">
      <c r="A34967" s="4" t="s">
        <v>25688</v>
      </c>
      <c r="B34967" s="4" t="s">
        <v>218</v>
      </c>
      <c r="C34967" s="4" t="s">
        <v>12610</v>
      </c>
      <c r="D34967" s="4"/>
      <c r="E34967" s="4" t="s">
        <v>74</v>
      </c>
      <c r="F34967" s="4">
        <v>9176090290</v>
      </c>
      <c r="G34967" s="4"/>
      <c r="H34967" s="4" t="s">
        <v>25686</v>
      </c>
      <c r="I34967" s="4" t="s">
        <v>25687</v>
      </c>
      <c r="J34967" s="4" t="s">
        <v>25689</v>
      </c>
      <c r="L34967" s="4" t="s">
        <v>15113</v>
      </c>
      <c r="M34967" s="4" t="s">
        <v>127</v>
      </c>
      <c r="N34967" s="4">
        <v>641604</v>
      </c>
      <c r="O34967" s="4" t="s">
        <v>25690</v>
      </c>
      <c r="P34967" s="4">
        <v>8048110986</v>
      </c>
      <c r="Q34967" s="31"/>
      <c r="R34967" s="4"/>
      <c r="S34967" s="13" t="s">
        <v>223942</v>
      </c>
      <c r="T34967" s="13"/>
      <c r="U34967" s="13"/>
      <c r="V34967" s="13"/>
      <c r="W34967" s="13"/>
    </row>
    <row r="34968" spans="1:23" ht="45" x14ac:dyDescent="0.25">
      <c r="A34968" s="4" t="s">
        <v>25743</v>
      </c>
      <c r="B34968" s="4" t="s">
        <v>218</v>
      </c>
      <c r="C34968" s="4" t="s">
        <v>3445</v>
      </c>
      <c r="D34968" s="4" t="s">
        <v>2240</v>
      </c>
      <c r="E34968" s="4" t="s">
        <v>1105</v>
      </c>
      <c r="F34968" s="4">
        <v>9486810665</v>
      </c>
      <c r="G34968" s="4"/>
      <c r="H34968" s="4" t="s">
        <v>25742</v>
      </c>
      <c r="I34968" s="4"/>
      <c r="J34968" s="4" t="s">
        <v>25744</v>
      </c>
      <c r="L34968" s="4" t="s">
        <v>25745</v>
      </c>
      <c r="M34968" s="4" t="s">
        <v>127</v>
      </c>
      <c r="N34968" s="4">
        <v>641602</v>
      </c>
      <c r="O34968" s="4" t="s">
        <v>25746</v>
      </c>
      <c r="P34968" s="4">
        <v>8049188566</v>
      </c>
      <c r="Q34968" s="31" t="s">
        <v>223943</v>
      </c>
      <c r="R34968" s="4"/>
      <c r="S34968" s="13" t="s">
        <v>223944</v>
      </c>
      <c r="T34968" s="13"/>
      <c r="U34968" s="13"/>
      <c r="V34968" s="13"/>
      <c r="W34968" s="13"/>
    </row>
    <row r="34969" spans="1:23" ht="45" x14ac:dyDescent="0.25">
      <c r="A34969" s="4" t="s">
        <v>26038</v>
      </c>
      <c r="B34969" s="4" t="s">
        <v>218</v>
      </c>
      <c r="C34969" s="4" t="s">
        <v>26035</v>
      </c>
      <c r="D34969" s="4" t="s">
        <v>16058</v>
      </c>
      <c r="E34969" s="4" t="s">
        <v>34</v>
      </c>
      <c r="F34969" s="4">
        <v>9942883199</v>
      </c>
      <c r="G34969" s="4">
        <v>7708443916</v>
      </c>
      <c r="H34969" s="4" t="s">
        <v>26036</v>
      </c>
      <c r="I34969" s="4" t="s">
        <v>26037</v>
      </c>
      <c r="J34969" s="4" t="s">
        <v>26039</v>
      </c>
      <c r="L34969" s="4" t="s">
        <v>6058</v>
      </c>
      <c r="M34969" s="4" t="s">
        <v>127</v>
      </c>
      <c r="N34969" s="4">
        <v>641605</v>
      </c>
      <c r="O34969" s="4" t="s">
        <v>26040</v>
      </c>
      <c r="P34969" s="4">
        <v>8071599676</v>
      </c>
      <c r="Q34969" s="31" t="s">
        <v>223945</v>
      </c>
      <c r="R34969" s="4"/>
      <c r="S34969" s="13" t="s">
        <v>223946</v>
      </c>
      <c r="T34969" s="13"/>
      <c r="U34969" s="13"/>
      <c r="V34969" s="13"/>
      <c r="W34969" s="13"/>
    </row>
    <row r="34970" spans="1:23" ht="45" x14ac:dyDescent="0.25">
      <c r="A34970" s="4" t="s">
        <v>26186</v>
      </c>
      <c r="B34970" s="4" t="s">
        <v>218</v>
      </c>
      <c r="C34970" s="4" t="s">
        <v>506</v>
      </c>
      <c r="D34970" s="4" t="s">
        <v>233</v>
      </c>
      <c r="E34970" s="4" t="s">
        <v>175</v>
      </c>
      <c r="F34970" s="4">
        <v>9600968787</v>
      </c>
      <c r="G34970" s="4">
        <v>9843968787</v>
      </c>
      <c r="H34970" s="4" t="s">
        <v>26185</v>
      </c>
      <c r="I34970" s="4"/>
      <c r="J34970" s="4" t="s">
        <v>26187</v>
      </c>
      <c r="L34970" s="4" t="s">
        <v>630</v>
      </c>
      <c r="M34970" s="4" t="s">
        <v>127</v>
      </c>
      <c r="N34970" s="4">
        <v>641603</v>
      </c>
      <c r="O34970" s="4"/>
      <c r="P34970" s="4">
        <v>8048023001</v>
      </c>
      <c r="Q34970" s="31" t="s">
        <v>223947</v>
      </c>
      <c r="R34970" s="4"/>
      <c r="S34970" s="13" t="s">
        <v>223948</v>
      </c>
      <c r="T34970" s="13"/>
      <c r="U34970" s="13"/>
      <c r="V34970" s="13"/>
      <c r="W34970" s="13"/>
    </row>
    <row r="34971" spans="1:23" ht="45" x14ac:dyDescent="0.25">
      <c r="A34971" s="4" t="s">
        <v>27261</v>
      </c>
      <c r="B34971" s="4" t="s">
        <v>218</v>
      </c>
      <c r="C34971" s="4" t="s">
        <v>27257</v>
      </c>
      <c r="D34971" s="4" t="s">
        <v>27258</v>
      </c>
      <c r="E34971" s="4" t="s">
        <v>235</v>
      </c>
      <c r="F34971" s="4">
        <v>9366615648</v>
      </c>
      <c r="G34971" s="4">
        <v>9566651999</v>
      </c>
      <c r="H34971" s="4" t="s">
        <v>27259</v>
      </c>
      <c r="I34971" s="4" t="s">
        <v>27260</v>
      </c>
      <c r="J34971" s="4" t="s">
        <v>27262</v>
      </c>
      <c r="L34971" s="4" t="s">
        <v>14654</v>
      </c>
      <c r="M34971" s="4" t="s">
        <v>127</v>
      </c>
      <c r="N34971" s="4">
        <v>641608</v>
      </c>
      <c r="O34971" s="4" t="s">
        <v>27263</v>
      </c>
      <c r="P34971" s="4">
        <v>8071927049</v>
      </c>
      <c r="Q34971" s="31" t="s">
        <v>223949</v>
      </c>
      <c r="R34971" s="4"/>
      <c r="S34971" s="13" t="s">
        <v>223950</v>
      </c>
      <c r="T34971" s="13"/>
      <c r="U34971" s="13"/>
      <c r="V34971" s="13"/>
      <c r="W34971" s="13"/>
    </row>
    <row r="34972" spans="1:23" ht="45" x14ac:dyDescent="0.25">
      <c r="A34972" s="4" t="s">
        <v>27335</v>
      </c>
      <c r="B34972" s="4" t="s">
        <v>218</v>
      </c>
      <c r="C34972" s="4" t="s">
        <v>1595</v>
      </c>
      <c r="D34972" s="4" t="s">
        <v>27332</v>
      </c>
      <c r="E34972" s="4" t="s">
        <v>34</v>
      </c>
      <c r="F34972" s="4">
        <v>9894275777</v>
      </c>
      <c r="G34972" s="4"/>
      <c r="H34972" s="4" t="s">
        <v>27333</v>
      </c>
      <c r="I34972" s="4" t="s">
        <v>27334</v>
      </c>
      <c r="J34972" s="4" t="s">
        <v>27336</v>
      </c>
      <c r="L34972" s="4" t="s">
        <v>27337</v>
      </c>
      <c r="M34972" s="4" t="s">
        <v>127</v>
      </c>
      <c r="N34972" s="4">
        <v>641602</v>
      </c>
      <c r="O34972" s="4" t="s">
        <v>27338</v>
      </c>
      <c r="P34972" s="4">
        <v>8046068667</v>
      </c>
      <c r="Q34972" s="31" t="s">
        <v>223951</v>
      </c>
      <c r="R34972" s="4"/>
      <c r="S34972" s="13" t="s">
        <v>198407</v>
      </c>
      <c r="T34972" s="13"/>
      <c r="U34972" s="13"/>
      <c r="V34972" s="13"/>
      <c r="W34972" s="13"/>
    </row>
    <row r="34973" spans="1:23" ht="45" x14ac:dyDescent="0.25">
      <c r="A34973" s="4" t="s">
        <v>27407</v>
      </c>
      <c r="B34973" s="4" t="s">
        <v>218</v>
      </c>
      <c r="C34973" s="4" t="s">
        <v>27405</v>
      </c>
      <c r="D34973" s="4" t="s">
        <v>7922</v>
      </c>
      <c r="E34973" s="4" t="s">
        <v>235</v>
      </c>
      <c r="F34973" s="4">
        <v>9585022733</v>
      </c>
      <c r="G34973" s="4"/>
      <c r="H34973" s="4" t="s">
        <v>27406</v>
      </c>
      <c r="I34973" s="4"/>
      <c r="J34973" s="4" t="s">
        <v>27408</v>
      </c>
      <c r="L34973" s="4" t="s">
        <v>4071</v>
      </c>
      <c r="M34973" s="4" t="s">
        <v>127</v>
      </c>
      <c r="N34973" s="4">
        <v>641654</v>
      </c>
      <c r="O34973" s="4" t="s">
        <v>27409</v>
      </c>
      <c r="P34973" s="4">
        <v>8048003827</v>
      </c>
      <c r="Q34973" s="31" t="s">
        <v>223952</v>
      </c>
      <c r="R34973" s="4"/>
      <c r="S34973" s="13" t="s">
        <v>223953</v>
      </c>
      <c r="T34973" s="13"/>
      <c r="U34973" s="13"/>
      <c r="V34973" s="13"/>
      <c r="W34973" s="13"/>
    </row>
    <row r="34974" spans="1:23" x14ac:dyDescent="0.25">
      <c r="A34974" s="4" t="s">
        <v>27518</v>
      </c>
      <c r="B34974" s="4" t="s">
        <v>218</v>
      </c>
      <c r="C34974" s="4" t="s">
        <v>4034</v>
      </c>
      <c r="D34974" s="4" t="s">
        <v>149</v>
      </c>
      <c r="E34974" s="4" t="s">
        <v>65</v>
      </c>
      <c r="F34974" s="4">
        <v>9894092745</v>
      </c>
      <c r="G34974" s="4"/>
      <c r="H34974" s="4" t="s">
        <v>27516</v>
      </c>
      <c r="I34974" s="4" t="s">
        <v>27517</v>
      </c>
      <c r="J34974" s="4" t="s">
        <v>27519</v>
      </c>
      <c r="L34974" s="4" t="s">
        <v>27520</v>
      </c>
      <c r="M34974" s="4" t="s">
        <v>127</v>
      </c>
      <c r="N34974" s="4">
        <v>641604</v>
      </c>
      <c r="O34974" s="4" t="s">
        <v>27521</v>
      </c>
      <c r="P34974" s="4">
        <v>8042538519</v>
      </c>
      <c r="Q34974" s="31" t="s">
        <v>27514</v>
      </c>
      <c r="R34974" s="4"/>
      <c r="S34974" s="13" t="s">
        <v>27515</v>
      </c>
      <c r="T34974" s="13"/>
      <c r="U34974" s="13"/>
      <c r="V34974" s="13"/>
      <c r="W34974" s="13"/>
    </row>
    <row r="34975" spans="1:23" ht="30" x14ac:dyDescent="0.25">
      <c r="A34975" s="4" t="s">
        <v>27713</v>
      </c>
      <c r="B34975" s="4" t="s">
        <v>218</v>
      </c>
      <c r="C34975" s="4" t="s">
        <v>27711</v>
      </c>
      <c r="D34975" s="4" t="s">
        <v>149</v>
      </c>
      <c r="E34975" s="4" t="s">
        <v>235</v>
      </c>
      <c r="F34975" s="4">
        <v>9952313287</v>
      </c>
      <c r="G34975" s="4">
        <v>9443184935</v>
      </c>
      <c r="H34975" s="4" t="s">
        <v>27712</v>
      </c>
      <c r="I34975" s="4"/>
      <c r="J34975" s="4" t="s">
        <v>27714</v>
      </c>
      <c r="L34975" s="4" t="s">
        <v>27715</v>
      </c>
      <c r="M34975" s="4" t="s">
        <v>127</v>
      </c>
      <c r="N34975" s="4">
        <v>641602</v>
      </c>
      <c r="O34975" s="4"/>
      <c r="P34975" s="4">
        <v>8048003996</v>
      </c>
      <c r="Q34975" s="31" t="s">
        <v>223954</v>
      </c>
      <c r="R34975" s="4"/>
      <c r="S34975" s="13" t="s">
        <v>232657</v>
      </c>
      <c r="T34975" s="13"/>
      <c r="U34975" s="13"/>
      <c r="V34975" s="13"/>
      <c r="W34975" s="13"/>
    </row>
    <row r="34976" spans="1:23" ht="45" x14ac:dyDescent="0.25">
      <c r="A34976" s="4" t="s">
        <v>27876</v>
      </c>
      <c r="B34976" s="4" t="s">
        <v>218</v>
      </c>
      <c r="C34976" s="4" t="s">
        <v>27873</v>
      </c>
      <c r="D34976" s="4" t="s">
        <v>13765</v>
      </c>
      <c r="E34976" s="4" t="s">
        <v>34</v>
      </c>
      <c r="F34976" s="4">
        <v>9994155818</v>
      </c>
      <c r="G34976" s="4"/>
      <c r="H34976" s="4" t="s">
        <v>27874</v>
      </c>
      <c r="I34976" s="4" t="s">
        <v>27875</v>
      </c>
      <c r="J34976" s="4" t="s">
        <v>27877</v>
      </c>
      <c r="L34976" s="4" t="s">
        <v>13770</v>
      </c>
      <c r="M34976" s="4" t="s">
        <v>127</v>
      </c>
      <c r="N34976" s="4">
        <v>641601</v>
      </c>
      <c r="O34976" s="4"/>
      <c r="P34976" s="4">
        <v>8043256780</v>
      </c>
      <c r="Q34976" s="31" t="s">
        <v>206023</v>
      </c>
      <c r="R34976" s="4"/>
      <c r="S34976" s="13" t="s">
        <v>223955</v>
      </c>
      <c r="T34976" s="13"/>
      <c r="U34976" s="13"/>
      <c r="V34976" s="13"/>
      <c r="W34976" s="13"/>
    </row>
    <row r="34977" spans="1:23" ht="30" x14ac:dyDescent="0.25">
      <c r="A34977" s="4" t="s">
        <v>28086</v>
      </c>
      <c r="B34977" s="4" t="s">
        <v>218</v>
      </c>
      <c r="C34977" s="4" t="s">
        <v>28084</v>
      </c>
      <c r="D34977" s="4"/>
      <c r="E34977" s="4" t="s">
        <v>34</v>
      </c>
      <c r="F34977" s="4">
        <v>9087793000</v>
      </c>
      <c r="G34977" s="4">
        <v>9677385541</v>
      </c>
      <c r="H34977" s="4" t="s">
        <v>28085</v>
      </c>
      <c r="I34977" s="4"/>
      <c r="J34977" s="4" t="s">
        <v>28087</v>
      </c>
      <c r="L34977" s="4" t="s">
        <v>6408</v>
      </c>
      <c r="M34977" s="4" t="s">
        <v>127</v>
      </c>
      <c r="N34977" s="4">
        <v>641603</v>
      </c>
      <c r="O34977" s="4"/>
      <c r="P34977" s="4">
        <v>8048084189</v>
      </c>
      <c r="Q34977" s="31" t="s">
        <v>223956</v>
      </c>
      <c r="R34977" s="4"/>
      <c r="S34977" s="13" t="s">
        <v>223957</v>
      </c>
      <c r="T34977" s="13"/>
      <c r="U34977" s="13"/>
      <c r="V34977" s="13"/>
      <c r="W34977" s="13"/>
    </row>
    <row r="34978" spans="1:23" ht="45" x14ac:dyDescent="0.25">
      <c r="A34978" s="4" t="s">
        <v>28097</v>
      </c>
      <c r="B34978" s="4" t="s">
        <v>218</v>
      </c>
      <c r="C34978" s="4" t="s">
        <v>28095</v>
      </c>
      <c r="D34978" s="4"/>
      <c r="E34978" s="4" t="s">
        <v>235</v>
      </c>
      <c r="F34978" s="4">
        <v>9942263296</v>
      </c>
      <c r="G34978" s="4">
        <v>9486081971</v>
      </c>
      <c r="H34978" s="4" t="s">
        <v>28096</v>
      </c>
      <c r="I34978" s="4"/>
      <c r="J34978" s="4" t="s">
        <v>28098</v>
      </c>
      <c r="L34978" s="4" t="s">
        <v>28099</v>
      </c>
      <c r="M34978" s="4" t="s">
        <v>127</v>
      </c>
      <c r="N34978" s="4">
        <v>638103</v>
      </c>
      <c r="O34978" s="4"/>
      <c r="P34978" s="4">
        <v>8048611636</v>
      </c>
      <c r="Q34978" s="31" t="s">
        <v>223958</v>
      </c>
      <c r="R34978" s="4"/>
      <c r="S34978" s="13" t="s">
        <v>223959</v>
      </c>
      <c r="T34978" s="13"/>
      <c r="U34978" s="13"/>
      <c r="V34978" s="13"/>
      <c r="W34978" s="13"/>
    </row>
    <row r="34979" spans="1:23" x14ac:dyDescent="0.25">
      <c r="A34979" s="4" t="s">
        <v>28561</v>
      </c>
      <c r="B34979" s="4" t="s">
        <v>218</v>
      </c>
      <c r="C34979" s="4" t="s">
        <v>28558</v>
      </c>
      <c r="D34979" s="4" t="s">
        <v>28559</v>
      </c>
      <c r="E34979" s="4" t="s">
        <v>27</v>
      </c>
      <c r="F34979" s="4">
        <v>9003500856</v>
      </c>
      <c r="G34979" s="4"/>
      <c r="H34979" s="4" t="s">
        <v>28560</v>
      </c>
      <c r="I34979" s="4"/>
      <c r="J34979" s="4" t="s">
        <v>28562</v>
      </c>
      <c r="L34979" s="4" t="s">
        <v>28563</v>
      </c>
      <c r="M34979" s="4" t="s">
        <v>127</v>
      </c>
      <c r="N34979" s="4">
        <v>641602</v>
      </c>
      <c r="O34979" s="4"/>
      <c r="P34979" s="4">
        <v>8048550554</v>
      </c>
      <c r="Q34979" s="31"/>
      <c r="R34979" s="4"/>
      <c r="S34979" s="13" t="s">
        <v>204029</v>
      </c>
      <c r="T34979" s="13"/>
      <c r="U34979" s="13"/>
      <c r="V34979" s="13"/>
      <c r="W34979" s="13"/>
    </row>
    <row r="34980" spans="1:23" x14ac:dyDescent="0.25">
      <c r="A34980" s="4" t="s">
        <v>28661</v>
      </c>
      <c r="B34980" s="4" t="s">
        <v>218</v>
      </c>
      <c r="C34980" s="4" t="s">
        <v>6388</v>
      </c>
      <c r="D34980" s="4" t="s">
        <v>2870</v>
      </c>
      <c r="E34980" s="4" t="s">
        <v>1105</v>
      </c>
      <c r="F34980" s="4">
        <v>9943882009</v>
      </c>
      <c r="G34980" s="4"/>
      <c r="H34980" s="4" t="s">
        <v>28660</v>
      </c>
      <c r="I34980" s="4"/>
      <c r="J34980" s="4" t="s">
        <v>28662</v>
      </c>
      <c r="L34980" s="4" t="s">
        <v>5642</v>
      </c>
      <c r="M34980" s="4" t="s">
        <v>127</v>
      </c>
      <c r="N34980" s="4">
        <v>641687</v>
      </c>
      <c r="O34980" s="4" t="s">
        <v>28663</v>
      </c>
      <c r="P34980" s="4">
        <v>8048553651</v>
      </c>
      <c r="Q34980" s="31"/>
      <c r="R34980" s="4"/>
      <c r="S34980" s="13" t="s">
        <v>223960</v>
      </c>
      <c r="T34980" s="13"/>
      <c r="U34980" s="13"/>
      <c r="V34980" s="13"/>
      <c r="W34980" s="13"/>
    </row>
    <row r="34981" spans="1:23" ht="45" x14ac:dyDescent="0.25">
      <c r="A34981" s="4" t="s">
        <v>28953</v>
      </c>
      <c r="B34981" s="4" t="s">
        <v>218</v>
      </c>
      <c r="C34981" s="4" t="s">
        <v>28949</v>
      </c>
      <c r="D34981" s="4" t="s">
        <v>28950</v>
      </c>
      <c r="E34981" s="4" t="s">
        <v>235</v>
      </c>
      <c r="F34981" s="4">
        <v>9843774094</v>
      </c>
      <c r="G34981" s="4">
        <v>8220855597</v>
      </c>
      <c r="H34981" s="4" t="s">
        <v>28951</v>
      </c>
      <c r="I34981" s="4" t="s">
        <v>28952</v>
      </c>
      <c r="J34981" s="4" t="s">
        <v>28954</v>
      </c>
      <c r="L34981" s="4" t="s">
        <v>28955</v>
      </c>
      <c r="M34981" s="4" t="s">
        <v>127</v>
      </c>
      <c r="N34981" s="4">
        <v>641604</v>
      </c>
      <c r="O34981" s="4"/>
      <c r="P34981" s="4">
        <v>8046053382</v>
      </c>
      <c r="Q34981" s="31" t="s">
        <v>223961</v>
      </c>
      <c r="R34981" s="4"/>
      <c r="S34981" s="13" t="s">
        <v>223962</v>
      </c>
      <c r="T34981" s="13"/>
      <c r="U34981" s="13"/>
      <c r="V34981" s="13"/>
      <c r="W34981" s="13"/>
    </row>
    <row r="34982" spans="1:23" ht="45" x14ac:dyDescent="0.25">
      <c r="A34982" s="4" t="s">
        <v>29170</v>
      </c>
      <c r="B34982" s="4" t="s">
        <v>218</v>
      </c>
      <c r="C34982" s="4" t="s">
        <v>2100</v>
      </c>
      <c r="D34982" s="4" t="s">
        <v>29167</v>
      </c>
      <c r="E34982" s="4" t="s">
        <v>1105</v>
      </c>
      <c r="F34982" s="4">
        <v>9750644466</v>
      </c>
      <c r="G34982" s="4">
        <v>9344301234</v>
      </c>
      <c r="H34982" s="4" t="s">
        <v>29168</v>
      </c>
      <c r="I34982" s="4" t="s">
        <v>29169</v>
      </c>
      <c r="J34982" s="4" t="s">
        <v>29171</v>
      </c>
      <c r="L34982" s="4"/>
      <c r="M34982" s="4" t="s">
        <v>127</v>
      </c>
      <c r="N34982" s="4">
        <v>641605</v>
      </c>
      <c r="O34982" s="4" t="s">
        <v>29172</v>
      </c>
      <c r="P34982" s="4">
        <v>8045321851</v>
      </c>
      <c r="Q34982" s="31" t="s">
        <v>223963</v>
      </c>
      <c r="R34982" s="4"/>
      <c r="S34982" s="13" t="s">
        <v>223964</v>
      </c>
      <c r="T34982" s="13"/>
      <c r="U34982" s="13"/>
      <c r="V34982" s="13"/>
      <c r="W34982" s="13"/>
    </row>
    <row r="34983" spans="1:23" ht="45" x14ac:dyDescent="0.25">
      <c r="A34983" s="4" t="s">
        <v>29438</v>
      </c>
      <c r="B34983" s="4" t="s">
        <v>218</v>
      </c>
      <c r="C34983" s="4" t="s">
        <v>29436</v>
      </c>
      <c r="D34983" s="4" t="s">
        <v>14628</v>
      </c>
      <c r="E34983" s="4" t="s">
        <v>23488</v>
      </c>
      <c r="F34983" s="4">
        <v>9789512503</v>
      </c>
      <c r="G34983" s="4"/>
      <c r="H34983" s="4" t="s">
        <v>29437</v>
      </c>
      <c r="I34983" s="4"/>
      <c r="J34983" s="4" t="s">
        <v>29439</v>
      </c>
      <c r="L34983" s="4" t="s">
        <v>29440</v>
      </c>
      <c r="M34983" s="4" t="s">
        <v>127</v>
      </c>
      <c r="N34983" s="4">
        <v>641601</v>
      </c>
      <c r="O34983" s="4" t="s">
        <v>29441</v>
      </c>
      <c r="P34983" s="4">
        <v>8048571664</v>
      </c>
      <c r="Q34983" s="31" t="s">
        <v>223965</v>
      </c>
      <c r="R34983" s="4"/>
      <c r="S34983" s="13" t="s">
        <v>223966</v>
      </c>
      <c r="T34983" s="13"/>
      <c r="U34983" s="13"/>
      <c r="V34983" s="13"/>
      <c r="W34983" s="13"/>
    </row>
    <row r="34984" spans="1:23" ht="30" x14ac:dyDescent="0.25">
      <c r="A34984" s="4" t="s">
        <v>29691</v>
      </c>
      <c r="B34984" s="4" t="s">
        <v>218</v>
      </c>
      <c r="C34984" s="4" t="s">
        <v>29689</v>
      </c>
      <c r="D34984" s="4"/>
      <c r="E34984" s="4" t="s">
        <v>65</v>
      </c>
      <c r="F34984" s="4">
        <v>9443347155</v>
      </c>
      <c r="G34984" s="4">
        <v>9443504082</v>
      </c>
      <c r="H34984" s="4" t="s">
        <v>29690</v>
      </c>
      <c r="I34984" s="4"/>
      <c r="J34984" s="4" t="s">
        <v>29692</v>
      </c>
      <c r="L34984" s="4" t="s">
        <v>23879</v>
      </c>
      <c r="M34984" s="4" t="s">
        <v>127</v>
      </c>
      <c r="N34984" s="4">
        <v>641602</v>
      </c>
      <c r="O34984" s="4"/>
      <c r="P34984" s="4">
        <v>8046046120</v>
      </c>
      <c r="Q34984" s="31" t="s">
        <v>223967</v>
      </c>
      <c r="R34984" s="4"/>
      <c r="S34984" s="13" t="s">
        <v>223968</v>
      </c>
      <c r="T34984" s="13"/>
      <c r="U34984" s="13"/>
      <c r="V34984" s="13"/>
      <c r="W34984" s="13"/>
    </row>
    <row r="34985" spans="1:23" ht="45" x14ac:dyDescent="0.25">
      <c r="A34985" s="4" t="s">
        <v>29719</v>
      </c>
      <c r="B34985" s="4" t="s">
        <v>218</v>
      </c>
      <c r="C34985" s="4" t="s">
        <v>29717</v>
      </c>
      <c r="D34985" s="4"/>
      <c r="E34985" s="4" t="s">
        <v>65</v>
      </c>
      <c r="F34985" s="4">
        <v>9171512341</v>
      </c>
      <c r="G34985" s="4">
        <v>9994554999</v>
      </c>
      <c r="H34985" s="4" t="s">
        <v>29718</v>
      </c>
      <c r="I34985" s="4"/>
      <c r="J34985" s="4" t="s">
        <v>29720</v>
      </c>
      <c r="L34985" s="4" t="s">
        <v>29721</v>
      </c>
      <c r="M34985" s="4" t="s">
        <v>127</v>
      </c>
      <c r="N34985" s="4">
        <v>641601</v>
      </c>
      <c r="O34985" s="4"/>
      <c r="P34985" s="4">
        <v>8071876354</v>
      </c>
      <c r="Q34985" s="31" t="s">
        <v>223969</v>
      </c>
      <c r="R34985" s="4"/>
      <c r="S34985" s="13" t="s">
        <v>223970</v>
      </c>
      <c r="T34985" s="13"/>
      <c r="U34985" s="13"/>
      <c r="V34985" s="13"/>
      <c r="W34985" s="13"/>
    </row>
    <row r="34986" spans="1:23" x14ac:dyDescent="0.25">
      <c r="A34986" s="4" t="s">
        <v>29733</v>
      </c>
      <c r="B34986" s="4" t="s">
        <v>218</v>
      </c>
      <c r="C34986" s="4" t="s">
        <v>29729</v>
      </c>
      <c r="D34986" s="4" t="s">
        <v>29730</v>
      </c>
      <c r="E34986" s="4" t="s">
        <v>13813</v>
      </c>
      <c r="F34986" s="4">
        <v>7708064074</v>
      </c>
      <c r="G34986" s="4">
        <v>9894064074</v>
      </c>
      <c r="H34986" s="4" t="s">
        <v>29731</v>
      </c>
      <c r="I34986" s="4" t="s">
        <v>29732</v>
      </c>
      <c r="J34986" s="4" t="s">
        <v>29734</v>
      </c>
      <c r="L34986" s="4" t="s">
        <v>7927</v>
      </c>
      <c r="M34986" s="4" t="s">
        <v>127</v>
      </c>
      <c r="N34986" s="4">
        <v>641607</v>
      </c>
      <c r="O34986" s="4" t="s">
        <v>29735</v>
      </c>
      <c r="P34986" s="4">
        <v>8042536264</v>
      </c>
      <c r="Q34986" s="31" t="s">
        <v>29727</v>
      </c>
      <c r="R34986" s="4"/>
      <c r="S34986" s="13" t="s">
        <v>29728</v>
      </c>
      <c r="T34986" s="13"/>
      <c r="U34986" s="13"/>
      <c r="V34986" s="13"/>
      <c r="W34986" s="13"/>
    </row>
    <row r="34987" spans="1:23" x14ac:dyDescent="0.25">
      <c r="A34987" s="4" t="s">
        <v>29745</v>
      </c>
      <c r="B34987" s="4" t="s">
        <v>218</v>
      </c>
      <c r="C34987" s="4" t="s">
        <v>29741</v>
      </c>
      <c r="D34987" s="4" t="s">
        <v>29742</v>
      </c>
      <c r="E34987" s="4" t="s">
        <v>27</v>
      </c>
      <c r="F34987" s="4">
        <v>8870866466</v>
      </c>
      <c r="G34987" s="4"/>
      <c r="H34987" s="4" t="s">
        <v>29743</v>
      </c>
      <c r="I34987" s="4" t="s">
        <v>29744</v>
      </c>
      <c r="J34987" s="4" t="s">
        <v>29746</v>
      </c>
      <c r="L34987" s="4" t="s">
        <v>218</v>
      </c>
      <c r="M34987" s="4" t="s">
        <v>127</v>
      </c>
      <c r="N34987" s="4">
        <v>641602</v>
      </c>
      <c r="O34987" s="4"/>
      <c r="P34987" s="4">
        <v>8042534662</v>
      </c>
      <c r="Q34987" s="31"/>
      <c r="R34987" s="4"/>
      <c r="S34987" s="13" t="s">
        <v>232658</v>
      </c>
      <c r="T34987" s="13"/>
      <c r="U34987" s="13"/>
      <c r="V34987" s="13"/>
      <c r="W34987" s="13"/>
    </row>
    <row r="34988" spans="1:23" ht="45" x14ac:dyDescent="0.25">
      <c r="A34988" s="4" t="s">
        <v>29809</v>
      </c>
      <c r="B34988" s="4" t="s">
        <v>218</v>
      </c>
      <c r="C34988" s="4" t="s">
        <v>29806</v>
      </c>
      <c r="D34988" s="4" t="s">
        <v>149</v>
      </c>
      <c r="E34988" s="4" t="s">
        <v>23488</v>
      </c>
      <c r="F34988" s="4">
        <v>9894070421</v>
      </c>
      <c r="G34988" s="4">
        <v>9843994000</v>
      </c>
      <c r="H34988" s="4" t="s">
        <v>29807</v>
      </c>
      <c r="I34988" s="4" t="s">
        <v>29808</v>
      </c>
      <c r="J34988" s="4" t="s">
        <v>29810</v>
      </c>
      <c r="L34988" s="4" t="s">
        <v>29811</v>
      </c>
      <c r="M34988" s="4" t="s">
        <v>127</v>
      </c>
      <c r="N34988" s="4">
        <v>641687</v>
      </c>
      <c r="O34988" s="4"/>
      <c r="P34988" s="4">
        <v>8048568840</v>
      </c>
      <c r="Q34988" s="31" t="s">
        <v>223971</v>
      </c>
      <c r="R34988" s="4"/>
      <c r="S34988" s="13" t="s">
        <v>223972</v>
      </c>
      <c r="T34988" s="13"/>
      <c r="U34988" s="13"/>
      <c r="V34988" s="13"/>
      <c r="W34988" s="13"/>
    </row>
    <row r="34989" spans="1:23" ht="45" x14ac:dyDescent="0.25">
      <c r="A34989" s="4" t="s">
        <v>29907</v>
      </c>
      <c r="B34989" s="4" t="s">
        <v>218</v>
      </c>
      <c r="C34989" s="4" t="s">
        <v>1595</v>
      </c>
      <c r="D34989" s="4" t="s">
        <v>29904</v>
      </c>
      <c r="E34989" s="4" t="s">
        <v>65</v>
      </c>
      <c r="F34989" s="4">
        <v>9843212381</v>
      </c>
      <c r="G34989" s="4">
        <v>9786612386</v>
      </c>
      <c r="H34989" s="4" t="s">
        <v>29905</v>
      </c>
      <c r="I34989" s="4" t="s">
        <v>29906</v>
      </c>
      <c r="J34989" s="4" t="s">
        <v>29908</v>
      </c>
      <c r="L34989" s="4" t="s">
        <v>29909</v>
      </c>
      <c r="M34989" s="4" t="s">
        <v>127</v>
      </c>
      <c r="N34989" s="4">
        <v>641603</v>
      </c>
      <c r="O34989" s="4"/>
      <c r="P34989" s="4">
        <v>8048024719</v>
      </c>
      <c r="Q34989" s="31" t="s">
        <v>223973</v>
      </c>
      <c r="R34989" s="4"/>
      <c r="S34989" s="13" t="s">
        <v>198408</v>
      </c>
      <c r="T34989" s="13"/>
      <c r="U34989" s="13"/>
      <c r="V34989" s="13"/>
      <c r="W34989" s="13"/>
    </row>
    <row r="34990" spans="1:23" ht="45" x14ac:dyDescent="0.25">
      <c r="A34990" s="4" t="s">
        <v>30093</v>
      </c>
      <c r="B34990" s="4" t="s">
        <v>218</v>
      </c>
      <c r="C34990" s="4" t="s">
        <v>74</v>
      </c>
      <c r="D34990" s="4"/>
      <c r="E34990" s="4" t="s">
        <v>74</v>
      </c>
      <c r="F34990" s="4">
        <v>9842282334</v>
      </c>
      <c r="G34990" s="4"/>
      <c r="H34990" s="4" t="s">
        <v>30092</v>
      </c>
      <c r="I34990" s="4"/>
      <c r="J34990" s="4" t="s">
        <v>30094</v>
      </c>
      <c r="L34990" s="4" t="s">
        <v>16701</v>
      </c>
      <c r="M34990" s="4" t="s">
        <v>127</v>
      </c>
      <c r="N34990" s="4">
        <v>641603</v>
      </c>
      <c r="O34990" s="4" t="s">
        <v>30095</v>
      </c>
      <c r="P34990" s="4">
        <v>8042781018</v>
      </c>
      <c r="Q34990" s="31" t="s">
        <v>30091</v>
      </c>
      <c r="R34990" s="4"/>
      <c r="S34990" s="13" t="s">
        <v>223974</v>
      </c>
      <c r="T34990" s="13"/>
      <c r="U34990" s="13"/>
      <c r="V34990" s="13"/>
      <c r="W34990" s="13"/>
    </row>
    <row r="34991" spans="1:23" ht="30" x14ac:dyDescent="0.25">
      <c r="A34991" s="4" t="s">
        <v>30128</v>
      </c>
      <c r="B34991" s="4" t="s">
        <v>218</v>
      </c>
      <c r="C34991" s="4" t="s">
        <v>1595</v>
      </c>
      <c r="D34991" s="4" t="s">
        <v>4066</v>
      </c>
      <c r="E34991" s="4" t="s">
        <v>34</v>
      </c>
      <c r="F34991" s="4">
        <v>9677754093</v>
      </c>
      <c r="G34991" s="4">
        <v>7871305922</v>
      </c>
      <c r="H34991" s="4" t="s">
        <v>30127</v>
      </c>
      <c r="I34991" s="4"/>
      <c r="J34991" s="4" t="s">
        <v>30129</v>
      </c>
      <c r="L34991" s="4" t="s">
        <v>30130</v>
      </c>
      <c r="M34991" s="4" t="s">
        <v>127</v>
      </c>
      <c r="N34991" s="4">
        <v>641687</v>
      </c>
      <c r="O34991" s="4"/>
      <c r="P34991" s="4">
        <v>8071590183</v>
      </c>
      <c r="Q34991" s="31" t="s">
        <v>223975</v>
      </c>
      <c r="R34991" s="4"/>
      <c r="S34991" s="13" t="s">
        <v>223976</v>
      </c>
      <c r="T34991" s="13"/>
      <c r="U34991" s="13"/>
      <c r="V34991" s="13"/>
      <c r="W34991" s="13"/>
    </row>
    <row r="34992" spans="1:23" ht="45" x14ac:dyDescent="0.25">
      <c r="A34992" s="4" t="s">
        <v>30219</v>
      </c>
      <c r="B34992" s="4" t="s">
        <v>218</v>
      </c>
      <c r="C34992" s="4" t="s">
        <v>654</v>
      </c>
      <c r="D34992" s="4" t="s">
        <v>2240</v>
      </c>
      <c r="E34992" s="4" t="s">
        <v>27</v>
      </c>
      <c r="F34992" s="4">
        <v>9787894474</v>
      </c>
      <c r="G34992" s="4"/>
      <c r="H34992" s="4" t="s">
        <v>30218</v>
      </c>
      <c r="I34992" s="4"/>
      <c r="J34992" s="4" t="s">
        <v>30220</v>
      </c>
      <c r="L34992" s="4" t="s">
        <v>30221</v>
      </c>
      <c r="M34992" s="4" t="s">
        <v>127</v>
      </c>
      <c r="N34992" s="4">
        <v>641666</v>
      </c>
      <c r="O34992" s="4" t="s">
        <v>30222</v>
      </c>
      <c r="P34992" s="4">
        <v>8048581191</v>
      </c>
      <c r="Q34992" s="31" t="s">
        <v>223977</v>
      </c>
      <c r="R34992" s="4"/>
      <c r="S34992" s="13" t="s">
        <v>232659</v>
      </c>
      <c r="T34992" s="13"/>
      <c r="U34992" s="13"/>
      <c r="V34992" s="13"/>
      <c r="W34992" s="13"/>
    </row>
    <row r="34993" spans="1:23" x14ac:dyDescent="0.25">
      <c r="A34993" s="4" t="s">
        <v>30261</v>
      </c>
      <c r="B34993" s="4" t="s">
        <v>218</v>
      </c>
      <c r="C34993" s="4" t="s">
        <v>5406</v>
      </c>
      <c r="D34993" s="4" t="s">
        <v>30258</v>
      </c>
      <c r="E34993" s="4" t="s">
        <v>65</v>
      </c>
      <c r="F34993" s="4">
        <v>9894655440</v>
      </c>
      <c r="G34993" s="4"/>
      <c r="H34993" s="4" t="s">
        <v>30259</v>
      </c>
      <c r="I34993" s="4" t="s">
        <v>30260</v>
      </c>
      <c r="J34993" s="4" t="s">
        <v>30262</v>
      </c>
      <c r="L34993" s="4" t="s">
        <v>30263</v>
      </c>
      <c r="M34993" s="4" t="s">
        <v>127</v>
      </c>
      <c r="N34993" s="4">
        <v>641607</v>
      </c>
      <c r="O34993" s="4" t="s">
        <v>30264</v>
      </c>
      <c r="P34993" s="4">
        <v>8045350206</v>
      </c>
      <c r="Q34993" s="31" t="s">
        <v>206024</v>
      </c>
      <c r="R34993" s="4"/>
      <c r="S34993" s="13" t="s">
        <v>232660</v>
      </c>
      <c r="T34993" s="13"/>
      <c r="U34993" s="13"/>
      <c r="V34993" s="13"/>
      <c r="W34993" s="13"/>
    </row>
    <row r="34994" spans="1:23" x14ac:dyDescent="0.25">
      <c r="A34994" s="4" t="s">
        <v>31015</v>
      </c>
      <c r="B34994" s="4" t="s">
        <v>218</v>
      </c>
      <c r="C34994" s="4" t="s">
        <v>6715</v>
      </c>
      <c r="D34994" s="4" t="s">
        <v>8443</v>
      </c>
      <c r="E34994" s="4" t="s">
        <v>31012</v>
      </c>
      <c r="F34994" s="4">
        <v>8870002437</v>
      </c>
      <c r="G34994" s="4"/>
      <c r="H34994" s="4" t="s">
        <v>31013</v>
      </c>
      <c r="I34994" s="4" t="s">
        <v>31014</v>
      </c>
      <c r="J34994" s="4" t="s">
        <v>31016</v>
      </c>
      <c r="L34994" s="4"/>
      <c r="M34994" s="4" t="s">
        <v>127</v>
      </c>
      <c r="N34994" s="4">
        <v>641601</v>
      </c>
      <c r="O34994" s="4" t="s">
        <v>31017</v>
      </c>
      <c r="P34994" s="4">
        <v>8071920241</v>
      </c>
      <c r="Q34994" s="31"/>
      <c r="R34994" s="4"/>
      <c r="S34994" s="13" t="s">
        <v>232661</v>
      </c>
      <c r="T34994" s="13"/>
      <c r="U34994" s="13"/>
      <c r="V34994" s="13"/>
      <c r="W34994" s="13"/>
    </row>
    <row r="34995" spans="1:23" ht="45" x14ac:dyDescent="0.25">
      <c r="A34995" s="4" t="s">
        <v>31027</v>
      </c>
      <c r="B34995" s="4" t="s">
        <v>218</v>
      </c>
      <c r="C34995" s="4" t="s">
        <v>5406</v>
      </c>
      <c r="D34995" s="4" t="s">
        <v>31024</v>
      </c>
      <c r="E34995" s="4" t="s">
        <v>235</v>
      </c>
      <c r="F34995" s="4">
        <v>8807398594</v>
      </c>
      <c r="G34995" s="4">
        <v>8807231824</v>
      </c>
      <c r="H34995" s="4" t="s">
        <v>31025</v>
      </c>
      <c r="I34995" s="4" t="s">
        <v>31026</v>
      </c>
      <c r="J34995" s="4" t="s">
        <v>31028</v>
      </c>
      <c r="L34995" s="4" t="s">
        <v>31029</v>
      </c>
      <c r="M34995" s="4" t="s">
        <v>127</v>
      </c>
      <c r="N34995" s="4">
        <v>641602</v>
      </c>
      <c r="O34995" s="4"/>
      <c r="P34995" s="4">
        <v>8048586574</v>
      </c>
      <c r="Q34995" s="31" t="s">
        <v>223978</v>
      </c>
      <c r="R34995" s="4"/>
      <c r="S34995" s="13" t="s">
        <v>223979</v>
      </c>
      <c r="T34995" s="13"/>
      <c r="U34995" s="13"/>
      <c r="V34995" s="13"/>
      <c r="W34995" s="13"/>
    </row>
    <row r="34996" spans="1:23" x14ac:dyDescent="0.25">
      <c r="A34996" s="4" t="s">
        <v>31185</v>
      </c>
      <c r="B34996" s="4" t="s">
        <v>218</v>
      </c>
      <c r="C34996" s="4" t="s">
        <v>31183</v>
      </c>
      <c r="D34996" s="4"/>
      <c r="E34996" s="4" t="s">
        <v>74</v>
      </c>
      <c r="F34996" s="4">
        <v>9976315284</v>
      </c>
      <c r="G34996" s="4"/>
      <c r="H34996" s="4" t="s">
        <v>31184</v>
      </c>
      <c r="I34996" s="4"/>
      <c r="J34996" s="4" t="s">
        <v>31186</v>
      </c>
      <c r="L34996" s="4" t="s">
        <v>31187</v>
      </c>
      <c r="M34996" s="4" t="s">
        <v>127</v>
      </c>
      <c r="N34996" s="4">
        <v>638812</v>
      </c>
      <c r="O34996" s="4"/>
      <c r="P34996" s="4">
        <v>8042906759</v>
      </c>
      <c r="Q34996" s="31"/>
      <c r="R34996" s="4"/>
      <c r="S34996" s="13" t="s">
        <v>31182</v>
      </c>
      <c r="T34996" s="13"/>
      <c r="U34996" s="13"/>
      <c r="V34996" s="13"/>
      <c r="W34996" s="13"/>
    </row>
    <row r="34997" spans="1:23" ht="45" x14ac:dyDescent="0.25">
      <c r="A34997" s="4" t="s">
        <v>31365</v>
      </c>
      <c r="B34997" s="4" t="s">
        <v>218</v>
      </c>
      <c r="C34997" s="4" t="s">
        <v>6235</v>
      </c>
      <c r="D34997" s="4" t="s">
        <v>149</v>
      </c>
      <c r="E34997" s="4" t="s">
        <v>235</v>
      </c>
      <c r="F34997" s="4">
        <v>9487134763</v>
      </c>
      <c r="G34997" s="4">
        <v>8807907701</v>
      </c>
      <c r="H34997" s="4" t="s">
        <v>31364</v>
      </c>
      <c r="I34997" s="4"/>
      <c r="J34997" s="4" t="s">
        <v>31366</v>
      </c>
      <c r="L34997" s="4" t="s">
        <v>17887</v>
      </c>
      <c r="M34997" s="4" t="s">
        <v>127</v>
      </c>
      <c r="N34997" s="4">
        <v>641602</v>
      </c>
      <c r="O34997" s="4"/>
      <c r="P34997" s="4">
        <v>8042965765</v>
      </c>
      <c r="Q34997" s="31" t="s">
        <v>223980</v>
      </c>
      <c r="R34997" s="4"/>
      <c r="S34997" s="13" t="s">
        <v>223981</v>
      </c>
      <c r="T34997" s="13"/>
      <c r="U34997" s="13"/>
      <c r="V34997" s="13"/>
      <c r="W34997" s="13"/>
    </row>
    <row r="34998" spans="1:23" ht="30" x14ac:dyDescent="0.25">
      <c r="A34998" s="4" t="s">
        <v>31680</v>
      </c>
      <c r="B34998" s="4" t="s">
        <v>218</v>
      </c>
      <c r="C34998" s="4" t="s">
        <v>1530</v>
      </c>
      <c r="D34998" s="4" t="s">
        <v>31677</v>
      </c>
      <c r="E34998" s="4" t="s">
        <v>34</v>
      </c>
      <c r="F34998" s="4">
        <v>9171120001</v>
      </c>
      <c r="G34998" s="4">
        <v>9843009958</v>
      </c>
      <c r="H34998" s="4" t="s">
        <v>31678</v>
      </c>
      <c r="I34998" s="4" t="s">
        <v>31679</v>
      </c>
      <c r="J34998" s="4" t="s">
        <v>31681</v>
      </c>
      <c r="L34998" s="4" t="s">
        <v>31682</v>
      </c>
      <c r="M34998" s="4" t="s">
        <v>127</v>
      </c>
      <c r="N34998" s="4">
        <v>641602</v>
      </c>
      <c r="O34998" s="4" t="s">
        <v>31683</v>
      </c>
      <c r="P34998" s="4">
        <v>8071649874</v>
      </c>
      <c r="Q34998" s="31" t="s">
        <v>223982</v>
      </c>
      <c r="R34998" s="4"/>
      <c r="S34998" s="13" t="s">
        <v>223983</v>
      </c>
      <c r="T34998" s="13"/>
      <c r="U34998" s="13"/>
      <c r="V34998" s="13"/>
      <c r="W34998" s="13"/>
    </row>
    <row r="34999" spans="1:23" x14ac:dyDescent="0.25">
      <c r="A34999" s="4" t="s">
        <v>31706</v>
      </c>
      <c r="B34999" s="4" t="s">
        <v>218</v>
      </c>
      <c r="C34999" s="4" t="s">
        <v>8095</v>
      </c>
      <c r="D34999" s="4" t="s">
        <v>31703</v>
      </c>
      <c r="E34999" s="4" t="s">
        <v>235</v>
      </c>
      <c r="F34999" s="4">
        <v>9843666000</v>
      </c>
      <c r="G34999" s="4"/>
      <c r="H34999" s="4" t="s">
        <v>31704</v>
      </c>
      <c r="I34999" s="4" t="s">
        <v>31705</v>
      </c>
      <c r="J34999" s="4" t="s">
        <v>31707</v>
      </c>
      <c r="L34999" s="4" t="s">
        <v>6058</v>
      </c>
      <c r="M34999" s="4" t="s">
        <v>127</v>
      </c>
      <c r="N34999" s="4"/>
      <c r="O34999" s="4" t="s">
        <v>31708</v>
      </c>
      <c r="P34999" s="4">
        <v>8071810170</v>
      </c>
      <c r="Q34999" s="31" t="s">
        <v>31702</v>
      </c>
      <c r="R34999" s="4"/>
      <c r="S34999" s="13" t="s">
        <v>223984</v>
      </c>
      <c r="T34999" s="13"/>
      <c r="U34999" s="13"/>
      <c r="V34999" s="13"/>
      <c r="W34999" s="13"/>
    </row>
    <row r="35000" spans="1:23" x14ac:dyDescent="0.25">
      <c r="A35000" s="4" t="s">
        <v>31975</v>
      </c>
      <c r="B35000" s="4" t="s">
        <v>218</v>
      </c>
      <c r="C35000" s="4" t="s">
        <v>31972</v>
      </c>
      <c r="D35000" s="4"/>
      <c r="E35000" s="4" t="s">
        <v>27</v>
      </c>
      <c r="F35000" s="4">
        <v>9994928199</v>
      </c>
      <c r="G35000" s="4">
        <v>9894147640</v>
      </c>
      <c r="H35000" s="4" t="s">
        <v>31973</v>
      </c>
      <c r="I35000" s="4" t="s">
        <v>31974</v>
      </c>
      <c r="J35000" s="4" t="s">
        <v>31976</v>
      </c>
      <c r="L35000" s="4" t="s">
        <v>2072</v>
      </c>
      <c r="M35000" s="4" t="s">
        <v>127</v>
      </c>
      <c r="N35000" s="4">
        <v>641602</v>
      </c>
      <c r="O35000" s="4"/>
      <c r="P35000" s="4">
        <v>8048586878</v>
      </c>
      <c r="Q35000" s="31"/>
      <c r="R35000" s="4"/>
      <c r="S35000" s="13" t="s">
        <v>204030</v>
      </c>
      <c r="T35000" s="13"/>
      <c r="U35000" s="13"/>
      <c r="V35000" s="13"/>
      <c r="W35000" s="13"/>
    </row>
    <row r="35001" spans="1:23" x14ac:dyDescent="0.25">
      <c r="A35001" s="4" t="s">
        <v>31983</v>
      </c>
      <c r="B35001" s="4" t="s">
        <v>218</v>
      </c>
      <c r="C35001" s="4" t="s">
        <v>1122</v>
      </c>
      <c r="D35001" s="4" t="s">
        <v>337</v>
      </c>
      <c r="E35001" s="4" t="s">
        <v>1817</v>
      </c>
      <c r="F35001" s="4">
        <v>9443339874</v>
      </c>
      <c r="G35001" s="4"/>
      <c r="H35001" s="4" t="s">
        <v>31981</v>
      </c>
      <c r="I35001" s="4" t="s">
        <v>31982</v>
      </c>
      <c r="J35001" s="4" t="s">
        <v>31984</v>
      </c>
      <c r="L35001" s="4" t="s">
        <v>14591</v>
      </c>
      <c r="M35001" s="4" t="s">
        <v>127</v>
      </c>
      <c r="N35001" s="4">
        <v>641602</v>
      </c>
      <c r="O35001" s="4" t="s">
        <v>31985</v>
      </c>
      <c r="P35001" s="4">
        <v>8049471530</v>
      </c>
      <c r="Q35001" s="31"/>
      <c r="R35001" s="4"/>
      <c r="S35001" s="13" t="s">
        <v>204031</v>
      </c>
      <c r="T35001" s="13"/>
      <c r="U35001" s="13"/>
      <c r="V35001" s="13"/>
      <c r="W35001" s="13"/>
    </row>
    <row r="35002" spans="1:23" ht="45" x14ac:dyDescent="0.25">
      <c r="A35002" s="4" t="s">
        <v>32118</v>
      </c>
      <c r="B35002" s="4" t="s">
        <v>218</v>
      </c>
      <c r="C35002" s="4" t="s">
        <v>1436</v>
      </c>
      <c r="D35002" s="4" t="s">
        <v>32116</v>
      </c>
      <c r="E35002" s="4"/>
      <c r="F35002" s="4">
        <v>9994813454</v>
      </c>
      <c r="G35002" s="4"/>
      <c r="H35002" s="4" t="s">
        <v>32117</v>
      </c>
      <c r="I35002" s="4"/>
      <c r="J35002" s="4" t="s">
        <v>32119</v>
      </c>
      <c r="L35002" s="4" t="s">
        <v>32120</v>
      </c>
      <c r="M35002" s="4" t="s">
        <v>127</v>
      </c>
      <c r="N35002" s="4">
        <v>641602</v>
      </c>
      <c r="O35002" s="4"/>
      <c r="P35002" s="4">
        <v>8046083760</v>
      </c>
      <c r="Q35002" s="31" t="s">
        <v>223985</v>
      </c>
      <c r="R35002" s="4"/>
      <c r="S35002" s="13" t="s">
        <v>232662</v>
      </c>
      <c r="T35002" s="13"/>
      <c r="U35002" s="13"/>
      <c r="V35002" s="13"/>
      <c r="W35002" s="13"/>
    </row>
    <row r="35003" spans="1:23" ht="30" x14ac:dyDescent="0.25">
      <c r="A35003" s="4" t="s">
        <v>32415</v>
      </c>
      <c r="B35003" s="4" t="s">
        <v>218</v>
      </c>
      <c r="C35003" s="4" t="s">
        <v>506</v>
      </c>
      <c r="D35003" s="4" t="s">
        <v>1868</v>
      </c>
      <c r="E35003" s="4" t="s">
        <v>34</v>
      </c>
      <c r="F35003" s="4">
        <v>9445810386</v>
      </c>
      <c r="G35003" s="4">
        <v>9791784929</v>
      </c>
      <c r="H35003" s="4" t="s">
        <v>32413</v>
      </c>
      <c r="I35003" s="4" t="s">
        <v>32414</v>
      </c>
      <c r="J35003" s="4" t="s">
        <v>32416</v>
      </c>
      <c r="L35003" s="4" t="s">
        <v>32417</v>
      </c>
      <c r="M35003" s="4" t="s">
        <v>127</v>
      </c>
      <c r="N35003" s="4">
        <v>641605</v>
      </c>
      <c r="O35003" s="4"/>
      <c r="P35003" s="4">
        <v>8048403313</v>
      </c>
      <c r="Q35003" s="31" t="s">
        <v>223986</v>
      </c>
      <c r="R35003" s="4"/>
      <c r="S35003" s="13" t="s">
        <v>223987</v>
      </c>
      <c r="T35003" s="13"/>
      <c r="U35003" s="13"/>
      <c r="V35003" s="13"/>
      <c r="W35003" s="13"/>
    </row>
    <row r="35004" spans="1:23" ht="30" x14ac:dyDescent="0.25">
      <c r="A35004" s="4" t="s">
        <v>32460</v>
      </c>
      <c r="B35004" s="4" t="s">
        <v>218</v>
      </c>
      <c r="C35004" s="4" t="s">
        <v>32456</v>
      </c>
      <c r="D35004" s="4" t="s">
        <v>32457</v>
      </c>
      <c r="E35004" s="4" t="s">
        <v>175</v>
      </c>
      <c r="F35004" s="4">
        <v>9500911321</v>
      </c>
      <c r="G35004" s="4">
        <v>9360311321</v>
      </c>
      <c r="H35004" s="4" t="s">
        <v>32458</v>
      </c>
      <c r="I35004" s="4" t="s">
        <v>32459</v>
      </c>
      <c r="J35004" s="4" t="s">
        <v>32461</v>
      </c>
      <c r="L35004" s="4" t="s">
        <v>32462</v>
      </c>
      <c r="M35004" s="4" t="s">
        <v>127</v>
      </c>
      <c r="N35004" s="4">
        <v>641602</v>
      </c>
      <c r="O35004" s="4"/>
      <c r="P35004" s="4">
        <v>8049591860</v>
      </c>
      <c r="Q35004" s="31" t="s">
        <v>32455</v>
      </c>
      <c r="R35004" s="4"/>
      <c r="S35004" s="13" t="s">
        <v>204032</v>
      </c>
      <c r="T35004" s="13"/>
      <c r="U35004" s="13"/>
      <c r="V35004" s="13"/>
      <c r="W35004" s="13"/>
    </row>
    <row r="35005" spans="1:23" x14ac:dyDescent="0.25">
      <c r="A35005" s="4" t="s">
        <v>32668</v>
      </c>
      <c r="B35005" s="4" t="s">
        <v>218</v>
      </c>
      <c r="C35005" s="4" t="s">
        <v>21134</v>
      </c>
      <c r="D35005" s="4" t="s">
        <v>32665</v>
      </c>
      <c r="E35005" s="4" t="s">
        <v>32666</v>
      </c>
      <c r="F35005" s="4">
        <v>9245501283</v>
      </c>
      <c r="G35005" s="4">
        <v>9363039714</v>
      </c>
      <c r="H35005" s="4" t="s">
        <v>32667</v>
      </c>
      <c r="I35005" s="4"/>
      <c r="J35005" s="4" t="s">
        <v>32669</v>
      </c>
      <c r="L35005" s="4" t="s">
        <v>630</v>
      </c>
      <c r="M35005" s="4" t="s">
        <v>127</v>
      </c>
      <c r="N35005" s="4">
        <v>641603</v>
      </c>
      <c r="O35005" s="4" t="s">
        <v>32670</v>
      </c>
      <c r="P35005" s="4">
        <v>8071599650</v>
      </c>
      <c r="Q35005" s="31"/>
      <c r="R35005" s="4"/>
      <c r="S35005" s="13" t="s">
        <v>232663</v>
      </c>
      <c r="T35005" s="13"/>
      <c r="U35005" s="13"/>
      <c r="V35005" s="13"/>
      <c r="W35005" s="13"/>
    </row>
    <row r="35006" spans="1:23" ht="30" x14ac:dyDescent="0.25">
      <c r="A35006" s="4" t="s">
        <v>32852</v>
      </c>
      <c r="B35006" s="4" t="s">
        <v>218</v>
      </c>
      <c r="C35006" s="4" t="s">
        <v>118</v>
      </c>
      <c r="D35006" s="4" t="s">
        <v>17951</v>
      </c>
      <c r="E35006" s="4" t="s">
        <v>34</v>
      </c>
      <c r="F35006" s="4">
        <v>7639276262</v>
      </c>
      <c r="G35006" s="4"/>
      <c r="H35006" s="4" t="s">
        <v>32851</v>
      </c>
      <c r="I35006" s="4"/>
      <c r="J35006" s="4" t="s">
        <v>32853</v>
      </c>
      <c r="L35006" s="4" t="s">
        <v>4071</v>
      </c>
      <c r="M35006" s="4" t="s">
        <v>127</v>
      </c>
      <c r="N35006" s="4">
        <v>641654</v>
      </c>
      <c r="O35006" s="4"/>
      <c r="P35006" s="4">
        <v>8048621724</v>
      </c>
      <c r="Q35006" s="31" t="s">
        <v>223988</v>
      </c>
      <c r="R35006" s="4"/>
      <c r="S35006" s="13" t="s">
        <v>223989</v>
      </c>
      <c r="T35006" s="13"/>
      <c r="U35006" s="13"/>
      <c r="V35006" s="13"/>
      <c r="W35006" s="13"/>
    </row>
    <row r="35007" spans="1:23" ht="45" x14ac:dyDescent="0.25">
      <c r="A35007" s="4" t="s">
        <v>32865</v>
      </c>
      <c r="B35007" s="4" t="s">
        <v>218</v>
      </c>
      <c r="C35007" s="4" t="s">
        <v>1190</v>
      </c>
      <c r="D35007" s="4" t="s">
        <v>792</v>
      </c>
      <c r="E35007" s="4" t="s">
        <v>235</v>
      </c>
      <c r="F35007" s="4">
        <v>7708008829</v>
      </c>
      <c r="G35007" s="4">
        <v>7448403747</v>
      </c>
      <c r="H35007" s="4" t="s">
        <v>32863</v>
      </c>
      <c r="I35007" s="4" t="s">
        <v>32864</v>
      </c>
      <c r="J35007" s="4" t="s">
        <v>32866</v>
      </c>
      <c r="L35007" s="4" t="s">
        <v>5206</v>
      </c>
      <c r="M35007" s="4" t="s">
        <v>127</v>
      </c>
      <c r="N35007" s="4">
        <v>641603</v>
      </c>
      <c r="O35007" s="4" t="s">
        <v>32867</v>
      </c>
      <c r="P35007" s="4">
        <v>8071928013</v>
      </c>
      <c r="Q35007" s="31" t="s">
        <v>223990</v>
      </c>
      <c r="R35007" s="4"/>
      <c r="S35007" s="13" t="s">
        <v>223991</v>
      </c>
      <c r="T35007" s="13"/>
      <c r="U35007" s="13"/>
      <c r="V35007" s="13"/>
      <c r="W35007" s="13"/>
    </row>
    <row r="35008" spans="1:23" ht="30" x14ac:dyDescent="0.25">
      <c r="A35008" s="4" t="s">
        <v>32933</v>
      </c>
      <c r="B35008" s="4" t="s">
        <v>218</v>
      </c>
      <c r="C35008" s="4" t="s">
        <v>12062</v>
      </c>
      <c r="D35008" s="4" t="s">
        <v>32931</v>
      </c>
      <c r="E35008" s="4" t="s">
        <v>27</v>
      </c>
      <c r="F35008" s="4">
        <v>9790417876</v>
      </c>
      <c r="G35008" s="4"/>
      <c r="H35008" s="4" t="s">
        <v>32932</v>
      </c>
      <c r="I35008" s="4"/>
      <c r="J35008" s="4" t="s">
        <v>32934</v>
      </c>
      <c r="L35008" s="4" t="s">
        <v>402</v>
      </c>
      <c r="M35008" s="4" t="s">
        <v>127</v>
      </c>
      <c r="N35008" s="4">
        <v>641606</v>
      </c>
      <c r="O35008" s="4" t="s">
        <v>32935</v>
      </c>
      <c r="P35008" s="4">
        <v>8042953980</v>
      </c>
      <c r="Q35008" s="31" t="s">
        <v>206025</v>
      </c>
      <c r="R35008" s="4"/>
      <c r="S35008" s="13" t="s">
        <v>223992</v>
      </c>
      <c r="T35008" s="13"/>
      <c r="U35008" s="13"/>
      <c r="V35008" s="13"/>
      <c r="W35008" s="13"/>
    </row>
    <row r="35009" spans="1:23" x14ac:dyDescent="0.25">
      <c r="A35009" s="4" t="s">
        <v>33009</v>
      </c>
      <c r="B35009" s="4" t="s">
        <v>218</v>
      </c>
      <c r="C35009" s="4" t="s">
        <v>33005</v>
      </c>
      <c r="D35009" s="4"/>
      <c r="E35009" s="4" t="s">
        <v>33006</v>
      </c>
      <c r="F35009" s="4">
        <v>9842460386</v>
      </c>
      <c r="G35009" s="4">
        <v>9965238222</v>
      </c>
      <c r="H35009" s="4" t="s">
        <v>33007</v>
      </c>
      <c r="I35009" s="4" t="s">
        <v>33008</v>
      </c>
      <c r="J35009" s="4" t="s">
        <v>33010</v>
      </c>
      <c r="L35009" s="4" t="s">
        <v>1210</v>
      </c>
      <c r="M35009" s="4" t="s">
        <v>127</v>
      </c>
      <c r="N35009" s="4">
        <v>641606</v>
      </c>
      <c r="O35009" s="4"/>
      <c r="P35009" s="4">
        <v>8071810261</v>
      </c>
      <c r="Q35009" s="31"/>
      <c r="R35009" s="4"/>
      <c r="S35009" s="13" t="s">
        <v>204033</v>
      </c>
      <c r="T35009" s="13"/>
      <c r="U35009" s="13"/>
      <c r="V35009" s="13"/>
      <c r="W35009" s="13"/>
    </row>
    <row r="35010" spans="1:23" ht="45" x14ac:dyDescent="0.25">
      <c r="A35010" s="4" t="s">
        <v>33279</v>
      </c>
      <c r="B35010" s="4" t="s">
        <v>218</v>
      </c>
      <c r="C35010" s="4" t="s">
        <v>33277</v>
      </c>
      <c r="D35010" s="4"/>
      <c r="E35010" s="4" t="s">
        <v>27</v>
      </c>
      <c r="F35010" s="4">
        <v>9629002727</v>
      </c>
      <c r="G35010" s="4">
        <v>7305411371</v>
      </c>
      <c r="H35010" s="4" t="s">
        <v>33278</v>
      </c>
      <c r="I35010" s="4"/>
      <c r="J35010" s="4" t="s">
        <v>33280</v>
      </c>
      <c r="L35010" s="4" t="s">
        <v>33281</v>
      </c>
      <c r="M35010" s="4" t="s">
        <v>127</v>
      </c>
      <c r="N35010" s="4">
        <v>641605</v>
      </c>
      <c r="O35010" s="4"/>
      <c r="P35010" s="4">
        <v>8048404978</v>
      </c>
      <c r="Q35010" s="31" t="s">
        <v>223993</v>
      </c>
      <c r="R35010" s="4"/>
      <c r="S35010" s="13" t="s">
        <v>223994</v>
      </c>
      <c r="T35010" s="13"/>
      <c r="U35010" s="13"/>
      <c r="V35010" s="13"/>
      <c r="W35010" s="13"/>
    </row>
    <row r="35011" spans="1:23" ht="30" x14ac:dyDescent="0.25">
      <c r="A35011" s="4" t="s">
        <v>33391</v>
      </c>
      <c r="B35011" s="4" t="s">
        <v>218</v>
      </c>
      <c r="C35011" s="4" t="s">
        <v>9149</v>
      </c>
      <c r="D35011" s="4"/>
      <c r="E35011" s="4" t="s">
        <v>235</v>
      </c>
      <c r="F35011" s="4">
        <v>7373771898</v>
      </c>
      <c r="G35011" s="4">
        <v>9677971898</v>
      </c>
      <c r="H35011" s="4" t="s">
        <v>33389</v>
      </c>
      <c r="I35011" s="4" t="s">
        <v>33390</v>
      </c>
      <c r="J35011" s="4" t="s">
        <v>33392</v>
      </c>
      <c r="L35011" s="4" t="s">
        <v>31937</v>
      </c>
      <c r="M35011" s="4" t="s">
        <v>127</v>
      </c>
      <c r="N35011" s="4">
        <v>641602</v>
      </c>
      <c r="O35011" s="4"/>
      <c r="P35011" s="4">
        <v>8045338145</v>
      </c>
      <c r="Q35011" s="31" t="s">
        <v>223995</v>
      </c>
      <c r="R35011" s="4"/>
      <c r="S35011" s="13" t="s">
        <v>232664</v>
      </c>
      <c r="T35011" s="13"/>
      <c r="U35011" s="13"/>
      <c r="V35011" s="13"/>
      <c r="W35011" s="13"/>
    </row>
    <row r="35012" spans="1:23" ht="45" x14ac:dyDescent="0.25">
      <c r="A35012" s="4" t="s">
        <v>33516</v>
      </c>
      <c r="B35012" s="4" t="s">
        <v>218</v>
      </c>
      <c r="C35012" s="4" t="s">
        <v>553</v>
      </c>
      <c r="D35012" s="4" t="s">
        <v>33513</v>
      </c>
      <c r="E35012" s="4" t="s">
        <v>84</v>
      </c>
      <c r="F35012" s="4">
        <v>9865215589</v>
      </c>
      <c r="G35012" s="4">
        <v>9865215511</v>
      </c>
      <c r="H35012" s="4" t="s">
        <v>33514</v>
      </c>
      <c r="I35012" s="4" t="s">
        <v>33515</v>
      </c>
      <c r="J35012" s="4" t="s">
        <v>33517</v>
      </c>
      <c r="L35012" s="4" t="s">
        <v>33518</v>
      </c>
      <c r="M35012" s="4" t="s">
        <v>127</v>
      </c>
      <c r="N35012" s="4">
        <v>641605</v>
      </c>
      <c r="O35012" s="4"/>
      <c r="P35012" s="4">
        <v>8048411151</v>
      </c>
      <c r="Q35012" s="31" t="s">
        <v>223996</v>
      </c>
      <c r="R35012" s="4"/>
      <c r="S35012" s="13" t="s">
        <v>223997</v>
      </c>
      <c r="T35012" s="13"/>
      <c r="U35012" s="13"/>
      <c r="V35012" s="13"/>
      <c r="W35012" s="13"/>
    </row>
    <row r="35013" spans="1:23" x14ac:dyDescent="0.25">
      <c r="A35013" s="4" t="s">
        <v>33677</v>
      </c>
      <c r="B35013" s="4" t="s">
        <v>218</v>
      </c>
      <c r="C35013" s="4" t="s">
        <v>6715</v>
      </c>
      <c r="D35013" s="4" t="s">
        <v>17466</v>
      </c>
      <c r="E35013" s="4" t="s">
        <v>34</v>
      </c>
      <c r="F35013" s="4">
        <v>9791983333</v>
      </c>
      <c r="G35013" s="4">
        <v>9791909341</v>
      </c>
      <c r="H35013" s="4" t="s">
        <v>33675</v>
      </c>
      <c r="I35013" s="4" t="s">
        <v>33676</v>
      </c>
      <c r="J35013" s="4" t="s">
        <v>33678</v>
      </c>
      <c r="L35013" s="4" t="s">
        <v>33679</v>
      </c>
      <c r="M35013" s="4" t="s">
        <v>127</v>
      </c>
      <c r="N35013" s="4">
        <v>641603</v>
      </c>
      <c r="O35013" s="4" t="s">
        <v>33680</v>
      </c>
      <c r="P35013" s="4">
        <v>8048588311</v>
      </c>
      <c r="Q35013" s="31" t="s">
        <v>33674</v>
      </c>
      <c r="R35013" s="4"/>
      <c r="S35013" s="13" t="s">
        <v>232665</v>
      </c>
      <c r="T35013" s="13"/>
      <c r="U35013" s="13"/>
      <c r="V35013" s="13"/>
      <c r="W35013" s="13"/>
    </row>
    <row r="35014" spans="1:23" ht="45" x14ac:dyDescent="0.25">
      <c r="A35014" s="4" t="s">
        <v>33835</v>
      </c>
      <c r="B35014" s="4" t="s">
        <v>218</v>
      </c>
      <c r="C35014" s="4" t="s">
        <v>11793</v>
      </c>
      <c r="D35014" s="4" t="s">
        <v>5863</v>
      </c>
      <c r="E35014" s="4" t="s">
        <v>34</v>
      </c>
      <c r="F35014" s="4">
        <v>9362402800</v>
      </c>
      <c r="G35014" s="4">
        <v>9362002800</v>
      </c>
      <c r="H35014" s="4" t="s">
        <v>33833</v>
      </c>
      <c r="I35014" s="4" t="s">
        <v>33834</v>
      </c>
      <c r="J35014" s="4" t="s">
        <v>33836</v>
      </c>
      <c r="L35014" s="4" t="s">
        <v>13770</v>
      </c>
      <c r="M35014" s="4" t="s">
        <v>127</v>
      </c>
      <c r="N35014" s="4">
        <v>641601</v>
      </c>
      <c r="O35014" s="4" t="s">
        <v>33837</v>
      </c>
      <c r="P35014" s="4">
        <v>8048024118</v>
      </c>
      <c r="Q35014" s="31" t="s">
        <v>223998</v>
      </c>
      <c r="R35014" s="4"/>
      <c r="S35014" s="13" t="s">
        <v>232666</v>
      </c>
      <c r="T35014" s="13"/>
      <c r="U35014" s="13"/>
      <c r="V35014" s="13"/>
      <c r="W35014" s="13"/>
    </row>
    <row r="35015" spans="1:23" x14ac:dyDescent="0.25">
      <c r="A35015" s="4" t="s">
        <v>34046</v>
      </c>
      <c r="B35015" s="4" t="s">
        <v>218</v>
      </c>
      <c r="C35015" s="4" t="s">
        <v>34044</v>
      </c>
      <c r="D35015" s="4"/>
      <c r="E35015" s="4" t="s">
        <v>14854</v>
      </c>
      <c r="F35015" s="4">
        <v>7373732442</v>
      </c>
      <c r="G35015" s="4"/>
      <c r="H35015" s="4" t="s">
        <v>34045</v>
      </c>
      <c r="I35015" s="4"/>
      <c r="J35015" s="4" t="s">
        <v>34047</v>
      </c>
      <c r="L35015" s="4" t="s">
        <v>34048</v>
      </c>
      <c r="M35015" s="4" t="s">
        <v>127</v>
      </c>
      <c r="N35015" s="4">
        <v>641664</v>
      </c>
      <c r="O35015" s="4"/>
      <c r="P35015" s="4">
        <v>8071591481</v>
      </c>
      <c r="Q35015" s="31"/>
      <c r="R35015" s="4"/>
      <c r="S35015" s="13" t="s">
        <v>204034</v>
      </c>
      <c r="T35015" s="13"/>
      <c r="U35015" s="13"/>
      <c r="V35015" s="13"/>
      <c r="W35015" s="13"/>
    </row>
    <row r="35016" spans="1:23" x14ac:dyDescent="0.25">
      <c r="A35016" s="4" t="s">
        <v>34255</v>
      </c>
      <c r="B35016" s="4" t="s">
        <v>218</v>
      </c>
      <c r="C35016" s="4" t="s">
        <v>34252</v>
      </c>
      <c r="D35016" s="4"/>
      <c r="E35016" s="4" t="s">
        <v>34</v>
      </c>
      <c r="F35016" s="4">
        <v>9159475332</v>
      </c>
      <c r="G35016" s="4">
        <v>9843143995</v>
      </c>
      <c r="H35016" s="4" t="s">
        <v>34253</v>
      </c>
      <c r="I35016" s="4" t="s">
        <v>34254</v>
      </c>
      <c r="J35016" s="4" t="s">
        <v>34256</v>
      </c>
      <c r="L35016" s="4" t="s">
        <v>34257</v>
      </c>
      <c r="M35016" s="4" t="s">
        <v>127</v>
      </c>
      <c r="N35016" s="4">
        <v>641607</v>
      </c>
      <c r="O35016" s="4"/>
      <c r="P35016" s="4">
        <v>8049471827</v>
      </c>
      <c r="Q35016" s="31"/>
      <c r="R35016" s="4"/>
      <c r="S35016" s="13" t="s">
        <v>34251</v>
      </c>
      <c r="T35016" s="13"/>
      <c r="U35016" s="13"/>
      <c r="V35016" s="13"/>
      <c r="W35016" s="13"/>
    </row>
    <row r="35017" spans="1:23" x14ac:dyDescent="0.25">
      <c r="A35017" s="4" t="s">
        <v>34523</v>
      </c>
      <c r="B35017" s="4" t="s">
        <v>218</v>
      </c>
      <c r="C35017" s="4" t="s">
        <v>5623</v>
      </c>
      <c r="D35017" s="4" t="s">
        <v>34520</v>
      </c>
      <c r="E35017" s="4" t="s">
        <v>27</v>
      </c>
      <c r="F35017" s="4">
        <v>9629101488</v>
      </c>
      <c r="G35017" s="4">
        <v>9894663699</v>
      </c>
      <c r="H35017" s="4" t="s">
        <v>34521</v>
      </c>
      <c r="I35017" s="4" t="s">
        <v>34522</v>
      </c>
      <c r="J35017" s="4" t="s">
        <v>34524</v>
      </c>
      <c r="L35017" s="4" t="s">
        <v>268</v>
      </c>
      <c r="M35017" s="4" t="s">
        <v>127</v>
      </c>
      <c r="N35017" s="4">
        <v>641652</v>
      </c>
      <c r="O35017" s="4"/>
      <c r="P35017" s="4">
        <v>8071591630</v>
      </c>
      <c r="Q35017" s="31"/>
      <c r="R35017" s="4"/>
      <c r="S35017" s="13" t="s">
        <v>34519</v>
      </c>
      <c r="T35017" s="13"/>
      <c r="U35017" s="13"/>
      <c r="V35017" s="13"/>
      <c r="W35017" s="13"/>
    </row>
    <row r="35018" spans="1:23" ht="30" x14ac:dyDescent="0.25">
      <c r="A35018" s="4" t="s">
        <v>34753</v>
      </c>
      <c r="B35018" s="4" t="s">
        <v>218</v>
      </c>
      <c r="C35018" s="4" t="s">
        <v>1509</v>
      </c>
      <c r="D35018" s="4" t="s">
        <v>21754</v>
      </c>
      <c r="E35018" s="4" t="s">
        <v>65</v>
      </c>
      <c r="F35018" s="4">
        <v>9843161880</v>
      </c>
      <c r="G35018" s="4">
        <v>9952857565</v>
      </c>
      <c r="H35018" s="4" t="s">
        <v>34752</v>
      </c>
      <c r="I35018" s="4"/>
      <c r="J35018" s="4" t="s">
        <v>34754</v>
      </c>
      <c r="L35018" s="4" t="s">
        <v>6058</v>
      </c>
      <c r="M35018" s="4" t="s">
        <v>127</v>
      </c>
      <c r="N35018" s="4">
        <v>641605</v>
      </c>
      <c r="O35018" s="4"/>
      <c r="P35018" s="4">
        <v>8048110190</v>
      </c>
      <c r="Q35018" s="31" t="s">
        <v>223999</v>
      </c>
      <c r="R35018" s="4"/>
      <c r="S35018" s="13" t="s">
        <v>198409</v>
      </c>
      <c r="T35018" s="13"/>
      <c r="U35018" s="13"/>
      <c r="V35018" s="13"/>
      <c r="W35018" s="13"/>
    </row>
    <row r="35019" spans="1:23" ht="30" x14ac:dyDescent="0.25">
      <c r="A35019" s="4" t="s">
        <v>34878</v>
      </c>
      <c r="B35019" s="4" t="s">
        <v>218</v>
      </c>
      <c r="C35019" s="4" t="s">
        <v>1595</v>
      </c>
      <c r="D35019" s="4" t="s">
        <v>34876</v>
      </c>
      <c r="E35019" s="4" t="s">
        <v>34</v>
      </c>
      <c r="F35019" s="4">
        <v>9677615588</v>
      </c>
      <c r="G35019" s="4">
        <v>8220299967</v>
      </c>
      <c r="H35019" s="4" t="s">
        <v>34877</v>
      </c>
      <c r="I35019" s="4"/>
      <c r="J35019" s="4" t="s">
        <v>34879</v>
      </c>
      <c r="L35019" s="4" t="s">
        <v>34880</v>
      </c>
      <c r="M35019" s="4" t="s">
        <v>127</v>
      </c>
      <c r="N35019" s="4">
        <v>641602</v>
      </c>
      <c r="O35019" s="4"/>
      <c r="P35019" s="4">
        <v>8048081322</v>
      </c>
      <c r="Q35019" s="31" t="s">
        <v>224000</v>
      </c>
      <c r="R35019" s="4"/>
      <c r="S35019" s="13" t="s">
        <v>224001</v>
      </c>
      <c r="T35019" s="13"/>
      <c r="U35019" s="13"/>
      <c r="V35019" s="13"/>
      <c r="W35019" s="13"/>
    </row>
    <row r="35020" spans="1:23" ht="45" x14ac:dyDescent="0.25">
      <c r="A35020" s="4" t="s">
        <v>35063</v>
      </c>
      <c r="B35020" s="4" t="s">
        <v>218</v>
      </c>
      <c r="C35020" s="4" t="s">
        <v>28176</v>
      </c>
      <c r="D35020" s="4" t="s">
        <v>19210</v>
      </c>
      <c r="E35020" s="4" t="s">
        <v>84</v>
      </c>
      <c r="F35020" s="4">
        <v>9843990901</v>
      </c>
      <c r="G35020" s="4"/>
      <c r="H35020" s="4" t="s">
        <v>35061</v>
      </c>
      <c r="I35020" s="4" t="s">
        <v>35062</v>
      </c>
      <c r="J35020" s="4" t="s">
        <v>35064</v>
      </c>
      <c r="L35020" s="4"/>
      <c r="M35020" s="4" t="s">
        <v>127</v>
      </c>
      <c r="N35020" s="4">
        <v>641663</v>
      </c>
      <c r="O35020" s="4" t="s">
        <v>35065</v>
      </c>
      <c r="P35020" s="4">
        <v>8049186778</v>
      </c>
      <c r="Q35020" s="31" t="s">
        <v>35060</v>
      </c>
      <c r="R35020" s="4"/>
      <c r="S35020" s="13" t="s">
        <v>204035</v>
      </c>
      <c r="T35020" s="13"/>
      <c r="U35020" s="13"/>
      <c r="V35020" s="13"/>
      <c r="W35020" s="13"/>
    </row>
    <row r="35021" spans="1:23" ht="30" x14ac:dyDescent="0.25">
      <c r="A35021" s="4" t="s">
        <v>35332</v>
      </c>
      <c r="B35021" s="4" t="s">
        <v>218</v>
      </c>
      <c r="C35021" s="4" t="s">
        <v>654</v>
      </c>
      <c r="D35021" s="4" t="s">
        <v>149</v>
      </c>
      <c r="E35021" s="4" t="s">
        <v>235</v>
      </c>
      <c r="F35021" s="4">
        <v>9943375999</v>
      </c>
      <c r="G35021" s="4">
        <v>9843232999</v>
      </c>
      <c r="H35021" s="4" t="s">
        <v>35330</v>
      </c>
      <c r="I35021" s="4" t="s">
        <v>35331</v>
      </c>
      <c r="J35021" s="4" t="s">
        <v>35333</v>
      </c>
      <c r="L35021" s="4" t="s">
        <v>35334</v>
      </c>
      <c r="M35021" s="4" t="s">
        <v>127</v>
      </c>
      <c r="N35021" s="4">
        <v>641602</v>
      </c>
      <c r="O35021" s="4"/>
      <c r="P35021" s="4">
        <v>8048009017</v>
      </c>
      <c r="Q35021" s="31" t="s">
        <v>224002</v>
      </c>
      <c r="R35021" s="4"/>
      <c r="S35021" s="13" t="s">
        <v>224003</v>
      </c>
      <c r="T35021" s="13"/>
      <c r="U35021" s="13"/>
      <c r="V35021" s="13"/>
      <c r="W35021" s="13"/>
    </row>
    <row r="35022" spans="1:23" x14ac:dyDescent="0.25">
      <c r="A35022" s="4" t="s">
        <v>35574</v>
      </c>
      <c r="B35022" s="4" t="s">
        <v>218</v>
      </c>
      <c r="C35022" s="4" t="s">
        <v>118</v>
      </c>
      <c r="D35022" s="4" t="s">
        <v>35571</v>
      </c>
      <c r="E35022" s="4" t="s">
        <v>1105</v>
      </c>
      <c r="F35022" s="4">
        <v>9843156666</v>
      </c>
      <c r="G35022" s="4">
        <v>9047029366</v>
      </c>
      <c r="H35022" s="4" t="s">
        <v>35572</v>
      </c>
      <c r="I35022" s="4" t="s">
        <v>35573</v>
      </c>
      <c r="J35022" s="4" t="s">
        <v>35575</v>
      </c>
      <c r="L35022" s="4" t="s">
        <v>35576</v>
      </c>
      <c r="M35022" s="4" t="s">
        <v>127</v>
      </c>
      <c r="N35022" s="4">
        <v>641608</v>
      </c>
      <c r="O35022" s="4" t="s">
        <v>35577</v>
      </c>
      <c r="P35022" s="4">
        <v>8048424774</v>
      </c>
      <c r="Q35022" s="31"/>
      <c r="R35022" s="4"/>
      <c r="S35022" s="13" t="s">
        <v>232667</v>
      </c>
      <c r="T35022" s="13"/>
      <c r="U35022" s="13"/>
      <c r="V35022" s="13"/>
      <c r="W35022" s="13"/>
    </row>
    <row r="35023" spans="1:23" ht="45" x14ac:dyDescent="0.25">
      <c r="A35023" s="4" t="s">
        <v>35700</v>
      </c>
      <c r="B35023" s="4" t="s">
        <v>218</v>
      </c>
      <c r="C35023" s="4" t="s">
        <v>1266</v>
      </c>
      <c r="D35023" s="4" t="s">
        <v>149</v>
      </c>
      <c r="E35023" s="4" t="s">
        <v>84</v>
      </c>
      <c r="F35023" s="4">
        <v>8870694609</v>
      </c>
      <c r="G35023" s="4">
        <v>9043700648</v>
      </c>
      <c r="H35023" s="4" t="s">
        <v>35699</v>
      </c>
      <c r="I35023" s="4"/>
      <c r="J35023" s="4" t="s">
        <v>35701</v>
      </c>
      <c r="L35023" s="4" t="s">
        <v>24773</v>
      </c>
      <c r="M35023" s="4" t="s">
        <v>127</v>
      </c>
      <c r="N35023" s="4">
        <v>641652</v>
      </c>
      <c r="O35023" s="4"/>
      <c r="P35023" s="4">
        <v>8048577128</v>
      </c>
      <c r="Q35023" s="31" t="s">
        <v>224004</v>
      </c>
      <c r="R35023" s="4"/>
      <c r="S35023" s="13" t="s">
        <v>224005</v>
      </c>
      <c r="T35023" s="13"/>
      <c r="U35023" s="13"/>
      <c r="V35023" s="13"/>
      <c r="W35023" s="13"/>
    </row>
    <row r="35024" spans="1:23" ht="45" x14ac:dyDescent="0.25">
      <c r="A35024" s="4" t="s">
        <v>36025</v>
      </c>
      <c r="B35024" s="4" t="s">
        <v>218</v>
      </c>
      <c r="C35024" s="4" t="s">
        <v>1595</v>
      </c>
      <c r="D35024" s="4" t="s">
        <v>36022</v>
      </c>
      <c r="E35024" s="4" t="s">
        <v>27</v>
      </c>
      <c r="F35024" s="4">
        <v>9362433555</v>
      </c>
      <c r="G35024" s="4">
        <v>9150643866</v>
      </c>
      <c r="H35024" s="4" t="s">
        <v>36023</v>
      </c>
      <c r="I35024" s="4" t="s">
        <v>36024</v>
      </c>
      <c r="J35024" s="4" t="s">
        <v>36026</v>
      </c>
      <c r="L35024" s="4" t="s">
        <v>36027</v>
      </c>
      <c r="M35024" s="4" t="s">
        <v>127</v>
      </c>
      <c r="N35024" s="4">
        <v>641652</v>
      </c>
      <c r="O35024" s="4"/>
      <c r="P35024" s="4">
        <v>8048584207</v>
      </c>
      <c r="Q35024" s="31" t="s">
        <v>36021</v>
      </c>
      <c r="R35024" s="4"/>
      <c r="S35024" s="13" t="s">
        <v>232668</v>
      </c>
      <c r="T35024" s="13"/>
      <c r="U35024" s="13"/>
      <c r="V35024" s="13"/>
      <c r="W35024" s="13"/>
    </row>
    <row r="35025" spans="1:23" ht="30" x14ac:dyDescent="0.25">
      <c r="A35025" s="4" t="s">
        <v>36116</v>
      </c>
      <c r="B35025" s="4" t="s">
        <v>218</v>
      </c>
      <c r="C35025" s="4" t="s">
        <v>36112</v>
      </c>
      <c r="D35025" s="4" t="s">
        <v>36113</v>
      </c>
      <c r="E35025" s="4" t="s">
        <v>65</v>
      </c>
      <c r="F35025" s="4">
        <v>9442641114</v>
      </c>
      <c r="G35025" s="4"/>
      <c r="H35025" s="4" t="s">
        <v>36114</v>
      </c>
      <c r="I35025" s="4" t="s">
        <v>36115</v>
      </c>
      <c r="J35025" s="4" t="s">
        <v>36117</v>
      </c>
      <c r="L35025" s="4" t="s">
        <v>36118</v>
      </c>
      <c r="M35025" s="4" t="s">
        <v>127</v>
      </c>
      <c r="N35025" s="4">
        <v>641652</v>
      </c>
      <c r="O35025" s="4" t="s">
        <v>36119</v>
      </c>
      <c r="P35025" s="4">
        <v>8048622639</v>
      </c>
      <c r="Q35025" s="31" t="s">
        <v>224006</v>
      </c>
      <c r="R35025" s="4"/>
      <c r="S35025" s="13" t="s">
        <v>224007</v>
      </c>
      <c r="T35025" s="13"/>
      <c r="U35025" s="13"/>
      <c r="V35025" s="13"/>
      <c r="W35025" s="13"/>
    </row>
    <row r="35026" spans="1:23" ht="45" x14ac:dyDescent="0.25">
      <c r="A35026" s="4" t="s">
        <v>36192</v>
      </c>
      <c r="B35026" s="4" t="s">
        <v>218</v>
      </c>
      <c r="C35026" s="4" t="s">
        <v>9754</v>
      </c>
      <c r="D35026" s="4" t="s">
        <v>36190</v>
      </c>
      <c r="E35026" s="4" t="s">
        <v>34</v>
      </c>
      <c r="F35026" s="4">
        <v>9047030645</v>
      </c>
      <c r="G35026" s="4">
        <v>9047030745</v>
      </c>
      <c r="H35026" s="4" t="s">
        <v>36191</v>
      </c>
      <c r="I35026" s="4"/>
      <c r="J35026" s="4" t="s">
        <v>36193</v>
      </c>
      <c r="L35026" s="4" t="s">
        <v>14642</v>
      </c>
      <c r="M35026" s="4" t="s">
        <v>127</v>
      </c>
      <c r="N35026" s="4">
        <v>641687</v>
      </c>
      <c r="O35026" s="4"/>
      <c r="P35026" s="4">
        <v>8048112240</v>
      </c>
      <c r="Q35026" s="31" t="s">
        <v>224008</v>
      </c>
      <c r="R35026" s="4"/>
      <c r="S35026" s="13" t="s">
        <v>198410</v>
      </c>
      <c r="T35026" s="13"/>
      <c r="U35026" s="13"/>
      <c r="V35026" s="13"/>
      <c r="W35026" s="13"/>
    </row>
    <row r="35027" spans="1:23" ht="45" x14ac:dyDescent="0.25">
      <c r="A35027" s="4" t="s">
        <v>36645</v>
      </c>
      <c r="B35027" s="4" t="s">
        <v>218</v>
      </c>
      <c r="C35027" s="4" t="s">
        <v>329</v>
      </c>
      <c r="D35027" s="4" t="s">
        <v>36642</v>
      </c>
      <c r="E35027" s="4" t="s">
        <v>34</v>
      </c>
      <c r="F35027" s="4">
        <v>9894415454</v>
      </c>
      <c r="G35027" s="4"/>
      <c r="H35027" s="4" t="s">
        <v>36643</v>
      </c>
      <c r="I35027" s="4" t="s">
        <v>36644</v>
      </c>
      <c r="J35027" s="4" t="s">
        <v>36646</v>
      </c>
      <c r="L35027" s="4"/>
      <c r="M35027" s="4" t="s">
        <v>127</v>
      </c>
      <c r="N35027" s="4">
        <v>641603</v>
      </c>
      <c r="O35027" s="4" t="s">
        <v>36647</v>
      </c>
      <c r="P35027" s="4">
        <v>8048601280</v>
      </c>
      <c r="Q35027" s="31" t="s">
        <v>36641</v>
      </c>
      <c r="R35027" s="4"/>
      <c r="S35027" s="13" t="s">
        <v>232669</v>
      </c>
      <c r="T35027" s="13"/>
      <c r="U35027" s="13"/>
      <c r="V35027" s="13"/>
      <c r="W35027" s="13"/>
    </row>
    <row r="35028" spans="1:23" x14ac:dyDescent="0.25">
      <c r="A35028" s="4" t="s">
        <v>36857</v>
      </c>
      <c r="B35028" s="4" t="s">
        <v>218</v>
      </c>
      <c r="C35028" s="4" t="s">
        <v>36855</v>
      </c>
      <c r="D35028" s="4" t="s">
        <v>8443</v>
      </c>
      <c r="E35028" s="4" t="s">
        <v>175</v>
      </c>
      <c r="F35028" s="4">
        <v>9488488245</v>
      </c>
      <c r="G35028" s="4">
        <v>9843342170</v>
      </c>
      <c r="H35028" s="4" t="s">
        <v>36856</v>
      </c>
      <c r="I35028" s="4"/>
      <c r="J35028" s="4" t="s">
        <v>36858</v>
      </c>
      <c r="L35028" s="4" t="s">
        <v>8346</v>
      </c>
      <c r="M35028" s="4" t="s">
        <v>127</v>
      </c>
      <c r="N35028" s="4">
        <v>641652</v>
      </c>
      <c r="O35028" s="4" t="s">
        <v>36859</v>
      </c>
      <c r="P35028" s="4">
        <v>8048018142</v>
      </c>
      <c r="Q35028" s="31"/>
      <c r="R35028" s="4"/>
      <c r="S35028" s="13" t="s">
        <v>232670</v>
      </c>
      <c r="T35028" s="13"/>
      <c r="U35028" s="13"/>
      <c r="V35028" s="13"/>
      <c r="W35028" s="13"/>
    </row>
    <row r="35029" spans="1:23" ht="30" x14ac:dyDescent="0.25">
      <c r="A35029" s="4" t="s">
        <v>37019</v>
      </c>
      <c r="B35029" s="4" t="s">
        <v>218</v>
      </c>
      <c r="C35029" s="4" t="s">
        <v>1436</v>
      </c>
      <c r="D35029" s="4" t="s">
        <v>12542</v>
      </c>
      <c r="E35029" s="4" t="s">
        <v>1105</v>
      </c>
      <c r="F35029" s="4">
        <v>8754012301</v>
      </c>
      <c r="G35029" s="4">
        <v>8754012302</v>
      </c>
      <c r="H35029" s="4" t="s">
        <v>37018</v>
      </c>
      <c r="I35029" s="4"/>
      <c r="J35029" s="4" t="s">
        <v>37020</v>
      </c>
      <c r="L35029" s="4" t="s">
        <v>37021</v>
      </c>
      <c r="M35029" s="4" t="s">
        <v>127</v>
      </c>
      <c r="N35029" s="4">
        <v>641608</v>
      </c>
      <c r="O35029" s="4" t="s">
        <v>37022</v>
      </c>
      <c r="P35029" s="4">
        <v>8043048286</v>
      </c>
      <c r="Q35029" s="31" t="s">
        <v>37017</v>
      </c>
      <c r="R35029" s="4"/>
      <c r="S35029" s="13" t="s">
        <v>224009</v>
      </c>
      <c r="T35029" s="13"/>
      <c r="U35029" s="13"/>
      <c r="V35029" s="13"/>
      <c r="W35029" s="13"/>
    </row>
    <row r="35030" spans="1:23" ht="45" x14ac:dyDescent="0.25">
      <c r="A35030" s="4" t="s">
        <v>37039</v>
      </c>
      <c r="B35030" s="4" t="s">
        <v>218</v>
      </c>
      <c r="C35030" s="4" t="s">
        <v>37036</v>
      </c>
      <c r="D35030" s="4"/>
      <c r="E35030" s="4" t="s">
        <v>27</v>
      </c>
      <c r="F35030" s="4">
        <v>9843046856</v>
      </c>
      <c r="G35030" s="4">
        <v>9843346856</v>
      </c>
      <c r="H35030" s="4" t="s">
        <v>37037</v>
      </c>
      <c r="I35030" s="4" t="s">
        <v>37038</v>
      </c>
      <c r="J35030" s="4" t="s">
        <v>37040</v>
      </c>
      <c r="L35030" s="4" t="s">
        <v>1210</v>
      </c>
      <c r="M35030" s="4" t="s">
        <v>127</v>
      </c>
      <c r="N35030" s="4">
        <v>641606</v>
      </c>
      <c r="O35030" s="4" t="s">
        <v>37041</v>
      </c>
      <c r="P35030" s="4">
        <v>8043043882</v>
      </c>
      <c r="Q35030" s="31" t="s">
        <v>224010</v>
      </c>
      <c r="R35030" s="4"/>
      <c r="S35030" s="13" t="s">
        <v>224011</v>
      </c>
      <c r="T35030" s="13"/>
      <c r="U35030" s="13"/>
      <c r="V35030" s="13"/>
      <c r="W35030" s="13"/>
    </row>
    <row r="35031" spans="1:23" x14ac:dyDescent="0.25">
      <c r="A35031" s="4" t="s">
        <v>37117</v>
      </c>
      <c r="B35031" s="4" t="s">
        <v>218</v>
      </c>
      <c r="C35031" s="4" t="s">
        <v>37114</v>
      </c>
      <c r="D35031" s="4"/>
      <c r="E35031" s="4" t="s">
        <v>37115</v>
      </c>
      <c r="F35031" s="4">
        <v>9482951717</v>
      </c>
      <c r="G35031" s="4"/>
      <c r="H35031" s="4" t="s">
        <v>37116</v>
      </c>
      <c r="I35031" s="4"/>
      <c r="J35031" s="4" t="s">
        <v>37118</v>
      </c>
      <c r="L35031" s="4" t="s">
        <v>37120</v>
      </c>
      <c r="M35031" s="4" t="s">
        <v>127</v>
      </c>
      <c r="N35031" s="4">
        <v>641603</v>
      </c>
      <c r="O35031" s="4" t="s">
        <v>37121</v>
      </c>
      <c r="P35031" s="4">
        <v>8071594931</v>
      </c>
      <c r="Q35031" s="31" t="s">
        <v>37113</v>
      </c>
      <c r="R35031" s="4"/>
      <c r="S35031" s="13" t="s">
        <v>232671</v>
      </c>
      <c r="T35031" s="13"/>
      <c r="U35031" s="13"/>
      <c r="V35031" s="13"/>
      <c r="W35031" s="13"/>
    </row>
    <row r="35032" spans="1:23" ht="45" x14ac:dyDescent="0.25">
      <c r="A35032" s="4" t="s">
        <v>37182</v>
      </c>
      <c r="B35032" s="4" t="s">
        <v>218</v>
      </c>
      <c r="C35032" s="4" t="s">
        <v>37180</v>
      </c>
      <c r="D35032" s="4"/>
      <c r="E35032" s="4" t="s">
        <v>34</v>
      </c>
      <c r="F35032" s="4">
        <v>9843047978</v>
      </c>
      <c r="G35032" s="4">
        <v>9842247978</v>
      </c>
      <c r="H35032" s="4" t="s">
        <v>37181</v>
      </c>
      <c r="I35032" s="4"/>
      <c r="J35032" s="4" t="s">
        <v>37183</v>
      </c>
      <c r="L35032" s="4" t="s">
        <v>37184</v>
      </c>
      <c r="M35032" s="4" t="s">
        <v>127</v>
      </c>
      <c r="N35032" s="4">
        <v>641603</v>
      </c>
      <c r="O35032" s="4"/>
      <c r="P35032" s="4">
        <v>8048704891</v>
      </c>
      <c r="Q35032" s="31" t="s">
        <v>224012</v>
      </c>
      <c r="R35032" s="4"/>
      <c r="S35032" s="13" t="s">
        <v>224013</v>
      </c>
      <c r="T35032" s="13"/>
      <c r="U35032" s="13"/>
      <c r="V35032" s="13"/>
      <c r="W35032" s="13"/>
    </row>
    <row r="35033" spans="1:23" x14ac:dyDescent="0.25">
      <c r="A35033" s="4" t="s">
        <v>37221</v>
      </c>
      <c r="B35033" s="4" t="s">
        <v>218</v>
      </c>
      <c r="C35033" s="4" t="s">
        <v>37218</v>
      </c>
      <c r="D35033" s="4"/>
      <c r="E35033" s="4" t="s">
        <v>65</v>
      </c>
      <c r="F35033" s="4">
        <v>9944100992</v>
      </c>
      <c r="G35033" s="4">
        <v>9843033515</v>
      </c>
      <c r="H35033" s="4" t="s">
        <v>37219</v>
      </c>
      <c r="I35033" s="4" t="s">
        <v>37220</v>
      </c>
      <c r="J35033" s="4" t="s">
        <v>37222</v>
      </c>
      <c r="L35033" s="4" t="s">
        <v>37223</v>
      </c>
      <c r="M35033" s="4" t="s">
        <v>127</v>
      </c>
      <c r="N35033" s="4">
        <v>641606</v>
      </c>
      <c r="O35033" s="4"/>
      <c r="P35033" s="4">
        <v>8071810541</v>
      </c>
      <c r="Q35033" s="31" t="s">
        <v>206026</v>
      </c>
      <c r="R35033" s="4"/>
      <c r="S35033" s="13" t="s">
        <v>232672</v>
      </c>
      <c r="T35033" s="13"/>
      <c r="U35033" s="13"/>
      <c r="V35033" s="13"/>
      <c r="W35033" s="13"/>
    </row>
    <row r="35034" spans="1:23" x14ac:dyDescent="0.25">
      <c r="A35034" s="4" t="s">
        <v>37727</v>
      </c>
      <c r="B35034" s="4" t="s">
        <v>218</v>
      </c>
      <c r="C35034" s="4" t="s">
        <v>1595</v>
      </c>
      <c r="D35034" s="4" t="s">
        <v>37725</v>
      </c>
      <c r="E35034" s="4" t="s">
        <v>1061</v>
      </c>
      <c r="F35034" s="4">
        <v>9500233777</v>
      </c>
      <c r="G35034" s="4"/>
      <c r="H35034" s="4" t="s">
        <v>37726</v>
      </c>
      <c r="I35034" s="4"/>
      <c r="J35034" s="4" t="s">
        <v>37728</v>
      </c>
      <c r="L35034" s="4" t="s">
        <v>37729</v>
      </c>
      <c r="M35034" s="4" t="s">
        <v>127</v>
      </c>
      <c r="N35034" s="4">
        <v>641602</v>
      </c>
      <c r="O35034" s="4" t="s">
        <v>37730</v>
      </c>
      <c r="P35034" s="4">
        <v>8071598565</v>
      </c>
      <c r="Q35034" s="31" t="s">
        <v>37723</v>
      </c>
      <c r="R35034" s="4"/>
      <c r="S35034" s="13" t="s">
        <v>37724</v>
      </c>
      <c r="T35034" s="13"/>
      <c r="U35034" s="13"/>
      <c r="V35034" s="13"/>
      <c r="W35034" s="13"/>
    </row>
    <row r="35035" spans="1:23" ht="45" x14ac:dyDescent="0.25">
      <c r="A35035" s="4" t="s">
        <v>37928</v>
      </c>
      <c r="B35035" s="4" t="s">
        <v>218</v>
      </c>
      <c r="C35035" s="4" t="s">
        <v>2418</v>
      </c>
      <c r="D35035" s="4" t="s">
        <v>37926</v>
      </c>
      <c r="E35035" s="4" t="s">
        <v>1105</v>
      </c>
      <c r="F35035" s="4">
        <v>9842212203</v>
      </c>
      <c r="G35035" s="4">
        <v>9842227203</v>
      </c>
      <c r="H35035" s="4" t="s">
        <v>37927</v>
      </c>
      <c r="I35035" s="4"/>
      <c r="J35035" s="4" t="s">
        <v>37929</v>
      </c>
      <c r="L35035" s="4" t="s">
        <v>1210</v>
      </c>
      <c r="M35035" s="4" t="s">
        <v>127</v>
      </c>
      <c r="N35035" s="4">
        <v>641606</v>
      </c>
      <c r="O35035" s="4" t="s">
        <v>37930</v>
      </c>
      <c r="P35035" s="4">
        <v>8049676880</v>
      </c>
      <c r="Q35035" s="31" t="s">
        <v>37925</v>
      </c>
      <c r="R35035" s="4"/>
      <c r="S35035" s="13" t="s">
        <v>204036</v>
      </c>
      <c r="T35035" s="13"/>
      <c r="U35035" s="13"/>
      <c r="V35035" s="13"/>
      <c r="W35035" s="13"/>
    </row>
    <row r="35036" spans="1:23" ht="45" x14ac:dyDescent="0.25">
      <c r="A35036" s="4" t="s">
        <v>38025</v>
      </c>
      <c r="B35036" s="4" t="s">
        <v>218</v>
      </c>
      <c r="C35036" s="4" t="s">
        <v>10667</v>
      </c>
      <c r="D35036" s="4" t="s">
        <v>2834</v>
      </c>
      <c r="E35036" s="4" t="s">
        <v>27</v>
      </c>
      <c r="F35036" s="4">
        <v>9842253369</v>
      </c>
      <c r="G35036" s="4">
        <v>9047753357</v>
      </c>
      <c r="H35036" s="4" t="s">
        <v>38024</v>
      </c>
      <c r="I35036" s="4"/>
      <c r="J35036" s="4" t="s">
        <v>38026</v>
      </c>
      <c r="L35036" s="4" t="s">
        <v>38027</v>
      </c>
      <c r="M35036" s="4" t="s">
        <v>127</v>
      </c>
      <c r="N35036" s="4">
        <v>641652</v>
      </c>
      <c r="O35036" s="4" t="s">
        <v>38028</v>
      </c>
      <c r="P35036" s="4">
        <v>8042538153</v>
      </c>
      <c r="Q35036" s="31" t="s">
        <v>38023</v>
      </c>
      <c r="R35036" s="4"/>
      <c r="S35036" s="13" t="s">
        <v>232673</v>
      </c>
      <c r="T35036" s="13"/>
      <c r="U35036" s="13"/>
      <c r="V35036" s="13"/>
      <c r="W35036" s="13"/>
    </row>
    <row r="35037" spans="1:23" ht="30" x14ac:dyDescent="0.25">
      <c r="A35037" s="4" t="s">
        <v>38092</v>
      </c>
      <c r="B35037" s="4" t="s">
        <v>218</v>
      </c>
      <c r="C35037" s="4" t="s">
        <v>1436</v>
      </c>
      <c r="D35037" s="4" t="s">
        <v>38089</v>
      </c>
      <c r="E35037" s="4" t="s">
        <v>27</v>
      </c>
      <c r="F35037" s="4">
        <v>9943325457</v>
      </c>
      <c r="G35037" s="4">
        <v>9843895457</v>
      </c>
      <c r="H35037" s="4" t="s">
        <v>38090</v>
      </c>
      <c r="I35037" s="4" t="s">
        <v>38091</v>
      </c>
      <c r="J35037" s="4" t="s">
        <v>38093</v>
      </c>
      <c r="L35037" s="4" t="s">
        <v>38094</v>
      </c>
      <c r="M35037" s="4" t="s">
        <v>127</v>
      </c>
      <c r="N35037" s="4">
        <v>641605</v>
      </c>
      <c r="O35037" s="4"/>
      <c r="P35037" s="4">
        <v>8042535276</v>
      </c>
      <c r="Q35037" s="31" t="s">
        <v>224014</v>
      </c>
      <c r="R35037" s="4"/>
      <c r="S35037" s="13" t="s">
        <v>224015</v>
      </c>
      <c r="T35037" s="13"/>
      <c r="U35037" s="13"/>
      <c r="V35037" s="13"/>
      <c r="W35037" s="13"/>
    </row>
    <row r="35038" spans="1:23" ht="45" x14ac:dyDescent="0.25">
      <c r="A35038" s="4" t="s">
        <v>38133</v>
      </c>
      <c r="B35038" s="4" t="s">
        <v>218</v>
      </c>
      <c r="C35038" s="4" t="s">
        <v>38130</v>
      </c>
      <c r="D35038" s="4" t="s">
        <v>194</v>
      </c>
      <c r="E35038" s="4" t="s">
        <v>27</v>
      </c>
      <c r="F35038" s="4">
        <v>9655707399</v>
      </c>
      <c r="G35038" s="4">
        <v>9585624302</v>
      </c>
      <c r="H35038" s="4" t="s">
        <v>38131</v>
      </c>
      <c r="I35038" s="4" t="s">
        <v>38132</v>
      </c>
      <c r="J35038" s="4" t="s">
        <v>38134</v>
      </c>
      <c r="L35038" s="4"/>
      <c r="M35038" s="4" t="s">
        <v>127</v>
      </c>
      <c r="N35038" s="4">
        <v>641601</v>
      </c>
      <c r="O35038" s="4"/>
      <c r="P35038" s="4">
        <v>8048114439</v>
      </c>
      <c r="Q35038" s="31" t="s">
        <v>224016</v>
      </c>
      <c r="R35038" s="4"/>
      <c r="S35038" s="13" t="s">
        <v>232674</v>
      </c>
      <c r="T35038" s="13"/>
      <c r="U35038" s="13"/>
      <c r="V35038" s="13"/>
      <c r="W35038" s="13"/>
    </row>
    <row r="35039" spans="1:23" ht="45" x14ac:dyDescent="0.25">
      <c r="A35039" s="4" t="s">
        <v>38341</v>
      </c>
      <c r="B35039" s="4" t="s">
        <v>218</v>
      </c>
      <c r="C35039" s="4" t="s">
        <v>1822</v>
      </c>
      <c r="D35039" s="4" t="s">
        <v>15404</v>
      </c>
      <c r="E35039" s="4" t="s">
        <v>34</v>
      </c>
      <c r="F35039" s="4">
        <v>9944363799</v>
      </c>
      <c r="G35039" s="4"/>
      <c r="H35039" s="4" t="s">
        <v>38340</v>
      </c>
      <c r="I35039" s="4"/>
      <c r="J35039" s="4" t="s">
        <v>38342</v>
      </c>
      <c r="L35039" s="4" t="s">
        <v>38343</v>
      </c>
      <c r="M35039" s="4" t="s">
        <v>127</v>
      </c>
      <c r="N35039" s="4">
        <v>641607</v>
      </c>
      <c r="O35039" s="4"/>
      <c r="P35039" s="4">
        <v>8048114458</v>
      </c>
      <c r="Q35039" s="31" t="s">
        <v>224017</v>
      </c>
      <c r="R35039" s="4"/>
      <c r="S35039" s="13" t="s">
        <v>224018</v>
      </c>
      <c r="T35039" s="13"/>
      <c r="U35039" s="13"/>
      <c r="V35039" s="13"/>
      <c r="W35039" s="13"/>
    </row>
    <row r="35040" spans="1:23" x14ac:dyDescent="0.25">
      <c r="A35040" s="4" t="s">
        <v>38481</v>
      </c>
      <c r="B35040" s="4" t="s">
        <v>218</v>
      </c>
      <c r="C35040" s="4" t="s">
        <v>38479</v>
      </c>
      <c r="D35040" s="4"/>
      <c r="E35040" s="4" t="s">
        <v>74</v>
      </c>
      <c r="F35040" s="4">
        <v>9843039826</v>
      </c>
      <c r="G35040" s="4">
        <v>9994989102</v>
      </c>
      <c r="H35040" s="4" t="s">
        <v>38480</v>
      </c>
      <c r="I35040" s="4"/>
      <c r="J35040" s="4" t="s">
        <v>38482</v>
      </c>
      <c r="L35040" s="4" t="s">
        <v>7209</v>
      </c>
      <c r="M35040" s="4" t="s">
        <v>127</v>
      </c>
      <c r="N35040" s="4">
        <v>641604</v>
      </c>
      <c r="O35040" s="4" t="s">
        <v>38483</v>
      </c>
      <c r="P35040" s="4">
        <v>8071652635</v>
      </c>
      <c r="Q35040" s="31" t="s">
        <v>38478</v>
      </c>
      <c r="R35040" s="4"/>
      <c r="S35040" s="13" t="s">
        <v>224019</v>
      </c>
      <c r="T35040" s="13"/>
      <c r="U35040" s="13"/>
      <c r="V35040" s="13"/>
      <c r="W35040" s="13"/>
    </row>
    <row r="35041" spans="1:23" ht="30" x14ac:dyDescent="0.25">
      <c r="A35041" s="4" t="s">
        <v>38654</v>
      </c>
      <c r="B35041" s="4" t="s">
        <v>218</v>
      </c>
      <c r="C35041" s="4" t="s">
        <v>506</v>
      </c>
      <c r="D35041" s="4" t="s">
        <v>839</v>
      </c>
      <c r="E35041" s="4" t="s">
        <v>235</v>
      </c>
      <c r="F35041" s="4">
        <v>9003511777</v>
      </c>
      <c r="G35041" s="4">
        <v>9486911776</v>
      </c>
      <c r="H35041" s="4" t="s">
        <v>38653</v>
      </c>
      <c r="I35041" s="4"/>
      <c r="J35041" s="4" t="s">
        <v>38655</v>
      </c>
      <c r="L35041" s="4" t="s">
        <v>14591</v>
      </c>
      <c r="M35041" s="4" t="s">
        <v>127</v>
      </c>
      <c r="N35041" s="4">
        <v>641602</v>
      </c>
      <c r="O35041" s="4"/>
      <c r="P35041" s="4">
        <v>8048622202</v>
      </c>
      <c r="Q35041" s="31" t="s">
        <v>224020</v>
      </c>
      <c r="R35041" s="4"/>
      <c r="S35041" s="13" t="s">
        <v>224021</v>
      </c>
      <c r="T35041" s="13"/>
      <c r="U35041" s="13"/>
      <c r="V35041" s="13"/>
      <c r="W35041" s="13"/>
    </row>
    <row r="35042" spans="1:23" x14ac:dyDescent="0.25">
      <c r="A35042" s="4" t="s">
        <v>38751</v>
      </c>
      <c r="B35042" s="4" t="s">
        <v>218</v>
      </c>
      <c r="C35042" s="4" t="s">
        <v>38749</v>
      </c>
      <c r="D35042" s="4"/>
      <c r="E35042" s="4" t="s">
        <v>1487</v>
      </c>
      <c r="F35042" s="4">
        <v>9047050222</v>
      </c>
      <c r="G35042" s="4"/>
      <c r="H35042" s="4" t="s">
        <v>38750</v>
      </c>
      <c r="I35042" s="4"/>
      <c r="J35042" s="4" t="s">
        <v>38752</v>
      </c>
      <c r="L35042" s="4" t="s">
        <v>38753</v>
      </c>
      <c r="M35042" s="4" t="s">
        <v>127</v>
      </c>
      <c r="N35042" s="4">
        <v>641605</v>
      </c>
      <c r="O35042" s="4" t="s">
        <v>38754</v>
      </c>
      <c r="P35042" s="4">
        <v>8071596136</v>
      </c>
      <c r="Q35042" s="31"/>
      <c r="R35042" s="4"/>
      <c r="S35042" s="13" t="s">
        <v>232675</v>
      </c>
      <c r="T35042" s="13"/>
      <c r="U35042" s="13"/>
      <c r="V35042" s="13"/>
      <c r="W35042" s="13"/>
    </row>
    <row r="35043" spans="1:23" ht="30" x14ac:dyDescent="0.25">
      <c r="A35043" s="4" t="s">
        <v>38871</v>
      </c>
      <c r="B35043" s="4" t="s">
        <v>218</v>
      </c>
      <c r="C35043" s="4" t="s">
        <v>2418</v>
      </c>
      <c r="D35043" s="4" t="s">
        <v>38868</v>
      </c>
      <c r="E35043" s="4" t="s">
        <v>65</v>
      </c>
      <c r="F35043" s="4">
        <v>9994364833</v>
      </c>
      <c r="G35043" s="4">
        <v>9994364811</v>
      </c>
      <c r="H35043" s="4" t="s">
        <v>38869</v>
      </c>
      <c r="I35043" s="4" t="s">
        <v>38870</v>
      </c>
      <c r="J35043" s="4" t="s">
        <v>38872</v>
      </c>
      <c r="L35043" s="4" t="s">
        <v>21825</v>
      </c>
      <c r="M35043" s="4" t="s">
        <v>127</v>
      </c>
      <c r="N35043" s="4">
        <v>641602</v>
      </c>
      <c r="O35043" s="4"/>
      <c r="P35043" s="4">
        <v>8042954382</v>
      </c>
      <c r="Q35043" s="31" t="s">
        <v>224022</v>
      </c>
      <c r="R35043" s="4"/>
      <c r="S35043" s="13" t="s">
        <v>224023</v>
      </c>
      <c r="T35043" s="13"/>
      <c r="U35043" s="13"/>
      <c r="V35043" s="13"/>
      <c r="W35043" s="13"/>
    </row>
    <row r="35044" spans="1:23" ht="45" x14ac:dyDescent="0.25">
      <c r="A35044" s="4" t="s">
        <v>38927</v>
      </c>
      <c r="B35044" s="4" t="s">
        <v>218</v>
      </c>
      <c r="C35044" s="4" t="s">
        <v>329</v>
      </c>
      <c r="D35044" s="4" t="s">
        <v>38924</v>
      </c>
      <c r="E35044" s="4" t="s">
        <v>235</v>
      </c>
      <c r="F35044" s="4">
        <v>9566972222</v>
      </c>
      <c r="G35044" s="4"/>
      <c r="H35044" s="4" t="s">
        <v>38925</v>
      </c>
      <c r="I35044" s="4" t="s">
        <v>38926</v>
      </c>
      <c r="J35044" s="4" t="s">
        <v>38928</v>
      </c>
      <c r="L35044" s="4" t="s">
        <v>38929</v>
      </c>
      <c r="M35044" s="4" t="s">
        <v>127</v>
      </c>
      <c r="N35044" s="4">
        <v>641607</v>
      </c>
      <c r="O35044" s="4"/>
      <c r="P35044" s="4">
        <v>8042956114</v>
      </c>
      <c r="Q35044" s="31" t="s">
        <v>224024</v>
      </c>
      <c r="R35044" s="4"/>
      <c r="S35044" s="13" t="s">
        <v>224025</v>
      </c>
      <c r="T35044" s="13"/>
      <c r="U35044" s="13"/>
      <c r="V35044" s="13"/>
      <c r="W35044" s="13"/>
    </row>
    <row r="35045" spans="1:23" ht="30" x14ac:dyDescent="0.25">
      <c r="A35045" s="4" t="s">
        <v>39013</v>
      </c>
      <c r="B35045" s="4" t="s">
        <v>218</v>
      </c>
      <c r="C35045" s="4" t="s">
        <v>11132</v>
      </c>
      <c r="D35045" s="4" t="s">
        <v>39010</v>
      </c>
      <c r="E35045" s="4" t="s">
        <v>34</v>
      </c>
      <c r="F35045" s="4">
        <v>9994111611</v>
      </c>
      <c r="G35045" s="4"/>
      <c r="H35045" s="4" t="s">
        <v>39011</v>
      </c>
      <c r="I35045" s="4" t="s">
        <v>39012</v>
      </c>
      <c r="J35045" s="4" t="s">
        <v>39014</v>
      </c>
      <c r="L35045" s="4" t="s">
        <v>7152</v>
      </c>
      <c r="M35045" s="4" t="s">
        <v>127</v>
      </c>
      <c r="N35045" s="4">
        <v>641602</v>
      </c>
      <c r="O35045" s="4" t="s">
        <v>39015</v>
      </c>
      <c r="P35045" s="4">
        <v>8048405022</v>
      </c>
      <c r="Q35045" s="31" t="s">
        <v>224026</v>
      </c>
      <c r="R35045" s="4"/>
      <c r="S35045" s="13" t="s">
        <v>224027</v>
      </c>
      <c r="T35045" s="13"/>
      <c r="U35045" s="13"/>
      <c r="V35045" s="13"/>
      <c r="W35045" s="13"/>
    </row>
    <row r="35046" spans="1:23" ht="45" x14ac:dyDescent="0.25">
      <c r="A35046" s="4" t="s">
        <v>39205</v>
      </c>
      <c r="B35046" s="4" t="s">
        <v>218</v>
      </c>
      <c r="C35046" s="4" t="s">
        <v>6235</v>
      </c>
      <c r="D35046" s="4"/>
      <c r="E35046" s="4" t="s">
        <v>39203</v>
      </c>
      <c r="F35046" s="4">
        <v>9994896449</v>
      </c>
      <c r="G35046" s="4">
        <v>9944097111</v>
      </c>
      <c r="H35046" s="4" t="s">
        <v>39204</v>
      </c>
      <c r="I35046" s="4"/>
      <c r="J35046" s="4" t="s">
        <v>39206</v>
      </c>
      <c r="L35046" s="4" t="s">
        <v>39207</v>
      </c>
      <c r="M35046" s="4" t="s">
        <v>127</v>
      </c>
      <c r="N35046" s="4">
        <v>641606</v>
      </c>
      <c r="O35046" s="4"/>
      <c r="P35046" s="4">
        <v>8049673437</v>
      </c>
      <c r="Q35046" s="31" t="s">
        <v>224028</v>
      </c>
      <c r="R35046" s="4"/>
      <c r="S35046" s="13" t="s">
        <v>224029</v>
      </c>
      <c r="T35046" s="13"/>
      <c r="U35046" s="13"/>
      <c r="V35046" s="13"/>
      <c r="W35046" s="13"/>
    </row>
    <row r="35047" spans="1:23" x14ac:dyDescent="0.25">
      <c r="A35047" s="4" t="s">
        <v>39295</v>
      </c>
      <c r="B35047" s="4" t="s">
        <v>218</v>
      </c>
      <c r="C35047" s="4" t="s">
        <v>839</v>
      </c>
      <c r="D35047" s="4"/>
      <c r="E35047" s="4" t="s">
        <v>235</v>
      </c>
      <c r="F35047" s="4">
        <v>9894734499</v>
      </c>
      <c r="G35047" s="4"/>
      <c r="H35047" s="4" t="s">
        <v>39294</v>
      </c>
      <c r="I35047" s="4"/>
      <c r="J35047" s="4" t="s">
        <v>39296</v>
      </c>
      <c r="L35047" s="4" t="s">
        <v>39297</v>
      </c>
      <c r="M35047" s="4" t="s">
        <v>127</v>
      </c>
      <c r="N35047" s="4">
        <v>641604</v>
      </c>
      <c r="O35047" s="4"/>
      <c r="P35047" s="4">
        <v>8048118185</v>
      </c>
      <c r="Q35047" s="31"/>
      <c r="R35047" s="4"/>
      <c r="S35047" s="13" t="s">
        <v>204037</v>
      </c>
      <c r="T35047" s="13"/>
      <c r="U35047" s="13"/>
      <c r="V35047" s="13"/>
      <c r="W35047" s="13"/>
    </row>
    <row r="35048" spans="1:23" x14ac:dyDescent="0.25">
      <c r="A35048" s="4" t="s">
        <v>39398</v>
      </c>
      <c r="B35048" s="4" t="s">
        <v>218</v>
      </c>
      <c r="C35048" s="4" t="s">
        <v>39395</v>
      </c>
      <c r="D35048" s="4"/>
      <c r="E35048" s="4" t="s">
        <v>175</v>
      </c>
      <c r="F35048" s="4">
        <v>9843031126</v>
      </c>
      <c r="G35048" s="4"/>
      <c r="H35048" s="4" t="s">
        <v>39396</v>
      </c>
      <c r="I35048" s="4" t="s">
        <v>39397</v>
      </c>
      <c r="J35048" s="4" t="s">
        <v>39399</v>
      </c>
      <c r="L35048" s="4" t="s">
        <v>39400</v>
      </c>
      <c r="M35048" s="4" t="s">
        <v>127</v>
      </c>
      <c r="N35048" s="4">
        <v>641604</v>
      </c>
      <c r="O35048" s="4" t="s">
        <v>39401</v>
      </c>
      <c r="P35048" s="4">
        <v>8045327898</v>
      </c>
      <c r="Q35048" s="31" t="s">
        <v>206027</v>
      </c>
      <c r="R35048" s="4"/>
      <c r="S35048" s="13" t="s">
        <v>232676</v>
      </c>
      <c r="T35048" s="13"/>
      <c r="U35048" s="13"/>
      <c r="V35048" s="13"/>
      <c r="W35048" s="13"/>
    </row>
    <row r="35049" spans="1:23" x14ac:dyDescent="0.25">
      <c r="A35049" s="4" t="s">
        <v>39440</v>
      </c>
      <c r="B35049" s="4" t="s">
        <v>218</v>
      </c>
      <c r="C35049" s="4" t="s">
        <v>553</v>
      </c>
      <c r="D35049" s="4" t="s">
        <v>39437</v>
      </c>
      <c r="E35049" s="4" t="s">
        <v>7512</v>
      </c>
      <c r="F35049" s="4">
        <v>9894648886</v>
      </c>
      <c r="G35049" s="4"/>
      <c r="H35049" s="4" t="s">
        <v>39438</v>
      </c>
      <c r="I35049" s="4" t="s">
        <v>39439</v>
      </c>
      <c r="J35049" s="4" t="s">
        <v>39441</v>
      </c>
      <c r="L35049" s="4" t="s">
        <v>7209</v>
      </c>
      <c r="M35049" s="4" t="s">
        <v>127</v>
      </c>
      <c r="N35049" s="4">
        <v>641604</v>
      </c>
      <c r="O35049" s="4" t="s">
        <v>39443</v>
      </c>
      <c r="P35049" s="4">
        <v>8071640256</v>
      </c>
      <c r="Q35049" s="31" t="s">
        <v>39436</v>
      </c>
      <c r="R35049" s="4"/>
      <c r="S35049" s="13" t="s">
        <v>224030</v>
      </c>
      <c r="T35049" s="13"/>
      <c r="U35049" s="13"/>
      <c r="V35049" s="13"/>
      <c r="W35049" s="13"/>
    </row>
    <row r="35050" spans="1:23" x14ac:dyDescent="0.25">
      <c r="A35050" s="4" t="s">
        <v>39475</v>
      </c>
      <c r="B35050" s="4" t="s">
        <v>218</v>
      </c>
      <c r="C35050" s="4" t="s">
        <v>329</v>
      </c>
      <c r="D35050" s="4" t="s">
        <v>39473</v>
      </c>
      <c r="E35050" s="4" t="s">
        <v>65</v>
      </c>
      <c r="F35050" s="4">
        <v>9865210609</v>
      </c>
      <c r="G35050" s="4"/>
      <c r="H35050" s="4" t="s">
        <v>39474</v>
      </c>
      <c r="I35050" s="4"/>
      <c r="J35050" s="4" t="s">
        <v>39476</v>
      </c>
      <c r="L35050" s="4" t="s">
        <v>6058</v>
      </c>
      <c r="M35050" s="4" t="s">
        <v>127</v>
      </c>
      <c r="N35050" s="4">
        <v>641605</v>
      </c>
      <c r="O35050" s="4" t="s">
        <v>39477</v>
      </c>
      <c r="P35050" s="4">
        <v>8048423307</v>
      </c>
      <c r="Q35050" s="31"/>
      <c r="R35050" s="4"/>
      <c r="S35050" s="13" t="s">
        <v>232677</v>
      </c>
      <c r="T35050" s="13"/>
      <c r="U35050" s="13"/>
      <c r="V35050" s="13"/>
      <c r="W35050" s="13"/>
    </row>
    <row r="35051" spans="1:23" ht="30" x14ac:dyDescent="0.25">
      <c r="A35051" s="4" t="s">
        <v>39558</v>
      </c>
      <c r="B35051" s="4" t="s">
        <v>218</v>
      </c>
      <c r="C35051" s="4" t="s">
        <v>506</v>
      </c>
      <c r="D35051" s="4" t="s">
        <v>6404</v>
      </c>
      <c r="E35051" s="4" t="s">
        <v>27</v>
      </c>
      <c r="F35051" s="4">
        <v>9843271114</v>
      </c>
      <c r="G35051" s="4">
        <v>9894023840</v>
      </c>
      <c r="H35051" s="4" t="s">
        <v>39557</v>
      </c>
      <c r="I35051" s="4"/>
      <c r="J35051" s="4" t="s">
        <v>39559</v>
      </c>
      <c r="L35051" s="4" t="s">
        <v>39560</v>
      </c>
      <c r="M35051" s="4" t="s">
        <v>127</v>
      </c>
      <c r="N35051" s="4">
        <v>641604</v>
      </c>
      <c r="O35051" s="4"/>
      <c r="P35051" s="4">
        <v>8042952431</v>
      </c>
      <c r="Q35051" s="31" t="s">
        <v>39556</v>
      </c>
      <c r="R35051" s="4"/>
      <c r="S35051" s="13" t="s">
        <v>198411</v>
      </c>
      <c r="T35051" s="13"/>
      <c r="U35051" s="13"/>
      <c r="V35051" s="13"/>
      <c r="W35051" s="13"/>
    </row>
    <row r="35052" spans="1:23" ht="30" x14ac:dyDescent="0.25">
      <c r="A35052" s="4" t="s">
        <v>39596</v>
      </c>
      <c r="B35052" s="4" t="s">
        <v>218</v>
      </c>
      <c r="C35052" s="4" t="s">
        <v>506</v>
      </c>
      <c r="D35052" s="4" t="s">
        <v>149</v>
      </c>
      <c r="E35052" s="4" t="s">
        <v>235</v>
      </c>
      <c r="F35052" s="4">
        <v>9843034331</v>
      </c>
      <c r="G35052" s="4">
        <v>8220681673</v>
      </c>
      <c r="H35052" s="4" t="s">
        <v>39594</v>
      </c>
      <c r="I35052" s="4" t="s">
        <v>39595</v>
      </c>
      <c r="J35052" s="4" t="s">
        <v>39597</v>
      </c>
      <c r="L35052" s="4" t="s">
        <v>630</v>
      </c>
      <c r="M35052" s="4" t="s">
        <v>127</v>
      </c>
      <c r="N35052" s="4">
        <v>641603</v>
      </c>
      <c r="O35052" s="4"/>
      <c r="P35052" s="4">
        <v>8048018933</v>
      </c>
      <c r="Q35052" s="31" t="s">
        <v>224031</v>
      </c>
      <c r="R35052" s="4"/>
      <c r="S35052" s="13" t="s">
        <v>224032</v>
      </c>
      <c r="T35052" s="13"/>
      <c r="U35052" s="13"/>
      <c r="V35052" s="13"/>
      <c r="W35052" s="13"/>
    </row>
    <row r="35053" spans="1:23" ht="30" x14ac:dyDescent="0.25">
      <c r="A35053" s="4" t="s">
        <v>39614</v>
      </c>
      <c r="B35053" s="4" t="s">
        <v>218</v>
      </c>
      <c r="C35053" s="4" t="s">
        <v>6373</v>
      </c>
      <c r="D35053" s="4" t="s">
        <v>39611</v>
      </c>
      <c r="E35053" s="4" t="s">
        <v>428</v>
      </c>
      <c r="F35053" s="4">
        <v>9789729383</v>
      </c>
      <c r="G35053" s="4">
        <v>9789462838</v>
      </c>
      <c r="H35053" s="4" t="s">
        <v>39612</v>
      </c>
      <c r="I35053" s="4" t="s">
        <v>39613</v>
      </c>
      <c r="J35053" s="4" t="s">
        <v>39615</v>
      </c>
      <c r="L35053" s="4" t="s">
        <v>39616</v>
      </c>
      <c r="M35053" s="4" t="s">
        <v>127</v>
      </c>
      <c r="N35053" s="4">
        <v>641603</v>
      </c>
      <c r="O35053" s="4"/>
      <c r="P35053" s="4">
        <v>8042984420</v>
      </c>
      <c r="Q35053" s="31" t="s">
        <v>224033</v>
      </c>
      <c r="R35053" s="4"/>
      <c r="S35053" s="13" t="s">
        <v>232678</v>
      </c>
      <c r="T35053" s="13"/>
      <c r="U35053" s="13"/>
      <c r="V35053" s="13"/>
      <c r="W35053" s="13"/>
    </row>
    <row r="35054" spans="1:23" ht="30" x14ac:dyDescent="0.25">
      <c r="A35054" s="4" t="s">
        <v>39675</v>
      </c>
      <c r="B35054" s="4" t="s">
        <v>218</v>
      </c>
      <c r="C35054" s="4" t="s">
        <v>1595</v>
      </c>
      <c r="D35054" s="4" t="s">
        <v>39673</v>
      </c>
      <c r="E35054" s="4" t="s">
        <v>65</v>
      </c>
      <c r="F35054" s="4">
        <v>9789991166</v>
      </c>
      <c r="G35054" s="4">
        <v>9994023990</v>
      </c>
      <c r="H35054" s="4" t="s">
        <v>39674</v>
      </c>
      <c r="I35054" s="4"/>
      <c r="J35054" s="4" t="s">
        <v>39676</v>
      </c>
      <c r="L35054" s="4" t="s">
        <v>6059</v>
      </c>
      <c r="M35054" s="4" t="s">
        <v>127</v>
      </c>
      <c r="N35054" s="4">
        <v>641605</v>
      </c>
      <c r="O35054" s="4"/>
      <c r="P35054" s="4">
        <v>8048021718</v>
      </c>
      <c r="Q35054" s="31" t="s">
        <v>224034</v>
      </c>
      <c r="R35054" s="4"/>
      <c r="S35054" s="13" t="s">
        <v>224035</v>
      </c>
      <c r="T35054" s="13"/>
      <c r="U35054" s="13"/>
      <c r="V35054" s="13"/>
      <c r="W35054" s="13"/>
    </row>
    <row r="35055" spans="1:23" ht="30" x14ac:dyDescent="0.25">
      <c r="A35055" s="4" t="s">
        <v>39684</v>
      </c>
      <c r="B35055" s="4" t="s">
        <v>218</v>
      </c>
      <c r="C35055" s="4" t="s">
        <v>39681</v>
      </c>
      <c r="D35055" s="4"/>
      <c r="E35055" s="4" t="s">
        <v>74</v>
      </c>
      <c r="F35055" s="4">
        <v>9442264856</v>
      </c>
      <c r="G35055" s="4">
        <v>9894204445</v>
      </c>
      <c r="H35055" s="4" t="s">
        <v>39682</v>
      </c>
      <c r="I35055" s="4" t="s">
        <v>39683</v>
      </c>
      <c r="J35055" s="4" t="s">
        <v>39685</v>
      </c>
      <c r="L35055" s="4" t="s">
        <v>2509</v>
      </c>
      <c r="M35055" s="4" t="s">
        <v>127</v>
      </c>
      <c r="N35055" s="4">
        <v>641603</v>
      </c>
      <c r="O35055" s="4"/>
      <c r="P35055" s="4">
        <v>8045375568</v>
      </c>
      <c r="Q35055" s="31" t="s">
        <v>224036</v>
      </c>
      <c r="R35055" s="4"/>
      <c r="S35055" s="13" t="s">
        <v>224037</v>
      </c>
      <c r="T35055" s="13"/>
      <c r="U35055" s="13"/>
      <c r="V35055" s="13"/>
      <c r="W35055" s="13"/>
    </row>
    <row r="35056" spans="1:23" ht="30" x14ac:dyDescent="0.25">
      <c r="A35056" s="4" t="s">
        <v>39724</v>
      </c>
      <c r="B35056" s="4" t="s">
        <v>218</v>
      </c>
      <c r="C35056" s="4" t="s">
        <v>22179</v>
      </c>
      <c r="D35056" s="4"/>
      <c r="E35056" s="4" t="s">
        <v>65</v>
      </c>
      <c r="F35056" s="4">
        <v>9789527428</v>
      </c>
      <c r="G35056" s="4">
        <v>8870900284</v>
      </c>
      <c r="H35056" s="4" t="s">
        <v>39723</v>
      </c>
      <c r="I35056" s="4"/>
      <c r="J35056" s="4" t="s">
        <v>39725</v>
      </c>
      <c r="L35056" s="4"/>
      <c r="M35056" s="4" t="s">
        <v>127</v>
      </c>
      <c r="N35056" s="4">
        <v>641602</v>
      </c>
      <c r="O35056" s="4" t="s">
        <v>39726</v>
      </c>
      <c r="P35056" s="4">
        <v>8046032437</v>
      </c>
      <c r="Q35056" s="31" t="s">
        <v>224038</v>
      </c>
      <c r="R35056" s="4"/>
      <c r="S35056" s="13" t="s">
        <v>224039</v>
      </c>
      <c r="T35056" s="13"/>
      <c r="U35056" s="13"/>
      <c r="V35056" s="13"/>
      <c r="W35056" s="13"/>
    </row>
    <row r="35057" spans="1:23" ht="30" x14ac:dyDescent="0.25">
      <c r="A35057" s="4" t="s">
        <v>40215</v>
      </c>
      <c r="B35057" s="4" t="s">
        <v>218</v>
      </c>
      <c r="C35057" s="4" t="s">
        <v>40211</v>
      </c>
      <c r="D35057" s="4" t="s">
        <v>40212</v>
      </c>
      <c r="E35057" s="4" t="s">
        <v>1105</v>
      </c>
      <c r="F35057" s="4">
        <v>9003939963</v>
      </c>
      <c r="G35057" s="4">
        <v>9003939936</v>
      </c>
      <c r="H35057" s="4" t="s">
        <v>40213</v>
      </c>
      <c r="I35057" s="4" t="s">
        <v>40214</v>
      </c>
      <c r="J35057" s="4" t="s">
        <v>40216</v>
      </c>
      <c r="L35057" s="4" t="s">
        <v>33679</v>
      </c>
      <c r="M35057" s="4" t="s">
        <v>127</v>
      </c>
      <c r="N35057" s="4">
        <v>641652</v>
      </c>
      <c r="O35057" s="4" t="s">
        <v>40217</v>
      </c>
      <c r="P35057" s="4">
        <v>8071929741</v>
      </c>
      <c r="Q35057" s="31" t="s">
        <v>40209</v>
      </c>
      <c r="R35057" s="4"/>
      <c r="S35057" s="13" t="s">
        <v>40210</v>
      </c>
      <c r="T35057" s="13"/>
      <c r="U35057" s="13"/>
      <c r="V35057" s="13"/>
      <c r="W35057" s="13"/>
    </row>
    <row r="35058" spans="1:23" ht="45" x14ac:dyDescent="0.25">
      <c r="A35058" s="4" t="s">
        <v>40598</v>
      </c>
      <c r="B35058" s="4" t="s">
        <v>218</v>
      </c>
      <c r="C35058" s="4" t="s">
        <v>40595</v>
      </c>
      <c r="D35058" s="4"/>
      <c r="E35058" s="4" t="s">
        <v>65</v>
      </c>
      <c r="F35058" s="4">
        <v>9894018348</v>
      </c>
      <c r="G35058" s="4">
        <v>9865220774</v>
      </c>
      <c r="H35058" s="4" t="s">
        <v>40596</v>
      </c>
      <c r="I35058" s="4" t="s">
        <v>40597</v>
      </c>
      <c r="J35058" s="4" t="s">
        <v>40599</v>
      </c>
      <c r="L35058" s="4" t="s">
        <v>40600</v>
      </c>
      <c r="M35058" s="4" t="s">
        <v>127</v>
      </c>
      <c r="N35058" s="4">
        <v>641607</v>
      </c>
      <c r="O35058" s="4"/>
      <c r="P35058" s="4">
        <v>8048021445</v>
      </c>
      <c r="Q35058" s="31" t="s">
        <v>224040</v>
      </c>
      <c r="R35058" s="4"/>
      <c r="S35058" s="13" t="s">
        <v>232679</v>
      </c>
      <c r="T35058" s="13"/>
      <c r="U35058" s="13"/>
      <c r="V35058" s="13"/>
      <c r="W35058" s="13"/>
    </row>
    <row r="35059" spans="1:23" ht="45" x14ac:dyDescent="0.25">
      <c r="A35059" s="4" t="s">
        <v>40805</v>
      </c>
      <c r="B35059" s="4" t="s">
        <v>218</v>
      </c>
      <c r="C35059" s="4" t="s">
        <v>329</v>
      </c>
      <c r="D35059" s="4" t="s">
        <v>40802</v>
      </c>
      <c r="E35059" s="4" t="s">
        <v>65</v>
      </c>
      <c r="F35059" s="4">
        <v>9894061129</v>
      </c>
      <c r="G35059" s="4"/>
      <c r="H35059" s="4" t="s">
        <v>40803</v>
      </c>
      <c r="I35059" s="4" t="s">
        <v>40804</v>
      </c>
      <c r="J35059" s="4" t="s">
        <v>40806</v>
      </c>
      <c r="L35059" s="4" t="s">
        <v>38929</v>
      </c>
      <c r="M35059" s="4" t="s">
        <v>127</v>
      </c>
      <c r="N35059" s="4">
        <v>641607</v>
      </c>
      <c r="O35059" s="4"/>
      <c r="P35059" s="4">
        <v>8048021720</v>
      </c>
      <c r="Q35059" s="31" t="s">
        <v>224041</v>
      </c>
      <c r="R35059" s="4"/>
      <c r="S35059" s="13" t="s">
        <v>232680</v>
      </c>
      <c r="T35059" s="13"/>
      <c r="U35059" s="13"/>
      <c r="V35059" s="13"/>
      <c r="W35059" s="13"/>
    </row>
    <row r="35060" spans="1:23" ht="30" x14ac:dyDescent="0.25">
      <c r="A35060" s="4" t="s">
        <v>40811</v>
      </c>
      <c r="B35060" s="4" t="s">
        <v>218</v>
      </c>
      <c r="C35060" s="4" t="s">
        <v>40808</v>
      </c>
      <c r="D35060" s="4" t="s">
        <v>40809</v>
      </c>
      <c r="E35060" s="4" t="s">
        <v>27</v>
      </c>
      <c r="F35060" s="4">
        <v>9843325222</v>
      </c>
      <c r="G35060" s="4"/>
      <c r="H35060" s="4" t="s">
        <v>40810</v>
      </c>
      <c r="I35060" s="4"/>
      <c r="J35060" s="4" t="s">
        <v>40812</v>
      </c>
      <c r="L35060" s="4" t="s">
        <v>7927</v>
      </c>
      <c r="M35060" s="4" t="s">
        <v>127</v>
      </c>
      <c r="N35060" s="4">
        <v>641607</v>
      </c>
      <c r="O35060" s="4"/>
      <c r="P35060" s="4">
        <v>8079467829</v>
      </c>
      <c r="Q35060" s="31" t="s">
        <v>224042</v>
      </c>
      <c r="R35060" s="4"/>
      <c r="S35060" s="13" t="s">
        <v>224043</v>
      </c>
      <c r="T35060" s="13"/>
      <c r="U35060" s="13"/>
      <c r="V35060" s="13"/>
      <c r="W35060" s="13"/>
    </row>
    <row r="35061" spans="1:23" ht="45" x14ac:dyDescent="0.25">
      <c r="A35061" s="4" t="s">
        <v>40819</v>
      </c>
      <c r="B35061" s="4" t="s">
        <v>218</v>
      </c>
      <c r="C35061" s="4" t="s">
        <v>6374</v>
      </c>
      <c r="D35061" s="4" t="s">
        <v>1930</v>
      </c>
      <c r="E35061" s="4" t="s">
        <v>27</v>
      </c>
      <c r="F35061" s="4">
        <v>9842240190</v>
      </c>
      <c r="G35061" s="4">
        <v>9566655555</v>
      </c>
      <c r="H35061" s="4" t="s">
        <v>40817</v>
      </c>
      <c r="I35061" s="4" t="s">
        <v>40818</v>
      </c>
      <c r="J35061" s="4" t="s">
        <v>40820</v>
      </c>
      <c r="L35061" s="4" t="s">
        <v>17887</v>
      </c>
      <c r="M35061" s="4" t="s">
        <v>127</v>
      </c>
      <c r="N35061" s="4">
        <v>641602</v>
      </c>
      <c r="O35061" s="4"/>
      <c r="P35061" s="4">
        <v>8046044258</v>
      </c>
      <c r="Q35061" s="31" t="s">
        <v>224044</v>
      </c>
      <c r="R35061" s="4"/>
      <c r="S35061" s="13" t="s">
        <v>224045</v>
      </c>
      <c r="T35061" s="13"/>
      <c r="U35061" s="13"/>
      <c r="V35061" s="13"/>
      <c r="W35061" s="13"/>
    </row>
    <row r="35062" spans="1:23" ht="45" x14ac:dyDescent="0.25">
      <c r="A35062" s="4" t="s">
        <v>41204</v>
      </c>
      <c r="B35062" s="4" t="s">
        <v>218</v>
      </c>
      <c r="C35062" s="4" t="s">
        <v>491</v>
      </c>
      <c r="D35062" s="4" t="s">
        <v>32078</v>
      </c>
      <c r="E35062" s="4" t="s">
        <v>84</v>
      </c>
      <c r="F35062" s="4">
        <v>7667878336</v>
      </c>
      <c r="G35062" s="4">
        <v>9942271688</v>
      </c>
      <c r="H35062" s="4" t="s">
        <v>41203</v>
      </c>
      <c r="I35062" s="4"/>
      <c r="J35062" s="4" t="s">
        <v>41205</v>
      </c>
      <c r="L35062" s="4" t="s">
        <v>41206</v>
      </c>
      <c r="M35062" s="4" t="s">
        <v>127</v>
      </c>
      <c r="N35062" s="4">
        <v>641604</v>
      </c>
      <c r="O35062" s="4"/>
      <c r="P35062" s="4">
        <v>8048602480</v>
      </c>
      <c r="Q35062" s="31" t="s">
        <v>224046</v>
      </c>
      <c r="R35062" s="4"/>
      <c r="S35062" s="13" t="s">
        <v>198412</v>
      </c>
      <c r="T35062" s="13"/>
      <c r="U35062" s="13"/>
      <c r="V35062" s="13"/>
      <c r="W35062" s="13"/>
    </row>
    <row r="35063" spans="1:23" x14ac:dyDescent="0.25">
      <c r="A35063" s="4" t="s">
        <v>41305</v>
      </c>
      <c r="B35063" s="4" t="s">
        <v>218</v>
      </c>
      <c r="C35063" s="4" t="s">
        <v>484</v>
      </c>
      <c r="D35063" s="4" t="s">
        <v>41303</v>
      </c>
      <c r="E35063" s="4" t="s">
        <v>74</v>
      </c>
      <c r="F35063" s="4">
        <v>9791473999</v>
      </c>
      <c r="G35063" s="4">
        <v>9600709010</v>
      </c>
      <c r="H35063" s="4" t="s">
        <v>41304</v>
      </c>
      <c r="I35063" s="4"/>
      <c r="J35063" s="4" t="s">
        <v>41306</v>
      </c>
      <c r="L35063" s="4" t="s">
        <v>34048</v>
      </c>
      <c r="M35063" s="4" t="s">
        <v>127</v>
      </c>
      <c r="N35063" s="4">
        <v>641605</v>
      </c>
      <c r="O35063" s="4" t="s">
        <v>41307</v>
      </c>
      <c r="P35063" s="4">
        <v>8071599489</v>
      </c>
      <c r="Q35063" s="31"/>
      <c r="R35063" s="4"/>
      <c r="S35063" s="13" t="s">
        <v>41302</v>
      </c>
      <c r="T35063" s="13"/>
      <c r="U35063" s="13"/>
      <c r="V35063" s="13"/>
      <c r="W35063" s="13"/>
    </row>
    <row r="35064" spans="1:23" x14ac:dyDescent="0.25">
      <c r="A35064" s="4" t="s">
        <v>41961</v>
      </c>
      <c r="B35064" s="4" t="s">
        <v>218</v>
      </c>
      <c r="C35064" s="4" t="s">
        <v>491</v>
      </c>
      <c r="D35064" s="4" t="s">
        <v>41959</v>
      </c>
      <c r="E35064" s="4" t="s">
        <v>27</v>
      </c>
      <c r="F35064" s="4">
        <v>9360228000</v>
      </c>
      <c r="G35064" s="4"/>
      <c r="H35064" s="4" t="s">
        <v>41960</v>
      </c>
      <c r="I35064" s="4"/>
      <c r="J35064" s="4" t="s">
        <v>41962</v>
      </c>
      <c r="L35064" s="4" t="s">
        <v>36118</v>
      </c>
      <c r="M35064" s="4" t="s">
        <v>127</v>
      </c>
      <c r="N35064" s="4">
        <v>641652</v>
      </c>
      <c r="O35064" s="4" t="s">
        <v>41963</v>
      </c>
      <c r="P35064" s="4">
        <v>8046041580</v>
      </c>
      <c r="Q35064" s="31"/>
      <c r="R35064" s="4"/>
      <c r="S35064" s="13" t="s">
        <v>41958</v>
      </c>
      <c r="T35064" s="13"/>
      <c r="U35064" s="13"/>
      <c r="V35064" s="13"/>
      <c r="W35064" s="13"/>
    </row>
    <row r="35065" spans="1:23" x14ac:dyDescent="0.25">
      <c r="A35065" s="4" t="s">
        <v>42123</v>
      </c>
      <c r="B35065" s="4" t="s">
        <v>218</v>
      </c>
      <c r="C35065" s="4" t="s">
        <v>11793</v>
      </c>
      <c r="D35065" s="4" t="s">
        <v>329</v>
      </c>
      <c r="E35065" s="4" t="s">
        <v>84</v>
      </c>
      <c r="F35065" s="4">
        <v>9894255508</v>
      </c>
      <c r="G35065" s="4">
        <v>9367739445</v>
      </c>
      <c r="H35065" s="4" t="s">
        <v>42121</v>
      </c>
      <c r="I35065" s="4" t="s">
        <v>42122</v>
      </c>
      <c r="J35065" s="4" t="s">
        <v>42124</v>
      </c>
      <c r="L35065" s="4" t="s">
        <v>30221</v>
      </c>
      <c r="M35065" s="4" t="s">
        <v>127</v>
      </c>
      <c r="N35065" s="4">
        <v>641666</v>
      </c>
      <c r="O35065" s="4"/>
      <c r="P35065" s="4">
        <v>8071740174</v>
      </c>
      <c r="Q35065" s="31" t="s">
        <v>42119</v>
      </c>
      <c r="R35065" s="4"/>
      <c r="S35065" s="13" t="s">
        <v>42120</v>
      </c>
      <c r="T35065" s="13"/>
      <c r="U35065" s="13"/>
      <c r="V35065" s="13"/>
      <c r="W35065" s="13"/>
    </row>
    <row r="35066" spans="1:23" ht="45" x14ac:dyDescent="0.25">
      <c r="A35066" s="4" t="s">
        <v>42133</v>
      </c>
      <c r="B35066" s="4" t="s">
        <v>218</v>
      </c>
      <c r="C35066" s="4" t="s">
        <v>506</v>
      </c>
      <c r="D35066" s="4" t="s">
        <v>1529</v>
      </c>
      <c r="E35066" s="4" t="s">
        <v>27</v>
      </c>
      <c r="F35066" s="4">
        <v>9894184100</v>
      </c>
      <c r="G35066" s="4"/>
      <c r="H35066" s="4" t="s">
        <v>42132</v>
      </c>
      <c r="I35066" s="4"/>
      <c r="J35066" s="4" t="s">
        <v>42134</v>
      </c>
      <c r="L35066" s="4"/>
      <c r="M35066" s="4" t="s">
        <v>127</v>
      </c>
      <c r="N35066" s="4">
        <v>641652</v>
      </c>
      <c r="O35066" s="4"/>
      <c r="P35066" s="4">
        <v>8042955186</v>
      </c>
      <c r="Q35066" s="31" t="s">
        <v>224047</v>
      </c>
      <c r="R35066" s="4"/>
      <c r="S35066" s="13" t="s">
        <v>224048</v>
      </c>
      <c r="T35066" s="13"/>
      <c r="U35066" s="13"/>
      <c r="V35066" s="13"/>
      <c r="W35066" s="13"/>
    </row>
    <row r="35067" spans="1:23" ht="30" x14ac:dyDescent="0.25">
      <c r="A35067" s="4" t="s">
        <v>42445</v>
      </c>
      <c r="B35067" s="4" t="s">
        <v>218</v>
      </c>
      <c r="C35067" s="4" t="s">
        <v>1822</v>
      </c>
      <c r="D35067" s="4" t="s">
        <v>42442</v>
      </c>
      <c r="E35067" s="4" t="s">
        <v>235</v>
      </c>
      <c r="F35067" s="4">
        <v>9379142468</v>
      </c>
      <c r="G35067" s="4">
        <v>9894641160</v>
      </c>
      <c r="H35067" s="4" t="s">
        <v>42443</v>
      </c>
      <c r="I35067" s="4" t="s">
        <v>42444</v>
      </c>
      <c r="J35067" s="4" t="s">
        <v>42446</v>
      </c>
      <c r="L35067" s="4" t="s">
        <v>630</v>
      </c>
      <c r="M35067" s="4" t="s">
        <v>127</v>
      </c>
      <c r="N35067" s="4">
        <v>641603</v>
      </c>
      <c r="O35067" s="4"/>
      <c r="P35067" s="4">
        <v>8071872307</v>
      </c>
      <c r="Q35067" s="31" t="s">
        <v>224049</v>
      </c>
      <c r="R35067" s="4"/>
      <c r="S35067" s="13" t="s">
        <v>224050</v>
      </c>
      <c r="T35067" s="13"/>
      <c r="U35067" s="13"/>
      <c r="V35067" s="13"/>
      <c r="W35067" s="13"/>
    </row>
    <row r="35068" spans="1:23" x14ac:dyDescent="0.25">
      <c r="A35068" s="4" t="s">
        <v>42464</v>
      </c>
      <c r="B35068" s="4" t="s">
        <v>218</v>
      </c>
      <c r="C35068" s="4" t="s">
        <v>2418</v>
      </c>
      <c r="D35068" s="4" t="s">
        <v>42462</v>
      </c>
      <c r="E35068" s="4" t="s">
        <v>175</v>
      </c>
      <c r="F35068" s="4">
        <v>9842270672</v>
      </c>
      <c r="G35068" s="4">
        <v>9842265552</v>
      </c>
      <c r="H35068" s="4" t="s">
        <v>42463</v>
      </c>
      <c r="I35068" s="4"/>
      <c r="J35068" s="4" t="s">
        <v>42465</v>
      </c>
      <c r="L35068" s="4" t="s">
        <v>7209</v>
      </c>
      <c r="M35068" s="4" t="s">
        <v>127</v>
      </c>
      <c r="N35068" s="4">
        <v>641604</v>
      </c>
      <c r="O35068" s="4" t="s">
        <v>42466</v>
      </c>
      <c r="P35068" s="4">
        <v>8042955473</v>
      </c>
      <c r="Q35068" s="31"/>
      <c r="R35068" s="4"/>
      <c r="S35068" s="13" t="s">
        <v>204038</v>
      </c>
      <c r="T35068" s="13"/>
      <c r="U35068" s="13"/>
      <c r="V35068" s="13"/>
      <c r="W35068" s="13"/>
    </row>
    <row r="35069" spans="1:23" ht="45" x14ac:dyDescent="0.25">
      <c r="A35069" s="4" t="s">
        <v>42489</v>
      </c>
      <c r="B35069" s="4" t="s">
        <v>218</v>
      </c>
      <c r="C35069" s="4" t="s">
        <v>2147</v>
      </c>
      <c r="D35069" s="4"/>
      <c r="E35069" s="4" t="s">
        <v>34</v>
      </c>
      <c r="F35069" s="4">
        <v>9942221618</v>
      </c>
      <c r="G35069" s="4">
        <v>9842281828</v>
      </c>
      <c r="H35069" s="4" t="s">
        <v>42488</v>
      </c>
      <c r="I35069" s="4"/>
      <c r="J35069" s="4" t="s">
        <v>42490</v>
      </c>
      <c r="L35069" s="4" t="s">
        <v>42491</v>
      </c>
      <c r="M35069" s="4" t="s">
        <v>127</v>
      </c>
      <c r="N35069" s="4">
        <v>641603</v>
      </c>
      <c r="O35069" s="4" t="s">
        <v>42492</v>
      </c>
      <c r="P35069" s="4">
        <v>8071740186</v>
      </c>
      <c r="Q35069" s="31" t="s">
        <v>224051</v>
      </c>
      <c r="R35069" s="4"/>
      <c r="S35069" s="13" t="s">
        <v>224052</v>
      </c>
      <c r="T35069" s="13"/>
      <c r="U35069" s="13"/>
      <c r="V35069" s="13"/>
      <c r="W35069" s="13"/>
    </row>
    <row r="35070" spans="1:23" ht="45" x14ac:dyDescent="0.25">
      <c r="A35070" s="4" t="s">
        <v>42501</v>
      </c>
      <c r="B35070" s="4" t="s">
        <v>218</v>
      </c>
      <c r="C35070" s="4" t="s">
        <v>118</v>
      </c>
      <c r="D35070" s="4" t="s">
        <v>42499</v>
      </c>
      <c r="E35070" s="4" t="s">
        <v>27</v>
      </c>
      <c r="F35070" s="4">
        <v>9965385185</v>
      </c>
      <c r="G35070" s="4">
        <v>9688733482</v>
      </c>
      <c r="H35070" s="4" t="s">
        <v>42500</v>
      </c>
      <c r="I35070" s="4"/>
      <c r="J35070" s="4" t="s">
        <v>42502</v>
      </c>
      <c r="L35070" s="4"/>
      <c r="M35070" s="4" t="s">
        <v>127</v>
      </c>
      <c r="N35070" s="4">
        <v>641602</v>
      </c>
      <c r="O35070" s="4"/>
      <c r="P35070" s="4">
        <v>8048084690</v>
      </c>
      <c r="Q35070" s="31" t="s">
        <v>224053</v>
      </c>
      <c r="R35070" s="4"/>
      <c r="S35070" s="13" t="s">
        <v>232681</v>
      </c>
      <c r="T35070" s="13"/>
      <c r="U35070" s="13"/>
      <c r="V35070" s="13"/>
      <c r="W35070" s="13"/>
    </row>
    <row r="35071" spans="1:23" ht="30" x14ac:dyDescent="0.25">
      <c r="A35071" s="4" t="s">
        <v>42858</v>
      </c>
      <c r="B35071" s="4" t="s">
        <v>218</v>
      </c>
      <c r="C35071" s="4" t="s">
        <v>5863</v>
      </c>
      <c r="D35071" s="4" t="s">
        <v>42855</v>
      </c>
      <c r="E35071" s="4" t="s">
        <v>34</v>
      </c>
      <c r="F35071" s="4">
        <v>9942345108</v>
      </c>
      <c r="G35071" s="4">
        <v>9597230609</v>
      </c>
      <c r="H35071" s="4" t="s">
        <v>42856</v>
      </c>
      <c r="I35071" s="4" t="s">
        <v>42857</v>
      </c>
      <c r="J35071" s="4" t="s">
        <v>42859</v>
      </c>
      <c r="L35071" s="4"/>
      <c r="M35071" s="4" t="s">
        <v>127</v>
      </c>
      <c r="N35071" s="4">
        <v>641664</v>
      </c>
      <c r="O35071" s="4"/>
      <c r="P35071" s="4">
        <v>8048607837</v>
      </c>
      <c r="Q35071" s="31" t="s">
        <v>224054</v>
      </c>
      <c r="R35071" s="4"/>
      <c r="S35071" s="13" t="s">
        <v>224055</v>
      </c>
      <c r="T35071" s="13"/>
      <c r="U35071" s="13"/>
      <c r="V35071" s="13"/>
      <c r="W35071" s="13"/>
    </row>
    <row r="35072" spans="1:23" x14ac:dyDescent="0.25">
      <c r="A35072" s="4" t="s">
        <v>43343</v>
      </c>
      <c r="B35072" s="4" t="s">
        <v>218</v>
      </c>
      <c r="C35072" s="4" t="s">
        <v>43341</v>
      </c>
      <c r="D35072" s="4" t="s">
        <v>6642</v>
      </c>
      <c r="E35072" s="4" t="s">
        <v>27</v>
      </c>
      <c r="F35072" s="4">
        <v>9443383843</v>
      </c>
      <c r="G35072" s="4"/>
      <c r="H35072" s="4" t="s">
        <v>43342</v>
      </c>
      <c r="I35072" s="4"/>
      <c r="J35072" s="4" t="s">
        <v>43344</v>
      </c>
      <c r="L35072" s="4" t="s">
        <v>43345</v>
      </c>
      <c r="M35072" s="4" t="s">
        <v>127</v>
      </c>
      <c r="N35072" s="4">
        <v>641604</v>
      </c>
      <c r="O35072" s="4" t="s">
        <v>43346</v>
      </c>
      <c r="P35072" s="4">
        <v>8048698748</v>
      </c>
      <c r="Q35072" s="31"/>
      <c r="R35072" s="4"/>
      <c r="S35072" s="13" t="s">
        <v>204039</v>
      </c>
      <c r="T35072" s="13"/>
      <c r="U35072" s="13"/>
      <c r="V35072" s="13"/>
      <c r="W35072" s="13"/>
    </row>
    <row r="35073" spans="1:23" x14ac:dyDescent="0.25">
      <c r="A35073" s="4" t="s">
        <v>44036</v>
      </c>
      <c r="B35073" s="4" t="s">
        <v>218</v>
      </c>
      <c r="C35073" s="4" t="s">
        <v>44032</v>
      </c>
      <c r="D35073" s="4" t="s">
        <v>44033</v>
      </c>
      <c r="E35073" s="4" t="s">
        <v>65</v>
      </c>
      <c r="F35073" s="4">
        <v>9597875628</v>
      </c>
      <c r="G35073" s="4"/>
      <c r="H35073" s="4" t="s">
        <v>44034</v>
      </c>
      <c r="I35073" s="4" t="s">
        <v>44035</v>
      </c>
      <c r="J35073" s="4" t="s">
        <v>44037</v>
      </c>
      <c r="L35073" s="4" t="s">
        <v>44038</v>
      </c>
      <c r="M35073" s="4" t="s">
        <v>127</v>
      </c>
      <c r="N35073" s="4">
        <v>641602</v>
      </c>
      <c r="O35073" s="4" t="s">
        <v>44039</v>
      </c>
      <c r="P35073" s="4">
        <v>8048549368</v>
      </c>
      <c r="Q35073" s="31"/>
      <c r="R35073" s="4"/>
      <c r="S35073" s="13" t="s">
        <v>224056</v>
      </c>
      <c r="T35073" s="13"/>
      <c r="U35073" s="13"/>
      <c r="V35073" s="13"/>
      <c r="W35073" s="13"/>
    </row>
    <row r="35074" spans="1:23" ht="45" x14ac:dyDescent="0.25">
      <c r="A35074" s="4" t="s">
        <v>44701</v>
      </c>
      <c r="B35074" s="4" t="s">
        <v>218</v>
      </c>
      <c r="C35074" s="4" t="s">
        <v>506</v>
      </c>
      <c r="D35074" s="4" t="s">
        <v>8858</v>
      </c>
      <c r="E35074" s="4" t="s">
        <v>34</v>
      </c>
      <c r="F35074" s="4">
        <v>9994414748</v>
      </c>
      <c r="G35074" s="4">
        <v>9894014748</v>
      </c>
      <c r="H35074" s="4" t="s">
        <v>44700</v>
      </c>
      <c r="I35074" s="4"/>
      <c r="J35074" s="4" t="s">
        <v>44702</v>
      </c>
      <c r="L35074" s="4" t="s">
        <v>44703</v>
      </c>
      <c r="M35074" s="4" t="s">
        <v>127</v>
      </c>
      <c r="N35074" s="4">
        <v>641605</v>
      </c>
      <c r="O35074" s="4"/>
      <c r="P35074" s="4">
        <v>8048417607</v>
      </c>
      <c r="Q35074" s="31" t="s">
        <v>224057</v>
      </c>
      <c r="R35074" s="4"/>
      <c r="S35074" s="13" t="s">
        <v>224058</v>
      </c>
      <c r="T35074" s="13"/>
      <c r="U35074" s="13"/>
      <c r="V35074" s="13"/>
      <c r="W35074" s="13"/>
    </row>
    <row r="35075" spans="1:23" ht="30" x14ac:dyDescent="0.25">
      <c r="A35075" s="4" t="s">
        <v>45562</v>
      </c>
      <c r="B35075" s="4" t="s">
        <v>218</v>
      </c>
      <c r="C35075" s="4" t="s">
        <v>329</v>
      </c>
      <c r="D35075" s="4" t="s">
        <v>28565</v>
      </c>
      <c r="E35075" s="4" t="s">
        <v>65</v>
      </c>
      <c r="F35075" s="4">
        <v>8760490225</v>
      </c>
      <c r="G35075" s="4">
        <v>8012819697</v>
      </c>
      <c r="H35075" s="4" t="s">
        <v>45561</v>
      </c>
      <c r="I35075" s="4"/>
      <c r="J35075" s="4" t="s">
        <v>45563</v>
      </c>
      <c r="L35075" s="4" t="s">
        <v>8346</v>
      </c>
      <c r="M35075" s="4" t="s">
        <v>127</v>
      </c>
      <c r="N35075" s="4">
        <v>641652</v>
      </c>
      <c r="O35075" s="4" t="s">
        <v>45565</v>
      </c>
      <c r="P35075" s="4">
        <v>8048603703</v>
      </c>
      <c r="Q35075" s="31" t="s">
        <v>224059</v>
      </c>
      <c r="R35075" s="4"/>
      <c r="S35075" s="13" t="s">
        <v>224060</v>
      </c>
      <c r="T35075" s="13"/>
      <c r="U35075" s="13"/>
      <c r="V35075" s="13"/>
      <c r="W35075" s="13"/>
    </row>
    <row r="35076" spans="1:23" x14ac:dyDescent="0.25">
      <c r="A35076" s="4" t="s">
        <v>45580</v>
      </c>
      <c r="B35076" s="4" t="s">
        <v>218</v>
      </c>
      <c r="C35076" s="4" t="s">
        <v>839</v>
      </c>
      <c r="D35076" s="4"/>
      <c r="E35076" s="4" t="s">
        <v>65</v>
      </c>
      <c r="F35076" s="4">
        <v>9600833200</v>
      </c>
      <c r="G35076" s="4"/>
      <c r="H35076" s="4" t="s">
        <v>45579</v>
      </c>
      <c r="I35076" s="4"/>
      <c r="J35076" s="4" t="s">
        <v>45581</v>
      </c>
      <c r="L35076" s="4" t="s">
        <v>45582</v>
      </c>
      <c r="M35076" s="4" t="s">
        <v>127</v>
      </c>
      <c r="N35076" s="4">
        <v>641604</v>
      </c>
      <c r="O35076" s="4" t="s">
        <v>45583</v>
      </c>
      <c r="P35076" s="4">
        <v>8071811232</v>
      </c>
      <c r="Q35076" s="31" t="s">
        <v>45578</v>
      </c>
      <c r="R35076" s="4"/>
      <c r="S35076" s="13" t="s">
        <v>224061</v>
      </c>
      <c r="T35076" s="13"/>
      <c r="U35076" s="13"/>
      <c r="V35076" s="13"/>
      <c r="W35076" s="13"/>
    </row>
    <row r="35077" spans="1:23" ht="30" x14ac:dyDescent="0.25">
      <c r="A35077" s="4" t="s">
        <v>45629</v>
      </c>
      <c r="B35077" s="4" t="s">
        <v>218</v>
      </c>
      <c r="C35077" s="4" t="s">
        <v>329</v>
      </c>
      <c r="D35077" s="4" t="s">
        <v>5637</v>
      </c>
      <c r="E35077" s="4" t="s">
        <v>65</v>
      </c>
      <c r="F35077" s="4">
        <v>9842563490</v>
      </c>
      <c r="G35077" s="4"/>
      <c r="H35077" s="4" t="s">
        <v>45628</v>
      </c>
      <c r="I35077" s="4"/>
      <c r="J35077" s="4" t="s">
        <v>45630</v>
      </c>
      <c r="L35077" s="4" t="s">
        <v>7209</v>
      </c>
      <c r="M35077" s="4" t="s">
        <v>127</v>
      </c>
      <c r="N35077" s="4">
        <v>641604</v>
      </c>
      <c r="O35077" s="4"/>
      <c r="P35077" s="4">
        <v>8048084625</v>
      </c>
      <c r="Q35077" s="31" t="s">
        <v>224062</v>
      </c>
      <c r="R35077" s="4"/>
      <c r="S35077" s="13" t="s">
        <v>224063</v>
      </c>
      <c r="T35077" s="13"/>
      <c r="U35077" s="13"/>
      <c r="V35077" s="13"/>
      <c r="W35077" s="13"/>
    </row>
    <row r="35078" spans="1:23" ht="30" x14ac:dyDescent="0.25">
      <c r="A35078" s="4" t="s">
        <v>45701</v>
      </c>
      <c r="B35078" s="4" t="s">
        <v>218</v>
      </c>
      <c r="C35078" s="4" t="s">
        <v>1887</v>
      </c>
      <c r="D35078" s="4"/>
      <c r="E35078" s="4" t="s">
        <v>74</v>
      </c>
      <c r="F35078" s="4">
        <v>7708145414</v>
      </c>
      <c r="G35078" s="4">
        <v>9944952026</v>
      </c>
      <c r="H35078" s="4" t="s">
        <v>45700</v>
      </c>
      <c r="I35078" s="4"/>
      <c r="J35078" s="4" t="s">
        <v>45702</v>
      </c>
      <c r="L35078" s="4" t="s">
        <v>14591</v>
      </c>
      <c r="M35078" s="4" t="s">
        <v>127</v>
      </c>
      <c r="N35078" s="4">
        <v>641602</v>
      </c>
      <c r="O35078" s="4"/>
      <c r="P35078" s="4">
        <v>8048422906</v>
      </c>
      <c r="Q35078" s="31" t="s">
        <v>224064</v>
      </c>
      <c r="R35078" s="4"/>
      <c r="S35078" s="13" t="s">
        <v>224065</v>
      </c>
      <c r="T35078" s="13"/>
      <c r="U35078" s="13"/>
      <c r="V35078" s="13"/>
      <c r="W35078" s="13"/>
    </row>
    <row r="35079" spans="1:23" x14ac:dyDescent="0.25">
      <c r="A35079" s="4" t="s">
        <v>46123</v>
      </c>
      <c r="B35079" s="4" t="s">
        <v>218</v>
      </c>
      <c r="C35079" s="4" t="s">
        <v>506</v>
      </c>
      <c r="D35079" s="4" t="s">
        <v>3278</v>
      </c>
      <c r="E35079" s="4" t="s">
        <v>235</v>
      </c>
      <c r="F35079" s="4">
        <v>9677769162</v>
      </c>
      <c r="G35079" s="4">
        <v>9994456772</v>
      </c>
      <c r="H35079" s="4" t="s">
        <v>46121</v>
      </c>
      <c r="I35079" s="4" t="s">
        <v>46122</v>
      </c>
      <c r="J35079" s="4" t="s">
        <v>46124</v>
      </c>
      <c r="L35079" s="4" t="s">
        <v>6058</v>
      </c>
      <c r="M35079" s="4" t="s">
        <v>127</v>
      </c>
      <c r="N35079" s="4">
        <v>641605</v>
      </c>
      <c r="O35079" s="4" t="s">
        <v>46125</v>
      </c>
      <c r="P35079" s="4">
        <v>8042958361</v>
      </c>
      <c r="Q35079" s="31" t="s">
        <v>46120</v>
      </c>
      <c r="R35079" s="4"/>
      <c r="S35079" s="13" t="s">
        <v>224066</v>
      </c>
      <c r="T35079" s="13"/>
      <c r="U35079" s="13"/>
      <c r="V35079" s="13"/>
      <c r="W35079" s="13"/>
    </row>
    <row r="35080" spans="1:23" ht="45" x14ac:dyDescent="0.25">
      <c r="A35080" s="4" t="s">
        <v>46147</v>
      </c>
      <c r="B35080" s="4" t="s">
        <v>218</v>
      </c>
      <c r="C35080" s="4" t="s">
        <v>46145</v>
      </c>
      <c r="D35080" s="4"/>
      <c r="E35080" s="4" t="s">
        <v>34</v>
      </c>
      <c r="F35080" s="4">
        <v>9952373732</v>
      </c>
      <c r="G35080" s="4">
        <v>9003444437</v>
      </c>
      <c r="H35080" s="4" t="s">
        <v>46146</v>
      </c>
      <c r="I35080" s="4"/>
      <c r="J35080" s="4" t="s">
        <v>46148</v>
      </c>
      <c r="L35080" s="4" t="s">
        <v>46149</v>
      </c>
      <c r="M35080" s="4" t="s">
        <v>127</v>
      </c>
      <c r="N35080" s="4">
        <v>641602</v>
      </c>
      <c r="O35080" s="4"/>
      <c r="P35080" s="4">
        <v>8048419866</v>
      </c>
      <c r="Q35080" s="31" t="s">
        <v>46144</v>
      </c>
      <c r="R35080" s="4"/>
      <c r="S35080" s="13" t="s">
        <v>224067</v>
      </c>
      <c r="T35080" s="13"/>
      <c r="U35080" s="13"/>
      <c r="V35080" s="13"/>
      <c r="W35080" s="13"/>
    </row>
    <row r="35081" spans="1:23" ht="45" x14ac:dyDescent="0.25">
      <c r="A35081" s="4" t="s">
        <v>46311</v>
      </c>
      <c r="B35081" s="4" t="s">
        <v>218</v>
      </c>
      <c r="C35081" s="4" t="s">
        <v>46308</v>
      </c>
      <c r="D35081" s="4" t="s">
        <v>6715</v>
      </c>
      <c r="E35081" s="4" t="s">
        <v>27</v>
      </c>
      <c r="F35081" s="4">
        <v>9715116368</v>
      </c>
      <c r="G35081" s="4">
        <v>7200200202</v>
      </c>
      <c r="H35081" s="4" t="s">
        <v>46309</v>
      </c>
      <c r="I35081" s="4" t="s">
        <v>46310</v>
      </c>
      <c r="J35081" s="4" t="s">
        <v>46312</v>
      </c>
      <c r="L35081" s="4" t="s">
        <v>46313</v>
      </c>
      <c r="M35081" s="4" t="s">
        <v>127</v>
      </c>
      <c r="N35081" s="4">
        <v>641601</v>
      </c>
      <c r="O35081" s="4" t="s">
        <v>46314</v>
      </c>
      <c r="P35081" s="4">
        <v>8046075440</v>
      </c>
      <c r="Q35081" s="31" t="s">
        <v>46307</v>
      </c>
      <c r="R35081" s="4"/>
      <c r="S35081" s="13" t="s">
        <v>232682</v>
      </c>
      <c r="T35081" s="13"/>
      <c r="U35081" s="13"/>
      <c r="V35081" s="13"/>
      <c r="W35081" s="13"/>
    </row>
    <row r="35082" spans="1:23" ht="45" x14ac:dyDescent="0.25">
      <c r="A35082" s="4" t="s">
        <v>46515</v>
      </c>
      <c r="B35082" s="4" t="s">
        <v>218</v>
      </c>
      <c r="C35082" s="4" t="s">
        <v>46513</v>
      </c>
      <c r="D35082" s="4"/>
      <c r="E35082" s="4" t="s">
        <v>100</v>
      </c>
      <c r="F35082" s="4">
        <v>9952400004</v>
      </c>
      <c r="G35082" s="4">
        <v>9952432206</v>
      </c>
      <c r="H35082" s="4" t="s">
        <v>46514</v>
      </c>
      <c r="I35082" s="4"/>
      <c r="J35082" s="4" t="s">
        <v>46516</v>
      </c>
      <c r="L35082" s="4" t="s">
        <v>46517</v>
      </c>
      <c r="M35082" s="4" t="s">
        <v>127</v>
      </c>
      <c r="N35082" s="4">
        <v>641606</v>
      </c>
      <c r="O35082" s="4" t="s">
        <v>46518</v>
      </c>
      <c r="P35082" s="4">
        <v>8048420010</v>
      </c>
      <c r="Q35082" s="31" t="s">
        <v>224068</v>
      </c>
      <c r="R35082" s="4"/>
      <c r="S35082" s="13" t="s">
        <v>224069</v>
      </c>
      <c r="T35082" s="13"/>
      <c r="U35082" s="13"/>
      <c r="V35082" s="13"/>
      <c r="W35082" s="13"/>
    </row>
    <row r="35083" spans="1:23" x14ac:dyDescent="0.25">
      <c r="A35083" s="4" t="s">
        <v>46758</v>
      </c>
      <c r="B35083" s="4" t="s">
        <v>218</v>
      </c>
      <c r="C35083" s="4" t="s">
        <v>46756</v>
      </c>
      <c r="D35083" s="4" t="s">
        <v>12611</v>
      </c>
      <c r="E35083" s="4" t="s">
        <v>1061</v>
      </c>
      <c r="F35083" s="4">
        <v>9791766622</v>
      </c>
      <c r="G35083" s="4">
        <v>9790166622</v>
      </c>
      <c r="H35083" s="4" t="s">
        <v>46757</v>
      </c>
      <c r="I35083" s="4"/>
      <c r="J35083" s="4" t="s">
        <v>46759</v>
      </c>
      <c r="L35083" s="4" t="s">
        <v>268</v>
      </c>
      <c r="M35083" s="4" t="s">
        <v>127</v>
      </c>
      <c r="N35083" s="4">
        <v>641652</v>
      </c>
      <c r="O35083" s="4" t="s">
        <v>46760</v>
      </c>
      <c r="P35083" s="4">
        <v>8046045111</v>
      </c>
      <c r="Q35083" s="31" t="s">
        <v>46755</v>
      </c>
      <c r="R35083" s="4"/>
      <c r="S35083" s="13" t="s">
        <v>224070</v>
      </c>
      <c r="T35083" s="13"/>
      <c r="U35083" s="13"/>
      <c r="V35083" s="13"/>
      <c r="W35083" s="13"/>
    </row>
    <row r="35084" spans="1:23" ht="30" x14ac:dyDescent="0.25">
      <c r="A35084" s="4" t="s">
        <v>46764</v>
      </c>
      <c r="B35084" s="4" t="s">
        <v>218</v>
      </c>
      <c r="C35084" s="4" t="s">
        <v>46761</v>
      </c>
      <c r="D35084" s="4" t="s">
        <v>7922</v>
      </c>
      <c r="E35084" s="4" t="s">
        <v>34</v>
      </c>
      <c r="F35084" s="4">
        <v>9944634546</v>
      </c>
      <c r="G35084" s="4">
        <v>9787448284</v>
      </c>
      <c r="H35084" s="4" t="s">
        <v>46762</v>
      </c>
      <c r="I35084" s="4" t="s">
        <v>46763</v>
      </c>
      <c r="J35084" s="4" t="s">
        <v>46765</v>
      </c>
      <c r="L35084" s="4" t="s">
        <v>46766</v>
      </c>
      <c r="M35084" s="4" t="s">
        <v>127</v>
      </c>
      <c r="N35084" s="4">
        <v>641004</v>
      </c>
      <c r="O35084" s="4"/>
      <c r="P35084" s="4">
        <v>8048703033</v>
      </c>
      <c r="Q35084" s="31" t="s">
        <v>224071</v>
      </c>
      <c r="R35084" s="4"/>
      <c r="S35084" s="13" t="s">
        <v>224072</v>
      </c>
      <c r="T35084" s="13"/>
      <c r="U35084" s="13"/>
      <c r="V35084" s="13"/>
      <c r="W35084" s="13"/>
    </row>
    <row r="35085" spans="1:23" x14ac:dyDescent="0.25">
      <c r="A35085" s="4" t="s">
        <v>46936</v>
      </c>
      <c r="B35085" s="4" t="s">
        <v>218</v>
      </c>
      <c r="C35085" s="4" t="s">
        <v>46933</v>
      </c>
      <c r="D35085" s="4" t="s">
        <v>1595</v>
      </c>
      <c r="E35085" s="4" t="s">
        <v>100</v>
      </c>
      <c r="F35085" s="4">
        <v>7200168515</v>
      </c>
      <c r="G35085" s="4">
        <v>9940939810</v>
      </c>
      <c r="H35085" s="4" t="s">
        <v>46934</v>
      </c>
      <c r="I35085" s="4" t="s">
        <v>46935</v>
      </c>
      <c r="J35085" s="4" t="s">
        <v>46937</v>
      </c>
      <c r="L35085" s="4" t="s">
        <v>2791</v>
      </c>
      <c r="M35085" s="4" t="s">
        <v>127</v>
      </c>
      <c r="N35085" s="4">
        <v>641603</v>
      </c>
      <c r="O35085" s="4"/>
      <c r="P35085" s="4">
        <v>8071811328</v>
      </c>
      <c r="Q35085" s="31"/>
      <c r="R35085" s="4"/>
      <c r="S35085" s="13" t="s">
        <v>46932</v>
      </c>
      <c r="T35085" s="13"/>
      <c r="U35085" s="13"/>
      <c r="V35085" s="13"/>
      <c r="W35085" s="13"/>
    </row>
    <row r="35086" spans="1:23" ht="45" x14ac:dyDescent="0.25">
      <c r="A35086" s="4" t="s">
        <v>47050</v>
      </c>
      <c r="B35086" s="4" t="s">
        <v>218</v>
      </c>
      <c r="C35086" s="4" t="s">
        <v>173</v>
      </c>
      <c r="D35086" s="4" t="s">
        <v>47047</v>
      </c>
      <c r="E35086" s="4" t="s">
        <v>27</v>
      </c>
      <c r="F35086" s="4">
        <v>9894379979</v>
      </c>
      <c r="G35086" s="4">
        <v>9047059979</v>
      </c>
      <c r="H35086" s="4" t="s">
        <v>47048</v>
      </c>
      <c r="I35086" s="4" t="s">
        <v>47049</v>
      </c>
      <c r="J35086" s="4" t="s">
        <v>47051</v>
      </c>
      <c r="L35086" s="4" t="s">
        <v>47052</v>
      </c>
      <c r="M35086" s="4" t="s">
        <v>127</v>
      </c>
      <c r="N35086" s="4">
        <v>641603</v>
      </c>
      <c r="O35086" s="4"/>
      <c r="P35086" s="4">
        <v>8048558756</v>
      </c>
      <c r="Q35086" s="31" t="s">
        <v>224073</v>
      </c>
      <c r="R35086" s="4"/>
      <c r="S35086" s="13" t="s">
        <v>224074</v>
      </c>
      <c r="T35086" s="13"/>
      <c r="U35086" s="13"/>
      <c r="V35086" s="13"/>
      <c r="W35086" s="13"/>
    </row>
    <row r="35087" spans="1:23" ht="45" x14ac:dyDescent="0.25">
      <c r="A35087" s="4" t="s">
        <v>47620</v>
      </c>
      <c r="B35087" s="4" t="s">
        <v>218</v>
      </c>
      <c r="C35087" s="4" t="s">
        <v>1595</v>
      </c>
      <c r="D35087" s="4" t="s">
        <v>2147</v>
      </c>
      <c r="E35087" s="4" t="s">
        <v>74</v>
      </c>
      <c r="F35087" s="4">
        <v>7401314313</v>
      </c>
      <c r="G35087" s="4"/>
      <c r="H35087" s="4" t="s">
        <v>47619</v>
      </c>
      <c r="I35087" s="4"/>
      <c r="J35087" s="4" t="s">
        <v>47621</v>
      </c>
      <c r="L35087" s="4"/>
      <c r="M35087" s="4" t="s">
        <v>127</v>
      </c>
      <c r="N35087" s="4">
        <v>641602</v>
      </c>
      <c r="O35087" s="4"/>
      <c r="P35087" s="4">
        <v>8048614078</v>
      </c>
      <c r="Q35087" s="31" t="s">
        <v>224075</v>
      </c>
      <c r="R35087" s="4"/>
      <c r="S35087" s="13" t="s">
        <v>224076</v>
      </c>
      <c r="T35087" s="13"/>
      <c r="U35087" s="13"/>
      <c r="V35087" s="13"/>
      <c r="W35087" s="13"/>
    </row>
    <row r="35088" spans="1:23" ht="30" x14ac:dyDescent="0.25">
      <c r="A35088" s="4" t="s">
        <v>47695</v>
      </c>
      <c r="B35088" s="4" t="s">
        <v>218</v>
      </c>
      <c r="C35088" s="4" t="s">
        <v>2418</v>
      </c>
      <c r="D35088" s="4" t="s">
        <v>12542</v>
      </c>
      <c r="E35088" s="4" t="s">
        <v>27</v>
      </c>
      <c r="F35088" s="4">
        <v>9095883894</v>
      </c>
      <c r="G35088" s="4">
        <v>8940649055</v>
      </c>
      <c r="H35088" s="4" t="s">
        <v>47693</v>
      </c>
      <c r="I35088" s="4" t="s">
        <v>47694</v>
      </c>
      <c r="J35088" s="4" t="s">
        <v>47696</v>
      </c>
      <c r="L35088" s="4" t="s">
        <v>47697</v>
      </c>
      <c r="M35088" s="4" t="s">
        <v>127</v>
      </c>
      <c r="N35088" s="4">
        <v>641604</v>
      </c>
      <c r="O35088" s="4"/>
      <c r="P35088" s="4">
        <v>8048619215</v>
      </c>
      <c r="Q35088" s="31" t="s">
        <v>224077</v>
      </c>
      <c r="R35088" s="4"/>
      <c r="S35088" s="13" t="s">
        <v>224078</v>
      </c>
      <c r="T35088" s="13"/>
      <c r="U35088" s="13"/>
      <c r="V35088" s="13"/>
      <c r="W35088" s="13"/>
    </row>
    <row r="35089" spans="1:23" ht="45" x14ac:dyDescent="0.25">
      <c r="A35089" s="4" t="s">
        <v>48155</v>
      </c>
      <c r="B35089" s="4" t="s">
        <v>218</v>
      </c>
      <c r="C35089" s="4" t="s">
        <v>48151</v>
      </c>
      <c r="D35089" s="4" t="s">
        <v>48152</v>
      </c>
      <c r="E35089" s="4" t="s">
        <v>74</v>
      </c>
      <c r="F35089" s="4">
        <v>9843334419</v>
      </c>
      <c r="G35089" s="4">
        <v>9843022219</v>
      </c>
      <c r="H35089" s="4" t="s">
        <v>48153</v>
      </c>
      <c r="I35089" s="4" t="s">
        <v>48154</v>
      </c>
      <c r="J35089" s="4" t="s">
        <v>48156</v>
      </c>
      <c r="L35089" s="4" t="s">
        <v>14591</v>
      </c>
      <c r="M35089" s="4" t="s">
        <v>127</v>
      </c>
      <c r="N35089" s="4">
        <v>641602</v>
      </c>
      <c r="O35089" s="4" t="s">
        <v>48157</v>
      </c>
      <c r="P35089" s="4">
        <v>8048084596</v>
      </c>
      <c r="Q35089" s="31" t="s">
        <v>224079</v>
      </c>
      <c r="R35089" s="4"/>
      <c r="S35089" s="13" t="s">
        <v>224080</v>
      </c>
      <c r="T35089" s="13"/>
      <c r="U35089" s="13"/>
      <c r="V35089" s="13"/>
      <c r="W35089" s="13"/>
    </row>
    <row r="35090" spans="1:23" ht="45" x14ac:dyDescent="0.25">
      <c r="A35090" s="4" t="s">
        <v>48412</v>
      </c>
      <c r="B35090" s="4" t="s">
        <v>218</v>
      </c>
      <c r="C35090" s="4" t="s">
        <v>48409</v>
      </c>
      <c r="D35090" s="4"/>
      <c r="E35090" s="4" t="s">
        <v>65</v>
      </c>
      <c r="F35090" s="4">
        <v>9843328278</v>
      </c>
      <c r="G35090" s="4"/>
      <c r="H35090" s="4" t="s">
        <v>48410</v>
      </c>
      <c r="I35090" s="4" t="s">
        <v>48411</v>
      </c>
      <c r="J35090" s="4" t="s">
        <v>48413</v>
      </c>
      <c r="L35090" s="4" t="s">
        <v>45026</v>
      </c>
      <c r="M35090" s="4" t="s">
        <v>127</v>
      </c>
      <c r="N35090" s="4">
        <v>641605</v>
      </c>
      <c r="O35090" s="4"/>
      <c r="P35090" s="4">
        <v>8046031069</v>
      </c>
      <c r="Q35090" s="31" t="s">
        <v>224081</v>
      </c>
      <c r="R35090" s="4"/>
      <c r="S35090" s="13" t="s">
        <v>224082</v>
      </c>
      <c r="T35090" s="13"/>
      <c r="U35090" s="13"/>
      <c r="V35090" s="13"/>
      <c r="W35090" s="13"/>
    </row>
    <row r="35091" spans="1:23" x14ac:dyDescent="0.25">
      <c r="A35091" s="4" t="s">
        <v>48554</v>
      </c>
      <c r="B35091" s="4" t="s">
        <v>218</v>
      </c>
      <c r="C35091" s="4" t="s">
        <v>1595</v>
      </c>
      <c r="D35091" s="4" t="s">
        <v>48552</v>
      </c>
      <c r="E35091" s="4" t="s">
        <v>27</v>
      </c>
      <c r="F35091" s="4">
        <v>9965509394</v>
      </c>
      <c r="G35091" s="4">
        <v>9965506373</v>
      </c>
      <c r="H35091" s="4" t="s">
        <v>48553</v>
      </c>
      <c r="I35091" s="4"/>
      <c r="J35091" s="4" t="s">
        <v>48555</v>
      </c>
      <c r="L35091" s="4" t="s">
        <v>48556</v>
      </c>
      <c r="M35091" s="4" t="s">
        <v>127</v>
      </c>
      <c r="N35091" s="4">
        <v>641604</v>
      </c>
      <c r="O35091" s="4" t="s">
        <v>48557</v>
      </c>
      <c r="P35091" s="4">
        <v>8071878511</v>
      </c>
      <c r="Q35091" s="31"/>
      <c r="R35091" s="4"/>
      <c r="S35091" s="13" t="s">
        <v>224083</v>
      </c>
      <c r="T35091" s="13"/>
      <c r="U35091" s="13"/>
      <c r="V35091" s="13"/>
      <c r="W35091" s="13"/>
    </row>
    <row r="35092" spans="1:23" ht="30" x14ac:dyDescent="0.25">
      <c r="A35092" s="4" t="s">
        <v>48758</v>
      </c>
      <c r="B35092" s="4" t="s">
        <v>218</v>
      </c>
      <c r="C35092" s="4" t="s">
        <v>7147</v>
      </c>
      <c r="D35092" s="4" t="s">
        <v>48755</v>
      </c>
      <c r="E35092" s="4" t="s">
        <v>34</v>
      </c>
      <c r="F35092" s="4">
        <v>9566670406</v>
      </c>
      <c r="G35092" s="4">
        <v>9566670006</v>
      </c>
      <c r="H35092" s="4" t="s">
        <v>48756</v>
      </c>
      <c r="I35092" s="4" t="s">
        <v>48757</v>
      </c>
      <c r="J35092" s="4" t="s">
        <v>48759</v>
      </c>
      <c r="L35092" s="4" t="s">
        <v>5206</v>
      </c>
      <c r="M35092" s="4" t="s">
        <v>127</v>
      </c>
      <c r="N35092" s="4">
        <v>641603</v>
      </c>
      <c r="O35092" s="4"/>
      <c r="P35092" s="4">
        <v>8048083907</v>
      </c>
      <c r="Q35092" s="31" t="s">
        <v>224084</v>
      </c>
      <c r="R35092" s="4"/>
      <c r="S35092" s="13" t="s">
        <v>224085</v>
      </c>
      <c r="T35092" s="13"/>
      <c r="U35092" s="13"/>
      <c r="V35092" s="13"/>
      <c r="W35092" s="13"/>
    </row>
    <row r="35093" spans="1:23" x14ac:dyDescent="0.25">
      <c r="A35093" s="4" t="s">
        <v>48889</v>
      </c>
      <c r="B35093" s="4" t="s">
        <v>218</v>
      </c>
      <c r="C35093" s="4" t="s">
        <v>329</v>
      </c>
      <c r="D35093" s="4" t="s">
        <v>48886</v>
      </c>
      <c r="E35093" s="4" t="s">
        <v>34</v>
      </c>
      <c r="F35093" s="4">
        <v>9443368220</v>
      </c>
      <c r="G35093" s="4">
        <v>9600922456</v>
      </c>
      <c r="H35093" s="4" t="s">
        <v>48887</v>
      </c>
      <c r="I35093" s="4" t="s">
        <v>48888</v>
      </c>
      <c r="J35093" s="4" t="s">
        <v>48890</v>
      </c>
      <c r="L35093" s="4" t="s">
        <v>48891</v>
      </c>
      <c r="M35093" s="4" t="s">
        <v>127</v>
      </c>
      <c r="N35093" s="4">
        <v>641602</v>
      </c>
      <c r="O35093" s="4" t="s">
        <v>48892</v>
      </c>
      <c r="P35093" s="4">
        <v>8045335903</v>
      </c>
      <c r="Q35093" s="31" t="s">
        <v>48885</v>
      </c>
      <c r="R35093" s="4"/>
      <c r="S35093" s="13" t="s">
        <v>224086</v>
      </c>
      <c r="T35093" s="13"/>
      <c r="U35093" s="13"/>
      <c r="V35093" s="13"/>
      <c r="W35093" s="13"/>
    </row>
    <row r="35094" spans="1:23" ht="30" x14ac:dyDescent="0.25">
      <c r="A35094" s="4" t="s">
        <v>48965</v>
      </c>
      <c r="B35094" s="4" t="s">
        <v>218</v>
      </c>
      <c r="C35094" s="4" t="s">
        <v>1887</v>
      </c>
      <c r="D35094" s="4" t="s">
        <v>2598</v>
      </c>
      <c r="E35094" s="4" t="s">
        <v>175</v>
      </c>
      <c r="F35094" s="4">
        <v>9894822466</v>
      </c>
      <c r="G35094" s="4">
        <v>8870054445</v>
      </c>
      <c r="H35094" s="4" t="s">
        <v>48963</v>
      </c>
      <c r="I35094" s="4" t="s">
        <v>48964</v>
      </c>
      <c r="J35094" s="4" t="s">
        <v>48966</v>
      </c>
      <c r="L35094" s="4" t="s">
        <v>48967</v>
      </c>
      <c r="M35094" s="4" t="s">
        <v>127</v>
      </c>
      <c r="N35094" s="4">
        <v>641607</v>
      </c>
      <c r="O35094" s="4"/>
      <c r="P35094" s="4">
        <v>8079446760</v>
      </c>
      <c r="Q35094" s="31" t="s">
        <v>48962</v>
      </c>
      <c r="R35094" s="4"/>
      <c r="S35094" s="13" t="s">
        <v>198413</v>
      </c>
      <c r="T35094" s="13"/>
      <c r="U35094" s="13"/>
      <c r="V35094" s="13"/>
      <c r="W35094" s="13"/>
    </row>
    <row r="35095" spans="1:23" x14ac:dyDescent="0.25">
      <c r="A35095" s="4" t="s">
        <v>49013</v>
      </c>
      <c r="B35095" s="4" t="s">
        <v>218</v>
      </c>
      <c r="C35095" s="4" t="s">
        <v>1595</v>
      </c>
      <c r="D35095" s="4" t="s">
        <v>49011</v>
      </c>
      <c r="E35095" s="4" t="s">
        <v>235</v>
      </c>
      <c r="F35095" s="4">
        <v>9842204440</v>
      </c>
      <c r="G35095" s="4"/>
      <c r="H35095" s="4" t="s">
        <v>49012</v>
      </c>
      <c r="I35095" s="4"/>
      <c r="J35095" s="4" t="s">
        <v>49014</v>
      </c>
      <c r="L35095" s="4" t="s">
        <v>49016</v>
      </c>
      <c r="M35095" s="4" t="s">
        <v>127</v>
      </c>
      <c r="N35095" s="4">
        <v>641602</v>
      </c>
      <c r="O35095" s="4"/>
      <c r="P35095" s="4">
        <v>8043256649</v>
      </c>
      <c r="Q35095" s="31"/>
      <c r="R35095" s="4"/>
      <c r="S35095" s="13" t="s">
        <v>232683</v>
      </c>
      <c r="T35095" s="13"/>
      <c r="U35095" s="13"/>
      <c r="V35095" s="13"/>
      <c r="W35095" s="13"/>
    </row>
    <row r="35096" spans="1:23" ht="45" x14ac:dyDescent="0.25">
      <c r="A35096" s="4" t="s">
        <v>49083</v>
      </c>
      <c r="B35096" s="4" t="s">
        <v>218</v>
      </c>
      <c r="C35096" s="4" t="s">
        <v>49080</v>
      </c>
      <c r="D35096" s="4" t="s">
        <v>506</v>
      </c>
      <c r="E35096" s="4" t="s">
        <v>1105</v>
      </c>
      <c r="F35096" s="4">
        <v>9943714243</v>
      </c>
      <c r="G35096" s="4"/>
      <c r="H35096" s="4" t="s">
        <v>49081</v>
      </c>
      <c r="I35096" s="4" t="s">
        <v>49082</v>
      </c>
      <c r="J35096" s="4" t="s">
        <v>49084</v>
      </c>
      <c r="L35096" s="4" t="s">
        <v>630</v>
      </c>
      <c r="M35096" s="4" t="s">
        <v>127</v>
      </c>
      <c r="N35096" s="4">
        <v>641603</v>
      </c>
      <c r="O35096" s="4" t="s">
        <v>49085</v>
      </c>
      <c r="P35096" s="4">
        <v>8048013631</v>
      </c>
      <c r="Q35096" s="31" t="s">
        <v>49079</v>
      </c>
      <c r="R35096" s="4"/>
      <c r="S35096" s="13" t="s">
        <v>232684</v>
      </c>
      <c r="T35096" s="13"/>
      <c r="U35096" s="13"/>
      <c r="V35096" s="13"/>
      <c r="W35096" s="13"/>
    </row>
    <row r="35097" spans="1:23" ht="30" x14ac:dyDescent="0.25">
      <c r="A35097" s="4" t="s">
        <v>49596</v>
      </c>
      <c r="B35097" s="4" t="s">
        <v>218</v>
      </c>
      <c r="C35097" s="4" t="s">
        <v>2240</v>
      </c>
      <c r="D35097" s="4"/>
      <c r="E35097" s="4" t="s">
        <v>34</v>
      </c>
      <c r="F35097" s="4">
        <v>8870636968</v>
      </c>
      <c r="G35097" s="4">
        <v>7598769690</v>
      </c>
      <c r="H35097" s="4" t="s">
        <v>49595</v>
      </c>
      <c r="I35097" s="4"/>
      <c r="J35097" s="4" t="s">
        <v>49597</v>
      </c>
      <c r="L35097" s="4"/>
      <c r="M35097" s="4" t="s">
        <v>127</v>
      </c>
      <c r="N35097" s="4">
        <v>641602</v>
      </c>
      <c r="O35097" s="4" t="s">
        <v>49598</v>
      </c>
      <c r="P35097" s="4">
        <v>8071879210</v>
      </c>
      <c r="Q35097" s="31" t="s">
        <v>224087</v>
      </c>
      <c r="R35097" s="4"/>
      <c r="S35097" s="13" t="s">
        <v>224088</v>
      </c>
      <c r="T35097" s="13"/>
      <c r="U35097" s="13"/>
      <c r="V35097" s="13"/>
      <c r="W35097" s="13"/>
    </row>
    <row r="35098" spans="1:23" ht="30" x14ac:dyDescent="0.25">
      <c r="A35098" s="4" t="s">
        <v>49965</v>
      </c>
      <c r="B35098" s="4" t="s">
        <v>218</v>
      </c>
      <c r="C35098" s="4" t="s">
        <v>49963</v>
      </c>
      <c r="D35098" s="4"/>
      <c r="E35098" s="4" t="s">
        <v>27</v>
      </c>
      <c r="F35098" s="4">
        <v>8940058777</v>
      </c>
      <c r="G35098" s="4"/>
      <c r="H35098" s="4" t="s">
        <v>49964</v>
      </c>
      <c r="I35098" s="4"/>
      <c r="J35098" s="4" t="s">
        <v>49966</v>
      </c>
      <c r="L35098" s="4" t="s">
        <v>2509</v>
      </c>
      <c r="M35098" s="4" t="s">
        <v>127</v>
      </c>
      <c r="N35098" s="4">
        <v>641602</v>
      </c>
      <c r="O35098" s="4" t="s">
        <v>49967</v>
      </c>
      <c r="P35098" s="4">
        <v>8043256557</v>
      </c>
      <c r="Q35098" s="31" t="s">
        <v>49962</v>
      </c>
      <c r="R35098" s="4"/>
      <c r="S35098" s="13" t="s">
        <v>198414</v>
      </c>
      <c r="T35098" s="13"/>
      <c r="U35098" s="13"/>
      <c r="V35098" s="13"/>
      <c r="W35098" s="13"/>
    </row>
    <row r="35099" spans="1:23" x14ac:dyDescent="0.25">
      <c r="A35099" s="4" t="s">
        <v>50011</v>
      </c>
      <c r="B35099" s="4" t="s">
        <v>218</v>
      </c>
      <c r="C35099" s="4" t="s">
        <v>12110</v>
      </c>
      <c r="D35099" s="4" t="s">
        <v>45085</v>
      </c>
      <c r="E35099" s="4" t="s">
        <v>27</v>
      </c>
      <c r="F35099" s="4">
        <v>9787013231</v>
      </c>
      <c r="G35099" s="4"/>
      <c r="H35099" s="4" t="s">
        <v>50009</v>
      </c>
      <c r="I35099" s="4" t="s">
        <v>50010</v>
      </c>
      <c r="J35099" s="4" t="s">
        <v>50012</v>
      </c>
      <c r="L35099" s="4"/>
      <c r="M35099" s="4" t="s">
        <v>127</v>
      </c>
      <c r="N35099" s="4">
        <v>641601</v>
      </c>
      <c r="O35099" s="4"/>
      <c r="P35099" s="4">
        <v>8048552321</v>
      </c>
      <c r="Q35099" s="31"/>
      <c r="R35099" s="4"/>
      <c r="S35099" s="13" t="s">
        <v>204040</v>
      </c>
      <c r="T35099" s="13"/>
      <c r="U35099" s="13"/>
      <c r="V35099" s="13"/>
      <c r="W35099" s="13"/>
    </row>
    <row r="35100" spans="1:23" ht="45" x14ac:dyDescent="0.25">
      <c r="A35100" s="4" t="s">
        <v>50351</v>
      </c>
      <c r="B35100" s="4" t="s">
        <v>218</v>
      </c>
      <c r="C35100" s="4" t="s">
        <v>47799</v>
      </c>
      <c r="D35100" s="4"/>
      <c r="E35100" s="4" t="s">
        <v>27</v>
      </c>
      <c r="F35100" s="4">
        <v>9597910158</v>
      </c>
      <c r="G35100" s="4"/>
      <c r="H35100" s="4" t="s">
        <v>50350</v>
      </c>
      <c r="I35100" s="4"/>
      <c r="J35100" s="4" t="s">
        <v>50352</v>
      </c>
      <c r="L35100" s="4" t="s">
        <v>26811</v>
      </c>
      <c r="M35100" s="4" t="s">
        <v>127</v>
      </c>
      <c r="N35100" s="4">
        <v>641687</v>
      </c>
      <c r="O35100" s="4"/>
      <c r="P35100" s="4">
        <v>8048084229</v>
      </c>
      <c r="Q35100" s="31" t="s">
        <v>211521</v>
      </c>
      <c r="R35100" s="4"/>
      <c r="S35100" s="13" t="s">
        <v>198415</v>
      </c>
      <c r="T35100" s="13"/>
      <c r="U35100" s="13"/>
      <c r="V35100" s="13"/>
      <c r="W35100" s="13"/>
    </row>
    <row r="35101" spans="1:23" ht="45" x14ac:dyDescent="0.25">
      <c r="A35101" s="4" t="s">
        <v>50414</v>
      </c>
      <c r="B35101" s="4" t="s">
        <v>218</v>
      </c>
      <c r="C35101" s="4" t="s">
        <v>50412</v>
      </c>
      <c r="D35101" s="4" t="s">
        <v>149</v>
      </c>
      <c r="E35101" s="4" t="s">
        <v>74</v>
      </c>
      <c r="F35101" s="4">
        <v>9791682755</v>
      </c>
      <c r="G35101" s="4"/>
      <c r="H35101" s="4" t="s">
        <v>50413</v>
      </c>
      <c r="I35101" s="4"/>
      <c r="J35101" s="4" t="s">
        <v>50415</v>
      </c>
      <c r="L35101" s="4" t="s">
        <v>50416</v>
      </c>
      <c r="M35101" s="4" t="s">
        <v>127</v>
      </c>
      <c r="N35101" s="4">
        <v>641602</v>
      </c>
      <c r="O35101" s="4"/>
      <c r="P35101" s="4">
        <v>8043051297</v>
      </c>
      <c r="Q35101" s="31" t="s">
        <v>50411</v>
      </c>
      <c r="R35101" s="4"/>
      <c r="S35101" s="13" t="s">
        <v>224089</v>
      </c>
      <c r="T35101" s="13"/>
      <c r="U35101" s="13"/>
      <c r="V35101" s="13"/>
      <c r="W35101" s="13"/>
    </row>
    <row r="35102" spans="1:23" ht="45" x14ac:dyDescent="0.25">
      <c r="A35102" s="4" t="s">
        <v>50472</v>
      </c>
      <c r="B35102" s="4" t="s">
        <v>218</v>
      </c>
      <c r="C35102" s="4" t="s">
        <v>118</v>
      </c>
      <c r="D35102" s="4" t="s">
        <v>50470</v>
      </c>
      <c r="E35102" s="4" t="s">
        <v>65</v>
      </c>
      <c r="F35102" s="4">
        <v>9843274662</v>
      </c>
      <c r="G35102" s="4"/>
      <c r="H35102" s="4" t="s">
        <v>50471</v>
      </c>
      <c r="I35102" s="4"/>
      <c r="J35102" s="4" t="s">
        <v>50473</v>
      </c>
      <c r="L35102" s="4" t="s">
        <v>31937</v>
      </c>
      <c r="M35102" s="4" t="s">
        <v>127</v>
      </c>
      <c r="N35102" s="4">
        <v>641602</v>
      </c>
      <c r="O35102" s="4"/>
      <c r="P35102" s="4">
        <v>8071811591</v>
      </c>
      <c r="Q35102" s="31" t="s">
        <v>224090</v>
      </c>
      <c r="R35102" s="4"/>
      <c r="S35102" s="13" t="s">
        <v>232685</v>
      </c>
      <c r="T35102" s="13"/>
      <c r="U35102" s="13"/>
      <c r="V35102" s="13"/>
      <c r="W35102" s="13"/>
    </row>
    <row r="35103" spans="1:23" x14ac:dyDescent="0.25">
      <c r="A35103" s="4" t="s">
        <v>50762</v>
      </c>
      <c r="B35103" s="4" t="s">
        <v>218</v>
      </c>
      <c r="C35103" s="4" t="s">
        <v>12110</v>
      </c>
      <c r="D35103" s="4"/>
      <c r="E35103" s="4" t="s">
        <v>84</v>
      </c>
      <c r="F35103" s="4">
        <v>9600912785</v>
      </c>
      <c r="G35103" s="4">
        <v>9944833801</v>
      </c>
      <c r="H35103" s="4" t="s">
        <v>50760</v>
      </c>
      <c r="I35103" s="4" t="s">
        <v>50761</v>
      </c>
      <c r="J35103" s="4" t="s">
        <v>50763</v>
      </c>
      <c r="L35103" s="4" t="s">
        <v>50764</v>
      </c>
      <c r="M35103" s="4" t="s">
        <v>127</v>
      </c>
      <c r="N35103" s="4">
        <v>641601</v>
      </c>
      <c r="O35103" s="4"/>
      <c r="P35103" s="4">
        <v>8046055402</v>
      </c>
      <c r="Q35103" s="31" t="s">
        <v>50759</v>
      </c>
      <c r="R35103" s="4"/>
      <c r="S35103" s="13" t="s">
        <v>232686</v>
      </c>
      <c r="T35103" s="13"/>
      <c r="U35103" s="13"/>
      <c r="V35103" s="13"/>
      <c r="W35103" s="13"/>
    </row>
    <row r="35104" spans="1:23" ht="45" x14ac:dyDescent="0.25">
      <c r="A35104" s="4" t="s">
        <v>50953</v>
      </c>
      <c r="B35104" s="4" t="s">
        <v>218</v>
      </c>
      <c r="C35104" s="4" t="s">
        <v>329</v>
      </c>
      <c r="D35104" s="4" t="s">
        <v>50951</v>
      </c>
      <c r="E35104" s="4" t="s">
        <v>34</v>
      </c>
      <c r="F35104" s="4">
        <v>9944223018</v>
      </c>
      <c r="G35104" s="4"/>
      <c r="H35104" s="4" t="s">
        <v>50952</v>
      </c>
      <c r="I35104" s="4"/>
      <c r="J35104" s="4" t="s">
        <v>50954</v>
      </c>
      <c r="L35104" s="4" t="s">
        <v>50955</v>
      </c>
      <c r="M35104" s="4" t="s">
        <v>127</v>
      </c>
      <c r="N35104" s="4">
        <v>641604</v>
      </c>
      <c r="O35104" s="4"/>
      <c r="P35104" s="4">
        <v>8048615588</v>
      </c>
      <c r="Q35104" s="31" t="s">
        <v>224091</v>
      </c>
      <c r="R35104" s="4"/>
      <c r="S35104" s="13" t="s">
        <v>224092</v>
      </c>
      <c r="T35104" s="13"/>
      <c r="U35104" s="13"/>
      <c r="V35104" s="13"/>
      <c r="W35104" s="13"/>
    </row>
    <row r="35105" spans="1:23" ht="30" x14ac:dyDescent="0.25">
      <c r="A35105" s="4" t="s">
        <v>50989</v>
      </c>
      <c r="B35105" s="4" t="s">
        <v>218</v>
      </c>
      <c r="C35105" s="4" t="s">
        <v>50986</v>
      </c>
      <c r="D35105" s="4" t="s">
        <v>50987</v>
      </c>
      <c r="E35105" s="4" t="s">
        <v>34</v>
      </c>
      <c r="F35105" s="4">
        <v>9524217418</v>
      </c>
      <c r="G35105" s="4">
        <v>8124073644</v>
      </c>
      <c r="H35105" s="4" t="s">
        <v>50988</v>
      </c>
      <c r="I35105" s="4"/>
      <c r="J35105" s="4" t="s">
        <v>50990</v>
      </c>
      <c r="L35105" s="4" t="s">
        <v>50991</v>
      </c>
      <c r="M35105" s="4" t="s">
        <v>127</v>
      </c>
      <c r="N35105" s="4">
        <v>641607</v>
      </c>
      <c r="O35105" s="4"/>
      <c r="P35105" s="4">
        <v>8048617712</v>
      </c>
      <c r="Q35105" s="31" t="s">
        <v>224093</v>
      </c>
      <c r="R35105" s="4"/>
      <c r="S35105" s="13" t="s">
        <v>224094</v>
      </c>
      <c r="T35105" s="13"/>
      <c r="U35105" s="13"/>
      <c r="V35105" s="13"/>
      <c r="W35105" s="13"/>
    </row>
    <row r="35106" spans="1:23" ht="45" x14ac:dyDescent="0.25">
      <c r="A35106" s="4" t="s">
        <v>51940</v>
      </c>
      <c r="B35106" s="4" t="s">
        <v>218</v>
      </c>
      <c r="C35106" s="4" t="s">
        <v>118</v>
      </c>
      <c r="D35106" s="4" t="s">
        <v>646</v>
      </c>
      <c r="E35106" s="4" t="s">
        <v>34</v>
      </c>
      <c r="F35106" s="4">
        <v>9952286079</v>
      </c>
      <c r="G35106" s="4">
        <v>9585543357</v>
      </c>
      <c r="H35106" s="4" t="s">
        <v>51938</v>
      </c>
      <c r="I35106" s="4" t="s">
        <v>51939</v>
      </c>
      <c r="J35106" s="4" t="s">
        <v>51941</v>
      </c>
      <c r="L35106" s="4" t="s">
        <v>51943</v>
      </c>
      <c r="M35106" s="4" t="s">
        <v>127</v>
      </c>
      <c r="N35106" s="4">
        <v>641602</v>
      </c>
      <c r="O35106" s="4"/>
      <c r="P35106" s="4">
        <v>8048556963</v>
      </c>
      <c r="Q35106" s="31" t="s">
        <v>224095</v>
      </c>
      <c r="R35106" s="4"/>
      <c r="S35106" s="13" t="s">
        <v>232687</v>
      </c>
      <c r="T35106" s="13"/>
      <c r="U35106" s="13"/>
      <c r="V35106" s="13"/>
      <c r="W35106" s="13"/>
    </row>
    <row r="35107" spans="1:23" ht="30" x14ac:dyDescent="0.25">
      <c r="A35107" s="4" t="s">
        <v>52214</v>
      </c>
      <c r="B35107" s="4" t="s">
        <v>218</v>
      </c>
      <c r="C35107" s="4" t="s">
        <v>2147</v>
      </c>
      <c r="D35107" s="4" t="s">
        <v>149</v>
      </c>
      <c r="E35107" s="4" t="s">
        <v>34</v>
      </c>
      <c r="F35107" s="4">
        <v>9946446900</v>
      </c>
      <c r="G35107" s="4">
        <v>9629956560</v>
      </c>
      <c r="H35107" s="4" t="s">
        <v>52213</v>
      </c>
      <c r="I35107" s="4"/>
      <c r="J35107" s="4" t="s">
        <v>52215</v>
      </c>
      <c r="L35107" s="4" t="s">
        <v>44703</v>
      </c>
      <c r="M35107" s="4" t="s">
        <v>127</v>
      </c>
      <c r="N35107" s="4">
        <v>641605</v>
      </c>
      <c r="O35107" s="4" t="s">
        <v>52216</v>
      </c>
      <c r="P35107" s="4">
        <v>8049187983</v>
      </c>
      <c r="Q35107" s="31" t="s">
        <v>211522</v>
      </c>
      <c r="R35107" s="4"/>
      <c r="S35107" s="13" t="s">
        <v>232688</v>
      </c>
      <c r="T35107" s="13"/>
      <c r="U35107" s="13"/>
      <c r="V35107" s="13"/>
      <c r="W35107" s="13"/>
    </row>
    <row r="35108" spans="1:23" ht="30" x14ac:dyDescent="0.25">
      <c r="A35108" s="4" t="s">
        <v>52339</v>
      </c>
      <c r="B35108" s="4" t="s">
        <v>218</v>
      </c>
      <c r="C35108" s="4" t="s">
        <v>21505</v>
      </c>
      <c r="D35108" s="4" t="s">
        <v>52337</v>
      </c>
      <c r="E35108" s="4" t="s">
        <v>34</v>
      </c>
      <c r="F35108" s="4">
        <v>9366773999</v>
      </c>
      <c r="G35108" s="4">
        <v>9360597202</v>
      </c>
      <c r="H35108" s="4" t="s">
        <v>52338</v>
      </c>
      <c r="I35108" s="4"/>
      <c r="J35108" s="4" t="s">
        <v>52340</v>
      </c>
      <c r="L35108" s="4" t="s">
        <v>52341</v>
      </c>
      <c r="M35108" s="4" t="s">
        <v>127</v>
      </c>
      <c r="N35108" s="4">
        <v>641604</v>
      </c>
      <c r="O35108" s="4"/>
      <c r="P35108" s="4">
        <v>8048119676</v>
      </c>
      <c r="Q35108" s="31" t="s">
        <v>224096</v>
      </c>
      <c r="R35108" s="4"/>
      <c r="S35108" s="13" t="s">
        <v>224097</v>
      </c>
      <c r="T35108" s="13"/>
      <c r="U35108" s="13"/>
      <c r="V35108" s="13"/>
      <c r="W35108" s="13"/>
    </row>
    <row r="35109" spans="1:23" ht="45" x14ac:dyDescent="0.25">
      <c r="A35109" s="4" t="s">
        <v>52778</v>
      </c>
      <c r="B35109" s="4" t="s">
        <v>218</v>
      </c>
      <c r="C35109" s="4" t="s">
        <v>1509</v>
      </c>
      <c r="D35109" s="4" t="s">
        <v>52776</v>
      </c>
      <c r="E35109" s="4" t="s">
        <v>27</v>
      </c>
      <c r="F35109" s="4">
        <v>9842269495</v>
      </c>
      <c r="G35109" s="4"/>
      <c r="H35109" s="4" t="s">
        <v>52777</v>
      </c>
      <c r="I35109" s="4"/>
      <c r="J35109" s="4" t="s">
        <v>52779</v>
      </c>
      <c r="L35109" s="4" t="s">
        <v>7209</v>
      </c>
      <c r="M35109" s="4" t="s">
        <v>127</v>
      </c>
      <c r="N35109" s="4">
        <v>641604</v>
      </c>
      <c r="O35109" s="4"/>
      <c r="P35109" s="4">
        <v>8048584772</v>
      </c>
      <c r="Q35109" s="31" t="s">
        <v>224098</v>
      </c>
      <c r="R35109" s="4"/>
      <c r="S35109" s="13" t="s">
        <v>232689</v>
      </c>
      <c r="T35109" s="13"/>
      <c r="U35109" s="13"/>
      <c r="V35109" s="13"/>
      <c r="W35109" s="13"/>
    </row>
    <row r="35110" spans="1:23" ht="30" x14ac:dyDescent="0.25">
      <c r="A35110" s="4" t="s">
        <v>52974</v>
      </c>
      <c r="B35110" s="4" t="s">
        <v>218</v>
      </c>
      <c r="C35110" s="4" t="s">
        <v>173</v>
      </c>
      <c r="D35110" s="4" t="s">
        <v>149</v>
      </c>
      <c r="E35110" s="4" t="s">
        <v>74</v>
      </c>
      <c r="F35110" s="4">
        <v>9944446099</v>
      </c>
      <c r="G35110" s="4">
        <v>9092112229</v>
      </c>
      <c r="H35110" s="4" t="s">
        <v>52972</v>
      </c>
      <c r="I35110" s="4" t="s">
        <v>52973</v>
      </c>
      <c r="J35110" s="4" t="s">
        <v>52975</v>
      </c>
      <c r="L35110" s="4"/>
      <c r="M35110" s="4" t="s">
        <v>127</v>
      </c>
      <c r="N35110" s="4">
        <v>641602</v>
      </c>
      <c r="O35110" s="4"/>
      <c r="P35110" s="4">
        <v>8048080301</v>
      </c>
      <c r="Q35110" s="31" t="s">
        <v>224099</v>
      </c>
      <c r="R35110" s="4"/>
      <c r="S35110" s="13" t="s">
        <v>224100</v>
      </c>
      <c r="T35110" s="13"/>
      <c r="U35110" s="13"/>
      <c r="V35110" s="13"/>
      <c r="W35110" s="13"/>
    </row>
    <row r="35111" spans="1:23" ht="45" x14ac:dyDescent="0.25">
      <c r="A35111" s="4" t="s">
        <v>53094</v>
      </c>
      <c r="B35111" s="4" t="s">
        <v>218</v>
      </c>
      <c r="C35111" s="4" t="s">
        <v>1595</v>
      </c>
      <c r="D35111" s="4" t="s">
        <v>53091</v>
      </c>
      <c r="E35111" s="4" t="s">
        <v>34</v>
      </c>
      <c r="F35111" s="4">
        <v>7402028651</v>
      </c>
      <c r="G35111" s="4">
        <v>9751147771</v>
      </c>
      <c r="H35111" s="4" t="s">
        <v>53092</v>
      </c>
      <c r="I35111" s="4" t="s">
        <v>53093</v>
      </c>
      <c r="J35111" s="4" t="s">
        <v>53095</v>
      </c>
      <c r="L35111" s="4" t="s">
        <v>30221</v>
      </c>
      <c r="M35111" s="4" t="s">
        <v>127</v>
      </c>
      <c r="N35111" s="4">
        <v>641666</v>
      </c>
      <c r="O35111" s="4" t="s">
        <v>53096</v>
      </c>
      <c r="P35111" s="4">
        <v>8048416873</v>
      </c>
      <c r="Q35111" s="31" t="s">
        <v>224101</v>
      </c>
      <c r="R35111" s="4"/>
      <c r="S35111" s="13" t="s">
        <v>224102</v>
      </c>
      <c r="T35111" s="13"/>
      <c r="U35111" s="13"/>
      <c r="V35111" s="13"/>
      <c r="W35111" s="13"/>
    </row>
    <row r="35112" spans="1:23" ht="30" x14ac:dyDescent="0.25">
      <c r="A35112" s="4" t="s">
        <v>53559</v>
      </c>
      <c r="B35112" s="4" t="s">
        <v>218</v>
      </c>
      <c r="C35112" s="4" t="s">
        <v>53556</v>
      </c>
      <c r="D35112" s="4"/>
      <c r="E35112" s="4" t="s">
        <v>6217</v>
      </c>
      <c r="F35112" s="4">
        <v>9159991016</v>
      </c>
      <c r="G35112" s="4"/>
      <c r="H35112" s="4" t="s">
        <v>53557</v>
      </c>
      <c r="I35112" s="4" t="s">
        <v>53558</v>
      </c>
      <c r="J35112" s="4" t="s">
        <v>53560</v>
      </c>
      <c r="L35112" s="4" t="s">
        <v>630</v>
      </c>
      <c r="M35112" s="4" t="s">
        <v>127</v>
      </c>
      <c r="N35112" s="4">
        <v>641603</v>
      </c>
      <c r="O35112" s="4"/>
      <c r="P35112" s="4">
        <v>8071866170</v>
      </c>
      <c r="Q35112" s="31" t="s">
        <v>224103</v>
      </c>
      <c r="R35112" s="4"/>
      <c r="S35112" s="13" t="s">
        <v>224104</v>
      </c>
      <c r="T35112" s="13"/>
      <c r="U35112" s="13"/>
      <c r="V35112" s="13"/>
      <c r="W35112" s="13"/>
    </row>
    <row r="35113" spans="1:23" ht="30" x14ac:dyDescent="0.25">
      <c r="A35113" s="4" t="s">
        <v>53776</v>
      </c>
      <c r="B35113" s="4" t="s">
        <v>218</v>
      </c>
      <c r="C35113" s="4" t="s">
        <v>53773</v>
      </c>
      <c r="D35113" s="4"/>
      <c r="E35113" s="4" t="s">
        <v>916</v>
      </c>
      <c r="F35113" s="4">
        <v>9843138822</v>
      </c>
      <c r="G35113" s="4">
        <v>9597922522</v>
      </c>
      <c r="H35113" s="4" t="s">
        <v>53774</v>
      </c>
      <c r="I35113" s="4" t="s">
        <v>53775</v>
      </c>
      <c r="J35113" s="4" t="s">
        <v>53777</v>
      </c>
      <c r="L35113" s="4" t="s">
        <v>53778</v>
      </c>
      <c r="M35113" s="4" t="s">
        <v>127</v>
      </c>
      <c r="N35113" s="4">
        <v>641607</v>
      </c>
      <c r="O35113" s="4"/>
      <c r="P35113" s="4">
        <v>8048017708</v>
      </c>
      <c r="Q35113" s="31" t="s">
        <v>224105</v>
      </c>
      <c r="R35113" s="4"/>
      <c r="S35113" s="13" t="s">
        <v>224106</v>
      </c>
      <c r="T35113" s="13"/>
      <c r="U35113" s="13"/>
      <c r="V35113" s="13"/>
      <c r="W35113" s="13"/>
    </row>
    <row r="35114" spans="1:23" ht="30" x14ac:dyDescent="0.25">
      <c r="A35114" s="4" t="s">
        <v>53859</v>
      </c>
      <c r="B35114" s="4" t="s">
        <v>218</v>
      </c>
      <c r="C35114" s="4" t="s">
        <v>53856</v>
      </c>
      <c r="D35114" s="4"/>
      <c r="E35114" s="4" t="s">
        <v>100</v>
      </c>
      <c r="F35114" s="4">
        <v>9626116615</v>
      </c>
      <c r="G35114" s="4">
        <v>9566496615</v>
      </c>
      <c r="H35114" s="4" t="s">
        <v>53857</v>
      </c>
      <c r="I35114" s="4" t="s">
        <v>53858</v>
      </c>
      <c r="J35114" s="4" t="s">
        <v>53860</v>
      </c>
      <c r="L35114" s="4" t="s">
        <v>53861</v>
      </c>
      <c r="M35114" s="4" t="s">
        <v>127</v>
      </c>
      <c r="N35114" s="4">
        <v>641608</v>
      </c>
      <c r="O35114" s="4" t="s">
        <v>53862</v>
      </c>
      <c r="P35114" s="4">
        <v>8048552168</v>
      </c>
      <c r="Q35114" s="31" t="s">
        <v>224107</v>
      </c>
      <c r="R35114" s="4"/>
      <c r="S35114" s="13" t="s">
        <v>224108</v>
      </c>
      <c r="T35114" s="13"/>
      <c r="U35114" s="13"/>
      <c r="V35114" s="13"/>
      <c r="W35114" s="13"/>
    </row>
    <row r="35115" spans="1:23" ht="45" x14ac:dyDescent="0.25">
      <c r="A35115" s="4" t="s">
        <v>54512</v>
      </c>
      <c r="B35115" s="4" t="s">
        <v>218</v>
      </c>
      <c r="C35115" s="4" t="s">
        <v>54510</v>
      </c>
      <c r="D35115" s="4"/>
      <c r="E35115" s="4" t="s">
        <v>34</v>
      </c>
      <c r="F35115" s="4">
        <v>9942942586</v>
      </c>
      <c r="G35115" s="4">
        <v>9943837686</v>
      </c>
      <c r="H35115" s="4" t="s">
        <v>54511</v>
      </c>
      <c r="I35115" s="4"/>
      <c r="J35115" s="4" t="s">
        <v>54513</v>
      </c>
      <c r="L35115" s="4" t="s">
        <v>268</v>
      </c>
      <c r="M35115" s="4" t="s">
        <v>127</v>
      </c>
      <c r="N35115" s="4">
        <v>641652</v>
      </c>
      <c r="O35115" s="4"/>
      <c r="P35115" s="4">
        <v>8071650133</v>
      </c>
      <c r="Q35115" s="31" t="s">
        <v>224109</v>
      </c>
      <c r="R35115" s="4"/>
      <c r="S35115" s="13" t="s">
        <v>224110</v>
      </c>
      <c r="T35115" s="13"/>
      <c r="U35115" s="13"/>
      <c r="V35115" s="13"/>
      <c r="W35115" s="13"/>
    </row>
    <row r="35116" spans="1:23" ht="45" x14ac:dyDescent="0.25">
      <c r="A35116" s="4" t="s">
        <v>54517</v>
      </c>
      <c r="B35116" s="4" t="s">
        <v>218</v>
      </c>
      <c r="C35116" s="4" t="s">
        <v>54515</v>
      </c>
      <c r="D35116" s="4"/>
      <c r="E35116" s="4" t="s">
        <v>235</v>
      </c>
      <c r="F35116" s="4">
        <v>9442637445</v>
      </c>
      <c r="G35116" s="4">
        <v>9994664716</v>
      </c>
      <c r="H35116" s="4" t="s">
        <v>54516</v>
      </c>
      <c r="I35116" s="4"/>
      <c r="J35116" s="4" t="s">
        <v>54518</v>
      </c>
      <c r="L35116" s="4" t="s">
        <v>6058</v>
      </c>
      <c r="M35116" s="4" t="s">
        <v>127</v>
      </c>
      <c r="N35116" s="4">
        <v>641605</v>
      </c>
      <c r="O35116" s="4"/>
      <c r="P35116" s="4">
        <v>8048565439</v>
      </c>
      <c r="Q35116" s="31" t="s">
        <v>54514</v>
      </c>
      <c r="R35116" s="4"/>
      <c r="S35116" s="13" t="s">
        <v>232690</v>
      </c>
      <c r="T35116" s="13"/>
      <c r="U35116" s="13"/>
      <c r="V35116" s="13"/>
      <c r="W35116" s="13"/>
    </row>
    <row r="35117" spans="1:23" ht="30" x14ac:dyDescent="0.25">
      <c r="A35117" s="4" t="s">
        <v>54558</v>
      </c>
      <c r="B35117" s="4" t="s">
        <v>218</v>
      </c>
      <c r="C35117" s="4" t="s">
        <v>54555</v>
      </c>
      <c r="D35117" s="4" t="s">
        <v>1887</v>
      </c>
      <c r="E35117" s="4" t="s">
        <v>65</v>
      </c>
      <c r="F35117" s="4">
        <v>9894552199</v>
      </c>
      <c r="G35117" s="4">
        <v>9500960888</v>
      </c>
      <c r="H35117" s="4" t="s">
        <v>54556</v>
      </c>
      <c r="I35117" s="4" t="s">
        <v>54557</v>
      </c>
      <c r="J35117" s="4" t="s">
        <v>54559</v>
      </c>
      <c r="L35117" s="4" t="s">
        <v>54560</v>
      </c>
      <c r="M35117" s="4" t="s">
        <v>127</v>
      </c>
      <c r="N35117" s="4">
        <v>641602</v>
      </c>
      <c r="O35117" s="4"/>
      <c r="P35117" s="4">
        <v>8046045203</v>
      </c>
      <c r="Q35117" s="31" t="s">
        <v>224111</v>
      </c>
      <c r="R35117" s="4"/>
      <c r="S35117" s="13" t="s">
        <v>224112</v>
      </c>
      <c r="T35117" s="13"/>
      <c r="U35117" s="13"/>
      <c r="V35117" s="13"/>
      <c r="W35117" s="13"/>
    </row>
    <row r="35118" spans="1:23" ht="30" x14ac:dyDescent="0.25">
      <c r="A35118" s="4" t="s">
        <v>54773</v>
      </c>
      <c r="B35118" s="4" t="s">
        <v>218</v>
      </c>
      <c r="C35118" s="4" t="s">
        <v>24407</v>
      </c>
      <c r="D35118" s="4" t="s">
        <v>54771</v>
      </c>
      <c r="E35118" s="4" t="s">
        <v>34</v>
      </c>
      <c r="F35118" s="4">
        <v>9790341734</v>
      </c>
      <c r="G35118" s="4">
        <v>9787970247</v>
      </c>
      <c r="H35118" s="4" t="s">
        <v>54772</v>
      </c>
      <c r="I35118" s="4"/>
      <c r="J35118" s="4" t="s">
        <v>54774</v>
      </c>
      <c r="L35118" s="4" t="s">
        <v>54775</v>
      </c>
      <c r="M35118" s="4" t="s">
        <v>127</v>
      </c>
      <c r="N35118" s="4">
        <v>641607</v>
      </c>
      <c r="O35118" s="4" t="s">
        <v>54776</v>
      </c>
      <c r="P35118" s="4">
        <v>8048618958</v>
      </c>
      <c r="Q35118" s="31" t="s">
        <v>224113</v>
      </c>
      <c r="R35118" s="4"/>
      <c r="S35118" s="13" t="s">
        <v>224114</v>
      </c>
      <c r="T35118" s="13"/>
      <c r="U35118" s="13"/>
      <c r="V35118" s="13"/>
      <c r="W35118" s="13"/>
    </row>
    <row r="35119" spans="1:23" x14ac:dyDescent="0.25">
      <c r="A35119" s="4" t="s">
        <v>55012</v>
      </c>
      <c r="B35119" s="4" t="s">
        <v>218</v>
      </c>
      <c r="C35119" s="4" t="s">
        <v>1213</v>
      </c>
      <c r="D35119" s="4"/>
      <c r="E35119" s="4" t="s">
        <v>84</v>
      </c>
      <c r="F35119" s="4">
        <v>9629531111</v>
      </c>
      <c r="G35119" s="4">
        <v>9363003922</v>
      </c>
      <c r="H35119" s="4" t="s">
        <v>55010</v>
      </c>
      <c r="I35119" s="4" t="s">
        <v>55011</v>
      </c>
      <c r="J35119" s="4" t="s">
        <v>55013</v>
      </c>
      <c r="L35119" s="4"/>
      <c r="M35119" s="4" t="s">
        <v>127</v>
      </c>
      <c r="N35119" s="4">
        <v>641607</v>
      </c>
      <c r="O35119" s="4"/>
      <c r="P35119" s="4">
        <v>8048401329</v>
      </c>
      <c r="Q35119" s="31"/>
      <c r="R35119" s="4"/>
      <c r="S35119" s="13" t="s">
        <v>204041</v>
      </c>
      <c r="T35119" s="13"/>
      <c r="U35119" s="13"/>
      <c r="V35119" s="13"/>
      <c r="W35119" s="13"/>
    </row>
    <row r="35120" spans="1:23" ht="30" x14ac:dyDescent="0.25">
      <c r="A35120" s="4" t="s">
        <v>55165</v>
      </c>
      <c r="B35120" s="4" t="s">
        <v>218</v>
      </c>
      <c r="C35120" s="4" t="s">
        <v>55162</v>
      </c>
      <c r="D35120" s="4" t="s">
        <v>55163</v>
      </c>
      <c r="E35120" s="4" t="s">
        <v>34</v>
      </c>
      <c r="F35120" s="4">
        <v>9789461415</v>
      </c>
      <c r="G35120" s="4">
        <v>9994674282</v>
      </c>
      <c r="H35120" s="4" t="s">
        <v>55164</v>
      </c>
      <c r="I35120" s="4"/>
      <c r="J35120" s="4" t="s">
        <v>55166</v>
      </c>
      <c r="L35120" s="4" t="s">
        <v>45026</v>
      </c>
      <c r="M35120" s="4" t="s">
        <v>127</v>
      </c>
      <c r="N35120" s="4">
        <v>641652</v>
      </c>
      <c r="O35120" s="4"/>
      <c r="P35120" s="4">
        <v>8048025688</v>
      </c>
      <c r="Q35120" s="31" t="s">
        <v>224115</v>
      </c>
      <c r="R35120" s="4"/>
      <c r="S35120" s="13" t="s">
        <v>224116</v>
      </c>
      <c r="T35120" s="13"/>
      <c r="U35120" s="13"/>
      <c r="V35120" s="13"/>
      <c r="W35120" s="13"/>
    </row>
    <row r="35121" spans="1:23" ht="30" x14ac:dyDescent="0.25">
      <c r="A35121" s="4" t="s">
        <v>55431</v>
      </c>
      <c r="B35121" s="4" t="s">
        <v>218</v>
      </c>
      <c r="C35121" s="4" t="s">
        <v>506</v>
      </c>
      <c r="D35121" s="4" t="s">
        <v>55429</v>
      </c>
      <c r="E35121" s="4" t="s">
        <v>65</v>
      </c>
      <c r="F35121" s="4">
        <v>9087410461</v>
      </c>
      <c r="G35121" s="4">
        <v>9087410436</v>
      </c>
      <c r="H35121" s="4" t="s">
        <v>55430</v>
      </c>
      <c r="I35121" s="4"/>
      <c r="J35121" s="4" t="s">
        <v>55432</v>
      </c>
      <c r="L35121" s="4" t="s">
        <v>55433</v>
      </c>
      <c r="M35121" s="4" t="s">
        <v>127</v>
      </c>
      <c r="N35121" s="4">
        <v>641654</v>
      </c>
      <c r="O35121" s="4"/>
      <c r="P35121" s="4">
        <v>8048552242</v>
      </c>
      <c r="Q35121" s="31" t="s">
        <v>224117</v>
      </c>
      <c r="R35121" s="4"/>
      <c r="S35121" s="13" t="s">
        <v>224118</v>
      </c>
      <c r="T35121" s="13"/>
      <c r="U35121" s="13"/>
      <c r="V35121" s="13"/>
      <c r="W35121" s="13"/>
    </row>
    <row r="35122" spans="1:23" x14ac:dyDescent="0.25">
      <c r="A35122" s="4" t="s">
        <v>55471</v>
      </c>
      <c r="B35122" s="4" t="s">
        <v>218</v>
      </c>
      <c r="C35122" s="4" t="s">
        <v>6235</v>
      </c>
      <c r="D35122" s="4" t="s">
        <v>149</v>
      </c>
      <c r="E35122" s="4" t="s">
        <v>34</v>
      </c>
      <c r="F35122" s="4">
        <v>9843315850</v>
      </c>
      <c r="G35122" s="4"/>
      <c r="H35122" s="4" t="s">
        <v>55470</v>
      </c>
      <c r="I35122" s="4"/>
      <c r="J35122" s="4" t="s">
        <v>55472</v>
      </c>
      <c r="L35122" s="4" t="s">
        <v>6058</v>
      </c>
      <c r="M35122" s="4" t="s">
        <v>127</v>
      </c>
      <c r="N35122" s="4">
        <v>641605</v>
      </c>
      <c r="O35122" s="4" t="s">
        <v>55473</v>
      </c>
      <c r="P35122" s="4">
        <v>8071740648</v>
      </c>
      <c r="Q35122" s="31" t="s">
        <v>55469</v>
      </c>
      <c r="R35122" s="4"/>
      <c r="S35122" s="13" t="s">
        <v>232691</v>
      </c>
      <c r="T35122" s="13"/>
      <c r="U35122" s="13"/>
      <c r="V35122" s="13"/>
      <c r="W35122" s="13"/>
    </row>
    <row r="35123" spans="1:23" x14ac:dyDescent="0.25">
      <c r="A35123" s="4" t="s">
        <v>55523</v>
      </c>
      <c r="B35123" s="4" t="s">
        <v>218</v>
      </c>
      <c r="C35123" s="4" t="s">
        <v>55521</v>
      </c>
      <c r="D35123" s="4"/>
      <c r="E35123" s="4" t="s">
        <v>1817</v>
      </c>
      <c r="F35123" s="4">
        <v>9443315522</v>
      </c>
      <c r="G35123" s="4">
        <v>9965044222</v>
      </c>
      <c r="H35123" s="4" t="s">
        <v>55522</v>
      </c>
      <c r="I35123" s="4"/>
      <c r="J35123" s="4" t="s">
        <v>55524</v>
      </c>
      <c r="L35123" s="4" t="s">
        <v>55525</v>
      </c>
      <c r="M35123" s="4" t="s">
        <v>127</v>
      </c>
      <c r="N35123" s="4">
        <v>641606</v>
      </c>
      <c r="O35123" s="4" t="s">
        <v>55526</v>
      </c>
      <c r="P35123" s="4">
        <v>8048563276</v>
      </c>
      <c r="Q35123" s="31" t="s">
        <v>55520</v>
      </c>
      <c r="R35123" s="4"/>
      <c r="S35123" s="13" t="s">
        <v>224119</v>
      </c>
      <c r="T35123" s="13"/>
      <c r="U35123" s="13"/>
      <c r="V35123" s="13"/>
      <c r="W35123" s="13"/>
    </row>
    <row r="35124" spans="1:23" ht="30" x14ac:dyDescent="0.25">
      <c r="A35124" s="4" t="s">
        <v>56355</v>
      </c>
      <c r="B35124" s="4" t="s">
        <v>218</v>
      </c>
      <c r="C35124" s="4" t="s">
        <v>19526</v>
      </c>
      <c r="D35124" s="4" t="s">
        <v>646</v>
      </c>
      <c r="E35124" s="4" t="s">
        <v>27</v>
      </c>
      <c r="F35124" s="4">
        <v>9344852008</v>
      </c>
      <c r="G35124" s="4">
        <v>9344852007</v>
      </c>
      <c r="H35124" s="4" t="s">
        <v>56354</v>
      </c>
      <c r="I35124" s="4"/>
      <c r="J35124" s="4" t="s">
        <v>56356</v>
      </c>
      <c r="L35124" s="4" t="s">
        <v>56357</v>
      </c>
      <c r="M35124" s="4" t="s">
        <v>127</v>
      </c>
      <c r="N35124" s="4">
        <v>641654</v>
      </c>
      <c r="O35124" s="4"/>
      <c r="P35124" s="4">
        <v>8048007804</v>
      </c>
      <c r="Q35124" s="31" t="s">
        <v>211523</v>
      </c>
      <c r="R35124" s="4"/>
      <c r="S35124" s="13" t="s">
        <v>198416</v>
      </c>
      <c r="T35124" s="13"/>
      <c r="U35124" s="13"/>
      <c r="V35124" s="13"/>
      <c r="W35124" s="13"/>
    </row>
    <row r="35125" spans="1:23" x14ac:dyDescent="0.25">
      <c r="A35125" s="4" t="s">
        <v>56546</v>
      </c>
      <c r="B35125" s="4" t="s">
        <v>218</v>
      </c>
      <c r="C35125" s="4" t="s">
        <v>56544</v>
      </c>
      <c r="D35125" s="4" t="s">
        <v>14146</v>
      </c>
      <c r="E35125" s="4" t="s">
        <v>27</v>
      </c>
      <c r="F35125" s="4">
        <v>9942167680</v>
      </c>
      <c r="G35125" s="4">
        <v>8056390555</v>
      </c>
      <c r="H35125" s="4" t="s">
        <v>56545</v>
      </c>
      <c r="I35125" s="4"/>
      <c r="J35125" s="4" t="s">
        <v>56547</v>
      </c>
      <c r="L35125" s="4" t="s">
        <v>56548</v>
      </c>
      <c r="M35125" s="4" t="s">
        <v>127</v>
      </c>
      <c r="N35125" s="4">
        <v>638056</v>
      </c>
      <c r="O35125" s="4"/>
      <c r="P35125" s="4">
        <v>8048075755</v>
      </c>
      <c r="Q35125" s="31"/>
      <c r="R35125" s="4"/>
      <c r="S35125" s="13" t="s">
        <v>204042</v>
      </c>
      <c r="T35125" s="13"/>
      <c r="U35125" s="13"/>
      <c r="V35125" s="13"/>
      <c r="W35125" s="13"/>
    </row>
    <row r="35126" spans="1:23" ht="45" x14ac:dyDescent="0.25">
      <c r="A35126" s="4" t="s">
        <v>56908</v>
      </c>
      <c r="B35126" s="4" t="s">
        <v>218</v>
      </c>
      <c r="C35126" s="4" t="s">
        <v>56906</v>
      </c>
      <c r="D35126" s="4"/>
      <c r="E35126" s="4" t="s">
        <v>235</v>
      </c>
      <c r="F35126" s="4">
        <v>9842211900</v>
      </c>
      <c r="G35126" s="4"/>
      <c r="H35126" s="4" t="s">
        <v>56907</v>
      </c>
      <c r="I35126" s="4"/>
      <c r="J35126" s="4" t="s">
        <v>56909</v>
      </c>
      <c r="L35126" s="4" t="s">
        <v>56910</v>
      </c>
      <c r="M35126" s="4" t="s">
        <v>127</v>
      </c>
      <c r="N35126" s="4">
        <v>641601</v>
      </c>
      <c r="O35126" s="4"/>
      <c r="P35126" s="4">
        <v>8046053062</v>
      </c>
      <c r="Q35126" s="31" t="s">
        <v>56904</v>
      </c>
      <c r="R35126" s="4"/>
      <c r="S35126" s="13" t="s">
        <v>56905</v>
      </c>
      <c r="T35126" s="13"/>
      <c r="U35126" s="13"/>
      <c r="V35126" s="13"/>
      <c r="W35126" s="13"/>
    </row>
    <row r="35127" spans="1:23" ht="30" x14ac:dyDescent="0.25">
      <c r="A35127" s="4" t="s">
        <v>11580</v>
      </c>
      <c r="B35127" s="4" t="s">
        <v>218</v>
      </c>
      <c r="C35127" s="4" t="s">
        <v>56977</v>
      </c>
      <c r="D35127" s="4"/>
      <c r="E35127" s="4" t="s">
        <v>34</v>
      </c>
      <c r="F35127" s="4">
        <v>9095829467</v>
      </c>
      <c r="G35127" s="4">
        <v>8344990348</v>
      </c>
      <c r="H35127" s="4" t="s">
        <v>56978</v>
      </c>
      <c r="I35127" s="4"/>
      <c r="J35127" s="4" t="s">
        <v>56979</v>
      </c>
      <c r="L35127" s="4" t="s">
        <v>56980</v>
      </c>
      <c r="M35127" s="4" t="s">
        <v>127</v>
      </c>
      <c r="N35127" s="4">
        <v>641605</v>
      </c>
      <c r="O35127" s="4"/>
      <c r="P35127" s="4">
        <v>8045329182</v>
      </c>
      <c r="Q35127" s="31" t="s">
        <v>224120</v>
      </c>
      <c r="R35127" s="4"/>
      <c r="S35127" s="13" t="s">
        <v>224121</v>
      </c>
      <c r="T35127" s="13"/>
      <c r="U35127" s="13"/>
      <c r="V35127" s="13"/>
      <c r="W35127" s="13"/>
    </row>
    <row r="35128" spans="1:23" ht="30" x14ac:dyDescent="0.25">
      <c r="A35128" s="4" t="s">
        <v>57013</v>
      </c>
      <c r="B35128" s="4" t="s">
        <v>218</v>
      </c>
      <c r="C35128" s="4" t="s">
        <v>22865</v>
      </c>
      <c r="D35128" s="4" t="s">
        <v>1595</v>
      </c>
      <c r="E35128" s="4" t="s">
        <v>235</v>
      </c>
      <c r="F35128" s="4">
        <v>9047092822</v>
      </c>
      <c r="G35128" s="4">
        <v>7373733069</v>
      </c>
      <c r="H35128" s="4" t="s">
        <v>57012</v>
      </c>
      <c r="I35128" s="4"/>
      <c r="J35128" s="4" t="s">
        <v>57014</v>
      </c>
      <c r="L35128" s="4" t="s">
        <v>14591</v>
      </c>
      <c r="M35128" s="4" t="s">
        <v>127</v>
      </c>
      <c r="N35128" s="4">
        <v>641602</v>
      </c>
      <c r="O35128" s="4"/>
      <c r="P35128" s="4">
        <v>8042985466</v>
      </c>
      <c r="Q35128" s="31" t="s">
        <v>224122</v>
      </c>
      <c r="R35128" s="4"/>
      <c r="S35128" s="13" t="s">
        <v>224123</v>
      </c>
      <c r="T35128" s="13"/>
      <c r="U35128" s="13"/>
      <c r="V35128" s="13"/>
      <c r="W35128" s="13"/>
    </row>
    <row r="35129" spans="1:23" ht="30" x14ac:dyDescent="0.25">
      <c r="A35129" s="4" t="s">
        <v>57192</v>
      </c>
      <c r="B35129" s="4" t="s">
        <v>218</v>
      </c>
      <c r="C35129" s="4" t="s">
        <v>329</v>
      </c>
      <c r="D35129" s="4" t="s">
        <v>40802</v>
      </c>
      <c r="E35129" s="4" t="s">
        <v>34</v>
      </c>
      <c r="F35129" s="4">
        <v>9790036566</v>
      </c>
      <c r="G35129" s="4">
        <v>9543466566</v>
      </c>
      <c r="H35129" s="4" t="s">
        <v>57191</v>
      </c>
      <c r="I35129" s="4"/>
      <c r="J35129" s="4" t="s">
        <v>57193</v>
      </c>
      <c r="L35129" s="4" t="s">
        <v>47052</v>
      </c>
      <c r="M35129" s="4" t="s">
        <v>127</v>
      </c>
      <c r="N35129" s="4">
        <v>641603</v>
      </c>
      <c r="O35129" s="4"/>
      <c r="P35129" s="4">
        <v>8048401058</v>
      </c>
      <c r="Q35129" s="31" t="s">
        <v>57190</v>
      </c>
      <c r="R35129" s="4"/>
      <c r="S35129" s="13" t="s">
        <v>224124</v>
      </c>
      <c r="T35129" s="13"/>
      <c r="U35129" s="13"/>
      <c r="V35129" s="13"/>
      <c r="W35129" s="13"/>
    </row>
    <row r="35130" spans="1:23" ht="30" x14ac:dyDescent="0.25">
      <c r="A35130" s="4" t="s">
        <v>57225</v>
      </c>
      <c r="B35130" s="4" t="s">
        <v>218</v>
      </c>
      <c r="C35130" s="4" t="s">
        <v>2693</v>
      </c>
      <c r="D35130" s="4" t="s">
        <v>149</v>
      </c>
      <c r="E35130" s="4" t="s">
        <v>34</v>
      </c>
      <c r="F35130" s="4">
        <v>9843777082</v>
      </c>
      <c r="G35130" s="4"/>
      <c r="H35130" s="4" t="s">
        <v>57224</v>
      </c>
      <c r="I35130" s="4"/>
      <c r="J35130" s="4" t="s">
        <v>57226</v>
      </c>
      <c r="L35130" s="4" t="s">
        <v>57227</v>
      </c>
      <c r="M35130" s="4" t="s">
        <v>127</v>
      </c>
      <c r="N35130" s="4">
        <v>641602</v>
      </c>
      <c r="O35130" s="4"/>
      <c r="P35130" s="4">
        <v>8042954402</v>
      </c>
      <c r="Q35130" s="31" t="s">
        <v>224125</v>
      </c>
      <c r="R35130" s="4"/>
      <c r="S35130" s="13" t="s">
        <v>224126</v>
      </c>
      <c r="T35130" s="13"/>
      <c r="U35130" s="13"/>
      <c r="V35130" s="13"/>
      <c r="W35130" s="13"/>
    </row>
    <row r="35131" spans="1:23" ht="30" x14ac:dyDescent="0.25">
      <c r="A35131" s="4" t="s">
        <v>57272</v>
      </c>
      <c r="B35131" s="4" t="s">
        <v>218</v>
      </c>
      <c r="C35131" s="4" t="s">
        <v>5637</v>
      </c>
      <c r="D35131" s="4" t="s">
        <v>19233</v>
      </c>
      <c r="E35131" s="4" t="s">
        <v>235</v>
      </c>
      <c r="F35131" s="4">
        <v>9894499000</v>
      </c>
      <c r="G35131" s="4"/>
      <c r="H35131" s="4" t="s">
        <v>57270</v>
      </c>
      <c r="I35131" s="4" t="s">
        <v>57271</v>
      </c>
      <c r="J35131" s="4" t="s">
        <v>57273</v>
      </c>
      <c r="L35131" s="4" t="s">
        <v>27115</v>
      </c>
      <c r="M35131" s="4" t="s">
        <v>127</v>
      </c>
      <c r="N35131" s="4">
        <v>641604</v>
      </c>
      <c r="O35131" s="4"/>
      <c r="P35131" s="4">
        <v>8042954468</v>
      </c>
      <c r="Q35131" s="31" t="s">
        <v>211524</v>
      </c>
      <c r="R35131" s="4"/>
      <c r="S35131" s="13" t="s">
        <v>232692</v>
      </c>
      <c r="T35131" s="13"/>
      <c r="U35131" s="13"/>
      <c r="V35131" s="13"/>
      <c r="W35131" s="13"/>
    </row>
    <row r="35132" spans="1:23" ht="45" x14ac:dyDescent="0.25">
      <c r="A35132" s="4" t="s">
        <v>57415</v>
      </c>
      <c r="B35132" s="4" t="s">
        <v>218</v>
      </c>
      <c r="C35132" s="4" t="s">
        <v>57411</v>
      </c>
      <c r="D35132" s="4" t="s">
        <v>57412</v>
      </c>
      <c r="E35132" s="4" t="s">
        <v>84</v>
      </c>
      <c r="F35132" s="4">
        <v>9443048582</v>
      </c>
      <c r="G35132" s="4">
        <v>9487478582</v>
      </c>
      <c r="H35132" s="4" t="s">
        <v>57413</v>
      </c>
      <c r="I35132" s="4" t="s">
        <v>57414</v>
      </c>
      <c r="J35132" s="4" t="s">
        <v>57416</v>
      </c>
      <c r="L35132" s="4" t="s">
        <v>24930</v>
      </c>
      <c r="M35132" s="4" t="s">
        <v>127</v>
      </c>
      <c r="N35132" s="4">
        <v>641603</v>
      </c>
      <c r="O35132" s="4"/>
      <c r="P35132" s="4">
        <v>8048609407</v>
      </c>
      <c r="Q35132" s="31" t="s">
        <v>206028</v>
      </c>
      <c r="R35132" s="4"/>
      <c r="S35132" s="13" t="s">
        <v>224127</v>
      </c>
      <c r="T35132" s="13"/>
      <c r="U35132" s="13"/>
      <c r="V35132" s="13"/>
      <c r="W35132" s="13"/>
    </row>
    <row r="35133" spans="1:23" ht="30" x14ac:dyDescent="0.25">
      <c r="A35133" s="4" t="s">
        <v>57572</v>
      </c>
      <c r="B35133" s="4" t="s">
        <v>218</v>
      </c>
      <c r="C35133" s="4" t="s">
        <v>1595</v>
      </c>
      <c r="D35133" s="4" t="s">
        <v>57569</v>
      </c>
      <c r="E35133" s="4" t="s">
        <v>34</v>
      </c>
      <c r="F35133" s="4">
        <v>9894619988</v>
      </c>
      <c r="G35133" s="4">
        <v>9659590830</v>
      </c>
      <c r="H35133" s="4" t="s">
        <v>57570</v>
      </c>
      <c r="I35133" s="4" t="s">
        <v>57571</v>
      </c>
      <c r="J35133" s="4" t="s">
        <v>57573</v>
      </c>
      <c r="L35133" s="4" t="s">
        <v>57574</v>
      </c>
      <c r="M35133" s="4" t="s">
        <v>127</v>
      </c>
      <c r="N35133" s="4">
        <v>641602</v>
      </c>
      <c r="O35133" s="4" t="s">
        <v>57575</v>
      </c>
      <c r="P35133" s="4">
        <v>8048118977</v>
      </c>
      <c r="Q35133" s="31" t="s">
        <v>57568</v>
      </c>
      <c r="R35133" s="4"/>
      <c r="S35133" s="13" t="s">
        <v>224128</v>
      </c>
      <c r="T35133" s="13"/>
      <c r="U35133" s="13"/>
      <c r="V35133" s="13"/>
      <c r="W35133" s="13"/>
    </row>
    <row r="35134" spans="1:23" ht="30" x14ac:dyDescent="0.25">
      <c r="A35134" s="4" t="s">
        <v>57738</v>
      </c>
      <c r="B35134" s="4" t="s">
        <v>218</v>
      </c>
      <c r="C35134" s="4" t="s">
        <v>553</v>
      </c>
      <c r="D35134" s="4" t="s">
        <v>5936</v>
      </c>
      <c r="E35134" s="4" t="s">
        <v>27</v>
      </c>
      <c r="F35134" s="4">
        <v>9524415448</v>
      </c>
      <c r="G35134" s="4">
        <v>9629980659</v>
      </c>
      <c r="H35134" s="4" t="s">
        <v>57737</v>
      </c>
      <c r="I35134" s="4"/>
      <c r="J35134" s="4" t="s">
        <v>57739</v>
      </c>
      <c r="L35134" s="4" t="s">
        <v>57740</v>
      </c>
      <c r="M35134" s="4" t="s">
        <v>127</v>
      </c>
      <c r="N35134" s="4">
        <v>641607</v>
      </c>
      <c r="O35134" s="4"/>
      <c r="P35134" s="4">
        <v>8048586288</v>
      </c>
      <c r="Q35134" s="31" t="s">
        <v>224129</v>
      </c>
      <c r="R35134" s="4"/>
      <c r="S35134" s="13" t="s">
        <v>224130</v>
      </c>
      <c r="T35134" s="13"/>
      <c r="U35134" s="13"/>
      <c r="V35134" s="13"/>
      <c r="W35134" s="13"/>
    </row>
    <row r="35135" spans="1:23" ht="45" x14ac:dyDescent="0.25">
      <c r="A35135" s="4" t="s">
        <v>58297</v>
      </c>
      <c r="B35135" s="4" t="s">
        <v>218</v>
      </c>
      <c r="C35135" s="4" t="s">
        <v>58295</v>
      </c>
      <c r="D35135" s="4"/>
      <c r="E35135" s="4" t="s">
        <v>27</v>
      </c>
      <c r="F35135" s="4">
        <v>9788074743</v>
      </c>
      <c r="G35135" s="4">
        <v>9894166858</v>
      </c>
      <c r="H35135" s="4" t="s">
        <v>58296</v>
      </c>
      <c r="I35135" s="4"/>
      <c r="J35135" s="4" t="s">
        <v>58298</v>
      </c>
      <c r="L35135" s="4" t="s">
        <v>19095</v>
      </c>
      <c r="M35135" s="4" t="s">
        <v>127</v>
      </c>
      <c r="N35135" s="4">
        <v>641602</v>
      </c>
      <c r="O35135" s="4"/>
      <c r="P35135" s="4">
        <v>8046038050</v>
      </c>
      <c r="Q35135" s="31" t="s">
        <v>224131</v>
      </c>
      <c r="R35135" s="4"/>
      <c r="S35135" s="13" t="s">
        <v>224132</v>
      </c>
      <c r="T35135" s="13"/>
      <c r="U35135" s="13"/>
      <c r="V35135" s="13"/>
      <c r="W35135" s="13"/>
    </row>
    <row r="35136" spans="1:23" ht="30" x14ac:dyDescent="0.25">
      <c r="A35136" s="4" t="s">
        <v>58333</v>
      </c>
      <c r="B35136" s="4" t="s">
        <v>218</v>
      </c>
      <c r="C35136" s="4" t="s">
        <v>2418</v>
      </c>
      <c r="D35136" s="4" t="s">
        <v>31098</v>
      </c>
      <c r="E35136" s="4" t="s">
        <v>34</v>
      </c>
      <c r="F35136" s="4">
        <v>9786507778</v>
      </c>
      <c r="G35136" s="4"/>
      <c r="H35136" s="4" t="s">
        <v>58331</v>
      </c>
      <c r="I35136" s="4" t="s">
        <v>58332</v>
      </c>
      <c r="J35136" s="4" t="s">
        <v>58334</v>
      </c>
      <c r="L35136" s="4" t="s">
        <v>761</v>
      </c>
      <c r="M35136" s="4" t="s">
        <v>127</v>
      </c>
      <c r="N35136" s="4">
        <v>641602</v>
      </c>
      <c r="O35136" s="4"/>
      <c r="P35136" s="4">
        <v>8079469661</v>
      </c>
      <c r="Q35136" s="31" t="s">
        <v>224133</v>
      </c>
      <c r="R35136" s="4"/>
      <c r="S35136" s="13" t="s">
        <v>224134</v>
      </c>
      <c r="T35136" s="13"/>
      <c r="U35136" s="13"/>
      <c r="V35136" s="13"/>
      <c r="W35136" s="13"/>
    </row>
    <row r="35137" spans="1:23" ht="30" x14ac:dyDescent="0.25">
      <c r="A35137" s="4" t="s">
        <v>59337</v>
      </c>
      <c r="B35137" s="4" t="s">
        <v>218</v>
      </c>
      <c r="C35137" s="4" t="s">
        <v>1509</v>
      </c>
      <c r="D35137" s="4" t="s">
        <v>59335</v>
      </c>
      <c r="E35137" s="4" t="s">
        <v>65</v>
      </c>
      <c r="F35137" s="4">
        <v>9944754972</v>
      </c>
      <c r="G35137" s="4"/>
      <c r="H35137" s="4" t="s">
        <v>59336</v>
      </c>
      <c r="I35137" s="4"/>
      <c r="J35137" s="4" t="s">
        <v>59338</v>
      </c>
      <c r="L35137" s="4" t="s">
        <v>59339</v>
      </c>
      <c r="M35137" s="4" t="s">
        <v>127</v>
      </c>
      <c r="N35137" s="4">
        <v>641607</v>
      </c>
      <c r="O35137" s="4"/>
      <c r="P35137" s="4">
        <v>8042954369</v>
      </c>
      <c r="Q35137" s="31" t="s">
        <v>224135</v>
      </c>
      <c r="R35137" s="4"/>
      <c r="S35137" s="13" t="s">
        <v>224136</v>
      </c>
      <c r="T35137" s="13"/>
      <c r="U35137" s="13"/>
      <c r="V35137" s="13"/>
      <c r="W35137" s="13"/>
    </row>
    <row r="35138" spans="1:23" ht="45" x14ac:dyDescent="0.25">
      <c r="A35138" s="4" t="s">
        <v>59348</v>
      </c>
      <c r="B35138" s="4" t="s">
        <v>218</v>
      </c>
      <c r="C35138" s="4" t="s">
        <v>3557</v>
      </c>
      <c r="D35138" s="4"/>
      <c r="E35138" s="4" t="s">
        <v>84</v>
      </c>
      <c r="F35138" s="4">
        <v>9789490308</v>
      </c>
      <c r="G35138" s="4">
        <v>9514311679</v>
      </c>
      <c r="H35138" s="4" t="s">
        <v>59346</v>
      </c>
      <c r="I35138" s="4" t="s">
        <v>59347</v>
      </c>
      <c r="J35138" s="4" t="s">
        <v>59349</v>
      </c>
      <c r="L35138" s="4" t="s">
        <v>217</v>
      </c>
      <c r="M35138" s="4" t="s">
        <v>127</v>
      </c>
      <c r="N35138" s="4">
        <v>641608</v>
      </c>
      <c r="O35138" s="4"/>
      <c r="P35138" s="4">
        <v>8042966501</v>
      </c>
      <c r="Q35138" s="31" t="s">
        <v>224137</v>
      </c>
      <c r="R35138" s="4"/>
      <c r="S35138" s="13" t="s">
        <v>224138</v>
      </c>
      <c r="T35138" s="13"/>
      <c r="U35138" s="13"/>
      <c r="V35138" s="13"/>
      <c r="W35138" s="13"/>
    </row>
    <row r="35139" spans="1:23" ht="30" x14ac:dyDescent="0.25">
      <c r="A35139" s="4" t="s">
        <v>59423</v>
      </c>
      <c r="B35139" s="4" t="s">
        <v>218</v>
      </c>
      <c r="C35139" s="4" t="s">
        <v>59421</v>
      </c>
      <c r="D35139" s="4" t="s">
        <v>257</v>
      </c>
      <c r="E35139" s="4" t="s">
        <v>34</v>
      </c>
      <c r="F35139" s="4">
        <v>9943322455</v>
      </c>
      <c r="G35139" s="4"/>
      <c r="H35139" s="4" t="s">
        <v>59422</v>
      </c>
      <c r="I35139" s="4"/>
      <c r="J35139" s="4" t="s">
        <v>59424</v>
      </c>
      <c r="L35139" s="4" t="s">
        <v>59425</v>
      </c>
      <c r="M35139" s="4" t="s">
        <v>127</v>
      </c>
      <c r="N35139" s="4">
        <v>641602</v>
      </c>
      <c r="O35139" s="4"/>
      <c r="P35139" s="4">
        <v>8042954067</v>
      </c>
      <c r="Q35139" s="31" t="s">
        <v>224139</v>
      </c>
      <c r="R35139" s="4"/>
      <c r="S35139" s="13" t="s">
        <v>224140</v>
      </c>
      <c r="T35139" s="13"/>
      <c r="U35139" s="13"/>
      <c r="V35139" s="13"/>
      <c r="W35139" s="13"/>
    </row>
    <row r="35140" spans="1:23" x14ac:dyDescent="0.25">
      <c r="A35140" s="4" t="s">
        <v>59427</v>
      </c>
      <c r="B35140" s="4" t="s">
        <v>218</v>
      </c>
      <c r="C35140" s="4" t="s">
        <v>793</v>
      </c>
      <c r="D35140" s="4"/>
      <c r="E35140" s="4" t="s">
        <v>235</v>
      </c>
      <c r="F35140" s="4">
        <v>9994150077</v>
      </c>
      <c r="G35140" s="4"/>
      <c r="H35140" s="4" t="s">
        <v>59426</v>
      </c>
      <c r="I35140" s="4"/>
      <c r="J35140" s="4" t="s">
        <v>59428</v>
      </c>
      <c r="L35140" s="4" t="s">
        <v>46517</v>
      </c>
      <c r="M35140" s="4" t="s">
        <v>127</v>
      </c>
      <c r="N35140" s="4">
        <v>641602</v>
      </c>
      <c r="O35140" s="4"/>
      <c r="P35140" s="4">
        <v>8071931993</v>
      </c>
      <c r="Q35140" s="31"/>
      <c r="R35140" s="4"/>
      <c r="S35140" s="13" t="s">
        <v>204043</v>
      </c>
      <c r="T35140" s="13"/>
      <c r="U35140" s="13"/>
      <c r="V35140" s="13"/>
      <c r="W35140" s="13"/>
    </row>
    <row r="35141" spans="1:23" ht="30" x14ac:dyDescent="0.25">
      <c r="A35141" s="4" t="s">
        <v>59901</v>
      </c>
      <c r="B35141" s="4" t="s">
        <v>218</v>
      </c>
      <c r="C35141" s="4" t="s">
        <v>16994</v>
      </c>
      <c r="D35141" s="4" t="s">
        <v>922</v>
      </c>
      <c r="E35141" s="4" t="s">
        <v>34</v>
      </c>
      <c r="F35141" s="4">
        <v>9443475765</v>
      </c>
      <c r="G35141" s="4"/>
      <c r="H35141" s="4" t="s">
        <v>59900</v>
      </c>
      <c r="I35141" s="4"/>
      <c r="J35141" s="4" t="s">
        <v>59902</v>
      </c>
      <c r="L35141" s="4"/>
      <c r="M35141" s="4" t="s">
        <v>127</v>
      </c>
      <c r="N35141" s="4">
        <v>641604</v>
      </c>
      <c r="O35141" s="4"/>
      <c r="P35141" s="4">
        <v>8071592942</v>
      </c>
      <c r="Q35141" s="31" t="s">
        <v>224141</v>
      </c>
      <c r="R35141" s="4"/>
      <c r="S35141" s="13" t="s">
        <v>224142</v>
      </c>
      <c r="T35141" s="13"/>
      <c r="U35141" s="13"/>
      <c r="V35141" s="13"/>
      <c r="W35141" s="13"/>
    </row>
    <row r="35142" spans="1:23" ht="45" x14ac:dyDescent="0.25">
      <c r="A35142" s="4" t="s">
        <v>59961</v>
      </c>
      <c r="B35142" s="4" t="s">
        <v>218</v>
      </c>
      <c r="C35142" s="4" t="s">
        <v>1461</v>
      </c>
      <c r="D35142" s="4"/>
      <c r="E35142" s="4" t="s">
        <v>65</v>
      </c>
      <c r="F35142" s="4">
        <v>9629444227</v>
      </c>
      <c r="G35142" s="4">
        <v>9994155001</v>
      </c>
      <c r="H35142" s="4" t="s">
        <v>59960</v>
      </c>
      <c r="I35142" s="4"/>
      <c r="J35142" s="4" t="s">
        <v>59962</v>
      </c>
      <c r="L35142" s="4" t="s">
        <v>46517</v>
      </c>
      <c r="M35142" s="4" t="s">
        <v>127</v>
      </c>
      <c r="N35142" s="4">
        <v>641607</v>
      </c>
      <c r="O35142" s="4"/>
      <c r="P35142" s="4">
        <v>8048577261</v>
      </c>
      <c r="Q35142" s="31" t="s">
        <v>224143</v>
      </c>
      <c r="R35142" s="4"/>
      <c r="S35142" s="13" t="s">
        <v>224144</v>
      </c>
      <c r="T35142" s="13"/>
      <c r="U35142" s="13"/>
      <c r="V35142" s="13"/>
      <c r="W35142" s="13"/>
    </row>
    <row r="35143" spans="1:23" ht="30" x14ac:dyDescent="0.25">
      <c r="A35143" s="4" t="s">
        <v>60175</v>
      </c>
      <c r="B35143" s="4" t="s">
        <v>218</v>
      </c>
      <c r="C35143" s="4" t="s">
        <v>1607</v>
      </c>
      <c r="D35143" s="4"/>
      <c r="E35143" s="4" t="s">
        <v>34</v>
      </c>
      <c r="F35143" s="4">
        <v>9600666466</v>
      </c>
      <c r="G35143" s="4">
        <v>9843889991</v>
      </c>
      <c r="H35143" s="4" t="s">
        <v>60174</v>
      </c>
      <c r="I35143" s="4"/>
      <c r="J35143" s="4" t="s">
        <v>60176</v>
      </c>
      <c r="L35143" s="4" t="s">
        <v>5410</v>
      </c>
      <c r="M35143" s="4" t="s">
        <v>127</v>
      </c>
      <c r="N35143" s="4">
        <v>641602</v>
      </c>
      <c r="O35143" s="4"/>
      <c r="P35143" s="4">
        <v>8048564351</v>
      </c>
      <c r="Q35143" s="31" t="s">
        <v>224145</v>
      </c>
      <c r="R35143" s="4"/>
      <c r="S35143" s="13" t="s">
        <v>224146</v>
      </c>
      <c r="T35143" s="13"/>
      <c r="U35143" s="13"/>
      <c r="V35143" s="13"/>
      <c r="W35143" s="13"/>
    </row>
    <row r="35144" spans="1:23" x14ac:dyDescent="0.25">
      <c r="A35144" s="4" t="s">
        <v>60198</v>
      </c>
      <c r="B35144" s="4" t="s">
        <v>218</v>
      </c>
      <c r="C35144" s="4" t="s">
        <v>60195</v>
      </c>
      <c r="D35144" s="4"/>
      <c r="E35144" s="4" t="s">
        <v>65</v>
      </c>
      <c r="F35144" s="4">
        <v>9047472944</v>
      </c>
      <c r="G35144" s="4">
        <v>9965699088</v>
      </c>
      <c r="H35144" s="4" t="s">
        <v>60196</v>
      </c>
      <c r="I35144" s="4" t="s">
        <v>60197</v>
      </c>
      <c r="J35144" s="4" t="s">
        <v>60199</v>
      </c>
      <c r="L35144" s="4" t="s">
        <v>60200</v>
      </c>
      <c r="M35144" s="4" t="s">
        <v>127</v>
      </c>
      <c r="N35144" s="4">
        <v>638751</v>
      </c>
      <c r="O35144" s="4" t="s">
        <v>60201</v>
      </c>
      <c r="P35144" s="4">
        <v>8042967513</v>
      </c>
      <c r="Q35144" s="31"/>
      <c r="R35144" s="4"/>
      <c r="S35144" s="13" t="s">
        <v>232693</v>
      </c>
      <c r="T35144" s="13"/>
      <c r="U35144" s="13"/>
      <c r="V35144" s="13"/>
      <c r="W35144" s="13"/>
    </row>
    <row r="35145" spans="1:23" ht="45" x14ac:dyDescent="0.25">
      <c r="A35145" s="4" t="s">
        <v>60806</v>
      </c>
      <c r="B35145" s="4" t="s">
        <v>218</v>
      </c>
      <c r="C35145" s="4" t="s">
        <v>60803</v>
      </c>
      <c r="D35145" s="4" t="s">
        <v>2240</v>
      </c>
      <c r="E35145" s="4" t="s">
        <v>65</v>
      </c>
      <c r="F35145" s="4">
        <v>7373738559</v>
      </c>
      <c r="G35145" s="4">
        <v>9585596577</v>
      </c>
      <c r="H35145" s="4" t="s">
        <v>60804</v>
      </c>
      <c r="I35145" s="4" t="s">
        <v>60805</v>
      </c>
      <c r="J35145" s="4" t="s">
        <v>60807</v>
      </c>
      <c r="L35145" s="4" t="s">
        <v>46150</v>
      </c>
      <c r="M35145" s="4" t="s">
        <v>127</v>
      </c>
      <c r="N35145" s="4">
        <v>641603</v>
      </c>
      <c r="O35145" s="4"/>
      <c r="P35145" s="4">
        <v>8048551556</v>
      </c>
      <c r="Q35145" s="31" t="s">
        <v>224147</v>
      </c>
      <c r="R35145" s="4"/>
      <c r="S35145" s="13" t="s">
        <v>224148</v>
      </c>
      <c r="T35145" s="13"/>
      <c r="U35145" s="13"/>
      <c r="V35145" s="13"/>
      <c r="W35145" s="13"/>
    </row>
    <row r="35146" spans="1:23" ht="30" x14ac:dyDescent="0.25">
      <c r="A35146" s="4" t="s">
        <v>60919</v>
      </c>
      <c r="B35146" s="4" t="s">
        <v>218</v>
      </c>
      <c r="C35146" s="4" t="s">
        <v>1822</v>
      </c>
      <c r="D35146" s="4" t="s">
        <v>60917</v>
      </c>
      <c r="E35146" s="4" t="s">
        <v>27</v>
      </c>
      <c r="F35146" s="4">
        <v>9489505151</v>
      </c>
      <c r="G35146" s="4">
        <v>8144148144</v>
      </c>
      <c r="H35146" s="4" t="s">
        <v>60918</v>
      </c>
      <c r="I35146" s="4"/>
      <c r="J35146" s="4" t="s">
        <v>60920</v>
      </c>
      <c r="L35146" s="4" t="s">
        <v>60921</v>
      </c>
      <c r="M35146" s="4" t="s">
        <v>127</v>
      </c>
      <c r="N35146" s="4">
        <v>641602</v>
      </c>
      <c r="O35146" s="4" t="s">
        <v>60922</v>
      </c>
      <c r="P35146" s="4">
        <v>8048589615</v>
      </c>
      <c r="Q35146" s="31" t="s">
        <v>60916</v>
      </c>
      <c r="R35146" s="4"/>
      <c r="S35146" s="13" t="s">
        <v>232694</v>
      </c>
      <c r="T35146" s="13"/>
      <c r="U35146" s="13"/>
      <c r="V35146" s="13"/>
      <c r="W35146" s="13"/>
    </row>
    <row r="35147" spans="1:23" ht="30" x14ac:dyDescent="0.25">
      <c r="A35147" s="4" t="s">
        <v>61066</v>
      </c>
      <c r="B35147" s="4" t="s">
        <v>218</v>
      </c>
      <c r="C35147" s="4" t="s">
        <v>30774</v>
      </c>
      <c r="D35147" s="4" t="s">
        <v>61063</v>
      </c>
      <c r="E35147" s="4" t="s">
        <v>65</v>
      </c>
      <c r="F35147" s="4">
        <v>9994656226</v>
      </c>
      <c r="G35147" s="4">
        <v>8098227317</v>
      </c>
      <c r="H35147" s="4" t="s">
        <v>61064</v>
      </c>
      <c r="I35147" s="4" t="s">
        <v>61065</v>
      </c>
      <c r="J35147" s="4" t="s">
        <v>61067</v>
      </c>
      <c r="L35147" s="4" t="s">
        <v>7927</v>
      </c>
      <c r="M35147" s="4" t="s">
        <v>127</v>
      </c>
      <c r="N35147" s="4">
        <v>641607</v>
      </c>
      <c r="O35147" s="4"/>
      <c r="P35147" s="4">
        <v>8048567418</v>
      </c>
      <c r="Q35147" s="31" t="s">
        <v>224149</v>
      </c>
      <c r="R35147" s="4"/>
      <c r="S35147" s="13" t="s">
        <v>224150</v>
      </c>
      <c r="T35147" s="13"/>
      <c r="U35147" s="13"/>
      <c r="V35147" s="13"/>
      <c r="W35147" s="13"/>
    </row>
    <row r="35148" spans="1:23" ht="45" x14ac:dyDescent="0.25">
      <c r="A35148" s="4" t="s">
        <v>61226</v>
      </c>
      <c r="B35148" s="4" t="s">
        <v>218</v>
      </c>
      <c r="C35148" s="4" t="s">
        <v>61223</v>
      </c>
      <c r="D35148" s="4" t="s">
        <v>61224</v>
      </c>
      <c r="E35148" s="4" t="s">
        <v>34</v>
      </c>
      <c r="F35148" s="4">
        <v>9843735905</v>
      </c>
      <c r="G35148" s="4">
        <v>9025955384</v>
      </c>
      <c r="H35148" s="4" t="s">
        <v>61225</v>
      </c>
      <c r="I35148" s="4"/>
      <c r="J35148" s="4" t="s">
        <v>61227</v>
      </c>
      <c r="L35148" s="4" t="s">
        <v>2875</v>
      </c>
      <c r="M35148" s="4" t="s">
        <v>127</v>
      </c>
      <c r="N35148" s="4">
        <v>641607</v>
      </c>
      <c r="O35148" s="4"/>
      <c r="P35148" s="4">
        <v>8048612312</v>
      </c>
      <c r="Q35148" s="31" t="s">
        <v>224151</v>
      </c>
      <c r="R35148" s="4"/>
      <c r="S35148" s="13" t="s">
        <v>224152</v>
      </c>
      <c r="T35148" s="13"/>
      <c r="U35148" s="13"/>
      <c r="V35148" s="13"/>
      <c r="W35148" s="13"/>
    </row>
    <row r="35149" spans="1:23" ht="30" x14ac:dyDescent="0.25">
      <c r="A35149" s="4" t="s">
        <v>61295</v>
      </c>
      <c r="B35149" s="4" t="s">
        <v>218</v>
      </c>
      <c r="C35149" s="4" t="s">
        <v>61292</v>
      </c>
      <c r="D35149" s="4"/>
      <c r="E35149" s="4" t="s">
        <v>235</v>
      </c>
      <c r="F35149" s="4">
        <v>9750713667</v>
      </c>
      <c r="G35149" s="4">
        <v>8973220565</v>
      </c>
      <c r="H35149" s="4" t="s">
        <v>61293</v>
      </c>
      <c r="I35149" s="4" t="s">
        <v>61294</v>
      </c>
      <c r="J35149" s="4" t="s">
        <v>61296</v>
      </c>
      <c r="L35149" s="4" t="s">
        <v>268</v>
      </c>
      <c r="M35149" s="4" t="s">
        <v>127</v>
      </c>
      <c r="N35149" s="4">
        <v>641652</v>
      </c>
      <c r="O35149" s="4"/>
      <c r="P35149" s="4">
        <v>8048027738</v>
      </c>
      <c r="Q35149" s="31" t="s">
        <v>224153</v>
      </c>
      <c r="R35149" s="4"/>
      <c r="S35149" s="13" t="s">
        <v>224154</v>
      </c>
      <c r="T35149" s="13"/>
      <c r="U35149" s="13"/>
      <c r="V35149" s="13"/>
      <c r="W35149" s="13"/>
    </row>
    <row r="35150" spans="1:23" x14ac:dyDescent="0.25">
      <c r="A35150" s="4" t="s">
        <v>61666</v>
      </c>
      <c r="B35150" s="4" t="s">
        <v>218</v>
      </c>
      <c r="C35150" s="4" t="s">
        <v>506</v>
      </c>
      <c r="D35150" s="4" t="s">
        <v>321</v>
      </c>
      <c r="E35150" s="4" t="s">
        <v>34</v>
      </c>
      <c r="F35150" s="4">
        <v>9524124811</v>
      </c>
      <c r="G35150" s="4"/>
      <c r="H35150" s="4" t="s">
        <v>61664</v>
      </c>
      <c r="I35150" s="4" t="s">
        <v>61665</v>
      </c>
      <c r="J35150" s="4" t="s">
        <v>61667</v>
      </c>
      <c r="L35150" s="4"/>
      <c r="M35150" s="4" t="s">
        <v>127</v>
      </c>
      <c r="N35150" s="4">
        <v>641607</v>
      </c>
      <c r="O35150" s="4" t="s">
        <v>61668</v>
      </c>
      <c r="P35150" s="4">
        <v>8042535262</v>
      </c>
      <c r="Q35150" s="31"/>
      <c r="R35150" s="4"/>
      <c r="S35150" s="13" t="s">
        <v>224155</v>
      </c>
      <c r="T35150" s="13"/>
      <c r="U35150" s="13"/>
      <c r="V35150" s="13"/>
      <c r="W35150" s="13"/>
    </row>
    <row r="35151" spans="1:23" ht="30" x14ac:dyDescent="0.25">
      <c r="A35151" s="4" t="s">
        <v>61987</v>
      </c>
      <c r="B35151" s="4" t="s">
        <v>218</v>
      </c>
      <c r="C35151" s="4" t="s">
        <v>61984</v>
      </c>
      <c r="D35151" s="4" t="s">
        <v>12110</v>
      </c>
      <c r="E35151" s="4" t="s">
        <v>100</v>
      </c>
      <c r="F35151" s="4">
        <v>8220361033</v>
      </c>
      <c r="G35151" s="4"/>
      <c r="H35151" s="4" t="s">
        <v>61985</v>
      </c>
      <c r="I35151" s="4" t="s">
        <v>61986</v>
      </c>
      <c r="J35151" s="4" t="s">
        <v>61988</v>
      </c>
      <c r="L35151" s="4" t="s">
        <v>630</v>
      </c>
      <c r="M35151" s="4" t="s">
        <v>127</v>
      </c>
      <c r="N35151" s="4">
        <v>641666</v>
      </c>
      <c r="O35151" s="4"/>
      <c r="P35151" s="4">
        <v>8048086852</v>
      </c>
      <c r="Q35151" s="31" t="s">
        <v>224156</v>
      </c>
      <c r="R35151" s="4"/>
      <c r="S35151" s="13" t="s">
        <v>224157</v>
      </c>
      <c r="T35151" s="13"/>
      <c r="U35151" s="13"/>
      <c r="V35151" s="13"/>
      <c r="W35151" s="13"/>
    </row>
    <row r="35152" spans="1:23" ht="45" x14ac:dyDescent="0.25">
      <c r="A35152" s="4" t="s">
        <v>62127</v>
      </c>
      <c r="B35152" s="4" t="s">
        <v>218</v>
      </c>
      <c r="C35152" s="4" t="s">
        <v>62125</v>
      </c>
      <c r="D35152" s="4"/>
      <c r="E35152" s="4" t="s">
        <v>65</v>
      </c>
      <c r="F35152" s="4">
        <v>9942650819</v>
      </c>
      <c r="G35152" s="4">
        <v>7373416962</v>
      </c>
      <c r="H35152" s="4" t="s">
        <v>62126</v>
      </c>
      <c r="I35152" s="4"/>
      <c r="J35152" s="4" t="s">
        <v>62128</v>
      </c>
      <c r="L35152" s="4" t="s">
        <v>25660</v>
      </c>
      <c r="M35152" s="4" t="s">
        <v>127</v>
      </c>
      <c r="N35152" s="4">
        <v>638751</v>
      </c>
      <c r="O35152" s="4"/>
      <c r="P35152" s="4">
        <v>8045318278</v>
      </c>
      <c r="Q35152" s="31" t="s">
        <v>62124</v>
      </c>
      <c r="R35152" s="4"/>
      <c r="S35152" s="13" t="s">
        <v>224158</v>
      </c>
      <c r="T35152" s="13"/>
      <c r="U35152" s="13"/>
      <c r="V35152" s="13"/>
      <c r="W35152" s="13"/>
    </row>
    <row r="35153" spans="1:23" ht="30" x14ac:dyDescent="0.25">
      <c r="A35153" s="4" t="s">
        <v>62331</v>
      </c>
      <c r="B35153" s="4" t="s">
        <v>218</v>
      </c>
      <c r="C35153" s="4" t="s">
        <v>5576</v>
      </c>
      <c r="D35153" s="4" t="s">
        <v>62329</v>
      </c>
      <c r="E35153" s="4" t="s">
        <v>34</v>
      </c>
      <c r="F35153" s="4">
        <v>9843827861</v>
      </c>
      <c r="G35153" s="4"/>
      <c r="H35153" s="4" t="s">
        <v>62330</v>
      </c>
      <c r="I35153" s="4"/>
      <c r="J35153" s="4" t="s">
        <v>62332</v>
      </c>
      <c r="L35153" s="4" t="s">
        <v>62333</v>
      </c>
      <c r="M35153" s="4" t="s">
        <v>127</v>
      </c>
      <c r="N35153" s="4">
        <v>641605</v>
      </c>
      <c r="O35153" s="4"/>
      <c r="P35153" s="4">
        <v>8048621802</v>
      </c>
      <c r="Q35153" s="31" t="s">
        <v>224159</v>
      </c>
      <c r="R35153" s="4"/>
      <c r="S35153" s="13" t="s">
        <v>224160</v>
      </c>
      <c r="T35153" s="13"/>
      <c r="U35153" s="13"/>
      <c r="V35153" s="13"/>
      <c r="W35153" s="13"/>
    </row>
    <row r="35154" spans="1:23" ht="30" x14ac:dyDescent="0.25">
      <c r="A35154" s="4" t="s">
        <v>62437</v>
      </c>
      <c r="B35154" s="4" t="s">
        <v>218</v>
      </c>
      <c r="C35154" s="4" t="s">
        <v>62434</v>
      </c>
      <c r="D35154" s="4" t="s">
        <v>3445</v>
      </c>
      <c r="E35154" s="4" t="s">
        <v>34</v>
      </c>
      <c r="F35154" s="4">
        <v>9578610099</v>
      </c>
      <c r="G35154" s="4"/>
      <c r="H35154" s="4" t="s">
        <v>62435</v>
      </c>
      <c r="I35154" s="4" t="s">
        <v>62436</v>
      </c>
      <c r="J35154" s="4" t="s">
        <v>62438</v>
      </c>
      <c r="L35154" s="4" t="s">
        <v>6119</v>
      </c>
      <c r="M35154" s="4" t="s">
        <v>127</v>
      </c>
      <c r="N35154" s="4">
        <v>641687</v>
      </c>
      <c r="O35154" s="4"/>
      <c r="P35154" s="4">
        <v>8048580544</v>
      </c>
      <c r="Q35154" s="31" t="s">
        <v>62433</v>
      </c>
      <c r="R35154" s="4"/>
      <c r="S35154" s="13" t="s">
        <v>232695</v>
      </c>
      <c r="T35154" s="13"/>
      <c r="U35154" s="13"/>
      <c r="V35154" s="13"/>
      <c r="W35154" s="13"/>
    </row>
    <row r="35155" spans="1:23" ht="30" x14ac:dyDescent="0.25">
      <c r="A35155" s="4" t="s">
        <v>62659</v>
      </c>
      <c r="B35155" s="4" t="s">
        <v>218</v>
      </c>
      <c r="C35155" s="4" t="s">
        <v>213</v>
      </c>
      <c r="D35155" s="4"/>
      <c r="E35155" s="4" t="s">
        <v>34</v>
      </c>
      <c r="F35155" s="4">
        <v>9952579396</v>
      </c>
      <c r="G35155" s="4"/>
      <c r="H35155" s="4" t="s">
        <v>62658</v>
      </c>
      <c r="I35155" s="4"/>
      <c r="J35155" s="4" t="s">
        <v>62660</v>
      </c>
      <c r="L35155" s="4"/>
      <c r="M35155" s="4" t="s">
        <v>127</v>
      </c>
      <c r="N35155" s="4">
        <v>641607</v>
      </c>
      <c r="O35155" s="4"/>
      <c r="P35155" s="4">
        <v>8071740197</v>
      </c>
      <c r="Q35155" s="31" t="s">
        <v>224161</v>
      </c>
      <c r="R35155" s="4"/>
      <c r="S35155" s="13" t="s">
        <v>224162</v>
      </c>
      <c r="T35155" s="13"/>
      <c r="U35155" s="13"/>
      <c r="V35155" s="13"/>
      <c r="W35155" s="13"/>
    </row>
    <row r="35156" spans="1:23" x14ac:dyDescent="0.25">
      <c r="A35156" s="4" t="s">
        <v>62668</v>
      </c>
      <c r="B35156" s="4" t="s">
        <v>218</v>
      </c>
      <c r="C35156" s="4" t="s">
        <v>526</v>
      </c>
      <c r="D35156" s="4"/>
      <c r="E35156" s="4" t="s">
        <v>1302</v>
      </c>
      <c r="F35156" s="4">
        <v>9994996032</v>
      </c>
      <c r="G35156" s="4">
        <v>9994996029</v>
      </c>
      <c r="H35156" s="4" t="s">
        <v>62666</v>
      </c>
      <c r="I35156" s="4" t="s">
        <v>62667</v>
      </c>
      <c r="J35156" s="4" t="s">
        <v>62669</v>
      </c>
      <c r="L35156" s="4" t="s">
        <v>62670</v>
      </c>
      <c r="M35156" s="4" t="s">
        <v>127</v>
      </c>
      <c r="N35156" s="4">
        <v>641603</v>
      </c>
      <c r="O35156" s="4" t="s">
        <v>62671</v>
      </c>
      <c r="P35156" s="4">
        <v>8048027991</v>
      </c>
      <c r="Q35156" s="31"/>
      <c r="R35156" s="4"/>
      <c r="S35156" s="13" t="s">
        <v>232696</v>
      </c>
      <c r="T35156" s="13"/>
      <c r="U35156" s="13"/>
      <c r="V35156" s="13"/>
      <c r="W35156" s="13"/>
    </row>
    <row r="35157" spans="1:23" x14ac:dyDescent="0.25">
      <c r="A35157" s="4" t="s">
        <v>62787</v>
      </c>
      <c r="B35157" s="4" t="s">
        <v>218</v>
      </c>
      <c r="C35157" s="4" t="s">
        <v>2387</v>
      </c>
      <c r="D35157" s="4" t="s">
        <v>2993</v>
      </c>
      <c r="E35157" s="4" t="s">
        <v>34</v>
      </c>
      <c r="F35157" s="4">
        <v>9786044099</v>
      </c>
      <c r="G35157" s="4"/>
      <c r="H35157" s="4" t="s">
        <v>62785</v>
      </c>
      <c r="I35157" s="4" t="s">
        <v>62786</v>
      </c>
      <c r="J35157" s="4" t="s">
        <v>62788</v>
      </c>
      <c r="L35157" s="4" t="s">
        <v>62789</v>
      </c>
      <c r="M35157" s="4" t="s">
        <v>127</v>
      </c>
      <c r="N35157" s="4">
        <v>641602</v>
      </c>
      <c r="O35157" s="4" t="s">
        <v>62790</v>
      </c>
      <c r="P35157" s="4">
        <v>8046064291</v>
      </c>
      <c r="Q35157" s="31" t="s">
        <v>62784</v>
      </c>
      <c r="R35157" s="4"/>
      <c r="S35157" s="13" t="s">
        <v>232697</v>
      </c>
      <c r="T35157" s="13"/>
      <c r="U35157" s="13"/>
      <c r="V35157" s="13"/>
      <c r="W35157" s="13"/>
    </row>
    <row r="35158" spans="1:23" ht="30" x14ac:dyDescent="0.25">
      <c r="A35158" s="4" t="s">
        <v>63163</v>
      </c>
      <c r="B35158" s="4" t="s">
        <v>218</v>
      </c>
      <c r="C35158" s="4" t="s">
        <v>63160</v>
      </c>
      <c r="D35158" s="4" t="s">
        <v>63161</v>
      </c>
      <c r="E35158" s="4" t="s">
        <v>34</v>
      </c>
      <c r="F35158" s="4">
        <v>9585577188</v>
      </c>
      <c r="G35158" s="4">
        <v>8124692178</v>
      </c>
      <c r="H35158" s="4" t="s">
        <v>63162</v>
      </c>
      <c r="I35158" s="4"/>
      <c r="J35158" s="4" t="s">
        <v>63164</v>
      </c>
      <c r="L35158" s="4" t="s">
        <v>63165</v>
      </c>
      <c r="M35158" s="4" t="s">
        <v>127</v>
      </c>
      <c r="N35158" s="4">
        <v>641652</v>
      </c>
      <c r="O35158" s="4"/>
      <c r="P35158" s="4">
        <v>8048089634</v>
      </c>
      <c r="Q35158" s="31" t="s">
        <v>224163</v>
      </c>
      <c r="R35158" s="4"/>
      <c r="S35158" s="13" t="s">
        <v>224164</v>
      </c>
      <c r="T35158" s="13"/>
      <c r="U35158" s="13"/>
      <c r="V35158" s="13"/>
      <c r="W35158" s="13"/>
    </row>
    <row r="35159" spans="1:23" ht="45" x14ac:dyDescent="0.25">
      <c r="A35159" s="4" t="s">
        <v>63186</v>
      </c>
      <c r="B35159" s="4" t="s">
        <v>218</v>
      </c>
      <c r="C35159" s="4" t="s">
        <v>63183</v>
      </c>
      <c r="D35159" s="4"/>
      <c r="E35159" s="4" t="s">
        <v>34</v>
      </c>
      <c r="F35159" s="4">
        <v>9442661665</v>
      </c>
      <c r="G35159" s="4">
        <v>9994832343</v>
      </c>
      <c r="H35159" s="4" t="s">
        <v>63184</v>
      </c>
      <c r="I35159" s="4" t="s">
        <v>63185</v>
      </c>
      <c r="J35159" s="4" t="s">
        <v>63187</v>
      </c>
      <c r="L35159" s="4" t="s">
        <v>63188</v>
      </c>
      <c r="M35159" s="4" t="s">
        <v>127</v>
      </c>
      <c r="N35159" s="4">
        <v>641602</v>
      </c>
      <c r="O35159" s="4" t="s">
        <v>63189</v>
      </c>
      <c r="P35159" s="4">
        <v>8048001662</v>
      </c>
      <c r="Q35159" s="31" t="s">
        <v>224165</v>
      </c>
      <c r="R35159" s="4"/>
      <c r="S35159" s="13" t="s">
        <v>198417</v>
      </c>
      <c r="T35159" s="13"/>
      <c r="U35159" s="13"/>
      <c r="V35159" s="13"/>
      <c r="W35159" s="13"/>
    </row>
    <row r="35160" spans="1:23" x14ac:dyDescent="0.25">
      <c r="A35160" s="4" t="s">
        <v>63782</v>
      </c>
      <c r="B35160" s="4" t="s">
        <v>218</v>
      </c>
      <c r="C35160" s="4" t="s">
        <v>1887</v>
      </c>
      <c r="D35160" s="4" t="s">
        <v>149</v>
      </c>
      <c r="E35160" s="4" t="s">
        <v>34</v>
      </c>
      <c r="F35160" s="4">
        <v>9600744462</v>
      </c>
      <c r="G35160" s="4"/>
      <c r="H35160" s="4" t="s">
        <v>63781</v>
      </c>
      <c r="I35160" s="4"/>
      <c r="J35160" s="4" t="s">
        <v>63783</v>
      </c>
      <c r="L35160" s="4" t="s">
        <v>29721</v>
      </c>
      <c r="M35160" s="4" t="s">
        <v>127</v>
      </c>
      <c r="N35160" s="4">
        <v>641607</v>
      </c>
      <c r="O35160" s="4" t="s">
        <v>63784</v>
      </c>
      <c r="P35160" s="4">
        <v>8071651233</v>
      </c>
      <c r="Q35160" s="31" t="s">
        <v>63780</v>
      </c>
      <c r="R35160" s="4"/>
      <c r="S35160" s="13" t="s">
        <v>224166</v>
      </c>
      <c r="T35160" s="13"/>
      <c r="U35160" s="13"/>
      <c r="V35160" s="13"/>
      <c r="W35160" s="13"/>
    </row>
    <row r="35161" spans="1:23" ht="45" x14ac:dyDescent="0.25">
      <c r="A35161" s="4" t="s">
        <v>63920</v>
      </c>
      <c r="B35161" s="4" t="s">
        <v>218</v>
      </c>
      <c r="C35161" s="4" t="s">
        <v>63917</v>
      </c>
      <c r="D35161" s="4" t="s">
        <v>14146</v>
      </c>
      <c r="E35161" s="4" t="s">
        <v>65</v>
      </c>
      <c r="F35161" s="4">
        <v>9994318065</v>
      </c>
      <c r="G35161" s="4">
        <v>9952836666</v>
      </c>
      <c r="H35161" s="4" t="s">
        <v>63918</v>
      </c>
      <c r="I35161" s="4" t="s">
        <v>63919</v>
      </c>
      <c r="J35161" s="4" t="s">
        <v>63921</v>
      </c>
      <c r="L35161" s="4" t="s">
        <v>63922</v>
      </c>
      <c r="M35161" s="4" t="s">
        <v>127</v>
      </c>
      <c r="N35161" s="4">
        <v>641607</v>
      </c>
      <c r="O35161" s="4"/>
      <c r="P35161" s="4">
        <v>8048730228</v>
      </c>
      <c r="Q35161" s="31" t="s">
        <v>224167</v>
      </c>
      <c r="R35161" s="4"/>
      <c r="S35161" s="13" t="s">
        <v>232698</v>
      </c>
      <c r="T35161" s="13"/>
      <c r="U35161" s="13"/>
      <c r="V35161" s="13"/>
      <c r="W35161" s="13"/>
    </row>
    <row r="35162" spans="1:23" ht="30" x14ac:dyDescent="0.25">
      <c r="A35162" s="4" t="s">
        <v>63999</v>
      </c>
      <c r="B35162" s="4" t="s">
        <v>218</v>
      </c>
      <c r="C35162" s="4" t="s">
        <v>63997</v>
      </c>
      <c r="D35162" s="4"/>
      <c r="E35162" s="4" t="s">
        <v>235</v>
      </c>
      <c r="F35162" s="4">
        <v>9943678086</v>
      </c>
      <c r="G35162" s="4"/>
      <c r="H35162" s="4" t="s">
        <v>63998</v>
      </c>
      <c r="I35162" s="4"/>
      <c r="J35162" s="4" t="s">
        <v>64000</v>
      </c>
      <c r="L35162" s="4" t="s">
        <v>45564</v>
      </c>
      <c r="M35162" s="4" t="s">
        <v>127</v>
      </c>
      <c r="N35162" s="4">
        <v>641652</v>
      </c>
      <c r="O35162" s="4"/>
      <c r="P35162" s="4">
        <v>8048023461</v>
      </c>
      <c r="Q35162" s="31" t="s">
        <v>224168</v>
      </c>
      <c r="R35162" s="4"/>
      <c r="S35162" s="13" t="s">
        <v>224169</v>
      </c>
      <c r="T35162" s="13"/>
      <c r="U35162" s="13"/>
      <c r="V35162" s="13"/>
      <c r="W35162" s="13"/>
    </row>
    <row r="35163" spans="1:23" ht="30" x14ac:dyDescent="0.25">
      <c r="A35163" s="4" t="s">
        <v>64256</v>
      </c>
      <c r="B35163" s="4" t="s">
        <v>218</v>
      </c>
      <c r="C35163" s="4" t="s">
        <v>4034</v>
      </c>
      <c r="D35163" s="4" t="s">
        <v>64253</v>
      </c>
      <c r="E35163" s="4" t="s">
        <v>34</v>
      </c>
      <c r="F35163" s="4">
        <v>9944432289</v>
      </c>
      <c r="G35163" s="4">
        <v>8144417742</v>
      </c>
      <c r="H35163" s="4" t="s">
        <v>64254</v>
      </c>
      <c r="I35163" s="4" t="s">
        <v>64255</v>
      </c>
      <c r="J35163" s="4" t="s">
        <v>64257</v>
      </c>
      <c r="L35163" s="4" t="s">
        <v>24658</v>
      </c>
      <c r="M35163" s="4" t="s">
        <v>127</v>
      </c>
      <c r="N35163" s="4">
        <v>638701</v>
      </c>
      <c r="O35163" s="4"/>
      <c r="P35163" s="4">
        <v>8048698663</v>
      </c>
      <c r="Q35163" s="31" t="s">
        <v>224170</v>
      </c>
      <c r="R35163" s="4"/>
      <c r="S35163" s="13" t="s">
        <v>224171</v>
      </c>
      <c r="T35163" s="13"/>
      <c r="U35163" s="13"/>
      <c r="V35163" s="13"/>
      <c r="W35163" s="13"/>
    </row>
    <row r="35164" spans="1:23" x14ac:dyDescent="0.25">
      <c r="A35164" s="4" t="s">
        <v>64690</v>
      </c>
      <c r="B35164" s="4" t="s">
        <v>218</v>
      </c>
      <c r="C35164" s="4" t="s">
        <v>64687</v>
      </c>
      <c r="D35164" s="4"/>
      <c r="E35164" s="4" t="s">
        <v>12971</v>
      </c>
      <c r="F35164" s="4">
        <v>9994231744</v>
      </c>
      <c r="G35164" s="4"/>
      <c r="H35164" s="4" t="s">
        <v>64688</v>
      </c>
      <c r="I35164" s="4" t="s">
        <v>64689</v>
      </c>
      <c r="J35164" s="4" t="s">
        <v>64691</v>
      </c>
      <c r="L35164" s="4" t="s">
        <v>54560</v>
      </c>
      <c r="M35164" s="4" t="s">
        <v>127</v>
      </c>
      <c r="N35164" s="4">
        <v>641601</v>
      </c>
      <c r="O35164" s="4"/>
      <c r="P35164" s="4">
        <v>8043053030</v>
      </c>
      <c r="Q35164" s="31" t="s">
        <v>64685</v>
      </c>
      <c r="R35164" s="4"/>
      <c r="S35164" s="13" t="s">
        <v>64686</v>
      </c>
      <c r="T35164" s="13"/>
      <c r="U35164" s="13"/>
      <c r="V35164" s="13"/>
      <c r="W35164" s="13"/>
    </row>
    <row r="35165" spans="1:23" ht="30" x14ac:dyDescent="0.25">
      <c r="A35165" s="4" t="s">
        <v>64937</v>
      </c>
      <c r="B35165" s="4" t="s">
        <v>218</v>
      </c>
      <c r="C35165" s="4" t="s">
        <v>57199</v>
      </c>
      <c r="D35165" s="4" t="s">
        <v>149</v>
      </c>
      <c r="E35165" s="4" t="s">
        <v>34</v>
      </c>
      <c r="F35165" s="4">
        <v>9894969121</v>
      </c>
      <c r="G35165" s="4">
        <v>7010951152</v>
      </c>
      <c r="H35165" s="4" t="s">
        <v>64936</v>
      </c>
      <c r="I35165" s="4"/>
      <c r="J35165" s="4" t="s">
        <v>64938</v>
      </c>
      <c r="L35165" s="4" t="s">
        <v>64939</v>
      </c>
      <c r="M35165" s="4" t="s">
        <v>127</v>
      </c>
      <c r="N35165" s="4">
        <v>641666</v>
      </c>
      <c r="O35165" s="4"/>
      <c r="P35165" s="4">
        <v>8048610618</v>
      </c>
      <c r="Q35165" s="31" t="s">
        <v>224172</v>
      </c>
      <c r="R35165" s="4"/>
      <c r="S35165" s="13" t="s">
        <v>224173</v>
      </c>
      <c r="T35165" s="13"/>
      <c r="U35165" s="13"/>
      <c r="V35165" s="13"/>
      <c r="W35165" s="13"/>
    </row>
    <row r="35166" spans="1:23" ht="45" x14ac:dyDescent="0.25">
      <c r="A35166" s="4" t="s">
        <v>65009</v>
      </c>
      <c r="B35166" s="4" t="s">
        <v>218</v>
      </c>
      <c r="C35166" s="4" t="s">
        <v>1595</v>
      </c>
      <c r="D35166" s="4" t="s">
        <v>65007</v>
      </c>
      <c r="E35166" s="4" t="s">
        <v>65</v>
      </c>
      <c r="F35166" s="4">
        <v>9944118328</v>
      </c>
      <c r="G35166" s="4">
        <v>8659572833</v>
      </c>
      <c r="H35166" s="4" t="s">
        <v>65008</v>
      </c>
      <c r="I35166" s="4"/>
      <c r="J35166" s="4" t="s">
        <v>65010</v>
      </c>
      <c r="L35166" s="4"/>
      <c r="M35166" s="4" t="s">
        <v>127</v>
      </c>
      <c r="N35166" s="4">
        <v>641608</v>
      </c>
      <c r="O35166" s="4"/>
      <c r="P35166" s="4">
        <v>8048558449</v>
      </c>
      <c r="Q35166" s="31" t="s">
        <v>224174</v>
      </c>
      <c r="R35166" s="4"/>
      <c r="S35166" s="13" t="s">
        <v>224175</v>
      </c>
      <c r="T35166" s="13"/>
      <c r="U35166" s="13"/>
      <c r="V35166" s="13"/>
      <c r="W35166" s="13"/>
    </row>
    <row r="35167" spans="1:23" ht="30" x14ac:dyDescent="0.25">
      <c r="A35167" s="4" t="s">
        <v>65061</v>
      </c>
      <c r="B35167" s="4" t="s">
        <v>218</v>
      </c>
      <c r="C35167" s="4" t="s">
        <v>65059</v>
      </c>
      <c r="D35167" s="4"/>
      <c r="E35167" s="4" t="s">
        <v>916</v>
      </c>
      <c r="F35167" s="4">
        <v>8754915151</v>
      </c>
      <c r="G35167" s="4">
        <v>9791996213</v>
      </c>
      <c r="H35167" s="4" t="s">
        <v>65060</v>
      </c>
      <c r="I35167" s="4"/>
      <c r="J35167" s="4" t="s">
        <v>65062</v>
      </c>
      <c r="L35167" s="4" t="s">
        <v>65063</v>
      </c>
      <c r="M35167" s="4" t="s">
        <v>127</v>
      </c>
      <c r="N35167" s="4">
        <v>641603</v>
      </c>
      <c r="O35167" s="4"/>
      <c r="P35167" s="4">
        <v>8048405268</v>
      </c>
      <c r="Q35167" s="31" t="s">
        <v>224176</v>
      </c>
      <c r="R35167" s="4"/>
      <c r="S35167" s="13" t="s">
        <v>224177</v>
      </c>
      <c r="T35167" s="13"/>
      <c r="U35167" s="13"/>
      <c r="V35167" s="13"/>
      <c r="W35167" s="13"/>
    </row>
    <row r="35168" spans="1:23" ht="45" x14ac:dyDescent="0.25">
      <c r="A35168" s="4" t="s">
        <v>65279</v>
      </c>
      <c r="B35168" s="4" t="s">
        <v>218</v>
      </c>
      <c r="C35168" s="4" t="s">
        <v>553</v>
      </c>
      <c r="D35168" s="4" t="s">
        <v>29085</v>
      </c>
      <c r="E35168" s="4" t="s">
        <v>235</v>
      </c>
      <c r="F35168" s="4">
        <v>9443134761</v>
      </c>
      <c r="G35168" s="4"/>
      <c r="H35168" s="4" t="s">
        <v>65277</v>
      </c>
      <c r="I35168" s="4" t="s">
        <v>65278</v>
      </c>
      <c r="J35168" s="4" t="s">
        <v>65280</v>
      </c>
      <c r="L35168" s="4" t="s">
        <v>65281</v>
      </c>
      <c r="M35168" s="4" t="s">
        <v>127</v>
      </c>
      <c r="N35168" s="4">
        <v>641601</v>
      </c>
      <c r="O35168" s="4" t="s">
        <v>65282</v>
      </c>
      <c r="P35168" s="4">
        <v>8049441733</v>
      </c>
      <c r="Q35168" s="31" t="s">
        <v>65276</v>
      </c>
      <c r="R35168" s="4"/>
      <c r="S35168" s="13" t="s">
        <v>224178</v>
      </c>
      <c r="T35168" s="13"/>
      <c r="U35168" s="13"/>
      <c r="V35168" s="13"/>
      <c r="W35168" s="13"/>
    </row>
    <row r="35169" spans="1:23" ht="45" x14ac:dyDescent="0.25">
      <c r="A35169" s="4" t="s">
        <v>65332</v>
      </c>
      <c r="B35169" s="4" t="s">
        <v>218</v>
      </c>
      <c r="C35169" s="4" t="s">
        <v>1436</v>
      </c>
      <c r="D35169" s="4" t="s">
        <v>53091</v>
      </c>
      <c r="E35169" s="4" t="s">
        <v>65</v>
      </c>
      <c r="F35169" s="4">
        <v>9944491557</v>
      </c>
      <c r="G35169" s="4"/>
      <c r="H35169" s="4" t="s">
        <v>65330</v>
      </c>
      <c r="I35169" s="4" t="s">
        <v>65331</v>
      </c>
      <c r="J35169" s="4" t="s">
        <v>65333</v>
      </c>
      <c r="L35169" s="4" t="s">
        <v>27715</v>
      </c>
      <c r="M35169" s="4" t="s">
        <v>127</v>
      </c>
      <c r="N35169" s="4">
        <v>641602</v>
      </c>
      <c r="O35169" s="4" t="s">
        <v>65334</v>
      </c>
      <c r="P35169" s="4">
        <v>8048005824</v>
      </c>
      <c r="Q35169" s="31" t="s">
        <v>224179</v>
      </c>
      <c r="R35169" s="4"/>
      <c r="S35169" s="13" t="s">
        <v>198418</v>
      </c>
      <c r="T35169" s="13"/>
      <c r="U35169" s="13"/>
      <c r="V35169" s="13"/>
      <c r="W35169" s="13"/>
    </row>
    <row r="35170" spans="1:23" ht="45" x14ac:dyDescent="0.25">
      <c r="A35170" s="4" t="s">
        <v>65356</v>
      </c>
      <c r="B35170" s="4" t="s">
        <v>218</v>
      </c>
      <c r="C35170" s="4" t="s">
        <v>65353</v>
      </c>
      <c r="D35170" s="4"/>
      <c r="E35170" s="4" t="s">
        <v>27</v>
      </c>
      <c r="F35170" s="4">
        <v>9894660808</v>
      </c>
      <c r="G35170" s="4"/>
      <c r="H35170" s="4" t="s">
        <v>65354</v>
      </c>
      <c r="I35170" s="4" t="s">
        <v>65355</v>
      </c>
      <c r="J35170" s="4" t="s">
        <v>65357</v>
      </c>
      <c r="L35170" s="4" t="s">
        <v>65358</v>
      </c>
      <c r="M35170" s="4" t="s">
        <v>127</v>
      </c>
      <c r="N35170" s="4">
        <v>641603</v>
      </c>
      <c r="O35170" s="4"/>
      <c r="P35170" s="4">
        <v>8071741175</v>
      </c>
      <c r="Q35170" s="31" t="s">
        <v>224180</v>
      </c>
      <c r="R35170" s="4"/>
      <c r="S35170" s="13" t="s">
        <v>232699</v>
      </c>
      <c r="T35170" s="13"/>
      <c r="U35170" s="13"/>
      <c r="V35170" s="13"/>
      <c r="W35170" s="13"/>
    </row>
    <row r="35171" spans="1:23" ht="30" x14ac:dyDescent="0.25">
      <c r="A35171" s="4" t="s">
        <v>65369</v>
      </c>
      <c r="B35171" s="4" t="s">
        <v>218</v>
      </c>
      <c r="C35171" s="4" t="s">
        <v>6108</v>
      </c>
      <c r="D35171" s="4" t="s">
        <v>11132</v>
      </c>
      <c r="E35171" s="4" t="s">
        <v>84</v>
      </c>
      <c r="F35171" s="4">
        <v>9952322057</v>
      </c>
      <c r="G35171" s="4">
        <v>9443062079</v>
      </c>
      <c r="H35171" s="4" t="s">
        <v>65368</v>
      </c>
      <c r="I35171" s="4"/>
      <c r="J35171" s="4" t="s">
        <v>65370</v>
      </c>
      <c r="L35171" s="4" t="s">
        <v>65371</v>
      </c>
      <c r="M35171" s="4" t="s">
        <v>127</v>
      </c>
      <c r="N35171" s="4">
        <v>641602</v>
      </c>
      <c r="O35171" s="4"/>
      <c r="P35171" s="4">
        <v>8048617741</v>
      </c>
      <c r="Q35171" s="31" t="s">
        <v>224181</v>
      </c>
      <c r="R35171" s="4"/>
      <c r="S35171" s="13" t="s">
        <v>224182</v>
      </c>
      <c r="T35171" s="13"/>
      <c r="U35171" s="13"/>
      <c r="V35171" s="13"/>
      <c r="W35171" s="13"/>
    </row>
    <row r="35172" spans="1:23" ht="30" x14ac:dyDescent="0.25">
      <c r="A35172" s="4" t="s">
        <v>65416</v>
      </c>
      <c r="B35172" s="4" t="s">
        <v>218</v>
      </c>
      <c r="C35172" s="4" t="s">
        <v>1436</v>
      </c>
      <c r="D35172" s="4" t="s">
        <v>65414</v>
      </c>
      <c r="E35172" s="4" t="s">
        <v>235</v>
      </c>
      <c r="F35172" s="4">
        <v>9994150330</v>
      </c>
      <c r="G35172" s="4">
        <v>7871983993</v>
      </c>
      <c r="H35172" s="4" t="s">
        <v>65415</v>
      </c>
      <c r="I35172" s="4"/>
      <c r="J35172" s="4" t="s">
        <v>65417</v>
      </c>
      <c r="L35172" s="4" t="s">
        <v>39442</v>
      </c>
      <c r="M35172" s="4" t="s">
        <v>127</v>
      </c>
      <c r="N35172" s="4">
        <v>641604</v>
      </c>
      <c r="O35172" s="4"/>
      <c r="P35172" s="4">
        <v>8048604321</v>
      </c>
      <c r="Q35172" s="31" t="s">
        <v>224183</v>
      </c>
      <c r="R35172" s="4"/>
      <c r="S35172" s="13" t="s">
        <v>224184</v>
      </c>
      <c r="T35172" s="13"/>
      <c r="U35172" s="13"/>
      <c r="V35172" s="13"/>
      <c r="W35172" s="13"/>
    </row>
    <row r="35173" spans="1:23" x14ac:dyDescent="0.25">
      <c r="A35173" s="4" t="s">
        <v>65495</v>
      </c>
      <c r="B35173" s="4" t="s">
        <v>218</v>
      </c>
      <c r="C35173" s="4" t="s">
        <v>29910</v>
      </c>
      <c r="D35173" s="4"/>
      <c r="E35173" s="4" t="s">
        <v>34</v>
      </c>
      <c r="F35173" s="4">
        <v>9500951523</v>
      </c>
      <c r="G35173" s="4">
        <v>9600499241</v>
      </c>
      <c r="H35173" s="4" t="s">
        <v>65493</v>
      </c>
      <c r="I35173" s="4" t="s">
        <v>65494</v>
      </c>
      <c r="J35173" s="4" t="s">
        <v>65496</v>
      </c>
      <c r="L35173" s="4"/>
      <c r="M35173" s="4" t="s">
        <v>127</v>
      </c>
      <c r="N35173" s="4">
        <v>641605</v>
      </c>
      <c r="O35173" s="4" t="s">
        <v>65497</v>
      </c>
      <c r="P35173" s="4">
        <v>8048616034</v>
      </c>
      <c r="Q35173" s="31"/>
      <c r="R35173" s="4"/>
      <c r="S35173" s="13" t="s">
        <v>198419</v>
      </c>
      <c r="T35173" s="13"/>
      <c r="U35173" s="13"/>
      <c r="V35173" s="13"/>
      <c r="W35173" s="13"/>
    </row>
    <row r="35174" spans="1:23" ht="45" x14ac:dyDescent="0.25">
      <c r="A35174" s="4" t="s">
        <v>65608</v>
      </c>
      <c r="B35174" s="4" t="s">
        <v>218</v>
      </c>
      <c r="C35174" s="4" t="s">
        <v>506</v>
      </c>
      <c r="D35174" s="4" t="s">
        <v>65605</v>
      </c>
      <c r="E35174" s="4" t="s">
        <v>84</v>
      </c>
      <c r="F35174" s="4">
        <v>9363032133</v>
      </c>
      <c r="G35174" s="4">
        <v>9677732133</v>
      </c>
      <c r="H35174" s="4" t="s">
        <v>65606</v>
      </c>
      <c r="I35174" s="4" t="s">
        <v>65607</v>
      </c>
      <c r="J35174" s="4" t="s">
        <v>65609</v>
      </c>
      <c r="L35174" s="4"/>
      <c r="M35174" s="4" t="s">
        <v>127</v>
      </c>
      <c r="N35174" s="4">
        <v>641604</v>
      </c>
      <c r="O35174" s="4" t="s">
        <v>65610</v>
      </c>
      <c r="P35174" s="4">
        <v>8042962878</v>
      </c>
      <c r="Q35174" s="31" t="s">
        <v>224185</v>
      </c>
      <c r="R35174" s="4"/>
      <c r="S35174" s="13" t="s">
        <v>224186</v>
      </c>
      <c r="T35174" s="13"/>
      <c r="U35174" s="13"/>
      <c r="V35174" s="13"/>
      <c r="W35174" s="13"/>
    </row>
    <row r="35175" spans="1:23" ht="30" x14ac:dyDescent="0.25">
      <c r="A35175" s="4" t="s">
        <v>65687</v>
      </c>
      <c r="B35175" s="4" t="s">
        <v>218</v>
      </c>
      <c r="C35175" s="4" t="s">
        <v>65685</v>
      </c>
      <c r="D35175" s="4"/>
      <c r="E35175" s="4" t="s">
        <v>74</v>
      </c>
      <c r="F35175" s="4">
        <v>8098030540</v>
      </c>
      <c r="G35175" s="4">
        <v>9788854000</v>
      </c>
      <c r="H35175" s="4" t="s">
        <v>65686</v>
      </c>
      <c r="I35175" s="4"/>
      <c r="J35175" s="4" t="s">
        <v>65688</v>
      </c>
      <c r="L35175" s="4" t="s">
        <v>49768</v>
      </c>
      <c r="M35175" s="4" t="s">
        <v>127</v>
      </c>
      <c r="N35175" s="4">
        <v>641602</v>
      </c>
      <c r="O35175" s="4"/>
      <c r="P35175" s="4">
        <v>8071679641</v>
      </c>
      <c r="Q35175" s="31" t="s">
        <v>224187</v>
      </c>
      <c r="R35175" s="4"/>
      <c r="S35175" s="13" t="s">
        <v>224188</v>
      </c>
      <c r="T35175" s="13"/>
      <c r="U35175" s="13"/>
      <c r="V35175" s="13"/>
      <c r="W35175" s="13"/>
    </row>
    <row r="35176" spans="1:23" ht="30" x14ac:dyDescent="0.25">
      <c r="A35176" s="4" t="s">
        <v>65844</v>
      </c>
      <c r="B35176" s="4" t="s">
        <v>218</v>
      </c>
      <c r="C35176" s="4" t="s">
        <v>65841</v>
      </c>
      <c r="D35176" s="4" t="s">
        <v>50288</v>
      </c>
      <c r="E35176" s="4" t="s">
        <v>34</v>
      </c>
      <c r="F35176" s="4">
        <v>9842271587</v>
      </c>
      <c r="G35176" s="4"/>
      <c r="H35176" s="4" t="s">
        <v>65842</v>
      </c>
      <c r="I35176" s="4" t="s">
        <v>65843</v>
      </c>
      <c r="J35176" s="4" t="s">
        <v>65845</v>
      </c>
      <c r="L35176" s="4" t="s">
        <v>33679</v>
      </c>
      <c r="M35176" s="4" t="s">
        <v>127</v>
      </c>
      <c r="N35176" s="4">
        <v>641652</v>
      </c>
      <c r="O35176" s="4" t="s">
        <v>65846</v>
      </c>
      <c r="P35176" s="4">
        <v>8049675605</v>
      </c>
      <c r="Q35176" s="31" t="s">
        <v>206029</v>
      </c>
      <c r="R35176" s="4"/>
      <c r="S35176" s="13" t="s">
        <v>232700</v>
      </c>
      <c r="T35176" s="13"/>
      <c r="U35176" s="13"/>
      <c r="V35176" s="13"/>
      <c r="W35176" s="13"/>
    </row>
    <row r="35177" spans="1:23" ht="45" x14ac:dyDescent="0.25">
      <c r="A35177" s="4" t="s">
        <v>66143</v>
      </c>
      <c r="B35177" s="4" t="s">
        <v>218</v>
      </c>
      <c r="C35177" s="4" t="s">
        <v>506</v>
      </c>
      <c r="D35177" s="4" t="s">
        <v>66140</v>
      </c>
      <c r="E35177" s="4" t="s">
        <v>65</v>
      </c>
      <c r="F35177" s="4">
        <v>9843160246</v>
      </c>
      <c r="G35177" s="4">
        <v>9500978990</v>
      </c>
      <c r="H35177" s="4" t="s">
        <v>66141</v>
      </c>
      <c r="I35177" s="4" t="s">
        <v>66142</v>
      </c>
      <c r="J35177" s="4" t="s">
        <v>66144</v>
      </c>
      <c r="L35177" s="4" t="s">
        <v>66145</v>
      </c>
      <c r="M35177" s="4" t="s">
        <v>127</v>
      </c>
      <c r="N35177" s="4">
        <v>641604</v>
      </c>
      <c r="O35177" s="4"/>
      <c r="P35177" s="4">
        <v>8071597053</v>
      </c>
      <c r="Q35177" s="31" t="s">
        <v>66139</v>
      </c>
      <c r="R35177" s="4"/>
      <c r="S35177" s="13" t="s">
        <v>224189</v>
      </c>
      <c r="T35177" s="13"/>
      <c r="U35177" s="13"/>
      <c r="V35177" s="13"/>
      <c r="W35177" s="13"/>
    </row>
    <row r="35178" spans="1:23" ht="45" x14ac:dyDescent="0.25">
      <c r="A35178" s="4" t="s">
        <v>66473</v>
      </c>
      <c r="B35178" s="4" t="s">
        <v>218</v>
      </c>
      <c r="C35178" s="4" t="s">
        <v>3025</v>
      </c>
      <c r="D35178" s="4"/>
      <c r="E35178" s="4" t="s">
        <v>235</v>
      </c>
      <c r="F35178" s="4">
        <v>9600860777</v>
      </c>
      <c r="G35178" s="4">
        <v>7598360777</v>
      </c>
      <c r="H35178" s="4" t="s">
        <v>66472</v>
      </c>
      <c r="I35178" s="4"/>
      <c r="J35178" s="4" t="s">
        <v>66474</v>
      </c>
      <c r="L35178" s="4" t="s">
        <v>53778</v>
      </c>
      <c r="M35178" s="4" t="s">
        <v>127</v>
      </c>
      <c r="N35178" s="4">
        <v>641607</v>
      </c>
      <c r="O35178" s="4" t="s">
        <v>66475</v>
      </c>
      <c r="P35178" s="4">
        <v>8049675816</v>
      </c>
      <c r="Q35178" s="31" t="s">
        <v>66471</v>
      </c>
      <c r="R35178" s="4"/>
      <c r="S35178" s="13" t="s">
        <v>224190</v>
      </c>
      <c r="T35178" s="13"/>
      <c r="U35178" s="13"/>
      <c r="V35178" s="13"/>
      <c r="W35178" s="13"/>
    </row>
    <row r="35179" spans="1:23" ht="30" x14ac:dyDescent="0.25">
      <c r="A35179" s="4" t="s">
        <v>66659</v>
      </c>
      <c r="B35179" s="4" t="s">
        <v>218</v>
      </c>
      <c r="C35179" s="4" t="s">
        <v>118</v>
      </c>
      <c r="D35179" s="4" t="s">
        <v>66657</v>
      </c>
      <c r="E35179" s="4" t="s">
        <v>65</v>
      </c>
      <c r="F35179" s="4">
        <v>7708991594</v>
      </c>
      <c r="G35179" s="4">
        <v>9944702625</v>
      </c>
      <c r="H35179" s="4" t="s">
        <v>66658</v>
      </c>
      <c r="I35179" s="4"/>
      <c r="J35179" s="4" t="s">
        <v>66660</v>
      </c>
      <c r="L35179" s="4" t="s">
        <v>37119</v>
      </c>
      <c r="M35179" s="4" t="s">
        <v>127</v>
      </c>
      <c r="N35179" s="4">
        <v>641603</v>
      </c>
      <c r="O35179" s="4"/>
      <c r="P35179" s="4">
        <v>8048603664</v>
      </c>
      <c r="Q35179" s="31" t="s">
        <v>224191</v>
      </c>
      <c r="R35179" s="4"/>
      <c r="S35179" s="13" t="s">
        <v>224192</v>
      </c>
      <c r="T35179" s="13"/>
      <c r="U35179" s="13"/>
      <c r="V35179" s="13"/>
      <c r="W35179" s="13"/>
    </row>
    <row r="35180" spans="1:23" x14ac:dyDescent="0.25">
      <c r="A35180" s="4" t="s">
        <v>66770</v>
      </c>
      <c r="B35180" s="4" t="s">
        <v>218</v>
      </c>
      <c r="C35180" s="4" t="s">
        <v>66768</v>
      </c>
      <c r="D35180" s="4"/>
      <c r="E35180" s="4" t="s">
        <v>65</v>
      </c>
      <c r="F35180" s="4">
        <v>9597111703</v>
      </c>
      <c r="G35180" s="4">
        <v>9942168091</v>
      </c>
      <c r="H35180" s="4" t="s">
        <v>66769</v>
      </c>
      <c r="I35180" s="4"/>
      <c r="J35180" s="4" t="s">
        <v>66771</v>
      </c>
      <c r="L35180" s="4" t="s">
        <v>4549</v>
      </c>
      <c r="M35180" s="4" t="s">
        <v>127</v>
      </c>
      <c r="N35180" s="4">
        <v>641603</v>
      </c>
      <c r="O35180" s="4"/>
      <c r="P35180" s="4">
        <v>8071646887</v>
      </c>
      <c r="Q35180" s="31"/>
      <c r="R35180" s="4"/>
      <c r="S35180" s="13" t="s">
        <v>66767</v>
      </c>
      <c r="T35180" s="13"/>
      <c r="U35180" s="13"/>
      <c r="V35180" s="13"/>
      <c r="W35180" s="13"/>
    </row>
    <row r="35181" spans="1:23" x14ac:dyDescent="0.25">
      <c r="A35181" s="4" t="s">
        <v>66846</v>
      </c>
      <c r="B35181" s="4" t="s">
        <v>218</v>
      </c>
      <c r="C35181" s="4" t="s">
        <v>66843</v>
      </c>
      <c r="D35181" s="4"/>
      <c r="E35181" s="4" t="s">
        <v>235</v>
      </c>
      <c r="F35181" s="4">
        <v>9843511111</v>
      </c>
      <c r="G35181" s="4"/>
      <c r="H35181" s="4" t="s">
        <v>66844</v>
      </c>
      <c r="I35181" s="4" t="s">
        <v>66845</v>
      </c>
      <c r="J35181" s="4" t="s">
        <v>66847</v>
      </c>
      <c r="L35181" s="4" t="s">
        <v>66848</v>
      </c>
      <c r="M35181" s="4" t="s">
        <v>127</v>
      </c>
      <c r="N35181" s="4">
        <v>641602</v>
      </c>
      <c r="O35181" s="4" t="s">
        <v>66849</v>
      </c>
      <c r="P35181" s="4">
        <v>8071927247</v>
      </c>
      <c r="Q35181" s="31" t="s">
        <v>66842</v>
      </c>
      <c r="R35181" s="4"/>
      <c r="S35181" s="13" t="s">
        <v>232701</v>
      </c>
      <c r="T35181" s="13"/>
      <c r="U35181" s="13"/>
      <c r="V35181" s="13"/>
      <c r="W35181" s="13"/>
    </row>
    <row r="35182" spans="1:23" ht="30" x14ac:dyDescent="0.25">
      <c r="A35182" s="4" t="s">
        <v>66852</v>
      </c>
      <c r="B35182" s="4" t="s">
        <v>218</v>
      </c>
      <c r="C35182" s="4" t="s">
        <v>29085</v>
      </c>
      <c r="D35182" s="4"/>
      <c r="E35182" s="4" t="s">
        <v>27</v>
      </c>
      <c r="F35182" s="4">
        <v>9626310839</v>
      </c>
      <c r="G35182" s="4">
        <v>9843337080</v>
      </c>
      <c r="H35182" s="4" t="s">
        <v>66850</v>
      </c>
      <c r="I35182" s="4" t="s">
        <v>66851</v>
      </c>
      <c r="J35182" s="4" t="s">
        <v>66853</v>
      </c>
      <c r="L35182" s="4" t="s">
        <v>66854</v>
      </c>
      <c r="M35182" s="4" t="s">
        <v>127</v>
      </c>
      <c r="N35182" s="4">
        <v>641602</v>
      </c>
      <c r="O35182" s="4"/>
      <c r="P35182" s="4">
        <v>8071922124</v>
      </c>
      <c r="Q35182" s="31" t="s">
        <v>224193</v>
      </c>
      <c r="R35182" s="4"/>
      <c r="S35182" s="13" t="s">
        <v>224194</v>
      </c>
      <c r="T35182" s="13"/>
      <c r="U35182" s="13"/>
      <c r="V35182" s="13"/>
      <c r="W35182" s="13"/>
    </row>
    <row r="35183" spans="1:23" ht="30" x14ac:dyDescent="0.25">
      <c r="A35183" s="4" t="s">
        <v>67124</v>
      </c>
      <c r="B35183" s="4" t="s">
        <v>218</v>
      </c>
      <c r="C35183" s="4" t="s">
        <v>67121</v>
      </c>
      <c r="D35183" s="4"/>
      <c r="E35183" s="4" t="s">
        <v>34</v>
      </c>
      <c r="F35183" s="4">
        <v>9994995983</v>
      </c>
      <c r="G35183" s="4">
        <v>8489928383</v>
      </c>
      <c r="H35183" s="4" t="s">
        <v>67122</v>
      </c>
      <c r="I35183" s="4" t="s">
        <v>67123</v>
      </c>
      <c r="J35183" s="4" t="s">
        <v>67125</v>
      </c>
      <c r="L35183" s="4" t="s">
        <v>1210</v>
      </c>
      <c r="M35183" s="4" t="s">
        <v>127</v>
      </c>
      <c r="N35183" s="4">
        <v>641606</v>
      </c>
      <c r="O35183" s="4"/>
      <c r="P35183" s="4">
        <v>8048614552</v>
      </c>
      <c r="Q35183" s="31" t="s">
        <v>224195</v>
      </c>
      <c r="R35183" s="4"/>
      <c r="S35183" s="13" t="s">
        <v>224196</v>
      </c>
      <c r="T35183" s="13"/>
      <c r="U35183" s="13"/>
      <c r="V35183" s="13"/>
      <c r="W35183" s="13"/>
    </row>
    <row r="35184" spans="1:23" x14ac:dyDescent="0.25">
      <c r="A35184" s="4" t="s">
        <v>67244</v>
      </c>
      <c r="B35184" s="4" t="s">
        <v>218</v>
      </c>
      <c r="C35184" s="4" t="s">
        <v>173</v>
      </c>
      <c r="D35184" s="4" t="s">
        <v>67242</v>
      </c>
      <c r="E35184" s="4" t="s">
        <v>23162</v>
      </c>
      <c r="F35184" s="4">
        <v>9842236463</v>
      </c>
      <c r="G35184" s="4"/>
      <c r="H35184" s="4" t="s">
        <v>67243</v>
      </c>
      <c r="I35184" s="4"/>
      <c r="J35184" s="4" t="s">
        <v>67245</v>
      </c>
      <c r="L35184" s="4" t="s">
        <v>6058</v>
      </c>
      <c r="M35184" s="4" t="s">
        <v>127</v>
      </c>
      <c r="N35184" s="4">
        <v>641605</v>
      </c>
      <c r="O35184" s="4" t="s">
        <v>67246</v>
      </c>
      <c r="P35184" s="4">
        <v>8048558127</v>
      </c>
      <c r="Q35184" s="31" t="s">
        <v>67241</v>
      </c>
      <c r="R35184" s="4"/>
      <c r="S35184" s="13" t="s">
        <v>232702</v>
      </c>
      <c r="T35184" s="13"/>
      <c r="U35184" s="13"/>
      <c r="V35184" s="13"/>
      <c r="W35184" s="13"/>
    </row>
    <row r="35185" spans="1:23" ht="30" x14ac:dyDescent="0.25">
      <c r="A35185" s="4" t="s">
        <v>67506</v>
      </c>
      <c r="B35185" s="4" t="s">
        <v>218</v>
      </c>
      <c r="C35185" s="4" t="s">
        <v>67503</v>
      </c>
      <c r="D35185" s="4" t="s">
        <v>382</v>
      </c>
      <c r="E35185" s="4" t="s">
        <v>74</v>
      </c>
      <c r="F35185" s="4">
        <v>7092929242</v>
      </c>
      <c r="G35185" s="4">
        <v>7092929232</v>
      </c>
      <c r="H35185" s="4" t="s">
        <v>67504</v>
      </c>
      <c r="I35185" s="4" t="s">
        <v>67505</v>
      </c>
      <c r="J35185" s="4" t="s">
        <v>67507</v>
      </c>
      <c r="L35185" s="4" t="s">
        <v>67508</v>
      </c>
      <c r="M35185" s="4" t="s">
        <v>127</v>
      </c>
      <c r="N35185" s="4">
        <v>641603</v>
      </c>
      <c r="O35185" s="4"/>
      <c r="P35185" s="4">
        <v>8048609490</v>
      </c>
      <c r="Q35185" s="31" t="s">
        <v>206030</v>
      </c>
      <c r="R35185" s="4"/>
      <c r="S35185" s="13" t="s">
        <v>224197</v>
      </c>
      <c r="T35185" s="13"/>
      <c r="U35185" s="13"/>
      <c r="V35185" s="13"/>
      <c r="W35185" s="13"/>
    </row>
    <row r="35186" spans="1:23" ht="30" x14ac:dyDescent="0.25">
      <c r="A35186" s="4" t="s">
        <v>68132</v>
      </c>
      <c r="B35186" s="4" t="s">
        <v>218</v>
      </c>
      <c r="C35186" s="4" t="s">
        <v>68130</v>
      </c>
      <c r="D35186" s="4"/>
      <c r="E35186" s="4" t="s">
        <v>100</v>
      </c>
      <c r="F35186" s="4">
        <v>9003478503</v>
      </c>
      <c r="G35186" s="4"/>
      <c r="H35186" s="4" t="s">
        <v>68131</v>
      </c>
      <c r="I35186" s="4"/>
      <c r="J35186" s="4" t="s">
        <v>68133</v>
      </c>
      <c r="L35186" s="4" t="s">
        <v>5642</v>
      </c>
      <c r="M35186" s="4" t="s">
        <v>127</v>
      </c>
      <c r="N35186" s="4">
        <v>641687</v>
      </c>
      <c r="O35186" s="4"/>
      <c r="P35186" s="4">
        <v>8048609958</v>
      </c>
      <c r="Q35186" s="31" t="s">
        <v>224198</v>
      </c>
      <c r="R35186" s="4"/>
      <c r="S35186" s="13" t="s">
        <v>224199</v>
      </c>
      <c r="T35186" s="13"/>
      <c r="U35186" s="13"/>
      <c r="V35186" s="13"/>
      <c r="W35186" s="13"/>
    </row>
    <row r="35187" spans="1:23" x14ac:dyDescent="0.25">
      <c r="A35187" s="4" t="s">
        <v>68192</v>
      </c>
      <c r="B35187" s="4" t="s">
        <v>218</v>
      </c>
      <c r="C35187" s="4" t="s">
        <v>68189</v>
      </c>
      <c r="D35187" s="4" t="s">
        <v>68190</v>
      </c>
      <c r="E35187" s="4" t="s">
        <v>27</v>
      </c>
      <c r="F35187" s="4">
        <v>9047041050</v>
      </c>
      <c r="G35187" s="4">
        <v>9965034000</v>
      </c>
      <c r="H35187" s="4" t="s">
        <v>68191</v>
      </c>
      <c r="I35187" s="4"/>
      <c r="J35187" s="4" t="s">
        <v>68193</v>
      </c>
      <c r="L35187" s="4" t="s">
        <v>17887</v>
      </c>
      <c r="M35187" s="4" t="s">
        <v>127</v>
      </c>
      <c r="N35187" s="4">
        <v>641602</v>
      </c>
      <c r="O35187" s="4"/>
      <c r="P35187" s="4">
        <v>8042535278</v>
      </c>
      <c r="Q35187" s="31"/>
      <c r="R35187" s="4"/>
      <c r="S35187" s="13" t="s">
        <v>232703</v>
      </c>
      <c r="T35187" s="13"/>
      <c r="U35187" s="13"/>
      <c r="V35187" s="13"/>
      <c r="W35187" s="13"/>
    </row>
    <row r="35188" spans="1:23" ht="30" x14ac:dyDescent="0.25">
      <c r="A35188" s="4" t="s">
        <v>68491</v>
      </c>
      <c r="B35188" s="4" t="s">
        <v>218</v>
      </c>
      <c r="C35188" s="4" t="s">
        <v>65605</v>
      </c>
      <c r="D35188" s="4"/>
      <c r="E35188" s="4" t="s">
        <v>34</v>
      </c>
      <c r="F35188" s="4">
        <v>9843679242</v>
      </c>
      <c r="G35188" s="4"/>
      <c r="H35188" s="4" t="s">
        <v>68490</v>
      </c>
      <c r="I35188" s="4"/>
      <c r="J35188" s="4" t="s">
        <v>68492</v>
      </c>
      <c r="L35188" s="4" t="s">
        <v>68493</v>
      </c>
      <c r="M35188" s="4" t="s">
        <v>127</v>
      </c>
      <c r="N35188" s="4">
        <v>641667</v>
      </c>
      <c r="O35188" s="4" t="s">
        <v>68494</v>
      </c>
      <c r="P35188" s="4">
        <v>8071674715</v>
      </c>
      <c r="Q35188" s="31" t="s">
        <v>224200</v>
      </c>
      <c r="R35188" s="4"/>
      <c r="S35188" s="13" t="s">
        <v>224201</v>
      </c>
      <c r="T35188" s="13"/>
      <c r="U35188" s="13"/>
      <c r="V35188" s="13"/>
      <c r="W35188" s="13"/>
    </row>
    <row r="35189" spans="1:23" ht="45" x14ac:dyDescent="0.25">
      <c r="A35189" s="4" t="s">
        <v>68532</v>
      </c>
      <c r="B35189" s="4" t="s">
        <v>218</v>
      </c>
      <c r="C35189" s="4" t="s">
        <v>4461</v>
      </c>
      <c r="D35189" s="4"/>
      <c r="E35189" s="4" t="s">
        <v>27</v>
      </c>
      <c r="F35189" s="4">
        <v>8754034005</v>
      </c>
      <c r="G35189" s="4">
        <v>8344567660</v>
      </c>
      <c r="H35189" s="4" t="s">
        <v>68530</v>
      </c>
      <c r="I35189" s="4" t="s">
        <v>68531</v>
      </c>
      <c r="J35189" s="4" t="s">
        <v>68533</v>
      </c>
      <c r="L35189" s="4" t="s">
        <v>68534</v>
      </c>
      <c r="M35189" s="4" t="s">
        <v>127</v>
      </c>
      <c r="N35189" s="4">
        <v>641605</v>
      </c>
      <c r="O35189" s="4"/>
      <c r="P35189" s="4">
        <v>8048567760</v>
      </c>
      <c r="Q35189" s="31" t="s">
        <v>224202</v>
      </c>
      <c r="R35189" s="4"/>
      <c r="S35189" s="13" t="s">
        <v>204044</v>
      </c>
      <c r="T35189" s="13"/>
      <c r="U35189" s="13"/>
      <c r="V35189" s="13"/>
      <c r="W35189" s="13"/>
    </row>
    <row r="35190" spans="1:23" ht="30" x14ac:dyDescent="0.25">
      <c r="A35190" s="4" t="s">
        <v>68752</v>
      </c>
      <c r="B35190" s="4" t="s">
        <v>218</v>
      </c>
      <c r="C35190" s="4" t="s">
        <v>68749</v>
      </c>
      <c r="D35190" s="4" t="s">
        <v>68750</v>
      </c>
      <c r="E35190" s="4" t="s">
        <v>1105</v>
      </c>
      <c r="F35190" s="4">
        <v>9500740146</v>
      </c>
      <c r="G35190" s="4"/>
      <c r="H35190" s="4" t="s">
        <v>68751</v>
      </c>
      <c r="I35190" s="4"/>
      <c r="J35190" s="4" t="s">
        <v>68753</v>
      </c>
      <c r="L35190" s="4"/>
      <c r="M35190" s="4" t="s">
        <v>127</v>
      </c>
      <c r="N35190" s="4">
        <v>111111</v>
      </c>
      <c r="O35190" s="4"/>
      <c r="P35190" s="4">
        <v>8048726973</v>
      </c>
      <c r="Q35190" s="31" t="s">
        <v>68748</v>
      </c>
      <c r="R35190" s="4"/>
      <c r="S35190" s="13" t="s">
        <v>68748</v>
      </c>
      <c r="T35190" s="13"/>
      <c r="U35190" s="13"/>
      <c r="V35190" s="13"/>
      <c r="W35190" s="13"/>
    </row>
    <row r="35191" spans="1:23" ht="30" x14ac:dyDescent="0.25">
      <c r="A35191" s="4" t="s">
        <v>68890</v>
      </c>
      <c r="B35191" s="4" t="s">
        <v>218</v>
      </c>
      <c r="C35191" s="4" t="s">
        <v>68887</v>
      </c>
      <c r="D35191" s="4"/>
      <c r="E35191" s="4" t="s">
        <v>34</v>
      </c>
      <c r="F35191" s="4">
        <v>9842095965</v>
      </c>
      <c r="G35191" s="4">
        <v>9994125556</v>
      </c>
      <c r="H35191" s="4" t="s">
        <v>68888</v>
      </c>
      <c r="I35191" s="4" t="s">
        <v>68889</v>
      </c>
      <c r="J35191" s="4" t="s">
        <v>68891</v>
      </c>
      <c r="L35191" s="4" t="s">
        <v>37021</v>
      </c>
      <c r="M35191" s="4" t="s">
        <v>127</v>
      </c>
      <c r="N35191" s="4">
        <v>641604</v>
      </c>
      <c r="O35191" s="4" t="s">
        <v>68892</v>
      </c>
      <c r="P35191" s="4">
        <v>8048607835</v>
      </c>
      <c r="Q35191" s="31" t="s">
        <v>224203</v>
      </c>
      <c r="R35191" s="4"/>
      <c r="S35191" s="13" t="s">
        <v>224204</v>
      </c>
      <c r="T35191" s="13"/>
      <c r="U35191" s="13"/>
      <c r="V35191" s="13"/>
      <c r="W35191" s="13"/>
    </row>
    <row r="35192" spans="1:23" ht="45" x14ac:dyDescent="0.25">
      <c r="A35192" s="4" t="s">
        <v>68941</v>
      </c>
      <c r="B35192" s="4" t="s">
        <v>218</v>
      </c>
      <c r="C35192" s="4" t="s">
        <v>118</v>
      </c>
      <c r="D35192" s="4" t="s">
        <v>39673</v>
      </c>
      <c r="E35192" s="4" t="s">
        <v>27</v>
      </c>
      <c r="F35192" s="4">
        <v>9843095666</v>
      </c>
      <c r="G35192" s="4">
        <v>9943995666</v>
      </c>
      <c r="H35192" s="4" t="s">
        <v>68940</v>
      </c>
      <c r="I35192" s="4"/>
      <c r="J35192" s="4" t="s">
        <v>68942</v>
      </c>
      <c r="L35192" s="4" t="s">
        <v>68943</v>
      </c>
      <c r="M35192" s="4" t="s">
        <v>127</v>
      </c>
      <c r="N35192" s="4">
        <v>641652</v>
      </c>
      <c r="O35192" s="4"/>
      <c r="P35192" s="4">
        <v>8045138650</v>
      </c>
      <c r="Q35192" s="31" t="s">
        <v>224205</v>
      </c>
      <c r="R35192" s="4"/>
      <c r="S35192" s="13" t="s">
        <v>198420</v>
      </c>
      <c r="T35192" s="13"/>
      <c r="U35192" s="13"/>
      <c r="V35192" s="13"/>
      <c r="W35192" s="13"/>
    </row>
    <row r="35193" spans="1:23" x14ac:dyDescent="0.25">
      <c r="A35193" s="4" t="s">
        <v>69384</v>
      </c>
      <c r="B35193" s="4" t="s">
        <v>218</v>
      </c>
      <c r="C35193" s="4" t="s">
        <v>6715</v>
      </c>
      <c r="D35193" s="4" t="s">
        <v>69381</v>
      </c>
      <c r="E35193" s="4" t="s">
        <v>34</v>
      </c>
      <c r="F35193" s="4">
        <v>9843345464</v>
      </c>
      <c r="G35193" s="4"/>
      <c r="H35193" s="4" t="s">
        <v>69382</v>
      </c>
      <c r="I35193" s="4" t="s">
        <v>69383</v>
      </c>
      <c r="J35193" s="4" t="s">
        <v>69385</v>
      </c>
      <c r="L35193" s="4" t="s">
        <v>69386</v>
      </c>
      <c r="M35193" s="4" t="s">
        <v>127</v>
      </c>
      <c r="N35193" s="4">
        <v>641601</v>
      </c>
      <c r="O35193" s="4" t="s">
        <v>69387</v>
      </c>
      <c r="P35193" s="4">
        <v>8048565741</v>
      </c>
      <c r="Q35193" s="31" t="s">
        <v>69380</v>
      </c>
      <c r="R35193" s="4"/>
      <c r="S35193" s="13" t="s">
        <v>224206</v>
      </c>
      <c r="T35193" s="13"/>
      <c r="U35193" s="13"/>
      <c r="V35193" s="13"/>
      <c r="W35193" s="13"/>
    </row>
    <row r="35194" spans="1:23" x14ac:dyDescent="0.25">
      <c r="A35194" s="4" t="s">
        <v>69612</v>
      </c>
      <c r="B35194" s="4" t="s">
        <v>218</v>
      </c>
      <c r="C35194" s="4" t="s">
        <v>329</v>
      </c>
      <c r="D35194" s="4" t="s">
        <v>646</v>
      </c>
      <c r="E35194" s="4" t="s">
        <v>74</v>
      </c>
      <c r="F35194" s="4">
        <v>9366651666</v>
      </c>
      <c r="G35194" s="4">
        <v>9942878760</v>
      </c>
      <c r="H35194" s="4" t="s">
        <v>69610</v>
      </c>
      <c r="I35194" s="4" t="s">
        <v>69611</v>
      </c>
      <c r="J35194" s="4" t="s">
        <v>69613</v>
      </c>
      <c r="L35194" s="4" t="s">
        <v>7927</v>
      </c>
      <c r="M35194" s="4" t="s">
        <v>127</v>
      </c>
      <c r="N35194" s="4">
        <v>641607</v>
      </c>
      <c r="O35194" s="4"/>
      <c r="P35194" s="4">
        <v>8046032479</v>
      </c>
      <c r="Q35194" s="31"/>
      <c r="R35194" s="4"/>
      <c r="S35194" s="13" t="s">
        <v>69609</v>
      </c>
      <c r="T35194" s="13"/>
      <c r="U35194" s="13"/>
      <c r="V35194" s="13"/>
      <c r="W35194" s="13"/>
    </row>
    <row r="35195" spans="1:23" ht="30" x14ac:dyDescent="0.25">
      <c r="A35195" s="4" t="s">
        <v>69744</v>
      </c>
      <c r="B35195" s="4" t="s">
        <v>218</v>
      </c>
      <c r="C35195" s="4" t="s">
        <v>233</v>
      </c>
      <c r="D35195" s="4"/>
      <c r="E35195" s="4" t="s">
        <v>34</v>
      </c>
      <c r="F35195" s="4">
        <v>9597861160</v>
      </c>
      <c r="G35195" s="4">
        <v>9600998876</v>
      </c>
      <c r="H35195" s="4" t="s">
        <v>69743</v>
      </c>
      <c r="I35195" s="4" t="s">
        <v>42443</v>
      </c>
      <c r="J35195" s="4" t="s">
        <v>69745</v>
      </c>
      <c r="L35195" s="4" t="s">
        <v>65063</v>
      </c>
      <c r="M35195" s="4" t="s">
        <v>127</v>
      </c>
      <c r="N35195" s="4">
        <v>641603</v>
      </c>
      <c r="O35195" s="4"/>
      <c r="P35195" s="4">
        <v>8071593667</v>
      </c>
      <c r="Q35195" s="31" t="s">
        <v>224207</v>
      </c>
      <c r="R35195" s="4"/>
      <c r="S35195" s="13" t="s">
        <v>224208</v>
      </c>
      <c r="T35195" s="13"/>
      <c r="U35195" s="13"/>
      <c r="V35195" s="13"/>
      <c r="W35195" s="13"/>
    </row>
    <row r="35196" spans="1:23" ht="45" x14ac:dyDescent="0.25">
      <c r="A35196" s="4" t="s">
        <v>69869</v>
      </c>
      <c r="B35196" s="4" t="s">
        <v>218</v>
      </c>
      <c r="C35196" s="4" t="s">
        <v>2093</v>
      </c>
      <c r="D35196" s="4" t="s">
        <v>1850</v>
      </c>
      <c r="E35196" s="4" t="s">
        <v>34</v>
      </c>
      <c r="F35196" s="4">
        <v>9788876666</v>
      </c>
      <c r="G35196" s="4">
        <v>9894094745</v>
      </c>
      <c r="H35196" s="4" t="s">
        <v>69867</v>
      </c>
      <c r="I35196" s="4" t="s">
        <v>69868</v>
      </c>
      <c r="J35196" s="4" t="s">
        <v>69870</v>
      </c>
      <c r="L35196" s="4" t="s">
        <v>69871</v>
      </c>
      <c r="M35196" s="4" t="s">
        <v>127</v>
      </c>
      <c r="N35196" s="4">
        <v>641601</v>
      </c>
      <c r="O35196" s="4"/>
      <c r="P35196" s="4">
        <v>8048613550</v>
      </c>
      <c r="Q35196" s="31" t="s">
        <v>224209</v>
      </c>
      <c r="R35196" s="4"/>
      <c r="S35196" s="13" t="s">
        <v>224210</v>
      </c>
      <c r="T35196" s="13"/>
      <c r="U35196" s="13"/>
      <c r="V35196" s="13"/>
      <c r="W35196" s="13"/>
    </row>
    <row r="35197" spans="1:23" x14ac:dyDescent="0.25">
      <c r="A35197" s="4" t="s">
        <v>69904</v>
      </c>
      <c r="B35197" s="4" t="s">
        <v>218</v>
      </c>
      <c r="C35197" s="4" t="s">
        <v>7147</v>
      </c>
      <c r="D35197" s="4" t="s">
        <v>149</v>
      </c>
      <c r="E35197" s="4" t="s">
        <v>34</v>
      </c>
      <c r="F35197" s="4">
        <v>7871476513</v>
      </c>
      <c r="G35197" s="4"/>
      <c r="H35197" s="4" t="s">
        <v>69902</v>
      </c>
      <c r="I35197" s="4" t="s">
        <v>69903</v>
      </c>
      <c r="J35197" s="4" t="s">
        <v>69905</v>
      </c>
      <c r="L35197" s="4" t="s">
        <v>23879</v>
      </c>
      <c r="M35197" s="4" t="s">
        <v>127</v>
      </c>
      <c r="N35197" s="4">
        <v>641602</v>
      </c>
      <c r="O35197" s="4" t="s">
        <v>69906</v>
      </c>
      <c r="P35197" s="4">
        <v>8049673841</v>
      </c>
      <c r="Q35197" s="31" t="s">
        <v>206031</v>
      </c>
      <c r="R35197" s="4"/>
      <c r="S35197" s="13" t="s">
        <v>204045</v>
      </c>
      <c r="T35197" s="13"/>
      <c r="U35197" s="13"/>
      <c r="V35197" s="13"/>
      <c r="W35197" s="13"/>
    </row>
    <row r="35198" spans="1:23" ht="30" x14ac:dyDescent="0.25">
      <c r="A35198" s="4" t="s">
        <v>70267</v>
      </c>
      <c r="B35198" s="4" t="s">
        <v>218</v>
      </c>
      <c r="C35198" s="4" t="s">
        <v>1494</v>
      </c>
      <c r="D35198" s="4" t="s">
        <v>70264</v>
      </c>
      <c r="E35198" s="4" t="s">
        <v>355</v>
      </c>
      <c r="F35198" s="4">
        <v>9500500632</v>
      </c>
      <c r="G35198" s="4">
        <v>9443944850</v>
      </c>
      <c r="H35198" s="4" t="s">
        <v>70265</v>
      </c>
      <c r="I35198" s="4" t="s">
        <v>70266</v>
      </c>
      <c r="J35198" s="4" t="s">
        <v>70268</v>
      </c>
      <c r="L35198" s="4" t="s">
        <v>70269</v>
      </c>
      <c r="M35198" s="4" t="s">
        <v>127</v>
      </c>
      <c r="N35198" s="4">
        <v>641601</v>
      </c>
      <c r="O35198" s="4"/>
      <c r="P35198" s="4">
        <v>8048089741</v>
      </c>
      <c r="Q35198" s="31" t="s">
        <v>224211</v>
      </c>
      <c r="R35198" s="4"/>
      <c r="S35198" s="13" t="s">
        <v>224212</v>
      </c>
      <c r="T35198" s="13"/>
      <c r="U35198" s="13"/>
      <c r="V35198" s="13"/>
      <c r="W35198" s="13"/>
    </row>
    <row r="35199" spans="1:23" x14ac:dyDescent="0.25">
      <c r="A35199" s="4" t="s">
        <v>70495</v>
      </c>
      <c r="B35199" s="4" t="s">
        <v>218</v>
      </c>
      <c r="C35199" s="4" t="s">
        <v>110</v>
      </c>
      <c r="D35199" s="4"/>
      <c r="E35199" s="4" t="s">
        <v>27</v>
      </c>
      <c r="F35199" s="4">
        <v>9448093531</v>
      </c>
      <c r="G35199" s="4">
        <v>9944959539</v>
      </c>
      <c r="H35199" s="4" t="s">
        <v>70494</v>
      </c>
      <c r="I35199" s="4"/>
      <c r="J35199" s="4" t="s">
        <v>70496</v>
      </c>
      <c r="L35199" s="4" t="s">
        <v>17887</v>
      </c>
      <c r="M35199" s="4" t="s">
        <v>127</v>
      </c>
      <c r="N35199" s="4">
        <v>641602</v>
      </c>
      <c r="O35199" s="4" t="s">
        <v>70497</v>
      </c>
      <c r="P35199" s="4">
        <v>8042534782</v>
      </c>
      <c r="Q35199" s="31" t="s">
        <v>70492</v>
      </c>
      <c r="R35199" s="4"/>
      <c r="S35199" s="13" t="s">
        <v>70493</v>
      </c>
      <c r="T35199" s="13"/>
      <c r="U35199" s="13"/>
      <c r="V35199" s="13"/>
      <c r="W35199" s="13"/>
    </row>
    <row r="35200" spans="1:23" ht="45" x14ac:dyDescent="0.25">
      <c r="A35200" s="4" t="s">
        <v>70789</v>
      </c>
      <c r="B35200" s="4" t="s">
        <v>218</v>
      </c>
      <c r="C35200" s="4" t="s">
        <v>1509</v>
      </c>
      <c r="D35200" s="4" t="s">
        <v>8223</v>
      </c>
      <c r="E35200" s="4" t="s">
        <v>34</v>
      </c>
      <c r="F35200" s="4">
        <v>9361053520</v>
      </c>
      <c r="G35200" s="4">
        <v>9363053520</v>
      </c>
      <c r="H35200" s="4" t="s">
        <v>70788</v>
      </c>
      <c r="I35200" s="4"/>
      <c r="J35200" s="4" t="s">
        <v>70790</v>
      </c>
      <c r="L35200" s="4" t="s">
        <v>761</v>
      </c>
      <c r="M35200" s="4" t="s">
        <v>127</v>
      </c>
      <c r="N35200" s="4">
        <v>641602</v>
      </c>
      <c r="O35200" s="4"/>
      <c r="P35200" s="4">
        <v>8049471582</v>
      </c>
      <c r="Q35200" s="31" t="s">
        <v>70787</v>
      </c>
      <c r="R35200" s="4"/>
      <c r="S35200" s="13" t="s">
        <v>224213</v>
      </c>
      <c r="T35200" s="13"/>
      <c r="U35200" s="13"/>
      <c r="V35200" s="13"/>
      <c r="W35200" s="13"/>
    </row>
    <row r="35201" spans="1:23" ht="45" x14ac:dyDescent="0.25">
      <c r="A35201" s="4" t="s">
        <v>70841</v>
      </c>
      <c r="B35201" s="4" t="s">
        <v>218</v>
      </c>
      <c r="C35201" s="4" t="s">
        <v>70839</v>
      </c>
      <c r="D35201" s="4" t="s">
        <v>9884</v>
      </c>
      <c r="E35201" s="4" t="s">
        <v>34</v>
      </c>
      <c r="F35201" s="4">
        <v>8489851201</v>
      </c>
      <c r="G35201" s="4">
        <v>9600941805</v>
      </c>
      <c r="H35201" s="4" t="s">
        <v>70840</v>
      </c>
      <c r="I35201" s="4"/>
      <c r="J35201" s="4" t="s">
        <v>70842</v>
      </c>
      <c r="L35201" s="4" t="s">
        <v>70843</v>
      </c>
      <c r="M35201" s="4" t="s">
        <v>127</v>
      </c>
      <c r="N35201" s="4">
        <v>641602</v>
      </c>
      <c r="O35201" s="4"/>
      <c r="P35201" s="4">
        <v>8048427516</v>
      </c>
      <c r="Q35201" s="31" t="s">
        <v>70838</v>
      </c>
      <c r="R35201" s="4"/>
      <c r="S35201" s="13" t="s">
        <v>232704</v>
      </c>
      <c r="T35201" s="13"/>
      <c r="U35201" s="13"/>
      <c r="V35201" s="13"/>
      <c r="W35201" s="13"/>
    </row>
    <row r="35202" spans="1:23" ht="45" x14ac:dyDescent="0.25">
      <c r="A35202" s="4" t="s">
        <v>71331</v>
      </c>
      <c r="B35202" s="4" t="s">
        <v>218</v>
      </c>
      <c r="C35202" s="4" t="s">
        <v>1595</v>
      </c>
      <c r="D35202" s="4" t="s">
        <v>328</v>
      </c>
      <c r="E35202" s="4" t="s">
        <v>65</v>
      </c>
      <c r="F35202" s="4">
        <v>9944441551</v>
      </c>
      <c r="G35202" s="4">
        <v>9944441771</v>
      </c>
      <c r="H35202" s="4" t="s">
        <v>71329</v>
      </c>
      <c r="I35202" s="4" t="s">
        <v>71330</v>
      </c>
      <c r="J35202" s="4" t="s">
        <v>71332</v>
      </c>
      <c r="L35202" s="4" t="s">
        <v>71333</v>
      </c>
      <c r="M35202" s="4" t="s">
        <v>127</v>
      </c>
      <c r="N35202" s="4">
        <v>641604</v>
      </c>
      <c r="O35202" s="4"/>
      <c r="P35202" s="4">
        <v>8043052033</v>
      </c>
      <c r="Q35202" s="31" t="s">
        <v>224214</v>
      </c>
      <c r="R35202" s="4"/>
      <c r="S35202" s="13" t="s">
        <v>224215</v>
      </c>
      <c r="T35202" s="13"/>
      <c r="U35202" s="13"/>
      <c r="V35202" s="13"/>
      <c r="W35202" s="13"/>
    </row>
    <row r="35203" spans="1:23" ht="30" x14ac:dyDescent="0.25">
      <c r="A35203" s="4" t="s">
        <v>71461</v>
      </c>
      <c r="B35203" s="4" t="s">
        <v>218</v>
      </c>
      <c r="C35203" s="4" t="s">
        <v>71458</v>
      </c>
      <c r="D35203" s="4"/>
      <c r="E35203" s="4" t="s">
        <v>27</v>
      </c>
      <c r="F35203" s="4">
        <v>9043089747</v>
      </c>
      <c r="G35203" s="4">
        <v>8098429694</v>
      </c>
      <c r="H35203" s="4" t="s">
        <v>71459</v>
      </c>
      <c r="I35203" s="4" t="s">
        <v>71460</v>
      </c>
      <c r="J35203" s="4" t="s">
        <v>71462</v>
      </c>
      <c r="L35203" s="4" t="s">
        <v>71463</v>
      </c>
      <c r="M35203" s="4" t="s">
        <v>127</v>
      </c>
      <c r="N35203" s="4">
        <v>641607</v>
      </c>
      <c r="O35203" s="4"/>
      <c r="P35203" s="4">
        <v>8071653702</v>
      </c>
      <c r="Q35203" s="31" t="s">
        <v>224216</v>
      </c>
      <c r="R35203" s="4"/>
      <c r="S35203" s="13" t="s">
        <v>224217</v>
      </c>
      <c r="T35203" s="13"/>
      <c r="U35203" s="13"/>
      <c r="V35203" s="13"/>
      <c r="W35203" s="13"/>
    </row>
    <row r="35204" spans="1:23" ht="30" x14ac:dyDescent="0.25">
      <c r="A35204" s="4" t="s">
        <v>72018</v>
      </c>
      <c r="B35204" s="4" t="s">
        <v>218</v>
      </c>
      <c r="C35204" s="4" t="s">
        <v>1607</v>
      </c>
      <c r="D35204" s="4" t="s">
        <v>1509</v>
      </c>
      <c r="E35204" s="4" t="s">
        <v>34</v>
      </c>
      <c r="F35204" s="4">
        <v>8056565551</v>
      </c>
      <c r="G35204" s="4">
        <v>8610701872</v>
      </c>
      <c r="H35204" s="4" t="s">
        <v>72016</v>
      </c>
      <c r="I35204" s="4" t="s">
        <v>72017</v>
      </c>
      <c r="J35204" s="4" t="s">
        <v>72019</v>
      </c>
      <c r="L35204" s="4"/>
      <c r="M35204" s="4" t="s">
        <v>127</v>
      </c>
      <c r="N35204" s="4">
        <v>641652</v>
      </c>
      <c r="O35204" s="4"/>
      <c r="P35204" s="4">
        <v>8071810139</v>
      </c>
      <c r="Q35204" s="31" t="s">
        <v>224218</v>
      </c>
      <c r="R35204" s="4"/>
      <c r="S35204" s="13" t="s">
        <v>224219</v>
      </c>
      <c r="T35204" s="13"/>
      <c r="U35204" s="13"/>
      <c r="V35204" s="13"/>
      <c r="W35204" s="13"/>
    </row>
    <row r="35205" spans="1:23" ht="45" x14ac:dyDescent="0.25">
      <c r="A35205" s="4" t="s">
        <v>72497</v>
      </c>
      <c r="B35205" s="4" t="s">
        <v>218</v>
      </c>
      <c r="C35205" s="4" t="s">
        <v>37827</v>
      </c>
      <c r="D35205" s="4" t="s">
        <v>8095</v>
      </c>
      <c r="E35205" s="4" t="s">
        <v>1105</v>
      </c>
      <c r="F35205" s="4">
        <v>9790097191</v>
      </c>
      <c r="G35205" s="4">
        <v>9789758742</v>
      </c>
      <c r="H35205" s="4" t="s">
        <v>72496</v>
      </c>
      <c r="I35205" s="4"/>
      <c r="J35205" s="4" t="s">
        <v>72498</v>
      </c>
      <c r="L35205" s="4" t="s">
        <v>5410</v>
      </c>
      <c r="M35205" s="4" t="s">
        <v>127</v>
      </c>
      <c r="N35205" s="4">
        <v>641602</v>
      </c>
      <c r="O35205" s="4"/>
      <c r="P35205" s="4">
        <v>8046077812</v>
      </c>
      <c r="Q35205" s="31" t="s">
        <v>224220</v>
      </c>
      <c r="R35205" s="4"/>
      <c r="S35205" s="13" t="s">
        <v>204046</v>
      </c>
      <c r="T35205" s="13"/>
      <c r="U35205" s="13"/>
      <c r="V35205" s="13"/>
      <c r="W35205" s="13"/>
    </row>
    <row r="35206" spans="1:23" ht="30" x14ac:dyDescent="0.25">
      <c r="A35206" s="4" t="s">
        <v>72668</v>
      </c>
      <c r="B35206" s="4" t="s">
        <v>218</v>
      </c>
      <c r="C35206" s="4" t="s">
        <v>72665</v>
      </c>
      <c r="D35206" s="4"/>
      <c r="E35206" s="4" t="s">
        <v>34</v>
      </c>
      <c r="F35206" s="4">
        <v>9943999889</v>
      </c>
      <c r="G35206" s="4">
        <v>8072596762</v>
      </c>
      <c r="H35206" s="4" t="s">
        <v>72666</v>
      </c>
      <c r="I35206" s="4" t="s">
        <v>72667</v>
      </c>
      <c r="J35206" s="4" t="s">
        <v>72669</v>
      </c>
      <c r="L35206" s="4" t="s">
        <v>65063</v>
      </c>
      <c r="M35206" s="4" t="s">
        <v>127</v>
      </c>
      <c r="N35206" s="4">
        <v>641603</v>
      </c>
      <c r="O35206" s="4"/>
      <c r="P35206" s="4">
        <v>8071927790</v>
      </c>
      <c r="Q35206" s="31" t="s">
        <v>224221</v>
      </c>
      <c r="R35206" s="4"/>
      <c r="S35206" s="13" t="s">
        <v>224222</v>
      </c>
      <c r="T35206" s="13"/>
      <c r="U35206" s="13"/>
      <c r="V35206" s="13"/>
      <c r="W35206" s="13"/>
    </row>
    <row r="35207" spans="1:23" ht="30" x14ac:dyDescent="0.25">
      <c r="A35207" s="4" t="s">
        <v>72746</v>
      </c>
      <c r="B35207" s="4" t="s">
        <v>218</v>
      </c>
      <c r="C35207" s="4" t="s">
        <v>2418</v>
      </c>
      <c r="D35207" s="4" t="s">
        <v>646</v>
      </c>
      <c r="E35207" s="4" t="s">
        <v>34</v>
      </c>
      <c r="F35207" s="4">
        <v>9952198571</v>
      </c>
      <c r="G35207" s="4">
        <v>8526852571</v>
      </c>
      <c r="H35207" s="4" t="s">
        <v>72745</v>
      </c>
      <c r="I35207" s="4"/>
      <c r="J35207" s="4" t="s">
        <v>72747</v>
      </c>
      <c r="L35207" s="4" t="s">
        <v>72748</v>
      </c>
      <c r="M35207" s="4" t="s">
        <v>127</v>
      </c>
      <c r="N35207" s="4">
        <v>641664</v>
      </c>
      <c r="O35207" s="4"/>
      <c r="P35207" s="4">
        <v>8071679517</v>
      </c>
      <c r="Q35207" s="31" t="s">
        <v>224223</v>
      </c>
      <c r="R35207" s="4"/>
      <c r="S35207" s="13" t="s">
        <v>224224</v>
      </c>
      <c r="T35207" s="13"/>
      <c r="U35207" s="13"/>
      <c r="V35207" s="13"/>
      <c r="W35207" s="13"/>
    </row>
    <row r="35208" spans="1:23" ht="45" x14ac:dyDescent="0.25">
      <c r="A35208" s="4" t="s">
        <v>72852</v>
      </c>
      <c r="B35208" s="4" t="s">
        <v>218</v>
      </c>
      <c r="C35208" s="4" t="s">
        <v>72850</v>
      </c>
      <c r="D35208" s="4"/>
      <c r="E35208" s="4" t="s">
        <v>27</v>
      </c>
      <c r="F35208" s="4">
        <v>9944901005</v>
      </c>
      <c r="G35208" s="4">
        <v>9080820099</v>
      </c>
      <c r="H35208" s="4" t="s">
        <v>72851</v>
      </c>
      <c r="I35208" s="4"/>
      <c r="J35208" s="4" t="s">
        <v>72853</v>
      </c>
      <c r="L35208" s="4" t="s">
        <v>217</v>
      </c>
      <c r="M35208" s="4" t="s">
        <v>127</v>
      </c>
      <c r="N35208" s="4">
        <v>641608</v>
      </c>
      <c r="O35208" s="4"/>
      <c r="P35208" s="4">
        <v>8048024089</v>
      </c>
      <c r="Q35208" s="31" t="s">
        <v>224225</v>
      </c>
      <c r="R35208" s="4"/>
      <c r="S35208" s="13" t="s">
        <v>224226</v>
      </c>
      <c r="T35208" s="13"/>
      <c r="U35208" s="13"/>
      <c r="V35208" s="13"/>
      <c r="W35208" s="13"/>
    </row>
    <row r="35209" spans="1:23" ht="45" x14ac:dyDescent="0.25">
      <c r="A35209" s="4" t="s">
        <v>72858</v>
      </c>
      <c r="B35209" s="4" t="s">
        <v>218</v>
      </c>
      <c r="C35209" s="4" t="s">
        <v>5506</v>
      </c>
      <c r="D35209" s="4" t="s">
        <v>72854</v>
      </c>
      <c r="E35209" s="4" t="s">
        <v>72855</v>
      </c>
      <c r="F35209" s="4">
        <v>9942436946</v>
      </c>
      <c r="G35209" s="4">
        <v>8925443265</v>
      </c>
      <c r="H35209" s="4" t="s">
        <v>72856</v>
      </c>
      <c r="I35209" s="4" t="s">
        <v>72857</v>
      </c>
      <c r="J35209" s="4" t="s">
        <v>72859</v>
      </c>
      <c r="L35209" s="4" t="s">
        <v>4071</v>
      </c>
      <c r="M35209" s="4" t="s">
        <v>127</v>
      </c>
      <c r="N35209" s="4">
        <v>641652</v>
      </c>
      <c r="O35209" s="4" t="s">
        <v>72860</v>
      </c>
      <c r="P35209" s="4">
        <v>8043256244</v>
      </c>
      <c r="Q35209" s="31" t="s">
        <v>224227</v>
      </c>
      <c r="R35209" s="4"/>
      <c r="S35209" s="13" t="s">
        <v>224228</v>
      </c>
      <c r="T35209" s="13"/>
      <c r="U35209" s="13"/>
      <c r="V35209" s="13"/>
      <c r="W35209" s="13"/>
    </row>
    <row r="35210" spans="1:23" ht="30" x14ac:dyDescent="0.25">
      <c r="A35210" s="4" t="s">
        <v>72909</v>
      </c>
      <c r="B35210" s="4" t="s">
        <v>218</v>
      </c>
      <c r="C35210" s="4" t="s">
        <v>72906</v>
      </c>
      <c r="D35210" s="4"/>
      <c r="E35210" s="4" t="s">
        <v>235</v>
      </c>
      <c r="F35210" s="4">
        <v>9600693223</v>
      </c>
      <c r="G35210" s="4">
        <v>9600361214</v>
      </c>
      <c r="H35210" s="4" t="s">
        <v>72907</v>
      </c>
      <c r="I35210" s="4" t="s">
        <v>72908</v>
      </c>
      <c r="J35210" s="4" t="s">
        <v>72910</v>
      </c>
      <c r="L35210" s="4" t="s">
        <v>72911</v>
      </c>
      <c r="M35210" s="4" t="s">
        <v>127</v>
      </c>
      <c r="N35210" s="4">
        <v>641606</v>
      </c>
      <c r="O35210" s="4" t="s">
        <v>72912</v>
      </c>
      <c r="P35210" s="4">
        <v>8079458686</v>
      </c>
      <c r="Q35210" s="31" t="s">
        <v>224229</v>
      </c>
      <c r="R35210" s="4"/>
      <c r="S35210" s="13" t="s">
        <v>224230</v>
      </c>
      <c r="T35210" s="13"/>
      <c r="U35210" s="13"/>
      <c r="V35210" s="13"/>
      <c r="W35210" s="13"/>
    </row>
    <row r="35211" spans="1:23" ht="45" x14ac:dyDescent="0.25">
      <c r="A35211" s="4" t="s">
        <v>24392</v>
      </c>
      <c r="B35211" s="4" t="s">
        <v>218</v>
      </c>
      <c r="C35211" s="4" t="s">
        <v>553</v>
      </c>
      <c r="D35211" s="4" t="s">
        <v>3568</v>
      </c>
      <c r="E35211" s="4" t="s">
        <v>916</v>
      </c>
      <c r="F35211" s="4">
        <v>9786666632</v>
      </c>
      <c r="G35211" s="4"/>
      <c r="H35211" s="4" t="s">
        <v>72974</v>
      </c>
      <c r="I35211" s="4" t="s">
        <v>72975</v>
      </c>
      <c r="J35211" s="4" t="s">
        <v>72976</v>
      </c>
      <c r="L35211" s="4"/>
      <c r="M35211" s="4" t="s">
        <v>127</v>
      </c>
      <c r="N35211" s="4">
        <v>641608</v>
      </c>
      <c r="O35211" s="4" t="s">
        <v>72977</v>
      </c>
      <c r="P35211" s="4">
        <v>8046037500</v>
      </c>
      <c r="Q35211" s="31" t="s">
        <v>72973</v>
      </c>
      <c r="R35211" s="4"/>
      <c r="S35211" s="13" t="s">
        <v>232705</v>
      </c>
      <c r="T35211" s="13"/>
      <c r="U35211" s="13"/>
      <c r="V35211" s="13"/>
      <c r="W35211" s="13"/>
    </row>
    <row r="35212" spans="1:23" x14ac:dyDescent="0.25">
      <c r="A35212" s="4" t="s">
        <v>73181</v>
      </c>
      <c r="B35212" s="4" t="s">
        <v>218</v>
      </c>
      <c r="C35212" s="4" t="s">
        <v>73178</v>
      </c>
      <c r="D35212" s="4"/>
      <c r="E35212" s="4" t="s">
        <v>34</v>
      </c>
      <c r="F35212" s="4">
        <v>9688074555</v>
      </c>
      <c r="G35212" s="4"/>
      <c r="H35212" s="4" t="s">
        <v>73179</v>
      </c>
      <c r="I35212" s="4" t="s">
        <v>73180</v>
      </c>
      <c r="J35212" s="4" t="s">
        <v>73182</v>
      </c>
      <c r="L35212" s="4" t="s">
        <v>14642</v>
      </c>
      <c r="M35212" s="4" t="s">
        <v>127</v>
      </c>
      <c r="N35212" s="4">
        <v>641687</v>
      </c>
      <c r="O35212" s="4" t="s">
        <v>73183</v>
      </c>
      <c r="P35212" s="4">
        <v>8071879716</v>
      </c>
      <c r="Q35212" s="31"/>
      <c r="R35212" s="4"/>
      <c r="S35212" s="13" t="s">
        <v>224231</v>
      </c>
      <c r="T35212" s="13"/>
      <c r="U35212" s="13"/>
      <c r="V35212" s="13"/>
      <c r="W35212" s="13"/>
    </row>
    <row r="35213" spans="1:23" ht="45" x14ac:dyDescent="0.25">
      <c r="A35213" s="4" t="s">
        <v>73240</v>
      </c>
      <c r="B35213" s="4" t="s">
        <v>218</v>
      </c>
      <c r="C35213" s="4" t="s">
        <v>8482</v>
      </c>
      <c r="D35213" s="4" t="s">
        <v>2127</v>
      </c>
      <c r="E35213" s="4" t="s">
        <v>27</v>
      </c>
      <c r="F35213" s="4">
        <v>9344388665</v>
      </c>
      <c r="G35213" s="4"/>
      <c r="H35213" s="4" t="s">
        <v>73238</v>
      </c>
      <c r="I35213" s="4" t="s">
        <v>73239</v>
      </c>
      <c r="J35213" s="4" t="s">
        <v>73241</v>
      </c>
      <c r="L35213" s="4" t="s">
        <v>71333</v>
      </c>
      <c r="M35213" s="4" t="s">
        <v>127</v>
      </c>
      <c r="N35213" s="4">
        <v>641604</v>
      </c>
      <c r="O35213" s="4" t="s">
        <v>73242</v>
      </c>
      <c r="P35213" s="4">
        <v>8071649622</v>
      </c>
      <c r="Q35213" s="31" t="s">
        <v>73237</v>
      </c>
      <c r="R35213" s="4"/>
      <c r="S35213" s="13" t="s">
        <v>232706</v>
      </c>
      <c r="T35213" s="13"/>
      <c r="U35213" s="13"/>
      <c r="V35213" s="13"/>
      <c r="W35213" s="13"/>
    </row>
    <row r="35214" spans="1:23" ht="30" x14ac:dyDescent="0.25">
      <c r="A35214" s="4" t="s">
        <v>73523</v>
      </c>
      <c r="B35214" s="4" t="s">
        <v>218</v>
      </c>
      <c r="C35214" s="4" t="s">
        <v>2598</v>
      </c>
      <c r="D35214" s="4" t="s">
        <v>73520</v>
      </c>
      <c r="E35214" s="4" t="s">
        <v>34</v>
      </c>
      <c r="F35214" s="4">
        <v>9944487725</v>
      </c>
      <c r="G35214" s="4">
        <v>9629087725</v>
      </c>
      <c r="H35214" s="4" t="s">
        <v>73521</v>
      </c>
      <c r="I35214" s="4" t="s">
        <v>73522</v>
      </c>
      <c r="J35214" s="4" t="s">
        <v>73524</v>
      </c>
      <c r="L35214" s="4" t="s">
        <v>39442</v>
      </c>
      <c r="M35214" s="4" t="s">
        <v>127</v>
      </c>
      <c r="N35214" s="4">
        <v>641687</v>
      </c>
      <c r="O35214" s="4"/>
      <c r="P35214" s="4">
        <v>8041949708</v>
      </c>
      <c r="Q35214" s="31" t="s">
        <v>224232</v>
      </c>
      <c r="R35214" s="4"/>
      <c r="S35214" s="13" t="s">
        <v>224233</v>
      </c>
      <c r="T35214" s="13"/>
      <c r="U35214" s="13"/>
      <c r="V35214" s="13"/>
      <c r="W35214" s="13"/>
    </row>
    <row r="35215" spans="1:23" x14ac:dyDescent="0.25">
      <c r="A35215" s="4" t="s">
        <v>73865</v>
      </c>
      <c r="B35215" s="4" t="s">
        <v>218</v>
      </c>
      <c r="C35215" s="4" t="s">
        <v>7772</v>
      </c>
      <c r="D35215" s="4"/>
      <c r="E35215" s="4" t="s">
        <v>34</v>
      </c>
      <c r="F35215" s="4">
        <v>9894205707</v>
      </c>
      <c r="G35215" s="4"/>
      <c r="H35215" s="4" t="s">
        <v>73864</v>
      </c>
      <c r="I35215" s="4"/>
      <c r="J35215" s="4" t="s">
        <v>73866</v>
      </c>
      <c r="L35215" s="4" t="s">
        <v>73867</v>
      </c>
      <c r="M35215" s="4" t="s">
        <v>127</v>
      </c>
      <c r="N35215" s="4">
        <v>641607</v>
      </c>
      <c r="O35215" s="4"/>
      <c r="P35215" s="4">
        <v>8048007893</v>
      </c>
      <c r="Q35215" s="31"/>
      <c r="R35215" s="4"/>
      <c r="S35215" s="13" t="s">
        <v>204047</v>
      </c>
      <c r="T35215" s="13"/>
      <c r="U35215" s="13"/>
      <c r="V35215" s="13"/>
      <c r="W35215" s="13"/>
    </row>
    <row r="35216" spans="1:23" ht="45" x14ac:dyDescent="0.25">
      <c r="A35216" s="4" t="s">
        <v>73902</v>
      </c>
      <c r="B35216" s="4" t="s">
        <v>218</v>
      </c>
      <c r="C35216" s="4" t="s">
        <v>1436</v>
      </c>
      <c r="D35216" s="4" t="s">
        <v>73900</v>
      </c>
      <c r="E35216" s="4" t="s">
        <v>235</v>
      </c>
      <c r="F35216" s="4">
        <v>9790099999</v>
      </c>
      <c r="G35216" s="4">
        <v>9790024444</v>
      </c>
      <c r="H35216" s="4" t="s">
        <v>73901</v>
      </c>
      <c r="I35216" s="4"/>
      <c r="J35216" s="4" t="s">
        <v>73903</v>
      </c>
      <c r="L35216" s="4" t="s">
        <v>16701</v>
      </c>
      <c r="M35216" s="4" t="s">
        <v>127</v>
      </c>
      <c r="N35216" s="4">
        <v>641603</v>
      </c>
      <c r="O35216" s="4"/>
      <c r="P35216" s="4">
        <v>8048024151</v>
      </c>
      <c r="Q35216" s="31" t="s">
        <v>224234</v>
      </c>
      <c r="R35216" s="4"/>
      <c r="S35216" s="13" t="s">
        <v>224235</v>
      </c>
      <c r="T35216" s="13"/>
      <c r="U35216" s="13"/>
      <c r="V35216" s="13"/>
      <c r="W35216" s="13"/>
    </row>
    <row r="35217" spans="1:23" ht="30" x14ac:dyDescent="0.25">
      <c r="A35217" s="4" t="s">
        <v>73910</v>
      </c>
      <c r="B35217" s="4" t="s">
        <v>218</v>
      </c>
      <c r="C35217" s="4" t="s">
        <v>514</v>
      </c>
      <c r="D35217" s="4" t="s">
        <v>149</v>
      </c>
      <c r="E35217" s="4" t="s">
        <v>1105</v>
      </c>
      <c r="F35217" s="4">
        <v>9566415958</v>
      </c>
      <c r="G35217" s="4">
        <v>9952911113</v>
      </c>
      <c r="H35217" s="4" t="s">
        <v>73908</v>
      </c>
      <c r="I35217" s="4" t="s">
        <v>73909</v>
      </c>
      <c r="J35217" s="4" t="s">
        <v>73911</v>
      </c>
      <c r="L35217" s="4" t="s">
        <v>73912</v>
      </c>
      <c r="M35217" s="4" t="s">
        <v>127</v>
      </c>
      <c r="N35217" s="4">
        <v>641602</v>
      </c>
      <c r="O35217" s="4" t="s">
        <v>73913</v>
      </c>
      <c r="P35217" s="4">
        <v>8046064197</v>
      </c>
      <c r="Q35217" s="31" t="s">
        <v>224236</v>
      </c>
      <c r="R35217" s="4"/>
      <c r="S35217" s="13" t="s">
        <v>224237</v>
      </c>
      <c r="T35217" s="13"/>
      <c r="U35217" s="13"/>
      <c r="V35217" s="13"/>
      <c r="W35217" s="13"/>
    </row>
    <row r="35218" spans="1:23" x14ac:dyDescent="0.25">
      <c r="A35218" s="4" t="s">
        <v>73954</v>
      </c>
      <c r="B35218" s="4" t="s">
        <v>218</v>
      </c>
      <c r="C35218" s="4" t="s">
        <v>73952</v>
      </c>
      <c r="D35218" s="4"/>
      <c r="E35218" s="4" t="s">
        <v>65</v>
      </c>
      <c r="F35218" s="4">
        <v>9244306792</v>
      </c>
      <c r="G35218" s="4"/>
      <c r="H35218" s="4" t="s">
        <v>73953</v>
      </c>
      <c r="I35218" s="4"/>
      <c r="J35218" s="4" t="s">
        <v>73955</v>
      </c>
      <c r="L35218" s="4" t="s">
        <v>16701</v>
      </c>
      <c r="M35218" s="4" t="s">
        <v>127</v>
      </c>
      <c r="N35218" s="4">
        <v>641603</v>
      </c>
      <c r="O35218" s="4"/>
      <c r="P35218" s="4">
        <v>8071813861</v>
      </c>
      <c r="Q35218" s="31" t="s">
        <v>73951</v>
      </c>
      <c r="R35218" s="4"/>
      <c r="S35218" s="13" t="s">
        <v>224238</v>
      </c>
      <c r="T35218" s="13"/>
      <c r="U35218" s="13"/>
      <c r="V35218" s="13"/>
      <c r="W35218" s="13"/>
    </row>
    <row r="35219" spans="1:23" ht="45" x14ac:dyDescent="0.25">
      <c r="A35219" s="4" t="s">
        <v>74343</v>
      </c>
      <c r="B35219" s="4" t="s">
        <v>218</v>
      </c>
      <c r="C35219" s="4" t="s">
        <v>5325</v>
      </c>
      <c r="D35219" s="4"/>
      <c r="E35219" s="4" t="s">
        <v>84</v>
      </c>
      <c r="F35219" s="4">
        <v>9150674674</v>
      </c>
      <c r="G35219" s="4">
        <v>8940816622</v>
      </c>
      <c r="H35219" s="4" t="s">
        <v>74341</v>
      </c>
      <c r="I35219" s="4" t="s">
        <v>74342</v>
      </c>
      <c r="J35219" s="4" t="s">
        <v>74344</v>
      </c>
      <c r="L35219" s="4"/>
      <c r="M35219" s="4" t="s">
        <v>127</v>
      </c>
      <c r="N35219" s="4">
        <v>641605</v>
      </c>
      <c r="O35219" s="4"/>
      <c r="P35219" s="4">
        <v>8048583319</v>
      </c>
      <c r="Q35219" s="31" t="s">
        <v>74340</v>
      </c>
      <c r="R35219" s="4"/>
      <c r="S35219" s="13" t="s">
        <v>232707</v>
      </c>
      <c r="T35219" s="13"/>
      <c r="U35219" s="13"/>
      <c r="V35219" s="13"/>
      <c r="W35219" s="13"/>
    </row>
    <row r="35220" spans="1:23" ht="45" x14ac:dyDescent="0.25">
      <c r="A35220" s="4" t="s">
        <v>74352</v>
      </c>
      <c r="B35220" s="4" t="s">
        <v>218</v>
      </c>
      <c r="C35220" s="4" t="s">
        <v>329</v>
      </c>
      <c r="D35220" s="4" t="s">
        <v>29085</v>
      </c>
      <c r="E35220" s="4" t="s">
        <v>27</v>
      </c>
      <c r="F35220" s="4">
        <v>9843451929</v>
      </c>
      <c r="G35220" s="4">
        <v>8190858988</v>
      </c>
      <c r="H35220" s="4" t="s">
        <v>74350</v>
      </c>
      <c r="I35220" s="4" t="s">
        <v>74351</v>
      </c>
      <c r="J35220" s="4" t="s">
        <v>74353</v>
      </c>
      <c r="L35220" s="4" t="s">
        <v>217</v>
      </c>
      <c r="M35220" s="4" t="s">
        <v>127</v>
      </c>
      <c r="N35220" s="4">
        <v>641604</v>
      </c>
      <c r="O35220" s="4"/>
      <c r="P35220" s="4">
        <v>8048698102</v>
      </c>
      <c r="Q35220" s="31" t="s">
        <v>224239</v>
      </c>
      <c r="R35220" s="4"/>
      <c r="S35220" s="13" t="s">
        <v>224240</v>
      </c>
      <c r="T35220" s="13"/>
      <c r="U35220" s="13"/>
      <c r="V35220" s="13"/>
      <c r="W35220" s="13"/>
    </row>
    <row r="35221" spans="1:23" x14ac:dyDescent="0.25">
      <c r="A35221" s="4" t="s">
        <v>74376</v>
      </c>
      <c r="B35221" s="4" t="s">
        <v>218</v>
      </c>
      <c r="C35221" s="4" t="s">
        <v>14146</v>
      </c>
      <c r="D35221" s="4" t="s">
        <v>74374</v>
      </c>
      <c r="E35221" s="4" t="s">
        <v>34</v>
      </c>
      <c r="F35221" s="4">
        <v>9087274444</v>
      </c>
      <c r="G35221" s="4">
        <v>9842325271</v>
      </c>
      <c r="H35221" s="4" t="s">
        <v>74375</v>
      </c>
      <c r="I35221" s="4"/>
      <c r="J35221" s="4" t="s">
        <v>74377</v>
      </c>
      <c r="L35221" s="4" t="s">
        <v>21629</v>
      </c>
      <c r="M35221" s="4" t="s">
        <v>127</v>
      </c>
      <c r="N35221" s="4">
        <v>641603</v>
      </c>
      <c r="O35221" s="4" t="s">
        <v>74378</v>
      </c>
      <c r="P35221" s="4">
        <v>8071813912</v>
      </c>
      <c r="Q35221" s="31" t="s">
        <v>74372</v>
      </c>
      <c r="R35221" s="4"/>
      <c r="S35221" s="13" t="s">
        <v>74373</v>
      </c>
      <c r="T35221" s="13"/>
      <c r="U35221" s="13"/>
      <c r="V35221" s="13"/>
      <c r="W35221" s="13"/>
    </row>
    <row r="35222" spans="1:23" ht="45" x14ac:dyDescent="0.25">
      <c r="A35222" s="4" t="s">
        <v>74703</v>
      </c>
      <c r="B35222" s="4" t="s">
        <v>218</v>
      </c>
      <c r="C35222" s="4" t="s">
        <v>74701</v>
      </c>
      <c r="D35222" s="4"/>
      <c r="E35222" s="4" t="s">
        <v>27</v>
      </c>
      <c r="F35222" s="4">
        <v>9400942747</v>
      </c>
      <c r="G35222" s="4"/>
      <c r="H35222" s="4" t="s">
        <v>74702</v>
      </c>
      <c r="I35222" s="4"/>
      <c r="J35222" s="4" t="s">
        <v>3503</v>
      </c>
      <c r="L35222" s="4" t="s">
        <v>3503</v>
      </c>
      <c r="M35222" s="4" t="s">
        <v>127</v>
      </c>
      <c r="N35222" s="4">
        <v>641604</v>
      </c>
      <c r="O35222" s="4" t="s">
        <v>74704</v>
      </c>
      <c r="P35222" s="4">
        <v>8071869373</v>
      </c>
      <c r="Q35222" s="31" t="s">
        <v>206032</v>
      </c>
      <c r="R35222" s="4"/>
      <c r="S35222" s="13" t="s">
        <v>204048</v>
      </c>
      <c r="T35222" s="13"/>
      <c r="U35222" s="13"/>
      <c r="V35222" s="13"/>
      <c r="W35222" s="13"/>
    </row>
    <row r="35223" spans="1:23" ht="30" x14ac:dyDescent="0.25">
      <c r="A35223" s="4" t="s">
        <v>74707</v>
      </c>
      <c r="B35223" s="4" t="s">
        <v>218</v>
      </c>
      <c r="C35223" s="4" t="s">
        <v>329</v>
      </c>
      <c r="D35223" s="4" t="s">
        <v>28744</v>
      </c>
      <c r="E35223" s="4" t="s">
        <v>100</v>
      </c>
      <c r="F35223" s="4">
        <v>8883809098</v>
      </c>
      <c r="G35223" s="4">
        <v>9786497599</v>
      </c>
      <c r="H35223" s="4" t="s">
        <v>74705</v>
      </c>
      <c r="I35223" s="4" t="s">
        <v>74706</v>
      </c>
      <c r="J35223" s="4" t="s">
        <v>74708</v>
      </c>
      <c r="L35223" s="4" t="s">
        <v>34048</v>
      </c>
      <c r="M35223" s="4" t="s">
        <v>127</v>
      </c>
      <c r="N35223" s="4">
        <v>641664</v>
      </c>
      <c r="O35223" s="4" t="s">
        <v>74709</v>
      </c>
      <c r="P35223" s="4">
        <v>8048552793</v>
      </c>
      <c r="Q35223" s="31" t="s">
        <v>224241</v>
      </c>
      <c r="R35223" s="4"/>
      <c r="S35223" s="13" t="s">
        <v>224242</v>
      </c>
      <c r="T35223" s="13"/>
      <c r="U35223" s="13"/>
      <c r="V35223" s="13"/>
      <c r="W35223" s="13"/>
    </row>
    <row r="35224" spans="1:23" x14ac:dyDescent="0.25">
      <c r="A35224" s="4" t="s">
        <v>74785</v>
      </c>
      <c r="B35224" s="4" t="s">
        <v>218</v>
      </c>
      <c r="C35224" s="4" t="s">
        <v>1461</v>
      </c>
      <c r="D35224" s="4" t="s">
        <v>1337</v>
      </c>
      <c r="E35224" s="4" t="s">
        <v>34</v>
      </c>
      <c r="F35224" s="4">
        <v>9442250365</v>
      </c>
      <c r="G35224" s="4"/>
      <c r="H35224" s="4" t="s">
        <v>74784</v>
      </c>
      <c r="I35224" s="4"/>
      <c r="J35224" s="4" t="s">
        <v>74786</v>
      </c>
      <c r="L35224" s="4" t="s">
        <v>74787</v>
      </c>
      <c r="M35224" s="4" t="s">
        <v>127</v>
      </c>
      <c r="N35224" s="4">
        <v>641602</v>
      </c>
      <c r="O35224" s="4"/>
      <c r="P35224" s="4">
        <v>8048618739</v>
      </c>
      <c r="Q35224" s="31" t="s">
        <v>74782</v>
      </c>
      <c r="R35224" s="4"/>
      <c r="S35224" s="13" t="s">
        <v>74783</v>
      </c>
      <c r="T35224" s="13"/>
      <c r="U35224" s="13"/>
      <c r="V35224" s="13"/>
      <c r="W35224" s="13"/>
    </row>
    <row r="35225" spans="1:23" ht="45" x14ac:dyDescent="0.25">
      <c r="A35225" s="4" t="s">
        <v>53624</v>
      </c>
      <c r="B35225" s="4" t="s">
        <v>218</v>
      </c>
      <c r="C35225" s="4" t="s">
        <v>329</v>
      </c>
      <c r="D35225" s="4" t="s">
        <v>75069</v>
      </c>
      <c r="E35225" s="4" t="s">
        <v>34</v>
      </c>
      <c r="F35225" s="4">
        <v>9894602202</v>
      </c>
      <c r="G35225" s="4">
        <v>9894602220</v>
      </c>
      <c r="H35225" s="4" t="s">
        <v>75070</v>
      </c>
      <c r="I35225" s="4"/>
      <c r="J35225" s="4" t="s">
        <v>75071</v>
      </c>
      <c r="L35225" s="4" t="s">
        <v>75072</v>
      </c>
      <c r="M35225" s="4" t="s">
        <v>127</v>
      </c>
      <c r="N35225" s="4">
        <v>641607</v>
      </c>
      <c r="O35225" s="4"/>
      <c r="P35225" s="4">
        <v>8071744654</v>
      </c>
      <c r="Q35225" s="31" t="s">
        <v>224243</v>
      </c>
      <c r="R35225" s="4"/>
      <c r="S35225" s="13" t="s">
        <v>224244</v>
      </c>
      <c r="T35225" s="13"/>
      <c r="U35225" s="13"/>
      <c r="V35225" s="13"/>
      <c r="W35225" s="13"/>
    </row>
    <row r="35226" spans="1:23" x14ac:dyDescent="0.25">
      <c r="A35226" s="4" t="s">
        <v>75125</v>
      </c>
      <c r="B35226" s="4" t="s">
        <v>218</v>
      </c>
      <c r="C35226" s="4" t="s">
        <v>23269</v>
      </c>
      <c r="D35226" s="4"/>
      <c r="E35226" s="4"/>
      <c r="F35226" s="4">
        <v>8940434413</v>
      </c>
      <c r="G35226" s="4"/>
      <c r="H35226" s="4" t="s">
        <v>75123</v>
      </c>
      <c r="I35226" s="4" t="s">
        <v>75124</v>
      </c>
      <c r="J35226" s="4" t="s">
        <v>75126</v>
      </c>
      <c r="L35226" s="4" t="s">
        <v>75127</v>
      </c>
      <c r="M35226" s="4" t="s">
        <v>127</v>
      </c>
      <c r="N35226" s="4">
        <v>641602</v>
      </c>
      <c r="O35226" s="4"/>
      <c r="P35226" s="4">
        <v>8048429002</v>
      </c>
      <c r="Q35226" s="31"/>
      <c r="R35226" s="4"/>
      <c r="S35226" s="13" t="s">
        <v>232708</v>
      </c>
      <c r="T35226" s="13"/>
      <c r="U35226" s="13"/>
      <c r="V35226" s="13"/>
      <c r="W35226" s="13"/>
    </row>
    <row r="35227" spans="1:23" ht="30" x14ac:dyDescent="0.25">
      <c r="A35227" s="4" t="s">
        <v>75229</v>
      </c>
      <c r="B35227" s="4" t="s">
        <v>218</v>
      </c>
      <c r="C35227" s="4" t="s">
        <v>75227</v>
      </c>
      <c r="D35227" s="4"/>
      <c r="E35227" s="4" t="s">
        <v>34</v>
      </c>
      <c r="F35227" s="4">
        <v>9597433466</v>
      </c>
      <c r="G35227" s="4">
        <v>9944039481</v>
      </c>
      <c r="H35227" s="4" t="s">
        <v>75228</v>
      </c>
      <c r="I35227" s="4"/>
      <c r="J35227" s="4" t="s">
        <v>75230</v>
      </c>
      <c r="L35227" s="4" t="s">
        <v>1210</v>
      </c>
      <c r="M35227" s="4" t="s">
        <v>127</v>
      </c>
      <c r="N35227" s="4">
        <v>641602</v>
      </c>
      <c r="O35227" s="4"/>
      <c r="P35227" s="4">
        <v>8071923077</v>
      </c>
      <c r="Q35227" s="31" t="s">
        <v>224245</v>
      </c>
      <c r="R35227" s="4"/>
      <c r="S35227" s="13" t="s">
        <v>224246</v>
      </c>
      <c r="T35227" s="13"/>
      <c r="U35227" s="13"/>
      <c r="V35227" s="13"/>
      <c r="W35227" s="13"/>
    </row>
    <row r="35228" spans="1:23" ht="45" x14ac:dyDescent="0.25">
      <c r="A35228" s="4" t="s">
        <v>75403</v>
      </c>
      <c r="B35228" s="4" t="s">
        <v>218</v>
      </c>
      <c r="C35228" s="4" t="s">
        <v>75400</v>
      </c>
      <c r="D35228" s="4" t="s">
        <v>75401</v>
      </c>
      <c r="E35228" s="4" t="s">
        <v>84</v>
      </c>
      <c r="F35228" s="4">
        <v>9865921090</v>
      </c>
      <c r="G35228" s="4">
        <v>9942083358</v>
      </c>
      <c r="H35228" s="4" t="s">
        <v>75402</v>
      </c>
      <c r="I35228" s="4"/>
      <c r="J35228" s="4" t="s">
        <v>75404</v>
      </c>
      <c r="L35228" s="4" t="s">
        <v>75405</v>
      </c>
      <c r="M35228" s="4" t="s">
        <v>127</v>
      </c>
      <c r="N35228" s="4">
        <v>641602</v>
      </c>
      <c r="O35228" s="4"/>
      <c r="P35228" s="4">
        <v>8048021870</v>
      </c>
      <c r="Q35228" s="31" t="s">
        <v>224247</v>
      </c>
      <c r="R35228" s="4"/>
      <c r="S35228" s="13" t="s">
        <v>232709</v>
      </c>
      <c r="T35228" s="13"/>
      <c r="U35228" s="13"/>
      <c r="V35228" s="13"/>
      <c r="W35228" s="13"/>
    </row>
    <row r="35229" spans="1:23" x14ac:dyDescent="0.25">
      <c r="A35229" s="4" t="s">
        <v>75550</v>
      </c>
      <c r="B35229" s="4" t="s">
        <v>218</v>
      </c>
      <c r="C35229" s="4" t="s">
        <v>329</v>
      </c>
      <c r="D35229" s="4" t="s">
        <v>75548</v>
      </c>
      <c r="E35229" s="4" t="s">
        <v>27</v>
      </c>
      <c r="F35229" s="4">
        <v>9843173223</v>
      </c>
      <c r="G35229" s="4"/>
      <c r="H35229" s="4" t="s">
        <v>75549</v>
      </c>
      <c r="I35229" s="4"/>
      <c r="J35229" s="4" t="s">
        <v>75551</v>
      </c>
      <c r="L35229" s="4" t="s">
        <v>17887</v>
      </c>
      <c r="M35229" s="4" t="s">
        <v>127</v>
      </c>
      <c r="N35229" s="4">
        <v>641602</v>
      </c>
      <c r="O35229" s="4"/>
      <c r="P35229" s="4">
        <v>8048582151</v>
      </c>
      <c r="Q35229" s="31" t="s">
        <v>75546</v>
      </c>
      <c r="R35229" s="4"/>
      <c r="S35229" s="13" t="s">
        <v>75547</v>
      </c>
      <c r="T35229" s="13"/>
      <c r="U35229" s="13"/>
      <c r="V35229" s="13"/>
      <c r="W35229" s="13"/>
    </row>
    <row r="35230" spans="1:23" ht="30" x14ac:dyDescent="0.25">
      <c r="A35230" s="4" t="s">
        <v>75563</v>
      </c>
      <c r="B35230" s="4" t="s">
        <v>218</v>
      </c>
      <c r="C35230" s="4" t="s">
        <v>29813</v>
      </c>
      <c r="D35230" s="4" t="s">
        <v>654</v>
      </c>
      <c r="E35230" s="4" t="s">
        <v>34</v>
      </c>
      <c r="F35230" s="4">
        <v>9976015767</v>
      </c>
      <c r="G35230" s="4">
        <v>9894875800</v>
      </c>
      <c r="H35230" s="4" t="s">
        <v>75561</v>
      </c>
      <c r="I35230" s="4" t="s">
        <v>75562</v>
      </c>
      <c r="J35230" s="4" t="s">
        <v>75564</v>
      </c>
      <c r="L35230" s="4"/>
      <c r="M35230" s="4" t="s">
        <v>127</v>
      </c>
      <c r="N35230" s="4">
        <v>641601</v>
      </c>
      <c r="O35230" s="4"/>
      <c r="P35230" s="4">
        <v>8071746706</v>
      </c>
      <c r="Q35230" s="31" t="s">
        <v>224248</v>
      </c>
      <c r="R35230" s="4"/>
      <c r="S35230" s="13" t="s">
        <v>224249</v>
      </c>
      <c r="T35230" s="13"/>
      <c r="U35230" s="13"/>
      <c r="V35230" s="13"/>
      <c r="W35230" s="13"/>
    </row>
    <row r="35231" spans="1:23" ht="30" x14ac:dyDescent="0.25">
      <c r="A35231" s="4" t="s">
        <v>75705</v>
      </c>
      <c r="B35231" s="4" t="s">
        <v>218</v>
      </c>
      <c r="C35231" s="4" t="s">
        <v>646</v>
      </c>
      <c r="D35231" s="4"/>
      <c r="E35231" s="4" t="s">
        <v>34</v>
      </c>
      <c r="F35231" s="4">
        <v>9095482110</v>
      </c>
      <c r="G35231" s="4">
        <v>8428227005</v>
      </c>
      <c r="H35231" s="4" t="s">
        <v>75703</v>
      </c>
      <c r="I35231" s="4" t="s">
        <v>75704</v>
      </c>
      <c r="J35231" s="4" t="s">
        <v>75706</v>
      </c>
      <c r="L35231" s="4" t="s">
        <v>630</v>
      </c>
      <c r="M35231" s="4" t="s">
        <v>127</v>
      </c>
      <c r="N35231" s="4">
        <v>641666</v>
      </c>
      <c r="O35231" s="4"/>
      <c r="P35231" s="4">
        <v>8048557808</v>
      </c>
      <c r="Q35231" s="31" t="s">
        <v>224250</v>
      </c>
      <c r="R35231" s="4"/>
      <c r="S35231" s="13" t="s">
        <v>224251</v>
      </c>
      <c r="T35231" s="13"/>
      <c r="U35231" s="13"/>
      <c r="V35231" s="13"/>
      <c r="W35231" s="13"/>
    </row>
    <row r="35232" spans="1:23" x14ac:dyDescent="0.25">
      <c r="A35232" s="4" t="s">
        <v>75768</v>
      </c>
      <c r="B35232" s="4" t="s">
        <v>218</v>
      </c>
      <c r="C35232" s="4" t="s">
        <v>6373</v>
      </c>
      <c r="D35232" s="4" t="s">
        <v>36113</v>
      </c>
      <c r="E35232" s="4" t="s">
        <v>34</v>
      </c>
      <c r="F35232" s="4">
        <v>9790089747</v>
      </c>
      <c r="G35232" s="4">
        <v>8012500387</v>
      </c>
      <c r="H35232" s="4" t="s">
        <v>75766</v>
      </c>
      <c r="I35232" s="4" t="s">
        <v>75767</v>
      </c>
      <c r="J35232" s="4" t="s">
        <v>75769</v>
      </c>
      <c r="L35232" s="4" t="s">
        <v>75770</v>
      </c>
      <c r="M35232" s="4" t="s">
        <v>127</v>
      </c>
      <c r="N35232" s="4">
        <v>641602</v>
      </c>
      <c r="O35232" s="4"/>
      <c r="P35232" s="4">
        <v>8042952679</v>
      </c>
      <c r="Q35232" s="31"/>
      <c r="R35232" s="4"/>
      <c r="S35232" s="13" t="s">
        <v>204049</v>
      </c>
      <c r="T35232" s="13"/>
      <c r="U35232" s="13"/>
      <c r="V35232" s="13"/>
      <c r="W35232" s="13"/>
    </row>
    <row r="35233" spans="1:23" ht="30" x14ac:dyDescent="0.25">
      <c r="A35233" s="4" t="s">
        <v>75888</v>
      </c>
      <c r="B35233" s="4" t="s">
        <v>218</v>
      </c>
      <c r="C35233" s="4" t="s">
        <v>5299</v>
      </c>
      <c r="D35233" s="4" t="s">
        <v>48151</v>
      </c>
      <c r="E35233" s="4" t="s">
        <v>916</v>
      </c>
      <c r="F35233" s="4">
        <v>8525918959</v>
      </c>
      <c r="G35233" s="4">
        <v>9842001881</v>
      </c>
      <c r="H35233" s="4" t="s">
        <v>75886</v>
      </c>
      <c r="I35233" s="4" t="s">
        <v>75887</v>
      </c>
      <c r="J35233" s="4" t="s">
        <v>75889</v>
      </c>
      <c r="L35233" s="4" t="s">
        <v>33921</v>
      </c>
      <c r="M35233" s="4" t="s">
        <v>127</v>
      </c>
      <c r="N35233" s="4">
        <v>641604</v>
      </c>
      <c r="O35233" s="4" t="s">
        <v>75890</v>
      </c>
      <c r="P35233" s="4">
        <v>8048618305</v>
      </c>
      <c r="Q35233" s="31" t="s">
        <v>75885</v>
      </c>
      <c r="R35233" s="4"/>
      <c r="S35233" s="13" t="s">
        <v>198421</v>
      </c>
      <c r="T35233" s="13"/>
      <c r="U35233" s="13"/>
      <c r="V35233" s="13"/>
      <c r="W35233" s="13"/>
    </row>
    <row r="35234" spans="1:23" ht="45" x14ac:dyDescent="0.25">
      <c r="A35234" s="4" t="s">
        <v>75921</v>
      </c>
      <c r="B35234" s="4" t="s">
        <v>218</v>
      </c>
      <c r="C35234" s="4" t="s">
        <v>24388</v>
      </c>
      <c r="D35234" s="4" t="s">
        <v>9754</v>
      </c>
      <c r="E35234" s="4" t="s">
        <v>34</v>
      </c>
      <c r="F35234" s="4">
        <v>8870008547</v>
      </c>
      <c r="G35234" s="4">
        <v>9943408547</v>
      </c>
      <c r="H35234" s="4" t="s">
        <v>75920</v>
      </c>
      <c r="I35234" s="4"/>
      <c r="J35234" s="4" t="s">
        <v>75922</v>
      </c>
      <c r="L35234" s="4" t="s">
        <v>75923</v>
      </c>
      <c r="M35234" s="4" t="s">
        <v>127</v>
      </c>
      <c r="N35234" s="4">
        <v>641607</v>
      </c>
      <c r="O35234" s="4"/>
      <c r="P35234" s="4">
        <v>8042909376</v>
      </c>
      <c r="Q35234" s="31" t="s">
        <v>224252</v>
      </c>
      <c r="R35234" s="4"/>
      <c r="S35234" s="13" t="s">
        <v>232710</v>
      </c>
      <c r="T35234" s="13"/>
      <c r="U35234" s="13"/>
      <c r="V35234" s="13"/>
      <c r="W35234" s="13"/>
    </row>
    <row r="35235" spans="1:23" x14ac:dyDescent="0.25">
      <c r="A35235" s="4" t="s">
        <v>76024</v>
      </c>
      <c r="B35235" s="4" t="s">
        <v>218</v>
      </c>
      <c r="C35235" s="4" t="s">
        <v>3723</v>
      </c>
      <c r="D35235" s="4" t="s">
        <v>76022</v>
      </c>
      <c r="E35235" s="4" t="s">
        <v>34</v>
      </c>
      <c r="F35235" s="4">
        <v>9865471084</v>
      </c>
      <c r="G35235" s="4">
        <v>9486671084</v>
      </c>
      <c r="H35235" s="4" t="s">
        <v>76023</v>
      </c>
      <c r="I35235" s="4"/>
      <c r="J35235" s="4" t="s">
        <v>76025</v>
      </c>
      <c r="L35235" s="4" t="s">
        <v>17887</v>
      </c>
      <c r="M35235" s="4" t="s">
        <v>127</v>
      </c>
      <c r="N35235" s="4">
        <v>641602</v>
      </c>
      <c r="O35235" s="4"/>
      <c r="P35235" s="4">
        <v>8048116398</v>
      </c>
      <c r="Q35235" s="31" t="s">
        <v>76020</v>
      </c>
      <c r="R35235" s="4"/>
      <c r="S35235" s="13" t="s">
        <v>76021</v>
      </c>
      <c r="T35235" s="13"/>
      <c r="U35235" s="13"/>
      <c r="V35235" s="13"/>
      <c r="W35235" s="13"/>
    </row>
    <row r="35236" spans="1:23" ht="45" x14ac:dyDescent="0.25">
      <c r="A35236" s="4" t="s">
        <v>76113</v>
      </c>
      <c r="B35236" s="4" t="s">
        <v>218</v>
      </c>
      <c r="C35236" s="4" t="s">
        <v>118</v>
      </c>
      <c r="D35236" s="4" t="s">
        <v>76111</v>
      </c>
      <c r="E35236" s="4" t="s">
        <v>34</v>
      </c>
      <c r="F35236" s="4">
        <v>9894273333</v>
      </c>
      <c r="G35236" s="4">
        <v>9362563125</v>
      </c>
      <c r="H35236" s="4" t="s">
        <v>76112</v>
      </c>
      <c r="I35236" s="4"/>
      <c r="J35236" s="4" t="s">
        <v>76114</v>
      </c>
      <c r="L35236" s="4"/>
      <c r="M35236" s="4" t="s">
        <v>127</v>
      </c>
      <c r="N35236" s="4">
        <v>641687</v>
      </c>
      <c r="O35236" s="4" t="s">
        <v>76115</v>
      </c>
      <c r="P35236" s="4">
        <v>8071804420</v>
      </c>
      <c r="Q35236" s="31" t="s">
        <v>224253</v>
      </c>
      <c r="R35236" s="4"/>
      <c r="S35236" s="13" t="s">
        <v>224254</v>
      </c>
      <c r="T35236" s="13"/>
      <c r="U35236" s="13"/>
      <c r="V35236" s="13"/>
      <c r="W35236" s="13"/>
    </row>
    <row r="35237" spans="1:23" ht="30" x14ac:dyDescent="0.25">
      <c r="A35237" s="4" t="s">
        <v>76238</v>
      </c>
      <c r="B35237" s="4" t="s">
        <v>218</v>
      </c>
      <c r="C35237" s="4" t="s">
        <v>76236</v>
      </c>
      <c r="D35237" s="4" t="s">
        <v>12727</v>
      </c>
      <c r="E35237" s="4" t="s">
        <v>34</v>
      </c>
      <c r="F35237" s="4">
        <v>9842065878</v>
      </c>
      <c r="G35237" s="4">
        <v>9042026422</v>
      </c>
      <c r="H35237" s="4" t="s">
        <v>76237</v>
      </c>
      <c r="I35237" s="4"/>
      <c r="J35237" s="4" t="s">
        <v>76239</v>
      </c>
      <c r="L35237" s="4" t="s">
        <v>76240</v>
      </c>
      <c r="M35237" s="4" t="s">
        <v>127</v>
      </c>
      <c r="N35237" s="4">
        <v>641603</v>
      </c>
      <c r="O35237" s="4"/>
      <c r="P35237" s="4">
        <v>8048552341</v>
      </c>
      <c r="Q35237" s="31" t="s">
        <v>224255</v>
      </c>
      <c r="R35237" s="4"/>
      <c r="S35237" s="13" t="s">
        <v>224256</v>
      </c>
      <c r="T35237" s="13"/>
      <c r="U35237" s="13"/>
      <c r="V35237" s="13"/>
      <c r="W35237" s="13"/>
    </row>
    <row r="35238" spans="1:23" ht="30" x14ac:dyDescent="0.25">
      <c r="A35238" s="4" t="s">
        <v>76706</v>
      </c>
      <c r="B35238" s="4" t="s">
        <v>218</v>
      </c>
      <c r="C35238" s="4" t="s">
        <v>2147</v>
      </c>
      <c r="D35238" s="4" t="s">
        <v>149</v>
      </c>
      <c r="E35238" s="4" t="s">
        <v>9613</v>
      </c>
      <c r="F35238" s="4">
        <v>9488088266</v>
      </c>
      <c r="G35238" s="4">
        <v>9944636778</v>
      </c>
      <c r="H35238" s="4" t="s">
        <v>76704</v>
      </c>
      <c r="I35238" s="4" t="s">
        <v>76705</v>
      </c>
      <c r="J35238" s="4" t="s">
        <v>76707</v>
      </c>
      <c r="L35238" s="4" t="s">
        <v>76708</v>
      </c>
      <c r="M35238" s="4" t="s">
        <v>127</v>
      </c>
      <c r="N35238" s="4">
        <v>641687</v>
      </c>
      <c r="O35238" s="4"/>
      <c r="P35238" s="4">
        <v>8041947611</v>
      </c>
      <c r="Q35238" s="31" t="s">
        <v>224257</v>
      </c>
      <c r="R35238" s="4"/>
      <c r="S35238" s="13" t="s">
        <v>224258</v>
      </c>
      <c r="T35238" s="13"/>
      <c r="U35238" s="13"/>
      <c r="V35238" s="13"/>
      <c r="W35238" s="13"/>
    </row>
    <row r="35239" spans="1:23" ht="30" x14ac:dyDescent="0.25">
      <c r="A35239" s="4" t="s">
        <v>75550</v>
      </c>
      <c r="B35239" s="4" t="s">
        <v>218</v>
      </c>
      <c r="C35239" s="4" t="s">
        <v>1529</v>
      </c>
      <c r="D35239" s="4"/>
      <c r="E35239" s="4" t="s">
        <v>235</v>
      </c>
      <c r="F35239" s="4">
        <v>9080363434</v>
      </c>
      <c r="G35239" s="4">
        <v>9788104600</v>
      </c>
      <c r="H35239" s="4" t="s">
        <v>76870</v>
      </c>
      <c r="I35239" s="4" t="s">
        <v>76871</v>
      </c>
      <c r="J35239" s="4" t="s">
        <v>76872</v>
      </c>
      <c r="L35239" s="4" t="s">
        <v>76873</v>
      </c>
      <c r="M35239" s="4" t="s">
        <v>127</v>
      </c>
      <c r="N35239" s="4">
        <v>641607</v>
      </c>
      <c r="O35239" s="4"/>
      <c r="P35239" s="4">
        <v>8048418066</v>
      </c>
      <c r="Q35239" s="31" t="s">
        <v>224259</v>
      </c>
      <c r="R35239" s="4"/>
      <c r="S35239" s="13" t="s">
        <v>224260</v>
      </c>
      <c r="T35239" s="13"/>
      <c r="U35239" s="13"/>
      <c r="V35239" s="13"/>
      <c r="W35239" s="13"/>
    </row>
    <row r="35240" spans="1:23" ht="45" x14ac:dyDescent="0.25">
      <c r="A35240" s="4" t="s">
        <v>76938</v>
      </c>
      <c r="B35240" s="4" t="s">
        <v>218</v>
      </c>
      <c r="C35240" s="4" t="s">
        <v>76935</v>
      </c>
      <c r="D35240" s="4"/>
      <c r="E35240" s="4" t="s">
        <v>76936</v>
      </c>
      <c r="F35240" s="4">
        <v>9842210476</v>
      </c>
      <c r="G35240" s="4">
        <v>9842224255</v>
      </c>
      <c r="H35240" s="4" t="s">
        <v>76937</v>
      </c>
      <c r="I35240" s="4"/>
      <c r="J35240" s="4" t="s">
        <v>76939</v>
      </c>
      <c r="L35240" s="4"/>
      <c r="M35240" s="4" t="s">
        <v>127</v>
      </c>
      <c r="N35240" s="4">
        <v>641607</v>
      </c>
      <c r="O35240" s="4" t="s">
        <v>76940</v>
      </c>
      <c r="P35240" s="4">
        <v>8046075035</v>
      </c>
      <c r="Q35240" s="31" t="s">
        <v>76934</v>
      </c>
      <c r="R35240" s="4"/>
      <c r="S35240" s="13" t="s">
        <v>232711</v>
      </c>
      <c r="T35240" s="13"/>
      <c r="U35240" s="13"/>
      <c r="V35240" s="13"/>
      <c r="W35240" s="13"/>
    </row>
    <row r="35241" spans="1:23" ht="30" x14ac:dyDescent="0.25">
      <c r="A35241" s="4" t="s">
        <v>76943</v>
      </c>
      <c r="B35241" s="4" t="s">
        <v>218</v>
      </c>
      <c r="C35241" s="4" t="s">
        <v>382</v>
      </c>
      <c r="D35241" s="4" t="s">
        <v>76941</v>
      </c>
      <c r="E35241" s="4" t="s">
        <v>34</v>
      </c>
      <c r="F35241" s="4">
        <v>9994100814</v>
      </c>
      <c r="G35241" s="4">
        <v>8056808144</v>
      </c>
      <c r="H35241" s="4" t="s">
        <v>76942</v>
      </c>
      <c r="I35241" s="4"/>
      <c r="J35241" s="4" t="s">
        <v>76944</v>
      </c>
      <c r="L35241" s="4" t="s">
        <v>76945</v>
      </c>
      <c r="M35241" s="4" t="s">
        <v>127</v>
      </c>
      <c r="N35241" s="4">
        <v>641663</v>
      </c>
      <c r="O35241" s="4"/>
      <c r="P35241" s="4">
        <v>8049471405</v>
      </c>
      <c r="Q35241" s="31" t="s">
        <v>224261</v>
      </c>
      <c r="R35241" s="4"/>
      <c r="S35241" s="13" t="s">
        <v>224262</v>
      </c>
      <c r="T35241" s="13"/>
      <c r="U35241" s="13"/>
      <c r="V35241" s="13"/>
      <c r="W35241" s="13"/>
    </row>
    <row r="35242" spans="1:23" ht="30" x14ac:dyDescent="0.25">
      <c r="A35242" s="4" t="s">
        <v>77043</v>
      </c>
      <c r="B35242" s="4" t="s">
        <v>218</v>
      </c>
      <c r="C35242" s="4" t="s">
        <v>20973</v>
      </c>
      <c r="D35242" s="4"/>
      <c r="E35242" s="4" t="s">
        <v>34</v>
      </c>
      <c r="F35242" s="4">
        <v>9994773262</v>
      </c>
      <c r="G35242" s="4">
        <v>9150061471</v>
      </c>
      <c r="H35242" s="4" t="s">
        <v>77042</v>
      </c>
      <c r="I35242" s="4"/>
      <c r="J35242" s="4" t="s">
        <v>77044</v>
      </c>
      <c r="L35242" s="4" t="s">
        <v>30574</v>
      </c>
      <c r="M35242" s="4" t="s">
        <v>127</v>
      </c>
      <c r="N35242" s="4">
        <v>641602</v>
      </c>
      <c r="O35242" s="4"/>
      <c r="P35242" s="4">
        <v>8046029547</v>
      </c>
      <c r="Q35242" s="31" t="s">
        <v>224263</v>
      </c>
      <c r="R35242" s="4"/>
      <c r="S35242" s="13" t="s">
        <v>224264</v>
      </c>
      <c r="T35242" s="13"/>
      <c r="U35242" s="13"/>
      <c r="V35242" s="13"/>
      <c r="W35242" s="13"/>
    </row>
    <row r="35243" spans="1:23" ht="30" x14ac:dyDescent="0.25">
      <c r="A35243" s="4" t="s">
        <v>77047</v>
      </c>
      <c r="B35243" s="4" t="s">
        <v>218</v>
      </c>
      <c r="C35243" s="4" t="s">
        <v>1187</v>
      </c>
      <c r="D35243" s="4"/>
      <c r="E35243" s="4" t="s">
        <v>74</v>
      </c>
      <c r="F35243" s="4">
        <v>9600913597</v>
      </c>
      <c r="G35243" s="4">
        <v>9688744144</v>
      </c>
      <c r="H35243" s="4" t="s">
        <v>77045</v>
      </c>
      <c r="I35243" s="4" t="s">
        <v>77046</v>
      </c>
      <c r="J35243" s="4" t="s">
        <v>77048</v>
      </c>
      <c r="L35243" s="4" t="s">
        <v>6058</v>
      </c>
      <c r="M35243" s="4" t="s">
        <v>127</v>
      </c>
      <c r="N35243" s="4">
        <v>641604</v>
      </c>
      <c r="O35243" s="4"/>
      <c r="P35243" s="4">
        <v>8045337936</v>
      </c>
      <c r="Q35243" s="31" t="s">
        <v>224265</v>
      </c>
      <c r="R35243" s="4"/>
      <c r="S35243" s="13" t="s">
        <v>224266</v>
      </c>
      <c r="T35243" s="13"/>
      <c r="U35243" s="13"/>
      <c r="V35243" s="13"/>
      <c r="W35243" s="13"/>
    </row>
    <row r="35244" spans="1:23" x14ac:dyDescent="0.25">
      <c r="A35244" s="4" t="s">
        <v>77291</v>
      </c>
      <c r="B35244" s="4" t="s">
        <v>218</v>
      </c>
      <c r="C35244" s="4" t="s">
        <v>29085</v>
      </c>
      <c r="D35244" s="4" t="s">
        <v>77288</v>
      </c>
      <c r="E35244" s="4" t="s">
        <v>825</v>
      </c>
      <c r="F35244" s="4">
        <v>9944442327</v>
      </c>
      <c r="G35244" s="4">
        <v>9944256303</v>
      </c>
      <c r="H35244" s="4" t="s">
        <v>77289</v>
      </c>
      <c r="I35244" s="4" t="s">
        <v>77290</v>
      </c>
      <c r="J35244" s="4" t="s">
        <v>77292</v>
      </c>
      <c r="L35244" s="4" t="s">
        <v>6058</v>
      </c>
      <c r="M35244" s="4" t="s">
        <v>127</v>
      </c>
      <c r="N35244" s="4">
        <v>641605</v>
      </c>
      <c r="O35244" s="4"/>
      <c r="P35244" s="4">
        <v>8071926461</v>
      </c>
      <c r="Q35244" s="31"/>
      <c r="R35244" s="4"/>
      <c r="S35244" s="13" t="s">
        <v>232712</v>
      </c>
      <c r="T35244" s="13"/>
      <c r="U35244" s="13"/>
      <c r="V35244" s="13"/>
      <c r="W35244" s="13"/>
    </row>
    <row r="35245" spans="1:23" ht="30" x14ac:dyDescent="0.25">
      <c r="A35245" s="4" t="s">
        <v>77301</v>
      </c>
      <c r="B35245" s="4" t="s">
        <v>218</v>
      </c>
      <c r="C35245" s="4" t="s">
        <v>553</v>
      </c>
      <c r="D35245" s="4" t="s">
        <v>77298</v>
      </c>
      <c r="E35245" s="4" t="s">
        <v>235</v>
      </c>
      <c r="F35245" s="4">
        <v>9566755533</v>
      </c>
      <c r="G35245" s="4">
        <v>9715755533</v>
      </c>
      <c r="H35245" s="4" t="s">
        <v>77299</v>
      </c>
      <c r="I35245" s="4" t="s">
        <v>77300</v>
      </c>
      <c r="J35245" s="4" t="s">
        <v>77302</v>
      </c>
      <c r="L35245" s="4" t="s">
        <v>19191</v>
      </c>
      <c r="M35245" s="4" t="s">
        <v>127</v>
      </c>
      <c r="N35245" s="4">
        <v>641604</v>
      </c>
      <c r="O35245" s="4"/>
      <c r="P35245" s="4">
        <v>8048016194</v>
      </c>
      <c r="Q35245" s="31" t="s">
        <v>224267</v>
      </c>
      <c r="R35245" s="4"/>
      <c r="S35245" s="13" t="s">
        <v>224268</v>
      </c>
      <c r="T35245" s="13"/>
      <c r="U35245" s="13"/>
      <c r="V35245" s="13"/>
      <c r="W35245" s="13"/>
    </row>
    <row r="35246" spans="1:23" x14ac:dyDescent="0.25">
      <c r="A35246" s="4" t="s">
        <v>77323</v>
      </c>
      <c r="B35246" s="4" t="s">
        <v>218</v>
      </c>
      <c r="C35246" s="4" t="s">
        <v>77321</v>
      </c>
      <c r="D35246" s="4" t="s">
        <v>149</v>
      </c>
      <c r="E35246" s="4" t="s">
        <v>27</v>
      </c>
      <c r="F35246" s="4">
        <v>9842440605</v>
      </c>
      <c r="G35246" s="4"/>
      <c r="H35246" s="4" t="s">
        <v>77322</v>
      </c>
      <c r="I35246" s="4"/>
      <c r="J35246" s="4" t="s">
        <v>77324</v>
      </c>
      <c r="L35246" s="4" t="s">
        <v>7209</v>
      </c>
      <c r="M35246" s="4" t="s">
        <v>127</v>
      </c>
      <c r="N35246" s="4">
        <v>641604</v>
      </c>
      <c r="O35246" s="4"/>
      <c r="P35246" s="4">
        <v>8046060876</v>
      </c>
      <c r="Q35246" s="31"/>
      <c r="R35246" s="4"/>
      <c r="S35246" s="13" t="s">
        <v>77320</v>
      </c>
      <c r="T35246" s="13"/>
      <c r="U35246" s="13"/>
      <c r="V35246" s="13"/>
      <c r="W35246" s="13"/>
    </row>
    <row r="35247" spans="1:23" ht="45" x14ac:dyDescent="0.25">
      <c r="A35247" s="4" t="s">
        <v>77328</v>
      </c>
      <c r="B35247" s="4" t="s">
        <v>218</v>
      </c>
      <c r="C35247" s="4" t="s">
        <v>1822</v>
      </c>
      <c r="D35247" s="4" t="s">
        <v>77326</v>
      </c>
      <c r="E35247" s="4" t="s">
        <v>1105</v>
      </c>
      <c r="F35247" s="4">
        <v>9943018385</v>
      </c>
      <c r="G35247" s="4">
        <v>9790222666</v>
      </c>
      <c r="H35247" s="4" t="s">
        <v>77327</v>
      </c>
      <c r="I35247" s="4"/>
      <c r="J35247" s="4" t="s">
        <v>77329</v>
      </c>
      <c r="L35247" s="4" t="s">
        <v>77330</v>
      </c>
      <c r="M35247" s="4" t="s">
        <v>127</v>
      </c>
      <c r="N35247" s="4">
        <v>641604</v>
      </c>
      <c r="O35247" s="4"/>
      <c r="P35247" s="4">
        <v>8071745049</v>
      </c>
      <c r="Q35247" s="31" t="s">
        <v>77325</v>
      </c>
      <c r="R35247" s="4"/>
      <c r="S35247" s="13" t="s">
        <v>232713</v>
      </c>
      <c r="T35247" s="13"/>
      <c r="U35247" s="13"/>
      <c r="V35247" s="13"/>
      <c r="W35247" s="13"/>
    </row>
    <row r="35248" spans="1:23" x14ac:dyDescent="0.25">
      <c r="A35248" s="4" t="s">
        <v>77333</v>
      </c>
      <c r="B35248" s="4" t="s">
        <v>218</v>
      </c>
      <c r="C35248" s="4" t="s">
        <v>50259</v>
      </c>
      <c r="D35248" s="4" t="s">
        <v>3580</v>
      </c>
      <c r="E35248" s="4" t="s">
        <v>2211</v>
      </c>
      <c r="F35248" s="4">
        <v>9994199449</v>
      </c>
      <c r="G35248" s="4">
        <v>9994494497</v>
      </c>
      <c r="H35248" s="4" t="s">
        <v>77331</v>
      </c>
      <c r="I35248" s="4" t="s">
        <v>77332</v>
      </c>
      <c r="J35248" s="4" t="s">
        <v>77334</v>
      </c>
      <c r="L35248" s="4" t="s">
        <v>77335</v>
      </c>
      <c r="M35248" s="4" t="s">
        <v>127</v>
      </c>
      <c r="N35248" s="4">
        <v>641608</v>
      </c>
      <c r="O35248" s="4"/>
      <c r="P35248" s="4">
        <v>8046047795</v>
      </c>
      <c r="Q35248" s="31"/>
      <c r="R35248" s="4"/>
      <c r="S35248" s="13" t="s">
        <v>232714</v>
      </c>
      <c r="T35248" s="13"/>
      <c r="U35248" s="13"/>
      <c r="V35248" s="13"/>
      <c r="W35248" s="13"/>
    </row>
    <row r="35249" spans="1:23" ht="30" x14ac:dyDescent="0.25">
      <c r="A35249" s="4" t="s">
        <v>77470</v>
      </c>
      <c r="B35249" s="4" t="s">
        <v>218</v>
      </c>
      <c r="C35249" s="4" t="s">
        <v>3568</v>
      </c>
      <c r="D35249" s="4" t="s">
        <v>13717</v>
      </c>
      <c r="E35249" s="4" t="s">
        <v>34</v>
      </c>
      <c r="F35249" s="4">
        <v>9345266544</v>
      </c>
      <c r="G35249" s="4"/>
      <c r="H35249" s="4" t="s">
        <v>77468</v>
      </c>
      <c r="I35249" s="4" t="s">
        <v>77469</v>
      </c>
      <c r="J35249" s="4" t="s">
        <v>77471</v>
      </c>
      <c r="L35249" s="4" t="s">
        <v>630</v>
      </c>
      <c r="M35249" s="4" t="s">
        <v>127</v>
      </c>
      <c r="N35249" s="4">
        <v>641603</v>
      </c>
      <c r="O35249" s="4"/>
      <c r="P35249" s="4">
        <v>8048586805</v>
      </c>
      <c r="Q35249" s="31" t="s">
        <v>224269</v>
      </c>
      <c r="R35249" s="4"/>
      <c r="S35249" s="13" t="s">
        <v>224270</v>
      </c>
      <c r="T35249" s="13"/>
      <c r="U35249" s="13"/>
      <c r="V35249" s="13"/>
      <c r="W35249" s="13"/>
    </row>
    <row r="35250" spans="1:23" ht="30" x14ac:dyDescent="0.25">
      <c r="A35250" s="4" t="s">
        <v>78099</v>
      </c>
      <c r="B35250" s="4" t="s">
        <v>218</v>
      </c>
      <c r="C35250" s="4" t="s">
        <v>5576</v>
      </c>
      <c r="D35250" s="4" t="s">
        <v>2598</v>
      </c>
      <c r="E35250" s="4" t="s">
        <v>34</v>
      </c>
      <c r="F35250" s="4">
        <v>9442613555</v>
      </c>
      <c r="G35250" s="4">
        <v>7358858375</v>
      </c>
      <c r="H35250" s="4" t="s">
        <v>78097</v>
      </c>
      <c r="I35250" s="4" t="s">
        <v>78098</v>
      </c>
      <c r="J35250" s="4" t="s">
        <v>78100</v>
      </c>
      <c r="L35250" s="4" t="s">
        <v>55525</v>
      </c>
      <c r="M35250" s="4" t="s">
        <v>127</v>
      </c>
      <c r="N35250" s="4">
        <v>641654</v>
      </c>
      <c r="O35250" s="4"/>
      <c r="P35250" s="4">
        <v>8071880090</v>
      </c>
      <c r="Q35250" s="31" t="s">
        <v>224271</v>
      </c>
      <c r="R35250" s="4"/>
      <c r="S35250" s="13" t="s">
        <v>224272</v>
      </c>
      <c r="T35250" s="13"/>
      <c r="U35250" s="13"/>
      <c r="V35250" s="13"/>
      <c r="W35250" s="13"/>
    </row>
    <row r="35251" spans="1:23" ht="30" x14ac:dyDescent="0.25">
      <c r="A35251" s="4" t="s">
        <v>78210</v>
      </c>
      <c r="B35251" s="4" t="s">
        <v>218</v>
      </c>
      <c r="C35251" s="4" t="s">
        <v>1850</v>
      </c>
      <c r="D35251" s="4"/>
      <c r="E35251" s="4" t="s">
        <v>235</v>
      </c>
      <c r="F35251" s="4">
        <v>9080810397</v>
      </c>
      <c r="G35251" s="4">
        <v>8110851230</v>
      </c>
      <c r="H35251" s="4" t="s">
        <v>78208</v>
      </c>
      <c r="I35251" s="4" t="s">
        <v>78209</v>
      </c>
      <c r="J35251" s="4" t="s">
        <v>78211</v>
      </c>
      <c r="L35251" s="4" t="s">
        <v>4038</v>
      </c>
      <c r="M35251" s="4" t="s">
        <v>127</v>
      </c>
      <c r="N35251" s="4">
        <v>641606</v>
      </c>
      <c r="O35251" s="4" t="s">
        <v>78212</v>
      </c>
      <c r="P35251" s="4">
        <v>8071740859</v>
      </c>
      <c r="Q35251" s="31" t="s">
        <v>224273</v>
      </c>
      <c r="R35251" s="4"/>
      <c r="S35251" s="13" t="s">
        <v>232715</v>
      </c>
      <c r="T35251" s="13"/>
      <c r="U35251" s="13"/>
      <c r="V35251" s="13"/>
      <c r="W35251" s="13"/>
    </row>
    <row r="35252" spans="1:23" ht="30" x14ac:dyDescent="0.25">
      <c r="A35252" s="4" t="s">
        <v>78299</v>
      </c>
      <c r="B35252" s="4" t="s">
        <v>218</v>
      </c>
      <c r="C35252" s="4" t="s">
        <v>514</v>
      </c>
      <c r="D35252" s="4"/>
      <c r="E35252" s="4" t="s">
        <v>34</v>
      </c>
      <c r="F35252" s="4">
        <v>9629590785</v>
      </c>
      <c r="G35252" s="4">
        <v>9524165392</v>
      </c>
      <c r="H35252" s="4" t="s">
        <v>78298</v>
      </c>
      <c r="I35252" s="4"/>
      <c r="J35252" s="4" t="s">
        <v>78300</v>
      </c>
      <c r="L35252" s="4" t="s">
        <v>78301</v>
      </c>
      <c r="M35252" s="4" t="s">
        <v>127</v>
      </c>
      <c r="N35252" s="4">
        <v>641607</v>
      </c>
      <c r="O35252" s="4"/>
      <c r="P35252" s="4">
        <v>8071873056</v>
      </c>
      <c r="Q35252" s="31" t="s">
        <v>224274</v>
      </c>
      <c r="R35252" s="4"/>
      <c r="S35252" s="13" t="s">
        <v>224275</v>
      </c>
      <c r="T35252" s="13"/>
      <c r="U35252" s="13"/>
      <c r="V35252" s="13"/>
      <c r="W35252" s="13"/>
    </row>
    <row r="35253" spans="1:23" x14ac:dyDescent="0.25">
      <c r="A35253" s="4" t="s">
        <v>78328</v>
      </c>
      <c r="B35253" s="4" t="s">
        <v>218</v>
      </c>
      <c r="C35253" s="4" t="s">
        <v>2040</v>
      </c>
      <c r="D35253" s="4" t="s">
        <v>78325</v>
      </c>
      <c r="E35253" s="4" t="s">
        <v>34</v>
      </c>
      <c r="F35253" s="4">
        <v>9994399947</v>
      </c>
      <c r="G35253" s="4"/>
      <c r="H35253" s="4" t="s">
        <v>78326</v>
      </c>
      <c r="I35253" s="4" t="s">
        <v>78327</v>
      </c>
      <c r="J35253" s="4" t="s">
        <v>78329</v>
      </c>
      <c r="L35253" s="4" t="s">
        <v>630</v>
      </c>
      <c r="M35253" s="4" t="s">
        <v>127</v>
      </c>
      <c r="N35253" s="4">
        <v>641603</v>
      </c>
      <c r="O35253" s="4"/>
      <c r="P35253" s="4">
        <v>8048086181</v>
      </c>
      <c r="Q35253" s="31"/>
      <c r="R35253" s="4"/>
      <c r="S35253" s="13" t="s">
        <v>78324</v>
      </c>
      <c r="T35253" s="13"/>
      <c r="U35253" s="13"/>
      <c r="V35253" s="13"/>
      <c r="W35253" s="13"/>
    </row>
    <row r="35254" spans="1:23" x14ac:dyDescent="0.25">
      <c r="A35254" s="4" t="s">
        <v>78512</v>
      </c>
      <c r="B35254" s="4" t="s">
        <v>218</v>
      </c>
      <c r="C35254" s="4" t="s">
        <v>118</v>
      </c>
      <c r="D35254" s="4" t="s">
        <v>78509</v>
      </c>
      <c r="E35254" s="4" t="s">
        <v>34</v>
      </c>
      <c r="F35254" s="4">
        <v>9843025236</v>
      </c>
      <c r="G35254" s="4">
        <v>9003744440</v>
      </c>
      <c r="H35254" s="4" t="s">
        <v>78510</v>
      </c>
      <c r="I35254" s="4" t="s">
        <v>78511</v>
      </c>
      <c r="J35254" s="4" t="s">
        <v>78513</v>
      </c>
      <c r="L35254" s="4" t="s">
        <v>19095</v>
      </c>
      <c r="M35254" s="4" t="s">
        <v>127</v>
      </c>
      <c r="N35254" s="4">
        <v>641602</v>
      </c>
      <c r="O35254" s="4"/>
      <c r="P35254" s="4">
        <v>8071808734</v>
      </c>
      <c r="Q35254" s="31"/>
      <c r="R35254" s="4"/>
      <c r="S35254" s="13" t="s">
        <v>204050</v>
      </c>
      <c r="T35254" s="13"/>
      <c r="U35254" s="13"/>
      <c r="V35254" s="13"/>
      <c r="W35254" s="13"/>
    </row>
    <row r="35255" spans="1:23" ht="45" x14ac:dyDescent="0.25">
      <c r="A35255" s="4" t="s">
        <v>78786</v>
      </c>
      <c r="B35255" s="4" t="s">
        <v>218</v>
      </c>
      <c r="C35255" s="4" t="s">
        <v>491</v>
      </c>
      <c r="D35255" s="4" t="s">
        <v>78784</v>
      </c>
      <c r="E35255" s="4" t="s">
        <v>27</v>
      </c>
      <c r="F35255" s="4">
        <v>9344310597</v>
      </c>
      <c r="G35255" s="4">
        <v>9486530597</v>
      </c>
      <c r="H35255" s="4" t="s">
        <v>78785</v>
      </c>
      <c r="I35255" s="4"/>
      <c r="J35255" s="4" t="s">
        <v>78787</v>
      </c>
      <c r="L35255" s="4" t="s">
        <v>78788</v>
      </c>
      <c r="M35255" s="4" t="s">
        <v>127</v>
      </c>
      <c r="N35255" s="4">
        <v>641601</v>
      </c>
      <c r="O35255" s="4"/>
      <c r="P35255" s="4">
        <v>8048409765</v>
      </c>
      <c r="Q35255" s="31" t="s">
        <v>224276</v>
      </c>
      <c r="R35255" s="4"/>
      <c r="S35255" s="13" t="s">
        <v>224277</v>
      </c>
      <c r="T35255" s="13"/>
      <c r="U35255" s="13"/>
      <c r="V35255" s="13"/>
      <c r="W35255" s="13"/>
    </row>
    <row r="35256" spans="1:23" x14ac:dyDescent="0.25">
      <c r="A35256" s="4" t="s">
        <v>79008</v>
      </c>
      <c r="B35256" s="4" t="s">
        <v>218</v>
      </c>
      <c r="C35256" s="4" t="s">
        <v>9282</v>
      </c>
      <c r="D35256" s="4" t="s">
        <v>79004</v>
      </c>
      <c r="E35256" s="4" t="s">
        <v>79005</v>
      </c>
      <c r="F35256" s="4">
        <v>9965488458</v>
      </c>
      <c r="G35256" s="4"/>
      <c r="H35256" s="4" t="s">
        <v>79006</v>
      </c>
      <c r="I35256" s="4" t="s">
        <v>79007</v>
      </c>
      <c r="J35256" s="4" t="s">
        <v>79009</v>
      </c>
      <c r="L35256" s="4" t="s">
        <v>630</v>
      </c>
      <c r="M35256" s="4" t="s">
        <v>127</v>
      </c>
      <c r="N35256" s="4">
        <v>641603</v>
      </c>
      <c r="O35256" s="4" t="s">
        <v>79010</v>
      </c>
      <c r="P35256" s="4">
        <v>8049443491</v>
      </c>
      <c r="Q35256" s="31"/>
      <c r="R35256" s="4"/>
      <c r="S35256" s="13" t="s">
        <v>232716</v>
      </c>
      <c r="T35256" s="13"/>
      <c r="U35256" s="13"/>
      <c r="V35256" s="13"/>
      <c r="W35256" s="13"/>
    </row>
    <row r="35257" spans="1:23" ht="30" x14ac:dyDescent="0.25">
      <c r="A35257" s="4" t="s">
        <v>79321</v>
      </c>
      <c r="B35257" s="4" t="s">
        <v>218</v>
      </c>
      <c r="C35257" s="4" t="s">
        <v>79319</v>
      </c>
      <c r="D35257" s="4" t="s">
        <v>2093</v>
      </c>
      <c r="E35257" s="4" t="s">
        <v>1105</v>
      </c>
      <c r="F35257" s="4">
        <v>9842222257</v>
      </c>
      <c r="G35257" s="4">
        <v>9843022257</v>
      </c>
      <c r="H35257" s="4" t="s">
        <v>79320</v>
      </c>
      <c r="I35257" s="4"/>
      <c r="J35257" s="4" t="s">
        <v>79322</v>
      </c>
      <c r="L35257" s="4" t="s">
        <v>1210</v>
      </c>
      <c r="M35257" s="4" t="s">
        <v>127</v>
      </c>
      <c r="N35257" s="4">
        <v>641606</v>
      </c>
      <c r="O35257" s="4" t="s">
        <v>79323</v>
      </c>
      <c r="P35257" s="4">
        <v>8079469179</v>
      </c>
      <c r="Q35257" s="31" t="s">
        <v>224278</v>
      </c>
      <c r="R35257" s="4"/>
      <c r="S35257" s="13" t="s">
        <v>224279</v>
      </c>
      <c r="T35257" s="13"/>
      <c r="U35257" s="13"/>
      <c r="V35257" s="13"/>
      <c r="W35257" s="13"/>
    </row>
    <row r="35258" spans="1:23" x14ac:dyDescent="0.25">
      <c r="A35258" s="4" t="s">
        <v>79580</v>
      </c>
      <c r="B35258" s="4" t="s">
        <v>218</v>
      </c>
      <c r="C35258" s="4" t="s">
        <v>5406</v>
      </c>
      <c r="D35258" s="4" t="s">
        <v>8515</v>
      </c>
      <c r="E35258" s="4" t="s">
        <v>27</v>
      </c>
      <c r="F35258" s="4">
        <v>9751601015</v>
      </c>
      <c r="G35258" s="4">
        <v>9655501015</v>
      </c>
      <c r="H35258" s="4" t="s">
        <v>79578</v>
      </c>
      <c r="I35258" s="4" t="s">
        <v>79579</v>
      </c>
      <c r="J35258" s="4" t="s">
        <v>79581</v>
      </c>
      <c r="L35258" s="4" t="s">
        <v>79582</v>
      </c>
      <c r="M35258" s="4" t="s">
        <v>127</v>
      </c>
      <c r="N35258" s="4">
        <v>641666</v>
      </c>
      <c r="O35258" s="4" t="s">
        <v>79583</v>
      </c>
      <c r="P35258" s="4">
        <v>8048005989</v>
      </c>
      <c r="Q35258" s="31"/>
      <c r="R35258" s="4"/>
      <c r="S35258" s="13" t="s">
        <v>232717</v>
      </c>
      <c r="T35258" s="13"/>
      <c r="U35258" s="13"/>
      <c r="V35258" s="13"/>
      <c r="W35258" s="13"/>
    </row>
    <row r="35259" spans="1:23" ht="30" x14ac:dyDescent="0.25">
      <c r="A35259" s="4" t="s">
        <v>79629</v>
      </c>
      <c r="B35259" s="4" t="s">
        <v>218</v>
      </c>
      <c r="C35259" s="4" t="s">
        <v>4034</v>
      </c>
      <c r="D35259" s="4" t="s">
        <v>149</v>
      </c>
      <c r="E35259" s="4" t="s">
        <v>34</v>
      </c>
      <c r="F35259" s="4">
        <v>7092608490</v>
      </c>
      <c r="G35259" s="4">
        <v>9443739956</v>
      </c>
      <c r="H35259" s="4" t="s">
        <v>79628</v>
      </c>
      <c r="I35259" s="4"/>
      <c r="J35259" s="4" t="s">
        <v>79630</v>
      </c>
      <c r="L35259" s="4" t="s">
        <v>28563</v>
      </c>
      <c r="M35259" s="4" t="s">
        <v>127</v>
      </c>
      <c r="N35259" s="4">
        <v>641602</v>
      </c>
      <c r="O35259" s="4"/>
      <c r="P35259" s="4">
        <v>8046068562</v>
      </c>
      <c r="Q35259" s="31" t="s">
        <v>224280</v>
      </c>
      <c r="R35259" s="4"/>
      <c r="S35259" s="13" t="s">
        <v>224281</v>
      </c>
      <c r="T35259" s="13"/>
      <c r="U35259" s="13"/>
      <c r="V35259" s="13"/>
      <c r="W35259" s="13"/>
    </row>
    <row r="35260" spans="1:23" ht="45" x14ac:dyDescent="0.25">
      <c r="A35260" s="4" t="s">
        <v>80413</v>
      </c>
      <c r="B35260" s="4" t="s">
        <v>218</v>
      </c>
      <c r="C35260" s="4" t="s">
        <v>80411</v>
      </c>
      <c r="D35260" s="4" t="s">
        <v>7957</v>
      </c>
      <c r="E35260" s="4"/>
      <c r="F35260" s="4">
        <v>9943066422</v>
      </c>
      <c r="G35260" s="4"/>
      <c r="H35260" s="4" t="s">
        <v>80412</v>
      </c>
      <c r="I35260" s="4"/>
      <c r="J35260" s="4" t="s">
        <v>80414</v>
      </c>
      <c r="L35260" s="4" t="s">
        <v>4060</v>
      </c>
      <c r="M35260" s="4" t="s">
        <v>127</v>
      </c>
      <c r="N35260" s="4">
        <v>641606</v>
      </c>
      <c r="O35260" s="4" t="s">
        <v>80415</v>
      </c>
      <c r="P35260" s="4">
        <v>8048418641</v>
      </c>
      <c r="Q35260" s="31" t="s">
        <v>224282</v>
      </c>
      <c r="R35260" s="4"/>
      <c r="S35260" s="13" t="s">
        <v>224283</v>
      </c>
      <c r="T35260" s="13"/>
      <c r="U35260" s="13"/>
      <c r="V35260" s="13"/>
      <c r="W35260" s="13"/>
    </row>
    <row r="35261" spans="1:23" ht="30" x14ac:dyDescent="0.25">
      <c r="A35261" s="4" t="s">
        <v>62854</v>
      </c>
      <c r="B35261" s="4" t="s">
        <v>218</v>
      </c>
      <c r="C35261" s="4" t="s">
        <v>1595</v>
      </c>
      <c r="D35261" s="4" t="s">
        <v>80443</v>
      </c>
      <c r="E35261" s="4" t="s">
        <v>74</v>
      </c>
      <c r="F35261" s="4">
        <v>9994566492</v>
      </c>
      <c r="G35261" s="4">
        <v>9842229239</v>
      </c>
      <c r="H35261" s="4" t="s">
        <v>80444</v>
      </c>
      <c r="I35261" s="4" t="s">
        <v>80445</v>
      </c>
      <c r="J35261" s="4" t="s">
        <v>80446</v>
      </c>
      <c r="L35261" s="4" t="s">
        <v>4071</v>
      </c>
      <c r="M35261" s="4" t="s">
        <v>127</v>
      </c>
      <c r="N35261" s="4">
        <v>641652</v>
      </c>
      <c r="O35261" s="4"/>
      <c r="P35261" s="4">
        <v>8049591097</v>
      </c>
      <c r="Q35261" s="31" t="s">
        <v>80442</v>
      </c>
      <c r="R35261" s="4"/>
      <c r="S35261" s="13" t="s">
        <v>198422</v>
      </c>
      <c r="T35261" s="13"/>
      <c r="U35261" s="13"/>
      <c r="V35261" s="13"/>
      <c r="W35261" s="13"/>
    </row>
    <row r="35262" spans="1:23" x14ac:dyDescent="0.25">
      <c r="A35262" s="4" t="s">
        <v>80581</v>
      </c>
      <c r="B35262" s="4" t="s">
        <v>218</v>
      </c>
      <c r="C35262" s="4" t="s">
        <v>80578</v>
      </c>
      <c r="D35262" s="4"/>
      <c r="E35262" s="4" t="s">
        <v>80579</v>
      </c>
      <c r="F35262" s="4">
        <v>9940705040</v>
      </c>
      <c r="G35262" s="4">
        <v>9500500915</v>
      </c>
      <c r="H35262" s="4" t="s">
        <v>80580</v>
      </c>
      <c r="I35262" s="4"/>
      <c r="J35262" s="4" t="s">
        <v>80582</v>
      </c>
      <c r="L35262" s="4" t="s">
        <v>1210</v>
      </c>
      <c r="M35262" s="4" t="s">
        <v>127</v>
      </c>
      <c r="N35262" s="4">
        <v>641606</v>
      </c>
      <c r="O35262" s="4"/>
      <c r="P35262" s="4">
        <v>8048401475</v>
      </c>
      <c r="Q35262" s="31" t="s">
        <v>80577</v>
      </c>
      <c r="R35262" s="4"/>
      <c r="S35262" s="13" t="s">
        <v>224284</v>
      </c>
      <c r="T35262" s="13"/>
      <c r="U35262" s="13"/>
      <c r="V35262" s="13"/>
      <c r="W35262" s="13"/>
    </row>
    <row r="35263" spans="1:23" ht="45" x14ac:dyDescent="0.25">
      <c r="A35263" s="4" t="s">
        <v>80658</v>
      </c>
      <c r="B35263" s="4" t="s">
        <v>218</v>
      </c>
      <c r="C35263" s="4" t="s">
        <v>80655</v>
      </c>
      <c r="D35263" s="4" t="s">
        <v>14853</v>
      </c>
      <c r="E35263" s="4" t="s">
        <v>34</v>
      </c>
      <c r="F35263" s="4">
        <v>9003827177</v>
      </c>
      <c r="G35263" s="4">
        <v>9003957177</v>
      </c>
      <c r="H35263" s="4" t="s">
        <v>80656</v>
      </c>
      <c r="I35263" s="4" t="s">
        <v>80657</v>
      </c>
      <c r="J35263" s="4" t="s">
        <v>80659</v>
      </c>
      <c r="L35263" s="4" t="s">
        <v>63188</v>
      </c>
      <c r="M35263" s="4" t="s">
        <v>127</v>
      </c>
      <c r="N35263" s="4">
        <v>641602</v>
      </c>
      <c r="O35263" s="4" t="s">
        <v>80660</v>
      </c>
      <c r="P35263" s="4">
        <v>8048087454</v>
      </c>
      <c r="Q35263" s="31" t="s">
        <v>224285</v>
      </c>
      <c r="R35263" s="4"/>
      <c r="S35263" s="13" t="s">
        <v>224286</v>
      </c>
      <c r="T35263" s="13"/>
      <c r="U35263" s="13"/>
      <c r="V35263" s="13"/>
      <c r="W35263" s="13"/>
    </row>
    <row r="35264" spans="1:23" x14ac:dyDescent="0.25">
      <c r="A35264" s="4" t="s">
        <v>80947</v>
      </c>
      <c r="B35264" s="4" t="s">
        <v>218</v>
      </c>
      <c r="C35264" s="4" t="s">
        <v>329</v>
      </c>
      <c r="D35264" s="4" t="s">
        <v>80945</v>
      </c>
      <c r="E35264" s="4" t="s">
        <v>27</v>
      </c>
      <c r="F35264" s="4">
        <v>9600245555</v>
      </c>
      <c r="G35264" s="4"/>
      <c r="H35264" s="4" t="s">
        <v>80946</v>
      </c>
      <c r="I35264" s="4"/>
      <c r="J35264" s="4" t="s">
        <v>80948</v>
      </c>
      <c r="L35264" s="4" t="s">
        <v>8346</v>
      </c>
      <c r="M35264" s="4" t="s">
        <v>127</v>
      </c>
      <c r="N35264" s="4">
        <v>641652</v>
      </c>
      <c r="O35264" s="4" t="s">
        <v>80949</v>
      </c>
      <c r="P35264" s="4">
        <v>8046060774</v>
      </c>
      <c r="Q35264" s="31"/>
      <c r="R35264" s="4"/>
      <c r="S35264" s="13" t="s">
        <v>232718</v>
      </c>
      <c r="T35264" s="13"/>
      <c r="U35264" s="13"/>
      <c r="V35264" s="13"/>
      <c r="W35264" s="13"/>
    </row>
    <row r="35265" spans="1:23" ht="30" x14ac:dyDescent="0.25">
      <c r="A35265" s="4" t="s">
        <v>81021</v>
      </c>
      <c r="B35265" s="4" t="s">
        <v>218</v>
      </c>
      <c r="C35265" s="4" t="s">
        <v>29205</v>
      </c>
      <c r="D35265" s="4"/>
      <c r="E35265" s="4" t="s">
        <v>34</v>
      </c>
      <c r="F35265" s="4">
        <v>8973019866</v>
      </c>
      <c r="G35265" s="4">
        <v>9578142532</v>
      </c>
      <c r="H35265" s="4" t="s">
        <v>81020</v>
      </c>
      <c r="I35265" s="4"/>
      <c r="J35265" s="4" t="s">
        <v>81022</v>
      </c>
      <c r="L35265" s="4" t="s">
        <v>81023</v>
      </c>
      <c r="M35265" s="4" t="s">
        <v>127</v>
      </c>
      <c r="N35265" s="4">
        <v>641602</v>
      </c>
      <c r="O35265" s="4"/>
      <c r="P35265" s="4">
        <v>8071643045</v>
      </c>
      <c r="Q35265" s="31" t="s">
        <v>224287</v>
      </c>
      <c r="R35265" s="4"/>
      <c r="S35265" s="13" t="s">
        <v>224288</v>
      </c>
      <c r="T35265" s="13"/>
      <c r="U35265" s="13"/>
      <c r="V35265" s="13"/>
      <c r="W35265" s="13"/>
    </row>
    <row r="35266" spans="1:23" ht="30" x14ac:dyDescent="0.25">
      <c r="A35266" s="4" t="s">
        <v>81045</v>
      </c>
      <c r="B35266" s="4" t="s">
        <v>218</v>
      </c>
      <c r="C35266" s="4" t="s">
        <v>32545</v>
      </c>
      <c r="D35266" s="4" t="s">
        <v>585</v>
      </c>
      <c r="E35266" s="4" t="s">
        <v>34</v>
      </c>
      <c r="F35266" s="4">
        <v>9003881338</v>
      </c>
      <c r="G35266" s="4">
        <v>7397502618</v>
      </c>
      <c r="H35266" s="4" t="s">
        <v>81044</v>
      </c>
      <c r="I35266" s="4"/>
      <c r="J35266" s="4" t="s">
        <v>81046</v>
      </c>
      <c r="L35266" s="4"/>
      <c r="M35266" s="4" t="s">
        <v>127</v>
      </c>
      <c r="N35266" s="4">
        <v>641604</v>
      </c>
      <c r="O35266" s="4"/>
      <c r="P35266" s="4">
        <v>8071738308</v>
      </c>
      <c r="Q35266" s="31" t="s">
        <v>224289</v>
      </c>
      <c r="R35266" s="4"/>
      <c r="S35266" s="13" t="s">
        <v>224290</v>
      </c>
      <c r="T35266" s="13"/>
      <c r="U35266" s="13"/>
      <c r="V35266" s="13"/>
      <c r="W35266" s="13"/>
    </row>
    <row r="35267" spans="1:23" ht="30" x14ac:dyDescent="0.25">
      <c r="A35267" s="4" t="s">
        <v>81341</v>
      </c>
      <c r="B35267" s="4" t="s">
        <v>218</v>
      </c>
      <c r="C35267" s="4" t="s">
        <v>11793</v>
      </c>
      <c r="D35267" s="4"/>
      <c r="E35267" s="4" t="s">
        <v>65</v>
      </c>
      <c r="F35267" s="4">
        <v>9629454890</v>
      </c>
      <c r="G35267" s="4">
        <v>9043388925</v>
      </c>
      <c r="H35267" s="4" t="s">
        <v>81340</v>
      </c>
      <c r="I35267" s="4"/>
      <c r="J35267" s="4" t="s">
        <v>81342</v>
      </c>
      <c r="L35267" s="4" t="s">
        <v>81343</v>
      </c>
      <c r="M35267" s="4" t="s">
        <v>127</v>
      </c>
      <c r="N35267" s="4">
        <v>641604</v>
      </c>
      <c r="O35267" s="4"/>
      <c r="P35267" s="4">
        <v>8043049241</v>
      </c>
      <c r="Q35267" s="31" t="s">
        <v>224291</v>
      </c>
      <c r="R35267" s="4"/>
      <c r="S35267" s="13" t="s">
        <v>224292</v>
      </c>
      <c r="T35267" s="13"/>
      <c r="U35267" s="13"/>
      <c r="V35267" s="13"/>
      <c r="W35267" s="13"/>
    </row>
    <row r="35268" spans="1:23" ht="30" x14ac:dyDescent="0.25">
      <c r="A35268" s="4" t="s">
        <v>81525</v>
      </c>
      <c r="B35268" s="4" t="s">
        <v>218</v>
      </c>
      <c r="C35268" s="4" t="s">
        <v>1145</v>
      </c>
      <c r="D35268" s="4" t="s">
        <v>149</v>
      </c>
      <c r="E35268" s="4" t="s">
        <v>27</v>
      </c>
      <c r="F35268" s="4">
        <v>9488834144</v>
      </c>
      <c r="G35268" s="4">
        <v>9791536337</v>
      </c>
      <c r="H35268" s="4" t="s">
        <v>81524</v>
      </c>
      <c r="I35268" s="4"/>
      <c r="J35268" s="4" t="s">
        <v>81526</v>
      </c>
      <c r="L35268" s="4" t="s">
        <v>402</v>
      </c>
      <c r="M35268" s="4" t="s">
        <v>127</v>
      </c>
      <c r="N35268" s="4">
        <v>641604</v>
      </c>
      <c r="O35268" s="4"/>
      <c r="P35268" s="4">
        <v>8046069035</v>
      </c>
      <c r="Q35268" s="31" t="s">
        <v>81523</v>
      </c>
      <c r="R35268" s="4"/>
      <c r="S35268" s="13" t="s">
        <v>204051</v>
      </c>
      <c r="T35268" s="13"/>
      <c r="U35268" s="13"/>
      <c r="V35268" s="13"/>
      <c r="W35268" s="13"/>
    </row>
    <row r="35269" spans="1:23" ht="30" x14ac:dyDescent="0.25">
      <c r="A35269" s="4" t="s">
        <v>81551</v>
      </c>
      <c r="B35269" s="4" t="s">
        <v>218</v>
      </c>
      <c r="C35269" s="4" t="s">
        <v>77145</v>
      </c>
      <c r="D35269" s="4" t="s">
        <v>81548</v>
      </c>
      <c r="E35269" s="4" t="s">
        <v>74</v>
      </c>
      <c r="F35269" s="4">
        <v>9677705777</v>
      </c>
      <c r="G35269" s="4">
        <v>9171912484</v>
      </c>
      <c r="H35269" s="4" t="s">
        <v>81549</v>
      </c>
      <c r="I35269" s="4" t="s">
        <v>81550</v>
      </c>
      <c r="J35269" s="4" t="s">
        <v>81552</v>
      </c>
      <c r="L35269" s="4" t="s">
        <v>81553</v>
      </c>
      <c r="M35269" s="4" t="s">
        <v>127</v>
      </c>
      <c r="N35269" s="4">
        <v>641607</v>
      </c>
      <c r="O35269" s="4"/>
      <c r="P35269" s="4">
        <v>8071601250</v>
      </c>
      <c r="Q35269" s="31" t="s">
        <v>224293</v>
      </c>
      <c r="R35269" s="4"/>
      <c r="S35269" s="13" t="s">
        <v>224294</v>
      </c>
      <c r="T35269" s="13"/>
      <c r="U35269" s="13"/>
      <c r="V35269" s="13"/>
      <c r="W35269" s="13"/>
    </row>
    <row r="35270" spans="1:23" ht="45" x14ac:dyDescent="0.25">
      <c r="A35270" s="4" t="s">
        <v>81916</v>
      </c>
      <c r="B35270" s="4" t="s">
        <v>218</v>
      </c>
      <c r="C35270" s="4" t="s">
        <v>382</v>
      </c>
      <c r="D35270" s="4" t="s">
        <v>4784</v>
      </c>
      <c r="E35270" s="4" t="s">
        <v>3009</v>
      </c>
      <c r="F35270" s="4">
        <v>9843367865</v>
      </c>
      <c r="G35270" s="4">
        <v>9150201818</v>
      </c>
      <c r="H35270" s="4" t="s">
        <v>81915</v>
      </c>
      <c r="I35270" s="4"/>
      <c r="J35270" s="4" t="s">
        <v>81917</v>
      </c>
      <c r="L35270" s="4" t="s">
        <v>13250</v>
      </c>
      <c r="M35270" s="4" t="s">
        <v>127</v>
      </c>
      <c r="N35270" s="4">
        <v>641606</v>
      </c>
      <c r="O35270" s="4" t="s">
        <v>81918</v>
      </c>
      <c r="P35270" s="4">
        <v>8048081450</v>
      </c>
      <c r="Q35270" s="31" t="s">
        <v>224295</v>
      </c>
      <c r="R35270" s="4"/>
      <c r="S35270" s="13" t="s">
        <v>198423</v>
      </c>
      <c r="T35270" s="13"/>
      <c r="U35270" s="13"/>
      <c r="V35270" s="13"/>
      <c r="W35270" s="13"/>
    </row>
    <row r="35271" spans="1:23" x14ac:dyDescent="0.25">
      <c r="A35271" s="4" t="s">
        <v>82138</v>
      </c>
      <c r="B35271" s="4" t="s">
        <v>218</v>
      </c>
      <c r="C35271" s="4" t="s">
        <v>1530</v>
      </c>
      <c r="D35271" s="4" t="s">
        <v>848</v>
      </c>
      <c r="E35271" s="4" t="s">
        <v>74</v>
      </c>
      <c r="F35271" s="4">
        <v>7204010608</v>
      </c>
      <c r="G35271" s="4"/>
      <c r="H35271" s="4" t="s">
        <v>82137</v>
      </c>
      <c r="I35271" s="4"/>
      <c r="J35271" s="4" t="s">
        <v>82139</v>
      </c>
      <c r="L35271" s="4" t="s">
        <v>268</v>
      </c>
      <c r="M35271" s="4" t="s">
        <v>127</v>
      </c>
      <c r="N35271" s="4">
        <v>641663</v>
      </c>
      <c r="O35271" s="4"/>
      <c r="P35271" s="4">
        <v>8046026181</v>
      </c>
      <c r="Q35271" s="31"/>
      <c r="R35271" s="4"/>
      <c r="S35271" s="13" t="s">
        <v>82136</v>
      </c>
      <c r="T35271" s="13"/>
      <c r="U35271" s="13"/>
      <c r="V35271" s="13"/>
      <c r="W35271" s="13"/>
    </row>
    <row r="35272" spans="1:23" ht="30" x14ac:dyDescent="0.25">
      <c r="A35272" s="4" t="s">
        <v>82440</v>
      </c>
      <c r="B35272" s="4" t="s">
        <v>218</v>
      </c>
      <c r="C35272" s="4" t="s">
        <v>82438</v>
      </c>
      <c r="D35272" s="4"/>
      <c r="E35272" s="4" t="s">
        <v>27</v>
      </c>
      <c r="F35272" s="4">
        <v>9688775000</v>
      </c>
      <c r="G35272" s="4">
        <v>9677633855</v>
      </c>
      <c r="H35272" s="4" t="s">
        <v>82439</v>
      </c>
      <c r="I35272" s="4"/>
      <c r="J35272" s="4" t="s">
        <v>82441</v>
      </c>
      <c r="L35272" s="4" t="s">
        <v>82442</v>
      </c>
      <c r="M35272" s="4" t="s">
        <v>127</v>
      </c>
      <c r="N35272" s="4">
        <v>641604</v>
      </c>
      <c r="O35272" s="4"/>
      <c r="P35272" s="4">
        <v>8071645470</v>
      </c>
      <c r="Q35272" s="31" t="s">
        <v>82436</v>
      </c>
      <c r="R35272" s="4"/>
      <c r="S35272" s="13" t="s">
        <v>82437</v>
      </c>
      <c r="T35272" s="13"/>
      <c r="U35272" s="13"/>
      <c r="V35272" s="13"/>
      <c r="W35272" s="13"/>
    </row>
    <row r="35273" spans="1:23" ht="30" x14ac:dyDescent="0.25">
      <c r="A35273" s="4" t="s">
        <v>82672</v>
      </c>
      <c r="B35273" s="4" t="s">
        <v>218</v>
      </c>
      <c r="C35273" s="4" t="s">
        <v>382</v>
      </c>
      <c r="D35273" s="4" t="s">
        <v>3398</v>
      </c>
      <c r="E35273" s="4" t="s">
        <v>27</v>
      </c>
      <c r="F35273" s="4">
        <v>8428492448</v>
      </c>
      <c r="G35273" s="4">
        <v>8220533136</v>
      </c>
      <c r="H35273" s="4" t="s">
        <v>82670</v>
      </c>
      <c r="I35273" s="4" t="s">
        <v>82671</v>
      </c>
      <c r="J35273" s="4" t="s">
        <v>82673</v>
      </c>
      <c r="L35273" s="4" t="s">
        <v>16436</v>
      </c>
      <c r="M35273" s="4" t="s">
        <v>127</v>
      </c>
      <c r="N35273" s="4">
        <v>641606</v>
      </c>
      <c r="O35273" s="4"/>
      <c r="P35273" s="4">
        <v>8071595594</v>
      </c>
      <c r="Q35273" s="31" t="s">
        <v>224296</v>
      </c>
      <c r="R35273" s="4"/>
      <c r="S35273" s="13" t="s">
        <v>224297</v>
      </c>
      <c r="T35273" s="13"/>
      <c r="U35273" s="13"/>
      <c r="V35273" s="13"/>
      <c r="W35273" s="13"/>
    </row>
    <row r="35274" spans="1:23" ht="45" x14ac:dyDescent="0.25">
      <c r="A35274" s="4" t="s">
        <v>83072</v>
      </c>
      <c r="B35274" s="4" t="s">
        <v>218</v>
      </c>
      <c r="C35274" s="4" t="s">
        <v>83070</v>
      </c>
      <c r="D35274" s="4" t="s">
        <v>506</v>
      </c>
      <c r="E35274" s="4" t="s">
        <v>34</v>
      </c>
      <c r="F35274" s="4">
        <v>9842377880</v>
      </c>
      <c r="G35274" s="4"/>
      <c r="H35274" s="4" t="s">
        <v>83071</v>
      </c>
      <c r="I35274" s="4"/>
      <c r="J35274" s="4" t="s">
        <v>83073</v>
      </c>
      <c r="L35274" s="4" t="s">
        <v>34726</v>
      </c>
      <c r="M35274" s="4" t="s">
        <v>127</v>
      </c>
      <c r="N35274" s="4">
        <v>641654</v>
      </c>
      <c r="O35274" s="4"/>
      <c r="P35274" s="4">
        <v>8042956763</v>
      </c>
      <c r="Q35274" s="31" t="s">
        <v>83069</v>
      </c>
      <c r="R35274" s="4"/>
      <c r="S35274" s="13" t="s">
        <v>232719</v>
      </c>
      <c r="T35274" s="13"/>
      <c r="U35274" s="13"/>
      <c r="V35274" s="13"/>
      <c r="W35274" s="13"/>
    </row>
    <row r="35275" spans="1:23" x14ac:dyDescent="0.25">
      <c r="A35275" s="4" t="s">
        <v>83328</v>
      </c>
      <c r="B35275" s="4" t="s">
        <v>218</v>
      </c>
      <c r="C35275" s="4" t="s">
        <v>48552</v>
      </c>
      <c r="D35275" s="4"/>
      <c r="E35275" s="4" t="s">
        <v>65</v>
      </c>
      <c r="F35275" s="4">
        <v>9894221055</v>
      </c>
      <c r="G35275" s="4">
        <v>9994860699</v>
      </c>
      <c r="H35275" s="4" t="s">
        <v>83326</v>
      </c>
      <c r="I35275" s="4" t="s">
        <v>83327</v>
      </c>
      <c r="J35275" s="4" t="s">
        <v>83329</v>
      </c>
      <c r="L35275" s="4" t="s">
        <v>12580</v>
      </c>
      <c r="M35275" s="4" t="s">
        <v>127</v>
      </c>
      <c r="N35275" s="4">
        <v>641607</v>
      </c>
      <c r="O35275" s="4"/>
      <c r="P35275" s="4">
        <v>8046035350</v>
      </c>
      <c r="Q35275" s="31"/>
      <c r="R35275" s="4"/>
      <c r="S35275" s="13" t="s">
        <v>232720</v>
      </c>
      <c r="T35275" s="13"/>
      <c r="U35275" s="13"/>
      <c r="V35275" s="13"/>
      <c r="W35275" s="13"/>
    </row>
    <row r="35276" spans="1:23" x14ac:dyDescent="0.25">
      <c r="A35276" s="4" t="s">
        <v>83349</v>
      </c>
      <c r="B35276" s="4" t="s">
        <v>218</v>
      </c>
      <c r="C35276" s="4" t="s">
        <v>12611</v>
      </c>
      <c r="D35276" s="4" t="s">
        <v>83346</v>
      </c>
      <c r="E35276" s="4" t="s">
        <v>74</v>
      </c>
      <c r="F35276" s="4">
        <v>9994400141</v>
      </c>
      <c r="G35276" s="4"/>
      <c r="H35276" s="4" t="s">
        <v>83347</v>
      </c>
      <c r="I35276" s="4" t="s">
        <v>83348</v>
      </c>
      <c r="J35276" s="4" t="s">
        <v>83350</v>
      </c>
      <c r="L35276" s="4" t="s">
        <v>630</v>
      </c>
      <c r="M35276" s="4" t="s">
        <v>127</v>
      </c>
      <c r="N35276" s="4">
        <v>641603</v>
      </c>
      <c r="O35276" s="4" t="s">
        <v>83351</v>
      </c>
      <c r="P35276" s="4">
        <v>8071927363</v>
      </c>
      <c r="Q35276" s="31" t="s">
        <v>83345</v>
      </c>
      <c r="R35276" s="4"/>
      <c r="S35276" s="13" t="s">
        <v>232721</v>
      </c>
      <c r="T35276" s="13"/>
      <c r="U35276" s="13"/>
      <c r="V35276" s="13"/>
      <c r="W35276" s="13"/>
    </row>
    <row r="35277" spans="1:23" ht="45" x14ac:dyDescent="0.25">
      <c r="A35277" s="4" t="s">
        <v>83807</v>
      </c>
      <c r="B35277" s="4" t="s">
        <v>218</v>
      </c>
      <c r="C35277" s="4" t="s">
        <v>867</v>
      </c>
      <c r="D35277" s="4" t="s">
        <v>11320</v>
      </c>
      <c r="E35277" s="4" t="s">
        <v>34</v>
      </c>
      <c r="F35277" s="4">
        <v>9952265242</v>
      </c>
      <c r="G35277" s="4">
        <v>8925603035</v>
      </c>
      <c r="H35277" s="4" t="s">
        <v>83805</v>
      </c>
      <c r="I35277" s="4" t="s">
        <v>83806</v>
      </c>
      <c r="J35277" s="4" t="s">
        <v>83808</v>
      </c>
      <c r="L35277" s="4" t="s">
        <v>24658</v>
      </c>
      <c r="M35277" s="4" t="s">
        <v>127</v>
      </c>
      <c r="N35277" s="4">
        <v>641604</v>
      </c>
      <c r="O35277" s="4"/>
      <c r="P35277" s="4">
        <v>8071595889</v>
      </c>
      <c r="Q35277" s="31" t="s">
        <v>83804</v>
      </c>
      <c r="R35277" s="4"/>
      <c r="S35277" s="13" t="s">
        <v>224298</v>
      </c>
      <c r="T35277" s="13"/>
      <c r="U35277" s="13"/>
      <c r="V35277" s="13"/>
      <c r="W35277" s="13"/>
    </row>
    <row r="35278" spans="1:23" ht="45" x14ac:dyDescent="0.25">
      <c r="A35278" s="4" t="s">
        <v>84023</v>
      </c>
      <c r="B35278" s="4" t="s">
        <v>218</v>
      </c>
      <c r="C35278" s="4" t="s">
        <v>1509</v>
      </c>
      <c r="D35278" s="4" t="s">
        <v>84021</v>
      </c>
      <c r="E35278" s="4" t="s">
        <v>34</v>
      </c>
      <c r="F35278" s="4">
        <v>9843273661</v>
      </c>
      <c r="G35278" s="4">
        <v>9344072660</v>
      </c>
      <c r="H35278" s="4" t="s">
        <v>84022</v>
      </c>
      <c r="I35278" s="4"/>
      <c r="J35278" s="4" t="s">
        <v>84024</v>
      </c>
      <c r="L35278" s="4" t="s">
        <v>84025</v>
      </c>
      <c r="M35278" s="4" t="s">
        <v>127</v>
      </c>
      <c r="N35278" s="4">
        <v>641601</v>
      </c>
      <c r="O35278" s="4"/>
      <c r="P35278" s="4">
        <v>8043053297</v>
      </c>
      <c r="Q35278" s="31" t="s">
        <v>224299</v>
      </c>
      <c r="R35278" s="4"/>
      <c r="S35278" s="13" t="s">
        <v>224300</v>
      </c>
      <c r="T35278" s="13"/>
      <c r="U35278" s="13"/>
      <c r="V35278" s="13"/>
      <c r="W35278" s="13"/>
    </row>
    <row r="35279" spans="1:23" ht="30" x14ac:dyDescent="0.25">
      <c r="A35279" s="4" t="s">
        <v>84372</v>
      </c>
      <c r="B35279" s="4" t="s">
        <v>218</v>
      </c>
      <c r="C35279" s="4" t="s">
        <v>98</v>
      </c>
      <c r="D35279" s="4" t="s">
        <v>84370</v>
      </c>
      <c r="E35279" s="4" t="s">
        <v>34</v>
      </c>
      <c r="F35279" s="4">
        <v>9360534135</v>
      </c>
      <c r="G35279" s="4"/>
      <c r="H35279" s="4" t="s">
        <v>84371</v>
      </c>
      <c r="I35279" s="4"/>
      <c r="J35279" s="4" t="s">
        <v>84373</v>
      </c>
      <c r="L35279" s="4" t="s">
        <v>13770</v>
      </c>
      <c r="M35279" s="4" t="s">
        <v>127</v>
      </c>
      <c r="N35279" s="4">
        <v>641601</v>
      </c>
      <c r="O35279" s="4"/>
      <c r="P35279" s="4">
        <v>8071741985</v>
      </c>
      <c r="Q35279" s="31" t="s">
        <v>84368</v>
      </c>
      <c r="R35279" s="4"/>
      <c r="S35279" s="13" t="s">
        <v>84369</v>
      </c>
      <c r="T35279" s="13"/>
      <c r="U35279" s="13"/>
      <c r="V35279" s="13"/>
      <c r="W35279" s="13"/>
    </row>
    <row r="35280" spans="1:23" ht="30" x14ac:dyDescent="0.25">
      <c r="A35280" s="4" t="s">
        <v>85024</v>
      </c>
      <c r="B35280" s="4" t="s">
        <v>218</v>
      </c>
      <c r="C35280" s="4" t="s">
        <v>2913</v>
      </c>
      <c r="D35280" s="4" t="s">
        <v>6183</v>
      </c>
      <c r="E35280" s="4" t="s">
        <v>27</v>
      </c>
      <c r="F35280" s="4">
        <v>9945611299</v>
      </c>
      <c r="G35280" s="4"/>
      <c r="H35280" s="4" t="s">
        <v>85022</v>
      </c>
      <c r="I35280" s="4" t="s">
        <v>85023</v>
      </c>
      <c r="J35280" s="4" t="s">
        <v>7139</v>
      </c>
      <c r="L35280" s="4"/>
      <c r="M35280" s="4" t="s">
        <v>127</v>
      </c>
      <c r="N35280" s="4">
        <v>641602</v>
      </c>
      <c r="O35280" s="4"/>
      <c r="P35280" s="4">
        <v>8048107129</v>
      </c>
      <c r="Q35280" s="31" t="s">
        <v>85021</v>
      </c>
      <c r="R35280" s="4"/>
      <c r="S35280" s="13" t="s">
        <v>204052</v>
      </c>
      <c r="T35280" s="13"/>
      <c r="U35280" s="13"/>
      <c r="V35280" s="13"/>
      <c r="W35280" s="13"/>
    </row>
    <row r="35281" spans="1:23" x14ac:dyDescent="0.25">
      <c r="A35281" s="4" t="s">
        <v>85055</v>
      </c>
      <c r="B35281" s="4" t="s">
        <v>218</v>
      </c>
      <c r="C35281" s="4" t="s">
        <v>329</v>
      </c>
      <c r="D35281" s="4" t="s">
        <v>85053</v>
      </c>
      <c r="E35281" s="4" t="s">
        <v>235</v>
      </c>
      <c r="F35281" s="4">
        <v>9524489944</v>
      </c>
      <c r="G35281" s="4"/>
      <c r="H35281" s="4" t="s">
        <v>85054</v>
      </c>
      <c r="I35281" s="4"/>
      <c r="J35281" s="4" t="s">
        <v>85056</v>
      </c>
      <c r="L35281" s="4" t="s">
        <v>85057</v>
      </c>
      <c r="M35281" s="4" t="s">
        <v>127</v>
      </c>
      <c r="N35281" s="4">
        <v>641663</v>
      </c>
      <c r="O35281" s="4"/>
      <c r="P35281" s="4">
        <v>8043256816</v>
      </c>
      <c r="Q35281" s="31" t="s">
        <v>85051</v>
      </c>
      <c r="R35281" s="4"/>
      <c r="S35281" s="13" t="s">
        <v>85052</v>
      </c>
      <c r="T35281" s="13"/>
      <c r="U35281" s="13"/>
      <c r="V35281" s="13"/>
      <c r="W35281" s="13"/>
    </row>
    <row r="35282" spans="1:23" ht="45" x14ac:dyDescent="0.25">
      <c r="A35282" s="4" t="s">
        <v>85218</v>
      </c>
      <c r="B35282" s="4" t="s">
        <v>218</v>
      </c>
      <c r="C35282" s="4" t="s">
        <v>9754</v>
      </c>
      <c r="D35282" s="4" t="s">
        <v>85216</v>
      </c>
      <c r="E35282" s="4" t="s">
        <v>84</v>
      </c>
      <c r="F35282" s="4">
        <v>8754033809</v>
      </c>
      <c r="G35282" s="4">
        <v>9842266191</v>
      </c>
      <c r="H35282" s="4" t="s">
        <v>85217</v>
      </c>
      <c r="I35282" s="4"/>
      <c r="J35282" s="4" t="s">
        <v>85219</v>
      </c>
      <c r="L35282" s="4" t="s">
        <v>7209</v>
      </c>
      <c r="M35282" s="4" t="s">
        <v>127</v>
      </c>
      <c r="N35282" s="4">
        <v>641604</v>
      </c>
      <c r="O35282" s="4" t="s">
        <v>85220</v>
      </c>
      <c r="P35282" s="4">
        <v>8049592608</v>
      </c>
      <c r="Q35282" s="31" t="s">
        <v>224301</v>
      </c>
      <c r="R35282" s="4"/>
      <c r="S35282" s="13" t="s">
        <v>224302</v>
      </c>
      <c r="T35282" s="13"/>
      <c r="U35282" s="13"/>
      <c r="V35282" s="13"/>
      <c r="W35282" s="13"/>
    </row>
    <row r="35283" spans="1:23" ht="45" x14ac:dyDescent="0.25">
      <c r="A35283" s="4" t="s">
        <v>85402</v>
      </c>
      <c r="B35283" s="4" t="s">
        <v>218</v>
      </c>
      <c r="C35283" s="4" t="s">
        <v>1436</v>
      </c>
      <c r="D35283" s="4" t="s">
        <v>85400</v>
      </c>
      <c r="E35283" s="4" t="s">
        <v>235</v>
      </c>
      <c r="F35283" s="4">
        <v>9994007077</v>
      </c>
      <c r="G35283" s="4"/>
      <c r="H35283" s="4" t="s">
        <v>85401</v>
      </c>
      <c r="I35283" s="4"/>
      <c r="J35283" s="4" t="s">
        <v>85403</v>
      </c>
      <c r="L35283" s="4" t="s">
        <v>8346</v>
      </c>
      <c r="M35283" s="4" t="s">
        <v>127</v>
      </c>
      <c r="N35283" s="4">
        <v>641603</v>
      </c>
      <c r="O35283" s="4" t="s">
        <v>85404</v>
      </c>
      <c r="P35283" s="4">
        <v>8048017979</v>
      </c>
      <c r="Q35283" s="31" t="s">
        <v>224303</v>
      </c>
      <c r="R35283" s="4"/>
      <c r="S35283" s="13" t="s">
        <v>224304</v>
      </c>
      <c r="T35283" s="13"/>
      <c r="U35283" s="13"/>
      <c r="V35283" s="13"/>
      <c r="W35283" s="13"/>
    </row>
    <row r="35284" spans="1:23" ht="30" x14ac:dyDescent="0.25">
      <c r="A35284" s="4" t="s">
        <v>26364</v>
      </c>
      <c r="B35284" s="4" t="s">
        <v>218</v>
      </c>
      <c r="C35284" s="4" t="s">
        <v>6715</v>
      </c>
      <c r="D35284" s="4" t="s">
        <v>2147</v>
      </c>
      <c r="E35284" s="4" t="s">
        <v>34</v>
      </c>
      <c r="F35284" s="4">
        <v>9655193777</v>
      </c>
      <c r="G35284" s="4">
        <v>9629226622</v>
      </c>
      <c r="H35284" s="4" t="s">
        <v>86028</v>
      </c>
      <c r="I35284" s="4"/>
      <c r="J35284" s="4" t="s">
        <v>86029</v>
      </c>
      <c r="L35284" s="4" t="s">
        <v>86030</v>
      </c>
      <c r="M35284" s="4" t="s">
        <v>127</v>
      </c>
      <c r="N35284" s="4">
        <v>641664</v>
      </c>
      <c r="O35284" s="4"/>
      <c r="P35284" s="4">
        <v>8048699224</v>
      </c>
      <c r="Q35284" s="31" t="s">
        <v>224305</v>
      </c>
      <c r="R35284" s="4"/>
      <c r="S35284" s="13" t="s">
        <v>232722</v>
      </c>
      <c r="T35284" s="13"/>
      <c r="U35284" s="13"/>
      <c r="V35284" s="13"/>
      <c r="W35284" s="13"/>
    </row>
    <row r="35285" spans="1:23" x14ac:dyDescent="0.25">
      <c r="A35285" s="4" t="s">
        <v>86521</v>
      </c>
      <c r="B35285" s="4" t="s">
        <v>218</v>
      </c>
      <c r="C35285" s="4" t="s">
        <v>118</v>
      </c>
      <c r="D35285" s="4" t="s">
        <v>3580</v>
      </c>
      <c r="E35285" s="4" t="s">
        <v>74</v>
      </c>
      <c r="F35285" s="4">
        <v>9443374063</v>
      </c>
      <c r="G35285" s="4">
        <v>9444126743</v>
      </c>
      <c r="H35285" s="4" t="s">
        <v>86519</v>
      </c>
      <c r="I35285" s="4" t="s">
        <v>86520</v>
      </c>
      <c r="J35285" s="4" t="s">
        <v>86522</v>
      </c>
      <c r="L35285" s="4" t="s">
        <v>31937</v>
      </c>
      <c r="M35285" s="4" t="s">
        <v>127</v>
      </c>
      <c r="N35285" s="4">
        <v>641602</v>
      </c>
      <c r="O35285" s="4" t="s">
        <v>86523</v>
      </c>
      <c r="P35285" s="4">
        <v>8071815342</v>
      </c>
      <c r="Q35285" s="31"/>
      <c r="R35285" s="4"/>
      <c r="S35285" s="13" t="s">
        <v>86518</v>
      </c>
      <c r="T35285" s="13"/>
      <c r="U35285" s="13"/>
      <c r="V35285" s="13"/>
      <c r="W35285" s="13"/>
    </row>
    <row r="35286" spans="1:23" ht="30" x14ac:dyDescent="0.25">
      <c r="A35286" s="4" t="s">
        <v>86584</v>
      </c>
      <c r="B35286" s="4" t="s">
        <v>218</v>
      </c>
      <c r="C35286" s="4" t="s">
        <v>86581</v>
      </c>
      <c r="D35286" s="4" t="s">
        <v>2993</v>
      </c>
      <c r="E35286" s="4" t="s">
        <v>65</v>
      </c>
      <c r="F35286" s="4">
        <v>9790522221</v>
      </c>
      <c r="G35286" s="4"/>
      <c r="H35286" s="4" t="s">
        <v>86582</v>
      </c>
      <c r="I35286" s="4" t="s">
        <v>86583</v>
      </c>
      <c r="J35286" s="4" t="s">
        <v>86585</v>
      </c>
      <c r="L35286" s="4" t="s">
        <v>86586</v>
      </c>
      <c r="M35286" s="4" t="s">
        <v>127</v>
      </c>
      <c r="N35286" s="4">
        <v>641608</v>
      </c>
      <c r="O35286" s="4"/>
      <c r="P35286" s="4">
        <v>8042959949</v>
      </c>
      <c r="Q35286" s="31" t="s">
        <v>224306</v>
      </c>
      <c r="R35286" s="4"/>
      <c r="S35286" s="13" t="s">
        <v>224307</v>
      </c>
      <c r="T35286" s="13"/>
      <c r="U35286" s="13"/>
      <c r="V35286" s="13"/>
      <c r="W35286" s="13"/>
    </row>
    <row r="35287" spans="1:23" ht="45" x14ac:dyDescent="0.25">
      <c r="A35287" s="4" t="s">
        <v>87346</v>
      </c>
      <c r="B35287" s="4" t="s">
        <v>218</v>
      </c>
      <c r="C35287" s="4" t="s">
        <v>1509</v>
      </c>
      <c r="D35287" s="4" t="s">
        <v>87342</v>
      </c>
      <c r="E35287" s="4" t="s">
        <v>87343</v>
      </c>
      <c r="F35287" s="4">
        <v>9789495583</v>
      </c>
      <c r="G35287" s="4">
        <v>9842936369</v>
      </c>
      <c r="H35287" s="4" t="s">
        <v>87344</v>
      </c>
      <c r="I35287" s="4" t="s">
        <v>87345</v>
      </c>
      <c r="J35287" s="4" t="s">
        <v>87347</v>
      </c>
      <c r="L35287" s="4" t="s">
        <v>8346</v>
      </c>
      <c r="M35287" s="4" t="s">
        <v>127</v>
      </c>
      <c r="N35287" s="4">
        <v>641652</v>
      </c>
      <c r="O35287" s="4" t="s">
        <v>87348</v>
      </c>
      <c r="P35287" s="4">
        <v>8048579249</v>
      </c>
      <c r="Q35287" s="31" t="s">
        <v>224308</v>
      </c>
      <c r="R35287" s="4"/>
      <c r="S35287" s="13" t="s">
        <v>224309</v>
      </c>
      <c r="T35287" s="13"/>
      <c r="U35287" s="13"/>
      <c r="V35287" s="13"/>
      <c r="W35287" s="13"/>
    </row>
    <row r="35288" spans="1:23" ht="45" x14ac:dyDescent="0.25">
      <c r="A35288" s="4" t="s">
        <v>87591</v>
      </c>
      <c r="B35288" s="4" t="s">
        <v>218</v>
      </c>
      <c r="C35288" s="4" t="s">
        <v>87587</v>
      </c>
      <c r="D35288" s="4" t="s">
        <v>87588</v>
      </c>
      <c r="E35288" s="4" t="s">
        <v>34</v>
      </c>
      <c r="F35288" s="4">
        <v>9842059642</v>
      </c>
      <c r="G35288" s="4">
        <v>9080811996</v>
      </c>
      <c r="H35288" s="4" t="s">
        <v>87589</v>
      </c>
      <c r="I35288" s="4" t="s">
        <v>87590</v>
      </c>
      <c r="J35288" s="4" t="s">
        <v>87592</v>
      </c>
      <c r="L35288" s="4"/>
      <c r="M35288" s="4" t="s">
        <v>127</v>
      </c>
      <c r="N35288" s="4">
        <v>641604</v>
      </c>
      <c r="O35288" s="4"/>
      <c r="P35288" s="4">
        <v>8043259560</v>
      </c>
      <c r="Q35288" s="31" t="s">
        <v>224310</v>
      </c>
      <c r="R35288" s="4"/>
      <c r="S35288" s="13" t="s">
        <v>224311</v>
      </c>
      <c r="T35288" s="13"/>
      <c r="U35288" s="13"/>
      <c r="V35288" s="13"/>
      <c r="W35288" s="13"/>
    </row>
    <row r="35289" spans="1:23" ht="45" x14ac:dyDescent="0.25">
      <c r="A35289" s="4" t="s">
        <v>87596</v>
      </c>
      <c r="B35289" s="4" t="s">
        <v>218</v>
      </c>
      <c r="C35289" s="4" t="s">
        <v>87593</v>
      </c>
      <c r="D35289" s="4" t="s">
        <v>19210</v>
      </c>
      <c r="E35289" s="4" t="s">
        <v>34</v>
      </c>
      <c r="F35289" s="4">
        <v>9363040697</v>
      </c>
      <c r="G35289" s="4">
        <v>9994728549</v>
      </c>
      <c r="H35289" s="4" t="s">
        <v>87594</v>
      </c>
      <c r="I35289" s="4" t="s">
        <v>87595</v>
      </c>
      <c r="J35289" s="4" t="s">
        <v>87597</v>
      </c>
      <c r="L35289" s="4" t="s">
        <v>87598</v>
      </c>
      <c r="M35289" s="4" t="s">
        <v>127</v>
      </c>
      <c r="N35289" s="4">
        <v>641687</v>
      </c>
      <c r="O35289" s="4"/>
      <c r="P35289" s="4">
        <v>8046068370</v>
      </c>
      <c r="Q35289" s="31" t="s">
        <v>224312</v>
      </c>
      <c r="R35289" s="4"/>
      <c r="S35289" s="13" t="s">
        <v>232723</v>
      </c>
      <c r="T35289" s="13"/>
      <c r="U35289" s="13"/>
      <c r="V35289" s="13"/>
      <c r="W35289" s="13"/>
    </row>
    <row r="35290" spans="1:23" x14ac:dyDescent="0.25">
      <c r="A35290" s="4" t="s">
        <v>87728</v>
      </c>
      <c r="B35290" s="4" t="s">
        <v>218</v>
      </c>
      <c r="C35290" s="4" t="s">
        <v>624</v>
      </c>
      <c r="D35290" s="4" t="s">
        <v>149</v>
      </c>
      <c r="E35290" s="4" t="s">
        <v>74</v>
      </c>
      <c r="F35290" s="4">
        <v>9994947400</v>
      </c>
      <c r="G35290" s="4"/>
      <c r="H35290" s="4" t="s">
        <v>87726</v>
      </c>
      <c r="I35290" s="4" t="s">
        <v>87727</v>
      </c>
      <c r="J35290" s="4" t="s">
        <v>87729</v>
      </c>
      <c r="L35290" s="4" t="s">
        <v>87730</v>
      </c>
      <c r="M35290" s="4" t="s">
        <v>127</v>
      </c>
      <c r="N35290" s="4">
        <v>641652</v>
      </c>
      <c r="O35290" s="4" t="s">
        <v>87731</v>
      </c>
      <c r="P35290" s="4">
        <v>8048402407</v>
      </c>
      <c r="Q35290" s="31"/>
      <c r="R35290" s="4"/>
      <c r="S35290" s="13" t="s">
        <v>204053</v>
      </c>
      <c r="T35290" s="13"/>
      <c r="U35290" s="13"/>
      <c r="V35290" s="13"/>
      <c r="W35290" s="13"/>
    </row>
    <row r="35291" spans="1:23" ht="45" x14ac:dyDescent="0.25">
      <c r="A35291" s="4" t="s">
        <v>87817</v>
      </c>
      <c r="B35291" s="4" t="s">
        <v>218</v>
      </c>
      <c r="C35291" s="4" t="s">
        <v>1595</v>
      </c>
      <c r="D35291" s="4" t="s">
        <v>87815</v>
      </c>
      <c r="E35291" s="4" t="s">
        <v>27</v>
      </c>
      <c r="F35291" s="4">
        <v>9894738666</v>
      </c>
      <c r="G35291" s="4">
        <v>8122383456</v>
      </c>
      <c r="H35291" s="4" t="s">
        <v>87816</v>
      </c>
      <c r="I35291" s="4"/>
      <c r="J35291" s="4" t="s">
        <v>87818</v>
      </c>
      <c r="L35291" s="4" t="s">
        <v>87819</v>
      </c>
      <c r="M35291" s="4" t="s">
        <v>127</v>
      </c>
      <c r="N35291" s="4">
        <v>641604</v>
      </c>
      <c r="O35291" s="4"/>
      <c r="P35291" s="4">
        <v>8048016531</v>
      </c>
      <c r="Q35291" s="31" t="s">
        <v>224313</v>
      </c>
      <c r="R35291" s="4"/>
      <c r="S35291" s="13" t="s">
        <v>232724</v>
      </c>
      <c r="T35291" s="13"/>
      <c r="U35291" s="13"/>
      <c r="V35291" s="13"/>
      <c r="W35291" s="13"/>
    </row>
    <row r="35292" spans="1:23" ht="45" x14ac:dyDescent="0.25">
      <c r="A35292" s="4" t="s">
        <v>87878</v>
      </c>
      <c r="B35292" s="4" t="s">
        <v>218</v>
      </c>
      <c r="C35292" s="4" t="s">
        <v>173</v>
      </c>
      <c r="D35292" s="4" t="s">
        <v>1887</v>
      </c>
      <c r="E35292" s="4" t="s">
        <v>65</v>
      </c>
      <c r="F35292" s="4">
        <v>9489210970</v>
      </c>
      <c r="G35292" s="4">
        <v>9952550905</v>
      </c>
      <c r="H35292" s="4" t="s">
        <v>87876</v>
      </c>
      <c r="I35292" s="4" t="s">
        <v>87877</v>
      </c>
      <c r="J35292" s="4" t="s">
        <v>87879</v>
      </c>
      <c r="L35292" s="4" t="s">
        <v>87880</v>
      </c>
      <c r="M35292" s="4" t="s">
        <v>127</v>
      </c>
      <c r="N35292" s="4">
        <v>641607</v>
      </c>
      <c r="O35292" s="4"/>
      <c r="P35292" s="4">
        <v>8048425525</v>
      </c>
      <c r="Q35292" s="31" t="s">
        <v>224314</v>
      </c>
      <c r="R35292" s="4"/>
      <c r="S35292" s="13" t="s">
        <v>198424</v>
      </c>
      <c r="T35292" s="13"/>
      <c r="U35292" s="13"/>
      <c r="V35292" s="13"/>
      <c r="W35292" s="13"/>
    </row>
    <row r="35293" spans="1:23" ht="30" x14ac:dyDescent="0.25">
      <c r="A35293" s="4" t="s">
        <v>87956</v>
      </c>
      <c r="B35293" s="4" t="s">
        <v>218</v>
      </c>
      <c r="C35293" s="4" t="s">
        <v>9754</v>
      </c>
      <c r="D35293" s="4" t="s">
        <v>87954</v>
      </c>
      <c r="E35293" s="4" t="s">
        <v>235</v>
      </c>
      <c r="F35293" s="4">
        <v>9843212824</v>
      </c>
      <c r="G35293" s="4">
        <v>9150228830</v>
      </c>
      <c r="H35293" s="4" t="s">
        <v>87955</v>
      </c>
      <c r="I35293" s="4"/>
      <c r="J35293" s="4" t="s">
        <v>87957</v>
      </c>
      <c r="L35293" s="4" t="s">
        <v>87958</v>
      </c>
      <c r="M35293" s="4" t="s">
        <v>127</v>
      </c>
      <c r="N35293" s="4">
        <v>641602</v>
      </c>
      <c r="O35293" s="4"/>
      <c r="P35293" s="4">
        <v>8048554358</v>
      </c>
      <c r="Q35293" s="31" t="s">
        <v>224315</v>
      </c>
      <c r="R35293" s="4"/>
      <c r="S35293" s="13" t="s">
        <v>224316</v>
      </c>
      <c r="T35293" s="13"/>
      <c r="U35293" s="13"/>
      <c r="V35293" s="13"/>
      <c r="W35293" s="13"/>
    </row>
    <row r="35294" spans="1:23" x14ac:dyDescent="0.25">
      <c r="A35294" s="4" t="s">
        <v>88231</v>
      </c>
      <c r="B35294" s="4" t="s">
        <v>218</v>
      </c>
      <c r="C35294" s="4" t="s">
        <v>1906</v>
      </c>
      <c r="D35294" s="4"/>
      <c r="E35294" s="4" t="s">
        <v>65</v>
      </c>
      <c r="F35294" s="4">
        <v>9865817773</v>
      </c>
      <c r="G35294" s="4">
        <v>9842317773</v>
      </c>
      <c r="H35294" s="4" t="s">
        <v>88229</v>
      </c>
      <c r="I35294" s="4" t="s">
        <v>88230</v>
      </c>
      <c r="J35294" s="4" t="s">
        <v>88232</v>
      </c>
      <c r="L35294" s="4"/>
      <c r="M35294" s="4" t="s">
        <v>127</v>
      </c>
      <c r="N35294" s="4">
        <v>641604</v>
      </c>
      <c r="O35294" s="4"/>
      <c r="P35294" s="4">
        <v>8071642204</v>
      </c>
      <c r="Q35294" s="31" t="s">
        <v>88228</v>
      </c>
      <c r="R35294" s="4"/>
      <c r="S35294" s="13" t="s">
        <v>224317</v>
      </c>
      <c r="T35294" s="13"/>
      <c r="U35294" s="13"/>
      <c r="V35294" s="13"/>
      <c r="W35294" s="13"/>
    </row>
    <row r="35295" spans="1:23" ht="30" x14ac:dyDescent="0.25">
      <c r="A35295" s="4" t="s">
        <v>88766</v>
      </c>
      <c r="B35295" s="4" t="s">
        <v>218</v>
      </c>
      <c r="C35295" s="4" t="s">
        <v>1436</v>
      </c>
      <c r="D35295" s="4" t="s">
        <v>5576</v>
      </c>
      <c r="E35295" s="4" t="s">
        <v>34</v>
      </c>
      <c r="F35295" s="4">
        <v>8870112255</v>
      </c>
      <c r="G35295" s="4">
        <v>9842573375</v>
      </c>
      <c r="H35295" s="4" t="s">
        <v>88765</v>
      </c>
      <c r="I35295" s="4"/>
      <c r="J35295" s="4" t="s">
        <v>88767</v>
      </c>
      <c r="L35295" s="4" t="s">
        <v>88768</v>
      </c>
      <c r="M35295" s="4" t="s">
        <v>127</v>
      </c>
      <c r="N35295" s="4">
        <v>641608</v>
      </c>
      <c r="O35295" s="4"/>
      <c r="P35295" s="4">
        <v>8048424783</v>
      </c>
      <c r="Q35295" s="31" t="s">
        <v>224318</v>
      </c>
      <c r="R35295" s="4"/>
      <c r="S35295" s="13" t="s">
        <v>224319</v>
      </c>
      <c r="T35295" s="13"/>
      <c r="U35295" s="13"/>
      <c r="V35295" s="13"/>
      <c r="W35295" s="13"/>
    </row>
    <row r="35296" spans="1:23" x14ac:dyDescent="0.25">
      <c r="A35296" s="4" t="s">
        <v>89215</v>
      </c>
      <c r="B35296" s="4" t="s">
        <v>218</v>
      </c>
      <c r="C35296" s="4" t="s">
        <v>89212</v>
      </c>
      <c r="D35296" s="4"/>
      <c r="E35296" s="4" t="s">
        <v>34</v>
      </c>
      <c r="F35296" s="4">
        <v>9842209609</v>
      </c>
      <c r="G35296" s="4">
        <v>9843354371</v>
      </c>
      <c r="H35296" s="4" t="s">
        <v>89213</v>
      </c>
      <c r="I35296" s="4" t="s">
        <v>89214</v>
      </c>
      <c r="J35296" s="4" t="s">
        <v>89216</v>
      </c>
      <c r="L35296" s="4" t="s">
        <v>89217</v>
      </c>
      <c r="M35296" s="4" t="s">
        <v>127</v>
      </c>
      <c r="N35296" s="4">
        <v>641607</v>
      </c>
      <c r="O35296" s="4"/>
      <c r="P35296" s="4">
        <v>8049440445</v>
      </c>
      <c r="Q35296" s="31" t="s">
        <v>89211</v>
      </c>
      <c r="R35296" s="4"/>
      <c r="S35296" s="13" t="s">
        <v>232725</v>
      </c>
      <c r="T35296" s="13"/>
      <c r="U35296" s="13"/>
      <c r="V35296" s="13"/>
      <c r="W35296" s="13"/>
    </row>
    <row r="35297" spans="1:23" ht="30" x14ac:dyDescent="0.25">
      <c r="A35297" s="4" t="s">
        <v>89232</v>
      </c>
      <c r="B35297" s="4" t="s">
        <v>218</v>
      </c>
      <c r="C35297" s="4" t="s">
        <v>89229</v>
      </c>
      <c r="D35297" s="4"/>
      <c r="E35297" s="4" t="s">
        <v>74</v>
      </c>
      <c r="F35297" s="4">
        <v>9677492196</v>
      </c>
      <c r="G35297" s="4">
        <v>9042623844</v>
      </c>
      <c r="H35297" s="4" t="s">
        <v>89230</v>
      </c>
      <c r="I35297" s="4" t="s">
        <v>89231</v>
      </c>
      <c r="J35297" s="4" t="s">
        <v>89233</v>
      </c>
      <c r="L35297" s="4" t="s">
        <v>89234</v>
      </c>
      <c r="M35297" s="4" t="s">
        <v>127</v>
      </c>
      <c r="N35297" s="4">
        <v>641603</v>
      </c>
      <c r="O35297" s="4"/>
      <c r="P35297" s="4">
        <v>8071640571</v>
      </c>
      <c r="Q35297" s="31" t="s">
        <v>224320</v>
      </c>
      <c r="R35297" s="4"/>
      <c r="S35297" s="13" t="s">
        <v>232726</v>
      </c>
      <c r="T35297" s="13"/>
      <c r="U35297" s="13"/>
      <c r="V35297" s="13"/>
      <c r="W35297" s="13"/>
    </row>
    <row r="35298" spans="1:23" ht="45" x14ac:dyDescent="0.25">
      <c r="A35298" s="4" t="s">
        <v>89581</v>
      </c>
      <c r="B35298" s="4" t="s">
        <v>218</v>
      </c>
      <c r="C35298" s="4" t="s">
        <v>53986</v>
      </c>
      <c r="D35298" s="4" t="s">
        <v>73657</v>
      </c>
      <c r="E35298" s="4" t="s">
        <v>34</v>
      </c>
      <c r="F35298" s="4">
        <v>9943059146</v>
      </c>
      <c r="G35298" s="4">
        <v>7373759146</v>
      </c>
      <c r="H35298" s="4" t="s">
        <v>89579</v>
      </c>
      <c r="I35298" s="4" t="s">
        <v>89580</v>
      </c>
      <c r="J35298" s="4" t="s">
        <v>89582</v>
      </c>
      <c r="L35298" s="4" t="s">
        <v>48233</v>
      </c>
      <c r="M35298" s="4" t="s">
        <v>127</v>
      </c>
      <c r="N35298" s="4">
        <v>642154</v>
      </c>
      <c r="O35298" s="4"/>
      <c r="P35298" s="4">
        <v>8071815789</v>
      </c>
      <c r="Q35298" s="31" t="s">
        <v>224321</v>
      </c>
      <c r="R35298" s="4"/>
      <c r="S35298" s="13" t="s">
        <v>198425</v>
      </c>
      <c r="T35298" s="13"/>
      <c r="U35298" s="13"/>
      <c r="V35298" s="13"/>
      <c r="W35298" s="13"/>
    </row>
    <row r="35299" spans="1:23" ht="30" x14ac:dyDescent="0.25">
      <c r="A35299" s="4" t="s">
        <v>89655</v>
      </c>
      <c r="B35299" s="4" t="s">
        <v>218</v>
      </c>
      <c r="C35299" s="4" t="s">
        <v>6374</v>
      </c>
      <c r="D35299" s="4" t="s">
        <v>149</v>
      </c>
      <c r="E35299" s="4" t="s">
        <v>34</v>
      </c>
      <c r="F35299" s="4">
        <v>9952367758</v>
      </c>
      <c r="G35299" s="4"/>
      <c r="H35299" s="4" t="s">
        <v>89653</v>
      </c>
      <c r="I35299" s="4" t="s">
        <v>89654</v>
      </c>
      <c r="J35299" s="4" t="s">
        <v>89656</v>
      </c>
      <c r="L35299" s="4" t="s">
        <v>89657</v>
      </c>
      <c r="M35299" s="4" t="s">
        <v>127</v>
      </c>
      <c r="N35299" s="4">
        <v>641604</v>
      </c>
      <c r="O35299" s="4"/>
      <c r="P35299" s="4">
        <v>8048425984</v>
      </c>
      <c r="Q35299" s="31" t="s">
        <v>224322</v>
      </c>
      <c r="R35299" s="4"/>
      <c r="S35299" s="13" t="s">
        <v>224323</v>
      </c>
      <c r="T35299" s="13"/>
      <c r="U35299" s="13"/>
      <c r="V35299" s="13"/>
      <c r="W35299" s="13"/>
    </row>
    <row r="35300" spans="1:23" ht="45" x14ac:dyDescent="0.25">
      <c r="A35300" s="4" t="s">
        <v>89804</v>
      </c>
      <c r="B35300" s="4" t="s">
        <v>218</v>
      </c>
      <c r="C35300" s="4" t="s">
        <v>2418</v>
      </c>
      <c r="D35300" s="4" t="s">
        <v>89802</v>
      </c>
      <c r="E35300" s="4" t="s">
        <v>27</v>
      </c>
      <c r="F35300" s="4">
        <v>9994334551</v>
      </c>
      <c r="G35300" s="4">
        <v>9994334552</v>
      </c>
      <c r="H35300" s="4" t="s">
        <v>89803</v>
      </c>
      <c r="I35300" s="4"/>
      <c r="J35300" s="4" t="s">
        <v>89805</v>
      </c>
      <c r="L35300" s="4" t="s">
        <v>89806</v>
      </c>
      <c r="M35300" s="4" t="s">
        <v>127</v>
      </c>
      <c r="N35300" s="4">
        <v>641652</v>
      </c>
      <c r="O35300" s="4"/>
      <c r="P35300" s="4">
        <v>8045139731</v>
      </c>
      <c r="Q35300" s="31" t="s">
        <v>89800</v>
      </c>
      <c r="R35300" s="4"/>
      <c r="S35300" s="13" t="s">
        <v>89801</v>
      </c>
      <c r="T35300" s="13"/>
      <c r="U35300" s="13"/>
      <c r="V35300" s="13"/>
      <c r="W35300" s="13"/>
    </row>
    <row r="35301" spans="1:23" x14ac:dyDescent="0.25">
      <c r="A35301" s="4" t="s">
        <v>89883</v>
      </c>
      <c r="B35301" s="4" t="s">
        <v>218</v>
      </c>
      <c r="C35301" s="4" t="s">
        <v>1530</v>
      </c>
      <c r="D35301" s="4" t="s">
        <v>89881</v>
      </c>
      <c r="E35301" s="4" t="s">
        <v>34</v>
      </c>
      <c r="F35301" s="4">
        <v>9025559901</v>
      </c>
      <c r="G35301" s="4">
        <v>9688322620</v>
      </c>
      <c r="H35301" s="4" t="s">
        <v>89882</v>
      </c>
      <c r="I35301" s="4"/>
      <c r="J35301" s="4" t="s">
        <v>89884</v>
      </c>
      <c r="L35301" s="4" t="s">
        <v>49768</v>
      </c>
      <c r="M35301" s="4" t="s">
        <v>127</v>
      </c>
      <c r="N35301" s="4">
        <v>624601</v>
      </c>
      <c r="O35301" s="4"/>
      <c r="P35301" s="4">
        <v>8071815830</v>
      </c>
      <c r="Q35301" s="31" t="s">
        <v>89880</v>
      </c>
      <c r="R35301" s="4"/>
      <c r="S35301" s="13" t="s">
        <v>232727</v>
      </c>
      <c r="T35301" s="13"/>
      <c r="U35301" s="13"/>
      <c r="V35301" s="13"/>
      <c r="W35301" s="13"/>
    </row>
    <row r="35302" spans="1:23" ht="45" x14ac:dyDescent="0.25">
      <c r="A35302" s="4" t="s">
        <v>89954</v>
      </c>
      <c r="B35302" s="4" t="s">
        <v>218</v>
      </c>
      <c r="C35302" s="4" t="s">
        <v>1436</v>
      </c>
      <c r="D35302" s="4" t="s">
        <v>89951</v>
      </c>
      <c r="E35302" s="4" t="s">
        <v>1105</v>
      </c>
      <c r="F35302" s="4">
        <v>9750120002</v>
      </c>
      <c r="G35302" s="4">
        <v>7373369555</v>
      </c>
      <c r="H35302" s="4" t="s">
        <v>89952</v>
      </c>
      <c r="I35302" s="4" t="s">
        <v>89953</v>
      </c>
      <c r="J35302" s="4" t="s">
        <v>89955</v>
      </c>
      <c r="L35302" s="4" t="s">
        <v>16701</v>
      </c>
      <c r="M35302" s="4" t="s">
        <v>127</v>
      </c>
      <c r="N35302" s="4">
        <v>641603</v>
      </c>
      <c r="O35302" s="4" t="s">
        <v>89956</v>
      </c>
      <c r="P35302" s="4">
        <v>8048001075</v>
      </c>
      <c r="Q35302" s="31" t="s">
        <v>224324</v>
      </c>
      <c r="R35302" s="4"/>
      <c r="S35302" s="13" t="s">
        <v>224325</v>
      </c>
      <c r="T35302" s="13"/>
      <c r="U35302" s="13"/>
      <c r="V35302" s="13"/>
      <c r="W35302" s="13"/>
    </row>
    <row r="35303" spans="1:23" ht="30" x14ac:dyDescent="0.25">
      <c r="A35303" s="4" t="s">
        <v>90386</v>
      </c>
      <c r="B35303" s="4" t="s">
        <v>218</v>
      </c>
      <c r="C35303" s="4" t="s">
        <v>6715</v>
      </c>
      <c r="D35303" s="4" t="s">
        <v>90383</v>
      </c>
      <c r="E35303" s="4" t="s">
        <v>235</v>
      </c>
      <c r="F35303" s="4">
        <v>9942247778</v>
      </c>
      <c r="G35303" s="4">
        <v>9095005909</v>
      </c>
      <c r="H35303" s="4" t="s">
        <v>90384</v>
      </c>
      <c r="I35303" s="4" t="s">
        <v>90385</v>
      </c>
      <c r="J35303" s="4" t="s">
        <v>90387</v>
      </c>
      <c r="L35303" s="4" t="s">
        <v>51942</v>
      </c>
      <c r="M35303" s="4" t="s">
        <v>127</v>
      </c>
      <c r="N35303" s="4">
        <v>641602</v>
      </c>
      <c r="O35303" s="4"/>
      <c r="P35303" s="4">
        <v>8048619057</v>
      </c>
      <c r="Q35303" s="31" t="s">
        <v>224326</v>
      </c>
      <c r="R35303" s="4"/>
      <c r="S35303" s="13" t="s">
        <v>224327</v>
      </c>
      <c r="T35303" s="13"/>
      <c r="U35303" s="13"/>
      <c r="V35303" s="13"/>
      <c r="W35303" s="13"/>
    </row>
    <row r="35304" spans="1:23" ht="45" x14ac:dyDescent="0.25">
      <c r="A35304" s="4" t="s">
        <v>90397</v>
      </c>
      <c r="B35304" s="4" t="s">
        <v>218</v>
      </c>
      <c r="C35304" s="4" t="s">
        <v>1595</v>
      </c>
      <c r="D35304" s="4" t="s">
        <v>12727</v>
      </c>
      <c r="E35304" s="4" t="s">
        <v>235</v>
      </c>
      <c r="F35304" s="4">
        <v>9843066076</v>
      </c>
      <c r="G35304" s="4">
        <v>9047066076</v>
      </c>
      <c r="H35304" s="4" t="s">
        <v>90395</v>
      </c>
      <c r="I35304" s="4" t="s">
        <v>90396</v>
      </c>
      <c r="J35304" s="4" t="s">
        <v>90398</v>
      </c>
      <c r="L35304" s="4" t="s">
        <v>90399</v>
      </c>
      <c r="M35304" s="4" t="s">
        <v>127</v>
      </c>
      <c r="N35304" s="4">
        <v>641607</v>
      </c>
      <c r="O35304" s="4"/>
      <c r="P35304" s="4">
        <v>8048565479</v>
      </c>
      <c r="Q35304" s="31" t="s">
        <v>224328</v>
      </c>
      <c r="R35304" s="4"/>
      <c r="S35304" s="13" t="s">
        <v>224329</v>
      </c>
      <c r="T35304" s="13"/>
      <c r="U35304" s="13"/>
      <c r="V35304" s="13"/>
      <c r="W35304" s="13"/>
    </row>
    <row r="35305" spans="1:23" ht="30" x14ac:dyDescent="0.25">
      <c r="A35305" s="4" t="s">
        <v>90576</v>
      </c>
      <c r="B35305" s="4" t="s">
        <v>218</v>
      </c>
      <c r="C35305" s="4" t="s">
        <v>3491</v>
      </c>
      <c r="D35305" s="4" t="s">
        <v>149</v>
      </c>
      <c r="E35305" s="4" t="s">
        <v>34</v>
      </c>
      <c r="F35305" s="4">
        <v>9600988223</v>
      </c>
      <c r="G35305" s="4"/>
      <c r="H35305" s="4" t="s">
        <v>90575</v>
      </c>
      <c r="I35305" s="4"/>
      <c r="J35305" s="4" t="s">
        <v>90577</v>
      </c>
      <c r="L35305" s="4" t="s">
        <v>90578</v>
      </c>
      <c r="M35305" s="4" t="s">
        <v>127</v>
      </c>
      <c r="N35305" s="4">
        <v>641602</v>
      </c>
      <c r="O35305" s="4"/>
      <c r="P35305" s="4">
        <v>8045137902</v>
      </c>
      <c r="Q35305" s="31" t="s">
        <v>224330</v>
      </c>
      <c r="R35305" s="4"/>
      <c r="S35305" s="13" t="s">
        <v>224331</v>
      </c>
      <c r="T35305" s="13"/>
      <c r="U35305" s="13"/>
      <c r="V35305" s="13"/>
      <c r="W35305" s="13"/>
    </row>
    <row r="35306" spans="1:23" x14ac:dyDescent="0.25">
      <c r="A35306" s="4" t="s">
        <v>90628</v>
      </c>
      <c r="B35306" s="4" t="s">
        <v>218</v>
      </c>
      <c r="C35306" s="4" t="s">
        <v>1595</v>
      </c>
      <c r="D35306" s="4" t="s">
        <v>39506</v>
      </c>
      <c r="E35306" s="4" t="s">
        <v>27</v>
      </c>
      <c r="F35306" s="4">
        <v>9994685005</v>
      </c>
      <c r="G35306" s="4">
        <v>9994339896</v>
      </c>
      <c r="H35306" s="4" t="s">
        <v>90626</v>
      </c>
      <c r="I35306" s="4" t="s">
        <v>90627</v>
      </c>
      <c r="J35306" s="4" t="s">
        <v>90629</v>
      </c>
      <c r="L35306" s="4" t="s">
        <v>90630</v>
      </c>
      <c r="M35306" s="4" t="s">
        <v>127</v>
      </c>
      <c r="N35306" s="4">
        <v>641607</v>
      </c>
      <c r="O35306" s="4"/>
      <c r="P35306" s="4">
        <v>8048565076</v>
      </c>
      <c r="Q35306" s="31" t="s">
        <v>90625</v>
      </c>
      <c r="R35306" s="4"/>
      <c r="S35306" s="13" t="s">
        <v>232728</v>
      </c>
      <c r="T35306" s="13"/>
      <c r="U35306" s="13"/>
      <c r="V35306" s="13"/>
      <c r="W35306" s="13"/>
    </row>
    <row r="35307" spans="1:23" ht="30" x14ac:dyDescent="0.25">
      <c r="A35307" s="4" t="s">
        <v>90633</v>
      </c>
      <c r="B35307" s="4" t="s">
        <v>218</v>
      </c>
      <c r="C35307" s="4" t="s">
        <v>2418</v>
      </c>
      <c r="D35307" s="4" t="s">
        <v>90631</v>
      </c>
      <c r="E35307" s="4" t="s">
        <v>34</v>
      </c>
      <c r="F35307" s="4">
        <v>9443247305</v>
      </c>
      <c r="G35307" s="4"/>
      <c r="H35307" s="4" t="s">
        <v>90632</v>
      </c>
      <c r="I35307" s="4"/>
      <c r="J35307" s="4" t="s">
        <v>90634</v>
      </c>
      <c r="L35307" s="4" t="s">
        <v>33679</v>
      </c>
      <c r="M35307" s="4" t="s">
        <v>127</v>
      </c>
      <c r="N35307" s="4">
        <v>641652</v>
      </c>
      <c r="O35307" s="4"/>
      <c r="P35307" s="4">
        <v>8048003116</v>
      </c>
      <c r="Q35307" s="31" t="s">
        <v>224332</v>
      </c>
      <c r="R35307" s="4"/>
      <c r="S35307" s="13" t="s">
        <v>224333</v>
      </c>
      <c r="T35307" s="13"/>
      <c r="U35307" s="13"/>
      <c r="V35307" s="13"/>
      <c r="W35307" s="13"/>
    </row>
    <row r="35308" spans="1:23" x14ac:dyDescent="0.25">
      <c r="A35308" s="4" t="s">
        <v>90660</v>
      </c>
      <c r="B35308" s="4" t="s">
        <v>218</v>
      </c>
      <c r="C35308" s="4" t="s">
        <v>6374</v>
      </c>
      <c r="D35308" s="4"/>
      <c r="E35308" s="4" t="s">
        <v>27</v>
      </c>
      <c r="F35308" s="4">
        <v>9894992340</v>
      </c>
      <c r="G35308" s="4"/>
      <c r="H35308" s="4" t="s">
        <v>90658</v>
      </c>
      <c r="I35308" s="4" t="s">
        <v>90659</v>
      </c>
      <c r="J35308" s="4" t="s">
        <v>90661</v>
      </c>
      <c r="L35308" s="4" t="s">
        <v>7927</v>
      </c>
      <c r="M35308" s="4" t="s">
        <v>127</v>
      </c>
      <c r="N35308" s="4">
        <v>641607</v>
      </c>
      <c r="O35308" s="4" t="s">
        <v>90662</v>
      </c>
      <c r="P35308" s="4">
        <v>8048587873</v>
      </c>
      <c r="Q35308" s="31"/>
      <c r="R35308" s="4"/>
      <c r="S35308" s="13" t="s">
        <v>90657</v>
      </c>
      <c r="T35308" s="13"/>
      <c r="U35308" s="13"/>
      <c r="V35308" s="13"/>
      <c r="W35308" s="13"/>
    </row>
    <row r="35309" spans="1:23" ht="30" x14ac:dyDescent="0.25">
      <c r="A35309" s="4" t="s">
        <v>90717</v>
      </c>
      <c r="B35309" s="4" t="s">
        <v>218</v>
      </c>
      <c r="C35309" s="4" t="s">
        <v>3424</v>
      </c>
      <c r="D35309" s="4" t="s">
        <v>54418</v>
      </c>
      <c r="E35309" s="4" t="s">
        <v>7339</v>
      </c>
      <c r="F35309" s="4">
        <v>9944055294</v>
      </c>
      <c r="G35309" s="4"/>
      <c r="H35309" s="4" t="s">
        <v>90716</v>
      </c>
      <c r="I35309" s="4"/>
      <c r="J35309" s="4" t="s">
        <v>90718</v>
      </c>
      <c r="L35309" s="4"/>
      <c r="M35309" s="4" t="s">
        <v>127</v>
      </c>
      <c r="N35309" s="4">
        <v>641604</v>
      </c>
      <c r="O35309" s="4" t="s">
        <v>90719</v>
      </c>
      <c r="P35309" s="4">
        <v>8071930910</v>
      </c>
      <c r="Q35309" s="31" t="s">
        <v>211525</v>
      </c>
      <c r="R35309" s="4"/>
      <c r="S35309" s="13" t="s">
        <v>232729</v>
      </c>
      <c r="T35309" s="13"/>
      <c r="U35309" s="13"/>
      <c r="V35309" s="13"/>
      <c r="W35309" s="13"/>
    </row>
    <row r="35310" spans="1:23" ht="30" x14ac:dyDescent="0.25">
      <c r="A35310" s="4" t="s">
        <v>90729</v>
      </c>
      <c r="B35310" s="4" t="s">
        <v>218</v>
      </c>
      <c r="C35310" s="4" t="s">
        <v>6374</v>
      </c>
      <c r="D35310" s="4" t="s">
        <v>149</v>
      </c>
      <c r="E35310" s="4" t="s">
        <v>27</v>
      </c>
      <c r="F35310" s="4">
        <v>9578448331</v>
      </c>
      <c r="G35310" s="4"/>
      <c r="H35310" s="4" t="s">
        <v>90727</v>
      </c>
      <c r="I35310" s="4" t="s">
        <v>90728</v>
      </c>
      <c r="J35310" s="4" t="s">
        <v>90730</v>
      </c>
      <c r="L35310" s="4" t="s">
        <v>72911</v>
      </c>
      <c r="M35310" s="4" t="s">
        <v>127</v>
      </c>
      <c r="N35310" s="4">
        <v>622502</v>
      </c>
      <c r="O35310" s="4" t="s">
        <v>90731</v>
      </c>
      <c r="P35310" s="4">
        <v>8045319570</v>
      </c>
      <c r="Q35310" s="31" t="s">
        <v>90726</v>
      </c>
      <c r="R35310" s="4"/>
      <c r="S35310" s="13" t="s">
        <v>204054</v>
      </c>
      <c r="T35310" s="13"/>
      <c r="U35310" s="13"/>
      <c r="V35310" s="13"/>
      <c r="W35310" s="13"/>
    </row>
    <row r="35311" spans="1:23" ht="30" x14ac:dyDescent="0.25">
      <c r="A35311" s="4" t="s">
        <v>90884</v>
      </c>
      <c r="B35311" s="4" t="s">
        <v>218</v>
      </c>
      <c r="C35311" s="4" t="s">
        <v>1436</v>
      </c>
      <c r="D35311" s="4" t="s">
        <v>90881</v>
      </c>
      <c r="E35311" s="4" t="s">
        <v>27</v>
      </c>
      <c r="F35311" s="4">
        <v>9488474963</v>
      </c>
      <c r="G35311" s="4">
        <v>9789100163</v>
      </c>
      <c r="H35311" s="4" t="s">
        <v>90882</v>
      </c>
      <c r="I35311" s="4" t="s">
        <v>90883</v>
      </c>
      <c r="J35311" s="4" t="s">
        <v>90885</v>
      </c>
      <c r="L35311" s="4" t="s">
        <v>18646</v>
      </c>
      <c r="M35311" s="4" t="s">
        <v>127</v>
      </c>
      <c r="N35311" s="4">
        <v>641601</v>
      </c>
      <c r="O35311" s="4" t="s">
        <v>90886</v>
      </c>
      <c r="P35311" s="4">
        <v>8045319925</v>
      </c>
      <c r="Q35311" s="31" t="s">
        <v>90880</v>
      </c>
      <c r="R35311" s="4"/>
      <c r="S35311" s="13" t="s">
        <v>232730</v>
      </c>
      <c r="T35311" s="13"/>
      <c r="U35311" s="13"/>
      <c r="V35311" s="13"/>
      <c r="W35311" s="13"/>
    </row>
    <row r="35312" spans="1:23" ht="45" x14ac:dyDescent="0.25">
      <c r="A35312" s="4" t="s">
        <v>90913</v>
      </c>
      <c r="B35312" s="4" t="s">
        <v>218</v>
      </c>
      <c r="C35312" s="4" t="s">
        <v>90910</v>
      </c>
      <c r="D35312" s="4" t="s">
        <v>2093</v>
      </c>
      <c r="E35312" s="4" t="s">
        <v>74</v>
      </c>
      <c r="F35312" s="4">
        <v>9842241645</v>
      </c>
      <c r="G35312" s="4">
        <v>9842977867</v>
      </c>
      <c r="H35312" s="4" t="s">
        <v>90911</v>
      </c>
      <c r="I35312" s="4" t="s">
        <v>90912</v>
      </c>
      <c r="J35312" s="4" t="s">
        <v>90914</v>
      </c>
      <c r="L35312" s="4" t="s">
        <v>13250</v>
      </c>
      <c r="M35312" s="4" t="s">
        <v>127</v>
      </c>
      <c r="N35312" s="4">
        <v>641604</v>
      </c>
      <c r="O35312" s="4"/>
      <c r="P35312" s="4">
        <v>8048716839</v>
      </c>
      <c r="Q35312" s="31" t="s">
        <v>90909</v>
      </c>
      <c r="R35312" s="4"/>
      <c r="S35312" s="14" t="s">
        <v>232731</v>
      </c>
      <c r="T35312" s="14"/>
      <c r="U35312" s="14"/>
      <c r="V35312" s="14"/>
      <c r="W35312" s="14"/>
    </row>
    <row r="35313" spans="1:23" x14ac:dyDescent="0.25">
      <c r="A35313" s="4" t="s">
        <v>90982</v>
      </c>
      <c r="B35313" s="4" t="s">
        <v>218</v>
      </c>
      <c r="C35313" s="4" t="s">
        <v>646</v>
      </c>
      <c r="D35313" s="4"/>
      <c r="E35313" s="4" t="s">
        <v>27</v>
      </c>
      <c r="F35313" s="4">
        <v>9994428002</v>
      </c>
      <c r="G35313" s="4">
        <v>9629541339</v>
      </c>
      <c r="H35313" s="4" t="s">
        <v>90980</v>
      </c>
      <c r="I35313" s="4" t="s">
        <v>90981</v>
      </c>
      <c r="J35313" s="4" t="s">
        <v>90983</v>
      </c>
      <c r="L35313" s="4" t="s">
        <v>66848</v>
      </c>
      <c r="M35313" s="4" t="s">
        <v>127</v>
      </c>
      <c r="N35313" s="4">
        <v>641602</v>
      </c>
      <c r="O35313" s="4"/>
      <c r="P35313" s="4">
        <v>8079466648</v>
      </c>
      <c r="Q35313" s="31"/>
      <c r="R35313" s="4"/>
      <c r="S35313" s="13" t="s">
        <v>232732</v>
      </c>
      <c r="T35313" s="13"/>
      <c r="U35313" s="13"/>
      <c r="V35313" s="13"/>
      <c r="W35313" s="13"/>
    </row>
    <row r="35314" spans="1:23" ht="30" x14ac:dyDescent="0.25">
      <c r="A35314" s="4" t="s">
        <v>91123</v>
      </c>
      <c r="B35314" s="4" t="s">
        <v>218</v>
      </c>
      <c r="C35314" s="4" t="s">
        <v>2418</v>
      </c>
      <c r="D35314" s="4" t="s">
        <v>61510</v>
      </c>
      <c r="E35314" s="4" t="s">
        <v>65</v>
      </c>
      <c r="F35314" s="4">
        <v>9600777532</v>
      </c>
      <c r="G35314" s="4">
        <v>9500564340</v>
      </c>
      <c r="H35314" s="4" t="s">
        <v>91122</v>
      </c>
      <c r="I35314" s="4"/>
      <c r="J35314" s="4" t="s">
        <v>91124</v>
      </c>
      <c r="L35314" s="4" t="s">
        <v>31937</v>
      </c>
      <c r="M35314" s="4" t="s">
        <v>127</v>
      </c>
      <c r="N35314" s="4">
        <v>641602</v>
      </c>
      <c r="O35314" s="4" t="s">
        <v>91125</v>
      </c>
      <c r="P35314" s="4">
        <v>8045328146</v>
      </c>
      <c r="Q35314" s="31" t="s">
        <v>224334</v>
      </c>
      <c r="R35314" s="4"/>
      <c r="S35314" s="13" t="s">
        <v>232733</v>
      </c>
      <c r="T35314" s="13"/>
      <c r="U35314" s="13"/>
      <c r="V35314" s="13"/>
      <c r="W35314" s="13"/>
    </row>
    <row r="35315" spans="1:23" ht="45" x14ac:dyDescent="0.25">
      <c r="A35315" s="4" t="s">
        <v>91428</v>
      </c>
      <c r="B35315" s="4" t="s">
        <v>218</v>
      </c>
      <c r="C35315" s="4" t="s">
        <v>91425</v>
      </c>
      <c r="D35315" s="4" t="s">
        <v>91426</v>
      </c>
      <c r="E35315" s="4" t="s">
        <v>34</v>
      </c>
      <c r="F35315" s="4">
        <v>9943318111</v>
      </c>
      <c r="G35315" s="4">
        <v>9943317111</v>
      </c>
      <c r="H35315" s="4" t="s">
        <v>91427</v>
      </c>
      <c r="I35315" s="4"/>
      <c r="J35315" s="4" t="s">
        <v>91429</v>
      </c>
      <c r="L35315" s="4" t="s">
        <v>60921</v>
      </c>
      <c r="M35315" s="4" t="s">
        <v>127</v>
      </c>
      <c r="N35315" s="4">
        <v>641602</v>
      </c>
      <c r="O35315" s="4"/>
      <c r="P35315" s="4">
        <v>8045387799</v>
      </c>
      <c r="Q35315" s="31" t="s">
        <v>91424</v>
      </c>
      <c r="R35315" s="4"/>
      <c r="S35315" s="13" t="s">
        <v>232734</v>
      </c>
      <c r="T35315" s="13"/>
      <c r="U35315" s="13"/>
      <c r="V35315" s="13"/>
      <c r="W35315" s="13"/>
    </row>
    <row r="35316" spans="1:23" ht="30" x14ac:dyDescent="0.25">
      <c r="A35316" s="4" t="s">
        <v>91567</v>
      </c>
      <c r="B35316" s="4" t="s">
        <v>218</v>
      </c>
      <c r="C35316" s="4" t="s">
        <v>91564</v>
      </c>
      <c r="D35316" s="4"/>
      <c r="E35316" s="4" t="s">
        <v>34</v>
      </c>
      <c r="F35316" s="4">
        <v>9363033007</v>
      </c>
      <c r="G35316" s="4">
        <v>9943044007</v>
      </c>
      <c r="H35316" s="4" t="s">
        <v>91565</v>
      </c>
      <c r="I35316" s="4" t="s">
        <v>91566</v>
      </c>
      <c r="J35316" s="4" t="s">
        <v>91568</v>
      </c>
      <c r="L35316" s="4" t="s">
        <v>91569</v>
      </c>
      <c r="M35316" s="4" t="s">
        <v>127</v>
      </c>
      <c r="N35316" s="4">
        <v>641604</v>
      </c>
      <c r="O35316" s="4" t="s">
        <v>91570</v>
      </c>
      <c r="P35316" s="4">
        <v>8048619365</v>
      </c>
      <c r="Q35316" s="31" t="s">
        <v>224335</v>
      </c>
      <c r="R35316" s="4"/>
      <c r="S35316" s="13" t="s">
        <v>224336</v>
      </c>
      <c r="T35316" s="13"/>
      <c r="U35316" s="13"/>
      <c r="V35316" s="13"/>
      <c r="W35316" s="13"/>
    </row>
    <row r="35317" spans="1:23" ht="45" x14ac:dyDescent="0.25">
      <c r="A35317" s="4" t="s">
        <v>91709</v>
      </c>
      <c r="B35317" s="4" t="s">
        <v>218</v>
      </c>
      <c r="C35317" s="4" t="s">
        <v>91707</v>
      </c>
      <c r="D35317" s="4" t="s">
        <v>149</v>
      </c>
      <c r="E35317" s="4" t="s">
        <v>34</v>
      </c>
      <c r="F35317" s="4">
        <v>9500997222</v>
      </c>
      <c r="G35317" s="4"/>
      <c r="H35317" s="4" t="s">
        <v>91708</v>
      </c>
      <c r="I35317" s="4"/>
      <c r="J35317" s="4" t="s">
        <v>91710</v>
      </c>
      <c r="L35317" s="4" t="s">
        <v>39763</v>
      </c>
      <c r="M35317" s="4" t="s">
        <v>127</v>
      </c>
      <c r="N35317" s="4">
        <v>641603</v>
      </c>
      <c r="O35317" s="4"/>
      <c r="P35317" s="4">
        <v>8046044851</v>
      </c>
      <c r="Q35317" s="31" t="s">
        <v>91706</v>
      </c>
      <c r="R35317" s="4"/>
      <c r="S35317" s="13" t="s">
        <v>232735</v>
      </c>
      <c r="T35317" s="13"/>
      <c r="U35317" s="13"/>
      <c r="V35317" s="13"/>
      <c r="W35317" s="13"/>
    </row>
    <row r="35318" spans="1:23" x14ac:dyDescent="0.25">
      <c r="A35318" s="4" t="s">
        <v>91730</v>
      </c>
      <c r="B35318" s="4" t="s">
        <v>218</v>
      </c>
      <c r="C35318" s="4" t="s">
        <v>2862</v>
      </c>
      <c r="D35318" s="4" t="s">
        <v>91727</v>
      </c>
      <c r="E35318" s="4" t="s">
        <v>3009</v>
      </c>
      <c r="F35318" s="4">
        <v>9947677776</v>
      </c>
      <c r="G35318" s="4">
        <v>9037717710</v>
      </c>
      <c r="H35318" s="4" t="s">
        <v>91728</v>
      </c>
      <c r="I35318" s="4" t="s">
        <v>91729</v>
      </c>
      <c r="J35318" s="4" t="s">
        <v>91731</v>
      </c>
      <c r="L35318" s="4" t="s">
        <v>91732</v>
      </c>
      <c r="M35318" s="4" t="s">
        <v>127</v>
      </c>
      <c r="N35318" s="4">
        <v>641607</v>
      </c>
      <c r="O35318" s="4"/>
      <c r="P35318" s="4">
        <v>8042964641</v>
      </c>
      <c r="Q35318" s="31" t="s">
        <v>91725</v>
      </c>
      <c r="R35318" s="4"/>
      <c r="S35318" s="13" t="s">
        <v>91726</v>
      </c>
      <c r="T35318" s="13"/>
      <c r="U35318" s="13"/>
      <c r="V35318" s="13"/>
      <c r="W35318" s="13"/>
    </row>
    <row r="35319" spans="1:23" x14ac:dyDescent="0.25">
      <c r="A35319" s="4" t="s">
        <v>92221</v>
      </c>
      <c r="B35319" s="4" t="s">
        <v>218</v>
      </c>
      <c r="C35319" s="4" t="s">
        <v>7804</v>
      </c>
      <c r="D35319" s="4" t="s">
        <v>92219</v>
      </c>
      <c r="E35319" s="4" t="s">
        <v>84</v>
      </c>
      <c r="F35319" s="4">
        <v>9843022880</v>
      </c>
      <c r="G35319" s="4"/>
      <c r="H35319" s="4" t="s">
        <v>92220</v>
      </c>
      <c r="I35319" s="4"/>
      <c r="J35319" s="4" t="s">
        <v>92222</v>
      </c>
      <c r="L35319" s="4"/>
      <c r="M35319" s="4" t="s">
        <v>127</v>
      </c>
      <c r="N35319" s="4">
        <v>641607</v>
      </c>
      <c r="O35319" s="4"/>
      <c r="P35319" s="4">
        <v>8042974065</v>
      </c>
      <c r="Q35319" s="31"/>
      <c r="R35319" s="4"/>
      <c r="S35319" s="13" t="s">
        <v>204055</v>
      </c>
      <c r="T35319" s="13"/>
      <c r="U35319" s="13"/>
      <c r="V35319" s="13"/>
      <c r="W35319" s="13"/>
    </row>
    <row r="35320" spans="1:23" x14ac:dyDescent="0.25">
      <c r="A35320" s="4" t="s">
        <v>92259</v>
      </c>
      <c r="B35320" s="4" t="s">
        <v>218</v>
      </c>
      <c r="C35320" s="4" t="s">
        <v>2952</v>
      </c>
      <c r="D35320" s="4" t="s">
        <v>1595</v>
      </c>
      <c r="E35320" s="4" t="s">
        <v>65</v>
      </c>
      <c r="F35320" s="4">
        <v>9543596121</v>
      </c>
      <c r="G35320" s="4"/>
      <c r="H35320" s="4" t="s">
        <v>92258</v>
      </c>
      <c r="I35320" s="4"/>
      <c r="J35320" s="4" t="s">
        <v>92260</v>
      </c>
      <c r="L35320" s="4"/>
      <c r="M35320" s="4" t="s">
        <v>127</v>
      </c>
      <c r="N35320" s="4">
        <v>641602</v>
      </c>
      <c r="O35320" s="4" t="s">
        <v>92261</v>
      </c>
      <c r="P35320" s="4">
        <v>8048618556</v>
      </c>
      <c r="Q35320" s="31"/>
      <c r="R35320" s="4"/>
      <c r="S35320" s="13" t="s">
        <v>232736</v>
      </c>
      <c r="T35320" s="13"/>
      <c r="U35320" s="13"/>
      <c r="V35320" s="13"/>
      <c r="W35320" s="13"/>
    </row>
    <row r="35321" spans="1:23" ht="45" x14ac:dyDescent="0.25">
      <c r="A35321" s="4" t="s">
        <v>92269</v>
      </c>
      <c r="B35321" s="4" t="s">
        <v>218</v>
      </c>
      <c r="C35321" s="4" t="s">
        <v>1595</v>
      </c>
      <c r="D35321" s="4" t="s">
        <v>12542</v>
      </c>
      <c r="E35321" s="4" t="s">
        <v>34</v>
      </c>
      <c r="F35321" s="4">
        <v>9790015466</v>
      </c>
      <c r="G35321" s="4"/>
      <c r="H35321" s="4" t="s">
        <v>92268</v>
      </c>
      <c r="I35321" s="4"/>
      <c r="J35321" s="4" t="s">
        <v>92270</v>
      </c>
      <c r="L35321" s="4" t="s">
        <v>7209</v>
      </c>
      <c r="M35321" s="4" t="s">
        <v>127</v>
      </c>
      <c r="N35321" s="4">
        <v>641604</v>
      </c>
      <c r="O35321" s="4"/>
      <c r="P35321" s="4">
        <v>8071653579</v>
      </c>
      <c r="Q35321" s="31" t="s">
        <v>224337</v>
      </c>
      <c r="R35321" s="4"/>
      <c r="S35321" s="13" t="s">
        <v>198426</v>
      </c>
      <c r="T35321" s="13"/>
      <c r="U35321" s="13"/>
      <c r="V35321" s="13"/>
      <c r="W35321" s="13"/>
    </row>
    <row r="35322" spans="1:23" ht="45" x14ac:dyDescent="0.25">
      <c r="A35322" s="4" t="s">
        <v>92360</v>
      </c>
      <c r="B35322" s="4" t="s">
        <v>218</v>
      </c>
      <c r="C35322" s="4" t="s">
        <v>9754</v>
      </c>
      <c r="D35322" s="4" t="s">
        <v>92358</v>
      </c>
      <c r="E35322" s="4" t="s">
        <v>235</v>
      </c>
      <c r="F35322" s="4">
        <v>9842741692</v>
      </c>
      <c r="G35322" s="4">
        <v>9842841692</v>
      </c>
      <c r="H35322" s="4" t="s">
        <v>92359</v>
      </c>
      <c r="I35322" s="4"/>
      <c r="J35322" s="4" t="s">
        <v>92361</v>
      </c>
      <c r="L35322" s="4" t="s">
        <v>92362</v>
      </c>
      <c r="M35322" s="4" t="s">
        <v>127</v>
      </c>
      <c r="N35322" s="4">
        <v>641601</v>
      </c>
      <c r="O35322" s="4"/>
      <c r="P35322" s="4">
        <v>8071595118</v>
      </c>
      <c r="Q35322" s="31" t="s">
        <v>92357</v>
      </c>
      <c r="R35322" s="4"/>
      <c r="S35322" s="13" t="s">
        <v>224338</v>
      </c>
      <c r="T35322" s="13"/>
      <c r="U35322" s="13"/>
      <c r="V35322" s="13"/>
      <c r="W35322" s="13"/>
    </row>
    <row r="35323" spans="1:23" ht="45" x14ac:dyDescent="0.25">
      <c r="A35323" s="4" t="s">
        <v>92389</v>
      </c>
      <c r="B35323" s="4" t="s">
        <v>218</v>
      </c>
      <c r="C35323" s="4" t="s">
        <v>90868</v>
      </c>
      <c r="D35323" s="4" t="s">
        <v>92387</v>
      </c>
      <c r="E35323" s="4" t="s">
        <v>34</v>
      </c>
      <c r="F35323" s="4">
        <v>9884394567</v>
      </c>
      <c r="G35323" s="4">
        <v>9944636691</v>
      </c>
      <c r="H35323" s="4" t="s">
        <v>92388</v>
      </c>
      <c r="I35323" s="4"/>
      <c r="J35323" s="4" t="s">
        <v>92390</v>
      </c>
      <c r="L35323" s="4" t="s">
        <v>92391</v>
      </c>
      <c r="M35323" s="4" t="s">
        <v>127</v>
      </c>
      <c r="N35323" s="4">
        <v>641663</v>
      </c>
      <c r="O35323" s="4"/>
      <c r="P35323" s="4">
        <v>8048113779</v>
      </c>
      <c r="Q35323" s="31" t="s">
        <v>224339</v>
      </c>
      <c r="R35323" s="4"/>
      <c r="S35323" s="13" t="s">
        <v>232737</v>
      </c>
      <c r="T35323" s="13"/>
      <c r="U35323" s="13"/>
      <c r="V35323" s="13"/>
      <c r="W35323" s="13"/>
    </row>
    <row r="35324" spans="1:23" ht="30" x14ac:dyDescent="0.25">
      <c r="A35324" s="4" t="s">
        <v>92416</v>
      </c>
      <c r="B35324" s="4" t="s">
        <v>218</v>
      </c>
      <c r="C35324" s="4" t="s">
        <v>2228</v>
      </c>
      <c r="D35324" s="4" t="s">
        <v>56906</v>
      </c>
      <c r="E35324" s="4" t="s">
        <v>65</v>
      </c>
      <c r="F35324" s="4">
        <v>9600955505</v>
      </c>
      <c r="G35324" s="4">
        <v>9894014748</v>
      </c>
      <c r="H35324" s="4" t="s">
        <v>92415</v>
      </c>
      <c r="I35324" s="4"/>
      <c r="J35324" s="4" t="s">
        <v>92417</v>
      </c>
      <c r="L35324" s="4" t="s">
        <v>18626</v>
      </c>
      <c r="M35324" s="4" t="s">
        <v>127</v>
      </c>
      <c r="N35324" s="4">
        <v>641605</v>
      </c>
      <c r="O35324" s="4"/>
      <c r="P35324" s="4">
        <v>8071589318</v>
      </c>
      <c r="Q35324" s="31" t="s">
        <v>224340</v>
      </c>
      <c r="R35324" s="4"/>
      <c r="S35324" s="13" t="s">
        <v>232738</v>
      </c>
      <c r="T35324" s="13"/>
      <c r="U35324" s="13"/>
      <c r="V35324" s="13"/>
      <c r="W35324" s="13"/>
    </row>
    <row r="35325" spans="1:23" ht="30" x14ac:dyDescent="0.25">
      <c r="A35325" s="4" t="s">
        <v>92520</v>
      </c>
      <c r="B35325" s="4" t="s">
        <v>218</v>
      </c>
      <c r="C35325" s="4" t="s">
        <v>1595</v>
      </c>
      <c r="D35325" s="4" t="s">
        <v>92518</v>
      </c>
      <c r="E35325" s="4" t="s">
        <v>34</v>
      </c>
      <c r="F35325" s="4">
        <v>9443747968</v>
      </c>
      <c r="G35325" s="4"/>
      <c r="H35325" s="4" t="s">
        <v>92519</v>
      </c>
      <c r="I35325" s="4"/>
      <c r="J35325" s="4" t="s">
        <v>92521</v>
      </c>
      <c r="L35325" s="4" t="s">
        <v>31937</v>
      </c>
      <c r="M35325" s="4" t="s">
        <v>127</v>
      </c>
      <c r="N35325" s="4">
        <v>641602</v>
      </c>
      <c r="O35325" s="4" t="s">
        <v>92522</v>
      </c>
      <c r="P35325" s="4">
        <v>8048022019</v>
      </c>
      <c r="Q35325" s="31" t="s">
        <v>224341</v>
      </c>
      <c r="R35325" s="4"/>
      <c r="S35325" s="13" t="s">
        <v>232739</v>
      </c>
      <c r="T35325" s="13"/>
      <c r="U35325" s="13"/>
      <c r="V35325" s="13"/>
      <c r="W35325" s="13"/>
    </row>
    <row r="35326" spans="1:23" ht="45" x14ac:dyDescent="0.25">
      <c r="A35326" s="4" t="s">
        <v>92525</v>
      </c>
      <c r="B35326" s="4" t="s">
        <v>218</v>
      </c>
      <c r="C35326" s="4" t="s">
        <v>2147</v>
      </c>
      <c r="D35326" s="4" t="s">
        <v>36113</v>
      </c>
      <c r="E35326" s="4" t="s">
        <v>235</v>
      </c>
      <c r="F35326" s="4">
        <v>7373020890</v>
      </c>
      <c r="G35326" s="4">
        <v>9842296095</v>
      </c>
      <c r="H35326" s="4" t="s">
        <v>92523</v>
      </c>
      <c r="I35326" s="4" t="s">
        <v>92524</v>
      </c>
      <c r="J35326" s="4" t="s">
        <v>92526</v>
      </c>
      <c r="L35326" s="4" t="s">
        <v>21825</v>
      </c>
      <c r="M35326" s="4" t="s">
        <v>127</v>
      </c>
      <c r="N35326" s="4">
        <v>641607</v>
      </c>
      <c r="O35326" s="4"/>
      <c r="P35326" s="4">
        <v>8045319479</v>
      </c>
      <c r="Q35326" s="31" t="s">
        <v>211526</v>
      </c>
      <c r="R35326" s="4"/>
      <c r="S35326" s="13" t="s">
        <v>198427</v>
      </c>
      <c r="T35326" s="13"/>
      <c r="U35326" s="13"/>
      <c r="V35326" s="13"/>
      <c r="W35326" s="13"/>
    </row>
    <row r="35327" spans="1:23" ht="45" x14ac:dyDescent="0.25">
      <c r="A35327" s="4" t="s">
        <v>92675</v>
      </c>
      <c r="B35327" s="4" t="s">
        <v>218</v>
      </c>
      <c r="C35327" s="4" t="s">
        <v>9703</v>
      </c>
      <c r="D35327" s="4" t="s">
        <v>11320</v>
      </c>
      <c r="E35327" s="4" t="s">
        <v>34</v>
      </c>
      <c r="F35327" s="4">
        <v>9994934310</v>
      </c>
      <c r="G35327" s="4">
        <v>9443656466</v>
      </c>
      <c r="H35327" s="4" t="s">
        <v>92674</v>
      </c>
      <c r="I35327" s="4"/>
      <c r="J35327" s="4" t="s">
        <v>92676</v>
      </c>
      <c r="L35327" s="4"/>
      <c r="M35327" s="4" t="s">
        <v>127</v>
      </c>
      <c r="N35327" s="4">
        <v>641652</v>
      </c>
      <c r="O35327" s="4"/>
      <c r="P35327" s="4">
        <v>8071598921</v>
      </c>
      <c r="Q35327" s="31" t="s">
        <v>224342</v>
      </c>
      <c r="R35327" s="4"/>
      <c r="S35327" s="13" t="s">
        <v>198428</v>
      </c>
      <c r="T35327" s="13"/>
      <c r="U35327" s="13"/>
      <c r="V35327" s="13"/>
      <c r="W35327" s="13"/>
    </row>
    <row r="35328" spans="1:23" x14ac:dyDescent="0.25">
      <c r="A35328" s="4" t="s">
        <v>92679</v>
      </c>
      <c r="B35328" s="4" t="s">
        <v>218</v>
      </c>
      <c r="C35328" s="4" t="s">
        <v>14874</v>
      </c>
      <c r="D35328" s="4"/>
      <c r="E35328" s="4"/>
      <c r="F35328" s="4">
        <v>9524061338</v>
      </c>
      <c r="G35328" s="4"/>
      <c r="H35328" s="4" t="s">
        <v>92678</v>
      </c>
      <c r="I35328" s="4"/>
      <c r="J35328" s="4" t="s">
        <v>92680</v>
      </c>
      <c r="L35328" s="4" t="s">
        <v>38753</v>
      </c>
      <c r="M35328" s="4" t="s">
        <v>127</v>
      </c>
      <c r="N35328" s="4">
        <v>641605</v>
      </c>
      <c r="O35328" s="4"/>
      <c r="P35328" s="4">
        <v>8048605066</v>
      </c>
      <c r="Q35328" s="31"/>
      <c r="R35328" s="4"/>
      <c r="S35328" s="13" t="s">
        <v>92677</v>
      </c>
      <c r="T35328" s="13"/>
      <c r="U35328" s="13"/>
      <c r="V35328" s="13"/>
      <c r="W35328" s="13"/>
    </row>
    <row r="35329" spans="1:23" ht="30" x14ac:dyDescent="0.25">
      <c r="A35329" s="4" t="s">
        <v>93002</v>
      </c>
      <c r="B35329" s="4" t="s">
        <v>218</v>
      </c>
      <c r="C35329" s="4" t="s">
        <v>93000</v>
      </c>
      <c r="D35329" s="4"/>
      <c r="E35329" s="4" t="s">
        <v>34</v>
      </c>
      <c r="F35329" s="4">
        <v>9003884342</v>
      </c>
      <c r="G35329" s="4"/>
      <c r="H35329" s="4" t="s">
        <v>93001</v>
      </c>
      <c r="I35329" s="4"/>
      <c r="J35329" s="4" t="s">
        <v>93003</v>
      </c>
      <c r="L35329" s="4"/>
      <c r="M35329" s="4" t="s">
        <v>127</v>
      </c>
      <c r="N35329" s="4">
        <v>641608</v>
      </c>
      <c r="O35329" s="4"/>
      <c r="P35329" s="4">
        <v>8071674170</v>
      </c>
      <c r="Q35329" s="31" t="s">
        <v>224343</v>
      </c>
      <c r="R35329" s="4"/>
      <c r="S35329" s="13" t="s">
        <v>224344</v>
      </c>
      <c r="T35329" s="13"/>
      <c r="U35329" s="13"/>
      <c r="V35329" s="13"/>
      <c r="W35329" s="13"/>
    </row>
    <row r="35330" spans="1:23" ht="30" x14ac:dyDescent="0.25">
      <c r="A35330" s="4" t="s">
        <v>93442</v>
      </c>
      <c r="B35330" s="4" t="s">
        <v>218</v>
      </c>
      <c r="C35330" s="4" t="s">
        <v>93439</v>
      </c>
      <c r="D35330" s="4"/>
      <c r="E35330" s="4" t="s">
        <v>27</v>
      </c>
      <c r="F35330" s="4">
        <v>9843164820</v>
      </c>
      <c r="G35330" s="4"/>
      <c r="H35330" s="4" t="s">
        <v>93440</v>
      </c>
      <c r="I35330" s="4" t="s">
        <v>93441</v>
      </c>
      <c r="J35330" s="4" t="s">
        <v>93443</v>
      </c>
      <c r="L35330" s="4"/>
      <c r="M35330" s="4" t="s">
        <v>127</v>
      </c>
      <c r="N35330" s="4">
        <v>641603</v>
      </c>
      <c r="O35330" s="4"/>
      <c r="P35330" s="4">
        <v>8046068225</v>
      </c>
      <c r="Q35330" s="31" t="s">
        <v>93438</v>
      </c>
      <c r="R35330" s="4"/>
      <c r="S35330" s="13" t="s">
        <v>232740</v>
      </c>
      <c r="T35330" s="13"/>
      <c r="U35330" s="13"/>
      <c r="V35330" s="13"/>
      <c r="W35330" s="13"/>
    </row>
    <row r="35331" spans="1:23" ht="30" x14ac:dyDescent="0.25">
      <c r="A35331" s="4" t="s">
        <v>93446</v>
      </c>
      <c r="B35331" s="4" t="s">
        <v>218</v>
      </c>
      <c r="C35331" s="4" t="s">
        <v>2240</v>
      </c>
      <c r="D35331" s="4"/>
      <c r="E35331" s="4" t="s">
        <v>34</v>
      </c>
      <c r="F35331" s="4">
        <v>9894954532</v>
      </c>
      <c r="G35331" s="4">
        <v>8122240507</v>
      </c>
      <c r="H35331" s="4" t="s">
        <v>93444</v>
      </c>
      <c r="I35331" s="4" t="s">
        <v>93445</v>
      </c>
      <c r="J35331" s="4" t="s">
        <v>93447</v>
      </c>
      <c r="L35331" s="4" t="s">
        <v>23879</v>
      </c>
      <c r="M35331" s="4" t="s">
        <v>127</v>
      </c>
      <c r="N35331" s="4">
        <v>641603</v>
      </c>
      <c r="O35331" s="4"/>
      <c r="P35331" s="4">
        <v>8071592820</v>
      </c>
      <c r="Q35331" s="31" t="s">
        <v>224345</v>
      </c>
      <c r="R35331" s="4"/>
      <c r="S35331" s="13" t="s">
        <v>198429</v>
      </c>
      <c r="T35331" s="13"/>
      <c r="U35331" s="13"/>
      <c r="V35331" s="13"/>
      <c r="W35331" s="13"/>
    </row>
    <row r="35332" spans="1:23" x14ac:dyDescent="0.25">
      <c r="A35332" s="4" t="s">
        <v>93473</v>
      </c>
      <c r="B35332" s="4" t="s">
        <v>218</v>
      </c>
      <c r="C35332" s="4" t="s">
        <v>1887</v>
      </c>
      <c r="D35332" s="4" t="s">
        <v>93471</v>
      </c>
      <c r="E35332" s="4" t="s">
        <v>34</v>
      </c>
      <c r="F35332" s="4">
        <v>9842247540</v>
      </c>
      <c r="G35332" s="4"/>
      <c r="H35332" s="4" t="s">
        <v>93472</v>
      </c>
      <c r="I35332" s="4"/>
      <c r="J35332" s="4" t="s">
        <v>93474</v>
      </c>
      <c r="L35332" s="4" t="s">
        <v>21629</v>
      </c>
      <c r="M35332" s="4" t="s">
        <v>127</v>
      </c>
      <c r="N35332" s="4">
        <v>641603</v>
      </c>
      <c r="O35332" s="4" t="s">
        <v>93475</v>
      </c>
      <c r="P35332" s="4">
        <v>8071645320</v>
      </c>
      <c r="Q35332" s="31" t="s">
        <v>206033</v>
      </c>
      <c r="R35332" s="4"/>
      <c r="S35332" s="13" t="s">
        <v>204056</v>
      </c>
      <c r="T35332" s="13"/>
      <c r="U35332" s="13"/>
      <c r="V35332" s="13"/>
      <c r="W35332" s="13"/>
    </row>
    <row r="35333" spans="1:23" ht="45" x14ac:dyDescent="0.25">
      <c r="A35333" s="4" t="s">
        <v>93511</v>
      </c>
      <c r="B35333" s="4" t="s">
        <v>218</v>
      </c>
      <c r="C35333" s="4" t="s">
        <v>93509</v>
      </c>
      <c r="D35333" s="4"/>
      <c r="E35333" s="4" t="s">
        <v>65</v>
      </c>
      <c r="F35333" s="4">
        <v>9443317875</v>
      </c>
      <c r="G35333" s="4">
        <v>9443317874</v>
      </c>
      <c r="H35333" s="4" t="s">
        <v>93510</v>
      </c>
      <c r="I35333" s="4"/>
      <c r="J35333" s="4" t="s">
        <v>93512</v>
      </c>
      <c r="L35333" s="4" t="s">
        <v>12580</v>
      </c>
      <c r="M35333" s="4" t="s">
        <v>127</v>
      </c>
      <c r="N35333" s="4">
        <v>641607</v>
      </c>
      <c r="O35333" s="4"/>
      <c r="P35333" s="4">
        <v>8048400199</v>
      </c>
      <c r="Q35333" s="31" t="s">
        <v>93508</v>
      </c>
      <c r="R35333" s="4"/>
      <c r="S35333" s="13" t="s">
        <v>232741</v>
      </c>
      <c r="T35333" s="13"/>
      <c r="U35333" s="13"/>
      <c r="V35333" s="13"/>
      <c r="W35333" s="13"/>
    </row>
    <row r="35334" spans="1:23" ht="30" x14ac:dyDescent="0.25">
      <c r="A35334" s="4" t="s">
        <v>93906</v>
      </c>
      <c r="B35334" s="4" t="s">
        <v>218</v>
      </c>
      <c r="C35334" s="4" t="s">
        <v>2686</v>
      </c>
      <c r="D35334" s="4" t="s">
        <v>149</v>
      </c>
      <c r="E35334" s="4" t="s">
        <v>27</v>
      </c>
      <c r="F35334" s="4">
        <v>8760296108</v>
      </c>
      <c r="G35334" s="4"/>
      <c r="H35334" s="4" t="s">
        <v>93905</v>
      </c>
      <c r="I35334" s="4"/>
      <c r="J35334" s="4" t="s">
        <v>93907</v>
      </c>
      <c r="L35334" s="4" t="s">
        <v>93908</v>
      </c>
      <c r="M35334" s="4" t="s">
        <v>127</v>
      </c>
      <c r="N35334" s="4">
        <v>641607</v>
      </c>
      <c r="O35334" s="4" t="s">
        <v>93909</v>
      </c>
      <c r="P35334" s="4">
        <v>8043041851</v>
      </c>
      <c r="Q35334" s="31" t="s">
        <v>224346</v>
      </c>
      <c r="R35334" s="4"/>
      <c r="S35334" s="13" t="s">
        <v>232742</v>
      </c>
      <c r="T35334" s="13"/>
      <c r="U35334" s="13"/>
      <c r="V35334" s="13"/>
      <c r="W35334" s="13"/>
    </row>
    <row r="35335" spans="1:23" ht="30" x14ac:dyDescent="0.25">
      <c r="A35335" s="4" t="s">
        <v>94146</v>
      </c>
      <c r="B35335" s="4" t="s">
        <v>218</v>
      </c>
      <c r="C35335" s="4" t="s">
        <v>94143</v>
      </c>
      <c r="D35335" s="4"/>
      <c r="E35335" s="4" t="s">
        <v>34</v>
      </c>
      <c r="F35335" s="4">
        <v>8220003505</v>
      </c>
      <c r="G35335" s="4">
        <v>8056892101</v>
      </c>
      <c r="H35335" s="4" t="s">
        <v>94144</v>
      </c>
      <c r="I35335" s="4" t="s">
        <v>94145</v>
      </c>
      <c r="J35335" s="4" t="s">
        <v>94147</v>
      </c>
      <c r="L35335" s="4" t="s">
        <v>75072</v>
      </c>
      <c r="M35335" s="4" t="s">
        <v>127</v>
      </c>
      <c r="N35335" s="4">
        <v>641607</v>
      </c>
      <c r="O35335" s="4"/>
      <c r="P35335" s="4">
        <v>8042904923</v>
      </c>
      <c r="Q35335" s="31" t="s">
        <v>224347</v>
      </c>
      <c r="R35335" s="4"/>
      <c r="S35335" s="13" t="s">
        <v>224348</v>
      </c>
      <c r="T35335" s="13"/>
      <c r="U35335" s="13"/>
      <c r="V35335" s="13"/>
      <c r="W35335" s="13"/>
    </row>
    <row r="35336" spans="1:23" x14ac:dyDescent="0.25">
      <c r="A35336" s="4" t="s">
        <v>94239</v>
      </c>
      <c r="B35336" s="4" t="s">
        <v>218</v>
      </c>
      <c r="C35336" s="4" t="s">
        <v>16695</v>
      </c>
      <c r="D35336" s="4" t="s">
        <v>27258</v>
      </c>
      <c r="E35336" s="4" t="s">
        <v>27</v>
      </c>
      <c r="F35336" s="4">
        <v>9965597172</v>
      </c>
      <c r="G35336" s="4">
        <v>9965551122</v>
      </c>
      <c r="H35336" s="4" t="s">
        <v>94237</v>
      </c>
      <c r="I35336" s="4" t="s">
        <v>94238</v>
      </c>
      <c r="J35336" s="4" t="s">
        <v>94240</v>
      </c>
      <c r="L35336" s="4" t="s">
        <v>94241</v>
      </c>
      <c r="M35336" s="4" t="s">
        <v>127</v>
      </c>
      <c r="N35336" s="4">
        <v>641607</v>
      </c>
      <c r="O35336" s="4" t="s">
        <v>94243</v>
      </c>
      <c r="P35336" s="4">
        <v>8048569796</v>
      </c>
      <c r="Q35336" s="31"/>
      <c r="R35336" s="4"/>
      <c r="S35336" s="13" t="s">
        <v>232743</v>
      </c>
      <c r="T35336" s="13"/>
      <c r="U35336" s="13"/>
      <c r="V35336" s="13"/>
      <c r="W35336" s="13"/>
    </row>
    <row r="35337" spans="1:23" x14ac:dyDescent="0.25">
      <c r="A35337" s="4" t="s">
        <v>94308</v>
      </c>
      <c r="B35337" s="4" t="s">
        <v>218</v>
      </c>
      <c r="C35337" s="4" t="s">
        <v>48552</v>
      </c>
      <c r="D35337" s="4"/>
      <c r="E35337" s="4" t="s">
        <v>825</v>
      </c>
      <c r="F35337" s="4">
        <v>9047040475</v>
      </c>
      <c r="G35337" s="4">
        <v>9047020472</v>
      </c>
      <c r="H35337" s="4" t="s">
        <v>94306</v>
      </c>
      <c r="I35337" s="4" t="s">
        <v>94307</v>
      </c>
      <c r="J35337" s="4" t="s">
        <v>94309</v>
      </c>
      <c r="L35337" s="4" t="s">
        <v>7927</v>
      </c>
      <c r="M35337" s="4" t="s">
        <v>127</v>
      </c>
      <c r="N35337" s="4">
        <v>641607</v>
      </c>
      <c r="O35337" s="4" t="s">
        <v>94310</v>
      </c>
      <c r="P35337" s="4">
        <v>8071739262</v>
      </c>
      <c r="Q35337" s="31" t="s">
        <v>94304</v>
      </c>
      <c r="R35337" s="4"/>
      <c r="S35337" s="13" t="s">
        <v>94305</v>
      </c>
      <c r="T35337" s="13"/>
      <c r="U35337" s="13"/>
      <c r="V35337" s="13"/>
      <c r="W35337" s="13"/>
    </row>
    <row r="35338" spans="1:23" ht="45" x14ac:dyDescent="0.25">
      <c r="A35338" s="4" t="s">
        <v>94399</v>
      </c>
      <c r="B35338" s="4" t="s">
        <v>218</v>
      </c>
      <c r="C35338" s="4" t="s">
        <v>1595</v>
      </c>
      <c r="D35338" s="4" t="s">
        <v>94396</v>
      </c>
      <c r="E35338" s="4" t="s">
        <v>235</v>
      </c>
      <c r="F35338" s="4">
        <v>9994899229</v>
      </c>
      <c r="G35338" s="4">
        <v>9043013091</v>
      </c>
      <c r="H35338" s="4" t="s">
        <v>94397</v>
      </c>
      <c r="I35338" s="4" t="s">
        <v>94398</v>
      </c>
      <c r="J35338" s="4" t="s">
        <v>94400</v>
      </c>
      <c r="L35338" s="4" t="s">
        <v>13250</v>
      </c>
      <c r="M35338" s="4" t="s">
        <v>127</v>
      </c>
      <c r="N35338" s="4">
        <v>641604</v>
      </c>
      <c r="O35338" s="4" t="s">
        <v>94401</v>
      </c>
      <c r="P35338" s="4">
        <v>8079455031</v>
      </c>
      <c r="Q35338" s="31" t="s">
        <v>224349</v>
      </c>
      <c r="R35338" s="4"/>
      <c r="S35338" s="13" t="s">
        <v>232744</v>
      </c>
      <c r="T35338" s="13"/>
      <c r="U35338" s="13"/>
      <c r="V35338" s="13"/>
      <c r="W35338" s="13"/>
    </row>
    <row r="35339" spans="1:23" ht="45" x14ac:dyDescent="0.25">
      <c r="A35339" s="4" t="s">
        <v>94463</v>
      </c>
      <c r="B35339" s="4" t="s">
        <v>218</v>
      </c>
      <c r="C35339" s="4" t="s">
        <v>94461</v>
      </c>
      <c r="D35339" s="4"/>
      <c r="E35339" s="4" t="s">
        <v>34</v>
      </c>
      <c r="F35339" s="4">
        <v>9976710000</v>
      </c>
      <c r="G35339" s="4">
        <v>9943047352</v>
      </c>
      <c r="H35339" s="4" t="s">
        <v>94462</v>
      </c>
      <c r="I35339" s="4"/>
      <c r="J35339" s="4" t="s">
        <v>94464</v>
      </c>
      <c r="L35339" s="4" t="s">
        <v>14642</v>
      </c>
      <c r="M35339" s="4" t="s">
        <v>127</v>
      </c>
      <c r="N35339" s="4">
        <v>641687</v>
      </c>
      <c r="O35339" s="4"/>
      <c r="P35339" s="4">
        <v>8046079943</v>
      </c>
      <c r="Q35339" s="31" t="s">
        <v>224350</v>
      </c>
      <c r="R35339" s="4"/>
      <c r="S35339" s="13" t="s">
        <v>198430</v>
      </c>
      <c r="T35339" s="13"/>
      <c r="U35339" s="13"/>
      <c r="V35339" s="13"/>
      <c r="W35339" s="13"/>
    </row>
    <row r="35340" spans="1:23" ht="30" x14ac:dyDescent="0.25">
      <c r="A35340" s="4" t="s">
        <v>94556</v>
      </c>
      <c r="B35340" s="4" t="s">
        <v>218</v>
      </c>
      <c r="C35340" s="4" t="s">
        <v>2686</v>
      </c>
      <c r="D35340" s="4" t="s">
        <v>149</v>
      </c>
      <c r="E35340" s="4" t="s">
        <v>74</v>
      </c>
      <c r="F35340" s="4">
        <v>9894079836</v>
      </c>
      <c r="G35340" s="4">
        <v>9894048433</v>
      </c>
      <c r="H35340" s="4" t="s">
        <v>94554</v>
      </c>
      <c r="I35340" s="4" t="s">
        <v>94555</v>
      </c>
      <c r="J35340" s="4" t="s">
        <v>94557</v>
      </c>
      <c r="L35340" s="4" t="s">
        <v>17887</v>
      </c>
      <c r="M35340" s="4" t="s">
        <v>127</v>
      </c>
      <c r="N35340" s="4">
        <v>641603</v>
      </c>
      <c r="O35340" s="4"/>
      <c r="P35340" s="4">
        <v>8048016966</v>
      </c>
      <c r="Q35340" s="31" t="s">
        <v>224351</v>
      </c>
      <c r="R35340" s="4"/>
      <c r="S35340" s="13" t="s">
        <v>232745</v>
      </c>
      <c r="T35340" s="13"/>
      <c r="U35340" s="13"/>
      <c r="V35340" s="13"/>
      <c r="W35340" s="13"/>
    </row>
    <row r="35341" spans="1:23" ht="30" x14ac:dyDescent="0.25">
      <c r="A35341" s="4" t="s">
        <v>94601</v>
      </c>
      <c r="B35341" s="4" t="s">
        <v>218</v>
      </c>
      <c r="C35341" s="4" t="s">
        <v>57165</v>
      </c>
      <c r="D35341" s="4" t="s">
        <v>382</v>
      </c>
      <c r="E35341" s="4" t="s">
        <v>34</v>
      </c>
      <c r="F35341" s="4">
        <v>9840894092</v>
      </c>
      <c r="G35341" s="4">
        <v>9426094092</v>
      </c>
      <c r="H35341" s="4" t="s">
        <v>94600</v>
      </c>
      <c r="I35341" s="4"/>
      <c r="J35341" s="4" t="s">
        <v>94602</v>
      </c>
      <c r="L35341" s="4" t="s">
        <v>94603</v>
      </c>
      <c r="M35341" s="4" t="s">
        <v>127</v>
      </c>
      <c r="N35341" s="4">
        <v>641605</v>
      </c>
      <c r="O35341" s="4"/>
      <c r="P35341" s="4">
        <v>8046038860</v>
      </c>
      <c r="Q35341" s="31" t="s">
        <v>206034</v>
      </c>
      <c r="R35341" s="4"/>
      <c r="S35341" s="13" t="s">
        <v>204057</v>
      </c>
      <c r="T35341" s="13"/>
      <c r="U35341" s="13"/>
      <c r="V35341" s="13"/>
      <c r="W35341" s="13"/>
    </row>
    <row r="35342" spans="1:23" ht="30" x14ac:dyDescent="0.25">
      <c r="A35342" s="4" t="s">
        <v>94654</v>
      </c>
      <c r="B35342" s="4" t="s">
        <v>218</v>
      </c>
      <c r="C35342" s="4" t="s">
        <v>118</v>
      </c>
      <c r="D35342" s="4" t="s">
        <v>1029</v>
      </c>
      <c r="E35342" s="4" t="s">
        <v>34</v>
      </c>
      <c r="F35342" s="4">
        <v>9952822220</v>
      </c>
      <c r="G35342" s="4">
        <v>9952822223</v>
      </c>
      <c r="H35342" s="4" t="s">
        <v>94652</v>
      </c>
      <c r="I35342" s="4" t="s">
        <v>94653</v>
      </c>
      <c r="J35342" s="4" t="s">
        <v>94655</v>
      </c>
      <c r="L35342" s="4" t="s">
        <v>94656</v>
      </c>
      <c r="M35342" s="4" t="s">
        <v>127</v>
      </c>
      <c r="N35342" s="4">
        <v>641608</v>
      </c>
      <c r="O35342" s="4"/>
      <c r="P35342" s="4">
        <v>8048000691</v>
      </c>
      <c r="Q35342" s="31" t="s">
        <v>224352</v>
      </c>
      <c r="R35342" s="4"/>
      <c r="S35342" s="13" t="s">
        <v>224353</v>
      </c>
      <c r="T35342" s="13"/>
      <c r="U35342" s="13"/>
      <c r="V35342" s="13"/>
      <c r="W35342" s="13"/>
    </row>
    <row r="35343" spans="1:23" ht="30" x14ac:dyDescent="0.25">
      <c r="A35343" s="4" t="s">
        <v>94659</v>
      </c>
      <c r="B35343" s="4" t="s">
        <v>218</v>
      </c>
      <c r="C35343" s="4" t="s">
        <v>7272</v>
      </c>
      <c r="D35343" s="4" t="s">
        <v>7205</v>
      </c>
      <c r="E35343" s="4" t="s">
        <v>1105</v>
      </c>
      <c r="F35343" s="4">
        <v>9842652852</v>
      </c>
      <c r="G35343" s="4">
        <v>9842752852</v>
      </c>
      <c r="H35343" s="4" t="s">
        <v>94657</v>
      </c>
      <c r="I35343" s="4" t="s">
        <v>94658</v>
      </c>
      <c r="J35343" s="4" t="s">
        <v>94660</v>
      </c>
      <c r="L35343" s="4" t="s">
        <v>94656</v>
      </c>
      <c r="M35343" s="4" t="s">
        <v>127</v>
      </c>
      <c r="N35343" s="4">
        <v>641608</v>
      </c>
      <c r="O35343" s="4"/>
      <c r="P35343" s="4">
        <v>8079467578</v>
      </c>
      <c r="Q35343" s="31" t="s">
        <v>224354</v>
      </c>
      <c r="R35343" s="4"/>
      <c r="S35343" s="13" t="s">
        <v>198431</v>
      </c>
      <c r="T35343" s="13"/>
      <c r="U35343" s="13"/>
      <c r="V35343" s="13"/>
      <c r="W35343" s="13"/>
    </row>
    <row r="35344" spans="1:23" x14ac:dyDescent="0.25">
      <c r="A35344" s="4" t="s">
        <v>94663</v>
      </c>
      <c r="B35344" s="4" t="s">
        <v>218</v>
      </c>
      <c r="C35344" s="4" t="s">
        <v>4034</v>
      </c>
      <c r="D35344" s="4" t="s">
        <v>4527</v>
      </c>
      <c r="E35344" s="4" t="s">
        <v>65</v>
      </c>
      <c r="F35344" s="4">
        <v>7402695262</v>
      </c>
      <c r="G35344" s="4">
        <v>9042014042</v>
      </c>
      <c r="H35344" s="4" t="s">
        <v>94661</v>
      </c>
      <c r="I35344" s="4" t="s">
        <v>94662</v>
      </c>
      <c r="J35344" s="4" t="s">
        <v>94664</v>
      </c>
      <c r="L35344" s="4" t="s">
        <v>14642</v>
      </c>
      <c r="M35344" s="4" t="s">
        <v>127</v>
      </c>
      <c r="N35344" s="4">
        <v>641687</v>
      </c>
      <c r="O35344" s="4"/>
      <c r="P35344" s="4">
        <v>8071925333</v>
      </c>
      <c r="Q35344" s="31"/>
      <c r="R35344" s="4"/>
      <c r="S35344" s="13" t="s">
        <v>204058</v>
      </c>
      <c r="T35344" s="13"/>
      <c r="U35344" s="13"/>
      <c r="V35344" s="13"/>
      <c r="W35344" s="13"/>
    </row>
    <row r="35345" spans="1:23" ht="45" x14ac:dyDescent="0.25">
      <c r="A35345" s="4" t="s">
        <v>94716</v>
      </c>
      <c r="B35345" s="4" t="s">
        <v>218</v>
      </c>
      <c r="C35345" s="4" t="s">
        <v>94713</v>
      </c>
      <c r="D35345" s="4" t="s">
        <v>94714</v>
      </c>
      <c r="E35345" s="4" t="s">
        <v>34</v>
      </c>
      <c r="F35345" s="4">
        <v>9443338064</v>
      </c>
      <c r="G35345" s="4"/>
      <c r="H35345" s="4" t="s">
        <v>94715</v>
      </c>
      <c r="I35345" s="4"/>
      <c r="J35345" s="4" t="s">
        <v>94717</v>
      </c>
      <c r="L35345" s="4" t="s">
        <v>94718</v>
      </c>
      <c r="M35345" s="4" t="s">
        <v>127</v>
      </c>
      <c r="N35345" s="4">
        <v>641604</v>
      </c>
      <c r="O35345" s="4"/>
      <c r="P35345" s="4">
        <v>8048015492</v>
      </c>
      <c r="Q35345" s="31" t="s">
        <v>224355</v>
      </c>
      <c r="R35345" s="4"/>
      <c r="S35345" s="13" t="s">
        <v>198432</v>
      </c>
      <c r="T35345" s="13"/>
      <c r="U35345" s="13"/>
      <c r="V35345" s="13"/>
      <c r="W35345" s="13"/>
    </row>
    <row r="35346" spans="1:23" ht="45" x14ac:dyDescent="0.25">
      <c r="A35346" s="4" t="s">
        <v>94741</v>
      </c>
      <c r="B35346" s="4" t="s">
        <v>218</v>
      </c>
      <c r="C35346" s="4" t="s">
        <v>6501</v>
      </c>
      <c r="D35346" s="4"/>
      <c r="E35346" s="4" t="s">
        <v>235</v>
      </c>
      <c r="F35346" s="4">
        <v>9944099904</v>
      </c>
      <c r="G35346" s="4"/>
      <c r="H35346" s="4" t="s">
        <v>94739</v>
      </c>
      <c r="I35346" s="4" t="s">
        <v>94740</v>
      </c>
      <c r="J35346" s="4" t="s">
        <v>94742</v>
      </c>
      <c r="L35346" s="4" t="s">
        <v>21825</v>
      </c>
      <c r="M35346" s="4" t="s">
        <v>127</v>
      </c>
      <c r="N35346" s="4">
        <v>641601</v>
      </c>
      <c r="O35346" s="4"/>
      <c r="P35346" s="4">
        <v>8071930479</v>
      </c>
      <c r="Q35346" s="31" t="s">
        <v>94738</v>
      </c>
      <c r="R35346" s="4"/>
      <c r="S35346" s="13" t="s">
        <v>224356</v>
      </c>
      <c r="T35346" s="13"/>
      <c r="U35346" s="13"/>
      <c r="V35346" s="13"/>
      <c r="W35346" s="13"/>
    </row>
    <row r="35347" spans="1:23" ht="30" x14ac:dyDescent="0.25">
      <c r="A35347" s="4" t="s">
        <v>94887</v>
      </c>
      <c r="B35347" s="4" t="s">
        <v>218</v>
      </c>
      <c r="C35347" s="4" t="s">
        <v>213</v>
      </c>
      <c r="D35347" s="4"/>
      <c r="E35347" s="4" t="s">
        <v>1817</v>
      </c>
      <c r="F35347" s="4">
        <v>9843041963</v>
      </c>
      <c r="G35347" s="4"/>
      <c r="H35347" s="4" t="s">
        <v>94886</v>
      </c>
      <c r="I35347" s="4"/>
      <c r="J35347" s="4" t="s">
        <v>94888</v>
      </c>
      <c r="L35347" s="4" t="s">
        <v>14642</v>
      </c>
      <c r="M35347" s="4" t="s">
        <v>127</v>
      </c>
      <c r="N35347" s="4">
        <v>641687</v>
      </c>
      <c r="O35347" s="4" t="s">
        <v>94889</v>
      </c>
      <c r="P35347" s="4">
        <v>8048020280</v>
      </c>
      <c r="Q35347" s="31" t="s">
        <v>206035</v>
      </c>
      <c r="R35347" s="4"/>
      <c r="S35347" s="13" t="s">
        <v>232746</v>
      </c>
      <c r="T35347" s="13"/>
      <c r="U35347" s="13"/>
      <c r="V35347" s="13"/>
      <c r="W35347" s="13"/>
    </row>
    <row r="35348" spans="1:23" ht="45" x14ac:dyDescent="0.25">
      <c r="A35348" s="4" t="s">
        <v>94933</v>
      </c>
      <c r="B35348" s="4" t="s">
        <v>218</v>
      </c>
      <c r="C35348" s="4" t="s">
        <v>5325</v>
      </c>
      <c r="D35348" s="4"/>
      <c r="E35348" s="4" t="s">
        <v>34</v>
      </c>
      <c r="F35348" s="4">
        <v>9894181414</v>
      </c>
      <c r="G35348" s="4">
        <v>9629292971</v>
      </c>
      <c r="H35348" s="4" t="s">
        <v>94932</v>
      </c>
      <c r="I35348" s="4"/>
      <c r="J35348" s="4" t="s">
        <v>94934</v>
      </c>
      <c r="L35348" s="4" t="s">
        <v>7209</v>
      </c>
      <c r="M35348" s="4" t="s">
        <v>127</v>
      </c>
      <c r="N35348" s="4">
        <v>641604</v>
      </c>
      <c r="O35348" s="4"/>
      <c r="P35348" s="4">
        <v>8048110723</v>
      </c>
      <c r="Q35348" s="31" t="s">
        <v>224357</v>
      </c>
      <c r="R35348" s="4"/>
      <c r="S35348" s="13" t="s">
        <v>224358</v>
      </c>
      <c r="T35348" s="13"/>
      <c r="U35348" s="13"/>
      <c r="V35348" s="13"/>
      <c r="W35348" s="13"/>
    </row>
    <row r="35349" spans="1:23" ht="30" x14ac:dyDescent="0.25">
      <c r="A35349" s="4" t="s">
        <v>95372</v>
      </c>
      <c r="B35349" s="4" t="s">
        <v>218</v>
      </c>
      <c r="C35349" s="4" t="s">
        <v>95369</v>
      </c>
      <c r="D35349" s="4"/>
      <c r="E35349" s="4" t="s">
        <v>27</v>
      </c>
      <c r="F35349" s="4">
        <v>9003988588</v>
      </c>
      <c r="G35349" s="4">
        <v>9003921751</v>
      </c>
      <c r="H35349" s="4" t="s">
        <v>95370</v>
      </c>
      <c r="I35349" s="4" t="s">
        <v>95371</v>
      </c>
      <c r="J35349" s="4" t="s">
        <v>95373</v>
      </c>
      <c r="L35349" s="4" t="s">
        <v>95374</v>
      </c>
      <c r="M35349" s="4" t="s">
        <v>127</v>
      </c>
      <c r="N35349" s="4">
        <v>641605</v>
      </c>
      <c r="O35349" s="4" t="s">
        <v>95375</v>
      </c>
      <c r="P35349" s="4">
        <v>8046078355</v>
      </c>
      <c r="Q35349" s="31" t="s">
        <v>95368</v>
      </c>
      <c r="R35349" s="4"/>
      <c r="S35349" s="13" t="s">
        <v>224359</v>
      </c>
      <c r="T35349" s="13"/>
      <c r="U35349" s="13"/>
      <c r="V35349" s="13"/>
      <c r="W35349" s="13"/>
    </row>
    <row r="35350" spans="1:23" ht="45" x14ac:dyDescent="0.25">
      <c r="A35350" s="4" t="s">
        <v>95403</v>
      </c>
      <c r="B35350" s="4" t="s">
        <v>218</v>
      </c>
      <c r="C35350" s="4" t="s">
        <v>95399</v>
      </c>
      <c r="D35350" s="4" t="s">
        <v>95400</v>
      </c>
      <c r="E35350" s="4" t="s">
        <v>27</v>
      </c>
      <c r="F35350" s="4">
        <v>9865254099</v>
      </c>
      <c r="G35350" s="4">
        <v>9842251099</v>
      </c>
      <c r="H35350" s="4" t="s">
        <v>95401</v>
      </c>
      <c r="I35350" s="4" t="s">
        <v>95402</v>
      </c>
      <c r="J35350" s="4" t="s">
        <v>95404</v>
      </c>
      <c r="L35350" s="4" t="s">
        <v>59425</v>
      </c>
      <c r="M35350" s="4" t="s">
        <v>127</v>
      </c>
      <c r="N35350" s="4">
        <v>641602</v>
      </c>
      <c r="O35350" s="4" t="s">
        <v>95405</v>
      </c>
      <c r="P35350" s="4">
        <v>8049673913</v>
      </c>
      <c r="Q35350" s="31" t="s">
        <v>224360</v>
      </c>
      <c r="R35350" s="4"/>
      <c r="S35350" s="13" t="s">
        <v>232747</v>
      </c>
      <c r="T35350" s="13"/>
      <c r="U35350" s="13"/>
      <c r="V35350" s="13"/>
      <c r="W35350" s="13"/>
    </row>
    <row r="35351" spans="1:23" ht="30" x14ac:dyDescent="0.25">
      <c r="A35351" s="4" t="s">
        <v>95645</v>
      </c>
      <c r="B35351" s="4" t="s">
        <v>218</v>
      </c>
      <c r="C35351" s="4" t="s">
        <v>95641</v>
      </c>
      <c r="D35351" s="4" t="s">
        <v>95642</v>
      </c>
      <c r="E35351" s="4" t="s">
        <v>235</v>
      </c>
      <c r="F35351" s="4">
        <v>9360054555</v>
      </c>
      <c r="G35351" s="4"/>
      <c r="H35351" s="4" t="s">
        <v>95643</v>
      </c>
      <c r="I35351" s="4" t="s">
        <v>95644</v>
      </c>
      <c r="J35351" s="4" t="s">
        <v>95646</v>
      </c>
      <c r="L35351" s="4" t="s">
        <v>4071</v>
      </c>
      <c r="M35351" s="4" t="s">
        <v>127</v>
      </c>
      <c r="N35351" s="4">
        <v>641654</v>
      </c>
      <c r="O35351" s="4"/>
      <c r="P35351" s="4">
        <v>8071931483</v>
      </c>
      <c r="Q35351" s="31" t="s">
        <v>224361</v>
      </c>
      <c r="R35351" s="4"/>
      <c r="S35351" s="13" t="s">
        <v>204059</v>
      </c>
      <c r="T35351" s="13"/>
      <c r="U35351" s="13"/>
      <c r="V35351" s="13"/>
      <c r="W35351" s="13"/>
    </row>
    <row r="35352" spans="1:23" ht="45" x14ac:dyDescent="0.25">
      <c r="A35352" s="4" t="s">
        <v>95695</v>
      </c>
      <c r="B35352" s="4" t="s">
        <v>218</v>
      </c>
      <c r="C35352" s="4" t="s">
        <v>1607</v>
      </c>
      <c r="D35352" s="4" t="s">
        <v>95692</v>
      </c>
      <c r="E35352" s="4" t="s">
        <v>34</v>
      </c>
      <c r="F35352" s="4">
        <v>8754087540</v>
      </c>
      <c r="G35352" s="4">
        <v>9003672721</v>
      </c>
      <c r="H35352" s="4" t="s">
        <v>95693</v>
      </c>
      <c r="I35352" s="4" t="s">
        <v>95694</v>
      </c>
      <c r="J35352" s="4" t="s">
        <v>95696</v>
      </c>
      <c r="L35352" s="4" t="s">
        <v>59425</v>
      </c>
      <c r="M35352" s="4" t="s">
        <v>127</v>
      </c>
      <c r="N35352" s="4">
        <v>641601</v>
      </c>
      <c r="O35352" s="4"/>
      <c r="P35352" s="4">
        <v>8046040283</v>
      </c>
      <c r="Q35352" s="31" t="s">
        <v>95691</v>
      </c>
      <c r="R35352" s="4"/>
      <c r="S35352" s="13" t="s">
        <v>204060</v>
      </c>
      <c r="T35352" s="13"/>
      <c r="U35352" s="13"/>
      <c r="V35352" s="13"/>
      <c r="W35352" s="13"/>
    </row>
    <row r="35353" spans="1:23" x14ac:dyDescent="0.25">
      <c r="A35353" s="4" t="s">
        <v>95768</v>
      </c>
      <c r="B35353" s="4" t="s">
        <v>218</v>
      </c>
      <c r="C35353" s="4" t="s">
        <v>69951</v>
      </c>
      <c r="D35353" s="4"/>
      <c r="E35353" s="4" t="s">
        <v>34</v>
      </c>
      <c r="F35353" s="4">
        <v>8754049268</v>
      </c>
      <c r="G35353" s="4"/>
      <c r="H35353" s="4" t="s">
        <v>95767</v>
      </c>
      <c r="I35353" s="4"/>
      <c r="J35353" s="4" t="s">
        <v>95769</v>
      </c>
      <c r="L35353" s="4" t="s">
        <v>44703</v>
      </c>
      <c r="M35353" s="4" t="s">
        <v>127</v>
      </c>
      <c r="N35353" s="4">
        <v>641605</v>
      </c>
      <c r="O35353" s="4" t="s">
        <v>95770</v>
      </c>
      <c r="P35353" s="4">
        <v>8046033279</v>
      </c>
      <c r="Q35353" s="31" t="s">
        <v>206036</v>
      </c>
      <c r="R35353" s="4"/>
      <c r="S35353" s="13" t="s">
        <v>224362</v>
      </c>
      <c r="T35353" s="13"/>
      <c r="U35353" s="13"/>
      <c r="V35353" s="13"/>
      <c r="W35353" s="13"/>
    </row>
    <row r="35354" spans="1:23" ht="45" x14ac:dyDescent="0.25">
      <c r="A35354" s="4" t="s">
        <v>96205</v>
      </c>
      <c r="B35354" s="4" t="s">
        <v>218</v>
      </c>
      <c r="C35354" s="4" t="s">
        <v>6235</v>
      </c>
      <c r="D35354" s="4"/>
      <c r="E35354" s="4" t="s">
        <v>74</v>
      </c>
      <c r="F35354" s="4">
        <v>9489177586</v>
      </c>
      <c r="G35354" s="4"/>
      <c r="H35354" s="4" t="s">
        <v>96204</v>
      </c>
      <c r="I35354" s="4"/>
      <c r="J35354" s="4" t="s">
        <v>96206</v>
      </c>
      <c r="L35354" s="4" t="s">
        <v>96207</v>
      </c>
      <c r="M35354" s="4" t="s">
        <v>127</v>
      </c>
      <c r="N35354" s="4">
        <v>641602</v>
      </c>
      <c r="O35354" s="4"/>
      <c r="P35354" s="4">
        <v>8071862235</v>
      </c>
      <c r="Q35354" s="31" t="s">
        <v>211527</v>
      </c>
      <c r="R35354" s="4"/>
      <c r="S35354" s="13" t="s">
        <v>232748</v>
      </c>
      <c r="T35354" s="13"/>
      <c r="U35354" s="13"/>
      <c r="V35354" s="13"/>
      <c r="W35354" s="13"/>
    </row>
    <row r="35355" spans="1:23" ht="45" x14ac:dyDescent="0.25">
      <c r="A35355" s="4" t="s">
        <v>96802</v>
      </c>
      <c r="B35355" s="4" t="s">
        <v>218</v>
      </c>
      <c r="C35355" s="4" t="s">
        <v>4717</v>
      </c>
      <c r="D35355" s="4" t="s">
        <v>73657</v>
      </c>
      <c r="E35355" s="4" t="s">
        <v>74</v>
      </c>
      <c r="F35355" s="4">
        <v>9344865367</v>
      </c>
      <c r="G35355" s="4"/>
      <c r="H35355" s="4" t="s">
        <v>96800</v>
      </c>
      <c r="I35355" s="4" t="s">
        <v>96801</v>
      </c>
      <c r="J35355" s="4" t="s">
        <v>96803</v>
      </c>
      <c r="L35355" s="4" t="s">
        <v>21825</v>
      </c>
      <c r="M35355" s="4" t="s">
        <v>127</v>
      </c>
      <c r="N35355" s="4">
        <v>641607</v>
      </c>
      <c r="O35355" s="4"/>
      <c r="P35355" s="4">
        <v>8071651597</v>
      </c>
      <c r="Q35355" s="31" t="s">
        <v>206037</v>
      </c>
      <c r="R35355" s="4"/>
      <c r="S35355" s="13" t="s">
        <v>96799</v>
      </c>
      <c r="T35355" s="13"/>
      <c r="U35355" s="13"/>
      <c r="V35355" s="13"/>
      <c r="W35355" s="13"/>
    </row>
    <row r="35356" spans="1:23" x14ac:dyDescent="0.25">
      <c r="A35356" s="4" t="s">
        <v>96880</v>
      </c>
      <c r="B35356" s="4" t="s">
        <v>218</v>
      </c>
      <c r="C35356" s="4" t="s">
        <v>12542</v>
      </c>
      <c r="D35356" s="4" t="s">
        <v>96877</v>
      </c>
      <c r="E35356" s="4" t="s">
        <v>175</v>
      </c>
      <c r="F35356" s="4">
        <v>9943936699</v>
      </c>
      <c r="G35356" s="4">
        <v>9843563666</v>
      </c>
      <c r="H35356" s="4" t="s">
        <v>96878</v>
      </c>
      <c r="I35356" s="4" t="s">
        <v>96879</v>
      </c>
      <c r="J35356" s="4" t="s">
        <v>96881</v>
      </c>
      <c r="L35356" s="4"/>
      <c r="M35356" s="4" t="s">
        <v>127</v>
      </c>
      <c r="N35356" s="4">
        <v>641604</v>
      </c>
      <c r="O35356" s="4" t="s">
        <v>96882</v>
      </c>
      <c r="P35356" s="4">
        <v>8049473760</v>
      </c>
      <c r="Q35356" s="31" t="s">
        <v>96876</v>
      </c>
      <c r="R35356" s="4"/>
      <c r="S35356" s="13" t="s">
        <v>232749</v>
      </c>
      <c r="T35356" s="13"/>
      <c r="U35356" s="13"/>
      <c r="V35356" s="13"/>
      <c r="W35356" s="13"/>
    </row>
    <row r="35357" spans="1:23" ht="45" x14ac:dyDescent="0.25">
      <c r="A35357" s="4" t="s">
        <v>96916</v>
      </c>
      <c r="B35357" s="4" t="s">
        <v>218</v>
      </c>
      <c r="C35357" s="4" t="s">
        <v>96913</v>
      </c>
      <c r="D35357" s="4" t="s">
        <v>28744</v>
      </c>
      <c r="E35357" s="4" t="s">
        <v>74</v>
      </c>
      <c r="F35357" s="4">
        <v>9842835758</v>
      </c>
      <c r="G35357" s="4">
        <v>9578462127</v>
      </c>
      <c r="H35357" s="4" t="s">
        <v>96914</v>
      </c>
      <c r="I35357" s="4" t="s">
        <v>96915</v>
      </c>
      <c r="J35357" s="4" t="s">
        <v>96917</v>
      </c>
      <c r="L35357" s="4" t="s">
        <v>4071</v>
      </c>
      <c r="M35357" s="4" t="s">
        <v>127</v>
      </c>
      <c r="N35357" s="4">
        <v>641654</v>
      </c>
      <c r="O35357" s="4"/>
      <c r="P35357" s="4">
        <v>8048405196</v>
      </c>
      <c r="Q35357" s="31" t="s">
        <v>96911</v>
      </c>
      <c r="R35357" s="4"/>
      <c r="S35357" s="13" t="s">
        <v>96912</v>
      </c>
      <c r="T35357" s="13"/>
      <c r="U35357" s="13"/>
      <c r="V35357" s="13"/>
      <c r="W35357" s="13"/>
    </row>
    <row r="35358" spans="1:23" x14ac:dyDescent="0.25">
      <c r="A35358" s="4" t="s">
        <v>96949</v>
      </c>
      <c r="B35358" s="4" t="s">
        <v>218</v>
      </c>
      <c r="C35358" s="4" t="s">
        <v>118</v>
      </c>
      <c r="D35358" s="4" t="s">
        <v>96947</v>
      </c>
      <c r="E35358" s="4" t="s">
        <v>27</v>
      </c>
      <c r="F35358" s="4">
        <v>9500650002</v>
      </c>
      <c r="G35358" s="4">
        <v>9362050002</v>
      </c>
      <c r="H35358" s="4" t="s">
        <v>96948</v>
      </c>
      <c r="I35358" s="4"/>
      <c r="J35358" s="4" t="s">
        <v>96950</v>
      </c>
      <c r="L35358" s="4" t="s">
        <v>96951</v>
      </c>
      <c r="M35358" s="4" t="s">
        <v>127</v>
      </c>
      <c r="N35358" s="4">
        <v>641603</v>
      </c>
      <c r="O35358" s="4"/>
      <c r="P35358" s="4">
        <v>8048562581</v>
      </c>
      <c r="Q35358" s="31"/>
      <c r="R35358" s="4"/>
      <c r="S35358" s="13" t="s">
        <v>198433</v>
      </c>
      <c r="T35358" s="13"/>
      <c r="U35358" s="13"/>
      <c r="V35358" s="13"/>
      <c r="W35358" s="13"/>
    </row>
    <row r="35359" spans="1:23" x14ac:dyDescent="0.25">
      <c r="A35359" s="4" t="s">
        <v>97031</v>
      </c>
      <c r="B35359" s="4" t="s">
        <v>218</v>
      </c>
      <c r="C35359" s="4" t="s">
        <v>97029</v>
      </c>
      <c r="D35359" s="4"/>
      <c r="E35359" s="4" t="s">
        <v>74</v>
      </c>
      <c r="F35359" s="4">
        <v>9043018564</v>
      </c>
      <c r="G35359" s="4"/>
      <c r="H35359" s="4" t="s">
        <v>97030</v>
      </c>
      <c r="I35359" s="4"/>
      <c r="J35359" s="4" t="s">
        <v>97032</v>
      </c>
      <c r="L35359" s="4" t="s">
        <v>82465</v>
      </c>
      <c r="M35359" s="4" t="s">
        <v>127</v>
      </c>
      <c r="N35359" s="4">
        <v>642201</v>
      </c>
      <c r="O35359" s="4" t="s">
        <v>97033</v>
      </c>
      <c r="P35359" s="4">
        <v>8042985380</v>
      </c>
      <c r="Q35359" s="31"/>
      <c r="R35359" s="4"/>
      <c r="S35359" s="13" t="s">
        <v>232750</v>
      </c>
      <c r="T35359" s="13"/>
      <c r="U35359" s="13"/>
      <c r="V35359" s="13"/>
      <c r="W35359" s="13"/>
    </row>
    <row r="35360" spans="1:23" ht="45" x14ac:dyDescent="0.25">
      <c r="A35360" s="4" t="s">
        <v>97121</v>
      </c>
      <c r="B35360" s="4" t="s">
        <v>218</v>
      </c>
      <c r="C35360" s="4" t="s">
        <v>96029</v>
      </c>
      <c r="D35360" s="4" t="s">
        <v>97118</v>
      </c>
      <c r="E35360" s="4" t="s">
        <v>34</v>
      </c>
      <c r="F35360" s="4">
        <v>9500918143</v>
      </c>
      <c r="G35360" s="4"/>
      <c r="H35360" s="4" t="s">
        <v>97119</v>
      </c>
      <c r="I35360" s="4" t="s">
        <v>97120</v>
      </c>
      <c r="J35360" s="4" t="s">
        <v>97122</v>
      </c>
      <c r="L35360" s="4" t="s">
        <v>97123</v>
      </c>
      <c r="M35360" s="4" t="s">
        <v>127</v>
      </c>
      <c r="N35360" s="4">
        <v>641604</v>
      </c>
      <c r="O35360" s="4"/>
      <c r="P35360" s="4">
        <v>8042958400</v>
      </c>
      <c r="Q35360" s="31" t="s">
        <v>97117</v>
      </c>
      <c r="R35360" s="4"/>
      <c r="S35360" s="13" t="s">
        <v>198434</v>
      </c>
      <c r="T35360" s="13"/>
      <c r="U35360" s="13"/>
      <c r="V35360" s="13"/>
      <c r="W35360" s="13"/>
    </row>
    <row r="35361" spans="1:23" ht="30" x14ac:dyDescent="0.25">
      <c r="A35361" s="4" t="s">
        <v>97200</v>
      </c>
      <c r="B35361" s="4" t="s">
        <v>218</v>
      </c>
      <c r="C35361" s="4" t="s">
        <v>97198</v>
      </c>
      <c r="D35361" s="4" t="s">
        <v>2093</v>
      </c>
      <c r="E35361" s="4" t="s">
        <v>27</v>
      </c>
      <c r="F35361" s="4">
        <v>9944663355</v>
      </c>
      <c r="G35361" s="4"/>
      <c r="H35361" s="4" t="s">
        <v>97199</v>
      </c>
      <c r="I35361" s="4"/>
      <c r="J35361" s="4" t="s">
        <v>97201</v>
      </c>
      <c r="L35361" s="4" t="s">
        <v>12580</v>
      </c>
      <c r="M35361" s="4" t="s">
        <v>127</v>
      </c>
      <c r="N35361" s="4">
        <v>641607</v>
      </c>
      <c r="O35361" s="4"/>
      <c r="P35361" s="4">
        <v>8071809241</v>
      </c>
      <c r="Q35361" s="31" t="s">
        <v>97197</v>
      </c>
      <c r="R35361" s="4"/>
      <c r="S35361" s="13" t="s">
        <v>232751</v>
      </c>
      <c r="T35361" s="13"/>
      <c r="U35361" s="13"/>
      <c r="V35361" s="13"/>
      <c r="W35361" s="13"/>
    </row>
    <row r="35362" spans="1:23" ht="30" x14ac:dyDescent="0.25">
      <c r="A35362" s="4" t="s">
        <v>97473</v>
      </c>
      <c r="B35362" s="4" t="s">
        <v>218</v>
      </c>
      <c r="C35362" s="4" t="s">
        <v>11132</v>
      </c>
      <c r="D35362" s="4" t="s">
        <v>329</v>
      </c>
      <c r="E35362" s="4" t="s">
        <v>34</v>
      </c>
      <c r="F35362" s="4">
        <v>9442620597</v>
      </c>
      <c r="G35362" s="4">
        <v>9894020597</v>
      </c>
      <c r="H35362" s="4" t="s">
        <v>97472</v>
      </c>
      <c r="I35362" s="4"/>
      <c r="J35362" s="4" t="s">
        <v>97474</v>
      </c>
      <c r="L35362" s="4" t="s">
        <v>97475</v>
      </c>
      <c r="M35362" s="4" t="s">
        <v>127</v>
      </c>
      <c r="N35362" s="4"/>
      <c r="O35362" s="4" t="s">
        <v>97476</v>
      </c>
      <c r="P35362" s="4">
        <v>8046036858</v>
      </c>
      <c r="Q35362" s="31" t="s">
        <v>97470</v>
      </c>
      <c r="R35362" s="4"/>
      <c r="S35362" s="13" t="s">
        <v>97471</v>
      </c>
      <c r="T35362" s="13"/>
      <c r="U35362" s="13"/>
      <c r="V35362" s="13"/>
      <c r="W35362" s="13"/>
    </row>
    <row r="35363" spans="1:23" ht="45" x14ac:dyDescent="0.25">
      <c r="A35363" s="4" t="s">
        <v>97908</v>
      </c>
      <c r="B35363" s="4" t="s">
        <v>218</v>
      </c>
      <c r="C35363" s="4" t="s">
        <v>118</v>
      </c>
      <c r="D35363" s="4" t="s">
        <v>6599</v>
      </c>
      <c r="E35363" s="4" t="s">
        <v>34</v>
      </c>
      <c r="F35363" s="4">
        <v>9751605252</v>
      </c>
      <c r="G35363" s="4"/>
      <c r="H35363" s="4" t="s">
        <v>97906</v>
      </c>
      <c r="I35363" s="4" t="s">
        <v>97907</v>
      </c>
      <c r="J35363" s="4" t="s">
        <v>97909</v>
      </c>
      <c r="L35363" s="4" t="s">
        <v>50991</v>
      </c>
      <c r="M35363" s="4" t="s">
        <v>127</v>
      </c>
      <c r="N35363" s="4">
        <v>641606</v>
      </c>
      <c r="O35363" s="4"/>
      <c r="P35363" s="4">
        <v>8048017014</v>
      </c>
      <c r="Q35363" s="31" t="s">
        <v>224363</v>
      </c>
      <c r="R35363" s="4"/>
      <c r="S35363" s="13" t="s">
        <v>198435</v>
      </c>
      <c r="T35363" s="13"/>
      <c r="U35363" s="13"/>
      <c r="V35363" s="13"/>
      <c r="W35363" s="13"/>
    </row>
    <row r="35364" spans="1:23" ht="30" x14ac:dyDescent="0.25">
      <c r="A35364" s="4" t="s">
        <v>98165</v>
      </c>
      <c r="B35364" s="4" t="s">
        <v>218</v>
      </c>
      <c r="C35364" s="4" t="s">
        <v>57491</v>
      </c>
      <c r="D35364" s="4"/>
      <c r="E35364" s="4" t="s">
        <v>34</v>
      </c>
      <c r="F35364" s="4">
        <v>9003867314</v>
      </c>
      <c r="G35364" s="4"/>
      <c r="H35364" s="4" t="s">
        <v>98164</v>
      </c>
      <c r="I35364" s="4"/>
      <c r="J35364" s="4" t="s">
        <v>98166</v>
      </c>
      <c r="L35364" s="4" t="s">
        <v>12580</v>
      </c>
      <c r="M35364" s="4" t="s">
        <v>127</v>
      </c>
      <c r="N35364" s="4">
        <v>641607</v>
      </c>
      <c r="O35364" s="4"/>
      <c r="P35364" s="4">
        <v>8048088338</v>
      </c>
      <c r="Q35364" s="31" t="s">
        <v>224364</v>
      </c>
      <c r="R35364" s="4"/>
      <c r="S35364" s="13" t="s">
        <v>224365</v>
      </c>
      <c r="T35364" s="13"/>
      <c r="U35364" s="13"/>
      <c r="V35364" s="13"/>
      <c r="W35364" s="13"/>
    </row>
    <row r="35365" spans="1:23" x14ac:dyDescent="0.25">
      <c r="A35365" s="4" t="s">
        <v>98621</v>
      </c>
      <c r="B35365" s="4" t="s">
        <v>218</v>
      </c>
      <c r="C35365" s="4" t="s">
        <v>10533</v>
      </c>
      <c r="D35365" s="4" t="s">
        <v>98618</v>
      </c>
      <c r="E35365" s="4" t="s">
        <v>27</v>
      </c>
      <c r="F35365" s="4">
        <v>9789234199</v>
      </c>
      <c r="G35365" s="4"/>
      <c r="H35365" s="4" t="s">
        <v>98619</v>
      </c>
      <c r="I35365" s="4" t="s">
        <v>98620</v>
      </c>
      <c r="J35365" s="4" t="s">
        <v>98622</v>
      </c>
      <c r="L35365" s="4" t="s">
        <v>98623</v>
      </c>
      <c r="M35365" s="4" t="s">
        <v>127</v>
      </c>
      <c r="N35365" s="4">
        <v>641601</v>
      </c>
      <c r="O35365" s="4" t="s">
        <v>98624</v>
      </c>
      <c r="P35365" s="4">
        <v>8071862602</v>
      </c>
      <c r="Q35365" s="31"/>
      <c r="R35365" s="4"/>
      <c r="S35365" s="13" t="s">
        <v>204061</v>
      </c>
      <c r="T35365" s="13"/>
      <c r="U35365" s="13"/>
      <c r="V35365" s="13"/>
      <c r="W35365" s="13"/>
    </row>
    <row r="35366" spans="1:23" ht="30" x14ac:dyDescent="0.25">
      <c r="A35366" s="4" t="s">
        <v>98992</v>
      </c>
      <c r="B35366" s="4" t="s">
        <v>218</v>
      </c>
      <c r="C35366" s="4" t="s">
        <v>29085</v>
      </c>
      <c r="D35366" s="4" t="s">
        <v>7922</v>
      </c>
      <c r="E35366" s="4" t="s">
        <v>84</v>
      </c>
      <c r="F35366" s="4">
        <v>9345622444</v>
      </c>
      <c r="G35366" s="4">
        <v>7639900890</v>
      </c>
      <c r="H35366" s="4" t="s">
        <v>98990</v>
      </c>
      <c r="I35366" s="4" t="s">
        <v>98991</v>
      </c>
      <c r="J35366" s="4" t="s">
        <v>98993</v>
      </c>
      <c r="L35366" s="4" t="s">
        <v>39442</v>
      </c>
      <c r="M35366" s="4" t="s">
        <v>127</v>
      </c>
      <c r="N35366" s="4">
        <v>641687</v>
      </c>
      <c r="O35366" s="4"/>
      <c r="P35366" s="4">
        <v>8042780568</v>
      </c>
      <c r="Q35366" s="31" t="s">
        <v>224366</v>
      </c>
      <c r="R35366" s="4"/>
      <c r="S35366" s="13" t="s">
        <v>224367</v>
      </c>
      <c r="T35366" s="13"/>
      <c r="U35366" s="13"/>
      <c r="V35366" s="13"/>
      <c r="W35366" s="13"/>
    </row>
    <row r="35367" spans="1:23" ht="45" x14ac:dyDescent="0.25">
      <c r="A35367" s="4" t="s">
        <v>99508</v>
      </c>
      <c r="B35367" s="4" t="s">
        <v>218</v>
      </c>
      <c r="C35367" s="4" t="s">
        <v>99504</v>
      </c>
      <c r="D35367" s="4" t="s">
        <v>99505</v>
      </c>
      <c r="E35367" s="4" t="s">
        <v>1105</v>
      </c>
      <c r="F35367" s="4">
        <v>9944014514</v>
      </c>
      <c r="G35367" s="4"/>
      <c r="H35367" s="4" t="s">
        <v>99506</v>
      </c>
      <c r="I35367" s="4" t="s">
        <v>99507</v>
      </c>
      <c r="J35367" s="4" t="s">
        <v>99509</v>
      </c>
      <c r="L35367" s="4" t="s">
        <v>99510</v>
      </c>
      <c r="M35367" s="4" t="s">
        <v>127</v>
      </c>
      <c r="N35367" s="4">
        <v>641608</v>
      </c>
      <c r="O35367" s="4" t="s">
        <v>99511</v>
      </c>
      <c r="P35367" s="4">
        <v>8048007869</v>
      </c>
      <c r="Q35367" s="31" t="s">
        <v>99503</v>
      </c>
      <c r="R35367" s="4"/>
      <c r="S35367" s="13" t="s">
        <v>224368</v>
      </c>
      <c r="T35367" s="13"/>
      <c r="U35367" s="13"/>
      <c r="V35367" s="13"/>
      <c r="W35367" s="13"/>
    </row>
    <row r="35368" spans="1:23" ht="45" x14ac:dyDescent="0.25">
      <c r="A35368" s="4" t="s">
        <v>99555</v>
      </c>
      <c r="B35368" s="4" t="s">
        <v>218</v>
      </c>
      <c r="C35368" s="4" t="s">
        <v>29205</v>
      </c>
      <c r="D35368" s="4" t="s">
        <v>20113</v>
      </c>
      <c r="E35368" s="4" t="s">
        <v>5426</v>
      </c>
      <c r="F35368" s="4">
        <v>9894460903</v>
      </c>
      <c r="G35368" s="4">
        <v>9364513632</v>
      </c>
      <c r="H35368" s="4" t="s">
        <v>99554</v>
      </c>
      <c r="I35368" s="4"/>
      <c r="J35368" s="4" t="s">
        <v>99556</v>
      </c>
      <c r="L35368" s="4" t="s">
        <v>630</v>
      </c>
      <c r="M35368" s="4" t="s">
        <v>127</v>
      </c>
      <c r="N35368" s="4">
        <v>641603</v>
      </c>
      <c r="O35368" s="4"/>
      <c r="P35368" s="4">
        <v>8048565935</v>
      </c>
      <c r="Q35368" s="31" t="s">
        <v>99553</v>
      </c>
      <c r="R35368" s="4"/>
      <c r="S35368" s="13" t="s">
        <v>232752</v>
      </c>
      <c r="T35368" s="13"/>
      <c r="U35368" s="13"/>
      <c r="V35368" s="13"/>
      <c r="W35368" s="13"/>
    </row>
    <row r="35369" spans="1:23" ht="30" x14ac:dyDescent="0.25">
      <c r="A35369" s="4" t="s">
        <v>99730</v>
      </c>
      <c r="B35369" s="4" t="s">
        <v>218</v>
      </c>
      <c r="C35369" s="4" t="s">
        <v>2387</v>
      </c>
      <c r="D35369" s="4" t="s">
        <v>149</v>
      </c>
      <c r="E35369" s="4" t="s">
        <v>27</v>
      </c>
      <c r="F35369" s="4">
        <v>9698170637</v>
      </c>
      <c r="G35369" s="4">
        <v>8778626653</v>
      </c>
      <c r="H35369" s="4" t="s">
        <v>99728</v>
      </c>
      <c r="I35369" s="4" t="s">
        <v>99729</v>
      </c>
      <c r="J35369" s="4" t="s">
        <v>99731</v>
      </c>
      <c r="L35369" s="4" t="s">
        <v>7209</v>
      </c>
      <c r="M35369" s="4" t="s">
        <v>127</v>
      </c>
      <c r="N35369" s="4">
        <v>641604</v>
      </c>
      <c r="O35369" s="4"/>
      <c r="P35369" s="4">
        <v>8048111494</v>
      </c>
      <c r="Q35369" s="31" t="s">
        <v>224369</v>
      </c>
      <c r="R35369" s="4"/>
      <c r="S35369" s="13" t="s">
        <v>224370</v>
      </c>
      <c r="T35369" s="13"/>
      <c r="U35369" s="13"/>
      <c r="V35369" s="13"/>
      <c r="W35369" s="13"/>
    </row>
    <row r="35370" spans="1:23" ht="45" x14ac:dyDescent="0.25">
      <c r="A35370" s="4" t="s">
        <v>99796</v>
      </c>
      <c r="B35370" s="4" t="s">
        <v>218</v>
      </c>
      <c r="C35370" s="4" t="s">
        <v>1822</v>
      </c>
      <c r="D35370" s="4" t="s">
        <v>87954</v>
      </c>
      <c r="E35370" s="4" t="s">
        <v>65</v>
      </c>
      <c r="F35370" s="4">
        <v>9566626222</v>
      </c>
      <c r="G35370" s="4">
        <v>9585527222</v>
      </c>
      <c r="H35370" s="4" t="s">
        <v>99794</v>
      </c>
      <c r="I35370" s="4" t="s">
        <v>99795</v>
      </c>
      <c r="J35370" s="4" t="s">
        <v>99797</v>
      </c>
      <c r="L35370" s="4" t="s">
        <v>1419</v>
      </c>
      <c r="M35370" s="4" t="s">
        <v>127</v>
      </c>
      <c r="N35370" s="4">
        <v>641004</v>
      </c>
      <c r="O35370" s="4" t="s">
        <v>99798</v>
      </c>
      <c r="P35370" s="4">
        <v>8049592462</v>
      </c>
      <c r="Q35370" s="31" t="s">
        <v>224371</v>
      </c>
      <c r="R35370" s="4"/>
      <c r="S35370" s="13" t="s">
        <v>198436</v>
      </c>
      <c r="T35370" s="13"/>
      <c r="U35370" s="13"/>
      <c r="V35370" s="13"/>
      <c r="W35370" s="13"/>
    </row>
    <row r="35371" spans="1:23" x14ac:dyDescent="0.25">
      <c r="A35371" s="4" t="s">
        <v>99968</v>
      </c>
      <c r="B35371" s="4" t="s">
        <v>218</v>
      </c>
      <c r="C35371" s="4" t="s">
        <v>2147</v>
      </c>
      <c r="D35371" s="4" t="s">
        <v>149</v>
      </c>
      <c r="E35371" s="4" t="s">
        <v>27</v>
      </c>
      <c r="F35371" s="4">
        <v>9364123383</v>
      </c>
      <c r="G35371" s="4">
        <v>9655453722</v>
      </c>
      <c r="H35371" s="4" t="s">
        <v>99966</v>
      </c>
      <c r="I35371" s="4" t="s">
        <v>99967</v>
      </c>
      <c r="J35371" s="4" t="s">
        <v>99969</v>
      </c>
      <c r="L35371" s="4" t="s">
        <v>99970</v>
      </c>
      <c r="M35371" s="4" t="s">
        <v>127</v>
      </c>
      <c r="N35371" s="4">
        <v>641687</v>
      </c>
      <c r="O35371" s="4" t="s">
        <v>99971</v>
      </c>
      <c r="P35371" s="4">
        <v>8046070895</v>
      </c>
      <c r="Q35371" s="31"/>
      <c r="R35371" s="4"/>
      <c r="S35371" s="13" t="s">
        <v>224372</v>
      </c>
      <c r="T35371" s="13"/>
      <c r="U35371" s="13"/>
      <c r="V35371" s="13"/>
      <c r="W35371" s="13"/>
    </row>
    <row r="35372" spans="1:23" ht="30" x14ac:dyDescent="0.25">
      <c r="A35372" s="4" t="s">
        <v>100015</v>
      </c>
      <c r="B35372" s="4" t="s">
        <v>218</v>
      </c>
      <c r="C35372" s="4" t="s">
        <v>8858</v>
      </c>
      <c r="D35372" s="4" t="s">
        <v>7922</v>
      </c>
      <c r="E35372" s="4" t="s">
        <v>34</v>
      </c>
      <c r="F35372" s="4">
        <v>9976848404</v>
      </c>
      <c r="G35372" s="4">
        <v>8428529904</v>
      </c>
      <c r="H35372" s="4" t="s">
        <v>100014</v>
      </c>
      <c r="I35372" s="4"/>
      <c r="J35372" s="4" t="s">
        <v>100016</v>
      </c>
      <c r="L35372" s="4" t="s">
        <v>100017</v>
      </c>
      <c r="M35372" s="4" t="s">
        <v>127</v>
      </c>
      <c r="N35372" s="4">
        <v>641607</v>
      </c>
      <c r="O35372" s="4"/>
      <c r="P35372" s="4">
        <v>8079469723</v>
      </c>
      <c r="Q35372" s="31" t="s">
        <v>224373</v>
      </c>
      <c r="R35372" s="4"/>
      <c r="S35372" s="13" t="s">
        <v>224374</v>
      </c>
      <c r="T35372" s="13"/>
      <c r="U35372" s="13"/>
      <c r="V35372" s="13"/>
      <c r="W35372" s="13"/>
    </row>
    <row r="35373" spans="1:23" ht="45" x14ac:dyDescent="0.25">
      <c r="A35373" s="4" t="s">
        <v>100250</v>
      </c>
      <c r="B35373" s="4" t="s">
        <v>218</v>
      </c>
      <c r="C35373" s="4" t="s">
        <v>29074</v>
      </c>
      <c r="D35373" s="4" t="s">
        <v>100248</v>
      </c>
      <c r="E35373" s="4" t="s">
        <v>2741</v>
      </c>
      <c r="F35373" s="4">
        <v>7708748832</v>
      </c>
      <c r="G35373" s="4">
        <v>9361704050</v>
      </c>
      <c r="H35373" s="4" t="s">
        <v>100249</v>
      </c>
      <c r="I35373" s="4"/>
      <c r="J35373" s="4" t="s">
        <v>100251</v>
      </c>
      <c r="L35373" s="4" t="s">
        <v>4060</v>
      </c>
      <c r="M35373" s="4" t="s">
        <v>127</v>
      </c>
      <c r="N35373" s="4">
        <v>641606</v>
      </c>
      <c r="O35373" s="4" t="s">
        <v>100252</v>
      </c>
      <c r="P35373" s="4">
        <v>8049443320</v>
      </c>
      <c r="Q35373" s="31" t="s">
        <v>100247</v>
      </c>
      <c r="R35373" s="4"/>
      <c r="S35373" s="13" t="s">
        <v>232753</v>
      </c>
      <c r="T35373" s="13"/>
      <c r="U35373" s="13"/>
      <c r="V35373" s="13"/>
      <c r="W35373" s="13"/>
    </row>
    <row r="35374" spans="1:23" ht="45" x14ac:dyDescent="0.25">
      <c r="A35374" s="4" t="s">
        <v>100256</v>
      </c>
      <c r="B35374" s="4" t="s">
        <v>218</v>
      </c>
      <c r="C35374" s="4" t="s">
        <v>100254</v>
      </c>
      <c r="D35374" s="4"/>
      <c r="E35374" s="4" t="s">
        <v>175</v>
      </c>
      <c r="F35374" s="4">
        <v>9994813333</v>
      </c>
      <c r="G35374" s="4">
        <v>9952698972</v>
      </c>
      <c r="H35374" s="4" t="s">
        <v>100255</v>
      </c>
      <c r="I35374" s="4"/>
      <c r="J35374" s="4" t="s">
        <v>100257</v>
      </c>
      <c r="L35374" s="4" t="s">
        <v>100258</v>
      </c>
      <c r="M35374" s="4" t="s">
        <v>127</v>
      </c>
      <c r="N35374" s="4">
        <v>641602</v>
      </c>
      <c r="O35374" s="4"/>
      <c r="P35374" s="4">
        <v>8046076905</v>
      </c>
      <c r="Q35374" s="31" t="s">
        <v>100253</v>
      </c>
      <c r="R35374" s="4"/>
      <c r="S35374" s="13" t="s">
        <v>232754</v>
      </c>
      <c r="T35374" s="13"/>
      <c r="U35374" s="13"/>
      <c r="V35374" s="13"/>
      <c r="W35374" s="13"/>
    </row>
    <row r="35375" spans="1:23" ht="30" x14ac:dyDescent="0.25">
      <c r="A35375" s="4" t="s">
        <v>100540</v>
      </c>
      <c r="B35375" s="4" t="s">
        <v>218</v>
      </c>
      <c r="C35375" s="4" t="s">
        <v>1595</v>
      </c>
      <c r="D35375" s="4" t="s">
        <v>100538</v>
      </c>
      <c r="E35375" s="4" t="s">
        <v>100</v>
      </c>
      <c r="F35375" s="4">
        <v>9750666660</v>
      </c>
      <c r="G35375" s="4">
        <v>8220015191</v>
      </c>
      <c r="H35375" s="4" t="s">
        <v>100539</v>
      </c>
      <c r="I35375" s="4"/>
      <c r="J35375" s="4" t="s">
        <v>100541</v>
      </c>
      <c r="L35375" s="4" t="s">
        <v>34048</v>
      </c>
      <c r="M35375" s="4" t="s">
        <v>127</v>
      </c>
      <c r="N35375" s="4">
        <v>641664</v>
      </c>
      <c r="O35375" s="4"/>
      <c r="P35375" s="4">
        <v>8048568935</v>
      </c>
      <c r="Q35375" s="31" t="s">
        <v>100537</v>
      </c>
      <c r="R35375" s="4"/>
      <c r="S35375" s="13" t="s">
        <v>204062</v>
      </c>
      <c r="T35375" s="13"/>
      <c r="U35375" s="13"/>
      <c r="V35375" s="13"/>
      <c r="W35375" s="13"/>
    </row>
    <row r="35376" spans="1:23" ht="30" x14ac:dyDescent="0.25">
      <c r="A35376" s="4" t="s">
        <v>100674</v>
      </c>
      <c r="B35376" s="4" t="s">
        <v>218</v>
      </c>
      <c r="C35376" s="4" t="s">
        <v>1436</v>
      </c>
      <c r="D35376" s="4" t="s">
        <v>100671</v>
      </c>
      <c r="E35376" s="4" t="s">
        <v>34</v>
      </c>
      <c r="F35376" s="4">
        <v>9843260586</v>
      </c>
      <c r="G35376" s="4"/>
      <c r="H35376" s="4" t="s">
        <v>100672</v>
      </c>
      <c r="I35376" s="4" t="s">
        <v>100673</v>
      </c>
      <c r="J35376" s="4" t="s">
        <v>100675</v>
      </c>
      <c r="L35376" s="4" t="s">
        <v>8346</v>
      </c>
      <c r="M35376" s="4" t="s">
        <v>127</v>
      </c>
      <c r="N35376" s="4">
        <v>641652</v>
      </c>
      <c r="O35376" s="4"/>
      <c r="P35376" s="4">
        <v>8071653712</v>
      </c>
      <c r="Q35376" s="31" t="s">
        <v>224375</v>
      </c>
      <c r="R35376" s="4"/>
      <c r="S35376" s="13" t="s">
        <v>224376</v>
      </c>
      <c r="T35376" s="13"/>
      <c r="U35376" s="13"/>
      <c r="V35376" s="13"/>
      <c r="W35376" s="13"/>
    </row>
    <row r="35377" spans="1:23" ht="45" x14ac:dyDescent="0.25">
      <c r="A35377" s="4" t="s">
        <v>100711</v>
      </c>
      <c r="B35377" s="4" t="s">
        <v>218</v>
      </c>
      <c r="C35377" s="4" t="s">
        <v>100708</v>
      </c>
      <c r="D35377" s="4"/>
      <c r="E35377" s="4" t="s">
        <v>5005</v>
      </c>
      <c r="F35377" s="4">
        <v>9655555896</v>
      </c>
      <c r="G35377" s="4">
        <v>9443426944</v>
      </c>
      <c r="H35377" s="4" t="s">
        <v>100709</v>
      </c>
      <c r="I35377" s="4" t="s">
        <v>100710</v>
      </c>
      <c r="J35377" s="4" t="s">
        <v>100712</v>
      </c>
      <c r="L35377" s="4" t="s">
        <v>8346</v>
      </c>
      <c r="M35377" s="4" t="s">
        <v>127</v>
      </c>
      <c r="N35377" s="4">
        <v>641652</v>
      </c>
      <c r="O35377" s="4"/>
      <c r="P35377" s="4">
        <v>8048088890</v>
      </c>
      <c r="Q35377" s="31" t="s">
        <v>224377</v>
      </c>
      <c r="R35377" s="4"/>
      <c r="S35377" s="13" t="s">
        <v>224378</v>
      </c>
      <c r="T35377" s="13"/>
      <c r="U35377" s="13"/>
      <c r="V35377" s="13"/>
      <c r="W35377" s="13"/>
    </row>
    <row r="35378" spans="1:23" ht="45" x14ac:dyDescent="0.25">
      <c r="A35378" s="4" t="s">
        <v>100812</v>
      </c>
      <c r="B35378" s="4" t="s">
        <v>218</v>
      </c>
      <c r="C35378" s="4" t="s">
        <v>1028</v>
      </c>
      <c r="D35378" s="4" t="s">
        <v>5441</v>
      </c>
      <c r="E35378" s="4" t="s">
        <v>34</v>
      </c>
      <c r="F35378" s="4">
        <v>7373077440</v>
      </c>
      <c r="G35378" s="4">
        <v>9944277440</v>
      </c>
      <c r="H35378" s="4" t="s">
        <v>100811</v>
      </c>
      <c r="I35378" s="4"/>
      <c r="J35378" s="4" t="s">
        <v>100813</v>
      </c>
      <c r="L35378" s="4" t="s">
        <v>100814</v>
      </c>
      <c r="M35378" s="4" t="s">
        <v>127</v>
      </c>
      <c r="N35378" s="4">
        <v>641652</v>
      </c>
      <c r="O35378" s="4"/>
      <c r="P35378" s="4">
        <v>8071809499</v>
      </c>
      <c r="Q35378" s="31" t="s">
        <v>100810</v>
      </c>
      <c r="R35378" s="4"/>
      <c r="S35378" s="13" t="s">
        <v>224379</v>
      </c>
      <c r="T35378" s="13"/>
      <c r="U35378" s="13"/>
      <c r="V35378" s="13"/>
      <c r="W35378" s="13"/>
    </row>
    <row r="35379" spans="1:23" x14ac:dyDescent="0.25">
      <c r="A35379" s="4" t="s">
        <v>101085</v>
      </c>
      <c r="B35379" s="4" t="s">
        <v>218</v>
      </c>
      <c r="C35379" s="4" t="s">
        <v>101082</v>
      </c>
      <c r="D35379" s="4"/>
      <c r="E35379" s="4" t="s">
        <v>44347</v>
      </c>
      <c r="F35379" s="4">
        <v>9500818053</v>
      </c>
      <c r="G35379" s="4">
        <v>9500818051</v>
      </c>
      <c r="H35379" s="4" t="s">
        <v>101083</v>
      </c>
      <c r="I35379" s="4" t="s">
        <v>101084</v>
      </c>
      <c r="J35379" s="4" t="s">
        <v>101086</v>
      </c>
      <c r="L35379" s="4" t="s">
        <v>39442</v>
      </c>
      <c r="M35379" s="4" t="s">
        <v>127</v>
      </c>
      <c r="N35379" s="4">
        <v>641687</v>
      </c>
      <c r="O35379" s="4" t="s">
        <v>101087</v>
      </c>
      <c r="P35379" s="4">
        <v>8048012285</v>
      </c>
      <c r="Q35379" s="31"/>
      <c r="R35379" s="4"/>
      <c r="S35379" s="13" t="s">
        <v>224380</v>
      </c>
      <c r="T35379" s="13"/>
      <c r="U35379" s="13"/>
      <c r="V35379" s="13"/>
      <c r="W35379" s="13"/>
    </row>
    <row r="35380" spans="1:23" ht="30" x14ac:dyDescent="0.25">
      <c r="A35380" s="4" t="s">
        <v>101238</v>
      </c>
      <c r="B35380" s="4" t="s">
        <v>218</v>
      </c>
      <c r="C35380" s="4" t="s">
        <v>329</v>
      </c>
      <c r="D35380" s="4" t="s">
        <v>7205</v>
      </c>
      <c r="E35380" s="4" t="s">
        <v>34</v>
      </c>
      <c r="F35380" s="4">
        <v>9791525500</v>
      </c>
      <c r="G35380" s="4"/>
      <c r="H35380" s="4" t="s">
        <v>101236</v>
      </c>
      <c r="I35380" s="4" t="s">
        <v>101237</v>
      </c>
      <c r="J35380" s="4" t="s">
        <v>101239</v>
      </c>
      <c r="L35380" s="4" t="s">
        <v>101240</v>
      </c>
      <c r="M35380" s="4" t="s">
        <v>127</v>
      </c>
      <c r="N35380" s="4">
        <v>641604</v>
      </c>
      <c r="O35380" s="4"/>
      <c r="P35380" s="4">
        <v>8071743990</v>
      </c>
      <c r="Q35380" s="31" t="s">
        <v>224381</v>
      </c>
      <c r="R35380" s="4"/>
      <c r="S35380" s="13" t="s">
        <v>198437</v>
      </c>
      <c r="T35380" s="13"/>
      <c r="U35380" s="13"/>
      <c r="V35380" s="13"/>
      <c r="W35380" s="13"/>
    </row>
    <row r="35381" spans="1:23" x14ac:dyDescent="0.25">
      <c r="A35381" s="4" t="s">
        <v>101293</v>
      </c>
      <c r="B35381" s="4" t="s">
        <v>218</v>
      </c>
      <c r="C35381" s="4" t="s">
        <v>9754</v>
      </c>
      <c r="D35381" s="4" t="s">
        <v>30774</v>
      </c>
      <c r="E35381" s="4" t="s">
        <v>27</v>
      </c>
      <c r="F35381" s="4">
        <v>9524064829</v>
      </c>
      <c r="G35381" s="4">
        <v>9500780532</v>
      </c>
      <c r="H35381" s="4" t="s">
        <v>101291</v>
      </c>
      <c r="I35381" s="4" t="s">
        <v>101292</v>
      </c>
      <c r="J35381" s="4" t="s">
        <v>101294</v>
      </c>
      <c r="L35381" s="4" t="s">
        <v>65063</v>
      </c>
      <c r="M35381" s="4" t="s">
        <v>127</v>
      </c>
      <c r="N35381" s="4">
        <v>641603</v>
      </c>
      <c r="O35381" s="4"/>
      <c r="P35381" s="4">
        <v>8046075572</v>
      </c>
      <c r="Q35381" s="31"/>
      <c r="R35381" s="4"/>
      <c r="S35381" s="13" t="s">
        <v>204063</v>
      </c>
      <c r="T35381" s="13"/>
      <c r="U35381" s="13"/>
      <c r="V35381" s="13"/>
      <c r="W35381" s="13"/>
    </row>
    <row r="35382" spans="1:23" ht="45" x14ac:dyDescent="0.25">
      <c r="A35382" s="4" t="s">
        <v>101341</v>
      </c>
      <c r="B35382" s="4" t="s">
        <v>218</v>
      </c>
      <c r="C35382" s="4" t="s">
        <v>101339</v>
      </c>
      <c r="D35382" s="4"/>
      <c r="E35382" s="4"/>
      <c r="F35382" s="4">
        <v>9865241425</v>
      </c>
      <c r="G35382" s="4"/>
      <c r="H35382" s="4" t="s">
        <v>101340</v>
      </c>
      <c r="I35382" s="4"/>
      <c r="J35382" s="4" t="s">
        <v>101342</v>
      </c>
      <c r="L35382" s="4" t="s">
        <v>7209</v>
      </c>
      <c r="M35382" s="4" t="s">
        <v>127</v>
      </c>
      <c r="N35382" s="4">
        <v>641604</v>
      </c>
      <c r="O35382" s="4" t="s">
        <v>101343</v>
      </c>
      <c r="P35382" s="4">
        <v>8048619230</v>
      </c>
      <c r="Q35382" s="31" t="s">
        <v>101338</v>
      </c>
      <c r="R35382" s="4"/>
      <c r="S35382" s="13" t="s">
        <v>232755</v>
      </c>
      <c r="T35382" s="13"/>
      <c r="U35382" s="13"/>
      <c r="V35382" s="13"/>
      <c r="W35382" s="13"/>
    </row>
    <row r="35383" spans="1:23" ht="45" x14ac:dyDescent="0.25">
      <c r="A35383" s="4" t="s">
        <v>101347</v>
      </c>
      <c r="B35383" s="4" t="s">
        <v>218</v>
      </c>
      <c r="C35383" s="4" t="s">
        <v>553</v>
      </c>
      <c r="D35383" s="4" t="s">
        <v>101344</v>
      </c>
      <c r="E35383" s="4" t="s">
        <v>65</v>
      </c>
      <c r="F35383" s="4">
        <v>9600459116</v>
      </c>
      <c r="G35383" s="4">
        <v>9894615779</v>
      </c>
      <c r="H35383" s="4" t="s">
        <v>101345</v>
      </c>
      <c r="I35383" s="4" t="s">
        <v>101346</v>
      </c>
      <c r="J35383" s="4" t="s">
        <v>101348</v>
      </c>
      <c r="L35383" s="4" t="s">
        <v>101349</v>
      </c>
      <c r="M35383" s="4" t="s">
        <v>127</v>
      </c>
      <c r="N35383" s="4">
        <v>641604</v>
      </c>
      <c r="O35383" s="4" t="s">
        <v>101350</v>
      </c>
      <c r="P35383" s="4">
        <v>8045329510</v>
      </c>
      <c r="Q35383" s="31" t="s">
        <v>224382</v>
      </c>
      <c r="R35383" s="4"/>
      <c r="S35383" s="13" t="s">
        <v>224383</v>
      </c>
      <c r="T35383" s="13"/>
      <c r="U35383" s="13"/>
      <c r="V35383" s="13"/>
      <c r="W35383" s="13"/>
    </row>
    <row r="35384" spans="1:23" ht="45" x14ac:dyDescent="0.25">
      <c r="A35384" s="4" t="s">
        <v>101381</v>
      </c>
      <c r="B35384" s="4" t="s">
        <v>218</v>
      </c>
      <c r="C35384" s="4" t="s">
        <v>553</v>
      </c>
      <c r="D35384" s="4" t="s">
        <v>101378</v>
      </c>
      <c r="E35384" s="4" t="s">
        <v>34</v>
      </c>
      <c r="F35384" s="4">
        <v>8526555500</v>
      </c>
      <c r="G35384" s="4">
        <v>9944099995</v>
      </c>
      <c r="H35384" s="4" t="s">
        <v>101379</v>
      </c>
      <c r="I35384" s="4" t="s">
        <v>101380</v>
      </c>
      <c r="J35384" s="4" t="s">
        <v>101382</v>
      </c>
      <c r="L35384" s="4" t="s">
        <v>13770</v>
      </c>
      <c r="M35384" s="4" t="s">
        <v>127</v>
      </c>
      <c r="N35384" s="4">
        <v>641601</v>
      </c>
      <c r="O35384" s="4" t="s">
        <v>101383</v>
      </c>
      <c r="P35384" s="4">
        <v>8048418894</v>
      </c>
      <c r="Q35384" s="31" t="s">
        <v>224384</v>
      </c>
      <c r="R35384" s="4"/>
      <c r="S35384" s="13" t="s">
        <v>224385</v>
      </c>
      <c r="T35384" s="13"/>
      <c r="U35384" s="13"/>
      <c r="V35384" s="13"/>
      <c r="W35384" s="13"/>
    </row>
    <row r="35385" spans="1:23" ht="30" x14ac:dyDescent="0.25">
      <c r="A35385" s="4" t="s">
        <v>101510</v>
      </c>
      <c r="B35385" s="4" t="s">
        <v>218</v>
      </c>
      <c r="C35385" s="4" t="s">
        <v>1436</v>
      </c>
      <c r="D35385" s="4" t="s">
        <v>101507</v>
      </c>
      <c r="E35385" s="4" t="s">
        <v>27</v>
      </c>
      <c r="F35385" s="4">
        <v>9791876777</v>
      </c>
      <c r="G35385" s="4">
        <v>9789468869</v>
      </c>
      <c r="H35385" s="4" t="s">
        <v>101508</v>
      </c>
      <c r="I35385" s="4" t="s">
        <v>101509</v>
      </c>
      <c r="J35385" s="4" t="s">
        <v>101511</v>
      </c>
      <c r="L35385" s="4" t="s">
        <v>101512</v>
      </c>
      <c r="M35385" s="4" t="s">
        <v>127</v>
      </c>
      <c r="N35385" s="4">
        <v>641602</v>
      </c>
      <c r="O35385" s="4"/>
      <c r="P35385" s="4">
        <v>8048080587</v>
      </c>
      <c r="Q35385" s="31" t="s">
        <v>224386</v>
      </c>
      <c r="R35385" s="4"/>
      <c r="S35385" s="13" t="s">
        <v>232756</v>
      </c>
      <c r="T35385" s="13"/>
      <c r="U35385" s="13"/>
      <c r="V35385" s="13"/>
      <c r="W35385" s="13"/>
    </row>
    <row r="35386" spans="1:23" ht="45" x14ac:dyDescent="0.25">
      <c r="A35386" s="4" t="s">
        <v>101583</v>
      </c>
      <c r="B35386" s="4" t="s">
        <v>218</v>
      </c>
      <c r="C35386" s="4" t="s">
        <v>34044</v>
      </c>
      <c r="D35386" s="4"/>
      <c r="E35386" s="4" t="s">
        <v>27</v>
      </c>
      <c r="F35386" s="4">
        <v>9487290870</v>
      </c>
      <c r="G35386" s="4"/>
      <c r="H35386" s="4" t="s">
        <v>101582</v>
      </c>
      <c r="I35386" s="4"/>
      <c r="J35386" s="4" t="s">
        <v>101584</v>
      </c>
      <c r="L35386" s="4" t="s">
        <v>101585</v>
      </c>
      <c r="M35386" s="4" t="s">
        <v>127</v>
      </c>
      <c r="N35386" s="4">
        <v>641604</v>
      </c>
      <c r="O35386" s="4" t="s">
        <v>101586</v>
      </c>
      <c r="P35386" s="4">
        <v>8049441304</v>
      </c>
      <c r="Q35386" s="31" t="s">
        <v>211528</v>
      </c>
      <c r="R35386" s="4"/>
      <c r="S35386" s="13" t="s">
        <v>232757</v>
      </c>
      <c r="T35386" s="13"/>
      <c r="U35386" s="13"/>
      <c r="V35386" s="13"/>
      <c r="W35386" s="13"/>
    </row>
    <row r="35387" spans="1:23" ht="45" x14ac:dyDescent="0.25">
      <c r="A35387" s="4" t="s">
        <v>101710</v>
      </c>
      <c r="B35387" s="4" t="s">
        <v>218</v>
      </c>
      <c r="C35387" s="4" t="s">
        <v>5576</v>
      </c>
      <c r="D35387" s="4" t="s">
        <v>149</v>
      </c>
      <c r="E35387" s="4" t="s">
        <v>34</v>
      </c>
      <c r="F35387" s="4">
        <v>9443567107</v>
      </c>
      <c r="G35387" s="4"/>
      <c r="H35387" s="4" t="s">
        <v>101709</v>
      </c>
      <c r="I35387" s="4"/>
      <c r="J35387" s="4" t="s">
        <v>101711</v>
      </c>
      <c r="L35387" s="4" t="s">
        <v>55433</v>
      </c>
      <c r="M35387" s="4" t="s">
        <v>127</v>
      </c>
      <c r="N35387" s="4">
        <v>641668</v>
      </c>
      <c r="O35387" s="4"/>
      <c r="P35387" s="4">
        <v>8048607902</v>
      </c>
      <c r="Q35387" s="31" t="s">
        <v>224387</v>
      </c>
      <c r="R35387" s="4"/>
      <c r="S35387" s="13" t="s">
        <v>224388</v>
      </c>
      <c r="T35387" s="13"/>
      <c r="U35387" s="13"/>
      <c r="V35387" s="13"/>
      <c r="W35387" s="13"/>
    </row>
    <row r="35388" spans="1:23" ht="45" x14ac:dyDescent="0.25">
      <c r="A35388" s="4" t="s">
        <v>101840</v>
      </c>
      <c r="B35388" s="4" t="s">
        <v>218</v>
      </c>
      <c r="C35388" s="4" t="s">
        <v>101838</v>
      </c>
      <c r="D35388" s="4"/>
      <c r="E35388" s="4" t="s">
        <v>6398</v>
      </c>
      <c r="F35388" s="4">
        <v>9894044647</v>
      </c>
      <c r="G35388" s="4">
        <v>9047610300</v>
      </c>
      <c r="H35388" s="4" t="s">
        <v>101839</v>
      </c>
      <c r="I35388" s="4"/>
      <c r="J35388" s="4" t="s">
        <v>101841</v>
      </c>
      <c r="L35388" s="4" t="s">
        <v>630</v>
      </c>
      <c r="M35388" s="4" t="s">
        <v>127</v>
      </c>
      <c r="N35388" s="4">
        <v>641603</v>
      </c>
      <c r="O35388" s="4"/>
      <c r="P35388" s="4">
        <v>8048115000</v>
      </c>
      <c r="Q35388" s="31" t="s">
        <v>224389</v>
      </c>
      <c r="R35388" s="4"/>
      <c r="S35388" s="13" t="s">
        <v>232758</v>
      </c>
      <c r="T35388" s="13"/>
      <c r="U35388" s="13"/>
      <c r="V35388" s="13"/>
      <c r="W35388" s="13"/>
    </row>
    <row r="35389" spans="1:23" ht="45" x14ac:dyDescent="0.25">
      <c r="A35389" s="4" t="s">
        <v>96735</v>
      </c>
      <c r="B35389" s="4" t="s">
        <v>218</v>
      </c>
      <c r="C35389" s="4" t="s">
        <v>82641</v>
      </c>
      <c r="D35389" s="4" t="s">
        <v>526</v>
      </c>
      <c r="E35389" s="4" t="s">
        <v>1105</v>
      </c>
      <c r="F35389" s="4">
        <v>9944501177</v>
      </c>
      <c r="G35389" s="4"/>
      <c r="H35389" s="4" t="s">
        <v>101991</v>
      </c>
      <c r="I35389" s="4"/>
      <c r="J35389" s="4" t="s">
        <v>101992</v>
      </c>
      <c r="L35389" s="4" t="s">
        <v>101993</v>
      </c>
      <c r="M35389" s="4" t="s">
        <v>127</v>
      </c>
      <c r="N35389" s="4">
        <v>641652</v>
      </c>
      <c r="O35389" s="4" t="s">
        <v>101994</v>
      </c>
      <c r="P35389" s="4">
        <v>8071863151</v>
      </c>
      <c r="Q35389" s="31" t="s">
        <v>101990</v>
      </c>
      <c r="R35389" s="4"/>
      <c r="S35389" s="13" t="s">
        <v>232759</v>
      </c>
      <c r="T35389" s="13"/>
      <c r="U35389" s="13"/>
      <c r="V35389" s="13"/>
      <c r="W35389" s="13"/>
    </row>
    <row r="35390" spans="1:23" x14ac:dyDescent="0.25">
      <c r="A35390" s="4" t="s">
        <v>102353</v>
      </c>
      <c r="B35390" s="4" t="s">
        <v>218</v>
      </c>
      <c r="C35390" s="4" t="s">
        <v>5576</v>
      </c>
      <c r="D35390" s="4" t="s">
        <v>9754</v>
      </c>
      <c r="E35390" s="4" t="s">
        <v>27</v>
      </c>
      <c r="F35390" s="4">
        <v>9894777331</v>
      </c>
      <c r="G35390" s="4"/>
      <c r="H35390" s="4" t="s">
        <v>102352</v>
      </c>
      <c r="I35390" s="4"/>
      <c r="J35390" s="4" t="s">
        <v>102354</v>
      </c>
      <c r="L35390" s="4" t="s">
        <v>102355</v>
      </c>
      <c r="M35390" s="4" t="s">
        <v>127</v>
      </c>
      <c r="N35390" s="4">
        <v>641604</v>
      </c>
      <c r="O35390" s="4" t="s">
        <v>102356</v>
      </c>
      <c r="P35390" s="4">
        <v>8048014152</v>
      </c>
      <c r="Q35390" s="31" t="s">
        <v>102351</v>
      </c>
      <c r="R35390" s="4"/>
      <c r="S35390" s="13" t="s">
        <v>232760</v>
      </c>
      <c r="T35390" s="13"/>
      <c r="U35390" s="13"/>
      <c r="V35390" s="13"/>
      <c r="W35390" s="13"/>
    </row>
    <row r="35391" spans="1:23" ht="30" x14ac:dyDescent="0.25">
      <c r="A35391" s="4" t="s">
        <v>102952</v>
      </c>
      <c r="B35391" s="4" t="s">
        <v>218</v>
      </c>
      <c r="C35391" s="4" t="s">
        <v>16695</v>
      </c>
      <c r="D35391" s="4"/>
      <c r="E35391" s="4" t="s">
        <v>34</v>
      </c>
      <c r="F35391" s="4">
        <v>9894374851</v>
      </c>
      <c r="G35391" s="4">
        <v>9442644851</v>
      </c>
      <c r="H35391" s="4" t="s">
        <v>102950</v>
      </c>
      <c r="I35391" s="4" t="s">
        <v>102951</v>
      </c>
      <c r="J35391" s="4" t="s">
        <v>102953</v>
      </c>
      <c r="L35391" s="4" t="s">
        <v>4071</v>
      </c>
      <c r="M35391" s="4" t="s">
        <v>127</v>
      </c>
      <c r="N35391" s="4">
        <v>641654</v>
      </c>
      <c r="O35391" s="4" t="s">
        <v>102954</v>
      </c>
      <c r="P35391" s="4">
        <v>8048012567</v>
      </c>
      <c r="Q35391" s="31" t="s">
        <v>102949</v>
      </c>
      <c r="R35391" s="4"/>
      <c r="S35391" s="13" t="s">
        <v>198438</v>
      </c>
      <c r="T35391" s="13"/>
      <c r="U35391" s="13"/>
      <c r="V35391" s="13"/>
      <c r="W35391" s="13"/>
    </row>
    <row r="35392" spans="1:23" ht="45" x14ac:dyDescent="0.25">
      <c r="A35392" s="4" t="s">
        <v>103008</v>
      </c>
      <c r="B35392" s="4" t="s">
        <v>218</v>
      </c>
      <c r="C35392" s="4" t="s">
        <v>75227</v>
      </c>
      <c r="D35392" s="4" t="s">
        <v>2418</v>
      </c>
      <c r="E35392" s="4" t="s">
        <v>84</v>
      </c>
      <c r="F35392" s="4">
        <v>7502943294</v>
      </c>
      <c r="G35392" s="4">
        <v>9965865823</v>
      </c>
      <c r="H35392" s="4" t="s">
        <v>103006</v>
      </c>
      <c r="I35392" s="4" t="s">
        <v>103007</v>
      </c>
      <c r="J35392" s="4" t="s">
        <v>103009</v>
      </c>
      <c r="L35392" s="4" t="s">
        <v>1210</v>
      </c>
      <c r="M35392" s="4" t="s">
        <v>127</v>
      </c>
      <c r="N35392" s="4">
        <v>641606</v>
      </c>
      <c r="O35392" s="4" t="s">
        <v>103010</v>
      </c>
      <c r="P35392" s="4">
        <v>8048113217</v>
      </c>
      <c r="Q35392" s="31" t="s">
        <v>224390</v>
      </c>
      <c r="R35392" s="4"/>
      <c r="S35392" s="13" t="s">
        <v>224391</v>
      </c>
      <c r="T35392" s="13"/>
      <c r="U35392" s="13"/>
      <c r="V35392" s="13"/>
      <c r="W35392" s="13"/>
    </row>
    <row r="35393" spans="1:23" ht="30" x14ac:dyDescent="0.25">
      <c r="A35393" s="4" t="s">
        <v>103287</v>
      </c>
      <c r="B35393" s="4" t="s">
        <v>218</v>
      </c>
      <c r="C35393" s="4" t="s">
        <v>103284</v>
      </c>
      <c r="D35393" s="4"/>
      <c r="E35393" s="4" t="s">
        <v>34</v>
      </c>
      <c r="F35393" s="4">
        <v>9952708322</v>
      </c>
      <c r="G35393" s="4"/>
      <c r="H35393" s="4" t="s">
        <v>103285</v>
      </c>
      <c r="I35393" s="4" t="s">
        <v>103286</v>
      </c>
      <c r="J35393" s="4" t="s">
        <v>103288</v>
      </c>
      <c r="L35393" s="4" t="s">
        <v>103289</v>
      </c>
      <c r="M35393" s="4" t="s">
        <v>127</v>
      </c>
      <c r="N35393" s="4">
        <v>641604</v>
      </c>
      <c r="O35393" s="4"/>
      <c r="P35393" s="4">
        <v>8048017826</v>
      </c>
      <c r="Q35393" s="31" t="s">
        <v>224392</v>
      </c>
      <c r="R35393" s="4"/>
      <c r="S35393" s="13" t="s">
        <v>232761</v>
      </c>
      <c r="T35393" s="13"/>
      <c r="U35393" s="13"/>
      <c r="V35393" s="13"/>
      <c r="W35393" s="13"/>
    </row>
    <row r="35394" spans="1:23" ht="45" x14ac:dyDescent="0.25">
      <c r="A35394" s="4" t="s">
        <v>103453</v>
      </c>
      <c r="B35394" s="4" t="s">
        <v>218</v>
      </c>
      <c r="C35394" s="4" t="s">
        <v>329</v>
      </c>
      <c r="D35394" s="4" t="s">
        <v>61510</v>
      </c>
      <c r="E35394" s="4" t="s">
        <v>65</v>
      </c>
      <c r="F35394" s="4">
        <v>9790017174</v>
      </c>
      <c r="G35394" s="4">
        <v>9790006090</v>
      </c>
      <c r="H35394" s="4" t="s">
        <v>103451</v>
      </c>
      <c r="I35394" s="4" t="s">
        <v>103452</v>
      </c>
      <c r="J35394" s="4" t="s">
        <v>103454</v>
      </c>
      <c r="L35394" s="4" t="s">
        <v>6058</v>
      </c>
      <c r="M35394" s="4" t="s">
        <v>127</v>
      </c>
      <c r="N35394" s="4">
        <v>641605</v>
      </c>
      <c r="O35394" s="4"/>
      <c r="P35394" s="4">
        <v>8045357784</v>
      </c>
      <c r="Q35394" s="31" t="s">
        <v>224393</v>
      </c>
      <c r="R35394" s="4"/>
      <c r="S35394" s="13" t="s">
        <v>224394</v>
      </c>
      <c r="T35394" s="13"/>
      <c r="U35394" s="13"/>
      <c r="V35394" s="13"/>
      <c r="W35394" s="13"/>
    </row>
    <row r="35395" spans="1:23" x14ac:dyDescent="0.25">
      <c r="A35395" s="4" t="s">
        <v>103526</v>
      </c>
      <c r="B35395" s="4" t="s">
        <v>218</v>
      </c>
      <c r="C35395" s="4" t="s">
        <v>103524</v>
      </c>
      <c r="D35395" s="4"/>
      <c r="E35395" s="4" t="s">
        <v>23488</v>
      </c>
      <c r="F35395" s="4">
        <v>9047038449</v>
      </c>
      <c r="G35395" s="4">
        <v>9751918449</v>
      </c>
      <c r="H35395" s="4" t="s">
        <v>103525</v>
      </c>
      <c r="I35395" s="4"/>
      <c r="J35395" s="4" t="s">
        <v>103527</v>
      </c>
      <c r="L35395" s="4" t="s">
        <v>33679</v>
      </c>
      <c r="M35395" s="4" t="s">
        <v>127</v>
      </c>
      <c r="N35395" s="4">
        <v>641652</v>
      </c>
      <c r="O35395" s="4"/>
      <c r="P35395" s="4">
        <v>8048580776</v>
      </c>
      <c r="Q35395" s="31" t="s">
        <v>103522</v>
      </c>
      <c r="R35395" s="4"/>
      <c r="S35395" s="13" t="s">
        <v>103523</v>
      </c>
      <c r="T35395" s="13"/>
      <c r="U35395" s="13"/>
      <c r="V35395" s="13"/>
      <c r="W35395" s="13"/>
    </row>
    <row r="35396" spans="1:23" ht="30" x14ac:dyDescent="0.25">
      <c r="A35396" s="4" t="s">
        <v>103543</v>
      </c>
      <c r="B35396" s="4" t="s">
        <v>218</v>
      </c>
      <c r="C35396" s="4" t="s">
        <v>12727</v>
      </c>
      <c r="D35396" s="4"/>
      <c r="E35396" s="4" t="s">
        <v>103541</v>
      </c>
      <c r="F35396" s="4">
        <v>9677722301</v>
      </c>
      <c r="G35396" s="4"/>
      <c r="H35396" s="4" t="s">
        <v>103542</v>
      </c>
      <c r="I35396" s="4"/>
      <c r="J35396" s="4" t="s">
        <v>103544</v>
      </c>
      <c r="L35396" s="4" t="s">
        <v>644</v>
      </c>
      <c r="M35396" s="4" t="s">
        <v>127</v>
      </c>
      <c r="N35396" s="4">
        <v>641652</v>
      </c>
      <c r="O35396" s="4" t="s">
        <v>103545</v>
      </c>
      <c r="P35396" s="4">
        <v>8046050429</v>
      </c>
      <c r="Q35396" s="31" t="s">
        <v>103540</v>
      </c>
      <c r="R35396" s="4"/>
      <c r="S35396" s="13" t="s">
        <v>232762</v>
      </c>
      <c r="T35396" s="13"/>
      <c r="U35396" s="13"/>
      <c r="V35396" s="13"/>
      <c r="W35396" s="13"/>
    </row>
    <row r="35397" spans="1:23" ht="45" x14ac:dyDescent="0.25">
      <c r="A35397" s="4" t="s">
        <v>103827</v>
      </c>
      <c r="B35397" s="4" t="s">
        <v>218</v>
      </c>
      <c r="C35397" s="4" t="s">
        <v>2848</v>
      </c>
      <c r="D35397" s="4"/>
      <c r="E35397" s="4" t="s">
        <v>74</v>
      </c>
      <c r="F35397" s="4">
        <v>9865183733</v>
      </c>
      <c r="G35397" s="4">
        <v>7502750794</v>
      </c>
      <c r="H35397" s="4" t="s">
        <v>103826</v>
      </c>
      <c r="I35397" s="4"/>
      <c r="J35397" s="4" t="s">
        <v>103828</v>
      </c>
      <c r="L35397" s="4" t="s">
        <v>36118</v>
      </c>
      <c r="M35397" s="4" t="s">
        <v>127</v>
      </c>
      <c r="N35397" s="4">
        <v>641652</v>
      </c>
      <c r="O35397" s="4"/>
      <c r="P35397" s="4">
        <v>8048577397</v>
      </c>
      <c r="Q35397" s="31" t="s">
        <v>224395</v>
      </c>
      <c r="R35397" s="4"/>
      <c r="S35397" s="13" t="s">
        <v>232763</v>
      </c>
      <c r="T35397" s="13"/>
      <c r="U35397" s="13"/>
      <c r="V35397" s="13"/>
      <c r="W35397" s="13"/>
    </row>
    <row r="35398" spans="1:23" ht="30" x14ac:dyDescent="0.25">
      <c r="A35398" s="4" t="s">
        <v>103977</v>
      </c>
      <c r="B35398" s="4" t="s">
        <v>218</v>
      </c>
      <c r="C35398" s="4" t="s">
        <v>103975</v>
      </c>
      <c r="D35398" s="4" t="s">
        <v>13717</v>
      </c>
      <c r="E35398" s="4" t="s">
        <v>27</v>
      </c>
      <c r="F35398" s="4">
        <v>9994680685</v>
      </c>
      <c r="G35398" s="4"/>
      <c r="H35398" s="4" t="s">
        <v>103976</v>
      </c>
      <c r="I35398" s="4"/>
      <c r="J35398" s="4" t="s">
        <v>103978</v>
      </c>
      <c r="L35398" s="4" t="s">
        <v>45455</v>
      </c>
      <c r="M35398" s="4" t="s">
        <v>127</v>
      </c>
      <c r="N35398" s="4">
        <v>622502</v>
      </c>
      <c r="O35398" s="4"/>
      <c r="P35398" s="4">
        <v>8079458756</v>
      </c>
      <c r="Q35398" s="31" t="s">
        <v>103973</v>
      </c>
      <c r="R35398" s="4"/>
      <c r="S35398" s="13" t="s">
        <v>103974</v>
      </c>
      <c r="T35398" s="13"/>
      <c r="U35398" s="13"/>
      <c r="V35398" s="13"/>
      <c r="W35398" s="13"/>
    </row>
    <row r="35399" spans="1:23" x14ac:dyDescent="0.25">
      <c r="A35399" s="4" t="s">
        <v>104000</v>
      </c>
      <c r="B35399" s="4" t="s">
        <v>218</v>
      </c>
      <c r="C35399" s="4" t="s">
        <v>42345</v>
      </c>
      <c r="D35399" s="4"/>
      <c r="E35399" s="4" t="s">
        <v>916</v>
      </c>
      <c r="F35399" s="4">
        <v>9003990522</v>
      </c>
      <c r="G35399" s="4"/>
      <c r="H35399" s="4" t="s">
        <v>103998</v>
      </c>
      <c r="I35399" s="4" t="s">
        <v>103999</v>
      </c>
      <c r="J35399" s="4" t="s">
        <v>104001</v>
      </c>
      <c r="L35399" s="4" t="s">
        <v>104003</v>
      </c>
      <c r="M35399" s="4" t="s">
        <v>127</v>
      </c>
      <c r="N35399" s="4">
        <v>641603</v>
      </c>
      <c r="O35399" s="4" t="s">
        <v>104004</v>
      </c>
      <c r="P35399" s="4">
        <v>8048403641</v>
      </c>
      <c r="Q35399" s="31"/>
      <c r="R35399" s="4"/>
      <c r="S35399" s="13" t="s">
        <v>224396</v>
      </c>
      <c r="T35399" s="13"/>
      <c r="U35399" s="13"/>
      <c r="V35399" s="13"/>
      <c r="W35399" s="13"/>
    </row>
    <row r="35400" spans="1:23" ht="45" x14ac:dyDescent="0.25">
      <c r="A35400" s="4" t="s">
        <v>104023</v>
      </c>
      <c r="B35400" s="4" t="s">
        <v>218</v>
      </c>
      <c r="C35400" s="4" t="s">
        <v>104021</v>
      </c>
      <c r="D35400" s="4"/>
      <c r="E35400" s="4" t="s">
        <v>34</v>
      </c>
      <c r="F35400" s="4">
        <v>9003782285</v>
      </c>
      <c r="G35400" s="4"/>
      <c r="H35400" s="4" t="s">
        <v>104022</v>
      </c>
      <c r="I35400" s="4"/>
      <c r="J35400" s="4" t="s">
        <v>104024</v>
      </c>
      <c r="L35400" s="4" t="s">
        <v>39763</v>
      </c>
      <c r="M35400" s="4" t="s">
        <v>127</v>
      </c>
      <c r="N35400" s="4">
        <v>641604</v>
      </c>
      <c r="O35400" s="4" t="s">
        <v>104025</v>
      </c>
      <c r="P35400" s="4">
        <v>8045375593</v>
      </c>
      <c r="Q35400" s="31" t="s">
        <v>104020</v>
      </c>
      <c r="R35400" s="4"/>
      <c r="S35400" s="13" t="s">
        <v>232764</v>
      </c>
      <c r="T35400" s="13"/>
      <c r="U35400" s="13"/>
      <c r="V35400" s="13"/>
      <c r="W35400" s="13"/>
    </row>
    <row r="35401" spans="1:23" ht="45" x14ac:dyDescent="0.25">
      <c r="A35401" s="4" t="s">
        <v>104094</v>
      </c>
      <c r="B35401" s="4" t="s">
        <v>218</v>
      </c>
      <c r="C35401" s="4" t="s">
        <v>506</v>
      </c>
      <c r="D35401" s="4" t="s">
        <v>104092</v>
      </c>
      <c r="E35401" s="4" t="s">
        <v>34</v>
      </c>
      <c r="F35401" s="4">
        <v>9843066441</v>
      </c>
      <c r="G35401" s="4">
        <v>9894188697</v>
      </c>
      <c r="H35401" s="4" t="s">
        <v>104093</v>
      </c>
      <c r="I35401" s="4"/>
      <c r="J35401" s="4" t="s">
        <v>104095</v>
      </c>
      <c r="L35401" s="4" t="s">
        <v>17887</v>
      </c>
      <c r="M35401" s="4" t="s">
        <v>127</v>
      </c>
      <c r="N35401" s="4">
        <v>641602</v>
      </c>
      <c r="O35401" s="4"/>
      <c r="P35401" s="4">
        <v>8042969960</v>
      </c>
      <c r="Q35401" s="31" t="s">
        <v>224397</v>
      </c>
      <c r="R35401" s="4"/>
      <c r="S35401" s="13" t="s">
        <v>224398</v>
      </c>
      <c r="T35401" s="13"/>
      <c r="U35401" s="13"/>
      <c r="V35401" s="13"/>
      <c r="W35401" s="13"/>
    </row>
    <row r="35402" spans="1:23" x14ac:dyDescent="0.25">
      <c r="A35402" s="4" t="s">
        <v>104123</v>
      </c>
      <c r="B35402" s="4" t="s">
        <v>218</v>
      </c>
      <c r="C35402" s="4" t="s">
        <v>173</v>
      </c>
      <c r="D35402" s="4" t="s">
        <v>104121</v>
      </c>
      <c r="E35402" s="4" t="s">
        <v>175</v>
      </c>
      <c r="F35402" s="4">
        <v>9363001283</v>
      </c>
      <c r="G35402" s="4"/>
      <c r="H35402" s="4" t="s">
        <v>104122</v>
      </c>
      <c r="I35402" s="4"/>
      <c r="J35402" s="4" t="s">
        <v>104124</v>
      </c>
      <c r="L35402" s="4" t="s">
        <v>39442</v>
      </c>
      <c r="M35402" s="4" t="s">
        <v>127</v>
      </c>
      <c r="N35402" s="4">
        <v>641604</v>
      </c>
      <c r="O35402" s="4" t="s">
        <v>104125</v>
      </c>
      <c r="P35402" s="4">
        <v>8048421388</v>
      </c>
      <c r="Q35402" s="31"/>
      <c r="R35402" s="4"/>
      <c r="S35402" s="13" t="s">
        <v>232765</v>
      </c>
      <c r="T35402" s="13"/>
      <c r="U35402" s="13"/>
      <c r="V35402" s="13"/>
      <c r="W35402" s="13"/>
    </row>
    <row r="35403" spans="1:23" x14ac:dyDescent="0.25">
      <c r="A35403" s="4" t="s">
        <v>104220</v>
      </c>
      <c r="B35403" s="4" t="s">
        <v>218</v>
      </c>
      <c r="C35403" s="4" t="s">
        <v>104217</v>
      </c>
      <c r="D35403" s="4" t="s">
        <v>5623</v>
      </c>
      <c r="E35403" s="4" t="s">
        <v>27</v>
      </c>
      <c r="F35403" s="4">
        <v>9244303134</v>
      </c>
      <c r="G35403" s="4"/>
      <c r="H35403" s="4" t="s">
        <v>104218</v>
      </c>
      <c r="I35403" s="4" t="s">
        <v>104219</v>
      </c>
      <c r="J35403" s="4" t="s">
        <v>104221</v>
      </c>
      <c r="L35403" s="4" t="s">
        <v>104222</v>
      </c>
      <c r="M35403" s="4" t="s">
        <v>127</v>
      </c>
      <c r="N35403" s="4">
        <v>641687</v>
      </c>
      <c r="O35403" s="4"/>
      <c r="P35403" s="4">
        <v>8071809357</v>
      </c>
      <c r="Q35403" s="31"/>
      <c r="R35403" s="4"/>
      <c r="S35403" s="13" t="s">
        <v>204064</v>
      </c>
      <c r="T35403" s="13"/>
      <c r="U35403" s="13"/>
      <c r="V35403" s="13"/>
      <c r="W35403" s="13"/>
    </row>
    <row r="35404" spans="1:23" ht="45" x14ac:dyDescent="0.25">
      <c r="A35404" s="4" t="s">
        <v>104391</v>
      </c>
      <c r="B35404" s="4" t="s">
        <v>218</v>
      </c>
      <c r="C35404" s="4" t="s">
        <v>5325</v>
      </c>
      <c r="D35404" s="4"/>
      <c r="E35404" s="4" t="s">
        <v>104388</v>
      </c>
      <c r="F35404" s="4">
        <v>9788493888</v>
      </c>
      <c r="G35404" s="4">
        <v>9500741074</v>
      </c>
      <c r="H35404" s="4" t="s">
        <v>104389</v>
      </c>
      <c r="I35404" s="4" t="s">
        <v>104390</v>
      </c>
      <c r="J35404" s="4" t="s">
        <v>104392</v>
      </c>
      <c r="L35404" s="4" t="s">
        <v>34726</v>
      </c>
      <c r="M35404" s="4" t="s">
        <v>127</v>
      </c>
      <c r="N35404" s="4">
        <v>641654</v>
      </c>
      <c r="O35404" s="4"/>
      <c r="P35404" s="4">
        <v>8045358312</v>
      </c>
      <c r="Q35404" s="31" t="s">
        <v>224399</v>
      </c>
      <c r="R35404" s="4"/>
      <c r="S35404" s="13" t="s">
        <v>232766</v>
      </c>
      <c r="T35404" s="13"/>
      <c r="U35404" s="13"/>
      <c r="V35404" s="13"/>
      <c r="W35404" s="13"/>
    </row>
    <row r="35405" spans="1:23" x14ac:dyDescent="0.25">
      <c r="A35405" s="4" t="s">
        <v>104834</v>
      </c>
      <c r="B35405" s="4" t="s">
        <v>218</v>
      </c>
      <c r="C35405" s="4" t="s">
        <v>1868</v>
      </c>
      <c r="D35405" s="4"/>
      <c r="E35405" s="4" t="s">
        <v>235</v>
      </c>
      <c r="F35405" s="4">
        <v>9629253109</v>
      </c>
      <c r="G35405" s="4"/>
      <c r="H35405" s="4" t="s">
        <v>104833</v>
      </c>
      <c r="I35405" s="4"/>
      <c r="J35405" s="4" t="s">
        <v>104835</v>
      </c>
      <c r="L35405" s="4" t="s">
        <v>23879</v>
      </c>
      <c r="M35405" s="4" t="s">
        <v>127</v>
      </c>
      <c r="N35405" s="4">
        <v>641602</v>
      </c>
      <c r="O35405" s="4"/>
      <c r="P35405" s="4">
        <v>8071863638</v>
      </c>
      <c r="Q35405" s="31" t="s">
        <v>104831</v>
      </c>
      <c r="R35405" s="4"/>
      <c r="S35405" s="13" t="s">
        <v>104832</v>
      </c>
      <c r="T35405" s="13"/>
      <c r="U35405" s="13"/>
      <c r="V35405" s="13"/>
      <c r="W35405" s="13"/>
    </row>
    <row r="35406" spans="1:23" ht="45" x14ac:dyDescent="0.25">
      <c r="A35406" s="4" t="s">
        <v>104874</v>
      </c>
      <c r="B35406" s="4" t="s">
        <v>218</v>
      </c>
      <c r="C35406" s="4" t="s">
        <v>12727</v>
      </c>
      <c r="D35406" s="4" t="s">
        <v>74318</v>
      </c>
      <c r="E35406" s="4" t="s">
        <v>34</v>
      </c>
      <c r="F35406" s="4">
        <v>9944033174</v>
      </c>
      <c r="G35406" s="4">
        <v>9444733174</v>
      </c>
      <c r="H35406" s="4" t="s">
        <v>104872</v>
      </c>
      <c r="I35406" s="4" t="s">
        <v>104873</v>
      </c>
      <c r="J35406" s="4" t="s">
        <v>104875</v>
      </c>
      <c r="L35406" s="4" t="s">
        <v>217</v>
      </c>
      <c r="M35406" s="4" t="s">
        <v>127</v>
      </c>
      <c r="N35406" s="4">
        <v>641608</v>
      </c>
      <c r="O35406" s="4" t="s">
        <v>104876</v>
      </c>
      <c r="P35406" s="4">
        <v>8071641760</v>
      </c>
      <c r="Q35406" s="31" t="s">
        <v>104871</v>
      </c>
      <c r="R35406" s="4"/>
      <c r="S35406" s="13" t="s">
        <v>232767</v>
      </c>
      <c r="T35406" s="13"/>
      <c r="U35406" s="13"/>
      <c r="V35406" s="13"/>
      <c r="W35406" s="13"/>
    </row>
    <row r="35407" spans="1:23" ht="45" x14ac:dyDescent="0.25">
      <c r="A35407" s="4" t="s">
        <v>104977</v>
      </c>
      <c r="B35407" s="4" t="s">
        <v>218</v>
      </c>
      <c r="C35407" s="4" t="s">
        <v>104974</v>
      </c>
      <c r="D35407" s="4" t="s">
        <v>329</v>
      </c>
      <c r="E35407" s="4" t="s">
        <v>175</v>
      </c>
      <c r="F35407" s="4">
        <v>9786629238</v>
      </c>
      <c r="G35407" s="4">
        <v>9751145792</v>
      </c>
      <c r="H35407" s="4" t="s">
        <v>104975</v>
      </c>
      <c r="I35407" s="4" t="s">
        <v>104976</v>
      </c>
      <c r="J35407" s="4" t="s">
        <v>104978</v>
      </c>
      <c r="L35407" s="4" t="s">
        <v>30221</v>
      </c>
      <c r="M35407" s="4" t="s">
        <v>127</v>
      </c>
      <c r="N35407" s="4">
        <v>641666</v>
      </c>
      <c r="O35407" s="4"/>
      <c r="P35407" s="4">
        <v>8048019389</v>
      </c>
      <c r="Q35407" s="31" t="s">
        <v>224400</v>
      </c>
      <c r="R35407" s="4"/>
      <c r="S35407" s="13" t="s">
        <v>224401</v>
      </c>
      <c r="T35407" s="13"/>
      <c r="U35407" s="13"/>
      <c r="V35407" s="13"/>
      <c r="W35407" s="13"/>
    </row>
    <row r="35408" spans="1:23" ht="30" x14ac:dyDescent="0.25">
      <c r="A35408" s="4" t="s">
        <v>105037</v>
      </c>
      <c r="B35408" s="4" t="s">
        <v>218</v>
      </c>
      <c r="C35408" s="4" t="s">
        <v>105035</v>
      </c>
      <c r="D35408" s="4"/>
      <c r="E35408" s="4" t="s">
        <v>84</v>
      </c>
      <c r="F35408" s="4">
        <v>9655678585</v>
      </c>
      <c r="G35408" s="4">
        <v>9790221166</v>
      </c>
      <c r="H35408" s="4" t="s">
        <v>105036</v>
      </c>
      <c r="I35408" s="4"/>
      <c r="J35408" s="4" t="s">
        <v>105038</v>
      </c>
      <c r="L35408" s="4" t="s">
        <v>34048</v>
      </c>
      <c r="M35408" s="4" t="s">
        <v>127</v>
      </c>
      <c r="N35408" s="4">
        <v>641664</v>
      </c>
      <c r="O35408" s="4"/>
      <c r="P35408" s="4">
        <v>8049472156</v>
      </c>
      <c r="Q35408" s="31" t="s">
        <v>224402</v>
      </c>
      <c r="R35408" s="4"/>
      <c r="S35408" s="13" t="s">
        <v>224403</v>
      </c>
      <c r="T35408" s="13"/>
      <c r="U35408" s="13"/>
      <c r="V35408" s="13"/>
      <c r="W35408" s="13"/>
    </row>
    <row r="35409" spans="1:23" ht="45" x14ac:dyDescent="0.25">
      <c r="A35409" s="4" t="s">
        <v>105148</v>
      </c>
      <c r="B35409" s="4" t="s">
        <v>218</v>
      </c>
      <c r="C35409" s="4" t="s">
        <v>28736</v>
      </c>
      <c r="D35409" s="4" t="s">
        <v>76111</v>
      </c>
      <c r="E35409" s="4" t="s">
        <v>34</v>
      </c>
      <c r="F35409" s="4">
        <v>9943950131</v>
      </c>
      <c r="G35409" s="4">
        <v>9750937959</v>
      </c>
      <c r="H35409" s="4" t="s">
        <v>105147</v>
      </c>
      <c r="I35409" s="4"/>
      <c r="J35409" s="4" t="s">
        <v>105149</v>
      </c>
      <c r="L35409" s="4" t="s">
        <v>105150</v>
      </c>
      <c r="M35409" s="4" t="s">
        <v>127</v>
      </c>
      <c r="N35409" s="4">
        <v>641606</v>
      </c>
      <c r="O35409" s="4"/>
      <c r="P35409" s="4">
        <v>8045358322</v>
      </c>
      <c r="Q35409" s="31" t="s">
        <v>105146</v>
      </c>
      <c r="R35409" s="4"/>
      <c r="S35409" s="13" t="s">
        <v>198439</v>
      </c>
      <c r="T35409" s="13"/>
      <c r="U35409" s="13"/>
      <c r="V35409" s="13"/>
      <c r="W35409" s="13"/>
    </row>
    <row r="35410" spans="1:23" x14ac:dyDescent="0.25">
      <c r="A35410" s="4" t="s">
        <v>105313</v>
      </c>
      <c r="B35410" s="4" t="s">
        <v>218</v>
      </c>
      <c r="C35410" s="4" t="s">
        <v>506</v>
      </c>
      <c r="D35410" s="4" t="s">
        <v>6235</v>
      </c>
      <c r="E35410" s="4" t="s">
        <v>27</v>
      </c>
      <c r="F35410" s="4">
        <v>9943380777</v>
      </c>
      <c r="G35410" s="4"/>
      <c r="H35410" s="4" t="s">
        <v>105311</v>
      </c>
      <c r="I35410" s="4" t="s">
        <v>105312</v>
      </c>
      <c r="J35410" s="4" t="s">
        <v>105314</v>
      </c>
      <c r="L35410" s="4" t="s">
        <v>105315</v>
      </c>
      <c r="M35410" s="4" t="s">
        <v>127</v>
      </c>
      <c r="N35410" s="4">
        <v>641604</v>
      </c>
      <c r="O35410" s="4" t="s">
        <v>105316</v>
      </c>
      <c r="P35410" s="4">
        <v>8045325141</v>
      </c>
      <c r="Q35410" s="31"/>
      <c r="R35410" s="4"/>
      <c r="S35410" s="13" t="s">
        <v>224404</v>
      </c>
      <c r="T35410" s="13"/>
      <c r="U35410" s="13"/>
      <c r="V35410" s="13"/>
      <c r="W35410" s="13"/>
    </row>
    <row r="35411" spans="1:23" ht="30" x14ac:dyDescent="0.25">
      <c r="A35411" s="4" t="s">
        <v>105817</v>
      </c>
      <c r="B35411" s="4" t="s">
        <v>218</v>
      </c>
      <c r="C35411" s="4" t="s">
        <v>593</v>
      </c>
      <c r="D35411" s="4"/>
      <c r="E35411" s="4" t="s">
        <v>175</v>
      </c>
      <c r="F35411" s="4">
        <v>9361596969</v>
      </c>
      <c r="G35411" s="4">
        <v>9894261560</v>
      </c>
      <c r="H35411" s="4" t="s">
        <v>105816</v>
      </c>
      <c r="I35411" s="4"/>
      <c r="J35411" s="4" t="s">
        <v>105818</v>
      </c>
      <c r="L35411" s="4" t="s">
        <v>105819</v>
      </c>
      <c r="M35411" s="4" t="s">
        <v>127</v>
      </c>
      <c r="N35411" s="4">
        <v>641601</v>
      </c>
      <c r="O35411" s="4" t="s">
        <v>105820</v>
      </c>
      <c r="P35411" s="4">
        <v>8071744509</v>
      </c>
      <c r="Q35411" s="31" t="s">
        <v>105815</v>
      </c>
      <c r="R35411" s="4"/>
      <c r="S35411" s="13" t="s">
        <v>204065</v>
      </c>
      <c r="T35411" s="13"/>
      <c r="U35411" s="13"/>
      <c r="V35411" s="13"/>
      <c r="W35411" s="13"/>
    </row>
    <row r="35412" spans="1:23" ht="30" x14ac:dyDescent="0.25">
      <c r="A35412" s="4" t="s">
        <v>106027</v>
      </c>
      <c r="B35412" s="4" t="s">
        <v>218</v>
      </c>
      <c r="C35412" s="4" t="s">
        <v>329</v>
      </c>
      <c r="D35412" s="4" t="s">
        <v>106025</v>
      </c>
      <c r="E35412" s="4" t="s">
        <v>34</v>
      </c>
      <c r="F35412" s="4">
        <v>9095492198</v>
      </c>
      <c r="G35412" s="4"/>
      <c r="H35412" s="4" t="s">
        <v>106026</v>
      </c>
      <c r="I35412" s="4"/>
      <c r="J35412" s="4" t="s">
        <v>106028</v>
      </c>
      <c r="L35412" s="4" t="s">
        <v>66854</v>
      </c>
      <c r="M35412" s="4" t="s">
        <v>127</v>
      </c>
      <c r="N35412" s="4">
        <v>641602</v>
      </c>
      <c r="O35412" s="4"/>
      <c r="P35412" s="4">
        <v>8071863904</v>
      </c>
      <c r="Q35412" s="31" t="s">
        <v>106024</v>
      </c>
      <c r="R35412" s="4"/>
      <c r="S35412" s="13" t="s">
        <v>232768</v>
      </c>
      <c r="T35412" s="13"/>
      <c r="U35412" s="13"/>
      <c r="V35412" s="13"/>
      <c r="W35412" s="13"/>
    </row>
    <row r="35413" spans="1:23" x14ac:dyDescent="0.25">
      <c r="A35413" s="4" t="s">
        <v>106383</v>
      </c>
      <c r="B35413" s="4" t="s">
        <v>218</v>
      </c>
      <c r="C35413" s="4" t="s">
        <v>9271</v>
      </c>
      <c r="D35413" s="4" t="s">
        <v>78380</v>
      </c>
      <c r="E35413" s="4" t="s">
        <v>106381</v>
      </c>
      <c r="F35413" s="4">
        <v>9443872291</v>
      </c>
      <c r="G35413" s="4"/>
      <c r="H35413" s="4" t="s">
        <v>106382</v>
      </c>
      <c r="I35413" s="4"/>
      <c r="J35413" s="4" t="s">
        <v>106384</v>
      </c>
      <c r="L35413" s="4"/>
      <c r="M35413" s="4" t="s">
        <v>127</v>
      </c>
      <c r="N35413" s="4">
        <v>641687</v>
      </c>
      <c r="O35413" s="4" t="s">
        <v>106385</v>
      </c>
      <c r="P35413" s="4">
        <v>8071642440</v>
      </c>
      <c r="Q35413" s="31"/>
      <c r="R35413" s="4"/>
      <c r="S35413" s="13" t="s">
        <v>232769</v>
      </c>
      <c r="T35413" s="13"/>
      <c r="U35413" s="13"/>
      <c r="V35413" s="13"/>
      <c r="W35413" s="13"/>
    </row>
    <row r="35414" spans="1:23" ht="30" x14ac:dyDescent="0.25">
      <c r="A35414" s="4" t="s">
        <v>106398</v>
      </c>
      <c r="B35414" s="4" t="s">
        <v>218</v>
      </c>
      <c r="C35414" s="4" t="s">
        <v>329</v>
      </c>
      <c r="D35414" s="4" t="s">
        <v>106395</v>
      </c>
      <c r="E35414" s="4" t="s">
        <v>27</v>
      </c>
      <c r="F35414" s="4">
        <v>9843621247</v>
      </c>
      <c r="G35414" s="4">
        <v>8110080744</v>
      </c>
      <c r="H35414" s="4" t="s">
        <v>106396</v>
      </c>
      <c r="I35414" s="4" t="s">
        <v>106397</v>
      </c>
      <c r="J35414" s="4" t="s">
        <v>106399</v>
      </c>
      <c r="L35414" s="4" t="s">
        <v>45582</v>
      </c>
      <c r="M35414" s="4" t="s">
        <v>127</v>
      </c>
      <c r="N35414" s="4">
        <v>641604</v>
      </c>
      <c r="O35414" s="4" t="s">
        <v>106400</v>
      </c>
      <c r="P35414" s="4">
        <v>8046057241</v>
      </c>
      <c r="Q35414" s="31" t="s">
        <v>224405</v>
      </c>
      <c r="R35414" s="4"/>
      <c r="S35414" s="13" t="s">
        <v>232770</v>
      </c>
      <c r="T35414" s="13"/>
      <c r="U35414" s="13"/>
      <c r="V35414" s="13"/>
      <c r="W35414" s="13"/>
    </row>
    <row r="35415" spans="1:23" ht="45" x14ac:dyDescent="0.25">
      <c r="A35415" s="4" t="s">
        <v>106432</v>
      </c>
      <c r="B35415" s="4" t="s">
        <v>218</v>
      </c>
      <c r="C35415" s="4" t="s">
        <v>118</v>
      </c>
      <c r="D35415" s="4" t="s">
        <v>3278</v>
      </c>
      <c r="E35415" s="4" t="s">
        <v>65</v>
      </c>
      <c r="F35415" s="4">
        <v>9842795248</v>
      </c>
      <c r="G35415" s="4">
        <v>9865224248</v>
      </c>
      <c r="H35415" s="4" t="s">
        <v>106431</v>
      </c>
      <c r="I35415" s="4"/>
      <c r="J35415" s="4" t="s">
        <v>106433</v>
      </c>
      <c r="L35415" s="4" t="s">
        <v>16701</v>
      </c>
      <c r="M35415" s="4" t="s">
        <v>127</v>
      </c>
      <c r="N35415" s="4">
        <v>641603</v>
      </c>
      <c r="O35415" s="4"/>
      <c r="P35415" s="4">
        <v>8043049283</v>
      </c>
      <c r="Q35415" s="31" t="s">
        <v>106430</v>
      </c>
      <c r="R35415" s="4"/>
      <c r="S35415" s="13" t="s">
        <v>198440</v>
      </c>
      <c r="T35415" s="13"/>
      <c r="U35415" s="13"/>
      <c r="V35415" s="13"/>
      <c r="W35415" s="13"/>
    </row>
    <row r="35416" spans="1:23" ht="45" x14ac:dyDescent="0.25">
      <c r="A35416" s="4" t="s">
        <v>106449</v>
      </c>
      <c r="B35416" s="4" t="s">
        <v>218</v>
      </c>
      <c r="C35416" s="4" t="s">
        <v>506</v>
      </c>
      <c r="D35416" s="4" t="s">
        <v>106446</v>
      </c>
      <c r="E35416" s="4" t="s">
        <v>27</v>
      </c>
      <c r="F35416" s="4">
        <v>9159872701</v>
      </c>
      <c r="G35416" s="4"/>
      <c r="H35416" s="4" t="s">
        <v>106447</v>
      </c>
      <c r="I35416" s="4" t="s">
        <v>106448</v>
      </c>
      <c r="J35416" s="4" t="s">
        <v>106450</v>
      </c>
      <c r="L35416" s="4" t="s">
        <v>6058</v>
      </c>
      <c r="M35416" s="4" t="s">
        <v>127</v>
      </c>
      <c r="N35416" s="4">
        <v>641608</v>
      </c>
      <c r="O35416" s="4" t="s">
        <v>106451</v>
      </c>
      <c r="P35416" s="4">
        <v>8045386505</v>
      </c>
      <c r="Q35416" s="31" t="s">
        <v>106445</v>
      </c>
      <c r="R35416" s="4"/>
      <c r="S35416" s="13" t="s">
        <v>232771</v>
      </c>
      <c r="T35416" s="13"/>
      <c r="U35416" s="13"/>
      <c r="V35416" s="13"/>
      <c r="W35416" s="13"/>
    </row>
    <row r="35417" spans="1:23" ht="45" x14ac:dyDescent="0.25">
      <c r="A35417" s="4" t="s">
        <v>106471</v>
      </c>
      <c r="B35417" s="4" t="s">
        <v>218</v>
      </c>
      <c r="C35417" s="4" t="s">
        <v>506</v>
      </c>
      <c r="D35417" s="4" t="s">
        <v>2870</v>
      </c>
      <c r="E35417" s="4" t="s">
        <v>34</v>
      </c>
      <c r="F35417" s="4">
        <v>9500629444</v>
      </c>
      <c r="G35417" s="4">
        <v>9043001408</v>
      </c>
      <c r="H35417" s="4" t="s">
        <v>106470</v>
      </c>
      <c r="I35417" s="4"/>
      <c r="J35417" s="4" t="s">
        <v>106472</v>
      </c>
      <c r="L35417" s="4" t="s">
        <v>21825</v>
      </c>
      <c r="M35417" s="4" t="s">
        <v>127</v>
      </c>
      <c r="N35417" s="4">
        <v>641602</v>
      </c>
      <c r="O35417" s="4"/>
      <c r="P35417" s="4">
        <v>8042958349</v>
      </c>
      <c r="Q35417" s="31" t="s">
        <v>206038</v>
      </c>
      <c r="R35417" s="4"/>
      <c r="S35417" s="13" t="s">
        <v>198441</v>
      </c>
      <c r="T35417" s="13"/>
      <c r="U35417" s="13"/>
      <c r="V35417" s="13"/>
      <c r="W35417" s="13"/>
    </row>
    <row r="35418" spans="1:23" ht="30" x14ac:dyDescent="0.25">
      <c r="A35418" s="4" t="s">
        <v>106592</v>
      </c>
      <c r="B35418" s="4" t="s">
        <v>218</v>
      </c>
      <c r="C35418" s="4" t="s">
        <v>48552</v>
      </c>
      <c r="D35418" s="4"/>
      <c r="E35418" s="4" t="s">
        <v>27</v>
      </c>
      <c r="F35418" s="4">
        <v>9842424656</v>
      </c>
      <c r="G35418" s="4">
        <v>9952348720</v>
      </c>
      <c r="H35418" s="4" t="s">
        <v>106591</v>
      </c>
      <c r="I35418" s="4"/>
      <c r="J35418" s="4" t="s">
        <v>106593</v>
      </c>
      <c r="L35418" s="4" t="s">
        <v>106594</v>
      </c>
      <c r="M35418" s="4" t="s">
        <v>127</v>
      </c>
      <c r="N35418" s="4">
        <v>641601</v>
      </c>
      <c r="O35418" s="4"/>
      <c r="P35418" s="4">
        <v>8049441902</v>
      </c>
      <c r="Q35418" s="31" t="s">
        <v>224406</v>
      </c>
      <c r="R35418" s="4"/>
      <c r="S35418" s="13" t="s">
        <v>224407</v>
      </c>
      <c r="T35418" s="13"/>
      <c r="U35418" s="13"/>
      <c r="V35418" s="13"/>
      <c r="W35418" s="13"/>
    </row>
    <row r="35419" spans="1:23" ht="45" x14ac:dyDescent="0.25">
      <c r="A35419" s="4" t="s">
        <v>106843</v>
      </c>
      <c r="B35419" s="4" t="s">
        <v>218</v>
      </c>
      <c r="C35419" s="4" t="s">
        <v>553</v>
      </c>
      <c r="D35419" s="4" t="s">
        <v>93700</v>
      </c>
      <c r="E35419" s="4" t="s">
        <v>34</v>
      </c>
      <c r="F35419" s="4">
        <v>9944544444</v>
      </c>
      <c r="G35419" s="4">
        <v>9994400606</v>
      </c>
      <c r="H35419" s="4" t="s">
        <v>106841</v>
      </c>
      <c r="I35419" s="4" t="s">
        <v>106842</v>
      </c>
      <c r="J35419" s="4" t="s">
        <v>106844</v>
      </c>
      <c r="L35419" s="4" t="s">
        <v>106845</v>
      </c>
      <c r="M35419" s="4" t="s">
        <v>127</v>
      </c>
      <c r="N35419" s="4">
        <v>641601</v>
      </c>
      <c r="O35419" s="4" t="s">
        <v>106846</v>
      </c>
      <c r="P35419" s="4">
        <v>8048567549</v>
      </c>
      <c r="Q35419" s="31" t="s">
        <v>224408</v>
      </c>
      <c r="R35419" s="4"/>
      <c r="S35419" s="13" t="s">
        <v>198442</v>
      </c>
      <c r="T35419" s="13"/>
      <c r="U35419" s="13"/>
      <c r="V35419" s="13"/>
      <c r="W35419" s="13"/>
    </row>
    <row r="35420" spans="1:23" ht="30" x14ac:dyDescent="0.25">
      <c r="A35420" s="4" t="s">
        <v>106871</v>
      </c>
      <c r="B35420" s="4" t="s">
        <v>218</v>
      </c>
      <c r="C35420" s="4" t="s">
        <v>506</v>
      </c>
      <c r="D35420" s="4" t="s">
        <v>1145</v>
      </c>
      <c r="E35420" s="4" t="s">
        <v>65</v>
      </c>
      <c r="F35420" s="4">
        <v>9788288899</v>
      </c>
      <c r="G35420" s="4">
        <v>9080533664</v>
      </c>
      <c r="H35420" s="4" t="s">
        <v>106869</v>
      </c>
      <c r="I35420" s="4" t="s">
        <v>106870</v>
      </c>
      <c r="J35420" s="4" t="s">
        <v>106872</v>
      </c>
      <c r="L35420" s="4"/>
      <c r="M35420" s="4" t="s">
        <v>127</v>
      </c>
      <c r="N35420" s="4">
        <v>641603</v>
      </c>
      <c r="O35420" s="4"/>
      <c r="P35420" s="4">
        <v>8048084680</v>
      </c>
      <c r="Q35420" s="31" t="s">
        <v>224409</v>
      </c>
      <c r="R35420" s="4"/>
      <c r="S35420" s="13" t="s">
        <v>224410</v>
      </c>
      <c r="T35420" s="13"/>
      <c r="U35420" s="13"/>
      <c r="V35420" s="13"/>
      <c r="W35420" s="13"/>
    </row>
    <row r="35421" spans="1:23" x14ac:dyDescent="0.25">
      <c r="A35421" s="4" t="s">
        <v>107570</v>
      </c>
      <c r="B35421" s="4" t="s">
        <v>218</v>
      </c>
      <c r="C35421" s="4" t="s">
        <v>107568</v>
      </c>
      <c r="D35421" s="4" t="s">
        <v>5406</v>
      </c>
      <c r="E35421" s="4" t="s">
        <v>235</v>
      </c>
      <c r="F35421" s="4">
        <v>9842274329</v>
      </c>
      <c r="G35421" s="4"/>
      <c r="H35421" s="4" t="s">
        <v>107569</v>
      </c>
      <c r="I35421" s="4"/>
      <c r="J35421" s="4" t="s">
        <v>107571</v>
      </c>
      <c r="L35421" s="4" t="s">
        <v>107572</v>
      </c>
      <c r="M35421" s="4" t="s">
        <v>127</v>
      </c>
      <c r="N35421" s="4">
        <v>641605</v>
      </c>
      <c r="O35421" s="4" t="s">
        <v>107573</v>
      </c>
      <c r="P35421" s="4">
        <v>8045322457</v>
      </c>
      <c r="Q35421" s="31"/>
      <c r="R35421" s="4"/>
      <c r="S35421" s="13" t="s">
        <v>204066</v>
      </c>
      <c r="T35421" s="13"/>
      <c r="U35421" s="13"/>
      <c r="V35421" s="13"/>
      <c r="W35421" s="13"/>
    </row>
    <row r="35422" spans="1:23" ht="45" x14ac:dyDescent="0.25">
      <c r="A35422" s="4" t="s">
        <v>107666</v>
      </c>
      <c r="B35422" s="4" t="s">
        <v>218</v>
      </c>
      <c r="C35422" s="4" t="s">
        <v>2418</v>
      </c>
      <c r="D35422" s="4" t="s">
        <v>14586</v>
      </c>
      <c r="E35422" s="4" t="s">
        <v>34</v>
      </c>
      <c r="F35422" s="4">
        <v>7604865554</v>
      </c>
      <c r="G35422" s="4"/>
      <c r="H35422" s="4" t="s">
        <v>107665</v>
      </c>
      <c r="I35422" s="4"/>
      <c r="J35422" s="4" t="s">
        <v>107667</v>
      </c>
      <c r="L35422" s="4" t="s">
        <v>48556</v>
      </c>
      <c r="M35422" s="4" t="s">
        <v>127</v>
      </c>
      <c r="N35422" s="4">
        <v>641604</v>
      </c>
      <c r="O35422" s="4"/>
      <c r="P35422" s="4">
        <v>8071599326</v>
      </c>
      <c r="Q35422" s="31" t="s">
        <v>107664</v>
      </c>
      <c r="R35422" s="4"/>
      <c r="S35422" s="13" t="s">
        <v>198443</v>
      </c>
      <c r="T35422" s="13"/>
      <c r="U35422" s="13"/>
      <c r="V35422" s="13"/>
      <c r="W35422" s="13"/>
    </row>
    <row r="35423" spans="1:23" ht="30" x14ac:dyDescent="0.25">
      <c r="A35423" s="4" t="s">
        <v>107958</v>
      </c>
      <c r="B35423" s="4" t="s">
        <v>218</v>
      </c>
      <c r="C35423" s="4" t="s">
        <v>6215</v>
      </c>
      <c r="D35423" s="4"/>
      <c r="E35423" s="4" t="s">
        <v>27</v>
      </c>
      <c r="F35423" s="4">
        <v>9361818333</v>
      </c>
      <c r="G35423" s="4"/>
      <c r="H35423" s="4" t="s">
        <v>107956</v>
      </c>
      <c r="I35423" s="4" t="s">
        <v>107957</v>
      </c>
      <c r="J35423" s="4" t="s">
        <v>107959</v>
      </c>
      <c r="L35423" s="4" t="s">
        <v>40704</v>
      </c>
      <c r="M35423" s="4" t="s">
        <v>127</v>
      </c>
      <c r="N35423" s="4">
        <v>641603</v>
      </c>
      <c r="O35423" s="4"/>
      <c r="P35423" s="4">
        <v>8046061164</v>
      </c>
      <c r="Q35423" s="31" t="s">
        <v>107955</v>
      </c>
      <c r="R35423" s="4"/>
      <c r="S35423" s="13" t="s">
        <v>107955</v>
      </c>
      <c r="T35423" s="13"/>
      <c r="U35423" s="13"/>
      <c r="V35423" s="13"/>
      <c r="W35423" s="13"/>
    </row>
    <row r="35424" spans="1:23" x14ac:dyDescent="0.25">
      <c r="A35424" s="4" t="s">
        <v>108348</v>
      </c>
      <c r="B35424" s="4" t="s">
        <v>218</v>
      </c>
      <c r="C35424" s="4" t="s">
        <v>108345</v>
      </c>
      <c r="D35424" s="4" t="s">
        <v>7922</v>
      </c>
      <c r="E35424" s="4" t="s">
        <v>27</v>
      </c>
      <c r="F35424" s="4">
        <v>9965662646</v>
      </c>
      <c r="G35424" s="4"/>
      <c r="H35424" s="4" t="s">
        <v>108346</v>
      </c>
      <c r="I35424" s="4" t="s">
        <v>108347</v>
      </c>
      <c r="J35424" s="4" t="s">
        <v>108349</v>
      </c>
      <c r="L35424" s="4" t="s">
        <v>1210</v>
      </c>
      <c r="M35424" s="4" t="s">
        <v>127</v>
      </c>
      <c r="N35424" s="4">
        <v>641606</v>
      </c>
      <c r="O35424" s="4"/>
      <c r="P35424" s="4">
        <v>8048589180</v>
      </c>
      <c r="Q35424" s="31"/>
      <c r="R35424" s="4"/>
      <c r="S35424" s="13" t="s">
        <v>204067</v>
      </c>
      <c r="T35424" s="13"/>
      <c r="U35424" s="13"/>
      <c r="V35424" s="13"/>
      <c r="W35424" s="13"/>
    </row>
    <row r="35425" spans="1:23" ht="30" x14ac:dyDescent="0.25">
      <c r="A35425" s="4" t="s">
        <v>108467</v>
      </c>
      <c r="B35425" s="4" t="s">
        <v>218</v>
      </c>
      <c r="C35425" s="4" t="s">
        <v>2147</v>
      </c>
      <c r="D35425" s="4" t="s">
        <v>108464</v>
      </c>
      <c r="E35425" s="4" t="s">
        <v>34</v>
      </c>
      <c r="F35425" s="4">
        <v>9380777077</v>
      </c>
      <c r="G35425" s="4">
        <v>9945695769</v>
      </c>
      <c r="H35425" s="4" t="s">
        <v>108465</v>
      </c>
      <c r="I35425" s="4" t="s">
        <v>108466</v>
      </c>
      <c r="J35425" s="4" t="s">
        <v>108468</v>
      </c>
      <c r="L35425" s="4" t="s">
        <v>108469</v>
      </c>
      <c r="M35425" s="4" t="s">
        <v>127</v>
      </c>
      <c r="N35425" s="4">
        <v>641601</v>
      </c>
      <c r="O35425" s="4"/>
      <c r="P35425" s="4">
        <v>8079458649</v>
      </c>
      <c r="Q35425" s="31" t="s">
        <v>224411</v>
      </c>
      <c r="R35425" s="4"/>
      <c r="S35425" s="13" t="s">
        <v>198444</v>
      </c>
      <c r="T35425" s="13"/>
      <c r="U35425" s="13"/>
      <c r="V35425" s="13"/>
      <c r="W35425" s="13"/>
    </row>
    <row r="35426" spans="1:23" ht="45" x14ac:dyDescent="0.25">
      <c r="A35426" s="4" t="s">
        <v>108530</v>
      </c>
      <c r="B35426" s="4" t="s">
        <v>218</v>
      </c>
      <c r="C35426" s="4" t="s">
        <v>108527</v>
      </c>
      <c r="D35426" s="4" t="s">
        <v>7922</v>
      </c>
      <c r="E35426" s="4" t="s">
        <v>825</v>
      </c>
      <c r="F35426" s="4">
        <v>9445522822</v>
      </c>
      <c r="G35426" s="4"/>
      <c r="H35426" s="4" t="s">
        <v>108528</v>
      </c>
      <c r="I35426" s="4" t="s">
        <v>108529</v>
      </c>
      <c r="J35426" s="4" t="s">
        <v>108531</v>
      </c>
      <c r="L35426" s="4" t="s">
        <v>59339</v>
      </c>
      <c r="M35426" s="4" t="s">
        <v>127</v>
      </c>
      <c r="N35426" s="4">
        <v>641607</v>
      </c>
      <c r="O35426" s="4"/>
      <c r="P35426" s="4">
        <v>8071864217</v>
      </c>
      <c r="Q35426" s="31" t="s">
        <v>224412</v>
      </c>
      <c r="R35426" s="4"/>
      <c r="S35426" s="13" t="s">
        <v>224413</v>
      </c>
      <c r="T35426" s="13"/>
      <c r="U35426" s="13"/>
      <c r="V35426" s="13"/>
      <c r="W35426" s="13"/>
    </row>
    <row r="35427" spans="1:23" ht="45" x14ac:dyDescent="0.25">
      <c r="A35427" s="4" t="s">
        <v>108752</v>
      </c>
      <c r="B35427" s="4" t="s">
        <v>218</v>
      </c>
      <c r="C35427" s="4" t="s">
        <v>491</v>
      </c>
      <c r="D35427" s="4" t="s">
        <v>108749</v>
      </c>
      <c r="E35427" s="4" t="s">
        <v>235</v>
      </c>
      <c r="F35427" s="4">
        <v>8940768189</v>
      </c>
      <c r="G35427" s="4">
        <v>9842971587</v>
      </c>
      <c r="H35427" s="4" t="s">
        <v>108750</v>
      </c>
      <c r="I35427" s="4" t="s">
        <v>108751</v>
      </c>
      <c r="J35427" s="4" t="s">
        <v>108753</v>
      </c>
      <c r="L35427" s="4" t="s">
        <v>21825</v>
      </c>
      <c r="M35427" s="4" t="s">
        <v>127</v>
      </c>
      <c r="N35427" s="4">
        <v>641601</v>
      </c>
      <c r="O35427" s="4" t="s">
        <v>108754</v>
      </c>
      <c r="P35427" s="4">
        <v>8046047647</v>
      </c>
      <c r="Q35427" s="31" t="s">
        <v>224414</v>
      </c>
      <c r="R35427" s="4"/>
      <c r="S35427" s="13" t="s">
        <v>224415</v>
      </c>
      <c r="T35427" s="13"/>
      <c r="U35427" s="13"/>
      <c r="V35427" s="13"/>
      <c r="W35427" s="13"/>
    </row>
    <row r="35428" spans="1:23" ht="30" x14ac:dyDescent="0.25">
      <c r="A35428" s="4" t="s">
        <v>108824</v>
      </c>
      <c r="B35428" s="4" t="s">
        <v>218</v>
      </c>
      <c r="C35428" s="4" t="s">
        <v>16312</v>
      </c>
      <c r="D35428" s="4" t="s">
        <v>108821</v>
      </c>
      <c r="E35428" s="4" t="s">
        <v>34</v>
      </c>
      <c r="F35428" s="4">
        <v>9443323410</v>
      </c>
      <c r="G35428" s="4"/>
      <c r="H35428" s="4" t="s">
        <v>108822</v>
      </c>
      <c r="I35428" s="4" t="s">
        <v>108823</v>
      </c>
      <c r="J35428" s="4" t="s">
        <v>108825</v>
      </c>
      <c r="L35428" s="4" t="s">
        <v>50416</v>
      </c>
      <c r="M35428" s="4" t="s">
        <v>127</v>
      </c>
      <c r="N35428" s="4">
        <v>641602</v>
      </c>
      <c r="O35428" s="4"/>
      <c r="P35428" s="4">
        <v>8048619183</v>
      </c>
      <c r="Q35428" s="31" t="s">
        <v>224416</v>
      </c>
      <c r="R35428" s="4"/>
      <c r="S35428" s="13" t="s">
        <v>224417</v>
      </c>
      <c r="T35428" s="13"/>
      <c r="U35428" s="13"/>
      <c r="V35428" s="13"/>
      <c r="W35428" s="13"/>
    </row>
    <row r="35429" spans="1:23" ht="45" x14ac:dyDescent="0.25">
      <c r="A35429" s="4" t="s">
        <v>108955</v>
      </c>
      <c r="B35429" s="4" t="s">
        <v>218</v>
      </c>
      <c r="C35429" s="4" t="s">
        <v>87954</v>
      </c>
      <c r="D35429" s="4" t="s">
        <v>257</v>
      </c>
      <c r="E35429" s="4" t="s">
        <v>34</v>
      </c>
      <c r="F35429" s="4">
        <v>9524768588</v>
      </c>
      <c r="G35429" s="4">
        <v>9150866427</v>
      </c>
      <c r="H35429" s="4" t="s">
        <v>108953</v>
      </c>
      <c r="I35429" s="4" t="s">
        <v>108954</v>
      </c>
      <c r="J35429" s="4" t="s">
        <v>108956</v>
      </c>
      <c r="L35429" s="4"/>
      <c r="M35429" s="4" t="s">
        <v>127</v>
      </c>
      <c r="N35429" s="4">
        <v>638752</v>
      </c>
      <c r="O35429" s="4"/>
      <c r="P35429" s="4">
        <v>8071864415</v>
      </c>
      <c r="Q35429" s="31" t="s">
        <v>224418</v>
      </c>
      <c r="R35429" s="4"/>
      <c r="S35429" s="13" t="s">
        <v>224419</v>
      </c>
      <c r="T35429" s="13"/>
      <c r="U35429" s="13"/>
      <c r="V35429" s="13"/>
      <c r="W35429" s="13"/>
    </row>
    <row r="35430" spans="1:23" x14ac:dyDescent="0.25">
      <c r="A35430" s="4" t="s">
        <v>109135</v>
      </c>
      <c r="B35430" s="4" t="s">
        <v>218</v>
      </c>
      <c r="C35430" s="4" t="s">
        <v>109132</v>
      </c>
      <c r="D35430" s="4"/>
      <c r="E35430" s="4" t="s">
        <v>84</v>
      </c>
      <c r="F35430" s="4">
        <v>8098625313</v>
      </c>
      <c r="G35430" s="4">
        <v>9942234351</v>
      </c>
      <c r="H35430" s="4" t="s">
        <v>109133</v>
      </c>
      <c r="I35430" s="4" t="s">
        <v>109134</v>
      </c>
      <c r="J35430" s="4" t="s">
        <v>109136</v>
      </c>
      <c r="L35430" s="4" t="s">
        <v>109137</v>
      </c>
      <c r="M35430" s="4" t="s">
        <v>127</v>
      </c>
      <c r="N35430" s="4">
        <v>641601</v>
      </c>
      <c r="O35430" s="4" t="s">
        <v>109138</v>
      </c>
      <c r="P35430" s="4">
        <v>8046036826</v>
      </c>
      <c r="Q35430" s="31"/>
      <c r="R35430" s="4"/>
      <c r="S35430" s="13" t="s">
        <v>232772</v>
      </c>
      <c r="T35430" s="13"/>
      <c r="U35430" s="13"/>
      <c r="V35430" s="13"/>
      <c r="W35430" s="13"/>
    </row>
    <row r="35431" spans="1:23" ht="30" x14ac:dyDescent="0.25">
      <c r="A35431" s="4" t="s">
        <v>109252</v>
      </c>
      <c r="B35431" s="4" t="s">
        <v>218</v>
      </c>
      <c r="C35431" s="4" t="s">
        <v>1509</v>
      </c>
      <c r="D35431" s="4" t="s">
        <v>109249</v>
      </c>
      <c r="E35431" s="4" t="s">
        <v>235</v>
      </c>
      <c r="F35431" s="4">
        <v>8056948069</v>
      </c>
      <c r="G35431" s="4">
        <v>9487751877</v>
      </c>
      <c r="H35431" s="4" t="s">
        <v>109250</v>
      </c>
      <c r="I35431" s="4" t="s">
        <v>109251</v>
      </c>
      <c r="J35431" s="4" t="s">
        <v>109253</v>
      </c>
      <c r="L35431" s="4"/>
      <c r="M35431" s="4" t="s">
        <v>127</v>
      </c>
      <c r="N35431" s="4">
        <v>641607</v>
      </c>
      <c r="O35431" s="4"/>
      <c r="P35431" s="4">
        <v>8043256118</v>
      </c>
      <c r="Q35431" s="31" t="s">
        <v>224420</v>
      </c>
      <c r="R35431" s="4"/>
      <c r="S35431" s="13" t="s">
        <v>224421</v>
      </c>
      <c r="T35431" s="13"/>
      <c r="U35431" s="13"/>
      <c r="V35431" s="13"/>
      <c r="W35431" s="13"/>
    </row>
    <row r="35432" spans="1:23" ht="45" x14ac:dyDescent="0.25">
      <c r="A35432" s="4" t="s">
        <v>109288</v>
      </c>
      <c r="B35432" s="4" t="s">
        <v>218</v>
      </c>
      <c r="C35432" s="4" t="s">
        <v>1595</v>
      </c>
      <c r="D35432" s="4" t="s">
        <v>49001</v>
      </c>
      <c r="E35432" s="4" t="s">
        <v>34</v>
      </c>
      <c r="F35432" s="4">
        <v>9944330187</v>
      </c>
      <c r="G35432" s="4">
        <v>9942862300</v>
      </c>
      <c r="H35432" s="4" t="s">
        <v>109287</v>
      </c>
      <c r="I35432" s="4"/>
      <c r="J35432" s="4" t="s">
        <v>109289</v>
      </c>
      <c r="L35432" s="4" t="s">
        <v>104002</v>
      </c>
      <c r="M35432" s="4" t="s">
        <v>127</v>
      </c>
      <c r="N35432" s="4">
        <v>641603</v>
      </c>
      <c r="O35432" s="4"/>
      <c r="P35432" s="4">
        <v>8071809448</v>
      </c>
      <c r="Q35432" s="31" t="s">
        <v>224422</v>
      </c>
      <c r="R35432" s="4"/>
      <c r="S35432" s="13" t="s">
        <v>198445</v>
      </c>
      <c r="T35432" s="13"/>
      <c r="U35432" s="13"/>
      <c r="V35432" s="13"/>
      <c r="W35432" s="13"/>
    </row>
    <row r="35433" spans="1:23" x14ac:dyDescent="0.25">
      <c r="A35433" s="4" t="s">
        <v>109525</v>
      </c>
      <c r="B35433" s="4" t="s">
        <v>218</v>
      </c>
      <c r="C35433" s="4" t="s">
        <v>14146</v>
      </c>
      <c r="D35433" s="4" t="s">
        <v>3568</v>
      </c>
      <c r="E35433" s="4" t="s">
        <v>235</v>
      </c>
      <c r="F35433" s="4">
        <v>9443743432</v>
      </c>
      <c r="G35433" s="4"/>
      <c r="H35433" s="4" t="s">
        <v>109523</v>
      </c>
      <c r="I35433" s="4" t="s">
        <v>109524</v>
      </c>
      <c r="J35433" s="4" t="s">
        <v>109526</v>
      </c>
      <c r="L35433" s="4" t="s">
        <v>630</v>
      </c>
      <c r="M35433" s="4" t="s">
        <v>127</v>
      </c>
      <c r="N35433" s="4">
        <v>641603</v>
      </c>
      <c r="O35433" s="4" t="s">
        <v>109527</v>
      </c>
      <c r="P35433" s="4">
        <v>8049673533</v>
      </c>
      <c r="Q35433" s="31"/>
      <c r="R35433" s="4"/>
      <c r="S35433" s="13" t="s">
        <v>204068</v>
      </c>
      <c r="T35433" s="13"/>
      <c r="U35433" s="13"/>
      <c r="V35433" s="13"/>
      <c r="W35433" s="13"/>
    </row>
    <row r="35434" spans="1:23" x14ac:dyDescent="0.25">
      <c r="A35434" s="4" t="s">
        <v>109751</v>
      </c>
      <c r="B35434" s="4" t="s">
        <v>218</v>
      </c>
      <c r="C35434" s="4" t="s">
        <v>832</v>
      </c>
      <c r="D35434" s="4" t="s">
        <v>78530</v>
      </c>
      <c r="E35434" s="4" t="s">
        <v>27</v>
      </c>
      <c r="F35434" s="4">
        <v>9894636313</v>
      </c>
      <c r="G35434" s="4"/>
      <c r="H35434" s="4" t="s">
        <v>109750</v>
      </c>
      <c r="I35434" s="4"/>
      <c r="J35434" s="4" t="s">
        <v>109752</v>
      </c>
      <c r="L35434" s="4" t="s">
        <v>21629</v>
      </c>
      <c r="M35434" s="4" t="s">
        <v>127</v>
      </c>
      <c r="N35434" s="4">
        <v>641602</v>
      </c>
      <c r="O35434" s="4" t="s">
        <v>109753</v>
      </c>
      <c r="P35434" s="4">
        <v>8046050715</v>
      </c>
      <c r="Q35434" s="31"/>
      <c r="R35434" s="4"/>
      <c r="S35434" s="13" t="s">
        <v>204069</v>
      </c>
      <c r="T35434" s="13"/>
      <c r="U35434" s="13"/>
      <c r="V35434" s="13"/>
      <c r="W35434" s="13"/>
    </row>
    <row r="35435" spans="1:23" ht="30" x14ac:dyDescent="0.25">
      <c r="A35435" s="4" t="s">
        <v>110074</v>
      </c>
      <c r="B35435" s="4" t="s">
        <v>218</v>
      </c>
      <c r="C35435" s="4" t="s">
        <v>5406</v>
      </c>
      <c r="D35435" s="4" t="s">
        <v>94461</v>
      </c>
      <c r="E35435" s="4" t="s">
        <v>74</v>
      </c>
      <c r="F35435" s="4">
        <v>9655599529</v>
      </c>
      <c r="G35435" s="4"/>
      <c r="H35435" s="4" t="s">
        <v>110072</v>
      </c>
      <c r="I35435" s="4" t="s">
        <v>110073</v>
      </c>
      <c r="J35435" s="4" t="s">
        <v>110075</v>
      </c>
      <c r="L35435" s="4" t="s">
        <v>630</v>
      </c>
      <c r="M35435" s="4" t="s">
        <v>127</v>
      </c>
      <c r="N35435" s="4">
        <v>641603</v>
      </c>
      <c r="O35435" s="4"/>
      <c r="P35435" s="4">
        <v>8048020442</v>
      </c>
      <c r="Q35435" s="31" t="s">
        <v>224423</v>
      </c>
      <c r="R35435" s="4"/>
      <c r="S35435" s="13" t="s">
        <v>224424</v>
      </c>
      <c r="T35435" s="13"/>
      <c r="U35435" s="13"/>
      <c r="V35435" s="13"/>
      <c r="W35435" s="13"/>
    </row>
    <row r="35436" spans="1:23" ht="45" x14ac:dyDescent="0.25">
      <c r="A35436" s="4" t="s">
        <v>110146</v>
      </c>
      <c r="B35436" s="4" t="s">
        <v>218</v>
      </c>
      <c r="C35436" s="4" t="s">
        <v>6404</v>
      </c>
      <c r="D35436" s="4" t="s">
        <v>553</v>
      </c>
      <c r="E35436" s="4" t="s">
        <v>65</v>
      </c>
      <c r="F35436" s="4">
        <v>9791907828</v>
      </c>
      <c r="G35436" s="4"/>
      <c r="H35436" s="4" t="s">
        <v>110144</v>
      </c>
      <c r="I35436" s="4" t="s">
        <v>110145</v>
      </c>
      <c r="J35436" s="4" t="s">
        <v>110147</v>
      </c>
      <c r="L35436" s="4" t="s">
        <v>110148</v>
      </c>
      <c r="M35436" s="4" t="s">
        <v>127</v>
      </c>
      <c r="N35436" s="4">
        <v>641607</v>
      </c>
      <c r="O35436" s="4" t="s">
        <v>110149</v>
      </c>
      <c r="P35436" s="4">
        <v>8046081798</v>
      </c>
      <c r="Q35436" s="31" t="s">
        <v>110143</v>
      </c>
      <c r="R35436" s="4"/>
      <c r="S35436" s="13" t="s">
        <v>232773</v>
      </c>
      <c r="T35436" s="13"/>
      <c r="U35436" s="13"/>
      <c r="V35436" s="13"/>
      <c r="W35436" s="13"/>
    </row>
    <row r="35437" spans="1:23" ht="30" x14ac:dyDescent="0.25">
      <c r="A35437" s="4" t="s">
        <v>110228</v>
      </c>
      <c r="B35437" s="4" t="s">
        <v>218</v>
      </c>
      <c r="C35437" s="4" t="s">
        <v>110226</v>
      </c>
      <c r="D35437" s="4"/>
      <c r="E35437" s="4" t="s">
        <v>34</v>
      </c>
      <c r="F35437" s="4">
        <v>9843288805</v>
      </c>
      <c r="G35437" s="4">
        <v>9042808061</v>
      </c>
      <c r="H35437" s="4" t="s">
        <v>110227</v>
      </c>
      <c r="I35437" s="4"/>
      <c r="J35437" s="4" t="s">
        <v>110229</v>
      </c>
      <c r="L35437" s="4" t="s">
        <v>110230</v>
      </c>
      <c r="M35437" s="4" t="s">
        <v>127</v>
      </c>
      <c r="N35437" s="4">
        <v>641652</v>
      </c>
      <c r="O35437" s="4"/>
      <c r="P35437" s="4">
        <v>8048004184</v>
      </c>
      <c r="Q35437" s="31" t="s">
        <v>110225</v>
      </c>
      <c r="R35437" s="4"/>
      <c r="S35437" s="13" t="s">
        <v>232774</v>
      </c>
      <c r="T35437" s="13"/>
      <c r="U35437" s="13"/>
      <c r="V35437" s="13"/>
      <c r="W35437" s="13"/>
    </row>
    <row r="35438" spans="1:23" ht="30" x14ac:dyDescent="0.25">
      <c r="A35438" s="4" t="s">
        <v>110304</v>
      </c>
      <c r="B35438" s="4" t="s">
        <v>218</v>
      </c>
      <c r="C35438" s="4" t="s">
        <v>2418</v>
      </c>
      <c r="D35438" s="4" t="s">
        <v>66505</v>
      </c>
      <c r="E35438" s="4" t="s">
        <v>34</v>
      </c>
      <c r="F35438" s="4">
        <v>9360024002</v>
      </c>
      <c r="G35438" s="4"/>
      <c r="H35438" s="4" t="s">
        <v>110302</v>
      </c>
      <c r="I35438" s="4" t="s">
        <v>110303</v>
      </c>
      <c r="J35438" s="4" t="s">
        <v>110305</v>
      </c>
      <c r="L35438" s="4" t="s">
        <v>110306</v>
      </c>
      <c r="M35438" s="4" t="s">
        <v>127</v>
      </c>
      <c r="N35438" s="4">
        <v>641604</v>
      </c>
      <c r="O35438" s="4"/>
      <c r="P35438" s="4">
        <v>8048611357</v>
      </c>
      <c r="Q35438" s="31" t="s">
        <v>224425</v>
      </c>
      <c r="R35438" s="4"/>
      <c r="S35438" s="13" t="s">
        <v>224426</v>
      </c>
      <c r="T35438" s="13"/>
      <c r="U35438" s="13"/>
      <c r="V35438" s="13"/>
      <c r="W35438" s="13"/>
    </row>
    <row r="35439" spans="1:23" x14ac:dyDescent="0.25">
      <c r="A35439" s="4" t="s">
        <v>110354</v>
      </c>
      <c r="B35439" s="4" t="s">
        <v>218</v>
      </c>
      <c r="C35439" s="4" t="s">
        <v>110350</v>
      </c>
      <c r="D35439" s="4" t="s">
        <v>149</v>
      </c>
      <c r="E35439" s="4" t="s">
        <v>110351</v>
      </c>
      <c r="F35439" s="4">
        <v>9976060007</v>
      </c>
      <c r="G35439" s="4">
        <v>9943446376</v>
      </c>
      <c r="H35439" s="4" t="s">
        <v>110352</v>
      </c>
      <c r="I35439" s="4" t="s">
        <v>110353</v>
      </c>
      <c r="J35439" s="4" t="s">
        <v>110355</v>
      </c>
      <c r="L35439" s="4" t="s">
        <v>630</v>
      </c>
      <c r="M35439" s="4" t="s">
        <v>127</v>
      </c>
      <c r="N35439" s="4">
        <v>641603</v>
      </c>
      <c r="O35439" s="4" t="s">
        <v>110356</v>
      </c>
      <c r="P35439" s="4">
        <v>8071653866</v>
      </c>
      <c r="Q35439" s="31"/>
      <c r="R35439" s="4"/>
      <c r="S35439" s="13" t="s">
        <v>224427</v>
      </c>
      <c r="T35439" s="13"/>
      <c r="U35439" s="13"/>
      <c r="V35439" s="13"/>
      <c r="W35439" s="13"/>
    </row>
    <row r="35440" spans="1:23" x14ac:dyDescent="0.25">
      <c r="A35440" s="4" t="s">
        <v>110369</v>
      </c>
      <c r="B35440" s="4" t="s">
        <v>218</v>
      </c>
      <c r="C35440" s="4" t="s">
        <v>110365</v>
      </c>
      <c r="D35440" s="4" t="s">
        <v>110366</v>
      </c>
      <c r="E35440" s="4" t="s">
        <v>27</v>
      </c>
      <c r="F35440" s="4">
        <v>9843314102</v>
      </c>
      <c r="G35440" s="4">
        <v>7010197568</v>
      </c>
      <c r="H35440" s="4" t="s">
        <v>110367</v>
      </c>
      <c r="I35440" s="4" t="s">
        <v>110368</v>
      </c>
      <c r="J35440" s="4" t="s">
        <v>110370</v>
      </c>
      <c r="L35440" s="4" t="s">
        <v>110371</v>
      </c>
      <c r="M35440" s="4" t="s">
        <v>127</v>
      </c>
      <c r="N35440" s="4">
        <v>641604</v>
      </c>
      <c r="O35440" s="4" t="s">
        <v>110372</v>
      </c>
      <c r="P35440" s="4">
        <v>8048419534</v>
      </c>
      <c r="Q35440" s="31" t="s">
        <v>110364</v>
      </c>
      <c r="R35440" s="4"/>
      <c r="S35440" s="13" t="s">
        <v>232775</v>
      </c>
      <c r="T35440" s="13"/>
      <c r="U35440" s="13"/>
      <c r="V35440" s="13"/>
      <c r="W35440" s="13"/>
    </row>
    <row r="35441" spans="1:23" x14ac:dyDescent="0.25">
      <c r="A35441" s="4" t="s">
        <v>110504</v>
      </c>
      <c r="B35441" s="4" t="s">
        <v>218</v>
      </c>
      <c r="C35441" s="4" t="s">
        <v>553</v>
      </c>
      <c r="D35441" s="4" t="s">
        <v>110501</v>
      </c>
      <c r="E35441" s="4" t="s">
        <v>27</v>
      </c>
      <c r="F35441" s="4">
        <v>9843968789</v>
      </c>
      <c r="G35441" s="4">
        <v>9345068789</v>
      </c>
      <c r="H35441" s="4" t="s">
        <v>110502</v>
      </c>
      <c r="I35441" s="4" t="s">
        <v>110503</v>
      </c>
      <c r="J35441" s="4" t="s">
        <v>110505</v>
      </c>
      <c r="L35441" s="4" t="s">
        <v>110506</v>
      </c>
      <c r="M35441" s="4" t="s">
        <v>127</v>
      </c>
      <c r="N35441" s="4">
        <v>641687</v>
      </c>
      <c r="O35441" s="4"/>
      <c r="P35441" s="4">
        <v>8045384326</v>
      </c>
      <c r="Q35441" s="31"/>
      <c r="R35441" s="4"/>
      <c r="S35441" s="13" t="s">
        <v>232776</v>
      </c>
      <c r="T35441" s="13"/>
      <c r="U35441" s="13"/>
      <c r="V35441" s="13"/>
      <c r="W35441" s="13"/>
    </row>
    <row r="35442" spans="1:23" ht="45" x14ac:dyDescent="0.25">
      <c r="A35442" s="4" t="s">
        <v>110653</v>
      </c>
      <c r="B35442" s="4" t="s">
        <v>218</v>
      </c>
      <c r="C35442" s="4" t="s">
        <v>110650</v>
      </c>
      <c r="D35442" s="4" t="s">
        <v>2834</v>
      </c>
      <c r="E35442" s="4" t="s">
        <v>100</v>
      </c>
      <c r="F35442" s="4">
        <v>9688229688</v>
      </c>
      <c r="G35442" s="4">
        <v>9789287668</v>
      </c>
      <c r="H35442" s="4" t="s">
        <v>110651</v>
      </c>
      <c r="I35442" s="4" t="s">
        <v>110652</v>
      </c>
      <c r="J35442" s="4" t="s">
        <v>110654</v>
      </c>
      <c r="L35442" s="4" t="s">
        <v>110655</v>
      </c>
      <c r="M35442" s="4" t="s">
        <v>127</v>
      </c>
      <c r="N35442" s="4">
        <v>641608</v>
      </c>
      <c r="O35442" s="4"/>
      <c r="P35442" s="4">
        <v>8071593694</v>
      </c>
      <c r="Q35442" s="31" t="s">
        <v>110649</v>
      </c>
      <c r="R35442" s="4"/>
      <c r="S35442" s="13" t="s">
        <v>232777</v>
      </c>
      <c r="T35442" s="13"/>
      <c r="U35442" s="13"/>
      <c r="V35442" s="13"/>
      <c r="W35442" s="13"/>
    </row>
    <row r="35443" spans="1:23" ht="45" x14ac:dyDescent="0.25">
      <c r="A35443" s="4" t="s">
        <v>110752</v>
      </c>
      <c r="B35443" s="4" t="s">
        <v>218</v>
      </c>
      <c r="C35443" s="4" t="s">
        <v>173</v>
      </c>
      <c r="D35443" s="4" t="s">
        <v>110749</v>
      </c>
      <c r="E35443" s="4">
        <v>0</v>
      </c>
      <c r="F35443" s="4">
        <v>9047042593</v>
      </c>
      <c r="G35443" s="4">
        <v>9843042593</v>
      </c>
      <c r="H35443" s="4" t="s">
        <v>110750</v>
      </c>
      <c r="I35443" s="4" t="s">
        <v>110751</v>
      </c>
      <c r="J35443" s="4" t="s">
        <v>110753</v>
      </c>
      <c r="L35443" s="4" t="s">
        <v>110754</v>
      </c>
      <c r="M35443" s="4" t="s">
        <v>127</v>
      </c>
      <c r="N35443" s="4">
        <v>641608</v>
      </c>
      <c r="O35443" s="4"/>
      <c r="P35443" s="4">
        <v>8071677810</v>
      </c>
      <c r="Q35443" s="31" t="s">
        <v>110748</v>
      </c>
      <c r="R35443" s="4"/>
      <c r="S35443" s="13" t="s">
        <v>224428</v>
      </c>
      <c r="T35443" s="13"/>
      <c r="U35443" s="13"/>
      <c r="V35443" s="13"/>
      <c r="W35443" s="13"/>
    </row>
    <row r="35444" spans="1:23" x14ac:dyDescent="0.25">
      <c r="A35444" s="4" t="s">
        <v>110862</v>
      </c>
      <c r="B35444" s="4" t="s">
        <v>218</v>
      </c>
      <c r="C35444" s="4" t="s">
        <v>1595</v>
      </c>
      <c r="D35444" s="4" t="s">
        <v>110860</v>
      </c>
      <c r="E35444" s="4" t="s">
        <v>27</v>
      </c>
      <c r="F35444" s="4">
        <v>9363331314</v>
      </c>
      <c r="G35444" s="4">
        <v>9363331313</v>
      </c>
      <c r="H35444" s="4" t="s">
        <v>110861</v>
      </c>
      <c r="I35444" s="4"/>
      <c r="J35444" s="4" t="s">
        <v>110863</v>
      </c>
      <c r="L35444" s="4" t="s">
        <v>70843</v>
      </c>
      <c r="M35444" s="4" t="s">
        <v>127</v>
      </c>
      <c r="N35444" s="4">
        <v>641602</v>
      </c>
      <c r="O35444" s="4"/>
      <c r="P35444" s="4">
        <v>8042985861</v>
      </c>
      <c r="Q35444" s="31"/>
      <c r="R35444" s="4"/>
      <c r="S35444" s="13" t="s">
        <v>110859</v>
      </c>
      <c r="T35444" s="13"/>
      <c r="U35444" s="13"/>
      <c r="V35444" s="13"/>
      <c r="W35444" s="13"/>
    </row>
    <row r="35445" spans="1:23" ht="30" x14ac:dyDescent="0.25">
      <c r="A35445" s="4" t="s">
        <v>110975</v>
      </c>
      <c r="B35445" s="4" t="s">
        <v>218</v>
      </c>
      <c r="C35445" s="4" t="s">
        <v>553</v>
      </c>
      <c r="D35445" s="4" t="s">
        <v>3278</v>
      </c>
      <c r="E35445" s="4" t="s">
        <v>27</v>
      </c>
      <c r="F35445" s="4">
        <v>9843115444</v>
      </c>
      <c r="G35445" s="4">
        <v>9843118444</v>
      </c>
      <c r="H35445" s="4" t="s">
        <v>110974</v>
      </c>
      <c r="I35445" s="4"/>
      <c r="J35445" s="4" t="s">
        <v>110976</v>
      </c>
      <c r="L35445" s="4" t="s">
        <v>7209</v>
      </c>
      <c r="M35445" s="4" t="s">
        <v>127</v>
      </c>
      <c r="N35445" s="4">
        <v>641604</v>
      </c>
      <c r="O35445" s="4"/>
      <c r="P35445" s="4">
        <v>8079467743</v>
      </c>
      <c r="Q35445" s="31" t="s">
        <v>224429</v>
      </c>
      <c r="R35445" s="4"/>
      <c r="S35445" s="13" t="s">
        <v>224430</v>
      </c>
      <c r="T35445" s="13"/>
      <c r="U35445" s="13"/>
      <c r="V35445" s="13"/>
      <c r="W35445" s="13"/>
    </row>
    <row r="35446" spans="1:23" ht="30" x14ac:dyDescent="0.25">
      <c r="A35446" s="4" t="s">
        <v>111029</v>
      </c>
      <c r="B35446" s="4" t="s">
        <v>218</v>
      </c>
      <c r="C35446" s="4" t="s">
        <v>1028</v>
      </c>
      <c r="D35446" s="4"/>
      <c r="E35446" s="4" t="s">
        <v>111026</v>
      </c>
      <c r="F35446" s="4">
        <v>9500989457</v>
      </c>
      <c r="G35446" s="4">
        <v>9791611211</v>
      </c>
      <c r="H35446" s="4" t="s">
        <v>111027</v>
      </c>
      <c r="I35446" s="4" t="s">
        <v>111028</v>
      </c>
      <c r="J35446" s="4" t="s">
        <v>111030</v>
      </c>
      <c r="L35446" s="4" t="s">
        <v>13770</v>
      </c>
      <c r="M35446" s="4" t="s">
        <v>127</v>
      </c>
      <c r="N35446" s="4">
        <v>641601</v>
      </c>
      <c r="O35446" s="4" t="s">
        <v>111031</v>
      </c>
      <c r="P35446" s="4">
        <v>8071934200</v>
      </c>
      <c r="Q35446" s="31" t="s">
        <v>111025</v>
      </c>
      <c r="R35446" s="4"/>
      <c r="S35446" s="13" t="s">
        <v>232778</v>
      </c>
      <c r="T35446" s="13"/>
      <c r="U35446" s="13"/>
      <c r="V35446" s="13"/>
      <c r="W35446" s="13"/>
    </row>
    <row r="35447" spans="1:23" ht="45" x14ac:dyDescent="0.25">
      <c r="A35447" s="4" t="s">
        <v>111283</v>
      </c>
      <c r="B35447" s="4" t="s">
        <v>218</v>
      </c>
      <c r="C35447" s="4" t="s">
        <v>506</v>
      </c>
      <c r="D35447" s="4" t="s">
        <v>9622</v>
      </c>
      <c r="E35447" s="4" t="s">
        <v>235</v>
      </c>
      <c r="F35447" s="4">
        <v>9789319136</v>
      </c>
      <c r="G35447" s="4">
        <v>9842269455</v>
      </c>
      <c r="H35447" s="4" t="s">
        <v>111281</v>
      </c>
      <c r="I35447" s="4" t="s">
        <v>111282</v>
      </c>
      <c r="J35447" s="4" t="s">
        <v>111284</v>
      </c>
      <c r="L35447" s="4"/>
      <c r="M35447" s="4" t="s">
        <v>127</v>
      </c>
      <c r="N35447" s="4">
        <v>641604</v>
      </c>
      <c r="O35447" s="4"/>
      <c r="P35447" s="4">
        <v>8042966498</v>
      </c>
      <c r="Q35447" s="31" t="s">
        <v>224431</v>
      </c>
      <c r="R35447" s="4"/>
      <c r="S35447" s="13" t="s">
        <v>198446</v>
      </c>
      <c r="T35447" s="13"/>
      <c r="U35447" s="13"/>
      <c r="V35447" s="13"/>
      <c r="W35447" s="13"/>
    </row>
    <row r="35448" spans="1:23" ht="30" x14ac:dyDescent="0.25">
      <c r="A35448" s="4" t="s">
        <v>111293</v>
      </c>
      <c r="B35448" s="4" t="s">
        <v>218</v>
      </c>
      <c r="C35448" s="4" t="s">
        <v>111290</v>
      </c>
      <c r="D35448" s="4" t="s">
        <v>585</v>
      </c>
      <c r="E35448" s="4" t="s">
        <v>65</v>
      </c>
      <c r="F35448" s="4">
        <v>7373010833</v>
      </c>
      <c r="G35448" s="4">
        <v>7373010811</v>
      </c>
      <c r="H35448" s="4" t="s">
        <v>111291</v>
      </c>
      <c r="I35448" s="4" t="s">
        <v>111292</v>
      </c>
      <c r="J35448" s="4" t="s">
        <v>111294</v>
      </c>
      <c r="L35448" s="4" t="s">
        <v>7494</v>
      </c>
      <c r="M35448" s="4" t="s">
        <v>127</v>
      </c>
      <c r="N35448" s="4">
        <v>641665</v>
      </c>
      <c r="O35448" s="4" t="s">
        <v>111295</v>
      </c>
      <c r="P35448" s="4">
        <v>8043258982</v>
      </c>
      <c r="Q35448" s="31" t="s">
        <v>224432</v>
      </c>
      <c r="R35448" s="4"/>
      <c r="S35448" s="13" t="s">
        <v>224433</v>
      </c>
      <c r="T35448" s="13"/>
      <c r="U35448" s="13"/>
      <c r="V35448" s="13"/>
      <c r="W35448" s="13"/>
    </row>
    <row r="35449" spans="1:23" x14ac:dyDescent="0.25">
      <c r="A35449" s="4" t="s">
        <v>111314</v>
      </c>
      <c r="B35449" s="4" t="s">
        <v>218</v>
      </c>
      <c r="C35449" s="4" t="s">
        <v>17711</v>
      </c>
      <c r="D35449" s="4" t="s">
        <v>18272</v>
      </c>
      <c r="E35449" s="4" t="s">
        <v>27</v>
      </c>
      <c r="F35449" s="4">
        <v>9790987121</v>
      </c>
      <c r="G35449" s="4"/>
      <c r="H35449" s="4" t="s">
        <v>111312</v>
      </c>
      <c r="I35449" s="4" t="s">
        <v>111313</v>
      </c>
      <c r="J35449" s="4" t="s">
        <v>111315</v>
      </c>
      <c r="L35449" s="4" t="s">
        <v>111316</v>
      </c>
      <c r="M35449" s="4" t="s">
        <v>127</v>
      </c>
      <c r="N35449" s="4">
        <v>641606</v>
      </c>
      <c r="O35449" s="4" t="s">
        <v>111317</v>
      </c>
      <c r="P35449" s="4">
        <v>8048006587</v>
      </c>
      <c r="Q35449" s="31"/>
      <c r="R35449" s="4"/>
      <c r="S35449" s="13" t="s">
        <v>111311</v>
      </c>
      <c r="T35449" s="13"/>
      <c r="U35449" s="13"/>
      <c r="V35449" s="13"/>
      <c r="W35449" s="13"/>
    </row>
    <row r="35450" spans="1:23" ht="30" x14ac:dyDescent="0.25">
      <c r="A35450" s="4" t="s">
        <v>111324</v>
      </c>
      <c r="B35450" s="4" t="s">
        <v>218</v>
      </c>
      <c r="C35450" s="4" t="s">
        <v>1595</v>
      </c>
      <c r="D35450" s="4" t="s">
        <v>111321</v>
      </c>
      <c r="E35450" s="4" t="s">
        <v>34</v>
      </c>
      <c r="F35450" s="4">
        <v>9894768866</v>
      </c>
      <c r="G35450" s="4">
        <v>9364569520</v>
      </c>
      <c r="H35450" s="4" t="s">
        <v>111322</v>
      </c>
      <c r="I35450" s="4" t="s">
        <v>111323</v>
      </c>
      <c r="J35450" s="4" t="s">
        <v>111325</v>
      </c>
      <c r="L35450" s="4" t="s">
        <v>2791</v>
      </c>
      <c r="M35450" s="4" t="s">
        <v>127</v>
      </c>
      <c r="N35450" s="4">
        <v>641602</v>
      </c>
      <c r="O35450" s="4"/>
      <c r="P35450" s="4">
        <v>8046067038</v>
      </c>
      <c r="Q35450" s="31" t="s">
        <v>224434</v>
      </c>
      <c r="R35450" s="4"/>
      <c r="S35450" s="13" t="s">
        <v>224435</v>
      </c>
      <c r="T35450" s="13"/>
      <c r="U35450" s="13"/>
      <c r="V35450" s="13"/>
      <c r="W35450" s="13"/>
    </row>
    <row r="35451" spans="1:23" ht="45" x14ac:dyDescent="0.25">
      <c r="A35451" s="4" t="s">
        <v>111330</v>
      </c>
      <c r="B35451" s="4" t="s">
        <v>218</v>
      </c>
      <c r="C35451" s="4" t="s">
        <v>111326</v>
      </c>
      <c r="D35451" s="4" t="s">
        <v>111327</v>
      </c>
      <c r="E35451" s="4" t="s">
        <v>27</v>
      </c>
      <c r="F35451" s="4">
        <v>9976233222</v>
      </c>
      <c r="G35451" s="4">
        <v>9976133222</v>
      </c>
      <c r="H35451" s="4" t="s">
        <v>111328</v>
      </c>
      <c r="I35451" s="4" t="s">
        <v>111329</v>
      </c>
      <c r="J35451" s="4" t="s">
        <v>111331</v>
      </c>
      <c r="L35451" s="4" t="s">
        <v>101349</v>
      </c>
      <c r="M35451" s="4" t="s">
        <v>127</v>
      </c>
      <c r="N35451" s="4">
        <v>641604</v>
      </c>
      <c r="O35451" s="4"/>
      <c r="P35451" s="4">
        <v>8045136127</v>
      </c>
      <c r="Q35451" s="31" t="s">
        <v>224436</v>
      </c>
      <c r="R35451" s="4"/>
      <c r="S35451" s="13" t="s">
        <v>224437</v>
      </c>
      <c r="T35451" s="13"/>
      <c r="U35451" s="13"/>
      <c r="V35451" s="13"/>
      <c r="W35451" s="13"/>
    </row>
    <row r="35452" spans="1:23" ht="30" x14ac:dyDescent="0.25">
      <c r="A35452" s="4" t="s">
        <v>542</v>
      </c>
      <c r="B35452" s="4" t="s">
        <v>218</v>
      </c>
      <c r="C35452" s="4" t="s">
        <v>3557</v>
      </c>
      <c r="D35452" s="4" t="s">
        <v>29196</v>
      </c>
      <c r="E35452" s="4" t="s">
        <v>65</v>
      </c>
      <c r="F35452" s="4">
        <v>9698199022</v>
      </c>
      <c r="G35452" s="4">
        <v>9698199033</v>
      </c>
      <c r="H35452" s="4" t="s">
        <v>111545</v>
      </c>
      <c r="I35452" s="4"/>
      <c r="J35452" s="4" t="s">
        <v>111546</v>
      </c>
      <c r="L35452" s="4" t="s">
        <v>111547</v>
      </c>
      <c r="M35452" s="4" t="s">
        <v>127</v>
      </c>
      <c r="N35452" s="4">
        <v>641603</v>
      </c>
      <c r="O35452" s="4"/>
      <c r="P35452" s="4"/>
      <c r="Q35452" s="31" t="s">
        <v>224438</v>
      </c>
      <c r="R35452" s="4"/>
      <c r="S35452" s="13" t="s">
        <v>224439</v>
      </c>
      <c r="T35452" s="13"/>
      <c r="U35452" s="13"/>
      <c r="V35452" s="13"/>
      <c r="W35452" s="13"/>
    </row>
    <row r="35453" spans="1:23" ht="45" x14ac:dyDescent="0.25">
      <c r="A35453" s="4" t="s">
        <v>111695</v>
      </c>
      <c r="B35453" s="4" t="s">
        <v>218</v>
      </c>
      <c r="C35453" s="4" t="s">
        <v>1887</v>
      </c>
      <c r="D35453" s="4"/>
      <c r="E35453" s="4" t="s">
        <v>235</v>
      </c>
      <c r="F35453" s="4">
        <v>9677386228</v>
      </c>
      <c r="G35453" s="4">
        <v>9500281882</v>
      </c>
      <c r="H35453" s="4" t="s">
        <v>111693</v>
      </c>
      <c r="I35453" s="4" t="s">
        <v>111694</v>
      </c>
      <c r="J35453" s="4" t="s">
        <v>111696</v>
      </c>
      <c r="L35453" s="4" t="s">
        <v>47052</v>
      </c>
      <c r="M35453" s="4" t="s">
        <v>127</v>
      </c>
      <c r="N35453" s="4">
        <v>641603</v>
      </c>
      <c r="O35453" s="4"/>
      <c r="P35453" s="4">
        <v>8048012769</v>
      </c>
      <c r="Q35453" s="31" t="s">
        <v>224440</v>
      </c>
      <c r="R35453" s="4"/>
      <c r="S35453" s="13" t="s">
        <v>232779</v>
      </c>
      <c r="T35453" s="13"/>
      <c r="U35453" s="13"/>
      <c r="V35453" s="13"/>
      <c r="W35453" s="13"/>
    </row>
    <row r="35454" spans="1:23" ht="30" x14ac:dyDescent="0.25">
      <c r="A35454" s="4" t="s">
        <v>111937</v>
      </c>
      <c r="B35454" s="4" t="s">
        <v>218</v>
      </c>
      <c r="C35454" s="4" t="s">
        <v>1509</v>
      </c>
      <c r="D35454" s="4" t="s">
        <v>31024</v>
      </c>
      <c r="E35454" s="4" t="s">
        <v>34</v>
      </c>
      <c r="F35454" s="4">
        <v>9994972909</v>
      </c>
      <c r="G35454" s="4"/>
      <c r="H35454" s="4" t="s">
        <v>111936</v>
      </c>
      <c r="I35454" s="4"/>
      <c r="J35454" s="4" t="s">
        <v>111938</v>
      </c>
      <c r="L35454" s="4"/>
      <c r="M35454" s="4" t="s">
        <v>127</v>
      </c>
      <c r="N35454" s="4">
        <v>641604</v>
      </c>
      <c r="O35454" s="4"/>
      <c r="P35454" s="4">
        <v>8046031539</v>
      </c>
      <c r="Q35454" s="31" t="s">
        <v>111935</v>
      </c>
      <c r="R35454" s="4"/>
      <c r="S35454" s="13" t="s">
        <v>224441</v>
      </c>
      <c r="T35454" s="13"/>
      <c r="U35454" s="13"/>
      <c r="V35454" s="13"/>
      <c r="W35454" s="13"/>
    </row>
    <row r="35455" spans="1:23" ht="30" x14ac:dyDescent="0.25">
      <c r="A35455" s="4" t="s">
        <v>111974</v>
      </c>
      <c r="B35455" s="4" t="s">
        <v>218</v>
      </c>
      <c r="C35455" s="4" t="s">
        <v>111971</v>
      </c>
      <c r="D35455" s="4" t="s">
        <v>13717</v>
      </c>
      <c r="E35455" s="4" t="s">
        <v>27</v>
      </c>
      <c r="F35455" s="4">
        <v>8220395942</v>
      </c>
      <c r="G35455" s="4"/>
      <c r="H35455" s="4" t="s">
        <v>111972</v>
      </c>
      <c r="I35455" s="4" t="s">
        <v>111973</v>
      </c>
      <c r="J35455" s="4" t="s">
        <v>111975</v>
      </c>
      <c r="L35455" s="4" t="s">
        <v>111976</v>
      </c>
      <c r="M35455" s="4" t="s">
        <v>127</v>
      </c>
      <c r="N35455" s="4">
        <v>641653</v>
      </c>
      <c r="O35455" s="4"/>
      <c r="P35455" s="4">
        <v>8046070413</v>
      </c>
      <c r="Q35455" s="31" t="s">
        <v>224442</v>
      </c>
      <c r="R35455" s="4"/>
      <c r="S35455" s="13" t="s">
        <v>232780</v>
      </c>
      <c r="T35455" s="13"/>
      <c r="U35455" s="13"/>
      <c r="V35455" s="13"/>
      <c r="W35455" s="13"/>
    </row>
    <row r="35456" spans="1:23" ht="45" x14ac:dyDescent="0.25">
      <c r="A35456" s="4" t="s">
        <v>112468</v>
      </c>
      <c r="B35456" s="4" t="s">
        <v>218</v>
      </c>
      <c r="C35456" s="4" t="s">
        <v>112465</v>
      </c>
      <c r="D35456" s="4"/>
      <c r="E35456" s="4" t="s">
        <v>34</v>
      </c>
      <c r="F35456" s="4">
        <v>9788175550</v>
      </c>
      <c r="G35456" s="4">
        <v>9843639390</v>
      </c>
      <c r="H35456" s="4" t="s">
        <v>112466</v>
      </c>
      <c r="I35456" s="4" t="s">
        <v>112467</v>
      </c>
      <c r="J35456" s="4" t="s">
        <v>112469</v>
      </c>
      <c r="L35456" s="4" t="s">
        <v>512</v>
      </c>
      <c r="M35456" s="4" t="s">
        <v>127</v>
      </c>
      <c r="N35456" s="4">
        <v>641608</v>
      </c>
      <c r="O35456" s="4"/>
      <c r="P35456" s="4"/>
      <c r="Q35456" s="31" t="s">
        <v>224443</v>
      </c>
      <c r="R35456" s="4"/>
      <c r="S35456" s="13" t="s">
        <v>224444</v>
      </c>
      <c r="T35456" s="13"/>
      <c r="U35456" s="13"/>
      <c r="V35456" s="13"/>
      <c r="W35456" s="13"/>
    </row>
    <row r="35457" spans="1:23" ht="30" x14ac:dyDescent="0.25">
      <c r="A35457" s="4" t="s">
        <v>112999</v>
      </c>
      <c r="B35457" s="4" t="s">
        <v>218</v>
      </c>
      <c r="C35457" s="4" t="s">
        <v>9920</v>
      </c>
      <c r="D35457" s="4" t="s">
        <v>149</v>
      </c>
      <c r="E35457" s="4" t="s">
        <v>34</v>
      </c>
      <c r="F35457" s="4">
        <v>9362929117</v>
      </c>
      <c r="G35457" s="4"/>
      <c r="H35457" s="4" t="s">
        <v>112997</v>
      </c>
      <c r="I35457" s="4" t="s">
        <v>112998</v>
      </c>
      <c r="J35457" s="4" t="s">
        <v>113000</v>
      </c>
      <c r="L35457" s="4" t="s">
        <v>113001</v>
      </c>
      <c r="M35457" s="4" t="s">
        <v>127</v>
      </c>
      <c r="N35457" s="4">
        <v>641604</v>
      </c>
      <c r="O35457" s="4"/>
      <c r="P35457" s="4"/>
      <c r="Q35457" s="31" t="s">
        <v>112996</v>
      </c>
      <c r="R35457" s="4"/>
      <c r="S35457" s="13" t="s">
        <v>224445</v>
      </c>
      <c r="T35457" s="13"/>
      <c r="U35457" s="13"/>
      <c r="V35457" s="13"/>
      <c r="W35457" s="13"/>
    </row>
    <row r="35458" spans="1:23" x14ac:dyDescent="0.25">
      <c r="A35458" s="4" t="s">
        <v>113939</v>
      </c>
      <c r="B35458" s="4" t="s">
        <v>218</v>
      </c>
      <c r="C35458" s="4" t="s">
        <v>7205</v>
      </c>
      <c r="D35458" s="4"/>
      <c r="E35458" s="4" t="s">
        <v>74</v>
      </c>
      <c r="F35458" s="4">
        <v>9965556815</v>
      </c>
      <c r="G35458" s="4">
        <v>9994244999</v>
      </c>
      <c r="H35458" s="4" t="s">
        <v>113938</v>
      </c>
      <c r="I35458" s="4"/>
      <c r="J35458" s="4" t="s">
        <v>113940</v>
      </c>
      <c r="L35458" s="4" t="s">
        <v>38753</v>
      </c>
      <c r="M35458" s="4" t="s">
        <v>127</v>
      </c>
      <c r="N35458" s="4">
        <v>641605</v>
      </c>
      <c r="O35458" s="4" t="s">
        <v>113941</v>
      </c>
      <c r="P35458" s="4"/>
      <c r="Q35458" s="31"/>
      <c r="R35458" s="4"/>
      <c r="S35458" s="13" t="s">
        <v>224446</v>
      </c>
      <c r="T35458" s="13"/>
      <c r="U35458" s="13"/>
      <c r="V35458" s="13"/>
      <c r="W35458" s="13"/>
    </row>
    <row r="35459" spans="1:23" ht="45" x14ac:dyDescent="0.25">
      <c r="A35459" s="4" t="s">
        <v>114200</v>
      </c>
      <c r="B35459" s="4" t="s">
        <v>218</v>
      </c>
      <c r="C35459" s="4" t="s">
        <v>1822</v>
      </c>
      <c r="D35459" s="4" t="s">
        <v>89229</v>
      </c>
      <c r="E35459" s="4" t="s">
        <v>34</v>
      </c>
      <c r="F35459" s="4">
        <v>9585008888</v>
      </c>
      <c r="G35459" s="4">
        <v>9943133466</v>
      </c>
      <c r="H35459" s="4" t="s">
        <v>114199</v>
      </c>
      <c r="I35459" s="4"/>
      <c r="J35459" s="4" t="s">
        <v>114201</v>
      </c>
      <c r="L35459" s="4"/>
      <c r="M35459" s="4" t="s">
        <v>127</v>
      </c>
      <c r="N35459" s="4">
        <v>641608</v>
      </c>
      <c r="O35459" s="4"/>
      <c r="P35459" s="4"/>
      <c r="Q35459" s="31" t="s">
        <v>224447</v>
      </c>
      <c r="R35459" s="4"/>
      <c r="S35459" s="13" t="s">
        <v>224448</v>
      </c>
      <c r="T35459" s="13"/>
      <c r="U35459" s="13"/>
      <c r="V35459" s="13"/>
      <c r="W35459" s="13"/>
    </row>
    <row r="35460" spans="1:23" x14ac:dyDescent="0.25">
      <c r="A35460" s="4" t="s">
        <v>114262</v>
      </c>
      <c r="B35460" s="4" t="s">
        <v>218</v>
      </c>
      <c r="C35460" s="4" t="s">
        <v>114259</v>
      </c>
      <c r="D35460" s="4" t="s">
        <v>14907</v>
      </c>
      <c r="E35460" s="4" t="s">
        <v>27</v>
      </c>
      <c r="F35460" s="4">
        <v>8122776360</v>
      </c>
      <c r="G35460" s="4"/>
      <c r="H35460" s="4" t="s">
        <v>114260</v>
      </c>
      <c r="I35460" s="4" t="s">
        <v>114261</v>
      </c>
      <c r="J35460" s="4" t="s">
        <v>114263</v>
      </c>
      <c r="L35460" s="4" t="s">
        <v>114264</v>
      </c>
      <c r="M35460" s="4" t="s">
        <v>127</v>
      </c>
      <c r="N35460" s="4">
        <v>641602</v>
      </c>
      <c r="O35460" s="4" t="s">
        <v>114265</v>
      </c>
      <c r="P35460" s="4"/>
      <c r="Q35460" s="31"/>
      <c r="R35460" s="4"/>
      <c r="S35460" s="13" t="s">
        <v>232781</v>
      </c>
      <c r="T35460" s="13"/>
      <c r="U35460" s="13"/>
      <c r="V35460" s="13"/>
      <c r="W35460" s="13"/>
    </row>
    <row r="35461" spans="1:23" ht="45" x14ac:dyDescent="0.25">
      <c r="A35461" s="4" t="s">
        <v>114684</v>
      </c>
      <c r="B35461" s="4" t="s">
        <v>218</v>
      </c>
      <c r="C35461" s="4" t="s">
        <v>1436</v>
      </c>
      <c r="D35461" s="4" t="s">
        <v>5293</v>
      </c>
      <c r="E35461" s="4" t="s">
        <v>34</v>
      </c>
      <c r="F35461" s="4">
        <v>9486917320</v>
      </c>
      <c r="G35461" s="4"/>
      <c r="H35461" s="4" t="s">
        <v>114683</v>
      </c>
      <c r="I35461" s="4"/>
      <c r="J35461" s="4" t="s">
        <v>114685</v>
      </c>
      <c r="L35461" s="4" t="s">
        <v>40807</v>
      </c>
      <c r="M35461" s="4" t="s">
        <v>127</v>
      </c>
      <c r="N35461" s="4">
        <v>641607</v>
      </c>
      <c r="O35461" s="4"/>
      <c r="P35461" s="4"/>
      <c r="Q35461" s="31" t="s">
        <v>224449</v>
      </c>
      <c r="R35461" s="4"/>
      <c r="S35461" s="13" t="s">
        <v>232782</v>
      </c>
      <c r="T35461" s="13"/>
      <c r="U35461" s="13"/>
      <c r="V35461" s="13"/>
      <c r="W35461" s="13"/>
    </row>
    <row r="35462" spans="1:23" ht="45" x14ac:dyDescent="0.25">
      <c r="A35462" s="4" t="s">
        <v>114754</v>
      </c>
      <c r="B35462" s="4" t="s">
        <v>218</v>
      </c>
      <c r="C35462" s="4" t="s">
        <v>1509</v>
      </c>
      <c r="D35462" s="4" t="s">
        <v>7897</v>
      </c>
      <c r="E35462" s="4" t="s">
        <v>84</v>
      </c>
      <c r="F35462" s="4">
        <v>9843455000</v>
      </c>
      <c r="G35462" s="4"/>
      <c r="H35462" s="4" t="s">
        <v>114752</v>
      </c>
      <c r="I35462" s="4" t="s">
        <v>114753</v>
      </c>
      <c r="J35462" s="4" t="s">
        <v>114755</v>
      </c>
      <c r="L35462" s="4" t="s">
        <v>21629</v>
      </c>
      <c r="M35462" s="4" t="s">
        <v>127</v>
      </c>
      <c r="N35462" s="4">
        <v>641603</v>
      </c>
      <c r="O35462" s="4"/>
      <c r="P35462" s="4"/>
      <c r="Q35462" s="31" t="s">
        <v>224450</v>
      </c>
      <c r="R35462" s="4"/>
      <c r="S35462" s="13" t="s">
        <v>198447</v>
      </c>
      <c r="T35462" s="13"/>
      <c r="U35462" s="13"/>
      <c r="V35462" s="13"/>
      <c r="W35462" s="13"/>
    </row>
    <row r="35463" spans="1:23" ht="45" x14ac:dyDescent="0.25">
      <c r="A35463" s="4" t="s">
        <v>115162</v>
      </c>
      <c r="B35463" s="4" t="s">
        <v>218</v>
      </c>
      <c r="C35463" s="4" t="s">
        <v>115159</v>
      </c>
      <c r="D35463" s="4" t="s">
        <v>42462</v>
      </c>
      <c r="E35463" s="4" t="s">
        <v>1105</v>
      </c>
      <c r="F35463" s="4">
        <v>9789413699</v>
      </c>
      <c r="G35463" s="4">
        <v>8220399699</v>
      </c>
      <c r="H35463" s="4" t="s">
        <v>115160</v>
      </c>
      <c r="I35463" s="4" t="s">
        <v>115161</v>
      </c>
      <c r="J35463" s="4" t="s">
        <v>115163</v>
      </c>
      <c r="L35463" s="4" t="s">
        <v>23879</v>
      </c>
      <c r="M35463" s="4" t="s">
        <v>127</v>
      </c>
      <c r="N35463" s="4">
        <v>641602</v>
      </c>
      <c r="O35463" s="4" t="s">
        <v>115164</v>
      </c>
      <c r="P35463" s="4"/>
      <c r="Q35463" s="31" t="s">
        <v>224451</v>
      </c>
      <c r="R35463" s="4"/>
      <c r="S35463" s="13" t="s">
        <v>224452</v>
      </c>
      <c r="T35463" s="13"/>
      <c r="U35463" s="13"/>
      <c r="V35463" s="13"/>
      <c r="W35463" s="13"/>
    </row>
    <row r="35464" spans="1:23" ht="45" x14ac:dyDescent="0.25">
      <c r="A35464" s="4" t="s">
        <v>115315</v>
      </c>
      <c r="B35464" s="4" t="s">
        <v>218</v>
      </c>
      <c r="C35464" s="4" t="s">
        <v>149</v>
      </c>
      <c r="D35464" s="4"/>
      <c r="E35464" s="4" t="s">
        <v>825</v>
      </c>
      <c r="F35464" s="4">
        <v>9965059438</v>
      </c>
      <c r="G35464" s="4"/>
      <c r="H35464" s="4" t="s">
        <v>115314</v>
      </c>
      <c r="I35464" s="4"/>
      <c r="J35464" s="4" t="s">
        <v>115316</v>
      </c>
      <c r="L35464" s="4" t="s">
        <v>3836</v>
      </c>
      <c r="M35464" s="4" t="s">
        <v>127</v>
      </c>
      <c r="N35464" s="4">
        <v>641602</v>
      </c>
      <c r="O35464" s="4"/>
      <c r="P35464" s="4"/>
      <c r="Q35464" s="31" t="s">
        <v>224453</v>
      </c>
      <c r="R35464" s="4"/>
      <c r="S35464" s="13" t="s">
        <v>224454</v>
      </c>
      <c r="T35464" s="13"/>
      <c r="U35464" s="13"/>
      <c r="V35464" s="13"/>
      <c r="W35464" s="13"/>
    </row>
    <row r="35465" spans="1:23" ht="30" x14ac:dyDescent="0.25">
      <c r="A35465" s="4" t="s">
        <v>115724</v>
      </c>
      <c r="B35465" s="4" t="s">
        <v>218</v>
      </c>
      <c r="C35465" s="4" t="s">
        <v>115721</v>
      </c>
      <c r="D35465" s="4" t="s">
        <v>11132</v>
      </c>
      <c r="E35465" s="4" t="s">
        <v>84</v>
      </c>
      <c r="F35465" s="4">
        <v>9894777334</v>
      </c>
      <c r="G35465" s="4">
        <v>9600277330</v>
      </c>
      <c r="H35465" s="4" t="s">
        <v>115722</v>
      </c>
      <c r="I35465" s="4" t="s">
        <v>115723</v>
      </c>
      <c r="J35465" s="4" t="s">
        <v>115725</v>
      </c>
      <c r="L35465" s="4"/>
      <c r="M35465" s="4" t="s">
        <v>127</v>
      </c>
      <c r="N35465" s="4">
        <v>641606</v>
      </c>
      <c r="O35465" s="4" t="s">
        <v>115726</v>
      </c>
      <c r="P35465" s="4"/>
      <c r="Q35465" s="31" t="s">
        <v>224455</v>
      </c>
      <c r="R35465" s="4"/>
      <c r="S35465" s="13" t="s">
        <v>224456</v>
      </c>
      <c r="T35465" s="13"/>
      <c r="U35465" s="13"/>
      <c r="V35465" s="13"/>
      <c r="W35465" s="13"/>
    </row>
    <row r="35466" spans="1:23" ht="30" x14ac:dyDescent="0.25">
      <c r="A35466" s="4" t="s">
        <v>116106</v>
      </c>
      <c r="B35466" s="4" t="s">
        <v>218</v>
      </c>
      <c r="C35466" s="4" t="s">
        <v>646</v>
      </c>
      <c r="D35466" s="4" t="s">
        <v>14146</v>
      </c>
      <c r="E35466" s="4" t="s">
        <v>235</v>
      </c>
      <c r="F35466" s="4">
        <v>9944417771</v>
      </c>
      <c r="G35466" s="4"/>
      <c r="H35466" s="4" t="s">
        <v>116105</v>
      </c>
      <c r="I35466" s="4"/>
      <c r="J35466" s="4" t="s">
        <v>116107</v>
      </c>
      <c r="L35466" s="4" t="s">
        <v>116108</v>
      </c>
      <c r="M35466" s="4" t="s">
        <v>127</v>
      </c>
      <c r="N35466" s="4">
        <v>641652</v>
      </c>
      <c r="O35466" s="4"/>
      <c r="P35466" s="4"/>
      <c r="Q35466" s="31" t="s">
        <v>224457</v>
      </c>
      <c r="R35466" s="4"/>
      <c r="S35466" s="13" t="s">
        <v>224458</v>
      </c>
      <c r="T35466" s="13"/>
      <c r="U35466" s="13"/>
      <c r="V35466" s="13"/>
      <c r="W35466" s="13"/>
    </row>
    <row r="35467" spans="1:23" ht="30" x14ac:dyDescent="0.25">
      <c r="A35467" s="4" t="s">
        <v>116195</v>
      </c>
      <c r="B35467" s="4" t="s">
        <v>218</v>
      </c>
      <c r="C35467" s="4" t="s">
        <v>2147</v>
      </c>
      <c r="D35467" s="4" t="s">
        <v>149</v>
      </c>
      <c r="E35467" s="4" t="s">
        <v>235</v>
      </c>
      <c r="F35467" s="4">
        <v>9843233322</v>
      </c>
      <c r="G35467" s="4">
        <v>9843855560</v>
      </c>
      <c r="H35467" s="4" t="s">
        <v>116193</v>
      </c>
      <c r="I35467" s="4" t="s">
        <v>116194</v>
      </c>
      <c r="J35467" s="4" t="s">
        <v>116196</v>
      </c>
      <c r="L35467" s="4" t="s">
        <v>28563</v>
      </c>
      <c r="M35467" s="4" t="s">
        <v>127</v>
      </c>
      <c r="N35467" s="4">
        <v>641606</v>
      </c>
      <c r="O35467" s="4" t="s">
        <v>116197</v>
      </c>
      <c r="P35467" s="4"/>
      <c r="Q35467" s="31" t="s">
        <v>116192</v>
      </c>
      <c r="R35467" s="4"/>
      <c r="S35467" s="13" t="s">
        <v>232783</v>
      </c>
      <c r="T35467" s="13"/>
      <c r="U35467" s="13"/>
      <c r="V35467" s="13"/>
      <c r="W35467" s="13"/>
    </row>
    <row r="35468" spans="1:23" x14ac:dyDescent="0.25">
      <c r="A35468" s="4" t="s">
        <v>116562</v>
      </c>
      <c r="B35468" s="4" t="s">
        <v>218</v>
      </c>
      <c r="C35468" s="4" t="s">
        <v>1529</v>
      </c>
      <c r="D35468" s="4" t="s">
        <v>1529</v>
      </c>
      <c r="E35468" s="4" t="s">
        <v>34</v>
      </c>
      <c r="F35468" s="4">
        <v>9994933299</v>
      </c>
      <c r="G35468" s="4">
        <v>9787384839</v>
      </c>
      <c r="H35468" s="4" t="s">
        <v>116560</v>
      </c>
      <c r="I35468" s="4" t="s">
        <v>116561</v>
      </c>
      <c r="J35468" s="4" t="s">
        <v>116563</v>
      </c>
      <c r="L35468" s="4" t="s">
        <v>65063</v>
      </c>
      <c r="M35468" s="4" t="s">
        <v>127</v>
      </c>
      <c r="N35468" s="4">
        <v>641603</v>
      </c>
      <c r="O35468" s="4"/>
      <c r="P35468" s="4"/>
      <c r="Q35468" s="31"/>
      <c r="R35468" s="4"/>
      <c r="S35468" s="13" t="s">
        <v>224459</v>
      </c>
      <c r="T35468" s="13"/>
      <c r="U35468" s="13"/>
      <c r="V35468" s="13"/>
      <c r="W35468" s="13"/>
    </row>
    <row r="35469" spans="1:23" x14ac:dyDescent="0.25">
      <c r="A35469" s="4" t="s">
        <v>116626</v>
      </c>
      <c r="B35469" s="4" t="s">
        <v>218</v>
      </c>
      <c r="C35469" s="4" t="s">
        <v>116624</v>
      </c>
      <c r="D35469" s="4" t="s">
        <v>2147</v>
      </c>
      <c r="E35469" s="4"/>
      <c r="F35469" s="4">
        <v>9176720116</v>
      </c>
      <c r="G35469" s="4"/>
      <c r="H35469" s="4" t="s">
        <v>116625</v>
      </c>
      <c r="I35469" s="4"/>
      <c r="J35469" s="4" t="s">
        <v>116627</v>
      </c>
      <c r="L35469" s="4" t="s">
        <v>116628</v>
      </c>
      <c r="M35469" s="4" t="s">
        <v>127</v>
      </c>
      <c r="N35469" s="4">
        <v>641687</v>
      </c>
      <c r="O35469" s="4"/>
      <c r="P35469" s="4"/>
      <c r="Q35469" s="31"/>
      <c r="R35469" s="4"/>
      <c r="S35469" s="13" t="s">
        <v>204070</v>
      </c>
      <c r="T35469" s="13"/>
      <c r="U35469" s="13"/>
      <c r="V35469" s="13"/>
      <c r="W35469" s="13"/>
    </row>
    <row r="35470" spans="1:23" ht="30" x14ac:dyDescent="0.25">
      <c r="A35470" s="4" t="s">
        <v>116638</v>
      </c>
      <c r="B35470" s="4" t="s">
        <v>218</v>
      </c>
      <c r="C35470" s="4" t="s">
        <v>116636</v>
      </c>
      <c r="D35470" s="4" t="s">
        <v>11418</v>
      </c>
      <c r="E35470" s="4" t="s">
        <v>3009</v>
      </c>
      <c r="F35470" s="4">
        <v>8086359659</v>
      </c>
      <c r="G35470" s="4">
        <v>9600227359</v>
      </c>
      <c r="H35470" s="4" t="s">
        <v>116637</v>
      </c>
      <c r="I35470" s="4"/>
      <c r="J35470" s="4" t="s">
        <v>116639</v>
      </c>
      <c r="L35470" s="4" t="s">
        <v>24773</v>
      </c>
      <c r="M35470" s="4" t="s">
        <v>127</v>
      </c>
      <c r="N35470" s="4">
        <v>641652</v>
      </c>
      <c r="O35470" s="4" t="s">
        <v>116640</v>
      </c>
      <c r="P35470" s="4"/>
      <c r="Q35470" s="31" t="s">
        <v>224460</v>
      </c>
      <c r="R35470" s="4"/>
      <c r="S35470" s="13" t="s">
        <v>224461</v>
      </c>
      <c r="T35470" s="13"/>
      <c r="U35470" s="13"/>
      <c r="V35470" s="13"/>
      <c r="W35470" s="13"/>
    </row>
    <row r="35471" spans="1:23" ht="45" x14ac:dyDescent="0.25">
      <c r="A35471" s="4" t="s">
        <v>116818</v>
      </c>
      <c r="B35471" s="4" t="s">
        <v>218</v>
      </c>
      <c r="C35471" s="4" t="s">
        <v>116815</v>
      </c>
      <c r="D35471" s="4" t="s">
        <v>11132</v>
      </c>
      <c r="E35471" s="4" t="s">
        <v>916</v>
      </c>
      <c r="F35471" s="4">
        <v>9585980148</v>
      </c>
      <c r="G35471" s="4">
        <v>9750902154</v>
      </c>
      <c r="H35471" s="4" t="s">
        <v>116816</v>
      </c>
      <c r="I35471" s="4" t="s">
        <v>116817</v>
      </c>
      <c r="J35471" s="4" t="s">
        <v>116819</v>
      </c>
      <c r="L35471" s="4" t="s">
        <v>34726</v>
      </c>
      <c r="M35471" s="4" t="s">
        <v>127</v>
      </c>
      <c r="N35471" s="4">
        <v>641654</v>
      </c>
      <c r="O35471" s="4" t="s">
        <v>116820</v>
      </c>
      <c r="P35471" s="4"/>
      <c r="Q35471" s="31" t="s">
        <v>224462</v>
      </c>
      <c r="R35471" s="4"/>
      <c r="S35471" s="13" t="s">
        <v>232784</v>
      </c>
      <c r="T35471" s="13"/>
      <c r="U35471" s="13"/>
      <c r="V35471" s="13"/>
      <c r="W35471" s="13"/>
    </row>
    <row r="35472" spans="1:23" x14ac:dyDescent="0.25">
      <c r="A35472" s="4" t="s">
        <v>116841</v>
      </c>
      <c r="B35472" s="4" t="s">
        <v>218</v>
      </c>
      <c r="C35472" s="4" t="s">
        <v>9754</v>
      </c>
      <c r="D35472" s="4" t="s">
        <v>42889</v>
      </c>
      <c r="E35472" s="4" t="s">
        <v>34</v>
      </c>
      <c r="F35472" s="4">
        <v>9443033045</v>
      </c>
      <c r="G35472" s="4"/>
      <c r="H35472" s="4" t="s">
        <v>116839</v>
      </c>
      <c r="I35472" s="4" t="s">
        <v>116840</v>
      </c>
      <c r="J35472" s="4" t="s">
        <v>116842</v>
      </c>
      <c r="L35472" s="4" t="s">
        <v>116843</v>
      </c>
      <c r="M35472" s="4" t="s">
        <v>127</v>
      </c>
      <c r="N35472" s="4">
        <v>641603</v>
      </c>
      <c r="O35472" s="4" t="s">
        <v>116844</v>
      </c>
      <c r="P35472" s="4"/>
      <c r="Q35472" s="31"/>
      <c r="R35472" s="4"/>
      <c r="S35472" s="13" t="s">
        <v>232785</v>
      </c>
      <c r="T35472" s="13"/>
      <c r="U35472" s="13"/>
      <c r="V35472" s="13"/>
      <c r="W35472" s="13"/>
    </row>
    <row r="35473" spans="1:23" ht="45" x14ac:dyDescent="0.25">
      <c r="A35473" s="4" t="s">
        <v>116851</v>
      </c>
      <c r="B35473" s="4" t="s">
        <v>218</v>
      </c>
      <c r="C35473" s="4" t="s">
        <v>118</v>
      </c>
      <c r="D35473" s="4" t="s">
        <v>116849</v>
      </c>
      <c r="E35473" s="4" t="s">
        <v>34</v>
      </c>
      <c r="F35473" s="4">
        <v>7812015019</v>
      </c>
      <c r="G35473" s="4">
        <v>9894170130</v>
      </c>
      <c r="H35473" s="4" t="s">
        <v>116850</v>
      </c>
      <c r="I35473" s="4"/>
      <c r="J35473" s="4" t="s">
        <v>116852</v>
      </c>
      <c r="L35473" s="4" t="s">
        <v>116853</v>
      </c>
      <c r="M35473" s="4" t="s">
        <v>127</v>
      </c>
      <c r="N35473" s="4">
        <v>641602</v>
      </c>
      <c r="O35473" s="4"/>
      <c r="P35473" s="4"/>
      <c r="Q35473" s="31" t="s">
        <v>224463</v>
      </c>
      <c r="R35473" s="4"/>
      <c r="S35473" s="13" t="s">
        <v>198448</v>
      </c>
      <c r="T35473" s="13"/>
      <c r="U35473" s="13"/>
      <c r="V35473" s="13"/>
      <c r="W35473" s="13"/>
    </row>
    <row r="35474" spans="1:23" ht="30" x14ac:dyDescent="0.25">
      <c r="A35474" s="4" t="s">
        <v>116893</v>
      </c>
      <c r="B35474" s="4" t="s">
        <v>218</v>
      </c>
      <c r="C35474" s="4" t="s">
        <v>65298</v>
      </c>
      <c r="D35474" s="4" t="s">
        <v>3478</v>
      </c>
      <c r="E35474" s="4" t="s">
        <v>65</v>
      </c>
      <c r="F35474" s="4">
        <v>9894615016</v>
      </c>
      <c r="G35474" s="4">
        <v>9500915016</v>
      </c>
      <c r="H35474" s="4" t="s">
        <v>116891</v>
      </c>
      <c r="I35474" s="4" t="s">
        <v>116892</v>
      </c>
      <c r="J35474" s="4" t="s">
        <v>116894</v>
      </c>
      <c r="L35474" s="4" t="s">
        <v>46517</v>
      </c>
      <c r="M35474" s="4" t="s">
        <v>127</v>
      </c>
      <c r="N35474" s="4">
        <v>641606</v>
      </c>
      <c r="O35474" s="4"/>
      <c r="P35474" s="4"/>
      <c r="Q35474" s="31" t="s">
        <v>224464</v>
      </c>
      <c r="R35474" s="4"/>
      <c r="S35474" s="13" t="s">
        <v>224465</v>
      </c>
      <c r="T35474" s="13"/>
      <c r="U35474" s="13"/>
      <c r="V35474" s="13"/>
      <c r="W35474" s="13"/>
    </row>
    <row r="35475" spans="1:23" x14ac:dyDescent="0.25">
      <c r="A35475" s="4" t="s">
        <v>116896</v>
      </c>
      <c r="B35475" s="4" t="s">
        <v>218</v>
      </c>
      <c r="C35475" s="4" t="s">
        <v>1145</v>
      </c>
      <c r="D35475" s="4"/>
      <c r="E35475" s="4" t="s">
        <v>1105</v>
      </c>
      <c r="F35475" s="4">
        <v>8870761111</v>
      </c>
      <c r="G35475" s="4"/>
      <c r="H35475" s="4" t="s">
        <v>116895</v>
      </c>
      <c r="I35475" s="4"/>
      <c r="J35475" s="4" t="s">
        <v>116897</v>
      </c>
      <c r="L35475" s="4" t="s">
        <v>7209</v>
      </c>
      <c r="M35475" s="4" t="s">
        <v>127</v>
      </c>
      <c r="N35475" s="4">
        <v>641604</v>
      </c>
      <c r="O35475" s="4" t="s">
        <v>116898</v>
      </c>
      <c r="P35475" s="4"/>
      <c r="Q35475" s="31"/>
      <c r="R35475" s="4"/>
      <c r="S35475" s="13" t="s">
        <v>232786</v>
      </c>
      <c r="T35475" s="13"/>
      <c r="U35475" s="13"/>
      <c r="V35475" s="13"/>
      <c r="W35475" s="13"/>
    </row>
    <row r="35476" spans="1:23" ht="45" x14ac:dyDescent="0.25">
      <c r="A35476" s="4" t="s">
        <v>116981</v>
      </c>
      <c r="B35476" s="4" t="s">
        <v>218</v>
      </c>
      <c r="C35476" s="4" t="s">
        <v>1595</v>
      </c>
      <c r="D35476" s="4" t="s">
        <v>116978</v>
      </c>
      <c r="E35476" s="4" t="s">
        <v>34</v>
      </c>
      <c r="F35476" s="4">
        <v>9361031999</v>
      </c>
      <c r="G35476" s="4"/>
      <c r="H35476" s="4" t="s">
        <v>116979</v>
      </c>
      <c r="I35476" s="4" t="s">
        <v>116980</v>
      </c>
      <c r="J35476" s="4" t="s">
        <v>116982</v>
      </c>
      <c r="L35476" s="4" t="s">
        <v>7209</v>
      </c>
      <c r="M35476" s="4" t="s">
        <v>127</v>
      </c>
      <c r="N35476" s="4">
        <v>641604</v>
      </c>
      <c r="O35476" s="4"/>
      <c r="P35476" s="4"/>
      <c r="Q35476" s="31" t="s">
        <v>224466</v>
      </c>
      <c r="R35476" s="4"/>
      <c r="S35476" s="13" t="s">
        <v>224467</v>
      </c>
      <c r="T35476" s="13"/>
      <c r="U35476" s="13"/>
      <c r="V35476" s="13"/>
      <c r="W35476" s="13"/>
    </row>
    <row r="35477" spans="1:23" ht="45" x14ac:dyDescent="0.25">
      <c r="A35477" s="4" t="s">
        <v>117058</v>
      </c>
      <c r="B35477" s="4" t="s">
        <v>218</v>
      </c>
      <c r="C35477" s="4" t="s">
        <v>14146</v>
      </c>
      <c r="D35477" s="4" t="s">
        <v>117055</v>
      </c>
      <c r="E35477" s="4" t="s">
        <v>27</v>
      </c>
      <c r="F35477" s="4">
        <v>9626268881</v>
      </c>
      <c r="G35477" s="4"/>
      <c r="H35477" s="4" t="s">
        <v>117056</v>
      </c>
      <c r="I35477" s="4" t="s">
        <v>117057</v>
      </c>
      <c r="J35477" s="4" t="s">
        <v>117059</v>
      </c>
      <c r="L35477" s="4" t="s">
        <v>41206</v>
      </c>
      <c r="M35477" s="4" t="s">
        <v>127</v>
      </c>
      <c r="N35477" s="4">
        <v>641687</v>
      </c>
      <c r="O35477" s="4"/>
      <c r="P35477" s="4"/>
      <c r="Q35477" s="31" t="s">
        <v>224468</v>
      </c>
      <c r="R35477" s="4"/>
      <c r="S35477" s="13" t="s">
        <v>224469</v>
      </c>
      <c r="T35477" s="13"/>
      <c r="U35477" s="13"/>
      <c r="V35477" s="13"/>
      <c r="W35477" s="13"/>
    </row>
    <row r="35478" spans="1:23" ht="45" x14ac:dyDescent="0.25">
      <c r="A35478" s="4" t="s">
        <v>117063</v>
      </c>
      <c r="B35478" s="4" t="s">
        <v>218</v>
      </c>
      <c r="C35478" s="4" t="s">
        <v>68787</v>
      </c>
      <c r="D35478" s="4"/>
      <c r="E35478" s="4" t="s">
        <v>65</v>
      </c>
      <c r="F35478" s="4">
        <v>9626288655</v>
      </c>
      <c r="G35478" s="4">
        <v>9443694333</v>
      </c>
      <c r="H35478" s="4" t="s">
        <v>117061</v>
      </c>
      <c r="I35478" s="4" t="s">
        <v>117062</v>
      </c>
      <c r="J35478" s="4" t="s">
        <v>117064</v>
      </c>
      <c r="L35478" s="4" t="s">
        <v>13250</v>
      </c>
      <c r="M35478" s="4" t="s">
        <v>127</v>
      </c>
      <c r="N35478" s="4">
        <v>641604</v>
      </c>
      <c r="O35478" s="4" t="s">
        <v>117065</v>
      </c>
      <c r="P35478" s="4"/>
      <c r="Q35478" s="31" t="s">
        <v>224470</v>
      </c>
      <c r="R35478" s="4"/>
      <c r="S35478" s="13" t="s">
        <v>224471</v>
      </c>
      <c r="T35478" s="13"/>
      <c r="U35478" s="13"/>
      <c r="V35478" s="13"/>
      <c r="W35478" s="13"/>
    </row>
    <row r="35479" spans="1:23" ht="45" x14ac:dyDescent="0.25">
      <c r="A35479" s="4" t="s">
        <v>117195</v>
      </c>
      <c r="B35479" s="4" t="s">
        <v>218</v>
      </c>
      <c r="C35479" s="4" t="s">
        <v>12110</v>
      </c>
      <c r="D35479" s="4" t="s">
        <v>2240</v>
      </c>
      <c r="E35479" s="4" t="s">
        <v>34</v>
      </c>
      <c r="F35479" s="4">
        <v>9952423398</v>
      </c>
      <c r="G35479" s="4">
        <v>9820181721</v>
      </c>
      <c r="H35479" s="4" t="s">
        <v>117193</v>
      </c>
      <c r="I35479" s="4" t="s">
        <v>117194</v>
      </c>
      <c r="J35479" s="4" t="s">
        <v>117196</v>
      </c>
      <c r="L35479" s="4" t="s">
        <v>117197</v>
      </c>
      <c r="M35479" s="4" t="s">
        <v>127</v>
      </c>
      <c r="N35479" s="4">
        <v>641602</v>
      </c>
      <c r="O35479" s="4"/>
      <c r="P35479" s="4"/>
      <c r="Q35479" s="31" t="s">
        <v>224472</v>
      </c>
      <c r="R35479" s="4"/>
      <c r="S35479" s="13" t="s">
        <v>232787</v>
      </c>
      <c r="T35479" s="13"/>
      <c r="U35479" s="13"/>
      <c r="V35479" s="13"/>
      <c r="W35479" s="13"/>
    </row>
    <row r="35480" spans="1:23" ht="45" x14ac:dyDescent="0.25">
      <c r="A35480" s="4" t="s">
        <v>117288</v>
      </c>
      <c r="B35480" s="4" t="s">
        <v>218</v>
      </c>
      <c r="C35480" s="4" t="s">
        <v>506</v>
      </c>
      <c r="D35480" s="4" t="s">
        <v>2693</v>
      </c>
      <c r="E35480" s="4"/>
      <c r="F35480" s="4">
        <v>8754750793</v>
      </c>
      <c r="G35480" s="4">
        <v>8015450793</v>
      </c>
      <c r="H35480" s="4" t="s">
        <v>117287</v>
      </c>
      <c r="I35480" s="4"/>
      <c r="J35480" s="4" t="s">
        <v>117289</v>
      </c>
      <c r="L35480" s="4" t="s">
        <v>117290</v>
      </c>
      <c r="M35480" s="4" t="s">
        <v>127</v>
      </c>
      <c r="N35480" s="4">
        <v>641601</v>
      </c>
      <c r="O35480" s="4"/>
      <c r="P35480" s="4"/>
      <c r="Q35480" s="31" t="s">
        <v>224473</v>
      </c>
      <c r="R35480" s="4"/>
      <c r="S35480" s="13" t="s">
        <v>232788</v>
      </c>
      <c r="T35480" s="13"/>
      <c r="U35480" s="13"/>
      <c r="V35480" s="13"/>
      <c r="W35480" s="13"/>
    </row>
    <row r="35481" spans="1:23" ht="30" x14ac:dyDescent="0.25">
      <c r="A35481" s="4" t="s">
        <v>117328</v>
      </c>
      <c r="B35481" s="4" t="s">
        <v>218</v>
      </c>
      <c r="C35481" s="4" t="s">
        <v>70823</v>
      </c>
      <c r="D35481" s="4"/>
      <c r="E35481" s="4" t="s">
        <v>235</v>
      </c>
      <c r="F35481" s="4">
        <v>9443567047</v>
      </c>
      <c r="G35481" s="4">
        <v>9585786063</v>
      </c>
      <c r="H35481" s="4" t="s">
        <v>117327</v>
      </c>
      <c r="I35481" s="4"/>
      <c r="J35481" s="4" t="s">
        <v>117329</v>
      </c>
      <c r="L35481" s="4" t="s">
        <v>7152</v>
      </c>
      <c r="M35481" s="4" t="s">
        <v>127</v>
      </c>
      <c r="N35481" s="4">
        <v>641602</v>
      </c>
      <c r="O35481" s="4"/>
      <c r="P35481" s="4"/>
      <c r="Q35481" s="31" t="s">
        <v>224474</v>
      </c>
      <c r="R35481" s="4"/>
      <c r="S35481" s="13" t="s">
        <v>224475</v>
      </c>
      <c r="T35481" s="13"/>
      <c r="U35481" s="13"/>
      <c r="V35481" s="13"/>
      <c r="W35481" s="13"/>
    </row>
    <row r="35482" spans="1:23" x14ac:dyDescent="0.25">
      <c r="A35482" s="4" t="s">
        <v>117587</v>
      </c>
      <c r="B35482" s="4" t="s">
        <v>218</v>
      </c>
      <c r="C35482" s="4" t="s">
        <v>117585</v>
      </c>
      <c r="D35482" s="4"/>
      <c r="E35482" s="4" t="s">
        <v>27</v>
      </c>
      <c r="F35482" s="4">
        <v>9629036818</v>
      </c>
      <c r="G35482" s="4"/>
      <c r="H35482" s="4" t="s">
        <v>117586</v>
      </c>
      <c r="I35482" s="4"/>
      <c r="J35482" s="4" t="s">
        <v>117588</v>
      </c>
      <c r="L35482" s="4" t="s">
        <v>117589</v>
      </c>
      <c r="M35482" s="4" t="s">
        <v>127</v>
      </c>
      <c r="N35482" s="4">
        <v>641602</v>
      </c>
      <c r="O35482" s="4" t="s">
        <v>117590</v>
      </c>
      <c r="P35482" s="4"/>
      <c r="Q35482" s="31"/>
      <c r="R35482" s="4"/>
      <c r="S35482" s="13" t="s">
        <v>204071</v>
      </c>
      <c r="T35482" s="13"/>
      <c r="U35482" s="13"/>
      <c r="V35482" s="13"/>
      <c r="W35482" s="13"/>
    </row>
    <row r="35483" spans="1:23" ht="30" x14ac:dyDescent="0.25">
      <c r="A35483" s="4" t="s">
        <v>117598</v>
      </c>
      <c r="B35483" s="4" t="s">
        <v>218</v>
      </c>
      <c r="C35483" s="4" t="s">
        <v>329</v>
      </c>
      <c r="D35483" s="4" t="s">
        <v>117595</v>
      </c>
      <c r="E35483" s="4" t="s">
        <v>65</v>
      </c>
      <c r="F35483" s="4">
        <v>9791517025</v>
      </c>
      <c r="G35483" s="4">
        <v>9788708227</v>
      </c>
      <c r="H35483" s="4" t="s">
        <v>117596</v>
      </c>
      <c r="I35483" s="4" t="s">
        <v>117597</v>
      </c>
      <c r="J35483" s="4" t="s">
        <v>117599</v>
      </c>
      <c r="L35483" s="4" t="s">
        <v>268</v>
      </c>
      <c r="M35483" s="4" t="s">
        <v>127</v>
      </c>
      <c r="N35483" s="4">
        <v>641652</v>
      </c>
      <c r="O35483" s="4"/>
      <c r="P35483" s="4"/>
      <c r="Q35483" s="31" t="s">
        <v>224476</v>
      </c>
      <c r="R35483" s="4"/>
      <c r="S35483" s="13" t="s">
        <v>224477</v>
      </c>
      <c r="T35483" s="13"/>
      <c r="U35483" s="13"/>
      <c r="V35483" s="13"/>
      <c r="W35483" s="13"/>
    </row>
    <row r="35484" spans="1:23" x14ac:dyDescent="0.25">
      <c r="A35484" s="4" t="s">
        <v>117796</v>
      </c>
      <c r="B35484" s="4" t="s">
        <v>218</v>
      </c>
      <c r="C35484" s="4" t="s">
        <v>117792</v>
      </c>
      <c r="D35484" s="4" t="s">
        <v>117793</v>
      </c>
      <c r="E35484" s="4" t="s">
        <v>74</v>
      </c>
      <c r="F35484" s="4">
        <v>9095478576</v>
      </c>
      <c r="G35484" s="4"/>
      <c r="H35484" s="4" t="s">
        <v>117794</v>
      </c>
      <c r="I35484" s="4" t="s">
        <v>117795</v>
      </c>
      <c r="J35484" s="4" t="s">
        <v>117797</v>
      </c>
      <c r="L35484" s="4" t="s">
        <v>4071</v>
      </c>
      <c r="M35484" s="4" t="s">
        <v>127</v>
      </c>
      <c r="N35484" s="4">
        <v>641654</v>
      </c>
      <c r="O35484" s="4"/>
      <c r="P35484" s="4"/>
      <c r="Q35484" s="31"/>
      <c r="R35484" s="4"/>
      <c r="S35484" s="13" t="s">
        <v>204072</v>
      </c>
      <c r="T35484" s="13"/>
      <c r="U35484" s="13"/>
      <c r="V35484" s="13"/>
      <c r="W35484" s="13"/>
    </row>
    <row r="35485" spans="1:23" x14ac:dyDescent="0.25">
      <c r="A35485" s="4" t="s">
        <v>117974</v>
      </c>
      <c r="B35485" s="4" t="s">
        <v>218</v>
      </c>
      <c r="C35485" s="4" t="s">
        <v>2686</v>
      </c>
      <c r="D35485" s="4"/>
      <c r="E35485" s="4" t="s">
        <v>8174</v>
      </c>
      <c r="F35485" s="4">
        <v>7373070757</v>
      </c>
      <c r="G35485" s="4">
        <v>9787021205</v>
      </c>
      <c r="H35485" s="4" t="s">
        <v>117973</v>
      </c>
      <c r="I35485" s="4"/>
      <c r="J35485" s="4" t="s">
        <v>117975</v>
      </c>
      <c r="L35485" s="4" t="s">
        <v>117976</v>
      </c>
      <c r="M35485" s="4" t="s">
        <v>127</v>
      </c>
      <c r="N35485" s="4">
        <v>641652</v>
      </c>
      <c r="O35485" s="4" t="s">
        <v>117977</v>
      </c>
      <c r="P35485" s="4"/>
      <c r="Q35485" s="31"/>
      <c r="R35485" s="4"/>
      <c r="S35485" s="13" t="s">
        <v>224478</v>
      </c>
      <c r="T35485" s="13"/>
      <c r="U35485" s="13"/>
      <c r="V35485" s="13"/>
      <c r="W35485" s="13"/>
    </row>
    <row r="35486" spans="1:23" x14ac:dyDescent="0.25">
      <c r="A35486" s="4" t="s">
        <v>118784</v>
      </c>
      <c r="B35486" s="4" t="s">
        <v>218</v>
      </c>
      <c r="C35486" s="4" t="s">
        <v>506</v>
      </c>
      <c r="D35486" s="4" t="s">
        <v>149</v>
      </c>
      <c r="E35486" s="4" t="s">
        <v>84</v>
      </c>
      <c r="F35486" s="4">
        <v>9944419950</v>
      </c>
      <c r="G35486" s="4"/>
      <c r="H35486" s="4" t="s">
        <v>118783</v>
      </c>
      <c r="I35486" s="4"/>
      <c r="J35486" s="4" t="s">
        <v>118785</v>
      </c>
      <c r="L35486" s="4"/>
      <c r="M35486" s="4" t="s">
        <v>127</v>
      </c>
      <c r="N35486" s="4">
        <v>641607</v>
      </c>
      <c r="O35486" s="4" t="s">
        <v>118786</v>
      </c>
      <c r="P35486" s="4"/>
      <c r="Q35486" s="31" t="s">
        <v>118782</v>
      </c>
      <c r="R35486" s="4"/>
      <c r="S35486" s="13" t="s">
        <v>204073</v>
      </c>
      <c r="T35486" s="13"/>
      <c r="U35486" s="13"/>
      <c r="V35486" s="13"/>
      <c r="W35486" s="13"/>
    </row>
    <row r="35487" spans="1:23" x14ac:dyDescent="0.25">
      <c r="A35487" s="4" t="s">
        <v>118843</v>
      </c>
      <c r="B35487" s="4" t="s">
        <v>218</v>
      </c>
      <c r="C35487" s="4" t="s">
        <v>9282</v>
      </c>
      <c r="D35487" s="4" t="s">
        <v>5637</v>
      </c>
      <c r="E35487" s="4" t="s">
        <v>235</v>
      </c>
      <c r="F35487" s="4">
        <v>9894703598</v>
      </c>
      <c r="G35487" s="4">
        <v>9600923598</v>
      </c>
      <c r="H35487" s="4" t="s">
        <v>118841</v>
      </c>
      <c r="I35487" s="4" t="s">
        <v>118842</v>
      </c>
      <c r="J35487" s="4" t="s">
        <v>118844</v>
      </c>
      <c r="L35487" s="4" t="s">
        <v>118845</v>
      </c>
      <c r="M35487" s="4" t="s">
        <v>127</v>
      </c>
      <c r="N35487" s="4">
        <v>641607</v>
      </c>
      <c r="O35487" s="4" t="s">
        <v>118846</v>
      </c>
      <c r="P35487" s="4"/>
      <c r="Q35487" s="31" t="s">
        <v>118839</v>
      </c>
      <c r="R35487" s="4"/>
      <c r="S35487" s="13" t="s">
        <v>118840</v>
      </c>
      <c r="T35487" s="13"/>
      <c r="U35487" s="13"/>
      <c r="V35487" s="13"/>
      <c r="W35487" s="13"/>
    </row>
    <row r="35488" spans="1:23" ht="45" x14ac:dyDescent="0.25">
      <c r="A35488" s="4" t="s">
        <v>119040</v>
      </c>
      <c r="B35488" s="4" t="s">
        <v>218</v>
      </c>
      <c r="C35488" s="4" t="s">
        <v>118</v>
      </c>
      <c r="D35488" s="4" t="s">
        <v>82861</v>
      </c>
      <c r="E35488" s="4" t="s">
        <v>34</v>
      </c>
      <c r="F35488" s="4">
        <v>9843348080</v>
      </c>
      <c r="G35488" s="4"/>
      <c r="H35488" s="4" t="s">
        <v>119038</v>
      </c>
      <c r="I35488" s="4" t="s">
        <v>119039</v>
      </c>
      <c r="J35488" s="4" t="s">
        <v>119041</v>
      </c>
      <c r="L35488" s="4" t="s">
        <v>119042</v>
      </c>
      <c r="M35488" s="4" t="s">
        <v>127</v>
      </c>
      <c r="N35488" s="4">
        <v>641666</v>
      </c>
      <c r="O35488" s="4"/>
      <c r="P35488" s="4"/>
      <c r="Q35488" s="31" t="s">
        <v>224479</v>
      </c>
      <c r="R35488" s="4"/>
      <c r="S35488" s="13" t="s">
        <v>224480</v>
      </c>
      <c r="T35488" s="13"/>
      <c r="U35488" s="13"/>
      <c r="V35488" s="13"/>
      <c r="W35488" s="13"/>
    </row>
    <row r="35489" spans="1:23" ht="30" x14ac:dyDescent="0.25">
      <c r="A35489" s="4" t="s">
        <v>119181</v>
      </c>
      <c r="B35489" s="4" t="s">
        <v>218</v>
      </c>
      <c r="C35489" s="4" t="s">
        <v>5293</v>
      </c>
      <c r="D35489" s="4"/>
      <c r="E35489" s="4" t="s">
        <v>119179</v>
      </c>
      <c r="F35489" s="4">
        <v>9842043444</v>
      </c>
      <c r="G35489" s="4">
        <v>9159511392</v>
      </c>
      <c r="H35489" s="4" t="s">
        <v>119180</v>
      </c>
      <c r="I35489" s="4"/>
      <c r="J35489" s="4" t="s">
        <v>119182</v>
      </c>
      <c r="L35489" s="4" t="s">
        <v>18626</v>
      </c>
      <c r="M35489" s="4" t="s">
        <v>127</v>
      </c>
      <c r="N35489" s="4">
        <v>641604</v>
      </c>
      <c r="O35489" s="4" t="s">
        <v>119183</v>
      </c>
      <c r="P35489" s="4"/>
      <c r="Q35489" s="31" t="s">
        <v>224481</v>
      </c>
      <c r="R35489" s="4"/>
      <c r="S35489" s="13" t="s">
        <v>232789</v>
      </c>
      <c r="T35489" s="13"/>
      <c r="U35489" s="13"/>
      <c r="V35489" s="13"/>
      <c r="W35489" s="13"/>
    </row>
    <row r="35490" spans="1:23" x14ac:dyDescent="0.25">
      <c r="A35490" s="4" t="s">
        <v>119304</v>
      </c>
      <c r="B35490" s="4" t="s">
        <v>218</v>
      </c>
      <c r="C35490" s="4" t="s">
        <v>119302</v>
      </c>
      <c r="D35490" s="4"/>
      <c r="E35490" s="4" t="s">
        <v>64813</v>
      </c>
      <c r="F35490" s="4">
        <v>9947431901</v>
      </c>
      <c r="G35490" s="4">
        <v>9497602261</v>
      </c>
      <c r="H35490" s="4" t="s">
        <v>119303</v>
      </c>
      <c r="I35490" s="4"/>
      <c r="J35490" s="4" t="s">
        <v>7927</v>
      </c>
      <c r="L35490" s="4" t="s">
        <v>7927</v>
      </c>
      <c r="M35490" s="4" t="s">
        <v>127</v>
      </c>
      <c r="N35490" s="4">
        <v>641607</v>
      </c>
      <c r="O35490" s="4"/>
      <c r="P35490" s="4"/>
      <c r="Q35490" s="31"/>
      <c r="R35490" s="4"/>
      <c r="S35490" s="13" t="s">
        <v>204074</v>
      </c>
      <c r="T35490" s="13"/>
      <c r="U35490" s="13"/>
      <c r="V35490" s="13"/>
      <c r="W35490" s="13"/>
    </row>
    <row r="35491" spans="1:23" ht="30" x14ac:dyDescent="0.25">
      <c r="A35491" s="4" t="s">
        <v>119672</v>
      </c>
      <c r="B35491" s="4" t="s">
        <v>218</v>
      </c>
      <c r="C35491" s="4" t="s">
        <v>119669</v>
      </c>
      <c r="D35491" s="4" t="s">
        <v>56977</v>
      </c>
      <c r="E35491" s="4" t="s">
        <v>235</v>
      </c>
      <c r="F35491" s="4">
        <v>9994866667</v>
      </c>
      <c r="G35491" s="4"/>
      <c r="H35491" s="4" t="s">
        <v>119670</v>
      </c>
      <c r="I35491" s="4" t="s">
        <v>119671</v>
      </c>
      <c r="J35491" s="4" t="s">
        <v>119673</v>
      </c>
      <c r="L35491" s="4" t="s">
        <v>119674</v>
      </c>
      <c r="M35491" s="4" t="s">
        <v>127</v>
      </c>
      <c r="N35491" s="4">
        <v>641607</v>
      </c>
      <c r="O35491" s="4" t="s">
        <v>119675</v>
      </c>
      <c r="P35491" s="4"/>
      <c r="Q35491" s="31" t="s">
        <v>119668</v>
      </c>
      <c r="R35491" s="4"/>
      <c r="S35491" s="13" t="s">
        <v>204075</v>
      </c>
      <c r="T35491" s="13"/>
      <c r="U35491" s="13"/>
      <c r="V35491" s="13"/>
      <c r="W35491" s="13"/>
    </row>
    <row r="35492" spans="1:23" ht="45" x14ac:dyDescent="0.25">
      <c r="A35492" s="4" t="s">
        <v>119725</v>
      </c>
      <c r="B35492" s="4" t="s">
        <v>218</v>
      </c>
      <c r="C35492" s="4" t="s">
        <v>119723</v>
      </c>
      <c r="D35492" s="4" t="s">
        <v>21037</v>
      </c>
      <c r="E35492" s="4" t="s">
        <v>175</v>
      </c>
      <c r="F35492" s="4">
        <v>8608402330</v>
      </c>
      <c r="G35492" s="4"/>
      <c r="H35492" s="4" t="s">
        <v>119724</v>
      </c>
      <c r="I35492" s="4"/>
      <c r="J35492" s="4" t="s">
        <v>119726</v>
      </c>
      <c r="L35492" s="4"/>
      <c r="M35492" s="4" t="s">
        <v>127</v>
      </c>
      <c r="N35492" s="4">
        <v>614602</v>
      </c>
      <c r="O35492" s="4" t="s">
        <v>119727</v>
      </c>
      <c r="P35492" s="4"/>
      <c r="Q35492" s="31" t="s">
        <v>224482</v>
      </c>
      <c r="R35492" s="4"/>
      <c r="S35492" s="13" t="s">
        <v>232790</v>
      </c>
      <c r="T35492" s="13"/>
      <c r="U35492" s="13"/>
      <c r="V35492" s="13"/>
      <c r="W35492" s="13"/>
    </row>
    <row r="35493" spans="1:23" ht="30" x14ac:dyDescent="0.25">
      <c r="A35493" s="4" t="s">
        <v>119938</v>
      </c>
      <c r="B35493" s="4" t="s">
        <v>218</v>
      </c>
      <c r="C35493" s="4" t="s">
        <v>119936</v>
      </c>
      <c r="D35493" s="4" t="s">
        <v>149</v>
      </c>
      <c r="E35493" s="4" t="s">
        <v>34</v>
      </c>
      <c r="F35493" s="4">
        <v>9698152525</v>
      </c>
      <c r="G35493" s="4">
        <v>9677943415</v>
      </c>
      <c r="H35493" s="4" t="s">
        <v>119937</v>
      </c>
      <c r="I35493" s="4"/>
      <c r="J35493" s="4" t="s">
        <v>119939</v>
      </c>
      <c r="L35493" s="4" t="s">
        <v>119939</v>
      </c>
      <c r="M35493" s="4" t="s">
        <v>127</v>
      </c>
      <c r="N35493" s="4">
        <v>641604</v>
      </c>
      <c r="O35493" s="4"/>
      <c r="P35493" s="4"/>
      <c r="Q35493" s="31" t="s">
        <v>119935</v>
      </c>
      <c r="R35493" s="4"/>
      <c r="S35493" s="13" t="s">
        <v>119935</v>
      </c>
      <c r="T35493" s="13"/>
      <c r="U35493" s="13"/>
      <c r="V35493" s="13"/>
      <c r="W35493" s="13"/>
    </row>
    <row r="35494" spans="1:23" ht="30" x14ac:dyDescent="0.25">
      <c r="A35494" s="4" t="s">
        <v>120156</v>
      </c>
      <c r="B35494" s="4" t="s">
        <v>218</v>
      </c>
      <c r="C35494" s="4" t="s">
        <v>30494</v>
      </c>
      <c r="D35494" s="4" t="s">
        <v>36022</v>
      </c>
      <c r="E35494" s="4" t="s">
        <v>27</v>
      </c>
      <c r="F35494" s="4">
        <v>9360177788</v>
      </c>
      <c r="G35494" s="4"/>
      <c r="H35494" s="4" t="s">
        <v>120155</v>
      </c>
      <c r="I35494" s="4"/>
      <c r="J35494" s="4" t="s">
        <v>120157</v>
      </c>
      <c r="L35494" s="4" t="s">
        <v>120158</v>
      </c>
      <c r="M35494" s="4" t="s">
        <v>127</v>
      </c>
      <c r="N35494" s="4">
        <v>641601</v>
      </c>
      <c r="O35494" s="4" t="s">
        <v>120159</v>
      </c>
      <c r="P35494" s="4"/>
      <c r="Q35494" s="31" t="s">
        <v>224483</v>
      </c>
      <c r="R35494" s="4"/>
      <c r="S35494" s="13" t="s">
        <v>120154</v>
      </c>
      <c r="T35494" s="13"/>
      <c r="U35494" s="13"/>
      <c r="V35494" s="13"/>
      <c r="W35494" s="13"/>
    </row>
    <row r="35495" spans="1:23" ht="30" x14ac:dyDescent="0.25">
      <c r="A35495" s="4" t="s">
        <v>120355</v>
      </c>
      <c r="B35495" s="4" t="s">
        <v>218</v>
      </c>
      <c r="C35495" s="4" t="s">
        <v>1595</v>
      </c>
      <c r="D35495" s="4" t="s">
        <v>6587</v>
      </c>
      <c r="E35495" s="4" t="s">
        <v>65</v>
      </c>
      <c r="F35495" s="4">
        <v>7339501112</v>
      </c>
      <c r="G35495" s="4">
        <v>9677518541</v>
      </c>
      <c r="H35495" s="4" t="s">
        <v>120353</v>
      </c>
      <c r="I35495" s="4" t="s">
        <v>120354</v>
      </c>
      <c r="J35495" s="4" t="s">
        <v>120356</v>
      </c>
      <c r="L35495" s="4" t="s">
        <v>120357</v>
      </c>
      <c r="M35495" s="4" t="s">
        <v>127</v>
      </c>
      <c r="N35495" s="4">
        <v>641602</v>
      </c>
      <c r="O35495" s="4"/>
      <c r="P35495" s="4"/>
      <c r="Q35495" s="31" t="s">
        <v>224484</v>
      </c>
      <c r="R35495" s="4"/>
      <c r="S35495" s="13" t="s">
        <v>224485</v>
      </c>
      <c r="T35495" s="13"/>
      <c r="U35495" s="13"/>
      <c r="V35495" s="13"/>
      <c r="W35495" s="13"/>
    </row>
    <row r="35496" spans="1:23" ht="45" x14ac:dyDescent="0.25">
      <c r="A35496" s="4" t="s">
        <v>120407</v>
      </c>
      <c r="B35496" s="4" t="s">
        <v>218</v>
      </c>
      <c r="C35496" s="4" t="s">
        <v>2127</v>
      </c>
      <c r="D35496" s="4"/>
      <c r="E35496" s="4" t="s">
        <v>8588</v>
      </c>
      <c r="F35496" s="4">
        <v>9629496032</v>
      </c>
      <c r="G35496" s="4">
        <v>8754034932</v>
      </c>
      <c r="H35496" s="4" t="s">
        <v>120405</v>
      </c>
      <c r="I35496" s="4" t="s">
        <v>120406</v>
      </c>
      <c r="J35496" s="4" t="s">
        <v>120408</v>
      </c>
      <c r="L35496" s="4" t="s">
        <v>630</v>
      </c>
      <c r="M35496" s="4" t="s">
        <v>127</v>
      </c>
      <c r="N35496" s="4">
        <v>641603</v>
      </c>
      <c r="O35496" s="4"/>
      <c r="P35496" s="4"/>
      <c r="Q35496" s="31" t="s">
        <v>224486</v>
      </c>
      <c r="R35496" s="4"/>
      <c r="S35496" s="13" t="s">
        <v>224487</v>
      </c>
      <c r="T35496" s="13"/>
      <c r="U35496" s="13"/>
      <c r="V35496" s="13"/>
      <c r="W35496" s="13"/>
    </row>
    <row r="35497" spans="1:23" x14ac:dyDescent="0.25">
      <c r="A35497" s="4" t="s">
        <v>120466</v>
      </c>
      <c r="B35497" s="4" t="s">
        <v>218</v>
      </c>
      <c r="C35497" s="4" t="s">
        <v>120462</v>
      </c>
      <c r="D35497" s="4" t="s">
        <v>120463</v>
      </c>
      <c r="E35497" s="4" t="s">
        <v>65</v>
      </c>
      <c r="F35497" s="4">
        <v>7708523334</v>
      </c>
      <c r="G35497" s="4"/>
      <c r="H35497" s="4" t="s">
        <v>120464</v>
      </c>
      <c r="I35497" s="4" t="s">
        <v>120465</v>
      </c>
      <c r="J35497" s="4" t="s">
        <v>120467</v>
      </c>
      <c r="L35497" s="4"/>
      <c r="M35497" s="4" t="s">
        <v>127</v>
      </c>
      <c r="N35497" s="4">
        <v>641608</v>
      </c>
      <c r="O35497" s="4" t="s">
        <v>120468</v>
      </c>
      <c r="P35497" s="4"/>
      <c r="Q35497" s="31" t="s">
        <v>120461</v>
      </c>
      <c r="R35497" s="4"/>
      <c r="S35497" s="13" t="s">
        <v>224488</v>
      </c>
      <c r="T35497" s="13"/>
      <c r="U35497" s="13"/>
      <c r="V35497" s="13"/>
      <c r="W35497" s="13"/>
    </row>
    <row r="35498" spans="1:23" ht="30" x14ac:dyDescent="0.25">
      <c r="A35498" s="4" t="s">
        <v>120971</v>
      </c>
      <c r="B35498" s="4" t="s">
        <v>218</v>
      </c>
      <c r="C35498" s="4" t="s">
        <v>120969</v>
      </c>
      <c r="D35498" s="4"/>
      <c r="E35498" s="4" t="s">
        <v>65</v>
      </c>
      <c r="F35498" s="4">
        <v>8098583339</v>
      </c>
      <c r="G35498" s="4">
        <v>9092844322</v>
      </c>
      <c r="H35498" s="4" t="s">
        <v>120970</v>
      </c>
      <c r="I35498" s="4"/>
      <c r="J35498" s="4" t="s">
        <v>120972</v>
      </c>
      <c r="L35498" s="4" t="s">
        <v>2072</v>
      </c>
      <c r="M35498" s="4" t="s">
        <v>127</v>
      </c>
      <c r="N35498" s="4">
        <v>641602</v>
      </c>
      <c r="O35498" s="4"/>
      <c r="P35498" s="4"/>
      <c r="Q35498" s="31" t="s">
        <v>224489</v>
      </c>
      <c r="R35498" s="4"/>
      <c r="S35498" s="13" t="s">
        <v>224490</v>
      </c>
      <c r="T35498" s="13"/>
      <c r="U35498" s="13"/>
      <c r="V35498" s="13"/>
      <c r="W35498" s="13"/>
    </row>
    <row r="35499" spans="1:23" ht="45" x14ac:dyDescent="0.25">
      <c r="A35499" s="4" t="s">
        <v>121100</v>
      </c>
      <c r="B35499" s="4" t="s">
        <v>218</v>
      </c>
      <c r="C35499" s="4" t="s">
        <v>329</v>
      </c>
      <c r="D35499" s="4" t="s">
        <v>121098</v>
      </c>
      <c r="E35499" s="4" t="s">
        <v>34</v>
      </c>
      <c r="F35499" s="4">
        <v>9843648477</v>
      </c>
      <c r="G35499" s="4">
        <v>9655631477</v>
      </c>
      <c r="H35499" s="4" t="s">
        <v>121099</v>
      </c>
      <c r="I35499" s="4"/>
      <c r="J35499" s="4" t="s">
        <v>121101</v>
      </c>
      <c r="L35499" s="4" t="s">
        <v>16701</v>
      </c>
      <c r="M35499" s="4" t="s">
        <v>127</v>
      </c>
      <c r="N35499" s="4">
        <v>641653</v>
      </c>
      <c r="O35499" s="4"/>
      <c r="P35499" s="4"/>
      <c r="Q35499" s="31" t="s">
        <v>224491</v>
      </c>
      <c r="R35499" s="4"/>
      <c r="S35499" s="13" t="s">
        <v>224492</v>
      </c>
      <c r="T35499" s="13"/>
      <c r="U35499" s="13"/>
      <c r="V35499" s="13"/>
      <c r="W35499" s="13"/>
    </row>
    <row r="35500" spans="1:23" ht="30" x14ac:dyDescent="0.25">
      <c r="A35500" s="4" t="s">
        <v>121702</v>
      </c>
      <c r="B35500" s="4" t="s">
        <v>218</v>
      </c>
      <c r="C35500" s="4" t="s">
        <v>2240</v>
      </c>
      <c r="D35500" s="4"/>
      <c r="E35500" s="4" t="s">
        <v>121699</v>
      </c>
      <c r="F35500" s="4">
        <v>9791987225</v>
      </c>
      <c r="G35500" s="4">
        <v>9791987226</v>
      </c>
      <c r="H35500" s="4" t="s">
        <v>121700</v>
      </c>
      <c r="I35500" s="4" t="s">
        <v>121701</v>
      </c>
      <c r="J35500" s="4" t="s">
        <v>121703</v>
      </c>
      <c r="L35500" s="4" t="s">
        <v>268</v>
      </c>
      <c r="M35500" s="4" t="s">
        <v>127</v>
      </c>
      <c r="N35500" s="4">
        <v>641652</v>
      </c>
      <c r="O35500" s="4" t="s">
        <v>121704</v>
      </c>
      <c r="P35500" s="4"/>
      <c r="Q35500" s="31" t="s">
        <v>224493</v>
      </c>
      <c r="R35500" s="4"/>
      <c r="S35500" s="13" t="s">
        <v>224494</v>
      </c>
      <c r="T35500" s="13"/>
      <c r="U35500" s="13"/>
      <c r="V35500" s="13"/>
      <c r="W35500" s="13"/>
    </row>
    <row r="35501" spans="1:23" x14ac:dyDescent="0.25">
      <c r="A35501" s="4" t="s">
        <v>110369</v>
      </c>
      <c r="B35501" s="4" t="s">
        <v>218</v>
      </c>
      <c r="C35501" s="4" t="s">
        <v>2993</v>
      </c>
      <c r="D35501" s="4" t="s">
        <v>3569</v>
      </c>
      <c r="E35501" s="4" t="s">
        <v>27</v>
      </c>
      <c r="F35501" s="4">
        <v>9943994644</v>
      </c>
      <c r="G35501" s="4"/>
      <c r="H35501" s="4" t="s">
        <v>122508</v>
      </c>
      <c r="I35501" s="4"/>
      <c r="J35501" s="4" t="s">
        <v>122509</v>
      </c>
      <c r="L35501" s="4"/>
      <c r="M35501" s="4" t="s">
        <v>127</v>
      </c>
      <c r="N35501" s="4">
        <v>641687</v>
      </c>
      <c r="O35501" s="4" t="s">
        <v>110372</v>
      </c>
      <c r="P35501" s="4"/>
      <c r="Q35501" s="31"/>
      <c r="R35501" s="4"/>
      <c r="S35501" s="13" t="s">
        <v>232791</v>
      </c>
      <c r="T35501" s="13"/>
      <c r="U35501" s="13"/>
      <c r="V35501" s="13"/>
      <c r="W35501" s="13"/>
    </row>
    <row r="35502" spans="1:23" ht="30" x14ac:dyDescent="0.25">
      <c r="A35502" s="4" t="s">
        <v>122583</v>
      </c>
      <c r="B35502" s="4" t="s">
        <v>218</v>
      </c>
      <c r="C35502" s="4" t="s">
        <v>122581</v>
      </c>
      <c r="D35502" s="4"/>
      <c r="E35502" s="4" t="s">
        <v>235</v>
      </c>
      <c r="F35502" s="4">
        <v>9600971575</v>
      </c>
      <c r="G35502" s="4">
        <v>9600971577</v>
      </c>
      <c r="H35502" s="4" t="s">
        <v>122582</v>
      </c>
      <c r="I35502" s="4"/>
      <c r="J35502" s="4" t="s">
        <v>122584</v>
      </c>
      <c r="L35502" s="4"/>
      <c r="M35502" s="4" t="s">
        <v>127</v>
      </c>
      <c r="N35502" s="4">
        <v>641603</v>
      </c>
      <c r="O35502" s="4" t="s">
        <v>122585</v>
      </c>
      <c r="P35502" s="4"/>
      <c r="Q35502" s="31" t="s">
        <v>224495</v>
      </c>
      <c r="R35502" s="4"/>
      <c r="S35502" s="13" t="s">
        <v>232792</v>
      </c>
      <c r="T35502" s="13"/>
      <c r="U35502" s="13"/>
      <c r="V35502" s="13"/>
      <c r="W35502" s="13"/>
    </row>
    <row r="35503" spans="1:23" x14ac:dyDescent="0.25">
      <c r="A35503" s="4" t="s">
        <v>122739</v>
      </c>
      <c r="B35503" s="4" t="s">
        <v>218</v>
      </c>
      <c r="C35503" s="4" t="s">
        <v>122737</v>
      </c>
      <c r="D35503" s="4"/>
      <c r="E35503" s="4" t="s">
        <v>74</v>
      </c>
      <c r="F35503" s="4">
        <v>8220811411</v>
      </c>
      <c r="G35503" s="4">
        <v>9750333066</v>
      </c>
      <c r="H35503" s="4" t="s">
        <v>122738</v>
      </c>
      <c r="I35503" s="4"/>
      <c r="J35503" s="4" t="s">
        <v>122740</v>
      </c>
      <c r="L35503" s="4" t="s">
        <v>122741</v>
      </c>
      <c r="M35503" s="4" t="s">
        <v>127</v>
      </c>
      <c r="N35503" s="4">
        <v>641603</v>
      </c>
      <c r="O35503" s="4" t="s">
        <v>122742</v>
      </c>
      <c r="P35503" s="4"/>
      <c r="Q35503" s="31"/>
      <c r="R35503" s="4"/>
      <c r="S35503" s="13" t="s">
        <v>232793</v>
      </c>
      <c r="T35503" s="13"/>
      <c r="U35503" s="13"/>
      <c r="V35503" s="13"/>
      <c r="W35503" s="13"/>
    </row>
    <row r="35504" spans="1:23" ht="45" x14ac:dyDescent="0.25">
      <c r="A35504" s="4" t="s">
        <v>123582</v>
      </c>
      <c r="B35504" s="4" t="s">
        <v>218</v>
      </c>
      <c r="C35504" s="4" t="s">
        <v>21139</v>
      </c>
      <c r="D35504" s="4" t="s">
        <v>382</v>
      </c>
      <c r="E35504" s="4" t="s">
        <v>34</v>
      </c>
      <c r="F35504" s="4">
        <v>9789218428</v>
      </c>
      <c r="G35504" s="4">
        <v>9943600440</v>
      </c>
      <c r="H35504" s="4" t="s">
        <v>123580</v>
      </c>
      <c r="I35504" s="4" t="s">
        <v>123581</v>
      </c>
      <c r="J35504" s="4" t="s">
        <v>123583</v>
      </c>
      <c r="L35504" s="4" t="s">
        <v>123584</v>
      </c>
      <c r="M35504" s="4" t="s">
        <v>127</v>
      </c>
      <c r="N35504" s="4">
        <v>641601</v>
      </c>
      <c r="O35504" s="4"/>
      <c r="P35504" s="4"/>
      <c r="Q35504" s="31" t="s">
        <v>224496</v>
      </c>
      <c r="R35504" s="4"/>
      <c r="S35504" s="13" t="s">
        <v>232794</v>
      </c>
      <c r="T35504" s="13"/>
      <c r="U35504" s="13"/>
      <c r="V35504" s="13"/>
      <c r="W35504" s="13"/>
    </row>
    <row r="35505" spans="1:23" ht="30" x14ac:dyDescent="0.25">
      <c r="A35505" s="4" t="s">
        <v>123805</v>
      </c>
      <c r="B35505" s="4" t="s">
        <v>218</v>
      </c>
      <c r="C35505" s="4" t="s">
        <v>329</v>
      </c>
      <c r="D35505" s="4" t="s">
        <v>123802</v>
      </c>
      <c r="E35505" s="4" t="s">
        <v>34</v>
      </c>
      <c r="F35505" s="4">
        <v>8925089376</v>
      </c>
      <c r="G35505" s="4">
        <v>9363053232</v>
      </c>
      <c r="H35505" s="4" t="s">
        <v>123803</v>
      </c>
      <c r="I35505" s="4" t="s">
        <v>123804</v>
      </c>
      <c r="J35505" s="4" t="s">
        <v>123806</v>
      </c>
      <c r="L35505" s="4" t="s">
        <v>123807</v>
      </c>
      <c r="M35505" s="4" t="s">
        <v>127</v>
      </c>
      <c r="N35505" s="4">
        <v>641603</v>
      </c>
      <c r="O35505" s="4"/>
      <c r="P35505" s="4"/>
      <c r="Q35505" s="31" t="s">
        <v>224497</v>
      </c>
      <c r="R35505" s="4"/>
      <c r="S35505" s="13" t="s">
        <v>198449</v>
      </c>
      <c r="T35505" s="13"/>
      <c r="U35505" s="13"/>
      <c r="V35505" s="13"/>
      <c r="W35505" s="13"/>
    </row>
    <row r="35506" spans="1:23" x14ac:dyDescent="0.25">
      <c r="A35506" s="4" t="s">
        <v>123833</v>
      </c>
      <c r="B35506" s="4" t="s">
        <v>218</v>
      </c>
      <c r="C35506" s="4" t="s">
        <v>68378</v>
      </c>
      <c r="D35506" s="4"/>
      <c r="E35506" s="4" t="s">
        <v>27</v>
      </c>
      <c r="F35506" s="4">
        <v>9790600888</v>
      </c>
      <c r="G35506" s="4">
        <v>9791800888</v>
      </c>
      <c r="H35506" s="4" t="s">
        <v>123832</v>
      </c>
      <c r="I35506" s="4"/>
      <c r="J35506" s="4" t="s">
        <v>123834</v>
      </c>
      <c r="L35506" s="4" t="s">
        <v>47052</v>
      </c>
      <c r="M35506" s="4" t="s">
        <v>127</v>
      </c>
      <c r="N35506" s="4">
        <v>641603</v>
      </c>
      <c r="O35506" s="4" t="s">
        <v>123835</v>
      </c>
      <c r="P35506" s="4"/>
      <c r="Q35506" s="31" t="s">
        <v>123831</v>
      </c>
      <c r="R35506" s="4"/>
      <c r="S35506" s="13" t="s">
        <v>224498</v>
      </c>
      <c r="T35506" s="13"/>
      <c r="U35506" s="13"/>
      <c r="V35506" s="13"/>
      <c r="W35506" s="13"/>
    </row>
    <row r="35507" spans="1:23" ht="30" x14ac:dyDescent="0.25">
      <c r="A35507" s="4" t="s">
        <v>123853</v>
      </c>
      <c r="B35507" s="4" t="s">
        <v>218</v>
      </c>
      <c r="C35507" s="4" t="s">
        <v>123850</v>
      </c>
      <c r="D35507" s="4" t="s">
        <v>10752</v>
      </c>
      <c r="E35507" s="4" t="s">
        <v>84</v>
      </c>
      <c r="F35507" s="4">
        <v>8428273128</v>
      </c>
      <c r="G35507" s="4"/>
      <c r="H35507" s="4" t="s">
        <v>123851</v>
      </c>
      <c r="I35507" s="4" t="s">
        <v>123852</v>
      </c>
      <c r="J35507" s="4" t="s">
        <v>123854</v>
      </c>
      <c r="L35507" s="4" t="s">
        <v>123855</v>
      </c>
      <c r="M35507" s="4" t="s">
        <v>127</v>
      </c>
      <c r="N35507" s="4">
        <v>641606</v>
      </c>
      <c r="O35507" s="4"/>
      <c r="P35507" s="4"/>
      <c r="Q35507" s="31" t="s">
        <v>123849</v>
      </c>
      <c r="R35507" s="4"/>
      <c r="S35507" s="13" t="s">
        <v>198450</v>
      </c>
      <c r="T35507" s="13"/>
      <c r="U35507" s="13"/>
      <c r="V35507" s="13"/>
      <c r="W35507" s="13"/>
    </row>
    <row r="35508" spans="1:23" x14ac:dyDescent="0.25">
      <c r="A35508" s="4" t="s">
        <v>123874</v>
      </c>
      <c r="B35508" s="4" t="s">
        <v>218</v>
      </c>
      <c r="C35508" s="4" t="s">
        <v>123871</v>
      </c>
      <c r="D35508" s="4"/>
      <c r="E35508" s="4" t="s">
        <v>27</v>
      </c>
      <c r="F35508" s="4">
        <v>9600960081</v>
      </c>
      <c r="G35508" s="4"/>
      <c r="H35508" s="4" t="s">
        <v>123872</v>
      </c>
      <c r="I35508" s="4" t="s">
        <v>123873</v>
      </c>
      <c r="J35508" s="4" t="s">
        <v>123875</v>
      </c>
      <c r="L35508" s="4" t="s">
        <v>7927</v>
      </c>
      <c r="M35508" s="4" t="s">
        <v>127</v>
      </c>
      <c r="N35508" s="4">
        <v>641607</v>
      </c>
      <c r="O35508" s="4"/>
      <c r="P35508" s="4"/>
      <c r="Q35508" s="31"/>
      <c r="R35508" s="4"/>
      <c r="S35508" s="13" t="s">
        <v>232795</v>
      </c>
      <c r="T35508" s="13"/>
      <c r="U35508" s="13"/>
      <c r="V35508" s="13"/>
      <c r="W35508" s="13"/>
    </row>
    <row r="35509" spans="1:23" ht="30" x14ac:dyDescent="0.25">
      <c r="A35509" s="4" t="s">
        <v>123916</v>
      </c>
      <c r="B35509" s="4" t="s">
        <v>218</v>
      </c>
      <c r="C35509" s="4" t="s">
        <v>553</v>
      </c>
      <c r="D35509" s="4" t="s">
        <v>1868</v>
      </c>
      <c r="E35509" s="4" t="s">
        <v>65</v>
      </c>
      <c r="F35509" s="4">
        <v>9677749596</v>
      </c>
      <c r="G35509" s="4"/>
      <c r="H35509" s="4" t="s">
        <v>123915</v>
      </c>
      <c r="I35509" s="4"/>
      <c r="J35509" s="4" t="s">
        <v>123917</v>
      </c>
      <c r="L35509" s="4" t="s">
        <v>123918</v>
      </c>
      <c r="M35509" s="4" t="s">
        <v>127</v>
      </c>
      <c r="N35509" s="4">
        <v>641607</v>
      </c>
      <c r="O35509" s="4" t="s">
        <v>123919</v>
      </c>
      <c r="P35509" s="4"/>
      <c r="Q35509" s="31" t="s">
        <v>224499</v>
      </c>
      <c r="R35509" s="4"/>
      <c r="S35509" s="13" t="s">
        <v>224500</v>
      </c>
      <c r="T35509" s="13"/>
      <c r="U35509" s="13"/>
      <c r="V35509" s="13"/>
      <c r="W35509" s="13"/>
    </row>
    <row r="35510" spans="1:23" ht="45" x14ac:dyDescent="0.25">
      <c r="A35510" s="4" t="s">
        <v>124214</v>
      </c>
      <c r="B35510" s="4" t="s">
        <v>218</v>
      </c>
      <c r="C35510" s="4" t="s">
        <v>87740</v>
      </c>
      <c r="D35510" s="4" t="s">
        <v>124211</v>
      </c>
      <c r="E35510" s="4" t="s">
        <v>34</v>
      </c>
      <c r="F35510" s="4">
        <v>9842248399</v>
      </c>
      <c r="G35510" s="4">
        <v>9842948399</v>
      </c>
      <c r="H35510" s="4" t="s">
        <v>124212</v>
      </c>
      <c r="I35510" s="4" t="s">
        <v>124213</v>
      </c>
      <c r="J35510" s="4" t="s">
        <v>124215</v>
      </c>
      <c r="L35510" s="4" t="s">
        <v>124216</v>
      </c>
      <c r="M35510" s="4" t="s">
        <v>127</v>
      </c>
      <c r="N35510" s="4">
        <v>641606</v>
      </c>
      <c r="O35510" s="4"/>
      <c r="P35510" s="4"/>
      <c r="Q35510" s="31" t="s">
        <v>211529</v>
      </c>
      <c r="R35510" s="4"/>
      <c r="S35510" s="13" t="s">
        <v>204076</v>
      </c>
      <c r="T35510" s="13"/>
      <c r="U35510" s="13"/>
      <c r="V35510" s="13"/>
      <c r="W35510" s="13"/>
    </row>
    <row r="35511" spans="1:23" ht="45" x14ac:dyDescent="0.25">
      <c r="A35511" s="4" t="s">
        <v>124237</v>
      </c>
      <c r="B35511" s="4" t="s">
        <v>218</v>
      </c>
      <c r="C35511" s="4" t="s">
        <v>792</v>
      </c>
      <c r="D35511" s="4" t="s">
        <v>97377</v>
      </c>
      <c r="E35511" s="4" t="s">
        <v>34</v>
      </c>
      <c r="F35511" s="4">
        <v>7708191981</v>
      </c>
      <c r="G35511" s="4">
        <v>8248995605</v>
      </c>
      <c r="H35511" s="4" t="s">
        <v>124235</v>
      </c>
      <c r="I35511" s="4" t="s">
        <v>124236</v>
      </c>
      <c r="J35511" s="4" t="s">
        <v>124238</v>
      </c>
      <c r="L35511" s="4"/>
      <c r="M35511" s="4" t="s">
        <v>127</v>
      </c>
      <c r="N35511" s="4">
        <v>641687</v>
      </c>
      <c r="O35511" s="4"/>
      <c r="P35511" s="4"/>
      <c r="Q35511" s="31" t="s">
        <v>224501</v>
      </c>
      <c r="R35511" s="4"/>
      <c r="S35511" s="13" t="s">
        <v>224502</v>
      </c>
      <c r="T35511" s="13"/>
      <c r="U35511" s="13"/>
      <c r="V35511" s="13"/>
      <c r="W35511" s="13"/>
    </row>
    <row r="35512" spans="1:23" x14ac:dyDescent="0.25">
      <c r="A35512" s="4" t="s">
        <v>124494</v>
      </c>
      <c r="B35512" s="4" t="s">
        <v>218</v>
      </c>
      <c r="C35512" s="4" t="s">
        <v>124492</v>
      </c>
      <c r="D35512" s="4" t="s">
        <v>9580</v>
      </c>
      <c r="E35512" s="4" t="s">
        <v>3009</v>
      </c>
      <c r="F35512" s="4">
        <v>9585528485</v>
      </c>
      <c r="G35512" s="4">
        <v>8825030664</v>
      </c>
      <c r="H35512" s="4" t="s">
        <v>124493</v>
      </c>
      <c r="I35512" s="4"/>
      <c r="J35512" s="4" t="s">
        <v>124495</v>
      </c>
      <c r="L35512" s="4" t="s">
        <v>124496</v>
      </c>
      <c r="M35512" s="4" t="s">
        <v>127</v>
      </c>
      <c r="N35512" s="4">
        <v>641601</v>
      </c>
      <c r="O35512" s="4"/>
      <c r="P35512" s="4"/>
      <c r="Q35512" s="31" t="s">
        <v>124490</v>
      </c>
      <c r="R35512" s="4"/>
      <c r="S35512" s="13" t="s">
        <v>124491</v>
      </c>
      <c r="T35512" s="13"/>
      <c r="U35512" s="13"/>
      <c r="V35512" s="13"/>
      <c r="W35512" s="13"/>
    </row>
    <row r="35513" spans="1:23" x14ac:dyDescent="0.25">
      <c r="A35513" s="4" t="s">
        <v>124766</v>
      </c>
      <c r="B35513" s="4" t="s">
        <v>218</v>
      </c>
      <c r="C35513" s="4" t="s">
        <v>3568</v>
      </c>
      <c r="D35513" s="4"/>
      <c r="E35513" s="4" t="s">
        <v>428</v>
      </c>
      <c r="F35513" s="4">
        <v>9894598651</v>
      </c>
      <c r="G35513" s="4"/>
      <c r="H35513" s="4" t="s">
        <v>124764</v>
      </c>
      <c r="I35513" s="4" t="s">
        <v>124765</v>
      </c>
      <c r="J35513" s="4" t="s">
        <v>124767</v>
      </c>
      <c r="L35513" s="4" t="s">
        <v>630</v>
      </c>
      <c r="M35513" s="4" t="s">
        <v>127</v>
      </c>
      <c r="N35513" s="4">
        <v>641603</v>
      </c>
      <c r="O35513" s="4" t="s">
        <v>124768</v>
      </c>
      <c r="P35513" s="4"/>
      <c r="Q35513" s="31" t="s">
        <v>124763</v>
      </c>
      <c r="R35513" s="4"/>
      <c r="S35513" s="13" t="s">
        <v>232796</v>
      </c>
      <c r="T35513" s="13"/>
      <c r="U35513" s="13"/>
      <c r="V35513" s="13"/>
      <c r="W35513" s="13"/>
    </row>
    <row r="35514" spans="1:23" ht="45" x14ac:dyDescent="0.25">
      <c r="A35514" s="4" t="s">
        <v>124780</v>
      </c>
      <c r="B35514" s="4" t="s">
        <v>218</v>
      </c>
      <c r="C35514" s="4" t="s">
        <v>124777</v>
      </c>
      <c r="D35514" s="4"/>
      <c r="E35514" s="4" t="s">
        <v>74</v>
      </c>
      <c r="F35514" s="4">
        <v>8870016768</v>
      </c>
      <c r="G35514" s="4">
        <v>9894616768</v>
      </c>
      <c r="H35514" s="4" t="s">
        <v>124778</v>
      </c>
      <c r="I35514" s="4" t="s">
        <v>124779</v>
      </c>
      <c r="J35514" s="4" t="s">
        <v>124781</v>
      </c>
      <c r="L35514" s="4" t="s">
        <v>124782</v>
      </c>
      <c r="M35514" s="4" t="s">
        <v>127</v>
      </c>
      <c r="N35514" s="4">
        <v>641608</v>
      </c>
      <c r="O35514" s="4"/>
      <c r="P35514" s="4"/>
      <c r="Q35514" s="31" t="s">
        <v>124776</v>
      </c>
      <c r="R35514" s="4"/>
      <c r="S35514" s="13" t="s">
        <v>232797</v>
      </c>
      <c r="T35514" s="13"/>
      <c r="U35514" s="13"/>
      <c r="V35514" s="13"/>
      <c r="W35514" s="13"/>
    </row>
    <row r="35515" spans="1:23" ht="30" x14ac:dyDescent="0.25">
      <c r="A35515" s="4" t="s">
        <v>124877</v>
      </c>
      <c r="B35515" s="4" t="s">
        <v>218</v>
      </c>
      <c r="C35515" s="4" t="s">
        <v>124874</v>
      </c>
      <c r="D35515" s="4"/>
      <c r="E35515" s="4" t="s">
        <v>27</v>
      </c>
      <c r="F35515" s="4">
        <v>9488535688</v>
      </c>
      <c r="G35515" s="4">
        <v>9442245688</v>
      </c>
      <c r="H35515" s="4" t="s">
        <v>124875</v>
      </c>
      <c r="I35515" s="4" t="s">
        <v>124876</v>
      </c>
      <c r="J35515" s="4" t="s">
        <v>124878</v>
      </c>
      <c r="L35515" s="4" t="s">
        <v>4662</v>
      </c>
      <c r="M35515" s="4" t="s">
        <v>127</v>
      </c>
      <c r="N35515" s="4">
        <v>641603</v>
      </c>
      <c r="O35515" s="4"/>
      <c r="P35515" s="4"/>
      <c r="Q35515" s="31" t="s">
        <v>204077</v>
      </c>
      <c r="R35515" s="4"/>
      <c r="S35515" s="13" t="s">
        <v>204077</v>
      </c>
      <c r="T35515" s="13"/>
      <c r="U35515" s="13"/>
      <c r="V35515" s="13"/>
      <c r="W35515" s="13"/>
    </row>
    <row r="35516" spans="1:23" ht="30" x14ac:dyDescent="0.25">
      <c r="A35516" s="4" t="s">
        <v>125167</v>
      </c>
      <c r="B35516" s="4" t="s">
        <v>218</v>
      </c>
      <c r="C35516" s="4" t="s">
        <v>106886</v>
      </c>
      <c r="D35516" s="4" t="s">
        <v>329</v>
      </c>
      <c r="E35516" s="4" t="s">
        <v>27</v>
      </c>
      <c r="F35516" s="4">
        <v>9994301211</v>
      </c>
      <c r="G35516" s="4"/>
      <c r="H35516" s="4" t="s">
        <v>125166</v>
      </c>
      <c r="I35516" s="4"/>
      <c r="J35516" s="4" t="s">
        <v>125168</v>
      </c>
      <c r="L35516" s="4" t="s">
        <v>8346</v>
      </c>
      <c r="M35516" s="4" t="s">
        <v>127</v>
      </c>
      <c r="N35516" s="4">
        <v>641652</v>
      </c>
      <c r="O35516" s="4"/>
      <c r="P35516" s="4"/>
      <c r="Q35516" s="31" t="s">
        <v>125164</v>
      </c>
      <c r="R35516" s="4"/>
      <c r="S35516" s="13" t="s">
        <v>125165</v>
      </c>
      <c r="T35516" s="13"/>
      <c r="U35516" s="13"/>
      <c r="V35516" s="13"/>
      <c r="W35516" s="13"/>
    </row>
    <row r="35517" spans="1:23" ht="30" x14ac:dyDescent="0.25">
      <c r="A35517" s="4" t="s">
        <v>125179</v>
      </c>
      <c r="B35517" s="4" t="s">
        <v>218</v>
      </c>
      <c r="C35517" s="4" t="s">
        <v>553</v>
      </c>
      <c r="D35517" s="4" t="s">
        <v>22865</v>
      </c>
      <c r="E35517" s="4" t="s">
        <v>34</v>
      </c>
      <c r="F35517" s="4">
        <v>9965754308</v>
      </c>
      <c r="G35517" s="4"/>
      <c r="H35517" s="4" t="s">
        <v>125177</v>
      </c>
      <c r="I35517" s="4" t="s">
        <v>125178</v>
      </c>
      <c r="J35517" s="4" t="s">
        <v>125180</v>
      </c>
      <c r="L35517" s="4"/>
      <c r="M35517" s="4" t="s">
        <v>127</v>
      </c>
      <c r="N35517" s="4">
        <v>641604</v>
      </c>
      <c r="O35517" s="4"/>
      <c r="P35517" s="4"/>
      <c r="Q35517" s="31" t="s">
        <v>224503</v>
      </c>
      <c r="R35517" s="4"/>
      <c r="S35517" s="13" t="s">
        <v>198451</v>
      </c>
      <c r="T35517" s="13"/>
      <c r="U35517" s="13"/>
      <c r="V35517" s="13"/>
      <c r="W35517" s="13"/>
    </row>
    <row r="35518" spans="1:23" ht="45" x14ac:dyDescent="0.25">
      <c r="A35518" s="4" t="s">
        <v>125280</v>
      </c>
      <c r="B35518" s="4" t="s">
        <v>218</v>
      </c>
      <c r="C35518" s="4" t="s">
        <v>1822</v>
      </c>
      <c r="D35518" s="4" t="s">
        <v>56906</v>
      </c>
      <c r="E35518" s="4" t="s">
        <v>100</v>
      </c>
      <c r="F35518" s="4">
        <v>9003013354</v>
      </c>
      <c r="G35518" s="4"/>
      <c r="H35518" s="4" t="s">
        <v>125278</v>
      </c>
      <c r="I35518" s="4" t="s">
        <v>125279</v>
      </c>
      <c r="J35518" s="4" t="s">
        <v>125281</v>
      </c>
      <c r="L35518" s="4" t="s">
        <v>24773</v>
      </c>
      <c r="M35518" s="4" t="s">
        <v>127</v>
      </c>
      <c r="N35518" s="4">
        <v>641652</v>
      </c>
      <c r="O35518" s="4" t="s">
        <v>125282</v>
      </c>
      <c r="P35518" s="4"/>
      <c r="Q35518" s="31" t="s">
        <v>224504</v>
      </c>
      <c r="R35518" s="4"/>
      <c r="S35518" s="13" t="s">
        <v>198452</v>
      </c>
      <c r="T35518" s="13"/>
      <c r="U35518" s="13"/>
      <c r="V35518" s="13"/>
      <c r="W35518" s="13"/>
    </row>
    <row r="35519" spans="1:23" ht="30" x14ac:dyDescent="0.25">
      <c r="A35519" s="4" t="s">
        <v>125329</v>
      </c>
      <c r="B35519" s="4" t="s">
        <v>218</v>
      </c>
      <c r="C35519" s="4" t="s">
        <v>125327</v>
      </c>
      <c r="D35519" s="4" t="s">
        <v>12611</v>
      </c>
      <c r="E35519" s="4" t="s">
        <v>84</v>
      </c>
      <c r="F35519" s="4">
        <v>9488070152</v>
      </c>
      <c r="G35519" s="4"/>
      <c r="H35519" s="4" t="s">
        <v>125328</v>
      </c>
      <c r="I35519" s="4"/>
      <c r="J35519" s="4" t="s">
        <v>125330</v>
      </c>
      <c r="L35519" s="4" t="s">
        <v>124782</v>
      </c>
      <c r="M35519" s="4" t="s">
        <v>127</v>
      </c>
      <c r="N35519" s="4">
        <v>641607</v>
      </c>
      <c r="O35519" s="4" t="s">
        <v>125331</v>
      </c>
      <c r="P35519" s="4"/>
      <c r="Q35519" s="31" t="s">
        <v>125326</v>
      </c>
      <c r="R35519" s="4"/>
      <c r="S35519" s="13" t="s">
        <v>224505</v>
      </c>
      <c r="T35519" s="13"/>
      <c r="U35519" s="13"/>
      <c r="V35519" s="13"/>
      <c r="W35519" s="13"/>
    </row>
    <row r="35520" spans="1:23" ht="30" x14ac:dyDescent="0.25">
      <c r="A35520" s="4" t="s">
        <v>125396</v>
      </c>
      <c r="B35520" s="4" t="s">
        <v>218</v>
      </c>
      <c r="C35520" s="4" t="s">
        <v>2183</v>
      </c>
      <c r="D35520" s="4" t="s">
        <v>604</v>
      </c>
      <c r="E35520" s="4" t="s">
        <v>235</v>
      </c>
      <c r="F35520" s="4">
        <v>8148153529</v>
      </c>
      <c r="G35520" s="4">
        <v>9104545699</v>
      </c>
      <c r="H35520" s="4" t="s">
        <v>125394</v>
      </c>
      <c r="I35520" s="4" t="s">
        <v>125395</v>
      </c>
      <c r="J35520" s="4" t="s">
        <v>125397</v>
      </c>
      <c r="L35520" s="4" t="s">
        <v>53778</v>
      </c>
      <c r="M35520" s="4" t="s">
        <v>127</v>
      </c>
      <c r="N35520" s="4">
        <v>641607</v>
      </c>
      <c r="O35520" s="4"/>
      <c r="P35520" s="4"/>
      <c r="Q35520" s="31" t="s">
        <v>224506</v>
      </c>
      <c r="R35520" s="4"/>
      <c r="S35520" s="13" t="s">
        <v>232798</v>
      </c>
      <c r="T35520" s="13"/>
      <c r="U35520" s="13"/>
      <c r="V35520" s="13"/>
      <c r="W35520" s="13"/>
    </row>
    <row r="35521" spans="1:23" ht="30" x14ac:dyDescent="0.25">
      <c r="A35521" s="4" t="s">
        <v>125827</v>
      </c>
      <c r="B35521" s="4" t="s">
        <v>218</v>
      </c>
      <c r="C35521" s="4" t="s">
        <v>118</v>
      </c>
      <c r="D35521" s="4" t="s">
        <v>125824</v>
      </c>
      <c r="E35521" s="4" t="s">
        <v>235</v>
      </c>
      <c r="F35521" s="4">
        <v>9843099949</v>
      </c>
      <c r="G35521" s="4"/>
      <c r="H35521" s="4" t="s">
        <v>125825</v>
      </c>
      <c r="I35521" s="4" t="s">
        <v>125826</v>
      </c>
      <c r="J35521" s="4" t="s">
        <v>125828</v>
      </c>
      <c r="L35521" s="4" t="s">
        <v>48556</v>
      </c>
      <c r="M35521" s="4" t="s">
        <v>127</v>
      </c>
      <c r="N35521" s="4">
        <v>641604</v>
      </c>
      <c r="O35521" s="4" t="s">
        <v>125829</v>
      </c>
      <c r="P35521" s="4"/>
      <c r="Q35521" s="31" t="s">
        <v>224507</v>
      </c>
      <c r="R35521" s="4"/>
      <c r="S35521" s="13" t="s">
        <v>224508</v>
      </c>
      <c r="T35521" s="13"/>
      <c r="U35521" s="13"/>
      <c r="V35521" s="13"/>
      <c r="W35521" s="13"/>
    </row>
    <row r="35522" spans="1:23" ht="30" x14ac:dyDescent="0.25">
      <c r="A35522" s="4" t="s">
        <v>125897</v>
      </c>
      <c r="B35522" s="4" t="s">
        <v>218</v>
      </c>
      <c r="C35522" s="4" t="s">
        <v>76692</v>
      </c>
      <c r="D35522" s="4"/>
      <c r="E35522" s="4" t="s">
        <v>27</v>
      </c>
      <c r="F35522" s="4">
        <v>9944453634</v>
      </c>
      <c r="G35522" s="4"/>
      <c r="H35522" s="4" t="s">
        <v>125896</v>
      </c>
      <c r="I35522" s="4"/>
      <c r="J35522" s="4" t="s">
        <v>125898</v>
      </c>
      <c r="L35522" s="4" t="s">
        <v>6119</v>
      </c>
      <c r="M35522" s="4" t="s">
        <v>127</v>
      </c>
      <c r="N35522" s="4">
        <v>641604</v>
      </c>
      <c r="O35522" s="4"/>
      <c r="P35522" s="4"/>
      <c r="Q35522" s="31" t="s">
        <v>125894</v>
      </c>
      <c r="R35522" s="4"/>
      <c r="S35522" s="13" t="s">
        <v>125895</v>
      </c>
      <c r="T35522" s="13"/>
      <c r="U35522" s="13"/>
      <c r="V35522" s="13"/>
      <c r="W35522" s="13"/>
    </row>
    <row r="35523" spans="1:23" x14ac:dyDescent="0.25">
      <c r="A35523" s="4" t="s">
        <v>126227</v>
      </c>
      <c r="B35523" s="4" t="s">
        <v>218</v>
      </c>
      <c r="C35523" s="4" t="s">
        <v>6388</v>
      </c>
      <c r="D35523" s="4" t="s">
        <v>2870</v>
      </c>
      <c r="E35523" s="4" t="s">
        <v>74</v>
      </c>
      <c r="F35523" s="4">
        <v>9894667005</v>
      </c>
      <c r="G35523" s="4"/>
      <c r="H35523" s="4" t="s">
        <v>126225</v>
      </c>
      <c r="I35523" s="4" t="s">
        <v>126226</v>
      </c>
      <c r="J35523" s="4" t="s">
        <v>126228</v>
      </c>
      <c r="L35523" s="4" t="s">
        <v>217</v>
      </c>
      <c r="M35523" s="4" t="s">
        <v>127</v>
      </c>
      <c r="N35523" s="4">
        <v>641608</v>
      </c>
      <c r="O35523" s="4"/>
      <c r="P35523" s="4"/>
      <c r="Q35523" s="31"/>
      <c r="R35523" s="4"/>
      <c r="S35523" s="13" t="s">
        <v>224509</v>
      </c>
      <c r="T35523" s="13"/>
      <c r="U35523" s="13"/>
      <c r="V35523" s="13"/>
      <c r="W35523" s="13"/>
    </row>
    <row r="35524" spans="1:23" ht="45" x14ac:dyDescent="0.25">
      <c r="A35524" s="4" t="s">
        <v>126462</v>
      </c>
      <c r="B35524" s="4" t="s">
        <v>218</v>
      </c>
      <c r="C35524" s="4" t="s">
        <v>126459</v>
      </c>
      <c r="D35524" s="4" t="s">
        <v>6587</v>
      </c>
      <c r="E35524" s="4" t="s">
        <v>235</v>
      </c>
      <c r="F35524" s="4">
        <v>8098007137</v>
      </c>
      <c r="G35524" s="4">
        <v>8098007237</v>
      </c>
      <c r="H35524" s="4" t="s">
        <v>126460</v>
      </c>
      <c r="I35524" s="4" t="s">
        <v>126461</v>
      </c>
      <c r="J35524" s="4" t="s">
        <v>126463</v>
      </c>
      <c r="L35524" s="4" t="s">
        <v>8346</v>
      </c>
      <c r="M35524" s="4" t="s">
        <v>127</v>
      </c>
      <c r="N35524" s="4">
        <v>641652</v>
      </c>
      <c r="O35524" s="4" t="s">
        <v>126464</v>
      </c>
      <c r="P35524" s="4"/>
      <c r="Q35524" s="31" t="s">
        <v>126458</v>
      </c>
      <c r="R35524" s="4"/>
      <c r="S35524" s="13" t="s">
        <v>198453</v>
      </c>
      <c r="T35524" s="13"/>
      <c r="U35524" s="13"/>
      <c r="V35524" s="13"/>
      <c r="W35524" s="13"/>
    </row>
    <row r="35525" spans="1:23" ht="30" x14ac:dyDescent="0.25">
      <c r="A35525" s="4" t="s">
        <v>127074</v>
      </c>
      <c r="B35525" s="4" t="s">
        <v>218</v>
      </c>
      <c r="C35525" s="4" t="s">
        <v>2040</v>
      </c>
      <c r="D35525" s="4" t="s">
        <v>127071</v>
      </c>
      <c r="E35525" s="4" t="s">
        <v>235</v>
      </c>
      <c r="F35525" s="4">
        <v>9003308596</v>
      </c>
      <c r="G35525" s="4">
        <v>8098812144</v>
      </c>
      <c r="H35525" s="4" t="s">
        <v>127072</v>
      </c>
      <c r="I35525" s="4" t="s">
        <v>127073</v>
      </c>
      <c r="J35525" s="4" t="s">
        <v>127075</v>
      </c>
      <c r="L35525" s="4" t="s">
        <v>127076</v>
      </c>
      <c r="M35525" s="4" t="s">
        <v>127</v>
      </c>
      <c r="N35525" s="4">
        <v>641608</v>
      </c>
      <c r="O35525" s="4"/>
      <c r="P35525" s="4"/>
      <c r="Q35525" s="31" t="s">
        <v>224510</v>
      </c>
      <c r="R35525" s="4"/>
      <c r="S35525" s="13" t="s">
        <v>224511</v>
      </c>
      <c r="T35525" s="13"/>
      <c r="U35525" s="13"/>
      <c r="V35525" s="13"/>
      <c r="W35525" s="13"/>
    </row>
    <row r="35526" spans="1:23" x14ac:dyDescent="0.25">
      <c r="A35526" s="4" t="s">
        <v>127181</v>
      </c>
      <c r="B35526" s="4" t="s">
        <v>218</v>
      </c>
      <c r="C35526" s="4" t="s">
        <v>9754</v>
      </c>
      <c r="D35526" s="4" t="s">
        <v>20113</v>
      </c>
      <c r="E35526" s="4" t="s">
        <v>34</v>
      </c>
      <c r="F35526" s="4">
        <v>9894734110</v>
      </c>
      <c r="G35526" s="4"/>
      <c r="H35526" s="4" t="s">
        <v>127180</v>
      </c>
      <c r="I35526" s="4"/>
      <c r="J35526" s="4" t="s">
        <v>127182</v>
      </c>
      <c r="L35526" s="4" t="s">
        <v>127182</v>
      </c>
      <c r="M35526" s="4" t="s">
        <v>127</v>
      </c>
      <c r="N35526" s="4">
        <v>641605</v>
      </c>
      <c r="O35526" s="4" t="s">
        <v>127183</v>
      </c>
      <c r="P35526" s="4"/>
      <c r="Q35526" s="31"/>
      <c r="R35526" s="4"/>
      <c r="S35526" s="13" t="s">
        <v>204078</v>
      </c>
      <c r="T35526" s="13"/>
      <c r="U35526" s="13"/>
      <c r="V35526" s="13"/>
      <c r="W35526" s="13"/>
    </row>
    <row r="35527" spans="1:23" x14ac:dyDescent="0.25">
      <c r="A35527" s="4" t="s">
        <v>127341</v>
      </c>
      <c r="B35527" s="4" t="s">
        <v>218</v>
      </c>
      <c r="C35527" s="4" t="s">
        <v>127338</v>
      </c>
      <c r="D35527" s="4" t="s">
        <v>127339</v>
      </c>
      <c r="E35527" s="4" t="s">
        <v>27</v>
      </c>
      <c r="F35527" s="4">
        <v>9488629980</v>
      </c>
      <c r="G35527" s="4"/>
      <c r="H35527" s="4" t="s">
        <v>127340</v>
      </c>
      <c r="I35527" s="4"/>
      <c r="J35527" s="4" t="s">
        <v>127342</v>
      </c>
      <c r="L35527" s="4" t="s">
        <v>6592</v>
      </c>
      <c r="M35527" s="4" t="s">
        <v>127</v>
      </c>
      <c r="N35527" s="4">
        <v>641604</v>
      </c>
      <c r="O35527" s="4"/>
      <c r="P35527" s="4"/>
      <c r="Q35527" s="31" t="s">
        <v>127337</v>
      </c>
      <c r="R35527" s="4"/>
      <c r="S35527" s="13" t="s">
        <v>224512</v>
      </c>
      <c r="T35527" s="13"/>
      <c r="U35527" s="13"/>
      <c r="V35527" s="13"/>
      <c r="W35527" s="13"/>
    </row>
    <row r="35528" spans="1:23" x14ac:dyDescent="0.25">
      <c r="A35528" s="4" t="s">
        <v>127355</v>
      </c>
      <c r="B35528" s="4" t="s">
        <v>218</v>
      </c>
      <c r="C35528" s="4" t="s">
        <v>5576</v>
      </c>
      <c r="D35528" s="4" t="s">
        <v>2834</v>
      </c>
      <c r="E35528" s="4" t="s">
        <v>65</v>
      </c>
      <c r="F35528" s="4">
        <v>8098133349</v>
      </c>
      <c r="G35528" s="4"/>
      <c r="H35528" s="4" t="s">
        <v>127354</v>
      </c>
      <c r="I35528" s="4"/>
      <c r="J35528" s="4" t="s">
        <v>127356</v>
      </c>
      <c r="L35528" s="4" t="s">
        <v>124782</v>
      </c>
      <c r="M35528" s="4" t="s">
        <v>127</v>
      </c>
      <c r="N35528" s="4">
        <v>641602</v>
      </c>
      <c r="O35528" s="4" t="s">
        <v>127357</v>
      </c>
      <c r="P35528" s="4"/>
      <c r="Q35528" s="31"/>
      <c r="R35528" s="4"/>
      <c r="S35528" s="13" t="s">
        <v>232799</v>
      </c>
      <c r="T35528" s="13"/>
      <c r="U35528" s="13"/>
      <c r="V35528" s="13"/>
      <c r="W35528" s="13"/>
    </row>
    <row r="35529" spans="1:23" ht="30" x14ac:dyDescent="0.25">
      <c r="A35529" s="4" t="s">
        <v>127591</v>
      </c>
      <c r="B35529" s="4" t="s">
        <v>218</v>
      </c>
      <c r="C35529" s="4" t="s">
        <v>1436</v>
      </c>
      <c r="D35529" s="4" t="s">
        <v>127588</v>
      </c>
      <c r="E35529" s="4" t="s">
        <v>34</v>
      </c>
      <c r="F35529" s="4">
        <v>9677775512</v>
      </c>
      <c r="G35529" s="4"/>
      <c r="H35529" s="4" t="s">
        <v>127589</v>
      </c>
      <c r="I35529" s="4" t="s">
        <v>127590</v>
      </c>
      <c r="J35529" s="4" t="s">
        <v>127592</v>
      </c>
      <c r="L35529" s="4" t="s">
        <v>127593</v>
      </c>
      <c r="M35529" s="4" t="s">
        <v>127</v>
      </c>
      <c r="N35529" s="4">
        <v>641601</v>
      </c>
      <c r="O35529" s="4" t="s">
        <v>127594</v>
      </c>
      <c r="P35529" s="4"/>
      <c r="Q35529" s="31" t="s">
        <v>127587</v>
      </c>
      <c r="R35529" s="4"/>
      <c r="S35529" s="13" t="s">
        <v>232800</v>
      </c>
      <c r="T35529" s="13"/>
      <c r="U35529" s="13"/>
      <c r="V35529" s="13"/>
      <c r="W35529" s="13"/>
    </row>
    <row r="35530" spans="1:23" x14ac:dyDescent="0.25">
      <c r="A35530" s="4" t="s">
        <v>127611</v>
      </c>
      <c r="B35530" s="4" t="s">
        <v>218</v>
      </c>
      <c r="C35530" s="4" t="s">
        <v>78509</v>
      </c>
      <c r="D35530" s="4"/>
      <c r="E35530" s="4" t="s">
        <v>1105</v>
      </c>
      <c r="F35530" s="4">
        <v>9894722513</v>
      </c>
      <c r="G35530" s="4"/>
      <c r="H35530" s="4" t="s">
        <v>127610</v>
      </c>
      <c r="I35530" s="4"/>
      <c r="J35530" s="4" t="s">
        <v>127612</v>
      </c>
      <c r="L35530" s="4"/>
      <c r="M35530" s="4" t="s">
        <v>127</v>
      </c>
      <c r="N35530" s="4">
        <v>641604</v>
      </c>
      <c r="O35530" s="4" t="s">
        <v>127613</v>
      </c>
      <c r="P35530" s="4"/>
      <c r="Q35530" s="31"/>
      <c r="R35530" s="4"/>
      <c r="S35530" s="13" t="s">
        <v>224513</v>
      </c>
      <c r="T35530" s="13"/>
      <c r="U35530" s="13"/>
      <c r="V35530" s="13"/>
      <c r="W35530" s="13"/>
    </row>
    <row r="35531" spans="1:23" x14ac:dyDescent="0.25">
      <c r="A35531" s="4" t="s">
        <v>127622</v>
      </c>
      <c r="B35531" s="4" t="s">
        <v>218</v>
      </c>
      <c r="C35531" s="4" t="s">
        <v>1059</v>
      </c>
      <c r="D35531" s="4" t="s">
        <v>1213</v>
      </c>
      <c r="E35531" s="4" t="s">
        <v>235</v>
      </c>
      <c r="F35531" s="4">
        <v>9843411122</v>
      </c>
      <c r="G35531" s="4">
        <v>9843977122</v>
      </c>
      <c r="H35531" s="4" t="s">
        <v>127620</v>
      </c>
      <c r="I35531" s="4" t="s">
        <v>127621</v>
      </c>
      <c r="J35531" s="4" t="s">
        <v>127623</v>
      </c>
      <c r="L35531" s="4" t="s">
        <v>127624</v>
      </c>
      <c r="M35531" s="4" t="s">
        <v>127</v>
      </c>
      <c r="N35531" s="4">
        <v>641604</v>
      </c>
      <c r="O35531" s="4" t="s">
        <v>127625</v>
      </c>
      <c r="P35531" s="4"/>
      <c r="Q35531" s="31" t="s">
        <v>127618</v>
      </c>
      <c r="R35531" s="4"/>
      <c r="S35531" s="13" t="s">
        <v>127619</v>
      </c>
      <c r="T35531" s="13"/>
      <c r="U35531" s="13"/>
      <c r="V35531" s="13"/>
      <c r="W35531" s="13"/>
    </row>
    <row r="35532" spans="1:23" x14ac:dyDescent="0.25">
      <c r="A35532" s="4" t="s">
        <v>127683</v>
      </c>
      <c r="B35532" s="4" t="s">
        <v>218</v>
      </c>
      <c r="C35532" s="4" t="s">
        <v>2093</v>
      </c>
      <c r="D35532" s="4" t="s">
        <v>22179</v>
      </c>
      <c r="E35532" s="4" t="s">
        <v>175</v>
      </c>
      <c r="F35532" s="4">
        <v>9894077829</v>
      </c>
      <c r="G35532" s="4"/>
      <c r="H35532" s="4" t="s">
        <v>127681</v>
      </c>
      <c r="I35532" s="4" t="s">
        <v>127682</v>
      </c>
      <c r="J35532" s="4" t="s">
        <v>127684</v>
      </c>
      <c r="L35532" s="4" t="s">
        <v>33679</v>
      </c>
      <c r="M35532" s="4" t="s">
        <v>127</v>
      </c>
      <c r="N35532" s="4">
        <v>641652</v>
      </c>
      <c r="O35532" s="4" t="s">
        <v>127685</v>
      </c>
      <c r="P35532" s="4"/>
      <c r="Q35532" s="31"/>
      <c r="R35532" s="4"/>
      <c r="S35532" s="13" t="s">
        <v>127680</v>
      </c>
      <c r="T35532" s="13"/>
      <c r="U35532" s="13"/>
      <c r="V35532" s="13"/>
      <c r="W35532" s="13"/>
    </row>
    <row r="35533" spans="1:23" x14ac:dyDescent="0.25">
      <c r="A35533" s="4" t="s">
        <v>127751</v>
      </c>
      <c r="B35533" s="4" t="s">
        <v>218</v>
      </c>
      <c r="C35533" s="4" t="s">
        <v>9282</v>
      </c>
      <c r="D35533" s="4" t="s">
        <v>127747</v>
      </c>
      <c r="E35533" s="4" t="s">
        <v>127748</v>
      </c>
      <c r="F35533" s="4">
        <v>7708003728</v>
      </c>
      <c r="G35533" s="4"/>
      <c r="H35533" s="4" t="s">
        <v>127749</v>
      </c>
      <c r="I35533" s="4" t="s">
        <v>127750</v>
      </c>
      <c r="J35533" s="4" t="s">
        <v>127752</v>
      </c>
      <c r="L35533" s="4"/>
      <c r="M35533" s="4" t="s">
        <v>127</v>
      </c>
      <c r="N35533" s="4">
        <v>641604</v>
      </c>
      <c r="O35533" s="4"/>
      <c r="P35533" s="4"/>
      <c r="Q35533" s="31" t="s">
        <v>127746</v>
      </c>
      <c r="R35533" s="4"/>
      <c r="S35533" s="13" t="s">
        <v>232801</v>
      </c>
      <c r="T35533" s="13"/>
      <c r="U35533" s="13"/>
      <c r="V35533" s="13"/>
      <c r="W35533" s="13"/>
    </row>
    <row r="35534" spans="1:23" ht="30" x14ac:dyDescent="0.25">
      <c r="A35534" s="4" t="s">
        <v>127794</v>
      </c>
      <c r="B35534" s="4" t="s">
        <v>218</v>
      </c>
      <c r="C35534" s="4" t="s">
        <v>2848</v>
      </c>
      <c r="D35534" s="4" t="s">
        <v>149</v>
      </c>
      <c r="E35534" s="4" t="s">
        <v>27</v>
      </c>
      <c r="F35534" s="4">
        <v>9942708880</v>
      </c>
      <c r="G35534" s="4"/>
      <c r="H35534" s="4" t="s">
        <v>127792</v>
      </c>
      <c r="I35534" s="4" t="s">
        <v>127793</v>
      </c>
      <c r="J35534" s="4" t="s">
        <v>127795</v>
      </c>
      <c r="L35534" s="4" t="s">
        <v>127796</v>
      </c>
      <c r="M35534" s="4" t="s">
        <v>127</v>
      </c>
      <c r="N35534" s="4">
        <v>641652</v>
      </c>
      <c r="O35534" s="4" t="s">
        <v>127797</v>
      </c>
      <c r="P35534" s="4"/>
      <c r="Q35534" s="31" t="s">
        <v>127791</v>
      </c>
      <c r="R35534" s="4"/>
      <c r="S35534" s="13" t="s">
        <v>224514</v>
      </c>
      <c r="T35534" s="13"/>
      <c r="U35534" s="13"/>
      <c r="V35534" s="13"/>
      <c r="W35534" s="13"/>
    </row>
    <row r="35535" spans="1:23" ht="45" x14ac:dyDescent="0.25">
      <c r="A35535" s="4" t="s">
        <v>127877</v>
      </c>
      <c r="B35535" s="4" t="s">
        <v>218</v>
      </c>
      <c r="C35535" s="4" t="s">
        <v>5406</v>
      </c>
      <c r="D35535" s="4" t="s">
        <v>48552</v>
      </c>
      <c r="E35535" s="4" t="s">
        <v>27</v>
      </c>
      <c r="F35535" s="4">
        <v>9597254144</v>
      </c>
      <c r="G35535" s="4">
        <v>9003304144</v>
      </c>
      <c r="H35535" s="4" t="s">
        <v>127875</v>
      </c>
      <c r="I35535" s="4" t="s">
        <v>127876</v>
      </c>
      <c r="J35535" s="4" t="s">
        <v>127878</v>
      </c>
      <c r="L35535" s="4" t="s">
        <v>127879</v>
      </c>
      <c r="M35535" s="4" t="s">
        <v>127</v>
      </c>
      <c r="N35535" s="4">
        <v>641607</v>
      </c>
      <c r="O35535" s="4" t="s">
        <v>127880</v>
      </c>
      <c r="P35535" s="4"/>
      <c r="Q35535" s="31" t="s">
        <v>224515</v>
      </c>
      <c r="R35535" s="4"/>
      <c r="S35535" s="13" t="s">
        <v>224516</v>
      </c>
      <c r="T35535" s="13"/>
      <c r="U35535" s="13"/>
      <c r="V35535" s="13"/>
      <c r="W35535" s="13"/>
    </row>
    <row r="35536" spans="1:23" ht="45" x14ac:dyDescent="0.25">
      <c r="A35536" s="4" t="s">
        <v>128237</v>
      </c>
      <c r="B35536" s="4" t="s">
        <v>218</v>
      </c>
      <c r="C35536" s="4" t="s">
        <v>128235</v>
      </c>
      <c r="D35536" s="4"/>
      <c r="E35536" s="4" t="s">
        <v>34</v>
      </c>
      <c r="F35536" s="4">
        <v>9363066366</v>
      </c>
      <c r="G35536" s="4">
        <v>9842266088</v>
      </c>
      <c r="H35536" s="4" t="s">
        <v>128236</v>
      </c>
      <c r="I35536" s="4"/>
      <c r="J35536" s="4" t="s">
        <v>128238</v>
      </c>
      <c r="L35536" s="4" t="s">
        <v>128239</v>
      </c>
      <c r="M35536" s="4" t="s">
        <v>127</v>
      </c>
      <c r="N35536" s="4">
        <v>641654</v>
      </c>
      <c r="O35536" s="4" t="s">
        <v>128240</v>
      </c>
      <c r="P35536" s="4"/>
      <c r="Q35536" s="31" t="s">
        <v>224517</v>
      </c>
      <c r="R35536" s="4"/>
      <c r="S35536" s="13" t="s">
        <v>232802</v>
      </c>
      <c r="T35536" s="13"/>
      <c r="U35536" s="13"/>
      <c r="V35536" s="13"/>
      <c r="W35536" s="13"/>
    </row>
    <row r="35537" spans="1:23" x14ac:dyDescent="0.25">
      <c r="A35537" s="4" t="s">
        <v>128285</v>
      </c>
      <c r="B35537" s="4" t="s">
        <v>218</v>
      </c>
      <c r="C35537" s="4" t="s">
        <v>128282</v>
      </c>
      <c r="D35537" s="4"/>
      <c r="E35537" s="4" t="s">
        <v>74</v>
      </c>
      <c r="F35537" s="4">
        <v>9443741220</v>
      </c>
      <c r="G35537" s="4">
        <v>9443711172</v>
      </c>
      <c r="H35537" s="4" t="s">
        <v>128283</v>
      </c>
      <c r="I35537" s="4" t="s">
        <v>128284</v>
      </c>
      <c r="J35537" s="4" t="s">
        <v>128286</v>
      </c>
      <c r="L35537" s="4" t="s">
        <v>21825</v>
      </c>
      <c r="M35537" s="4" t="s">
        <v>127</v>
      </c>
      <c r="N35537" s="4">
        <v>641607</v>
      </c>
      <c r="O35537" s="4" t="s">
        <v>128287</v>
      </c>
      <c r="P35537" s="4"/>
      <c r="Q35537" s="31" t="s">
        <v>128281</v>
      </c>
      <c r="R35537" s="4"/>
      <c r="S35537" s="13" t="s">
        <v>232803</v>
      </c>
      <c r="T35537" s="13"/>
      <c r="U35537" s="13"/>
      <c r="V35537" s="13"/>
      <c r="W35537" s="13"/>
    </row>
    <row r="35538" spans="1:23" x14ac:dyDescent="0.25">
      <c r="A35538" s="4" t="s">
        <v>128393</v>
      </c>
      <c r="B35538" s="4" t="s">
        <v>218</v>
      </c>
      <c r="C35538" s="4" t="s">
        <v>128391</v>
      </c>
      <c r="D35538" s="4" t="s">
        <v>11793</v>
      </c>
      <c r="E35538" s="4" t="s">
        <v>235</v>
      </c>
      <c r="F35538" s="4">
        <v>9843355914</v>
      </c>
      <c r="G35538" s="4"/>
      <c r="H35538" s="4" t="s">
        <v>128392</v>
      </c>
      <c r="I35538" s="4"/>
      <c r="J35538" s="4" t="s">
        <v>128394</v>
      </c>
      <c r="L35538" s="4" t="s">
        <v>8346</v>
      </c>
      <c r="M35538" s="4" t="s">
        <v>127</v>
      </c>
      <c r="N35538" s="4">
        <v>641652</v>
      </c>
      <c r="O35538" s="4" t="s">
        <v>128395</v>
      </c>
      <c r="P35538" s="4"/>
      <c r="Q35538" s="31"/>
      <c r="R35538" s="4"/>
      <c r="S35538" s="13" t="s">
        <v>232804</v>
      </c>
      <c r="T35538" s="13"/>
      <c r="U35538" s="13"/>
      <c r="V35538" s="13"/>
      <c r="W35538" s="13"/>
    </row>
    <row r="35539" spans="1:23" x14ac:dyDescent="0.25">
      <c r="A35539" s="4" t="s">
        <v>128416</v>
      </c>
      <c r="B35539" s="4" t="s">
        <v>218</v>
      </c>
      <c r="C35539" s="4" t="s">
        <v>18272</v>
      </c>
      <c r="D35539" s="4" t="s">
        <v>149</v>
      </c>
      <c r="E35539" s="4" t="s">
        <v>27</v>
      </c>
      <c r="F35539" s="4">
        <v>9894656678</v>
      </c>
      <c r="G35539" s="4">
        <v>9361656678</v>
      </c>
      <c r="H35539" s="4" t="s">
        <v>128414</v>
      </c>
      <c r="I35539" s="4" t="s">
        <v>128415</v>
      </c>
      <c r="J35539" s="4" t="s">
        <v>128417</v>
      </c>
      <c r="L35539" s="4" t="s">
        <v>128418</v>
      </c>
      <c r="M35539" s="4" t="s">
        <v>127</v>
      </c>
      <c r="N35539" s="4">
        <v>641605</v>
      </c>
      <c r="O35539" s="4" t="s">
        <v>128419</v>
      </c>
      <c r="P35539" s="4"/>
      <c r="Q35539" s="31"/>
      <c r="R35539" s="4"/>
      <c r="S35539" s="13" t="s">
        <v>224518</v>
      </c>
      <c r="T35539" s="13"/>
      <c r="U35539" s="13"/>
      <c r="V35539" s="13"/>
      <c r="W35539" s="13"/>
    </row>
    <row r="35540" spans="1:23" ht="45" x14ac:dyDescent="0.25">
      <c r="A35540" s="4" t="s">
        <v>128487</v>
      </c>
      <c r="B35540" s="4" t="s">
        <v>218</v>
      </c>
      <c r="C35540" s="4" t="s">
        <v>4534</v>
      </c>
      <c r="D35540" s="4" t="s">
        <v>14146</v>
      </c>
      <c r="E35540" s="4" t="s">
        <v>65</v>
      </c>
      <c r="F35540" s="4">
        <v>9994052639</v>
      </c>
      <c r="G35540" s="4">
        <v>7373474102</v>
      </c>
      <c r="H35540" s="4" t="s">
        <v>128485</v>
      </c>
      <c r="I35540" s="4" t="s">
        <v>128486</v>
      </c>
      <c r="J35540" s="4" t="s">
        <v>128488</v>
      </c>
      <c r="L35540" s="4"/>
      <c r="M35540" s="4" t="s">
        <v>127</v>
      </c>
      <c r="N35540" s="4">
        <v>641603</v>
      </c>
      <c r="O35540" s="4"/>
      <c r="P35540" s="4"/>
      <c r="Q35540" s="31" t="s">
        <v>224519</v>
      </c>
      <c r="R35540" s="4"/>
      <c r="S35540" s="13" t="s">
        <v>232805</v>
      </c>
      <c r="T35540" s="13"/>
      <c r="U35540" s="13"/>
      <c r="V35540" s="13"/>
      <c r="W35540" s="13"/>
    </row>
    <row r="35541" spans="1:23" ht="45" x14ac:dyDescent="0.25">
      <c r="A35541" s="4" t="s">
        <v>128660</v>
      </c>
      <c r="B35541" s="4" t="s">
        <v>218</v>
      </c>
      <c r="C35541" s="4" t="s">
        <v>2040</v>
      </c>
      <c r="D35541" s="4" t="s">
        <v>48552</v>
      </c>
      <c r="E35541" s="4" t="s">
        <v>65</v>
      </c>
      <c r="F35541" s="4">
        <v>9360119908</v>
      </c>
      <c r="G35541" s="4"/>
      <c r="H35541" s="4" t="s">
        <v>128659</v>
      </c>
      <c r="I35541" s="4"/>
      <c r="J35541" s="4" t="s">
        <v>128661</v>
      </c>
      <c r="L35541" s="4"/>
      <c r="M35541" s="4" t="s">
        <v>127</v>
      </c>
      <c r="N35541" s="4">
        <v>641687</v>
      </c>
      <c r="O35541" s="4"/>
      <c r="P35541" s="4"/>
      <c r="Q35541" s="31" t="s">
        <v>224520</v>
      </c>
      <c r="R35541" s="4"/>
      <c r="S35541" s="13" t="s">
        <v>224521</v>
      </c>
      <c r="T35541" s="13"/>
      <c r="U35541" s="13"/>
      <c r="V35541" s="13"/>
      <c r="W35541" s="13"/>
    </row>
    <row r="35542" spans="1:23" x14ac:dyDescent="0.25">
      <c r="A35542" s="4" t="s">
        <v>128684</v>
      </c>
      <c r="B35542" s="4" t="s">
        <v>218</v>
      </c>
      <c r="C35542" s="4" t="s">
        <v>5165</v>
      </c>
      <c r="D35542" s="4" t="s">
        <v>128682</v>
      </c>
      <c r="E35542" s="4" t="s">
        <v>27</v>
      </c>
      <c r="F35542" s="4">
        <v>8870954349</v>
      </c>
      <c r="G35542" s="4"/>
      <c r="H35542" s="4" t="s">
        <v>128683</v>
      </c>
      <c r="I35542" s="4"/>
      <c r="J35542" s="4" t="s">
        <v>128685</v>
      </c>
      <c r="L35542" s="4" t="s">
        <v>128686</v>
      </c>
      <c r="M35542" s="4" t="s">
        <v>127</v>
      </c>
      <c r="N35542" s="4">
        <v>641604</v>
      </c>
      <c r="O35542" s="4"/>
      <c r="P35542" s="4"/>
      <c r="Q35542" s="31" t="s">
        <v>128680</v>
      </c>
      <c r="R35542" s="4"/>
      <c r="S35542" s="13" t="s">
        <v>128681</v>
      </c>
      <c r="T35542" s="13"/>
      <c r="U35542" s="13"/>
      <c r="V35542" s="13"/>
      <c r="W35542" s="13"/>
    </row>
    <row r="35543" spans="1:23" x14ac:dyDescent="0.25">
      <c r="A35543" s="4" t="s">
        <v>128807</v>
      </c>
      <c r="B35543" s="4" t="s">
        <v>218</v>
      </c>
      <c r="C35543" s="4" t="s">
        <v>128803</v>
      </c>
      <c r="D35543" s="4" t="s">
        <v>128804</v>
      </c>
      <c r="E35543" s="4" t="s">
        <v>74</v>
      </c>
      <c r="F35543" s="4">
        <v>9965569147</v>
      </c>
      <c r="G35543" s="4">
        <v>9842271447</v>
      </c>
      <c r="H35543" s="4" t="s">
        <v>128805</v>
      </c>
      <c r="I35543" s="4" t="s">
        <v>128806</v>
      </c>
      <c r="J35543" s="4" t="s">
        <v>128808</v>
      </c>
      <c r="L35543" s="4" t="s">
        <v>128809</v>
      </c>
      <c r="M35543" s="4" t="s">
        <v>127</v>
      </c>
      <c r="N35543" s="4">
        <v>641604</v>
      </c>
      <c r="O35543" s="4" t="s">
        <v>128810</v>
      </c>
      <c r="P35543" s="4"/>
      <c r="Q35543" s="31"/>
      <c r="R35543" s="4"/>
      <c r="S35543" s="13" t="s">
        <v>204079</v>
      </c>
      <c r="T35543" s="13"/>
      <c r="U35543" s="13"/>
      <c r="V35543" s="13"/>
      <c r="W35543" s="13"/>
    </row>
    <row r="35544" spans="1:23" ht="45" x14ac:dyDescent="0.25">
      <c r="A35544" s="4" t="s">
        <v>128862</v>
      </c>
      <c r="B35544" s="4" t="s">
        <v>218</v>
      </c>
      <c r="C35544" s="4" t="s">
        <v>1595</v>
      </c>
      <c r="D35544" s="4" t="s">
        <v>5637</v>
      </c>
      <c r="E35544" s="4" t="s">
        <v>13986</v>
      </c>
      <c r="F35544" s="4">
        <v>9994442049</v>
      </c>
      <c r="G35544" s="4">
        <v>9944234142</v>
      </c>
      <c r="H35544" s="4" t="s">
        <v>128861</v>
      </c>
      <c r="I35544" s="4"/>
      <c r="J35544" s="4" t="s">
        <v>128863</v>
      </c>
      <c r="L35544" s="4" t="s">
        <v>128864</v>
      </c>
      <c r="M35544" s="4" t="s">
        <v>127</v>
      </c>
      <c r="N35544" s="4">
        <v>641607</v>
      </c>
      <c r="O35544" s="4" t="s">
        <v>128865</v>
      </c>
      <c r="P35544" s="4"/>
      <c r="Q35544" s="31" t="s">
        <v>128860</v>
      </c>
      <c r="R35544" s="4"/>
      <c r="S35544" s="13" t="s">
        <v>232806</v>
      </c>
      <c r="T35544" s="13"/>
      <c r="U35544" s="13"/>
      <c r="V35544" s="13"/>
      <c r="W35544" s="13"/>
    </row>
    <row r="35545" spans="1:23" ht="45" x14ac:dyDescent="0.25">
      <c r="A35545" s="4" t="s">
        <v>128939</v>
      </c>
      <c r="B35545" s="4" t="s">
        <v>218</v>
      </c>
      <c r="C35545" s="4" t="s">
        <v>15663</v>
      </c>
      <c r="D35545" s="4"/>
      <c r="E35545" s="4" t="s">
        <v>65</v>
      </c>
      <c r="F35545" s="4">
        <v>9597922422</v>
      </c>
      <c r="G35545" s="4">
        <v>9500951883</v>
      </c>
      <c r="H35545" s="4" t="s">
        <v>128938</v>
      </c>
      <c r="I35545" s="4"/>
      <c r="J35545" s="4" t="s">
        <v>128940</v>
      </c>
      <c r="L35545" s="4" t="s">
        <v>85530</v>
      </c>
      <c r="M35545" s="4" t="s">
        <v>127</v>
      </c>
      <c r="N35545" s="4">
        <v>641602</v>
      </c>
      <c r="O35545" s="4"/>
      <c r="P35545" s="4"/>
      <c r="Q35545" s="31" t="s">
        <v>224522</v>
      </c>
      <c r="R35545" s="4"/>
      <c r="S35545" s="13" t="s">
        <v>224523</v>
      </c>
      <c r="T35545" s="13"/>
      <c r="U35545" s="13"/>
      <c r="V35545" s="13"/>
      <c r="W35545" s="13"/>
    </row>
    <row r="35546" spans="1:23" x14ac:dyDescent="0.25">
      <c r="A35546" s="4" t="s">
        <v>128977</v>
      </c>
      <c r="B35546" s="4" t="s">
        <v>218</v>
      </c>
      <c r="C35546" s="4" t="s">
        <v>128973</v>
      </c>
      <c r="D35546" s="4" t="s">
        <v>128974</v>
      </c>
      <c r="E35546" s="4" t="s">
        <v>65</v>
      </c>
      <c r="F35546" s="4">
        <v>9344202537</v>
      </c>
      <c r="G35546" s="4">
        <v>9003838812</v>
      </c>
      <c r="H35546" s="4" t="s">
        <v>128975</v>
      </c>
      <c r="I35546" s="4" t="s">
        <v>128976</v>
      </c>
      <c r="J35546" s="4" t="s">
        <v>128978</v>
      </c>
      <c r="L35546" s="4" t="s">
        <v>40704</v>
      </c>
      <c r="M35546" s="4" t="s">
        <v>127</v>
      </c>
      <c r="N35546" s="4">
        <v>641601</v>
      </c>
      <c r="O35546" s="4"/>
      <c r="P35546" s="4"/>
      <c r="Q35546" s="31" t="s">
        <v>128972</v>
      </c>
      <c r="R35546" s="4"/>
      <c r="S35546" s="13" t="s">
        <v>232807</v>
      </c>
      <c r="T35546" s="13"/>
      <c r="U35546" s="13"/>
      <c r="V35546" s="13"/>
      <c r="W35546" s="13"/>
    </row>
    <row r="35547" spans="1:23" x14ac:dyDescent="0.25">
      <c r="A35547" s="4" t="s">
        <v>129290</v>
      </c>
      <c r="B35547" s="4" t="s">
        <v>218</v>
      </c>
      <c r="C35547" s="4" t="s">
        <v>10417</v>
      </c>
      <c r="D35547" s="4"/>
      <c r="E35547" s="4" t="s">
        <v>34</v>
      </c>
      <c r="F35547" s="4">
        <v>9487346894</v>
      </c>
      <c r="G35547" s="4">
        <v>9633646894</v>
      </c>
      <c r="H35547" s="4" t="s">
        <v>129289</v>
      </c>
      <c r="I35547" s="4"/>
      <c r="J35547" s="4" t="s">
        <v>129291</v>
      </c>
      <c r="L35547" s="4" t="s">
        <v>2875</v>
      </c>
      <c r="M35547" s="4" t="s">
        <v>127</v>
      </c>
      <c r="N35547" s="4">
        <v>641607</v>
      </c>
      <c r="O35547" s="4" t="s">
        <v>129292</v>
      </c>
      <c r="P35547" s="4"/>
      <c r="Q35547" s="31"/>
      <c r="R35547" s="4"/>
      <c r="S35547" s="13" t="s">
        <v>232808</v>
      </c>
      <c r="T35547" s="13"/>
      <c r="U35547" s="13"/>
      <c r="V35547" s="13"/>
      <c r="W35547" s="13"/>
    </row>
    <row r="35548" spans="1:23" x14ac:dyDescent="0.25">
      <c r="A35548" s="4" t="s">
        <v>129421</v>
      </c>
      <c r="B35548" s="4" t="s">
        <v>218</v>
      </c>
      <c r="C35548" s="4" t="s">
        <v>129418</v>
      </c>
      <c r="D35548" s="4" t="s">
        <v>61887</v>
      </c>
      <c r="E35548" s="4" t="s">
        <v>34</v>
      </c>
      <c r="F35548" s="4">
        <v>9943153125</v>
      </c>
      <c r="G35548" s="4">
        <v>9944659221</v>
      </c>
      <c r="H35548" s="4" t="s">
        <v>129419</v>
      </c>
      <c r="I35548" s="4" t="s">
        <v>129420</v>
      </c>
      <c r="J35548" s="4" t="s">
        <v>129422</v>
      </c>
      <c r="L35548" s="4" t="s">
        <v>129423</v>
      </c>
      <c r="M35548" s="4" t="s">
        <v>127</v>
      </c>
      <c r="N35548" s="4">
        <v>641605</v>
      </c>
      <c r="O35548" s="4" t="s">
        <v>129424</v>
      </c>
      <c r="P35548" s="4"/>
      <c r="Q35548" s="31" t="s">
        <v>206039</v>
      </c>
      <c r="R35548" s="4"/>
      <c r="S35548" s="13" t="s">
        <v>224524</v>
      </c>
      <c r="T35548" s="13"/>
      <c r="U35548" s="13"/>
      <c r="V35548" s="13"/>
      <c r="W35548" s="13"/>
    </row>
    <row r="35549" spans="1:23" ht="45" x14ac:dyDescent="0.25">
      <c r="A35549" s="4" t="s">
        <v>129462</v>
      </c>
      <c r="B35549" s="4" t="s">
        <v>218</v>
      </c>
      <c r="C35549" s="4" t="s">
        <v>1028</v>
      </c>
      <c r="D35549" s="4" t="s">
        <v>1029</v>
      </c>
      <c r="E35549" s="4" t="s">
        <v>235</v>
      </c>
      <c r="F35549" s="4">
        <v>9003657824</v>
      </c>
      <c r="G35549" s="4">
        <v>9600290711</v>
      </c>
      <c r="H35549" s="4" t="s">
        <v>129460</v>
      </c>
      <c r="I35549" s="4" t="s">
        <v>129461</v>
      </c>
      <c r="J35549" s="4" t="s">
        <v>129463</v>
      </c>
      <c r="L35549" s="4" t="s">
        <v>17887</v>
      </c>
      <c r="M35549" s="4" t="s">
        <v>127</v>
      </c>
      <c r="N35549" s="4">
        <v>641602</v>
      </c>
      <c r="O35549" s="4"/>
      <c r="P35549" s="4"/>
      <c r="Q35549" s="31" t="s">
        <v>129458</v>
      </c>
      <c r="R35549" s="4"/>
      <c r="S35549" s="13" t="s">
        <v>129459</v>
      </c>
      <c r="T35549" s="13"/>
      <c r="U35549" s="13"/>
      <c r="V35549" s="13"/>
      <c r="W35549" s="13"/>
    </row>
    <row r="35550" spans="1:23" ht="30" x14ac:dyDescent="0.25">
      <c r="A35550" s="4" t="s">
        <v>129583</v>
      </c>
      <c r="B35550" s="4" t="s">
        <v>218</v>
      </c>
      <c r="C35550" s="4" t="s">
        <v>17665</v>
      </c>
      <c r="D35550" s="4" t="s">
        <v>129580</v>
      </c>
      <c r="E35550" s="4" t="s">
        <v>34</v>
      </c>
      <c r="F35550" s="4">
        <v>9698095183</v>
      </c>
      <c r="G35550" s="4">
        <v>9994861581</v>
      </c>
      <c r="H35550" s="4" t="s">
        <v>129581</v>
      </c>
      <c r="I35550" s="4" t="s">
        <v>129582</v>
      </c>
      <c r="J35550" s="4" t="s">
        <v>129584</v>
      </c>
      <c r="L35550" s="4" t="s">
        <v>129585</v>
      </c>
      <c r="M35550" s="4" t="s">
        <v>127</v>
      </c>
      <c r="N35550" s="4">
        <v>641602</v>
      </c>
      <c r="O35550" s="4"/>
      <c r="P35550" s="4"/>
      <c r="Q35550" s="31" t="s">
        <v>224525</v>
      </c>
      <c r="R35550" s="4"/>
      <c r="S35550" s="13" t="s">
        <v>224526</v>
      </c>
      <c r="T35550" s="13"/>
      <c r="U35550" s="13"/>
      <c r="V35550" s="13"/>
      <c r="W35550" s="13"/>
    </row>
    <row r="35551" spans="1:23" ht="45" x14ac:dyDescent="0.25">
      <c r="A35551" s="4" t="s">
        <v>129603</v>
      </c>
      <c r="B35551" s="4" t="s">
        <v>218</v>
      </c>
      <c r="C35551" s="4" t="s">
        <v>76111</v>
      </c>
      <c r="D35551" s="4" t="s">
        <v>2598</v>
      </c>
      <c r="E35551" s="4" t="s">
        <v>34</v>
      </c>
      <c r="F35551" s="4">
        <v>9841245500</v>
      </c>
      <c r="G35551" s="4">
        <v>9442185945</v>
      </c>
      <c r="H35551" s="4" t="s">
        <v>129601</v>
      </c>
      <c r="I35551" s="4" t="s">
        <v>129602</v>
      </c>
      <c r="J35551" s="4" t="s">
        <v>129604</v>
      </c>
      <c r="L35551" s="4" t="s">
        <v>7927</v>
      </c>
      <c r="M35551" s="4" t="s">
        <v>127</v>
      </c>
      <c r="N35551" s="4">
        <v>641607</v>
      </c>
      <c r="O35551" s="4"/>
      <c r="P35551" s="4"/>
      <c r="Q35551" s="31" t="s">
        <v>224527</v>
      </c>
      <c r="R35551" s="4"/>
      <c r="S35551" s="13" t="s">
        <v>198454</v>
      </c>
      <c r="T35551" s="13"/>
      <c r="U35551" s="13"/>
      <c r="V35551" s="13"/>
      <c r="W35551" s="13"/>
    </row>
    <row r="35552" spans="1:23" x14ac:dyDescent="0.25">
      <c r="A35552" s="4" t="s">
        <v>129608</v>
      </c>
      <c r="B35552" s="4" t="s">
        <v>218</v>
      </c>
      <c r="C35552" s="4" t="s">
        <v>129605</v>
      </c>
      <c r="D35552" s="4"/>
      <c r="E35552" s="4" t="s">
        <v>84</v>
      </c>
      <c r="F35552" s="4">
        <v>9944445201</v>
      </c>
      <c r="G35552" s="4">
        <v>9600973750</v>
      </c>
      <c r="H35552" s="4" t="s">
        <v>129606</v>
      </c>
      <c r="I35552" s="4" t="s">
        <v>129607</v>
      </c>
      <c r="J35552" s="4" t="s">
        <v>129609</v>
      </c>
      <c r="L35552" s="4" t="s">
        <v>129610</v>
      </c>
      <c r="M35552" s="4" t="s">
        <v>127</v>
      </c>
      <c r="N35552" s="4">
        <v>641603</v>
      </c>
      <c r="O35552" s="4" t="s">
        <v>62671</v>
      </c>
      <c r="P35552" s="4"/>
      <c r="Q35552" s="31"/>
      <c r="R35552" s="4"/>
      <c r="S35552" s="13" t="s">
        <v>224528</v>
      </c>
      <c r="T35552" s="13"/>
      <c r="U35552" s="13"/>
      <c r="V35552" s="13"/>
      <c r="W35552" s="13"/>
    </row>
    <row r="35553" spans="1:23" ht="30" x14ac:dyDescent="0.25">
      <c r="A35553" s="4" t="s">
        <v>129647</v>
      </c>
      <c r="B35553" s="4" t="s">
        <v>218</v>
      </c>
      <c r="C35553" s="4" t="s">
        <v>129644</v>
      </c>
      <c r="D35553" s="4" t="s">
        <v>17466</v>
      </c>
      <c r="E35553" s="4" t="s">
        <v>235</v>
      </c>
      <c r="F35553" s="4">
        <v>9976323239</v>
      </c>
      <c r="G35553" s="4">
        <v>8220274499</v>
      </c>
      <c r="H35553" s="4" t="s">
        <v>129645</v>
      </c>
      <c r="I35553" s="4" t="s">
        <v>129646</v>
      </c>
      <c r="J35553" s="4" t="s">
        <v>129648</v>
      </c>
      <c r="L35553" s="4" t="s">
        <v>129649</v>
      </c>
      <c r="M35553" s="4" t="s">
        <v>127</v>
      </c>
      <c r="N35553" s="4">
        <v>641602</v>
      </c>
      <c r="O35553" s="4"/>
      <c r="P35553" s="4"/>
      <c r="Q35553" s="31" t="s">
        <v>224529</v>
      </c>
      <c r="R35553" s="4"/>
      <c r="S35553" s="13" t="s">
        <v>232809</v>
      </c>
      <c r="T35553" s="13"/>
      <c r="U35553" s="13"/>
      <c r="V35553" s="13"/>
      <c r="W35553" s="13"/>
    </row>
    <row r="35554" spans="1:23" x14ac:dyDescent="0.25">
      <c r="A35554" s="4" t="s">
        <v>129709</v>
      </c>
      <c r="B35554" s="4" t="s">
        <v>218</v>
      </c>
      <c r="C35554" s="4" t="s">
        <v>41597</v>
      </c>
      <c r="D35554" s="4" t="s">
        <v>128479</v>
      </c>
      <c r="E35554" s="4" t="s">
        <v>916</v>
      </c>
      <c r="F35554" s="4">
        <v>9790006479</v>
      </c>
      <c r="G35554" s="4">
        <v>9600900480</v>
      </c>
      <c r="H35554" s="4" t="s">
        <v>129707</v>
      </c>
      <c r="I35554" s="4" t="s">
        <v>129708</v>
      </c>
      <c r="J35554" s="4" t="s">
        <v>129710</v>
      </c>
      <c r="L35554" s="4" t="s">
        <v>49768</v>
      </c>
      <c r="M35554" s="4" t="s">
        <v>127</v>
      </c>
      <c r="N35554" s="4">
        <v>641602</v>
      </c>
      <c r="O35554" s="4" t="s">
        <v>129711</v>
      </c>
      <c r="P35554" s="4"/>
      <c r="Q35554" s="31"/>
      <c r="R35554" s="4"/>
      <c r="S35554" s="13" t="s">
        <v>232810</v>
      </c>
      <c r="T35554" s="13"/>
      <c r="U35554" s="13"/>
      <c r="V35554" s="13"/>
      <c r="W35554" s="13"/>
    </row>
    <row r="35555" spans="1:23" x14ac:dyDescent="0.25">
      <c r="A35555" s="4" t="s">
        <v>129930</v>
      </c>
      <c r="B35555" s="4" t="s">
        <v>218</v>
      </c>
      <c r="C35555" s="4" t="s">
        <v>129927</v>
      </c>
      <c r="D35555" s="4" t="s">
        <v>257</v>
      </c>
      <c r="E35555" s="4" t="s">
        <v>27</v>
      </c>
      <c r="F35555" s="4">
        <v>9363007267</v>
      </c>
      <c r="G35555" s="4"/>
      <c r="H35555" s="4" t="s">
        <v>129928</v>
      </c>
      <c r="I35555" s="4" t="s">
        <v>129929</v>
      </c>
      <c r="J35555" s="4" t="s">
        <v>129931</v>
      </c>
      <c r="L35555" s="4" t="s">
        <v>72911</v>
      </c>
      <c r="M35555" s="4" t="s">
        <v>127</v>
      </c>
      <c r="N35555" s="4">
        <v>622502</v>
      </c>
      <c r="O35555" s="4" t="s">
        <v>129932</v>
      </c>
      <c r="P35555" s="4"/>
      <c r="Q35555" s="31" t="s">
        <v>129926</v>
      </c>
      <c r="R35555" s="4"/>
      <c r="S35555" s="13" t="s">
        <v>224530</v>
      </c>
      <c r="T35555" s="13"/>
      <c r="U35555" s="13"/>
      <c r="V35555" s="13"/>
      <c r="W35555" s="13"/>
    </row>
    <row r="35556" spans="1:23" ht="30" x14ac:dyDescent="0.25">
      <c r="A35556" s="4" t="s">
        <v>130221</v>
      </c>
      <c r="B35556" s="4" t="s">
        <v>218</v>
      </c>
      <c r="C35556" s="4" t="s">
        <v>74318</v>
      </c>
      <c r="D35556" s="4"/>
      <c r="E35556" s="4" t="s">
        <v>34</v>
      </c>
      <c r="F35556" s="4">
        <v>9003913088</v>
      </c>
      <c r="G35556" s="4"/>
      <c r="H35556" s="4" t="s">
        <v>130220</v>
      </c>
      <c r="I35556" s="4"/>
      <c r="J35556" s="4" t="s">
        <v>130222</v>
      </c>
      <c r="L35556" s="4" t="s">
        <v>117589</v>
      </c>
      <c r="M35556" s="4" t="s">
        <v>127</v>
      </c>
      <c r="N35556" s="4">
        <v>641602</v>
      </c>
      <c r="O35556" s="4"/>
      <c r="P35556" s="4"/>
      <c r="Q35556" s="31" t="s">
        <v>224531</v>
      </c>
      <c r="R35556" s="4"/>
      <c r="S35556" s="13" t="s">
        <v>224532</v>
      </c>
      <c r="T35556" s="13"/>
      <c r="U35556" s="13"/>
      <c r="V35556" s="13"/>
      <c r="W35556" s="13"/>
    </row>
    <row r="35557" spans="1:23" ht="30" x14ac:dyDescent="0.25">
      <c r="A35557" s="4" t="s">
        <v>130305</v>
      </c>
      <c r="B35557" s="4" t="s">
        <v>218</v>
      </c>
      <c r="C35557" s="4" t="s">
        <v>130303</v>
      </c>
      <c r="D35557" s="4"/>
      <c r="E35557" s="4" t="s">
        <v>50147</v>
      </c>
      <c r="F35557" s="4">
        <v>9363388771</v>
      </c>
      <c r="G35557" s="4">
        <v>9366611120</v>
      </c>
      <c r="H35557" s="4" t="s">
        <v>130304</v>
      </c>
      <c r="I35557" s="4"/>
      <c r="J35557" s="4" t="s">
        <v>130306</v>
      </c>
      <c r="L35557" s="4" t="s">
        <v>21825</v>
      </c>
      <c r="M35557" s="4" t="s">
        <v>127</v>
      </c>
      <c r="N35557" s="4">
        <v>636003</v>
      </c>
      <c r="O35557" s="4" t="s">
        <v>130307</v>
      </c>
      <c r="P35557" s="4"/>
      <c r="Q35557" s="31" t="s">
        <v>130302</v>
      </c>
      <c r="R35557" s="4"/>
      <c r="S35557" s="13" t="s">
        <v>224533</v>
      </c>
      <c r="T35557" s="13"/>
      <c r="U35557" s="13"/>
      <c r="V35557" s="13"/>
      <c r="W35557" s="13"/>
    </row>
    <row r="35558" spans="1:23" x14ac:dyDescent="0.25">
      <c r="A35558" s="4" t="s">
        <v>130513</v>
      </c>
      <c r="B35558" s="4" t="s">
        <v>218</v>
      </c>
      <c r="C35558" s="4" t="s">
        <v>1509</v>
      </c>
      <c r="D35558" s="4" t="s">
        <v>63593</v>
      </c>
      <c r="E35558" s="4" t="s">
        <v>15253</v>
      </c>
      <c r="F35558" s="4">
        <v>9843030424</v>
      </c>
      <c r="G35558" s="4">
        <v>9843019099</v>
      </c>
      <c r="H35558" s="4" t="s">
        <v>130511</v>
      </c>
      <c r="I35558" s="4" t="s">
        <v>130512</v>
      </c>
      <c r="J35558" s="4" t="s">
        <v>130514</v>
      </c>
      <c r="L35558" s="4"/>
      <c r="M35558" s="4" t="s">
        <v>127</v>
      </c>
      <c r="N35558" s="4">
        <v>641607</v>
      </c>
      <c r="O35558" s="4"/>
      <c r="P35558" s="4"/>
      <c r="Q35558" s="31"/>
      <c r="R35558" s="4"/>
      <c r="S35558" s="13" t="s">
        <v>204080</v>
      </c>
      <c r="T35558" s="13"/>
      <c r="U35558" s="13"/>
      <c r="V35558" s="13"/>
      <c r="W35558" s="13"/>
    </row>
    <row r="35559" spans="1:23" x14ac:dyDescent="0.25">
      <c r="A35559" s="4" t="s">
        <v>130719</v>
      </c>
      <c r="B35559" s="4" t="s">
        <v>218</v>
      </c>
      <c r="C35559" s="4" t="s">
        <v>130716</v>
      </c>
      <c r="D35559" s="4" t="s">
        <v>149</v>
      </c>
      <c r="E35559" s="4" t="s">
        <v>235</v>
      </c>
      <c r="F35559" s="4">
        <v>9894696666</v>
      </c>
      <c r="G35559" s="4"/>
      <c r="H35559" s="4" t="s">
        <v>130717</v>
      </c>
      <c r="I35559" s="4" t="s">
        <v>130718</v>
      </c>
      <c r="J35559" s="4" t="s">
        <v>130720</v>
      </c>
      <c r="L35559" s="4" t="s">
        <v>130721</v>
      </c>
      <c r="M35559" s="4" t="s">
        <v>127</v>
      </c>
      <c r="N35559" s="4">
        <v>641605</v>
      </c>
      <c r="O35559" s="4" t="s">
        <v>130722</v>
      </c>
      <c r="P35559" s="4"/>
      <c r="Q35559" s="31"/>
      <c r="R35559" s="4"/>
      <c r="S35559" s="13" t="s">
        <v>224534</v>
      </c>
      <c r="T35559" s="13"/>
      <c r="U35559" s="13"/>
      <c r="V35559" s="13"/>
      <c r="W35559" s="13"/>
    </row>
    <row r="35560" spans="1:23" ht="30" x14ac:dyDescent="0.25">
      <c r="A35560" s="4" t="s">
        <v>130740</v>
      </c>
      <c r="B35560" s="4" t="s">
        <v>218</v>
      </c>
      <c r="C35560" s="4" t="s">
        <v>20250</v>
      </c>
      <c r="D35560" s="4" t="s">
        <v>1213</v>
      </c>
      <c r="E35560" s="4" t="s">
        <v>34</v>
      </c>
      <c r="F35560" s="4">
        <v>8489038774</v>
      </c>
      <c r="G35560" s="4">
        <v>8438383810</v>
      </c>
      <c r="H35560" s="4" t="s">
        <v>130738</v>
      </c>
      <c r="I35560" s="4" t="s">
        <v>130739</v>
      </c>
      <c r="J35560" s="4" t="s">
        <v>130741</v>
      </c>
      <c r="L35560" s="4" t="s">
        <v>268</v>
      </c>
      <c r="M35560" s="4" t="s">
        <v>127</v>
      </c>
      <c r="N35560" s="4">
        <v>641652</v>
      </c>
      <c r="O35560" s="4"/>
      <c r="P35560" s="4"/>
      <c r="Q35560" s="31" t="s">
        <v>224535</v>
      </c>
      <c r="R35560" s="4"/>
      <c r="S35560" s="13" t="s">
        <v>224536</v>
      </c>
      <c r="T35560" s="13"/>
      <c r="U35560" s="13"/>
      <c r="V35560" s="13"/>
      <c r="W35560" s="13"/>
    </row>
    <row r="35561" spans="1:23" ht="45" x14ac:dyDescent="0.25">
      <c r="A35561" s="4" t="s">
        <v>131071</v>
      </c>
      <c r="B35561" s="4" t="s">
        <v>218</v>
      </c>
      <c r="C35561" s="4" t="s">
        <v>6235</v>
      </c>
      <c r="D35561" s="4" t="s">
        <v>149</v>
      </c>
      <c r="E35561" s="4" t="s">
        <v>84</v>
      </c>
      <c r="F35561" s="4">
        <v>9789699896</v>
      </c>
      <c r="G35561" s="4">
        <v>9159424692</v>
      </c>
      <c r="H35561" s="4" t="s">
        <v>131070</v>
      </c>
      <c r="I35561" s="4"/>
      <c r="J35561" s="4" t="s">
        <v>131072</v>
      </c>
      <c r="L35561" s="4" t="s">
        <v>50991</v>
      </c>
      <c r="M35561" s="4" t="s">
        <v>127</v>
      </c>
      <c r="N35561" s="4">
        <v>641607</v>
      </c>
      <c r="O35561" s="4" t="s">
        <v>131073</v>
      </c>
      <c r="P35561" s="4"/>
      <c r="Q35561" s="31" t="s">
        <v>224537</v>
      </c>
      <c r="R35561" s="4"/>
      <c r="S35561" s="13" t="s">
        <v>224538</v>
      </c>
      <c r="T35561" s="13"/>
      <c r="U35561" s="13"/>
      <c r="V35561" s="13"/>
      <c r="W35561" s="13"/>
    </row>
    <row r="35562" spans="1:23" x14ac:dyDescent="0.25">
      <c r="A35562" s="4" t="s">
        <v>131127</v>
      </c>
      <c r="B35562" s="4" t="s">
        <v>218</v>
      </c>
      <c r="C35562" s="4" t="s">
        <v>22179</v>
      </c>
      <c r="D35562" s="4"/>
      <c r="E35562" s="4" t="s">
        <v>1105</v>
      </c>
      <c r="F35562" s="4">
        <v>9524694946</v>
      </c>
      <c r="G35562" s="4">
        <v>7449111160</v>
      </c>
      <c r="H35562" s="4" t="s">
        <v>131126</v>
      </c>
      <c r="I35562" s="4"/>
      <c r="J35562" s="4" t="s">
        <v>131128</v>
      </c>
      <c r="L35562" s="4" t="s">
        <v>131129</v>
      </c>
      <c r="M35562" s="4" t="s">
        <v>127</v>
      </c>
      <c r="N35562" s="4">
        <v>641605</v>
      </c>
      <c r="O35562" s="4" t="s">
        <v>131130</v>
      </c>
      <c r="P35562" s="4"/>
      <c r="Q35562" s="31"/>
      <c r="R35562" s="4"/>
      <c r="S35562" s="13" t="s">
        <v>224539</v>
      </c>
      <c r="T35562" s="13"/>
      <c r="U35562" s="13"/>
      <c r="V35562" s="13"/>
      <c r="W35562" s="13"/>
    </row>
    <row r="35563" spans="1:23" x14ac:dyDescent="0.25">
      <c r="A35563" s="4" t="s">
        <v>57572</v>
      </c>
      <c r="B35563" s="4" t="s">
        <v>218</v>
      </c>
      <c r="C35563" s="4" t="s">
        <v>9754</v>
      </c>
      <c r="D35563" s="4" t="s">
        <v>131252</v>
      </c>
      <c r="E35563" s="4" t="s">
        <v>9814</v>
      </c>
      <c r="F35563" s="4">
        <v>9600313699</v>
      </c>
      <c r="G35563" s="4">
        <v>9003391588</v>
      </c>
      <c r="H35563" s="4" t="s">
        <v>131253</v>
      </c>
      <c r="I35563" s="4"/>
      <c r="J35563" s="4" t="s">
        <v>131254</v>
      </c>
      <c r="L35563" s="4" t="s">
        <v>668</v>
      </c>
      <c r="M35563" s="4" t="s">
        <v>127</v>
      </c>
      <c r="N35563" s="4">
        <v>641604</v>
      </c>
      <c r="O35563" s="4" t="s">
        <v>131255</v>
      </c>
      <c r="P35563" s="4"/>
      <c r="Q35563" s="31"/>
      <c r="R35563" s="4"/>
      <c r="S35563" s="13" t="s">
        <v>204081</v>
      </c>
      <c r="T35563" s="13"/>
      <c r="U35563" s="13"/>
      <c r="V35563" s="13"/>
      <c r="W35563" s="13"/>
    </row>
    <row r="35564" spans="1:23" ht="30" x14ac:dyDescent="0.25">
      <c r="A35564" s="4" t="s">
        <v>131604</v>
      </c>
      <c r="B35564" s="4" t="s">
        <v>218</v>
      </c>
      <c r="C35564" s="4" t="s">
        <v>12062</v>
      </c>
      <c r="D35564" s="4" t="s">
        <v>131601</v>
      </c>
      <c r="E35564" s="4" t="s">
        <v>175</v>
      </c>
      <c r="F35564" s="4">
        <v>9585538506</v>
      </c>
      <c r="G35564" s="4">
        <v>9843338506</v>
      </c>
      <c r="H35564" s="4" t="s">
        <v>131602</v>
      </c>
      <c r="I35564" s="4" t="s">
        <v>131603</v>
      </c>
      <c r="J35564" s="4" t="s">
        <v>131605</v>
      </c>
      <c r="L35564" s="4"/>
      <c r="M35564" s="4" t="s">
        <v>127</v>
      </c>
      <c r="N35564" s="4">
        <v>641604</v>
      </c>
      <c r="O35564" s="4"/>
      <c r="P35564" s="4"/>
      <c r="Q35564" s="31" t="s">
        <v>131600</v>
      </c>
      <c r="R35564" s="4"/>
      <c r="S35564" s="13" t="s">
        <v>198455</v>
      </c>
      <c r="T35564" s="13"/>
      <c r="U35564" s="13"/>
      <c r="V35564" s="13"/>
      <c r="W35564" s="13"/>
    </row>
    <row r="35565" spans="1:23" ht="30" x14ac:dyDescent="0.25">
      <c r="A35565" s="4" t="s">
        <v>131735</v>
      </c>
      <c r="B35565" s="4" t="s">
        <v>218</v>
      </c>
      <c r="C35565" s="4" t="s">
        <v>131732</v>
      </c>
      <c r="D35565" s="4"/>
      <c r="E35565" s="4" t="s">
        <v>5426</v>
      </c>
      <c r="F35565" s="4">
        <v>9952714255</v>
      </c>
      <c r="G35565" s="4"/>
      <c r="H35565" s="4" t="s">
        <v>131733</v>
      </c>
      <c r="I35565" s="4" t="s">
        <v>131734</v>
      </c>
      <c r="J35565" s="4" t="s">
        <v>131736</v>
      </c>
      <c r="L35565" s="4" t="s">
        <v>131737</v>
      </c>
      <c r="M35565" s="4" t="s">
        <v>127</v>
      </c>
      <c r="N35565" s="4">
        <v>641652</v>
      </c>
      <c r="O35565" s="4" t="s">
        <v>131738</v>
      </c>
      <c r="P35565" s="4"/>
      <c r="Q35565" s="31" t="s">
        <v>131731</v>
      </c>
      <c r="R35565" s="4"/>
      <c r="S35565" s="13" t="s">
        <v>224540</v>
      </c>
      <c r="T35565" s="13"/>
      <c r="U35565" s="13"/>
      <c r="V35565" s="13"/>
      <c r="W35565" s="13"/>
    </row>
    <row r="35566" spans="1:23" ht="45" x14ac:dyDescent="0.25">
      <c r="A35566" s="4" t="s">
        <v>131980</v>
      </c>
      <c r="B35566" s="4" t="s">
        <v>218</v>
      </c>
      <c r="C35566" s="4" t="s">
        <v>4405</v>
      </c>
      <c r="D35566" s="4"/>
      <c r="E35566" s="4" t="s">
        <v>34</v>
      </c>
      <c r="F35566" s="4">
        <v>9894502750</v>
      </c>
      <c r="G35566" s="4"/>
      <c r="H35566" s="4" t="s">
        <v>131979</v>
      </c>
      <c r="I35566" s="4" t="s">
        <v>111027</v>
      </c>
      <c r="J35566" s="4" t="s">
        <v>131981</v>
      </c>
      <c r="L35566" s="4" t="s">
        <v>13770</v>
      </c>
      <c r="M35566" s="4" t="s">
        <v>127</v>
      </c>
      <c r="N35566" s="4">
        <v>641601</v>
      </c>
      <c r="O35566" s="4" t="s">
        <v>131982</v>
      </c>
      <c r="P35566" s="4"/>
      <c r="Q35566" s="31" t="s">
        <v>131977</v>
      </c>
      <c r="R35566" s="4"/>
      <c r="S35566" s="13" t="s">
        <v>131978</v>
      </c>
      <c r="T35566" s="13"/>
      <c r="U35566" s="13"/>
      <c r="V35566" s="13"/>
      <c r="W35566" s="13"/>
    </row>
    <row r="35567" spans="1:23" x14ac:dyDescent="0.25">
      <c r="A35567" s="4" t="s">
        <v>132006</v>
      </c>
      <c r="B35567" s="4" t="s">
        <v>218</v>
      </c>
      <c r="C35567" s="4" t="s">
        <v>832</v>
      </c>
      <c r="D35567" s="4" t="s">
        <v>1697</v>
      </c>
      <c r="E35567" s="4" t="s">
        <v>65</v>
      </c>
      <c r="F35567" s="4">
        <v>8825257686</v>
      </c>
      <c r="G35567" s="4"/>
      <c r="H35567" s="4" t="s">
        <v>132004</v>
      </c>
      <c r="I35567" s="4" t="s">
        <v>132005</v>
      </c>
      <c r="J35567" s="4" t="s">
        <v>132007</v>
      </c>
      <c r="L35567" s="4" t="s">
        <v>132008</v>
      </c>
      <c r="M35567" s="4" t="s">
        <v>127</v>
      </c>
      <c r="N35567" s="4">
        <v>641602</v>
      </c>
      <c r="O35567" s="4" t="s">
        <v>132009</v>
      </c>
      <c r="P35567" s="4"/>
      <c r="Q35567" s="31"/>
      <c r="R35567" s="4"/>
      <c r="S35567" s="13" t="s">
        <v>224541</v>
      </c>
      <c r="T35567" s="13"/>
      <c r="U35567" s="13"/>
      <c r="V35567" s="13"/>
      <c r="W35567" s="13"/>
    </row>
    <row r="35568" spans="1:23" ht="30" x14ac:dyDescent="0.25">
      <c r="A35568" s="4" t="s">
        <v>132729</v>
      </c>
      <c r="B35568" s="4" t="s">
        <v>218</v>
      </c>
      <c r="C35568" s="4" t="s">
        <v>93126</v>
      </c>
      <c r="D35568" s="4" t="s">
        <v>85053</v>
      </c>
      <c r="E35568" s="4" t="s">
        <v>65</v>
      </c>
      <c r="F35568" s="4">
        <v>9003533449</v>
      </c>
      <c r="G35568" s="4">
        <v>9843843751</v>
      </c>
      <c r="H35568" s="4" t="s">
        <v>132728</v>
      </c>
      <c r="I35568" s="4"/>
      <c r="J35568" s="4" t="s">
        <v>132730</v>
      </c>
      <c r="L35568" s="4" t="s">
        <v>21825</v>
      </c>
      <c r="M35568" s="4" t="s">
        <v>127</v>
      </c>
      <c r="N35568" s="4">
        <v>641607</v>
      </c>
      <c r="O35568" s="4"/>
      <c r="P35568" s="4"/>
      <c r="Q35568" s="31" t="s">
        <v>224542</v>
      </c>
      <c r="R35568" s="4"/>
      <c r="S35568" s="13" t="s">
        <v>224543</v>
      </c>
      <c r="T35568" s="13"/>
      <c r="U35568" s="13"/>
      <c r="V35568" s="13"/>
      <c r="W35568" s="13"/>
    </row>
    <row r="35569" spans="1:23" ht="30" x14ac:dyDescent="0.25">
      <c r="A35569" s="4" t="s">
        <v>132928</v>
      </c>
      <c r="B35569" s="4" t="s">
        <v>218</v>
      </c>
      <c r="C35569" s="4" t="s">
        <v>132926</v>
      </c>
      <c r="D35569" s="4"/>
      <c r="E35569" s="4" t="s">
        <v>34</v>
      </c>
      <c r="F35569" s="4">
        <v>8124764567</v>
      </c>
      <c r="G35569" s="4">
        <v>8144553434</v>
      </c>
      <c r="H35569" s="4" t="s">
        <v>132927</v>
      </c>
      <c r="I35569" s="4"/>
      <c r="J35569" s="4" t="s">
        <v>132929</v>
      </c>
      <c r="L35569" s="4" t="s">
        <v>132930</v>
      </c>
      <c r="M35569" s="4" t="s">
        <v>127</v>
      </c>
      <c r="N35569" s="4">
        <v>600006</v>
      </c>
      <c r="O35569" s="4"/>
      <c r="P35569" s="4"/>
      <c r="Q35569" s="31" t="s">
        <v>224544</v>
      </c>
      <c r="R35569" s="4"/>
      <c r="S35569" s="13" t="s">
        <v>224545</v>
      </c>
      <c r="T35569" s="13"/>
      <c r="U35569" s="13"/>
      <c r="V35569" s="13"/>
      <c r="W35569" s="13"/>
    </row>
    <row r="35570" spans="1:23" x14ac:dyDescent="0.25">
      <c r="A35570" s="4" t="s">
        <v>133222</v>
      </c>
      <c r="B35570" s="4" t="s">
        <v>218</v>
      </c>
      <c r="C35570" s="4" t="s">
        <v>133220</v>
      </c>
      <c r="D35570" s="4" t="s">
        <v>118</v>
      </c>
      <c r="E35570" s="4" t="s">
        <v>74</v>
      </c>
      <c r="F35570" s="4">
        <v>8015512621</v>
      </c>
      <c r="G35570" s="4">
        <v>9865728657</v>
      </c>
      <c r="H35570" s="4" t="s">
        <v>133221</v>
      </c>
      <c r="I35570" s="4"/>
      <c r="J35570" s="4" t="s">
        <v>133223</v>
      </c>
      <c r="L35570" s="4" t="s">
        <v>34257</v>
      </c>
      <c r="M35570" s="4" t="s">
        <v>127</v>
      </c>
      <c r="N35570" s="4">
        <v>641601</v>
      </c>
      <c r="O35570" s="4"/>
      <c r="P35570" s="4"/>
      <c r="Q35570" s="31"/>
      <c r="R35570" s="4"/>
      <c r="S35570" s="13" t="s">
        <v>204082</v>
      </c>
      <c r="T35570" s="13"/>
      <c r="U35570" s="13"/>
      <c r="V35570" s="13"/>
      <c r="W35570" s="13"/>
    </row>
    <row r="35571" spans="1:23" ht="45" x14ac:dyDescent="0.25">
      <c r="A35571" s="4" t="s">
        <v>133268</v>
      </c>
      <c r="B35571" s="4" t="s">
        <v>218</v>
      </c>
      <c r="C35571" s="4" t="s">
        <v>553</v>
      </c>
      <c r="D35571" s="4" t="s">
        <v>133265</v>
      </c>
      <c r="E35571" s="4" t="s">
        <v>84</v>
      </c>
      <c r="F35571" s="4">
        <v>8220465548</v>
      </c>
      <c r="G35571" s="4">
        <v>9500960165</v>
      </c>
      <c r="H35571" s="4" t="s">
        <v>133266</v>
      </c>
      <c r="I35571" s="4" t="s">
        <v>133267</v>
      </c>
      <c r="J35571" s="4" t="s">
        <v>133269</v>
      </c>
      <c r="L35571" s="4" t="s">
        <v>87819</v>
      </c>
      <c r="M35571" s="4" t="s">
        <v>127</v>
      </c>
      <c r="N35571" s="4">
        <v>641604</v>
      </c>
      <c r="O35571" s="4" t="s">
        <v>133270</v>
      </c>
      <c r="P35571" s="4"/>
      <c r="Q35571" s="31" t="s">
        <v>224546</v>
      </c>
      <c r="R35571" s="4"/>
      <c r="S35571" s="13" t="s">
        <v>224547</v>
      </c>
      <c r="T35571" s="13"/>
      <c r="U35571" s="13"/>
      <c r="V35571" s="13"/>
      <c r="W35571" s="13"/>
    </row>
    <row r="35572" spans="1:23" ht="30" x14ac:dyDescent="0.25">
      <c r="A35572" s="4" t="s">
        <v>133500</v>
      </c>
      <c r="B35572" s="4" t="s">
        <v>218</v>
      </c>
      <c r="C35572" s="4" t="s">
        <v>133498</v>
      </c>
      <c r="D35572" s="4"/>
      <c r="E35572" s="4" t="s">
        <v>34</v>
      </c>
      <c r="F35572" s="4">
        <v>9965520279</v>
      </c>
      <c r="G35572" s="4">
        <v>7200836079</v>
      </c>
      <c r="H35572" s="4" t="s">
        <v>133499</v>
      </c>
      <c r="I35572" s="4"/>
      <c r="J35572" s="4" t="s">
        <v>133501</v>
      </c>
      <c r="L35572" s="4"/>
      <c r="M35572" s="4" t="s">
        <v>127</v>
      </c>
      <c r="N35572" s="4">
        <v>641652</v>
      </c>
      <c r="O35572" s="4"/>
      <c r="P35572" s="4"/>
      <c r="Q35572" s="31" t="s">
        <v>133497</v>
      </c>
      <c r="R35572" s="4"/>
      <c r="S35572" s="13" t="s">
        <v>198456</v>
      </c>
      <c r="T35572" s="13"/>
      <c r="U35572" s="13"/>
      <c r="V35572" s="13"/>
      <c r="W35572" s="13"/>
    </row>
    <row r="35573" spans="1:23" ht="45" x14ac:dyDescent="0.25">
      <c r="A35573" s="4" t="s">
        <v>133748</v>
      </c>
      <c r="B35573" s="4" t="s">
        <v>218</v>
      </c>
      <c r="C35573" s="4" t="s">
        <v>133745</v>
      </c>
      <c r="D35573" s="4"/>
      <c r="E35573" s="4" t="s">
        <v>133746</v>
      </c>
      <c r="F35573" s="4">
        <v>9788991759</v>
      </c>
      <c r="G35573" s="4"/>
      <c r="H35573" s="4" t="s">
        <v>133747</v>
      </c>
      <c r="I35573" s="4"/>
      <c r="J35573" s="4" t="s">
        <v>133749</v>
      </c>
      <c r="L35573" s="4" t="s">
        <v>4071</v>
      </c>
      <c r="M35573" s="4" t="s">
        <v>127</v>
      </c>
      <c r="N35573" s="4">
        <v>641654</v>
      </c>
      <c r="O35573" s="4"/>
      <c r="P35573" s="4"/>
      <c r="Q35573" s="31" t="s">
        <v>133744</v>
      </c>
      <c r="R35573" s="4"/>
      <c r="S35573" s="13" t="s">
        <v>204083</v>
      </c>
      <c r="T35573" s="13"/>
      <c r="U35573" s="13"/>
      <c r="V35573" s="13"/>
      <c r="W35573" s="13"/>
    </row>
    <row r="35574" spans="1:23" x14ac:dyDescent="0.25">
      <c r="A35574" s="4" t="s">
        <v>133824</v>
      </c>
      <c r="B35574" s="4" t="s">
        <v>218</v>
      </c>
      <c r="C35574" s="4" t="s">
        <v>1145</v>
      </c>
      <c r="D35574" s="4" t="s">
        <v>92358</v>
      </c>
      <c r="E35574" s="4" t="s">
        <v>27</v>
      </c>
      <c r="F35574" s="4">
        <v>9843510109</v>
      </c>
      <c r="G35574" s="4"/>
      <c r="H35574" s="4" t="s">
        <v>133823</v>
      </c>
      <c r="I35574" s="4"/>
      <c r="J35574" s="4" t="s">
        <v>133825</v>
      </c>
      <c r="L35574" s="4" t="s">
        <v>133826</v>
      </c>
      <c r="M35574" s="4" t="s">
        <v>127</v>
      </c>
      <c r="N35574" s="4">
        <v>641607</v>
      </c>
      <c r="O35574" s="4"/>
      <c r="P35574" s="4"/>
      <c r="Q35574" s="31" t="s">
        <v>133821</v>
      </c>
      <c r="R35574" s="4"/>
      <c r="S35574" s="13" t="s">
        <v>133822</v>
      </c>
      <c r="T35574" s="13"/>
      <c r="U35574" s="13"/>
      <c r="V35574" s="13"/>
      <c r="W35574" s="13"/>
    </row>
    <row r="35575" spans="1:23" ht="30" x14ac:dyDescent="0.25">
      <c r="A35575" s="4" t="s">
        <v>133911</v>
      </c>
      <c r="B35575" s="4" t="s">
        <v>218</v>
      </c>
      <c r="C35575" s="4" t="s">
        <v>71168</v>
      </c>
      <c r="D35575" s="4"/>
      <c r="E35575" s="4" t="s">
        <v>1105</v>
      </c>
      <c r="F35575" s="4">
        <v>9600541430</v>
      </c>
      <c r="G35575" s="4"/>
      <c r="H35575" s="4" t="s">
        <v>133910</v>
      </c>
      <c r="I35575" s="4"/>
      <c r="J35575" s="4" t="s">
        <v>133912</v>
      </c>
      <c r="L35575" s="4" t="s">
        <v>18626</v>
      </c>
      <c r="M35575" s="4" t="s">
        <v>127</v>
      </c>
      <c r="N35575" s="4">
        <v>641664</v>
      </c>
      <c r="O35575" s="4"/>
      <c r="P35575" s="4"/>
      <c r="Q35575" s="31" t="s">
        <v>224548</v>
      </c>
      <c r="R35575" s="4"/>
      <c r="S35575" s="13" t="s">
        <v>224549</v>
      </c>
      <c r="T35575" s="13"/>
      <c r="U35575" s="13"/>
      <c r="V35575" s="13"/>
      <c r="W35575" s="13"/>
    </row>
    <row r="35576" spans="1:23" ht="45" x14ac:dyDescent="0.25">
      <c r="A35576" s="4" t="s">
        <v>134079</v>
      </c>
      <c r="B35576" s="4" t="s">
        <v>218</v>
      </c>
      <c r="C35576" s="4" t="s">
        <v>329</v>
      </c>
      <c r="D35576" s="4" t="s">
        <v>1887</v>
      </c>
      <c r="E35576" s="4" t="s">
        <v>235</v>
      </c>
      <c r="F35576" s="4">
        <v>9843142488</v>
      </c>
      <c r="G35576" s="4">
        <v>8925449548</v>
      </c>
      <c r="H35576" s="4" t="s">
        <v>134078</v>
      </c>
      <c r="I35576" s="4"/>
      <c r="J35576" s="4" t="s">
        <v>134080</v>
      </c>
      <c r="L35576" s="4" t="s">
        <v>630</v>
      </c>
      <c r="M35576" s="4" t="s">
        <v>127</v>
      </c>
      <c r="N35576" s="4">
        <v>641603</v>
      </c>
      <c r="O35576" s="4"/>
      <c r="P35576" s="4"/>
      <c r="Q35576" s="31" t="s">
        <v>134077</v>
      </c>
      <c r="R35576" s="4"/>
      <c r="S35576" s="13" t="s">
        <v>232811</v>
      </c>
      <c r="T35576" s="13"/>
      <c r="U35576" s="13"/>
      <c r="V35576" s="13"/>
      <c r="W35576" s="13"/>
    </row>
    <row r="35577" spans="1:23" x14ac:dyDescent="0.25">
      <c r="A35577" s="4" t="s">
        <v>134118</v>
      </c>
      <c r="B35577" s="4" t="s">
        <v>218</v>
      </c>
      <c r="C35577" s="4" t="s">
        <v>1697</v>
      </c>
      <c r="D35577" s="4" t="s">
        <v>54</v>
      </c>
      <c r="E35577" s="4" t="s">
        <v>74</v>
      </c>
      <c r="F35577" s="4">
        <v>9843399678</v>
      </c>
      <c r="G35577" s="4"/>
      <c r="H35577" s="4" t="s">
        <v>134117</v>
      </c>
      <c r="I35577" s="4"/>
      <c r="J35577" s="4" t="s">
        <v>134119</v>
      </c>
      <c r="L35577" s="4" t="s">
        <v>32418</v>
      </c>
      <c r="M35577" s="4" t="s">
        <v>127</v>
      </c>
      <c r="N35577" s="4">
        <v>641605</v>
      </c>
      <c r="O35577" s="4"/>
      <c r="P35577" s="4"/>
      <c r="Q35577" s="31"/>
      <c r="R35577" s="4"/>
      <c r="S35577" s="13" t="s">
        <v>204084</v>
      </c>
      <c r="T35577" s="13"/>
      <c r="U35577" s="13"/>
      <c r="V35577" s="13"/>
      <c r="W35577" s="13"/>
    </row>
    <row r="35578" spans="1:23" x14ac:dyDescent="0.25">
      <c r="A35578" s="4" t="s">
        <v>134330</v>
      </c>
      <c r="B35578" s="4" t="s">
        <v>218</v>
      </c>
      <c r="C35578" s="4" t="s">
        <v>1887</v>
      </c>
      <c r="D35578" s="4" t="s">
        <v>149</v>
      </c>
      <c r="E35578" s="4" t="s">
        <v>27</v>
      </c>
      <c r="F35578" s="4">
        <v>9994155119</v>
      </c>
      <c r="G35578" s="4"/>
      <c r="H35578" s="4" t="s">
        <v>134328</v>
      </c>
      <c r="I35578" s="4" t="s">
        <v>134329</v>
      </c>
      <c r="J35578" s="4" t="s">
        <v>134331</v>
      </c>
      <c r="L35578" s="4" t="s">
        <v>134332</v>
      </c>
      <c r="M35578" s="4" t="s">
        <v>127</v>
      </c>
      <c r="N35578" s="4">
        <v>641608</v>
      </c>
      <c r="O35578" s="4" t="s">
        <v>134333</v>
      </c>
      <c r="P35578" s="4"/>
      <c r="Q35578" s="31" t="s">
        <v>134327</v>
      </c>
      <c r="R35578" s="4"/>
      <c r="S35578" s="13" t="s">
        <v>224550</v>
      </c>
      <c r="T35578" s="13"/>
      <c r="U35578" s="13"/>
      <c r="V35578" s="13"/>
      <c r="W35578" s="13"/>
    </row>
    <row r="35579" spans="1:23" x14ac:dyDescent="0.25">
      <c r="A35579" s="4" t="s">
        <v>134473</v>
      </c>
      <c r="B35579" s="4" t="s">
        <v>218</v>
      </c>
      <c r="C35579" s="4" t="s">
        <v>329</v>
      </c>
      <c r="D35579" s="4" t="s">
        <v>82861</v>
      </c>
      <c r="E35579" s="4" t="s">
        <v>74</v>
      </c>
      <c r="F35579" s="4">
        <v>9566677221</v>
      </c>
      <c r="G35579" s="4"/>
      <c r="H35579" s="4" t="s">
        <v>134472</v>
      </c>
      <c r="I35579" s="4"/>
      <c r="J35579" s="4" t="s">
        <v>134474</v>
      </c>
      <c r="L35579" s="4" t="s">
        <v>268</v>
      </c>
      <c r="M35579" s="4" t="s">
        <v>127</v>
      </c>
      <c r="N35579" s="4">
        <v>641603</v>
      </c>
      <c r="O35579" s="4" t="s">
        <v>134475</v>
      </c>
      <c r="P35579" s="4"/>
      <c r="Q35579" s="31" t="s">
        <v>134470</v>
      </c>
      <c r="R35579" s="4"/>
      <c r="S35579" s="13" t="s">
        <v>134471</v>
      </c>
      <c r="T35579" s="13"/>
      <c r="U35579" s="13"/>
      <c r="V35579" s="13"/>
      <c r="W35579" s="13"/>
    </row>
    <row r="35580" spans="1:23" ht="45" x14ac:dyDescent="0.25">
      <c r="A35580" s="4" t="s">
        <v>134828</v>
      </c>
      <c r="B35580" s="4" t="s">
        <v>218</v>
      </c>
      <c r="C35580" s="4" t="s">
        <v>52609</v>
      </c>
      <c r="D35580" s="4" t="s">
        <v>134826</v>
      </c>
      <c r="E35580" s="4" t="s">
        <v>27</v>
      </c>
      <c r="F35580" s="4">
        <v>9865266868</v>
      </c>
      <c r="G35580" s="4">
        <v>9710713584</v>
      </c>
      <c r="H35580" s="4" t="s">
        <v>134827</v>
      </c>
      <c r="I35580" s="4"/>
      <c r="J35580" s="4" t="s">
        <v>134829</v>
      </c>
      <c r="L35580" s="4" t="s">
        <v>134831</v>
      </c>
      <c r="M35580" s="4" t="s">
        <v>127</v>
      </c>
      <c r="N35580" s="4">
        <v>622001</v>
      </c>
      <c r="O35580" s="4"/>
      <c r="P35580" s="4"/>
      <c r="Q35580" s="31" t="s">
        <v>224551</v>
      </c>
      <c r="R35580" s="4"/>
      <c r="S35580" s="13" t="s">
        <v>224552</v>
      </c>
      <c r="T35580" s="13"/>
      <c r="U35580" s="13"/>
      <c r="V35580" s="13"/>
      <c r="W35580" s="13"/>
    </row>
    <row r="35581" spans="1:23" ht="30" x14ac:dyDescent="0.25">
      <c r="A35581" s="4" t="s">
        <v>134994</v>
      </c>
      <c r="B35581" s="4" t="s">
        <v>218</v>
      </c>
      <c r="C35581" s="4" t="s">
        <v>1436</v>
      </c>
      <c r="D35581" s="4" t="s">
        <v>1887</v>
      </c>
      <c r="E35581" s="4" t="s">
        <v>27</v>
      </c>
      <c r="F35581" s="4">
        <v>9500894262</v>
      </c>
      <c r="G35581" s="4">
        <v>9840225466</v>
      </c>
      <c r="H35581" s="4" t="s">
        <v>134993</v>
      </c>
      <c r="I35581" s="4"/>
      <c r="J35581" s="4" t="s">
        <v>134995</v>
      </c>
      <c r="L35581" s="4" t="s">
        <v>24773</v>
      </c>
      <c r="M35581" s="4" t="s">
        <v>127</v>
      </c>
      <c r="N35581" s="4">
        <v>641603</v>
      </c>
      <c r="O35581" s="4"/>
      <c r="P35581" s="4"/>
      <c r="Q35581" s="31" t="s">
        <v>224553</v>
      </c>
      <c r="R35581" s="4"/>
      <c r="S35581" s="13" t="s">
        <v>224554</v>
      </c>
      <c r="T35581" s="13"/>
      <c r="U35581" s="13"/>
      <c r="V35581" s="13"/>
      <c r="W35581" s="13"/>
    </row>
    <row r="35582" spans="1:23" ht="45" x14ac:dyDescent="0.25">
      <c r="A35582" s="4" t="s">
        <v>135321</v>
      </c>
      <c r="B35582" s="4" t="s">
        <v>218</v>
      </c>
      <c r="C35582" s="4" t="s">
        <v>76111</v>
      </c>
      <c r="D35582" s="4" t="s">
        <v>257</v>
      </c>
      <c r="E35582" s="4" t="s">
        <v>34</v>
      </c>
      <c r="F35582" s="4">
        <v>9489771001</v>
      </c>
      <c r="G35582" s="4">
        <v>9677735077</v>
      </c>
      <c r="H35582" s="4" t="s">
        <v>135320</v>
      </c>
      <c r="I35582" s="4"/>
      <c r="J35582" s="4" t="s">
        <v>135322</v>
      </c>
      <c r="L35582" s="4"/>
      <c r="M35582" s="4" t="s">
        <v>127</v>
      </c>
      <c r="N35582" s="4">
        <v>641652</v>
      </c>
      <c r="O35582" s="4"/>
      <c r="P35582" s="4"/>
      <c r="Q35582" s="31" t="s">
        <v>224555</v>
      </c>
      <c r="R35582" s="4"/>
      <c r="S35582" s="13" t="s">
        <v>204085</v>
      </c>
      <c r="T35582" s="13"/>
      <c r="U35582" s="13"/>
      <c r="V35582" s="13"/>
      <c r="W35582" s="13"/>
    </row>
    <row r="35583" spans="1:23" ht="30" x14ac:dyDescent="0.25">
      <c r="A35583" s="4" t="s">
        <v>135392</v>
      </c>
      <c r="B35583" s="4" t="s">
        <v>218</v>
      </c>
      <c r="C35583" s="4" t="s">
        <v>4486</v>
      </c>
      <c r="D35583" s="4"/>
      <c r="E35583" s="4" t="s">
        <v>235</v>
      </c>
      <c r="F35583" s="4">
        <v>9842244222</v>
      </c>
      <c r="G35583" s="4">
        <v>9677775444</v>
      </c>
      <c r="H35583" s="4" t="s">
        <v>135390</v>
      </c>
      <c r="I35583" s="4" t="s">
        <v>135391</v>
      </c>
      <c r="J35583" s="4" t="s">
        <v>135393</v>
      </c>
      <c r="L35583" s="4" t="s">
        <v>94718</v>
      </c>
      <c r="M35583" s="4" t="s">
        <v>127</v>
      </c>
      <c r="N35583" s="4">
        <v>641604</v>
      </c>
      <c r="O35583" s="4"/>
      <c r="P35583" s="4"/>
      <c r="Q35583" s="31" t="s">
        <v>224556</v>
      </c>
      <c r="R35583" s="4"/>
      <c r="S35583" s="13" t="s">
        <v>224557</v>
      </c>
      <c r="T35583" s="13"/>
      <c r="U35583" s="13"/>
      <c r="V35583" s="13"/>
      <c r="W35583" s="13"/>
    </row>
    <row r="35584" spans="1:23" ht="30" x14ac:dyDescent="0.25">
      <c r="A35584" s="4" t="s">
        <v>135465</v>
      </c>
      <c r="B35584" s="4" t="s">
        <v>218</v>
      </c>
      <c r="C35584" s="4" t="s">
        <v>135463</v>
      </c>
      <c r="D35584" s="4" t="s">
        <v>832</v>
      </c>
      <c r="E35584" s="4" t="s">
        <v>175</v>
      </c>
      <c r="F35584" s="4">
        <v>9894699221</v>
      </c>
      <c r="G35584" s="4"/>
      <c r="H35584" s="4" t="s">
        <v>135464</v>
      </c>
      <c r="I35584" s="4"/>
      <c r="J35584" s="4" t="s">
        <v>135466</v>
      </c>
      <c r="L35584" s="4" t="s">
        <v>135467</v>
      </c>
      <c r="M35584" s="4" t="s">
        <v>127</v>
      </c>
      <c r="N35584" s="4">
        <v>641603</v>
      </c>
      <c r="O35584" s="4" t="s">
        <v>135468</v>
      </c>
      <c r="P35584" s="4"/>
      <c r="Q35584" s="31" t="s">
        <v>224558</v>
      </c>
      <c r="R35584" s="4"/>
      <c r="S35584" s="13" t="s">
        <v>224559</v>
      </c>
      <c r="T35584" s="13"/>
      <c r="U35584" s="13"/>
      <c r="V35584" s="13"/>
      <c r="W35584" s="13"/>
    </row>
    <row r="35585" spans="1:23" ht="45" x14ac:dyDescent="0.25">
      <c r="A35585" s="4" t="s">
        <v>135592</v>
      </c>
      <c r="B35585" s="4" t="s">
        <v>218</v>
      </c>
      <c r="C35585" s="4" t="s">
        <v>9754</v>
      </c>
      <c r="D35585" s="4" t="s">
        <v>68750</v>
      </c>
      <c r="E35585" s="4" t="s">
        <v>65</v>
      </c>
      <c r="F35585" s="4">
        <v>9843737333</v>
      </c>
      <c r="G35585" s="4">
        <v>9843177066</v>
      </c>
      <c r="H35585" s="4" t="s">
        <v>135590</v>
      </c>
      <c r="I35585" s="4" t="s">
        <v>135591</v>
      </c>
      <c r="J35585" s="4" t="s">
        <v>135593</v>
      </c>
      <c r="L35585" s="4" t="s">
        <v>8346</v>
      </c>
      <c r="M35585" s="4" t="s">
        <v>127</v>
      </c>
      <c r="N35585" s="4">
        <v>641652</v>
      </c>
      <c r="O35585" s="4" t="s">
        <v>135594</v>
      </c>
      <c r="P35585" s="4"/>
      <c r="Q35585" s="31" t="s">
        <v>224560</v>
      </c>
      <c r="R35585" s="4"/>
      <c r="S35585" s="13" t="s">
        <v>204086</v>
      </c>
      <c r="T35585" s="13"/>
      <c r="U35585" s="13"/>
      <c r="V35585" s="13"/>
      <c r="W35585" s="13"/>
    </row>
    <row r="35586" spans="1:23" x14ac:dyDescent="0.25">
      <c r="A35586" s="4" t="s">
        <v>135789</v>
      </c>
      <c r="B35586" s="4" t="s">
        <v>218</v>
      </c>
      <c r="C35586" s="4" t="s">
        <v>135787</v>
      </c>
      <c r="D35586" s="4"/>
      <c r="E35586" s="4" t="s">
        <v>27</v>
      </c>
      <c r="F35586" s="4">
        <v>7598846497</v>
      </c>
      <c r="G35586" s="4"/>
      <c r="H35586" s="4" t="s">
        <v>135788</v>
      </c>
      <c r="I35586" s="4"/>
      <c r="J35586" s="4" t="s">
        <v>135790</v>
      </c>
      <c r="L35586" s="4" t="s">
        <v>101349</v>
      </c>
      <c r="M35586" s="4" t="s">
        <v>127</v>
      </c>
      <c r="N35586" s="4">
        <v>641604</v>
      </c>
      <c r="O35586" s="4" t="s">
        <v>135791</v>
      </c>
      <c r="P35586" s="4"/>
      <c r="Q35586" s="31"/>
      <c r="R35586" s="4"/>
      <c r="S35586" s="13" t="s">
        <v>224561</v>
      </c>
      <c r="T35586" s="13"/>
      <c r="U35586" s="13"/>
      <c r="V35586" s="13"/>
      <c r="W35586" s="13"/>
    </row>
    <row r="35587" spans="1:23" ht="45" x14ac:dyDescent="0.25">
      <c r="A35587" s="4" t="s">
        <v>135991</v>
      </c>
      <c r="B35587" s="4" t="s">
        <v>218</v>
      </c>
      <c r="C35587" s="4" t="s">
        <v>9920</v>
      </c>
      <c r="D35587" s="4" t="s">
        <v>149</v>
      </c>
      <c r="E35587" s="4" t="s">
        <v>235</v>
      </c>
      <c r="F35587" s="4">
        <v>9976507888</v>
      </c>
      <c r="G35587" s="4">
        <v>9965007888</v>
      </c>
      <c r="H35587" s="4" t="s">
        <v>135990</v>
      </c>
      <c r="I35587" s="4"/>
      <c r="J35587" s="4" t="s">
        <v>135992</v>
      </c>
      <c r="L35587" s="4"/>
      <c r="M35587" s="4" t="s">
        <v>127</v>
      </c>
      <c r="N35587" s="4">
        <v>641607</v>
      </c>
      <c r="O35587" s="4"/>
      <c r="P35587" s="4"/>
      <c r="Q35587" s="31" t="s">
        <v>224562</v>
      </c>
      <c r="R35587" s="4"/>
      <c r="S35587" s="13" t="s">
        <v>224563</v>
      </c>
      <c r="T35587" s="13"/>
      <c r="U35587" s="13"/>
      <c r="V35587" s="13"/>
      <c r="W35587" s="13"/>
    </row>
    <row r="35588" spans="1:23" ht="30" x14ac:dyDescent="0.25">
      <c r="A35588" s="4" t="s">
        <v>136013</v>
      </c>
      <c r="B35588" s="4" t="s">
        <v>218</v>
      </c>
      <c r="C35588" s="4" t="s">
        <v>118</v>
      </c>
      <c r="D35588" s="4" t="s">
        <v>136011</v>
      </c>
      <c r="E35588" s="4" t="s">
        <v>65</v>
      </c>
      <c r="F35588" s="4">
        <v>7810056568</v>
      </c>
      <c r="G35588" s="4">
        <v>9600980036</v>
      </c>
      <c r="H35588" s="4" t="s">
        <v>136012</v>
      </c>
      <c r="I35588" s="4"/>
      <c r="J35588" s="4" t="s">
        <v>136014</v>
      </c>
      <c r="L35588" s="4" t="s">
        <v>136015</v>
      </c>
      <c r="M35588" s="4" t="s">
        <v>127</v>
      </c>
      <c r="N35588" s="4">
        <v>638701</v>
      </c>
      <c r="O35588" s="4"/>
      <c r="P35588" s="4"/>
      <c r="Q35588" s="31" t="s">
        <v>136010</v>
      </c>
      <c r="R35588" s="4"/>
      <c r="S35588" s="13" t="s">
        <v>198457</v>
      </c>
      <c r="T35588" s="13"/>
      <c r="U35588" s="13"/>
      <c r="V35588" s="13"/>
      <c r="W35588" s="13"/>
    </row>
    <row r="35589" spans="1:23" x14ac:dyDescent="0.25">
      <c r="A35589" s="4" t="s">
        <v>136055</v>
      </c>
      <c r="B35589" s="4" t="s">
        <v>218</v>
      </c>
      <c r="C35589" s="4" t="s">
        <v>5157</v>
      </c>
      <c r="D35589" s="4"/>
      <c r="E35589" s="4" t="s">
        <v>136053</v>
      </c>
      <c r="F35589" s="4">
        <v>9942340249</v>
      </c>
      <c r="G35589" s="4">
        <v>9940037316</v>
      </c>
      <c r="H35589" s="4" t="s">
        <v>136054</v>
      </c>
      <c r="I35589" s="4"/>
      <c r="J35589" s="4" t="s">
        <v>136056</v>
      </c>
      <c r="L35589" s="4" t="s">
        <v>31937</v>
      </c>
      <c r="M35589" s="4" t="s">
        <v>127</v>
      </c>
      <c r="N35589" s="4">
        <v>641602</v>
      </c>
      <c r="O35589" s="4"/>
      <c r="P35589" s="4"/>
      <c r="Q35589" s="31"/>
      <c r="R35589" s="4"/>
      <c r="S35589" s="13" t="s">
        <v>204087</v>
      </c>
      <c r="T35589" s="13"/>
      <c r="U35589" s="13"/>
      <c r="V35589" s="13"/>
      <c r="W35589" s="13"/>
    </row>
    <row r="35590" spans="1:23" ht="45" x14ac:dyDescent="0.25">
      <c r="A35590" s="4" t="s">
        <v>136316</v>
      </c>
      <c r="B35590" s="4" t="s">
        <v>218</v>
      </c>
      <c r="C35590" s="4" t="s">
        <v>136313</v>
      </c>
      <c r="D35590" s="4" t="s">
        <v>9884</v>
      </c>
      <c r="E35590" s="4" t="s">
        <v>7752</v>
      </c>
      <c r="F35590" s="4">
        <v>9344893558</v>
      </c>
      <c r="G35590" s="4">
        <v>9344411144</v>
      </c>
      <c r="H35590" s="4" t="s">
        <v>136314</v>
      </c>
      <c r="I35590" s="4" t="s">
        <v>136315</v>
      </c>
      <c r="J35590" s="4" t="s">
        <v>136317</v>
      </c>
      <c r="L35590" s="4" t="s">
        <v>7209</v>
      </c>
      <c r="M35590" s="4" t="s">
        <v>127</v>
      </c>
      <c r="N35590" s="4">
        <v>641604</v>
      </c>
      <c r="O35590" s="4"/>
      <c r="P35590" s="4"/>
      <c r="Q35590" s="31" t="s">
        <v>136312</v>
      </c>
      <c r="R35590" s="4"/>
      <c r="S35590" s="13" t="s">
        <v>204088</v>
      </c>
      <c r="T35590" s="13"/>
      <c r="U35590" s="13"/>
      <c r="V35590" s="13"/>
      <c r="W35590" s="13"/>
    </row>
    <row r="35591" spans="1:23" x14ac:dyDescent="0.25">
      <c r="A35591" s="4" t="s">
        <v>136337</v>
      </c>
      <c r="B35591" s="4" t="s">
        <v>218</v>
      </c>
      <c r="C35591" s="4" t="s">
        <v>136335</v>
      </c>
      <c r="D35591" s="4" t="s">
        <v>4891</v>
      </c>
      <c r="E35591" s="4" t="s">
        <v>1105</v>
      </c>
      <c r="F35591" s="4">
        <v>8220002428</v>
      </c>
      <c r="G35591" s="4">
        <v>9176665252</v>
      </c>
      <c r="H35591" s="4" t="s">
        <v>136336</v>
      </c>
      <c r="I35591" s="4"/>
      <c r="J35591" s="4" t="s">
        <v>136338</v>
      </c>
      <c r="L35591" s="4"/>
      <c r="M35591" s="4" t="s">
        <v>127</v>
      </c>
      <c r="N35591" s="4">
        <v>641605</v>
      </c>
      <c r="O35591" s="4"/>
      <c r="P35591" s="4"/>
      <c r="Q35591" s="31"/>
      <c r="R35591" s="4"/>
      <c r="S35591" s="13" t="s">
        <v>136334</v>
      </c>
      <c r="T35591" s="13"/>
      <c r="U35591" s="13"/>
      <c r="V35591" s="13"/>
      <c r="W35591" s="13"/>
    </row>
    <row r="35592" spans="1:23" x14ac:dyDescent="0.25">
      <c r="A35592" s="4" t="s">
        <v>136555</v>
      </c>
      <c r="B35592" s="4" t="s">
        <v>218</v>
      </c>
      <c r="C35592" s="4" t="s">
        <v>93126</v>
      </c>
      <c r="D35592" s="4" t="s">
        <v>136552</v>
      </c>
      <c r="E35592" s="4" t="s">
        <v>27</v>
      </c>
      <c r="F35592" s="4">
        <v>9788854124</v>
      </c>
      <c r="G35592" s="4">
        <v>9788854123</v>
      </c>
      <c r="H35592" s="4" t="s">
        <v>136553</v>
      </c>
      <c r="I35592" s="4" t="s">
        <v>136554</v>
      </c>
      <c r="J35592" s="4" t="s">
        <v>136556</v>
      </c>
      <c r="L35592" s="4"/>
      <c r="M35592" s="4" t="s">
        <v>127</v>
      </c>
      <c r="N35592" s="4">
        <v>638105</v>
      </c>
      <c r="O35592" s="4"/>
      <c r="P35592" s="4"/>
      <c r="Q35592" s="31"/>
      <c r="R35592" s="4"/>
      <c r="S35592" s="13" t="s">
        <v>136551</v>
      </c>
      <c r="T35592" s="13"/>
      <c r="U35592" s="13"/>
      <c r="V35592" s="13"/>
      <c r="W35592" s="13"/>
    </row>
    <row r="35593" spans="1:23" ht="30" x14ac:dyDescent="0.25">
      <c r="A35593" s="4" t="s">
        <v>136726</v>
      </c>
      <c r="B35593" s="4" t="s">
        <v>218</v>
      </c>
      <c r="C35593" s="4" t="s">
        <v>136724</v>
      </c>
      <c r="D35593" s="4" t="s">
        <v>5293</v>
      </c>
      <c r="E35593" s="4" t="s">
        <v>74</v>
      </c>
      <c r="F35593" s="4">
        <v>9894178887</v>
      </c>
      <c r="G35593" s="4"/>
      <c r="H35593" s="4" t="s">
        <v>136725</v>
      </c>
      <c r="I35593" s="4"/>
      <c r="J35593" s="4" t="s">
        <v>136727</v>
      </c>
      <c r="L35593" s="4" t="s">
        <v>136728</v>
      </c>
      <c r="M35593" s="4" t="s">
        <v>127</v>
      </c>
      <c r="N35593" s="4">
        <v>641666</v>
      </c>
      <c r="O35593" s="4"/>
      <c r="P35593" s="4"/>
      <c r="Q35593" s="31" t="s">
        <v>136723</v>
      </c>
      <c r="R35593" s="4"/>
      <c r="S35593" s="13" t="s">
        <v>224564</v>
      </c>
      <c r="T35593" s="13"/>
      <c r="U35593" s="13"/>
      <c r="V35593" s="13"/>
      <c r="W35593" s="13"/>
    </row>
    <row r="35594" spans="1:23" x14ac:dyDescent="0.25">
      <c r="A35594" s="4" t="s">
        <v>136880</v>
      </c>
      <c r="B35594" s="4" t="s">
        <v>218</v>
      </c>
      <c r="C35594" s="4" t="s">
        <v>6715</v>
      </c>
      <c r="D35594" s="4" t="s">
        <v>136878</v>
      </c>
      <c r="E35594" s="4" t="s">
        <v>428</v>
      </c>
      <c r="F35594" s="4">
        <v>9789772737</v>
      </c>
      <c r="G35594" s="4"/>
      <c r="H35594" s="4" t="s">
        <v>116194</v>
      </c>
      <c r="I35594" s="4" t="s">
        <v>136879</v>
      </c>
      <c r="J35594" s="4" t="s">
        <v>136881</v>
      </c>
      <c r="L35594" s="4" t="s">
        <v>6058</v>
      </c>
      <c r="M35594" s="4" t="s">
        <v>127</v>
      </c>
      <c r="N35594" s="4">
        <v>641605</v>
      </c>
      <c r="O35594" s="4" t="s">
        <v>136882</v>
      </c>
      <c r="P35594" s="4"/>
      <c r="Q35594" s="31" t="s">
        <v>206040</v>
      </c>
      <c r="R35594" s="4"/>
      <c r="S35594" s="13" t="s">
        <v>232812</v>
      </c>
      <c r="T35594" s="13"/>
      <c r="U35594" s="13"/>
      <c r="V35594" s="13"/>
      <c r="W35594" s="13"/>
    </row>
    <row r="35595" spans="1:23" ht="45" x14ac:dyDescent="0.25">
      <c r="A35595" s="4" t="s">
        <v>137031</v>
      </c>
      <c r="B35595" s="4" t="s">
        <v>218</v>
      </c>
      <c r="C35595" s="4" t="s">
        <v>6215</v>
      </c>
      <c r="D35595" s="4"/>
      <c r="E35595" s="4" t="s">
        <v>84</v>
      </c>
      <c r="F35595" s="4">
        <v>9655560599</v>
      </c>
      <c r="G35595" s="4">
        <v>9047799989</v>
      </c>
      <c r="H35595" s="4" t="s">
        <v>137029</v>
      </c>
      <c r="I35595" s="4" t="s">
        <v>137030</v>
      </c>
      <c r="J35595" s="4" t="s">
        <v>137032</v>
      </c>
      <c r="L35595" s="4" t="s">
        <v>268</v>
      </c>
      <c r="M35595" s="4" t="s">
        <v>127</v>
      </c>
      <c r="N35595" s="4">
        <v>641652</v>
      </c>
      <c r="O35595" s="4" t="s">
        <v>137033</v>
      </c>
      <c r="P35595" s="4"/>
      <c r="Q35595" s="31" t="s">
        <v>224565</v>
      </c>
      <c r="R35595" s="4"/>
      <c r="S35595" s="13" t="s">
        <v>224566</v>
      </c>
      <c r="T35595" s="13"/>
      <c r="U35595" s="13"/>
      <c r="V35595" s="13"/>
      <c r="W35595" s="13"/>
    </row>
    <row r="35596" spans="1:23" ht="30" x14ac:dyDescent="0.25">
      <c r="A35596" s="4" t="s">
        <v>137039</v>
      </c>
      <c r="B35596" s="4" t="s">
        <v>218</v>
      </c>
      <c r="C35596" s="4" t="s">
        <v>48552</v>
      </c>
      <c r="D35596" s="4"/>
      <c r="E35596" s="4" t="s">
        <v>74</v>
      </c>
      <c r="F35596" s="4">
        <v>9597080196</v>
      </c>
      <c r="G35596" s="4">
        <v>9791606208</v>
      </c>
      <c r="H35596" s="4" t="s">
        <v>137038</v>
      </c>
      <c r="I35596" s="4"/>
      <c r="J35596" s="4" t="s">
        <v>137040</v>
      </c>
      <c r="L35596" s="4" t="s">
        <v>2875</v>
      </c>
      <c r="M35596" s="4" t="s">
        <v>127</v>
      </c>
      <c r="N35596" s="4">
        <v>641607</v>
      </c>
      <c r="O35596" s="4"/>
      <c r="P35596" s="4"/>
      <c r="Q35596" s="31" t="s">
        <v>224567</v>
      </c>
      <c r="R35596" s="4"/>
      <c r="S35596" s="13" t="s">
        <v>224568</v>
      </c>
      <c r="T35596" s="13"/>
      <c r="U35596" s="13"/>
      <c r="V35596" s="13"/>
      <c r="W35596" s="13"/>
    </row>
    <row r="35597" spans="1:23" x14ac:dyDescent="0.25">
      <c r="A35597" s="4" t="s">
        <v>137550</v>
      </c>
      <c r="B35597" s="4" t="s">
        <v>218</v>
      </c>
      <c r="C35597" s="4" t="s">
        <v>3491</v>
      </c>
      <c r="D35597" s="4" t="s">
        <v>585</v>
      </c>
      <c r="E35597" s="4" t="s">
        <v>27</v>
      </c>
      <c r="F35597" s="4">
        <v>9487652592</v>
      </c>
      <c r="G35597" s="4">
        <v>9994683675</v>
      </c>
      <c r="H35597" s="4" t="s">
        <v>137549</v>
      </c>
      <c r="I35597" s="4"/>
      <c r="J35597" s="4" t="s">
        <v>137551</v>
      </c>
      <c r="L35597" s="4" t="s">
        <v>29721</v>
      </c>
      <c r="M35597" s="4" t="s">
        <v>127</v>
      </c>
      <c r="N35597" s="4">
        <v>641607</v>
      </c>
      <c r="O35597" s="4" t="s">
        <v>137552</v>
      </c>
      <c r="P35597" s="4"/>
      <c r="Q35597" s="31"/>
      <c r="R35597" s="4"/>
      <c r="S35597" s="13" t="s">
        <v>204089</v>
      </c>
      <c r="T35597" s="13"/>
      <c r="U35597" s="13"/>
      <c r="V35597" s="13"/>
      <c r="W35597" s="13"/>
    </row>
    <row r="35598" spans="1:23" ht="45" x14ac:dyDescent="0.25">
      <c r="A35598" s="4" t="s">
        <v>137671</v>
      </c>
      <c r="B35598" s="4" t="s">
        <v>218</v>
      </c>
      <c r="C35598" s="4" t="s">
        <v>137668</v>
      </c>
      <c r="D35598" s="4" t="s">
        <v>137669</v>
      </c>
      <c r="E35598" s="4" t="s">
        <v>27</v>
      </c>
      <c r="F35598" s="4">
        <v>7598468766</v>
      </c>
      <c r="G35598" s="4"/>
      <c r="H35598" s="4" t="s">
        <v>137670</v>
      </c>
      <c r="I35598" s="4"/>
      <c r="J35598" s="4" t="s">
        <v>31937</v>
      </c>
      <c r="L35598" s="4" t="s">
        <v>31937</v>
      </c>
      <c r="M35598" s="4" t="s">
        <v>127</v>
      </c>
      <c r="N35598" s="4">
        <v>641602</v>
      </c>
      <c r="O35598" s="4"/>
      <c r="P35598" s="4"/>
      <c r="Q35598" s="31" t="s">
        <v>224569</v>
      </c>
      <c r="R35598" s="4"/>
      <c r="S35598" s="13" t="s">
        <v>198458</v>
      </c>
      <c r="T35598" s="13"/>
      <c r="U35598" s="13"/>
      <c r="V35598" s="13"/>
      <c r="W35598" s="13"/>
    </row>
    <row r="35599" spans="1:23" ht="30" x14ac:dyDescent="0.25">
      <c r="A35599" s="4" t="s">
        <v>137790</v>
      </c>
      <c r="B35599" s="4" t="s">
        <v>218</v>
      </c>
      <c r="C35599" s="4" t="s">
        <v>11587</v>
      </c>
      <c r="D35599" s="4" t="s">
        <v>3404</v>
      </c>
      <c r="E35599" s="4" t="s">
        <v>65</v>
      </c>
      <c r="F35599" s="4">
        <v>7550330789</v>
      </c>
      <c r="G35599" s="4">
        <v>9994145452</v>
      </c>
      <c r="H35599" s="4" t="s">
        <v>137788</v>
      </c>
      <c r="I35599" s="4" t="s">
        <v>137789</v>
      </c>
      <c r="J35599" s="4" t="s">
        <v>137791</v>
      </c>
      <c r="L35599" s="4" t="s">
        <v>106845</v>
      </c>
      <c r="M35599" s="4" t="s">
        <v>127</v>
      </c>
      <c r="N35599" s="4">
        <v>641601</v>
      </c>
      <c r="O35599" s="4"/>
      <c r="P35599" s="4"/>
      <c r="Q35599" s="31" t="s">
        <v>224570</v>
      </c>
      <c r="R35599" s="4"/>
      <c r="S35599" s="13" t="s">
        <v>224571</v>
      </c>
      <c r="T35599" s="13"/>
      <c r="U35599" s="13"/>
      <c r="V35599" s="13"/>
      <c r="W35599" s="13"/>
    </row>
    <row r="35600" spans="1:23" ht="30" x14ac:dyDescent="0.25">
      <c r="A35600" s="4" t="s">
        <v>137975</v>
      </c>
      <c r="B35600" s="4" t="s">
        <v>218</v>
      </c>
      <c r="C35600" s="4" t="s">
        <v>5863</v>
      </c>
      <c r="D35600" s="4" t="s">
        <v>35028</v>
      </c>
      <c r="E35600" s="4" t="s">
        <v>65</v>
      </c>
      <c r="F35600" s="4">
        <v>9488874747</v>
      </c>
      <c r="G35600" s="4">
        <v>9894145558</v>
      </c>
      <c r="H35600" s="4" t="s">
        <v>137973</v>
      </c>
      <c r="I35600" s="4" t="s">
        <v>137974</v>
      </c>
      <c r="J35600" s="4" t="s">
        <v>137976</v>
      </c>
      <c r="L35600" s="4" t="s">
        <v>137977</v>
      </c>
      <c r="M35600" s="4" t="s">
        <v>127</v>
      </c>
      <c r="N35600" s="4">
        <v>641601</v>
      </c>
      <c r="O35600" s="4"/>
      <c r="P35600" s="4"/>
      <c r="Q35600" s="31" t="s">
        <v>224572</v>
      </c>
      <c r="R35600" s="4"/>
      <c r="S35600" s="13" t="s">
        <v>224573</v>
      </c>
      <c r="T35600" s="13"/>
      <c r="U35600" s="13"/>
      <c r="V35600" s="13"/>
      <c r="W35600" s="13"/>
    </row>
    <row r="35601" spans="1:23" ht="45" x14ac:dyDescent="0.25">
      <c r="A35601" s="4" t="s">
        <v>138109</v>
      </c>
      <c r="B35601" s="4" t="s">
        <v>218</v>
      </c>
      <c r="C35601" s="4" t="s">
        <v>7816</v>
      </c>
      <c r="D35601" s="4" t="s">
        <v>20010</v>
      </c>
      <c r="E35601" s="4" t="s">
        <v>235</v>
      </c>
      <c r="F35601" s="4">
        <v>9952144554</v>
      </c>
      <c r="G35601" s="4">
        <v>9944187371</v>
      </c>
      <c r="H35601" s="4" t="s">
        <v>138107</v>
      </c>
      <c r="I35601" s="4" t="s">
        <v>138108</v>
      </c>
      <c r="J35601" s="4" t="s">
        <v>138110</v>
      </c>
      <c r="L35601" s="4" t="s">
        <v>7209</v>
      </c>
      <c r="M35601" s="4" t="s">
        <v>127</v>
      </c>
      <c r="N35601" s="4">
        <v>641604</v>
      </c>
      <c r="O35601" s="4" t="s">
        <v>138111</v>
      </c>
      <c r="P35601" s="4"/>
      <c r="Q35601" s="31" t="s">
        <v>138106</v>
      </c>
      <c r="R35601" s="4"/>
      <c r="S35601" s="13" t="s">
        <v>224574</v>
      </c>
      <c r="T35601" s="13"/>
      <c r="U35601" s="13"/>
      <c r="V35601" s="13"/>
      <c r="W35601" s="13"/>
    </row>
    <row r="35602" spans="1:23" x14ac:dyDescent="0.25">
      <c r="A35602" s="4" t="s">
        <v>138180</v>
      </c>
      <c r="B35602" s="4" t="s">
        <v>218</v>
      </c>
      <c r="C35602" s="4" t="s">
        <v>138176</v>
      </c>
      <c r="D35602" s="4" t="s">
        <v>138177</v>
      </c>
      <c r="E35602" s="4" t="s">
        <v>34</v>
      </c>
      <c r="F35602" s="4">
        <v>9843042010</v>
      </c>
      <c r="G35602" s="4"/>
      <c r="H35602" s="4" t="s">
        <v>138178</v>
      </c>
      <c r="I35602" s="4" t="s">
        <v>138179</v>
      </c>
      <c r="J35602" s="4" t="s">
        <v>138181</v>
      </c>
      <c r="L35602" s="4" t="s">
        <v>138182</v>
      </c>
      <c r="M35602" s="4" t="s">
        <v>127</v>
      </c>
      <c r="N35602" s="4">
        <v>641601</v>
      </c>
      <c r="O35602" s="4" t="s">
        <v>138183</v>
      </c>
      <c r="P35602" s="4"/>
      <c r="Q35602" s="31"/>
      <c r="R35602" s="4"/>
      <c r="S35602" s="13" t="s">
        <v>204090</v>
      </c>
      <c r="T35602" s="13"/>
      <c r="U35602" s="13"/>
      <c r="V35602" s="13"/>
      <c r="W35602" s="13"/>
    </row>
    <row r="35603" spans="1:23" ht="30" x14ac:dyDescent="0.25">
      <c r="A35603" s="4" t="s">
        <v>138579</v>
      </c>
      <c r="B35603" s="4" t="s">
        <v>218</v>
      </c>
      <c r="C35603" s="4" t="s">
        <v>173</v>
      </c>
      <c r="D35603" s="4" t="s">
        <v>138576</v>
      </c>
      <c r="E35603" s="4" t="s">
        <v>65</v>
      </c>
      <c r="F35603" s="4">
        <v>9894750863</v>
      </c>
      <c r="G35603" s="4">
        <v>9994337712</v>
      </c>
      <c r="H35603" s="4" t="s">
        <v>138577</v>
      </c>
      <c r="I35603" s="4" t="s">
        <v>138578</v>
      </c>
      <c r="J35603" s="4" t="s">
        <v>138580</v>
      </c>
      <c r="L35603" s="4" t="s">
        <v>12388</v>
      </c>
      <c r="M35603" s="4" t="s">
        <v>127</v>
      </c>
      <c r="N35603" s="4">
        <v>641604</v>
      </c>
      <c r="O35603" s="4"/>
      <c r="P35603" s="4"/>
      <c r="Q35603" s="31" t="s">
        <v>224575</v>
      </c>
      <c r="R35603" s="4"/>
      <c r="S35603" s="13" t="s">
        <v>224576</v>
      </c>
      <c r="T35603" s="13"/>
      <c r="U35603" s="13"/>
      <c r="V35603" s="13"/>
      <c r="W35603" s="13"/>
    </row>
    <row r="35604" spans="1:23" x14ac:dyDescent="0.25">
      <c r="A35604" s="4" t="s">
        <v>138650</v>
      </c>
      <c r="B35604" s="4" t="s">
        <v>218</v>
      </c>
      <c r="C35604" s="4" t="s">
        <v>3491</v>
      </c>
      <c r="D35604" s="4" t="s">
        <v>8095</v>
      </c>
      <c r="E35604" s="4"/>
      <c r="F35604" s="4">
        <v>7339505557</v>
      </c>
      <c r="G35604" s="4"/>
      <c r="H35604" s="4" t="s">
        <v>138649</v>
      </c>
      <c r="I35604" s="4"/>
      <c r="J35604" s="4" t="s">
        <v>138651</v>
      </c>
      <c r="L35604" s="4" t="s">
        <v>45564</v>
      </c>
      <c r="M35604" s="4" t="s">
        <v>127</v>
      </c>
      <c r="N35604" s="4">
        <v>641602</v>
      </c>
      <c r="O35604" s="4"/>
      <c r="P35604" s="4"/>
      <c r="Q35604" s="31"/>
      <c r="R35604" s="4"/>
      <c r="S35604" s="13" t="s">
        <v>138648</v>
      </c>
      <c r="T35604" s="13"/>
      <c r="U35604" s="13"/>
      <c r="V35604" s="13"/>
      <c r="W35604" s="13"/>
    </row>
    <row r="35605" spans="1:23" ht="45" x14ac:dyDescent="0.25">
      <c r="A35605" s="4" t="s">
        <v>139278</v>
      </c>
      <c r="B35605" s="4" t="s">
        <v>218</v>
      </c>
      <c r="C35605" s="4" t="s">
        <v>118</v>
      </c>
      <c r="D35605" s="4" t="s">
        <v>5441</v>
      </c>
      <c r="E35605" s="4" t="s">
        <v>175</v>
      </c>
      <c r="F35605" s="4">
        <v>9488601321</v>
      </c>
      <c r="G35605" s="4">
        <v>9363036889</v>
      </c>
      <c r="H35605" s="4" t="s">
        <v>139277</v>
      </c>
      <c r="I35605" s="4"/>
      <c r="J35605" s="4" t="s">
        <v>139279</v>
      </c>
      <c r="L35605" s="4" t="s">
        <v>49015</v>
      </c>
      <c r="M35605" s="4" t="s">
        <v>127</v>
      </c>
      <c r="N35605" s="4">
        <v>641602</v>
      </c>
      <c r="O35605" s="4"/>
      <c r="P35605" s="4"/>
      <c r="Q35605" s="31" t="s">
        <v>224577</v>
      </c>
      <c r="R35605" s="4"/>
      <c r="S35605" s="13" t="s">
        <v>224578</v>
      </c>
      <c r="T35605" s="13"/>
      <c r="U35605" s="13"/>
      <c r="V35605" s="13"/>
      <c r="W35605" s="13"/>
    </row>
    <row r="35606" spans="1:23" ht="30" x14ac:dyDescent="0.25">
      <c r="A35606" s="4" t="s">
        <v>139296</v>
      </c>
      <c r="B35606" s="4" t="s">
        <v>218</v>
      </c>
      <c r="C35606" s="4" t="s">
        <v>2387</v>
      </c>
      <c r="D35606" s="4"/>
      <c r="E35606" s="4" t="s">
        <v>34</v>
      </c>
      <c r="F35606" s="4">
        <v>9600180780</v>
      </c>
      <c r="G35606" s="4">
        <v>9597730058</v>
      </c>
      <c r="H35606" s="4" t="s">
        <v>139294</v>
      </c>
      <c r="I35606" s="4" t="s">
        <v>139295</v>
      </c>
      <c r="J35606" s="4" t="s">
        <v>139297</v>
      </c>
      <c r="L35606" s="4" t="s">
        <v>39442</v>
      </c>
      <c r="M35606" s="4" t="s">
        <v>127</v>
      </c>
      <c r="N35606" s="4">
        <v>641687</v>
      </c>
      <c r="O35606" s="4"/>
      <c r="P35606" s="4"/>
      <c r="Q35606" s="31" t="s">
        <v>211530</v>
      </c>
      <c r="R35606" s="4"/>
      <c r="S35606" s="13" t="s">
        <v>224579</v>
      </c>
      <c r="T35606" s="13"/>
      <c r="U35606" s="13"/>
      <c r="V35606" s="13"/>
      <c r="W35606" s="13"/>
    </row>
    <row r="35607" spans="1:23" x14ac:dyDescent="0.25">
      <c r="A35607" s="4" t="s">
        <v>139562</v>
      </c>
      <c r="B35607" s="4" t="s">
        <v>218</v>
      </c>
      <c r="C35607" s="4" t="s">
        <v>1850</v>
      </c>
      <c r="D35607" s="4" t="s">
        <v>8443</v>
      </c>
      <c r="E35607" s="4" t="s">
        <v>34</v>
      </c>
      <c r="F35607" s="4">
        <v>9842020899</v>
      </c>
      <c r="G35607" s="4">
        <v>8608901014</v>
      </c>
      <c r="H35607" s="4" t="s">
        <v>139560</v>
      </c>
      <c r="I35607" s="4" t="s">
        <v>139561</v>
      </c>
      <c r="J35607" s="4" t="s">
        <v>139563</v>
      </c>
      <c r="L35607" s="4" t="s">
        <v>139564</v>
      </c>
      <c r="M35607" s="4" t="s">
        <v>127</v>
      </c>
      <c r="N35607" s="4">
        <v>641602</v>
      </c>
      <c r="O35607" s="4"/>
      <c r="P35607" s="4"/>
      <c r="Q35607" s="31" t="s">
        <v>139559</v>
      </c>
      <c r="R35607" s="4"/>
      <c r="S35607" s="13" t="s">
        <v>232813</v>
      </c>
      <c r="T35607" s="13"/>
      <c r="U35607" s="13"/>
      <c r="V35607" s="13"/>
      <c r="W35607" s="13"/>
    </row>
    <row r="35608" spans="1:23" ht="45" x14ac:dyDescent="0.25">
      <c r="A35608" s="4" t="s">
        <v>139567</v>
      </c>
      <c r="B35608" s="4" t="s">
        <v>218</v>
      </c>
      <c r="C35608" s="4" t="s">
        <v>2418</v>
      </c>
      <c r="D35608" s="4" t="s">
        <v>139565</v>
      </c>
      <c r="E35608" s="4" t="s">
        <v>34</v>
      </c>
      <c r="F35608" s="4">
        <v>9965299938</v>
      </c>
      <c r="G35608" s="4">
        <v>8608393638</v>
      </c>
      <c r="H35608" s="4" t="s">
        <v>139566</v>
      </c>
      <c r="I35608" s="4"/>
      <c r="J35608" s="4" t="s">
        <v>139568</v>
      </c>
      <c r="L35608" s="4" t="s">
        <v>18626</v>
      </c>
      <c r="M35608" s="4" t="s">
        <v>127</v>
      </c>
      <c r="N35608" s="4">
        <v>641605</v>
      </c>
      <c r="O35608" s="4" t="s">
        <v>139569</v>
      </c>
      <c r="P35608" s="4"/>
      <c r="Q35608" s="31" t="s">
        <v>224580</v>
      </c>
      <c r="R35608" s="4"/>
      <c r="S35608" s="13" t="s">
        <v>224581</v>
      </c>
      <c r="T35608" s="13"/>
      <c r="U35608" s="13"/>
      <c r="V35608" s="13"/>
      <c r="W35608" s="13"/>
    </row>
    <row r="35609" spans="1:23" ht="45" x14ac:dyDescent="0.25">
      <c r="A35609" s="4" t="s">
        <v>50762</v>
      </c>
      <c r="B35609" s="4" t="s">
        <v>218</v>
      </c>
      <c r="C35609" s="4" t="s">
        <v>2418</v>
      </c>
      <c r="D35609" s="4" t="s">
        <v>5325</v>
      </c>
      <c r="E35609" s="4" t="s">
        <v>34</v>
      </c>
      <c r="F35609" s="4">
        <v>9942466011</v>
      </c>
      <c r="G35609" s="4">
        <v>9942366011</v>
      </c>
      <c r="H35609" s="4" t="s">
        <v>139840</v>
      </c>
      <c r="I35609" s="4" t="s">
        <v>139841</v>
      </c>
      <c r="J35609" s="4" t="s">
        <v>139842</v>
      </c>
      <c r="L35609" s="4" t="s">
        <v>71463</v>
      </c>
      <c r="M35609" s="4" t="s">
        <v>127</v>
      </c>
      <c r="N35609" s="4">
        <v>641607</v>
      </c>
      <c r="O35609" s="4"/>
      <c r="P35609" s="4"/>
      <c r="Q35609" s="31" t="s">
        <v>224582</v>
      </c>
      <c r="R35609" s="4"/>
      <c r="S35609" s="13" t="s">
        <v>224583</v>
      </c>
      <c r="T35609" s="13"/>
      <c r="U35609" s="13"/>
      <c r="V35609" s="13"/>
      <c r="W35609" s="13"/>
    </row>
    <row r="35610" spans="1:23" x14ac:dyDescent="0.25">
      <c r="A35610" s="4" t="s">
        <v>139936</v>
      </c>
      <c r="B35610" s="4" t="s">
        <v>218</v>
      </c>
      <c r="C35610" s="4" t="s">
        <v>14137</v>
      </c>
      <c r="D35610" s="4" t="s">
        <v>242</v>
      </c>
      <c r="E35610" s="4" t="s">
        <v>84</v>
      </c>
      <c r="F35610" s="4">
        <v>9894064012</v>
      </c>
      <c r="G35610" s="4">
        <v>9994329347</v>
      </c>
      <c r="H35610" s="4" t="s">
        <v>139935</v>
      </c>
      <c r="I35610" s="4"/>
      <c r="J35610" s="4" t="s">
        <v>139937</v>
      </c>
      <c r="L35610" s="4" t="s">
        <v>10491</v>
      </c>
      <c r="M35610" s="4" t="s">
        <v>127</v>
      </c>
      <c r="N35610" s="4">
        <v>641601</v>
      </c>
      <c r="O35610" s="4"/>
      <c r="P35610" s="4"/>
      <c r="Q35610" s="31" t="s">
        <v>139933</v>
      </c>
      <c r="R35610" s="4"/>
      <c r="S35610" s="13" t="s">
        <v>139934</v>
      </c>
      <c r="T35610" s="13"/>
      <c r="U35610" s="13"/>
      <c r="V35610" s="13"/>
      <c r="W35610" s="13"/>
    </row>
    <row r="35611" spans="1:23" ht="45" x14ac:dyDescent="0.25">
      <c r="A35611" s="4" t="s">
        <v>140070</v>
      </c>
      <c r="B35611" s="4" t="s">
        <v>218</v>
      </c>
      <c r="C35611" s="4" t="s">
        <v>1595</v>
      </c>
      <c r="D35611" s="4" t="s">
        <v>140067</v>
      </c>
      <c r="E35611" s="4" t="s">
        <v>1105</v>
      </c>
      <c r="F35611" s="4">
        <v>9843098242</v>
      </c>
      <c r="G35611" s="4"/>
      <c r="H35611" s="4" t="s">
        <v>140068</v>
      </c>
      <c r="I35611" s="4" t="s">
        <v>140069</v>
      </c>
      <c r="J35611" s="4" t="s">
        <v>140071</v>
      </c>
      <c r="L35611" s="4" t="s">
        <v>140072</v>
      </c>
      <c r="M35611" s="4" t="s">
        <v>127</v>
      </c>
      <c r="N35611" s="4">
        <v>641605</v>
      </c>
      <c r="O35611" s="4" t="s">
        <v>140073</v>
      </c>
      <c r="P35611" s="4"/>
      <c r="Q35611" s="31" t="s">
        <v>224584</v>
      </c>
      <c r="R35611" s="4"/>
      <c r="S35611" s="13" t="s">
        <v>224585</v>
      </c>
      <c r="T35611" s="13"/>
      <c r="U35611" s="13"/>
      <c r="V35611" s="13"/>
      <c r="W35611" s="13"/>
    </row>
    <row r="35612" spans="1:23" ht="30" x14ac:dyDescent="0.25">
      <c r="A35612" s="4" t="s">
        <v>140128</v>
      </c>
      <c r="B35612" s="4" t="s">
        <v>218</v>
      </c>
      <c r="C35612" s="4" t="s">
        <v>140125</v>
      </c>
      <c r="D35612" s="4" t="s">
        <v>839</v>
      </c>
      <c r="E35612" s="4" t="s">
        <v>65</v>
      </c>
      <c r="F35612" s="4">
        <v>9843260085</v>
      </c>
      <c r="G35612" s="4">
        <v>9994075789</v>
      </c>
      <c r="H35612" s="4" t="s">
        <v>140126</v>
      </c>
      <c r="I35612" s="4" t="s">
        <v>140127</v>
      </c>
      <c r="J35612" s="4" t="s">
        <v>140129</v>
      </c>
      <c r="L35612" s="4" t="s">
        <v>5642</v>
      </c>
      <c r="M35612" s="4" t="s">
        <v>127</v>
      </c>
      <c r="N35612" s="4">
        <v>641687</v>
      </c>
      <c r="O35612" s="4" t="s">
        <v>140130</v>
      </c>
      <c r="P35612" s="4"/>
      <c r="Q35612" s="31" t="s">
        <v>140124</v>
      </c>
      <c r="R35612" s="4"/>
      <c r="S35612" s="13" t="s">
        <v>232814</v>
      </c>
      <c r="T35612" s="13"/>
      <c r="U35612" s="13"/>
      <c r="V35612" s="13"/>
      <c r="W35612" s="13"/>
    </row>
    <row r="35613" spans="1:23" x14ac:dyDescent="0.25">
      <c r="A35613" s="4" t="s">
        <v>140139</v>
      </c>
      <c r="B35613" s="4" t="s">
        <v>218</v>
      </c>
      <c r="C35613" s="4" t="s">
        <v>140137</v>
      </c>
      <c r="D35613" s="4"/>
      <c r="E35613" s="4" t="s">
        <v>34</v>
      </c>
      <c r="F35613" s="4">
        <v>9500121066</v>
      </c>
      <c r="G35613" s="4"/>
      <c r="H35613" s="4" t="s">
        <v>140138</v>
      </c>
      <c r="I35613" s="4"/>
      <c r="J35613" s="4" t="s">
        <v>140140</v>
      </c>
      <c r="L35613" s="4" t="s">
        <v>630</v>
      </c>
      <c r="M35613" s="4" t="s">
        <v>127</v>
      </c>
      <c r="N35613" s="4">
        <v>641603</v>
      </c>
      <c r="O35613" s="4" t="s">
        <v>140141</v>
      </c>
      <c r="P35613" s="4"/>
      <c r="Q35613" s="31"/>
      <c r="R35613" s="4"/>
      <c r="S35613" s="13" t="s">
        <v>232815</v>
      </c>
      <c r="T35613" s="13"/>
      <c r="U35613" s="13"/>
      <c r="V35613" s="13"/>
      <c r="W35613" s="13"/>
    </row>
    <row r="35614" spans="1:23" ht="45" x14ac:dyDescent="0.25">
      <c r="A35614" s="4" t="s">
        <v>140259</v>
      </c>
      <c r="B35614" s="4" t="s">
        <v>218</v>
      </c>
      <c r="C35614" s="4" t="s">
        <v>1595</v>
      </c>
      <c r="D35614" s="4" t="s">
        <v>140256</v>
      </c>
      <c r="E35614" s="4" t="s">
        <v>65</v>
      </c>
      <c r="F35614" s="4">
        <v>9843070691</v>
      </c>
      <c r="G35614" s="4">
        <v>9843270691</v>
      </c>
      <c r="H35614" s="4" t="s">
        <v>140257</v>
      </c>
      <c r="I35614" s="4" t="s">
        <v>140258</v>
      </c>
      <c r="J35614" s="4" t="s">
        <v>140260</v>
      </c>
      <c r="L35614" s="4" t="s">
        <v>123807</v>
      </c>
      <c r="M35614" s="4" t="s">
        <v>127</v>
      </c>
      <c r="N35614" s="4">
        <v>641603</v>
      </c>
      <c r="O35614" s="4"/>
      <c r="P35614" s="4"/>
      <c r="Q35614" s="31" t="s">
        <v>224586</v>
      </c>
      <c r="R35614" s="4"/>
      <c r="S35614" s="13" t="s">
        <v>232816</v>
      </c>
      <c r="T35614" s="13"/>
      <c r="U35614" s="13"/>
      <c r="V35614" s="13"/>
      <c r="W35614" s="13"/>
    </row>
    <row r="35615" spans="1:23" x14ac:dyDescent="0.25">
      <c r="A35615" s="4" t="s">
        <v>140263</v>
      </c>
      <c r="B35615" s="4" t="s">
        <v>218</v>
      </c>
      <c r="C35615" s="4" t="s">
        <v>8095</v>
      </c>
      <c r="D35615" s="4" t="s">
        <v>87342</v>
      </c>
      <c r="E35615" s="4" t="s">
        <v>65</v>
      </c>
      <c r="F35615" s="4">
        <v>9443708082</v>
      </c>
      <c r="G35615" s="4"/>
      <c r="H35615" s="4" t="s">
        <v>140261</v>
      </c>
      <c r="I35615" s="4" t="s">
        <v>140262</v>
      </c>
      <c r="J35615" s="4" t="s">
        <v>140264</v>
      </c>
      <c r="L35615" s="4" t="s">
        <v>2791</v>
      </c>
      <c r="M35615" s="4" t="s">
        <v>127</v>
      </c>
      <c r="N35615" s="4">
        <v>641603</v>
      </c>
      <c r="O35615" s="4" t="s">
        <v>140265</v>
      </c>
      <c r="P35615" s="4"/>
      <c r="Q35615" s="31" t="s">
        <v>206041</v>
      </c>
      <c r="R35615" s="4"/>
      <c r="S35615" s="13" t="s">
        <v>224587</v>
      </c>
      <c r="T35615" s="13"/>
      <c r="U35615" s="13"/>
      <c r="V35615" s="13"/>
      <c r="W35615" s="13"/>
    </row>
    <row r="35616" spans="1:23" ht="30" x14ac:dyDescent="0.25">
      <c r="A35616" s="4" t="s">
        <v>140326</v>
      </c>
      <c r="B35616" s="4" t="s">
        <v>218</v>
      </c>
      <c r="C35616" s="4" t="s">
        <v>140324</v>
      </c>
      <c r="D35616" s="4" t="s">
        <v>1735</v>
      </c>
      <c r="E35616" s="4" t="s">
        <v>34</v>
      </c>
      <c r="F35616" s="4">
        <v>9042008699</v>
      </c>
      <c r="G35616" s="4">
        <v>9791908699</v>
      </c>
      <c r="H35616" s="4" t="s">
        <v>140325</v>
      </c>
      <c r="I35616" s="4"/>
      <c r="J35616" s="4" t="s">
        <v>140327</v>
      </c>
      <c r="L35616" s="4" t="s">
        <v>140328</v>
      </c>
      <c r="M35616" s="4" t="s">
        <v>127</v>
      </c>
      <c r="N35616" s="4">
        <v>641607</v>
      </c>
      <c r="O35616" s="4"/>
      <c r="P35616" s="4"/>
      <c r="Q35616" s="31" t="s">
        <v>224588</v>
      </c>
      <c r="R35616" s="4"/>
      <c r="S35616" s="13" t="s">
        <v>224589</v>
      </c>
      <c r="T35616" s="13"/>
      <c r="U35616" s="13"/>
      <c r="V35616" s="13"/>
      <c r="W35616" s="13"/>
    </row>
    <row r="35617" spans="1:23" ht="30" x14ac:dyDescent="0.25">
      <c r="A35617" s="4" t="s">
        <v>140392</v>
      </c>
      <c r="B35617" s="4" t="s">
        <v>218</v>
      </c>
      <c r="C35617" s="4" t="s">
        <v>140389</v>
      </c>
      <c r="D35617" s="4" t="s">
        <v>55513</v>
      </c>
      <c r="E35617" s="4" t="s">
        <v>1105</v>
      </c>
      <c r="F35617" s="4">
        <v>9443104587</v>
      </c>
      <c r="G35617" s="4">
        <v>9944023331</v>
      </c>
      <c r="H35617" s="4" t="s">
        <v>140390</v>
      </c>
      <c r="I35617" s="4" t="s">
        <v>140391</v>
      </c>
      <c r="J35617" s="4" t="s">
        <v>140393</v>
      </c>
      <c r="L35617" s="4" t="s">
        <v>140394</v>
      </c>
      <c r="M35617" s="4" t="s">
        <v>127</v>
      </c>
      <c r="N35617" s="4">
        <v>641607</v>
      </c>
      <c r="O35617" s="4"/>
      <c r="P35617" s="4"/>
      <c r="Q35617" s="31" t="s">
        <v>224590</v>
      </c>
      <c r="R35617" s="4"/>
      <c r="S35617" s="13" t="s">
        <v>224591</v>
      </c>
      <c r="T35617" s="13"/>
      <c r="U35617" s="13"/>
      <c r="V35617" s="13"/>
      <c r="W35617" s="13"/>
    </row>
    <row r="35618" spans="1:23" ht="30" x14ac:dyDescent="0.25">
      <c r="A35618" s="4" t="s">
        <v>140589</v>
      </c>
      <c r="B35618" s="4" t="s">
        <v>218</v>
      </c>
      <c r="C35618" s="4" t="s">
        <v>1420</v>
      </c>
      <c r="D35618" s="4" t="s">
        <v>14907</v>
      </c>
      <c r="E35618" s="4" t="s">
        <v>1487</v>
      </c>
      <c r="F35618" s="4">
        <v>9360088182</v>
      </c>
      <c r="G35618" s="4">
        <v>8144077771</v>
      </c>
      <c r="H35618" s="4" t="s">
        <v>140587</v>
      </c>
      <c r="I35618" s="4" t="s">
        <v>140588</v>
      </c>
      <c r="J35618" s="4" t="s">
        <v>140590</v>
      </c>
      <c r="L35618" s="4" t="s">
        <v>19095</v>
      </c>
      <c r="M35618" s="4" t="s">
        <v>127</v>
      </c>
      <c r="N35618" s="4">
        <v>641601</v>
      </c>
      <c r="O35618" s="4"/>
      <c r="P35618" s="4"/>
      <c r="Q35618" s="31" t="s">
        <v>224592</v>
      </c>
      <c r="R35618" s="4"/>
      <c r="S35618" s="13" t="s">
        <v>224593</v>
      </c>
      <c r="T35618" s="13"/>
      <c r="U35618" s="13"/>
      <c r="V35618" s="13"/>
      <c r="W35618" s="13"/>
    </row>
    <row r="35619" spans="1:23" x14ac:dyDescent="0.25">
      <c r="A35619" s="4" t="s">
        <v>140613</v>
      </c>
      <c r="B35619" s="4" t="s">
        <v>218</v>
      </c>
      <c r="C35619" s="4" t="s">
        <v>2093</v>
      </c>
      <c r="D35619" s="4" t="s">
        <v>2362</v>
      </c>
      <c r="E35619" s="4" t="s">
        <v>27</v>
      </c>
      <c r="F35619" s="4">
        <v>9994605557</v>
      </c>
      <c r="G35619" s="4"/>
      <c r="H35619" s="4" t="s">
        <v>140612</v>
      </c>
      <c r="I35619" s="4"/>
      <c r="J35619" s="4" t="s">
        <v>140614</v>
      </c>
      <c r="L35619" s="4" t="s">
        <v>140615</v>
      </c>
      <c r="M35619" s="4" t="s">
        <v>127</v>
      </c>
      <c r="N35619" s="4">
        <v>641602</v>
      </c>
      <c r="O35619" s="4" t="s">
        <v>140616</v>
      </c>
      <c r="P35619" s="4"/>
      <c r="Q35619" s="31" t="s">
        <v>140610</v>
      </c>
      <c r="R35619" s="4"/>
      <c r="S35619" s="13" t="s">
        <v>140611</v>
      </c>
      <c r="T35619" s="13"/>
      <c r="U35619" s="13"/>
      <c r="V35619" s="13"/>
      <c r="W35619" s="13"/>
    </row>
    <row r="35620" spans="1:23" x14ac:dyDescent="0.25">
      <c r="A35620" s="4" t="s">
        <v>140889</v>
      </c>
      <c r="B35620" s="4" t="s">
        <v>218</v>
      </c>
      <c r="C35620" s="4" t="s">
        <v>8482</v>
      </c>
      <c r="D35620" s="4"/>
      <c r="E35620" s="4" t="s">
        <v>32004</v>
      </c>
      <c r="F35620" s="4">
        <v>9965537334</v>
      </c>
      <c r="G35620" s="4"/>
      <c r="H35620" s="4" t="s">
        <v>140887</v>
      </c>
      <c r="I35620" s="4" t="s">
        <v>140888</v>
      </c>
      <c r="J35620" s="4" t="s">
        <v>140890</v>
      </c>
      <c r="L35620" s="4" t="s">
        <v>630</v>
      </c>
      <c r="M35620" s="4" t="s">
        <v>127</v>
      </c>
      <c r="N35620" s="4">
        <v>641603</v>
      </c>
      <c r="O35620" s="4" t="s">
        <v>140891</v>
      </c>
      <c r="P35620" s="4"/>
      <c r="Q35620" s="31" t="s">
        <v>140886</v>
      </c>
      <c r="R35620" s="4"/>
      <c r="S35620" s="13" t="s">
        <v>204091</v>
      </c>
      <c r="T35620" s="13"/>
      <c r="U35620" s="13"/>
      <c r="V35620" s="13"/>
      <c r="W35620" s="13"/>
    </row>
    <row r="35621" spans="1:23" ht="45" x14ac:dyDescent="0.25">
      <c r="A35621" s="4" t="s">
        <v>141069</v>
      </c>
      <c r="B35621" s="4" t="s">
        <v>218</v>
      </c>
      <c r="C35621" s="4" t="s">
        <v>118</v>
      </c>
      <c r="D35621" s="4" t="s">
        <v>141066</v>
      </c>
      <c r="E35621" s="4" t="s">
        <v>65</v>
      </c>
      <c r="F35621" s="4">
        <v>9994569999</v>
      </c>
      <c r="G35621" s="4">
        <v>9994475757</v>
      </c>
      <c r="H35621" s="4" t="s">
        <v>141067</v>
      </c>
      <c r="I35621" s="4" t="s">
        <v>141068</v>
      </c>
      <c r="J35621" s="4" t="s">
        <v>141070</v>
      </c>
      <c r="L35621" s="4" t="s">
        <v>141071</v>
      </c>
      <c r="M35621" s="4" t="s">
        <v>127</v>
      </c>
      <c r="N35621" s="4">
        <v>641604</v>
      </c>
      <c r="O35621" s="4"/>
      <c r="P35621" s="4"/>
      <c r="Q35621" s="31" t="s">
        <v>224594</v>
      </c>
      <c r="R35621" s="4"/>
      <c r="S35621" s="13" t="s">
        <v>224595</v>
      </c>
      <c r="T35621" s="13"/>
      <c r="U35621" s="13"/>
      <c r="V35621" s="13"/>
      <c r="W35621" s="13"/>
    </row>
    <row r="35622" spans="1:23" x14ac:dyDescent="0.25">
      <c r="A35622" s="4" t="s">
        <v>141087</v>
      </c>
      <c r="B35622" s="4" t="s">
        <v>218</v>
      </c>
      <c r="C35622" s="4" t="s">
        <v>68787</v>
      </c>
      <c r="D35622" s="4"/>
      <c r="E35622" s="4" t="s">
        <v>74</v>
      </c>
      <c r="F35622" s="4">
        <v>9994373737</v>
      </c>
      <c r="G35622" s="4">
        <v>9994766799</v>
      </c>
      <c r="H35622" s="4" t="s">
        <v>141085</v>
      </c>
      <c r="I35622" s="4" t="s">
        <v>141086</v>
      </c>
      <c r="J35622" s="4" t="s">
        <v>141088</v>
      </c>
      <c r="L35622" s="4" t="s">
        <v>141089</v>
      </c>
      <c r="M35622" s="4" t="s">
        <v>127</v>
      </c>
      <c r="N35622" s="4">
        <v>641608</v>
      </c>
      <c r="O35622" s="4" t="s">
        <v>141090</v>
      </c>
      <c r="P35622" s="4"/>
      <c r="Q35622" s="31" t="s">
        <v>141084</v>
      </c>
      <c r="R35622" s="4"/>
      <c r="S35622" s="13" t="s">
        <v>232817</v>
      </c>
      <c r="T35622" s="13"/>
      <c r="U35622" s="13"/>
      <c r="V35622" s="13"/>
      <c r="W35622" s="13"/>
    </row>
    <row r="35623" spans="1:23" ht="45" x14ac:dyDescent="0.25">
      <c r="A35623" s="4" t="s">
        <v>141263</v>
      </c>
      <c r="B35623" s="4" t="s">
        <v>218</v>
      </c>
      <c r="C35623" s="4" t="s">
        <v>2228</v>
      </c>
      <c r="D35623" s="4" t="s">
        <v>4337</v>
      </c>
      <c r="E35623" s="4" t="s">
        <v>34</v>
      </c>
      <c r="F35623" s="4">
        <v>9003777609</v>
      </c>
      <c r="G35623" s="4">
        <v>9442634609</v>
      </c>
      <c r="H35623" s="4" t="s">
        <v>141261</v>
      </c>
      <c r="I35623" s="4" t="s">
        <v>141262</v>
      </c>
      <c r="J35623" s="4" t="s">
        <v>141264</v>
      </c>
      <c r="L35623" s="4" t="s">
        <v>141265</v>
      </c>
      <c r="M35623" s="4" t="s">
        <v>127</v>
      </c>
      <c r="N35623" s="4">
        <v>641603</v>
      </c>
      <c r="O35623" s="4"/>
      <c r="P35623" s="4"/>
      <c r="Q35623" s="31" t="s">
        <v>224596</v>
      </c>
      <c r="R35623" s="4"/>
      <c r="S35623" s="13" t="s">
        <v>224597</v>
      </c>
      <c r="T35623" s="13"/>
      <c r="U35623" s="13"/>
      <c r="V35623" s="13"/>
      <c r="W35623" s="13"/>
    </row>
    <row r="35624" spans="1:23" ht="30" x14ac:dyDescent="0.25">
      <c r="A35624" s="4" t="s">
        <v>141427</v>
      </c>
      <c r="B35624" s="4" t="s">
        <v>218</v>
      </c>
      <c r="C35624" s="4" t="s">
        <v>141425</v>
      </c>
      <c r="D35624" s="4"/>
      <c r="E35624" s="4" t="s">
        <v>34</v>
      </c>
      <c r="F35624" s="4">
        <v>9600205147</v>
      </c>
      <c r="G35624" s="4">
        <v>9787175559</v>
      </c>
      <c r="H35624" s="4" t="s">
        <v>141426</v>
      </c>
      <c r="I35624" s="4"/>
      <c r="J35624" s="4" t="s">
        <v>141428</v>
      </c>
      <c r="L35624" s="4"/>
      <c r="M35624" s="4" t="s">
        <v>127</v>
      </c>
      <c r="N35624" s="4">
        <v>641664</v>
      </c>
      <c r="O35624" s="4"/>
      <c r="P35624" s="4"/>
      <c r="Q35624" s="31" t="s">
        <v>224598</v>
      </c>
      <c r="R35624" s="4"/>
      <c r="S35624" s="13" t="s">
        <v>224599</v>
      </c>
      <c r="T35624" s="13"/>
      <c r="U35624" s="13"/>
      <c r="V35624" s="13"/>
      <c r="W35624" s="13"/>
    </row>
    <row r="35625" spans="1:23" ht="45" x14ac:dyDescent="0.25">
      <c r="A35625" s="4" t="s">
        <v>141562</v>
      </c>
      <c r="B35625" s="4" t="s">
        <v>218</v>
      </c>
      <c r="C35625" s="4" t="s">
        <v>141559</v>
      </c>
      <c r="D35625" s="4"/>
      <c r="E35625" s="4" t="s">
        <v>355</v>
      </c>
      <c r="F35625" s="4">
        <v>9003724078</v>
      </c>
      <c r="G35625" s="4">
        <v>9245565230</v>
      </c>
      <c r="H35625" s="4" t="s">
        <v>141560</v>
      </c>
      <c r="I35625" s="4" t="s">
        <v>141561</v>
      </c>
      <c r="J35625" s="4" t="s">
        <v>141563</v>
      </c>
      <c r="L35625" s="4" t="s">
        <v>217</v>
      </c>
      <c r="M35625" s="4" t="s">
        <v>127</v>
      </c>
      <c r="N35625" s="4">
        <v>641605</v>
      </c>
      <c r="O35625" s="4" t="s">
        <v>141564</v>
      </c>
      <c r="P35625" s="4"/>
      <c r="Q35625" s="31" t="s">
        <v>224600</v>
      </c>
      <c r="R35625" s="4"/>
      <c r="S35625" s="13" t="s">
        <v>224601</v>
      </c>
      <c r="T35625" s="13"/>
      <c r="U35625" s="13"/>
      <c r="V35625" s="13"/>
      <c r="W35625" s="13"/>
    </row>
    <row r="35626" spans="1:23" x14ac:dyDescent="0.25">
      <c r="A35626" s="4" t="s">
        <v>141947</v>
      </c>
      <c r="B35626" s="4" t="s">
        <v>218</v>
      </c>
      <c r="C35626" s="4" t="s">
        <v>141945</v>
      </c>
      <c r="D35626" s="4"/>
      <c r="E35626" s="4" t="s">
        <v>44347</v>
      </c>
      <c r="F35626" s="4">
        <v>9566603888</v>
      </c>
      <c r="G35626" s="4">
        <v>9791456667</v>
      </c>
      <c r="H35626" s="4" t="s">
        <v>141946</v>
      </c>
      <c r="I35626" s="4"/>
      <c r="J35626" s="4" t="s">
        <v>141948</v>
      </c>
      <c r="L35626" s="4" t="s">
        <v>141949</v>
      </c>
      <c r="M35626" s="4" t="s">
        <v>127</v>
      </c>
      <c r="N35626" s="4">
        <v>641605</v>
      </c>
      <c r="O35626" s="4" t="s">
        <v>141950</v>
      </c>
      <c r="P35626" s="4"/>
      <c r="Q35626" s="31"/>
      <c r="R35626" s="4"/>
      <c r="S35626" s="13" t="s">
        <v>224602</v>
      </c>
      <c r="T35626" s="13"/>
      <c r="U35626" s="13"/>
      <c r="V35626" s="13"/>
      <c r="W35626" s="13"/>
    </row>
    <row r="35627" spans="1:23" ht="30" x14ac:dyDescent="0.25">
      <c r="A35627" s="4" t="s">
        <v>142208</v>
      </c>
      <c r="B35627" s="4" t="s">
        <v>218</v>
      </c>
      <c r="C35627" s="4" t="s">
        <v>142206</v>
      </c>
      <c r="D35627" s="4" t="s">
        <v>655</v>
      </c>
      <c r="E35627" s="4" t="s">
        <v>34</v>
      </c>
      <c r="F35627" s="4">
        <v>9500232778</v>
      </c>
      <c r="G35627" s="4">
        <v>7376680937</v>
      </c>
      <c r="H35627" s="4" t="s">
        <v>142207</v>
      </c>
      <c r="I35627" s="4"/>
      <c r="J35627" s="4" t="s">
        <v>142209</v>
      </c>
      <c r="L35627" s="4" t="s">
        <v>142210</v>
      </c>
      <c r="M35627" s="4" t="s">
        <v>127</v>
      </c>
      <c r="N35627" s="4">
        <v>604601</v>
      </c>
      <c r="O35627" s="4"/>
      <c r="P35627" s="4"/>
      <c r="Q35627" s="31" t="s">
        <v>224603</v>
      </c>
      <c r="R35627" s="4"/>
      <c r="S35627" s="13" t="s">
        <v>224604</v>
      </c>
      <c r="T35627" s="13"/>
      <c r="U35627" s="13"/>
      <c r="V35627" s="13"/>
      <c r="W35627" s="13"/>
    </row>
    <row r="35628" spans="1:23" x14ac:dyDescent="0.25">
      <c r="A35628" s="4" t="s">
        <v>142272</v>
      </c>
      <c r="B35628" s="4" t="s">
        <v>218</v>
      </c>
      <c r="C35628" s="4" t="s">
        <v>142268</v>
      </c>
      <c r="D35628" s="4" t="s">
        <v>142269</v>
      </c>
      <c r="E35628" s="4" t="s">
        <v>916</v>
      </c>
      <c r="F35628" s="4">
        <v>9843238751</v>
      </c>
      <c r="G35628" s="4"/>
      <c r="H35628" s="4" t="s">
        <v>142270</v>
      </c>
      <c r="I35628" s="4" t="s">
        <v>142271</v>
      </c>
      <c r="J35628" s="4" t="s">
        <v>142273</v>
      </c>
      <c r="L35628" s="4" t="s">
        <v>123807</v>
      </c>
      <c r="M35628" s="4" t="s">
        <v>127</v>
      </c>
      <c r="N35628" s="4">
        <v>641603</v>
      </c>
      <c r="O35628" s="4"/>
      <c r="P35628" s="4"/>
      <c r="Q35628" s="31" t="s">
        <v>142267</v>
      </c>
      <c r="R35628" s="4"/>
      <c r="S35628" s="13" t="s">
        <v>232818</v>
      </c>
      <c r="T35628" s="13"/>
      <c r="U35628" s="13"/>
      <c r="V35628" s="13"/>
      <c r="W35628" s="13"/>
    </row>
    <row r="35629" spans="1:23" x14ac:dyDescent="0.25">
      <c r="A35629" s="4" t="s">
        <v>142355</v>
      </c>
      <c r="B35629" s="4" t="s">
        <v>218</v>
      </c>
      <c r="C35629" s="4" t="s">
        <v>1595</v>
      </c>
      <c r="D35629" s="4" t="s">
        <v>78509</v>
      </c>
      <c r="E35629" s="4" t="s">
        <v>34</v>
      </c>
      <c r="F35629" s="4">
        <v>9677702822</v>
      </c>
      <c r="G35629" s="4">
        <v>8825258598</v>
      </c>
      <c r="H35629" s="4" t="s">
        <v>142353</v>
      </c>
      <c r="I35629" s="4" t="s">
        <v>142354</v>
      </c>
      <c r="J35629" s="4" t="s">
        <v>142356</v>
      </c>
      <c r="L35629" s="4" t="s">
        <v>142357</v>
      </c>
      <c r="M35629" s="4" t="s">
        <v>127</v>
      </c>
      <c r="N35629" s="4">
        <v>641603</v>
      </c>
      <c r="O35629" s="4" t="s">
        <v>142358</v>
      </c>
      <c r="P35629" s="4"/>
      <c r="Q35629" s="31"/>
      <c r="R35629" s="4"/>
      <c r="S35629" s="13" t="s">
        <v>232819</v>
      </c>
      <c r="T35629" s="13"/>
      <c r="U35629" s="13"/>
      <c r="V35629" s="13"/>
      <c r="W35629" s="13"/>
    </row>
    <row r="35630" spans="1:23" ht="30" x14ac:dyDescent="0.25">
      <c r="A35630" s="4" t="s">
        <v>142708</v>
      </c>
      <c r="B35630" s="4" t="s">
        <v>218</v>
      </c>
      <c r="C35630" s="4" t="s">
        <v>142705</v>
      </c>
      <c r="D35630" s="4" t="s">
        <v>142705</v>
      </c>
      <c r="E35630" s="4" t="s">
        <v>34</v>
      </c>
      <c r="F35630" s="4">
        <v>9600402445</v>
      </c>
      <c r="G35630" s="4"/>
      <c r="H35630" s="4" t="s">
        <v>142706</v>
      </c>
      <c r="I35630" s="4" t="s">
        <v>142707</v>
      </c>
      <c r="J35630" s="4" t="s">
        <v>142709</v>
      </c>
      <c r="L35630" s="4" t="s">
        <v>142710</v>
      </c>
      <c r="M35630" s="4" t="s">
        <v>127</v>
      </c>
      <c r="N35630" s="4">
        <v>641654</v>
      </c>
      <c r="O35630" s="4"/>
      <c r="P35630" s="4"/>
      <c r="Q35630" s="31" t="s">
        <v>224605</v>
      </c>
      <c r="R35630" s="4"/>
      <c r="S35630" s="13" t="s">
        <v>224606</v>
      </c>
      <c r="T35630" s="13"/>
      <c r="U35630" s="13"/>
      <c r="V35630" s="13"/>
      <c r="W35630" s="13"/>
    </row>
    <row r="35631" spans="1:23" x14ac:dyDescent="0.25">
      <c r="A35631" s="4" t="s">
        <v>143044</v>
      </c>
      <c r="B35631" s="4" t="s">
        <v>218</v>
      </c>
      <c r="C35631" s="4" t="s">
        <v>562</v>
      </c>
      <c r="D35631" s="4" t="s">
        <v>11523</v>
      </c>
      <c r="E35631" s="4" t="s">
        <v>27</v>
      </c>
      <c r="F35631" s="4">
        <v>9787553737</v>
      </c>
      <c r="G35631" s="4"/>
      <c r="H35631" s="4" t="s">
        <v>143042</v>
      </c>
      <c r="I35631" s="4" t="s">
        <v>143043</v>
      </c>
      <c r="J35631" s="4" t="s">
        <v>143045</v>
      </c>
      <c r="L35631" s="4"/>
      <c r="M35631" s="4" t="s">
        <v>127</v>
      </c>
      <c r="N35631" s="4">
        <v>641601</v>
      </c>
      <c r="O35631" s="4"/>
      <c r="P35631" s="4"/>
      <c r="Q35631" s="31" t="s">
        <v>143040</v>
      </c>
      <c r="R35631" s="4"/>
      <c r="S35631" s="13" t="s">
        <v>143041</v>
      </c>
      <c r="T35631" s="13"/>
      <c r="U35631" s="13"/>
      <c r="V35631" s="13"/>
      <c r="W35631" s="13"/>
    </row>
    <row r="35632" spans="1:23" ht="30" x14ac:dyDescent="0.25">
      <c r="A35632" s="4" t="s">
        <v>143172</v>
      </c>
      <c r="B35632" s="4" t="s">
        <v>218</v>
      </c>
      <c r="C35632" s="4" t="s">
        <v>19210</v>
      </c>
      <c r="D35632" s="4" t="s">
        <v>10368</v>
      </c>
      <c r="E35632" s="4" t="s">
        <v>1105</v>
      </c>
      <c r="F35632" s="4">
        <v>9894294949</v>
      </c>
      <c r="G35632" s="4">
        <v>9894297979</v>
      </c>
      <c r="H35632" s="4" t="s">
        <v>143170</v>
      </c>
      <c r="I35632" s="4" t="s">
        <v>143171</v>
      </c>
      <c r="J35632" s="4" t="s">
        <v>143173</v>
      </c>
      <c r="L35632" s="4" t="s">
        <v>48556</v>
      </c>
      <c r="M35632" s="4" t="s">
        <v>127</v>
      </c>
      <c r="N35632" s="4">
        <v>641604</v>
      </c>
      <c r="O35632" s="4" t="s">
        <v>143174</v>
      </c>
      <c r="P35632" s="4"/>
      <c r="Q35632" s="31" t="s">
        <v>211531</v>
      </c>
      <c r="R35632" s="4"/>
      <c r="S35632" s="13" t="s">
        <v>198459</v>
      </c>
      <c r="T35632" s="13"/>
      <c r="U35632" s="13"/>
      <c r="V35632" s="13"/>
      <c r="W35632" s="13"/>
    </row>
    <row r="35633" spans="1:23" ht="45" x14ac:dyDescent="0.25">
      <c r="A35633" s="4" t="s">
        <v>143255</v>
      </c>
      <c r="B35633" s="4" t="s">
        <v>218</v>
      </c>
      <c r="C35633" s="4" t="s">
        <v>9282</v>
      </c>
      <c r="D35633" s="4" t="s">
        <v>6587</v>
      </c>
      <c r="E35633" s="4" t="s">
        <v>1105</v>
      </c>
      <c r="F35633" s="4">
        <v>9444407611</v>
      </c>
      <c r="G35633" s="4">
        <v>9841737147</v>
      </c>
      <c r="H35633" s="4" t="s">
        <v>143253</v>
      </c>
      <c r="I35633" s="4" t="s">
        <v>143254</v>
      </c>
      <c r="J35633" s="4" t="s">
        <v>143256</v>
      </c>
      <c r="L35633" s="4"/>
      <c r="M35633" s="4" t="s">
        <v>127</v>
      </c>
      <c r="N35633" s="4">
        <v>641607</v>
      </c>
      <c r="O35633" s="4"/>
      <c r="P35633" s="4"/>
      <c r="Q35633" s="31" t="s">
        <v>224607</v>
      </c>
      <c r="R35633" s="4"/>
      <c r="S35633" s="13" t="s">
        <v>232820</v>
      </c>
      <c r="T35633" s="13"/>
      <c r="U35633" s="13"/>
      <c r="V35633" s="13"/>
      <c r="W35633" s="13"/>
    </row>
    <row r="35634" spans="1:23" ht="45" x14ac:dyDescent="0.25">
      <c r="A35634" s="4" t="s">
        <v>143485</v>
      </c>
      <c r="B35634" s="4" t="s">
        <v>218</v>
      </c>
      <c r="C35634" s="4" t="s">
        <v>91102</v>
      </c>
      <c r="D35634" s="4"/>
      <c r="E35634" s="4" t="s">
        <v>100</v>
      </c>
      <c r="F35634" s="4">
        <v>9486688099</v>
      </c>
      <c r="G35634" s="4"/>
      <c r="H35634" s="4" t="s">
        <v>143484</v>
      </c>
      <c r="I35634" s="4"/>
      <c r="J35634" s="4" t="s">
        <v>143486</v>
      </c>
      <c r="L35634" s="4" t="s">
        <v>7152</v>
      </c>
      <c r="M35634" s="4" t="s">
        <v>127</v>
      </c>
      <c r="N35634" s="4">
        <v>641601</v>
      </c>
      <c r="O35634" s="4" t="s">
        <v>143487</v>
      </c>
      <c r="P35634" s="4"/>
      <c r="Q35634" s="31" t="s">
        <v>206042</v>
      </c>
      <c r="R35634" s="4"/>
      <c r="S35634" s="13" t="s">
        <v>204092</v>
      </c>
      <c r="T35634" s="13"/>
      <c r="U35634" s="13"/>
      <c r="V35634" s="13"/>
      <c r="W35634" s="13"/>
    </row>
    <row r="35635" spans="1:23" x14ac:dyDescent="0.25">
      <c r="A35635" s="4" t="s">
        <v>143600</v>
      </c>
      <c r="B35635" s="4" t="s">
        <v>218</v>
      </c>
      <c r="C35635" s="4" t="s">
        <v>143597</v>
      </c>
      <c r="D35635" s="4" t="s">
        <v>143598</v>
      </c>
      <c r="E35635" s="4" t="s">
        <v>34</v>
      </c>
      <c r="F35635" s="4">
        <v>9962267693</v>
      </c>
      <c r="G35635" s="4">
        <v>9567888234</v>
      </c>
      <c r="H35635" s="4" t="s">
        <v>143599</v>
      </c>
      <c r="I35635" s="4"/>
      <c r="J35635" s="4" t="s">
        <v>143601</v>
      </c>
      <c r="L35635" s="4"/>
      <c r="M35635" s="4" t="s">
        <v>127</v>
      </c>
      <c r="N35635" s="4">
        <v>641603</v>
      </c>
      <c r="O35635" s="4"/>
      <c r="P35635" s="4"/>
      <c r="Q35635" s="31"/>
      <c r="R35635" s="4"/>
      <c r="S35635" s="13" t="s">
        <v>224608</v>
      </c>
      <c r="T35635" s="13"/>
      <c r="U35635" s="13"/>
      <c r="V35635" s="13"/>
      <c r="W35635" s="13"/>
    </row>
    <row r="35636" spans="1:23" ht="30" x14ac:dyDescent="0.25">
      <c r="A35636" s="4" t="s">
        <v>143611</v>
      </c>
      <c r="B35636" s="4" t="s">
        <v>218</v>
      </c>
      <c r="C35636" s="4" t="s">
        <v>9282</v>
      </c>
      <c r="D35636" s="4" t="s">
        <v>1145</v>
      </c>
      <c r="E35636" s="4" t="s">
        <v>65</v>
      </c>
      <c r="F35636" s="4">
        <v>9965514413</v>
      </c>
      <c r="G35636" s="4">
        <v>9443729385</v>
      </c>
      <c r="H35636" s="4" t="s">
        <v>143609</v>
      </c>
      <c r="I35636" s="4" t="s">
        <v>143610</v>
      </c>
      <c r="J35636" s="4" t="s">
        <v>143612</v>
      </c>
      <c r="L35636" s="4" t="s">
        <v>143613</v>
      </c>
      <c r="M35636" s="4" t="s">
        <v>127</v>
      </c>
      <c r="N35636" s="4">
        <v>641652</v>
      </c>
      <c r="O35636" s="4" t="s">
        <v>143614</v>
      </c>
      <c r="P35636" s="4"/>
      <c r="Q35636" s="31" t="s">
        <v>224609</v>
      </c>
      <c r="R35636" s="4"/>
      <c r="S35636" s="13" t="s">
        <v>224610</v>
      </c>
      <c r="T35636" s="13"/>
      <c r="U35636" s="13"/>
      <c r="V35636" s="13"/>
      <c r="W35636" s="13"/>
    </row>
    <row r="35637" spans="1:23" ht="45" x14ac:dyDescent="0.25">
      <c r="A35637" s="4" t="s">
        <v>143682</v>
      </c>
      <c r="B35637" s="4" t="s">
        <v>218</v>
      </c>
      <c r="C35637" s="4" t="s">
        <v>143679</v>
      </c>
      <c r="D35637" s="4" t="s">
        <v>143680</v>
      </c>
      <c r="E35637" s="4" t="s">
        <v>27</v>
      </c>
      <c r="F35637" s="4">
        <v>8754192581</v>
      </c>
      <c r="G35637" s="4"/>
      <c r="H35637" s="4" t="s">
        <v>143681</v>
      </c>
      <c r="I35637" s="4"/>
      <c r="J35637" s="4" t="s">
        <v>143683</v>
      </c>
      <c r="L35637" s="4" t="s">
        <v>7209</v>
      </c>
      <c r="M35637" s="4" t="s">
        <v>127</v>
      </c>
      <c r="N35637" s="4">
        <v>641604</v>
      </c>
      <c r="O35637" s="4" t="s">
        <v>143684</v>
      </c>
      <c r="P35637" s="4"/>
      <c r="Q35637" s="31" t="s">
        <v>224611</v>
      </c>
      <c r="R35637" s="4"/>
      <c r="S35637" s="13" t="s">
        <v>224612</v>
      </c>
      <c r="T35637" s="13"/>
      <c r="U35637" s="13"/>
      <c r="V35637" s="13"/>
      <c r="W35637" s="13"/>
    </row>
    <row r="35638" spans="1:23" ht="45" x14ac:dyDescent="0.25">
      <c r="A35638" s="4" t="s">
        <v>122030</v>
      </c>
      <c r="B35638" s="4" t="s">
        <v>218</v>
      </c>
      <c r="C35638" s="4" t="s">
        <v>1607</v>
      </c>
      <c r="D35638" s="4"/>
      <c r="E35638" s="4" t="s">
        <v>175</v>
      </c>
      <c r="F35638" s="4">
        <v>9786936209</v>
      </c>
      <c r="G35638" s="4"/>
      <c r="H35638" s="4" t="s">
        <v>143745</v>
      </c>
      <c r="I35638" s="4"/>
      <c r="J35638" s="4" t="s">
        <v>143746</v>
      </c>
      <c r="L35638" s="4"/>
      <c r="M35638" s="4" t="s">
        <v>127</v>
      </c>
      <c r="N35638" s="4">
        <v>641601</v>
      </c>
      <c r="O35638" s="4"/>
      <c r="P35638" s="4"/>
      <c r="Q35638" s="31" t="s">
        <v>143744</v>
      </c>
      <c r="R35638" s="4"/>
      <c r="S35638" s="13" t="s">
        <v>232821</v>
      </c>
      <c r="T35638" s="13"/>
      <c r="U35638" s="13"/>
      <c r="V35638" s="13"/>
      <c r="W35638" s="13"/>
    </row>
    <row r="35639" spans="1:23" x14ac:dyDescent="0.25">
      <c r="A35639" s="4" t="s">
        <v>143775</v>
      </c>
      <c r="B35639" s="4" t="s">
        <v>218</v>
      </c>
      <c r="C35639" s="4" t="s">
        <v>2598</v>
      </c>
      <c r="D35639" s="4" t="s">
        <v>143772</v>
      </c>
      <c r="E35639" s="4" t="s">
        <v>9814</v>
      </c>
      <c r="F35639" s="4">
        <v>8015573718</v>
      </c>
      <c r="G35639" s="4">
        <v>9751030395</v>
      </c>
      <c r="H35639" s="4" t="s">
        <v>143773</v>
      </c>
      <c r="I35639" s="4" t="s">
        <v>143774</v>
      </c>
      <c r="J35639" s="4" t="s">
        <v>143776</v>
      </c>
      <c r="L35639" s="4" t="s">
        <v>143777</v>
      </c>
      <c r="M35639" s="4" t="s">
        <v>127</v>
      </c>
      <c r="N35639" s="4">
        <v>638458</v>
      </c>
      <c r="O35639" s="4"/>
      <c r="P35639" s="4"/>
      <c r="Q35639" s="31"/>
      <c r="R35639" s="4"/>
      <c r="S35639" s="13" t="s">
        <v>224613</v>
      </c>
      <c r="T35639" s="13"/>
      <c r="U35639" s="13"/>
      <c r="V35639" s="13"/>
      <c r="W35639" s="13"/>
    </row>
    <row r="35640" spans="1:23" ht="30" x14ac:dyDescent="0.25">
      <c r="A35640" s="4" t="s">
        <v>143935</v>
      </c>
      <c r="B35640" s="4" t="s">
        <v>218</v>
      </c>
      <c r="C35640" s="4" t="s">
        <v>4910</v>
      </c>
      <c r="D35640" s="4" t="s">
        <v>149</v>
      </c>
      <c r="E35640" s="4" t="s">
        <v>65</v>
      </c>
      <c r="F35640" s="4">
        <v>8072373142</v>
      </c>
      <c r="G35640" s="4"/>
      <c r="H35640" s="4" t="s">
        <v>143934</v>
      </c>
      <c r="I35640" s="4"/>
      <c r="J35640" s="4" t="s">
        <v>143936</v>
      </c>
      <c r="L35640" s="4" t="s">
        <v>630</v>
      </c>
      <c r="M35640" s="4" t="s">
        <v>127</v>
      </c>
      <c r="N35640" s="4">
        <v>641603</v>
      </c>
      <c r="O35640" s="4"/>
      <c r="P35640" s="4"/>
      <c r="Q35640" s="31" t="s">
        <v>224614</v>
      </c>
      <c r="R35640" s="4"/>
      <c r="S35640" s="13" t="s">
        <v>224615</v>
      </c>
      <c r="T35640" s="13"/>
      <c r="U35640" s="13"/>
      <c r="V35640" s="13"/>
      <c r="W35640" s="13"/>
    </row>
    <row r="35641" spans="1:23" x14ac:dyDescent="0.25">
      <c r="A35641" s="4" t="s">
        <v>143940</v>
      </c>
      <c r="B35641" s="4" t="s">
        <v>218</v>
      </c>
      <c r="C35641" s="4" t="s">
        <v>95641</v>
      </c>
      <c r="D35641" s="4" t="s">
        <v>11487</v>
      </c>
      <c r="E35641" s="4" t="s">
        <v>74</v>
      </c>
      <c r="F35641" s="4">
        <v>8903400664</v>
      </c>
      <c r="G35641" s="4">
        <v>9655736664</v>
      </c>
      <c r="H35641" s="4" t="s">
        <v>143939</v>
      </c>
      <c r="I35641" s="4"/>
      <c r="J35641" s="4" t="s">
        <v>143941</v>
      </c>
      <c r="L35641" s="4" t="s">
        <v>143942</v>
      </c>
      <c r="M35641" s="4" t="s">
        <v>127</v>
      </c>
      <c r="N35641" s="4">
        <v>641604</v>
      </c>
      <c r="O35641" s="4"/>
      <c r="P35641" s="4"/>
      <c r="Q35641" s="31" t="s">
        <v>143937</v>
      </c>
      <c r="R35641" s="4"/>
      <c r="S35641" s="13" t="s">
        <v>143938</v>
      </c>
      <c r="T35641" s="13"/>
      <c r="U35641" s="13"/>
      <c r="V35641" s="13"/>
      <c r="W35641" s="13"/>
    </row>
    <row r="35642" spans="1:23" ht="30" x14ac:dyDescent="0.25">
      <c r="A35642" s="4" t="s">
        <v>144121</v>
      </c>
      <c r="B35642" s="4" t="s">
        <v>218</v>
      </c>
      <c r="C35642" s="4" t="s">
        <v>4034</v>
      </c>
      <c r="D35642" s="4" t="s">
        <v>5325</v>
      </c>
      <c r="E35642" s="4" t="s">
        <v>34</v>
      </c>
      <c r="F35642" s="4">
        <v>7010703266</v>
      </c>
      <c r="G35642" s="4"/>
      <c r="H35642" s="4" t="s">
        <v>144120</v>
      </c>
      <c r="I35642" s="4"/>
      <c r="J35642" s="4" t="s">
        <v>144122</v>
      </c>
      <c r="L35642" s="4" t="s">
        <v>144123</v>
      </c>
      <c r="M35642" s="4" t="s">
        <v>127</v>
      </c>
      <c r="N35642" s="4">
        <v>641604</v>
      </c>
      <c r="O35642" s="4"/>
      <c r="P35642" s="4"/>
      <c r="Q35642" s="31" t="s">
        <v>224616</v>
      </c>
      <c r="R35642" s="4"/>
      <c r="S35642" s="13" t="s">
        <v>224617</v>
      </c>
      <c r="T35642" s="13"/>
      <c r="U35642" s="13"/>
      <c r="V35642" s="13"/>
      <c r="W35642" s="13"/>
    </row>
    <row r="35643" spans="1:23" ht="45" x14ac:dyDescent="0.25">
      <c r="A35643" s="4" t="s">
        <v>144324</v>
      </c>
      <c r="B35643" s="4" t="s">
        <v>218</v>
      </c>
      <c r="C35643" s="4" t="s">
        <v>144321</v>
      </c>
      <c r="D35643" s="4"/>
      <c r="E35643" s="4" t="s">
        <v>235</v>
      </c>
      <c r="F35643" s="4">
        <v>9788399555</v>
      </c>
      <c r="G35643" s="4">
        <v>9943998555</v>
      </c>
      <c r="H35643" s="4" t="s">
        <v>144322</v>
      </c>
      <c r="I35643" s="4" t="s">
        <v>144323</v>
      </c>
      <c r="J35643" s="4" t="s">
        <v>144325</v>
      </c>
      <c r="L35643" s="4" t="s">
        <v>48556</v>
      </c>
      <c r="M35643" s="4" t="s">
        <v>127</v>
      </c>
      <c r="N35643" s="4">
        <v>641604</v>
      </c>
      <c r="O35643" s="4" t="s">
        <v>144326</v>
      </c>
      <c r="P35643" s="4"/>
      <c r="Q35643" s="31" t="s">
        <v>211532</v>
      </c>
      <c r="R35643" s="4"/>
      <c r="S35643" s="13" t="s">
        <v>232822</v>
      </c>
      <c r="T35643" s="13"/>
      <c r="U35643" s="13"/>
      <c r="V35643" s="13"/>
      <c r="W35643" s="13"/>
    </row>
    <row r="35644" spans="1:23" x14ac:dyDescent="0.25">
      <c r="A35644" s="4" t="s">
        <v>144419</v>
      </c>
      <c r="B35644" s="4" t="s">
        <v>218</v>
      </c>
      <c r="C35644" s="4" t="s">
        <v>144417</v>
      </c>
      <c r="D35644" s="4" t="s">
        <v>8239</v>
      </c>
      <c r="E35644" s="4" t="s">
        <v>5877</v>
      </c>
      <c r="F35644" s="4">
        <v>9894712181</v>
      </c>
      <c r="G35644" s="4">
        <v>9363002411</v>
      </c>
      <c r="H35644" s="4" t="s">
        <v>144418</v>
      </c>
      <c r="I35644" s="4"/>
      <c r="J35644" s="4" t="s">
        <v>144420</v>
      </c>
      <c r="L35644" s="4" t="s">
        <v>92362</v>
      </c>
      <c r="M35644" s="4" t="s">
        <v>127</v>
      </c>
      <c r="N35644" s="4">
        <v>641601</v>
      </c>
      <c r="O35644" s="4"/>
      <c r="P35644" s="4"/>
      <c r="Q35644" s="31" t="s">
        <v>144415</v>
      </c>
      <c r="R35644" s="4"/>
      <c r="S35644" s="13" t="s">
        <v>144416</v>
      </c>
      <c r="T35644" s="13"/>
      <c r="U35644" s="13"/>
      <c r="V35644" s="13"/>
      <c r="W35644" s="13"/>
    </row>
    <row r="35645" spans="1:23" ht="45" x14ac:dyDescent="0.25">
      <c r="A35645" s="4" t="s">
        <v>144471</v>
      </c>
      <c r="B35645" s="4" t="s">
        <v>218</v>
      </c>
      <c r="C35645" s="4" t="s">
        <v>13717</v>
      </c>
      <c r="D35645" s="4"/>
      <c r="E35645" s="4"/>
      <c r="F35645" s="4">
        <v>9788844488</v>
      </c>
      <c r="G35645" s="4">
        <v>9842244498</v>
      </c>
      <c r="H35645" s="4" t="s">
        <v>144469</v>
      </c>
      <c r="I35645" s="4" t="s">
        <v>144470</v>
      </c>
      <c r="J35645" s="4" t="s">
        <v>144472</v>
      </c>
      <c r="L35645" s="4" t="s">
        <v>6058</v>
      </c>
      <c r="M35645" s="4" t="s">
        <v>127</v>
      </c>
      <c r="N35645" s="4">
        <v>641605</v>
      </c>
      <c r="O35645" s="4"/>
      <c r="P35645" s="4"/>
      <c r="Q35645" s="31" t="s">
        <v>211533</v>
      </c>
      <c r="R35645" s="4"/>
      <c r="S35645" s="13" t="s">
        <v>232823</v>
      </c>
      <c r="T35645" s="13"/>
      <c r="U35645" s="13"/>
      <c r="V35645" s="13"/>
      <c r="W35645" s="13"/>
    </row>
    <row r="35646" spans="1:23" ht="45" x14ac:dyDescent="0.25">
      <c r="A35646" s="4" t="s">
        <v>144485</v>
      </c>
      <c r="B35646" s="4" t="s">
        <v>218</v>
      </c>
      <c r="C35646" s="4" t="s">
        <v>6388</v>
      </c>
      <c r="D35646" s="4" t="s">
        <v>91102</v>
      </c>
      <c r="E35646" s="4" t="s">
        <v>235</v>
      </c>
      <c r="F35646" s="4">
        <v>9943986260</v>
      </c>
      <c r="G35646" s="4">
        <v>9894498922</v>
      </c>
      <c r="H35646" s="4" t="s">
        <v>144484</v>
      </c>
      <c r="I35646" s="4"/>
      <c r="J35646" s="4" t="s">
        <v>144486</v>
      </c>
      <c r="L35646" s="4" t="s">
        <v>4038</v>
      </c>
      <c r="M35646" s="4" t="s">
        <v>127</v>
      </c>
      <c r="N35646" s="4">
        <v>641606</v>
      </c>
      <c r="O35646" s="4" t="s">
        <v>144487</v>
      </c>
      <c r="P35646" s="4"/>
      <c r="Q35646" s="31" t="s">
        <v>224618</v>
      </c>
      <c r="R35646" s="4"/>
      <c r="S35646" s="13" t="s">
        <v>224619</v>
      </c>
      <c r="T35646" s="13"/>
      <c r="U35646" s="13"/>
      <c r="V35646" s="13"/>
      <c r="W35646" s="13"/>
    </row>
    <row r="35647" spans="1:23" ht="30" x14ac:dyDescent="0.25">
      <c r="A35647" s="4" t="s">
        <v>144573</v>
      </c>
      <c r="B35647" s="4" t="s">
        <v>218</v>
      </c>
      <c r="C35647" s="4" t="s">
        <v>43341</v>
      </c>
      <c r="D35647" s="4" t="s">
        <v>12110</v>
      </c>
      <c r="E35647" s="4" t="s">
        <v>1487</v>
      </c>
      <c r="F35647" s="4">
        <v>9994412666</v>
      </c>
      <c r="G35647" s="4">
        <v>8925767079</v>
      </c>
      <c r="H35647" s="4" t="s">
        <v>144572</v>
      </c>
      <c r="I35647" s="4"/>
      <c r="J35647" s="4" t="s">
        <v>144574</v>
      </c>
      <c r="L35647" s="4" t="s">
        <v>14591</v>
      </c>
      <c r="M35647" s="4" t="s">
        <v>127</v>
      </c>
      <c r="N35647" s="4">
        <v>641602</v>
      </c>
      <c r="O35647" s="4"/>
      <c r="P35647" s="4"/>
      <c r="Q35647" s="31" t="s">
        <v>224620</v>
      </c>
      <c r="R35647" s="4"/>
      <c r="S35647" s="13" t="s">
        <v>224621</v>
      </c>
      <c r="T35647" s="13"/>
      <c r="U35647" s="13"/>
      <c r="V35647" s="13"/>
      <c r="W35647" s="13"/>
    </row>
    <row r="35648" spans="1:23" ht="45" x14ac:dyDescent="0.25">
      <c r="A35648" s="4" t="s">
        <v>144646</v>
      </c>
      <c r="B35648" s="4" t="s">
        <v>218</v>
      </c>
      <c r="C35648" s="4" t="s">
        <v>506</v>
      </c>
      <c r="D35648" s="4" t="s">
        <v>81237</v>
      </c>
      <c r="E35648" s="4" t="s">
        <v>235</v>
      </c>
      <c r="F35648" s="4">
        <v>9025311115</v>
      </c>
      <c r="G35648" s="4"/>
      <c r="H35648" s="4" t="s">
        <v>144644</v>
      </c>
      <c r="I35648" s="4" t="s">
        <v>144645</v>
      </c>
      <c r="J35648" s="4" t="s">
        <v>144647</v>
      </c>
      <c r="L35648" s="4" t="s">
        <v>144648</v>
      </c>
      <c r="M35648" s="4" t="s">
        <v>127</v>
      </c>
      <c r="N35648" s="4">
        <v>641604</v>
      </c>
      <c r="O35648" s="4"/>
      <c r="P35648" s="4"/>
      <c r="Q35648" s="31" t="s">
        <v>224622</v>
      </c>
      <c r="R35648" s="4"/>
      <c r="S35648" s="13" t="s">
        <v>232824</v>
      </c>
      <c r="T35648" s="13"/>
      <c r="U35648" s="13"/>
      <c r="V35648" s="13"/>
      <c r="W35648" s="13"/>
    </row>
    <row r="35649" spans="1:23" x14ac:dyDescent="0.25">
      <c r="A35649" s="4" t="s">
        <v>144723</v>
      </c>
      <c r="B35649" s="4" t="s">
        <v>218</v>
      </c>
      <c r="C35649" s="4" t="s">
        <v>4034</v>
      </c>
      <c r="D35649" s="4" t="s">
        <v>149</v>
      </c>
      <c r="E35649" s="4" t="s">
        <v>27</v>
      </c>
      <c r="F35649" s="4">
        <v>9600942277</v>
      </c>
      <c r="G35649" s="4">
        <v>7708056355</v>
      </c>
      <c r="H35649" s="4" t="s">
        <v>144721</v>
      </c>
      <c r="I35649" s="4" t="s">
        <v>144722</v>
      </c>
      <c r="J35649" s="4" t="s">
        <v>144724</v>
      </c>
      <c r="L35649" s="4" t="s">
        <v>144725</v>
      </c>
      <c r="M35649" s="4" t="s">
        <v>127</v>
      </c>
      <c r="N35649" s="4">
        <v>641608</v>
      </c>
      <c r="O35649" s="4" t="s">
        <v>144726</v>
      </c>
      <c r="P35649" s="4"/>
      <c r="Q35649" s="31" t="s">
        <v>144720</v>
      </c>
      <c r="R35649" s="4"/>
      <c r="S35649" s="13" t="s">
        <v>204093</v>
      </c>
      <c r="T35649" s="13"/>
      <c r="U35649" s="13"/>
      <c r="V35649" s="13"/>
      <c r="W35649" s="13"/>
    </row>
    <row r="35650" spans="1:23" ht="30" x14ac:dyDescent="0.25">
      <c r="A35650" s="4" t="s">
        <v>144890</v>
      </c>
      <c r="B35650" s="4" t="s">
        <v>218</v>
      </c>
      <c r="C35650" s="4" t="s">
        <v>4022</v>
      </c>
      <c r="D35650" s="4" t="s">
        <v>2127</v>
      </c>
      <c r="E35650" s="4" t="s">
        <v>65</v>
      </c>
      <c r="F35650" s="4">
        <v>7708144744</v>
      </c>
      <c r="G35650" s="4">
        <v>8056330622</v>
      </c>
      <c r="H35650" s="4" t="s">
        <v>144888</v>
      </c>
      <c r="I35650" s="4" t="s">
        <v>144889</v>
      </c>
      <c r="J35650" s="4" t="s">
        <v>144891</v>
      </c>
      <c r="L35650" s="4" t="s">
        <v>2123</v>
      </c>
      <c r="M35650" s="4" t="s">
        <v>127</v>
      </c>
      <c r="N35650" s="4">
        <v>641603</v>
      </c>
      <c r="O35650" s="4"/>
      <c r="P35650" s="4"/>
      <c r="Q35650" s="31" t="s">
        <v>224623</v>
      </c>
      <c r="R35650" s="4"/>
      <c r="S35650" s="13" t="s">
        <v>224624</v>
      </c>
      <c r="T35650" s="13"/>
      <c r="U35650" s="13"/>
      <c r="V35650" s="13"/>
      <c r="W35650" s="13"/>
    </row>
    <row r="35651" spans="1:23" ht="45" x14ac:dyDescent="0.25">
      <c r="A35651" s="4" t="s">
        <v>145000</v>
      </c>
      <c r="B35651" s="4" t="s">
        <v>218</v>
      </c>
      <c r="C35651" s="4" t="s">
        <v>7272</v>
      </c>
      <c r="D35651" s="4" t="s">
        <v>149</v>
      </c>
      <c r="E35651" s="4" t="s">
        <v>65</v>
      </c>
      <c r="F35651" s="4">
        <v>9942993777</v>
      </c>
      <c r="G35651" s="4">
        <v>9942793777</v>
      </c>
      <c r="H35651" s="4" t="s">
        <v>144998</v>
      </c>
      <c r="I35651" s="4" t="s">
        <v>144999</v>
      </c>
      <c r="J35651" s="4" t="s">
        <v>145001</v>
      </c>
      <c r="L35651" s="4" t="s">
        <v>1210</v>
      </c>
      <c r="M35651" s="4" t="s">
        <v>127</v>
      </c>
      <c r="N35651" s="4">
        <v>641606</v>
      </c>
      <c r="O35651" s="4" t="s">
        <v>145002</v>
      </c>
      <c r="P35651" s="4"/>
      <c r="Q35651" s="31" t="s">
        <v>224625</v>
      </c>
      <c r="R35651" s="4"/>
      <c r="S35651" s="13" t="s">
        <v>224626</v>
      </c>
      <c r="T35651" s="13"/>
      <c r="U35651" s="13"/>
      <c r="V35651" s="13"/>
      <c r="W35651" s="13"/>
    </row>
    <row r="35652" spans="1:23" ht="45" x14ac:dyDescent="0.25">
      <c r="A35652" s="4" t="s">
        <v>145006</v>
      </c>
      <c r="B35652" s="4" t="s">
        <v>218</v>
      </c>
      <c r="C35652" s="4" t="s">
        <v>4034</v>
      </c>
      <c r="D35652" s="4"/>
      <c r="E35652" s="4" t="s">
        <v>34</v>
      </c>
      <c r="F35652" s="4">
        <v>9788852017</v>
      </c>
      <c r="G35652" s="4"/>
      <c r="H35652" s="4" t="s">
        <v>145005</v>
      </c>
      <c r="I35652" s="4"/>
      <c r="J35652" s="4" t="s">
        <v>145007</v>
      </c>
      <c r="L35652" s="4" t="s">
        <v>4661</v>
      </c>
      <c r="M35652" s="4" t="s">
        <v>127</v>
      </c>
      <c r="N35652" s="4">
        <v>641603</v>
      </c>
      <c r="O35652" s="4"/>
      <c r="P35652" s="4"/>
      <c r="Q35652" s="31" t="s">
        <v>145003</v>
      </c>
      <c r="R35652" s="4"/>
      <c r="S35652" s="13" t="s">
        <v>145004</v>
      </c>
      <c r="T35652" s="13"/>
      <c r="U35652" s="13"/>
      <c r="V35652" s="13"/>
      <c r="W35652" s="13"/>
    </row>
    <row r="35653" spans="1:23" x14ac:dyDescent="0.25">
      <c r="A35653" s="4" t="s">
        <v>145036</v>
      </c>
      <c r="B35653" s="4" t="s">
        <v>218</v>
      </c>
      <c r="C35653" s="4" t="s">
        <v>2993</v>
      </c>
      <c r="D35653" s="4" t="s">
        <v>145034</v>
      </c>
      <c r="E35653" s="4" t="s">
        <v>65</v>
      </c>
      <c r="F35653" s="4">
        <v>8148022783</v>
      </c>
      <c r="G35653" s="4">
        <v>8015287301</v>
      </c>
      <c r="H35653" s="4" t="s">
        <v>145035</v>
      </c>
      <c r="I35653" s="4"/>
      <c r="J35653" s="4" t="s">
        <v>145037</v>
      </c>
      <c r="L35653" s="4" t="s">
        <v>17887</v>
      </c>
      <c r="M35653" s="4" t="s">
        <v>127</v>
      </c>
      <c r="N35653" s="4">
        <v>641602</v>
      </c>
      <c r="O35653" s="4"/>
      <c r="P35653" s="4"/>
      <c r="Q35653" s="31" t="s">
        <v>145032</v>
      </c>
      <c r="R35653" s="4"/>
      <c r="S35653" s="13" t="s">
        <v>145033</v>
      </c>
      <c r="T35653" s="13"/>
      <c r="U35653" s="13"/>
      <c r="V35653" s="13"/>
      <c r="W35653" s="13"/>
    </row>
    <row r="35654" spans="1:23" x14ac:dyDescent="0.25">
      <c r="A35654" s="4" t="s">
        <v>145075</v>
      </c>
      <c r="B35654" s="4" t="s">
        <v>218</v>
      </c>
      <c r="C35654" s="4" t="s">
        <v>4393</v>
      </c>
      <c r="D35654" s="4" t="s">
        <v>9580</v>
      </c>
      <c r="E35654" s="4" t="s">
        <v>145072</v>
      </c>
      <c r="F35654" s="4">
        <v>9865117210</v>
      </c>
      <c r="G35654" s="4"/>
      <c r="H35654" s="4" t="s">
        <v>145073</v>
      </c>
      <c r="I35654" s="4" t="s">
        <v>145074</v>
      </c>
      <c r="J35654" s="4" t="s">
        <v>145076</v>
      </c>
      <c r="L35654" s="4" t="s">
        <v>6058</v>
      </c>
      <c r="M35654" s="4" t="s">
        <v>127</v>
      </c>
      <c r="N35654" s="4">
        <v>641605</v>
      </c>
      <c r="O35654" s="4" t="s">
        <v>145077</v>
      </c>
      <c r="P35654" s="4"/>
      <c r="Q35654" s="31"/>
      <c r="R35654" s="4"/>
      <c r="S35654" s="13" t="s">
        <v>224627</v>
      </c>
      <c r="T35654" s="13"/>
      <c r="U35654" s="13"/>
      <c r="V35654" s="13"/>
      <c r="W35654" s="13"/>
    </row>
    <row r="35655" spans="1:23" ht="45" x14ac:dyDescent="0.25">
      <c r="A35655" s="4" t="s">
        <v>145186</v>
      </c>
      <c r="B35655" s="4" t="s">
        <v>218</v>
      </c>
      <c r="C35655" s="4" t="s">
        <v>553</v>
      </c>
      <c r="D35655" s="4" t="s">
        <v>9580</v>
      </c>
      <c r="E35655" s="4" t="s">
        <v>34</v>
      </c>
      <c r="F35655" s="4">
        <v>9843179896</v>
      </c>
      <c r="G35655" s="4">
        <v>9442279896</v>
      </c>
      <c r="H35655" s="4" t="s">
        <v>145185</v>
      </c>
      <c r="I35655" s="4"/>
      <c r="J35655" s="4" t="s">
        <v>145187</v>
      </c>
      <c r="L35655" s="4" t="s">
        <v>145188</v>
      </c>
      <c r="M35655" s="4" t="s">
        <v>127</v>
      </c>
      <c r="N35655" s="4">
        <v>641653</v>
      </c>
      <c r="O35655" s="4"/>
      <c r="P35655" s="4"/>
      <c r="Q35655" s="31" t="s">
        <v>145183</v>
      </c>
      <c r="R35655" s="4"/>
      <c r="S35655" s="13" t="s">
        <v>145184</v>
      </c>
      <c r="T35655" s="13"/>
      <c r="U35655" s="13"/>
      <c r="V35655" s="13"/>
      <c r="W35655" s="13"/>
    </row>
    <row r="35656" spans="1:23" ht="30" x14ac:dyDescent="0.25">
      <c r="A35656" s="4" t="s">
        <v>145314</v>
      </c>
      <c r="B35656" s="4" t="s">
        <v>218</v>
      </c>
      <c r="C35656" s="4" t="s">
        <v>145311</v>
      </c>
      <c r="D35656" s="4" t="s">
        <v>145312</v>
      </c>
      <c r="E35656" s="4" t="s">
        <v>34</v>
      </c>
      <c r="F35656" s="4">
        <v>9445210918</v>
      </c>
      <c r="G35656" s="4"/>
      <c r="H35656" s="4" t="s">
        <v>145313</v>
      </c>
      <c r="I35656" s="4"/>
      <c r="J35656" s="4" t="s">
        <v>145315</v>
      </c>
      <c r="L35656" s="4"/>
      <c r="M35656" s="4" t="s">
        <v>127</v>
      </c>
      <c r="N35656" s="4">
        <v>641604</v>
      </c>
      <c r="O35656" s="4"/>
      <c r="P35656" s="4"/>
      <c r="Q35656" s="31" t="s">
        <v>224628</v>
      </c>
      <c r="R35656" s="4"/>
      <c r="S35656" s="13" t="s">
        <v>232825</v>
      </c>
      <c r="T35656" s="13"/>
      <c r="U35656" s="13"/>
      <c r="V35656" s="13"/>
      <c r="W35656" s="13"/>
    </row>
    <row r="35657" spans="1:23" x14ac:dyDescent="0.25">
      <c r="A35657" s="4" t="s">
        <v>145558</v>
      </c>
      <c r="B35657" s="4" t="s">
        <v>218</v>
      </c>
      <c r="C35657" s="4" t="s">
        <v>57199</v>
      </c>
      <c r="D35657" s="4" t="s">
        <v>149</v>
      </c>
      <c r="E35657" s="4" t="s">
        <v>74</v>
      </c>
      <c r="F35657" s="4">
        <v>9600596006</v>
      </c>
      <c r="G35657" s="4">
        <v>9443740512</v>
      </c>
      <c r="H35657" s="4" t="s">
        <v>145557</v>
      </c>
      <c r="I35657" s="4"/>
      <c r="J35657" s="4" t="s">
        <v>145559</v>
      </c>
      <c r="L35657" s="4" t="s">
        <v>145560</v>
      </c>
      <c r="M35657" s="4" t="s">
        <v>127</v>
      </c>
      <c r="N35657" s="4">
        <v>641605</v>
      </c>
      <c r="O35657" s="4" t="s">
        <v>145561</v>
      </c>
      <c r="P35657" s="4"/>
      <c r="Q35657" s="31"/>
      <c r="R35657" s="4"/>
      <c r="S35657" s="13" t="s">
        <v>232826</v>
      </c>
      <c r="T35657" s="13"/>
      <c r="U35657" s="13"/>
      <c r="V35657" s="13"/>
      <c r="W35657" s="13"/>
    </row>
    <row r="35658" spans="1:23" ht="30" x14ac:dyDescent="0.25">
      <c r="A35658" s="4" t="s">
        <v>145590</v>
      </c>
      <c r="B35658" s="4" t="s">
        <v>218</v>
      </c>
      <c r="C35658" s="4" t="s">
        <v>2418</v>
      </c>
      <c r="D35658" s="4" t="s">
        <v>136587</v>
      </c>
      <c r="E35658" s="4" t="s">
        <v>65</v>
      </c>
      <c r="F35658" s="4">
        <v>9843111799</v>
      </c>
      <c r="G35658" s="4"/>
      <c r="H35658" s="4" t="s">
        <v>145588</v>
      </c>
      <c r="I35658" s="4" t="s">
        <v>145589</v>
      </c>
      <c r="J35658" s="4" t="s">
        <v>145591</v>
      </c>
      <c r="L35658" s="4" t="s">
        <v>8346</v>
      </c>
      <c r="M35658" s="4" t="s">
        <v>127</v>
      </c>
      <c r="N35658" s="4">
        <v>641652</v>
      </c>
      <c r="O35658" s="4"/>
      <c r="P35658" s="4"/>
      <c r="Q35658" s="31" t="s">
        <v>145587</v>
      </c>
      <c r="R35658" s="4"/>
      <c r="S35658" s="13" t="s">
        <v>198460</v>
      </c>
      <c r="T35658" s="13"/>
      <c r="U35658" s="13"/>
      <c r="V35658" s="13"/>
      <c r="W35658" s="13"/>
    </row>
    <row r="35659" spans="1:23" ht="45" x14ac:dyDescent="0.25">
      <c r="A35659" s="4" t="s">
        <v>146282</v>
      </c>
      <c r="B35659" s="4" t="s">
        <v>218</v>
      </c>
      <c r="C35659" s="4" t="s">
        <v>9754</v>
      </c>
      <c r="D35659" s="4" t="s">
        <v>5709</v>
      </c>
      <c r="E35659" s="4" t="s">
        <v>27</v>
      </c>
      <c r="F35659" s="4">
        <v>9976599930</v>
      </c>
      <c r="G35659" s="4">
        <v>9976699930</v>
      </c>
      <c r="H35659" s="4" t="s">
        <v>146281</v>
      </c>
      <c r="I35659" s="4"/>
      <c r="J35659" s="4" t="s">
        <v>146283</v>
      </c>
      <c r="L35659" s="4" t="s">
        <v>28955</v>
      </c>
      <c r="M35659" s="4" t="s">
        <v>127</v>
      </c>
      <c r="N35659" s="4">
        <v>641604</v>
      </c>
      <c r="O35659" s="4"/>
      <c r="P35659" s="4"/>
      <c r="Q35659" s="31" t="s">
        <v>224629</v>
      </c>
      <c r="R35659" s="4"/>
      <c r="S35659" s="13" t="s">
        <v>224630</v>
      </c>
      <c r="T35659" s="13"/>
      <c r="U35659" s="13"/>
      <c r="V35659" s="13"/>
      <c r="W35659" s="13"/>
    </row>
    <row r="35660" spans="1:23" ht="45" x14ac:dyDescent="0.25">
      <c r="A35660" s="4" t="s">
        <v>146345</v>
      </c>
      <c r="B35660" s="4" t="s">
        <v>218</v>
      </c>
      <c r="C35660" s="4" t="s">
        <v>9282</v>
      </c>
      <c r="D35660" s="4" t="s">
        <v>146342</v>
      </c>
      <c r="E35660" s="4" t="s">
        <v>34</v>
      </c>
      <c r="F35660" s="4">
        <v>9360614062</v>
      </c>
      <c r="G35660" s="4">
        <v>9543312287</v>
      </c>
      <c r="H35660" s="4" t="s">
        <v>146343</v>
      </c>
      <c r="I35660" s="4" t="s">
        <v>146344</v>
      </c>
      <c r="J35660" s="4" t="s">
        <v>146346</v>
      </c>
      <c r="L35660" s="4" t="s">
        <v>146347</v>
      </c>
      <c r="M35660" s="4" t="s">
        <v>127</v>
      </c>
      <c r="N35660" s="4">
        <v>641666</v>
      </c>
      <c r="O35660" s="4" t="s">
        <v>146348</v>
      </c>
      <c r="P35660" s="4"/>
      <c r="Q35660" s="31" t="s">
        <v>146341</v>
      </c>
      <c r="R35660" s="4"/>
      <c r="S35660" s="13" t="s">
        <v>232827</v>
      </c>
      <c r="T35660" s="13"/>
      <c r="U35660" s="13"/>
      <c r="V35660" s="13"/>
      <c r="W35660" s="13"/>
    </row>
    <row r="35661" spans="1:23" ht="45" x14ac:dyDescent="0.25">
      <c r="A35661" s="4" t="s">
        <v>146362</v>
      </c>
      <c r="B35661" s="4" t="s">
        <v>218</v>
      </c>
      <c r="C35661" s="4" t="s">
        <v>146360</v>
      </c>
      <c r="D35661" s="4"/>
      <c r="E35661" s="4" t="s">
        <v>65</v>
      </c>
      <c r="F35661" s="4">
        <v>9003399911</v>
      </c>
      <c r="G35661" s="4"/>
      <c r="H35661" s="4" t="s">
        <v>146361</v>
      </c>
      <c r="I35661" s="4"/>
      <c r="J35661" s="4" t="s">
        <v>146363</v>
      </c>
      <c r="L35661" s="4" t="s">
        <v>38753</v>
      </c>
      <c r="M35661" s="4" t="s">
        <v>127</v>
      </c>
      <c r="N35661" s="4">
        <v>641605</v>
      </c>
      <c r="O35661" s="4" t="s">
        <v>146364</v>
      </c>
      <c r="P35661" s="4"/>
      <c r="Q35661" s="31" t="s">
        <v>146359</v>
      </c>
      <c r="R35661" s="4"/>
      <c r="S35661" s="13" t="s">
        <v>232828</v>
      </c>
      <c r="T35661" s="13"/>
      <c r="U35661" s="13"/>
      <c r="V35661" s="13"/>
      <c r="W35661" s="13"/>
    </row>
    <row r="35662" spans="1:23" ht="45" x14ac:dyDescent="0.25">
      <c r="A35662" s="4" t="s">
        <v>146435</v>
      </c>
      <c r="B35662" s="4" t="s">
        <v>218</v>
      </c>
      <c r="C35662" s="4" t="s">
        <v>146433</v>
      </c>
      <c r="D35662" s="4"/>
      <c r="E35662" s="4" t="s">
        <v>74</v>
      </c>
      <c r="F35662" s="4">
        <v>9894645974</v>
      </c>
      <c r="G35662" s="4"/>
      <c r="H35662" s="4" t="s">
        <v>146434</v>
      </c>
      <c r="I35662" s="4"/>
      <c r="J35662" s="4" t="s">
        <v>146436</v>
      </c>
      <c r="L35662" s="4" t="s">
        <v>146437</v>
      </c>
      <c r="M35662" s="4" t="s">
        <v>127</v>
      </c>
      <c r="N35662" s="4">
        <v>641603</v>
      </c>
      <c r="O35662" s="4"/>
      <c r="P35662" s="4"/>
      <c r="Q35662" s="31" t="s">
        <v>146432</v>
      </c>
      <c r="R35662" s="4"/>
      <c r="S35662" s="13" t="s">
        <v>224631</v>
      </c>
      <c r="T35662" s="13"/>
      <c r="U35662" s="13"/>
      <c r="V35662" s="13"/>
      <c r="W35662" s="13"/>
    </row>
    <row r="35663" spans="1:23" x14ac:dyDescent="0.25">
      <c r="A35663" s="4" t="s">
        <v>146486</v>
      </c>
      <c r="B35663" s="4" t="s">
        <v>218</v>
      </c>
      <c r="C35663" s="4" t="s">
        <v>44984</v>
      </c>
      <c r="D35663" s="4" t="s">
        <v>149</v>
      </c>
      <c r="E35663" s="4" t="s">
        <v>146484</v>
      </c>
      <c r="F35663" s="4">
        <v>9943093555</v>
      </c>
      <c r="G35663" s="4">
        <v>9659262436</v>
      </c>
      <c r="H35663" s="4" t="s">
        <v>146485</v>
      </c>
      <c r="I35663" s="4"/>
      <c r="J35663" s="4" t="s">
        <v>146487</v>
      </c>
      <c r="L35663" s="4" t="s">
        <v>38929</v>
      </c>
      <c r="M35663" s="4" t="s">
        <v>127</v>
      </c>
      <c r="N35663" s="4">
        <v>641607</v>
      </c>
      <c r="O35663" s="4"/>
      <c r="P35663" s="4"/>
      <c r="Q35663" s="31"/>
      <c r="R35663" s="4"/>
      <c r="S35663" s="13" t="s">
        <v>224632</v>
      </c>
      <c r="T35663" s="13"/>
      <c r="U35663" s="13"/>
      <c r="V35663" s="13"/>
      <c r="W35663" s="13"/>
    </row>
    <row r="35664" spans="1:23" x14ac:dyDescent="0.25">
      <c r="A35664" s="4" t="s">
        <v>146570</v>
      </c>
      <c r="B35664" s="4" t="s">
        <v>218</v>
      </c>
      <c r="C35664" s="4" t="s">
        <v>1266</v>
      </c>
      <c r="D35664" s="4" t="s">
        <v>149</v>
      </c>
      <c r="E35664" s="4" t="s">
        <v>34</v>
      </c>
      <c r="F35664" s="4">
        <v>9442113467</v>
      </c>
      <c r="G35664" s="4">
        <v>9894056668</v>
      </c>
      <c r="H35664" s="4" t="s">
        <v>146569</v>
      </c>
      <c r="I35664" s="4"/>
      <c r="J35664" s="4" t="s">
        <v>146571</v>
      </c>
      <c r="L35664" s="4" t="s">
        <v>146572</v>
      </c>
      <c r="M35664" s="4" t="s">
        <v>127</v>
      </c>
      <c r="N35664" s="4">
        <v>641601</v>
      </c>
      <c r="O35664" s="4"/>
      <c r="P35664" s="4"/>
      <c r="Q35664" s="31" t="s">
        <v>146567</v>
      </c>
      <c r="R35664" s="4"/>
      <c r="S35664" s="13" t="s">
        <v>146568</v>
      </c>
      <c r="T35664" s="13"/>
      <c r="U35664" s="13"/>
      <c r="V35664" s="13"/>
      <c r="W35664" s="13"/>
    </row>
    <row r="35665" spans="1:23" ht="45" x14ac:dyDescent="0.25">
      <c r="A35665" s="4" t="s">
        <v>146581</v>
      </c>
      <c r="B35665" s="4" t="s">
        <v>218</v>
      </c>
      <c r="C35665" s="4" t="s">
        <v>6235</v>
      </c>
      <c r="D35665" s="4" t="s">
        <v>149</v>
      </c>
      <c r="E35665" s="4" t="s">
        <v>27</v>
      </c>
      <c r="F35665" s="4">
        <v>9842521167</v>
      </c>
      <c r="G35665" s="4">
        <v>9095199808</v>
      </c>
      <c r="H35665" s="4" t="s">
        <v>146579</v>
      </c>
      <c r="I35665" s="4" t="s">
        <v>146580</v>
      </c>
      <c r="J35665" s="4" t="s">
        <v>146582</v>
      </c>
      <c r="L35665" s="4"/>
      <c r="M35665" s="4" t="s">
        <v>127</v>
      </c>
      <c r="N35665" s="4">
        <v>641602</v>
      </c>
      <c r="O35665" s="4" t="s">
        <v>146583</v>
      </c>
      <c r="P35665" s="4"/>
      <c r="Q35665" s="31" t="s">
        <v>224633</v>
      </c>
      <c r="R35665" s="4"/>
      <c r="S35665" s="13" t="s">
        <v>224634</v>
      </c>
      <c r="T35665" s="13"/>
      <c r="U35665" s="13"/>
      <c r="V35665" s="13"/>
      <c r="W35665" s="13"/>
    </row>
    <row r="35666" spans="1:23" ht="30" x14ac:dyDescent="0.25">
      <c r="A35666" s="4" t="s">
        <v>146616</v>
      </c>
      <c r="B35666" s="4" t="s">
        <v>218</v>
      </c>
      <c r="C35666" s="4" t="s">
        <v>146614</v>
      </c>
      <c r="D35666" s="4" t="s">
        <v>27510</v>
      </c>
      <c r="E35666" s="4" t="s">
        <v>34</v>
      </c>
      <c r="F35666" s="4">
        <v>9629105932</v>
      </c>
      <c r="G35666" s="4"/>
      <c r="H35666" s="4" t="s">
        <v>146615</v>
      </c>
      <c r="I35666" s="4"/>
      <c r="J35666" s="4" t="s">
        <v>146617</v>
      </c>
      <c r="L35666" s="4"/>
      <c r="M35666" s="4" t="s">
        <v>127</v>
      </c>
      <c r="N35666" s="4">
        <v>641603</v>
      </c>
      <c r="O35666" s="4"/>
      <c r="P35666" s="4"/>
      <c r="Q35666" s="31" t="s">
        <v>224635</v>
      </c>
      <c r="R35666" s="4"/>
      <c r="S35666" s="13" t="s">
        <v>232829</v>
      </c>
      <c r="T35666" s="13"/>
      <c r="U35666" s="13"/>
      <c r="V35666" s="13"/>
      <c r="W35666" s="13"/>
    </row>
    <row r="35667" spans="1:23" ht="30" x14ac:dyDescent="0.25">
      <c r="A35667" s="4" t="s">
        <v>146633</v>
      </c>
      <c r="B35667" s="4" t="s">
        <v>218</v>
      </c>
      <c r="C35667" s="4" t="s">
        <v>82860</v>
      </c>
      <c r="D35667" s="4"/>
      <c r="E35667" s="4" t="s">
        <v>27</v>
      </c>
      <c r="F35667" s="4">
        <v>9655880075</v>
      </c>
      <c r="G35667" s="4">
        <v>7604864565</v>
      </c>
      <c r="H35667" s="4" t="s">
        <v>146632</v>
      </c>
      <c r="I35667" s="4"/>
      <c r="J35667" s="4" t="s">
        <v>146634</v>
      </c>
      <c r="L35667" s="4" t="s">
        <v>4038</v>
      </c>
      <c r="M35667" s="4" t="s">
        <v>127</v>
      </c>
      <c r="N35667" s="4">
        <v>641606</v>
      </c>
      <c r="O35667" s="4"/>
      <c r="P35667" s="4"/>
      <c r="Q35667" s="31" t="s">
        <v>224636</v>
      </c>
      <c r="R35667" s="4"/>
      <c r="S35667" s="13" t="s">
        <v>224637</v>
      </c>
      <c r="T35667" s="13"/>
      <c r="U35667" s="13"/>
      <c r="V35667" s="13"/>
      <c r="W35667" s="13"/>
    </row>
    <row r="35668" spans="1:23" ht="30" x14ac:dyDescent="0.25">
      <c r="A35668" s="4" t="s">
        <v>146677</v>
      </c>
      <c r="B35668" s="4" t="s">
        <v>218</v>
      </c>
      <c r="C35668" s="4" t="s">
        <v>68787</v>
      </c>
      <c r="D35668" s="4"/>
      <c r="E35668" s="4" t="s">
        <v>74</v>
      </c>
      <c r="F35668" s="4">
        <v>9585441410</v>
      </c>
      <c r="G35668" s="4"/>
      <c r="H35668" s="4" t="s">
        <v>146676</v>
      </c>
      <c r="I35668" s="4"/>
      <c r="J35668" s="4" t="s">
        <v>146678</v>
      </c>
      <c r="L35668" s="4" t="s">
        <v>146679</v>
      </c>
      <c r="M35668" s="4" t="s">
        <v>127</v>
      </c>
      <c r="N35668" s="4">
        <v>641603</v>
      </c>
      <c r="O35668" s="4"/>
      <c r="P35668" s="4"/>
      <c r="Q35668" s="31" t="s">
        <v>224638</v>
      </c>
      <c r="R35668" s="4"/>
      <c r="S35668" s="13" t="s">
        <v>224639</v>
      </c>
      <c r="T35668" s="13"/>
      <c r="U35668" s="13"/>
      <c r="V35668" s="13"/>
      <c r="W35668" s="13"/>
    </row>
    <row r="35669" spans="1:23" ht="45" x14ac:dyDescent="0.25">
      <c r="A35669" s="4" t="s">
        <v>146713</v>
      </c>
      <c r="B35669" s="4" t="s">
        <v>218</v>
      </c>
      <c r="C35669" s="4" t="s">
        <v>93439</v>
      </c>
      <c r="D35669" s="4" t="s">
        <v>2418</v>
      </c>
      <c r="E35669" s="4" t="s">
        <v>175</v>
      </c>
      <c r="F35669" s="4">
        <v>9943975657</v>
      </c>
      <c r="G35669" s="4">
        <v>7200077077</v>
      </c>
      <c r="H35669" s="4" t="s">
        <v>146711</v>
      </c>
      <c r="I35669" s="4" t="s">
        <v>146712</v>
      </c>
      <c r="J35669" s="4" t="s">
        <v>146714</v>
      </c>
      <c r="L35669" s="4" t="s">
        <v>7927</v>
      </c>
      <c r="M35669" s="4" t="s">
        <v>127</v>
      </c>
      <c r="N35669" s="4">
        <v>641607</v>
      </c>
      <c r="O35669" s="4" t="s">
        <v>146715</v>
      </c>
      <c r="P35669" s="4"/>
      <c r="Q35669" s="31" t="s">
        <v>224640</v>
      </c>
      <c r="R35669" s="4"/>
      <c r="S35669" s="13" t="s">
        <v>232830</v>
      </c>
      <c r="T35669" s="13"/>
      <c r="U35669" s="13"/>
      <c r="V35669" s="13"/>
      <c r="W35669" s="13"/>
    </row>
    <row r="35670" spans="1:23" ht="30" x14ac:dyDescent="0.25">
      <c r="A35670" s="4" t="s">
        <v>146717</v>
      </c>
      <c r="B35670" s="4" t="s">
        <v>218</v>
      </c>
      <c r="C35670" s="4" t="s">
        <v>12800</v>
      </c>
      <c r="D35670" s="4" t="s">
        <v>329</v>
      </c>
      <c r="E35670" s="4" t="s">
        <v>27</v>
      </c>
      <c r="F35670" s="4">
        <v>9965588582</v>
      </c>
      <c r="G35670" s="4">
        <v>9025472769</v>
      </c>
      <c r="H35670" s="4" t="s">
        <v>146716</v>
      </c>
      <c r="I35670" s="4"/>
      <c r="J35670" s="4" t="s">
        <v>146718</v>
      </c>
      <c r="L35670" s="4" t="s">
        <v>146719</v>
      </c>
      <c r="M35670" s="4" t="s">
        <v>127</v>
      </c>
      <c r="N35670" s="4">
        <v>641602</v>
      </c>
      <c r="O35670" s="4"/>
      <c r="P35670" s="4"/>
      <c r="Q35670" s="31" t="s">
        <v>224641</v>
      </c>
      <c r="R35670" s="4"/>
      <c r="S35670" s="13" t="s">
        <v>224642</v>
      </c>
      <c r="T35670" s="13"/>
      <c r="U35670" s="13"/>
      <c r="V35670" s="13"/>
      <c r="W35670" s="13"/>
    </row>
    <row r="35671" spans="1:23" ht="30" x14ac:dyDescent="0.25">
      <c r="A35671" s="4" t="s">
        <v>146842</v>
      </c>
      <c r="B35671" s="4" t="s">
        <v>218</v>
      </c>
      <c r="C35671" s="4" t="s">
        <v>2869</v>
      </c>
      <c r="D35671" s="4" t="s">
        <v>7828</v>
      </c>
      <c r="E35671" s="4" t="s">
        <v>27</v>
      </c>
      <c r="F35671" s="4">
        <v>9443130961</v>
      </c>
      <c r="G35671" s="4"/>
      <c r="H35671" s="4" t="s">
        <v>146841</v>
      </c>
      <c r="I35671" s="4"/>
      <c r="J35671" s="4" t="s">
        <v>146843</v>
      </c>
      <c r="L35671" s="4" t="s">
        <v>13250</v>
      </c>
      <c r="M35671" s="4" t="s">
        <v>127</v>
      </c>
      <c r="N35671" s="4">
        <v>641606</v>
      </c>
      <c r="O35671" s="4" t="s">
        <v>146844</v>
      </c>
      <c r="P35671" s="4"/>
      <c r="Q35671" s="31" t="s">
        <v>146840</v>
      </c>
      <c r="R35671" s="4"/>
      <c r="S35671" s="13" t="s">
        <v>224643</v>
      </c>
      <c r="T35671" s="13"/>
      <c r="U35671" s="13"/>
      <c r="V35671" s="13"/>
      <c r="W35671" s="13"/>
    </row>
    <row r="35672" spans="1:23" x14ac:dyDescent="0.25">
      <c r="A35672" s="4" t="s">
        <v>146860</v>
      </c>
      <c r="B35672" s="4" t="s">
        <v>218</v>
      </c>
      <c r="C35672" s="4" t="s">
        <v>146857</v>
      </c>
      <c r="D35672" s="4" t="s">
        <v>36113</v>
      </c>
      <c r="E35672" s="4" t="s">
        <v>27</v>
      </c>
      <c r="F35672" s="4">
        <v>9894740916</v>
      </c>
      <c r="G35672" s="4"/>
      <c r="H35672" s="4" t="s">
        <v>146858</v>
      </c>
      <c r="I35672" s="4" t="s">
        <v>146859</v>
      </c>
      <c r="J35672" s="4" t="s">
        <v>146861</v>
      </c>
      <c r="L35672" s="4" t="s">
        <v>29721</v>
      </c>
      <c r="M35672" s="4" t="s">
        <v>127</v>
      </c>
      <c r="N35672" s="4">
        <v>641601</v>
      </c>
      <c r="O35672" s="4" t="s">
        <v>146862</v>
      </c>
      <c r="P35672" s="4"/>
      <c r="Q35672" s="31"/>
      <c r="R35672" s="4"/>
      <c r="S35672" s="13" t="s">
        <v>204094</v>
      </c>
      <c r="T35672" s="13"/>
      <c r="U35672" s="13"/>
      <c r="V35672" s="13"/>
      <c r="W35672" s="13"/>
    </row>
    <row r="35673" spans="1:23" ht="45" x14ac:dyDescent="0.25">
      <c r="A35673" s="4" t="s">
        <v>147396</v>
      </c>
      <c r="B35673" s="4" t="s">
        <v>218</v>
      </c>
      <c r="C35673" s="4" t="s">
        <v>147394</v>
      </c>
      <c r="D35673" s="4"/>
      <c r="E35673" s="4" t="s">
        <v>27</v>
      </c>
      <c r="F35673" s="4">
        <v>9994644488</v>
      </c>
      <c r="G35673" s="4">
        <v>9952224888</v>
      </c>
      <c r="H35673" s="4" t="s">
        <v>147395</v>
      </c>
      <c r="I35673" s="4"/>
      <c r="J35673" s="4" t="s">
        <v>147397</v>
      </c>
      <c r="L35673" s="4" t="s">
        <v>147398</v>
      </c>
      <c r="M35673" s="4" t="s">
        <v>127</v>
      </c>
      <c r="N35673" s="4">
        <v>641605</v>
      </c>
      <c r="O35673" s="4" t="s">
        <v>147399</v>
      </c>
      <c r="P35673" s="4"/>
      <c r="Q35673" s="31" t="s">
        <v>206043</v>
      </c>
      <c r="R35673" s="4"/>
      <c r="S35673" s="13" t="s">
        <v>204095</v>
      </c>
      <c r="T35673" s="13"/>
      <c r="U35673" s="13"/>
      <c r="V35673" s="13"/>
      <c r="W35673" s="13"/>
    </row>
    <row r="35674" spans="1:23" x14ac:dyDescent="0.25">
      <c r="A35674" s="4" t="s">
        <v>147423</v>
      </c>
      <c r="B35674" s="4" t="s">
        <v>218</v>
      </c>
      <c r="C35674" s="4" t="s">
        <v>2418</v>
      </c>
      <c r="D35674" s="4" t="s">
        <v>12727</v>
      </c>
      <c r="E35674" s="4" t="s">
        <v>34</v>
      </c>
      <c r="F35674" s="4">
        <v>9790373355</v>
      </c>
      <c r="G35674" s="4"/>
      <c r="H35674" s="4" t="s">
        <v>147422</v>
      </c>
      <c r="I35674" s="4"/>
      <c r="J35674" s="4" t="s">
        <v>147424</v>
      </c>
      <c r="L35674" s="4" t="s">
        <v>54560</v>
      </c>
      <c r="M35674" s="4" t="s">
        <v>127</v>
      </c>
      <c r="N35674" s="4">
        <v>641603</v>
      </c>
      <c r="O35674" s="4" t="s">
        <v>147425</v>
      </c>
      <c r="P35674" s="4"/>
      <c r="Q35674" s="31" t="s">
        <v>147421</v>
      </c>
      <c r="R35674" s="4"/>
      <c r="S35674" s="13" t="s">
        <v>232831</v>
      </c>
      <c r="T35674" s="13"/>
      <c r="U35674" s="13"/>
      <c r="V35674" s="13"/>
      <c r="W35674" s="13"/>
    </row>
    <row r="35675" spans="1:23" ht="45" x14ac:dyDescent="0.25">
      <c r="A35675" s="4" t="s">
        <v>147557</v>
      </c>
      <c r="B35675" s="4" t="s">
        <v>218</v>
      </c>
      <c r="C35675" s="4" t="s">
        <v>23269</v>
      </c>
      <c r="D35675" s="4" t="s">
        <v>6014</v>
      </c>
      <c r="E35675" s="4" t="s">
        <v>65</v>
      </c>
      <c r="F35675" s="4">
        <v>9500390395</v>
      </c>
      <c r="G35675" s="4">
        <v>9894020625</v>
      </c>
      <c r="H35675" s="4" t="s">
        <v>147556</v>
      </c>
      <c r="I35675" s="4"/>
      <c r="J35675" s="4" t="s">
        <v>147558</v>
      </c>
      <c r="L35675" s="4"/>
      <c r="M35675" s="4" t="s">
        <v>127</v>
      </c>
      <c r="N35675" s="4">
        <v>638604</v>
      </c>
      <c r="O35675" s="4"/>
      <c r="P35675" s="4"/>
      <c r="Q35675" s="31" t="s">
        <v>147555</v>
      </c>
      <c r="R35675" s="4"/>
      <c r="S35675" s="13" t="s">
        <v>198461</v>
      </c>
      <c r="T35675" s="13"/>
      <c r="U35675" s="13"/>
      <c r="V35675" s="13"/>
      <c r="W35675" s="13"/>
    </row>
    <row r="35676" spans="1:23" ht="30" x14ac:dyDescent="0.25">
      <c r="A35676" s="4" t="s">
        <v>147626</v>
      </c>
      <c r="B35676" s="4" t="s">
        <v>218</v>
      </c>
      <c r="C35676" s="4" t="s">
        <v>32448</v>
      </c>
      <c r="D35676" s="4"/>
      <c r="E35676" s="4" t="s">
        <v>34</v>
      </c>
      <c r="F35676" s="4">
        <v>9367311555</v>
      </c>
      <c r="G35676" s="4"/>
      <c r="H35676" s="4" t="s">
        <v>147624</v>
      </c>
      <c r="I35676" s="4" t="s">
        <v>147625</v>
      </c>
      <c r="J35676" s="4" t="s">
        <v>147627</v>
      </c>
      <c r="L35676" s="4"/>
      <c r="M35676" s="4" t="s">
        <v>127</v>
      </c>
      <c r="N35676" s="4">
        <v>641602</v>
      </c>
      <c r="O35676" s="4"/>
      <c r="P35676" s="4"/>
      <c r="Q35676" s="31" t="s">
        <v>198462</v>
      </c>
      <c r="R35676" s="4"/>
      <c r="S35676" s="13" t="s">
        <v>198462</v>
      </c>
      <c r="T35676" s="13"/>
      <c r="U35676" s="13"/>
      <c r="V35676" s="13"/>
      <c r="W35676" s="13"/>
    </row>
    <row r="35677" spans="1:23" ht="30" x14ac:dyDescent="0.25">
      <c r="A35677" s="4" t="s">
        <v>147751</v>
      </c>
      <c r="B35677" s="4" t="s">
        <v>218</v>
      </c>
      <c r="C35677" s="4" t="s">
        <v>147748</v>
      </c>
      <c r="D35677" s="4"/>
      <c r="E35677" s="4" t="s">
        <v>235</v>
      </c>
      <c r="F35677" s="4">
        <v>9952415324</v>
      </c>
      <c r="G35677" s="4">
        <v>9952415321</v>
      </c>
      <c r="H35677" s="4" t="s">
        <v>147749</v>
      </c>
      <c r="I35677" s="4" t="s">
        <v>147750</v>
      </c>
      <c r="J35677" s="4" t="s">
        <v>147752</v>
      </c>
      <c r="L35677" s="4" t="s">
        <v>147753</v>
      </c>
      <c r="M35677" s="4" t="s">
        <v>127</v>
      </c>
      <c r="N35677" s="4">
        <v>641687</v>
      </c>
      <c r="O35677" s="4"/>
      <c r="P35677" s="4"/>
      <c r="Q35677" s="31" t="s">
        <v>224644</v>
      </c>
      <c r="R35677" s="4"/>
      <c r="S35677" s="13" t="s">
        <v>224645</v>
      </c>
      <c r="T35677" s="13"/>
      <c r="U35677" s="13"/>
      <c r="V35677" s="13"/>
      <c r="W35677" s="13"/>
    </row>
    <row r="35678" spans="1:23" x14ac:dyDescent="0.25">
      <c r="A35678" s="4" t="s">
        <v>147757</v>
      </c>
      <c r="B35678" s="4" t="s">
        <v>218</v>
      </c>
      <c r="C35678" s="4" t="s">
        <v>42436</v>
      </c>
      <c r="D35678" s="4" t="s">
        <v>147755</v>
      </c>
      <c r="E35678" s="4" t="s">
        <v>175</v>
      </c>
      <c r="F35678" s="4">
        <v>9944220011</v>
      </c>
      <c r="G35678" s="4"/>
      <c r="H35678" s="4" t="s">
        <v>147756</v>
      </c>
      <c r="I35678" s="4"/>
      <c r="J35678" s="4" t="s">
        <v>147758</v>
      </c>
      <c r="L35678" s="4"/>
      <c r="M35678" s="4" t="s">
        <v>127</v>
      </c>
      <c r="N35678" s="4">
        <v>641604</v>
      </c>
      <c r="O35678" s="4" t="s">
        <v>147759</v>
      </c>
      <c r="P35678" s="4"/>
      <c r="Q35678" s="31" t="s">
        <v>147754</v>
      </c>
      <c r="R35678" s="4"/>
      <c r="S35678" s="13" t="s">
        <v>224646</v>
      </c>
      <c r="T35678" s="13"/>
      <c r="U35678" s="13"/>
      <c r="V35678" s="13"/>
      <c r="W35678" s="13"/>
    </row>
    <row r="35679" spans="1:23" ht="30" x14ac:dyDescent="0.25">
      <c r="A35679" s="4" t="s">
        <v>147903</v>
      </c>
      <c r="B35679" s="4" t="s">
        <v>218</v>
      </c>
      <c r="C35679" s="4" t="s">
        <v>147900</v>
      </c>
      <c r="D35679" s="4"/>
      <c r="E35679" s="4" t="s">
        <v>235</v>
      </c>
      <c r="F35679" s="4">
        <v>9345491370</v>
      </c>
      <c r="G35679" s="4">
        <v>9578582248</v>
      </c>
      <c r="H35679" s="4" t="s">
        <v>147901</v>
      </c>
      <c r="I35679" s="4" t="s">
        <v>147902</v>
      </c>
      <c r="J35679" s="4" t="s">
        <v>147904</v>
      </c>
      <c r="L35679" s="4" t="s">
        <v>147905</v>
      </c>
      <c r="M35679" s="4" t="s">
        <v>127</v>
      </c>
      <c r="N35679" s="4">
        <v>641604</v>
      </c>
      <c r="O35679" s="4" t="s">
        <v>147906</v>
      </c>
      <c r="P35679" s="4"/>
      <c r="Q35679" s="31" t="s">
        <v>147899</v>
      </c>
      <c r="R35679" s="4"/>
      <c r="S35679" s="13" t="s">
        <v>232832</v>
      </c>
      <c r="T35679" s="13"/>
      <c r="U35679" s="13"/>
      <c r="V35679" s="13"/>
      <c r="W35679" s="13"/>
    </row>
    <row r="35680" spans="1:23" ht="45" x14ac:dyDescent="0.25">
      <c r="A35680" s="4" t="s">
        <v>147956</v>
      </c>
      <c r="B35680" s="4" t="s">
        <v>218</v>
      </c>
      <c r="C35680" s="4" t="s">
        <v>2147</v>
      </c>
      <c r="D35680" s="4" t="s">
        <v>149</v>
      </c>
      <c r="E35680" s="4" t="s">
        <v>27</v>
      </c>
      <c r="F35680" s="4">
        <v>9363044599</v>
      </c>
      <c r="G35680" s="4">
        <v>8610294594</v>
      </c>
      <c r="H35680" s="4" t="s">
        <v>147955</v>
      </c>
      <c r="I35680" s="4"/>
      <c r="J35680" s="4" t="s">
        <v>147957</v>
      </c>
      <c r="L35680" s="4" t="s">
        <v>147958</v>
      </c>
      <c r="M35680" s="4" t="s">
        <v>127</v>
      </c>
      <c r="N35680" s="4">
        <v>641606</v>
      </c>
      <c r="O35680" s="4"/>
      <c r="P35680" s="4"/>
      <c r="Q35680" s="31" t="s">
        <v>224647</v>
      </c>
      <c r="R35680" s="4"/>
      <c r="S35680" s="13" t="s">
        <v>224648</v>
      </c>
      <c r="T35680" s="13"/>
      <c r="U35680" s="13"/>
      <c r="V35680" s="13"/>
      <c r="W35680" s="13"/>
    </row>
    <row r="35681" spans="1:23" ht="45" x14ac:dyDescent="0.25">
      <c r="A35681" s="4" t="s">
        <v>148070</v>
      </c>
      <c r="B35681" s="4" t="s">
        <v>218</v>
      </c>
      <c r="C35681" s="4" t="s">
        <v>553</v>
      </c>
      <c r="D35681" s="4" t="s">
        <v>148067</v>
      </c>
      <c r="E35681" s="4" t="s">
        <v>235</v>
      </c>
      <c r="F35681" s="4">
        <v>9944202027</v>
      </c>
      <c r="G35681" s="4">
        <v>9894224840</v>
      </c>
      <c r="H35681" s="4" t="s">
        <v>148068</v>
      </c>
      <c r="I35681" s="4" t="s">
        <v>148069</v>
      </c>
      <c r="J35681" s="4" t="s">
        <v>148071</v>
      </c>
      <c r="L35681" s="4" t="s">
        <v>54560</v>
      </c>
      <c r="M35681" s="4" t="s">
        <v>127</v>
      </c>
      <c r="N35681" s="4">
        <v>641603</v>
      </c>
      <c r="O35681" s="4" t="s">
        <v>148072</v>
      </c>
      <c r="P35681" s="4"/>
      <c r="Q35681" s="31" t="s">
        <v>148066</v>
      </c>
      <c r="R35681" s="4"/>
      <c r="S35681" s="13" t="s">
        <v>224649</v>
      </c>
      <c r="T35681" s="13"/>
      <c r="U35681" s="13"/>
      <c r="V35681" s="13"/>
      <c r="W35681" s="13"/>
    </row>
    <row r="35682" spans="1:23" ht="45" x14ac:dyDescent="0.25">
      <c r="A35682" s="4" t="s">
        <v>148775</v>
      </c>
      <c r="B35682" s="4" t="s">
        <v>218</v>
      </c>
      <c r="C35682" s="4" t="s">
        <v>5717</v>
      </c>
      <c r="D35682" s="4"/>
      <c r="E35682" s="4" t="s">
        <v>27</v>
      </c>
      <c r="F35682" s="4">
        <v>9442621008</v>
      </c>
      <c r="G35682" s="4">
        <v>9442121002</v>
      </c>
      <c r="H35682" s="4" t="s">
        <v>148773</v>
      </c>
      <c r="I35682" s="4" t="s">
        <v>148774</v>
      </c>
      <c r="J35682" s="4" t="s">
        <v>148776</v>
      </c>
      <c r="L35682" s="4" t="s">
        <v>1210</v>
      </c>
      <c r="M35682" s="4" t="s">
        <v>127</v>
      </c>
      <c r="N35682" s="4">
        <v>641606</v>
      </c>
      <c r="O35682" s="4"/>
      <c r="P35682" s="4"/>
      <c r="Q35682" s="31" t="s">
        <v>224650</v>
      </c>
      <c r="R35682" s="4"/>
      <c r="S35682" s="13" t="s">
        <v>224651</v>
      </c>
      <c r="T35682" s="13"/>
      <c r="U35682" s="13"/>
      <c r="V35682" s="13"/>
      <c r="W35682" s="13"/>
    </row>
    <row r="35683" spans="1:23" ht="30" x14ac:dyDescent="0.25">
      <c r="A35683" s="4" t="s">
        <v>148930</v>
      </c>
      <c r="B35683" s="4" t="s">
        <v>218</v>
      </c>
      <c r="C35683" s="4" t="s">
        <v>148928</v>
      </c>
      <c r="D35683" s="4"/>
      <c r="E35683" s="4" t="s">
        <v>34</v>
      </c>
      <c r="F35683" s="4">
        <v>9150244924</v>
      </c>
      <c r="G35683" s="4">
        <v>9488284924</v>
      </c>
      <c r="H35683" s="4" t="s">
        <v>148929</v>
      </c>
      <c r="I35683" s="4"/>
      <c r="J35683" s="4" t="s">
        <v>148931</v>
      </c>
      <c r="L35683" s="4" t="s">
        <v>148932</v>
      </c>
      <c r="M35683" s="4" t="s">
        <v>127</v>
      </c>
      <c r="N35683" s="4">
        <v>641604</v>
      </c>
      <c r="O35683" s="4"/>
      <c r="P35683" s="4"/>
      <c r="Q35683" s="31" t="s">
        <v>148927</v>
      </c>
      <c r="R35683" s="4"/>
      <c r="S35683" s="13" t="s">
        <v>198463</v>
      </c>
      <c r="T35683" s="13"/>
      <c r="U35683" s="13"/>
      <c r="V35683" s="13"/>
      <c r="W35683" s="13"/>
    </row>
    <row r="35684" spans="1:23" x14ac:dyDescent="0.25">
      <c r="A35684" s="4" t="s">
        <v>149110</v>
      </c>
      <c r="B35684" s="4" t="s">
        <v>218</v>
      </c>
      <c r="C35684" s="4" t="s">
        <v>118</v>
      </c>
      <c r="D35684" s="4" t="s">
        <v>32931</v>
      </c>
      <c r="E35684" s="4" t="s">
        <v>235</v>
      </c>
      <c r="F35684" s="4">
        <v>9944082255</v>
      </c>
      <c r="G35684" s="4">
        <v>9443896797</v>
      </c>
      <c r="H35684" s="4" t="s">
        <v>149109</v>
      </c>
      <c r="I35684" s="4"/>
      <c r="J35684" s="4" t="s">
        <v>149111</v>
      </c>
      <c r="L35684" s="4"/>
      <c r="M35684" s="4" t="s">
        <v>127</v>
      </c>
      <c r="N35684" s="4">
        <v>641603</v>
      </c>
      <c r="O35684" s="4" t="s">
        <v>149112</v>
      </c>
      <c r="P35684" s="4"/>
      <c r="Q35684" s="31"/>
      <c r="R35684" s="4"/>
      <c r="S35684" s="13" t="s">
        <v>204096</v>
      </c>
      <c r="T35684" s="13"/>
      <c r="U35684" s="13"/>
      <c r="V35684" s="13"/>
      <c r="W35684" s="13"/>
    </row>
    <row r="35685" spans="1:23" x14ac:dyDescent="0.25">
      <c r="A35685" s="4" t="s">
        <v>149163</v>
      </c>
      <c r="B35685" s="4" t="s">
        <v>218</v>
      </c>
      <c r="C35685" s="4" t="s">
        <v>66657</v>
      </c>
      <c r="D35685" s="4" t="s">
        <v>506</v>
      </c>
      <c r="E35685" s="4" t="s">
        <v>1105</v>
      </c>
      <c r="F35685" s="4">
        <v>9894038259</v>
      </c>
      <c r="G35685" s="4">
        <v>9894255400</v>
      </c>
      <c r="H35685" s="4" t="s">
        <v>149161</v>
      </c>
      <c r="I35685" s="4" t="s">
        <v>149162</v>
      </c>
      <c r="J35685" s="4" t="s">
        <v>149164</v>
      </c>
      <c r="L35685" s="4" t="s">
        <v>14591</v>
      </c>
      <c r="M35685" s="4" t="s">
        <v>127</v>
      </c>
      <c r="N35685" s="4">
        <v>641602</v>
      </c>
      <c r="O35685" s="4" t="s">
        <v>149165</v>
      </c>
      <c r="P35685" s="4"/>
      <c r="Q35685" s="31"/>
      <c r="R35685" s="4"/>
      <c r="S35685" s="13" t="s">
        <v>149160</v>
      </c>
      <c r="T35685" s="13"/>
      <c r="U35685" s="13"/>
      <c r="V35685" s="13"/>
      <c r="W35685" s="13"/>
    </row>
    <row r="35686" spans="1:23" ht="30" x14ac:dyDescent="0.25">
      <c r="A35686" s="4" t="s">
        <v>149226</v>
      </c>
      <c r="B35686" s="4" t="s">
        <v>218</v>
      </c>
      <c r="C35686" s="4" t="s">
        <v>74</v>
      </c>
      <c r="D35686" s="4"/>
      <c r="E35686" s="4" t="s">
        <v>23488</v>
      </c>
      <c r="F35686" s="4">
        <v>8015516979</v>
      </c>
      <c r="G35686" s="4"/>
      <c r="H35686" s="4" t="s">
        <v>149225</v>
      </c>
      <c r="I35686" s="4"/>
      <c r="J35686" s="4" t="s">
        <v>134830</v>
      </c>
      <c r="L35686" s="4" t="s">
        <v>134830</v>
      </c>
      <c r="M35686" s="4" t="s">
        <v>127</v>
      </c>
      <c r="N35686" s="4">
        <v>641604</v>
      </c>
      <c r="O35686" s="4" t="s">
        <v>149227</v>
      </c>
      <c r="P35686" s="4"/>
      <c r="Q35686" s="31" t="s">
        <v>149224</v>
      </c>
      <c r="R35686" s="4"/>
      <c r="S35686" s="13" t="s">
        <v>198464</v>
      </c>
      <c r="T35686" s="13"/>
      <c r="U35686" s="13"/>
      <c r="V35686" s="13"/>
      <c r="W35686" s="13"/>
    </row>
    <row r="35687" spans="1:23" ht="30" x14ac:dyDescent="0.25">
      <c r="A35687" s="4" t="s">
        <v>149459</v>
      </c>
      <c r="B35687" s="4" t="s">
        <v>218</v>
      </c>
      <c r="C35687" s="4" t="s">
        <v>506</v>
      </c>
      <c r="D35687" s="4" t="s">
        <v>149456</v>
      </c>
      <c r="E35687" s="4" t="s">
        <v>27</v>
      </c>
      <c r="F35687" s="4">
        <v>9551441449</v>
      </c>
      <c r="G35687" s="4">
        <v>8526686076</v>
      </c>
      <c r="H35687" s="4" t="s">
        <v>149457</v>
      </c>
      <c r="I35687" s="4" t="s">
        <v>149458</v>
      </c>
      <c r="J35687" s="4" t="s">
        <v>149460</v>
      </c>
      <c r="L35687" s="4" t="s">
        <v>28978</v>
      </c>
      <c r="M35687" s="4" t="s">
        <v>127</v>
      </c>
      <c r="N35687" s="4">
        <v>600100</v>
      </c>
      <c r="O35687" s="4"/>
      <c r="P35687" s="4"/>
      <c r="Q35687" s="31" t="s">
        <v>149455</v>
      </c>
      <c r="R35687" s="4"/>
      <c r="S35687" s="13" t="s">
        <v>224652</v>
      </c>
      <c r="T35687" s="13"/>
      <c r="U35687" s="13"/>
      <c r="V35687" s="13"/>
      <c r="W35687" s="13"/>
    </row>
    <row r="35688" spans="1:23" x14ac:dyDescent="0.25">
      <c r="A35688" s="4" t="s">
        <v>149497</v>
      </c>
      <c r="B35688" s="4" t="s">
        <v>218</v>
      </c>
      <c r="C35688" s="4" t="s">
        <v>5577</v>
      </c>
      <c r="D35688" s="4" t="s">
        <v>149494</v>
      </c>
      <c r="E35688" s="4" t="s">
        <v>84</v>
      </c>
      <c r="F35688" s="4">
        <v>9952687521</v>
      </c>
      <c r="G35688" s="4">
        <v>9952424521</v>
      </c>
      <c r="H35688" s="4" t="s">
        <v>149495</v>
      </c>
      <c r="I35688" s="4" t="s">
        <v>149496</v>
      </c>
      <c r="J35688" s="4" t="s">
        <v>149498</v>
      </c>
      <c r="L35688" s="4" t="s">
        <v>33679</v>
      </c>
      <c r="M35688" s="4" t="s">
        <v>127</v>
      </c>
      <c r="N35688" s="4">
        <v>641652</v>
      </c>
      <c r="O35688" s="4" t="s">
        <v>149499</v>
      </c>
      <c r="P35688" s="4"/>
      <c r="Q35688" s="31" t="s">
        <v>149492</v>
      </c>
      <c r="R35688" s="4"/>
      <c r="S35688" s="13" t="s">
        <v>149493</v>
      </c>
      <c r="T35688" s="13"/>
      <c r="U35688" s="13"/>
      <c r="V35688" s="13"/>
      <c r="W35688" s="13"/>
    </row>
    <row r="35689" spans="1:23" ht="45" x14ac:dyDescent="0.25">
      <c r="A35689" s="4" t="s">
        <v>149585</v>
      </c>
      <c r="B35689" s="4" t="s">
        <v>218</v>
      </c>
      <c r="C35689" s="4" t="s">
        <v>4527</v>
      </c>
      <c r="D35689" s="4" t="s">
        <v>1607</v>
      </c>
      <c r="E35689" s="4" t="s">
        <v>65</v>
      </c>
      <c r="F35689" s="4">
        <v>8189997164</v>
      </c>
      <c r="G35689" s="4"/>
      <c r="H35689" s="4" t="s">
        <v>149584</v>
      </c>
      <c r="I35689" s="4"/>
      <c r="J35689" s="4" t="s">
        <v>149586</v>
      </c>
      <c r="L35689" s="4" t="s">
        <v>149587</v>
      </c>
      <c r="M35689" s="4" t="s">
        <v>127</v>
      </c>
      <c r="N35689" s="4">
        <v>641666</v>
      </c>
      <c r="O35689" s="4"/>
      <c r="P35689" s="4"/>
      <c r="Q35689" s="31" t="s">
        <v>224653</v>
      </c>
      <c r="R35689" s="4"/>
      <c r="S35689" s="13" t="s">
        <v>204097</v>
      </c>
      <c r="T35689" s="13"/>
      <c r="U35689" s="13"/>
      <c r="V35689" s="13"/>
      <c r="W35689" s="13"/>
    </row>
    <row r="35690" spans="1:23" ht="30" x14ac:dyDescent="0.25">
      <c r="A35690" s="4" t="s">
        <v>149593</v>
      </c>
      <c r="B35690" s="4" t="s">
        <v>218</v>
      </c>
      <c r="C35690" s="4" t="s">
        <v>82572</v>
      </c>
      <c r="D35690" s="4" t="s">
        <v>149591</v>
      </c>
      <c r="E35690" s="4" t="s">
        <v>34</v>
      </c>
      <c r="F35690" s="4">
        <v>7708454925</v>
      </c>
      <c r="G35690" s="4">
        <v>8608686112</v>
      </c>
      <c r="H35690" s="4" t="s">
        <v>149592</v>
      </c>
      <c r="I35690" s="4"/>
      <c r="J35690" s="4" t="s">
        <v>149594</v>
      </c>
      <c r="L35690" s="4" t="s">
        <v>149595</v>
      </c>
      <c r="M35690" s="4" t="s">
        <v>127</v>
      </c>
      <c r="N35690" s="4">
        <v>641687</v>
      </c>
      <c r="O35690" s="4"/>
      <c r="P35690" s="4"/>
      <c r="Q35690" s="31" t="s">
        <v>224654</v>
      </c>
      <c r="R35690" s="4"/>
      <c r="S35690" s="13" t="s">
        <v>232833</v>
      </c>
      <c r="T35690" s="13"/>
      <c r="U35690" s="13"/>
      <c r="V35690" s="13"/>
      <c r="W35690" s="13"/>
    </row>
    <row r="35691" spans="1:23" x14ac:dyDescent="0.25">
      <c r="A35691" s="4" t="s">
        <v>149614</v>
      </c>
      <c r="B35691" s="4" t="s">
        <v>218</v>
      </c>
      <c r="C35691" s="4" t="s">
        <v>2870</v>
      </c>
      <c r="D35691" s="4"/>
      <c r="E35691" s="4" t="s">
        <v>27</v>
      </c>
      <c r="F35691" s="4">
        <v>9843044199</v>
      </c>
      <c r="G35691" s="4">
        <v>9994344199</v>
      </c>
      <c r="H35691" s="4" t="s">
        <v>149612</v>
      </c>
      <c r="I35691" s="4" t="s">
        <v>149613</v>
      </c>
      <c r="J35691" s="4" t="s">
        <v>149615</v>
      </c>
      <c r="L35691" s="4" t="s">
        <v>149616</v>
      </c>
      <c r="M35691" s="4" t="s">
        <v>127</v>
      </c>
      <c r="N35691" s="4">
        <v>641604</v>
      </c>
      <c r="O35691" s="4"/>
      <c r="P35691" s="4"/>
      <c r="Q35691" s="31" t="s">
        <v>206044</v>
      </c>
      <c r="R35691" s="4"/>
      <c r="S35691" s="13" t="s">
        <v>224655</v>
      </c>
      <c r="T35691" s="13"/>
      <c r="U35691" s="13"/>
      <c r="V35691" s="13"/>
      <c r="W35691" s="13"/>
    </row>
    <row r="35692" spans="1:23" x14ac:dyDescent="0.25">
      <c r="A35692" s="4" t="s">
        <v>149680</v>
      </c>
      <c r="B35692" s="4" t="s">
        <v>218</v>
      </c>
      <c r="C35692" s="4" t="s">
        <v>29910</v>
      </c>
      <c r="D35692" s="4" t="s">
        <v>20113</v>
      </c>
      <c r="E35692" s="4" t="s">
        <v>175</v>
      </c>
      <c r="F35692" s="4">
        <v>9843038015</v>
      </c>
      <c r="G35692" s="4">
        <v>9843138015</v>
      </c>
      <c r="H35692" s="4" t="s">
        <v>149678</v>
      </c>
      <c r="I35692" s="4" t="s">
        <v>149679</v>
      </c>
      <c r="J35692" s="4" t="s">
        <v>149681</v>
      </c>
      <c r="L35692" s="4"/>
      <c r="M35692" s="4" t="s">
        <v>127</v>
      </c>
      <c r="N35692" s="4">
        <v>641608</v>
      </c>
      <c r="O35692" s="4" t="s">
        <v>149682</v>
      </c>
      <c r="P35692" s="4"/>
      <c r="Q35692" s="31"/>
      <c r="R35692" s="4"/>
      <c r="S35692" s="13" t="s">
        <v>204098</v>
      </c>
      <c r="T35692" s="13"/>
      <c r="U35692" s="13"/>
      <c r="V35692" s="13"/>
      <c r="W35692" s="13"/>
    </row>
    <row r="35693" spans="1:23" x14ac:dyDescent="0.25">
      <c r="A35693" s="4" t="s">
        <v>149687</v>
      </c>
      <c r="B35693" s="4" t="s">
        <v>218</v>
      </c>
      <c r="C35693" s="4" t="s">
        <v>5406</v>
      </c>
      <c r="D35693" s="4" t="s">
        <v>149685</v>
      </c>
      <c r="E35693" s="4" t="s">
        <v>175</v>
      </c>
      <c r="F35693" s="4">
        <v>9843096555</v>
      </c>
      <c r="G35693" s="4">
        <v>9655696555</v>
      </c>
      <c r="H35693" s="4" t="s">
        <v>149686</v>
      </c>
      <c r="I35693" s="4"/>
      <c r="J35693" s="4" t="s">
        <v>149688</v>
      </c>
      <c r="L35693" s="4" t="s">
        <v>110754</v>
      </c>
      <c r="M35693" s="4" t="s">
        <v>127</v>
      </c>
      <c r="N35693" s="4">
        <v>641608</v>
      </c>
      <c r="O35693" s="4" t="s">
        <v>149689</v>
      </c>
      <c r="P35693" s="4"/>
      <c r="Q35693" s="31" t="s">
        <v>149683</v>
      </c>
      <c r="R35693" s="4"/>
      <c r="S35693" s="13" t="s">
        <v>149684</v>
      </c>
      <c r="T35693" s="13"/>
      <c r="U35693" s="13"/>
      <c r="V35693" s="13"/>
      <c r="W35693" s="13"/>
    </row>
    <row r="35694" spans="1:23" x14ac:dyDescent="0.25">
      <c r="A35694" s="4" t="s">
        <v>149769</v>
      </c>
      <c r="B35694" s="4" t="s">
        <v>218</v>
      </c>
      <c r="C35694" s="4" t="s">
        <v>1461</v>
      </c>
      <c r="D35694" s="4" t="s">
        <v>5130</v>
      </c>
      <c r="E35694" s="4" t="s">
        <v>5426</v>
      </c>
      <c r="F35694" s="4">
        <v>9843762413</v>
      </c>
      <c r="G35694" s="4"/>
      <c r="H35694" s="4" t="s">
        <v>149767</v>
      </c>
      <c r="I35694" s="4" t="s">
        <v>149768</v>
      </c>
      <c r="J35694" s="4" t="s">
        <v>149770</v>
      </c>
      <c r="L35694" s="4" t="s">
        <v>13770</v>
      </c>
      <c r="M35694" s="4" t="s">
        <v>127</v>
      </c>
      <c r="N35694" s="4">
        <v>641601</v>
      </c>
      <c r="O35694" s="4" t="s">
        <v>149771</v>
      </c>
      <c r="P35694" s="4"/>
      <c r="Q35694" s="31" t="s">
        <v>149765</v>
      </c>
      <c r="R35694" s="4"/>
      <c r="S35694" s="13" t="s">
        <v>149766</v>
      </c>
      <c r="T35694" s="13"/>
      <c r="U35694" s="13"/>
      <c r="V35694" s="13"/>
      <c r="W35694" s="13"/>
    </row>
    <row r="35695" spans="1:23" ht="45" x14ac:dyDescent="0.25">
      <c r="A35695" s="4" t="s">
        <v>149826</v>
      </c>
      <c r="B35695" s="4" t="s">
        <v>218</v>
      </c>
      <c r="C35695" s="4" t="s">
        <v>329</v>
      </c>
      <c r="D35695" s="4" t="s">
        <v>58917</v>
      </c>
      <c r="E35695" s="4" t="s">
        <v>27</v>
      </c>
      <c r="F35695" s="4">
        <v>9790058085</v>
      </c>
      <c r="G35695" s="4"/>
      <c r="H35695" s="4" t="s">
        <v>149824</v>
      </c>
      <c r="I35695" s="4" t="s">
        <v>149825</v>
      </c>
      <c r="J35695" s="4" t="s">
        <v>149827</v>
      </c>
      <c r="L35695" s="4" t="s">
        <v>65063</v>
      </c>
      <c r="M35695" s="4" t="s">
        <v>127</v>
      </c>
      <c r="N35695" s="4">
        <v>641603</v>
      </c>
      <c r="O35695" s="4" t="s">
        <v>149828</v>
      </c>
      <c r="P35695" s="4"/>
      <c r="Q35695" s="31" t="s">
        <v>149823</v>
      </c>
      <c r="R35695" s="4"/>
      <c r="S35695" s="13" t="s">
        <v>204099</v>
      </c>
      <c r="T35695" s="13"/>
      <c r="U35695" s="13"/>
      <c r="V35695" s="13"/>
      <c r="W35695" s="13"/>
    </row>
    <row r="35696" spans="1:23" ht="45" x14ac:dyDescent="0.25">
      <c r="A35696" s="4" t="s">
        <v>150065</v>
      </c>
      <c r="B35696" s="4" t="s">
        <v>218</v>
      </c>
      <c r="C35696" s="4" t="s">
        <v>12615</v>
      </c>
      <c r="D35696" s="4" t="s">
        <v>5851</v>
      </c>
      <c r="E35696" s="4" t="s">
        <v>27</v>
      </c>
      <c r="F35696" s="4">
        <v>9443936638</v>
      </c>
      <c r="G35696" s="4">
        <v>9487165953</v>
      </c>
      <c r="H35696" s="4" t="s">
        <v>150063</v>
      </c>
      <c r="I35696" s="4" t="s">
        <v>150064</v>
      </c>
      <c r="J35696" s="4" t="s">
        <v>150066</v>
      </c>
      <c r="L35696" s="4" t="s">
        <v>33679</v>
      </c>
      <c r="M35696" s="4" t="s">
        <v>127</v>
      </c>
      <c r="N35696" s="4">
        <v>641652</v>
      </c>
      <c r="O35696" s="4" t="s">
        <v>150067</v>
      </c>
      <c r="P35696" s="4"/>
      <c r="Q35696" s="31" t="s">
        <v>224656</v>
      </c>
      <c r="R35696" s="4"/>
      <c r="S35696" s="13" t="s">
        <v>224657</v>
      </c>
      <c r="T35696" s="13"/>
      <c r="U35696" s="13"/>
      <c r="V35696" s="13"/>
      <c r="W35696" s="13"/>
    </row>
    <row r="35697" spans="1:23" ht="45" x14ac:dyDescent="0.25">
      <c r="A35697" s="4" t="s">
        <v>150092</v>
      </c>
      <c r="B35697" s="4" t="s">
        <v>218</v>
      </c>
      <c r="C35697" s="4" t="s">
        <v>150089</v>
      </c>
      <c r="D35697" s="4" t="s">
        <v>150090</v>
      </c>
      <c r="E35697" s="4" t="s">
        <v>27</v>
      </c>
      <c r="F35697" s="4">
        <v>9790667799</v>
      </c>
      <c r="G35697" s="4"/>
      <c r="H35697" s="4" t="s">
        <v>150091</v>
      </c>
      <c r="I35697" s="4"/>
      <c r="J35697" s="4" t="s">
        <v>150093</v>
      </c>
      <c r="L35697" s="4" t="s">
        <v>5206</v>
      </c>
      <c r="M35697" s="4" t="s">
        <v>127</v>
      </c>
      <c r="N35697" s="4">
        <v>641603</v>
      </c>
      <c r="O35697" s="4"/>
      <c r="P35697" s="4"/>
      <c r="Q35697" s="31" t="s">
        <v>224658</v>
      </c>
      <c r="R35697" s="4"/>
      <c r="S35697" s="13" t="s">
        <v>198465</v>
      </c>
      <c r="T35697" s="13"/>
      <c r="U35697" s="13"/>
      <c r="V35697" s="13"/>
      <c r="W35697" s="13"/>
    </row>
    <row r="35698" spans="1:23" x14ac:dyDescent="0.25">
      <c r="A35698" s="4" t="s">
        <v>150122</v>
      </c>
      <c r="B35698" s="4" t="s">
        <v>218</v>
      </c>
      <c r="C35698" s="4" t="s">
        <v>2613</v>
      </c>
      <c r="D35698" s="4" t="s">
        <v>150118</v>
      </c>
      <c r="E35698" s="4" t="s">
        <v>150119</v>
      </c>
      <c r="F35698" s="4">
        <v>9500990510</v>
      </c>
      <c r="G35698" s="4">
        <v>9843078318</v>
      </c>
      <c r="H35698" s="4" t="s">
        <v>150120</v>
      </c>
      <c r="I35698" s="4" t="s">
        <v>150121</v>
      </c>
      <c r="J35698" s="4" t="s">
        <v>150123</v>
      </c>
      <c r="L35698" s="4"/>
      <c r="M35698" s="4" t="s">
        <v>127</v>
      </c>
      <c r="N35698" s="4">
        <v>641606</v>
      </c>
      <c r="O35698" s="4"/>
      <c r="P35698" s="4"/>
      <c r="Q35698" s="31"/>
      <c r="R35698" s="4"/>
      <c r="S35698" s="13" t="s">
        <v>204100</v>
      </c>
      <c r="T35698" s="13"/>
      <c r="U35698" s="13"/>
      <c r="V35698" s="13"/>
      <c r="W35698" s="13"/>
    </row>
    <row r="35699" spans="1:23" ht="30" x14ac:dyDescent="0.25">
      <c r="A35699" s="4" t="s">
        <v>150135</v>
      </c>
      <c r="B35699" s="4" t="s">
        <v>218</v>
      </c>
      <c r="C35699" s="4" t="s">
        <v>506</v>
      </c>
      <c r="D35699" s="4" t="s">
        <v>39673</v>
      </c>
      <c r="E35699" s="4" t="s">
        <v>235</v>
      </c>
      <c r="F35699" s="4">
        <v>9566622055</v>
      </c>
      <c r="G35699" s="4"/>
      <c r="H35699" s="4" t="s">
        <v>150133</v>
      </c>
      <c r="I35699" s="4" t="s">
        <v>150134</v>
      </c>
      <c r="J35699" s="4" t="s">
        <v>150136</v>
      </c>
      <c r="L35699" s="4" t="s">
        <v>33679</v>
      </c>
      <c r="M35699" s="4" t="s">
        <v>127</v>
      </c>
      <c r="N35699" s="4">
        <v>641652</v>
      </c>
      <c r="O35699" s="4" t="s">
        <v>150137</v>
      </c>
      <c r="P35699" s="4"/>
      <c r="Q35699" s="31" t="s">
        <v>224659</v>
      </c>
      <c r="R35699" s="4"/>
      <c r="S35699" s="13" t="s">
        <v>224660</v>
      </c>
      <c r="T35699" s="13"/>
      <c r="U35699" s="13"/>
      <c r="V35699" s="13"/>
      <c r="W35699" s="13"/>
    </row>
    <row r="35700" spans="1:23" ht="45" x14ac:dyDescent="0.25">
      <c r="A35700" s="4" t="s">
        <v>150156</v>
      </c>
      <c r="B35700" s="4" t="s">
        <v>218</v>
      </c>
      <c r="C35700" s="4" t="s">
        <v>19526</v>
      </c>
      <c r="D35700" s="4" t="s">
        <v>150153</v>
      </c>
      <c r="E35700" s="4" t="s">
        <v>34</v>
      </c>
      <c r="F35700" s="4">
        <v>9003811110</v>
      </c>
      <c r="G35700" s="4"/>
      <c r="H35700" s="4" t="s">
        <v>150154</v>
      </c>
      <c r="I35700" s="4" t="s">
        <v>150155</v>
      </c>
      <c r="J35700" s="4" t="s">
        <v>150157</v>
      </c>
      <c r="L35700" s="4" t="s">
        <v>66848</v>
      </c>
      <c r="M35700" s="4" t="s">
        <v>127</v>
      </c>
      <c r="N35700" s="4">
        <v>641602</v>
      </c>
      <c r="O35700" s="4"/>
      <c r="P35700" s="4"/>
      <c r="Q35700" s="31" t="s">
        <v>224661</v>
      </c>
      <c r="R35700" s="4"/>
      <c r="S35700" s="13" t="s">
        <v>224662</v>
      </c>
      <c r="T35700" s="13"/>
      <c r="U35700" s="13"/>
      <c r="V35700" s="13"/>
      <c r="W35700" s="13"/>
    </row>
    <row r="35701" spans="1:23" ht="45" x14ac:dyDescent="0.25">
      <c r="A35701" s="4" t="s">
        <v>150315</v>
      </c>
      <c r="B35701" s="4" t="s">
        <v>218</v>
      </c>
      <c r="C35701" s="4" t="s">
        <v>3646</v>
      </c>
      <c r="D35701" s="4"/>
      <c r="E35701" s="4" t="s">
        <v>34</v>
      </c>
      <c r="F35701" s="4">
        <v>9944961688</v>
      </c>
      <c r="G35701" s="4"/>
      <c r="H35701" s="4" t="s">
        <v>150314</v>
      </c>
      <c r="I35701" s="4"/>
      <c r="J35701" s="4" t="s">
        <v>150316</v>
      </c>
      <c r="L35701" s="4" t="s">
        <v>65063</v>
      </c>
      <c r="M35701" s="4" t="s">
        <v>127</v>
      </c>
      <c r="N35701" s="4">
        <v>641603</v>
      </c>
      <c r="O35701" s="4"/>
      <c r="P35701" s="4"/>
      <c r="Q35701" s="31" t="s">
        <v>150313</v>
      </c>
      <c r="R35701" s="4"/>
      <c r="S35701" s="13" t="s">
        <v>198466</v>
      </c>
      <c r="T35701" s="13"/>
      <c r="U35701" s="13"/>
      <c r="V35701" s="13"/>
      <c r="W35701" s="13"/>
    </row>
    <row r="35702" spans="1:23" ht="45" x14ac:dyDescent="0.25">
      <c r="A35702" s="4" t="s">
        <v>150542</v>
      </c>
      <c r="B35702" s="4" t="s">
        <v>218</v>
      </c>
      <c r="C35702" s="4" t="s">
        <v>150539</v>
      </c>
      <c r="D35702" s="4" t="s">
        <v>149</v>
      </c>
      <c r="E35702" s="4" t="s">
        <v>65</v>
      </c>
      <c r="F35702" s="4">
        <v>9894711119</v>
      </c>
      <c r="G35702" s="4">
        <v>9944993378</v>
      </c>
      <c r="H35702" s="4" t="s">
        <v>150540</v>
      </c>
      <c r="I35702" s="4" t="s">
        <v>150541</v>
      </c>
      <c r="J35702" s="4" t="s">
        <v>150543</v>
      </c>
      <c r="L35702" s="4" t="s">
        <v>630</v>
      </c>
      <c r="M35702" s="4" t="s">
        <v>127</v>
      </c>
      <c r="N35702" s="4">
        <v>641603</v>
      </c>
      <c r="O35702" s="4"/>
      <c r="P35702" s="4"/>
      <c r="Q35702" s="31" t="s">
        <v>224663</v>
      </c>
      <c r="R35702" s="4"/>
      <c r="S35702" s="13" t="s">
        <v>198467</v>
      </c>
      <c r="T35702" s="13"/>
      <c r="U35702" s="13"/>
      <c r="V35702" s="13"/>
      <c r="W35702" s="13"/>
    </row>
    <row r="35703" spans="1:23" ht="30" x14ac:dyDescent="0.25">
      <c r="A35703" s="4" t="s">
        <v>150629</v>
      </c>
      <c r="B35703" s="4" t="s">
        <v>218</v>
      </c>
      <c r="C35703" s="4" t="s">
        <v>13744</v>
      </c>
      <c r="D35703" s="4" t="s">
        <v>150627</v>
      </c>
      <c r="E35703" s="4" t="s">
        <v>235</v>
      </c>
      <c r="F35703" s="4">
        <v>8220066158</v>
      </c>
      <c r="G35703" s="4">
        <v>8220066157</v>
      </c>
      <c r="H35703" s="4" t="s">
        <v>150628</v>
      </c>
      <c r="I35703" s="4"/>
      <c r="J35703" s="4" t="s">
        <v>150630</v>
      </c>
      <c r="L35703" s="4" t="s">
        <v>150631</v>
      </c>
      <c r="M35703" s="4" t="s">
        <v>127</v>
      </c>
      <c r="N35703" s="4">
        <v>641018</v>
      </c>
      <c r="O35703" s="4" t="s">
        <v>150632</v>
      </c>
      <c r="P35703" s="4"/>
      <c r="Q35703" s="31" t="s">
        <v>224664</v>
      </c>
      <c r="R35703" s="4"/>
      <c r="S35703" s="13" t="s">
        <v>224665</v>
      </c>
      <c r="T35703" s="13"/>
      <c r="U35703" s="13"/>
      <c r="V35703" s="13"/>
      <c r="W35703" s="13"/>
    </row>
    <row r="35704" spans="1:23" ht="45" x14ac:dyDescent="0.25">
      <c r="A35704" s="4" t="s">
        <v>150708</v>
      </c>
      <c r="B35704" s="4" t="s">
        <v>218</v>
      </c>
      <c r="C35704" s="4" t="s">
        <v>150705</v>
      </c>
      <c r="D35704" s="4"/>
      <c r="E35704" s="4" t="s">
        <v>27</v>
      </c>
      <c r="F35704" s="4">
        <v>9894301556</v>
      </c>
      <c r="G35704" s="4">
        <v>9952114090</v>
      </c>
      <c r="H35704" s="4" t="s">
        <v>150706</v>
      </c>
      <c r="I35704" s="4" t="s">
        <v>150707</v>
      </c>
      <c r="J35704" s="4" t="s">
        <v>150709</v>
      </c>
      <c r="L35704" s="4" t="s">
        <v>150710</v>
      </c>
      <c r="M35704" s="4" t="s">
        <v>127</v>
      </c>
      <c r="N35704" s="4">
        <v>641602</v>
      </c>
      <c r="O35704" s="4"/>
      <c r="P35704" s="4"/>
      <c r="Q35704" s="31" t="s">
        <v>150704</v>
      </c>
      <c r="R35704" s="4"/>
      <c r="S35704" s="13" t="s">
        <v>198468</v>
      </c>
      <c r="T35704" s="13"/>
      <c r="U35704" s="13"/>
      <c r="V35704" s="13"/>
      <c r="W35704" s="13"/>
    </row>
    <row r="35705" spans="1:23" ht="30" x14ac:dyDescent="0.25">
      <c r="A35705" s="4" t="s">
        <v>150816</v>
      </c>
      <c r="B35705" s="4" t="s">
        <v>218</v>
      </c>
      <c r="C35705" s="4" t="s">
        <v>1595</v>
      </c>
      <c r="D35705" s="4" t="s">
        <v>150814</v>
      </c>
      <c r="E35705" s="4" t="s">
        <v>34</v>
      </c>
      <c r="F35705" s="4">
        <v>9865977909</v>
      </c>
      <c r="G35705" s="4">
        <v>7010951015</v>
      </c>
      <c r="H35705" s="4" t="s">
        <v>150815</v>
      </c>
      <c r="I35705" s="4"/>
      <c r="J35705" s="4" t="s">
        <v>150817</v>
      </c>
      <c r="L35705" s="4" t="s">
        <v>217</v>
      </c>
      <c r="M35705" s="4" t="s">
        <v>127</v>
      </c>
      <c r="N35705" s="4">
        <v>641604</v>
      </c>
      <c r="O35705" s="4"/>
      <c r="P35705" s="4"/>
      <c r="Q35705" s="31" t="s">
        <v>224666</v>
      </c>
      <c r="R35705" s="4"/>
      <c r="S35705" s="13" t="s">
        <v>224667</v>
      </c>
      <c r="T35705" s="13"/>
      <c r="U35705" s="13"/>
      <c r="V35705" s="13"/>
      <c r="W35705" s="13"/>
    </row>
    <row r="35706" spans="1:23" ht="45" x14ac:dyDescent="0.25">
      <c r="A35706" s="4" t="s">
        <v>151013</v>
      </c>
      <c r="B35706" s="4" t="s">
        <v>218</v>
      </c>
      <c r="C35706" s="4" t="s">
        <v>8095</v>
      </c>
      <c r="D35706" s="4" t="s">
        <v>50913</v>
      </c>
      <c r="E35706" s="4" t="s">
        <v>34</v>
      </c>
      <c r="F35706" s="4">
        <v>9003672780</v>
      </c>
      <c r="G35706" s="4">
        <v>9043072780</v>
      </c>
      <c r="H35706" s="4" t="s">
        <v>151012</v>
      </c>
      <c r="I35706" s="4"/>
      <c r="J35706" s="4" t="s">
        <v>151014</v>
      </c>
      <c r="L35706" s="4"/>
      <c r="M35706" s="4" t="s">
        <v>127</v>
      </c>
      <c r="N35706" s="4">
        <v>641662</v>
      </c>
      <c r="O35706" s="4"/>
      <c r="P35706" s="4"/>
      <c r="Q35706" s="31" t="s">
        <v>224668</v>
      </c>
      <c r="R35706" s="4"/>
      <c r="S35706" s="13" t="s">
        <v>204101</v>
      </c>
      <c r="T35706" s="13"/>
      <c r="U35706" s="13"/>
      <c r="V35706" s="13"/>
      <c r="W35706" s="13"/>
    </row>
    <row r="35707" spans="1:23" x14ac:dyDescent="0.25">
      <c r="A35707" s="4" t="s">
        <v>151323</v>
      </c>
      <c r="B35707" s="4" t="s">
        <v>218</v>
      </c>
      <c r="C35707" s="4" t="s">
        <v>151320</v>
      </c>
      <c r="D35707" s="4" t="s">
        <v>9884</v>
      </c>
      <c r="E35707" s="4" t="s">
        <v>235</v>
      </c>
      <c r="F35707" s="4">
        <v>9894602229</v>
      </c>
      <c r="G35707" s="4">
        <v>9444750229</v>
      </c>
      <c r="H35707" s="4" t="s">
        <v>151321</v>
      </c>
      <c r="I35707" s="4" t="s">
        <v>151322</v>
      </c>
      <c r="J35707" s="4" t="s">
        <v>151324</v>
      </c>
      <c r="L35707" s="4" t="s">
        <v>4071</v>
      </c>
      <c r="M35707" s="4" t="s">
        <v>127</v>
      </c>
      <c r="N35707" s="4">
        <v>641654</v>
      </c>
      <c r="O35707" s="4"/>
      <c r="P35707" s="4"/>
      <c r="Q35707" s="31"/>
      <c r="R35707" s="4"/>
      <c r="S35707" s="13" t="s">
        <v>224669</v>
      </c>
      <c r="T35707" s="13"/>
      <c r="U35707" s="13"/>
      <c r="V35707" s="13"/>
      <c r="W35707" s="13"/>
    </row>
    <row r="35708" spans="1:23" ht="45" x14ac:dyDescent="0.25">
      <c r="A35708" s="4" t="s">
        <v>151364</v>
      </c>
      <c r="B35708" s="4" t="s">
        <v>218</v>
      </c>
      <c r="C35708" s="4" t="s">
        <v>2418</v>
      </c>
      <c r="D35708" s="4" t="s">
        <v>20113</v>
      </c>
      <c r="E35708" s="4" t="s">
        <v>34</v>
      </c>
      <c r="F35708" s="4">
        <v>9843226780</v>
      </c>
      <c r="G35708" s="4">
        <v>9786025452</v>
      </c>
      <c r="H35708" s="4" t="s">
        <v>151363</v>
      </c>
      <c r="I35708" s="4"/>
      <c r="J35708" s="4" t="s">
        <v>151365</v>
      </c>
      <c r="L35708" s="4" t="s">
        <v>151366</v>
      </c>
      <c r="M35708" s="4" t="s">
        <v>127</v>
      </c>
      <c r="N35708" s="4">
        <v>641607</v>
      </c>
      <c r="O35708" s="4"/>
      <c r="P35708" s="4"/>
      <c r="Q35708" s="31" t="s">
        <v>224670</v>
      </c>
      <c r="R35708" s="4"/>
      <c r="S35708" s="13" t="s">
        <v>224671</v>
      </c>
      <c r="T35708" s="13"/>
      <c r="U35708" s="13"/>
      <c r="V35708" s="13"/>
      <c r="W35708" s="13"/>
    </row>
    <row r="35709" spans="1:23" ht="45" x14ac:dyDescent="0.25">
      <c r="A35709" s="4" t="s">
        <v>151382</v>
      </c>
      <c r="B35709" s="4" t="s">
        <v>218</v>
      </c>
      <c r="C35709" s="4" t="s">
        <v>1436</v>
      </c>
      <c r="D35709" s="4" t="s">
        <v>151380</v>
      </c>
      <c r="E35709" s="4" t="s">
        <v>235</v>
      </c>
      <c r="F35709" s="4">
        <v>9042179131</v>
      </c>
      <c r="G35709" s="4"/>
      <c r="H35709" s="4" t="s">
        <v>151381</v>
      </c>
      <c r="I35709" s="4"/>
      <c r="J35709" s="4" t="s">
        <v>151383</v>
      </c>
      <c r="L35709" s="4" t="s">
        <v>630</v>
      </c>
      <c r="M35709" s="4" t="s">
        <v>127</v>
      </c>
      <c r="N35709" s="4">
        <v>641606</v>
      </c>
      <c r="O35709" s="4"/>
      <c r="P35709" s="4"/>
      <c r="Q35709" s="31" t="s">
        <v>224672</v>
      </c>
      <c r="R35709" s="4"/>
      <c r="S35709" s="13" t="s">
        <v>151379</v>
      </c>
      <c r="T35709" s="13"/>
      <c r="U35709" s="13"/>
      <c r="V35709" s="13"/>
      <c r="W35709" s="13"/>
    </row>
    <row r="35710" spans="1:23" ht="45" x14ac:dyDescent="0.25">
      <c r="A35710" s="4" t="s">
        <v>151431</v>
      </c>
      <c r="B35710" s="4" t="s">
        <v>218</v>
      </c>
      <c r="C35710" s="4" t="s">
        <v>151429</v>
      </c>
      <c r="D35710" s="4" t="s">
        <v>4405</v>
      </c>
      <c r="E35710" s="4" t="s">
        <v>27</v>
      </c>
      <c r="F35710" s="4">
        <v>7373075050</v>
      </c>
      <c r="G35710" s="4">
        <v>9003564674</v>
      </c>
      <c r="H35710" s="4" t="s">
        <v>151430</v>
      </c>
      <c r="I35710" s="4"/>
      <c r="J35710" s="4" t="s">
        <v>151432</v>
      </c>
      <c r="L35710" s="4" t="s">
        <v>151433</v>
      </c>
      <c r="M35710" s="4" t="s">
        <v>127</v>
      </c>
      <c r="N35710" s="4">
        <v>641607</v>
      </c>
      <c r="O35710" s="4" t="s">
        <v>151434</v>
      </c>
      <c r="P35710" s="4"/>
      <c r="Q35710" s="31" t="s">
        <v>224673</v>
      </c>
      <c r="R35710" s="4"/>
      <c r="S35710" s="13" t="s">
        <v>224674</v>
      </c>
      <c r="T35710" s="13"/>
      <c r="U35710" s="13"/>
      <c r="V35710" s="13"/>
      <c r="W35710" s="13"/>
    </row>
    <row r="35711" spans="1:23" ht="45" x14ac:dyDescent="0.25">
      <c r="A35711" s="4" t="s">
        <v>151655</v>
      </c>
      <c r="B35711" s="4" t="s">
        <v>218</v>
      </c>
      <c r="C35711" s="4" t="s">
        <v>14146</v>
      </c>
      <c r="D35711" s="4" t="s">
        <v>36679</v>
      </c>
      <c r="E35711" s="4" t="s">
        <v>235</v>
      </c>
      <c r="F35711" s="4">
        <v>9600965050</v>
      </c>
      <c r="G35711" s="4">
        <v>7200785414</v>
      </c>
      <c r="H35711" s="4" t="s">
        <v>151653</v>
      </c>
      <c r="I35711" s="4" t="s">
        <v>151654</v>
      </c>
      <c r="J35711" s="4" t="s">
        <v>151656</v>
      </c>
      <c r="L35711" s="4" t="s">
        <v>151657</v>
      </c>
      <c r="M35711" s="4" t="s">
        <v>127</v>
      </c>
      <c r="N35711" s="4">
        <v>641603</v>
      </c>
      <c r="O35711" s="4"/>
      <c r="P35711" s="4"/>
      <c r="Q35711" s="31" t="s">
        <v>224675</v>
      </c>
      <c r="R35711" s="4"/>
      <c r="S35711" s="13" t="s">
        <v>224676</v>
      </c>
      <c r="T35711" s="13"/>
      <c r="U35711" s="13"/>
      <c r="V35711" s="13"/>
      <c r="W35711" s="13"/>
    </row>
    <row r="35712" spans="1:23" ht="45" x14ac:dyDescent="0.25">
      <c r="A35712" s="4" t="s">
        <v>151661</v>
      </c>
      <c r="B35712" s="4" t="s">
        <v>218</v>
      </c>
      <c r="C35712" s="4" t="s">
        <v>9754</v>
      </c>
      <c r="D35712" s="4" t="s">
        <v>151659</v>
      </c>
      <c r="E35712" s="4" t="s">
        <v>235</v>
      </c>
      <c r="F35712" s="4">
        <v>9787796000</v>
      </c>
      <c r="G35712" s="4"/>
      <c r="H35712" s="4" t="s">
        <v>151660</v>
      </c>
      <c r="I35712" s="4"/>
      <c r="J35712" s="4" t="s">
        <v>151662</v>
      </c>
      <c r="L35712" s="4" t="s">
        <v>151663</v>
      </c>
      <c r="M35712" s="4" t="s">
        <v>127</v>
      </c>
      <c r="N35712" s="4">
        <v>641663</v>
      </c>
      <c r="O35712" s="4"/>
      <c r="P35712" s="4"/>
      <c r="Q35712" s="31" t="s">
        <v>151658</v>
      </c>
      <c r="R35712" s="4"/>
      <c r="S35712" s="13" t="s">
        <v>204102</v>
      </c>
      <c r="T35712" s="13"/>
      <c r="U35712" s="13"/>
      <c r="V35712" s="13"/>
      <c r="W35712" s="13"/>
    </row>
    <row r="35713" spans="1:23" ht="45" x14ac:dyDescent="0.25">
      <c r="A35713" s="4" t="s">
        <v>151666</v>
      </c>
      <c r="B35713" s="4" t="s">
        <v>218</v>
      </c>
      <c r="C35713" s="4" t="s">
        <v>646</v>
      </c>
      <c r="D35713" s="4"/>
      <c r="E35713" s="4" t="s">
        <v>74</v>
      </c>
      <c r="F35713" s="4">
        <v>9944443065</v>
      </c>
      <c r="G35713" s="4"/>
      <c r="H35713" s="4" t="s">
        <v>151664</v>
      </c>
      <c r="I35713" s="4" t="s">
        <v>151665</v>
      </c>
      <c r="J35713" s="4" t="s">
        <v>151667</v>
      </c>
      <c r="L35713" s="4" t="s">
        <v>151668</v>
      </c>
      <c r="M35713" s="4" t="s">
        <v>127</v>
      </c>
      <c r="N35713" s="4">
        <v>641602</v>
      </c>
      <c r="O35713" s="4" t="s">
        <v>151669</v>
      </c>
      <c r="P35713" s="4"/>
      <c r="Q35713" s="31" t="s">
        <v>206045</v>
      </c>
      <c r="R35713" s="4"/>
      <c r="S35713" s="13" t="s">
        <v>232834</v>
      </c>
      <c r="T35713" s="13"/>
      <c r="U35713" s="13"/>
      <c r="V35713" s="13"/>
      <c r="W35713" s="13"/>
    </row>
    <row r="35714" spans="1:23" ht="45" x14ac:dyDescent="0.25">
      <c r="A35714" s="4" t="s">
        <v>151723</v>
      </c>
      <c r="B35714" s="4" t="s">
        <v>218</v>
      </c>
      <c r="C35714" s="4" t="s">
        <v>151721</v>
      </c>
      <c r="D35714" s="4" t="s">
        <v>9754</v>
      </c>
      <c r="E35714" s="4" t="s">
        <v>235</v>
      </c>
      <c r="F35714" s="4">
        <v>9171533533</v>
      </c>
      <c r="G35714" s="4">
        <v>9171886600</v>
      </c>
      <c r="H35714" s="4" t="s">
        <v>151722</v>
      </c>
      <c r="I35714" s="4"/>
      <c r="J35714" s="4" t="s">
        <v>151724</v>
      </c>
      <c r="L35714" s="4" t="s">
        <v>36118</v>
      </c>
      <c r="M35714" s="4" t="s">
        <v>127</v>
      </c>
      <c r="N35714" s="4">
        <v>641652</v>
      </c>
      <c r="O35714" s="4" t="s">
        <v>151725</v>
      </c>
      <c r="P35714" s="4"/>
      <c r="Q35714" s="31" t="s">
        <v>224677</v>
      </c>
      <c r="R35714" s="4"/>
      <c r="S35714" s="13" t="s">
        <v>198469</v>
      </c>
      <c r="T35714" s="13"/>
      <c r="U35714" s="13"/>
      <c r="V35714" s="13"/>
      <c r="W35714" s="13"/>
    </row>
    <row r="35715" spans="1:23" ht="30" x14ac:dyDescent="0.25">
      <c r="A35715" s="4" t="s">
        <v>151839</v>
      </c>
      <c r="B35715" s="4" t="s">
        <v>218</v>
      </c>
      <c r="C35715" s="4" t="s">
        <v>329</v>
      </c>
      <c r="D35715" s="4" t="s">
        <v>151837</v>
      </c>
      <c r="E35715" s="4" t="s">
        <v>34</v>
      </c>
      <c r="F35715" s="4">
        <v>9894044273</v>
      </c>
      <c r="G35715" s="4"/>
      <c r="H35715" s="4" t="s">
        <v>151838</v>
      </c>
      <c r="I35715" s="4"/>
      <c r="J35715" s="4" t="s">
        <v>151840</v>
      </c>
      <c r="L35715" s="4" t="s">
        <v>150710</v>
      </c>
      <c r="M35715" s="4" t="s">
        <v>127</v>
      </c>
      <c r="N35715" s="4">
        <v>641602</v>
      </c>
      <c r="O35715" s="4"/>
      <c r="P35715" s="4"/>
      <c r="Q35715" s="31" t="s">
        <v>224678</v>
      </c>
      <c r="R35715" s="4"/>
      <c r="S35715" s="13" t="s">
        <v>224679</v>
      </c>
      <c r="T35715" s="13"/>
      <c r="U35715" s="13"/>
      <c r="V35715" s="13"/>
      <c r="W35715" s="13"/>
    </row>
    <row r="35716" spans="1:23" x14ac:dyDescent="0.25">
      <c r="A35716" s="4" t="s">
        <v>151877</v>
      </c>
      <c r="B35716" s="4" t="s">
        <v>218</v>
      </c>
      <c r="C35716" s="4" t="s">
        <v>3723</v>
      </c>
      <c r="D35716" s="4" t="s">
        <v>149</v>
      </c>
      <c r="E35716" s="4" t="s">
        <v>1105</v>
      </c>
      <c r="F35716" s="4">
        <v>9843078115</v>
      </c>
      <c r="G35716" s="4">
        <v>9843218115</v>
      </c>
      <c r="H35716" s="4" t="s">
        <v>151876</v>
      </c>
      <c r="I35716" s="4"/>
      <c r="J35716" s="4" t="s">
        <v>151878</v>
      </c>
      <c r="L35716" s="4" t="s">
        <v>9293</v>
      </c>
      <c r="M35716" s="4" t="s">
        <v>127</v>
      </c>
      <c r="N35716" s="4">
        <v>641603</v>
      </c>
      <c r="O35716" s="4" t="s">
        <v>151879</v>
      </c>
      <c r="P35716" s="4"/>
      <c r="Q35716" s="31"/>
      <c r="R35716" s="4"/>
      <c r="S35716" s="13" t="s">
        <v>204103</v>
      </c>
      <c r="T35716" s="13"/>
      <c r="U35716" s="13"/>
      <c r="V35716" s="13"/>
      <c r="W35716" s="13"/>
    </row>
    <row r="35717" spans="1:23" ht="45" x14ac:dyDescent="0.25">
      <c r="A35717" s="4" t="s">
        <v>152244</v>
      </c>
      <c r="B35717" s="4" t="s">
        <v>218</v>
      </c>
      <c r="C35717" s="4" t="s">
        <v>2418</v>
      </c>
      <c r="D35717" s="4" t="s">
        <v>5637</v>
      </c>
      <c r="E35717" s="4" t="s">
        <v>65</v>
      </c>
      <c r="F35717" s="4">
        <v>9843342518</v>
      </c>
      <c r="G35717" s="4">
        <v>9842242518</v>
      </c>
      <c r="H35717" s="4" t="s">
        <v>152243</v>
      </c>
      <c r="I35717" s="4"/>
      <c r="J35717" s="4" t="s">
        <v>152245</v>
      </c>
      <c r="L35717" s="4" t="s">
        <v>7209</v>
      </c>
      <c r="M35717" s="4" t="s">
        <v>127</v>
      </c>
      <c r="N35717" s="4">
        <v>641604</v>
      </c>
      <c r="O35717" s="4" t="s">
        <v>152246</v>
      </c>
      <c r="P35717" s="4"/>
      <c r="Q35717" s="31" t="s">
        <v>224680</v>
      </c>
      <c r="R35717" s="4"/>
      <c r="S35717" s="13" t="s">
        <v>232835</v>
      </c>
      <c r="T35717" s="13"/>
      <c r="U35717" s="13"/>
      <c r="V35717" s="13"/>
      <c r="W35717" s="13"/>
    </row>
    <row r="35718" spans="1:23" ht="45" x14ac:dyDescent="0.25">
      <c r="A35718" s="4" t="s">
        <v>152323</v>
      </c>
      <c r="B35718" s="4" t="s">
        <v>218</v>
      </c>
      <c r="C35718" s="4" t="s">
        <v>1595</v>
      </c>
      <c r="D35718" s="4" t="s">
        <v>233</v>
      </c>
      <c r="E35718" s="4"/>
      <c r="F35718" s="4">
        <v>9842644420</v>
      </c>
      <c r="G35718" s="4"/>
      <c r="H35718" s="4" t="s">
        <v>152322</v>
      </c>
      <c r="I35718" s="4"/>
      <c r="J35718" s="4" t="s">
        <v>152324</v>
      </c>
      <c r="L35718" s="4" t="s">
        <v>152325</v>
      </c>
      <c r="M35718" s="4" t="s">
        <v>127</v>
      </c>
      <c r="N35718" s="4">
        <v>641607</v>
      </c>
      <c r="O35718" s="4"/>
      <c r="P35718" s="4"/>
      <c r="Q35718" s="31" t="s">
        <v>152321</v>
      </c>
      <c r="R35718" s="4"/>
      <c r="S35718" s="13" t="s">
        <v>232836</v>
      </c>
      <c r="T35718" s="13"/>
      <c r="U35718" s="13"/>
      <c r="V35718" s="13"/>
      <c r="W35718" s="13"/>
    </row>
    <row r="35719" spans="1:23" x14ac:dyDescent="0.25">
      <c r="A35719" s="4" t="s">
        <v>152541</v>
      </c>
      <c r="B35719" s="4" t="s">
        <v>218</v>
      </c>
      <c r="C35719" s="4" t="s">
        <v>2147</v>
      </c>
      <c r="D35719" s="4" t="s">
        <v>36113</v>
      </c>
      <c r="E35719" s="4" t="s">
        <v>34</v>
      </c>
      <c r="F35719" s="4">
        <v>9894783597</v>
      </c>
      <c r="G35719" s="4">
        <v>9943433434</v>
      </c>
      <c r="H35719" s="4" t="s">
        <v>152539</v>
      </c>
      <c r="I35719" s="4" t="s">
        <v>152540</v>
      </c>
      <c r="J35719" s="4" t="s">
        <v>152542</v>
      </c>
      <c r="L35719" s="4" t="s">
        <v>152543</v>
      </c>
      <c r="M35719" s="4" t="s">
        <v>127</v>
      </c>
      <c r="N35719" s="4">
        <v>641601</v>
      </c>
      <c r="O35719" s="4" t="s">
        <v>152544</v>
      </c>
      <c r="P35719" s="4"/>
      <c r="Q35719" s="31"/>
      <c r="R35719" s="4"/>
      <c r="S35719" s="13" t="s">
        <v>198470</v>
      </c>
      <c r="T35719" s="13"/>
      <c r="U35719" s="13"/>
      <c r="V35719" s="13"/>
      <c r="W35719" s="13"/>
    </row>
    <row r="35720" spans="1:23" x14ac:dyDescent="0.25">
      <c r="A35720" s="4" t="s">
        <v>152623</v>
      </c>
      <c r="B35720" s="4" t="s">
        <v>218</v>
      </c>
      <c r="C35720" s="4" t="s">
        <v>11200</v>
      </c>
      <c r="D35720" s="4"/>
      <c r="E35720" s="4" t="s">
        <v>27</v>
      </c>
      <c r="F35720" s="4">
        <v>9994383944</v>
      </c>
      <c r="G35720" s="4"/>
      <c r="H35720" s="4" t="s">
        <v>152622</v>
      </c>
      <c r="I35720" s="4"/>
      <c r="J35720" s="4" t="s">
        <v>94656</v>
      </c>
      <c r="L35720" s="4" t="s">
        <v>94656</v>
      </c>
      <c r="M35720" s="4" t="s">
        <v>127</v>
      </c>
      <c r="N35720" s="4">
        <v>641608</v>
      </c>
      <c r="O35720" s="4" t="s">
        <v>152624</v>
      </c>
      <c r="P35720" s="4"/>
      <c r="Q35720" s="31"/>
      <c r="R35720" s="4"/>
      <c r="S35720" s="13" t="s">
        <v>224681</v>
      </c>
      <c r="T35720" s="13"/>
      <c r="U35720" s="13"/>
      <c r="V35720" s="13"/>
      <c r="W35720" s="13"/>
    </row>
    <row r="35721" spans="1:23" ht="30" x14ac:dyDescent="0.25">
      <c r="A35721" s="4" t="s">
        <v>152755</v>
      </c>
      <c r="B35721" s="4" t="s">
        <v>218</v>
      </c>
      <c r="C35721" s="4" t="s">
        <v>17121</v>
      </c>
      <c r="D35721" s="4"/>
      <c r="E35721" s="4" t="s">
        <v>1531</v>
      </c>
      <c r="F35721" s="4">
        <v>9994961216</v>
      </c>
      <c r="G35721" s="4">
        <v>9994961206</v>
      </c>
      <c r="H35721" s="4" t="s">
        <v>152754</v>
      </c>
      <c r="I35721" s="4"/>
      <c r="J35721" s="4" t="s">
        <v>152756</v>
      </c>
      <c r="L35721" s="4" t="s">
        <v>152757</v>
      </c>
      <c r="M35721" s="4" t="s">
        <v>127</v>
      </c>
      <c r="N35721" s="4">
        <v>641604</v>
      </c>
      <c r="O35721" s="4" t="s">
        <v>152758</v>
      </c>
      <c r="P35721" s="4"/>
      <c r="Q35721" s="31" t="s">
        <v>152753</v>
      </c>
      <c r="R35721" s="4"/>
      <c r="S35721" s="13" t="s">
        <v>224682</v>
      </c>
      <c r="T35721" s="13"/>
      <c r="U35721" s="13"/>
      <c r="V35721" s="13"/>
      <c r="W35721" s="13"/>
    </row>
    <row r="35722" spans="1:23" ht="45" x14ac:dyDescent="0.25">
      <c r="A35722" s="4" t="s">
        <v>152782</v>
      </c>
      <c r="B35722" s="4" t="s">
        <v>218</v>
      </c>
      <c r="C35722" s="4" t="s">
        <v>9754</v>
      </c>
      <c r="D35722" s="4" t="s">
        <v>74514</v>
      </c>
      <c r="E35722" s="4" t="s">
        <v>27</v>
      </c>
      <c r="F35722" s="4">
        <v>9543435963</v>
      </c>
      <c r="G35722" s="4"/>
      <c r="H35722" s="4" t="s">
        <v>152781</v>
      </c>
      <c r="I35722" s="4"/>
      <c r="J35722" s="4" t="s">
        <v>152783</v>
      </c>
      <c r="L35722" s="4" t="s">
        <v>152784</v>
      </c>
      <c r="M35722" s="4" t="s">
        <v>127</v>
      </c>
      <c r="N35722" s="4">
        <v>641602</v>
      </c>
      <c r="O35722" s="4"/>
      <c r="P35722" s="4"/>
      <c r="Q35722" s="31" t="s">
        <v>224683</v>
      </c>
      <c r="R35722" s="4"/>
      <c r="S35722" s="13" t="s">
        <v>224684</v>
      </c>
      <c r="T35722" s="13"/>
      <c r="U35722" s="13"/>
      <c r="V35722" s="13"/>
      <c r="W35722" s="13"/>
    </row>
    <row r="35723" spans="1:23" x14ac:dyDescent="0.25">
      <c r="A35723" s="4" t="s">
        <v>153103</v>
      </c>
      <c r="B35723" s="4" t="s">
        <v>218</v>
      </c>
      <c r="C35723" s="4" t="s">
        <v>56977</v>
      </c>
      <c r="D35723" s="4" t="s">
        <v>2598</v>
      </c>
      <c r="E35723" s="4" t="s">
        <v>27</v>
      </c>
      <c r="F35723" s="4">
        <v>9865856882</v>
      </c>
      <c r="G35723" s="4">
        <v>8056355768</v>
      </c>
      <c r="H35723" s="4" t="s">
        <v>153101</v>
      </c>
      <c r="I35723" s="4" t="s">
        <v>153102</v>
      </c>
      <c r="J35723" s="4" t="s">
        <v>153104</v>
      </c>
      <c r="L35723" s="4" t="s">
        <v>6058</v>
      </c>
      <c r="M35723" s="4" t="s">
        <v>127</v>
      </c>
      <c r="N35723" s="4">
        <v>641604</v>
      </c>
      <c r="O35723" s="4"/>
      <c r="P35723" s="4"/>
      <c r="Q35723" s="31"/>
      <c r="R35723" s="4"/>
      <c r="S35723" s="13" t="s">
        <v>204104</v>
      </c>
      <c r="T35723" s="13"/>
      <c r="U35723" s="13"/>
      <c r="V35723" s="13"/>
      <c r="W35723" s="13"/>
    </row>
    <row r="35724" spans="1:23" ht="30" x14ac:dyDescent="0.25">
      <c r="A35724" s="4" t="s">
        <v>153124</v>
      </c>
      <c r="B35724" s="4" t="s">
        <v>218</v>
      </c>
      <c r="C35724" s="4" t="s">
        <v>57491</v>
      </c>
      <c r="D35724" s="4"/>
      <c r="E35724" s="4" t="s">
        <v>153121</v>
      </c>
      <c r="F35724" s="4">
        <v>9894038055</v>
      </c>
      <c r="G35724" s="4"/>
      <c r="H35724" s="4" t="s">
        <v>153122</v>
      </c>
      <c r="I35724" s="4" t="s">
        <v>153123</v>
      </c>
      <c r="J35724" s="4" t="s">
        <v>153125</v>
      </c>
      <c r="L35724" s="4" t="s">
        <v>66848</v>
      </c>
      <c r="M35724" s="4" t="s">
        <v>127</v>
      </c>
      <c r="N35724" s="4">
        <v>641602</v>
      </c>
      <c r="O35724" s="4" t="s">
        <v>153126</v>
      </c>
      <c r="P35724" s="4"/>
      <c r="Q35724" s="31" t="s">
        <v>206046</v>
      </c>
      <c r="R35724" s="4"/>
      <c r="S35724" s="13" t="s">
        <v>232837</v>
      </c>
      <c r="T35724" s="13"/>
      <c r="U35724" s="13"/>
      <c r="V35724" s="13"/>
      <c r="W35724" s="13"/>
    </row>
    <row r="35725" spans="1:23" ht="45" x14ac:dyDescent="0.25">
      <c r="A35725" s="4" t="s">
        <v>153441</v>
      </c>
      <c r="B35725" s="4" t="s">
        <v>218</v>
      </c>
      <c r="C35725" s="4" t="s">
        <v>11216</v>
      </c>
      <c r="D35725" s="4" t="s">
        <v>149</v>
      </c>
      <c r="E35725" s="4" t="s">
        <v>23488</v>
      </c>
      <c r="F35725" s="4">
        <v>9842628308</v>
      </c>
      <c r="G35725" s="4"/>
      <c r="H35725" s="4" t="s">
        <v>153439</v>
      </c>
      <c r="I35725" s="4" t="s">
        <v>153440</v>
      </c>
      <c r="J35725" s="4" t="s">
        <v>153442</v>
      </c>
      <c r="L35725" s="4" t="s">
        <v>153443</v>
      </c>
      <c r="M35725" s="4" t="s">
        <v>127</v>
      </c>
      <c r="N35725" s="4">
        <v>641607</v>
      </c>
      <c r="O35725" s="4" t="s">
        <v>153444</v>
      </c>
      <c r="P35725" s="4"/>
      <c r="Q35725" s="31" t="s">
        <v>153438</v>
      </c>
      <c r="R35725" s="4"/>
      <c r="S35725" s="13" t="s">
        <v>224685</v>
      </c>
      <c r="T35725" s="13"/>
      <c r="U35725" s="13"/>
      <c r="V35725" s="13"/>
      <c r="W35725" s="13"/>
    </row>
    <row r="35726" spans="1:23" x14ac:dyDescent="0.25">
      <c r="A35726" s="4" t="s">
        <v>153478</v>
      </c>
      <c r="B35726" s="4" t="s">
        <v>218</v>
      </c>
      <c r="C35726" s="4" t="s">
        <v>66504</v>
      </c>
      <c r="D35726" s="4" t="s">
        <v>153476</v>
      </c>
      <c r="E35726" s="4" t="s">
        <v>74</v>
      </c>
      <c r="F35726" s="4">
        <v>9500281763</v>
      </c>
      <c r="G35726" s="4">
        <v>9344228865</v>
      </c>
      <c r="H35726" s="4" t="s">
        <v>153477</v>
      </c>
      <c r="I35726" s="4"/>
      <c r="J35726" s="4" t="s">
        <v>153479</v>
      </c>
      <c r="L35726" s="4" t="s">
        <v>630</v>
      </c>
      <c r="M35726" s="4" t="s">
        <v>127</v>
      </c>
      <c r="N35726" s="4">
        <v>641603</v>
      </c>
      <c r="O35726" s="4" t="s">
        <v>153480</v>
      </c>
      <c r="P35726" s="4"/>
      <c r="Q35726" s="31" t="s">
        <v>206047</v>
      </c>
      <c r="R35726" s="4"/>
      <c r="S35726" s="13" t="s">
        <v>232838</v>
      </c>
      <c r="T35726" s="13"/>
      <c r="U35726" s="13"/>
      <c r="V35726" s="13"/>
      <c r="W35726" s="13"/>
    </row>
    <row r="35727" spans="1:23" ht="30" x14ac:dyDescent="0.25">
      <c r="A35727" s="4" t="s">
        <v>153511</v>
      </c>
      <c r="B35727" s="4" t="s">
        <v>218</v>
      </c>
      <c r="C35727" s="4" t="s">
        <v>506</v>
      </c>
      <c r="D35727" s="4" t="s">
        <v>10752</v>
      </c>
      <c r="E35727" s="4" t="s">
        <v>235</v>
      </c>
      <c r="F35727" s="4">
        <v>8754017515</v>
      </c>
      <c r="G35727" s="4">
        <v>9047017515</v>
      </c>
      <c r="H35727" s="4" t="s">
        <v>153509</v>
      </c>
      <c r="I35727" s="4" t="s">
        <v>153510</v>
      </c>
      <c r="J35727" s="4" t="s">
        <v>153512</v>
      </c>
      <c r="L35727" s="4" t="s">
        <v>63188</v>
      </c>
      <c r="M35727" s="4" t="s">
        <v>127</v>
      </c>
      <c r="N35727" s="4">
        <v>641602</v>
      </c>
      <c r="O35727" s="4"/>
      <c r="P35727" s="4"/>
      <c r="Q35727" s="31" t="s">
        <v>153508</v>
      </c>
      <c r="R35727" s="4"/>
      <c r="S35727" s="13" t="s">
        <v>224686</v>
      </c>
      <c r="T35727" s="13"/>
      <c r="U35727" s="13"/>
      <c r="V35727" s="13"/>
      <c r="W35727" s="13"/>
    </row>
    <row r="35728" spans="1:23" ht="45" x14ac:dyDescent="0.25">
      <c r="A35728" s="4" t="s">
        <v>153528</v>
      </c>
      <c r="B35728" s="4" t="s">
        <v>218</v>
      </c>
      <c r="C35728" s="4" t="s">
        <v>2418</v>
      </c>
      <c r="D35728" s="4" t="s">
        <v>87954</v>
      </c>
      <c r="E35728" s="4" t="s">
        <v>8588</v>
      </c>
      <c r="F35728" s="4">
        <v>9629946999</v>
      </c>
      <c r="G35728" s="4">
        <v>9442101008</v>
      </c>
      <c r="H35728" s="4" t="s">
        <v>153527</v>
      </c>
      <c r="I35728" s="4"/>
      <c r="J35728" s="4" t="s">
        <v>153529</v>
      </c>
      <c r="L35728" s="4" t="s">
        <v>630</v>
      </c>
      <c r="M35728" s="4" t="s">
        <v>127</v>
      </c>
      <c r="N35728" s="4">
        <v>641603</v>
      </c>
      <c r="O35728" s="4" t="s">
        <v>153530</v>
      </c>
      <c r="P35728" s="4"/>
      <c r="Q35728" s="31" t="s">
        <v>153526</v>
      </c>
      <c r="R35728" s="4"/>
      <c r="S35728" s="13" t="s">
        <v>204105</v>
      </c>
      <c r="T35728" s="13"/>
      <c r="U35728" s="13"/>
      <c r="V35728" s="13"/>
      <c r="W35728" s="13"/>
    </row>
    <row r="35729" spans="1:23" ht="45" x14ac:dyDescent="0.25">
      <c r="A35729" s="4" t="s">
        <v>153595</v>
      </c>
      <c r="B35729" s="4" t="s">
        <v>218</v>
      </c>
      <c r="C35729" s="4" t="s">
        <v>1436</v>
      </c>
      <c r="D35729" s="4" t="s">
        <v>153593</v>
      </c>
      <c r="E35729" s="4" t="s">
        <v>74</v>
      </c>
      <c r="F35729" s="4">
        <v>9842222397</v>
      </c>
      <c r="G35729" s="4">
        <v>9842222395</v>
      </c>
      <c r="H35729" s="4" t="s">
        <v>153594</v>
      </c>
      <c r="I35729" s="4"/>
      <c r="J35729" s="4" t="s">
        <v>153596</v>
      </c>
      <c r="L35729" s="4" t="s">
        <v>153597</v>
      </c>
      <c r="M35729" s="4" t="s">
        <v>127</v>
      </c>
      <c r="N35729" s="4">
        <v>641603</v>
      </c>
      <c r="O35729" s="4"/>
      <c r="P35729" s="4"/>
      <c r="Q35729" s="31" t="s">
        <v>224687</v>
      </c>
      <c r="R35729" s="4"/>
      <c r="S35729" s="13" t="s">
        <v>224688</v>
      </c>
      <c r="T35729" s="13"/>
      <c r="U35729" s="13"/>
      <c r="V35729" s="13"/>
      <c r="W35729" s="13"/>
    </row>
    <row r="35730" spans="1:23" ht="30" x14ac:dyDescent="0.25">
      <c r="A35730" s="4" t="s">
        <v>153619</v>
      </c>
      <c r="B35730" s="4" t="s">
        <v>218</v>
      </c>
      <c r="C35730" s="4" t="s">
        <v>867</v>
      </c>
      <c r="D35730" s="4" t="s">
        <v>121970</v>
      </c>
      <c r="E35730" s="4" t="s">
        <v>17397</v>
      </c>
      <c r="F35730" s="4">
        <v>8825518669</v>
      </c>
      <c r="G35730" s="4">
        <v>8531045689</v>
      </c>
      <c r="H35730" s="4" t="s">
        <v>153617</v>
      </c>
      <c r="I35730" s="4" t="s">
        <v>153618</v>
      </c>
      <c r="J35730" s="4" t="s">
        <v>153620</v>
      </c>
      <c r="L35730" s="4" t="s">
        <v>153621</v>
      </c>
      <c r="M35730" s="4" t="s">
        <v>127</v>
      </c>
      <c r="N35730" s="4">
        <v>641604</v>
      </c>
      <c r="O35730" s="4" t="s">
        <v>153622</v>
      </c>
      <c r="P35730" s="4"/>
      <c r="Q35730" s="31" t="s">
        <v>153616</v>
      </c>
      <c r="R35730" s="4"/>
      <c r="S35730" s="13" t="s">
        <v>232839</v>
      </c>
      <c r="T35730" s="13"/>
      <c r="U35730" s="13"/>
      <c r="V35730" s="13"/>
      <c r="W35730" s="13"/>
    </row>
    <row r="35731" spans="1:23" x14ac:dyDescent="0.25">
      <c r="A35731" s="4" t="s">
        <v>153673</v>
      </c>
      <c r="B35731" s="4" t="s">
        <v>218</v>
      </c>
      <c r="C35731" s="4" t="s">
        <v>24797</v>
      </c>
      <c r="D35731" s="4" t="s">
        <v>153671</v>
      </c>
      <c r="E35731" s="4" t="s">
        <v>27</v>
      </c>
      <c r="F35731" s="4">
        <v>9994813500</v>
      </c>
      <c r="G35731" s="4"/>
      <c r="H35731" s="4" t="s">
        <v>153672</v>
      </c>
      <c r="I35731" s="4"/>
      <c r="J35731" s="4" t="s">
        <v>153674</v>
      </c>
      <c r="L35731" s="4" t="s">
        <v>136728</v>
      </c>
      <c r="M35731" s="4" t="s">
        <v>127</v>
      </c>
      <c r="N35731" s="4">
        <v>641602</v>
      </c>
      <c r="O35731" s="4"/>
      <c r="P35731" s="4"/>
      <c r="Q35731" s="31" t="s">
        <v>153669</v>
      </c>
      <c r="R35731" s="4"/>
      <c r="S35731" s="13" t="s">
        <v>153670</v>
      </c>
      <c r="T35731" s="13"/>
      <c r="U35731" s="13"/>
      <c r="V35731" s="13"/>
      <c r="W35731" s="13"/>
    </row>
    <row r="35732" spans="1:23" ht="45" x14ac:dyDescent="0.25">
      <c r="A35732" s="4" t="s">
        <v>59107</v>
      </c>
      <c r="B35732" s="4" t="s">
        <v>218</v>
      </c>
      <c r="C35732" s="4" t="s">
        <v>1887</v>
      </c>
      <c r="D35732" s="4" t="s">
        <v>149</v>
      </c>
      <c r="E35732" s="4" t="s">
        <v>13986</v>
      </c>
      <c r="F35732" s="4">
        <v>8608975999</v>
      </c>
      <c r="G35732" s="4">
        <v>8608999219</v>
      </c>
      <c r="H35732" s="4" t="s">
        <v>153697</v>
      </c>
      <c r="I35732" s="4"/>
      <c r="J35732" s="4" t="s">
        <v>153698</v>
      </c>
      <c r="L35732" s="4" t="s">
        <v>4071</v>
      </c>
      <c r="M35732" s="4" t="s">
        <v>127</v>
      </c>
      <c r="N35732" s="4">
        <v>641652</v>
      </c>
      <c r="O35732" s="4"/>
      <c r="P35732" s="4"/>
      <c r="Q35732" s="31" t="s">
        <v>224689</v>
      </c>
      <c r="R35732" s="4"/>
      <c r="S35732" s="13" t="s">
        <v>224690</v>
      </c>
      <c r="T35732" s="13"/>
      <c r="U35732" s="13"/>
      <c r="V35732" s="13"/>
      <c r="W35732" s="13"/>
    </row>
    <row r="35733" spans="1:23" ht="45" x14ac:dyDescent="0.25">
      <c r="A35733" s="4" t="s">
        <v>153955</v>
      </c>
      <c r="B35733" s="4" t="s">
        <v>218</v>
      </c>
      <c r="C35733" s="4" t="s">
        <v>12110</v>
      </c>
      <c r="D35733" s="4" t="s">
        <v>55001</v>
      </c>
      <c r="E35733" s="4" t="s">
        <v>74</v>
      </c>
      <c r="F35733" s="4">
        <v>9843147470</v>
      </c>
      <c r="G35733" s="4"/>
      <c r="H35733" s="4" t="s">
        <v>153954</v>
      </c>
      <c r="I35733" s="4"/>
      <c r="J35733" s="4" t="s">
        <v>153956</v>
      </c>
      <c r="L35733" s="4" t="s">
        <v>5410</v>
      </c>
      <c r="M35733" s="4" t="s">
        <v>127</v>
      </c>
      <c r="N35733" s="4">
        <v>641602</v>
      </c>
      <c r="O35733" s="4"/>
      <c r="P35733" s="4"/>
      <c r="Q35733" s="31" t="s">
        <v>224691</v>
      </c>
      <c r="R35733" s="4"/>
      <c r="S35733" s="13" t="s">
        <v>198471</v>
      </c>
      <c r="T35733" s="13"/>
      <c r="U35733" s="13"/>
      <c r="V35733" s="13"/>
      <c r="W35733" s="13"/>
    </row>
    <row r="35734" spans="1:23" ht="45" x14ac:dyDescent="0.25">
      <c r="A35734" s="4" t="s">
        <v>154264</v>
      </c>
      <c r="B35734" s="4" t="s">
        <v>218</v>
      </c>
      <c r="C35734" s="4" t="s">
        <v>154262</v>
      </c>
      <c r="D35734" s="4" t="s">
        <v>5637</v>
      </c>
      <c r="E35734" s="4" t="s">
        <v>34</v>
      </c>
      <c r="F35734" s="4">
        <v>9894776647</v>
      </c>
      <c r="G35734" s="4"/>
      <c r="H35734" s="4" t="s">
        <v>154263</v>
      </c>
      <c r="I35734" s="4"/>
      <c r="J35734" s="4" t="s">
        <v>154265</v>
      </c>
      <c r="L35734" s="4" t="s">
        <v>6058</v>
      </c>
      <c r="M35734" s="4" t="s">
        <v>127</v>
      </c>
      <c r="N35734" s="4">
        <v>641605</v>
      </c>
      <c r="O35734" s="4" t="s">
        <v>154266</v>
      </c>
      <c r="P35734" s="4"/>
      <c r="Q35734" s="31" t="s">
        <v>154261</v>
      </c>
      <c r="R35734" s="4"/>
      <c r="S35734" s="13" t="s">
        <v>204106</v>
      </c>
      <c r="T35734" s="13"/>
      <c r="U35734" s="13"/>
      <c r="V35734" s="13"/>
      <c r="W35734" s="13"/>
    </row>
    <row r="35735" spans="1:23" ht="30" x14ac:dyDescent="0.25">
      <c r="A35735" s="4" t="s">
        <v>154395</v>
      </c>
      <c r="B35735" s="4" t="s">
        <v>218</v>
      </c>
      <c r="C35735" s="4" t="s">
        <v>2598</v>
      </c>
      <c r="D35735" s="4" t="s">
        <v>154393</v>
      </c>
      <c r="E35735" s="4" t="s">
        <v>235</v>
      </c>
      <c r="F35735" s="4">
        <v>9843262466</v>
      </c>
      <c r="G35735" s="4">
        <v>9443405000</v>
      </c>
      <c r="H35735" s="4" t="s">
        <v>154394</v>
      </c>
      <c r="I35735" s="4"/>
      <c r="J35735" s="4" t="s">
        <v>154396</v>
      </c>
      <c r="L35735" s="4" t="s">
        <v>154397</v>
      </c>
      <c r="M35735" s="4" t="s">
        <v>127</v>
      </c>
      <c r="N35735" s="4">
        <v>641604</v>
      </c>
      <c r="O35735" s="4"/>
      <c r="P35735" s="4"/>
      <c r="Q35735" s="31" t="s">
        <v>224692</v>
      </c>
      <c r="R35735" s="4"/>
      <c r="S35735" s="13" t="s">
        <v>224693</v>
      </c>
      <c r="T35735" s="13"/>
      <c r="U35735" s="13"/>
      <c r="V35735" s="13"/>
      <c r="W35735" s="13"/>
    </row>
    <row r="35736" spans="1:23" ht="45" x14ac:dyDescent="0.25">
      <c r="A35736" s="4" t="s">
        <v>154711</v>
      </c>
      <c r="B35736" s="4" t="s">
        <v>218</v>
      </c>
      <c r="C35736" s="4" t="s">
        <v>68750</v>
      </c>
      <c r="D35736" s="4" t="s">
        <v>329</v>
      </c>
      <c r="E35736" s="4" t="s">
        <v>34</v>
      </c>
      <c r="F35736" s="4">
        <v>8883339495</v>
      </c>
      <c r="G35736" s="4">
        <v>9976412344</v>
      </c>
      <c r="H35736" s="4" t="s">
        <v>154709</v>
      </c>
      <c r="I35736" s="4" t="s">
        <v>154710</v>
      </c>
      <c r="J35736" s="4" t="s">
        <v>154712</v>
      </c>
      <c r="L35736" s="4" t="s">
        <v>217</v>
      </c>
      <c r="M35736" s="4" t="s">
        <v>127</v>
      </c>
      <c r="N35736" s="4">
        <v>641608</v>
      </c>
      <c r="O35736" s="4" t="s">
        <v>154713</v>
      </c>
      <c r="P35736" s="4"/>
      <c r="Q35736" s="31" t="s">
        <v>224694</v>
      </c>
      <c r="R35736" s="4"/>
      <c r="S35736" s="13" t="s">
        <v>232840</v>
      </c>
      <c r="T35736" s="13"/>
      <c r="U35736" s="13"/>
      <c r="V35736" s="13"/>
      <c r="W35736" s="13"/>
    </row>
    <row r="35737" spans="1:23" x14ac:dyDescent="0.25">
      <c r="A35737" s="4" t="s">
        <v>9439</v>
      </c>
      <c r="B35737" s="4" t="s">
        <v>218</v>
      </c>
      <c r="C35737" s="4" t="s">
        <v>154787</v>
      </c>
      <c r="D35737" s="4" t="s">
        <v>154788</v>
      </c>
      <c r="E35737" s="4" t="s">
        <v>13986</v>
      </c>
      <c r="F35737" s="4">
        <v>9952401315</v>
      </c>
      <c r="G35737" s="4">
        <v>9952401316</v>
      </c>
      <c r="H35737" s="4" t="s">
        <v>154789</v>
      </c>
      <c r="I35737" s="4"/>
      <c r="J35737" s="4" t="s">
        <v>154790</v>
      </c>
      <c r="L35737" s="4" t="s">
        <v>154791</v>
      </c>
      <c r="M35737" s="4" t="s">
        <v>127</v>
      </c>
      <c r="N35737" s="4">
        <v>641602</v>
      </c>
      <c r="O35737" s="4" t="s">
        <v>154792</v>
      </c>
      <c r="P35737" s="4"/>
      <c r="Q35737" s="31" t="s">
        <v>154786</v>
      </c>
      <c r="R35737" s="4"/>
      <c r="S35737" s="13" t="s">
        <v>232841</v>
      </c>
      <c r="T35737" s="13"/>
      <c r="U35737" s="13"/>
      <c r="V35737" s="13"/>
      <c r="W35737" s="13"/>
    </row>
    <row r="35738" spans="1:23" ht="45" x14ac:dyDescent="0.25">
      <c r="A35738" s="4" t="s">
        <v>155103</v>
      </c>
      <c r="B35738" s="4" t="s">
        <v>218</v>
      </c>
      <c r="C35738" s="4" t="s">
        <v>12110</v>
      </c>
      <c r="D35738" s="4" t="s">
        <v>149</v>
      </c>
      <c r="E35738" s="4" t="s">
        <v>34</v>
      </c>
      <c r="F35738" s="4">
        <v>9884993934</v>
      </c>
      <c r="G35738" s="4"/>
      <c r="H35738" s="4" t="s">
        <v>155102</v>
      </c>
      <c r="I35738" s="4"/>
      <c r="J35738" s="4" t="s">
        <v>155104</v>
      </c>
      <c r="L35738" s="4" t="s">
        <v>39442</v>
      </c>
      <c r="M35738" s="4" t="s">
        <v>127</v>
      </c>
      <c r="N35738" s="4">
        <v>641604</v>
      </c>
      <c r="O35738" s="4" t="s">
        <v>155105</v>
      </c>
      <c r="P35738" s="4"/>
      <c r="Q35738" s="31" t="s">
        <v>155101</v>
      </c>
      <c r="R35738" s="4"/>
      <c r="S35738" s="13" t="s">
        <v>232842</v>
      </c>
      <c r="T35738" s="13"/>
      <c r="U35738" s="13"/>
      <c r="V35738" s="13"/>
      <c r="W35738" s="13"/>
    </row>
    <row r="35739" spans="1:23" x14ac:dyDescent="0.25">
      <c r="A35739" s="4" t="s">
        <v>155178</v>
      </c>
      <c r="B35739" s="4" t="s">
        <v>218</v>
      </c>
      <c r="C35739" s="4" t="s">
        <v>9754</v>
      </c>
      <c r="D35739" s="4" t="s">
        <v>1887</v>
      </c>
      <c r="E35739" s="4" t="s">
        <v>84</v>
      </c>
      <c r="F35739" s="4">
        <v>9894035115</v>
      </c>
      <c r="G35739" s="4"/>
      <c r="H35739" s="4" t="s">
        <v>155177</v>
      </c>
      <c r="I35739" s="4"/>
      <c r="J35739" s="4" t="s">
        <v>155179</v>
      </c>
      <c r="L35739" s="4" t="s">
        <v>48556</v>
      </c>
      <c r="M35739" s="4" t="s">
        <v>127</v>
      </c>
      <c r="N35739" s="4">
        <v>641604</v>
      </c>
      <c r="O35739" s="4"/>
      <c r="P35739" s="4"/>
      <c r="Q35739" s="31"/>
      <c r="R35739" s="4"/>
      <c r="S35739" s="13" t="s">
        <v>204107</v>
      </c>
      <c r="T35739" s="13"/>
      <c r="U35739" s="13"/>
      <c r="V35739" s="13"/>
      <c r="W35739" s="13"/>
    </row>
    <row r="35740" spans="1:23" ht="45" x14ac:dyDescent="0.25">
      <c r="A35740" s="4" t="s">
        <v>155212</v>
      </c>
      <c r="B35740" s="4" t="s">
        <v>218</v>
      </c>
      <c r="C35740" s="4" t="s">
        <v>9920</v>
      </c>
      <c r="D35740" s="4" t="s">
        <v>155210</v>
      </c>
      <c r="E35740" s="4" t="s">
        <v>235</v>
      </c>
      <c r="F35740" s="4">
        <v>9894515395</v>
      </c>
      <c r="G35740" s="4">
        <v>9894251958</v>
      </c>
      <c r="H35740" s="4" t="s">
        <v>155211</v>
      </c>
      <c r="I35740" s="4"/>
      <c r="J35740" s="4" t="s">
        <v>155213</v>
      </c>
      <c r="L35740" s="4" t="s">
        <v>63165</v>
      </c>
      <c r="M35740" s="4" t="s">
        <v>127</v>
      </c>
      <c r="N35740" s="4">
        <v>641654</v>
      </c>
      <c r="O35740" s="4"/>
      <c r="P35740" s="4"/>
      <c r="Q35740" s="31" t="s">
        <v>155208</v>
      </c>
      <c r="R35740" s="4"/>
      <c r="S35740" s="13" t="s">
        <v>155209</v>
      </c>
      <c r="T35740" s="13"/>
      <c r="U35740" s="13"/>
      <c r="V35740" s="13"/>
      <c r="W35740" s="13"/>
    </row>
    <row r="35741" spans="1:23" ht="30" x14ac:dyDescent="0.25">
      <c r="A35741" s="4" t="s">
        <v>155309</v>
      </c>
      <c r="B35741" s="4" t="s">
        <v>218</v>
      </c>
      <c r="C35741" s="4" t="s">
        <v>155306</v>
      </c>
      <c r="D35741" s="4" t="s">
        <v>329</v>
      </c>
      <c r="E35741" s="4" t="s">
        <v>235</v>
      </c>
      <c r="F35741" s="4">
        <v>9952511444</v>
      </c>
      <c r="G35741" s="4"/>
      <c r="H35741" s="4" t="s">
        <v>155307</v>
      </c>
      <c r="I35741" s="4" t="s">
        <v>155308</v>
      </c>
      <c r="J35741" s="4" t="s">
        <v>155310</v>
      </c>
      <c r="L35741" s="4" t="s">
        <v>155311</v>
      </c>
      <c r="M35741" s="4" t="s">
        <v>127</v>
      </c>
      <c r="N35741" s="4">
        <v>641652</v>
      </c>
      <c r="O35741" s="4"/>
      <c r="P35741" s="4"/>
      <c r="Q35741" s="31" t="s">
        <v>224695</v>
      </c>
      <c r="R35741" s="4"/>
      <c r="S35741" s="13" t="s">
        <v>224696</v>
      </c>
      <c r="T35741" s="13"/>
      <c r="U35741" s="13"/>
      <c r="V35741" s="13"/>
      <c r="W35741" s="13"/>
    </row>
    <row r="35742" spans="1:23" ht="30" x14ac:dyDescent="0.25">
      <c r="A35742" s="4" t="s">
        <v>155370</v>
      </c>
      <c r="B35742" s="4" t="s">
        <v>218</v>
      </c>
      <c r="C35742" s="4" t="s">
        <v>506</v>
      </c>
      <c r="D35742" s="4" t="s">
        <v>155367</v>
      </c>
      <c r="E35742" s="4" t="s">
        <v>175</v>
      </c>
      <c r="F35742" s="4">
        <v>9894666768</v>
      </c>
      <c r="G35742" s="4">
        <v>9789709743</v>
      </c>
      <c r="H35742" s="4" t="s">
        <v>155368</v>
      </c>
      <c r="I35742" s="4" t="s">
        <v>155369</v>
      </c>
      <c r="J35742" s="4" t="s">
        <v>155371</v>
      </c>
      <c r="L35742" s="4" t="s">
        <v>155372</v>
      </c>
      <c r="M35742" s="4" t="s">
        <v>127</v>
      </c>
      <c r="N35742" s="4">
        <v>638608</v>
      </c>
      <c r="O35742" s="4" t="s">
        <v>155373</v>
      </c>
      <c r="P35742" s="4"/>
      <c r="Q35742" s="31" t="s">
        <v>206048</v>
      </c>
      <c r="R35742" s="4"/>
      <c r="S35742" s="13" t="s">
        <v>224697</v>
      </c>
      <c r="T35742" s="13"/>
      <c r="U35742" s="13"/>
      <c r="V35742" s="13"/>
      <c r="W35742" s="13"/>
    </row>
    <row r="35743" spans="1:23" ht="45" x14ac:dyDescent="0.25">
      <c r="A35743" s="4" t="s">
        <v>155438</v>
      </c>
      <c r="B35743" s="4" t="s">
        <v>218</v>
      </c>
      <c r="C35743" s="4" t="s">
        <v>147974</v>
      </c>
      <c r="D35743" s="4" t="s">
        <v>26056</v>
      </c>
      <c r="E35743" s="4" t="s">
        <v>235</v>
      </c>
      <c r="F35743" s="4">
        <v>9744408080</v>
      </c>
      <c r="G35743" s="4">
        <v>9787608080</v>
      </c>
      <c r="H35743" s="4" t="s">
        <v>155436</v>
      </c>
      <c r="I35743" s="4" t="s">
        <v>155437</v>
      </c>
      <c r="J35743" s="4" t="s">
        <v>155439</v>
      </c>
      <c r="L35743" s="4" t="s">
        <v>155440</v>
      </c>
      <c r="M35743" s="4" t="s">
        <v>127</v>
      </c>
      <c r="N35743" s="4">
        <v>641652</v>
      </c>
      <c r="O35743" s="4" t="s">
        <v>155441</v>
      </c>
      <c r="P35743" s="4"/>
      <c r="Q35743" s="31" t="s">
        <v>224698</v>
      </c>
      <c r="R35743" s="4"/>
      <c r="S35743" s="13" t="s">
        <v>232843</v>
      </c>
      <c r="T35743" s="13"/>
      <c r="U35743" s="13"/>
      <c r="V35743" s="13"/>
      <c r="W35743" s="13"/>
    </row>
    <row r="35744" spans="1:23" ht="45" x14ac:dyDescent="0.25">
      <c r="A35744" s="4" t="s">
        <v>155449</v>
      </c>
      <c r="B35744" s="4" t="s">
        <v>218</v>
      </c>
      <c r="C35744" s="4" t="s">
        <v>1182</v>
      </c>
      <c r="D35744" s="4"/>
      <c r="E35744" s="4" t="s">
        <v>34</v>
      </c>
      <c r="F35744" s="4">
        <v>9894897714</v>
      </c>
      <c r="G35744" s="4">
        <v>9025440444</v>
      </c>
      <c r="H35744" s="4" t="s">
        <v>155448</v>
      </c>
      <c r="I35744" s="4"/>
      <c r="J35744" s="4" t="s">
        <v>155450</v>
      </c>
      <c r="L35744" s="4" t="s">
        <v>155451</v>
      </c>
      <c r="M35744" s="4" t="s">
        <v>127</v>
      </c>
      <c r="N35744" s="4">
        <v>641606</v>
      </c>
      <c r="O35744" s="4" t="s">
        <v>155452</v>
      </c>
      <c r="P35744" s="4"/>
      <c r="Q35744" s="31" t="s">
        <v>224699</v>
      </c>
      <c r="R35744" s="4"/>
      <c r="S35744" s="13" t="s">
        <v>155447</v>
      </c>
      <c r="T35744" s="13"/>
      <c r="U35744" s="13"/>
      <c r="V35744" s="13"/>
      <c r="W35744" s="13"/>
    </row>
    <row r="35745" spans="1:23" ht="45" x14ac:dyDescent="0.25">
      <c r="A35745" s="4" t="s">
        <v>155852</v>
      </c>
      <c r="B35745" s="4" t="s">
        <v>218</v>
      </c>
      <c r="C35745" s="4" t="s">
        <v>3568</v>
      </c>
      <c r="D35745" s="4"/>
      <c r="E35745" s="4" t="s">
        <v>1105</v>
      </c>
      <c r="F35745" s="4">
        <v>9894647247</v>
      </c>
      <c r="G35745" s="4">
        <v>9894117779</v>
      </c>
      <c r="H35745" s="4" t="s">
        <v>155850</v>
      </c>
      <c r="I35745" s="4" t="s">
        <v>155851</v>
      </c>
      <c r="J35745" s="4" t="s">
        <v>155853</v>
      </c>
      <c r="L35745" s="4" t="s">
        <v>30221</v>
      </c>
      <c r="M35745" s="4" t="s">
        <v>127</v>
      </c>
      <c r="N35745" s="4">
        <v>641666</v>
      </c>
      <c r="O35745" s="4"/>
      <c r="P35745" s="4"/>
      <c r="Q35745" s="31" t="s">
        <v>224700</v>
      </c>
      <c r="R35745" s="4"/>
      <c r="S35745" s="13" t="s">
        <v>224701</v>
      </c>
      <c r="T35745" s="13"/>
      <c r="U35745" s="13"/>
      <c r="V35745" s="13"/>
      <c r="W35745" s="13"/>
    </row>
    <row r="35746" spans="1:23" ht="45" x14ac:dyDescent="0.25">
      <c r="A35746" s="4" t="s">
        <v>156071</v>
      </c>
      <c r="B35746" s="4" t="s">
        <v>218</v>
      </c>
      <c r="C35746" s="4" t="s">
        <v>1509</v>
      </c>
      <c r="D35746" s="4" t="s">
        <v>23875</v>
      </c>
      <c r="E35746" s="4" t="s">
        <v>34</v>
      </c>
      <c r="F35746" s="4">
        <v>9790090147</v>
      </c>
      <c r="G35746" s="4">
        <v>9003736447</v>
      </c>
      <c r="H35746" s="4" t="s">
        <v>156069</v>
      </c>
      <c r="I35746" s="4" t="s">
        <v>156070</v>
      </c>
      <c r="J35746" s="4" t="s">
        <v>156072</v>
      </c>
      <c r="L35746" s="4" t="s">
        <v>141071</v>
      </c>
      <c r="M35746" s="4" t="s">
        <v>127</v>
      </c>
      <c r="N35746" s="4">
        <v>641604</v>
      </c>
      <c r="O35746" s="4"/>
      <c r="P35746" s="4"/>
      <c r="Q35746" s="31" t="s">
        <v>156068</v>
      </c>
      <c r="R35746" s="4"/>
      <c r="S35746" s="13" t="s">
        <v>232844</v>
      </c>
      <c r="T35746" s="13"/>
      <c r="U35746" s="13"/>
      <c r="V35746" s="13"/>
      <c r="W35746" s="13"/>
    </row>
    <row r="35747" spans="1:23" ht="30" x14ac:dyDescent="0.25">
      <c r="A35747" s="4" t="s">
        <v>156165</v>
      </c>
      <c r="B35747" s="4" t="s">
        <v>218</v>
      </c>
      <c r="C35747" s="4" t="s">
        <v>1742</v>
      </c>
      <c r="D35747" s="4" t="s">
        <v>11200</v>
      </c>
      <c r="E35747" s="4" t="s">
        <v>1817</v>
      </c>
      <c r="F35747" s="4">
        <v>7373069649</v>
      </c>
      <c r="G35747" s="4">
        <v>7373069640</v>
      </c>
      <c r="H35747" s="4" t="s">
        <v>156163</v>
      </c>
      <c r="I35747" s="4" t="s">
        <v>156164</v>
      </c>
      <c r="J35747" s="4" t="s">
        <v>156166</v>
      </c>
      <c r="L35747" s="4" t="s">
        <v>217</v>
      </c>
      <c r="M35747" s="4" t="s">
        <v>127</v>
      </c>
      <c r="N35747" s="4">
        <v>641608</v>
      </c>
      <c r="O35747" s="4" t="s">
        <v>156167</v>
      </c>
      <c r="P35747" s="4"/>
      <c r="Q35747" s="31" t="s">
        <v>156162</v>
      </c>
      <c r="R35747" s="4"/>
      <c r="S35747" s="13" t="s">
        <v>198472</v>
      </c>
      <c r="T35747" s="13"/>
      <c r="U35747" s="13"/>
      <c r="V35747" s="13"/>
      <c r="W35747" s="13"/>
    </row>
    <row r="35748" spans="1:23" ht="45" x14ac:dyDescent="0.25">
      <c r="A35748" s="4" t="s">
        <v>156606</v>
      </c>
      <c r="B35748" s="4" t="s">
        <v>218</v>
      </c>
      <c r="C35748" s="4" t="s">
        <v>2862</v>
      </c>
      <c r="D35748" s="4" t="s">
        <v>91727</v>
      </c>
      <c r="E35748" s="4" t="s">
        <v>34</v>
      </c>
      <c r="F35748" s="4">
        <v>9790088115</v>
      </c>
      <c r="G35748" s="4">
        <v>9142222666</v>
      </c>
      <c r="H35748" s="4" t="s">
        <v>156604</v>
      </c>
      <c r="I35748" s="4" t="s">
        <v>156605</v>
      </c>
      <c r="J35748" s="4" t="s">
        <v>156607</v>
      </c>
      <c r="L35748" s="4" t="s">
        <v>28904</v>
      </c>
      <c r="M35748" s="4" t="s">
        <v>127</v>
      </c>
      <c r="N35748" s="4">
        <v>641602</v>
      </c>
      <c r="O35748" s="4"/>
      <c r="P35748" s="4"/>
      <c r="Q35748" s="31" t="s">
        <v>156603</v>
      </c>
      <c r="R35748" s="4"/>
      <c r="S35748" s="13" t="s">
        <v>224702</v>
      </c>
      <c r="T35748" s="13"/>
      <c r="U35748" s="13"/>
      <c r="V35748" s="13"/>
      <c r="W35748" s="13"/>
    </row>
    <row r="35749" spans="1:23" ht="30" x14ac:dyDescent="0.25">
      <c r="A35749" s="4" t="s">
        <v>156661</v>
      </c>
      <c r="B35749" s="4" t="s">
        <v>218</v>
      </c>
      <c r="C35749" s="4" t="s">
        <v>156657</v>
      </c>
      <c r="D35749" s="4" t="s">
        <v>156658</v>
      </c>
      <c r="E35749" s="4" t="s">
        <v>84</v>
      </c>
      <c r="F35749" s="4">
        <v>9751096789</v>
      </c>
      <c r="G35749" s="4">
        <v>9786386789</v>
      </c>
      <c r="H35749" s="4" t="s">
        <v>156659</v>
      </c>
      <c r="I35749" s="4" t="s">
        <v>156660</v>
      </c>
      <c r="J35749" s="4" t="s">
        <v>156662</v>
      </c>
      <c r="L35749" s="4" t="s">
        <v>512</v>
      </c>
      <c r="M35749" s="4" t="s">
        <v>127</v>
      </c>
      <c r="N35749" s="4">
        <v>641604</v>
      </c>
      <c r="O35749" s="4" t="s">
        <v>156663</v>
      </c>
      <c r="P35749" s="4"/>
      <c r="Q35749" s="31" t="s">
        <v>156656</v>
      </c>
      <c r="R35749" s="4"/>
      <c r="S35749" s="13" t="s">
        <v>232845</v>
      </c>
      <c r="T35749" s="13"/>
      <c r="U35749" s="13"/>
      <c r="V35749" s="13"/>
      <c r="W35749" s="13"/>
    </row>
    <row r="35750" spans="1:23" ht="30" x14ac:dyDescent="0.25">
      <c r="A35750" s="4" t="s">
        <v>156861</v>
      </c>
      <c r="B35750" s="4" t="s">
        <v>218</v>
      </c>
      <c r="C35750" s="4" t="s">
        <v>5576</v>
      </c>
      <c r="D35750" s="4" t="s">
        <v>2598</v>
      </c>
      <c r="E35750" s="4" t="s">
        <v>34</v>
      </c>
      <c r="F35750" s="4">
        <v>9500989894</v>
      </c>
      <c r="G35750" s="4">
        <v>9952448100</v>
      </c>
      <c r="H35750" s="4" t="s">
        <v>156859</v>
      </c>
      <c r="I35750" s="4" t="s">
        <v>156860</v>
      </c>
      <c r="J35750" s="4" t="s">
        <v>156862</v>
      </c>
      <c r="L35750" s="4" t="s">
        <v>14591</v>
      </c>
      <c r="M35750" s="4" t="s">
        <v>127</v>
      </c>
      <c r="N35750" s="4">
        <v>641602</v>
      </c>
      <c r="O35750" s="4"/>
      <c r="P35750" s="4"/>
      <c r="Q35750" s="31" t="s">
        <v>224703</v>
      </c>
      <c r="R35750" s="4"/>
      <c r="S35750" s="13" t="s">
        <v>224704</v>
      </c>
      <c r="T35750" s="13"/>
      <c r="U35750" s="13"/>
      <c r="V35750" s="13"/>
      <c r="W35750" s="13"/>
    </row>
    <row r="35751" spans="1:23" x14ac:dyDescent="0.25">
      <c r="A35751" s="4" t="s">
        <v>157715</v>
      </c>
      <c r="B35751" s="4" t="s">
        <v>218</v>
      </c>
      <c r="C35751" s="4" t="s">
        <v>1494</v>
      </c>
      <c r="D35751" s="4" t="s">
        <v>149</v>
      </c>
      <c r="E35751" s="4" t="s">
        <v>1105</v>
      </c>
      <c r="F35751" s="4">
        <v>9790670215</v>
      </c>
      <c r="G35751" s="4">
        <v>9952527008</v>
      </c>
      <c r="H35751" s="4" t="s">
        <v>157713</v>
      </c>
      <c r="I35751" s="4" t="s">
        <v>157714</v>
      </c>
      <c r="J35751" s="4" t="s">
        <v>157716</v>
      </c>
      <c r="L35751" s="4" t="s">
        <v>157717</v>
      </c>
      <c r="M35751" s="4" t="s">
        <v>127</v>
      </c>
      <c r="N35751" s="4">
        <v>641602</v>
      </c>
      <c r="O35751" s="4"/>
      <c r="P35751" s="4"/>
      <c r="Q35751" s="31"/>
      <c r="R35751" s="4"/>
      <c r="S35751" s="13" t="s">
        <v>157712</v>
      </c>
      <c r="T35751" s="13"/>
      <c r="U35751" s="13"/>
      <c r="V35751" s="13"/>
      <c r="W35751" s="13"/>
    </row>
    <row r="35752" spans="1:23" ht="45" x14ac:dyDescent="0.25">
      <c r="A35752" s="4" t="s">
        <v>157921</v>
      </c>
      <c r="B35752" s="4" t="s">
        <v>218</v>
      </c>
      <c r="C35752" s="4" t="s">
        <v>233</v>
      </c>
      <c r="D35752" s="4" t="s">
        <v>157919</v>
      </c>
      <c r="E35752" s="4" t="s">
        <v>34</v>
      </c>
      <c r="F35752" s="4">
        <v>9035368934</v>
      </c>
      <c r="G35752" s="4"/>
      <c r="H35752" s="4" t="s">
        <v>157920</v>
      </c>
      <c r="I35752" s="4"/>
      <c r="J35752" s="4" t="s">
        <v>157922</v>
      </c>
      <c r="L35752" s="4" t="s">
        <v>6058</v>
      </c>
      <c r="M35752" s="4" t="s">
        <v>127</v>
      </c>
      <c r="N35752" s="4">
        <v>641605</v>
      </c>
      <c r="O35752" s="4" t="s">
        <v>157923</v>
      </c>
      <c r="P35752" s="4"/>
      <c r="Q35752" s="31" t="s">
        <v>224705</v>
      </c>
      <c r="R35752" s="4"/>
      <c r="S35752" s="13" t="s">
        <v>224706</v>
      </c>
      <c r="T35752" s="13"/>
      <c r="U35752" s="13"/>
      <c r="V35752" s="13"/>
      <c r="W35752" s="13"/>
    </row>
    <row r="35753" spans="1:23" ht="45" x14ac:dyDescent="0.25">
      <c r="A35753" s="4" t="s">
        <v>157971</v>
      </c>
      <c r="B35753" s="4" t="s">
        <v>218</v>
      </c>
      <c r="C35753" s="4" t="s">
        <v>11216</v>
      </c>
      <c r="D35753" s="4" t="s">
        <v>157968</v>
      </c>
      <c r="E35753" s="4" t="s">
        <v>65</v>
      </c>
      <c r="F35753" s="4">
        <v>9600797696</v>
      </c>
      <c r="G35753" s="4">
        <v>9942308889</v>
      </c>
      <c r="H35753" s="4" t="s">
        <v>157969</v>
      </c>
      <c r="I35753" s="4" t="s">
        <v>157970</v>
      </c>
      <c r="J35753" s="4" t="s">
        <v>157972</v>
      </c>
      <c r="L35753" s="4" t="s">
        <v>8346</v>
      </c>
      <c r="M35753" s="4" t="s">
        <v>127</v>
      </c>
      <c r="N35753" s="4">
        <v>641652</v>
      </c>
      <c r="O35753" s="4"/>
      <c r="P35753" s="4"/>
      <c r="Q35753" s="31" t="s">
        <v>157967</v>
      </c>
      <c r="R35753" s="4"/>
      <c r="S35753" s="13" t="s">
        <v>224707</v>
      </c>
      <c r="T35753" s="13"/>
      <c r="U35753" s="13"/>
      <c r="V35753" s="13"/>
      <c r="W35753" s="13"/>
    </row>
    <row r="35754" spans="1:23" ht="30" x14ac:dyDescent="0.25">
      <c r="A35754" s="4" t="s">
        <v>158112</v>
      </c>
      <c r="B35754" s="4" t="s">
        <v>218</v>
      </c>
      <c r="C35754" s="4" t="s">
        <v>118</v>
      </c>
      <c r="D35754" s="4" t="s">
        <v>29085</v>
      </c>
      <c r="E35754" s="4" t="s">
        <v>65</v>
      </c>
      <c r="F35754" s="4">
        <v>9786562838</v>
      </c>
      <c r="G35754" s="4">
        <v>9751423378</v>
      </c>
      <c r="H35754" s="4" t="s">
        <v>158111</v>
      </c>
      <c r="I35754" s="4"/>
      <c r="J35754" s="4" t="s">
        <v>158113</v>
      </c>
      <c r="L35754" s="4" t="s">
        <v>2509</v>
      </c>
      <c r="M35754" s="4" t="s">
        <v>127</v>
      </c>
      <c r="N35754" s="4">
        <v>641602</v>
      </c>
      <c r="O35754" s="4"/>
      <c r="P35754" s="4"/>
      <c r="Q35754" s="31" t="s">
        <v>224708</v>
      </c>
      <c r="R35754" s="4"/>
      <c r="S35754" s="13" t="s">
        <v>198473</v>
      </c>
      <c r="T35754" s="13"/>
      <c r="U35754" s="13"/>
      <c r="V35754" s="13"/>
      <c r="W35754" s="13"/>
    </row>
    <row r="35755" spans="1:23" ht="45" x14ac:dyDescent="0.25">
      <c r="A35755" s="4" t="s">
        <v>158314</v>
      </c>
      <c r="B35755" s="4" t="s">
        <v>218</v>
      </c>
      <c r="C35755" s="4" t="s">
        <v>9703</v>
      </c>
      <c r="D35755" s="4" t="s">
        <v>5441</v>
      </c>
      <c r="E35755" s="4" t="s">
        <v>235</v>
      </c>
      <c r="F35755" s="4">
        <v>9629205054</v>
      </c>
      <c r="G35755" s="4">
        <v>7305765169</v>
      </c>
      <c r="H35755" s="4" t="s">
        <v>158313</v>
      </c>
      <c r="I35755" s="4"/>
      <c r="J35755" s="4" t="s">
        <v>158315</v>
      </c>
      <c r="L35755" s="4" t="s">
        <v>158316</v>
      </c>
      <c r="M35755" s="4" t="s">
        <v>127</v>
      </c>
      <c r="N35755" s="4">
        <v>641607</v>
      </c>
      <c r="O35755" s="4"/>
      <c r="P35755" s="4"/>
      <c r="Q35755" s="31" t="s">
        <v>158312</v>
      </c>
      <c r="R35755" s="4"/>
      <c r="S35755" s="13" t="s">
        <v>232846</v>
      </c>
      <c r="T35755" s="13"/>
      <c r="U35755" s="13"/>
      <c r="V35755" s="13"/>
      <c r="W35755" s="13"/>
    </row>
    <row r="35756" spans="1:23" ht="45" x14ac:dyDescent="0.25">
      <c r="A35756" s="4" t="s">
        <v>158385</v>
      </c>
      <c r="B35756" s="4" t="s">
        <v>218</v>
      </c>
      <c r="C35756" s="4" t="s">
        <v>233</v>
      </c>
      <c r="D35756" s="4"/>
      <c r="E35756" s="4" t="s">
        <v>34</v>
      </c>
      <c r="F35756" s="4">
        <v>9894927575</v>
      </c>
      <c r="G35756" s="4"/>
      <c r="H35756" s="4" t="s">
        <v>158384</v>
      </c>
      <c r="I35756" s="4"/>
      <c r="J35756" s="4" t="s">
        <v>158386</v>
      </c>
      <c r="L35756" s="4"/>
      <c r="M35756" s="4" t="s">
        <v>127</v>
      </c>
      <c r="N35756" s="4">
        <v>641654</v>
      </c>
      <c r="O35756" s="4"/>
      <c r="P35756" s="4"/>
      <c r="Q35756" s="31" t="s">
        <v>224709</v>
      </c>
      <c r="R35756" s="4"/>
      <c r="S35756" s="13" t="s">
        <v>198474</v>
      </c>
      <c r="T35756" s="13"/>
      <c r="U35756" s="13"/>
      <c r="V35756" s="13"/>
      <c r="W35756" s="13"/>
    </row>
    <row r="35757" spans="1:23" ht="45" x14ac:dyDescent="0.25">
      <c r="A35757" s="4" t="s">
        <v>158389</v>
      </c>
      <c r="B35757" s="4" t="s">
        <v>218</v>
      </c>
      <c r="C35757" s="4" t="s">
        <v>1595</v>
      </c>
      <c r="D35757" s="4" t="s">
        <v>144610</v>
      </c>
      <c r="E35757" s="4" t="s">
        <v>235</v>
      </c>
      <c r="F35757" s="4">
        <v>9842921171</v>
      </c>
      <c r="G35757" s="4"/>
      <c r="H35757" s="4" t="s">
        <v>158387</v>
      </c>
      <c r="I35757" s="4" t="s">
        <v>158388</v>
      </c>
      <c r="J35757" s="4" t="s">
        <v>158390</v>
      </c>
      <c r="L35757" s="4"/>
      <c r="M35757" s="4" t="s">
        <v>127</v>
      </c>
      <c r="N35757" s="4">
        <v>641601</v>
      </c>
      <c r="O35757" s="4" t="s">
        <v>158391</v>
      </c>
      <c r="P35757" s="4"/>
      <c r="Q35757" s="31" t="s">
        <v>224710</v>
      </c>
      <c r="R35757" s="4"/>
      <c r="S35757" s="13" t="s">
        <v>224711</v>
      </c>
      <c r="T35757" s="13"/>
      <c r="U35757" s="13"/>
      <c r="V35757" s="13"/>
      <c r="W35757" s="13"/>
    </row>
    <row r="35758" spans="1:23" x14ac:dyDescent="0.25">
      <c r="A35758" s="4" t="s">
        <v>158532</v>
      </c>
      <c r="B35758" s="4" t="s">
        <v>218</v>
      </c>
      <c r="C35758" s="4" t="s">
        <v>1595</v>
      </c>
      <c r="D35758" s="4" t="s">
        <v>20123</v>
      </c>
      <c r="E35758" s="4" t="s">
        <v>27</v>
      </c>
      <c r="F35758" s="4">
        <v>9677766671</v>
      </c>
      <c r="G35758" s="4"/>
      <c r="H35758" s="4" t="s">
        <v>158531</v>
      </c>
      <c r="I35758" s="4"/>
      <c r="J35758" s="4" t="s">
        <v>158533</v>
      </c>
      <c r="L35758" s="4" t="s">
        <v>21759</v>
      </c>
      <c r="M35758" s="4" t="s">
        <v>127</v>
      </c>
      <c r="N35758" s="4">
        <v>641608</v>
      </c>
      <c r="O35758" s="4" t="s">
        <v>158534</v>
      </c>
      <c r="P35758" s="4"/>
      <c r="Q35758" s="31"/>
      <c r="R35758" s="4"/>
      <c r="S35758" s="13" t="s">
        <v>204108</v>
      </c>
      <c r="T35758" s="13"/>
      <c r="U35758" s="13"/>
      <c r="V35758" s="13"/>
      <c r="W35758" s="13"/>
    </row>
    <row r="35759" spans="1:23" ht="45" x14ac:dyDescent="0.25">
      <c r="A35759" s="4" t="s">
        <v>158656</v>
      </c>
      <c r="B35759" s="4" t="s">
        <v>218</v>
      </c>
      <c r="C35759" s="4" t="s">
        <v>5863</v>
      </c>
      <c r="D35759" s="4" t="s">
        <v>158654</v>
      </c>
      <c r="E35759" s="4" t="s">
        <v>34</v>
      </c>
      <c r="F35759" s="4">
        <v>9344206742</v>
      </c>
      <c r="G35759" s="4"/>
      <c r="H35759" s="4" t="s">
        <v>158655</v>
      </c>
      <c r="I35759" s="4"/>
      <c r="J35759" s="4" t="s">
        <v>158657</v>
      </c>
      <c r="L35759" s="4" t="s">
        <v>21808</v>
      </c>
      <c r="M35759" s="4" t="s">
        <v>127</v>
      </c>
      <c r="N35759" s="4">
        <v>641608</v>
      </c>
      <c r="O35759" s="4"/>
      <c r="P35759" s="4"/>
      <c r="Q35759" s="31" t="s">
        <v>224712</v>
      </c>
      <c r="R35759" s="4"/>
      <c r="S35759" s="13" t="s">
        <v>198475</v>
      </c>
      <c r="T35759" s="13"/>
      <c r="U35759" s="13"/>
      <c r="V35759" s="13"/>
      <c r="W35759" s="13"/>
    </row>
    <row r="35760" spans="1:23" ht="45" x14ac:dyDescent="0.25">
      <c r="A35760" s="4" t="s">
        <v>158729</v>
      </c>
      <c r="B35760" s="4" t="s">
        <v>218</v>
      </c>
      <c r="C35760" s="4" t="s">
        <v>2693</v>
      </c>
      <c r="D35760" s="4"/>
      <c r="E35760" s="4" t="s">
        <v>27</v>
      </c>
      <c r="F35760" s="4">
        <v>9344262719</v>
      </c>
      <c r="G35760" s="4"/>
      <c r="H35760" s="4" t="s">
        <v>158728</v>
      </c>
      <c r="I35760" s="4"/>
      <c r="J35760" s="4" t="s">
        <v>158730</v>
      </c>
      <c r="L35760" s="4" t="s">
        <v>13770</v>
      </c>
      <c r="M35760" s="4" t="s">
        <v>127</v>
      </c>
      <c r="N35760" s="4">
        <v>641601</v>
      </c>
      <c r="O35760" s="4"/>
      <c r="P35760" s="4"/>
      <c r="Q35760" s="31" t="s">
        <v>224713</v>
      </c>
      <c r="R35760" s="4"/>
      <c r="S35760" s="13" t="s">
        <v>198476</v>
      </c>
      <c r="T35760" s="13"/>
      <c r="U35760" s="13"/>
      <c r="V35760" s="13"/>
      <c r="W35760" s="13"/>
    </row>
    <row r="35761" spans="1:23" ht="45" x14ac:dyDescent="0.25">
      <c r="A35761" s="4" t="s">
        <v>158837</v>
      </c>
      <c r="B35761" s="4" t="s">
        <v>218</v>
      </c>
      <c r="C35761" s="4" t="s">
        <v>158835</v>
      </c>
      <c r="D35761" s="4" t="s">
        <v>149</v>
      </c>
      <c r="E35761" s="4" t="s">
        <v>235</v>
      </c>
      <c r="F35761" s="4">
        <v>9843040335</v>
      </c>
      <c r="G35761" s="4">
        <v>9150243631</v>
      </c>
      <c r="H35761" s="4" t="s">
        <v>158836</v>
      </c>
      <c r="I35761" s="4"/>
      <c r="J35761" s="4" t="s">
        <v>158838</v>
      </c>
      <c r="L35761" s="4" t="s">
        <v>6119</v>
      </c>
      <c r="M35761" s="4" t="s">
        <v>127</v>
      </c>
      <c r="N35761" s="4">
        <v>641604</v>
      </c>
      <c r="O35761" s="4"/>
      <c r="P35761" s="4"/>
      <c r="Q35761" s="31" t="s">
        <v>224714</v>
      </c>
      <c r="R35761" s="4"/>
      <c r="S35761" s="13" t="s">
        <v>224715</v>
      </c>
      <c r="T35761" s="13"/>
      <c r="U35761" s="13"/>
      <c r="V35761" s="13"/>
      <c r="W35761" s="13"/>
    </row>
    <row r="35762" spans="1:23" x14ac:dyDescent="0.25">
      <c r="A35762" s="4" t="s">
        <v>158901</v>
      </c>
      <c r="B35762" s="4" t="s">
        <v>218</v>
      </c>
      <c r="C35762" s="4" t="s">
        <v>7113</v>
      </c>
      <c r="D35762" s="4" t="s">
        <v>158899</v>
      </c>
      <c r="E35762" s="4" t="s">
        <v>74</v>
      </c>
      <c r="F35762" s="4">
        <v>9944450790</v>
      </c>
      <c r="G35762" s="4"/>
      <c r="H35762" s="4" t="s">
        <v>158900</v>
      </c>
      <c r="I35762" s="4"/>
      <c r="J35762" s="4" t="s">
        <v>158902</v>
      </c>
      <c r="L35762" s="4" t="s">
        <v>30221</v>
      </c>
      <c r="M35762" s="4" t="s">
        <v>127</v>
      </c>
      <c r="N35762" s="4">
        <v>641666</v>
      </c>
      <c r="O35762" s="4"/>
      <c r="P35762" s="4"/>
      <c r="Q35762" s="31"/>
      <c r="R35762" s="4"/>
      <c r="S35762" s="13" t="s">
        <v>204109</v>
      </c>
      <c r="T35762" s="13"/>
      <c r="U35762" s="13"/>
      <c r="V35762" s="13"/>
      <c r="W35762" s="13"/>
    </row>
    <row r="35763" spans="1:23" ht="30" x14ac:dyDescent="0.25">
      <c r="A35763" s="4" t="s">
        <v>158958</v>
      </c>
      <c r="B35763" s="4" t="s">
        <v>218</v>
      </c>
      <c r="C35763" s="4" t="s">
        <v>158955</v>
      </c>
      <c r="D35763" s="4"/>
      <c r="E35763" s="4" t="s">
        <v>65</v>
      </c>
      <c r="F35763" s="4">
        <v>9363020111</v>
      </c>
      <c r="G35763" s="4">
        <v>9843088111</v>
      </c>
      <c r="H35763" s="4" t="s">
        <v>158956</v>
      </c>
      <c r="I35763" s="4" t="s">
        <v>158957</v>
      </c>
      <c r="J35763" s="4" t="s">
        <v>158959</v>
      </c>
      <c r="L35763" s="4"/>
      <c r="M35763" s="4" t="s">
        <v>127</v>
      </c>
      <c r="N35763" s="4">
        <v>641606</v>
      </c>
      <c r="O35763" s="4" t="s">
        <v>158960</v>
      </c>
      <c r="P35763" s="4"/>
      <c r="Q35763" s="31" t="s">
        <v>158954</v>
      </c>
      <c r="R35763" s="4"/>
      <c r="S35763" s="13" t="s">
        <v>224716</v>
      </c>
      <c r="T35763" s="13"/>
      <c r="U35763" s="13"/>
      <c r="V35763" s="13"/>
      <c r="W35763" s="13"/>
    </row>
    <row r="35764" spans="1:23" ht="30" x14ac:dyDescent="0.25">
      <c r="A35764" s="4" t="s">
        <v>158990</v>
      </c>
      <c r="B35764" s="4" t="s">
        <v>218</v>
      </c>
      <c r="C35764" s="4" t="s">
        <v>4337</v>
      </c>
      <c r="D35764" s="4"/>
      <c r="E35764" s="4" t="s">
        <v>74</v>
      </c>
      <c r="F35764" s="4">
        <v>9629805555</v>
      </c>
      <c r="G35764" s="4">
        <v>9363326262</v>
      </c>
      <c r="H35764" s="4" t="s">
        <v>158989</v>
      </c>
      <c r="I35764" s="4"/>
      <c r="J35764" s="4" t="s">
        <v>158991</v>
      </c>
      <c r="L35764" s="4" t="s">
        <v>101585</v>
      </c>
      <c r="M35764" s="4" t="s">
        <v>127</v>
      </c>
      <c r="N35764" s="4">
        <v>641604</v>
      </c>
      <c r="O35764" s="4"/>
      <c r="P35764" s="4"/>
      <c r="Q35764" s="31" t="s">
        <v>158987</v>
      </c>
      <c r="R35764" s="4"/>
      <c r="S35764" s="13" t="s">
        <v>158988</v>
      </c>
      <c r="T35764" s="13"/>
      <c r="U35764" s="13"/>
      <c r="V35764" s="13"/>
      <c r="W35764" s="13"/>
    </row>
    <row r="35765" spans="1:23" x14ac:dyDescent="0.25">
      <c r="A35765" s="4" t="s">
        <v>159246</v>
      </c>
      <c r="B35765" s="4" t="s">
        <v>218</v>
      </c>
      <c r="C35765" s="4" t="s">
        <v>15604</v>
      </c>
      <c r="D35765" s="4" t="s">
        <v>34044</v>
      </c>
      <c r="E35765" s="4" t="s">
        <v>34</v>
      </c>
      <c r="F35765" s="4">
        <v>9629024011</v>
      </c>
      <c r="G35765" s="4"/>
      <c r="H35765" s="4" t="s">
        <v>159244</v>
      </c>
      <c r="I35765" s="4" t="s">
        <v>159245</v>
      </c>
      <c r="J35765" s="4" t="s">
        <v>159247</v>
      </c>
      <c r="L35765" s="4" t="s">
        <v>57227</v>
      </c>
      <c r="M35765" s="4" t="s">
        <v>127</v>
      </c>
      <c r="N35765" s="4">
        <v>641602</v>
      </c>
      <c r="O35765" s="4"/>
      <c r="P35765" s="4"/>
      <c r="Q35765" s="31"/>
      <c r="R35765" s="4"/>
      <c r="S35765" s="13" t="s">
        <v>204110</v>
      </c>
      <c r="T35765" s="13"/>
      <c r="U35765" s="13"/>
      <c r="V35765" s="13"/>
      <c r="W35765" s="13"/>
    </row>
    <row r="35766" spans="1:23" ht="30" x14ac:dyDescent="0.25">
      <c r="A35766" s="4" t="s">
        <v>158958</v>
      </c>
      <c r="B35766" s="4" t="s">
        <v>218</v>
      </c>
      <c r="C35766" s="4" t="s">
        <v>158955</v>
      </c>
      <c r="D35766" s="4"/>
      <c r="E35766" s="4" t="s">
        <v>27</v>
      </c>
      <c r="F35766" s="4">
        <v>9843088111</v>
      </c>
      <c r="G35766" s="4">
        <v>9363020111</v>
      </c>
      <c r="H35766" s="4" t="s">
        <v>158957</v>
      </c>
      <c r="I35766" s="4" t="s">
        <v>158956</v>
      </c>
      <c r="J35766" s="4" t="s">
        <v>159341</v>
      </c>
      <c r="L35766" s="4" t="s">
        <v>1210</v>
      </c>
      <c r="M35766" s="4" t="s">
        <v>127</v>
      </c>
      <c r="N35766" s="4">
        <v>641606</v>
      </c>
      <c r="O35766" s="4" t="s">
        <v>159342</v>
      </c>
      <c r="P35766" s="4"/>
      <c r="Q35766" s="31" t="s">
        <v>158954</v>
      </c>
      <c r="R35766" s="4"/>
      <c r="S35766" s="13" t="s">
        <v>224716</v>
      </c>
      <c r="T35766" s="13"/>
      <c r="U35766" s="13"/>
      <c r="V35766" s="13"/>
      <c r="W35766" s="13"/>
    </row>
    <row r="35767" spans="1:23" ht="45" x14ac:dyDescent="0.25">
      <c r="A35767" s="4" t="s">
        <v>159423</v>
      </c>
      <c r="B35767" s="4" t="s">
        <v>218</v>
      </c>
      <c r="C35767" s="4" t="s">
        <v>2418</v>
      </c>
      <c r="D35767" s="4" t="s">
        <v>48552</v>
      </c>
      <c r="E35767" s="4" t="s">
        <v>65</v>
      </c>
      <c r="F35767" s="4">
        <v>9790338811</v>
      </c>
      <c r="G35767" s="4">
        <v>9843818811</v>
      </c>
      <c r="H35767" s="4" t="s">
        <v>159421</v>
      </c>
      <c r="I35767" s="4" t="s">
        <v>159422</v>
      </c>
      <c r="J35767" s="4" t="s">
        <v>159424</v>
      </c>
      <c r="L35767" s="4" t="s">
        <v>29640</v>
      </c>
      <c r="M35767" s="4" t="s">
        <v>127</v>
      </c>
      <c r="N35767" s="4">
        <v>641608</v>
      </c>
      <c r="O35767" s="4"/>
      <c r="P35767" s="4"/>
      <c r="Q35767" s="31" t="s">
        <v>224717</v>
      </c>
      <c r="R35767" s="4"/>
      <c r="S35767" s="13" t="s">
        <v>224718</v>
      </c>
      <c r="T35767" s="13"/>
      <c r="U35767" s="13"/>
      <c r="V35767" s="13"/>
      <c r="W35767" s="13"/>
    </row>
    <row r="35768" spans="1:23" ht="30" x14ac:dyDescent="0.25">
      <c r="A35768" s="4" t="s">
        <v>159593</v>
      </c>
      <c r="B35768" s="4" t="s">
        <v>218</v>
      </c>
      <c r="C35768" s="4" t="s">
        <v>159591</v>
      </c>
      <c r="D35768" s="4" t="s">
        <v>839</v>
      </c>
      <c r="E35768" s="4" t="s">
        <v>1105</v>
      </c>
      <c r="F35768" s="4">
        <v>9095282900</v>
      </c>
      <c r="G35768" s="4">
        <v>9842203799</v>
      </c>
      <c r="H35768" s="4" t="s">
        <v>159592</v>
      </c>
      <c r="I35768" s="4"/>
      <c r="J35768" s="4" t="s">
        <v>159594</v>
      </c>
      <c r="L35768" s="4"/>
      <c r="M35768" s="4" t="s">
        <v>127</v>
      </c>
      <c r="N35768" s="4">
        <v>641687</v>
      </c>
      <c r="O35768" s="4" t="s">
        <v>159595</v>
      </c>
      <c r="P35768" s="4"/>
      <c r="Q35768" s="31" t="s">
        <v>159590</v>
      </c>
      <c r="R35768" s="4"/>
      <c r="S35768" s="13" t="s">
        <v>204111</v>
      </c>
      <c r="T35768" s="13"/>
      <c r="U35768" s="13"/>
      <c r="V35768" s="13"/>
      <c r="W35768" s="13"/>
    </row>
    <row r="35769" spans="1:23" ht="30" x14ac:dyDescent="0.25">
      <c r="A35769" s="4" t="s">
        <v>159663</v>
      </c>
      <c r="B35769" s="4" t="s">
        <v>218</v>
      </c>
      <c r="C35769" s="4" t="s">
        <v>1595</v>
      </c>
      <c r="D35769" s="4" t="s">
        <v>213</v>
      </c>
      <c r="E35769" s="4" t="s">
        <v>34</v>
      </c>
      <c r="F35769" s="4">
        <v>9345209824</v>
      </c>
      <c r="G35769" s="4"/>
      <c r="H35769" s="4" t="s">
        <v>159662</v>
      </c>
      <c r="I35769" s="4"/>
      <c r="J35769" s="4" t="s">
        <v>159664</v>
      </c>
      <c r="L35769" s="4" t="s">
        <v>34257</v>
      </c>
      <c r="M35769" s="4" t="s">
        <v>127</v>
      </c>
      <c r="N35769" s="4">
        <v>641607</v>
      </c>
      <c r="O35769" s="4"/>
      <c r="P35769" s="4"/>
      <c r="Q35769" s="31" t="s">
        <v>224719</v>
      </c>
      <c r="R35769" s="4"/>
      <c r="S35769" s="13" t="s">
        <v>232847</v>
      </c>
      <c r="T35769" s="13"/>
      <c r="U35769" s="13"/>
      <c r="V35769" s="13"/>
      <c r="W35769" s="13"/>
    </row>
    <row r="35770" spans="1:23" ht="45" x14ac:dyDescent="0.25">
      <c r="A35770" s="4" t="s">
        <v>160014</v>
      </c>
      <c r="B35770" s="4" t="s">
        <v>218</v>
      </c>
      <c r="C35770" s="4" t="s">
        <v>2693</v>
      </c>
      <c r="D35770" s="4" t="s">
        <v>149</v>
      </c>
      <c r="E35770" s="4" t="s">
        <v>235</v>
      </c>
      <c r="F35770" s="4">
        <v>9043894438</v>
      </c>
      <c r="G35770" s="4">
        <v>9787812333</v>
      </c>
      <c r="H35770" s="4" t="s">
        <v>160012</v>
      </c>
      <c r="I35770" s="4" t="s">
        <v>160013</v>
      </c>
      <c r="J35770" s="4" t="s">
        <v>160015</v>
      </c>
      <c r="L35770" s="4" t="s">
        <v>160016</v>
      </c>
      <c r="M35770" s="4" t="s">
        <v>127</v>
      </c>
      <c r="N35770" s="4">
        <v>641605</v>
      </c>
      <c r="O35770" s="4"/>
      <c r="P35770" s="4"/>
      <c r="Q35770" s="31" t="s">
        <v>224720</v>
      </c>
      <c r="R35770" s="4"/>
      <c r="S35770" s="13" t="s">
        <v>198477</v>
      </c>
      <c r="T35770" s="13"/>
      <c r="U35770" s="13"/>
      <c r="V35770" s="13"/>
      <c r="W35770" s="13"/>
    </row>
    <row r="35771" spans="1:23" x14ac:dyDescent="0.25">
      <c r="A35771" s="4" t="s">
        <v>160107</v>
      </c>
      <c r="B35771" s="4" t="s">
        <v>218</v>
      </c>
      <c r="C35771" s="4" t="s">
        <v>74</v>
      </c>
      <c r="D35771" s="4"/>
      <c r="E35771" s="4"/>
      <c r="F35771" s="4">
        <v>9787777222</v>
      </c>
      <c r="G35771" s="4">
        <v>7305139630</v>
      </c>
      <c r="H35771" s="4" t="s">
        <v>160106</v>
      </c>
      <c r="I35771" s="4"/>
      <c r="J35771" s="4" t="s">
        <v>160108</v>
      </c>
      <c r="L35771" s="4"/>
      <c r="M35771" s="4" t="s">
        <v>127</v>
      </c>
      <c r="N35771" s="4">
        <v>641602</v>
      </c>
      <c r="O35771" s="4" t="s">
        <v>160109</v>
      </c>
      <c r="P35771" s="4"/>
      <c r="Q35771" s="31"/>
      <c r="R35771" s="4"/>
      <c r="S35771" s="13" t="s">
        <v>160105</v>
      </c>
      <c r="T35771" s="13"/>
      <c r="U35771" s="13"/>
      <c r="V35771" s="13"/>
      <c r="W35771" s="13"/>
    </row>
    <row r="35772" spans="1:23" ht="45" x14ac:dyDescent="0.25">
      <c r="A35772" s="4" t="s">
        <v>160162</v>
      </c>
      <c r="B35772" s="4" t="s">
        <v>218</v>
      </c>
      <c r="C35772" s="4" t="s">
        <v>1595</v>
      </c>
      <c r="D35772" s="4" t="s">
        <v>4461</v>
      </c>
      <c r="E35772" s="4" t="s">
        <v>34</v>
      </c>
      <c r="F35772" s="4">
        <v>9843479792</v>
      </c>
      <c r="G35772" s="4">
        <v>7373779792</v>
      </c>
      <c r="H35772" s="4"/>
      <c r="I35772" s="4"/>
      <c r="J35772" s="4" t="s">
        <v>160163</v>
      </c>
      <c r="L35772" s="4"/>
      <c r="M35772" s="4" t="s">
        <v>127</v>
      </c>
      <c r="N35772" s="4">
        <v>641605</v>
      </c>
      <c r="O35772" s="4"/>
      <c r="P35772" s="4"/>
      <c r="Q35772" s="31" t="s">
        <v>224721</v>
      </c>
      <c r="R35772" s="4"/>
      <c r="S35772" s="13" t="s">
        <v>224722</v>
      </c>
      <c r="T35772" s="13"/>
      <c r="U35772" s="13"/>
      <c r="V35772" s="13"/>
      <c r="W35772" s="13"/>
    </row>
    <row r="35773" spans="1:23" x14ac:dyDescent="0.25">
      <c r="A35773" s="4" t="s">
        <v>160166</v>
      </c>
      <c r="B35773" s="4" t="s">
        <v>218</v>
      </c>
      <c r="C35773" s="4" t="s">
        <v>157658</v>
      </c>
      <c r="D35773" s="4" t="s">
        <v>138193</v>
      </c>
      <c r="E35773" s="4" t="s">
        <v>84</v>
      </c>
      <c r="F35773" s="4">
        <v>8098447070</v>
      </c>
      <c r="G35773" s="4">
        <v>9943536331</v>
      </c>
      <c r="H35773" s="4" t="s">
        <v>160164</v>
      </c>
      <c r="I35773" s="4" t="s">
        <v>160165</v>
      </c>
      <c r="J35773" s="4" t="s">
        <v>160167</v>
      </c>
      <c r="L35773" s="4" t="s">
        <v>44703</v>
      </c>
      <c r="M35773" s="4" t="s">
        <v>127</v>
      </c>
      <c r="N35773" s="4">
        <v>641605</v>
      </c>
      <c r="O35773" s="4"/>
      <c r="P35773" s="4"/>
      <c r="Q35773" s="31"/>
      <c r="R35773" s="4"/>
      <c r="S35773" s="13" t="s">
        <v>204112</v>
      </c>
      <c r="T35773" s="13"/>
      <c r="U35773" s="13"/>
      <c r="V35773" s="13"/>
      <c r="W35773" s="13"/>
    </row>
    <row r="35774" spans="1:23" ht="30" x14ac:dyDescent="0.25">
      <c r="A35774" s="4" t="s">
        <v>160305</v>
      </c>
      <c r="B35774" s="4" t="s">
        <v>218</v>
      </c>
      <c r="C35774" s="4" t="s">
        <v>74</v>
      </c>
      <c r="D35774" s="4"/>
      <c r="E35774" s="4" t="s">
        <v>84</v>
      </c>
      <c r="F35774" s="4">
        <v>9443363963</v>
      </c>
      <c r="G35774" s="4"/>
      <c r="H35774" s="4" t="s">
        <v>160303</v>
      </c>
      <c r="I35774" s="4" t="s">
        <v>160304</v>
      </c>
      <c r="J35774" s="4" t="s">
        <v>160306</v>
      </c>
      <c r="L35774" s="4" t="s">
        <v>160307</v>
      </c>
      <c r="M35774" s="4" t="s">
        <v>127</v>
      </c>
      <c r="N35774" s="4">
        <v>641602</v>
      </c>
      <c r="O35774" s="4" t="s">
        <v>160308</v>
      </c>
      <c r="P35774" s="4"/>
      <c r="Q35774" s="31" t="s">
        <v>160302</v>
      </c>
      <c r="R35774" s="4"/>
      <c r="S35774" s="13" t="s">
        <v>232848</v>
      </c>
      <c r="T35774" s="13"/>
      <c r="U35774" s="13"/>
      <c r="V35774" s="13"/>
      <c r="W35774" s="13"/>
    </row>
    <row r="35775" spans="1:23" ht="45" x14ac:dyDescent="0.25">
      <c r="A35775" s="4" t="s">
        <v>160403</v>
      </c>
      <c r="B35775" s="4" t="s">
        <v>218</v>
      </c>
      <c r="C35775" s="4" t="s">
        <v>1595</v>
      </c>
      <c r="D35775" s="4" t="s">
        <v>160400</v>
      </c>
      <c r="E35775" s="4" t="s">
        <v>74</v>
      </c>
      <c r="F35775" s="4">
        <v>9344695353</v>
      </c>
      <c r="G35775" s="4">
        <v>9344695357</v>
      </c>
      <c r="H35775" s="4" t="s">
        <v>160401</v>
      </c>
      <c r="I35775" s="4" t="s">
        <v>160402</v>
      </c>
      <c r="J35775" s="4" t="s">
        <v>160404</v>
      </c>
      <c r="L35775" s="4" t="s">
        <v>160405</v>
      </c>
      <c r="M35775" s="4" t="s">
        <v>127</v>
      </c>
      <c r="N35775" s="4"/>
      <c r="O35775" s="4" t="s">
        <v>160406</v>
      </c>
      <c r="P35775" s="4"/>
      <c r="Q35775" s="31" t="s">
        <v>160399</v>
      </c>
      <c r="R35775" s="4"/>
      <c r="S35775" s="13" t="s">
        <v>224723</v>
      </c>
      <c r="T35775" s="13"/>
      <c r="U35775" s="13"/>
      <c r="V35775" s="13"/>
      <c r="W35775" s="13"/>
    </row>
    <row r="35776" spans="1:23" ht="45" x14ac:dyDescent="0.25">
      <c r="A35776" s="4" t="s">
        <v>160559</v>
      </c>
      <c r="B35776" s="4" t="s">
        <v>218</v>
      </c>
      <c r="C35776" s="4" t="s">
        <v>48552</v>
      </c>
      <c r="D35776" s="4" t="s">
        <v>160557</v>
      </c>
      <c r="E35776" s="4" t="s">
        <v>34</v>
      </c>
      <c r="F35776" s="4">
        <v>9788554338</v>
      </c>
      <c r="G35776" s="4">
        <v>9788352309</v>
      </c>
      <c r="H35776" s="4" t="s">
        <v>160558</v>
      </c>
      <c r="I35776" s="4"/>
      <c r="J35776" s="4" t="s">
        <v>160560</v>
      </c>
      <c r="L35776" s="4" t="s">
        <v>72911</v>
      </c>
      <c r="M35776" s="4" t="s">
        <v>127</v>
      </c>
      <c r="N35776" s="4">
        <v>641606</v>
      </c>
      <c r="O35776" s="4"/>
      <c r="P35776" s="4"/>
      <c r="Q35776" s="31" t="s">
        <v>160556</v>
      </c>
      <c r="R35776" s="4"/>
      <c r="S35776" s="13" t="s">
        <v>232849</v>
      </c>
      <c r="T35776" s="13"/>
      <c r="U35776" s="13"/>
      <c r="V35776" s="13"/>
      <c r="W35776" s="13"/>
    </row>
    <row r="35777" spans="1:23" ht="30" x14ac:dyDescent="0.25">
      <c r="A35777" s="4" t="s">
        <v>161221</v>
      </c>
      <c r="B35777" s="4" t="s">
        <v>218</v>
      </c>
      <c r="C35777" s="4" t="s">
        <v>5576</v>
      </c>
      <c r="D35777" s="4"/>
      <c r="E35777" s="4" t="s">
        <v>65</v>
      </c>
      <c r="F35777" s="4">
        <v>8925257739</v>
      </c>
      <c r="G35777" s="4">
        <v>8344418881</v>
      </c>
      <c r="H35777" s="4" t="s">
        <v>161220</v>
      </c>
      <c r="I35777" s="4"/>
      <c r="J35777" s="4" t="s">
        <v>161222</v>
      </c>
      <c r="L35777" s="4" t="s">
        <v>6058</v>
      </c>
      <c r="M35777" s="4" t="s">
        <v>127</v>
      </c>
      <c r="N35777" s="4">
        <v>641605</v>
      </c>
      <c r="O35777" s="4"/>
      <c r="P35777" s="4"/>
      <c r="Q35777" s="31" t="s">
        <v>161219</v>
      </c>
      <c r="R35777" s="4"/>
      <c r="S35777" s="13" t="s">
        <v>198478</v>
      </c>
      <c r="T35777" s="13"/>
      <c r="U35777" s="13"/>
      <c r="V35777" s="13"/>
      <c r="W35777" s="13"/>
    </row>
    <row r="35778" spans="1:23" x14ac:dyDescent="0.25">
      <c r="A35778" s="4" t="s">
        <v>161316</v>
      </c>
      <c r="B35778" s="4" t="s">
        <v>218</v>
      </c>
      <c r="C35778" s="4" t="s">
        <v>161313</v>
      </c>
      <c r="D35778" s="4"/>
      <c r="E35778" s="4"/>
      <c r="F35778" s="4">
        <v>9843099206</v>
      </c>
      <c r="G35778" s="4">
        <v>9843030660</v>
      </c>
      <c r="H35778" s="4" t="s">
        <v>161314</v>
      </c>
      <c r="I35778" s="4" t="s">
        <v>161315</v>
      </c>
      <c r="J35778" s="4" t="s">
        <v>161317</v>
      </c>
      <c r="L35778" s="4" t="s">
        <v>9293</v>
      </c>
      <c r="M35778" s="4" t="s">
        <v>127</v>
      </c>
      <c r="N35778" s="4">
        <v>641603</v>
      </c>
      <c r="O35778" s="4"/>
      <c r="P35778" s="4"/>
      <c r="Q35778" s="31" t="s">
        <v>161311</v>
      </c>
      <c r="R35778" s="4"/>
      <c r="S35778" s="13" t="s">
        <v>161312</v>
      </c>
      <c r="T35778" s="13"/>
      <c r="U35778" s="13"/>
      <c r="V35778" s="13"/>
      <c r="W35778" s="13"/>
    </row>
    <row r="35779" spans="1:23" x14ac:dyDescent="0.25">
      <c r="A35779" s="4" t="s">
        <v>161665</v>
      </c>
      <c r="B35779" s="4" t="s">
        <v>218</v>
      </c>
      <c r="C35779" s="4" t="s">
        <v>3568</v>
      </c>
      <c r="D35779" s="4"/>
      <c r="E35779" s="4" t="s">
        <v>175</v>
      </c>
      <c r="F35779" s="4">
        <v>8903648589</v>
      </c>
      <c r="G35779" s="4"/>
      <c r="H35779" s="4"/>
      <c r="I35779" s="4"/>
      <c r="J35779" s="4" t="s">
        <v>161666</v>
      </c>
      <c r="L35779" s="4" t="s">
        <v>161667</v>
      </c>
      <c r="M35779" s="4" t="s">
        <v>127</v>
      </c>
      <c r="N35779" s="4">
        <v>641602</v>
      </c>
      <c r="O35779" s="4" t="s">
        <v>161668</v>
      </c>
      <c r="P35779" s="4"/>
      <c r="Q35779" s="31"/>
      <c r="R35779" s="4"/>
      <c r="S35779" s="13" t="s">
        <v>232850</v>
      </c>
      <c r="T35779" s="13"/>
      <c r="U35779" s="13"/>
      <c r="V35779" s="13"/>
      <c r="W35779" s="13"/>
    </row>
    <row r="35780" spans="1:23" ht="30" x14ac:dyDescent="0.25">
      <c r="A35780" s="4" t="s">
        <v>161793</v>
      </c>
      <c r="B35780" s="4" t="s">
        <v>218</v>
      </c>
      <c r="C35780" s="4" t="s">
        <v>161789</v>
      </c>
      <c r="D35780" s="4" t="s">
        <v>161790</v>
      </c>
      <c r="E35780" s="4" t="s">
        <v>84</v>
      </c>
      <c r="F35780" s="4">
        <v>9037375545</v>
      </c>
      <c r="G35780" s="4">
        <v>9037255751</v>
      </c>
      <c r="H35780" s="4" t="s">
        <v>161791</v>
      </c>
      <c r="I35780" s="4" t="s">
        <v>161792</v>
      </c>
      <c r="J35780" s="4" t="s">
        <v>161794</v>
      </c>
      <c r="L35780" s="4" t="s">
        <v>161795</v>
      </c>
      <c r="M35780" s="4" t="s">
        <v>127</v>
      </c>
      <c r="N35780" s="4">
        <v>641664</v>
      </c>
      <c r="O35780" s="4"/>
      <c r="P35780" s="4"/>
      <c r="Q35780" s="31" t="s">
        <v>211534</v>
      </c>
      <c r="R35780" s="4"/>
      <c r="S35780" s="13" t="s">
        <v>204113</v>
      </c>
      <c r="T35780" s="13"/>
      <c r="U35780" s="13"/>
      <c r="V35780" s="13"/>
      <c r="W35780" s="13"/>
    </row>
    <row r="35781" spans="1:23" ht="45" x14ac:dyDescent="0.25">
      <c r="A35781" s="4" t="s">
        <v>162273</v>
      </c>
      <c r="B35781" s="4" t="s">
        <v>218</v>
      </c>
      <c r="C35781" s="4" t="s">
        <v>553</v>
      </c>
      <c r="D35781" s="4" t="s">
        <v>2526</v>
      </c>
      <c r="E35781" s="4" t="s">
        <v>235</v>
      </c>
      <c r="F35781" s="4">
        <v>9443479261</v>
      </c>
      <c r="G35781" s="4"/>
      <c r="H35781" s="4" t="s">
        <v>162272</v>
      </c>
      <c r="I35781" s="4"/>
      <c r="J35781" s="4" t="s">
        <v>162274</v>
      </c>
      <c r="L35781" s="4" t="s">
        <v>40704</v>
      </c>
      <c r="M35781" s="4" t="s">
        <v>127</v>
      </c>
      <c r="N35781" s="4">
        <v>641602</v>
      </c>
      <c r="O35781" s="4" t="s">
        <v>102546</v>
      </c>
      <c r="P35781" s="4">
        <v>8079449697</v>
      </c>
      <c r="Q35781" s="31" t="s">
        <v>224724</v>
      </c>
      <c r="R35781" s="4"/>
      <c r="S35781" s="13" t="s">
        <v>204114</v>
      </c>
      <c r="T35781" s="13"/>
      <c r="U35781" s="13"/>
      <c r="V35781" s="13"/>
      <c r="W35781" s="13"/>
    </row>
    <row r="35782" spans="1:23" ht="30" x14ac:dyDescent="0.25">
      <c r="A35782" s="4" t="s">
        <v>162797</v>
      </c>
      <c r="B35782" s="4" t="s">
        <v>218</v>
      </c>
      <c r="C35782" s="4" t="s">
        <v>162794</v>
      </c>
      <c r="D35782" s="4"/>
      <c r="E35782" s="4" t="s">
        <v>65</v>
      </c>
      <c r="F35782" s="4">
        <v>9994919823</v>
      </c>
      <c r="G35782" s="4">
        <v>9994919824</v>
      </c>
      <c r="H35782" s="4" t="s">
        <v>162795</v>
      </c>
      <c r="I35782" s="4" t="s">
        <v>162796</v>
      </c>
      <c r="J35782" s="4" t="s">
        <v>162798</v>
      </c>
      <c r="L35782" s="4" t="s">
        <v>23879</v>
      </c>
      <c r="M35782" s="4" t="s">
        <v>127</v>
      </c>
      <c r="N35782" s="4">
        <v>641603</v>
      </c>
      <c r="O35782" s="4" t="s">
        <v>162799</v>
      </c>
      <c r="P35782" s="4"/>
      <c r="Q35782" s="31" t="s">
        <v>224725</v>
      </c>
      <c r="R35782" s="4"/>
      <c r="S35782" s="13" t="s">
        <v>232851</v>
      </c>
      <c r="T35782" s="13"/>
      <c r="U35782" s="13"/>
      <c r="V35782" s="13"/>
      <c r="W35782" s="13"/>
    </row>
    <row r="35783" spans="1:23" ht="45" x14ac:dyDescent="0.25">
      <c r="A35783" s="4" t="s">
        <v>162868</v>
      </c>
      <c r="B35783" s="4" t="s">
        <v>218</v>
      </c>
      <c r="C35783" s="4" t="s">
        <v>2693</v>
      </c>
      <c r="D35783" s="4" t="s">
        <v>149</v>
      </c>
      <c r="E35783" s="4" t="s">
        <v>34</v>
      </c>
      <c r="F35783" s="4">
        <v>9944431164</v>
      </c>
      <c r="G35783" s="4"/>
      <c r="H35783" s="4" t="s">
        <v>162866</v>
      </c>
      <c r="I35783" s="4" t="s">
        <v>162867</v>
      </c>
      <c r="J35783" s="4" t="s">
        <v>162869</v>
      </c>
      <c r="L35783" s="4" t="s">
        <v>141526</v>
      </c>
      <c r="M35783" s="4" t="s">
        <v>127</v>
      </c>
      <c r="N35783" s="4">
        <v>641603</v>
      </c>
      <c r="O35783" s="4"/>
      <c r="P35783" s="4">
        <v>8071597418</v>
      </c>
      <c r="Q35783" s="31" t="s">
        <v>224726</v>
      </c>
      <c r="R35783" s="4"/>
      <c r="S35783" s="4"/>
      <c r="T35783" s="4"/>
      <c r="U35783" s="4"/>
      <c r="V35783" s="4"/>
      <c r="W35783" s="4"/>
    </row>
    <row r="35784" spans="1:23" ht="30" x14ac:dyDescent="0.25">
      <c r="A35784" s="4" t="s">
        <v>162876</v>
      </c>
      <c r="B35784" s="4" t="s">
        <v>218</v>
      </c>
      <c r="C35784" s="4" t="s">
        <v>81030</v>
      </c>
      <c r="D35784" s="4" t="s">
        <v>9754</v>
      </c>
      <c r="E35784" s="4" t="s">
        <v>34</v>
      </c>
      <c r="F35784" s="4">
        <v>9092462523</v>
      </c>
      <c r="G35784" s="4">
        <v>9003953443</v>
      </c>
      <c r="H35784" s="4" t="s">
        <v>162875</v>
      </c>
      <c r="I35784" s="4"/>
      <c r="J35784" s="4" t="s">
        <v>162877</v>
      </c>
      <c r="L35784" s="4" t="s">
        <v>21629</v>
      </c>
      <c r="M35784" s="4" t="s">
        <v>127</v>
      </c>
      <c r="N35784" s="4">
        <v>641603</v>
      </c>
      <c r="O35784" s="4"/>
      <c r="P35784" s="4">
        <v>8048084557</v>
      </c>
      <c r="Q35784" s="31" t="s">
        <v>224727</v>
      </c>
      <c r="R35784" s="4"/>
      <c r="S35784" s="13" t="s">
        <v>224728</v>
      </c>
      <c r="T35784" s="13"/>
      <c r="U35784" s="13"/>
      <c r="V35784" s="13"/>
      <c r="W35784" s="13"/>
    </row>
    <row r="35785" spans="1:23" ht="45" x14ac:dyDescent="0.25">
      <c r="A35785" s="4" t="s">
        <v>163003</v>
      </c>
      <c r="B35785" s="4" t="s">
        <v>218</v>
      </c>
      <c r="C35785" s="4" t="s">
        <v>5406</v>
      </c>
      <c r="D35785" s="4" t="s">
        <v>48151</v>
      </c>
      <c r="E35785" s="4" t="s">
        <v>34</v>
      </c>
      <c r="F35785" s="4">
        <v>9442203366</v>
      </c>
      <c r="G35785" s="4">
        <v>9171177751</v>
      </c>
      <c r="H35785" s="4" t="s">
        <v>163002</v>
      </c>
      <c r="I35785" s="4"/>
      <c r="J35785" s="4" t="s">
        <v>163004</v>
      </c>
      <c r="L35785" s="4" t="s">
        <v>33679</v>
      </c>
      <c r="M35785" s="4" t="s">
        <v>127</v>
      </c>
      <c r="N35785" s="4">
        <v>641652</v>
      </c>
      <c r="O35785" s="4"/>
      <c r="P35785" s="4">
        <v>8042905392</v>
      </c>
      <c r="Q35785" s="31" t="s">
        <v>224729</v>
      </c>
      <c r="R35785" s="4"/>
      <c r="S35785" s="13" t="s">
        <v>224730</v>
      </c>
      <c r="T35785" s="13"/>
      <c r="U35785" s="13"/>
      <c r="V35785" s="13"/>
      <c r="W35785" s="13"/>
    </row>
    <row r="35786" spans="1:23" ht="45" x14ac:dyDescent="0.25">
      <c r="A35786" s="4" t="s">
        <v>163064</v>
      </c>
      <c r="B35786" s="4" t="s">
        <v>218</v>
      </c>
      <c r="C35786" s="4" t="s">
        <v>163061</v>
      </c>
      <c r="D35786" s="4"/>
      <c r="E35786" s="4" t="s">
        <v>175</v>
      </c>
      <c r="F35786" s="4">
        <v>9003923166</v>
      </c>
      <c r="G35786" s="4"/>
      <c r="H35786" s="4" t="s">
        <v>163062</v>
      </c>
      <c r="I35786" s="4" t="s">
        <v>163063</v>
      </c>
      <c r="J35786" s="4" t="s">
        <v>163065</v>
      </c>
      <c r="L35786" s="4" t="s">
        <v>163066</v>
      </c>
      <c r="M35786" s="4" t="s">
        <v>127</v>
      </c>
      <c r="N35786" s="4">
        <v>641604</v>
      </c>
      <c r="O35786" s="4"/>
      <c r="P35786" s="4">
        <v>8071815198</v>
      </c>
      <c r="Q35786" s="31" t="s">
        <v>224731</v>
      </c>
      <c r="R35786" s="4"/>
      <c r="S35786" s="4"/>
      <c r="T35786" s="4"/>
      <c r="U35786" s="4"/>
      <c r="V35786" s="4"/>
      <c r="W35786" s="4"/>
    </row>
    <row r="35787" spans="1:23" ht="45" x14ac:dyDescent="0.25">
      <c r="A35787" s="4" t="s">
        <v>163082</v>
      </c>
      <c r="B35787" s="4" t="s">
        <v>218</v>
      </c>
      <c r="C35787" s="4" t="s">
        <v>9754</v>
      </c>
      <c r="D35787" s="4" t="s">
        <v>163079</v>
      </c>
      <c r="E35787" s="4" t="s">
        <v>27</v>
      </c>
      <c r="F35787" s="4">
        <v>9443708768</v>
      </c>
      <c r="G35787" s="4">
        <v>9751070680</v>
      </c>
      <c r="H35787" s="4" t="s">
        <v>163080</v>
      </c>
      <c r="I35787" s="4" t="s">
        <v>163081</v>
      </c>
      <c r="J35787" s="4" t="s">
        <v>163083</v>
      </c>
      <c r="L35787" s="4" t="s">
        <v>31937</v>
      </c>
      <c r="M35787" s="4" t="s">
        <v>127</v>
      </c>
      <c r="N35787" s="4">
        <v>641602</v>
      </c>
      <c r="O35787" s="4"/>
      <c r="P35787" s="4">
        <v>8046072163</v>
      </c>
      <c r="Q35787" s="31" t="s">
        <v>224732</v>
      </c>
      <c r="R35787" s="4"/>
      <c r="S35787" s="4"/>
      <c r="T35787" s="4"/>
      <c r="U35787" s="4"/>
      <c r="V35787" s="4"/>
      <c r="W35787" s="4"/>
    </row>
    <row r="35788" spans="1:23" ht="45" x14ac:dyDescent="0.25">
      <c r="A35788" s="4" t="s">
        <v>163167</v>
      </c>
      <c r="B35788" s="4" t="s">
        <v>218</v>
      </c>
      <c r="C35788" s="4" t="s">
        <v>832</v>
      </c>
      <c r="D35788" s="4" t="s">
        <v>19647</v>
      </c>
      <c r="E35788" s="4" t="s">
        <v>34</v>
      </c>
      <c r="F35788" s="4">
        <v>9994441888</v>
      </c>
      <c r="G35788" s="4">
        <v>9994440888</v>
      </c>
      <c r="H35788" s="4" t="s">
        <v>163166</v>
      </c>
      <c r="I35788" s="4"/>
      <c r="J35788" s="4" t="s">
        <v>163168</v>
      </c>
      <c r="L35788" s="4" t="s">
        <v>5410</v>
      </c>
      <c r="M35788" s="4" t="s">
        <v>127</v>
      </c>
      <c r="N35788" s="4">
        <v>641602</v>
      </c>
      <c r="O35788" s="4"/>
      <c r="P35788" s="4">
        <v>8045316017</v>
      </c>
      <c r="Q35788" s="31" t="s">
        <v>224733</v>
      </c>
      <c r="R35788" s="4"/>
      <c r="S35788" s="4"/>
      <c r="T35788" s="4"/>
      <c r="U35788" s="4"/>
      <c r="V35788" s="4"/>
      <c r="W35788" s="4"/>
    </row>
    <row r="35789" spans="1:23" ht="30" x14ac:dyDescent="0.25">
      <c r="A35789" s="4" t="s">
        <v>163240</v>
      </c>
      <c r="B35789" s="4" t="s">
        <v>218</v>
      </c>
      <c r="C35789" s="4" t="s">
        <v>506</v>
      </c>
      <c r="D35789" s="4" t="s">
        <v>163237</v>
      </c>
      <c r="E35789" s="4" t="s">
        <v>34</v>
      </c>
      <c r="F35789" s="4">
        <v>9345007533</v>
      </c>
      <c r="G35789" s="4">
        <v>9344007533</v>
      </c>
      <c r="H35789" s="4" t="s">
        <v>163238</v>
      </c>
      <c r="I35789" s="4" t="s">
        <v>163239</v>
      </c>
      <c r="J35789" s="4" t="s">
        <v>163241</v>
      </c>
      <c r="L35789" s="4" t="s">
        <v>14591</v>
      </c>
      <c r="M35789" s="4" t="s">
        <v>127</v>
      </c>
      <c r="N35789" s="4">
        <v>641602</v>
      </c>
      <c r="O35789" s="4" t="s">
        <v>163242</v>
      </c>
      <c r="P35789" s="4">
        <v>8046041590</v>
      </c>
      <c r="Q35789" s="31" t="s">
        <v>224734</v>
      </c>
      <c r="R35789" s="4"/>
      <c r="S35789" s="13" t="s">
        <v>224735</v>
      </c>
      <c r="T35789" s="13"/>
      <c r="U35789" s="13"/>
      <c r="V35789" s="13"/>
      <c r="W35789" s="13"/>
    </row>
    <row r="35790" spans="1:23" ht="30" x14ac:dyDescent="0.25">
      <c r="A35790" s="4" t="s">
        <v>163248</v>
      </c>
      <c r="B35790" s="4" t="s">
        <v>218</v>
      </c>
      <c r="C35790" s="4" t="s">
        <v>48205</v>
      </c>
      <c r="D35790" s="4"/>
      <c r="E35790" s="4" t="s">
        <v>27</v>
      </c>
      <c r="F35790" s="4">
        <v>9944641786</v>
      </c>
      <c r="G35790" s="4">
        <v>9787742241</v>
      </c>
      <c r="H35790" s="4" t="s">
        <v>163247</v>
      </c>
      <c r="I35790" s="4"/>
      <c r="J35790" s="4" t="s">
        <v>163249</v>
      </c>
      <c r="L35790" s="4" t="s">
        <v>37184</v>
      </c>
      <c r="M35790" s="4" t="s">
        <v>127</v>
      </c>
      <c r="N35790" s="4">
        <v>641604</v>
      </c>
      <c r="O35790" s="4" t="s">
        <v>163250</v>
      </c>
      <c r="P35790" s="4">
        <v>8046066616</v>
      </c>
      <c r="Q35790" s="31" t="s">
        <v>224736</v>
      </c>
      <c r="R35790" s="4"/>
      <c r="S35790" s="13" t="s">
        <v>224737</v>
      </c>
      <c r="T35790" s="13"/>
      <c r="U35790" s="13"/>
      <c r="V35790" s="13"/>
      <c r="W35790" s="13"/>
    </row>
    <row r="35791" spans="1:23" ht="45" x14ac:dyDescent="0.25">
      <c r="A35791" s="4" t="s">
        <v>163738</v>
      </c>
      <c r="B35791" s="4" t="s">
        <v>218</v>
      </c>
      <c r="C35791" s="4" t="s">
        <v>105183</v>
      </c>
      <c r="D35791" s="4" t="s">
        <v>7205</v>
      </c>
      <c r="E35791" s="4" t="s">
        <v>34</v>
      </c>
      <c r="F35791" s="4">
        <v>9585889500</v>
      </c>
      <c r="G35791" s="4">
        <v>9585889700</v>
      </c>
      <c r="H35791" s="4" t="s">
        <v>163737</v>
      </c>
      <c r="I35791" s="4"/>
      <c r="J35791" s="4" t="s">
        <v>163739</v>
      </c>
      <c r="L35791" s="4" t="s">
        <v>129610</v>
      </c>
      <c r="M35791" s="4" t="s">
        <v>127</v>
      </c>
      <c r="N35791" s="4">
        <v>641602</v>
      </c>
      <c r="O35791" s="4"/>
      <c r="P35791" s="4">
        <v>8049188709</v>
      </c>
      <c r="Q35791" s="31" t="s">
        <v>163735</v>
      </c>
      <c r="R35791" s="4"/>
      <c r="S35791" s="13" t="s">
        <v>163736</v>
      </c>
      <c r="T35791" s="13"/>
      <c r="U35791" s="13"/>
      <c r="V35791" s="13"/>
      <c r="W35791" s="13"/>
    </row>
    <row r="35792" spans="1:23" x14ac:dyDescent="0.25">
      <c r="A35792" s="4" t="s">
        <v>164036</v>
      </c>
      <c r="B35792" s="4" t="s">
        <v>218</v>
      </c>
      <c r="C35792" s="4" t="s">
        <v>2183</v>
      </c>
      <c r="D35792" s="4" t="s">
        <v>99</v>
      </c>
      <c r="E35792" s="4" t="s">
        <v>34</v>
      </c>
      <c r="F35792" s="4">
        <v>9894236450</v>
      </c>
      <c r="G35792" s="4">
        <v>9043206379</v>
      </c>
      <c r="H35792" s="4" t="s">
        <v>164034</v>
      </c>
      <c r="I35792" s="4" t="s">
        <v>164035</v>
      </c>
      <c r="J35792" s="4" t="s">
        <v>164037</v>
      </c>
      <c r="L35792" s="4"/>
      <c r="M35792" s="4" t="s">
        <v>127</v>
      </c>
      <c r="N35792" s="4">
        <v>641607</v>
      </c>
      <c r="O35792" s="4"/>
      <c r="P35792" s="4">
        <v>8045385082</v>
      </c>
      <c r="Q35792" s="31" t="s">
        <v>164033</v>
      </c>
      <c r="R35792" s="4"/>
      <c r="S35792" s="4"/>
      <c r="T35792" s="4"/>
      <c r="U35792" s="4"/>
      <c r="V35792" s="4"/>
      <c r="W35792" s="4"/>
    </row>
    <row r="35793" spans="1:23" x14ac:dyDescent="0.25">
      <c r="A35793" s="4" t="s">
        <v>164041</v>
      </c>
      <c r="B35793" s="4" t="s">
        <v>218</v>
      </c>
      <c r="C35793" s="4" t="s">
        <v>173</v>
      </c>
      <c r="D35793" s="4" t="s">
        <v>6235</v>
      </c>
      <c r="E35793" s="4" t="s">
        <v>100</v>
      </c>
      <c r="F35793" s="4">
        <v>9677761062</v>
      </c>
      <c r="G35793" s="4"/>
      <c r="H35793" s="4" t="s">
        <v>164039</v>
      </c>
      <c r="I35793" s="4" t="s">
        <v>164040</v>
      </c>
      <c r="J35793" s="4" t="s">
        <v>164042</v>
      </c>
      <c r="L35793" s="4" t="s">
        <v>37729</v>
      </c>
      <c r="M35793" s="4" t="s">
        <v>127</v>
      </c>
      <c r="N35793" s="4">
        <v>641602</v>
      </c>
      <c r="O35793" s="4"/>
      <c r="P35793" s="4"/>
      <c r="Q35793" s="31" t="s">
        <v>164038</v>
      </c>
      <c r="R35793" s="4"/>
      <c r="S35793" s="4"/>
      <c r="T35793" s="4"/>
      <c r="U35793" s="4"/>
      <c r="V35793" s="4"/>
      <c r="W35793" s="4"/>
    </row>
    <row r="35794" spans="1:23" ht="45" x14ac:dyDescent="0.25">
      <c r="A35794" s="4" t="s">
        <v>164198</v>
      </c>
      <c r="B35794" s="4" t="s">
        <v>218</v>
      </c>
      <c r="C35794" s="4" t="s">
        <v>1595</v>
      </c>
      <c r="D35794" s="4" t="s">
        <v>164195</v>
      </c>
      <c r="E35794" s="4" t="s">
        <v>27</v>
      </c>
      <c r="F35794" s="4">
        <v>9994424242</v>
      </c>
      <c r="G35794" s="4"/>
      <c r="H35794" s="4" t="s">
        <v>164196</v>
      </c>
      <c r="I35794" s="4" t="s">
        <v>164197</v>
      </c>
      <c r="J35794" s="4" t="s">
        <v>164199</v>
      </c>
      <c r="L35794" s="4"/>
      <c r="M35794" s="4" t="s">
        <v>127</v>
      </c>
      <c r="N35794" s="4">
        <v>641604</v>
      </c>
      <c r="O35794" s="4"/>
      <c r="P35794" s="4">
        <v>8046037376</v>
      </c>
      <c r="Q35794" s="31" t="s">
        <v>164193</v>
      </c>
      <c r="R35794" s="4"/>
      <c r="S35794" s="13" t="s">
        <v>164194</v>
      </c>
      <c r="T35794" s="13"/>
      <c r="U35794" s="13"/>
      <c r="V35794" s="13"/>
      <c r="W35794" s="13"/>
    </row>
    <row r="35795" spans="1:23" ht="30" x14ac:dyDescent="0.25">
      <c r="A35795" s="4" t="s">
        <v>164312</v>
      </c>
      <c r="B35795" s="4" t="s">
        <v>218</v>
      </c>
      <c r="C35795" s="4" t="s">
        <v>164310</v>
      </c>
      <c r="D35795" s="4"/>
      <c r="E35795" s="4" t="s">
        <v>27</v>
      </c>
      <c r="F35795" s="4">
        <v>8300177556</v>
      </c>
      <c r="G35795" s="4">
        <v>9003672117</v>
      </c>
      <c r="H35795" s="4" t="s">
        <v>164311</v>
      </c>
      <c r="I35795" s="4"/>
      <c r="J35795" s="4" t="s">
        <v>164313</v>
      </c>
      <c r="L35795" s="4" t="s">
        <v>268</v>
      </c>
      <c r="M35795" s="4" t="s">
        <v>127</v>
      </c>
      <c r="N35795" s="4">
        <v>641652</v>
      </c>
      <c r="O35795" s="4"/>
      <c r="P35795" s="4">
        <v>8048001754</v>
      </c>
      <c r="Q35795" s="31" t="s">
        <v>164309</v>
      </c>
      <c r="R35795" s="4"/>
      <c r="S35795" s="4"/>
      <c r="T35795" s="4"/>
      <c r="U35795" s="4"/>
      <c r="V35795" s="4"/>
      <c r="W35795" s="4"/>
    </row>
    <row r="35796" spans="1:23" x14ac:dyDescent="0.25">
      <c r="A35796" s="4" t="s">
        <v>164695</v>
      </c>
      <c r="B35796" s="4" t="s">
        <v>218</v>
      </c>
      <c r="C35796" s="4" t="s">
        <v>2289</v>
      </c>
      <c r="D35796" s="4" t="s">
        <v>143033</v>
      </c>
      <c r="E35796" s="4" t="s">
        <v>74</v>
      </c>
      <c r="F35796" s="4">
        <v>9443062775</v>
      </c>
      <c r="G35796" s="4">
        <v>9894318775</v>
      </c>
      <c r="H35796" s="4" t="s">
        <v>164694</v>
      </c>
      <c r="I35796" s="4"/>
      <c r="J35796" s="4" t="s">
        <v>164696</v>
      </c>
      <c r="L35796" s="4" t="s">
        <v>10491</v>
      </c>
      <c r="M35796" s="4" t="s">
        <v>127</v>
      </c>
      <c r="N35796" s="4">
        <v>641601</v>
      </c>
      <c r="O35796" s="4"/>
      <c r="P35796" s="4">
        <v>8048010459</v>
      </c>
      <c r="Q35796" s="31" t="s">
        <v>164693</v>
      </c>
      <c r="R35796" s="4"/>
      <c r="S35796" s="4"/>
      <c r="T35796" s="4"/>
      <c r="U35796" s="4"/>
      <c r="V35796" s="4"/>
      <c r="W35796" s="4"/>
    </row>
    <row r="35797" spans="1:23" x14ac:dyDescent="0.25">
      <c r="A35797" s="4" t="s">
        <v>164918</v>
      </c>
      <c r="B35797" s="4" t="s">
        <v>218</v>
      </c>
      <c r="C35797" s="4" t="s">
        <v>164915</v>
      </c>
      <c r="D35797" s="4"/>
      <c r="E35797" s="4"/>
      <c r="F35797" s="4">
        <v>9965566299</v>
      </c>
      <c r="G35797" s="4"/>
      <c r="H35797" s="4" t="s">
        <v>164916</v>
      </c>
      <c r="I35797" s="4" t="s">
        <v>164917</v>
      </c>
      <c r="J35797" s="4" t="s">
        <v>164919</v>
      </c>
      <c r="L35797" s="4" t="s">
        <v>164919</v>
      </c>
      <c r="M35797" s="4" t="s">
        <v>127</v>
      </c>
      <c r="N35797" s="4">
        <v>641602</v>
      </c>
      <c r="O35797" s="4"/>
      <c r="P35797" s="4"/>
      <c r="Q35797" s="31" t="s">
        <v>164914</v>
      </c>
      <c r="R35797" s="4"/>
      <c r="S35797" s="4"/>
      <c r="T35797" s="4"/>
      <c r="U35797" s="4"/>
      <c r="V35797" s="4"/>
      <c r="W35797" s="4"/>
    </row>
    <row r="35798" spans="1:23" x14ac:dyDescent="0.25">
      <c r="A35798" s="4" t="s">
        <v>165561</v>
      </c>
      <c r="B35798" s="4" t="s">
        <v>218</v>
      </c>
      <c r="C35798" s="4" t="s">
        <v>5325</v>
      </c>
      <c r="D35798" s="4" t="s">
        <v>22179</v>
      </c>
      <c r="E35798" s="4" t="s">
        <v>27</v>
      </c>
      <c r="F35798" s="4">
        <v>9442474474</v>
      </c>
      <c r="G35798" s="4"/>
      <c r="H35798" s="4" t="s">
        <v>165559</v>
      </c>
      <c r="I35798" s="4" t="s">
        <v>165560</v>
      </c>
      <c r="J35798" s="4" t="s">
        <v>165562</v>
      </c>
      <c r="L35798" s="4" t="s">
        <v>30263</v>
      </c>
      <c r="M35798" s="4" t="s">
        <v>127</v>
      </c>
      <c r="N35798" s="4"/>
      <c r="O35798" s="4"/>
      <c r="P35798" s="4">
        <v>8046068553</v>
      </c>
      <c r="Q35798" s="31" t="s">
        <v>165558</v>
      </c>
      <c r="R35798" s="4"/>
      <c r="S35798" s="4"/>
      <c r="T35798" s="4"/>
      <c r="U35798" s="4"/>
      <c r="V35798" s="4"/>
      <c r="W35798" s="4"/>
    </row>
    <row r="35799" spans="1:23" x14ac:dyDescent="0.25">
      <c r="A35799" s="4" t="s">
        <v>165643</v>
      </c>
      <c r="B35799" s="4" t="s">
        <v>218</v>
      </c>
      <c r="C35799" s="4" t="s">
        <v>1436</v>
      </c>
      <c r="D35799" s="4" t="s">
        <v>50110</v>
      </c>
      <c r="E35799" s="4" t="s">
        <v>34</v>
      </c>
      <c r="F35799" s="4">
        <v>9843230007</v>
      </c>
      <c r="G35799" s="4">
        <v>9843130007</v>
      </c>
      <c r="H35799" s="4" t="s">
        <v>165641</v>
      </c>
      <c r="I35799" s="4" t="s">
        <v>165642</v>
      </c>
      <c r="J35799" s="4" t="s">
        <v>165644</v>
      </c>
      <c r="L35799" s="4" t="s">
        <v>7209</v>
      </c>
      <c r="M35799" s="4" t="s">
        <v>127</v>
      </c>
      <c r="N35799" s="4">
        <v>641604</v>
      </c>
      <c r="O35799" s="4" t="s">
        <v>165645</v>
      </c>
      <c r="P35799" s="4">
        <v>8046036376</v>
      </c>
      <c r="Q35799" s="31" t="s">
        <v>165640</v>
      </c>
      <c r="R35799" s="4"/>
      <c r="S35799" s="4"/>
      <c r="T35799" s="4"/>
      <c r="U35799" s="4"/>
      <c r="V35799" s="4"/>
      <c r="W35799" s="4"/>
    </row>
    <row r="35800" spans="1:23" x14ac:dyDescent="0.25">
      <c r="A35800" s="4" t="s">
        <v>165883</v>
      </c>
      <c r="B35800" s="4" t="s">
        <v>218</v>
      </c>
      <c r="C35800" s="4" t="s">
        <v>173</v>
      </c>
      <c r="D35800" s="4" t="s">
        <v>165881</v>
      </c>
      <c r="E35800" s="4" t="s">
        <v>4339</v>
      </c>
      <c r="F35800" s="4">
        <v>9843376049</v>
      </c>
      <c r="G35800" s="4"/>
      <c r="H35800" s="4" t="s">
        <v>165882</v>
      </c>
      <c r="I35800" s="4"/>
      <c r="J35800" s="4" t="s">
        <v>165884</v>
      </c>
      <c r="L35800" s="4" t="s">
        <v>6058</v>
      </c>
      <c r="M35800" s="4" t="s">
        <v>127</v>
      </c>
      <c r="N35800" s="4">
        <v>641604</v>
      </c>
      <c r="O35800" s="4"/>
      <c r="P35800" s="4"/>
      <c r="Q35800" s="31" t="s">
        <v>165880</v>
      </c>
      <c r="R35800" s="4"/>
      <c r="S35800" s="4"/>
      <c r="T35800" s="4"/>
      <c r="U35800" s="4"/>
      <c r="V35800" s="4"/>
      <c r="W35800" s="4"/>
    </row>
    <row r="35801" spans="1:23" x14ac:dyDescent="0.25">
      <c r="A35801" s="4" t="s">
        <v>165902</v>
      </c>
      <c r="B35801" s="4" t="s">
        <v>218</v>
      </c>
      <c r="C35801" s="4" t="s">
        <v>118</v>
      </c>
      <c r="D35801" s="4" t="s">
        <v>18632</v>
      </c>
      <c r="E35801" s="4" t="s">
        <v>1105</v>
      </c>
      <c r="F35801" s="4">
        <v>9842246386</v>
      </c>
      <c r="G35801" s="4"/>
      <c r="H35801" s="4" t="s">
        <v>165901</v>
      </c>
      <c r="I35801" s="4"/>
      <c r="J35801" s="4" t="s">
        <v>165903</v>
      </c>
      <c r="L35801" s="4" t="s">
        <v>39442</v>
      </c>
      <c r="M35801" s="4" t="s">
        <v>127</v>
      </c>
      <c r="N35801" s="4">
        <v>641604</v>
      </c>
      <c r="O35801" s="4"/>
      <c r="P35801" s="4">
        <v>8046083248</v>
      </c>
      <c r="Q35801" s="31" t="s">
        <v>165900</v>
      </c>
      <c r="R35801" s="4"/>
      <c r="S35801" s="4"/>
      <c r="T35801" s="4"/>
      <c r="U35801" s="4"/>
      <c r="V35801" s="4"/>
      <c r="W35801" s="4"/>
    </row>
    <row r="35802" spans="1:23" x14ac:dyDescent="0.25">
      <c r="A35802" s="4" t="s">
        <v>166131</v>
      </c>
      <c r="B35802" s="4" t="s">
        <v>218</v>
      </c>
      <c r="C35802" s="4" t="s">
        <v>166128</v>
      </c>
      <c r="D35802" s="4" t="s">
        <v>30224</v>
      </c>
      <c r="E35802" s="4" t="s">
        <v>34</v>
      </c>
      <c r="F35802" s="4">
        <v>9344665877</v>
      </c>
      <c r="G35802" s="4">
        <v>9750075555</v>
      </c>
      <c r="H35802" s="4" t="s">
        <v>166129</v>
      </c>
      <c r="I35802" s="4" t="s">
        <v>166130</v>
      </c>
      <c r="J35802" s="4" t="s">
        <v>166132</v>
      </c>
      <c r="L35802" s="4" t="s">
        <v>12580</v>
      </c>
      <c r="M35802" s="4" t="s">
        <v>127</v>
      </c>
      <c r="N35802" s="4">
        <v>641607</v>
      </c>
      <c r="O35802" s="4"/>
      <c r="P35802" s="4">
        <v>8046038790</v>
      </c>
      <c r="Q35802" s="31" t="s">
        <v>166127</v>
      </c>
      <c r="R35802" s="4"/>
      <c r="S35802" s="4"/>
      <c r="T35802" s="4"/>
      <c r="U35802" s="4"/>
      <c r="V35802" s="4"/>
      <c r="W35802" s="4"/>
    </row>
    <row r="35803" spans="1:23" x14ac:dyDescent="0.25">
      <c r="A35803" s="4" t="s">
        <v>166134</v>
      </c>
      <c r="B35803" s="4" t="s">
        <v>218</v>
      </c>
      <c r="C35803" s="4" t="s">
        <v>1266</v>
      </c>
      <c r="D35803" s="4" t="s">
        <v>149</v>
      </c>
      <c r="E35803" s="4" t="s">
        <v>235</v>
      </c>
      <c r="F35803" s="4">
        <v>9626361616</v>
      </c>
      <c r="G35803" s="4"/>
      <c r="H35803" s="4" t="s">
        <v>166133</v>
      </c>
      <c r="I35803" s="4"/>
      <c r="J35803" s="4" t="s">
        <v>166135</v>
      </c>
      <c r="L35803" s="4" t="s">
        <v>78788</v>
      </c>
      <c r="M35803" s="4" t="s">
        <v>127</v>
      </c>
      <c r="N35803" s="4">
        <v>641601</v>
      </c>
      <c r="O35803" s="4"/>
      <c r="P35803" s="4"/>
      <c r="Q35803" s="31" t="s">
        <v>166127</v>
      </c>
      <c r="R35803" s="4"/>
      <c r="S35803" s="4"/>
      <c r="T35803" s="4"/>
      <c r="U35803" s="4"/>
      <c r="V35803" s="4"/>
      <c r="W35803" s="4"/>
    </row>
    <row r="35804" spans="1:23" x14ac:dyDescent="0.25">
      <c r="A35804" s="4" t="s">
        <v>166140</v>
      </c>
      <c r="B35804" s="4" t="s">
        <v>218</v>
      </c>
      <c r="C35804" s="4" t="s">
        <v>3491</v>
      </c>
      <c r="D35804" s="4" t="s">
        <v>166137</v>
      </c>
      <c r="E35804" s="4" t="s">
        <v>175</v>
      </c>
      <c r="F35804" s="4">
        <v>9677399799</v>
      </c>
      <c r="G35804" s="4">
        <v>9677341169</v>
      </c>
      <c r="H35804" s="4" t="s">
        <v>166138</v>
      </c>
      <c r="I35804" s="4" t="s">
        <v>166139</v>
      </c>
      <c r="J35804" s="4" t="s">
        <v>166141</v>
      </c>
      <c r="L35804" s="4" t="s">
        <v>166142</v>
      </c>
      <c r="M35804" s="4" t="s">
        <v>127</v>
      </c>
      <c r="N35804" s="4">
        <v>641602</v>
      </c>
      <c r="O35804" s="4"/>
      <c r="P35804" s="4">
        <v>8043258451</v>
      </c>
      <c r="Q35804" s="31" t="s">
        <v>166136</v>
      </c>
      <c r="R35804" s="4"/>
      <c r="S35804" s="4"/>
      <c r="T35804" s="4"/>
      <c r="U35804" s="4"/>
      <c r="V35804" s="4"/>
      <c r="W35804" s="4"/>
    </row>
    <row r="35805" spans="1:23" x14ac:dyDescent="0.25">
      <c r="A35805" s="4" t="s">
        <v>166838</v>
      </c>
      <c r="B35805" s="4" t="s">
        <v>218</v>
      </c>
      <c r="C35805" s="4" t="s">
        <v>8240</v>
      </c>
      <c r="D35805" s="4" t="s">
        <v>6642</v>
      </c>
      <c r="E35805" s="4" t="s">
        <v>50147</v>
      </c>
      <c r="F35805" s="4">
        <v>9095778155</v>
      </c>
      <c r="G35805" s="4">
        <v>9007312415</v>
      </c>
      <c r="H35805" s="4" t="s">
        <v>166836</v>
      </c>
      <c r="I35805" s="4" t="s">
        <v>166837</v>
      </c>
      <c r="J35805" s="4" t="s">
        <v>166839</v>
      </c>
      <c r="L35805" s="4" t="s">
        <v>166840</v>
      </c>
      <c r="M35805" s="4" t="s">
        <v>127</v>
      </c>
      <c r="N35805" s="4">
        <v>622502</v>
      </c>
      <c r="O35805" s="4"/>
      <c r="P35805" s="4"/>
      <c r="Q35805" s="31" t="s">
        <v>166835</v>
      </c>
      <c r="R35805" s="4"/>
      <c r="S35805" s="4"/>
      <c r="T35805" s="4"/>
      <c r="U35805" s="4"/>
      <c r="V35805" s="4"/>
      <c r="W35805" s="4"/>
    </row>
    <row r="35806" spans="1:23" x14ac:dyDescent="0.25">
      <c r="A35806" s="4" t="s">
        <v>166844</v>
      </c>
      <c r="B35806" s="4" t="s">
        <v>218</v>
      </c>
      <c r="C35806" s="4" t="s">
        <v>166842</v>
      </c>
      <c r="D35806" s="4" t="s">
        <v>92783</v>
      </c>
      <c r="E35806" s="4" t="s">
        <v>27</v>
      </c>
      <c r="F35806" s="4">
        <v>9894040003</v>
      </c>
      <c r="G35806" s="4">
        <v>7904203380</v>
      </c>
      <c r="H35806" s="4" t="s">
        <v>166843</v>
      </c>
      <c r="I35806" s="4"/>
      <c r="J35806" s="4" t="s">
        <v>166845</v>
      </c>
      <c r="L35806" s="4" t="s">
        <v>166846</v>
      </c>
      <c r="M35806" s="4" t="s">
        <v>127</v>
      </c>
      <c r="N35806" s="4">
        <v>641607</v>
      </c>
      <c r="O35806" s="4"/>
      <c r="P35806" s="4"/>
      <c r="Q35806" s="31" t="s">
        <v>166841</v>
      </c>
      <c r="R35806" s="4"/>
      <c r="S35806" s="4"/>
      <c r="T35806" s="4"/>
      <c r="U35806" s="4"/>
      <c r="V35806" s="4"/>
      <c r="W35806" s="4"/>
    </row>
    <row r="35807" spans="1:23" x14ac:dyDescent="0.25">
      <c r="A35807" s="4" t="s">
        <v>167158</v>
      </c>
      <c r="B35807" s="4" t="s">
        <v>218</v>
      </c>
      <c r="C35807" s="4" t="s">
        <v>167154</v>
      </c>
      <c r="D35807" s="4" t="s">
        <v>167155</v>
      </c>
      <c r="E35807" s="4" t="s">
        <v>7339</v>
      </c>
      <c r="F35807" s="4">
        <v>8754014103</v>
      </c>
      <c r="G35807" s="4">
        <v>9677734103</v>
      </c>
      <c r="H35807" s="4" t="s">
        <v>167156</v>
      </c>
      <c r="I35807" s="4" t="s">
        <v>167157</v>
      </c>
      <c r="J35807" s="4" t="s">
        <v>167159</v>
      </c>
      <c r="L35807" s="4" t="s">
        <v>167160</v>
      </c>
      <c r="M35807" s="4" t="s">
        <v>127</v>
      </c>
      <c r="N35807" s="4">
        <v>641602</v>
      </c>
      <c r="O35807" s="4"/>
      <c r="P35807" s="4">
        <v>8048404421</v>
      </c>
      <c r="Q35807" s="31" t="s">
        <v>167153</v>
      </c>
      <c r="R35807" s="4"/>
      <c r="S35807" s="4"/>
      <c r="T35807" s="4"/>
      <c r="U35807" s="4"/>
      <c r="V35807" s="4"/>
      <c r="W35807" s="4"/>
    </row>
    <row r="35808" spans="1:23" x14ac:dyDescent="0.25">
      <c r="A35808" s="4" t="s">
        <v>167813</v>
      </c>
      <c r="B35808" s="4" t="s">
        <v>218</v>
      </c>
      <c r="C35808" s="4" t="s">
        <v>9282</v>
      </c>
      <c r="D35808" s="4" t="s">
        <v>149685</v>
      </c>
      <c r="E35808" s="4" t="s">
        <v>235</v>
      </c>
      <c r="F35808" s="4">
        <v>9629956560</v>
      </c>
      <c r="G35808" s="4"/>
      <c r="H35808" s="4" t="s">
        <v>167812</v>
      </c>
      <c r="I35808" s="4" t="s">
        <v>52213</v>
      </c>
      <c r="J35808" s="4" t="s">
        <v>52215</v>
      </c>
      <c r="L35808" s="4" t="s">
        <v>6058</v>
      </c>
      <c r="M35808" s="4" t="s">
        <v>127</v>
      </c>
      <c r="N35808" s="4">
        <v>641605</v>
      </c>
      <c r="O35808" s="4" t="s">
        <v>167814</v>
      </c>
      <c r="P35808" s="4">
        <v>8048116930</v>
      </c>
      <c r="Q35808" s="31" t="s">
        <v>167811</v>
      </c>
      <c r="R35808" s="4"/>
      <c r="S35808" s="13" t="s">
        <v>224738</v>
      </c>
      <c r="T35808" s="13"/>
      <c r="U35808" s="13"/>
      <c r="V35808" s="13"/>
      <c r="W35808" s="13"/>
    </row>
    <row r="35809" spans="1:23" x14ac:dyDescent="0.25">
      <c r="A35809" s="4" t="s">
        <v>167922</v>
      </c>
      <c r="B35809" s="4" t="s">
        <v>218</v>
      </c>
      <c r="C35809" s="4" t="s">
        <v>12110</v>
      </c>
      <c r="D35809" s="4"/>
      <c r="E35809" s="4" t="s">
        <v>65</v>
      </c>
      <c r="F35809" s="4">
        <v>9003943222</v>
      </c>
      <c r="G35809" s="4">
        <v>9003945222</v>
      </c>
      <c r="H35809" s="4" t="s">
        <v>167920</v>
      </c>
      <c r="I35809" s="4" t="s">
        <v>167921</v>
      </c>
      <c r="J35809" s="4" t="s">
        <v>167923</v>
      </c>
      <c r="L35809" s="4" t="s">
        <v>87880</v>
      </c>
      <c r="M35809" s="4" t="s">
        <v>127</v>
      </c>
      <c r="N35809" s="4">
        <v>641604</v>
      </c>
      <c r="O35809" s="4" t="s">
        <v>167924</v>
      </c>
      <c r="P35809" s="4">
        <v>8048400419</v>
      </c>
      <c r="Q35809" s="31" t="s">
        <v>167919</v>
      </c>
      <c r="R35809" s="4"/>
      <c r="S35809" s="4"/>
      <c r="T35809" s="4"/>
      <c r="U35809" s="4"/>
      <c r="V35809" s="4"/>
      <c r="W35809" s="4"/>
    </row>
    <row r="35810" spans="1:23" ht="30" x14ac:dyDescent="0.25">
      <c r="A35810" s="4" t="s">
        <v>167928</v>
      </c>
      <c r="B35810" s="4" t="s">
        <v>218</v>
      </c>
      <c r="C35810" s="4" t="s">
        <v>9282</v>
      </c>
      <c r="D35810" s="4" t="s">
        <v>167926</v>
      </c>
      <c r="E35810" s="4" t="s">
        <v>175</v>
      </c>
      <c r="F35810" s="4">
        <v>9994199901</v>
      </c>
      <c r="G35810" s="4"/>
      <c r="H35810" s="4" t="s">
        <v>167927</v>
      </c>
      <c r="I35810" s="4"/>
      <c r="J35810" s="4" t="s">
        <v>167929</v>
      </c>
      <c r="L35810" s="4"/>
      <c r="M35810" s="4" t="s">
        <v>127</v>
      </c>
      <c r="N35810" s="4">
        <v>641603</v>
      </c>
      <c r="O35810" s="4" t="s">
        <v>167930</v>
      </c>
      <c r="P35810" s="4"/>
      <c r="Q35810" s="31" t="s">
        <v>167925</v>
      </c>
      <c r="R35810" s="4"/>
      <c r="S35810" s="4"/>
      <c r="T35810" s="4"/>
      <c r="U35810" s="4"/>
      <c r="V35810" s="4"/>
      <c r="W35810" s="4"/>
    </row>
    <row r="35811" spans="1:23" x14ac:dyDescent="0.25">
      <c r="A35811" s="4" t="s">
        <v>167952</v>
      </c>
      <c r="B35811" s="4" t="s">
        <v>218</v>
      </c>
      <c r="C35811" s="4" t="s">
        <v>213</v>
      </c>
      <c r="D35811" s="4" t="s">
        <v>149</v>
      </c>
      <c r="E35811" s="4" t="s">
        <v>27</v>
      </c>
      <c r="F35811" s="4">
        <v>9443068782</v>
      </c>
      <c r="G35811" s="4"/>
      <c r="H35811" s="4" t="s">
        <v>167950</v>
      </c>
      <c r="I35811" s="4" t="s">
        <v>167951</v>
      </c>
      <c r="J35811" s="4" t="s">
        <v>167953</v>
      </c>
      <c r="L35811" s="4" t="s">
        <v>167954</v>
      </c>
      <c r="M35811" s="4" t="s">
        <v>127</v>
      </c>
      <c r="N35811" s="4">
        <v>641654</v>
      </c>
      <c r="O35811" s="4" t="s">
        <v>167955</v>
      </c>
      <c r="P35811" s="4"/>
      <c r="Q35811" s="31" t="s">
        <v>167949</v>
      </c>
      <c r="R35811" s="4"/>
      <c r="S35811" s="4"/>
      <c r="T35811" s="4"/>
      <c r="U35811" s="4"/>
      <c r="V35811" s="4"/>
      <c r="W35811" s="4"/>
    </row>
    <row r="35812" spans="1:23" ht="30" x14ac:dyDescent="0.25">
      <c r="A35812" s="4" t="s">
        <v>168091</v>
      </c>
      <c r="B35812" s="4" t="s">
        <v>218</v>
      </c>
      <c r="C35812" s="4" t="s">
        <v>168089</v>
      </c>
      <c r="D35812" s="4" t="s">
        <v>9884</v>
      </c>
      <c r="E35812" s="4" t="s">
        <v>34</v>
      </c>
      <c r="F35812" s="4">
        <v>9842248359</v>
      </c>
      <c r="G35812" s="4">
        <v>9443323640</v>
      </c>
      <c r="H35812" s="4" t="s">
        <v>168090</v>
      </c>
      <c r="I35812" s="4"/>
      <c r="J35812" s="4" t="s">
        <v>168092</v>
      </c>
      <c r="L35812" s="4" t="s">
        <v>168093</v>
      </c>
      <c r="M35812" s="4" t="s">
        <v>127</v>
      </c>
      <c r="N35812" s="4">
        <v>641607</v>
      </c>
      <c r="O35812" s="4"/>
      <c r="P35812" s="4">
        <v>8071740309</v>
      </c>
      <c r="Q35812" s="31" t="s">
        <v>168088</v>
      </c>
      <c r="R35812" s="4"/>
      <c r="S35812" s="13" t="s">
        <v>232852</v>
      </c>
      <c r="T35812" s="13"/>
      <c r="U35812" s="13"/>
      <c r="V35812" s="13"/>
      <c r="W35812" s="13"/>
    </row>
    <row r="35813" spans="1:23" x14ac:dyDescent="0.25">
      <c r="A35813" s="4" t="s">
        <v>168165</v>
      </c>
      <c r="B35813" s="4" t="s">
        <v>218</v>
      </c>
      <c r="C35813" s="4" t="s">
        <v>506</v>
      </c>
      <c r="D35813" s="4" t="s">
        <v>78177</v>
      </c>
      <c r="E35813" s="4" t="s">
        <v>65</v>
      </c>
      <c r="F35813" s="4">
        <v>9843149000</v>
      </c>
      <c r="G35813" s="4">
        <v>9043549000</v>
      </c>
      <c r="H35813" s="4" t="s">
        <v>168163</v>
      </c>
      <c r="I35813" s="4" t="s">
        <v>168164</v>
      </c>
      <c r="J35813" s="4" t="s">
        <v>168166</v>
      </c>
      <c r="L35813" s="4" t="s">
        <v>134830</v>
      </c>
      <c r="M35813" s="4" t="s">
        <v>127</v>
      </c>
      <c r="N35813" s="4">
        <v>641604</v>
      </c>
      <c r="O35813" s="4"/>
      <c r="P35813" s="4"/>
      <c r="Q35813" s="31" t="s">
        <v>168162</v>
      </c>
      <c r="R35813" s="4"/>
      <c r="S35813" s="4"/>
      <c r="T35813" s="4"/>
      <c r="U35813" s="4"/>
      <c r="V35813" s="4"/>
      <c r="W35813" s="4"/>
    </row>
    <row r="35814" spans="1:23" x14ac:dyDescent="0.25">
      <c r="A35814" s="4" t="s">
        <v>168225</v>
      </c>
      <c r="B35814" s="4" t="s">
        <v>218</v>
      </c>
      <c r="C35814" s="4" t="s">
        <v>168222</v>
      </c>
      <c r="D35814" s="4"/>
      <c r="E35814" s="4" t="s">
        <v>94861</v>
      </c>
      <c r="F35814" s="4">
        <v>9894614992</v>
      </c>
      <c r="G35814" s="4"/>
      <c r="H35814" s="4" t="s">
        <v>168223</v>
      </c>
      <c r="I35814" s="4" t="s">
        <v>168224</v>
      </c>
      <c r="J35814" s="4" t="s">
        <v>168226</v>
      </c>
      <c r="L35814" s="4"/>
      <c r="M35814" s="4" t="s">
        <v>127</v>
      </c>
      <c r="N35814" s="4">
        <v>641604</v>
      </c>
      <c r="O35814" s="4"/>
      <c r="P35814" s="4"/>
      <c r="Q35814" s="31" t="s">
        <v>168221</v>
      </c>
      <c r="R35814" s="4"/>
      <c r="S35814" s="4"/>
      <c r="T35814" s="4"/>
      <c r="U35814" s="4"/>
      <c r="V35814" s="4"/>
      <c r="W35814" s="4"/>
    </row>
    <row r="35815" spans="1:23" x14ac:dyDescent="0.25">
      <c r="A35815" s="4" t="s">
        <v>168259</v>
      </c>
      <c r="B35815" s="4" t="s">
        <v>218</v>
      </c>
      <c r="C35815" s="4" t="s">
        <v>1522</v>
      </c>
      <c r="D35815" s="4" t="s">
        <v>149</v>
      </c>
      <c r="E35815" s="4" t="s">
        <v>27</v>
      </c>
      <c r="F35815" s="4">
        <v>9843219689</v>
      </c>
      <c r="G35815" s="4"/>
      <c r="H35815" s="4" t="s">
        <v>168258</v>
      </c>
      <c r="I35815" s="4"/>
      <c r="J35815" s="4" t="s">
        <v>168260</v>
      </c>
      <c r="L35815" s="4" t="s">
        <v>160307</v>
      </c>
      <c r="M35815" s="4" t="s">
        <v>127</v>
      </c>
      <c r="N35815" s="4">
        <v>641602</v>
      </c>
      <c r="O35815" s="4"/>
      <c r="P35815" s="4"/>
      <c r="Q35815" s="31" t="s">
        <v>168257</v>
      </c>
      <c r="R35815" s="4"/>
      <c r="S35815" s="4"/>
      <c r="T35815" s="4"/>
      <c r="U35815" s="4"/>
      <c r="V35815" s="4"/>
      <c r="W35815" s="4"/>
    </row>
    <row r="35816" spans="1:23" x14ac:dyDescent="0.25">
      <c r="A35816" s="4" t="s">
        <v>168331</v>
      </c>
      <c r="B35816" s="4" t="s">
        <v>218</v>
      </c>
      <c r="C35816" s="4" t="s">
        <v>168328</v>
      </c>
      <c r="D35816" s="4" t="s">
        <v>3445</v>
      </c>
      <c r="E35816" s="4" t="s">
        <v>34</v>
      </c>
      <c r="F35816" s="4">
        <v>9952235380</v>
      </c>
      <c r="G35816" s="4"/>
      <c r="H35816" s="4" t="s">
        <v>168329</v>
      </c>
      <c r="I35816" s="4" t="s">
        <v>168330</v>
      </c>
      <c r="J35816" s="4" t="s">
        <v>168332</v>
      </c>
      <c r="L35816" s="4" t="s">
        <v>66854</v>
      </c>
      <c r="M35816" s="4" t="s">
        <v>127</v>
      </c>
      <c r="N35816" s="4">
        <v>641602</v>
      </c>
      <c r="O35816" s="4" t="s">
        <v>168333</v>
      </c>
      <c r="P35816" s="4">
        <v>8071815312</v>
      </c>
      <c r="Q35816" s="31" t="s">
        <v>168327</v>
      </c>
      <c r="R35816" s="4"/>
      <c r="S35816" s="13" t="s">
        <v>224739</v>
      </c>
      <c r="T35816" s="13"/>
      <c r="U35816" s="13"/>
      <c r="V35816" s="13"/>
      <c r="W35816" s="13"/>
    </row>
    <row r="35817" spans="1:23" x14ac:dyDescent="0.25">
      <c r="A35817" s="4" t="s">
        <v>168343</v>
      </c>
      <c r="B35817" s="4" t="s">
        <v>218</v>
      </c>
      <c r="C35817" s="4" t="s">
        <v>168341</v>
      </c>
      <c r="D35817" s="4" t="s">
        <v>818</v>
      </c>
      <c r="E35817" s="4" t="s">
        <v>27</v>
      </c>
      <c r="F35817" s="4">
        <v>9003673060</v>
      </c>
      <c r="G35817" s="4"/>
      <c r="H35817" s="4" t="s">
        <v>168342</v>
      </c>
      <c r="I35817" s="4"/>
      <c r="J35817" s="4" t="s">
        <v>168344</v>
      </c>
      <c r="L35817" s="4" t="s">
        <v>29721</v>
      </c>
      <c r="M35817" s="4" t="s">
        <v>127</v>
      </c>
      <c r="N35817" s="4">
        <v>622502</v>
      </c>
      <c r="O35817" s="4"/>
      <c r="P35817" s="4"/>
      <c r="Q35817" s="31" t="s">
        <v>168339</v>
      </c>
      <c r="R35817" s="4"/>
      <c r="S35817" s="13" t="s">
        <v>168340</v>
      </c>
      <c r="T35817" s="13"/>
      <c r="U35817" s="13"/>
      <c r="V35817" s="13"/>
      <c r="W35817" s="13"/>
    </row>
    <row r="35818" spans="1:23" x14ac:dyDescent="0.25">
      <c r="A35818" s="4" t="s">
        <v>168371</v>
      </c>
      <c r="B35818" s="4" t="s">
        <v>218</v>
      </c>
      <c r="C35818" s="4" t="s">
        <v>3241</v>
      </c>
      <c r="D35818" s="4" t="s">
        <v>168368</v>
      </c>
      <c r="E35818" s="4" t="s">
        <v>27</v>
      </c>
      <c r="F35818" s="4">
        <v>9842222203</v>
      </c>
      <c r="G35818" s="4"/>
      <c r="H35818" s="4" t="s">
        <v>168369</v>
      </c>
      <c r="I35818" s="4" t="s">
        <v>168370</v>
      </c>
      <c r="J35818" s="4" t="s">
        <v>168372</v>
      </c>
      <c r="L35818" s="4" t="s">
        <v>168373</v>
      </c>
      <c r="M35818" s="4" t="s">
        <v>127</v>
      </c>
      <c r="N35818" s="4">
        <v>641604</v>
      </c>
      <c r="O35818" s="4"/>
      <c r="P35818" s="4"/>
      <c r="Q35818" s="31" t="s">
        <v>168367</v>
      </c>
      <c r="R35818" s="4"/>
      <c r="S35818" s="4"/>
      <c r="T35818" s="4"/>
      <c r="U35818" s="4"/>
      <c r="V35818" s="4"/>
      <c r="W35818" s="4"/>
    </row>
    <row r="35819" spans="1:23" x14ac:dyDescent="0.25">
      <c r="A35819" s="4" t="s">
        <v>168494</v>
      </c>
      <c r="B35819" s="4" t="s">
        <v>218</v>
      </c>
      <c r="C35819" s="4" t="s">
        <v>839</v>
      </c>
      <c r="D35819" s="4"/>
      <c r="E35819" s="4" t="s">
        <v>235</v>
      </c>
      <c r="F35819" s="4">
        <v>9965414115</v>
      </c>
      <c r="G35819" s="4">
        <v>9750733555</v>
      </c>
      <c r="H35819" s="4" t="s">
        <v>168493</v>
      </c>
      <c r="I35819" s="4"/>
      <c r="J35819" s="4" t="s">
        <v>168495</v>
      </c>
      <c r="L35819" s="4" t="s">
        <v>168496</v>
      </c>
      <c r="M35819" s="4" t="s">
        <v>127</v>
      </c>
      <c r="N35819" s="4">
        <v>641608</v>
      </c>
      <c r="O35819" s="4"/>
      <c r="P35819" s="4"/>
      <c r="Q35819" s="31" t="s">
        <v>168492</v>
      </c>
      <c r="R35819" s="4"/>
      <c r="S35819" s="4"/>
      <c r="T35819" s="4"/>
      <c r="U35819" s="4"/>
      <c r="V35819" s="4"/>
      <c r="W35819" s="4"/>
    </row>
    <row r="35820" spans="1:23" x14ac:dyDescent="0.25">
      <c r="A35820" s="4" t="s">
        <v>168760</v>
      </c>
      <c r="B35820" s="4" t="s">
        <v>218</v>
      </c>
      <c r="C35820" s="4" t="s">
        <v>2834</v>
      </c>
      <c r="D35820" s="4" t="s">
        <v>6183</v>
      </c>
      <c r="E35820" s="4" t="s">
        <v>27</v>
      </c>
      <c r="F35820" s="4">
        <v>8870009505</v>
      </c>
      <c r="G35820" s="4"/>
      <c r="H35820" s="4" t="s">
        <v>168759</v>
      </c>
      <c r="I35820" s="4"/>
      <c r="J35820" s="4" t="s">
        <v>168761</v>
      </c>
      <c r="L35820" s="4" t="s">
        <v>168762</v>
      </c>
      <c r="M35820" s="4" t="s">
        <v>127</v>
      </c>
      <c r="N35820" s="4">
        <v>641666</v>
      </c>
      <c r="O35820" s="4"/>
      <c r="P35820" s="4">
        <v>8048570736</v>
      </c>
      <c r="Q35820" s="31" t="s">
        <v>168742</v>
      </c>
      <c r="R35820" s="4"/>
      <c r="S35820" s="4"/>
      <c r="T35820" s="4"/>
      <c r="U35820" s="4"/>
      <c r="V35820" s="4"/>
      <c r="W35820" s="4"/>
    </row>
    <row r="35821" spans="1:23" x14ac:dyDescent="0.25">
      <c r="A35821" s="4" t="s">
        <v>168773</v>
      </c>
      <c r="B35821" s="4" t="s">
        <v>218</v>
      </c>
      <c r="C35821" s="4" t="s">
        <v>168769</v>
      </c>
      <c r="D35821" s="4" t="s">
        <v>168770</v>
      </c>
      <c r="E35821" s="4" t="s">
        <v>27</v>
      </c>
      <c r="F35821" s="4">
        <v>9994504562</v>
      </c>
      <c r="G35821" s="4">
        <v>9150659315</v>
      </c>
      <c r="H35821" s="4" t="s">
        <v>168771</v>
      </c>
      <c r="I35821" s="4" t="s">
        <v>168772</v>
      </c>
      <c r="J35821" s="4" t="s">
        <v>168774</v>
      </c>
      <c r="L35821" s="4" t="s">
        <v>168775</v>
      </c>
      <c r="M35821" s="4" t="s">
        <v>127</v>
      </c>
      <c r="N35821" s="4">
        <v>641604</v>
      </c>
      <c r="O35821" s="4"/>
      <c r="P35821" s="4"/>
      <c r="Q35821" s="31" t="s">
        <v>168742</v>
      </c>
      <c r="R35821" s="4"/>
      <c r="S35821" s="4"/>
      <c r="T35821" s="4"/>
      <c r="U35821" s="4"/>
      <c r="V35821" s="4"/>
      <c r="W35821" s="4"/>
    </row>
    <row r="35822" spans="1:23" x14ac:dyDescent="0.25">
      <c r="A35822" s="4" t="s">
        <v>115270</v>
      </c>
      <c r="B35822" s="4" t="s">
        <v>218</v>
      </c>
      <c r="C35822" s="4" t="s">
        <v>168784</v>
      </c>
      <c r="D35822" s="4" t="s">
        <v>149</v>
      </c>
      <c r="E35822" s="4" t="s">
        <v>27</v>
      </c>
      <c r="F35822" s="4">
        <v>9361755007</v>
      </c>
      <c r="G35822" s="4"/>
      <c r="H35822" s="4" t="s">
        <v>168785</v>
      </c>
      <c r="I35822" s="4"/>
      <c r="J35822" s="4" t="s">
        <v>168786</v>
      </c>
      <c r="L35822" s="4" t="s">
        <v>10491</v>
      </c>
      <c r="M35822" s="4" t="s">
        <v>127</v>
      </c>
      <c r="N35822" s="4">
        <v>641601</v>
      </c>
      <c r="O35822" s="4"/>
      <c r="P35822" s="4"/>
      <c r="Q35822" s="31" t="s">
        <v>168742</v>
      </c>
      <c r="R35822" s="4"/>
      <c r="S35822" s="4"/>
      <c r="T35822" s="4"/>
      <c r="U35822" s="4"/>
      <c r="V35822" s="4"/>
      <c r="W35822" s="4"/>
    </row>
    <row r="35823" spans="1:23" x14ac:dyDescent="0.25">
      <c r="A35823" s="4" t="s">
        <v>168798</v>
      </c>
      <c r="B35823" s="4" t="s">
        <v>218</v>
      </c>
      <c r="C35823" s="4" t="s">
        <v>8443</v>
      </c>
      <c r="D35823" s="4" t="s">
        <v>7922</v>
      </c>
      <c r="E35823" s="4" t="s">
        <v>27</v>
      </c>
      <c r="F35823" s="4">
        <v>7358855855</v>
      </c>
      <c r="G35823" s="4"/>
      <c r="H35823" s="4" t="s">
        <v>168797</v>
      </c>
      <c r="I35823" s="4"/>
      <c r="J35823" s="4" t="s">
        <v>168799</v>
      </c>
      <c r="L35823" s="4" t="s">
        <v>35334</v>
      </c>
      <c r="M35823" s="4" t="s">
        <v>127</v>
      </c>
      <c r="N35823" s="4">
        <v>641602</v>
      </c>
      <c r="O35823" s="4"/>
      <c r="P35823" s="4"/>
      <c r="Q35823" s="31" t="s">
        <v>168742</v>
      </c>
      <c r="R35823" s="4"/>
      <c r="S35823" s="4"/>
      <c r="T35823" s="4"/>
      <c r="U35823" s="4"/>
      <c r="V35823" s="4"/>
      <c r="W35823" s="4"/>
    </row>
    <row r="35824" spans="1:23" x14ac:dyDescent="0.25">
      <c r="A35824" s="4" t="s">
        <v>168826</v>
      </c>
      <c r="B35824" s="4" t="s">
        <v>218</v>
      </c>
      <c r="C35824" s="4" t="s">
        <v>484</v>
      </c>
      <c r="D35824" s="4" t="s">
        <v>111</v>
      </c>
      <c r="E35824" s="4" t="s">
        <v>175</v>
      </c>
      <c r="F35824" s="4">
        <v>9363003206</v>
      </c>
      <c r="G35824" s="4"/>
      <c r="H35824" s="4" t="s">
        <v>168825</v>
      </c>
      <c r="I35824" s="4"/>
      <c r="J35824" s="4" t="s">
        <v>168827</v>
      </c>
      <c r="L35824" s="4" t="s">
        <v>16701</v>
      </c>
      <c r="M35824" s="4" t="s">
        <v>127</v>
      </c>
      <c r="N35824" s="4">
        <v>641603</v>
      </c>
      <c r="O35824" s="4"/>
      <c r="P35824" s="4"/>
      <c r="Q35824" s="31" t="s">
        <v>168824</v>
      </c>
      <c r="R35824" s="4"/>
      <c r="S35824" s="4"/>
      <c r="T35824" s="4"/>
      <c r="U35824" s="4"/>
      <c r="V35824" s="4"/>
      <c r="W35824" s="4"/>
    </row>
    <row r="35825" spans="1:23" x14ac:dyDescent="0.25">
      <c r="A35825" s="4" t="s">
        <v>168831</v>
      </c>
      <c r="B35825" s="4" t="s">
        <v>218</v>
      </c>
      <c r="C35825" s="4" t="s">
        <v>1530</v>
      </c>
      <c r="D35825" s="4" t="s">
        <v>168829</v>
      </c>
      <c r="E35825" s="4" t="s">
        <v>74</v>
      </c>
      <c r="F35825" s="4">
        <v>9500979892</v>
      </c>
      <c r="G35825" s="4"/>
      <c r="H35825" s="4" t="s">
        <v>168830</v>
      </c>
      <c r="I35825" s="4"/>
      <c r="J35825" s="4" t="s">
        <v>168832</v>
      </c>
      <c r="L35825" s="4" t="s">
        <v>13250</v>
      </c>
      <c r="M35825" s="4" t="s">
        <v>127</v>
      </c>
      <c r="N35825" s="4">
        <v>641604</v>
      </c>
      <c r="O35825" s="4"/>
      <c r="P35825" s="4">
        <v>8048108065</v>
      </c>
      <c r="Q35825" s="31" t="s">
        <v>168828</v>
      </c>
      <c r="R35825" s="4"/>
      <c r="S35825" s="4"/>
      <c r="T35825" s="4"/>
      <c r="U35825" s="4"/>
      <c r="V35825" s="4"/>
      <c r="W35825" s="4"/>
    </row>
    <row r="35826" spans="1:23" ht="45" x14ac:dyDescent="0.25">
      <c r="A35826" s="4" t="s">
        <v>169180</v>
      </c>
      <c r="B35826" s="4" t="s">
        <v>218</v>
      </c>
      <c r="C35826" s="4" t="s">
        <v>1530</v>
      </c>
      <c r="D35826" s="4" t="s">
        <v>6404</v>
      </c>
      <c r="E35826" s="4" t="s">
        <v>27</v>
      </c>
      <c r="F35826" s="4">
        <v>9363012121</v>
      </c>
      <c r="G35826" s="4"/>
      <c r="H35826" s="4" t="s">
        <v>169179</v>
      </c>
      <c r="I35826" s="4"/>
      <c r="J35826" s="4" t="s">
        <v>169181</v>
      </c>
      <c r="L35826" s="4" t="s">
        <v>17887</v>
      </c>
      <c r="M35826" s="4" t="s">
        <v>127</v>
      </c>
      <c r="N35826" s="4">
        <v>641602</v>
      </c>
      <c r="O35826" s="4"/>
      <c r="P35826" s="4"/>
      <c r="Q35826" s="31" t="s">
        <v>169177</v>
      </c>
      <c r="R35826" s="4"/>
      <c r="S35826" s="13" t="s">
        <v>169178</v>
      </c>
      <c r="T35826" s="13"/>
      <c r="U35826" s="13"/>
      <c r="V35826" s="13"/>
      <c r="W35826" s="13"/>
    </row>
    <row r="35827" spans="1:23" x14ac:dyDescent="0.25">
      <c r="A35827" s="4" t="s">
        <v>169481</v>
      </c>
      <c r="B35827" s="4" t="s">
        <v>218</v>
      </c>
      <c r="C35827" s="4" t="s">
        <v>169479</v>
      </c>
      <c r="D35827" s="4"/>
      <c r="E35827" s="4" t="s">
        <v>27</v>
      </c>
      <c r="F35827" s="4">
        <v>9003726259</v>
      </c>
      <c r="G35827" s="4"/>
      <c r="H35827" s="4" t="s">
        <v>169480</v>
      </c>
      <c r="I35827" s="4"/>
      <c r="J35827" s="4" t="s">
        <v>169482</v>
      </c>
      <c r="L35827" s="4" t="s">
        <v>169483</v>
      </c>
      <c r="M35827" s="4" t="s">
        <v>127</v>
      </c>
      <c r="N35827" s="4">
        <v>641607</v>
      </c>
      <c r="O35827" s="4"/>
      <c r="P35827" s="4">
        <v>8071875202</v>
      </c>
      <c r="Q35827" s="31" t="s">
        <v>169478</v>
      </c>
      <c r="R35827" s="4"/>
      <c r="S35827" s="4"/>
      <c r="T35827" s="4"/>
      <c r="U35827" s="4"/>
      <c r="V35827" s="4"/>
      <c r="W35827" s="4"/>
    </row>
    <row r="35828" spans="1:23" x14ac:dyDescent="0.25">
      <c r="A35828" s="4" t="s">
        <v>169488</v>
      </c>
      <c r="B35828" s="4" t="s">
        <v>218</v>
      </c>
      <c r="C35828" s="4" t="s">
        <v>169485</v>
      </c>
      <c r="D35828" s="4"/>
      <c r="E35828" s="4" t="s">
        <v>27</v>
      </c>
      <c r="F35828" s="4">
        <v>9597111017</v>
      </c>
      <c r="G35828" s="4">
        <v>9994624445</v>
      </c>
      <c r="H35828" s="4" t="s">
        <v>169486</v>
      </c>
      <c r="I35828" s="4" t="s">
        <v>169487</v>
      </c>
      <c r="J35828" s="4" t="s">
        <v>169489</v>
      </c>
      <c r="L35828" s="4" t="s">
        <v>7927</v>
      </c>
      <c r="M35828" s="4" t="s">
        <v>127</v>
      </c>
      <c r="N35828" s="4">
        <v>641607</v>
      </c>
      <c r="O35828" s="4"/>
      <c r="P35828" s="4">
        <v>8046045940</v>
      </c>
      <c r="Q35828" s="31" t="s">
        <v>169484</v>
      </c>
      <c r="R35828" s="4"/>
      <c r="S35828" s="4"/>
      <c r="T35828" s="4"/>
      <c r="U35828" s="4"/>
      <c r="V35828" s="4"/>
      <c r="W35828" s="4"/>
    </row>
    <row r="35829" spans="1:23" x14ac:dyDescent="0.25">
      <c r="A35829" s="4" t="s">
        <v>169493</v>
      </c>
      <c r="B35829" s="4" t="s">
        <v>218</v>
      </c>
      <c r="C35829" s="4" t="s">
        <v>1595</v>
      </c>
      <c r="D35829" s="4" t="s">
        <v>4717</v>
      </c>
      <c r="E35829" s="4" t="s">
        <v>235</v>
      </c>
      <c r="F35829" s="4">
        <v>9943514932</v>
      </c>
      <c r="G35829" s="4">
        <v>9894914932</v>
      </c>
      <c r="H35829" s="4" t="s">
        <v>169491</v>
      </c>
      <c r="I35829" s="4" t="s">
        <v>169492</v>
      </c>
      <c r="J35829" s="4" t="s">
        <v>169494</v>
      </c>
      <c r="L35829" s="4" t="s">
        <v>12580</v>
      </c>
      <c r="M35829" s="4" t="s">
        <v>127</v>
      </c>
      <c r="N35829" s="4">
        <v>641607</v>
      </c>
      <c r="O35829" s="4"/>
      <c r="P35829" s="4"/>
      <c r="Q35829" s="31" t="s">
        <v>169490</v>
      </c>
      <c r="R35829" s="4"/>
      <c r="S35829" s="4"/>
      <c r="T35829" s="4"/>
      <c r="U35829" s="4"/>
      <c r="V35829" s="4"/>
      <c r="W35829" s="4"/>
    </row>
    <row r="35830" spans="1:23" x14ac:dyDescent="0.25">
      <c r="A35830" s="4" t="s">
        <v>169888</v>
      </c>
      <c r="B35830" s="4" t="s">
        <v>218</v>
      </c>
      <c r="C35830" s="4" t="s">
        <v>118</v>
      </c>
      <c r="D35830" s="4" t="s">
        <v>11591</v>
      </c>
      <c r="E35830" s="4" t="s">
        <v>34</v>
      </c>
      <c r="F35830" s="4">
        <v>9629997799</v>
      </c>
      <c r="G35830" s="4">
        <v>9500998887</v>
      </c>
      <c r="H35830" s="4" t="s">
        <v>169887</v>
      </c>
      <c r="I35830" s="4"/>
      <c r="J35830" s="4" t="s">
        <v>169889</v>
      </c>
      <c r="L35830" s="4" t="s">
        <v>17887</v>
      </c>
      <c r="M35830" s="4" t="s">
        <v>127</v>
      </c>
      <c r="N35830" s="4">
        <v>641602</v>
      </c>
      <c r="O35830" s="4"/>
      <c r="P35830" s="4"/>
      <c r="Q35830" s="31" t="s">
        <v>169886</v>
      </c>
      <c r="R35830" s="4"/>
      <c r="S35830" s="4"/>
      <c r="T35830" s="4"/>
      <c r="U35830" s="4"/>
      <c r="V35830" s="4"/>
      <c r="W35830" s="4"/>
    </row>
    <row r="35831" spans="1:23" x14ac:dyDescent="0.25">
      <c r="A35831" s="4" t="s">
        <v>169928</v>
      </c>
      <c r="B35831" s="4" t="s">
        <v>218</v>
      </c>
      <c r="C35831" s="4" t="s">
        <v>169925</v>
      </c>
      <c r="D35831" s="4" t="s">
        <v>169926</v>
      </c>
      <c r="E35831" s="4" t="s">
        <v>235</v>
      </c>
      <c r="F35831" s="4">
        <v>9629425501</v>
      </c>
      <c r="G35831" s="4"/>
      <c r="H35831" s="4" t="s">
        <v>169927</v>
      </c>
      <c r="I35831" s="4"/>
      <c r="J35831" s="4" t="s">
        <v>169929</v>
      </c>
      <c r="L35831" s="4" t="s">
        <v>1210</v>
      </c>
      <c r="M35831" s="4" t="s">
        <v>127</v>
      </c>
      <c r="N35831" s="4">
        <v>641606</v>
      </c>
      <c r="O35831" s="4"/>
      <c r="P35831" s="4"/>
      <c r="Q35831" s="31" t="s">
        <v>169924</v>
      </c>
      <c r="R35831" s="4"/>
      <c r="S35831" s="4"/>
      <c r="T35831" s="4"/>
      <c r="U35831" s="4"/>
      <c r="V35831" s="4"/>
      <c r="W35831" s="4"/>
    </row>
    <row r="35832" spans="1:23" x14ac:dyDescent="0.25">
      <c r="A35832" s="4" t="s">
        <v>170155</v>
      </c>
      <c r="B35832" s="4" t="s">
        <v>218</v>
      </c>
      <c r="C35832" s="4" t="s">
        <v>19028</v>
      </c>
      <c r="D35832" s="4" t="s">
        <v>1832</v>
      </c>
      <c r="E35832" s="4" t="s">
        <v>84</v>
      </c>
      <c r="F35832" s="4">
        <v>9171665131</v>
      </c>
      <c r="G35832" s="4"/>
      <c r="H35832" s="4" t="s">
        <v>170153</v>
      </c>
      <c r="I35832" s="4" t="s">
        <v>170154</v>
      </c>
      <c r="J35832" s="4" t="s">
        <v>170156</v>
      </c>
      <c r="L35832" s="4" t="s">
        <v>134830</v>
      </c>
      <c r="M35832" s="4" t="s">
        <v>127</v>
      </c>
      <c r="N35832" s="4">
        <v>641604</v>
      </c>
      <c r="O35832" s="4"/>
      <c r="P35832" s="4"/>
      <c r="Q35832" s="31" t="s">
        <v>170152</v>
      </c>
      <c r="R35832" s="4"/>
      <c r="S35832" s="4"/>
      <c r="T35832" s="4"/>
      <c r="U35832" s="4"/>
      <c r="V35832" s="4"/>
      <c r="W35832" s="4"/>
    </row>
    <row r="35833" spans="1:23" ht="45" x14ac:dyDescent="0.25">
      <c r="A35833" s="4" t="s">
        <v>170191</v>
      </c>
      <c r="B35833" s="4" t="s">
        <v>218</v>
      </c>
      <c r="C35833" s="4" t="s">
        <v>1436</v>
      </c>
      <c r="D35833" s="4" t="s">
        <v>29085</v>
      </c>
      <c r="E35833" s="4" t="s">
        <v>65</v>
      </c>
      <c r="F35833" s="4">
        <v>9843033577</v>
      </c>
      <c r="G35833" s="4">
        <v>9442522577</v>
      </c>
      <c r="H35833" s="4" t="s">
        <v>170189</v>
      </c>
      <c r="I35833" s="4" t="s">
        <v>170190</v>
      </c>
      <c r="J35833" s="4" t="s">
        <v>170192</v>
      </c>
      <c r="L35833" s="4" t="s">
        <v>170193</v>
      </c>
      <c r="M35833" s="4" t="s">
        <v>127</v>
      </c>
      <c r="N35833" s="4">
        <v>641601</v>
      </c>
      <c r="O35833" s="4"/>
      <c r="P35833" s="4">
        <v>8048558500</v>
      </c>
      <c r="Q35833" s="31" t="s">
        <v>170188</v>
      </c>
      <c r="R35833" s="4"/>
      <c r="S35833" s="4"/>
      <c r="T35833" s="4"/>
      <c r="U35833" s="4"/>
      <c r="V35833" s="4"/>
      <c r="W35833" s="4"/>
    </row>
    <row r="35834" spans="1:23" x14ac:dyDescent="0.25">
      <c r="A35834" s="4" t="s">
        <v>170304</v>
      </c>
      <c r="B35834" s="4" t="s">
        <v>218</v>
      </c>
      <c r="C35834" s="4" t="s">
        <v>70090</v>
      </c>
      <c r="D35834" s="4" t="s">
        <v>55940</v>
      </c>
      <c r="E35834" s="4" t="s">
        <v>74</v>
      </c>
      <c r="F35834" s="4">
        <v>9842249944</v>
      </c>
      <c r="G35834" s="4"/>
      <c r="H35834" s="4" t="s">
        <v>170303</v>
      </c>
      <c r="I35834" s="4"/>
      <c r="J35834" s="4" t="s">
        <v>170305</v>
      </c>
      <c r="L35834" s="4" t="s">
        <v>32462</v>
      </c>
      <c r="M35834" s="4" t="s">
        <v>127</v>
      </c>
      <c r="N35834" s="4">
        <v>641602</v>
      </c>
      <c r="O35834" s="4"/>
      <c r="P35834" s="4"/>
      <c r="Q35834" s="31" t="s">
        <v>170302</v>
      </c>
      <c r="R35834" s="4"/>
      <c r="S35834" s="4"/>
      <c r="T35834" s="4"/>
      <c r="U35834" s="4"/>
      <c r="V35834" s="4"/>
      <c r="W35834" s="4"/>
    </row>
    <row r="35835" spans="1:23" ht="30" x14ac:dyDescent="0.25">
      <c r="A35835" s="4" t="s">
        <v>170445</v>
      </c>
      <c r="B35835" s="4" t="s">
        <v>218</v>
      </c>
      <c r="C35835" s="4" t="s">
        <v>382</v>
      </c>
      <c r="D35835" s="4" t="s">
        <v>170443</v>
      </c>
      <c r="E35835" s="4" t="s">
        <v>34</v>
      </c>
      <c r="F35835" s="4">
        <v>7708738878</v>
      </c>
      <c r="G35835" s="4">
        <v>9524232494</v>
      </c>
      <c r="H35835" s="4" t="s">
        <v>170444</v>
      </c>
      <c r="I35835" s="4"/>
      <c r="J35835" s="4" t="s">
        <v>170446</v>
      </c>
      <c r="L35835" s="4" t="s">
        <v>38960</v>
      </c>
      <c r="M35835" s="4" t="s">
        <v>127</v>
      </c>
      <c r="N35835" s="4">
        <v>641607</v>
      </c>
      <c r="O35835" s="4"/>
      <c r="P35835" s="4">
        <v>8071812202</v>
      </c>
      <c r="Q35835" s="31" t="s">
        <v>170442</v>
      </c>
      <c r="R35835" s="4"/>
      <c r="S35835" s="4"/>
      <c r="T35835" s="4"/>
      <c r="U35835" s="4"/>
      <c r="V35835" s="4"/>
      <c r="W35835" s="4"/>
    </row>
    <row r="35836" spans="1:23" ht="45" x14ac:dyDescent="0.25">
      <c r="A35836" s="4" t="s">
        <v>170611</v>
      </c>
      <c r="B35836" s="4" t="s">
        <v>218</v>
      </c>
      <c r="C35836" s="4" t="s">
        <v>21754</v>
      </c>
      <c r="D35836" s="4" t="s">
        <v>17466</v>
      </c>
      <c r="E35836" s="4" t="s">
        <v>235</v>
      </c>
      <c r="F35836" s="4">
        <v>9894739897</v>
      </c>
      <c r="G35836" s="4">
        <v>9944758920</v>
      </c>
      <c r="H35836" s="4" t="s">
        <v>170609</v>
      </c>
      <c r="I35836" s="4" t="s">
        <v>170610</v>
      </c>
      <c r="J35836" s="4" t="s">
        <v>170612</v>
      </c>
      <c r="L35836" s="4" t="s">
        <v>49768</v>
      </c>
      <c r="M35836" s="4" t="s">
        <v>127</v>
      </c>
      <c r="N35836" s="4">
        <v>641602</v>
      </c>
      <c r="O35836" s="4"/>
      <c r="P35836" s="4">
        <v>8071603577</v>
      </c>
      <c r="Q35836" s="31" t="s">
        <v>170608</v>
      </c>
      <c r="R35836" s="4"/>
      <c r="S35836" s="4"/>
      <c r="T35836" s="4"/>
      <c r="U35836" s="4"/>
      <c r="V35836" s="4"/>
      <c r="W35836" s="4"/>
    </row>
    <row r="35837" spans="1:23" x14ac:dyDescent="0.25">
      <c r="A35837" s="4" t="s">
        <v>170658</v>
      </c>
      <c r="B35837" s="4" t="s">
        <v>218</v>
      </c>
      <c r="C35837" s="4" t="s">
        <v>170656</v>
      </c>
      <c r="D35837" s="4"/>
      <c r="E35837" s="4" t="s">
        <v>34</v>
      </c>
      <c r="F35837" s="4">
        <v>9894232555</v>
      </c>
      <c r="G35837" s="4"/>
      <c r="H35837" s="4" t="s">
        <v>170657</v>
      </c>
      <c r="I35837" s="4"/>
      <c r="J35837" s="4" t="s">
        <v>170659</v>
      </c>
      <c r="L35837" s="4"/>
      <c r="M35837" s="4" t="s">
        <v>127</v>
      </c>
      <c r="N35837" s="4">
        <v>641601</v>
      </c>
      <c r="O35837" s="4" t="s">
        <v>144972</v>
      </c>
      <c r="P35837" s="4"/>
      <c r="Q35837" s="31" t="s">
        <v>170655</v>
      </c>
      <c r="R35837" s="4"/>
      <c r="S35837" s="4"/>
      <c r="T35837" s="4"/>
      <c r="U35837" s="4"/>
      <c r="V35837" s="4"/>
      <c r="W35837" s="4"/>
    </row>
    <row r="35838" spans="1:23" x14ac:dyDescent="0.25">
      <c r="A35838" s="4" t="s">
        <v>170670</v>
      </c>
      <c r="B35838" s="4" t="s">
        <v>218</v>
      </c>
      <c r="C35838" s="4" t="s">
        <v>9282</v>
      </c>
      <c r="D35838" s="4" t="s">
        <v>170667</v>
      </c>
      <c r="E35838" s="4" t="s">
        <v>34</v>
      </c>
      <c r="F35838" s="4">
        <v>9894540882</v>
      </c>
      <c r="G35838" s="4">
        <v>9003608882</v>
      </c>
      <c r="H35838" s="4" t="s">
        <v>170668</v>
      </c>
      <c r="I35838" s="4" t="s">
        <v>170669</v>
      </c>
      <c r="J35838" s="4" t="s">
        <v>170671</v>
      </c>
      <c r="L35838" s="4" t="s">
        <v>54108</v>
      </c>
      <c r="M35838" s="4" t="s">
        <v>127</v>
      </c>
      <c r="N35838" s="4">
        <v>641607</v>
      </c>
      <c r="O35838" s="4"/>
      <c r="P35838" s="4">
        <v>8071933769</v>
      </c>
      <c r="Q35838" s="31" t="s">
        <v>170666</v>
      </c>
      <c r="R35838" s="4"/>
      <c r="S35838" s="4"/>
      <c r="T35838" s="4"/>
      <c r="U35838" s="4"/>
      <c r="V35838" s="4"/>
      <c r="W35838" s="4"/>
    </row>
    <row r="35839" spans="1:23" x14ac:dyDescent="0.25">
      <c r="A35839" s="4" t="s">
        <v>170688</v>
      </c>
      <c r="B35839" s="4" t="s">
        <v>218</v>
      </c>
      <c r="C35839" s="4" t="s">
        <v>118</v>
      </c>
      <c r="D35839" s="4" t="s">
        <v>170686</v>
      </c>
      <c r="E35839" s="4" t="s">
        <v>65</v>
      </c>
      <c r="F35839" s="4">
        <v>9047066162</v>
      </c>
      <c r="G35839" s="4"/>
      <c r="H35839" s="4" t="s">
        <v>170687</v>
      </c>
      <c r="I35839" s="4"/>
      <c r="J35839" s="4" t="s">
        <v>170689</v>
      </c>
      <c r="L35839" s="4" t="s">
        <v>17887</v>
      </c>
      <c r="M35839" s="4" t="s">
        <v>127</v>
      </c>
      <c r="N35839" s="4">
        <v>641603</v>
      </c>
      <c r="O35839" s="4"/>
      <c r="P35839" s="4"/>
      <c r="Q35839" s="31" t="s">
        <v>170684</v>
      </c>
      <c r="R35839" s="4"/>
      <c r="S35839" s="13" t="s">
        <v>170685</v>
      </c>
      <c r="T35839" s="13"/>
      <c r="U35839" s="13"/>
      <c r="V35839" s="13"/>
      <c r="W35839" s="13"/>
    </row>
    <row r="35840" spans="1:23" x14ac:dyDescent="0.25">
      <c r="A35840" s="4" t="s">
        <v>170693</v>
      </c>
      <c r="B35840" s="4" t="s">
        <v>218</v>
      </c>
      <c r="C35840" s="4" t="s">
        <v>170691</v>
      </c>
      <c r="D35840" s="4" t="s">
        <v>56479</v>
      </c>
      <c r="E35840" s="4" t="s">
        <v>15312</v>
      </c>
      <c r="F35840" s="4">
        <v>9344207568</v>
      </c>
      <c r="G35840" s="4">
        <v>7092066444</v>
      </c>
      <c r="H35840" s="4" t="s">
        <v>170692</v>
      </c>
      <c r="I35840" s="4"/>
      <c r="J35840" s="4" t="s">
        <v>170694</v>
      </c>
      <c r="L35840" s="4" t="s">
        <v>2072</v>
      </c>
      <c r="M35840" s="4" t="s">
        <v>127</v>
      </c>
      <c r="N35840" s="4">
        <v>641602</v>
      </c>
      <c r="O35840" s="4"/>
      <c r="P35840" s="4"/>
      <c r="Q35840" s="31" t="s">
        <v>170690</v>
      </c>
      <c r="R35840" s="4"/>
      <c r="S35840" s="4"/>
      <c r="T35840" s="4"/>
      <c r="U35840" s="4"/>
      <c r="V35840" s="4"/>
      <c r="W35840" s="4"/>
    </row>
    <row r="35841" spans="1:23" x14ac:dyDescent="0.25">
      <c r="A35841" s="4" t="s">
        <v>170698</v>
      </c>
      <c r="B35841" s="4" t="s">
        <v>218</v>
      </c>
      <c r="C35841" s="4" t="s">
        <v>2418</v>
      </c>
      <c r="D35841" s="4" t="s">
        <v>170696</v>
      </c>
      <c r="E35841" s="4" t="s">
        <v>74</v>
      </c>
      <c r="F35841" s="4">
        <v>9787777307</v>
      </c>
      <c r="G35841" s="4"/>
      <c r="H35841" s="4" t="s">
        <v>170697</v>
      </c>
      <c r="I35841" s="4"/>
      <c r="J35841" s="4" t="s">
        <v>170699</v>
      </c>
      <c r="L35841" s="4" t="s">
        <v>107572</v>
      </c>
      <c r="M35841" s="4" t="s">
        <v>127</v>
      </c>
      <c r="N35841" s="4">
        <v>641605</v>
      </c>
      <c r="O35841" s="4"/>
      <c r="P35841" s="4"/>
      <c r="Q35841" s="31" t="s">
        <v>170695</v>
      </c>
      <c r="R35841" s="4"/>
      <c r="S35841" s="13" t="s">
        <v>232853</v>
      </c>
      <c r="T35841" s="13"/>
      <c r="U35841" s="13"/>
      <c r="V35841" s="13"/>
      <c r="W35841" s="13"/>
    </row>
    <row r="35842" spans="1:23" x14ac:dyDescent="0.25">
      <c r="A35842" s="4" t="s">
        <v>170817</v>
      </c>
      <c r="B35842" s="4" t="s">
        <v>218</v>
      </c>
      <c r="C35842" s="4" t="s">
        <v>553</v>
      </c>
      <c r="D35842" s="4" t="s">
        <v>5637</v>
      </c>
      <c r="E35842" s="4" t="s">
        <v>65</v>
      </c>
      <c r="F35842" s="4">
        <v>9842248432</v>
      </c>
      <c r="G35842" s="4">
        <v>9842248458</v>
      </c>
      <c r="H35842" s="4" t="s">
        <v>170815</v>
      </c>
      <c r="I35842" s="4" t="s">
        <v>170816</v>
      </c>
      <c r="J35842" s="4" t="s">
        <v>170818</v>
      </c>
      <c r="L35842" s="4" t="s">
        <v>630</v>
      </c>
      <c r="M35842" s="4" t="s">
        <v>127</v>
      </c>
      <c r="N35842" s="4">
        <v>641602</v>
      </c>
      <c r="O35842" s="4" t="s">
        <v>170819</v>
      </c>
      <c r="P35842" s="4"/>
      <c r="Q35842" s="31" t="s">
        <v>170814</v>
      </c>
      <c r="R35842" s="4"/>
      <c r="S35842" s="13" t="s">
        <v>232854</v>
      </c>
      <c r="T35842" s="13"/>
      <c r="U35842" s="13"/>
      <c r="V35842" s="13"/>
      <c r="W35842" s="13"/>
    </row>
    <row r="35843" spans="1:23" x14ac:dyDescent="0.25">
      <c r="A35843" s="4" t="s">
        <v>170823</v>
      </c>
      <c r="B35843" s="4" t="s">
        <v>218</v>
      </c>
      <c r="C35843" s="4" t="s">
        <v>5406</v>
      </c>
      <c r="D35843" s="4" t="s">
        <v>170821</v>
      </c>
      <c r="E35843" s="4" t="s">
        <v>34</v>
      </c>
      <c r="F35843" s="4">
        <v>9843535212</v>
      </c>
      <c r="G35843" s="4"/>
      <c r="H35843" s="4" t="s">
        <v>170822</v>
      </c>
      <c r="I35843" s="4"/>
      <c r="J35843" s="4" t="s">
        <v>170824</v>
      </c>
      <c r="L35843" s="4" t="s">
        <v>10491</v>
      </c>
      <c r="M35843" s="4" t="s">
        <v>127</v>
      </c>
      <c r="N35843" s="4">
        <v>641601</v>
      </c>
      <c r="O35843" s="4"/>
      <c r="P35843" s="4"/>
      <c r="Q35843" s="31" t="s">
        <v>170820</v>
      </c>
      <c r="R35843" s="4"/>
      <c r="S35843" s="4"/>
      <c r="T35843" s="4"/>
      <c r="U35843" s="4"/>
      <c r="V35843" s="4"/>
      <c r="W35843" s="4"/>
    </row>
    <row r="35844" spans="1:23" ht="45" x14ac:dyDescent="0.25">
      <c r="A35844" s="4" t="s">
        <v>170828</v>
      </c>
      <c r="B35844" s="4" t="s">
        <v>218</v>
      </c>
      <c r="C35844" s="4" t="s">
        <v>118</v>
      </c>
      <c r="D35844" s="4" t="s">
        <v>101639</v>
      </c>
      <c r="E35844" s="4" t="s">
        <v>34</v>
      </c>
      <c r="F35844" s="4">
        <v>9842274797</v>
      </c>
      <c r="G35844" s="4">
        <v>9842266767</v>
      </c>
      <c r="H35844" s="4" t="s">
        <v>170827</v>
      </c>
      <c r="I35844" s="4"/>
      <c r="J35844" s="4" t="s">
        <v>170829</v>
      </c>
      <c r="L35844" s="4" t="s">
        <v>630</v>
      </c>
      <c r="M35844" s="4" t="s">
        <v>127</v>
      </c>
      <c r="N35844" s="4">
        <v>641603</v>
      </c>
      <c r="O35844" s="4" t="s">
        <v>170830</v>
      </c>
      <c r="P35844" s="4">
        <v>8048573388</v>
      </c>
      <c r="Q35844" s="31" t="s">
        <v>170825</v>
      </c>
      <c r="R35844" s="4"/>
      <c r="S35844" s="13" t="s">
        <v>170826</v>
      </c>
      <c r="T35844" s="13"/>
      <c r="U35844" s="13"/>
      <c r="V35844" s="13"/>
      <c r="W35844" s="13"/>
    </row>
    <row r="35845" spans="1:23" x14ac:dyDescent="0.25">
      <c r="A35845" s="4" t="s">
        <v>170834</v>
      </c>
      <c r="B35845" s="4" t="s">
        <v>218</v>
      </c>
      <c r="C35845" s="4" t="s">
        <v>1436</v>
      </c>
      <c r="D35845" s="4" t="s">
        <v>170832</v>
      </c>
      <c r="E35845" s="4" t="s">
        <v>235</v>
      </c>
      <c r="F35845" s="4">
        <v>9965318687</v>
      </c>
      <c r="G35845" s="4"/>
      <c r="H35845" s="4" t="s">
        <v>170833</v>
      </c>
      <c r="I35845" s="4"/>
      <c r="J35845" s="4" t="s">
        <v>170835</v>
      </c>
      <c r="L35845" s="4" t="s">
        <v>170836</v>
      </c>
      <c r="M35845" s="4" t="s">
        <v>127</v>
      </c>
      <c r="N35845" s="4">
        <v>641602</v>
      </c>
      <c r="O35845" s="4"/>
      <c r="P35845" s="4"/>
      <c r="Q35845" s="31" t="s">
        <v>170831</v>
      </c>
      <c r="R35845" s="4"/>
      <c r="S35845" s="4"/>
      <c r="T35845" s="4"/>
      <c r="U35845" s="4"/>
      <c r="V35845" s="4"/>
      <c r="W35845" s="4"/>
    </row>
    <row r="35846" spans="1:23" x14ac:dyDescent="0.25">
      <c r="A35846" s="4" t="s">
        <v>170840</v>
      </c>
      <c r="B35846" s="4" t="s">
        <v>218</v>
      </c>
      <c r="C35846" s="4" t="s">
        <v>2093</v>
      </c>
      <c r="D35846" s="4" t="s">
        <v>170838</v>
      </c>
      <c r="E35846" s="4" t="s">
        <v>65</v>
      </c>
      <c r="F35846" s="4">
        <v>9842903603</v>
      </c>
      <c r="G35846" s="4">
        <v>9566655910</v>
      </c>
      <c r="H35846" s="4" t="s">
        <v>170839</v>
      </c>
      <c r="I35846" s="4"/>
      <c r="J35846" s="4" t="s">
        <v>170841</v>
      </c>
      <c r="L35846" s="4"/>
      <c r="M35846" s="4" t="s">
        <v>127</v>
      </c>
      <c r="N35846" s="4">
        <v>641601</v>
      </c>
      <c r="O35846" s="4" t="s">
        <v>170842</v>
      </c>
      <c r="P35846" s="4"/>
      <c r="Q35846" s="31" t="s">
        <v>170837</v>
      </c>
      <c r="R35846" s="4"/>
      <c r="S35846" s="4"/>
      <c r="T35846" s="4"/>
      <c r="U35846" s="4"/>
      <c r="V35846" s="4"/>
      <c r="W35846" s="4"/>
    </row>
    <row r="35847" spans="1:23" x14ac:dyDescent="0.25">
      <c r="A35847" s="4" t="s">
        <v>170847</v>
      </c>
      <c r="B35847" s="4" t="s">
        <v>218</v>
      </c>
      <c r="C35847" s="4" t="s">
        <v>1436</v>
      </c>
      <c r="D35847" s="4" t="s">
        <v>170844</v>
      </c>
      <c r="E35847" s="4" t="s">
        <v>1105</v>
      </c>
      <c r="F35847" s="4">
        <v>9894084243</v>
      </c>
      <c r="G35847" s="4"/>
      <c r="H35847" s="4" t="s">
        <v>170845</v>
      </c>
      <c r="I35847" s="4" t="s">
        <v>170846</v>
      </c>
      <c r="J35847" s="4" t="s">
        <v>170848</v>
      </c>
      <c r="L35847" s="4" t="s">
        <v>94241</v>
      </c>
      <c r="M35847" s="4" t="s">
        <v>127</v>
      </c>
      <c r="N35847" s="4">
        <v>641607</v>
      </c>
      <c r="O35847" s="4"/>
      <c r="P35847" s="4"/>
      <c r="Q35847" s="31" t="s">
        <v>170843</v>
      </c>
      <c r="R35847" s="4"/>
      <c r="S35847" s="4"/>
      <c r="T35847" s="4"/>
      <c r="U35847" s="4"/>
      <c r="V35847" s="4"/>
      <c r="W35847" s="4"/>
    </row>
    <row r="35848" spans="1:23" x14ac:dyDescent="0.25">
      <c r="A35848" s="4" t="s">
        <v>170888</v>
      </c>
      <c r="B35848" s="4" t="s">
        <v>218</v>
      </c>
      <c r="C35848" s="4" t="s">
        <v>1509</v>
      </c>
      <c r="D35848" s="4" t="s">
        <v>170885</v>
      </c>
      <c r="E35848" s="4" t="s">
        <v>235</v>
      </c>
      <c r="F35848" s="4">
        <v>9944058888</v>
      </c>
      <c r="G35848" s="4">
        <v>9566858888</v>
      </c>
      <c r="H35848" s="4" t="s">
        <v>170886</v>
      </c>
      <c r="I35848" s="4" t="s">
        <v>170887</v>
      </c>
      <c r="J35848" s="4" t="s">
        <v>170889</v>
      </c>
      <c r="L35848" s="4" t="s">
        <v>761</v>
      </c>
      <c r="M35848" s="4" t="s">
        <v>127</v>
      </c>
      <c r="N35848" s="4">
        <v>641602</v>
      </c>
      <c r="O35848" s="4"/>
      <c r="P35848" s="4">
        <v>8042909896</v>
      </c>
      <c r="Q35848" s="31" t="s">
        <v>170884</v>
      </c>
      <c r="R35848" s="4"/>
      <c r="S35848" s="13" t="s">
        <v>232855</v>
      </c>
      <c r="T35848" s="13"/>
      <c r="U35848" s="13"/>
      <c r="V35848" s="13"/>
      <c r="W35848" s="13"/>
    </row>
    <row r="35849" spans="1:23" x14ac:dyDescent="0.25">
      <c r="A35849" s="4" t="s">
        <v>170907</v>
      </c>
      <c r="B35849" s="4" t="s">
        <v>218</v>
      </c>
      <c r="C35849" s="4" t="s">
        <v>17415</v>
      </c>
      <c r="D35849" s="4"/>
      <c r="E35849" s="4" t="s">
        <v>74</v>
      </c>
      <c r="F35849" s="4">
        <v>9363016979</v>
      </c>
      <c r="G35849" s="4">
        <v>9345016979</v>
      </c>
      <c r="H35849" s="4" t="s">
        <v>170906</v>
      </c>
      <c r="I35849" s="4"/>
      <c r="J35849" s="4" t="s">
        <v>170908</v>
      </c>
      <c r="L35849" s="4" t="s">
        <v>12580</v>
      </c>
      <c r="M35849" s="4" t="s">
        <v>127</v>
      </c>
      <c r="N35849" s="4">
        <v>641607</v>
      </c>
      <c r="O35849" s="4"/>
      <c r="P35849" s="4"/>
      <c r="Q35849" s="31" t="s">
        <v>170905</v>
      </c>
      <c r="R35849" s="4"/>
      <c r="S35849" s="4"/>
      <c r="T35849" s="4"/>
      <c r="U35849" s="4"/>
      <c r="V35849" s="4"/>
      <c r="W35849" s="4"/>
    </row>
    <row r="35850" spans="1:23" x14ac:dyDescent="0.25">
      <c r="A35850" s="4" t="s">
        <v>170912</v>
      </c>
      <c r="B35850" s="4" t="s">
        <v>218</v>
      </c>
      <c r="C35850" s="4" t="s">
        <v>170910</v>
      </c>
      <c r="D35850" s="4"/>
      <c r="E35850" s="4" t="s">
        <v>34</v>
      </c>
      <c r="F35850" s="4">
        <v>9842255492</v>
      </c>
      <c r="G35850" s="4"/>
      <c r="H35850" s="4" t="s">
        <v>170911</v>
      </c>
      <c r="I35850" s="4"/>
      <c r="J35850" s="4" t="s">
        <v>170913</v>
      </c>
      <c r="L35850" s="4" t="s">
        <v>16701</v>
      </c>
      <c r="M35850" s="4" t="s">
        <v>127</v>
      </c>
      <c r="N35850" s="4">
        <v>641666</v>
      </c>
      <c r="O35850" s="4"/>
      <c r="P35850" s="4"/>
      <c r="Q35850" s="31" t="s">
        <v>170909</v>
      </c>
      <c r="R35850" s="4"/>
      <c r="S35850" s="4"/>
      <c r="T35850" s="4"/>
      <c r="U35850" s="4"/>
      <c r="V35850" s="4"/>
      <c r="W35850" s="4"/>
    </row>
    <row r="35851" spans="1:23" ht="45" x14ac:dyDescent="0.25">
      <c r="A35851" s="4" t="s">
        <v>170916</v>
      </c>
      <c r="B35851" s="4" t="s">
        <v>218</v>
      </c>
      <c r="C35851" s="4" t="s">
        <v>553</v>
      </c>
      <c r="D35851" s="4" t="s">
        <v>65897</v>
      </c>
      <c r="E35851" s="4" t="s">
        <v>175</v>
      </c>
      <c r="F35851" s="4">
        <v>9843173638</v>
      </c>
      <c r="G35851" s="4"/>
      <c r="H35851" s="4" t="s">
        <v>170915</v>
      </c>
      <c r="I35851" s="4"/>
      <c r="J35851" s="4" t="s">
        <v>170917</v>
      </c>
      <c r="L35851" s="4" t="s">
        <v>9293</v>
      </c>
      <c r="M35851" s="4" t="s">
        <v>127</v>
      </c>
      <c r="N35851" s="4">
        <v>641606</v>
      </c>
      <c r="O35851" s="4" t="s">
        <v>170918</v>
      </c>
      <c r="P35851" s="4">
        <v>8045327947</v>
      </c>
      <c r="Q35851" s="31" t="s">
        <v>170914</v>
      </c>
      <c r="R35851" s="4"/>
      <c r="S35851" s="4"/>
      <c r="T35851" s="4"/>
      <c r="U35851" s="4"/>
      <c r="V35851" s="4"/>
      <c r="W35851" s="4"/>
    </row>
    <row r="35852" spans="1:23" ht="45" x14ac:dyDescent="0.25">
      <c r="A35852" s="4" t="s">
        <v>170922</v>
      </c>
      <c r="B35852" s="4" t="s">
        <v>218</v>
      </c>
      <c r="C35852" s="4" t="s">
        <v>173</v>
      </c>
      <c r="D35852" s="4" t="s">
        <v>170920</v>
      </c>
      <c r="E35852" s="4" t="s">
        <v>74</v>
      </c>
      <c r="F35852" s="4">
        <v>9994456856</v>
      </c>
      <c r="G35852" s="4">
        <v>9786656356</v>
      </c>
      <c r="H35852" s="4" t="s">
        <v>170921</v>
      </c>
      <c r="I35852" s="4"/>
      <c r="J35852" s="4" t="s">
        <v>170923</v>
      </c>
      <c r="L35852" s="4" t="s">
        <v>7209</v>
      </c>
      <c r="M35852" s="4" t="s">
        <v>127</v>
      </c>
      <c r="N35852" s="4">
        <v>641604</v>
      </c>
      <c r="O35852" s="4"/>
      <c r="P35852" s="4">
        <v>8071651804</v>
      </c>
      <c r="Q35852" s="31" t="s">
        <v>170919</v>
      </c>
      <c r="R35852" s="4"/>
      <c r="S35852" s="4"/>
      <c r="T35852" s="4"/>
      <c r="U35852" s="4"/>
      <c r="V35852" s="4"/>
      <c r="W35852" s="4"/>
    </row>
    <row r="35853" spans="1:23" x14ac:dyDescent="0.25">
      <c r="A35853" s="4" t="s">
        <v>170931</v>
      </c>
      <c r="B35853" s="4" t="s">
        <v>218</v>
      </c>
      <c r="C35853" s="4" t="s">
        <v>32164</v>
      </c>
      <c r="D35853" s="4"/>
      <c r="E35853" s="4" t="s">
        <v>235</v>
      </c>
      <c r="F35853" s="4">
        <v>9842744145</v>
      </c>
      <c r="G35853" s="4"/>
      <c r="H35853" s="4" t="s">
        <v>170930</v>
      </c>
      <c r="I35853" s="4"/>
      <c r="J35853" s="4" t="s">
        <v>170932</v>
      </c>
      <c r="L35853" s="4" t="s">
        <v>630</v>
      </c>
      <c r="M35853" s="4" t="s">
        <v>127</v>
      </c>
      <c r="N35853" s="4">
        <v>641603</v>
      </c>
      <c r="O35853" s="4"/>
      <c r="P35853" s="4"/>
      <c r="Q35853" s="31" t="s">
        <v>170929</v>
      </c>
      <c r="R35853" s="4"/>
      <c r="S35853" s="4"/>
      <c r="T35853" s="4"/>
      <c r="U35853" s="4"/>
      <c r="V35853" s="4"/>
      <c r="W35853" s="4"/>
    </row>
    <row r="35854" spans="1:23" x14ac:dyDescent="0.25">
      <c r="A35854" s="4" t="s">
        <v>170937</v>
      </c>
      <c r="B35854" s="4" t="s">
        <v>218</v>
      </c>
      <c r="C35854" s="4" t="s">
        <v>170934</v>
      </c>
      <c r="D35854" s="4" t="s">
        <v>12727</v>
      </c>
      <c r="E35854" s="4" t="s">
        <v>9814</v>
      </c>
      <c r="F35854" s="4">
        <v>9943068080</v>
      </c>
      <c r="G35854" s="4"/>
      <c r="H35854" s="4" t="s">
        <v>170935</v>
      </c>
      <c r="I35854" s="4" t="s">
        <v>170936</v>
      </c>
      <c r="J35854" s="4" t="s">
        <v>170938</v>
      </c>
      <c r="L35854" s="4" t="s">
        <v>12580</v>
      </c>
      <c r="M35854" s="4" t="s">
        <v>127</v>
      </c>
      <c r="N35854" s="4">
        <v>641607</v>
      </c>
      <c r="O35854" s="4"/>
      <c r="P35854" s="4"/>
      <c r="Q35854" s="31" t="s">
        <v>170933</v>
      </c>
      <c r="R35854" s="4"/>
      <c r="S35854" s="4"/>
      <c r="T35854" s="4"/>
      <c r="U35854" s="4"/>
      <c r="V35854" s="4"/>
      <c r="W35854" s="4"/>
    </row>
    <row r="35855" spans="1:23" x14ac:dyDescent="0.25">
      <c r="A35855" s="4" t="s">
        <v>170941</v>
      </c>
      <c r="B35855" s="4" t="s">
        <v>218</v>
      </c>
      <c r="C35855" s="4" t="s">
        <v>2140</v>
      </c>
      <c r="D35855" s="4" t="s">
        <v>58917</v>
      </c>
      <c r="E35855" s="4" t="s">
        <v>27</v>
      </c>
      <c r="F35855" s="4">
        <v>9894992422</v>
      </c>
      <c r="G35855" s="4">
        <v>9842217776</v>
      </c>
      <c r="H35855" s="4" t="s">
        <v>170940</v>
      </c>
      <c r="I35855" s="4"/>
      <c r="J35855" s="4" t="s">
        <v>170942</v>
      </c>
      <c r="L35855" s="4"/>
      <c r="M35855" s="4" t="s">
        <v>127</v>
      </c>
      <c r="N35855" s="4">
        <v>641607</v>
      </c>
      <c r="O35855" s="4"/>
      <c r="P35855" s="4"/>
      <c r="Q35855" s="31" t="s">
        <v>170939</v>
      </c>
      <c r="R35855" s="4"/>
      <c r="S35855" s="4"/>
      <c r="T35855" s="4"/>
      <c r="U35855" s="4"/>
      <c r="V35855" s="4"/>
      <c r="W35855" s="4"/>
    </row>
    <row r="35856" spans="1:23" x14ac:dyDescent="0.25">
      <c r="A35856" s="4" t="s">
        <v>171002</v>
      </c>
      <c r="B35856" s="4" t="s">
        <v>218</v>
      </c>
      <c r="C35856" s="4" t="s">
        <v>171000</v>
      </c>
      <c r="D35856" s="4"/>
      <c r="E35856" s="4" t="s">
        <v>27</v>
      </c>
      <c r="F35856" s="4">
        <v>9150222997</v>
      </c>
      <c r="G35856" s="4">
        <v>9150255655</v>
      </c>
      <c r="H35856" s="4" t="s">
        <v>171001</v>
      </c>
      <c r="I35856" s="4"/>
      <c r="J35856" s="4" t="s">
        <v>171003</v>
      </c>
      <c r="L35856" s="4" t="s">
        <v>217</v>
      </c>
      <c r="M35856" s="4" t="s">
        <v>127</v>
      </c>
      <c r="N35856" s="4">
        <v>641604</v>
      </c>
      <c r="O35856" s="4" t="s">
        <v>171004</v>
      </c>
      <c r="P35856" s="4">
        <v>8048029502</v>
      </c>
      <c r="Q35856" s="31" t="s">
        <v>170999</v>
      </c>
      <c r="R35856" s="4"/>
      <c r="S35856" s="13" t="s">
        <v>204115</v>
      </c>
      <c r="T35856" s="13"/>
      <c r="U35856" s="13"/>
      <c r="V35856" s="13"/>
      <c r="W35856" s="13"/>
    </row>
    <row r="35857" spans="1:23" ht="45" x14ac:dyDescent="0.25">
      <c r="A35857" s="4" t="s">
        <v>171040</v>
      </c>
      <c r="B35857" s="4" t="s">
        <v>218</v>
      </c>
      <c r="C35857" s="4" t="s">
        <v>173</v>
      </c>
      <c r="D35857" s="4" t="s">
        <v>839</v>
      </c>
      <c r="E35857" s="4" t="s">
        <v>171038</v>
      </c>
      <c r="F35857" s="4">
        <v>9443321996</v>
      </c>
      <c r="G35857" s="4"/>
      <c r="H35857" s="4" t="s">
        <v>171039</v>
      </c>
      <c r="I35857" s="4"/>
      <c r="J35857" s="4" t="s">
        <v>171041</v>
      </c>
      <c r="L35857" s="4" t="s">
        <v>171042</v>
      </c>
      <c r="M35857" s="4" t="s">
        <v>127</v>
      </c>
      <c r="N35857" s="4">
        <v>641602</v>
      </c>
      <c r="O35857" s="4"/>
      <c r="P35857" s="4"/>
      <c r="Q35857" s="31" t="s">
        <v>171037</v>
      </c>
      <c r="R35857" s="4"/>
      <c r="S35857" s="4"/>
      <c r="T35857" s="4"/>
      <c r="U35857" s="4"/>
      <c r="V35857" s="4"/>
      <c r="W35857" s="4"/>
    </row>
    <row r="35858" spans="1:23" x14ac:dyDescent="0.25">
      <c r="A35858" s="4" t="s">
        <v>171106</v>
      </c>
      <c r="B35858" s="4" t="s">
        <v>218</v>
      </c>
      <c r="C35858" s="4" t="s">
        <v>2418</v>
      </c>
      <c r="D35858" s="4" t="s">
        <v>171104</v>
      </c>
      <c r="E35858" s="4" t="s">
        <v>65</v>
      </c>
      <c r="F35858" s="4">
        <v>9944103444</v>
      </c>
      <c r="G35858" s="4"/>
      <c r="H35858" s="4" t="s">
        <v>171105</v>
      </c>
      <c r="I35858" s="4"/>
      <c r="J35858" s="4" t="s">
        <v>171107</v>
      </c>
      <c r="L35858" s="4" t="s">
        <v>171108</v>
      </c>
      <c r="M35858" s="4" t="s">
        <v>127</v>
      </c>
      <c r="N35858" s="4">
        <v>641607</v>
      </c>
      <c r="O35858" s="4"/>
      <c r="P35858" s="4"/>
      <c r="Q35858" s="31" t="s">
        <v>171103</v>
      </c>
      <c r="R35858" s="4"/>
      <c r="S35858" s="4"/>
      <c r="T35858" s="4"/>
      <c r="U35858" s="4"/>
      <c r="V35858" s="4"/>
      <c r="W35858" s="4"/>
    </row>
    <row r="35859" spans="1:23" x14ac:dyDescent="0.25">
      <c r="A35859" s="4" t="s">
        <v>171117</v>
      </c>
      <c r="B35859" s="4" t="s">
        <v>218</v>
      </c>
      <c r="C35859" s="4" t="s">
        <v>2993</v>
      </c>
      <c r="D35859" s="4"/>
      <c r="E35859" s="4" t="s">
        <v>235</v>
      </c>
      <c r="F35859" s="4">
        <v>9994812127</v>
      </c>
      <c r="G35859" s="4">
        <v>9943312127</v>
      </c>
      <c r="H35859" s="4" t="s">
        <v>171116</v>
      </c>
      <c r="I35859" s="4"/>
      <c r="J35859" s="4" t="s">
        <v>171118</v>
      </c>
      <c r="L35859" s="4" t="s">
        <v>14591</v>
      </c>
      <c r="M35859" s="4" t="s">
        <v>127</v>
      </c>
      <c r="N35859" s="4">
        <v>641603</v>
      </c>
      <c r="O35859" s="4"/>
      <c r="P35859" s="4">
        <v>8071815652</v>
      </c>
      <c r="Q35859" s="31" t="s">
        <v>171115</v>
      </c>
      <c r="R35859" s="4"/>
      <c r="S35859" s="4"/>
      <c r="T35859" s="4"/>
      <c r="U35859" s="4"/>
      <c r="V35859" s="4"/>
      <c r="W35859" s="4"/>
    </row>
    <row r="35860" spans="1:23" x14ac:dyDescent="0.25">
      <c r="A35860" s="4" t="s">
        <v>171126</v>
      </c>
      <c r="B35860" s="4" t="s">
        <v>218</v>
      </c>
      <c r="C35860" s="4" t="s">
        <v>82914</v>
      </c>
      <c r="D35860" s="4" t="s">
        <v>22305</v>
      </c>
      <c r="E35860" s="4" t="s">
        <v>235</v>
      </c>
      <c r="F35860" s="4">
        <v>9843039906</v>
      </c>
      <c r="G35860" s="4"/>
      <c r="H35860" s="4" t="s">
        <v>171125</v>
      </c>
      <c r="I35860" s="4"/>
      <c r="J35860" s="4" t="s">
        <v>171127</v>
      </c>
      <c r="L35860" s="4" t="s">
        <v>171128</v>
      </c>
      <c r="M35860" s="4" t="s">
        <v>127</v>
      </c>
      <c r="N35860" s="4">
        <v>641603</v>
      </c>
      <c r="O35860" s="4"/>
      <c r="P35860" s="4">
        <v>8042906307</v>
      </c>
      <c r="Q35860" s="31" t="s">
        <v>171123</v>
      </c>
      <c r="R35860" s="4"/>
      <c r="S35860" s="13" t="s">
        <v>171124</v>
      </c>
      <c r="T35860" s="13"/>
      <c r="U35860" s="13"/>
      <c r="V35860" s="13"/>
      <c r="W35860" s="13"/>
    </row>
    <row r="35861" spans="1:23" x14ac:dyDescent="0.25">
      <c r="A35861" s="4" t="s">
        <v>171132</v>
      </c>
      <c r="B35861" s="4" t="s">
        <v>218</v>
      </c>
      <c r="C35861" s="4" t="s">
        <v>7570</v>
      </c>
      <c r="D35861" s="4" t="s">
        <v>171130</v>
      </c>
      <c r="E35861" s="4" t="s">
        <v>27</v>
      </c>
      <c r="F35861" s="4">
        <v>9600885533</v>
      </c>
      <c r="G35861" s="4"/>
      <c r="H35861" s="4" t="s">
        <v>171131</v>
      </c>
      <c r="I35861" s="4"/>
      <c r="J35861" s="4" t="s">
        <v>171133</v>
      </c>
      <c r="L35861" s="4" t="s">
        <v>217</v>
      </c>
      <c r="M35861" s="4" t="s">
        <v>127</v>
      </c>
      <c r="N35861" s="4">
        <v>641608</v>
      </c>
      <c r="O35861" s="4"/>
      <c r="P35861" s="4">
        <v>8071813445</v>
      </c>
      <c r="Q35861" s="31" t="s">
        <v>171129</v>
      </c>
      <c r="R35861" s="4"/>
      <c r="S35861" s="4"/>
      <c r="T35861" s="4"/>
      <c r="U35861" s="4"/>
      <c r="V35861" s="4"/>
      <c r="W35861" s="4"/>
    </row>
    <row r="35862" spans="1:23" x14ac:dyDescent="0.25">
      <c r="A35862" s="4" t="s">
        <v>171136</v>
      </c>
      <c r="B35862" s="4" t="s">
        <v>218</v>
      </c>
      <c r="C35862" s="4" t="s">
        <v>2040</v>
      </c>
      <c r="D35862" s="4" t="s">
        <v>61564</v>
      </c>
      <c r="E35862" s="4" t="s">
        <v>34</v>
      </c>
      <c r="F35862" s="4">
        <v>9965580820</v>
      </c>
      <c r="G35862" s="4"/>
      <c r="H35862" s="4" t="s">
        <v>171134</v>
      </c>
      <c r="I35862" s="4" t="s">
        <v>171135</v>
      </c>
      <c r="J35862" s="4" t="s">
        <v>171137</v>
      </c>
      <c r="L35862" s="4" t="s">
        <v>171138</v>
      </c>
      <c r="M35862" s="4" t="s">
        <v>127</v>
      </c>
      <c r="N35862" s="4">
        <v>641604</v>
      </c>
      <c r="O35862" s="4" t="s">
        <v>171139</v>
      </c>
      <c r="P35862" s="4">
        <v>8048567440</v>
      </c>
      <c r="Q35862" s="31" t="s">
        <v>129926</v>
      </c>
      <c r="R35862" s="4"/>
      <c r="S35862" s="4"/>
      <c r="T35862" s="4"/>
      <c r="U35862" s="4"/>
      <c r="V35862" s="4"/>
      <c r="W35862" s="4"/>
    </row>
    <row r="35863" spans="1:23" x14ac:dyDescent="0.25">
      <c r="A35863" s="4" t="s">
        <v>171149</v>
      </c>
      <c r="B35863" s="4" t="s">
        <v>218</v>
      </c>
      <c r="C35863" s="4" t="s">
        <v>1509</v>
      </c>
      <c r="D35863" s="4" t="s">
        <v>171147</v>
      </c>
      <c r="E35863" s="4" t="s">
        <v>74</v>
      </c>
      <c r="F35863" s="4">
        <v>9842274445</v>
      </c>
      <c r="G35863" s="4"/>
      <c r="H35863" s="4" t="s">
        <v>171148</v>
      </c>
      <c r="I35863" s="4"/>
      <c r="J35863" s="4" t="s">
        <v>171150</v>
      </c>
      <c r="L35863" s="4" t="s">
        <v>268</v>
      </c>
      <c r="M35863" s="4" t="s">
        <v>127</v>
      </c>
      <c r="N35863" s="4">
        <v>641603</v>
      </c>
      <c r="O35863" s="4"/>
      <c r="P35863" s="4"/>
      <c r="Q35863" s="31" t="s">
        <v>171146</v>
      </c>
      <c r="R35863" s="4"/>
      <c r="S35863" s="4"/>
      <c r="T35863" s="4"/>
      <c r="U35863" s="4"/>
      <c r="V35863" s="4"/>
      <c r="W35863" s="4"/>
    </row>
    <row r="35864" spans="1:23" x14ac:dyDescent="0.25">
      <c r="A35864" s="4" t="s">
        <v>171155</v>
      </c>
      <c r="B35864" s="4" t="s">
        <v>218</v>
      </c>
      <c r="C35864" s="4" t="s">
        <v>1595</v>
      </c>
      <c r="D35864" s="4" t="s">
        <v>171152</v>
      </c>
      <c r="E35864" s="4" t="s">
        <v>50147</v>
      </c>
      <c r="F35864" s="4">
        <v>7708013170</v>
      </c>
      <c r="G35864" s="4">
        <v>7402613175</v>
      </c>
      <c r="H35864" s="4" t="s">
        <v>171153</v>
      </c>
      <c r="I35864" s="4" t="s">
        <v>171154</v>
      </c>
      <c r="J35864" s="4" t="s">
        <v>171156</v>
      </c>
      <c r="L35864" s="4" t="s">
        <v>171157</v>
      </c>
      <c r="M35864" s="4" t="s">
        <v>127</v>
      </c>
      <c r="N35864" s="4">
        <v>641604</v>
      </c>
      <c r="O35864" s="4"/>
      <c r="P35864" s="4"/>
      <c r="Q35864" s="31" t="s">
        <v>171151</v>
      </c>
      <c r="R35864" s="4"/>
      <c r="S35864" s="4"/>
      <c r="T35864" s="4"/>
      <c r="U35864" s="4"/>
      <c r="V35864" s="4"/>
      <c r="W35864" s="4"/>
    </row>
    <row r="35865" spans="1:23" x14ac:dyDescent="0.25">
      <c r="A35865" s="4" t="s">
        <v>171161</v>
      </c>
      <c r="B35865" s="4" t="s">
        <v>218</v>
      </c>
      <c r="C35865" s="4" t="s">
        <v>13744</v>
      </c>
      <c r="D35865" s="4"/>
      <c r="E35865" s="4" t="s">
        <v>27</v>
      </c>
      <c r="F35865" s="4">
        <v>9894098140</v>
      </c>
      <c r="G35865" s="4">
        <v>9447448833</v>
      </c>
      <c r="H35865" s="4" t="s">
        <v>171159</v>
      </c>
      <c r="I35865" s="4" t="s">
        <v>171160</v>
      </c>
      <c r="J35865" s="4" t="s">
        <v>171162</v>
      </c>
      <c r="L35865" s="4" t="s">
        <v>171163</v>
      </c>
      <c r="M35865" s="4" t="s">
        <v>127</v>
      </c>
      <c r="N35865" s="4">
        <v>641604</v>
      </c>
      <c r="O35865" s="4"/>
      <c r="P35865" s="4">
        <v>8048021378</v>
      </c>
      <c r="Q35865" s="31" t="s">
        <v>171158</v>
      </c>
      <c r="R35865" s="4"/>
      <c r="S35865" s="4"/>
      <c r="T35865" s="4"/>
      <c r="U35865" s="4"/>
      <c r="V35865" s="4"/>
      <c r="W35865" s="4"/>
    </row>
    <row r="35866" spans="1:23" x14ac:dyDescent="0.25">
      <c r="A35866" s="4" t="s">
        <v>171329</v>
      </c>
      <c r="B35866" s="4" t="s">
        <v>218</v>
      </c>
      <c r="C35866" s="4" t="s">
        <v>171326</v>
      </c>
      <c r="D35866" s="4" t="s">
        <v>36022</v>
      </c>
      <c r="E35866" s="4" t="s">
        <v>27</v>
      </c>
      <c r="F35866" s="4">
        <v>9842217229</v>
      </c>
      <c r="G35866" s="4"/>
      <c r="H35866" s="4" t="s">
        <v>171327</v>
      </c>
      <c r="I35866" s="4" t="s">
        <v>171328</v>
      </c>
      <c r="J35866" s="4" t="s">
        <v>171330</v>
      </c>
      <c r="L35866" s="4" t="s">
        <v>33679</v>
      </c>
      <c r="M35866" s="4" t="s">
        <v>127</v>
      </c>
      <c r="N35866" s="4">
        <v>641652</v>
      </c>
      <c r="O35866" s="4"/>
      <c r="P35866" s="4"/>
      <c r="Q35866" s="31" t="s">
        <v>171325</v>
      </c>
      <c r="R35866" s="4"/>
      <c r="S35866" s="4"/>
      <c r="T35866" s="4"/>
      <c r="U35866" s="4"/>
      <c r="V35866" s="4"/>
      <c r="W35866" s="4"/>
    </row>
    <row r="35867" spans="1:23" x14ac:dyDescent="0.25">
      <c r="A35867" s="4" t="s">
        <v>171626</v>
      </c>
      <c r="B35867" s="4" t="s">
        <v>218</v>
      </c>
      <c r="C35867" s="4" t="s">
        <v>2693</v>
      </c>
      <c r="D35867" s="4" t="s">
        <v>171624</v>
      </c>
      <c r="E35867" s="4" t="s">
        <v>65</v>
      </c>
      <c r="F35867" s="4">
        <v>9791759999</v>
      </c>
      <c r="G35867" s="4">
        <v>9943059999</v>
      </c>
      <c r="H35867" s="4" t="s">
        <v>171625</v>
      </c>
      <c r="I35867" s="4"/>
      <c r="J35867" s="4" t="s">
        <v>171627</v>
      </c>
      <c r="L35867" s="4" t="s">
        <v>171628</v>
      </c>
      <c r="M35867" s="4" t="s">
        <v>127</v>
      </c>
      <c r="N35867" s="4">
        <v>641608</v>
      </c>
      <c r="O35867" s="4"/>
      <c r="P35867" s="4">
        <v>8048416867</v>
      </c>
      <c r="Q35867" s="31" t="s">
        <v>171623</v>
      </c>
      <c r="R35867" s="4"/>
      <c r="S35867" s="4"/>
      <c r="T35867" s="4"/>
      <c r="U35867" s="4"/>
      <c r="V35867" s="4"/>
      <c r="W35867" s="4"/>
    </row>
    <row r="35868" spans="1:23" x14ac:dyDescent="0.25">
      <c r="A35868" s="4" t="s">
        <v>171632</v>
      </c>
      <c r="B35868" s="4" t="s">
        <v>218</v>
      </c>
      <c r="C35868" s="4" t="s">
        <v>36855</v>
      </c>
      <c r="D35868" s="4" t="s">
        <v>171630</v>
      </c>
      <c r="E35868" s="4" t="s">
        <v>27</v>
      </c>
      <c r="F35868" s="4">
        <v>9786200700</v>
      </c>
      <c r="G35868" s="4"/>
      <c r="H35868" s="4" t="s">
        <v>171631</v>
      </c>
      <c r="I35868" s="4"/>
      <c r="J35868" s="4" t="s">
        <v>171633</v>
      </c>
      <c r="L35868" s="4" t="s">
        <v>16701</v>
      </c>
      <c r="M35868" s="4" t="s">
        <v>127</v>
      </c>
      <c r="N35868" s="4">
        <v>641603</v>
      </c>
      <c r="O35868" s="4" t="s">
        <v>171634</v>
      </c>
      <c r="P35868" s="4">
        <v>8046078362</v>
      </c>
      <c r="Q35868" s="31" t="s">
        <v>171629</v>
      </c>
      <c r="R35868" s="4"/>
      <c r="S35868" s="4"/>
      <c r="T35868" s="4"/>
      <c r="U35868" s="4"/>
      <c r="V35868" s="4"/>
      <c r="W35868" s="4"/>
    </row>
    <row r="35869" spans="1:23" x14ac:dyDescent="0.25">
      <c r="A35869" s="4" t="s">
        <v>171715</v>
      </c>
      <c r="B35869" s="4" t="s">
        <v>218</v>
      </c>
      <c r="C35869" s="4" t="s">
        <v>839</v>
      </c>
      <c r="D35869" s="4" t="s">
        <v>5577</v>
      </c>
      <c r="E35869" s="4" t="s">
        <v>27</v>
      </c>
      <c r="F35869" s="4">
        <v>9894292299</v>
      </c>
      <c r="G35869" s="4"/>
      <c r="H35869" s="4" t="s">
        <v>171714</v>
      </c>
      <c r="I35869" s="4"/>
      <c r="J35869" s="4" t="s">
        <v>171716</v>
      </c>
      <c r="L35869" s="4" t="s">
        <v>171717</v>
      </c>
      <c r="M35869" s="4" t="s">
        <v>127</v>
      </c>
      <c r="N35869" s="4">
        <v>641605</v>
      </c>
      <c r="O35869" s="4"/>
      <c r="P35869" s="4">
        <v>8046032180</v>
      </c>
      <c r="Q35869" s="31" t="s">
        <v>171713</v>
      </c>
      <c r="R35869" s="4"/>
      <c r="S35869" s="4"/>
      <c r="T35869" s="4"/>
      <c r="U35869" s="4"/>
      <c r="V35869" s="4"/>
      <c r="W35869" s="4"/>
    </row>
    <row r="35870" spans="1:23" x14ac:dyDescent="0.25">
      <c r="A35870" s="4" t="s">
        <v>171721</v>
      </c>
      <c r="B35870" s="4" t="s">
        <v>218</v>
      </c>
      <c r="C35870" s="4" t="s">
        <v>2093</v>
      </c>
      <c r="D35870" s="4" t="s">
        <v>37827</v>
      </c>
      <c r="E35870" s="4" t="s">
        <v>27</v>
      </c>
      <c r="F35870" s="4">
        <v>8643813632</v>
      </c>
      <c r="G35870" s="4">
        <v>8643816229</v>
      </c>
      <c r="H35870" s="4" t="s">
        <v>171719</v>
      </c>
      <c r="I35870" s="4" t="s">
        <v>171720</v>
      </c>
      <c r="J35870" s="4" t="s">
        <v>171722</v>
      </c>
      <c r="L35870" s="4" t="s">
        <v>171723</v>
      </c>
      <c r="M35870" s="4" t="s">
        <v>127</v>
      </c>
      <c r="N35870" s="4">
        <v>641652</v>
      </c>
      <c r="O35870" s="4"/>
      <c r="P35870" s="4">
        <v>8041949788</v>
      </c>
      <c r="Q35870" s="31" t="s">
        <v>171718</v>
      </c>
      <c r="R35870" s="4"/>
      <c r="S35870" s="4"/>
      <c r="T35870" s="4"/>
      <c r="U35870" s="4"/>
      <c r="V35870" s="4"/>
      <c r="W35870" s="4"/>
    </row>
    <row r="35871" spans="1:23" x14ac:dyDescent="0.25">
      <c r="A35871" s="4" t="s">
        <v>171937</v>
      </c>
      <c r="B35871" s="4" t="s">
        <v>218</v>
      </c>
      <c r="C35871" s="4" t="s">
        <v>2890</v>
      </c>
      <c r="D35871" s="4" t="s">
        <v>194</v>
      </c>
      <c r="E35871" s="4" t="s">
        <v>98376</v>
      </c>
      <c r="F35871" s="4">
        <v>9442552669</v>
      </c>
      <c r="G35871" s="4">
        <v>9442248384</v>
      </c>
      <c r="H35871" s="4" t="s">
        <v>171935</v>
      </c>
      <c r="I35871" s="4" t="s">
        <v>171936</v>
      </c>
      <c r="J35871" s="4" t="s">
        <v>171938</v>
      </c>
      <c r="L35871" s="4" t="s">
        <v>40704</v>
      </c>
      <c r="M35871" s="4" t="s">
        <v>127</v>
      </c>
      <c r="N35871" s="4">
        <v>641601</v>
      </c>
      <c r="O35871" s="4"/>
      <c r="P35871" s="4">
        <v>8048115279</v>
      </c>
      <c r="Q35871" s="31" t="s">
        <v>171934</v>
      </c>
      <c r="R35871" s="4"/>
      <c r="S35871" s="4"/>
      <c r="T35871" s="4"/>
      <c r="U35871" s="4"/>
      <c r="V35871" s="4"/>
      <c r="W35871" s="4"/>
    </row>
    <row r="35872" spans="1:23" ht="30" x14ac:dyDescent="0.25">
      <c r="A35872" s="4" t="s">
        <v>172006</v>
      </c>
      <c r="B35872" s="4" t="s">
        <v>218</v>
      </c>
      <c r="C35872" s="4" t="s">
        <v>120462</v>
      </c>
      <c r="D35872" s="4" t="s">
        <v>120463</v>
      </c>
      <c r="E35872" s="4" t="s">
        <v>27</v>
      </c>
      <c r="F35872" s="4">
        <v>9994014429</v>
      </c>
      <c r="G35872" s="4"/>
      <c r="H35872" s="4" t="s">
        <v>172005</v>
      </c>
      <c r="I35872" s="4"/>
      <c r="J35872" s="4" t="s">
        <v>172007</v>
      </c>
      <c r="L35872" s="4"/>
      <c r="M35872" s="4" t="s">
        <v>127</v>
      </c>
      <c r="N35872" s="4">
        <v>641608</v>
      </c>
      <c r="O35872" s="4" t="s">
        <v>172008</v>
      </c>
      <c r="P35872" s="4">
        <v>8048108437</v>
      </c>
      <c r="Q35872" s="31" t="s">
        <v>172004</v>
      </c>
      <c r="R35872" s="4"/>
      <c r="S35872" s="13" t="s">
        <v>224740</v>
      </c>
      <c r="T35872" s="13"/>
      <c r="U35872" s="13"/>
      <c r="V35872" s="13"/>
      <c r="W35872" s="13"/>
    </row>
    <row r="35873" spans="1:23" x14ac:dyDescent="0.25">
      <c r="A35873" s="4" t="s">
        <v>172033</v>
      </c>
      <c r="B35873" s="4" t="s">
        <v>218</v>
      </c>
      <c r="C35873" s="4" t="s">
        <v>148</v>
      </c>
      <c r="D35873" s="4" t="s">
        <v>172030</v>
      </c>
      <c r="E35873" s="4" t="s">
        <v>84</v>
      </c>
      <c r="F35873" s="4">
        <v>9843717171</v>
      </c>
      <c r="G35873" s="4"/>
      <c r="H35873" s="4" t="s">
        <v>172031</v>
      </c>
      <c r="I35873" s="4" t="s">
        <v>172032</v>
      </c>
      <c r="J35873" s="4" t="s">
        <v>172034</v>
      </c>
      <c r="L35873" s="4" t="s">
        <v>2123</v>
      </c>
      <c r="M35873" s="4" t="s">
        <v>127</v>
      </c>
      <c r="N35873" s="4">
        <v>641603</v>
      </c>
      <c r="O35873" s="4" t="s">
        <v>172035</v>
      </c>
      <c r="P35873" s="4"/>
      <c r="Q35873" s="31" t="s">
        <v>172029</v>
      </c>
      <c r="R35873" s="4"/>
      <c r="S35873" s="13" t="s">
        <v>232856</v>
      </c>
      <c r="T35873" s="13"/>
      <c r="U35873" s="13"/>
      <c r="V35873" s="13"/>
      <c r="W35873" s="13"/>
    </row>
    <row r="35874" spans="1:23" x14ac:dyDescent="0.25">
      <c r="A35874" s="4" t="s">
        <v>172207</v>
      </c>
      <c r="B35874" s="4" t="s">
        <v>218</v>
      </c>
      <c r="C35874" s="4" t="s">
        <v>172204</v>
      </c>
      <c r="D35874" s="4"/>
      <c r="E35874" s="4" t="s">
        <v>235</v>
      </c>
      <c r="F35874" s="4">
        <v>9344201605</v>
      </c>
      <c r="G35874" s="4"/>
      <c r="H35874" s="4" t="s">
        <v>172205</v>
      </c>
      <c r="I35874" s="4" t="s">
        <v>172206</v>
      </c>
      <c r="J35874" s="4" t="s">
        <v>172208</v>
      </c>
      <c r="L35874" s="4" t="s">
        <v>172209</v>
      </c>
      <c r="M35874" s="4" t="s">
        <v>127</v>
      </c>
      <c r="N35874" s="4">
        <v>641607</v>
      </c>
      <c r="O35874" s="4"/>
      <c r="P35874" s="4"/>
      <c r="Q35874" s="31" t="s">
        <v>172203</v>
      </c>
      <c r="R35874" s="4"/>
      <c r="S35874" s="4"/>
      <c r="T35874" s="4"/>
      <c r="U35874" s="4"/>
      <c r="V35874" s="4"/>
      <c r="W35874" s="4"/>
    </row>
    <row r="35875" spans="1:23" x14ac:dyDescent="0.25">
      <c r="A35875" s="4" t="s">
        <v>172216</v>
      </c>
      <c r="B35875" s="4" t="s">
        <v>218</v>
      </c>
      <c r="C35875" s="4" t="s">
        <v>128479</v>
      </c>
      <c r="D35875" s="4"/>
      <c r="E35875" s="4" t="s">
        <v>27</v>
      </c>
      <c r="F35875" s="4">
        <v>9865544799</v>
      </c>
      <c r="G35875" s="4"/>
      <c r="H35875" s="4" t="s">
        <v>172215</v>
      </c>
      <c r="I35875" s="4"/>
      <c r="J35875" s="4" t="s">
        <v>172217</v>
      </c>
      <c r="L35875" s="4" t="s">
        <v>1910</v>
      </c>
      <c r="M35875" s="4" t="s">
        <v>127</v>
      </c>
      <c r="N35875" s="4">
        <v>641605</v>
      </c>
      <c r="O35875" s="4"/>
      <c r="P35875" s="4"/>
      <c r="Q35875" s="31" t="s">
        <v>172214</v>
      </c>
      <c r="R35875" s="4"/>
      <c r="S35875" s="4"/>
      <c r="T35875" s="4"/>
      <c r="U35875" s="4"/>
      <c r="V35875" s="4"/>
      <c r="W35875" s="4"/>
    </row>
    <row r="35876" spans="1:23" x14ac:dyDescent="0.25">
      <c r="A35876" s="4" t="s">
        <v>172310</v>
      </c>
      <c r="B35876" s="4" t="s">
        <v>218</v>
      </c>
      <c r="C35876" s="4" t="s">
        <v>3491</v>
      </c>
      <c r="D35876" s="4" t="s">
        <v>149</v>
      </c>
      <c r="E35876" s="4" t="s">
        <v>27</v>
      </c>
      <c r="F35876" s="4">
        <v>9842905665</v>
      </c>
      <c r="G35876" s="4">
        <v>9865205665</v>
      </c>
      <c r="H35876" s="4" t="s">
        <v>172309</v>
      </c>
      <c r="I35876" s="4"/>
      <c r="J35876" s="4" t="s">
        <v>172311</v>
      </c>
      <c r="L35876" s="4" t="s">
        <v>94718</v>
      </c>
      <c r="M35876" s="4" t="s">
        <v>127</v>
      </c>
      <c r="N35876" s="4">
        <v>641604</v>
      </c>
      <c r="O35876" s="4"/>
      <c r="P35876" s="4"/>
      <c r="Q35876" s="31" t="s">
        <v>172308</v>
      </c>
      <c r="R35876" s="4"/>
      <c r="S35876" s="4"/>
      <c r="T35876" s="4"/>
      <c r="U35876" s="4"/>
      <c r="V35876" s="4"/>
      <c r="W35876" s="4"/>
    </row>
    <row r="35877" spans="1:23" ht="30" x14ac:dyDescent="0.25">
      <c r="A35877" s="4" t="s">
        <v>172314</v>
      </c>
      <c r="B35877" s="4" t="s">
        <v>218</v>
      </c>
      <c r="C35877" s="4" t="s">
        <v>1595</v>
      </c>
      <c r="D35877" s="4" t="s">
        <v>3286</v>
      </c>
      <c r="E35877" s="4" t="s">
        <v>34</v>
      </c>
      <c r="F35877" s="4">
        <v>9443346615</v>
      </c>
      <c r="G35877" s="4"/>
      <c r="H35877" s="4" t="s">
        <v>172313</v>
      </c>
      <c r="I35877" s="4"/>
      <c r="J35877" s="4" t="s">
        <v>172315</v>
      </c>
      <c r="L35877" s="4" t="s">
        <v>30221</v>
      </c>
      <c r="M35877" s="4" t="s">
        <v>127</v>
      </c>
      <c r="N35877" s="4">
        <v>641666</v>
      </c>
      <c r="O35877" s="4"/>
      <c r="P35877" s="4">
        <v>8048561863</v>
      </c>
      <c r="Q35877" s="31" t="s">
        <v>172312</v>
      </c>
      <c r="R35877" s="4"/>
      <c r="S35877" s="4"/>
      <c r="T35877" s="4"/>
      <c r="U35877" s="4"/>
      <c r="V35877" s="4"/>
      <c r="W35877" s="4"/>
    </row>
    <row r="35878" spans="1:23" x14ac:dyDescent="0.25">
      <c r="A35878" s="4" t="s">
        <v>172361</v>
      </c>
      <c r="B35878" s="4" t="s">
        <v>218</v>
      </c>
      <c r="C35878" s="4" t="s">
        <v>553</v>
      </c>
      <c r="D35878" s="4" t="s">
        <v>11487</v>
      </c>
      <c r="E35878" s="4" t="s">
        <v>34</v>
      </c>
      <c r="F35878" s="4">
        <v>9842207807</v>
      </c>
      <c r="G35878" s="4"/>
      <c r="H35878" s="4" t="s">
        <v>172359</v>
      </c>
      <c r="I35878" s="4" t="s">
        <v>172360</v>
      </c>
      <c r="J35878" s="4" t="s">
        <v>172362</v>
      </c>
      <c r="L35878" s="4" t="s">
        <v>217</v>
      </c>
      <c r="M35878" s="4" t="s">
        <v>127</v>
      </c>
      <c r="N35878" s="4">
        <v>641608</v>
      </c>
      <c r="O35878" s="4"/>
      <c r="P35878" s="4"/>
      <c r="Q35878" s="31" t="s">
        <v>172358</v>
      </c>
      <c r="R35878" s="4"/>
      <c r="S35878" s="4"/>
      <c r="T35878" s="4"/>
      <c r="U35878" s="4"/>
      <c r="V35878" s="4"/>
      <c r="W35878" s="4"/>
    </row>
    <row r="35879" spans="1:23" x14ac:dyDescent="0.25">
      <c r="A35879" s="4" t="s">
        <v>172850</v>
      </c>
      <c r="B35879" s="4" t="s">
        <v>218</v>
      </c>
      <c r="C35879" s="4" t="s">
        <v>1529</v>
      </c>
      <c r="D35879" s="4" t="s">
        <v>92783</v>
      </c>
      <c r="E35879" s="4" t="s">
        <v>65</v>
      </c>
      <c r="F35879" s="4">
        <v>9788331829</v>
      </c>
      <c r="G35879" s="4"/>
      <c r="H35879" s="4" t="s">
        <v>172849</v>
      </c>
      <c r="I35879" s="4"/>
      <c r="J35879" s="4" t="s">
        <v>172851</v>
      </c>
      <c r="L35879" s="4" t="s">
        <v>17727</v>
      </c>
      <c r="M35879" s="4" t="s">
        <v>127</v>
      </c>
      <c r="N35879" s="4">
        <v>641687</v>
      </c>
      <c r="O35879" s="4"/>
      <c r="P35879" s="4">
        <v>8046081424</v>
      </c>
      <c r="Q35879" s="31" t="s">
        <v>172848</v>
      </c>
      <c r="R35879" s="4"/>
      <c r="S35879" s="4"/>
      <c r="T35879" s="4"/>
      <c r="U35879" s="4"/>
      <c r="V35879" s="4"/>
      <c r="W35879" s="4"/>
    </row>
    <row r="35880" spans="1:23" x14ac:dyDescent="0.25">
      <c r="A35880" s="4" t="s">
        <v>173283</v>
      </c>
      <c r="B35880" s="4" t="s">
        <v>218</v>
      </c>
      <c r="C35880" s="4" t="s">
        <v>15444</v>
      </c>
      <c r="D35880" s="4"/>
      <c r="E35880" s="4" t="s">
        <v>65</v>
      </c>
      <c r="F35880" s="4">
        <v>9790333111</v>
      </c>
      <c r="G35880" s="4"/>
      <c r="H35880" s="4" t="s">
        <v>173282</v>
      </c>
      <c r="I35880" s="4"/>
      <c r="J35880" s="4" t="s">
        <v>173284</v>
      </c>
      <c r="L35880" s="4"/>
      <c r="M35880" s="4" t="s">
        <v>127</v>
      </c>
      <c r="N35880" s="4">
        <v>641603</v>
      </c>
      <c r="O35880" s="4"/>
      <c r="P35880" s="4">
        <v>8046084313</v>
      </c>
      <c r="Q35880" s="31" t="s">
        <v>173281</v>
      </c>
      <c r="R35880" s="4"/>
      <c r="S35880" s="4"/>
      <c r="T35880" s="4"/>
      <c r="U35880" s="4"/>
      <c r="V35880" s="4"/>
      <c r="W35880" s="4"/>
    </row>
    <row r="35881" spans="1:23" ht="30" x14ac:dyDescent="0.25">
      <c r="A35881" s="4" t="s">
        <v>173344</v>
      </c>
      <c r="B35881" s="4" t="s">
        <v>218</v>
      </c>
      <c r="C35881" s="4" t="s">
        <v>1887</v>
      </c>
      <c r="D35881" s="4" t="s">
        <v>54991</v>
      </c>
      <c r="E35881" s="4" t="s">
        <v>34</v>
      </c>
      <c r="F35881" s="4">
        <v>9443034285</v>
      </c>
      <c r="G35881" s="4"/>
      <c r="H35881" s="4" t="s">
        <v>173343</v>
      </c>
      <c r="I35881" s="4"/>
      <c r="J35881" s="4" t="s">
        <v>173345</v>
      </c>
      <c r="L35881" s="4" t="s">
        <v>7152</v>
      </c>
      <c r="M35881" s="4" t="s">
        <v>127</v>
      </c>
      <c r="N35881" s="4">
        <v>641602</v>
      </c>
      <c r="O35881" s="4"/>
      <c r="P35881" s="4"/>
      <c r="Q35881" s="31" t="s">
        <v>173342</v>
      </c>
      <c r="R35881" s="4"/>
      <c r="S35881" s="4"/>
      <c r="T35881" s="4"/>
      <c r="U35881" s="4"/>
      <c r="V35881" s="4"/>
      <c r="W35881" s="4"/>
    </row>
    <row r="35882" spans="1:23" x14ac:dyDescent="0.25">
      <c r="A35882" s="4" t="s">
        <v>173369</v>
      </c>
      <c r="B35882" s="4" t="s">
        <v>218</v>
      </c>
      <c r="C35882" s="4" t="s">
        <v>6125</v>
      </c>
      <c r="D35882" s="4" t="s">
        <v>337</v>
      </c>
      <c r="E35882" s="4" t="s">
        <v>27</v>
      </c>
      <c r="F35882" s="4">
        <v>9677689054</v>
      </c>
      <c r="G35882" s="4">
        <v>9894041967</v>
      </c>
      <c r="H35882" s="4" t="s">
        <v>173368</v>
      </c>
      <c r="I35882" s="4"/>
      <c r="J35882" s="4" t="s">
        <v>173370</v>
      </c>
      <c r="L35882" s="4" t="s">
        <v>158731</v>
      </c>
      <c r="M35882" s="4" t="s">
        <v>127</v>
      </c>
      <c r="N35882" s="4">
        <v>641601</v>
      </c>
      <c r="O35882" s="4"/>
      <c r="P35882" s="4"/>
      <c r="Q35882" s="31" t="s">
        <v>173367</v>
      </c>
      <c r="R35882" s="4"/>
      <c r="S35882" s="4"/>
      <c r="T35882" s="4"/>
      <c r="U35882" s="4"/>
      <c r="V35882" s="4"/>
      <c r="W35882" s="4"/>
    </row>
    <row r="35883" spans="1:23" x14ac:dyDescent="0.25">
      <c r="A35883" s="4" t="s">
        <v>173467</v>
      </c>
      <c r="B35883" s="4" t="s">
        <v>218</v>
      </c>
      <c r="C35883" s="4" t="s">
        <v>1122</v>
      </c>
      <c r="D35883" s="4" t="s">
        <v>173464</v>
      </c>
      <c r="E35883" s="4" t="s">
        <v>1302</v>
      </c>
      <c r="F35883" s="4">
        <v>9944246277</v>
      </c>
      <c r="G35883" s="4"/>
      <c r="H35883" s="4" t="s">
        <v>173465</v>
      </c>
      <c r="I35883" s="4" t="s">
        <v>173466</v>
      </c>
      <c r="J35883" s="4" t="s">
        <v>173468</v>
      </c>
      <c r="L35883" s="4" t="s">
        <v>2791</v>
      </c>
      <c r="M35883" s="4" t="s">
        <v>127</v>
      </c>
      <c r="N35883" s="4">
        <v>641603</v>
      </c>
      <c r="O35883" s="4"/>
      <c r="P35883" s="4"/>
      <c r="Q35883" s="31" t="s">
        <v>173463</v>
      </c>
      <c r="R35883" s="4"/>
      <c r="S35883" s="4"/>
      <c r="T35883" s="4"/>
      <c r="U35883" s="4"/>
      <c r="V35883" s="4"/>
      <c r="W35883" s="4"/>
    </row>
    <row r="35884" spans="1:23" x14ac:dyDescent="0.25">
      <c r="A35884" s="4" t="s">
        <v>173571</v>
      </c>
      <c r="B35884" s="4" t="s">
        <v>218</v>
      </c>
      <c r="C35884" s="4" t="s">
        <v>8095</v>
      </c>
      <c r="D35884" s="4" t="s">
        <v>13850</v>
      </c>
      <c r="E35884" s="4" t="s">
        <v>34</v>
      </c>
      <c r="F35884" s="4">
        <v>7871746333</v>
      </c>
      <c r="G35884" s="4">
        <v>9894127223</v>
      </c>
      <c r="H35884" s="4" t="s">
        <v>173570</v>
      </c>
      <c r="I35884" s="4"/>
      <c r="J35884" s="4" t="s">
        <v>173572</v>
      </c>
      <c r="L35884" s="4" t="s">
        <v>63188</v>
      </c>
      <c r="M35884" s="4" t="s">
        <v>127</v>
      </c>
      <c r="N35884" s="4">
        <v>641602</v>
      </c>
      <c r="O35884" s="4"/>
      <c r="P35884" s="4">
        <v>8042985676</v>
      </c>
      <c r="Q35884" s="31" t="s">
        <v>173569</v>
      </c>
      <c r="R35884" s="4"/>
      <c r="S35884" s="4"/>
      <c r="T35884" s="4"/>
      <c r="U35884" s="4"/>
      <c r="V35884" s="4"/>
      <c r="W35884" s="4"/>
    </row>
    <row r="35885" spans="1:23" x14ac:dyDescent="0.25">
      <c r="A35885" s="4" t="s">
        <v>174021</v>
      </c>
      <c r="B35885" s="4" t="s">
        <v>218</v>
      </c>
      <c r="C35885" s="4" t="s">
        <v>65685</v>
      </c>
      <c r="D35885" s="4"/>
      <c r="E35885" s="4" t="s">
        <v>65</v>
      </c>
      <c r="F35885" s="4">
        <v>9894374939</v>
      </c>
      <c r="G35885" s="4">
        <v>9080664779</v>
      </c>
      <c r="H35885" s="4" t="s">
        <v>174020</v>
      </c>
      <c r="I35885" s="4"/>
      <c r="J35885" s="4" t="s">
        <v>174022</v>
      </c>
      <c r="L35885" s="4" t="s">
        <v>7152</v>
      </c>
      <c r="M35885" s="4" t="s">
        <v>127</v>
      </c>
      <c r="N35885" s="4">
        <v>641602</v>
      </c>
      <c r="O35885" s="4" t="s">
        <v>174023</v>
      </c>
      <c r="P35885" s="4">
        <v>8071596677</v>
      </c>
      <c r="Q35885" s="31" t="s">
        <v>174019</v>
      </c>
      <c r="R35885" s="4"/>
      <c r="S35885" s="13" t="s">
        <v>204116</v>
      </c>
      <c r="T35885" s="13"/>
      <c r="U35885" s="13"/>
      <c r="V35885" s="13"/>
      <c r="W35885" s="13"/>
    </row>
    <row r="35886" spans="1:23" x14ac:dyDescent="0.25">
      <c r="A35886" s="4" t="s">
        <v>174118</v>
      </c>
      <c r="B35886" s="4" t="s">
        <v>218</v>
      </c>
      <c r="C35886" s="4" t="s">
        <v>174116</v>
      </c>
      <c r="D35886" s="4"/>
      <c r="E35886" s="4" t="s">
        <v>27</v>
      </c>
      <c r="F35886" s="4">
        <v>9944475224</v>
      </c>
      <c r="G35886" s="4">
        <v>9790566566</v>
      </c>
      <c r="H35886" s="4" t="s">
        <v>174117</v>
      </c>
      <c r="I35886" s="4"/>
      <c r="J35886" s="4" t="s">
        <v>174119</v>
      </c>
      <c r="L35886" s="4" t="s">
        <v>36118</v>
      </c>
      <c r="M35886" s="4" t="s">
        <v>127</v>
      </c>
      <c r="N35886" s="4">
        <v>641602</v>
      </c>
      <c r="O35886" s="4"/>
      <c r="P35886" s="4"/>
      <c r="Q35886" s="31" t="s">
        <v>174115</v>
      </c>
      <c r="R35886" s="4"/>
      <c r="S35886" s="4"/>
      <c r="T35886" s="4"/>
      <c r="U35886" s="4"/>
      <c r="V35886" s="4"/>
      <c r="W35886" s="4"/>
    </row>
    <row r="35887" spans="1:23" x14ac:dyDescent="0.25">
      <c r="A35887" s="4" t="s">
        <v>174130</v>
      </c>
      <c r="B35887" s="4" t="s">
        <v>218</v>
      </c>
      <c r="C35887" s="4" t="s">
        <v>174128</v>
      </c>
      <c r="D35887" s="4"/>
      <c r="E35887" s="4" t="s">
        <v>27</v>
      </c>
      <c r="F35887" s="4">
        <v>9047022125</v>
      </c>
      <c r="G35887" s="4"/>
      <c r="H35887" s="4" t="s">
        <v>174129</v>
      </c>
      <c r="I35887" s="4"/>
      <c r="J35887" s="4" t="s">
        <v>174131</v>
      </c>
      <c r="L35887" s="4" t="s">
        <v>5206</v>
      </c>
      <c r="M35887" s="4" t="s">
        <v>127</v>
      </c>
      <c r="N35887" s="4">
        <v>641603</v>
      </c>
      <c r="O35887" s="4"/>
      <c r="P35887" s="4">
        <v>8071652033</v>
      </c>
      <c r="Q35887" s="31" t="s">
        <v>174127</v>
      </c>
      <c r="R35887" s="4"/>
      <c r="S35887" s="4"/>
      <c r="T35887" s="4"/>
      <c r="U35887" s="4"/>
      <c r="V35887" s="4"/>
      <c r="W35887" s="4"/>
    </row>
    <row r="35888" spans="1:23" x14ac:dyDescent="0.25">
      <c r="A35888" s="4" t="s">
        <v>174926</v>
      </c>
      <c r="B35888" s="4" t="s">
        <v>218</v>
      </c>
      <c r="C35888" s="4" t="s">
        <v>1197</v>
      </c>
      <c r="D35888" s="4" t="s">
        <v>68787</v>
      </c>
      <c r="E35888" s="4" t="s">
        <v>74</v>
      </c>
      <c r="F35888" s="4">
        <v>9994519977</v>
      </c>
      <c r="G35888" s="4">
        <v>9994339977</v>
      </c>
      <c r="H35888" s="4" t="s">
        <v>174925</v>
      </c>
      <c r="I35888" s="4"/>
      <c r="J35888" s="4" t="s">
        <v>174927</v>
      </c>
      <c r="L35888" s="4" t="s">
        <v>38753</v>
      </c>
      <c r="M35888" s="4" t="s">
        <v>127</v>
      </c>
      <c r="N35888" s="4">
        <v>641605</v>
      </c>
      <c r="O35888" s="4" t="s">
        <v>174928</v>
      </c>
      <c r="P35888" s="4"/>
      <c r="Q35888" s="31" t="s">
        <v>174924</v>
      </c>
      <c r="R35888" s="4"/>
      <c r="S35888" s="13" t="s">
        <v>232857</v>
      </c>
      <c r="T35888" s="13"/>
      <c r="U35888" s="13"/>
      <c r="V35888" s="13"/>
      <c r="W35888" s="13"/>
    </row>
    <row r="35889" spans="1:23" x14ac:dyDescent="0.25">
      <c r="A35889" s="4" t="s">
        <v>174992</v>
      </c>
      <c r="B35889" s="4" t="s">
        <v>218</v>
      </c>
      <c r="C35889" s="4" t="s">
        <v>329</v>
      </c>
      <c r="D35889" s="4" t="s">
        <v>55001</v>
      </c>
      <c r="E35889" s="4" t="s">
        <v>235</v>
      </c>
      <c r="F35889" s="4">
        <v>8883222899</v>
      </c>
      <c r="G35889" s="4">
        <v>8883222999</v>
      </c>
      <c r="H35889" s="4" t="s">
        <v>174991</v>
      </c>
      <c r="I35889" s="4"/>
      <c r="J35889" s="4" t="s">
        <v>174993</v>
      </c>
      <c r="L35889" s="4" t="s">
        <v>174994</v>
      </c>
      <c r="M35889" s="4" t="s">
        <v>127</v>
      </c>
      <c r="N35889" s="4">
        <v>641602</v>
      </c>
      <c r="O35889" s="4"/>
      <c r="P35889" s="4">
        <v>8049592118</v>
      </c>
      <c r="Q35889" s="31" t="s">
        <v>174990</v>
      </c>
      <c r="R35889" s="4"/>
      <c r="S35889" s="4"/>
      <c r="T35889" s="4"/>
      <c r="U35889" s="4"/>
      <c r="V35889" s="4"/>
      <c r="W35889" s="4"/>
    </row>
    <row r="35890" spans="1:23" x14ac:dyDescent="0.25">
      <c r="A35890" s="4" t="s">
        <v>175236</v>
      </c>
      <c r="B35890" s="4" t="s">
        <v>218</v>
      </c>
      <c r="C35890" s="4" t="s">
        <v>11045</v>
      </c>
      <c r="D35890" s="4" t="s">
        <v>90597</v>
      </c>
      <c r="E35890" s="4" t="s">
        <v>34</v>
      </c>
      <c r="F35890" s="4">
        <v>9944706993</v>
      </c>
      <c r="G35890" s="4">
        <v>9150138471</v>
      </c>
      <c r="H35890" s="4" t="s">
        <v>175235</v>
      </c>
      <c r="I35890" s="4"/>
      <c r="J35890" s="4" t="s">
        <v>175237</v>
      </c>
      <c r="L35890" s="4" t="s">
        <v>268</v>
      </c>
      <c r="M35890" s="4" t="s">
        <v>127</v>
      </c>
      <c r="N35890" s="4">
        <v>641652</v>
      </c>
      <c r="O35890" s="4"/>
      <c r="P35890" s="4"/>
      <c r="Q35890" s="31" t="s">
        <v>175234</v>
      </c>
      <c r="R35890" s="4"/>
      <c r="S35890" s="4"/>
      <c r="T35890" s="4"/>
      <c r="U35890" s="4"/>
      <c r="V35890" s="4"/>
      <c r="W35890" s="4"/>
    </row>
    <row r="35891" spans="1:23" x14ac:dyDescent="0.25">
      <c r="A35891" s="4" t="s">
        <v>175725</v>
      </c>
      <c r="B35891" s="4" t="s">
        <v>218</v>
      </c>
      <c r="C35891" s="4" t="s">
        <v>1822</v>
      </c>
      <c r="D35891" s="4" t="s">
        <v>1607</v>
      </c>
      <c r="E35891" s="4" t="s">
        <v>1105</v>
      </c>
      <c r="F35891" s="4">
        <v>9965111888</v>
      </c>
      <c r="G35891" s="4">
        <v>9600520037</v>
      </c>
      <c r="H35891" s="4" t="s">
        <v>175724</v>
      </c>
      <c r="I35891" s="4"/>
      <c r="J35891" s="4" t="s">
        <v>175726</v>
      </c>
      <c r="L35891" s="4" t="s">
        <v>27715</v>
      </c>
      <c r="M35891" s="4" t="s">
        <v>127</v>
      </c>
      <c r="N35891" s="4">
        <v>641602</v>
      </c>
      <c r="O35891" s="4"/>
      <c r="P35891" s="4"/>
      <c r="Q35891" s="31" t="s">
        <v>175723</v>
      </c>
      <c r="R35891" s="4"/>
      <c r="S35891" s="4"/>
      <c r="T35891" s="4"/>
      <c r="U35891" s="4"/>
      <c r="V35891" s="4"/>
      <c r="W35891" s="4"/>
    </row>
    <row r="35892" spans="1:23" x14ac:dyDescent="0.25">
      <c r="A35892" s="4" t="s">
        <v>175762</v>
      </c>
      <c r="B35892" s="4" t="s">
        <v>218</v>
      </c>
      <c r="C35892" s="4" t="s">
        <v>2147</v>
      </c>
      <c r="D35892" s="4" t="s">
        <v>149</v>
      </c>
      <c r="E35892" s="4" t="s">
        <v>235</v>
      </c>
      <c r="F35892" s="4">
        <v>9894834779</v>
      </c>
      <c r="G35892" s="4">
        <v>9944774969</v>
      </c>
      <c r="H35892" s="4" t="s">
        <v>175760</v>
      </c>
      <c r="I35892" s="4" t="s">
        <v>175761</v>
      </c>
      <c r="J35892" s="4" t="s">
        <v>175763</v>
      </c>
      <c r="L35892" s="4" t="s">
        <v>630</v>
      </c>
      <c r="M35892" s="4" t="s">
        <v>127</v>
      </c>
      <c r="N35892" s="4">
        <v>641603</v>
      </c>
      <c r="O35892" s="4"/>
      <c r="P35892" s="4"/>
      <c r="Q35892" s="31" t="s">
        <v>175759</v>
      </c>
      <c r="R35892" s="4"/>
      <c r="S35892" s="4"/>
      <c r="T35892" s="4"/>
      <c r="U35892" s="4"/>
      <c r="V35892" s="4"/>
      <c r="W35892" s="4"/>
    </row>
    <row r="35893" spans="1:23" x14ac:dyDescent="0.25">
      <c r="A35893" s="4" t="s">
        <v>175858</v>
      </c>
      <c r="B35893" s="4" t="s">
        <v>218</v>
      </c>
      <c r="C35893" s="4" t="s">
        <v>14146</v>
      </c>
      <c r="D35893" s="4" t="s">
        <v>2870</v>
      </c>
      <c r="E35893" s="4" t="s">
        <v>65</v>
      </c>
      <c r="F35893" s="4">
        <v>9994344199</v>
      </c>
      <c r="G35893" s="4">
        <v>9994344699</v>
      </c>
      <c r="H35893" s="4" t="s">
        <v>149613</v>
      </c>
      <c r="I35893" s="4" t="s">
        <v>175857</v>
      </c>
      <c r="J35893" s="4" t="s">
        <v>175859</v>
      </c>
      <c r="L35893" s="4" t="s">
        <v>7209</v>
      </c>
      <c r="M35893" s="4" t="s">
        <v>127</v>
      </c>
      <c r="N35893" s="4">
        <v>641687</v>
      </c>
      <c r="O35893" s="4"/>
      <c r="P35893" s="4">
        <v>8071651499</v>
      </c>
      <c r="Q35893" s="31" t="s">
        <v>175856</v>
      </c>
      <c r="R35893" s="4"/>
      <c r="S35893" s="4"/>
      <c r="T35893" s="4"/>
      <c r="U35893" s="4"/>
      <c r="V35893" s="4"/>
      <c r="W35893" s="4"/>
    </row>
    <row r="35894" spans="1:23" x14ac:dyDescent="0.25">
      <c r="A35894" s="4" t="s">
        <v>175861</v>
      </c>
      <c r="B35894" s="4" t="s">
        <v>218</v>
      </c>
      <c r="C35894" s="4" t="s">
        <v>6388</v>
      </c>
      <c r="D35894" s="4" t="s">
        <v>66505</v>
      </c>
      <c r="E35894" s="4" t="s">
        <v>27</v>
      </c>
      <c r="F35894" s="4">
        <v>9994958889</v>
      </c>
      <c r="G35894" s="4"/>
      <c r="H35894" s="4" t="s">
        <v>175860</v>
      </c>
      <c r="I35894" s="4"/>
      <c r="J35894" s="4" t="s">
        <v>175862</v>
      </c>
      <c r="L35894" s="4" t="s">
        <v>6058</v>
      </c>
      <c r="M35894" s="4" t="s">
        <v>127</v>
      </c>
      <c r="N35894" s="4">
        <v>641605</v>
      </c>
      <c r="O35894" s="4"/>
      <c r="P35894" s="4"/>
      <c r="Q35894" s="31" t="s">
        <v>175856</v>
      </c>
      <c r="R35894" s="4"/>
      <c r="S35894" s="4"/>
      <c r="T35894" s="4"/>
      <c r="U35894" s="4"/>
      <c r="V35894" s="4"/>
      <c r="W35894" s="4"/>
    </row>
    <row r="35895" spans="1:23" x14ac:dyDescent="0.25">
      <c r="A35895" s="4" t="s">
        <v>175864</v>
      </c>
      <c r="B35895" s="4" t="s">
        <v>218</v>
      </c>
      <c r="C35895" s="4" t="s">
        <v>1887</v>
      </c>
      <c r="D35895" s="4" t="s">
        <v>149</v>
      </c>
      <c r="E35895" s="4" t="s">
        <v>34</v>
      </c>
      <c r="F35895" s="4">
        <v>8870243567</v>
      </c>
      <c r="G35895" s="4"/>
      <c r="H35895" s="4" t="s">
        <v>175863</v>
      </c>
      <c r="I35895" s="4"/>
      <c r="J35895" s="4" t="s">
        <v>175865</v>
      </c>
      <c r="L35895" s="4" t="s">
        <v>2875</v>
      </c>
      <c r="M35895" s="4" t="s">
        <v>127</v>
      </c>
      <c r="N35895" s="4">
        <v>641607</v>
      </c>
      <c r="O35895" s="4"/>
      <c r="P35895" s="4"/>
      <c r="Q35895" s="31" t="s">
        <v>175856</v>
      </c>
      <c r="R35895" s="4"/>
      <c r="S35895" s="4"/>
      <c r="T35895" s="4"/>
      <c r="U35895" s="4"/>
      <c r="V35895" s="4"/>
      <c r="W35895" s="4"/>
    </row>
    <row r="35896" spans="1:23" x14ac:dyDescent="0.25">
      <c r="A35896" s="4" t="s">
        <v>175867</v>
      </c>
      <c r="B35896" s="4" t="s">
        <v>218</v>
      </c>
      <c r="C35896" s="4" t="s">
        <v>172844</v>
      </c>
      <c r="D35896" s="4" t="s">
        <v>90154</v>
      </c>
      <c r="E35896" s="4" t="s">
        <v>34</v>
      </c>
      <c r="F35896" s="4">
        <v>9629919991</v>
      </c>
      <c r="G35896" s="4">
        <v>9543089896</v>
      </c>
      <c r="H35896" s="4" t="s">
        <v>175866</v>
      </c>
      <c r="I35896" s="4"/>
      <c r="J35896" s="4" t="s">
        <v>175868</v>
      </c>
      <c r="L35896" s="4" t="s">
        <v>175869</v>
      </c>
      <c r="M35896" s="4" t="s">
        <v>127</v>
      </c>
      <c r="N35896" s="4">
        <v>641602</v>
      </c>
      <c r="O35896" s="4"/>
      <c r="P35896" s="4"/>
      <c r="Q35896" s="31" t="s">
        <v>175856</v>
      </c>
      <c r="R35896" s="4"/>
      <c r="S35896" s="4"/>
      <c r="T35896" s="4"/>
      <c r="U35896" s="4"/>
      <c r="V35896" s="4"/>
      <c r="W35896" s="4"/>
    </row>
    <row r="35897" spans="1:23" x14ac:dyDescent="0.25">
      <c r="A35897" s="4" t="s">
        <v>175899</v>
      </c>
      <c r="B35897" s="4" t="s">
        <v>218</v>
      </c>
      <c r="C35897" s="4" t="s">
        <v>1595</v>
      </c>
      <c r="D35897" s="4" t="s">
        <v>36022</v>
      </c>
      <c r="E35897" s="4" t="s">
        <v>27</v>
      </c>
      <c r="F35897" s="4">
        <v>9944449444</v>
      </c>
      <c r="G35897" s="4">
        <v>9944448444</v>
      </c>
      <c r="H35897" s="4" t="s">
        <v>175897</v>
      </c>
      <c r="I35897" s="4" t="s">
        <v>175898</v>
      </c>
      <c r="J35897" s="4" t="s">
        <v>175900</v>
      </c>
      <c r="L35897" s="4" t="s">
        <v>175901</v>
      </c>
      <c r="M35897" s="4" t="s">
        <v>127</v>
      </c>
      <c r="N35897" s="4">
        <v>641607</v>
      </c>
      <c r="O35897" s="4"/>
      <c r="P35897" s="4">
        <v>8071595387</v>
      </c>
      <c r="Q35897" s="31" t="s">
        <v>175896</v>
      </c>
      <c r="R35897" s="4"/>
      <c r="S35897" s="4"/>
      <c r="T35897" s="4"/>
      <c r="U35897" s="4"/>
      <c r="V35897" s="4"/>
      <c r="W35897" s="4"/>
    </row>
    <row r="35898" spans="1:23" x14ac:dyDescent="0.25">
      <c r="A35898" s="4" t="s">
        <v>175904</v>
      </c>
      <c r="B35898" s="4" t="s">
        <v>218</v>
      </c>
      <c r="C35898" s="4" t="s">
        <v>175902</v>
      </c>
      <c r="D35898" s="4" t="s">
        <v>6235</v>
      </c>
      <c r="E35898" s="4" t="s">
        <v>34</v>
      </c>
      <c r="F35898" s="4">
        <v>9894657005</v>
      </c>
      <c r="G35898" s="4"/>
      <c r="H35898" s="4" t="s">
        <v>175903</v>
      </c>
      <c r="I35898" s="4"/>
      <c r="J35898" s="4" t="s">
        <v>175905</v>
      </c>
      <c r="L35898" s="4" t="s">
        <v>175906</v>
      </c>
      <c r="M35898" s="4" t="s">
        <v>127</v>
      </c>
      <c r="N35898" s="4">
        <v>641608</v>
      </c>
      <c r="O35898" s="4"/>
      <c r="P35898" s="4"/>
      <c r="Q35898" s="31" t="s">
        <v>175896</v>
      </c>
      <c r="R35898" s="4"/>
      <c r="S35898" s="4"/>
      <c r="T35898" s="4"/>
      <c r="U35898" s="4"/>
      <c r="V35898" s="4"/>
      <c r="W35898" s="4"/>
    </row>
    <row r="35899" spans="1:23" x14ac:dyDescent="0.25">
      <c r="A35899" s="4" t="s">
        <v>175909</v>
      </c>
      <c r="B35899" s="4" t="s">
        <v>218</v>
      </c>
      <c r="C35899" s="4" t="s">
        <v>1595</v>
      </c>
      <c r="D35899" s="4" t="s">
        <v>28744</v>
      </c>
      <c r="E35899" s="4" t="s">
        <v>27</v>
      </c>
      <c r="F35899" s="4">
        <v>9345741961</v>
      </c>
      <c r="G35899" s="4">
        <v>9345741962</v>
      </c>
      <c r="H35899" s="4" t="s">
        <v>175908</v>
      </c>
      <c r="I35899" s="4"/>
      <c r="J35899" s="4" t="s">
        <v>175910</v>
      </c>
      <c r="L35899" s="4" t="s">
        <v>217</v>
      </c>
      <c r="M35899" s="4" t="s">
        <v>127</v>
      </c>
      <c r="N35899" s="4">
        <v>641608</v>
      </c>
      <c r="O35899" s="4"/>
      <c r="P35899" s="4">
        <v>8048581146</v>
      </c>
      <c r="Q35899" s="31" t="s">
        <v>175907</v>
      </c>
      <c r="R35899" s="4"/>
      <c r="S35899" s="4"/>
      <c r="T35899" s="4"/>
      <c r="U35899" s="4"/>
      <c r="V35899" s="4"/>
      <c r="W35899" s="4"/>
    </row>
    <row r="35900" spans="1:23" x14ac:dyDescent="0.25">
      <c r="A35900" s="4" t="s">
        <v>175913</v>
      </c>
      <c r="B35900" s="4" t="s">
        <v>218</v>
      </c>
      <c r="C35900" s="4" t="s">
        <v>329</v>
      </c>
      <c r="D35900" s="4" t="s">
        <v>48552</v>
      </c>
      <c r="E35900" s="4" t="s">
        <v>34</v>
      </c>
      <c r="F35900" s="4">
        <v>9842742013</v>
      </c>
      <c r="G35900" s="4">
        <v>9843764364</v>
      </c>
      <c r="H35900" s="4" t="s">
        <v>175912</v>
      </c>
      <c r="I35900" s="4"/>
      <c r="J35900" s="4" t="s">
        <v>175914</v>
      </c>
      <c r="L35900" s="4" t="s">
        <v>7209</v>
      </c>
      <c r="M35900" s="4" t="s">
        <v>127</v>
      </c>
      <c r="N35900" s="4">
        <v>641604</v>
      </c>
      <c r="O35900" s="4"/>
      <c r="P35900" s="4"/>
      <c r="Q35900" s="31" t="s">
        <v>175911</v>
      </c>
      <c r="R35900" s="4"/>
      <c r="S35900" s="4"/>
      <c r="T35900" s="4"/>
      <c r="U35900" s="4"/>
      <c r="V35900" s="4"/>
      <c r="W35900" s="4"/>
    </row>
    <row r="35901" spans="1:23" x14ac:dyDescent="0.25">
      <c r="A35901" s="4" t="s">
        <v>175943</v>
      </c>
      <c r="B35901" s="4" t="s">
        <v>218</v>
      </c>
      <c r="C35901" s="4" t="s">
        <v>553</v>
      </c>
      <c r="D35901" s="4" t="s">
        <v>175940</v>
      </c>
      <c r="E35901" s="4" t="s">
        <v>27</v>
      </c>
      <c r="F35901" s="4">
        <v>9786100136</v>
      </c>
      <c r="G35901" s="4">
        <v>9786100134</v>
      </c>
      <c r="H35901" s="4" t="s">
        <v>175941</v>
      </c>
      <c r="I35901" s="4" t="s">
        <v>175942</v>
      </c>
      <c r="J35901" s="4" t="s">
        <v>175944</v>
      </c>
      <c r="L35901" s="4" t="s">
        <v>630</v>
      </c>
      <c r="M35901" s="4" t="s">
        <v>127</v>
      </c>
      <c r="N35901" s="4">
        <v>641603</v>
      </c>
      <c r="O35901" s="4"/>
      <c r="P35901" s="4">
        <v>8071646064</v>
      </c>
      <c r="Q35901" s="31" t="s">
        <v>175939</v>
      </c>
      <c r="R35901" s="4"/>
      <c r="S35901" s="4"/>
      <c r="T35901" s="4"/>
      <c r="U35901" s="4"/>
      <c r="V35901" s="4"/>
      <c r="W35901" s="4"/>
    </row>
    <row r="35902" spans="1:23" x14ac:dyDescent="0.25">
      <c r="A35902" s="4" t="s">
        <v>175948</v>
      </c>
      <c r="B35902" s="4" t="s">
        <v>218</v>
      </c>
      <c r="C35902" s="4" t="s">
        <v>173</v>
      </c>
      <c r="D35902" s="4" t="s">
        <v>175946</v>
      </c>
      <c r="E35902" s="4" t="s">
        <v>27</v>
      </c>
      <c r="F35902" s="4">
        <v>9363001617</v>
      </c>
      <c r="G35902" s="4"/>
      <c r="H35902" s="4" t="s">
        <v>175947</v>
      </c>
      <c r="I35902" s="4"/>
      <c r="J35902" s="4" t="s">
        <v>175949</v>
      </c>
      <c r="L35902" s="4" t="s">
        <v>175950</v>
      </c>
      <c r="M35902" s="4" t="s">
        <v>127</v>
      </c>
      <c r="N35902" s="4">
        <v>641652</v>
      </c>
      <c r="O35902" s="4"/>
      <c r="P35902" s="4"/>
      <c r="Q35902" s="31" t="s">
        <v>175945</v>
      </c>
      <c r="R35902" s="4"/>
      <c r="S35902" s="4"/>
      <c r="T35902" s="4"/>
      <c r="U35902" s="4"/>
      <c r="V35902" s="4"/>
      <c r="W35902" s="4"/>
    </row>
    <row r="35903" spans="1:23" x14ac:dyDescent="0.25">
      <c r="A35903" s="4" t="s">
        <v>175963</v>
      </c>
      <c r="B35903" s="4" t="s">
        <v>218</v>
      </c>
      <c r="C35903" s="4" t="s">
        <v>175961</v>
      </c>
      <c r="D35903" s="4" t="s">
        <v>113622</v>
      </c>
      <c r="E35903" s="4" t="s">
        <v>27</v>
      </c>
      <c r="F35903" s="4">
        <v>9080325255</v>
      </c>
      <c r="G35903" s="4"/>
      <c r="H35903" s="4" t="s">
        <v>175962</v>
      </c>
      <c r="I35903" s="4"/>
      <c r="J35903" s="4" t="s">
        <v>175964</v>
      </c>
      <c r="L35903" s="4" t="s">
        <v>175965</v>
      </c>
      <c r="M35903" s="4" t="s">
        <v>127</v>
      </c>
      <c r="N35903" s="4">
        <v>641652</v>
      </c>
      <c r="O35903" s="4"/>
      <c r="P35903" s="4"/>
      <c r="Q35903" s="31" t="s">
        <v>175960</v>
      </c>
      <c r="R35903" s="4"/>
      <c r="S35903" s="4"/>
      <c r="T35903" s="4"/>
      <c r="U35903" s="4"/>
      <c r="V35903" s="4"/>
      <c r="W35903" s="4"/>
    </row>
    <row r="35904" spans="1:23" x14ac:dyDescent="0.25">
      <c r="A35904" s="4" t="s">
        <v>175973</v>
      </c>
      <c r="B35904" s="4" t="s">
        <v>218</v>
      </c>
      <c r="C35904" s="4" t="s">
        <v>1887</v>
      </c>
      <c r="D35904" s="4"/>
      <c r="E35904" s="4" t="s">
        <v>74</v>
      </c>
      <c r="F35904" s="4">
        <v>9360193610</v>
      </c>
      <c r="G35904" s="4"/>
      <c r="H35904" s="4" t="s">
        <v>175972</v>
      </c>
      <c r="I35904" s="4"/>
      <c r="J35904" s="4" t="s">
        <v>175974</v>
      </c>
      <c r="L35904" s="4"/>
      <c r="M35904" s="4" t="s">
        <v>127</v>
      </c>
      <c r="N35904" s="4">
        <v>641602</v>
      </c>
      <c r="O35904" s="4" t="s">
        <v>175975</v>
      </c>
      <c r="P35904" s="4"/>
      <c r="Q35904" s="31" t="s">
        <v>175971</v>
      </c>
      <c r="R35904" s="4"/>
      <c r="S35904" s="4"/>
      <c r="T35904" s="4"/>
      <c r="U35904" s="4"/>
      <c r="V35904" s="4"/>
      <c r="W35904" s="4"/>
    </row>
    <row r="35905" spans="1:23" x14ac:dyDescent="0.25">
      <c r="A35905" s="4" t="s">
        <v>175982</v>
      </c>
      <c r="B35905" s="4" t="s">
        <v>218</v>
      </c>
      <c r="C35905" s="4" t="s">
        <v>506</v>
      </c>
      <c r="D35905" s="4" t="s">
        <v>175980</v>
      </c>
      <c r="E35905" s="4" t="s">
        <v>27</v>
      </c>
      <c r="F35905" s="4">
        <v>9894917220</v>
      </c>
      <c r="G35905" s="4">
        <v>9994151390</v>
      </c>
      <c r="H35905" s="4" t="s">
        <v>175981</v>
      </c>
      <c r="I35905" s="4"/>
      <c r="J35905" s="4" t="s">
        <v>175983</v>
      </c>
      <c r="L35905" s="4" t="s">
        <v>71333</v>
      </c>
      <c r="M35905" s="4" t="s">
        <v>127</v>
      </c>
      <c r="N35905" s="4">
        <v>641604</v>
      </c>
      <c r="O35905" s="4" t="s">
        <v>175984</v>
      </c>
      <c r="P35905" s="4"/>
      <c r="Q35905" s="31" t="s">
        <v>161311</v>
      </c>
      <c r="R35905" s="4"/>
      <c r="S35905" s="4"/>
      <c r="T35905" s="4"/>
      <c r="U35905" s="4"/>
      <c r="V35905" s="4"/>
      <c r="W35905" s="4"/>
    </row>
    <row r="35906" spans="1:23" x14ac:dyDescent="0.25">
      <c r="A35906" s="4" t="s">
        <v>175985</v>
      </c>
      <c r="B35906" s="4" t="s">
        <v>218</v>
      </c>
      <c r="C35906" s="4" t="s">
        <v>506</v>
      </c>
      <c r="D35906" s="4" t="s">
        <v>22305</v>
      </c>
      <c r="E35906" s="4" t="s">
        <v>235</v>
      </c>
      <c r="F35906" s="4">
        <v>9677750777</v>
      </c>
      <c r="G35906" s="4"/>
      <c r="H35906" s="4"/>
      <c r="I35906" s="4"/>
      <c r="J35906" s="4" t="s">
        <v>175986</v>
      </c>
      <c r="L35906" s="4" t="s">
        <v>175987</v>
      </c>
      <c r="M35906" s="4" t="s">
        <v>127</v>
      </c>
      <c r="N35906" s="4">
        <v>641608</v>
      </c>
      <c r="O35906" s="4"/>
      <c r="P35906" s="4"/>
      <c r="Q35906" s="31" t="s">
        <v>161311</v>
      </c>
      <c r="R35906" s="4"/>
      <c r="S35906" s="4"/>
      <c r="T35906" s="4"/>
      <c r="U35906" s="4"/>
      <c r="V35906" s="4"/>
      <c r="W35906" s="4"/>
    </row>
    <row r="35907" spans="1:23" x14ac:dyDescent="0.25">
      <c r="A35907" s="4" t="s">
        <v>175991</v>
      </c>
      <c r="B35907" s="4" t="s">
        <v>218</v>
      </c>
      <c r="C35907" s="4" t="s">
        <v>175988</v>
      </c>
      <c r="D35907" s="4" t="s">
        <v>149</v>
      </c>
      <c r="E35907" s="4" t="s">
        <v>34</v>
      </c>
      <c r="F35907" s="4">
        <v>9843466969</v>
      </c>
      <c r="G35907" s="4">
        <v>9940706969</v>
      </c>
      <c r="H35907" s="4" t="s">
        <v>175989</v>
      </c>
      <c r="I35907" s="4" t="s">
        <v>175990</v>
      </c>
      <c r="J35907" s="4" t="s">
        <v>175992</v>
      </c>
      <c r="L35907" s="4" t="s">
        <v>141071</v>
      </c>
      <c r="M35907" s="4" t="s">
        <v>127</v>
      </c>
      <c r="N35907" s="4">
        <v>641604</v>
      </c>
      <c r="O35907" s="4"/>
      <c r="P35907" s="4"/>
      <c r="Q35907" s="31" t="s">
        <v>161311</v>
      </c>
      <c r="R35907" s="4"/>
      <c r="S35907" s="4"/>
      <c r="T35907" s="4"/>
      <c r="U35907" s="4"/>
      <c r="V35907" s="4"/>
      <c r="W35907" s="4"/>
    </row>
    <row r="35908" spans="1:23" x14ac:dyDescent="0.25">
      <c r="A35908" s="4" t="s">
        <v>176035</v>
      </c>
      <c r="B35908" s="4" t="s">
        <v>218</v>
      </c>
      <c r="C35908" s="4" t="s">
        <v>176031</v>
      </c>
      <c r="D35908" s="4" t="s">
        <v>176032</v>
      </c>
      <c r="E35908" s="4" t="s">
        <v>27</v>
      </c>
      <c r="F35908" s="4">
        <v>9698554545</v>
      </c>
      <c r="G35908" s="4">
        <v>9843522556</v>
      </c>
      <c r="H35908" s="4" t="s">
        <v>176033</v>
      </c>
      <c r="I35908" s="4" t="s">
        <v>176034</v>
      </c>
      <c r="J35908" s="4" t="s">
        <v>176036</v>
      </c>
      <c r="L35908" s="4" t="s">
        <v>176037</v>
      </c>
      <c r="M35908" s="4" t="s">
        <v>127</v>
      </c>
      <c r="N35908" s="4">
        <v>641665</v>
      </c>
      <c r="O35908" s="4"/>
      <c r="P35908" s="4"/>
      <c r="Q35908" s="31" t="s">
        <v>176030</v>
      </c>
      <c r="R35908" s="4"/>
      <c r="S35908" s="4"/>
      <c r="T35908" s="4"/>
      <c r="U35908" s="4"/>
      <c r="V35908" s="4"/>
      <c r="W35908" s="4"/>
    </row>
    <row r="35909" spans="1:23" x14ac:dyDescent="0.25">
      <c r="A35909" s="4" t="s">
        <v>176062</v>
      </c>
      <c r="B35909" s="4" t="s">
        <v>218</v>
      </c>
      <c r="C35909" s="4" t="s">
        <v>6235</v>
      </c>
      <c r="D35909" s="4"/>
      <c r="E35909" s="4" t="s">
        <v>27</v>
      </c>
      <c r="F35909" s="4">
        <v>9842257994</v>
      </c>
      <c r="G35909" s="4"/>
      <c r="H35909" s="4" t="s">
        <v>176061</v>
      </c>
      <c r="I35909" s="4"/>
      <c r="J35909" s="4" t="s">
        <v>176063</v>
      </c>
      <c r="L35909" s="4" t="s">
        <v>50991</v>
      </c>
      <c r="M35909" s="4" t="s">
        <v>127</v>
      </c>
      <c r="N35909" s="4">
        <v>641607</v>
      </c>
      <c r="O35909" s="4"/>
      <c r="P35909" s="4">
        <v>8048403393</v>
      </c>
      <c r="Q35909" s="31" t="s">
        <v>9883</v>
      </c>
      <c r="R35909" s="4"/>
      <c r="S35909" s="4"/>
      <c r="T35909" s="4"/>
      <c r="U35909" s="4"/>
      <c r="V35909" s="4"/>
      <c r="W35909" s="4"/>
    </row>
    <row r="35910" spans="1:23" x14ac:dyDescent="0.25">
      <c r="A35910" s="4" t="s">
        <v>176071</v>
      </c>
      <c r="B35910" s="4" t="s">
        <v>218</v>
      </c>
      <c r="C35910" s="4" t="s">
        <v>1028</v>
      </c>
      <c r="D35910" s="4" t="s">
        <v>85981</v>
      </c>
      <c r="E35910" s="4" t="s">
        <v>235</v>
      </c>
      <c r="F35910" s="4">
        <v>9894422462</v>
      </c>
      <c r="G35910" s="4">
        <v>9894656332</v>
      </c>
      <c r="H35910" s="4" t="s">
        <v>176070</v>
      </c>
      <c r="I35910" s="4"/>
      <c r="J35910" s="4" t="s">
        <v>176072</v>
      </c>
      <c r="L35910" s="4" t="s">
        <v>176073</v>
      </c>
      <c r="M35910" s="4" t="s">
        <v>127</v>
      </c>
      <c r="N35910" s="4">
        <v>641687</v>
      </c>
      <c r="O35910" s="4"/>
      <c r="P35910" s="4"/>
      <c r="Q35910" s="31" t="s">
        <v>9883</v>
      </c>
      <c r="R35910" s="4"/>
      <c r="S35910" s="4"/>
      <c r="T35910" s="4"/>
      <c r="U35910" s="4"/>
      <c r="V35910" s="4"/>
      <c r="W35910" s="4"/>
    </row>
    <row r="35911" spans="1:23" x14ac:dyDescent="0.25">
      <c r="A35911" s="4" t="s">
        <v>176077</v>
      </c>
      <c r="B35911" s="4" t="s">
        <v>218</v>
      </c>
      <c r="C35911" s="4" t="s">
        <v>176074</v>
      </c>
      <c r="D35911" s="4" t="s">
        <v>149</v>
      </c>
      <c r="E35911" s="4"/>
      <c r="F35911" s="4">
        <v>9486852835</v>
      </c>
      <c r="G35911" s="4">
        <v>7871116898</v>
      </c>
      <c r="H35911" s="4" t="s">
        <v>176075</v>
      </c>
      <c r="I35911" s="4" t="s">
        <v>176076</v>
      </c>
      <c r="J35911" s="4" t="s">
        <v>176078</v>
      </c>
      <c r="L35911" s="4" t="s">
        <v>176079</v>
      </c>
      <c r="M35911" s="4" t="s">
        <v>127</v>
      </c>
      <c r="N35911" s="4">
        <v>641602</v>
      </c>
      <c r="O35911" s="4"/>
      <c r="P35911" s="4"/>
      <c r="Q35911" s="31" t="s">
        <v>9883</v>
      </c>
      <c r="R35911" s="4"/>
      <c r="S35911" s="4"/>
      <c r="T35911" s="4"/>
      <c r="U35911" s="4"/>
      <c r="V35911" s="4"/>
      <c r="W35911" s="4"/>
    </row>
    <row r="35912" spans="1:23" x14ac:dyDescent="0.25">
      <c r="A35912" s="4" t="s">
        <v>176116</v>
      </c>
      <c r="B35912" s="4" t="s">
        <v>218</v>
      </c>
      <c r="C35912" s="4" t="s">
        <v>506</v>
      </c>
      <c r="D35912" s="4" t="s">
        <v>10205</v>
      </c>
      <c r="E35912" s="4" t="s">
        <v>34</v>
      </c>
      <c r="F35912" s="4">
        <v>9344422001</v>
      </c>
      <c r="G35912" s="4"/>
      <c r="H35912" s="4" t="s">
        <v>176114</v>
      </c>
      <c r="I35912" s="4" t="s">
        <v>176115</v>
      </c>
      <c r="J35912" s="4" t="s">
        <v>176117</v>
      </c>
      <c r="L35912" s="4" t="s">
        <v>176118</v>
      </c>
      <c r="M35912" s="4" t="s">
        <v>127</v>
      </c>
      <c r="N35912" s="4">
        <v>641608</v>
      </c>
      <c r="O35912" s="4" t="s">
        <v>176119</v>
      </c>
      <c r="P35912" s="4">
        <v>8048119177</v>
      </c>
      <c r="Q35912" s="31" t="s">
        <v>176112</v>
      </c>
      <c r="R35912" s="4"/>
      <c r="S35912" s="13" t="s">
        <v>176113</v>
      </c>
      <c r="T35912" s="13"/>
      <c r="U35912" s="13"/>
      <c r="V35912" s="13"/>
      <c r="W35912" s="13"/>
    </row>
    <row r="35913" spans="1:23" x14ac:dyDescent="0.25">
      <c r="A35913" s="4" t="s">
        <v>176268</v>
      </c>
      <c r="B35913" s="4" t="s">
        <v>218</v>
      </c>
      <c r="C35913" s="4" t="s">
        <v>2418</v>
      </c>
      <c r="D35913" s="4" t="s">
        <v>37218</v>
      </c>
      <c r="E35913" s="4" t="s">
        <v>27</v>
      </c>
      <c r="F35913" s="4">
        <v>9443054155</v>
      </c>
      <c r="G35913" s="4"/>
      <c r="H35913" s="4" t="s">
        <v>176266</v>
      </c>
      <c r="I35913" s="4" t="s">
        <v>176267</v>
      </c>
      <c r="J35913" s="4" t="s">
        <v>176269</v>
      </c>
      <c r="L35913" s="4" t="s">
        <v>34048</v>
      </c>
      <c r="M35913" s="4" t="s">
        <v>127</v>
      </c>
      <c r="N35913" s="4">
        <v>641664</v>
      </c>
      <c r="O35913" s="4"/>
      <c r="P35913" s="4"/>
      <c r="Q35913" s="31" t="s">
        <v>176265</v>
      </c>
      <c r="R35913" s="4"/>
      <c r="S35913" s="4"/>
      <c r="T35913" s="4"/>
      <c r="U35913" s="4"/>
      <c r="V35913" s="4"/>
      <c r="W35913" s="4"/>
    </row>
    <row r="35914" spans="1:23" x14ac:dyDescent="0.25">
      <c r="A35914" s="4" t="s">
        <v>176372</v>
      </c>
      <c r="B35914" s="4" t="s">
        <v>218</v>
      </c>
      <c r="C35914" s="4" t="s">
        <v>5576</v>
      </c>
      <c r="D35914" s="4"/>
      <c r="E35914" s="4"/>
      <c r="F35914" s="4">
        <v>9894754540</v>
      </c>
      <c r="G35914" s="4">
        <v>9894381810</v>
      </c>
      <c r="H35914" s="4" t="s">
        <v>176371</v>
      </c>
      <c r="I35914" s="4"/>
      <c r="J35914" s="4" t="s">
        <v>176373</v>
      </c>
      <c r="L35914" s="4" t="s">
        <v>164919</v>
      </c>
      <c r="M35914" s="4" t="s">
        <v>127</v>
      </c>
      <c r="N35914" s="4">
        <v>641601</v>
      </c>
      <c r="O35914" s="4"/>
      <c r="P35914" s="4">
        <v>8045338539</v>
      </c>
      <c r="Q35914" s="31" t="s">
        <v>176370</v>
      </c>
      <c r="R35914" s="4"/>
      <c r="S35914" s="4"/>
      <c r="T35914" s="4"/>
      <c r="U35914" s="4"/>
      <c r="V35914" s="4"/>
      <c r="W35914" s="4"/>
    </row>
    <row r="35915" spans="1:23" x14ac:dyDescent="0.25">
      <c r="A35915" s="4" t="s">
        <v>176422</v>
      </c>
      <c r="B35915" s="4" t="s">
        <v>218</v>
      </c>
      <c r="C35915" s="4" t="s">
        <v>6715</v>
      </c>
      <c r="D35915" s="4" t="s">
        <v>176420</v>
      </c>
      <c r="E35915" s="4" t="s">
        <v>27</v>
      </c>
      <c r="F35915" s="4">
        <v>9363050549</v>
      </c>
      <c r="G35915" s="4">
        <v>7871853535</v>
      </c>
      <c r="H35915" s="4" t="s">
        <v>176421</v>
      </c>
      <c r="I35915" s="4"/>
      <c r="J35915" s="4" t="s">
        <v>176423</v>
      </c>
      <c r="L35915" s="4" t="s">
        <v>79582</v>
      </c>
      <c r="M35915" s="4" t="s">
        <v>127</v>
      </c>
      <c r="N35915" s="4">
        <v>641666</v>
      </c>
      <c r="O35915" s="4"/>
      <c r="P35915" s="4"/>
      <c r="Q35915" s="31" t="s">
        <v>176419</v>
      </c>
      <c r="R35915" s="4"/>
      <c r="S35915" s="4"/>
      <c r="T35915" s="4"/>
      <c r="U35915" s="4"/>
      <c r="V35915" s="4"/>
      <c r="W35915" s="4"/>
    </row>
    <row r="35916" spans="1:23" x14ac:dyDescent="0.25">
      <c r="A35916" s="4" t="s">
        <v>176474</v>
      </c>
      <c r="B35916" s="4" t="s">
        <v>218</v>
      </c>
      <c r="C35916" s="4" t="s">
        <v>5485</v>
      </c>
      <c r="D35916" s="4" t="s">
        <v>1832</v>
      </c>
      <c r="E35916" s="4" t="s">
        <v>27</v>
      </c>
      <c r="F35916" s="4">
        <v>9944497888</v>
      </c>
      <c r="G35916" s="4"/>
      <c r="H35916" s="4" t="s">
        <v>176472</v>
      </c>
      <c r="I35916" s="4" t="s">
        <v>176473</v>
      </c>
      <c r="J35916" s="4" t="s">
        <v>176475</v>
      </c>
      <c r="L35916" s="4" t="s">
        <v>5206</v>
      </c>
      <c r="M35916" s="4" t="s">
        <v>127</v>
      </c>
      <c r="N35916" s="4">
        <v>641603</v>
      </c>
      <c r="O35916" s="4" t="s">
        <v>176476</v>
      </c>
      <c r="P35916" s="4"/>
      <c r="Q35916" s="31" t="s">
        <v>176471</v>
      </c>
      <c r="R35916" s="4"/>
      <c r="S35916" s="13" t="s">
        <v>224741</v>
      </c>
      <c r="T35916" s="13"/>
      <c r="U35916" s="13"/>
      <c r="V35916" s="13"/>
      <c r="W35916" s="13"/>
    </row>
    <row r="35917" spans="1:23" x14ac:dyDescent="0.25">
      <c r="A35917" s="4" t="s">
        <v>176480</v>
      </c>
      <c r="B35917" s="4" t="s">
        <v>218</v>
      </c>
      <c r="C35917" s="4" t="s">
        <v>118</v>
      </c>
      <c r="D35917" s="4" t="s">
        <v>176478</v>
      </c>
      <c r="E35917" s="4" t="s">
        <v>34</v>
      </c>
      <c r="F35917" s="4">
        <v>9894047084</v>
      </c>
      <c r="G35917" s="4">
        <v>7200005507</v>
      </c>
      <c r="H35917" s="4" t="s">
        <v>176479</v>
      </c>
      <c r="I35917" s="4"/>
      <c r="J35917" s="4" t="s">
        <v>176481</v>
      </c>
      <c r="L35917" s="4" t="s">
        <v>157973</v>
      </c>
      <c r="M35917" s="4" t="s">
        <v>127</v>
      </c>
      <c r="N35917" s="4">
        <v>641602</v>
      </c>
      <c r="O35917" s="4"/>
      <c r="P35917" s="4">
        <v>8042959541</v>
      </c>
      <c r="Q35917" s="31" t="s">
        <v>176477</v>
      </c>
      <c r="R35917" s="4"/>
      <c r="S35917" s="4"/>
      <c r="T35917" s="4"/>
      <c r="U35917" s="4"/>
      <c r="V35917" s="4"/>
      <c r="W35917" s="4"/>
    </row>
    <row r="35918" spans="1:23" x14ac:dyDescent="0.25">
      <c r="A35918" s="4" t="s">
        <v>176489</v>
      </c>
      <c r="B35918" s="4" t="s">
        <v>218</v>
      </c>
      <c r="C35918" s="4" t="s">
        <v>1529</v>
      </c>
      <c r="D35918" s="4"/>
      <c r="E35918" s="4" t="s">
        <v>27</v>
      </c>
      <c r="F35918" s="4">
        <v>9843098002</v>
      </c>
      <c r="G35918" s="4">
        <v>9843066277</v>
      </c>
      <c r="H35918" s="4" t="s">
        <v>176488</v>
      </c>
      <c r="I35918" s="4"/>
      <c r="J35918" s="4" t="s">
        <v>176490</v>
      </c>
      <c r="L35918" s="4" t="s">
        <v>176491</v>
      </c>
      <c r="M35918" s="4" t="s">
        <v>127</v>
      </c>
      <c r="N35918" s="4">
        <v>641608</v>
      </c>
      <c r="O35918" s="4"/>
      <c r="P35918" s="4"/>
      <c r="Q35918" s="31" t="s">
        <v>176487</v>
      </c>
      <c r="R35918" s="4"/>
      <c r="S35918" s="4"/>
      <c r="T35918" s="4"/>
      <c r="U35918" s="4"/>
      <c r="V35918" s="4"/>
      <c r="W35918" s="4"/>
    </row>
    <row r="35919" spans="1:23" x14ac:dyDescent="0.25">
      <c r="A35919" s="4" t="s">
        <v>176495</v>
      </c>
      <c r="B35919" s="4" t="s">
        <v>218</v>
      </c>
      <c r="C35919" s="4" t="s">
        <v>2147</v>
      </c>
      <c r="D35919" s="4" t="s">
        <v>875</v>
      </c>
      <c r="E35919" s="4" t="s">
        <v>65</v>
      </c>
      <c r="F35919" s="4">
        <v>9994444556</v>
      </c>
      <c r="G35919" s="4"/>
      <c r="H35919" s="4" t="s">
        <v>176493</v>
      </c>
      <c r="I35919" s="4" t="s">
        <v>176494</v>
      </c>
      <c r="J35919" s="4" t="s">
        <v>176496</v>
      </c>
      <c r="L35919" s="4"/>
      <c r="M35919" s="4" t="s">
        <v>127</v>
      </c>
      <c r="N35919" s="4">
        <v>641604</v>
      </c>
      <c r="O35919" s="4"/>
      <c r="P35919" s="4">
        <v>8049676015</v>
      </c>
      <c r="Q35919" s="31" t="s">
        <v>176492</v>
      </c>
      <c r="R35919" s="4"/>
      <c r="S35919" s="4"/>
      <c r="T35919" s="4"/>
      <c r="U35919" s="4"/>
      <c r="V35919" s="4"/>
      <c r="W35919" s="4"/>
    </row>
    <row r="35920" spans="1:23" ht="30" x14ac:dyDescent="0.25">
      <c r="A35920" s="4" t="s">
        <v>176969</v>
      </c>
      <c r="B35920" s="4" t="s">
        <v>218</v>
      </c>
      <c r="C35920" s="4" t="s">
        <v>176967</v>
      </c>
      <c r="D35920" s="4"/>
      <c r="E35920" s="4" t="s">
        <v>1061</v>
      </c>
      <c r="F35920" s="4">
        <v>9865230007</v>
      </c>
      <c r="G35920" s="4"/>
      <c r="H35920" s="4" t="s">
        <v>176968</v>
      </c>
      <c r="I35920" s="4"/>
      <c r="J35920" s="4" t="s">
        <v>176970</v>
      </c>
      <c r="L35920" s="4" t="s">
        <v>176971</v>
      </c>
      <c r="M35920" s="4" t="s">
        <v>127</v>
      </c>
      <c r="N35920" s="4">
        <v>641607</v>
      </c>
      <c r="O35920" s="4"/>
      <c r="P35920" s="4">
        <v>8042904451</v>
      </c>
      <c r="Q35920" s="31" t="s">
        <v>206049</v>
      </c>
      <c r="R35920" s="4"/>
      <c r="S35920" s="13" t="s">
        <v>176966</v>
      </c>
      <c r="T35920" s="13"/>
      <c r="U35920" s="13"/>
      <c r="V35920" s="13"/>
      <c r="W35920" s="13"/>
    </row>
    <row r="35921" spans="1:23" x14ac:dyDescent="0.25">
      <c r="A35921" s="4" t="s">
        <v>177015</v>
      </c>
      <c r="B35921" s="4" t="s">
        <v>218</v>
      </c>
      <c r="C35921" s="4" t="s">
        <v>173</v>
      </c>
      <c r="D35921" s="4" t="s">
        <v>1607</v>
      </c>
      <c r="E35921" s="4" t="s">
        <v>27</v>
      </c>
      <c r="F35921" s="4">
        <v>8903320303</v>
      </c>
      <c r="G35921" s="4"/>
      <c r="H35921" s="4" t="s">
        <v>177014</v>
      </c>
      <c r="I35921" s="4"/>
      <c r="J35921" s="4" t="s">
        <v>177016</v>
      </c>
      <c r="L35921" s="4" t="s">
        <v>6058</v>
      </c>
      <c r="M35921" s="4" t="s">
        <v>127</v>
      </c>
      <c r="N35921" s="4">
        <v>641605</v>
      </c>
      <c r="O35921" s="4"/>
      <c r="P35921" s="4"/>
      <c r="Q35921" s="31" t="s">
        <v>177013</v>
      </c>
      <c r="R35921" s="4"/>
      <c r="S35921" s="4"/>
      <c r="T35921" s="4"/>
      <c r="U35921" s="4"/>
      <c r="V35921" s="4"/>
      <c r="W35921" s="4"/>
    </row>
    <row r="35922" spans="1:23" x14ac:dyDescent="0.25">
      <c r="A35922" s="4" t="s">
        <v>177019</v>
      </c>
      <c r="B35922" s="4" t="s">
        <v>218</v>
      </c>
      <c r="C35922" s="4" t="s">
        <v>118</v>
      </c>
      <c r="D35922" s="4" t="s">
        <v>177017</v>
      </c>
      <c r="E35922" s="4" t="s">
        <v>27</v>
      </c>
      <c r="F35922" s="4">
        <v>9345630303</v>
      </c>
      <c r="G35922" s="4">
        <v>9345620203</v>
      </c>
      <c r="H35922" s="4" t="s">
        <v>177018</v>
      </c>
      <c r="I35922" s="4"/>
      <c r="J35922" s="4" t="s">
        <v>177020</v>
      </c>
      <c r="L35922" s="4" t="s">
        <v>109137</v>
      </c>
      <c r="M35922" s="4" t="s">
        <v>127</v>
      </c>
      <c r="N35922" s="4">
        <v>652607</v>
      </c>
      <c r="O35922" s="4"/>
      <c r="P35922" s="4">
        <v>8045322546</v>
      </c>
      <c r="Q35922" s="31" t="s">
        <v>206026</v>
      </c>
      <c r="R35922" s="4"/>
      <c r="S35922" s="4"/>
      <c r="T35922" s="4"/>
      <c r="U35922" s="4"/>
      <c r="V35922" s="4"/>
      <c r="W35922" s="4"/>
    </row>
    <row r="35923" spans="1:23" x14ac:dyDescent="0.25">
      <c r="A35923" s="4" t="s">
        <v>177057</v>
      </c>
      <c r="B35923" s="4" t="s">
        <v>218</v>
      </c>
      <c r="C35923" s="4" t="s">
        <v>21754</v>
      </c>
      <c r="D35923" s="4" t="s">
        <v>149</v>
      </c>
      <c r="E35923" s="4" t="s">
        <v>27</v>
      </c>
      <c r="F35923" s="4">
        <v>9842523069</v>
      </c>
      <c r="G35923" s="4">
        <v>9952214385</v>
      </c>
      <c r="H35923" s="4" t="s">
        <v>177056</v>
      </c>
      <c r="I35923" s="4"/>
      <c r="J35923" s="4" t="s">
        <v>177058</v>
      </c>
      <c r="L35923" s="4" t="s">
        <v>177059</v>
      </c>
      <c r="M35923" s="4" t="s">
        <v>127</v>
      </c>
      <c r="N35923" s="4">
        <v>641608</v>
      </c>
      <c r="O35923" s="4"/>
      <c r="P35923" s="4"/>
      <c r="Q35923" s="31" t="s">
        <v>177055</v>
      </c>
      <c r="R35923" s="4"/>
      <c r="S35923" s="4"/>
      <c r="T35923" s="4"/>
      <c r="U35923" s="4"/>
      <c r="V35923" s="4"/>
      <c r="W35923" s="4"/>
    </row>
    <row r="35924" spans="1:23" x14ac:dyDescent="0.25">
      <c r="A35924" s="4" t="s">
        <v>177083</v>
      </c>
      <c r="B35924" s="4" t="s">
        <v>218</v>
      </c>
      <c r="C35924" s="4" t="s">
        <v>9282</v>
      </c>
      <c r="D35924" s="4" t="s">
        <v>177081</v>
      </c>
      <c r="E35924" s="4" t="s">
        <v>27</v>
      </c>
      <c r="F35924" s="4">
        <v>9500925767</v>
      </c>
      <c r="G35924" s="4">
        <v>9688308633</v>
      </c>
      <c r="H35924" s="4" t="s">
        <v>177082</v>
      </c>
      <c r="I35924" s="4"/>
      <c r="J35924" s="4" t="s">
        <v>177084</v>
      </c>
      <c r="L35924" s="4" t="s">
        <v>17887</v>
      </c>
      <c r="M35924" s="4" t="s">
        <v>127</v>
      </c>
      <c r="N35924" s="4">
        <v>641607</v>
      </c>
      <c r="O35924" s="4"/>
      <c r="P35924" s="4"/>
      <c r="Q35924" s="31" t="s">
        <v>177080</v>
      </c>
      <c r="R35924" s="4"/>
      <c r="S35924" s="4"/>
      <c r="T35924" s="4"/>
      <c r="U35924" s="4"/>
      <c r="V35924" s="4"/>
      <c r="W35924" s="4"/>
    </row>
    <row r="35925" spans="1:23" x14ac:dyDescent="0.25">
      <c r="A35925" s="4" t="s">
        <v>177088</v>
      </c>
      <c r="B35925" s="4" t="s">
        <v>218</v>
      </c>
      <c r="C35925" s="4" t="s">
        <v>47710</v>
      </c>
      <c r="D35925" s="4"/>
      <c r="E35925" s="4" t="s">
        <v>235</v>
      </c>
      <c r="F35925" s="4">
        <v>9442611177</v>
      </c>
      <c r="G35925" s="4">
        <v>9443042025</v>
      </c>
      <c r="H35925" s="4" t="s">
        <v>177086</v>
      </c>
      <c r="I35925" s="4" t="s">
        <v>177087</v>
      </c>
      <c r="J35925" s="4" t="s">
        <v>177089</v>
      </c>
      <c r="L35925" s="4" t="s">
        <v>177090</v>
      </c>
      <c r="M35925" s="4" t="s">
        <v>127</v>
      </c>
      <c r="N35925" s="4">
        <v>641604</v>
      </c>
      <c r="O35925" s="4" t="s">
        <v>177091</v>
      </c>
      <c r="P35925" s="4"/>
      <c r="Q35925" s="31" t="s">
        <v>177085</v>
      </c>
      <c r="R35925" s="4"/>
      <c r="S35925" s="4"/>
      <c r="T35925" s="4"/>
      <c r="U35925" s="4"/>
      <c r="V35925" s="4"/>
      <c r="W35925" s="4"/>
    </row>
    <row r="35926" spans="1:23" x14ac:dyDescent="0.25">
      <c r="A35926" s="4" t="s">
        <v>177094</v>
      </c>
      <c r="B35926" s="4" t="s">
        <v>218</v>
      </c>
      <c r="C35926" s="4" t="s">
        <v>1509</v>
      </c>
      <c r="D35926" s="4" t="s">
        <v>107593</v>
      </c>
      <c r="E35926" s="4" t="s">
        <v>34</v>
      </c>
      <c r="F35926" s="4">
        <v>9965522717</v>
      </c>
      <c r="G35926" s="4"/>
      <c r="H35926" s="4" t="s">
        <v>177093</v>
      </c>
      <c r="I35926" s="4"/>
      <c r="J35926" s="4" t="s">
        <v>177095</v>
      </c>
      <c r="L35926" s="4"/>
      <c r="M35926" s="4" t="s">
        <v>127</v>
      </c>
      <c r="N35926" s="4">
        <v>651605</v>
      </c>
      <c r="O35926" s="4" t="s">
        <v>177096</v>
      </c>
      <c r="P35926" s="4">
        <v>8043053090</v>
      </c>
      <c r="Q35926" s="31" t="s">
        <v>177092</v>
      </c>
      <c r="R35926" s="4"/>
      <c r="S35926" s="13" t="s">
        <v>224742</v>
      </c>
      <c r="T35926" s="13"/>
      <c r="U35926" s="13"/>
      <c r="V35926" s="13"/>
      <c r="W35926" s="13"/>
    </row>
    <row r="35927" spans="1:23" x14ac:dyDescent="0.25">
      <c r="A35927" s="4" t="s">
        <v>177099</v>
      </c>
      <c r="B35927" s="4" t="s">
        <v>218</v>
      </c>
      <c r="C35927" s="4" t="s">
        <v>233</v>
      </c>
      <c r="D35927" s="4"/>
      <c r="E35927" s="4" t="s">
        <v>65</v>
      </c>
      <c r="F35927" s="4">
        <v>9944640780</v>
      </c>
      <c r="G35927" s="4">
        <v>8508553555</v>
      </c>
      <c r="H35927" s="4" t="s">
        <v>177098</v>
      </c>
      <c r="I35927" s="4"/>
      <c r="J35927" s="4" t="s">
        <v>177100</v>
      </c>
      <c r="L35927" s="4" t="s">
        <v>177101</v>
      </c>
      <c r="M35927" s="4" t="s">
        <v>127</v>
      </c>
      <c r="N35927" s="4">
        <v>641607</v>
      </c>
      <c r="O35927" s="4"/>
      <c r="P35927" s="4"/>
      <c r="Q35927" s="31" t="s">
        <v>177097</v>
      </c>
      <c r="R35927" s="4"/>
      <c r="S35927" s="4"/>
      <c r="T35927" s="4"/>
      <c r="U35927" s="4"/>
      <c r="V35927" s="4"/>
      <c r="W35927" s="4"/>
    </row>
    <row r="35928" spans="1:23" x14ac:dyDescent="0.25">
      <c r="A35928" s="4" t="s">
        <v>177103</v>
      </c>
      <c r="B35928" s="4" t="s">
        <v>218</v>
      </c>
      <c r="C35928" s="4" t="s">
        <v>92783</v>
      </c>
      <c r="D35928" s="4"/>
      <c r="E35928" s="4" t="s">
        <v>65</v>
      </c>
      <c r="F35928" s="4">
        <v>9791861307</v>
      </c>
      <c r="G35928" s="4"/>
      <c r="H35928" s="4" t="s">
        <v>177102</v>
      </c>
      <c r="I35928" s="4"/>
      <c r="J35928" s="4" t="s">
        <v>177104</v>
      </c>
      <c r="L35928" s="4" t="s">
        <v>177105</v>
      </c>
      <c r="M35928" s="4" t="s">
        <v>127</v>
      </c>
      <c r="N35928" s="4">
        <v>641603</v>
      </c>
      <c r="O35928" s="4" t="s">
        <v>177106</v>
      </c>
      <c r="P35928" s="4"/>
      <c r="Q35928" s="31" t="s">
        <v>206050</v>
      </c>
      <c r="R35928" s="4"/>
      <c r="S35928" s="4"/>
      <c r="T35928" s="4"/>
      <c r="U35928" s="4"/>
      <c r="V35928" s="4"/>
      <c r="W35928" s="4"/>
    </row>
    <row r="35929" spans="1:23" x14ac:dyDescent="0.25">
      <c r="A35929" s="4" t="s">
        <v>177109</v>
      </c>
      <c r="B35929" s="4" t="s">
        <v>218</v>
      </c>
      <c r="C35929" s="4" t="s">
        <v>1197</v>
      </c>
      <c r="D35929" s="4"/>
      <c r="E35929" s="4" t="s">
        <v>235</v>
      </c>
      <c r="F35929" s="4">
        <v>9843048447</v>
      </c>
      <c r="G35929" s="4"/>
      <c r="H35929" s="4" t="s">
        <v>177108</v>
      </c>
      <c r="I35929" s="4"/>
      <c r="J35929" s="4" t="s">
        <v>177110</v>
      </c>
      <c r="L35929" s="4" t="s">
        <v>66848</v>
      </c>
      <c r="M35929" s="4" t="s">
        <v>127</v>
      </c>
      <c r="N35929" s="4">
        <v>641602</v>
      </c>
      <c r="O35929" s="4"/>
      <c r="P35929" s="4">
        <v>8045336285</v>
      </c>
      <c r="Q35929" s="31" t="s">
        <v>177107</v>
      </c>
      <c r="R35929" s="4"/>
      <c r="S35929" s="13" t="s">
        <v>204117</v>
      </c>
      <c r="T35929" s="13"/>
      <c r="U35929" s="13"/>
      <c r="V35929" s="13"/>
      <c r="W35929" s="13"/>
    </row>
    <row r="35930" spans="1:23" x14ac:dyDescent="0.25">
      <c r="A35930" s="4" t="s">
        <v>177113</v>
      </c>
      <c r="B35930" s="4" t="s">
        <v>218</v>
      </c>
      <c r="C35930" s="4" t="s">
        <v>118</v>
      </c>
      <c r="D35930" s="4" t="s">
        <v>60917</v>
      </c>
      <c r="E35930" s="4" t="s">
        <v>175</v>
      </c>
      <c r="F35930" s="4">
        <v>9655620434</v>
      </c>
      <c r="G35930" s="4">
        <v>9655620435</v>
      </c>
      <c r="H35930" s="4" t="s">
        <v>177112</v>
      </c>
      <c r="I35930" s="4"/>
      <c r="J35930" s="4" t="s">
        <v>177114</v>
      </c>
      <c r="L35930" s="4" t="s">
        <v>7152</v>
      </c>
      <c r="M35930" s="4" t="s">
        <v>127</v>
      </c>
      <c r="N35930" s="4">
        <v>641602</v>
      </c>
      <c r="O35930" s="4"/>
      <c r="P35930" s="4">
        <v>8045136528</v>
      </c>
      <c r="Q35930" s="31" t="s">
        <v>177111</v>
      </c>
      <c r="R35930" s="4"/>
      <c r="S35930" s="4"/>
      <c r="T35930" s="4"/>
      <c r="U35930" s="4"/>
      <c r="V35930" s="4"/>
      <c r="W35930" s="4"/>
    </row>
    <row r="35931" spans="1:23" x14ac:dyDescent="0.25">
      <c r="A35931" s="4" t="s">
        <v>143255</v>
      </c>
      <c r="B35931" s="4" t="s">
        <v>218</v>
      </c>
      <c r="C35931" s="4" t="s">
        <v>553</v>
      </c>
      <c r="D35931" s="4" t="s">
        <v>56906</v>
      </c>
      <c r="E35931" s="4" t="s">
        <v>65</v>
      </c>
      <c r="F35931" s="4">
        <v>9600677977</v>
      </c>
      <c r="G35931" s="4"/>
      <c r="H35931" s="4" t="s">
        <v>177116</v>
      </c>
      <c r="I35931" s="4"/>
      <c r="J35931" s="4" t="s">
        <v>177117</v>
      </c>
      <c r="L35931" s="4" t="s">
        <v>65063</v>
      </c>
      <c r="M35931" s="4" t="s">
        <v>127</v>
      </c>
      <c r="N35931" s="4">
        <v>641603</v>
      </c>
      <c r="O35931" s="4" t="s">
        <v>177118</v>
      </c>
      <c r="P35931" s="4"/>
      <c r="Q35931" s="31" t="s">
        <v>177115</v>
      </c>
      <c r="R35931" s="4"/>
      <c r="S35931" s="4"/>
      <c r="T35931" s="4"/>
      <c r="U35931" s="4"/>
      <c r="V35931" s="4"/>
      <c r="W35931" s="4"/>
    </row>
    <row r="35932" spans="1:23" x14ac:dyDescent="0.25">
      <c r="A35932" s="4" t="s">
        <v>177120</v>
      </c>
      <c r="B35932" s="4" t="s">
        <v>218</v>
      </c>
      <c r="C35932" s="4" t="s">
        <v>4034</v>
      </c>
      <c r="D35932" s="4" t="s">
        <v>149</v>
      </c>
      <c r="E35932" s="4" t="s">
        <v>34</v>
      </c>
      <c r="F35932" s="4">
        <v>9790000505</v>
      </c>
      <c r="G35932" s="4">
        <v>9629176505</v>
      </c>
      <c r="H35932" s="4" t="s">
        <v>177119</v>
      </c>
      <c r="I35932" s="4"/>
      <c r="J35932" s="4" t="s">
        <v>177121</v>
      </c>
      <c r="L35932" s="4" t="s">
        <v>7209</v>
      </c>
      <c r="M35932" s="4" t="s">
        <v>127</v>
      </c>
      <c r="N35932" s="4">
        <v>641604</v>
      </c>
      <c r="O35932" s="4"/>
      <c r="P35932" s="4"/>
      <c r="Q35932" s="31" t="s">
        <v>177115</v>
      </c>
      <c r="R35932" s="4"/>
      <c r="S35932" s="4"/>
      <c r="T35932" s="4"/>
      <c r="U35932" s="4"/>
      <c r="V35932" s="4"/>
      <c r="W35932" s="4"/>
    </row>
    <row r="35933" spans="1:23" x14ac:dyDescent="0.25">
      <c r="A35933" s="4" t="s">
        <v>177125</v>
      </c>
      <c r="B35933" s="4" t="s">
        <v>218</v>
      </c>
      <c r="C35933" s="4" t="s">
        <v>3568</v>
      </c>
      <c r="D35933" s="4" t="s">
        <v>149</v>
      </c>
      <c r="E35933" s="4" t="s">
        <v>177123</v>
      </c>
      <c r="F35933" s="4">
        <v>9894055692</v>
      </c>
      <c r="G35933" s="4"/>
      <c r="H35933" s="4" t="s">
        <v>177124</v>
      </c>
      <c r="I35933" s="4"/>
      <c r="J35933" s="4" t="s">
        <v>177126</v>
      </c>
      <c r="L35933" s="4" t="s">
        <v>2791</v>
      </c>
      <c r="M35933" s="4" t="s">
        <v>127</v>
      </c>
      <c r="N35933" s="4">
        <v>641603</v>
      </c>
      <c r="O35933" s="4"/>
      <c r="P35933" s="4"/>
      <c r="Q35933" s="31" t="s">
        <v>177122</v>
      </c>
      <c r="R35933" s="4"/>
      <c r="S35933" s="4"/>
      <c r="T35933" s="4"/>
      <c r="U35933" s="4"/>
      <c r="V35933" s="4"/>
      <c r="W35933" s="4"/>
    </row>
    <row r="35934" spans="1:23" x14ac:dyDescent="0.25">
      <c r="A35934" s="4" t="s">
        <v>177129</v>
      </c>
      <c r="B35934" s="4" t="s">
        <v>218</v>
      </c>
      <c r="C35934" s="4" t="s">
        <v>1509</v>
      </c>
      <c r="D35934" s="4" t="s">
        <v>34876</v>
      </c>
      <c r="E35934" s="4" t="s">
        <v>27</v>
      </c>
      <c r="F35934" s="4">
        <v>9894655558</v>
      </c>
      <c r="G35934" s="4"/>
      <c r="H35934" s="4" t="s">
        <v>177128</v>
      </c>
      <c r="I35934" s="4"/>
      <c r="J35934" s="4" t="s">
        <v>177130</v>
      </c>
      <c r="L35934" s="4" t="s">
        <v>33679</v>
      </c>
      <c r="M35934" s="4" t="s">
        <v>127</v>
      </c>
      <c r="N35934" s="4">
        <v>641652</v>
      </c>
      <c r="O35934" s="4"/>
      <c r="P35934" s="4"/>
      <c r="Q35934" s="31" t="s">
        <v>177127</v>
      </c>
      <c r="R35934" s="4"/>
      <c r="S35934" s="4"/>
      <c r="T35934" s="4"/>
      <c r="U35934" s="4"/>
      <c r="V35934" s="4"/>
      <c r="W35934" s="4"/>
    </row>
    <row r="35935" spans="1:23" ht="30" x14ac:dyDescent="0.25">
      <c r="A35935" s="4" t="s">
        <v>177135</v>
      </c>
      <c r="B35935" s="4" t="s">
        <v>218</v>
      </c>
      <c r="C35935" s="4" t="s">
        <v>177132</v>
      </c>
      <c r="D35935" s="4" t="s">
        <v>8095</v>
      </c>
      <c r="E35935" s="4" t="s">
        <v>34</v>
      </c>
      <c r="F35935" s="4">
        <v>9047044033</v>
      </c>
      <c r="G35935" s="4"/>
      <c r="H35935" s="4" t="s">
        <v>177133</v>
      </c>
      <c r="I35935" s="4" t="s">
        <v>177134</v>
      </c>
      <c r="J35935" s="4" t="s">
        <v>177136</v>
      </c>
      <c r="L35935" s="4" t="s">
        <v>630</v>
      </c>
      <c r="M35935" s="4" t="s">
        <v>127</v>
      </c>
      <c r="N35935" s="4">
        <v>641603</v>
      </c>
      <c r="O35935" s="4" t="s">
        <v>177137</v>
      </c>
      <c r="P35935" s="4">
        <v>8071812940</v>
      </c>
      <c r="Q35935" s="31" t="s">
        <v>177131</v>
      </c>
      <c r="R35935" s="4"/>
      <c r="S35935" s="4"/>
      <c r="T35935" s="4"/>
      <c r="U35935" s="4"/>
      <c r="V35935" s="4"/>
      <c r="W35935" s="4"/>
    </row>
    <row r="35936" spans="1:23" ht="30" x14ac:dyDescent="0.25">
      <c r="A35936" s="4" t="s">
        <v>177141</v>
      </c>
      <c r="B35936" s="4" t="s">
        <v>218</v>
      </c>
      <c r="C35936" s="4" t="s">
        <v>329</v>
      </c>
      <c r="D35936" s="4" t="s">
        <v>177139</v>
      </c>
      <c r="E35936" s="4" t="s">
        <v>65</v>
      </c>
      <c r="F35936" s="4">
        <v>9443369610</v>
      </c>
      <c r="G35936" s="4">
        <v>9443358309</v>
      </c>
      <c r="H35936" s="4" t="s">
        <v>177140</v>
      </c>
      <c r="I35936" s="4"/>
      <c r="J35936" s="4" t="s">
        <v>177142</v>
      </c>
      <c r="L35936" s="4" t="s">
        <v>177143</v>
      </c>
      <c r="M35936" s="4" t="s">
        <v>127</v>
      </c>
      <c r="N35936" s="4">
        <v>641601</v>
      </c>
      <c r="O35936" s="4"/>
      <c r="P35936" s="4"/>
      <c r="Q35936" s="31" t="s">
        <v>177138</v>
      </c>
      <c r="R35936" s="4"/>
      <c r="S35936" s="4"/>
      <c r="T35936" s="4"/>
      <c r="U35936" s="4"/>
      <c r="V35936" s="4"/>
      <c r="W35936" s="4"/>
    </row>
    <row r="35937" spans="1:23" ht="30" x14ac:dyDescent="0.25">
      <c r="A35937" s="4" t="s">
        <v>177146</v>
      </c>
      <c r="B35937" s="4" t="s">
        <v>218</v>
      </c>
      <c r="C35937" s="4" t="s">
        <v>27258</v>
      </c>
      <c r="D35937" s="4" t="s">
        <v>9754</v>
      </c>
      <c r="E35937" s="4" t="s">
        <v>6716</v>
      </c>
      <c r="F35937" s="4">
        <v>9894679558</v>
      </c>
      <c r="G35937" s="4"/>
      <c r="H35937" s="4" t="s">
        <v>177145</v>
      </c>
      <c r="I35937" s="4"/>
      <c r="J35937" s="4" t="s">
        <v>177147</v>
      </c>
      <c r="L35937" s="4"/>
      <c r="M35937" s="4" t="s">
        <v>127</v>
      </c>
      <c r="N35937" s="4">
        <v>622502</v>
      </c>
      <c r="O35937" s="4"/>
      <c r="P35937" s="4"/>
      <c r="Q35937" s="31" t="s">
        <v>177144</v>
      </c>
      <c r="R35937" s="4"/>
      <c r="S35937" s="4"/>
      <c r="T35937" s="4"/>
      <c r="U35937" s="4"/>
      <c r="V35937" s="4"/>
      <c r="W35937" s="4"/>
    </row>
    <row r="35938" spans="1:23" x14ac:dyDescent="0.25">
      <c r="A35938" s="4" t="s">
        <v>177150</v>
      </c>
      <c r="B35938" s="4" t="s">
        <v>218</v>
      </c>
      <c r="C35938" s="4" t="s">
        <v>177148</v>
      </c>
      <c r="D35938" s="4" t="s">
        <v>213</v>
      </c>
      <c r="E35938" s="4" t="s">
        <v>34</v>
      </c>
      <c r="F35938" s="4">
        <v>9994374343</v>
      </c>
      <c r="G35938" s="4"/>
      <c r="H35938" s="4" t="s">
        <v>177149</v>
      </c>
      <c r="I35938" s="4"/>
      <c r="J35938" s="4" t="s">
        <v>177151</v>
      </c>
      <c r="L35938" s="4"/>
      <c r="M35938" s="4" t="s">
        <v>127</v>
      </c>
      <c r="N35938" s="4">
        <v>641601</v>
      </c>
      <c r="O35938" s="4"/>
      <c r="P35938" s="4">
        <v>8042962595</v>
      </c>
      <c r="Q35938" s="31" t="s">
        <v>206051</v>
      </c>
      <c r="R35938" s="4"/>
      <c r="S35938" s="4"/>
      <c r="T35938" s="4"/>
      <c r="U35938" s="4"/>
      <c r="V35938" s="4"/>
      <c r="W35938" s="4"/>
    </row>
    <row r="35939" spans="1:23" x14ac:dyDescent="0.25">
      <c r="A35939" s="4" t="s">
        <v>177154</v>
      </c>
      <c r="B35939" s="4" t="s">
        <v>218</v>
      </c>
      <c r="C35939" s="4" t="s">
        <v>65685</v>
      </c>
      <c r="D35939" s="4"/>
      <c r="E35939" s="4" t="s">
        <v>65</v>
      </c>
      <c r="F35939" s="4">
        <v>9566680210</v>
      </c>
      <c r="G35939" s="4"/>
      <c r="H35939" s="4" t="s">
        <v>177153</v>
      </c>
      <c r="I35939" s="4"/>
      <c r="J35939" s="4" t="s">
        <v>177155</v>
      </c>
      <c r="L35939" s="4" t="s">
        <v>5642</v>
      </c>
      <c r="M35939" s="4" t="s">
        <v>127</v>
      </c>
      <c r="N35939" s="4">
        <v>641687</v>
      </c>
      <c r="O35939" s="4"/>
      <c r="P35939" s="4"/>
      <c r="Q35939" s="31" t="s">
        <v>177152</v>
      </c>
      <c r="R35939" s="4"/>
      <c r="S35939" s="4"/>
      <c r="T35939" s="4"/>
      <c r="U35939" s="4"/>
      <c r="V35939" s="4"/>
      <c r="W35939" s="4"/>
    </row>
    <row r="35940" spans="1:23" x14ac:dyDescent="0.25">
      <c r="A35940" s="4" t="s">
        <v>177290</v>
      </c>
      <c r="B35940" s="4" t="s">
        <v>218</v>
      </c>
      <c r="C35940" s="4" t="s">
        <v>2418</v>
      </c>
      <c r="D35940" s="4" t="s">
        <v>177287</v>
      </c>
      <c r="E35940" s="4" t="s">
        <v>235</v>
      </c>
      <c r="F35940" s="4">
        <v>8903441193</v>
      </c>
      <c r="G35940" s="4"/>
      <c r="H35940" s="4" t="s">
        <v>177288</v>
      </c>
      <c r="I35940" s="4" t="s">
        <v>177289</v>
      </c>
      <c r="J35940" s="4" t="s">
        <v>177291</v>
      </c>
      <c r="L35940" s="4" t="s">
        <v>29554</v>
      </c>
      <c r="M35940" s="4" t="s">
        <v>127</v>
      </c>
      <c r="N35940" s="4">
        <v>641604</v>
      </c>
      <c r="O35940" s="4"/>
      <c r="P35940" s="4">
        <v>8049440158</v>
      </c>
      <c r="Q35940" s="31" t="s">
        <v>177286</v>
      </c>
      <c r="R35940" s="4"/>
      <c r="S35940" s="4"/>
      <c r="T35940" s="4"/>
      <c r="U35940" s="4"/>
      <c r="V35940" s="4"/>
      <c r="W35940" s="4"/>
    </row>
    <row r="35941" spans="1:23" x14ac:dyDescent="0.25">
      <c r="A35941" s="4" t="s">
        <v>177475</v>
      </c>
      <c r="B35941" s="4" t="s">
        <v>218</v>
      </c>
      <c r="C35941" s="4" t="s">
        <v>2418</v>
      </c>
      <c r="D35941" s="4" t="s">
        <v>177473</v>
      </c>
      <c r="E35941" s="4" t="s">
        <v>65</v>
      </c>
      <c r="F35941" s="4">
        <v>9994080611</v>
      </c>
      <c r="G35941" s="4">
        <v>9994980611</v>
      </c>
      <c r="H35941" s="4" t="s">
        <v>177474</v>
      </c>
      <c r="I35941" s="4"/>
      <c r="J35941" s="4" t="s">
        <v>177476</v>
      </c>
      <c r="L35941" s="4" t="s">
        <v>23879</v>
      </c>
      <c r="M35941" s="4" t="s">
        <v>127</v>
      </c>
      <c r="N35941" s="4">
        <v>641603</v>
      </c>
      <c r="O35941" s="4"/>
      <c r="P35941" s="4">
        <v>8048583579</v>
      </c>
      <c r="Q35941" s="31" t="s">
        <v>177472</v>
      </c>
      <c r="R35941" s="4"/>
      <c r="S35941" s="4"/>
      <c r="T35941" s="4"/>
      <c r="U35941" s="4"/>
      <c r="V35941" s="4"/>
      <c r="W35941" s="4"/>
    </row>
    <row r="35942" spans="1:23" x14ac:dyDescent="0.25">
      <c r="A35942" s="4" t="s">
        <v>177481</v>
      </c>
      <c r="B35942" s="4" t="s">
        <v>218</v>
      </c>
      <c r="C35942" s="4" t="s">
        <v>177478</v>
      </c>
      <c r="D35942" s="4" t="s">
        <v>149</v>
      </c>
      <c r="E35942" s="4" t="s">
        <v>27</v>
      </c>
      <c r="F35942" s="4">
        <v>9894468996</v>
      </c>
      <c r="G35942" s="4"/>
      <c r="H35942" s="4" t="s">
        <v>177479</v>
      </c>
      <c r="I35942" s="4" t="s">
        <v>177480</v>
      </c>
      <c r="J35942" s="4" t="s">
        <v>177482</v>
      </c>
      <c r="L35942" s="4" t="s">
        <v>21808</v>
      </c>
      <c r="M35942" s="4" t="s">
        <v>127</v>
      </c>
      <c r="N35942" s="4">
        <v>641608</v>
      </c>
      <c r="O35942" s="4"/>
      <c r="P35942" s="4"/>
      <c r="Q35942" s="31" t="s">
        <v>177477</v>
      </c>
      <c r="R35942" s="4"/>
      <c r="S35942" s="4"/>
      <c r="T35942" s="4"/>
      <c r="U35942" s="4"/>
      <c r="V35942" s="4"/>
      <c r="W35942" s="4"/>
    </row>
    <row r="35943" spans="1:23" x14ac:dyDescent="0.25">
      <c r="A35943" s="4" t="s">
        <v>177799</v>
      </c>
      <c r="B35943" s="4" t="s">
        <v>218</v>
      </c>
      <c r="C35943" s="4" t="s">
        <v>7474</v>
      </c>
      <c r="D35943" s="4" t="s">
        <v>4717</v>
      </c>
      <c r="E35943" s="4" t="s">
        <v>27</v>
      </c>
      <c r="F35943" s="4">
        <v>9843043233</v>
      </c>
      <c r="G35943" s="4"/>
      <c r="H35943" s="4" t="s">
        <v>177797</v>
      </c>
      <c r="I35943" s="4" t="s">
        <v>177798</v>
      </c>
      <c r="J35943" s="4" t="s">
        <v>177800</v>
      </c>
      <c r="L35943" s="4" t="s">
        <v>177801</v>
      </c>
      <c r="M35943" s="4" t="s">
        <v>127</v>
      </c>
      <c r="N35943" s="4">
        <v>641607</v>
      </c>
      <c r="O35943" s="4" t="s">
        <v>177802</v>
      </c>
      <c r="P35943" s="4">
        <v>8048558441</v>
      </c>
      <c r="Q35943" s="31" t="s">
        <v>177796</v>
      </c>
      <c r="R35943" s="4"/>
      <c r="S35943" s="13" t="s">
        <v>204118</v>
      </c>
      <c r="T35943" s="13"/>
      <c r="U35943" s="13"/>
      <c r="V35943" s="13"/>
      <c r="W35943" s="13"/>
    </row>
    <row r="35944" spans="1:23" x14ac:dyDescent="0.25">
      <c r="A35944" s="4" t="s">
        <v>177811</v>
      </c>
      <c r="B35944" s="4" t="s">
        <v>218</v>
      </c>
      <c r="C35944" s="4" t="s">
        <v>956</v>
      </c>
      <c r="D35944" s="4"/>
      <c r="E35944" s="4" t="s">
        <v>74</v>
      </c>
      <c r="F35944" s="4">
        <v>9488477107</v>
      </c>
      <c r="G35944" s="4">
        <v>9994736126</v>
      </c>
      <c r="H35944" s="4" t="s">
        <v>177809</v>
      </c>
      <c r="I35944" s="4" t="s">
        <v>177810</v>
      </c>
      <c r="J35944" s="4" t="s">
        <v>177812</v>
      </c>
      <c r="L35944" s="4" t="s">
        <v>177813</v>
      </c>
      <c r="M35944" s="4" t="s">
        <v>127</v>
      </c>
      <c r="N35944" s="4">
        <v>641604</v>
      </c>
      <c r="O35944" s="4"/>
      <c r="P35944" s="4"/>
      <c r="Q35944" s="31" t="s">
        <v>177808</v>
      </c>
      <c r="R35944" s="4"/>
      <c r="S35944" s="4"/>
      <c r="T35944" s="4"/>
      <c r="U35944" s="4"/>
      <c r="V35944" s="4"/>
      <c r="W35944" s="4"/>
    </row>
    <row r="35945" spans="1:23" x14ac:dyDescent="0.25">
      <c r="A35945" s="4" t="s">
        <v>177860</v>
      </c>
      <c r="B35945" s="4" t="s">
        <v>218</v>
      </c>
      <c r="C35945" s="4" t="s">
        <v>329</v>
      </c>
      <c r="D35945" s="4" t="s">
        <v>177857</v>
      </c>
      <c r="E35945" s="4" t="s">
        <v>74</v>
      </c>
      <c r="F35945" s="4">
        <v>8903867517</v>
      </c>
      <c r="G35945" s="4">
        <v>8189838689</v>
      </c>
      <c r="H35945" s="4" t="s">
        <v>177858</v>
      </c>
      <c r="I35945" s="4" t="s">
        <v>177859</v>
      </c>
      <c r="J35945" s="4" t="s">
        <v>177861</v>
      </c>
      <c r="L35945" s="4" t="s">
        <v>49015</v>
      </c>
      <c r="M35945" s="4" t="s">
        <v>127</v>
      </c>
      <c r="N35945" s="4">
        <v>641602</v>
      </c>
      <c r="O35945" s="4"/>
      <c r="P35945" s="4">
        <v>8071877245</v>
      </c>
      <c r="Q35945" s="31" t="s">
        <v>177856</v>
      </c>
      <c r="R35945" s="4"/>
      <c r="S35945" s="4"/>
      <c r="T35945" s="4"/>
      <c r="U35945" s="4"/>
      <c r="V35945" s="4"/>
      <c r="W35945" s="4"/>
    </row>
    <row r="35946" spans="1:23" x14ac:dyDescent="0.25">
      <c r="A35946" s="4" t="s">
        <v>177864</v>
      </c>
      <c r="B35946" s="4" t="s">
        <v>218</v>
      </c>
      <c r="C35946" s="4" t="s">
        <v>506</v>
      </c>
      <c r="D35946" s="4" t="s">
        <v>10752</v>
      </c>
      <c r="E35946" s="4" t="s">
        <v>235</v>
      </c>
      <c r="F35946" s="4">
        <v>9843047898</v>
      </c>
      <c r="G35946" s="4"/>
      <c r="H35946" s="4" t="s">
        <v>177863</v>
      </c>
      <c r="I35946" s="4"/>
      <c r="J35946" s="4" t="s">
        <v>177865</v>
      </c>
      <c r="L35946" s="4" t="s">
        <v>7209</v>
      </c>
      <c r="M35946" s="4" t="s">
        <v>127</v>
      </c>
      <c r="N35946" s="4">
        <v>641604</v>
      </c>
      <c r="O35946" s="4"/>
      <c r="P35946" s="4">
        <v>8071595941</v>
      </c>
      <c r="Q35946" s="31" t="s">
        <v>177862</v>
      </c>
      <c r="R35946" s="4"/>
      <c r="S35946" s="4"/>
      <c r="T35946" s="4"/>
      <c r="U35946" s="4"/>
      <c r="V35946" s="4"/>
      <c r="W35946" s="4"/>
    </row>
    <row r="35947" spans="1:23" x14ac:dyDescent="0.25">
      <c r="A35947" s="4" t="s">
        <v>177874</v>
      </c>
      <c r="B35947" s="4" t="s">
        <v>218</v>
      </c>
      <c r="C35947" s="4" t="s">
        <v>78380</v>
      </c>
      <c r="D35947" s="4" t="s">
        <v>177871</v>
      </c>
      <c r="E35947" s="4" t="s">
        <v>34</v>
      </c>
      <c r="F35947" s="4">
        <v>9688633999</v>
      </c>
      <c r="G35947" s="4"/>
      <c r="H35947" s="4" t="s">
        <v>177872</v>
      </c>
      <c r="I35947" s="4" t="s">
        <v>177873</v>
      </c>
      <c r="J35947" s="4" t="s">
        <v>177875</v>
      </c>
      <c r="L35947" s="4" t="s">
        <v>177876</v>
      </c>
      <c r="M35947" s="4" t="s">
        <v>127</v>
      </c>
      <c r="N35947" s="4">
        <v>641602</v>
      </c>
      <c r="O35947" s="4"/>
      <c r="P35947" s="4"/>
      <c r="Q35947" s="31" t="s">
        <v>177870</v>
      </c>
      <c r="R35947" s="4"/>
      <c r="S35947" s="4"/>
      <c r="T35947" s="4"/>
      <c r="U35947" s="4"/>
      <c r="V35947" s="4"/>
      <c r="W35947" s="4"/>
    </row>
    <row r="35948" spans="1:23" x14ac:dyDescent="0.25">
      <c r="A35948" s="4" t="s">
        <v>177879</v>
      </c>
      <c r="B35948" s="4" t="s">
        <v>218</v>
      </c>
      <c r="C35948" s="4" t="s">
        <v>89229</v>
      </c>
      <c r="D35948" s="4"/>
      <c r="E35948" s="4" t="s">
        <v>175</v>
      </c>
      <c r="F35948" s="4">
        <v>9994967305</v>
      </c>
      <c r="G35948" s="4">
        <v>9443167305</v>
      </c>
      <c r="H35948" s="4" t="s">
        <v>177878</v>
      </c>
      <c r="I35948" s="4"/>
      <c r="J35948" s="4" t="s">
        <v>177880</v>
      </c>
      <c r="L35948" s="4" t="s">
        <v>6058</v>
      </c>
      <c r="M35948" s="4" t="s">
        <v>127</v>
      </c>
      <c r="N35948" s="4">
        <v>641605</v>
      </c>
      <c r="O35948" s="4"/>
      <c r="P35948" s="4">
        <v>8042955011</v>
      </c>
      <c r="Q35948" s="31" t="s">
        <v>177877</v>
      </c>
      <c r="R35948" s="4"/>
      <c r="S35948" s="4"/>
      <c r="T35948" s="4"/>
      <c r="U35948" s="4"/>
      <c r="V35948" s="4"/>
      <c r="W35948" s="4"/>
    </row>
    <row r="35949" spans="1:23" x14ac:dyDescent="0.25">
      <c r="A35949" s="4" t="s">
        <v>178010</v>
      </c>
      <c r="B35949" s="4" t="s">
        <v>218</v>
      </c>
      <c r="C35949" s="4" t="s">
        <v>178008</v>
      </c>
      <c r="D35949" s="4"/>
      <c r="E35949" s="4" t="s">
        <v>27</v>
      </c>
      <c r="F35949" s="4">
        <v>9843342324</v>
      </c>
      <c r="G35949" s="4"/>
      <c r="H35949" s="4" t="s">
        <v>178009</v>
      </c>
      <c r="I35949" s="4"/>
      <c r="J35949" s="4" t="s">
        <v>178011</v>
      </c>
      <c r="L35949" s="4" t="s">
        <v>1514</v>
      </c>
      <c r="M35949" s="4" t="s">
        <v>127</v>
      </c>
      <c r="N35949" s="4">
        <v>641602</v>
      </c>
      <c r="O35949" s="4" t="s">
        <v>178012</v>
      </c>
      <c r="P35949" s="4"/>
      <c r="Q35949" s="31" t="s">
        <v>206052</v>
      </c>
      <c r="R35949" s="4"/>
      <c r="S35949" s="4"/>
      <c r="T35949" s="4"/>
      <c r="U35949" s="4"/>
      <c r="V35949" s="4"/>
      <c r="W35949" s="4"/>
    </row>
    <row r="35950" spans="1:23" x14ac:dyDescent="0.25">
      <c r="A35950" s="4" t="s">
        <v>178343</v>
      </c>
      <c r="B35950" s="4" t="s">
        <v>218</v>
      </c>
      <c r="C35950" s="4" t="s">
        <v>178340</v>
      </c>
      <c r="D35950" s="4"/>
      <c r="E35950" s="4" t="s">
        <v>27</v>
      </c>
      <c r="F35950" s="4">
        <v>8220005316</v>
      </c>
      <c r="G35950" s="4">
        <v>8220007316</v>
      </c>
      <c r="H35950" s="4" t="s">
        <v>178341</v>
      </c>
      <c r="I35950" s="4" t="s">
        <v>178342</v>
      </c>
      <c r="J35950" s="4" t="s">
        <v>178344</v>
      </c>
      <c r="L35950" s="4" t="s">
        <v>17887</v>
      </c>
      <c r="M35950" s="4" t="s">
        <v>127</v>
      </c>
      <c r="N35950" s="4">
        <v>641602</v>
      </c>
      <c r="O35950" s="4"/>
      <c r="P35950" s="4"/>
      <c r="Q35950" s="31" t="s">
        <v>178339</v>
      </c>
      <c r="R35950" s="4"/>
      <c r="S35950" s="4"/>
      <c r="T35950" s="4"/>
      <c r="U35950" s="4"/>
      <c r="V35950" s="4"/>
      <c r="W35950" s="4"/>
    </row>
    <row r="35951" spans="1:23" x14ac:dyDescent="0.25">
      <c r="A35951" s="4" t="s">
        <v>178476</v>
      </c>
      <c r="B35951" s="4" t="s">
        <v>218</v>
      </c>
      <c r="C35951" s="4" t="s">
        <v>178473</v>
      </c>
      <c r="D35951" s="4" t="s">
        <v>111</v>
      </c>
      <c r="E35951" s="4" t="s">
        <v>65</v>
      </c>
      <c r="F35951" s="4">
        <v>9597199611</v>
      </c>
      <c r="G35951" s="4">
        <v>9843015551</v>
      </c>
      <c r="H35951" s="4" t="s">
        <v>178474</v>
      </c>
      <c r="I35951" s="4" t="s">
        <v>178475</v>
      </c>
      <c r="J35951" s="4" t="s">
        <v>178477</v>
      </c>
      <c r="L35951" s="4" t="s">
        <v>178478</v>
      </c>
      <c r="M35951" s="4" t="s">
        <v>127</v>
      </c>
      <c r="N35951" s="4">
        <v>641602</v>
      </c>
      <c r="O35951" s="4"/>
      <c r="P35951" s="4"/>
      <c r="Q35951" s="31" t="s">
        <v>178472</v>
      </c>
      <c r="R35951" s="4"/>
      <c r="S35951" s="4"/>
      <c r="T35951" s="4"/>
      <c r="U35951" s="4"/>
      <c r="V35951" s="4"/>
      <c r="W35951" s="4"/>
    </row>
    <row r="35952" spans="1:23" x14ac:dyDescent="0.25">
      <c r="A35952" s="4" t="s">
        <v>178498</v>
      </c>
      <c r="B35952" s="4" t="s">
        <v>218</v>
      </c>
      <c r="C35952" s="4" t="s">
        <v>2418</v>
      </c>
      <c r="D35952" s="4" t="s">
        <v>29205</v>
      </c>
      <c r="E35952" s="4" t="s">
        <v>34</v>
      </c>
      <c r="F35952" s="4">
        <v>9842276833</v>
      </c>
      <c r="G35952" s="4">
        <v>9842876833</v>
      </c>
      <c r="H35952" s="4" t="s">
        <v>178497</v>
      </c>
      <c r="I35952" s="4"/>
      <c r="J35952" s="4" t="s">
        <v>178499</v>
      </c>
      <c r="L35952" s="4" t="s">
        <v>21825</v>
      </c>
      <c r="M35952" s="4" t="s">
        <v>127</v>
      </c>
      <c r="N35952" s="4">
        <v>641601</v>
      </c>
      <c r="O35952" s="4"/>
      <c r="P35952" s="4"/>
      <c r="Q35952" s="31" t="s">
        <v>178496</v>
      </c>
      <c r="R35952" s="4"/>
      <c r="S35952" s="4"/>
      <c r="T35952" s="4"/>
      <c r="U35952" s="4"/>
      <c r="V35952" s="4"/>
      <c r="W35952" s="4"/>
    </row>
    <row r="35953" spans="1:23" x14ac:dyDescent="0.25">
      <c r="A35953" s="4" t="s">
        <v>178514</v>
      </c>
      <c r="B35953" s="4" t="s">
        <v>218</v>
      </c>
      <c r="C35953" s="4" t="s">
        <v>178512</v>
      </c>
      <c r="D35953" s="4" t="s">
        <v>41851</v>
      </c>
      <c r="E35953" s="4" t="s">
        <v>27</v>
      </c>
      <c r="F35953" s="4">
        <v>9842247841</v>
      </c>
      <c r="G35953" s="4">
        <v>9842232841</v>
      </c>
      <c r="H35953" s="4" t="s">
        <v>178513</v>
      </c>
      <c r="I35953" s="4"/>
      <c r="J35953" s="4" t="s">
        <v>178515</v>
      </c>
      <c r="L35953" s="4" t="s">
        <v>178516</v>
      </c>
      <c r="M35953" s="4" t="s">
        <v>127</v>
      </c>
      <c r="N35953" s="4">
        <v>641602</v>
      </c>
      <c r="O35953" s="4"/>
      <c r="P35953" s="4"/>
      <c r="Q35953" s="31" t="s">
        <v>178510</v>
      </c>
      <c r="R35953" s="4"/>
      <c r="S35953" s="13" t="s">
        <v>178511</v>
      </c>
      <c r="T35953" s="13"/>
      <c r="U35953" s="13"/>
      <c r="V35953" s="13"/>
      <c r="W35953" s="13"/>
    </row>
    <row r="35954" spans="1:23" x14ac:dyDescent="0.25">
      <c r="A35954" s="4" t="s">
        <v>178725</v>
      </c>
      <c r="B35954" s="4" t="s">
        <v>218</v>
      </c>
      <c r="C35954" s="4" t="s">
        <v>178722</v>
      </c>
      <c r="D35954" s="4" t="s">
        <v>159522</v>
      </c>
      <c r="E35954" s="4" t="s">
        <v>235</v>
      </c>
      <c r="F35954" s="4">
        <v>9442240663</v>
      </c>
      <c r="G35954" s="4"/>
      <c r="H35954" s="4" t="s">
        <v>178723</v>
      </c>
      <c r="I35954" s="4" t="s">
        <v>178724</v>
      </c>
      <c r="J35954" s="4" t="s">
        <v>178726</v>
      </c>
      <c r="L35954" s="4" t="s">
        <v>138182</v>
      </c>
      <c r="M35954" s="4" t="s">
        <v>127</v>
      </c>
      <c r="N35954" s="4">
        <v>641602</v>
      </c>
      <c r="O35954" s="4"/>
      <c r="P35954" s="4">
        <v>8048029801</v>
      </c>
      <c r="Q35954" s="31" t="s">
        <v>178721</v>
      </c>
      <c r="R35954" s="4"/>
      <c r="S35954" s="13" t="s">
        <v>232858</v>
      </c>
      <c r="T35954" s="13"/>
      <c r="U35954" s="13"/>
      <c r="V35954" s="13"/>
      <c r="W35954" s="13"/>
    </row>
    <row r="35955" spans="1:23" x14ac:dyDescent="0.25">
      <c r="A35955" s="4" t="s">
        <v>178750</v>
      </c>
      <c r="B35955" s="4" t="s">
        <v>218</v>
      </c>
      <c r="C35955" s="4" t="s">
        <v>1436</v>
      </c>
      <c r="D35955" s="4" t="s">
        <v>178748</v>
      </c>
      <c r="E35955" s="4" t="s">
        <v>74</v>
      </c>
      <c r="F35955" s="4">
        <v>9952124445</v>
      </c>
      <c r="G35955" s="4"/>
      <c r="H35955" s="4" t="s">
        <v>178749</v>
      </c>
      <c r="I35955" s="4"/>
      <c r="J35955" s="4" t="s">
        <v>178751</v>
      </c>
      <c r="L35955" s="4"/>
      <c r="M35955" s="4" t="s">
        <v>127</v>
      </c>
      <c r="N35955" s="4">
        <v>641601</v>
      </c>
      <c r="O35955" s="4"/>
      <c r="P35955" s="4"/>
      <c r="Q35955" s="31" t="s">
        <v>178747</v>
      </c>
      <c r="R35955" s="4"/>
      <c r="S35955" s="4"/>
      <c r="T35955" s="4"/>
      <c r="U35955" s="4"/>
      <c r="V35955" s="4"/>
      <c r="W35955" s="4"/>
    </row>
    <row r="35956" spans="1:23" x14ac:dyDescent="0.25">
      <c r="A35956" s="4" t="s">
        <v>178766</v>
      </c>
      <c r="B35956" s="4" t="s">
        <v>218</v>
      </c>
      <c r="C35956" s="4" t="s">
        <v>1595</v>
      </c>
      <c r="D35956" s="4" t="s">
        <v>125824</v>
      </c>
      <c r="E35956" s="4" t="s">
        <v>235</v>
      </c>
      <c r="F35956" s="4">
        <v>9080264689</v>
      </c>
      <c r="G35956" s="4"/>
      <c r="H35956" s="4" t="s">
        <v>178765</v>
      </c>
      <c r="I35956" s="4"/>
      <c r="J35956" s="4" t="s">
        <v>178767</v>
      </c>
      <c r="L35956" s="4" t="s">
        <v>159982</v>
      </c>
      <c r="M35956" s="4" t="s">
        <v>127</v>
      </c>
      <c r="N35956" s="4">
        <v>641602</v>
      </c>
      <c r="O35956" s="4" t="s">
        <v>178768</v>
      </c>
      <c r="P35956" s="4"/>
      <c r="Q35956" s="31" t="s">
        <v>178764</v>
      </c>
      <c r="R35956" s="4"/>
      <c r="S35956" s="4"/>
      <c r="T35956" s="4"/>
      <c r="U35956" s="4"/>
      <c r="V35956" s="4"/>
      <c r="W35956" s="4"/>
    </row>
    <row r="35957" spans="1:23" x14ac:dyDescent="0.25">
      <c r="A35957" s="4" t="s">
        <v>178771</v>
      </c>
      <c r="B35957" s="4" t="s">
        <v>218</v>
      </c>
      <c r="C35957" s="4" t="s">
        <v>4156</v>
      </c>
      <c r="D35957" s="4" t="s">
        <v>188</v>
      </c>
      <c r="E35957" s="4" t="s">
        <v>27</v>
      </c>
      <c r="F35957" s="4">
        <v>9824604547</v>
      </c>
      <c r="G35957" s="4">
        <v>9712945792</v>
      </c>
      <c r="H35957" s="4" t="s">
        <v>178770</v>
      </c>
      <c r="I35957" s="4"/>
      <c r="J35957" s="4" t="s">
        <v>178772</v>
      </c>
      <c r="L35957" s="4" t="s">
        <v>7505</v>
      </c>
      <c r="M35957" s="4" t="s">
        <v>127</v>
      </c>
      <c r="N35957" s="4">
        <v>380009</v>
      </c>
      <c r="O35957" s="4"/>
      <c r="P35957" s="4"/>
      <c r="Q35957" s="31" t="s">
        <v>178769</v>
      </c>
      <c r="R35957" s="4"/>
      <c r="S35957" s="4"/>
      <c r="T35957" s="4"/>
      <c r="U35957" s="4"/>
      <c r="V35957" s="4"/>
      <c r="W35957" s="4"/>
    </row>
    <row r="35958" spans="1:23" x14ac:dyDescent="0.25">
      <c r="A35958" s="4" t="s">
        <v>178775</v>
      </c>
      <c r="B35958" s="4" t="s">
        <v>218</v>
      </c>
      <c r="C35958" s="4" t="s">
        <v>2862</v>
      </c>
      <c r="D35958" s="4" t="s">
        <v>21234</v>
      </c>
      <c r="E35958" s="4" t="s">
        <v>27</v>
      </c>
      <c r="F35958" s="4">
        <v>9443061896</v>
      </c>
      <c r="G35958" s="4">
        <v>9443325955</v>
      </c>
      <c r="H35958" s="4" t="s">
        <v>178774</v>
      </c>
      <c r="I35958" s="4"/>
      <c r="J35958" s="4" t="s">
        <v>178776</v>
      </c>
      <c r="L35958" s="4" t="s">
        <v>178777</v>
      </c>
      <c r="M35958" s="4" t="s">
        <v>127</v>
      </c>
      <c r="N35958" s="4">
        <v>641604</v>
      </c>
      <c r="O35958" s="4"/>
      <c r="P35958" s="4">
        <v>8048564235</v>
      </c>
      <c r="Q35958" s="31" t="s">
        <v>178773</v>
      </c>
      <c r="R35958" s="4"/>
      <c r="S35958" s="4"/>
      <c r="T35958" s="4"/>
      <c r="U35958" s="4"/>
      <c r="V35958" s="4"/>
      <c r="W35958" s="4"/>
    </row>
    <row r="35959" spans="1:23" ht="30" x14ac:dyDescent="0.25">
      <c r="A35959" s="4" t="s">
        <v>179710</v>
      </c>
      <c r="B35959" s="4" t="s">
        <v>218</v>
      </c>
      <c r="C35959" s="4" t="s">
        <v>62039</v>
      </c>
      <c r="D35959" s="4"/>
      <c r="E35959" s="4" t="s">
        <v>1817</v>
      </c>
      <c r="F35959" s="4">
        <v>9344255444</v>
      </c>
      <c r="G35959" s="4">
        <v>9443706263</v>
      </c>
      <c r="H35959" s="4" t="s">
        <v>179708</v>
      </c>
      <c r="I35959" s="4" t="s">
        <v>179709</v>
      </c>
      <c r="J35959" s="4" t="s">
        <v>179711</v>
      </c>
      <c r="L35959" s="4" t="s">
        <v>36118</v>
      </c>
      <c r="M35959" s="4" t="s">
        <v>127</v>
      </c>
      <c r="N35959" s="4">
        <v>641652</v>
      </c>
      <c r="O35959" s="4"/>
      <c r="P35959" s="4"/>
      <c r="Q35959" s="31" t="s">
        <v>179707</v>
      </c>
      <c r="R35959" s="4"/>
      <c r="S35959" s="4"/>
      <c r="T35959" s="4"/>
      <c r="U35959" s="4"/>
      <c r="V35959" s="4"/>
      <c r="W35959" s="4"/>
    </row>
    <row r="35960" spans="1:23" x14ac:dyDescent="0.25">
      <c r="A35960" s="4" t="s">
        <v>179868</v>
      </c>
      <c r="B35960" s="4" t="s">
        <v>218</v>
      </c>
      <c r="C35960" s="4" t="s">
        <v>118</v>
      </c>
      <c r="D35960" s="4" t="s">
        <v>56377</v>
      </c>
      <c r="E35960" s="4" t="s">
        <v>1105</v>
      </c>
      <c r="F35960" s="4">
        <v>9865185354</v>
      </c>
      <c r="G35960" s="4">
        <v>9994814263</v>
      </c>
      <c r="H35960" s="4" t="s">
        <v>179867</v>
      </c>
      <c r="I35960" s="4"/>
      <c r="J35960" s="4" t="s">
        <v>179869</v>
      </c>
      <c r="L35960" s="4"/>
      <c r="M35960" s="4" t="s">
        <v>127</v>
      </c>
      <c r="N35960" s="4">
        <v>641603</v>
      </c>
      <c r="O35960" s="4"/>
      <c r="P35960" s="4"/>
      <c r="Q35960" s="31" t="s">
        <v>179866</v>
      </c>
      <c r="R35960" s="4"/>
      <c r="S35960" s="4"/>
      <c r="T35960" s="4"/>
      <c r="U35960" s="4"/>
      <c r="V35960" s="4"/>
      <c r="W35960" s="4"/>
    </row>
    <row r="35961" spans="1:23" x14ac:dyDescent="0.25">
      <c r="A35961" s="4" t="s">
        <v>179877</v>
      </c>
      <c r="B35961" s="4" t="s">
        <v>218</v>
      </c>
      <c r="C35961" s="4" t="s">
        <v>506</v>
      </c>
      <c r="D35961" s="4" t="s">
        <v>30774</v>
      </c>
      <c r="E35961" s="4" t="s">
        <v>74</v>
      </c>
      <c r="F35961" s="4">
        <v>9360635997</v>
      </c>
      <c r="G35961" s="4">
        <v>9367798121</v>
      </c>
      <c r="H35961" s="4" t="s">
        <v>179876</v>
      </c>
      <c r="I35961" s="4"/>
      <c r="J35961" s="4" t="s">
        <v>179878</v>
      </c>
      <c r="L35961" s="4" t="s">
        <v>66848</v>
      </c>
      <c r="M35961" s="4" t="s">
        <v>127</v>
      </c>
      <c r="N35961" s="4">
        <v>641602</v>
      </c>
      <c r="O35961" s="4"/>
      <c r="P35961" s="4"/>
      <c r="Q35961" s="31" t="s">
        <v>179875</v>
      </c>
      <c r="R35961" s="4"/>
      <c r="S35961" s="4"/>
      <c r="T35961" s="4"/>
      <c r="U35961" s="4"/>
      <c r="V35961" s="4"/>
      <c r="W35961" s="4"/>
    </row>
    <row r="35962" spans="1:23" x14ac:dyDescent="0.25">
      <c r="A35962" s="4" t="s">
        <v>180054</v>
      </c>
      <c r="B35962" s="4" t="s">
        <v>218</v>
      </c>
      <c r="C35962" s="4" t="s">
        <v>118</v>
      </c>
      <c r="D35962" s="4" t="s">
        <v>79004</v>
      </c>
      <c r="E35962" s="4" t="s">
        <v>34</v>
      </c>
      <c r="F35962" s="4">
        <v>9244335445</v>
      </c>
      <c r="G35962" s="4"/>
      <c r="H35962" s="4" t="s">
        <v>180053</v>
      </c>
      <c r="I35962" s="4"/>
      <c r="J35962" s="4" t="s">
        <v>180055</v>
      </c>
      <c r="L35962" s="4" t="s">
        <v>180056</v>
      </c>
      <c r="M35962" s="4" t="s">
        <v>127</v>
      </c>
      <c r="N35962" s="4">
        <v>641652</v>
      </c>
      <c r="O35962" s="4"/>
      <c r="P35962" s="4"/>
      <c r="Q35962" s="31" t="s">
        <v>180052</v>
      </c>
      <c r="R35962" s="4"/>
      <c r="S35962" s="4"/>
      <c r="T35962" s="4"/>
      <c r="U35962" s="4"/>
      <c r="V35962" s="4"/>
      <c r="W35962" s="4"/>
    </row>
    <row r="35963" spans="1:23" x14ac:dyDescent="0.25">
      <c r="A35963" s="4" t="s">
        <v>180102</v>
      </c>
      <c r="B35963" s="4" t="s">
        <v>218</v>
      </c>
      <c r="C35963" s="4" t="s">
        <v>1659</v>
      </c>
      <c r="D35963" s="4" t="s">
        <v>604</v>
      </c>
      <c r="E35963" s="4" t="s">
        <v>662</v>
      </c>
      <c r="F35963" s="4">
        <v>9487942838</v>
      </c>
      <c r="G35963" s="4">
        <v>9443342838</v>
      </c>
      <c r="H35963" s="4" t="s">
        <v>180100</v>
      </c>
      <c r="I35963" s="4" t="s">
        <v>180101</v>
      </c>
      <c r="J35963" s="4" t="s">
        <v>180103</v>
      </c>
      <c r="L35963" s="4" t="s">
        <v>17887</v>
      </c>
      <c r="M35963" s="4" t="s">
        <v>127</v>
      </c>
      <c r="N35963" s="4">
        <v>641602</v>
      </c>
      <c r="O35963" s="4" t="s">
        <v>180104</v>
      </c>
      <c r="P35963" s="4">
        <v>8045384719</v>
      </c>
      <c r="Q35963" s="31" t="s">
        <v>180099</v>
      </c>
      <c r="R35963" s="4"/>
      <c r="S35963" s="4"/>
      <c r="T35963" s="4"/>
      <c r="U35963" s="4"/>
      <c r="V35963" s="4"/>
      <c r="W35963" s="4"/>
    </row>
    <row r="35964" spans="1:23" x14ac:dyDescent="0.25">
      <c r="A35964" s="4" t="s">
        <v>180134</v>
      </c>
      <c r="B35964" s="4" t="s">
        <v>218</v>
      </c>
      <c r="C35964" s="4" t="s">
        <v>361</v>
      </c>
      <c r="D35964" s="4"/>
      <c r="E35964" s="4" t="s">
        <v>180132</v>
      </c>
      <c r="F35964" s="4">
        <v>9842942581</v>
      </c>
      <c r="G35964" s="4"/>
      <c r="H35964" s="4" t="s">
        <v>180133</v>
      </c>
      <c r="I35964" s="4"/>
      <c r="J35964" s="4" t="s">
        <v>180135</v>
      </c>
      <c r="L35964" s="4"/>
      <c r="M35964" s="4" t="s">
        <v>127</v>
      </c>
      <c r="N35964" s="4">
        <v>641603</v>
      </c>
      <c r="O35964" s="4"/>
      <c r="P35964" s="4">
        <v>8071873777</v>
      </c>
      <c r="Q35964" s="31" t="s">
        <v>180131</v>
      </c>
      <c r="R35964" s="4"/>
      <c r="S35964" s="4"/>
      <c r="T35964" s="4"/>
      <c r="U35964" s="4"/>
      <c r="V35964" s="4"/>
      <c r="W35964" s="4"/>
    </row>
    <row r="35965" spans="1:23" x14ac:dyDescent="0.25">
      <c r="A35965" s="4" t="s">
        <v>180227</v>
      </c>
      <c r="B35965" s="4" t="s">
        <v>218</v>
      </c>
      <c r="C35965" s="4" t="s">
        <v>4527</v>
      </c>
      <c r="D35965" s="4"/>
      <c r="E35965" s="4" t="s">
        <v>235</v>
      </c>
      <c r="F35965" s="4">
        <v>9486594063</v>
      </c>
      <c r="G35965" s="4"/>
      <c r="H35965" s="4" t="s">
        <v>180225</v>
      </c>
      <c r="I35965" s="4" t="s">
        <v>180226</v>
      </c>
      <c r="J35965" s="4" t="s">
        <v>180228</v>
      </c>
      <c r="L35965" s="4" t="s">
        <v>180229</v>
      </c>
      <c r="M35965" s="4" t="s">
        <v>127</v>
      </c>
      <c r="N35965" s="4">
        <v>641687</v>
      </c>
      <c r="O35965" s="4"/>
      <c r="P35965" s="4"/>
      <c r="Q35965" s="31" t="s">
        <v>180224</v>
      </c>
      <c r="R35965" s="4"/>
      <c r="S35965" s="4"/>
      <c r="T35965" s="4"/>
      <c r="U35965" s="4"/>
      <c r="V35965" s="4"/>
      <c r="W35965" s="4"/>
    </row>
    <row r="35966" spans="1:23" x14ac:dyDescent="0.25">
      <c r="A35966" s="4" t="s">
        <v>180241</v>
      </c>
      <c r="B35966" s="4" t="s">
        <v>218</v>
      </c>
      <c r="C35966" s="4" t="s">
        <v>167744</v>
      </c>
      <c r="D35966" s="4"/>
      <c r="E35966" s="4" t="s">
        <v>1105</v>
      </c>
      <c r="F35966" s="4">
        <v>9790311119</v>
      </c>
      <c r="G35966" s="4">
        <v>8525851111</v>
      </c>
      <c r="H35966" s="4" t="s">
        <v>180239</v>
      </c>
      <c r="I35966" s="4" t="s">
        <v>180240</v>
      </c>
      <c r="J35966" s="4" t="s">
        <v>180242</v>
      </c>
      <c r="L35966" s="4" t="s">
        <v>19095</v>
      </c>
      <c r="M35966" s="4" t="s">
        <v>127</v>
      </c>
      <c r="N35966" s="4">
        <v>641602</v>
      </c>
      <c r="O35966" s="4"/>
      <c r="P35966" s="4">
        <v>8071931976</v>
      </c>
      <c r="Q35966" s="31" t="s">
        <v>180238</v>
      </c>
      <c r="R35966" s="4"/>
      <c r="S35966" s="4"/>
      <c r="T35966" s="4"/>
      <c r="U35966" s="4"/>
      <c r="V35966" s="4"/>
      <c r="W35966" s="4"/>
    </row>
    <row r="35967" spans="1:23" x14ac:dyDescent="0.25">
      <c r="A35967" s="4" t="s">
        <v>180246</v>
      </c>
      <c r="B35967" s="4" t="s">
        <v>218</v>
      </c>
      <c r="C35967" s="4" t="s">
        <v>180244</v>
      </c>
      <c r="D35967" s="4" t="s">
        <v>180244</v>
      </c>
      <c r="E35967" s="4" t="s">
        <v>27</v>
      </c>
      <c r="F35967" s="4">
        <v>9843998301</v>
      </c>
      <c r="G35967" s="4"/>
      <c r="H35967" s="4" t="s">
        <v>180245</v>
      </c>
      <c r="I35967" s="4"/>
      <c r="J35967" s="4" t="s">
        <v>180247</v>
      </c>
      <c r="L35967" s="4" t="s">
        <v>54560</v>
      </c>
      <c r="M35967" s="4" t="s">
        <v>127</v>
      </c>
      <c r="N35967" s="4">
        <v>641603</v>
      </c>
      <c r="O35967" s="4"/>
      <c r="P35967" s="4"/>
      <c r="Q35967" s="31" t="s">
        <v>180243</v>
      </c>
      <c r="R35967" s="4"/>
      <c r="S35967" s="4"/>
      <c r="T35967" s="4"/>
      <c r="U35967" s="4"/>
      <c r="V35967" s="4"/>
      <c r="W35967" s="4"/>
    </row>
    <row r="35968" spans="1:23" x14ac:dyDescent="0.25">
      <c r="A35968" s="4" t="s">
        <v>180273</v>
      </c>
      <c r="B35968" s="4" t="s">
        <v>218</v>
      </c>
      <c r="C35968" s="4" t="s">
        <v>180270</v>
      </c>
      <c r="D35968" s="4" t="s">
        <v>149</v>
      </c>
      <c r="E35968" s="4"/>
      <c r="F35968" s="4">
        <v>9363005209</v>
      </c>
      <c r="G35968" s="4">
        <v>9488105209</v>
      </c>
      <c r="H35968" s="4" t="s">
        <v>180271</v>
      </c>
      <c r="I35968" s="4" t="s">
        <v>180272</v>
      </c>
      <c r="J35968" s="4" t="s">
        <v>180274</v>
      </c>
      <c r="L35968" s="4" t="s">
        <v>24930</v>
      </c>
      <c r="M35968" s="4" t="s">
        <v>127</v>
      </c>
      <c r="N35968" s="4">
        <v>641603</v>
      </c>
      <c r="O35968" s="4"/>
      <c r="P35968" s="4">
        <v>8071929220</v>
      </c>
      <c r="Q35968" s="31" t="s">
        <v>180269</v>
      </c>
      <c r="R35968" s="4"/>
      <c r="S35968" s="4"/>
      <c r="T35968" s="4"/>
      <c r="U35968" s="4"/>
      <c r="V35968" s="4"/>
      <c r="W35968" s="4"/>
    </row>
    <row r="35969" spans="1:23" x14ac:dyDescent="0.25">
      <c r="A35969" s="4" t="s">
        <v>180283</v>
      </c>
      <c r="B35969" s="4" t="s">
        <v>218</v>
      </c>
      <c r="C35969" s="4" t="s">
        <v>2147</v>
      </c>
      <c r="D35969" s="4" t="s">
        <v>180280</v>
      </c>
      <c r="E35969" s="4" t="s">
        <v>27</v>
      </c>
      <c r="F35969" s="4">
        <v>7708011112</v>
      </c>
      <c r="G35969" s="4">
        <v>9843025600</v>
      </c>
      <c r="H35969" s="4" t="s">
        <v>180281</v>
      </c>
      <c r="I35969" s="4" t="s">
        <v>180282</v>
      </c>
      <c r="J35969" s="4" t="s">
        <v>180284</v>
      </c>
      <c r="L35969" s="4" t="s">
        <v>33679</v>
      </c>
      <c r="M35969" s="4" t="s">
        <v>127</v>
      </c>
      <c r="N35969" s="4">
        <v>641652</v>
      </c>
      <c r="O35969" s="4" t="s">
        <v>180285</v>
      </c>
      <c r="P35969" s="4">
        <v>8071815455</v>
      </c>
      <c r="Q35969" s="31" t="s">
        <v>180279</v>
      </c>
      <c r="R35969" s="4"/>
      <c r="S35969" s="13" t="s">
        <v>224743</v>
      </c>
      <c r="T35969" s="13"/>
      <c r="U35969" s="13"/>
      <c r="V35969" s="13"/>
      <c r="W35969" s="13"/>
    </row>
    <row r="35970" spans="1:23" ht="30" x14ac:dyDescent="0.25">
      <c r="A35970" s="4" t="s">
        <v>180508</v>
      </c>
      <c r="B35970" s="4" t="s">
        <v>218</v>
      </c>
      <c r="C35970" s="4" t="s">
        <v>128435</v>
      </c>
      <c r="D35970" s="4" t="s">
        <v>180506</v>
      </c>
      <c r="E35970" s="4" t="s">
        <v>84</v>
      </c>
      <c r="F35970" s="4">
        <v>9865211220</v>
      </c>
      <c r="G35970" s="4"/>
      <c r="H35970" s="4" t="s">
        <v>180507</v>
      </c>
      <c r="I35970" s="4"/>
      <c r="J35970" s="4" t="s">
        <v>180509</v>
      </c>
      <c r="L35970" s="4"/>
      <c r="M35970" s="4" t="s">
        <v>127</v>
      </c>
      <c r="N35970" s="4">
        <v>641606</v>
      </c>
      <c r="O35970" s="4" t="s">
        <v>180510</v>
      </c>
      <c r="P35970" s="4"/>
      <c r="Q35970" s="31" t="s">
        <v>180505</v>
      </c>
      <c r="R35970" s="4"/>
      <c r="S35970" s="4"/>
      <c r="T35970" s="4"/>
      <c r="U35970" s="4"/>
      <c r="V35970" s="4"/>
      <c r="W35970" s="4"/>
    </row>
    <row r="35971" spans="1:23" ht="30" x14ac:dyDescent="0.25">
      <c r="A35971" s="4" t="s">
        <v>16896</v>
      </c>
      <c r="B35971" s="4" t="s">
        <v>218</v>
      </c>
      <c r="C35971" s="4" t="s">
        <v>118</v>
      </c>
      <c r="D35971" s="4" t="s">
        <v>5623</v>
      </c>
      <c r="E35971" s="4" t="s">
        <v>34</v>
      </c>
      <c r="F35971" s="4">
        <v>9842274882</v>
      </c>
      <c r="G35971" s="4">
        <v>8754021905</v>
      </c>
      <c r="H35971" s="4" t="s">
        <v>180830</v>
      </c>
      <c r="I35971" s="4" t="s">
        <v>180831</v>
      </c>
      <c r="J35971" s="4" t="s">
        <v>180832</v>
      </c>
      <c r="L35971" s="4" t="s">
        <v>40704</v>
      </c>
      <c r="M35971" s="4" t="s">
        <v>127</v>
      </c>
      <c r="N35971" s="4">
        <v>641604</v>
      </c>
      <c r="O35971" s="4"/>
      <c r="P35971" s="4"/>
      <c r="Q35971" s="31" t="s">
        <v>180829</v>
      </c>
      <c r="R35971" s="4"/>
      <c r="S35971" s="4"/>
      <c r="T35971" s="4"/>
      <c r="U35971" s="4"/>
      <c r="V35971" s="4"/>
      <c r="W35971" s="4"/>
    </row>
    <row r="35972" spans="1:23" ht="45" x14ac:dyDescent="0.25">
      <c r="A35972" s="4" t="s">
        <v>180892</v>
      </c>
      <c r="B35972" s="4" t="s">
        <v>218</v>
      </c>
      <c r="C35972" s="4" t="s">
        <v>1122</v>
      </c>
      <c r="D35972" s="4"/>
      <c r="E35972" s="4" t="s">
        <v>235</v>
      </c>
      <c r="F35972" s="4">
        <v>9314721388</v>
      </c>
      <c r="G35972" s="4">
        <v>9414121388</v>
      </c>
      <c r="H35972" s="4" t="s">
        <v>180891</v>
      </c>
      <c r="I35972" s="4"/>
      <c r="J35972" s="4" t="s">
        <v>180893</v>
      </c>
      <c r="L35972" s="4" t="s">
        <v>180894</v>
      </c>
      <c r="M35972" s="4" t="s">
        <v>127</v>
      </c>
      <c r="N35972" s="4">
        <v>641602</v>
      </c>
      <c r="O35972" s="4" t="s">
        <v>180895</v>
      </c>
      <c r="P35972" s="4"/>
      <c r="Q35972" s="31" t="s">
        <v>180890</v>
      </c>
      <c r="R35972" s="4"/>
      <c r="S35972" s="4"/>
      <c r="T35972" s="4"/>
      <c r="U35972" s="4"/>
      <c r="V35972" s="4"/>
      <c r="W35972" s="4"/>
    </row>
    <row r="35973" spans="1:23" x14ac:dyDescent="0.25">
      <c r="A35973" s="4" t="s">
        <v>180904</v>
      </c>
      <c r="B35973" s="4" t="s">
        <v>218</v>
      </c>
      <c r="C35973" s="4" t="s">
        <v>6374</v>
      </c>
      <c r="D35973" s="4" t="s">
        <v>149</v>
      </c>
      <c r="E35973" s="4" t="s">
        <v>84</v>
      </c>
      <c r="F35973" s="4">
        <v>9894777333</v>
      </c>
      <c r="G35973" s="4">
        <v>7010159300</v>
      </c>
      <c r="H35973" s="4" t="s">
        <v>180902</v>
      </c>
      <c r="I35973" s="4" t="s">
        <v>180903</v>
      </c>
      <c r="J35973" s="4" t="s">
        <v>180905</v>
      </c>
      <c r="L35973" s="4" t="s">
        <v>180906</v>
      </c>
      <c r="M35973" s="4" t="s">
        <v>127</v>
      </c>
      <c r="N35973" s="4">
        <v>641652</v>
      </c>
      <c r="O35973" s="4" t="s">
        <v>180907</v>
      </c>
      <c r="P35973" s="4">
        <v>8042956893</v>
      </c>
      <c r="Q35973" s="31" t="s">
        <v>180901</v>
      </c>
      <c r="R35973" s="4"/>
      <c r="S35973" s="13" t="s">
        <v>232859</v>
      </c>
      <c r="T35973" s="13"/>
      <c r="U35973" s="13"/>
      <c r="V35973" s="13"/>
      <c r="W35973" s="13"/>
    </row>
    <row r="35974" spans="1:23" x14ac:dyDescent="0.25">
      <c r="A35974" s="4" t="s">
        <v>180910</v>
      </c>
      <c r="B35974" s="4" t="s">
        <v>218</v>
      </c>
      <c r="C35974" s="4" t="s">
        <v>11418</v>
      </c>
      <c r="D35974" s="4"/>
      <c r="E35974" s="4" t="s">
        <v>27</v>
      </c>
      <c r="F35974" s="4">
        <v>9994052033</v>
      </c>
      <c r="G35974" s="4"/>
      <c r="H35974" s="4" t="s">
        <v>180909</v>
      </c>
      <c r="I35974" s="4"/>
      <c r="J35974" s="4" t="s">
        <v>180911</v>
      </c>
      <c r="L35974" s="4" t="s">
        <v>24658</v>
      </c>
      <c r="M35974" s="4" t="s">
        <v>127</v>
      </c>
      <c r="N35974" s="4">
        <v>638701</v>
      </c>
      <c r="O35974" s="4"/>
      <c r="P35974" s="4"/>
      <c r="Q35974" s="31" t="s">
        <v>180908</v>
      </c>
      <c r="R35974" s="4"/>
      <c r="S35974" s="4"/>
      <c r="T35974" s="4"/>
      <c r="U35974" s="4"/>
      <c r="V35974" s="4"/>
      <c r="W35974" s="4"/>
    </row>
    <row r="35975" spans="1:23" x14ac:dyDescent="0.25">
      <c r="A35975" s="4" t="s">
        <v>181076</v>
      </c>
      <c r="B35975" s="4" t="s">
        <v>218</v>
      </c>
      <c r="C35975" s="4" t="s">
        <v>173</v>
      </c>
      <c r="D35975" s="4" t="s">
        <v>14796</v>
      </c>
      <c r="E35975" s="4" t="s">
        <v>27</v>
      </c>
      <c r="F35975" s="4">
        <v>9789382973</v>
      </c>
      <c r="G35975" s="4"/>
      <c r="H35975" s="4" t="s">
        <v>181075</v>
      </c>
      <c r="I35975" s="4"/>
      <c r="J35975" s="4" t="s">
        <v>181077</v>
      </c>
      <c r="L35975" s="4" t="s">
        <v>7209</v>
      </c>
      <c r="M35975" s="4" t="s">
        <v>127</v>
      </c>
      <c r="N35975" s="4">
        <v>641604</v>
      </c>
      <c r="O35975" s="4"/>
      <c r="P35975" s="4"/>
      <c r="Q35975" s="31" t="s">
        <v>181074</v>
      </c>
      <c r="R35975" s="4"/>
      <c r="S35975" s="4"/>
      <c r="T35975" s="4"/>
      <c r="U35975" s="4"/>
      <c r="V35975" s="4"/>
      <c r="W35975" s="4"/>
    </row>
    <row r="35976" spans="1:23" x14ac:dyDescent="0.25">
      <c r="A35976" s="4" t="s">
        <v>181086</v>
      </c>
      <c r="B35976" s="4" t="s">
        <v>218</v>
      </c>
      <c r="C35976" s="4" t="s">
        <v>14873</v>
      </c>
      <c r="D35976" s="4" t="s">
        <v>56977</v>
      </c>
      <c r="E35976" s="4" t="s">
        <v>27</v>
      </c>
      <c r="F35976" s="4">
        <v>9362011226</v>
      </c>
      <c r="G35976" s="4">
        <v>9894848185</v>
      </c>
      <c r="H35976" s="4" t="s">
        <v>181085</v>
      </c>
      <c r="I35976" s="4"/>
      <c r="J35976" s="4" t="s">
        <v>181087</v>
      </c>
      <c r="L35976" s="4" t="s">
        <v>14591</v>
      </c>
      <c r="M35976" s="4" t="s">
        <v>127</v>
      </c>
      <c r="N35976" s="4">
        <v>641602</v>
      </c>
      <c r="O35976" s="4"/>
      <c r="P35976" s="4"/>
      <c r="Q35976" s="31" t="s">
        <v>181084</v>
      </c>
      <c r="R35976" s="4"/>
      <c r="S35976" s="4"/>
      <c r="T35976" s="4"/>
      <c r="U35976" s="4"/>
      <c r="V35976" s="4"/>
      <c r="W35976" s="4"/>
    </row>
    <row r="35977" spans="1:23" x14ac:dyDescent="0.25">
      <c r="A35977" s="4" t="s">
        <v>181126</v>
      </c>
      <c r="B35977" s="4" t="s">
        <v>218</v>
      </c>
      <c r="C35977" s="4" t="s">
        <v>52891</v>
      </c>
      <c r="D35977" s="4" t="s">
        <v>8959</v>
      </c>
      <c r="E35977" s="4" t="s">
        <v>27</v>
      </c>
      <c r="F35977" s="4">
        <v>9363044759</v>
      </c>
      <c r="G35977" s="4"/>
      <c r="H35977" s="4" t="s">
        <v>181125</v>
      </c>
      <c r="I35977" s="4"/>
      <c r="J35977" s="4" t="s">
        <v>181127</v>
      </c>
      <c r="L35977" s="4" t="s">
        <v>134831</v>
      </c>
      <c r="M35977" s="4" t="s">
        <v>127</v>
      </c>
      <c r="N35977" s="4">
        <v>641604</v>
      </c>
      <c r="O35977" s="4"/>
      <c r="P35977" s="4">
        <v>8071603373</v>
      </c>
      <c r="Q35977" s="31" t="s">
        <v>181124</v>
      </c>
      <c r="R35977" s="4"/>
      <c r="S35977" s="4"/>
      <c r="T35977" s="4"/>
      <c r="U35977" s="4"/>
      <c r="V35977" s="4"/>
      <c r="W35977" s="4"/>
    </row>
    <row r="35978" spans="1:23" x14ac:dyDescent="0.25">
      <c r="A35978" s="4" t="s">
        <v>181177</v>
      </c>
      <c r="B35978" s="4" t="s">
        <v>218</v>
      </c>
      <c r="C35978" s="4" t="s">
        <v>1822</v>
      </c>
      <c r="D35978" s="4" t="s">
        <v>92783</v>
      </c>
      <c r="E35978" s="4" t="s">
        <v>27</v>
      </c>
      <c r="F35978" s="4">
        <v>8124414186</v>
      </c>
      <c r="G35978" s="4">
        <v>9944183186</v>
      </c>
      <c r="H35978" s="4" t="s">
        <v>181176</v>
      </c>
      <c r="I35978" s="4"/>
      <c r="J35978" s="4" t="s">
        <v>181178</v>
      </c>
      <c r="L35978" s="4" t="s">
        <v>181179</v>
      </c>
      <c r="M35978" s="4" t="s">
        <v>127</v>
      </c>
      <c r="N35978" s="4">
        <v>641607</v>
      </c>
      <c r="O35978" s="4"/>
      <c r="P35978" s="4">
        <v>8048026743</v>
      </c>
      <c r="Q35978" s="31" t="s">
        <v>181175</v>
      </c>
      <c r="R35978" s="4"/>
      <c r="S35978" s="4"/>
      <c r="T35978" s="4"/>
      <c r="U35978" s="4"/>
      <c r="V35978" s="4"/>
      <c r="W35978" s="4"/>
    </row>
    <row r="35979" spans="1:23" ht="30" x14ac:dyDescent="0.25">
      <c r="A35979" s="4" t="s">
        <v>181200</v>
      </c>
      <c r="B35979" s="4" t="s">
        <v>218</v>
      </c>
      <c r="C35979" s="4" t="s">
        <v>3594</v>
      </c>
      <c r="D35979" s="4"/>
      <c r="E35979" s="4" t="s">
        <v>34</v>
      </c>
      <c r="F35979" s="4">
        <v>9442225891</v>
      </c>
      <c r="G35979" s="4"/>
      <c r="H35979" s="4" t="s">
        <v>181199</v>
      </c>
      <c r="I35979" s="4"/>
      <c r="J35979" s="4" t="s">
        <v>181201</v>
      </c>
      <c r="L35979" s="4" t="s">
        <v>85035</v>
      </c>
      <c r="M35979" s="4" t="s">
        <v>127</v>
      </c>
      <c r="N35979" s="4">
        <v>641601</v>
      </c>
      <c r="O35979" s="4"/>
      <c r="P35979" s="4"/>
      <c r="Q35979" s="31" t="s">
        <v>181198</v>
      </c>
      <c r="R35979" s="4"/>
      <c r="S35979" s="4"/>
      <c r="T35979" s="4"/>
      <c r="U35979" s="4"/>
      <c r="V35979" s="4"/>
      <c r="W35979" s="4"/>
    </row>
    <row r="35980" spans="1:23" ht="30" x14ac:dyDescent="0.25">
      <c r="A35980" s="4" t="s">
        <v>181268</v>
      </c>
      <c r="B35980" s="4" t="s">
        <v>218</v>
      </c>
      <c r="C35980" s="4" t="s">
        <v>506</v>
      </c>
      <c r="D35980" s="4" t="s">
        <v>3278</v>
      </c>
      <c r="E35980" s="4" t="s">
        <v>235</v>
      </c>
      <c r="F35980" s="4">
        <v>9843051661</v>
      </c>
      <c r="G35980" s="4"/>
      <c r="H35980" s="4" t="s">
        <v>181266</v>
      </c>
      <c r="I35980" s="4" t="s">
        <v>181267</v>
      </c>
      <c r="J35980" s="4" t="s">
        <v>181269</v>
      </c>
      <c r="L35980" s="4"/>
      <c r="M35980" s="4" t="s">
        <v>127</v>
      </c>
      <c r="N35980" s="4">
        <v>641604</v>
      </c>
      <c r="O35980" s="4"/>
      <c r="P35980" s="4">
        <v>8048558932</v>
      </c>
      <c r="Q35980" s="31" t="s">
        <v>181265</v>
      </c>
      <c r="R35980" s="4"/>
      <c r="S35980" s="4"/>
      <c r="T35980" s="4"/>
      <c r="U35980" s="4"/>
      <c r="V35980" s="4"/>
      <c r="W35980" s="4"/>
    </row>
    <row r="35981" spans="1:23" ht="30" x14ac:dyDescent="0.25">
      <c r="A35981" s="4" t="s">
        <v>181278</v>
      </c>
      <c r="B35981" s="4" t="s">
        <v>218</v>
      </c>
      <c r="C35981" s="4" t="s">
        <v>2870</v>
      </c>
      <c r="D35981" s="4"/>
      <c r="E35981" s="4" t="s">
        <v>27</v>
      </c>
      <c r="F35981" s="4">
        <v>9842272288</v>
      </c>
      <c r="G35981" s="4"/>
      <c r="H35981" s="4" t="s">
        <v>181277</v>
      </c>
      <c r="I35981" s="4"/>
      <c r="J35981" s="4" t="s">
        <v>181279</v>
      </c>
      <c r="L35981" s="4" t="s">
        <v>7152</v>
      </c>
      <c r="M35981" s="4" t="s">
        <v>127</v>
      </c>
      <c r="N35981" s="4">
        <v>641602</v>
      </c>
      <c r="O35981" s="4"/>
      <c r="P35981" s="4"/>
      <c r="Q35981" s="31" t="s">
        <v>181276</v>
      </c>
      <c r="R35981" s="4"/>
      <c r="S35981" s="4"/>
      <c r="T35981" s="4"/>
      <c r="U35981" s="4"/>
      <c r="V35981" s="4"/>
      <c r="W35981" s="4"/>
    </row>
    <row r="35982" spans="1:23" x14ac:dyDescent="0.25">
      <c r="A35982" s="4" t="s">
        <v>181813</v>
      </c>
      <c r="B35982" s="4" t="s">
        <v>218</v>
      </c>
      <c r="C35982" s="4" t="s">
        <v>181811</v>
      </c>
      <c r="D35982" s="4" t="s">
        <v>157919</v>
      </c>
      <c r="E35982" s="4" t="s">
        <v>84</v>
      </c>
      <c r="F35982" s="4">
        <v>9943241914</v>
      </c>
      <c r="G35982" s="4"/>
      <c r="H35982" s="4" t="s">
        <v>181812</v>
      </c>
      <c r="I35982" s="4"/>
      <c r="J35982" s="4" t="s">
        <v>181814</v>
      </c>
      <c r="L35982" s="4" t="s">
        <v>181815</v>
      </c>
      <c r="M35982" s="4" t="s">
        <v>127</v>
      </c>
      <c r="N35982" s="4">
        <v>641604</v>
      </c>
      <c r="O35982" s="4" t="s">
        <v>181816</v>
      </c>
      <c r="P35982" s="4"/>
      <c r="Q35982" s="31" t="s">
        <v>181809</v>
      </c>
      <c r="R35982" s="4"/>
      <c r="S35982" s="13" t="s">
        <v>181810</v>
      </c>
      <c r="T35982" s="13"/>
      <c r="U35982" s="13"/>
      <c r="V35982" s="13"/>
      <c r="W35982" s="13"/>
    </row>
    <row r="35983" spans="1:23" x14ac:dyDescent="0.25">
      <c r="A35983" s="4" t="s">
        <v>181819</v>
      </c>
      <c r="B35983" s="4" t="s">
        <v>218</v>
      </c>
      <c r="C35983" s="4" t="s">
        <v>102054</v>
      </c>
      <c r="D35983" s="4" t="s">
        <v>3580</v>
      </c>
      <c r="E35983" s="4" t="s">
        <v>74</v>
      </c>
      <c r="F35983" s="4">
        <v>9865569990</v>
      </c>
      <c r="G35983" s="4"/>
      <c r="H35983" s="4" t="s">
        <v>181818</v>
      </c>
      <c r="I35983" s="4"/>
      <c r="J35983" s="4" t="s">
        <v>181820</v>
      </c>
      <c r="L35983" s="4" t="s">
        <v>45564</v>
      </c>
      <c r="M35983" s="4" t="s">
        <v>127</v>
      </c>
      <c r="N35983" s="4">
        <v>641652</v>
      </c>
      <c r="O35983" s="4"/>
      <c r="P35983" s="4"/>
      <c r="Q35983" s="31" t="s">
        <v>181817</v>
      </c>
      <c r="R35983" s="4"/>
      <c r="S35983" s="4"/>
      <c r="T35983" s="4"/>
      <c r="U35983" s="4"/>
      <c r="V35983" s="4"/>
      <c r="W35983" s="4"/>
    </row>
    <row r="35984" spans="1:23" x14ac:dyDescent="0.25">
      <c r="A35984" s="4" t="s">
        <v>181824</v>
      </c>
      <c r="B35984" s="4" t="s">
        <v>218</v>
      </c>
      <c r="C35984" s="4" t="s">
        <v>585</v>
      </c>
      <c r="D35984" s="4"/>
      <c r="E35984" s="4" t="s">
        <v>74</v>
      </c>
      <c r="F35984" s="4">
        <v>9894609006</v>
      </c>
      <c r="G35984" s="4"/>
      <c r="H35984" s="4" t="s">
        <v>181822</v>
      </c>
      <c r="I35984" s="4" t="s">
        <v>181823</v>
      </c>
      <c r="J35984" s="4" t="s">
        <v>181825</v>
      </c>
      <c r="L35984" s="4" t="s">
        <v>2072</v>
      </c>
      <c r="M35984" s="4" t="s">
        <v>127</v>
      </c>
      <c r="N35984" s="4">
        <v>641602</v>
      </c>
      <c r="O35984" s="4"/>
      <c r="P35984" s="4">
        <v>8048559779</v>
      </c>
      <c r="Q35984" s="31" t="s">
        <v>181821</v>
      </c>
      <c r="R35984" s="4"/>
      <c r="S35984" s="4"/>
      <c r="T35984" s="4"/>
      <c r="U35984" s="4"/>
      <c r="V35984" s="4"/>
      <c r="W35984" s="4"/>
    </row>
    <row r="35985" spans="1:23" x14ac:dyDescent="0.25">
      <c r="A35985" s="4" t="s">
        <v>166109</v>
      </c>
      <c r="B35985" s="4" t="s">
        <v>218</v>
      </c>
      <c r="C35985" s="4" t="s">
        <v>1530</v>
      </c>
      <c r="D35985" s="4" t="s">
        <v>84021</v>
      </c>
      <c r="E35985" s="4" t="s">
        <v>34</v>
      </c>
      <c r="F35985" s="4">
        <v>9791666866</v>
      </c>
      <c r="G35985" s="4">
        <v>9842666866</v>
      </c>
      <c r="H35985" s="4" t="s">
        <v>181827</v>
      </c>
      <c r="I35985" s="4" t="s">
        <v>181828</v>
      </c>
      <c r="J35985" s="4" t="s">
        <v>181829</v>
      </c>
      <c r="L35985" s="4" t="s">
        <v>37021</v>
      </c>
      <c r="M35985" s="4" t="s">
        <v>127</v>
      </c>
      <c r="N35985" s="4">
        <v>641604</v>
      </c>
      <c r="O35985" s="4"/>
      <c r="P35985" s="4"/>
      <c r="Q35985" s="31" t="s">
        <v>181826</v>
      </c>
      <c r="R35985" s="4"/>
      <c r="S35985" s="4"/>
      <c r="T35985" s="4"/>
      <c r="U35985" s="4"/>
      <c r="V35985" s="4"/>
      <c r="W35985" s="4"/>
    </row>
    <row r="35986" spans="1:23" x14ac:dyDescent="0.25">
      <c r="A35986" s="4" t="s">
        <v>7207</v>
      </c>
      <c r="B35986" s="4" t="s">
        <v>218</v>
      </c>
      <c r="C35986" s="4" t="s">
        <v>4717</v>
      </c>
      <c r="D35986" s="4"/>
      <c r="E35986" s="4" t="s">
        <v>27</v>
      </c>
      <c r="F35986" s="4">
        <v>7708426553</v>
      </c>
      <c r="G35986" s="4"/>
      <c r="H35986" s="4" t="s">
        <v>181830</v>
      </c>
      <c r="I35986" s="4"/>
      <c r="J35986" s="4" t="s">
        <v>181831</v>
      </c>
      <c r="L35986" s="4" t="s">
        <v>30221</v>
      </c>
      <c r="M35986" s="4" t="s">
        <v>127</v>
      </c>
      <c r="N35986" s="4">
        <v>641666</v>
      </c>
      <c r="O35986" s="4"/>
      <c r="P35986" s="4"/>
      <c r="Q35986" s="31" t="s">
        <v>181826</v>
      </c>
      <c r="R35986" s="4"/>
      <c r="S35986" s="4"/>
      <c r="T35986" s="4"/>
      <c r="U35986" s="4"/>
      <c r="V35986" s="4"/>
      <c r="W35986" s="4"/>
    </row>
    <row r="35987" spans="1:23" x14ac:dyDescent="0.25">
      <c r="A35987" s="4" t="s">
        <v>181838</v>
      </c>
      <c r="B35987" s="4" t="s">
        <v>218</v>
      </c>
      <c r="C35987" s="4" t="s">
        <v>506</v>
      </c>
      <c r="D35987" s="4" t="s">
        <v>1607</v>
      </c>
      <c r="E35987" s="4" t="s">
        <v>34</v>
      </c>
      <c r="F35987" s="4">
        <v>9865551661</v>
      </c>
      <c r="G35987" s="4"/>
      <c r="H35987" s="4" t="s">
        <v>181837</v>
      </c>
      <c r="I35987" s="4"/>
      <c r="J35987" s="4" t="s">
        <v>181839</v>
      </c>
      <c r="L35987" s="4" t="s">
        <v>14642</v>
      </c>
      <c r="M35987" s="4" t="s">
        <v>127</v>
      </c>
      <c r="N35987" s="4">
        <v>641687</v>
      </c>
      <c r="O35987" s="4"/>
      <c r="P35987" s="4">
        <v>8071815319</v>
      </c>
      <c r="Q35987" s="31" t="s">
        <v>181836</v>
      </c>
      <c r="R35987" s="4"/>
      <c r="S35987" s="4"/>
      <c r="T35987" s="4"/>
      <c r="U35987" s="4"/>
      <c r="V35987" s="4"/>
      <c r="W35987" s="4"/>
    </row>
    <row r="35988" spans="1:23" x14ac:dyDescent="0.25">
      <c r="A35988" s="4" t="s">
        <v>181842</v>
      </c>
      <c r="B35988" s="4" t="s">
        <v>218</v>
      </c>
      <c r="C35988" s="4" t="s">
        <v>78177</v>
      </c>
      <c r="D35988" s="4"/>
      <c r="E35988" s="4" t="s">
        <v>34</v>
      </c>
      <c r="F35988" s="4">
        <v>8098579816</v>
      </c>
      <c r="G35988" s="4"/>
      <c r="H35988" s="4" t="s">
        <v>181841</v>
      </c>
      <c r="I35988" s="4"/>
      <c r="J35988" s="4" t="s">
        <v>181843</v>
      </c>
      <c r="L35988" s="4" t="s">
        <v>181844</v>
      </c>
      <c r="M35988" s="4" t="s">
        <v>127</v>
      </c>
      <c r="N35988" s="4">
        <v>641602</v>
      </c>
      <c r="O35988" s="4" t="s">
        <v>181845</v>
      </c>
      <c r="P35988" s="4"/>
      <c r="Q35988" s="31" t="s">
        <v>181840</v>
      </c>
      <c r="R35988" s="4"/>
      <c r="S35988" s="4"/>
      <c r="T35988" s="4"/>
      <c r="U35988" s="4"/>
      <c r="V35988" s="4"/>
      <c r="W35988" s="4"/>
    </row>
    <row r="35989" spans="1:23" x14ac:dyDescent="0.25">
      <c r="A35989" s="4" t="s">
        <v>181850</v>
      </c>
      <c r="B35989" s="4" t="s">
        <v>218</v>
      </c>
      <c r="C35989" s="4" t="s">
        <v>181847</v>
      </c>
      <c r="D35989" s="4" t="s">
        <v>181848</v>
      </c>
      <c r="E35989" s="4" t="s">
        <v>27</v>
      </c>
      <c r="F35989" s="4">
        <v>9566381814</v>
      </c>
      <c r="G35989" s="4"/>
      <c r="H35989" s="4" t="s">
        <v>181849</v>
      </c>
      <c r="I35989" s="4"/>
      <c r="J35989" s="4" t="s">
        <v>181851</v>
      </c>
      <c r="L35989" s="4" t="s">
        <v>181852</v>
      </c>
      <c r="M35989" s="4" t="s">
        <v>127</v>
      </c>
      <c r="N35989" s="4">
        <v>641606</v>
      </c>
      <c r="O35989" s="4"/>
      <c r="P35989" s="4"/>
      <c r="Q35989" s="31" t="s">
        <v>181846</v>
      </c>
      <c r="R35989" s="4"/>
      <c r="S35989" s="4"/>
      <c r="T35989" s="4"/>
      <c r="U35989" s="4"/>
      <c r="V35989" s="4"/>
      <c r="W35989" s="4"/>
    </row>
    <row r="35990" spans="1:23" x14ac:dyDescent="0.25">
      <c r="A35990" s="4" t="s">
        <v>181855</v>
      </c>
      <c r="B35990" s="4" t="s">
        <v>218</v>
      </c>
      <c r="C35990" s="4" t="s">
        <v>1059</v>
      </c>
      <c r="D35990" s="4" t="s">
        <v>7772</v>
      </c>
      <c r="E35990" s="4" t="s">
        <v>34</v>
      </c>
      <c r="F35990" s="4">
        <v>8148323437</v>
      </c>
      <c r="G35990" s="4">
        <v>9500311369</v>
      </c>
      <c r="H35990" s="4" t="s">
        <v>181854</v>
      </c>
      <c r="I35990" s="4"/>
      <c r="J35990" s="4" t="s">
        <v>181856</v>
      </c>
      <c r="L35990" s="4" t="s">
        <v>181857</v>
      </c>
      <c r="M35990" s="4" t="s">
        <v>127</v>
      </c>
      <c r="N35990" s="4">
        <v>638752</v>
      </c>
      <c r="O35990" s="4"/>
      <c r="P35990" s="4">
        <v>8048004679</v>
      </c>
      <c r="Q35990" s="31" t="s">
        <v>181853</v>
      </c>
      <c r="R35990" s="4"/>
      <c r="S35990" s="4"/>
      <c r="T35990" s="4"/>
      <c r="U35990" s="4"/>
      <c r="V35990" s="4"/>
      <c r="W35990" s="4"/>
    </row>
    <row r="35991" spans="1:23" ht="45" x14ac:dyDescent="0.25">
      <c r="A35991" s="4" t="s">
        <v>182505</v>
      </c>
      <c r="B35991" s="4" t="s">
        <v>218</v>
      </c>
      <c r="C35991" s="4" t="s">
        <v>148511</v>
      </c>
      <c r="D35991" s="4"/>
      <c r="E35991" s="4" t="s">
        <v>27</v>
      </c>
      <c r="F35991" s="4">
        <v>9686888334</v>
      </c>
      <c r="G35991" s="4">
        <v>9843045888</v>
      </c>
      <c r="H35991" s="4" t="s">
        <v>182503</v>
      </c>
      <c r="I35991" s="4" t="s">
        <v>182504</v>
      </c>
      <c r="J35991" s="4" t="s">
        <v>182506</v>
      </c>
      <c r="L35991" s="4"/>
      <c r="M35991" s="4" t="s">
        <v>127</v>
      </c>
      <c r="N35991" s="4">
        <v>641604</v>
      </c>
      <c r="O35991" s="4" t="s">
        <v>182507</v>
      </c>
      <c r="P35991" s="4">
        <v>8045318218</v>
      </c>
      <c r="Q35991" s="31" t="s">
        <v>182502</v>
      </c>
      <c r="R35991" s="4"/>
      <c r="S35991" s="13" t="s">
        <v>224744</v>
      </c>
      <c r="T35991" s="13"/>
      <c r="U35991" s="13"/>
      <c r="V35991" s="13"/>
      <c r="W35991" s="13"/>
    </row>
    <row r="35992" spans="1:23" ht="45" x14ac:dyDescent="0.25">
      <c r="A35992" s="4" t="s">
        <v>182585</v>
      </c>
      <c r="B35992" s="4" t="s">
        <v>218</v>
      </c>
      <c r="C35992" s="4" t="s">
        <v>5090</v>
      </c>
      <c r="D35992" s="4" t="s">
        <v>120724</v>
      </c>
      <c r="E35992" s="4" t="s">
        <v>3792</v>
      </c>
      <c r="F35992" s="4">
        <v>8122022004</v>
      </c>
      <c r="G35992" s="4">
        <v>9443166073</v>
      </c>
      <c r="H35992" s="4" t="s">
        <v>182583</v>
      </c>
      <c r="I35992" s="4" t="s">
        <v>182584</v>
      </c>
      <c r="J35992" s="4" t="s">
        <v>182586</v>
      </c>
      <c r="L35992" s="4" t="s">
        <v>402</v>
      </c>
      <c r="M35992" s="4" t="s">
        <v>127</v>
      </c>
      <c r="N35992" s="4">
        <v>641604</v>
      </c>
      <c r="O35992" s="4" t="s">
        <v>182587</v>
      </c>
      <c r="P35992" s="4">
        <v>8042538340</v>
      </c>
      <c r="Q35992" s="31" t="s">
        <v>182582</v>
      </c>
      <c r="R35992" s="4"/>
      <c r="S35992" s="13" t="s">
        <v>198479</v>
      </c>
      <c r="T35992" s="13"/>
      <c r="U35992" s="13"/>
      <c r="V35992" s="13"/>
      <c r="W35992" s="13"/>
    </row>
    <row r="35993" spans="1:23" x14ac:dyDescent="0.25">
      <c r="A35993" s="4" t="s">
        <v>182816</v>
      </c>
      <c r="B35993" s="4" t="s">
        <v>218</v>
      </c>
      <c r="C35993" s="4" t="s">
        <v>173</v>
      </c>
      <c r="D35993" s="4" t="s">
        <v>40809</v>
      </c>
      <c r="E35993" s="4" t="s">
        <v>65</v>
      </c>
      <c r="F35993" s="4">
        <v>9150342746</v>
      </c>
      <c r="G35993" s="4">
        <v>9150342748</v>
      </c>
      <c r="H35993" s="4" t="s">
        <v>182815</v>
      </c>
      <c r="I35993" s="4"/>
      <c r="J35993" s="4" t="s">
        <v>182817</v>
      </c>
      <c r="L35993" s="4" t="s">
        <v>6119</v>
      </c>
      <c r="M35993" s="4" t="s">
        <v>127</v>
      </c>
      <c r="N35993" s="4">
        <v>601604</v>
      </c>
      <c r="O35993" s="4"/>
      <c r="P35993" s="4"/>
      <c r="Q35993" s="31" t="s">
        <v>182814</v>
      </c>
      <c r="R35993" s="4"/>
      <c r="S35993" s="4"/>
      <c r="T35993" s="4"/>
      <c r="U35993" s="4"/>
      <c r="V35993" s="4"/>
      <c r="W35993" s="4"/>
    </row>
    <row r="35994" spans="1:23" x14ac:dyDescent="0.25">
      <c r="A35994" s="4" t="s">
        <v>183010</v>
      </c>
      <c r="B35994" s="4" t="s">
        <v>218</v>
      </c>
      <c r="C35994" s="4" t="s">
        <v>36855</v>
      </c>
      <c r="D35994" s="4" t="s">
        <v>83070</v>
      </c>
      <c r="E35994" s="4" t="s">
        <v>27</v>
      </c>
      <c r="F35994" s="4">
        <v>9787775554</v>
      </c>
      <c r="G35994" s="4">
        <v>9894817786</v>
      </c>
      <c r="H35994" s="4" t="s">
        <v>183009</v>
      </c>
      <c r="I35994" s="4"/>
      <c r="J35994" s="4" t="s">
        <v>183011</v>
      </c>
      <c r="L35994" s="4" t="s">
        <v>4661</v>
      </c>
      <c r="M35994" s="4" t="s">
        <v>127</v>
      </c>
      <c r="N35994" s="4">
        <v>641603</v>
      </c>
      <c r="O35994" s="4"/>
      <c r="P35994" s="4">
        <v>8048009780</v>
      </c>
      <c r="Q35994" s="31" t="s">
        <v>183008</v>
      </c>
      <c r="R35994" s="4"/>
      <c r="S35994" s="4"/>
      <c r="T35994" s="4"/>
      <c r="U35994" s="4"/>
      <c r="V35994" s="4"/>
      <c r="W35994" s="4"/>
    </row>
    <row r="35995" spans="1:23" ht="45" x14ac:dyDescent="0.25">
      <c r="A35995" s="4" t="s">
        <v>183085</v>
      </c>
      <c r="B35995" s="4" t="s">
        <v>218</v>
      </c>
      <c r="C35995" s="4" t="s">
        <v>155893</v>
      </c>
      <c r="D35995" s="4"/>
      <c r="E35995" s="4" t="s">
        <v>235</v>
      </c>
      <c r="F35995" s="4">
        <v>9842242611</v>
      </c>
      <c r="G35995" s="4"/>
      <c r="H35995" s="4" t="s">
        <v>183084</v>
      </c>
      <c r="I35995" s="4"/>
      <c r="J35995" s="4" t="s">
        <v>183086</v>
      </c>
      <c r="L35995" s="4" t="s">
        <v>134830</v>
      </c>
      <c r="M35995" s="4" t="s">
        <v>127</v>
      </c>
      <c r="N35995" s="4">
        <v>641604</v>
      </c>
      <c r="O35995" s="4"/>
      <c r="P35995" s="4"/>
      <c r="Q35995" s="31" t="s">
        <v>183083</v>
      </c>
      <c r="R35995" s="4"/>
      <c r="S35995" s="4"/>
      <c r="T35995" s="4"/>
      <c r="U35995" s="4"/>
      <c r="V35995" s="4"/>
      <c r="W35995" s="4"/>
    </row>
    <row r="35996" spans="1:23" x14ac:dyDescent="0.25">
      <c r="A35996" s="4" t="s">
        <v>183203</v>
      </c>
      <c r="B35996" s="4" t="s">
        <v>218</v>
      </c>
      <c r="C35996" s="4" t="s">
        <v>506</v>
      </c>
      <c r="D35996" s="4" t="s">
        <v>79220</v>
      </c>
      <c r="E35996" s="4" t="s">
        <v>27</v>
      </c>
      <c r="F35996" s="4">
        <v>9843208686</v>
      </c>
      <c r="G35996" s="4"/>
      <c r="H35996" s="4" t="s">
        <v>183201</v>
      </c>
      <c r="I35996" s="4" t="s">
        <v>183202</v>
      </c>
      <c r="J35996" s="4" t="s">
        <v>183204</v>
      </c>
      <c r="L35996" s="4" t="s">
        <v>183205</v>
      </c>
      <c r="M35996" s="4" t="s">
        <v>127</v>
      </c>
      <c r="N35996" s="4">
        <v>641601</v>
      </c>
      <c r="O35996" s="4" t="s">
        <v>183206</v>
      </c>
      <c r="P35996" s="4">
        <v>8048584050</v>
      </c>
      <c r="Q35996" s="31" t="s">
        <v>206053</v>
      </c>
      <c r="R35996" s="4"/>
      <c r="S35996" s="13" t="s">
        <v>224745</v>
      </c>
      <c r="T35996" s="13"/>
      <c r="U35996" s="13"/>
      <c r="V35996" s="13"/>
      <c r="W35996" s="13"/>
    </row>
    <row r="35997" spans="1:23" ht="45" x14ac:dyDescent="0.25">
      <c r="A35997" s="4" t="s">
        <v>184350</v>
      </c>
      <c r="B35997" s="4" t="s">
        <v>218</v>
      </c>
      <c r="C35997" s="4" t="s">
        <v>1436</v>
      </c>
      <c r="D35997" s="4" t="s">
        <v>184348</v>
      </c>
      <c r="E35997" s="4" t="s">
        <v>84</v>
      </c>
      <c r="F35997" s="4">
        <v>9677650119</v>
      </c>
      <c r="G35997" s="4">
        <v>9171919355</v>
      </c>
      <c r="H35997" s="4" t="s">
        <v>184349</v>
      </c>
      <c r="I35997" s="4"/>
      <c r="J35997" s="4" t="s">
        <v>184351</v>
      </c>
      <c r="L35997" s="4" t="s">
        <v>184352</v>
      </c>
      <c r="M35997" s="4" t="s">
        <v>127</v>
      </c>
      <c r="N35997" s="4">
        <v>641604</v>
      </c>
      <c r="O35997" s="4"/>
      <c r="P35997" s="4"/>
      <c r="Q35997" s="33" t="s">
        <v>184347</v>
      </c>
      <c r="R35997" s="5"/>
      <c r="S35997" s="4"/>
      <c r="T35997" s="4"/>
      <c r="U35997" s="4"/>
      <c r="V35997" s="4"/>
      <c r="W35997" s="4"/>
    </row>
    <row r="35998" spans="1:23" x14ac:dyDescent="0.25">
      <c r="A35998" s="4" t="s">
        <v>184396</v>
      </c>
      <c r="B35998" s="4" t="s">
        <v>218</v>
      </c>
      <c r="C35998" s="4" t="s">
        <v>646</v>
      </c>
      <c r="D35998" s="4"/>
      <c r="E35998" s="4" t="s">
        <v>27</v>
      </c>
      <c r="F35998" s="4">
        <v>9940305231</v>
      </c>
      <c r="G35998" s="4"/>
      <c r="H35998" s="4" t="s">
        <v>184395</v>
      </c>
      <c r="I35998" s="4"/>
      <c r="J35998" s="4" t="s">
        <v>184397</v>
      </c>
      <c r="L35998" s="4" t="s">
        <v>164919</v>
      </c>
      <c r="M35998" s="4" t="s">
        <v>127</v>
      </c>
      <c r="N35998" s="4">
        <v>641601</v>
      </c>
      <c r="O35998" s="4"/>
      <c r="P35998" s="4"/>
      <c r="Q35998" s="31" t="s">
        <v>184394</v>
      </c>
      <c r="R35998" s="4"/>
      <c r="S35998" s="4"/>
      <c r="T35998" s="4"/>
      <c r="U35998" s="4"/>
      <c r="V35998" s="4"/>
      <c r="W35998" s="4"/>
    </row>
    <row r="35999" spans="1:23" ht="30" x14ac:dyDescent="0.25">
      <c r="A35999" s="4" t="s">
        <v>184464</v>
      </c>
      <c r="B35999" s="4" t="s">
        <v>218</v>
      </c>
      <c r="C35999" s="4" t="s">
        <v>28064</v>
      </c>
      <c r="D35999" s="4" t="s">
        <v>1337</v>
      </c>
      <c r="E35999" s="4" t="s">
        <v>175</v>
      </c>
      <c r="F35999" s="4">
        <v>7339063820</v>
      </c>
      <c r="G35999" s="4"/>
      <c r="H35999" s="4" t="s">
        <v>184462</v>
      </c>
      <c r="I35999" s="4" t="s">
        <v>184463</v>
      </c>
      <c r="J35999" s="4" t="s">
        <v>184465</v>
      </c>
      <c r="L35999" s="4" t="s">
        <v>152784</v>
      </c>
      <c r="M35999" s="4" t="s">
        <v>127</v>
      </c>
      <c r="N35999" s="4">
        <v>641602</v>
      </c>
      <c r="O35999" s="4" t="s">
        <v>184466</v>
      </c>
      <c r="P35999" s="4">
        <v>8046066988</v>
      </c>
      <c r="Q35999" s="31" t="s">
        <v>184461</v>
      </c>
      <c r="R35999" s="4"/>
      <c r="S35999" s="13" t="s">
        <v>232860</v>
      </c>
      <c r="T35999" s="13"/>
      <c r="U35999" s="13"/>
      <c r="V35999" s="13"/>
      <c r="W35999" s="13"/>
    </row>
    <row r="36000" spans="1:23" x14ac:dyDescent="0.25">
      <c r="A36000" s="4" t="s">
        <v>184675</v>
      </c>
      <c r="B36000" s="4" t="s">
        <v>218</v>
      </c>
      <c r="C36000" s="4" t="s">
        <v>79004</v>
      </c>
      <c r="D36000" s="4" t="s">
        <v>11793</v>
      </c>
      <c r="E36000" s="4" t="s">
        <v>65</v>
      </c>
      <c r="F36000" s="4">
        <v>9944476247</v>
      </c>
      <c r="G36000" s="4"/>
      <c r="H36000" s="4" t="s">
        <v>184673</v>
      </c>
      <c r="I36000" s="4" t="s">
        <v>184674</v>
      </c>
      <c r="J36000" s="4" t="s">
        <v>184676</v>
      </c>
      <c r="L36000" s="4" t="s">
        <v>31937</v>
      </c>
      <c r="M36000" s="4" t="s">
        <v>127</v>
      </c>
      <c r="N36000" s="4">
        <v>641602</v>
      </c>
      <c r="O36000" s="4"/>
      <c r="P36000" s="4"/>
      <c r="Q36000" s="31" t="s">
        <v>184672</v>
      </c>
      <c r="R36000" s="4"/>
      <c r="S36000" s="4"/>
      <c r="T36000" s="4"/>
      <c r="U36000" s="4"/>
      <c r="V36000" s="4"/>
      <c r="W36000" s="4"/>
    </row>
    <row r="36001" spans="1:23" ht="45" x14ac:dyDescent="0.25">
      <c r="A36001" s="4" t="s">
        <v>185074</v>
      </c>
      <c r="B36001" s="4" t="s">
        <v>218</v>
      </c>
      <c r="C36001" s="4" t="s">
        <v>185072</v>
      </c>
      <c r="D36001" s="4" t="s">
        <v>149</v>
      </c>
      <c r="E36001" s="4" t="s">
        <v>235</v>
      </c>
      <c r="F36001" s="4">
        <v>9363030262</v>
      </c>
      <c r="G36001" s="4">
        <v>9150775480</v>
      </c>
      <c r="H36001" s="4" t="s">
        <v>185073</v>
      </c>
      <c r="I36001" s="4"/>
      <c r="J36001" s="4" t="s">
        <v>185075</v>
      </c>
      <c r="L36001" s="4" t="s">
        <v>8346</v>
      </c>
      <c r="M36001" s="4" t="s">
        <v>127</v>
      </c>
      <c r="N36001" s="4">
        <v>641652</v>
      </c>
      <c r="O36001" s="4" t="s">
        <v>185076</v>
      </c>
      <c r="P36001" s="4">
        <v>8045388411</v>
      </c>
      <c r="Q36001" s="31" t="s">
        <v>206054</v>
      </c>
      <c r="R36001" s="4"/>
      <c r="S36001" s="13" t="s">
        <v>198480</v>
      </c>
      <c r="T36001" s="13"/>
      <c r="U36001" s="13"/>
      <c r="V36001" s="13"/>
      <c r="W36001" s="13"/>
    </row>
    <row r="36002" spans="1:23" x14ac:dyDescent="0.25">
      <c r="A36002" s="4" t="s">
        <v>185569</v>
      </c>
      <c r="B36002" s="4" t="s">
        <v>218</v>
      </c>
      <c r="C36002" s="4" t="s">
        <v>11301</v>
      </c>
      <c r="D36002" s="4"/>
      <c r="E36002" s="4" t="s">
        <v>764</v>
      </c>
      <c r="F36002" s="4">
        <v>9944490959</v>
      </c>
      <c r="G36002" s="4"/>
      <c r="H36002" s="4" t="s">
        <v>185568</v>
      </c>
      <c r="I36002" s="4"/>
      <c r="J36002" s="4" t="s">
        <v>185570</v>
      </c>
      <c r="L36002" s="4" t="s">
        <v>72911</v>
      </c>
      <c r="M36002" s="4" t="s">
        <v>127</v>
      </c>
      <c r="N36002" s="4">
        <v>641606</v>
      </c>
      <c r="O36002" s="4"/>
      <c r="P36002" s="4"/>
      <c r="Q36002" s="31" t="s">
        <v>185567</v>
      </c>
      <c r="R36002" s="4"/>
      <c r="S36002" s="13" t="s">
        <v>232861</v>
      </c>
      <c r="T36002" s="13"/>
      <c r="U36002" s="13"/>
      <c r="V36002" s="13"/>
      <c r="W36002" s="13"/>
    </row>
    <row r="36003" spans="1:23" x14ac:dyDescent="0.25">
      <c r="A36003" s="4" t="s">
        <v>185603</v>
      </c>
      <c r="B36003" s="4" t="s">
        <v>218</v>
      </c>
      <c r="C36003" s="4" t="s">
        <v>1595</v>
      </c>
      <c r="D36003" s="4" t="s">
        <v>18248</v>
      </c>
      <c r="E36003" s="4" t="s">
        <v>76936</v>
      </c>
      <c r="F36003" s="4">
        <v>9894274742</v>
      </c>
      <c r="G36003" s="4">
        <v>9894374741</v>
      </c>
      <c r="H36003" s="4" t="s">
        <v>185602</v>
      </c>
      <c r="I36003" s="4"/>
      <c r="J36003" s="4" t="s">
        <v>185604</v>
      </c>
      <c r="L36003" s="4" t="s">
        <v>24930</v>
      </c>
      <c r="M36003" s="4" t="s">
        <v>127</v>
      </c>
      <c r="N36003" s="4">
        <v>641603</v>
      </c>
      <c r="O36003" s="4" t="s">
        <v>185605</v>
      </c>
      <c r="P36003" s="4"/>
      <c r="Q36003" s="31" t="s">
        <v>206055</v>
      </c>
      <c r="R36003" s="4"/>
      <c r="S36003" s="13" t="s">
        <v>204119</v>
      </c>
      <c r="T36003" s="13"/>
      <c r="U36003" s="13"/>
      <c r="V36003" s="13"/>
      <c r="W36003" s="13"/>
    </row>
    <row r="36004" spans="1:23" x14ac:dyDescent="0.25">
      <c r="A36004" s="4" t="s">
        <v>185681</v>
      </c>
      <c r="B36004" s="4" t="s">
        <v>218</v>
      </c>
      <c r="C36004" s="4" t="s">
        <v>65605</v>
      </c>
      <c r="D36004" s="4"/>
      <c r="E36004" s="4" t="s">
        <v>235</v>
      </c>
      <c r="F36004" s="4">
        <v>8122811320</v>
      </c>
      <c r="G36004" s="4">
        <v>9994707659</v>
      </c>
      <c r="H36004" s="4" t="s">
        <v>185679</v>
      </c>
      <c r="I36004" s="4" t="s">
        <v>185680</v>
      </c>
      <c r="J36004" s="4" t="s">
        <v>185682</v>
      </c>
      <c r="L36004" s="4" t="s">
        <v>185683</v>
      </c>
      <c r="M36004" s="4" t="s">
        <v>127</v>
      </c>
      <c r="N36004" s="4">
        <v>641608</v>
      </c>
      <c r="O36004" s="4"/>
      <c r="P36004" s="4">
        <v>8071597068</v>
      </c>
      <c r="Q36004" s="31" t="s">
        <v>185678</v>
      </c>
      <c r="R36004" s="4"/>
      <c r="S36004" s="4"/>
      <c r="T36004" s="4"/>
      <c r="U36004" s="4"/>
      <c r="V36004" s="4"/>
      <c r="W36004" s="4"/>
    </row>
    <row r="36005" spans="1:23" x14ac:dyDescent="0.25">
      <c r="A36005" s="4" t="s">
        <v>40805</v>
      </c>
      <c r="B36005" s="4" t="s">
        <v>218</v>
      </c>
      <c r="C36005" s="4" t="s">
        <v>20063</v>
      </c>
      <c r="D36005" s="4"/>
      <c r="E36005" s="4" t="s">
        <v>27</v>
      </c>
      <c r="F36005" s="4">
        <v>9442651303</v>
      </c>
      <c r="G36005" s="4">
        <v>9600637260</v>
      </c>
      <c r="H36005" s="4" t="s">
        <v>185684</v>
      </c>
      <c r="I36005" s="4"/>
      <c r="J36005" s="4" t="s">
        <v>185685</v>
      </c>
      <c r="L36005" s="4" t="s">
        <v>2216</v>
      </c>
      <c r="M36005" s="4" t="s">
        <v>127</v>
      </c>
      <c r="N36005" s="4">
        <v>641602</v>
      </c>
      <c r="O36005" s="4"/>
      <c r="P36005" s="4"/>
      <c r="Q36005" s="31" t="s">
        <v>185678</v>
      </c>
      <c r="R36005" s="4"/>
      <c r="S36005" s="4"/>
      <c r="T36005" s="4"/>
      <c r="U36005" s="4"/>
      <c r="V36005" s="4"/>
      <c r="W36005" s="4"/>
    </row>
    <row r="36006" spans="1:23" x14ac:dyDescent="0.25">
      <c r="A36006" s="4" t="s">
        <v>185688</v>
      </c>
      <c r="B36006" s="4" t="s">
        <v>218</v>
      </c>
      <c r="C36006" s="4" t="s">
        <v>1595</v>
      </c>
      <c r="D36006" s="4" t="s">
        <v>185686</v>
      </c>
      <c r="E36006" s="4" t="s">
        <v>235</v>
      </c>
      <c r="F36006" s="4">
        <v>9600303792</v>
      </c>
      <c r="G36006" s="4"/>
      <c r="H36006" s="4" t="s">
        <v>185687</v>
      </c>
      <c r="I36006" s="4"/>
      <c r="J36006" s="4" t="s">
        <v>185689</v>
      </c>
      <c r="L36006" s="4" t="s">
        <v>94242</v>
      </c>
      <c r="M36006" s="4" t="s">
        <v>127</v>
      </c>
      <c r="N36006" s="4">
        <v>641603</v>
      </c>
      <c r="O36006" s="4"/>
      <c r="P36006" s="4"/>
      <c r="Q36006" s="31" t="s">
        <v>185678</v>
      </c>
      <c r="R36006" s="4"/>
      <c r="S36006" s="4"/>
      <c r="T36006" s="4"/>
      <c r="U36006" s="4"/>
      <c r="V36006" s="4"/>
      <c r="W36006" s="4"/>
    </row>
    <row r="36007" spans="1:23" x14ac:dyDescent="0.25">
      <c r="A36007" s="4" t="s">
        <v>185692</v>
      </c>
      <c r="B36007" s="4" t="s">
        <v>218</v>
      </c>
      <c r="C36007" s="4" t="s">
        <v>1595</v>
      </c>
      <c r="D36007" s="4" t="s">
        <v>185690</v>
      </c>
      <c r="E36007" s="4" t="s">
        <v>27</v>
      </c>
      <c r="F36007" s="4">
        <v>9500794175</v>
      </c>
      <c r="G36007" s="4"/>
      <c r="H36007" s="4" t="s">
        <v>185691</v>
      </c>
      <c r="I36007" s="4"/>
      <c r="J36007" s="4" t="s">
        <v>185693</v>
      </c>
      <c r="L36007" s="4" t="s">
        <v>10491</v>
      </c>
      <c r="M36007" s="4" t="s">
        <v>127</v>
      </c>
      <c r="N36007" s="4">
        <v>641601</v>
      </c>
      <c r="O36007" s="4"/>
      <c r="P36007" s="4"/>
      <c r="Q36007" s="31" t="s">
        <v>185678</v>
      </c>
      <c r="R36007" s="4"/>
      <c r="S36007" s="4"/>
      <c r="T36007" s="4"/>
      <c r="U36007" s="4"/>
      <c r="V36007" s="4"/>
      <c r="W36007" s="4"/>
    </row>
    <row r="36008" spans="1:23" x14ac:dyDescent="0.25">
      <c r="A36008" s="4" t="s">
        <v>185698</v>
      </c>
      <c r="B36008" s="4" t="s">
        <v>218</v>
      </c>
      <c r="C36008" s="4" t="s">
        <v>185695</v>
      </c>
      <c r="D36008" s="4"/>
      <c r="E36008" s="4" t="s">
        <v>65</v>
      </c>
      <c r="F36008" s="4">
        <v>9597448182</v>
      </c>
      <c r="G36008" s="4">
        <v>9789455795</v>
      </c>
      <c r="H36008" s="4" t="s">
        <v>185696</v>
      </c>
      <c r="I36008" s="4" t="s">
        <v>185697</v>
      </c>
      <c r="J36008" s="4" t="s">
        <v>185699</v>
      </c>
      <c r="L36008" s="4"/>
      <c r="M36008" s="4" t="s">
        <v>127</v>
      </c>
      <c r="N36008" s="4">
        <v>641604</v>
      </c>
      <c r="O36008" s="4"/>
      <c r="P36008" s="4">
        <v>8048611987</v>
      </c>
      <c r="Q36008" s="31" t="s">
        <v>185694</v>
      </c>
      <c r="R36008" s="4"/>
      <c r="S36008" s="4"/>
      <c r="T36008" s="4"/>
      <c r="U36008" s="4"/>
      <c r="V36008" s="4"/>
      <c r="W36008" s="4"/>
    </row>
    <row r="36009" spans="1:23" ht="45" x14ac:dyDescent="0.25">
      <c r="A36009" s="4" t="s">
        <v>185787</v>
      </c>
      <c r="B36009" s="4" t="s">
        <v>218</v>
      </c>
      <c r="C36009" s="4" t="s">
        <v>79220</v>
      </c>
      <c r="D36009" s="4" t="s">
        <v>185785</v>
      </c>
      <c r="E36009" s="4" t="s">
        <v>100</v>
      </c>
      <c r="F36009" s="4">
        <v>7867015356</v>
      </c>
      <c r="G36009" s="4"/>
      <c r="H36009" s="4" t="s">
        <v>185786</v>
      </c>
      <c r="I36009" s="4"/>
      <c r="J36009" s="4" t="s">
        <v>185788</v>
      </c>
      <c r="L36009" s="4" t="s">
        <v>185789</v>
      </c>
      <c r="M36009" s="4" t="s">
        <v>127</v>
      </c>
      <c r="N36009" s="4">
        <v>641607</v>
      </c>
      <c r="O36009" s="4" t="s">
        <v>185790</v>
      </c>
      <c r="P36009" s="4">
        <v>8046038459</v>
      </c>
      <c r="Q36009" s="31" t="s">
        <v>185784</v>
      </c>
      <c r="R36009" s="4"/>
      <c r="S36009" s="4"/>
      <c r="T36009" s="4"/>
      <c r="U36009" s="4"/>
      <c r="V36009" s="4"/>
      <c r="W36009" s="4"/>
    </row>
    <row r="36010" spans="1:23" x14ac:dyDescent="0.25">
      <c r="A36010" s="4" t="s">
        <v>187302</v>
      </c>
      <c r="B36010" s="4" t="s">
        <v>218</v>
      </c>
      <c r="C36010" s="4" t="s">
        <v>2418</v>
      </c>
      <c r="D36010" s="4" t="s">
        <v>1478</v>
      </c>
      <c r="E36010" s="4" t="s">
        <v>44347</v>
      </c>
      <c r="F36010" s="4">
        <v>9047034223</v>
      </c>
      <c r="G36010" s="4"/>
      <c r="H36010" s="4" t="s">
        <v>187301</v>
      </c>
      <c r="I36010" s="4"/>
      <c r="J36010" s="4" t="s">
        <v>187303</v>
      </c>
      <c r="L36010" s="4" t="s">
        <v>46517</v>
      </c>
      <c r="M36010" s="4" t="s">
        <v>127</v>
      </c>
      <c r="N36010" s="4">
        <v>641606</v>
      </c>
      <c r="O36010" s="4" t="s">
        <v>187304</v>
      </c>
      <c r="P36010" s="4">
        <v>8048558891</v>
      </c>
      <c r="Q36010" s="31" t="s">
        <v>187299</v>
      </c>
      <c r="R36010" s="4"/>
      <c r="S36010" s="13" t="s">
        <v>187300</v>
      </c>
      <c r="T36010" s="13"/>
      <c r="U36010" s="13"/>
      <c r="V36010" s="13"/>
      <c r="W36010" s="13"/>
    </row>
    <row r="36011" spans="1:23" x14ac:dyDescent="0.25">
      <c r="A36011" s="4" t="s">
        <v>187743</v>
      </c>
      <c r="B36011" s="4" t="s">
        <v>218</v>
      </c>
      <c r="C36011" s="4" t="s">
        <v>2387</v>
      </c>
      <c r="D36011" s="4" t="s">
        <v>149</v>
      </c>
      <c r="E36011" s="4" t="s">
        <v>34</v>
      </c>
      <c r="F36011" s="4">
        <v>9791714533</v>
      </c>
      <c r="G36011" s="4">
        <v>9042626892</v>
      </c>
      <c r="H36011" s="4" t="s">
        <v>187742</v>
      </c>
      <c r="I36011" s="4"/>
      <c r="J36011" s="4" t="s">
        <v>187744</v>
      </c>
      <c r="L36011" s="4" t="s">
        <v>187745</v>
      </c>
      <c r="M36011" s="4" t="s">
        <v>127</v>
      </c>
      <c r="N36011" s="4">
        <v>641607</v>
      </c>
      <c r="O36011" s="4"/>
      <c r="P36011" s="4">
        <v>8048564311</v>
      </c>
      <c r="Q36011" s="31" t="s">
        <v>187741</v>
      </c>
      <c r="R36011" s="4"/>
      <c r="S36011" s="4"/>
      <c r="T36011" s="4"/>
      <c r="U36011" s="4"/>
      <c r="V36011" s="4"/>
      <c r="W36011" s="4"/>
    </row>
    <row r="36012" spans="1:23" x14ac:dyDescent="0.25">
      <c r="A36012" s="4" t="s">
        <v>187912</v>
      </c>
      <c r="B36012" s="4" t="s">
        <v>218</v>
      </c>
      <c r="C36012" s="4" t="s">
        <v>187910</v>
      </c>
      <c r="D36012" s="4"/>
      <c r="E36012" s="4"/>
      <c r="F36012" s="4">
        <v>9965509012</v>
      </c>
      <c r="G36012" s="4"/>
      <c r="H36012" s="4" t="s">
        <v>187911</v>
      </c>
      <c r="I36012" s="4"/>
      <c r="J36012" s="4" t="s">
        <v>187913</v>
      </c>
      <c r="L36012" s="4" t="s">
        <v>14591</v>
      </c>
      <c r="M36012" s="4" t="s">
        <v>127</v>
      </c>
      <c r="N36012" s="4">
        <v>641602</v>
      </c>
      <c r="O36012" s="4"/>
      <c r="P36012" s="4"/>
      <c r="Q36012" s="31" t="s">
        <v>187909</v>
      </c>
      <c r="R36012" s="4"/>
      <c r="S36012" s="4"/>
      <c r="T36012" s="4"/>
      <c r="U36012" s="4"/>
      <c r="V36012" s="4"/>
      <c r="W36012" s="4"/>
    </row>
    <row r="36013" spans="1:23" ht="45" x14ac:dyDescent="0.25">
      <c r="A36013" s="4" t="s">
        <v>187915</v>
      </c>
      <c r="B36013" s="4" t="s">
        <v>218</v>
      </c>
      <c r="C36013" s="4" t="s">
        <v>1887</v>
      </c>
      <c r="D36013" s="4" t="s">
        <v>149</v>
      </c>
      <c r="E36013" s="4" t="s">
        <v>27</v>
      </c>
      <c r="F36013" s="4">
        <v>9486412677</v>
      </c>
      <c r="G36013" s="4"/>
      <c r="H36013" s="4" t="s">
        <v>187914</v>
      </c>
      <c r="I36013" s="4"/>
      <c r="J36013" s="4" t="s">
        <v>187916</v>
      </c>
      <c r="L36013" s="4" t="s">
        <v>187917</v>
      </c>
      <c r="M36013" s="4" t="s">
        <v>127</v>
      </c>
      <c r="N36013" s="4">
        <v>641654</v>
      </c>
      <c r="O36013" s="4" t="s">
        <v>187918</v>
      </c>
      <c r="P36013" s="4">
        <v>8043051362</v>
      </c>
      <c r="Q36013" s="31" t="s">
        <v>224746</v>
      </c>
      <c r="R36013" s="4"/>
      <c r="S36013" s="13" t="s">
        <v>224747</v>
      </c>
      <c r="T36013" s="13"/>
      <c r="U36013" s="13"/>
      <c r="V36013" s="13"/>
      <c r="W36013" s="13"/>
    </row>
    <row r="36014" spans="1:23" x14ac:dyDescent="0.25">
      <c r="A36014" s="4" t="s">
        <v>187940</v>
      </c>
      <c r="B36014" s="4" t="s">
        <v>218</v>
      </c>
      <c r="C36014" s="4" t="s">
        <v>2093</v>
      </c>
      <c r="D36014" s="4" t="s">
        <v>2834</v>
      </c>
      <c r="E36014" s="4" t="s">
        <v>235</v>
      </c>
      <c r="F36014" s="4">
        <v>9994955553</v>
      </c>
      <c r="G36014" s="4"/>
      <c r="H36014" s="4" t="s">
        <v>187939</v>
      </c>
      <c r="I36014" s="4"/>
      <c r="J36014" s="4" t="s">
        <v>187941</v>
      </c>
      <c r="L36014" s="4" t="s">
        <v>21825</v>
      </c>
      <c r="M36014" s="4" t="s">
        <v>127</v>
      </c>
      <c r="N36014" s="4">
        <v>641607</v>
      </c>
      <c r="O36014" s="4"/>
      <c r="P36014" s="4">
        <v>8048414382</v>
      </c>
      <c r="Q36014" s="31" t="s">
        <v>187938</v>
      </c>
      <c r="R36014" s="4"/>
      <c r="S36014" s="4"/>
      <c r="T36014" s="4"/>
      <c r="U36014" s="4"/>
      <c r="V36014" s="4"/>
      <c r="W36014" s="4"/>
    </row>
    <row r="36015" spans="1:23" ht="30" x14ac:dyDescent="0.25">
      <c r="A36015" s="4" t="s">
        <v>188184</v>
      </c>
      <c r="B36015" s="4" t="s">
        <v>218</v>
      </c>
      <c r="C36015" s="4" t="s">
        <v>6235</v>
      </c>
      <c r="D36015" s="4" t="s">
        <v>188182</v>
      </c>
      <c r="E36015" s="4" t="s">
        <v>27</v>
      </c>
      <c r="F36015" s="4">
        <v>9843236508</v>
      </c>
      <c r="G36015" s="4">
        <v>9597877287</v>
      </c>
      <c r="H36015" s="4" t="s">
        <v>188183</v>
      </c>
      <c r="I36015" s="4"/>
      <c r="J36015" s="4" t="s">
        <v>188185</v>
      </c>
      <c r="L36015" s="4" t="s">
        <v>2791</v>
      </c>
      <c r="M36015" s="4" t="s">
        <v>127</v>
      </c>
      <c r="N36015" s="4">
        <v>641603</v>
      </c>
      <c r="O36015" s="4" t="s">
        <v>188186</v>
      </c>
      <c r="P36015" s="4"/>
      <c r="Q36015" s="31" t="s">
        <v>188181</v>
      </c>
      <c r="R36015" s="4"/>
      <c r="S36015" s="4"/>
      <c r="T36015" s="4"/>
      <c r="U36015" s="4"/>
      <c r="V36015" s="4"/>
      <c r="W36015" s="4"/>
    </row>
    <row r="36016" spans="1:23" ht="45" x14ac:dyDescent="0.25">
      <c r="A36016" s="4" t="s">
        <v>188418</v>
      </c>
      <c r="B36016" s="4" t="s">
        <v>218</v>
      </c>
      <c r="C36016" s="4" t="s">
        <v>188415</v>
      </c>
      <c r="D36016" s="4" t="s">
        <v>188416</v>
      </c>
      <c r="E36016" s="4" t="s">
        <v>27</v>
      </c>
      <c r="F36016" s="4">
        <v>9944933555</v>
      </c>
      <c r="G36016" s="4">
        <v>9944925925</v>
      </c>
      <c r="H36016" s="4" t="s">
        <v>188417</v>
      </c>
      <c r="I36016" s="4"/>
      <c r="J36016" s="4" t="s">
        <v>188419</v>
      </c>
      <c r="L36016" s="4" t="s">
        <v>188420</v>
      </c>
      <c r="M36016" s="4" t="s">
        <v>127</v>
      </c>
      <c r="N36016" s="4">
        <v>641604</v>
      </c>
      <c r="O36016" s="4"/>
      <c r="P36016" s="4">
        <v>8042535564</v>
      </c>
      <c r="Q36016" s="31" t="s">
        <v>188414</v>
      </c>
      <c r="R36016" s="4"/>
      <c r="S36016" s="4"/>
      <c r="T36016" s="4"/>
      <c r="U36016" s="4"/>
      <c r="V36016" s="4"/>
      <c r="W36016" s="4"/>
    </row>
    <row r="36017" spans="1:23" ht="45" x14ac:dyDescent="0.25">
      <c r="A36017" s="4" t="s">
        <v>188429</v>
      </c>
      <c r="B36017" s="4" t="s">
        <v>218</v>
      </c>
      <c r="C36017" s="4" t="s">
        <v>1266</v>
      </c>
      <c r="D36017" s="4" t="s">
        <v>188427</v>
      </c>
      <c r="E36017" s="4" t="s">
        <v>34</v>
      </c>
      <c r="F36017" s="4">
        <v>9842266041</v>
      </c>
      <c r="G36017" s="4">
        <v>9842796668</v>
      </c>
      <c r="H36017" s="4" t="s">
        <v>188428</v>
      </c>
      <c r="I36017" s="4"/>
      <c r="J36017" s="4" t="s">
        <v>188430</v>
      </c>
      <c r="L36017" s="4"/>
      <c r="M36017" s="4" t="s">
        <v>127</v>
      </c>
      <c r="N36017" s="4">
        <v>638108</v>
      </c>
      <c r="O36017" s="4" t="s">
        <v>188431</v>
      </c>
      <c r="P36017" s="4"/>
      <c r="Q36017" s="31" t="s">
        <v>188426</v>
      </c>
      <c r="R36017" s="4"/>
      <c r="S36017" s="4"/>
      <c r="T36017" s="4"/>
      <c r="U36017" s="4"/>
      <c r="V36017" s="4"/>
      <c r="W36017" s="4"/>
    </row>
    <row r="36018" spans="1:23" ht="45" x14ac:dyDescent="0.25">
      <c r="A36018" s="4" t="s">
        <v>188480</v>
      </c>
      <c r="B36018" s="4" t="s">
        <v>218</v>
      </c>
      <c r="C36018" s="4" t="s">
        <v>188478</v>
      </c>
      <c r="D36018" s="4" t="s">
        <v>1436</v>
      </c>
      <c r="E36018" s="4" t="s">
        <v>34</v>
      </c>
      <c r="F36018" s="4">
        <v>9894462049</v>
      </c>
      <c r="G36018" s="4"/>
      <c r="H36018" s="4" t="s">
        <v>188479</v>
      </c>
      <c r="I36018" s="4"/>
      <c r="J36018" s="4" t="s">
        <v>188481</v>
      </c>
      <c r="L36018" s="4" t="s">
        <v>188482</v>
      </c>
      <c r="M36018" s="4" t="s">
        <v>127</v>
      </c>
      <c r="N36018" s="4">
        <v>641604</v>
      </c>
      <c r="O36018" s="4"/>
      <c r="P36018" s="4"/>
      <c r="Q36018" s="31" t="s">
        <v>188477</v>
      </c>
      <c r="R36018" s="4"/>
      <c r="S36018" s="4"/>
      <c r="T36018" s="4"/>
      <c r="U36018" s="4"/>
      <c r="V36018" s="4"/>
      <c r="W36018" s="4"/>
    </row>
    <row r="36019" spans="1:23" ht="45" x14ac:dyDescent="0.25">
      <c r="A36019" s="4" t="s">
        <v>188602</v>
      </c>
      <c r="B36019" s="4" t="s">
        <v>218</v>
      </c>
      <c r="C36019" s="4" t="s">
        <v>188600</v>
      </c>
      <c r="D36019" s="4"/>
      <c r="E36019" s="4" t="s">
        <v>74</v>
      </c>
      <c r="F36019" s="4">
        <v>9842929161</v>
      </c>
      <c r="G36019" s="4"/>
      <c r="H36019" s="4" t="s">
        <v>188601</v>
      </c>
      <c r="I36019" s="4"/>
      <c r="J36019" s="4" t="s">
        <v>188603</v>
      </c>
      <c r="L36019" s="4" t="s">
        <v>129610</v>
      </c>
      <c r="M36019" s="4" t="s">
        <v>127</v>
      </c>
      <c r="N36019" s="4">
        <v>641602</v>
      </c>
      <c r="O36019" s="4" t="s">
        <v>188604</v>
      </c>
      <c r="P36019" s="4"/>
      <c r="Q36019" s="31" t="s">
        <v>188599</v>
      </c>
      <c r="R36019" s="4"/>
      <c r="S36019" s="4"/>
      <c r="T36019" s="4"/>
      <c r="U36019" s="4"/>
      <c r="V36019" s="4"/>
      <c r="W36019" s="4"/>
    </row>
    <row r="36020" spans="1:23" ht="45" x14ac:dyDescent="0.25">
      <c r="A36020" s="4" t="s">
        <v>188684</v>
      </c>
      <c r="B36020" s="4" t="s">
        <v>218</v>
      </c>
      <c r="C36020" s="4" t="s">
        <v>506</v>
      </c>
      <c r="D36020" s="4" t="s">
        <v>188681</v>
      </c>
      <c r="E36020" s="4" t="s">
        <v>27</v>
      </c>
      <c r="F36020" s="4">
        <v>9894024207</v>
      </c>
      <c r="G36020" s="4"/>
      <c r="H36020" s="4" t="s">
        <v>188682</v>
      </c>
      <c r="I36020" s="4" t="s">
        <v>188683</v>
      </c>
      <c r="J36020" s="4" t="s">
        <v>188685</v>
      </c>
      <c r="L36020" s="4" t="s">
        <v>188686</v>
      </c>
      <c r="M36020" s="4" t="s">
        <v>127</v>
      </c>
      <c r="N36020" s="4">
        <v>641602</v>
      </c>
      <c r="O36020" s="4" t="s">
        <v>188687</v>
      </c>
      <c r="P36020" s="4">
        <v>8071812621</v>
      </c>
      <c r="Q36020" s="31" t="s">
        <v>188680</v>
      </c>
      <c r="R36020" s="4"/>
      <c r="S36020" s="13" t="s">
        <v>224748</v>
      </c>
      <c r="T36020" s="13"/>
      <c r="U36020" s="13"/>
      <c r="V36020" s="13"/>
      <c r="W36020" s="13"/>
    </row>
    <row r="36021" spans="1:23" ht="45" x14ac:dyDescent="0.25">
      <c r="A36021" s="4" t="s">
        <v>188691</v>
      </c>
      <c r="B36021" s="4" t="s">
        <v>218</v>
      </c>
      <c r="C36021" s="4" t="s">
        <v>93126</v>
      </c>
      <c r="D36021" s="4" t="s">
        <v>188689</v>
      </c>
      <c r="E36021" s="4" t="s">
        <v>175</v>
      </c>
      <c r="F36021" s="4">
        <v>9894415590</v>
      </c>
      <c r="G36021" s="4"/>
      <c r="H36021" s="4" t="s">
        <v>188690</v>
      </c>
      <c r="I36021" s="4"/>
      <c r="J36021" s="4" t="s">
        <v>188692</v>
      </c>
      <c r="L36021" s="4" t="s">
        <v>188693</v>
      </c>
      <c r="M36021" s="4" t="s">
        <v>127</v>
      </c>
      <c r="N36021" s="4">
        <v>641601</v>
      </c>
      <c r="O36021" s="4"/>
      <c r="P36021" s="4"/>
      <c r="Q36021" s="31" t="s">
        <v>188688</v>
      </c>
      <c r="R36021" s="4"/>
      <c r="S36021" s="4"/>
      <c r="T36021" s="4"/>
      <c r="U36021" s="4"/>
      <c r="V36021" s="4"/>
      <c r="W36021" s="4"/>
    </row>
    <row r="36022" spans="1:23" ht="45" x14ac:dyDescent="0.25">
      <c r="A36022" s="4" t="s">
        <v>188765</v>
      </c>
      <c r="B36022" s="4" t="s">
        <v>218</v>
      </c>
      <c r="C36022" s="4" t="s">
        <v>375</v>
      </c>
      <c r="D36022" s="4" t="s">
        <v>149</v>
      </c>
      <c r="E36022" s="4" t="s">
        <v>74</v>
      </c>
      <c r="F36022" s="4">
        <v>9362617525</v>
      </c>
      <c r="G36022" s="4">
        <v>9367617525</v>
      </c>
      <c r="H36022" s="4" t="s">
        <v>188764</v>
      </c>
      <c r="I36022" s="4"/>
      <c r="J36022" s="4" t="s">
        <v>188766</v>
      </c>
      <c r="L36022" s="4"/>
      <c r="M36022" s="4" t="s">
        <v>127</v>
      </c>
      <c r="N36022" s="4">
        <v>641602</v>
      </c>
      <c r="O36022" s="4"/>
      <c r="P36022" s="4">
        <v>8043051565</v>
      </c>
      <c r="Q36022" s="31" t="s">
        <v>188762</v>
      </c>
      <c r="R36022" s="4"/>
      <c r="S36022" s="13" t="s">
        <v>188763</v>
      </c>
      <c r="T36022" s="13"/>
      <c r="U36022" s="13"/>
      <c r="V36022" s="13"/>
      <c r="W36022" s="13"/>
    </row>
    <row r="36023" spans="1:23" ht="45" x14ac:dyDescent="0.25">
      <c r="A36023" s="4" t="s">
        <v>188880</v>
      </c>
      <c r="B36023" s="4" t="s">
        <v>218</v>
      </c>
      <c r="C36023" s="4" t="s">
        <v>14548</v>
      </c>
      <c r="D36023" s="4" t="s">
        <v>1822</v>
      </c>
      <c r="E36023" s="4" t="s">
        <v>27</v>
      </c>
      <c r="F36023" s="4">
        <v>9894729519</v>
      </c>
      <c r="G36023" s="4"/>
      <c r="H36023" s="4" t="s">
        <v>188879</v>
      </c>
      <c r="I36023" s="4"/>
      <c r="J36023" s="4" t="s">
        <v>188881</v>
      </c>
      <c r="L36023" s="4" t="s">
        <v>188882</v>
      </c>
      <c r="M36023" s="4" t="s">
        <v>127</v>
      </c>
      <c r="N36023" s="4">
        <v>641607</v>
      </c>
      <c r="O36023" s="4" t="s">
        <v>188883</v>
      </c>
      <c r="P36023" s="4"/>
      <c r="Q36023" s="31" t="s">
        <v>188877</v>
      </c>
      <c r="R36023" s="4"/>
      <c r="S36023" s="13" t="s">
        <v>188878</v>
      </c>
      <c r="T36023" s="13"/>
      <c r="U36023" s="13"/>
      <c r="V36023" s="13"/>
      <c r="W36023" s="13"/>
    </row>
    <row r="36024" spans="1:23" ht="30" x14ac:dyDescent="0.25">
      <c r="A36024" s="4" t="s">
        <v>188977</v>
      </c>
      <c r="B36024" s="4" t="s">
        <v>218</v>
      </c>
      <c r="C36024" s="4" t="s">
        <v>188974</v>
      </c>
      <c r="D36024" s="4"/>
      <c r="E36024" s="4" t="s">
        <v>74</v>
      </c>
      <c r="F36024" s="4">
        <v>9894370075</v>
      </c>
      <c r="G36024" s="4">
        <v>9367544445</v>
      </c>
      <c r="H36024" s="4" t="s">
        <v>188975</v>
      </c>
      <c r="I36024" s="4" t="s">
        <v>188976</v>
      </c>
      <c r="J36024" s="4" t="s">
        <v>188978</v>
      </c>
      <c r="L36024" s="4" t="s">
        <v>668</v>
      </c>
      <c r="M36024" s="4" t="s">
        <v>127</v>
      </c>
      <c r="N36024" s="4">
        <v>641687</v>
      </c>
      <c r="O36024" s="4" t="s">
        <v>188979</v>
      </c>
      <c r="P36024" s="4"/>
      <c r="Q36024" s="31" t="s">
        <v>188972</v>
      </c>
      <c r="R36024" s="4"/>
      <c r="S36024" s="13" t="s">
        <v>188973</v>
      </c>
      <c r="T36024" s="13"/>
      <c r="U36024" s="13"/>
      <c r="V36024" s="13"/>
      <c r="W36024" s="13"/>
    </row>
    <row r="36025" spans="1:23" x14ac:dyDescent="0.25">
      <c r="A36025" s="4" t="s">
        <v>189036</v>
      </c>
      <c r="B36025" s="4" t="s">
        <v>218</v>
      </c>
      <c r="C36025" s="4" t="s">
        <v>48437</v>
      </c>
      <c r="D36025" s="4" t="s">
        <v>189034</v>
      </c>
      <c r="E36025" s="4" t="s">
        <v>27</v>
      </c>
      <c r="F36025" s="4">
        <v>9363088995</v>
      </c>
      <c r="G36025" s="4">
        <v>9363088993</v>
      </c>
      <c r="H36025" s="4" t="s">
        <v>189035</v>
      </c>
      <c r="I36025" s="4"/>
      <c r="J36025" s="4" t="s">
        <v>189037</v>
      </c>
      <c r="L36025" s="4" t="s">
        <v>4038</v>
      </c>
      <c r="M36025" s="4" t="s">
        <v>127</v>
      </c>
      <c r="N36025" s="4">
        <v>641606</v>
      </c>
      <c r="O36025" s="4"/>
      <c r="P36025" s="4"/>
      <c r="Q36025" s="31" t="s">
        <v>189033</v>
      </c>
      <c r="R36025" s="4"/>
      <c r="S36025" s="4"/>
      <c r="T36025" s="4"/>
      <c r="U36025" s="4"/>
      <c r="V36025" s="4"/>
      <c r="W36025" s="4"/>
    </row>
    <row r="36026" spans="1:23" ht="45" x14ac:dyDescent="0.25">
      <c r="A36026" s="4" t="s">
        <v>189226</v>
      </c>
      <c r="B36026" s="4" t="s">
        <v>218</v>
      </c>
      <c r="C36026" s="4" t="s">
        <v>2418</v>
      </c>
      <c r="D36026" s="4" t="s">
        <v>176032</v>
      </c>
      <c r="E36026" s="4" t="s">
        <v>7339</v>
      </c>
      <c r="F36026" s="4">
        <v>9787713035</v>
      </c>
      <c r="G36026" s="4"/>
      <c r="H36026" s="4" t="s">
        <v>189224</v>
      </c>
      <c r="I36026" s="4" t="s">
        <v>189225</v>
      </c>
      <c r="J36026" s="4" t="s">
        <v>189227</v>
      </c>
      <c r="L36026" s="4" t="s">
        <v>6058</v>
      </c>
      <c r="M36026" s="4" t="s">
        <v>127</v>
      </c>
      <c r="N36026" s="4">
        <v>641605</v>
      </c>
      <c r="O36026" s="4"/>
      <c r="P36026" s="4">
        <v>8042536894</v>
      </c>
      <c r="Q36026" s="31" t="s">
        <v>189223</v>
      </c>
      <c r="R36026" s="4"/>
      <c r="S36026" s="4"/>
      <c r="T36026" s="4"/>
      <c r="U36026" s="4"/>
      <c r="V36026" s="4"/>
      <c r="W36026" s="4"/>
    </row>
    <row r="36027" spans="1:23" ht="45" x14ac:dyDescent="0.25">
      <c r="A36027" s="4" t="s">
        <v>189269</v>
      </c>
      <c r="B36027" s="4" t="s">
        <v>218</v>
      </c>
      <c r="C36027" s="4" t="s">
        <v>35540</v>
      </c>
      <c r="D36027" s="4" t="s">
        <v>17466</v>
      </c>
      <c r="E36027" s="4" t="s">
        <v>27</v>
      </c>
      <c r="F36027" s="4">
        <v>9894740484</v>
      </c>
      <c r="G36027" s="4"/>
      <c r="H36027" s="4" t="s">
        <v>189268</v>
      </c>
      <c r="I36027" s="4"/>
      <c r="J36027" s="4" t="s">
        <v>189270</v>
      </c>
      <c r="L36027" s="4" t="s">
        <v>33679</v>
      </c>
      <c r="M36027" s="4" t="s">
        <v>127</v>
      </c>
      <c r="N36027" s="4">
        <v>641652</v>
      </c>
      <c r="O36027" s="4"/>
      <c r="P36027" s="4"/>
      <c r="Q36027" s="31" t="s">
        <v>189267</v>
      </c>
      <c r="R36027" s="4"/>
      <c r="S36027" s="4"/>
      <c r="T36027" s="4"/>
      <c r="U36027" s="4"/>
      <c r="V36027" s="4"/>
      <c r="W36027" s="4"/>
    </row>
    <row r="36028" spans="1:23" ht="30" x14ac:dyDescent="0.25">
      <c r="A36028" s="4" t="s">
        <v>189318</v>
      </c>
      <c r="B36028" s="4" t="s">
        <v>218</v>
      </c>
      <c r="C36028" s="4" t="s">
        <v>2862</v>
      </c>
      <c r="D36028" s="4" t="s">
        <v>189316</v>
      </c>
      <c r="E36028" s="4" t="s">
        <v>34</v>
      </c>
      <c r="F36028" s="4">
        <v>9629426599</v>
      </c>
      <c r="G36028" s="4"/>
      <c r="H36028" s="4" t="s">
        <v>189317</v>
      </c>
      <c r="I36028" s="4"/>
      <c r="J36028" s="4" t="s">
        <v>189319</v>
      </c>
      <c r="L36028" s="4" t="s">
        <v>189320</v>
      </c>
      <c r="M36028" s="4" t="s">
        <v>127</v>
      </c>
      <c r="N36028" s="4">
        <v>641603</v>
      </c>
      <c r="O36028" s="4"/>
      <c r="P36028" s="4">
        <v>8046076703</v>
      </c>
      <c r="Q36028" s="31" t="s">
        <v>189315</v>
      </c>
      <c r="R36028" s="4"/>
      <c r="S36028" s="4"/>
      <c r="T36028" s="4"/>
      <c r="U36028" s="4"/>
      <c r="V36028" s="4"/>
      <c r="W36028" s="4"/>
    </row>
    <row r="36029" spans="1:23" ht="45" x14ac:dyDescent="0.25">
      <c r="A36029" s="4" t="s">
        <v>189333</v>
      </c>
      <c r="B36029" s="4" t="s">
        <v>218</v>
      </c>
      <c r="C36029" s="4" t="s">
        <v>118</v>
      </c>
      <c r="D36029" s="4" t="s">
        <v>1029</v>
      </c>
      <c r="E36029" s="4" t="s">
        <v>65</v>
      </c>
      <c r="F36029" s="4">
        <v>9442267103</v>
      </c>
      <c r="G36029" s="4"/>
      <c r="H36029" s="4" t="s">
        <v>189332</v>
      </c>
      <c r="I36029" s="4"/>
      <c r="J36029" s="4" t="s">
        <v>189334</v>
      </c>
      <c r="L36029" s="4" t="s">
        <v>189335</v>
      </c>
      <c r="M36029" s="4" t="s">
        <v>127</v>
      </c>
      <c r="N36029" s="4">
        <v>641605</v>
      </c>
      <c r="O36029" s="4"/>
      <c r="P36029" s="4"/>
      <c r="Q36029" s="31" t="s">
        <v>189331</v>
      </c>
      <c r="R36029" s="4"/>
      <c r="S36029" s="4"/>
      <c r="T36029" s="4"/>
      <c r="U36029" s="4"/>
      <c r="V36029" s="4"/>
      <c r="W36029" s="4"/>
    </row>
    <row r="36030" spans="1:23" ht="45" x14ac:dyDescent="0.25">
      <c r="A36030" s="4" t="s">
        <v>189405</v>
      </c>
      <c r="B36030" s="4" t="s">
        <v>218</v>
      </c>
      <c r="C36030" s="4" t="s">
        <v>1595</v>
      </c>
      <c r="D36030" s="4" t="s">
        <v>2993</v>
      </c>
      <c r="E36030" s="4" t="s">
        <v>84</v>
      </c>
      <c r="F36030" s="4">
        <v>9003744222</v>
      </c>
      <c r="G36030" s="4"/>
      <c r="H36030" s="4" t="s">
        <v>189404</v>
      </c>
      <c r="I36030" s="4"/>
      <c r="J36030" s="4" t="s">
        <v>189406</v>
      </c>
      <c r="L36030" s="4" t="s">
        <v>19238</v>
      </c>
      <c r="M36030" s="4" t="s">
        <v>127</v>
      </c>
      <c r="N36030" s="4">
        <v>641603</v>
      </c>
      <c r="O36030" s="4"/>
      <c r="P36030" s="4"/>
      <c r="Q36030" s="31" t="s">
        <v>189403</v>
      </c>
      <c r="R36030" s="4"/>
      <c r="S36030" s="4"/>
      <c r="T36030" s="4"/>
      <c r="U36030" s="4"/>
      <c r="V36030" s="4"/>
      <c r="W36030" s="4"/>
    </row>
    <row r="36031" spans="1:23" ht="30" x14ac:dyDescent="0.25">
      <c r="A36031" s="4" t="s">
        <v>189466</v>
      </c>
      <c r="B36031" s="4" t="s">
        <v>218</v>
      </c>
      <c r="C36031" s="4" t="s">
        <v>213</v>
      </c>
      <c r="D36031" s="4" t="s">
        <v>2870</v>
      </c>
      <c r="E36031" s="4" t="s">
        <v>27</v>
      </c>
      <c r="F36031" s="4">
        <v>9944938322</v>
      </c>
      <c r="G36031" s="4"/>
      <c r="H36031" s="4" t="s">
        <v>189464</v>
      </c>
      <c r="I36031" s="4" t="s">
        <v>189465</v>
      </c>
      <c r="J36031" s="4" t="s">
        <v>189467</v>
      </c>
      <c r="L36031" s="4" t="s">
        <v>630</v>
      </c>
      <c r="M36031" s="4" t="s">
        <v>127</v>
      </c>
      <c r="N36031" s="4">
        <v>641603</v>
      </c>
      <c r="O36031" s="4"/>
      <c r="P36031" s="4"/>
      <c r="Q36031" s="31" t="s">
        <v>189463</v>
      </c>
      <c r="R36031" s="4"/>
      <c r="S36031" s="13" t="s">
        <v>232862</v>
      </c>
      <c r="T36031" s="13"/>
      <c r="U36031" s="13"/>
      <c r="V36031" s="13"/>
      <c r="W36031" s="13"/>
    </row>
    <row r="36032" spans="1:23" ht="45" x14ac:dyDescent="0.25">
      <c r="A36032" s="4" t="s">
        <v>189514</v>
      </c>
      <c r="B36032" s="4" t="s">
        <v>218</v>
      </c>
      <c r="C36032" s="4" t="s">
        <v>1887</v>
      </c>
      <c r="D36032" s="4" t="s">
        <v>149</v>
      </c>
      <c r="E36032" s="4" t="s">
        <v>74</v>
      </c>
      <c r="F36032" s="4">
        <v>9442127055</v>
      </c>
      <c r="G36032" s="4">
        <v>9442125055</v>
      </c>
      <c r="H36032" s="4" t="s">
        <v>189512</v>
      </c>
      <c r="I36032" s="4" t="s">
        <v>189513</v>
      </c>
      <c r="J36032" s="4" t="s">
        <v>189515</v>
      </c>
      <c r="L36032" s="4" t="s">
        <v>141020</v>
      </c>
      <c r="M36032" s="4" t="s">
        <v>127</v>
      </c>
      <c r="N36032" s="4">
        <v>641603</v>
      </c>
      <c r="O36032" s="4"/>
      <c r="P36032" s="4"/>
      <c r="Q36032" s="31" t="s">
        <v>189511</v>
      </c>
      <c r="R36032" s="4"/>
      <c r="S36032" s="4"/>
      <c r="T36032" s="4"/>
      <c r="U36032" s="4"/>
      <c r="V36032" s="4"/>
      <c r="W36032" s="4"/>
    </row>
    <row r="36033" spans="1:23" ht="45" x14ac:dyDescent="0.25">
      <c r="A36033" s="4" t="s">
        <v>189768</v>
      </c>
      <c r="B36033" s="4" t="s">
        <v>218</v>
      </c>
      <c r="C36033" s="4" t="s">
        <v>28744</v>
      </c>
      <c r="D36033" s="4" t="s">
        <v>6183</v>
      </c>
      <c r="E36033" s="4" t="s">
        <v>27</v>
      </c>
      <c r="F36033" s="4">
        <v>9994702222</v>
      </c>
      <c r="G36033" s="4"/>
      <c r="H36033" s="4" t="s">
        <v>189766</v>
      </c>
      <c r="I36033" s="4" t="s">
        <v>189767</v>
      </c>
      <c r="J36033" s="4" t="s">
        <v>189769</v>
      </c>
      <c r="L36033" s="4"/>
      <c r="M36033" s="4" t="s">
        <v>127</v>
      </c>
      <c r="N36033" s="4">
        <v>641652</v>
      </c>
      <c r="O36033" s="4"/>
      <c r="P36033" s="4"/>
      <c r="Q36033" s="31" t="s">
        <v>189765</v>
      </c>
      <c r="R36033" s="4"/>
      <c r="S36033" s="4"/>
      <c r="T36033" s="4"/>
      <c r="U36033" s="4"/>
      <c r="V36033" s="4"/>
      <c r="W36033" s="4"/>
    </row>
    <row r="36034" spans="1:23" x14ac:dyDescent="0.25">
      <c r="A36034" s="4" t="s">
        <v>189876</v>
      </c>
      <c r="B36034" s="4" t="s">
        <v>218</v>
      </c>
      <c r="C36034" s="4" t="s">
        <v>11200</v>
      </c>
      <c r="D36034" s="4" t="s">
        <v>15404</v>
      </c>
      <c r="E36034" s="4" t="s">
        <v>34</v>
      </c>
      <c r="F36034" s="4">
        <v>9362030436</v>
      </c>
      <c r="G36034" s="4">
        <v>9363030436</v>
      </c>
      <c r="H36034" s="4" t="s">
        <v>189874</v>
      </c>
      <c r="I36034" s="4" t="s">
        <v>189875</v>
      </c>
      <c r="J36034" s="4" t="s">
        <v>189877</v>
      </c>
      <c r="L36034" s="4" t="s">
        <v>17887</v>
      </c>
      <c r="M36034" s="4" t="s">
        <v>127</v>
      </c>
      <c r="N36034" s="4">
        <v>641602</v>
      </c>
      <c r="O36034" s="4"/>
      <c r="P36034" s="4"/>
      <c r="Q36034" s="31" t="s">
        <v>189872</v>
      </c>
      <c r="R36034" s="4"/>
      <c r="S36034" s="13" t="s">
        <v>189873</v>
      </c>
      <c r="T36034" s="13"/>
      <c r="U36034" s="13"/>
      <c r="V36034" s="13"/>
      <c r="W36034" s="13"/>
    </row>
    <row r="36035" spans="1:23" ht="45" x14ac:dyDescent="0.25">
      <c r="A36035" s="4" t="s">
        <v>190121</v>
      </c>
      <c r="B36035" s="4" t="s">
        <v>218</v>
      </c>
      <c r="C36035" s="4" t="s">
        <v>190117</v>
      </c>
      <c r="D36035" s="4" t="s">
        <v>190118</v>
      </c>
      <c r="E36035" s="4" t="s">
        <v>34</v>
      </c>
      <c r="F36035" s="4">
        <v>9994961209</v>
      </c>
      <c r="G36035" s="4"/>
      <c r="H36035" s="4" t="s">
        <v>190119</v>
      </c>
      <c r="I36035" s="4" t="s">
        <v>190120</v>
      </c>
      <c r="J36035" s="4" t="s">
        <v>190122</v>
      </c>
      <c r="L36035" s="4" t="s">
        <v>190123</v>
      </c>
      <c r="M36035" s="4" t="s">
        <v>127</v>
      </c>
      <c r="N36035" s="4">
        <v>641606</v>
      </c>
      <c r="O36035" s="4" t="s">
        <v>190124</v>
      </c>
      <c r="P36035" s="4">
        <v>8045315663</v>
      </c>
      <c r="Q36035" s="31" t="s">
        <v>190116</v>
      </c>
      <c r="R36035" s="4"/>
      <c r="S36035" s="4"/>
      <c r="T36035" s="4"/>
      <c r="U36035" s="4"/>
      <c r="V36035" s="4"/>
      <c r="W36035" s="4"/>
    </row>
    <row r="36036" spans="1:23" ht="45" x14ac:dyDescent="0.25">
      <c r="A36036" s="4" t="s">
        <v>190147</v>
      </c>
      <c r="B36036" s="4" t="s">
        <v>218</v>
      </c>
      <c r="C36036" s="4" t="s">
        <v>9754</v>
      </c>
      <c r="D36036" s="4" t="s">
        <v>190145</v>
      </c>
      <c r="E36036" s="4" t="s">
        <v>27</v>
      </c>
      <c r="F36036" s="4">
        <v>9894043523</v>
      </c>
      <c r="G36036" s="4">
        <v>9894723232</v>
      </c>
      <c r="H36036" s="4" t="s">
        <v>190146</v>
      </c>
      <c r="I36036" s="4"/>
      <c r="J36036" s="4" t="s">
        <v>190148</v>
      </c>
      <c r="L36036" s="4" t="s">
        <v>190149</v>
      </c>
      <c r="M36036" s="4" t="s">
        <v>127</v>
      </c>
      <c r="N36036" s="4">
        <v>641652</v>
      </c>
      <c r="O36036" s="4" t="s">
        <v>190150</v>
      </c>
      <c r="P36036" s="4">
        <v>8046036840</v>
      </c>
      <c r="Q36036" s="31" t="s">
        <v>190144</v>
      </c>
      <c r="R36036" s="4"/>
      <c r="S36036" s="4"/>
      <c r="T36036" s="4"/>
      <c r="U36036" s="4"/>
      <c r="V36036" s="4"/>
      <c r="W36036" s="4"/>
    </row>
    <row r="36037" spans="1:23" ht="45" x14ac:dyDescent="0.25">
      <c r="A36037" s="4" t="s">
        <v>190191</v>
      </c>
      <c r="B36037" s="4" t="s">
        <v>218</v>
      </c>
      <c r="C36037" s="4" t="s">
        <v>2418</v>
      </c>
      <c r="D36037" s="4" t="s">
        <v>3568</v>
      </c>
      <c r="E36037" s="4" t="s">
        <v>65</v>
      </c>
      <c r="F36037" s="4">
        <v>9994336099</v>
      </c>
      <c r="G36037" s="4">
        <v>9994336098</v>
      </c>
      <c r="H36037" s="4" t="s">
        <v>190189</v>
      </c>
      <c r="I36037" s="4" t="s">
        <v>190190</v>
      </c>
      <c r="J36037" s="4" t="s">
        <v>190192</v>
      </c>
      <c r="L36037" s="4" t="s">
        <v>1210</v>
      </c>
      <c r="M36037" s="4" t="s">
        <v>127</v>
      </c>
      <c r="N36037" s="4">
        <v>641606</v>
      </c>
      <c r="O36037" s="4"/>
      <c r="P36037" s="4"/>
      <c r="Q36037" s="31" t="s">
        <v>190188</v>
      </c>
      <c r="R36037" s="4"/>
      <c r="S36037" s="4"/>
      <c r="T36037" s="4"/>
      <c r="U36037" s="4"/>
      <c r="V36037" s="4"/>
      <c r="W36037" s="4"/>
    </row>
    <row r="36038" spans="1:23" ht="45" x14ac:dyDescent="0.25">
      <c r="A36038" s="4" t="s">
        <v>190444</v>
      </c>
      <c r="B36038" s="4" t="s">
        <v>218</v>
      </c>
      <c r="C36038" s="4" t="s">
        <v>143391</v>
      </c>
      <c r="D36038" s="4"/>
      <c r="E36038" s="4" t="s">
        <v>175</v>
      </c>
      <c r="F36038" s="4">
        <v>9944484042</v>
      </c>
      <c r="G36038" s="4"/>
      <c r="H36038" s="4" t="s">
        <v>190442</v>
      </c>
      <c r="I36038" s="4" t="s">
        <v>190443</v>
      </c>
      <c r="J36038" s="4" t="s">
        <v>190445</v>
      </c>
      <c r="L36038" s="4" t="s">
        <v>630</v>
      </c>
      <c r="M36038" s="4" t="s">
        <v>127</v>
      </c>
      <c r="N36038" s="4">
        <v>641603</v>
      </c>
      <c r="O36038" s="4" t="s">
        <v>190446</v>
      </c>
      <c r="P36038" s="4"/>
      <c r="Q36038" s="31" t="s">
        <v>190441</v>
      </c>
      <c r="R36038" s="4"/>
      <c r="S36038" s="4"/>
      <c r="T36038" s="4"/>
      <c r="U36038" s="4"/>
      <c r="V36038" s="4"/>
      <c r="W36038" s="4"/>
    </row>
    <row r="36039" spans="1:23" ht="45" x14ac:dyDescent="0.25">
      <c r="A36039" s="4" t="s">
        <v>190471</v>
      </c>
      <c r="B36039" s="4" t="s">
        <v>218</v>
      </c>
      <c r="C36039" s="4" t="s">
        <v>569</v>
      </c>
      <c r="D36039" s="4" t="s">
        <v>1145</v>
      </c>
      <c r="E36039" s="4" t="s">
        <v>27</v>
      </c>
      <c r="F36039" s="4">
        <v>9042721656</v>
      </c>
      <c r="G36039" s="4"/>
      <c r="H36039" s="4" t="s">
        <v>190470</v>
      </c>
      <c r="I36039" s="4"/>
      <c r="J36039" s="4" t="s">
        <v>190472</v>
      </c>
      <c r="L36039" s="4" t="s">
        <v>190473</v>
      </c>
      <c r="M36039" s="4" t="s">
        <v>127</v>
      </c>
      <c r="N36039" s="4">
        <v>641602</v>
      </c>
      <c r="O36039" s="4"/>
      <c r="P36039" s="4"/>
      <c r="Q36039" s="31" t="s">
        <v>206056</v>
      </c>
      <c r="R36039" s="4"/>
      <c r="S36039" s="4"/>
      <c r="T36039" s="4"/>
      <c r="U36039" s="4"/>
      <c r="V36039" s="4"/>
      <c r="W36039" s="4"/>
    </row>
    <row r="36040" spans="1:23" ht="45" x14ac:dyDescent="0.25">
      <c r="A36040" s="4" t="s">
        <v>88723</v>
      </c>
      <c r="B36040" s="4" t="s">
        <v>218</v>
      </c>
      <c r="C36040" s="4" t="s">
        <v>329</v>
      </c>
      <c r="D36040" s="4" t="s">
        <v>5325</v>
      </c>
      <c r="E36040" s="4" t="s">
        <v>65</v>
      </c>
      <c r="F36040" s="4">
        <v>9442200030</v>
      </c>
      <c r="G36040" s="4">
        <v>9843189589</v>
      </c>
      <c r="H36040" s="4" t="s">
        <v>190592</v>
      </c>
      <c r="I36040" s="4"/>
      <c r="J36040" s="4" t="s">
        <v>190593</v>
      </c>
      <c r="L36040" s="4" t="s">
        <v>190594</v>
      </c>
      <c r="M36040" s="4" t="s">
        <v>127</v>
      </c>
      <c r="N36040" s="4">
        <v>641605</v>
      </c>
      <c r="O36040" s="4"/>
      <c r="P36040" s="4">
        <v>8048106811</v>
      </c>
      <c r="Q36040" s="31" t="s">
        <v>190591</v>
      </c>
      <c r="R36040" s="4"/>
      <c r="S36040" s="4"/>
      <c r="T36040" s="4"/>
      <c r="U36040" s="4"/>
      <c r="V36040" s="4"/>
      <c r="W36040" s="4"/>
    </row>
    <row r="36041" spans="1:23" ht="45" x14ac:dyDescent="0.25">
      <c r="A36041" s="4" t="s">
        <v>190652</v>
      </c>
      <c r="B36041" s="4" t="s">
        <v>218</v>
      </c>
      <c r="C36041" s="4" t="s">
        <v>329</v>
      </c>
      <c r="D36041" s="4" t="s">
        <v>30224</v>
      </c>
      <c r="E36041" s="4" t="s">
        <v>34</v>
      </c>
      <c r="F36041" s="4">
        <v>9843368688</v>
      </c>
      <c r="G36041" s="4">
        <v>9597175792</v>
      </c>
      <c r="H36041" s="4" t="s">
        <v>190650</v>
      </c>
      <c r="I36041" s="4" t="s">
        <v>190651</v>
      </c>
      <c r="J36041" s="4" t="s">
        <v>190653</v>
      </c>
      <c r="L36041" s="4" t="s">
        <v>190654</v>
      </c>
      <c r="M36041" s="4" t="s">
        <v>127</v>
      </c>
      <c r="N36041" s="4">
        <v>641601</v>
      </c>
      <c r="O36041" s="4"/>
      <c r="P36041" s="4"/>
      <c r="Q36041" s="31" t="s">
        <v>190649</v>
      </c>
      <c r="R36041" s="4"/>
      <c r="S36041" s="4"/>
      <c r="T36041" s="4"/>
      <c r="U36041" s="4"/>
      <c r="V36041" s="4"/>
      <c r="W36041" s="4"/>
    </row>
    <row r="36042" spans="1:23" ht="30" x14ac:dyDescent="0.25">
      <c r="A36042" s="4" t="s">
        <v>190667</v>
      </c>
      <c r="B36042" s="4" t="s">
        <v>218</v>
      </c>
      <c r="C36042" s="4" t="s">
        <v>4891</v>
      </c>
      <c r="D36042" s="4" t="s">
        <v>111</v>
      </c>
      <c r="E36042" s="4" t="s">
        <v>235</v>
      </c>
      <c r="F36042" s="4">
        <v>9363303399</v>
      </c>
      <c r="G36042" s="4">
        <v>9363029297</v>
      </c>
      <c r="H36042" s="4" t="s">
        <v>190665</v>
      </c>
      <c r="I36042" s="4" t="s">
        <v>190666</v>
      </c>
      <c r="J36042" s="4" t="s">
        <v>190668</v>
      </c>
      <c r="L36042" s="4"/>
      <c r="M36042" s="4" t="s">
        <v>127</v>
      </c>
      <c r="N36042" s="4">
        <v>641604</v>
      </c>
      <c r="O36042" s="4"/>
      <c r="P36042" s="4">
        <v>8048404673</v>
      </c>
      <c r="Q36042" s="31" t="s">
        <v>190663</v>
      </c>
      <c r="R36042" s="4"/>
      <c r="S36042" s="13" t="s">
        <v>190664</v>
      </c>
      <c r="T36042" s="13"/>
      <c r="U36042" s="13"/>
      <c r="V36042" s="13"/>
      <c r="W36042" s="13"/>
    </row>
    <row r="36043" spans="1:23" ht="30" x14ac:dyDescent="0.25">
      <c r="A36043" s="4" t="s">
        <v>190674</v>
      </c>
      <c r="B36043" s="4" t="s">
        <v>218</v>
      </c>
      <c r="C36043" s="4" t="s">
        <v>190670</v>
      </c>
      <c r="D36043" s="4" t="s">
        <v>190671</v>
      </c>
      <c r="E36043" s="4" t="s">
        <v>74</v>
      </c>
      <c r="F36043" s="4">
        <v>9092990010</v>
      </c>
      <c r="G36043" s="4"/>
      <c r="H36043" s="4" t="s">
        <v>190672</v>
      </c>
      <c r="I36043" s="4" t="s">
        <v>190673</v>
      </c>
      <c r="J36043" s="4" t="s">
        <v>190675</v>
      </c>
      <c r="L36043" s="4" t="s">
        <v>190676</v>
      </c>
      <c r="M36043" s="4" t="s">
        <v>127</v>
      </c>
      <c r="N36043" s="4">
        <v>641602</v>
      </c>
      <c r="O36043" s="4" t="s">
        <v>190677</v>
      </c>
      <c r="P36043" s="4">
        <v>8042965721</v>
      </c>
      <c r="Q36043" s="31" t="s">
        <v>190669</v>
      </c>
      <c r="R36043" s="4"/>
      <c r="S36043" s="13" t="s">
        <v>232863</v>
      </c>
      <c r="T36043" s="13"/>
      <c r="U36043" s="13"/>
      <c r="V36043" s="13"/>
      <c r="W36043" s="13"/>
    </row>
    <row r="36044" spans="1:23" ht="30" x14ac:dyDescent="0.25">
      <c r="A36044" s="4" t="s">
        <v>116621</v>
      </c>
      <c r="B36044" s="4" t="s">
        <v>218</v>
      </c>
      <c r="C36044" s="4" t="s">
        <v>74514</v>
      </c>
      <c r="D36044" s="4" t="s">
        <v>19233</v>
      </c>
      <c r="E36044" s="4" t="s">
        <v>27</v>
      </c>
      <c r="F36044" s="4">
        <v>9629632984</v>
      </c>
      <c r="G36044" s="4">
        <v>9865956839</v>
      </c>
      <c r="H36044" s="4" t="s">
        <v>190835</v>
      </c>
      <c r="I36044" s="4" t="s">
        <v>190836</v>
      </c>
      <c r="J36044" s="4" t="s">
        <v>190837</v>
      </c>
      <c r="L36044" s="4" t="s">
        <v>34726</v>
      </c>
      <c r="M36044" s="4" t="s">
        <v>127</v>
      </c>
      <c r="N36044" s="4">
        <v>641654</v>
      </c>
      <c r="O36044" s="4" t="s">
        <v>190838</v>
      </c>
      <c r="P36044" s="4">
        <v>8043047815</v>
      </c>
      <c r="Q36044" s="31" t="s">
        <v>190834</v>
      </c>
      <c r="R36044" s="4"/>
      <c r="S36044" s="13" t="s">
        <v>224749</v>
      </c>
      <c r="T36044" s="13"/>
      <c r="U36044" s="13"/>
      <c r="V36044" s="13"/>
      <c r="W36044" s="13"/>
    </row>
    <row r="36045" spans="1:23" ht="30" x14ac:dyDescent="0.25">
      <c r="A36045" s="4" t="s">
        <v>191110</v>
      </c>
      <c r="B36045" s="4" t="s">
        <v>218</v>
      </c>
      <c r="C36045" s="4" t="s">
        <v>6438</v>
      </c>
      <c r="D36045" s="4" t="s">
        <v>13717</v>
      </c>
      <c r="E36045" s="4" t="s">
        <v>1472</v>
      </c>
      <c r="F36045" s="4">
        <v>9994696008</v>
      </c>
      <c r="G36045" s="4"/>
      <c r="H36045" s="4" t="s">
        <v>191109</v>
      </c>
      <c r="I36045" s="4"/>
      <c r="J36045" s="4" t="s">
        <v>191111</v>
      </c>
      <c r="L36045" s="4" t="s">
        <v>191112</v>
      </c>
      <c r="M36045" s="4" t="s">
        <v>127</v>
      </c>
      <c r="N36045" s="4">
        <v>641607</v>
      </c>
      <c r="O36045" s="4"/>
      <c r="P36045" s="4"/>
      <c r="Q36045" s="31" t="s">
        <v>191108</v>
      </c>
      <c r="R36045" s="4"/>
      <c r="S36045" s="4"/>
      <c r="T36045" s="4"/>
      <c r="U36045" s="4"/>
      <c r="V36045" s="4"/>
      <c r="W36045" s="4"/>
    </row>
    <row r="36046" spans="1:23" ht="45" x14ac:dyDescent="0.25">
      <c r="A36046" s="4" t="s">
        <v>191120</v>
      </c>
      <c r="B36046" s="4" t="s">
        <v>218</v>
      </c>
      <c r="C36046" s="4" t="s">
        <v>506</v>
      </c>
      <c r="D36046" s="4" t="s">
        <v>2834</v>
      </c>
      <c r="E36046" s="4" t="s">
        <v>27</v>
      </c>
      <c r="F36046" s="4">
        <v>9443318518</v>
      </c>
      <c r="G36046" s="4">
        <v>9443318516</v>
      </c>
      <c r="H36046" s="4" t="s">
        <v>191119</v>
      </c>
      <c r="I36046" s="4"/>
      <c r="J36046" s="4" t="s">
        <v>191121</v>
      </c>
      <c r="L36046" s="4"/>
      <c r="M36046" s="4" t="s">
        <v>127</v>
      </c>
      <c r="N36046" s="4">
        <v>641604</v>
      </c>
      <c r="O36046" s="4"/>
      <c r="P36046" s="4">
        <v>8048559008</v>
      </c>
      <c r="Q36046" s="31" t="s">
        <v>191118</v>
      </c>
      <c r="R36046" s="4"/>
      <c r="S36046" s="4"/>
      <c r="T36046" s="4"/>
      <c r="U36046" s="4"/>
      <c r="V36046" s="4"/>
      <c r="W36046" s="4"/>
    </row>
    <row r="36047" spans="1:23" ht="45" x14ac:dyDescent="0.25">
      <c r="A36047" s="4" t="s">
        <v>191368</v>
      </c>
      <c r="B36047" s="4" t="s">
        <v>218</v>
      </c>
      <c r="C36047" s="4" t="s">
        <v>553</v>
      </c>
      <c r="D36047" s="4" t="s">
        <v>191365</v>
      </c>
      <c r="E36047" s="4" t="s">
        <v>84</v>
      </c>
      <c r="F36047" s="4">
        <v>9442617798</v>
      </c>
      <c r="G36047" s="4">
        <v>9487517798</v>
      </c>
      <c r="H36047" s="4" t="s">
        <v>191366</v>
      </c>
      <c r="I36047" s="4" t="s">
        <v>191367</v>
      </c>
      <c r="J36047" s="4" t="s">
        <v>191369</v>
      </c>
      <c r="L36047" s="4" t="s">
        <v>7209</v>
      </c>
      <c r="M36047" s="4" t="s">
        <v>127</v>
      </c>
      <c r="N36047" s="4">
        <v>641604</v>
      </c>
      <c r="O36047" s="4"/>
      <c r="P36047" s="4"/>
      <c r="Q36047" s="31" t="s">
        <v>191363</v>
      </c>
      <c r="R36047" s="4"/>
      <c r="S36047" s="13" t="s">
        <v>191364</v>
      </c>
      <c r="T36047" s="13"/>
      <c r="U36047" s="13"/>
      <c r="V36047" s="13"/>
      <c r="W36047" s="13"/>
    </row>
    <row r="36048" spans="1:23" ht="30" x14ac:dyDescent="0.25">
      <c r="A36048" s="4" t="s">
        <v>191386</v>
      </c>
      <c r="B36048" s="4" t="s">
        <v>218</v>
      </c>
      <c r="C36048" s="4" t="s">
        <v>7922</v>
      </c>
      <c r="D36048" s="4" t="s">
        <v>6373</v>
      </c>
      <c r="E36048" s="4" t="s">
        <v>65</v>
      </c>
      <c r="F36048" s="4">
        <v>9952569900</v>
      </c>
      <c r="G36048" s="4"/>
      <c r="H36048" s="4" t="s">
        <v>191385</v>
      </c>
      <c r="I36048" s="4"/>
      <c r="J36048" s="4" t="s">
        <v>191387</v>
      </c>
      <c r="L36048" s="4" t="s">
        <v>72683</v>
      </c>
      <c r="M36048" s="4" t="s">
        <v>127</v>
      </c>
      <c r="N36048" s="4">
        <v>641607</v>
      </c>
      <c r="O36048" s="4"/>
      <c r="P36048" s="4">
        <v>8048727559</v>
      </c>
      <c r="Q36048" s="31" t="s">
        <v>191384</v>
      </c>
      <c r="R36048" s="4"/>
      <c r="S36048" s="13" t="s">
        <v>224750</v>
      </c>
      <c r="T36048" s="13"/>
      <c r="U36048" s="13"/>
      <c r="V36048" s="13"/>
      <c r="W36048" s="13"/>
    </row>
    <row r="36049" spans="1:23" ht="30" x14ac:dyDescent="0.25">
      <c r="A36049" s="4" t="s">
        <v>191939</v>
      </c>
      <c r="B36049" s="4" t="s">
        <v>218</v>
      </c>
      <c r="C36049" s="4" t="s">
        <v>1059</v>
      </c>
      <c r="D36049" s="4" t="s">
        <v>7828</v>
      </c>
      <c r="E36049" s="4" t="s">
        <v>27</v>
      </c>
      <c r="F36049" s="4">
        <v>9786016226</v>
      </c>
      <c r="G36049" s="4"/>
      <c r="H36049" s="4" t="s">
        <v>191937</v>
      </c>
      <c r="I36049" s="4" t="s">
        <v>191938</v>
      </c>
      <c r="J36049" s="4" t="s">
        <v>126912</v>
      </c>
      <c r="L36049" s="4" t="s">
        <v>191940</v>
      </c>
      <c r="M36049" s="4" t="s">
        <v>127</v>
      </c>
      <c r="N36049" s="4">
        <v>641603</v>
      </c>
      <c r="O36049" s="4"/>
      <c r="P36049" s="4">
        <v>8071600350</v>
      </c>
      <c r="Q36049" s="31" t="s">
        <v>191936</v>
      </c>
      <c r="R36049" s="4"/>
      <c r="S36049" s="4"/>
      <c r="T36049" s="4"/>
      <c r="U36049" s="4"/>
      <c r="V36049" s="4"/>
      <c r="W36049" s="4"/>
    </row>
    <row r="36050" spans="1:23" ht="45" x14ac:dyDescent="0.25">
      <c r="A36050" s="4" t="s">
        <v>192033</v>
      </c>
      <c r="B36050" s="4" t="s">
        <v>218</v>
      </c>
      <c r="C36050" s="4" t="s">
        <v>5406</v>
      </c>
      <c r="D36050" s="4" t="s">
        <v>213</v>
      </c>
      <c r="E36050" s="4" t="s">
        <v>3792</v>
      </c>
      <c r="F36050" s="4">
        <v>9442640373</v>
      </c>
      <c r="G36050" s="4">
        <v>9442649823</v>
      </c>
      <c r="H36050" s="4" t="s">
        <v>192032</v>
      </c>
      <c r="I36050" s="4"/>
      <c r="J36050" s="4" t="s">
        <v>192034</v>
      </c>
      <c r="L36050" s="4" t="s">
        <v>192035</v>
      </c>
      <c r="M36050" s="4" t="s">
        <v>127</v>
      </c>
      <c r="N36050" s="4">
        <v>641602</v>
      </c>
      <c r="O36050" s="4"/>
      <c r="P36050" s="4"/>
      <c r="Q36050" s="31" t="s">
        <v>192031</v>
      </c>
      <c r="R36050" s="4"/>
      <c r="S36050" s="4"/>
      <c r="T36050" s="4"/>
      <c r="U36050" s="4"/>
      <c r="V36050" s="4"/>
      <c r="W36050" s="4"/>
    </row>
    <row r="36051" spans="1:23" ht="30" x14ac:dyDescent="0.25">
      <c r="A36051" s="4" t="s">
        <v>192095</v>
      </c>
      <c r="B36051" s="4" t="s">
        <v>218</v>
      </c>
      <c r="C36051" s="4" t="s">
        <v>28736</v>
      </c>
      <c r="D36051" s="4" t="s">
        <v>33367</v>
      </c>
      <c r="E36051" s="4" t="s">
        <v>1105</v>
      </c>
      <c r="F36051" s="4">
        <v>9894639502</v>
      </c>
      <c r="G36051" s="4"/>
      <c r="H36051" s="4" t="s">
        <v>192093</v>
      </c>
      <c r="I36051" s="4" t="s">
        <v>192094</v>
      </c>
      <c r="J36051" s="4" t="s">
        <v>192096</v>
      </c>
      <c r="L36051" s="4" t="s">
        <v>56910</v>
      </c>
      <c r="M36051" s="4" t="s">
        <v>127</v>
      </c>
      <c r="N36051" s="4">
        <v>641608</v>
      </c>
      <c r="O36051" s="4"/>
      <c r="P36051" s="4">
        <v>8042903964</v>
      </c>
      <c r="Q36051" s="31" t="s">
        <v>192092</v>
      </c>
      <c r="R36051" s="4"/>
      <c r="S36051" s="13" t="s">
        <v>204120</v>
      </c>
      <c r="T36051" s="13"/>
      <c r="U36051" s="13"/>
      <c r="V36051" s="13"/>
      <c r="W36051" s="13"/>
    </row>
    <row r="36052" spans="1:23" x14ac:dyDescent="0.25">
      <c r="A36052" s="4" t="s">
        <v>192550</v>
      </c>
      <c r="B36052" s="4" t="s">
        <v>218</v>
      </c>
      <c r="C36052" s="4" t="s">
        <v>1122</v>
      </c>
      <c r="D36052" s="4"/>
      <c r="E36052" s="4" t="s">
        <v>27</v>
      </c>
      <c r="F36052" s="4">
        <v>9363020170</v>
      </c>
      <c r="G36052" s="4"/>
      <c r="H36052" s="4" t="s">
        <v>192549</v>
      </c>
      <c r="I36052" s="4"/>
      <c r="J36052" s="4" t="s">
        <v>192551</v>
      </c>
      <c r="L36052" s="4" t="s">
        <v>17887</v>
      </c>
      <c r="M36052" s="4" t="s">
        <v>127</v>
      </c>
      <c r="N36052" s="4">
        <v>641602</v>
      </c>
      <c r="O36052" s="4"/>
      <c r="P36052" s="4">
        <v>8071650971</v>
      </c>
      <c r="Q36052" s="31" t="s">
        <v>192548</v>
      </c>
      <c r="R36052" s="4"/>
      <c r="S36052" s="4"/>
      <c r="T36052" s="4"/>
      <c r="U36052" s="4"/>
      <c r="V36052" s="4"/>
      <c r="W36052" s="4"/>
    </row>
    <row r="36053" spans="1:23" x14ac:dyDescent="0.25">
      <c r="A36053" s="4" t="s">
        <v>192734</v>
      </c>
      <c r="B36053" s="4" t="s">
        <v>218</v>
      </c>
      <c r="C36053" s="4" t="s">
        <v>192732</v>
      </c>
      <c r="D36053" s="4" t="s">
        <v>13305</v>
      </c>
      <c r="E36053" s="4" t="s">
        <v>74</v>
      </c>
      <c r="F36053" s="4">
        <v>9842293498</v>
      </c>
      <c r="G36053" s="4"/>
      <c r="H36053" s="4" t="s">
        <v>192733</v>
      </c>
      <c r="I36053" s="4"/>
      <c r="J36053" s="4" t="s">
        <v>192735</v>
      </c>
      <c r="L36053" s="4" t="s">
        <v>13770</v>
      </c>
      <c r="M36053" s="4" t="s">
        <v>127</v>
      </c>
      <c r="N36053" s="4">
        <v>641601</v>
      </c>
      <c r="O36053" s="4"/>
      <c r="P36053" s="4"/>
      <c r="Q36053" s="31" t="s">
        <v>192731</v>
      </c>
      <c r="R36053" s="4"/>
      <c r="S36053" s="4"/>
      <c r="T36053" s="4"/>
      <c r="U36053" s="4"/>
      <c r="V36053" s="4"/>
      <c r="W36053" s="4"/>
    </row>
    <row r="36054" spans="1:23" x14ac:dyDescent="0.25">
      <c r="A36054" s="4" t="s">
        <v>192997</v>
      </c>
      <c r="B36054" s="4" t="s">
        <v>218</v>
      </c>
      <c r="C36054" s="4" t="s">
        <v>74</v>
      </c>
      <c r="D36054" s="4"/>
      <c r="E36054" s="4" t="s">
        <v>74</v>
      </c>
      <c r="F36054" s="4">
        <v>9500676770</v>
      </c>
      <c r="G36054" s="4"/>
      <c r="H36054" s="4" t="s">
        <v>192995</v>
      </c>
      <c r="I36054" s="4" t="s">
        <v>192996</v>
      </c>
      <c r="J36054" s="4" t="s">
        <v>192998</v>
      </c>
      <c r="L36054" s="4" t="s">
        <v>2875</v>
      </c>
      <c r="M36054" s="4" t="s">
        <v>127</v>
      </c>
      <c r="N36054" s="4">
        <v>641407</v>
      </c>
      <c r="O36054" s="4" t="s">
        <v>192999</v>
      </c>
      <c r="P36054" s="4"/>
      <c r="Q36054" s="31" t="s">
        <v>192993</v>
      </c>
      <c r="R36054" s="4"/>
      <c r="S36054" s="13" t="s">
        <v>192994</v>
      </c>
      <c r="T36054" s="13"/>
      <c r="U36054" s="13"/>
      <c r="V36054" s="13"/>
      <c r="W36054" s="13"/>
    </row>
    <row r="36055" spans="1:23" ht="30" x14ac:dyDescent="0.25">
      <c r="A36055" s="4" t="s">
        <v>95658</v>
      </c>
      <c r="B36055" s="4" t="s">
        <v>95660</v>
      </c>
      <c r="C36055" s="4" t="s">
        <v>491</v>
      </c>
      <c r="D36055" s="4" t="s">
        <v>15744</v>
      </c>
      <c r="E36055" s="4" t="s">
        <v>27</v>
      </c>
      <c r="F36055" s="4">
        <v>8943813775</v>
      </c>
      <c r="G36055" s="4"/>
      <c r="H36055" s="4" t="s">
        <v>95656</v>
      </c>
      <c r="I36055" s="4" t="s">
        <v>95657</v>
      </c>
      <c r="J36055" s="4" t="s">
        <v>95659</v>
      </c>
      <c r="L36055" s="4" t="s">
        <v>95661</v>
      </c>
      <c r="M36055" s="4" t="s">
        <v>567</v>
      </c>
      <c r="N36055" s="4">
        <v>676101</v>
      </c>
      <c r="O36055" s="4"/>
      <c r="P36055" s="4">
        <v>8046039072</v>
      </c>
      <c r="Q36055" s="31" t="s">
        <v>95655</v>
      </c>
      <c r="R36055" s="4"/>
      <c r="S36055" s="13" t="s">
        <v>95655</v>
      </c>
      <c r="T36055" s="13"/>
      <c r="U36055" s="13"/>
      <c r="V36055" s="13"/>
      <c r="W36055" s="13"/>
    </row>
    <row r="36056" spans="1:23" x14ac:dyDescent="0.25">
      <c r="A36056" s="4" t="s">
        <v>65400</v>
      </c>
      <c r="B36056" s="4" t="s">
        <v>19682</v>
      </c>
      <c r="C36056" s="4" t="s">
        <v>65397</v>
      </c>
      <c r="D36056" s="4"/>
      <c r="E36056" s="4" t="s">
        <v>1817</v>
      </c>
      <c r="F36056" s="4">
        <v>9447033940</v>
      </c>
      <c r="G36056" s="4"/>
      <c r="H36056" s="4" t="s">
        <v>65398</v>
      </c>
      <c r="I36056" s="4" t="s">
        <v>65399</v>
      </c>
      <c r="J36056" s="4" t="s">
        <v>65401</v>
      </c>
      <c r="L36056" s="4"/>
      <c r="M36056" s="4" t="s">
        <v>567</v>
      </c>
      <c r="N36056" s="4">
        <v>689101</v>
      </c>
      <c r="O36056" s="4" t="s">
        <v>65402</v>
      </c>
      <c r="P36056" s="4">
        <v>8048587260</v>
      </c>
      <c r="Q36056" s="31"/>
      <c r="R36056" s="4"/>
      <c r="S36056" s="14" t="s">
        <v>232864</v>
      </c>
      <c r="T36056" s="14"/>
      <c r="U36056" s="14"/>
      <c r="V36056" s="14"/>
      <c r="W36056" s="14"/>
    </row>
    <row r="36057" spans="1:23" ht="45" x14ac:dyDescent="0.25">
      <c r="A36057" s="4" t="s">
        <v>80600</v>
      </c>
      <c r="B36057" s="4" t="s">
        <v>19682</v>
      </c>
      <c r="C36057" s="4" t="s">
        <v>2758</v>
      </c>
      <c r="D36057" s="4" t="s">
        <v>80597</v>
      </c>
      <c r="E36057" s="4" t="s">
        <v>84</v>
      </c>
      <c r="F36057" s="4">
        <v>9995353351</v>
      </c>
      <c r="G36057" s="4">
        <v>9995353651</v>
      </c>
      <c r="H36057" s="4" t="s">
        <v>80598</v>
      </c>
      <c r="I36057" s="4" t="s">
        <v>80599</v>
      </c>
      <c r="J36057" s="4" t="s">
        <v>80601</v>
      </c>
      <c r="L36057" s="4" t="s">
        <v>80602</v>
      </c>
      <c r="M36057" s="4" t="s">
        <v>567</v>
      </c>
      <c r="N36057" s="4">
        <v>689101</v>
      </c>
      <c r="O36057" s="4" t="s">
        <v>80603</v>
      </c>
      <c r="P36057" s="4">
        <v>8048583859</v>
      </c>
      <c r="Q36057" s="31" t="s">
        <v>224751</v>
      </c>
      <c r="R36057" s="4"/>
      <c r="S36057" s="13" t="s">
        <v>224752</v>
      </c>
      <c r="T36057" s="13"/>
      <c r="U36057" s="13"/>
      <c r="V36057" s="13"/>
      <c r="W36057" s="13"/>
    </row>
    <row r="36058" spans="1:23" x14ac:dyDescent="0.25">
      <c r="A36058" s="4" t="s">
        <v>120795</v>
      </c>
      <c r="B36058" s="4" t="s">
        <v>19682</v>
      </c>
      <c r="C36058" s="4" t="s">
        <v>1887</v>
      </c>
      <c r="D36058" s="4" t="s">
        <v>257</v>
      </c>
      <c r="E36058" s="4" t="s">
        <v>27</v>
      </c>
      <c r="F36058" s="4">
        <v>9400270388</v>
      </c>
      <c r="G36058" s="4"/>
      <c r="H36058" s="4" t="s">
        <v>120794</v>
      </c>
      <c r="I36058" s="4"/>
      <c r="J36058" s="4" t="s">
        <v>120796</v>
      </c>
      <c r="L36058" s="4" t="s">
        <v>63017</v>
      </c>
      <c r="M36058" s="4" t="s">
        <v>567</v>
      </c>
      <c r="N36058" s="4">
        <v>695501</v>
      </c>
      <c r="O36058" s="4" t="s">
        <v>120797</v>
      </c>
      <c r="P36058" s="4"/>
      <c r="Q36058" s="31"/>
      <c r="R36058" s="4"/>
      <c r="S36058" s="13" t="s">
        <v>204121</v>
      </c>
      <c r="T36058" s="13"/>
      <c r="U36058" s="13"/>
      <c r="V36058" s="13"/>
      <c r="W36058" s="13"/>
    </row>
    <row r="36059" spans="1:23" x14ac:dyDescent="0.25">
      <c r="A36059" s="4" t="s">
        <v>121485</v>
      </c>
      <c r="B36059" s="4" t="s">
        <v>19682</v>
      </c>
      <c r="C36059" s="4" t="s">
        <v>33169</v>
      </c>
      <c r="D36059" s="4"/>
      <c r="E36059" s="4" t="s">
        <v>27</v>
      </c>
      <c r="F36059" s="4">
        <v>9947010417</v>
      </c>
      <c r="G36059" s="4"/>
      <c r="H36059" s="4" t="s">
        <v>121484</v>
      </c>
      <c r="I36059" s="4"/>
      <c r="J36059" s="4" t="s">
        <v>121486</v>
      </c>
      <c r="L36059" s="4" t="s">
        <v>121486</v>
      </c>
      <c r="M36059" s="4" t="s">
        <v>567</v>
      </c>
      <c r="N36059" s="4">
        <v>689581</v>
      </c>
      <c r="O36059" s="4" t="s">
        <v>121487</v>
      </c>
      <c r="P36059" s="4"/>
      <c r="Q36059" s="31"/>
      <c r="R36059" s="4"/>
      <c r="S36059" s="13" t="s">
        <v>232865</v>
      </c>
      <c r="T36059" s="13"/>
      <c r="U36059" s="13"/>
      <c r="V36059" s="13"/>
      <c r="W36059" s="13"/>
    </row>
    <row r="36060" spans="1:23" x14ac:dyDescent="0.25">
      <c r="A36060" s="4" t="s">
        <v>96218</v>
      </c>
      <c r="B36060" s="4" t="s">
        <v>88123</v>
      </c>
      <c r="C36060" s="4" t="s">
        <v>832</v>
      </c>
      <c r="D36060" s="4" t="s">
        <v>96216</v>
      </c>
      <c r="E36060" s="4" t="s">
        <v>34</v>
      </c>
      <c r="F36060" s="4">
        <v>9962197162</v>
      </c>
      <c r="G36060" s="4">
        <v>8681929484</v>
      </c>
      <c r="H36060" s="4" t="s">
        <v>96217</v>
      </c>
      <c r="I36060" s="4"/>
      <c r="J36060" s="4" t="s">
        <v>96219</v>
      </c>
      <c r="L36060" s="4" t="s">
        <v>96220</v>
      </c>
      <c r="M36060" s="4" t="s">
        <v>127</v>
      </c>
      <c r="N36060" s="4">
        <v>602001</v>
      </c>
      <c r="O36060" s="4"/>
      <c r="P36060" s="4">
        <v>8046039380</v>
      </c>
      <c r="Q36060" s="31" t="s">
        <v>96214</v>
      </c>
      <c r="R36060" s="4"/>
      <c r="S36060" s="13" t="s">
        <v>96215</v>
      </c>
      <c r="T36060" s="13"/>
      <c r="U36060" s="13"/>
      <c r="V36060" s="13"/>
      <c r="W36060" s="13"/>
    </row>
    <row r="36061" spans="1:23" x14ac:dyDescent="0.25">
      <c r="A36061" s="4" t="s">
        <v>114761</v>
      </c>
      <c r="B36061" s="4" t="s">
        <v>88123</v>
      </c>
      <c r="C36061" s="4" t="s">
        <v>1266</v>
      </c>
      <c r="D36061" s="4"/>
      <c r="E36061" s="4" t="s">
        <v>27</v>
      </c>
      <c r="F36061" s="4">
        <v>9940442247</v>
      </c>
      <c r="G36061" s="4">
        <v>9884299143</v>
      </c>
      <c r="H36061" s="4" t="s">
        <v>158207</v>
      </c>
      <c r="I36061" s="4"/>
      <c r="J36061" s="4" t="s">
        <v>114762</v>
      </c>
      <c r="L36061" s="4"/>
      <c r="M36061" s="4" t="s">
        <v>127</v>
      </c>
      <c r="N36061" s="4">
        <v>600098</v>
      </c>
      <c r="O36061" s="4" t="s">
        <v>158208</v>
      </c>
      <c r="P36061" s="4"/>
      <c r="Q36061" s="31"/>
      <c r="R36061" s="4"/>
      <c r="S36061" s="13" t="s">
        <v>204122</v>
      </c>
      <c r="T36061" s="13"/>
      <c r="U36061" s="13"/>
      <c r="V36061" s="13"/>
      <c r="W36061" s="13"/>
    </row>
    <row r="36062" spans="1:23" x14ac:dyDescent="0.25">
      <c r="A36062" s="4" t="s">
        <v>171142</v>
      </c>
      <c r="B36062" s="4" t="s">
        <v>88123</v>
      </c>
      <c r="C36062" s="4" t="s">
        <v>28744</v>
      </c>
      <c r="D36062" s="4"/>
      <c r="E36062" s="4" t="s">
        <v>14705</v>
      </c>
      <c r="F36062" s="4">
        <v>8056055514</v>
      </c>
      <c r="G36062" s="4"/>
      <c r="H36062" s="4" t="s">
        <v>171141</v>
      </c>
      <c r="I36062" s="4"/>
      <c r="J36062" s="4" t="s">
        <v>171143</v>
      </c>
      <c r="L36062" s="4" t="s">
        <v>171144</v>
      </c>
      <c r="M36062" s="4" t="s">
        <v>127</v>
      </c>
      <c r="N36062" s="4">
        <v>602105</v>
      </c>
      <c r="O36062" s="4" t="s">
        <v>171145</v>
      </c>
      <c r="P36062" s="4"/>
      <c r="Q36062" s="31" t="s">
        <v>171140</v>
      </c>
      <c r="R36062" s="4"/>
      <c r="S36062" s="4"/>
      <c r="T36062" s="4"/>
      <c r="U36062" s="4"/>
      <c r="V36062" s="4"/>
      <c r="W36062" s="4"/>
    </row>
    <row r="36063" spans="1:23" x14ac:dyDescent="0.25">
      <c r="A36063" s="4" t="s">
        <v>182274</v>
      </c>
      <c r="B36063" s="4" t="s">
        <v>88123</v>
      </c>
      <c r="C36063" s="4" t="s">
        <v>1529</v>
      </c>
      <c r="D36063" s="4" t="s">
        <v>2598</v>
      </c>
      <c r="E36063" s="4" t="s">
        <v>27</v>
      </c>
      <c r="F36063" s="4">
        <v>9894347039</v>
      </c>
      <c r="G36063" s="4"/>
      <c r="H36063" s="4" t="s">
        <v>182273</v>
      </c>
      <c r="I36063" s="4"/>
      <c r="J36063" s="4" t="s">
        <v>182275</v>
      </c>
      <c r="L36063" s="4" t="s">
        <v>37729</v>
      </c>
      <c r="M36063" s="4" t="s">
        <v>127</v>
      </c>
      <c r="N36063" s="4">
        <v>602002</v>
      </c>
      <c r="O36063" s="4"/>
      <c r="P36063" s="4"/>
      <c r="Q36063" s="31" t="s">
        <v>182272</v>
      </c>
      <c r="R36063" s="4"/>
      <c r="S36063" s="4"/>
      <c r="T36063" s="4"/>
      <c r="U36063" s="4"/>
      <c r="V36063" s="4"/>
      <c r="W36063" s="4"/>
    </row>
    <row r="36064" spans="1:23" x14ac:dyDescent="0.25">
      <c r="A36064" s="4" t="s">
        <v>3726</v>
      </c>
      <c r="B36064" s="4" t="s">
        <v>3728</v>
      </c>
      <c r="C36064" s="4" t="s">
        <v>3723</v>
      </c>
      <c r="D36064" s="4" t="s">
        <v>3724</v>
      </c>
      <c r="E36064" s="4" t="s">
        <v>27</v>
      </c>
      <c r="F36064" s="4">
        <v>7598422557</v>
      </c>
      <c r="G36064" s="4"/>
      <c r="H36064" s="4" t="s">
        <v>3725</v>
      </c>
      <c r="I36064" s="4"/>
      <c r="J36064" s="4" t="s">
        <v>3727</v>
      </c>
      <c r="L36064" s="4"/>
      <c r="M36064" s="4" t="s">
        <v>127</v>
      </c>
      <c r="N36064" s="4">
        <v>606601</v>
      </c>
      <c r="O36064" s="4" t="s">
        <v>3729</v>
      </c>
      <c r="P36064" s="4">
        <v>8048584692</v>
      </c>
      <c r="Q36064" s="31"/>
      <c r="R36064" s="4"/>
      <c r="S36064" s="13" t="s">
        <v>224753</v>
      </c>
      <c r="T36064" s="13"/>
      <c r="U36064" s="13"/>
      <c r="V36064" s="13"/>
      <c r="W36064" s="13"/>
    </row>
    <row r="36065" spans="1:23" x14ac:dyDescent="0.25">
      <c r="A36065" s="4" t="s">
        <v>61560</v>
      </c>
      <c r="B36065" s="4" t="s">
        <v>3728</v>
      </c>
      <c r="C36065" s="4" t="s">
        <v>9379</v>
      </c>
      <c r="D36065" s="4" t="s">
        <v>922</v>
      </c>
      <c r="E36065" s="4" t="s">
        <v>235</v>
      </c>
      <c r="F36065" s="4">
        <v>9488626414</v>
      </c>
      <c r="G36065" s="4">
        <v>9025838416</v>
      </c>
      <c r="H36065" s="4" t="s">
        <v>61558</v>
      </c>
      <c r="I36065" s="4" t="s">
        <v>61559</v>
      </c>
      <c r="J36065" s="4" t="s">
        <v>61561</v>
      </c>
      <c r="L36065" s="4" t="s">
        <v>61562</v>
      </c>
      <c r="M36065" s="4" t="s">
        <v>127</v>
      </c>
      <c r="N36065" s="4">
        <v>606601</v>
      </c>
      <c r="O36065" s="4" t="s">
        <v>61563</v>
      </c>
      <c r="P36065" s="4">
        <v>8045317715</v>
      </c>
      <c r="Q36065" s="31" t="s">
        <v>61557</v>
      </c>
      <c r="R36065" s="4"/>
      <c r="S36065" s="13" t="s">
        <v>224754</v>
      </c>
      <c r="T36065" s="13"/>
      <c r="U36065" s="13"/>
      <c r="V36065" s="13"/>
      <c r="W36065" s="13"/>
    </row>
    <row r="36066" spans="1:23" x14ac:dyDescent="0.25">
      <c r="A36066" s="4" t="s">
        <v>88604</v>
      </c>
      <c r="B36066" s="4" t="s">
        <v>3728</v>
      </c>
      <c r="C36066" s="4" t="s">
        <v>5441</v>
      </c>
      <c r="D36066" s="4" t="s">
        <v>2228</v>
      </c>
      <c r="E36066" s="4" t="s">
        <v>26788</v>
      </c>
      <c r="F36066" s="4">
        <v>9566999935</v>
      </c>
      <c r="G36066" s="4">
        <v>9944332728</v>
      </c>
      <c r="H36066" s="4" t="s">
        <v>88602</v>
      </c>
      <c r="I36066" s="4" t="s">
        <v>88603</v>
      </c>
      <c r="J36066" s="4" t="s">
        <v>88605</v>
      </c>
      <c r="L36066" s="4"/>
      <c r="M36066" s="4" t="s">
        <v>127</v>
      </c>
      <c r="N36066" s="4">
        <v>606601</v>
      </c>
      <c r="O36066" s="4" t="s">
        <v>88606</v>
      </c>
      <c r="P36066" s="4">
        <v>8071815650</v>
      </c>
      <c r="Q36066" s="31"/>
      <c r="R36066" s="4"/>
      <c r="S36066" s="13" t="s">
        <v>232866</v>
      </c>
      <c r="T36066" s="13"/>
      <c r="U36066" s="13"/>
      <c r="V36066" s="13"/>
      <c r="W36066" s="13"/>
    </row>
    <row r="36067" spans="1:23" x14ac:dyDescent="0.25">
      <c r="A36067" s="4" t="s">
        <v>146558</v>
      </c>
      <c r="B36067" s="4" t="s">
        <v>3728</v>
      </c>
      <c r="C36067" s="4" t="s">
        <v>646</v>
      </c>
      <c r="D36067" s="4" t="s">
        <v>149</v>
      </c>
      <c r="E36067" s="4" t="s">
        <v>146555</v>
      </c>
      <c r="F36067" s="4">
        <v>9952847901</v>
      </c>
      <c r="G36067" s="4"/>
      <c r="H36067" s="4" t="s">
        <v>146556</v>
      </c>
      <c r="I36067" s="4" t="s">
        <v>146557</v>
      </c>
      <c r="J36067" s="4" t="s">
        <v>146559</v>
      </c>
      <c r="L36067" s="4" t="s">
        <v>668</v>
      </c>
      <c r="M36067" s="4" t="s">
        <v>127</v>
      </c>
      <c r="N36067" s="4">
        <v>620004</v>
      </c>
      <c r="O36067" s="4" t="s">
        <v>146560</v>
      </c>
      <c r="P36067" s="4"/>
      <c r="Q36067" s="31"/>
      <c r="R36067" s="4"/>
      <c r="S36067" s="13" t="s">
        <v>232867</v>
      </c>
      <c r="T36067" s="13"/>
      <c r="U36067" s="13"/>
      <c r="V36067" s="13"/>
      <c r="W36067" s="13"/>
    </row>
    <row r="36068" spans="1:23" x14ac:dyDescent="0.25">
      <c r="A36068" s="4" t="s">
        <v>171470</v>
      </c>
      <c r="B36068" s="4" t="s">
        <v>3728</v>
      </c>
      <c r="C36068" s="4" t="s">
        <v>171466</v>
      </c>
      <c r="D36068" s="4" t="s">
        <v>171467</v>
      </c>
      <c r="E36068" s="4" t="s">
        <v>235</v>
      </c>
      <c r="F36068" s="4">
        <v>9047333550</v>
      </c>
      <c r="G36068" s="4">
        <v>9842226321</v>
      </c>
      <c r="H36068" s="4" t="s">
        <v>171468</v>
      </c>
      <c r="I36068" s="4" t="s">
        <v>171469</v>
      </c>
      <c r="J36068" s="4" t="s">
        <v>171471</v>
      </c>
      <c r="L36068" s="4" t="s">
        <v>66903</v>
      </c>
      <c r="M36068" s="4" t="s">
        <v>127</v>
      </c>
      <c r="N36068" s="4">
        <v>632315</v>
      </c>
      <c r="O36068" s="4"/>
      <c r="P36068" s="4"/>
      <c r="Q36068" s="31" t="s">
        <v>171465</v>
      </c>
      <c r="R36068" s="4"/>
      <c r="S36068" s="4"/>
      <c r="T36068" s="4"/>
      <c r="U36068" s="4"/>
      <c r="V36068" s="4"/>
      <c r="W36068" s="4"/>
    </row>
    <row r="36069" spans="1:23" ht="45" x14ac:dyDescent="0.25">
      <c r="A36069" s="4" t="s">
        <v>26914</v>
      </c>
      <c r="B36069" s="4" t="s">
        <v>26916</v>
      </c>
      <c r="C36069" s="4" t="s">
        <v>5258</v>
      </c>
      <c r="D36069" s="4" t="s">
        <v>149</v>
      </c>
      <c r="E36069" s="4" t="s">
        <v>27</v>
      </c>
      <c r="F36069" s="4">
        <v>9017745777</v>
      </c>
      <c r="G36069" s="4"/>
      <c r="H36069" s="4" t="s">
        <v>26913</v>
      </c>
      <c r="I36069" s="4"/>
      <c r="J36069" s="4" t="s">
        <v>26915</v>
      </c>
      <c r="L36069" s="4" t="s">
        <v>26915</v>
      </c>
      <c r="M36069" s="4" t="s">
        <v>163</v>
      </c>
      <c r="N36069" s="4">
        <v>125120</v>
      </c>
      <c r="O36069" s="4" t="s">
        <v>26917</v>
      </c>
      <c r="P36069" s="4">
        <v>8042966069</v>
      </c>
      <c r="Q36069" s="31" t="s">
        <v>206057</v>
      </c>
      <c r="R36069" s="4"/>
      <c r="S36069" s="13" t="s">
        <v>232868</v>
      </c>
      <c r="T36069" s="13"/>
      <c r="U36069" s="13"/>
      <c r="V36069" s="13"/>
      <c r="W36069" s="13"/>
    </row>
    <row r="36070" spans="1:23" ht="60" x14ac:dyDescent="0.25">
      <c r="A36070" s="4" t="s">
        <v>168952</v>
      </c>
      <c r="B36070" s="4" t="s">
        <v>26916</v>
      </c>
      <c r="C36070" s="4" t="s">
        <v>2933</v>
      </c>
      <c r="D36070" s="4" t="s">
        <v>149</v>
      </c>
      <c r="E36070" s="4" t="s">
        <v>74</v>
      </c>
      <c r="F36070" s="4">
        <v>9354427627</v>
      </c>
      <c r="G36070" s="4">
        <v>9466150151</v>
      </c>
      <c r="H36070" s="4" t="s">
        <v>168951</v>
      </c>
      <c r="I36070" s="4"/>
      <c r="J36070" s="4" t="s">
        <v>168953</v>
      </c>
      <c r="L36070" s="4" t="s">
        <v>28394</v>
      </c>
      <c r="M36070" s="4" t="s">
        <v>163</v>
      </c>
      <c r="N36070" s="4">
        <v>125120</v>
      </c>
      <c r="O36070" s="4"/>
      <c r="P36070" s="4"/>
      <c r="Q36070" s="31" t="s">
        <v>206058</v>
      </c>
      <c r="R36070" s="4"/>
      <c r="S36070" s="4"/>
      <c r="T36070" s="4"/>
      <c r="U36070" s="4"/>
      <c r="V36070" s="4"/>
      <c r="W36070" s="4"/>
    </row>
    <row r="36071" spans="1:23" ht="45" x14ac:dyDescent="0.25">
      <c r="A36071" s="4" t="s">
        <v>62943</v>
      </c>
      <c r="B36071" s="4" t="s">
        <v>62945</v>
      </c>
      <c r="C36071" s="4" t="s">
        <v>4808</v>
      </c>
      <c r="D36071" s="4" t="s">
        <v>149</v>
      </c>
      <c r="E36071" s="4" t="s">
        <v>34</v>
      </c>
      <c r="F36071" s="4">
        <v>9847997979</v>
      </c>
      <c r="G36071" s="4">
        <v>9899044350</v>
      </c>
      <c r="H36071" s="4" t="s">
        <v>62942</v>
      </c>
      <c r="I36071" s="4"/>
      <c r="J36071" s="4" t="s">
        <v>62944</v>
      </c>
      <c r="L36071" s="4" t="s">
        <v>62946</v>
      </c>
      <c r="M36071" s="4" t="s">
        <v>567</v>
      </c>
      <c r="N36071" s="4">
        <v>680669</v>
      </c>
      <c r="O36071" s="4" t="s">
        <v>62947</v>
      </c>
      <c r="P36071" s="4">
        <v>8048012085</v>
      </c>
      <c r="Q36071" s="31" t="s">
        <v>211535</v>
      </c>
      <c r="R36071" s="4"/>
      <c r="S36071" s="13" t="s">
        <v>204123</v>
      </c>
      <c r="T36071" s="13"/>
      <c r="U36071" s="13"/>
      <c r="V36071" s="13"/>
      <c r="W36071" s="13"/>
    </row>
    <row r="36072" spans="1:23" x14ac:dyDescent="0.25">
      <c r="A36072" s="4" t="s">
        <v>172779</v>
      </c>
      <c r="B36072" s="4" t="s">
        <v>62945</v>
      </c>
      <c r="C36072" s="4" t="s">
        <v>10417</v>
      </c>
      <c r="D36072" s="4" t="s">
        <v>20314</v>
      </c>
      <c r="E36072" s="4" t="s">
        <v>27</v>
      </c>
      <c r="F36072" s="4">
        <v>8281442255</v>
      </c>
      <c r="G36072" s="4"/>
      <c r="H36072" s="4" t="s">
        <v>172778</v>
      </c>
      <c r="I36072" s="4"/>
      <c r="J36072" s="4" t="s">
        <v>172780</v>
      </c>
      <c r="L36072" s="4" t="s">
        <v>172781</v>
      </c>
      <c r="M36072" s="4" t="s">
        <v>567</v>
      </c>
      <c r="N36072" s="4">
        <v>680001</v>
      </c>
      <c r="O36072" s="4"/>
      <c r="P36072" s="4">
        <v>8042956399</v>
      </c>
      <c r="Q36072" s="31" t="s">
        <v>172777</v>
      </c>
      <c r="R36072" s="4"/>
      <c r="S36072" s="4"/>
      <c r="T36072" s="4"/>
      <c r="U36072" s="4"/>
      <c r="V36072" s="4"/>
      <c r="W36072" s="4"/>
    </row>
    <row r="36073" spans="1:23" ht="30" x14ac:dyDescent="0.25">
      <c r="A36073" s="4" t="s">
        <v>189560</v>
      </c>
      <c r="B36073" s="4" t="s">
        <v>189562</v>
      </c>
      <c r="C36073" s="4" t="s">
        <v>189558</v>
      </c>
      <c r="D36073" s="4"/>
      <c r="E36073" s="4" t="s">
        <v>23488</v>
      </c>
      <c r="F36073" s="4">
        <v>9047525223</v>
      </c>
      <c r="G36073" s="4">
        <v>9047040223</v>
      </c>
      <c r="H36073" s="4" t="s">
        <v>189559</v>
      </c>
      <c r="I36073" s="4"/>
      <c r="J36073" s="4" t="s">
        <v>189561</v>
      </c>
      <c r="L36073" s="4" t="s">
        <v>16436</v>
      </c>
      <c r="M36073" s="4" t="s">
        <v>567</v>
      </c>
      <c r="N36073" s="4">
        <v>641606</v>
      </c>
      <c r="O36073" s="4" t="s">
        <v>189563</v>
      </c>
      <c r="P36073" s="4"/>
      <c r="Q36073" s="31" t="s">
        <v>189557</v>
      </c>
      <c r="R36073" s="4"/>
      <c r="S36073" s="13" t="s">
        <v>224755</v>
      </c>
      <c r="T36073" s="13"/>
      <c r="U36073" s="13"/>
      <c r="V36073" s="13"/>
      <c r="W36073" s="13"/>
    </row>
    <row r="36074" spans="1:23" x14ac:dyDescent="0.25">
      <c r="A36074" s="4" t="s">
        <v>63015</v>
      </c>
      <c r="B36074" s="4" t="s">
        <v>63017</v>
      </c>
      <c r="C36074" s="4" t="s">
        <v>63013</v>
      </c>
      <c r="D36074" s="4" t="s">
        <v>2127</v>
      </c>
      <c r="E36074" s="4" t="s">
        <v>27</v>
      </c>
      <c r="F36074" s="4">
        <v>9809489623</v>
      </c>
      <c r="G36074" s="4">
        <v>9037001330</v>
      </c>
      <c r="H36074" s="4" t="s">
        <v>63014</v>
      </c>
      <c r="I36074" s="4"/>
      <c r="J36074" s="4" t="s">
        <v>63016</v>
      </c>
      <c r="L36074" s="4"/>
      <c r="M36074" s="4" t="s">
        <v>567</v>
      </c>
      <c r="N36074" s="4">
        <v>695040</v>
      </c>
      <c r="O36074" s="4"/>
      <c r="P36074" s="4">
        <v>8071877251</v>
      </c>
      <c r="Q36074" s="31"/>
      <c r="R36074" s="4"/>
      <c r="S36074" s="13" t="s">
        <v>63012</v>
      </c>
      <c r="T36074" s="13"/>
      <c r="U36074" s="13"/>
      <c r="V36074" s="13"/>
      <c r="W36074" s="13"/>
    </row>
    <row r="36075" spans="1:23" x14ac:dyDescent="0.25">
      <c r="A36075" s="4" t="s">
        <v>10354</v>
      </c>
      <c r="B36075" s="4" t="s">
        <v>10356</v>
      </c>
      <c r="C36075" s="4" t="s">
        <v>3557</v>
      </c>
      <c r="D36075" s="4"/>
      <c r="E36075" s="4" t="s">
        <v>34</v>
      </c>
      <c r="F36075" s="4">
        <v>9980179691</v>
      </c>
      <c r="G36075" s="4"/>
      <c r="H36075" s="4" t="s">
        <v>10352</v>
      </c>
      <c r="I36075" s="4" t="s">
        <v>10353</v>
      </c>
      <c r="J36075" s="4" t="s">
        <v>10355</v>
      </c>
      <c r="L36075" s="4"/>
      <c r="M36075" s="4" t="s">
        <v>351</v>
      </c>
      <c r="N36075" s="4">
        <v>572102</v>
      </c>
      <c r="O36075" s="4" t="s">
        <v>10357</v>
      </c>
      <c r="P36075" s="4">
        <v>8045317127</v>
      </c>
      <c r="Q36075" s="31"/>
      <c r="R36075" s="4"/>
      <c r="S36075" s="13" t="s">
        <v>224756</v>
      </c>
      <c r="T36075" s="13"/>
      <c r="U36075" s="13"/>
      <c r="V36075" s="13"/>
      <c r="W36075" s="13"/>
    </row>
    <row r="36076" spans="1:23" ht="45" x14ac:dyDescent="0.25">
      <c r="A36076" s="4" t="s">
        <v>20928</v>
      </c>
      <c r="B36076" s="4" t="s">
        <v>10356</v>
      </c>
      <c r="C36076" s="4" t="s">
        <v>3234</v>
      </c>
      <c r="D36076" s="4" t="s">
        <v>149</v>
      </c>
      <c r="E36076" s="4" t="s">
        <v>34</v>
      </c>
      <c r="F36076" s="4">
        <v>9844066397</v>
      </c>
      <c r="G36076" s="4"/>
      <c r="H36076" s="4" t="s">
        <v>20927</v>
      </c>
      <c r="I36076" s="4"/>
      <c r="J36076" s="4" t="s">
        <v>20929</v>
      </c>
      <c r="L36076" s="4"/>
      <c r="M36076" s="4" t="s">
        <v>351</v>
      </c>
      <c r="N36076" s="4">
        <v>572102</v>
      </c>
      <c r="O36076" s="4"/>
      <c r="P36076" s="4">
        <v>8045386397</v>
      </c>
      <c r="Q36076" s="31" t="s">
        <v>198481</v>
      </c>
      <c r="R36076" s="4"/>
      <c r="S36076" s="13" t="s">
        <v>198481</v>
      </c>
      <c r="T36076" s="13"/>
      <c r="U36076" s="13"/>
      <c r="V36076" s="13"/>
      <c r="W36076" s="13"/>
    </row>
    <row r="36077" spans="1:23" x14ac:dyDescent="0.25">
      <c r="A36077" s="4" t="s">
        <v>57208</v>
      </c>
      <c r="B36077" s="4" t="s">
        <v>10356</v>
      </c>
      <c r="C36077" s="4" t="s">
        <v>57206</v>
      </c>
      <c r="D36077" s="4" t="s">
        <v>44774</v>
      </c>
      <c r="E36077" s="4" t="s">
        <v>916</v>
      </c>
      <c r="F36077" s="4">
        <v>9448449026</v>
      </c>
      <c r="G36077" s="4">
        <v>9448748736</v>
      </c>
      <c r="H36077" s="4" t="s">
        <v>57207</v>
      </c>
      <c r="I36077" s="4"/>
      <c r="J36077" s="4" t="s">
        <v>57209</v>
      </c>
      <c r="L36077" s="4" t="s">
        <v>26443</v>
      </c>
      <c r="M36077" s="4" t="s">
        <v>351</v>
      </c>
      <c r="N36077" s="4">
        <v>572102</v>
      </c>
      <c r="O36077" s="4" t="s">
        <v>57210</v>
      </c>
      <c r="P36077" s="4">
        <v>8042973312</v>
      </c>
      <c r="Q36077" s="31" t="s">
        <v>57205</v>
      </c>
      <c r="R36077" s="4"/>
      <c r="S36077" s="13" t="s">
        <v>232869</v>
      </c>
      <c r="T36077" s="13"/>
      <c r="U36077" s="13"/>
      <c r="V36077" s="13"/>
      <c r="W36077" s="13"/>
    </row>
    <row r="36078" spans="1:23" x14ac:dyDescent="0.25">
      <c r="A36078" s="4" t="s">
        <v>104945</v>
      </c>
      <c r="B36078" s="4" t="s">
        <v>10356</v>
      </c>
      <c r="C36078" s="4" t="s">
        <v>13384</v>
      </c>
      <c r="D36078" s="4"/>
      <c r="E36078" s="4" t="s">
        <v>27</v>
      </c>
      <c r="F36078" s="4">
        <v>8050526853</v>
      </c>
      <c r="G36078" s="4">
        <v>9164209819</v>
      </c>
      <c r="H36078" s="4" t="s">
        <v>104943</v>
      </c>
      <c r="I36078" s="4" t="s">
        <v>104944</v>
      </c>
      <c r="J36078" s="4" t="s">
        <v>104946</v>
      </c>
      <c r="L36078" s="4" t="s">
        <v>104947</v>
      </c>
      <c r="M36078" s="4" t="s">
        <v>351</v>
      </c>
      <c r="N36078" s="4">
        <v>572103</v>
      </c>
      <c r="O36078" s="4"/>
      <c r="P36078" s="4">
        <v>8046046094</v>
      </c>
      <c r="Q36078" s="31"/>
      <c r="R36078" s="4"/>
      <c r="S36078" s="13" t="s">
        <v>204124</v>
      </c>
      <c r="T36078" s="13"/>
      <c r="U36078" s="13"/>
      <c r="V36078" s="13"/>
      <c r="W36078" s="13"/>
    </row>
    <row r="36079" spans="1:23" x14ac:dyDescent="0.25">
      <c r="A36079" s="4" t="s">
        <v>133670</v>
      </c>
      <c r="B36079" s="4" t="s">
        <v>10356</v>
      </c>
      <c r="C36079" s="4" t="s">
        <v>42316</v>
      </c>
      <c r="D36079" s="4" t="s">
        <v>133667</v>
      </c>
      <c r="E36079" s="4" t="s">
        <v>34</v>
      </c>
      <c r="F36079" s="4">
        <v>9448166276</v>
      </c>
      <c r="G36079" s="4"/>
      <c r="H36079" s="4" t="s">
        <v>133668</v>
      </c>
      <c r="I36079" s="4" t="s">
        <v>133669</v>
      </c>
      <c r="J36079" s="4" t="s">
        <v>133671</v>
      </c>
      <c r="L36079" s="4" t="s">
        <v>133672</v>
      </c>
      <c r="M36079" s="4" t="s">
        <v>351</v>
      </c>
      <c r="N36079" s="4">
        <v>572102</v>
      </c>
      <c r="O36079" s="4"/>
      <c r="P36079" s="4"/>
      <c r="Q36079" s="31" t="s">
        <v>206059</v>
      </c>
      <c r="R36079" s="4"/>
      <c r="S36079" s="13" t="s">
        <v>133666</v>
      </c>
      <c r="T36079" s="13"/>
      <c r="U36079" s="13"/>
      <c r="V36079" s="13"/>
      <c r="W36079" s="13"/>
    </row>
    <row r="36080" spans="1:23" ht="45" x14ac:dyDescent="0.25">
      <c r="A36080" s="4" t="s">
        <v>153891</v>
      </c>
      <c r="B36080" s="4" t="s">
        <v>10356</v>
      </c>
      <c r="C36080" s="4" t="s">
        <v>23162</v>
      </c>
      <c r="D36080" s="4" t="s">
        <v>153888</v>
      </c>
      <c r="E36080" s="4" t="s">
        <v>1105</v>
      </c>
      <c r="F36080" s="4">
        <v>7090010101</v>
      </c>
      <c r="G36080" s="4">
        <v>9844116222</v>
      </c>
      <c r="H36080" s="4" t="s">
        <v>153889</v>
      </c>
      <c r="I36080" s="4" t="s">
        <v>153890</v>
      </c>
      <c r="J36080" s="4" t="s">
        <v>153892</v>
      </c>
      <c r="L36080" s="4" t="s">
        <v>153893</v>
      </c>
      <c r="M36080" s="4" t="s">
        <v>351</v>
      </c>
      <c r="N36080" s="4">
        <v>572168</v>
      </c>
      <c r="O36080" s="4"/>
      <c r="P36080" s="4"/>
      <c r="Q36080" s="31" t="s">
        <v>206060</v>
      </c>
      <c r="R36080" s="4"/>
      <c r="S36080" s="13" t="s">
        <v>204125</v>
      </c>
      <c r="T36080" s="13"/>
      <c r="U36080" s="13"/>
      <c r="V36080" s="13"/>
      <c r="W36080" s="13"/>
    </row>
    <row r="36081" spans="1:23" x14ac:dyDescent="0.25">
      <c r="A36081" s="4" t="s">
        <v>43557</v>
      </c>
      <c r="B36081" s="4" t="s">
        <v>43559</v>
      </c>
      <c r="C36081" s="4" t="s">
        <v>43554</v>
      </c>
      <c r="D36081" s="4" t="s">
        <v>43555</v>
      </c>
      <c r="E36081" s="4" t="s">
        <v>34</v>
      </c>
      <c r="F36081" s="4">
        <v>9866193442</v>
      </c>
      <c r="G36081" s="4">
        <v>9959503070</v>
      </c>
      <c r="H36081" s="4" t="s">
        <v>43556</v>
      </c>
      <c r="I36081" s="4"/>
      <c r="J36081" s="4" t="s">
        <v>43558</v>
      </c>
      <c r="L36081" s="4" t="s">
        <v>43560</v>
      </c>
      <c r="M36081" s="4" t="s">
        <v>1732</v>
      </c>
      <c r="N36081" s="4">
        <v>533401</v>
      </c>
      <c r="O36081" s="4"/>
      <c r="P36081" s="4">
        <v>8048402912</v>
      </c>
      <c r="Q36081" s="31"/>
      <c r="R36081" s="4"/>
      <c r="S36081" s="13" t="s">
        <v>204126</v>
      </c>
      <c r="T36081" s="13"/>
      <c r="U36081" s="13"/>
      <c r="V36081" s="13"/>
      <c r="W36081" s="13"/>
    </row>
    <row r="36082" spans="1:23" x14ac:dyDescent="0.25">
      <c r="A36082" s="4" t="s">
        <v>64210</v>
      </c>
      <c r="B36082" s="4" t="s">
        <v>43559</v>
      </c>
      <c r="C36082" s="4" t="s">
        <v>64208</v>
      </c>
      <c r="D36082" s="4"/>
      <c r="E36082" s="4" t="s">
        <v>34</v>
      </c>
      <c r="F36082" s="4">
        <v>8121398600</v>
      </c>
      <c r="G36082" s="4"/>
      <c r="H36082" s="4" t="s">
        <v>64209</v>
      </c>
      <c r="I36082" s="4"/>
      <c r="J36082" s="4" t="s">
        <v>64211</v>
      </c>
      <c r="L36082" s="4" t="s">
        <v>64212</v>
      </c>
      <c r="M36082" s="4" t="s">
        <v>1732</v>
      </c>
      <c r="N36082" s="4">
        <v>533401</v>
      </c>
      <c r="O36082" s="4"/>
      <c r="P36082" s="4">
        <v>8079461538</v>
      </c>
      <c r="Q36082" s="31"/>
      <c r="R36082" s="4"/>
      <c r="S36082" s="13" t="s">
        <v>64207</v>
      </c>
      <c r="T36082" s="13"/>
      <c r="U36082" s="13"/>
      <c r="V36082" s="13"/>
      <c r="W36082" s="13"/>
    </row>
    <row r="36083" spans="1:23" ht="30" x14ac:dyDescent="0.25">
      <c r="A36083" s="4" t="s">
        <v>134167</v>
      </c>
      <c r="B36083" s="4" t="s">
        <v>43559</v>
      </c>
      <c r="C36083" s="4" t="s">
        <v>134163</v>
      </c>
      <c r="D36083" s="4" t="s">
        <v>134164</v>
      </c>
      <c r="E36083" s="4" t="s">
        <v>1105</v>
      </c>
      <c r="F36083" s="4">
        <v>9849978477</v>
      </c>
      <c r="G36083" s="4">
        <v>8939978477</v>
      </c>
      <c r="H36083" s="4" t="s">
        <v>134165</v>
      </c>
      <c r="I36083" s="4" t="s">
        <v>134166</v>
      </c>
      <c r="J36083" s="4" t="s">
        <v>134168</v>
      </c>
      <c r="L36083" s="4" t="s">
        <v>101039</v>
      </c>
      <c r="M36083" s="4" t="s">
        <v>1732</v>
      </c>
      <c r="N36083" s="4">
        <v>533401</v>
      </c>
      <c r="O36083" s="4"/>
      <c r="P36083" s="4"/>
      <c r="Q36083" s="31" t="s">
        <v>134161</v>
      </c>
      <c r="R36083" s="4"/>
      <c r="S36083" s="13" t="s">
        <v>134162</v>
      </c>
      <c r="T36083" s="13"/>
      <c r="U36083" s="13"/>
      <c r="V36083" s="13"/>
      <c r="W36083" s="13"/>
    </row>
    <row r="36084" spans="1:23" ht="30" x14ac:dyDescent="0.25">
      <c r="A36084" s="4" t="s">
        <v>1248</v>
      </c>
      <c r="B36084" s="4" t="s">
        <v>1250</v>
      </c>
      <c r="C36084" s="4" t="s">
        <v>1245</v>
      </c>
      <c r="D36084" s="4" t="s">
        <v>1246</v>
      </c>
      <c r="E36084" s="4" t="s">
        <v>34</v>
      </c>
      <c r="F36084" s="4">
        <v>9460508089</v>
      </c>
      <c r="G36084" s="4">
        <v>7597402266</v>
      </c>
      <c r="H36084" s="4" t="s">
        <v>1247</v>
      </c>
      <c r="I36084" s="4"/>
      <c r="J36084" s="4" t="s">
        <v>1249</v>
      </c>
      <c r="L36084" s="4" t="s">
        <v>1251</v>
      </c>
      <c r="M36084" s="4" t="s">
        <v>51</v>
      </c>
      <c r="N36084" s="4">
        <v>313001</v>
      </c>
      <c r="O36084" s="4"/>
      <c r="P36084" s="4">
        <v>8071602600</v>
      </c>
      <c r="Q36084" s="31" t="s">
        <v>211536</v>
      </c>
      <c r="R36084" s="4"/>
      <c r="S36084" s="13" t="s">
        <v>198482</v>
      </c>
      <c r="T36084" s="13"/>
      <c r="U36084" s="13"/>
      <c r="V36084" s="13"/>
      <c r="W36084" s="13"/>
    </row>
    <row r="36085" spans="1:23" x14ac:dyDescent="0.25">
      <c r="A36085" s="4" t="s">
        <v>6467</v>
      </c>
      <c r="B36085" s="4" t="s">
        <v>1250</v>
      </c>
      <c r="C36085" s="4" t="s">
        <v>3118</v>
      </c>
      <c r="D36085" s="4" t="s">
        <v>6464</v>
      </c>
      <c r="E36085" s="4" t="s">
        <v>34</v>
      </c>
      <c r="F36085" s="4">
        <v>7727865153</v>
      </c>
      <c r="G36085" s="4"/>
      <c r="H36085" s="4" t="s">
        <v>6465</v>
      </c>
      <c r="I36085" s="4" t="s">
        <v>6466</v>
      </c>
      <c r="J36085" s="4" t="s">
        <v>6467</v>
      </c>
      <c r="L36085" s="4" t="s">
        <v>6468</v>
      </c>
      <c r="M36085" s="4" t="s">
        <v>51</v>
      </c>
      <c r="N36085" s="4">
        <v>313001</v>
      </c>
      <c r="O36085" s="4" t="s">
        <v>6469</v>
      </c>
      <c r="P36085" s="4">
        <v>8046037104</v>
      </c>
      <c r="Q36085" s="31"/>
      <c r="R36085" s="4"/>
      <c r="S36085" s="13" t="s">
        <v>204127</v>
      </c>
      <c r="T36085" s="13"/>
      <c r="U36085" s="13"/>
      <c r="V36085" s="13"/>
      <c r="W36085" s="13"/>
    </row>
    <row r="36086" spans="1:23" x14ac:dyDescent="0.25">
      <c r="A36086" s="4" t="s">
        <v>8639</v>
      </c>
      <c r="B36086" s="4" t="s">
        <v>1250</v>
      </c>
      <c r="C36086" s="4" t="s">
        <v>3485</v>
      </c>
      <c r="D36086" s="4" t="s">
        <v>839</v>
      </c>
      <c r="E36086" s="4" t="s">
        <v>27</v>
      </c>
      <c r="F36086" s="4">
        <v>9783969990</v>
      </c>
      <c r="G36086" s="4">
        <v>7877067989</v>
      </c>
      <c r="H36086" s="4" t="s">
        <v>8638</v>
      </c>
      <c r="I36086" s="4"/>
      <c r="J36086" s="4" t="s">
        <v>8640</v>
      </c>
      <c r="L36086" s="4" t="s">
        <v>8641</v>
      </c>
      <c r="M36086" s="4" t="s">
        <v>51</v>
      </c>
      <c r="N36086" s="4">
        <v>313002</v>
      </c>
      <c r="O36086" s="4" t="s">
        <v>8642</v>
      </c>
      <c r="P36086" s="4">
        <v>8071866074</v>
      </c>
      <c r="Q36086" s="31"/>
      <c r="R36086" s="4"/>
      <c r="S36086" s="13" t="s">
        <v>198483</v>
      </c>
      <c r="T36086" s="13"/>
      <c r="U36086" s="13"/>
      <c r="V36086" s="13"/>
      <c r="W36086" s="13"/>
    </row>
    <row r="36087" spans="1:23" x14ac:dyDescent="0.25">
      <c r="A36087" s="4" t="s">
        <v>11947</v>
      </c>
      <c r="B36087" s="4" t="s">
        <v>1250</v>
      </c>
      <c r="C36087" s="4" t="s">
        <v>1010</v>
      </c>
      <c r="D36087" s="4"/>
      <c r="E36087" s="4"/>
      <c r="F36087" s="4">
        <v>9001685895</v>
      </c>
      <c r="G36087" s="4">
        <v>9413402206</v>
      </c>
      <c r="H36087" s="4" t="s">
        <v>11946</v>
      </c>
      <c r="I36087" s="4"/>
      <c r="J36087" s="4" t="s">
        <v>11948</v>
      </c>
      <c r="L36087" s="4" t="s">
        <v>11949</v>
      </c>
      <c r="M36087" s="4" t="s">
        <v>51</v>
      </c>
      <c r="N36087" s="4"/>
      <c r="O36087" s="4"/>
      <c r="P36087" s="4">
        <v>8046068068</v>
      </c>
      <c r="Q36087" s="31"/>
      <c r="R36087" s="4"/>
      <c r="S36087" s="13" t="s">
        <v>204128</v>
      </c>
      <c r="T36087" s="13"/>
      <c r="U36087" s="13"/>
      <c r="V36087" s="13"/>
      <c r="W36087" s="13"/>
    </row>
    <row r="36088" spans="1:23" ht="45" x14ac:dyDescent="0.25">
      <c r="A36088" s="4" t="s">
        <v>13288</v>
      </c>
      <c r="B36088" s="4" t="s">
        <v>1250</v>
      </c>
      <c r="C36088" s="4" t="s">
        <v>7228</v>
      </c>
      <c r="D36088" s="4" t="s">
        <v>13285</v>
      </c>
      <c r="E36088" s="4" t="s">
        <v>27</v>
      </c>
      <c r="F36088" s="4">
        <v>9529636772</v>
      </c>
      <c r="G36088" s="4">
        <v>9610510223</v>
      </c>
      <c r="H36088" s="4" t="s">
        <v>13286</v>
      </c>
      <c r="I36088" s="4" t="s">
        <v>13287</v>
      </c>
      <c r="J36088" s="4" t="s">
        <v>13289</v>
      </c>
      <c r="L36088" s="4" t="s">
        <v>13290</v>
      </c>
      <c r="M36088" s="4" t="s">
        <v>51</v>
      </c>
      <c r="N36088" s="4">
        <v>313002</v>
      </c>
      <c r="O36088" s="4"/>
      <c r="P36088" s="4">
        <v>8048576760</v>
      </c>
      <c r="Q36088" s="31" t="s">
        <v>211537</v>
      </c>
      <c r="R36088" s="4"/>
      <c r="S36088" s="13" t="s">
        <v>224757</v>
      </c>
      <c r="T36088" s="13"/>
      <c r="U36088" s="13"/>
      <c r="V36088" s="13"/>
      <c r="W36088" s="13"/>
    </row>
    <row r="36089" spans="1:23" ht="30" x14ac:dyDescent="0.25">
      <c r="A36089" s="4" t="s">
        <v>15078</v>
      </c>
      <c r="B36089" s="4" t="s">
        <v>1250</v>
      </c>
      <c r="C36089" s="4" t="s">
        <v>1010</v>
      </c>
      <c r="D36089" s="4" t="s">
        <v>640</v>
      </c>
      <c r="E36089" s="4" t="s">
        <v>27</v>
      </c>
      <c r="F36089" s="4">
        <v>7737274687</v>
      </c>
      <c r="G36089" s="4">
        <v>9509488044</v>
      </c>
      <c r="H36089" s="4" t="s">
        <v>15076</v>
      </c>
      <c r="I36089" s="4" t="s">
        <v>15077</v>
      </c>
      <c r="J36089" s="4" t="s">
        <v>15079</v>
      </c>
      <c r="L36089" s="4" t="s">
        <v>15080</v>
      </c>
      <c r="M36089" s="4" t="s">
        <v>51</v>
      </c>
      <c r="N36089" s="4">
        <v>313001</v>
      </c>
      <c r="O36089" s="4"/>
      <c r="P36089" s="4">
        <v>8048414176</v>
      </c>
      <c r="Q36089" s="31" t="s">
        <v>15074</v>
      </c>
      <c r="R36089" s="4"/>
      <c r="S36089" s="13" t="s">
        <v>15075</v>
      </c>
      <c r="T36089" s="13"/>
      <c r="U36089" s="13"/>
      <c r="V36089" s="13"/>
      <c r="W36089" s="13"/>
    </row>
    <row r="36090" spans="1:23" ht="30" x14ac:dyDescent="0.25">
      <c r="A36090" s="4" t="s">
        <v>16185</v>
      </c>
      <c r="B36090" s="4" t="s">
        <v>1250</v>
      </c>
      <c r="C36090" s="4" t="s">
        <v>16183</v>
      </c>
      <c r="D36090" s="4" t="s">
        <v>44</v>
      </c>
      <c r="E36090" s="4" t="s">
        <v>175</v>
      </c>
      <c r="F36090" s="4">
        <v>9314666707</v>
      </c>
      <c r="G36090" s="4">
        <v>9799190200</v>
      </c>
      <c r="H36090" s="4" t="s">
        <v>16184</v>
      </c>
      <c r="I36090" s="4"/>
      <c r="J36090" s="4" t="s">
        <v>16186</v>
      </c>
      <c r="L36090" s="4" t="s">
        <v>16187</v>
      </c>
      <c r="M36090" s="4" t="s">
        <v>51</v>
      </c>
      <c r="N36090" s="4">
        <v>313001</v>
      </c>
      <c r="O36090" s="4"/>
      <c r="P36090" s="4">
        <v>8046062751</v>
      </c>
      <c r="Q36090" s="31" t="s">
        <v>16182</v>
      </c>
      <c r="R36090" s="4"/>
      <c r="S36090" s="13" t="s">
        <v>16182</v>
      </c>
      <c r="T36090" s="13"/>
      <c r="U36090" s="13"/>
      <c r="V36090" s="13"/>
      <c r="W36090" s="13"/>
    </row>
    <row r="36091" spans="1:23" ht="30" x14ac:dyDescent="0.25">
      <c r="A36091" s="4" t="s">
        <v>19262</v>
      </c>
      <c r="B36091" s="4" t="s">
        <v>1250</v>
      </c>
      <c r="C36091" s="4" t="s">
        <v>19259</v>
      </c>
      <c r="D36091" s="4" t="s">
        <v>194</v>
      </c>
      <c r="E36091" s="4" t="s">
        <v>65</v>
      </c>
      <c r="F36091" s="4">
        <v>8003452896</v>
      </c>
      <c r="G36091" s="4">
        <v>9461542353</v>
      </c>
      <c r="H36091" s="4" t="s">
        <v>19260</v>
      </c>
      <c r="I36091" s="4" t="s">
        <v>19261</v>
      </c>
      <c r="J36091" s="4" t="s">
        <v>19263</v>
      </c>
      <c r="L36091" s="4"/>
      <c r="M36091" s="4" t="s">
        <v>51</v>
      </c>
      <c r="N36091" s="4">
        <v>313001</v>
      </c>
      <c r="O36091" s="4"/>
      <c r="P36091" s="4">
        <v>8071866606</v>
      </c>
      <c r="Q36091" s="31" t="s">
        <v>211538</v>
      </c>
      <c r="R36091" s="4"/>
      <c r="S36091" s="13" t="s">
        <v>204129</v>
      </c>
      <c r="T36091" s="13"/>
      <c r="U36091" s="13"/>
      <c r="V36091" s="13"/>
      <c r="W36091" s="13"/>
    </row>
    <row r="36092" spans="1:23" ht="45" x14ac:dyDescent="0.25">
      <c r="A36092" s="4" t="s">
        <v>22210</v>
      </c>
      <c r="B36092" s="4" t="s">
        <v>1250</v>
      </c>
      <c r="C36092" s="4" t="s">
        <v>2289</v>
      </c>
      <c r="D36092" s="4"/>
      <c r="E36092" s="4" t="s">
        <v>175</v>
      </c>
      <c r="F36092" s="4">
        <v>9252534656</v>
      </c>
      <c r="G36092" s="4">
        <v>9413544989</v>
      </c>
      <c r="H36092" s="4" t="s">
        <v>22208</v>
      </c>
      <c r="I36092" s="4" t="s">
        <v>22209</v>
      </c>
      <c r="J36092" s="4" t="s">
        <v>22211</v>
      </c>
      <c r="L36092" s="4" t="s">
        <v>22212</v>
      </c>
      <c r="M36092" s="4" t="s">
        <v>51</v>
      </c>
      <c r="N36092" s="4">
        <v>313004</v>
      </c>
      <c r="O36092" s="4" t="s">
        <v>22213</v>
      </c>
      <c r="P36092" s="4">
        <v>8071809863</v>
      </c>
      <c r="Q36092" s="31" t="s">
        <v>206128</v>
      </c>
      <c r="R36092" s="4"/>
      <c r="S36092" s="13" t="s">
        <v>232870</v>
      </c>
      <c r="T36092" s="13"/>
      <c r="U36092" s="13"/>
      <c r="V36092" s="13"/>
      <c r="W36092" s="13"/>
    </row>
    <row r="36093" spans="1:23" ht="45" x14ac:dyDescent="0.25">
      <c r="A36093" s="4" t="s">
        <v>24258</v>
      </c>
      <c r="B36093" s="4" t="s">
        <v>1250</v>
      </c>
      <c r="C36093" s="4" t="s">
        <v>2054</v>
      </c>
      <c r="D36093" s="4" t="s">
        <v>24256</v>
      </c>
      <c r="E36093" s="4" t="s">
        <v>27</v>
      </c>
      <c r="F36093" s="4">
        <v>7891916161</v>
      </c>
      <c r="G36093" s="4">
        <v>8502057775</v>
      </c>
      <c r="H36093" s="4" t="s">
        <v>24257</v>
      </c>
      <c r="I36093" s="4"/>
      <c r="J36093" s="4" t="s">
        <v>24259</v>
      </c>
      <c r="L36093" s="4" t="s">
        <v>24260</v>
      </c>
      <c r="M36093" s="4" t="s">
        <v>51</v>
      </c>
      <c r="N36093" s="4">
        <v>313001</v>
      </c>
      <c r="O36093" s="4"/>
      <c r="P36093" s="4">
        <v>8048603639</v>
      </c>
      <c r="Q36093" s="31" t="s">
        <v>211539</v>
      </c>
      <c r="R36093" s="4"/>
      <c r="S36093" s="13" t="s">
        <v>198484</v>
      </c>
      <c r="T36093" s="13"/>
      <c r="U36093" s="13"/>
      <c r="V36093" s="13"/>
      <c r="W36093" s="13"/>
    </row>
    <row r="36094" spans="1:23" x14ac:dyDescent="0.25">
      <c r="A36094" s="4" t="s">
        <v>25601</v>
      </c>
      <c r="B36094" s="4" t="s">
        <v>1250</v>
      </c>
      <c r="C36094" s="4" t="s">
        <v>14576</v>
      </c>
      <c r="D36094" s="4" t="s">
        <v>99</v>
      </c>
      <c r="E36094" s="4" t="s">
        <v>12144</v>
      </c>
      <c r="F36094" s="4">
        <v>9930321582</v>
      </c>
      <c r="G36094" s="4"/>
      <c r="H36094" s="4" t="s">
        <v>25600</v>
      </c>
      <c r="I36094" s="4"/>
      <c r="J36094" s="4" t="s">
        <v>25602</v>
      </c>
      <c r="L36094" s="4" t="s">
        <v>25603</v>
      </c>
      <c r="M36094" s="4" t="s">
        <v>51</v>
      </c>
      <c r="N36094" s="4">
        <v>313003</v>
      </c>
      <c r="O36094" s="4" t="s">
        <v>25604</v>
      </c>
      <c r="P36094" s="4">
        <v>8048423375</v>
      </c>
      <c r="Q36094" s="31"/>
      <c r="R36094" s="4"/>
      <c r="S36094" s="13" t="s">
        <v>232871</v>
      </c>
      <c r="T36094" s="13"/>
      <c r="U36094" s="13"/>
      <c r="V36094" s="13"/>
      <c r="W36094" s="13"/>
    </row>
    <row r="36095" spans="1:23" ht="30" x14ac:dyDescent="0.25">
      <c r="A36095" s="4" t="s">
        <v>26123</v>
      </c>
      <c r="B36095" s="4" t="s">
        <v>1250</v>
      </c>
      <c r="C36095" s="4" t="s">
        <v>233</v>
      </c>
      <c r="D36095" s="4" t="s">
        <v>188</v>
      </c>
      <c r="E36095" s="4" t="s">
        <v>34</v>
      </c>
      <c r="F36095" s="4">
        <v>9928021041</v>
      </c>
      <c r="G36095" s="4"/>
      <c r="H36095" s="4" t="s">
        <v>26122</v>
      </c>
      <c r="I36095" s="4"/>
      <c r="J36095" s="4" t="s">
        <v>26124</v>
      </c>
      <c r="L36095" s="4" t="s">
        <v>22212</v>
      </c>
      <c r="M36095" s="4" t="s">
        <v>51</v>
      </c>
      <c r="N36095" s="4">
        <v>313001</v>
      </c>
      <c r="O36095" s="4"/>
      <c r="P36095" s="4">
        <v>8046056288</v>
      </c>
      <c r="Q36095" s="31" t="s">
        <v>198485</v>
      </c>
      <c r="R36095" s="4"/>
      <c r="S36095" s="13" t="s">
        <v>198485</v>
      </c>
      <c r="T36095" s="13"/>
      <c r="U36095" s="13"/>
      <c r="V36095" s="13"/>
      <c r="W36095" s="13"/>
    </row>
    <row r="36096" spans="1:23" x14ac:dyDescent="0.25">
      <c r="A36096" s="4" t="s">
        <v>28754</v>
      </c>
      <c r="B36096" s="4" t="s">
        <v>1250</v>
      </c>
      <c r="C36096" s="4" t="s">
        <v>16667</v>
      </c>
      <c r="D36096" s="4" t="s">
        <v>28752</v>
      </c>
      <c r="E36096" s="4" t="s">
        <v>27</v>
      </c>
      <c r="F36096" s="4">
        <v>9672553999</v>
      </c>
      <c r="G36096" s="4"/>
      <c r="H36096" s="4" t="s">
        <v>28753</v>
      </c>
      <c r="I36096" s="4"/>
      <c r="J36096" s="4" t="s">
        <v>28755</v>
      </c>
      <c r="L36096" s="4" t="s">
        <v>28756</v>
      </c>
      <c r="M36096" s="4" t="s">
        <v>51</v>
      </c>
      <c r="N36096" s="4">
        <v>313001</v>
      </c>
      <c r="O36096" s="4" t="s">
        <v>28757</v>
      </c>
      <c r="P36096" s="4">
        <v>8048013645</v>
      </c>
      <c r="Q36096" s="31"/>
      <c r="R36096" s="4"/>
      <c r="S36096" s="13" t="s">
        <v>224758</v>
      </c>
      <c r="T36096" s="13"/>
      <c r="U36096" s="13"/>
      <c r="V36096" s="13"/>
      <c r="W36096" s="13"/>
    </row>
    <row r="36097" spans="1:23" ht="30" x14ac:dyDescent="0.25">
      <c r="A36097" s="4" t="s">
        <v>30070</v>
      </c>
      <c r="B36097" s="4" t="s">
        <v>1250</v>
      </c>
      <c r="C36097" s="4" t="s">
        <v>16017</v>
      </c>
      <c r="D36097" s="4" t="s">
        <v>337</v>
      </c>
      <c r="E36097" s="4" t="s">
        <v>27</v>
      </c>
      <c r="F36097" s="4">
        <v>9680957127</v>
      </c>
      <c r="G36097" s="4"/>
      <c r="H36097" s="4" t="s">
        <v>30069</v>
      </c>
      <c r="I36097" s="4"/>
      <c r="J36097" s="4" t="s">
        <v>30071</v>
      </c>
      <c r="L36097" s="4" t="s">
        <v>23594</v>
      </c>
      <c r="M36097" s="4" t="s">
        <v>51</v>
      </c>
      <c r="N36097" s="4">
        <v>313001</v>
      </c>
      <c r="O36097" s="4"/>
      <c r="P36097" s="4">
        <v>8046083496</v>
      </c>
      <c r="Q36097" s="31" t="s">
        <v>224759</v>
      </c>
      <c r="R36097" s="4"/>
      <c r="S36097" s="13" t="s">
        <v>30068</v>
      </c>
      <c r="T36097" s="13"/>
      <c r="U36097" s="13"/>
      <c r="V36097" s="13"/>
      <c r="W36097" s="13"/>
    </row>
    <row r="36098" spans="1:23" ht="30" x14ac:dyDescent="0.25">
      <c r="A36098" s="4" t="s">
        <v>31557</v>
      </c>
      <c r="B36098" s="4" t="s">
        <v>1250</v>
      </c>
      <c r="C36098" s="4" t="s">
        <v>624</v>
      </c>
      <c r="D36098" s="4" t="s">
        <v>12084</v>
      </c>
      <c r="E36098" s="4" t="s">
        <v>84</v>
      </c>
      <c r="F36098" s="4">
        <v>9672970864</v>
      </c>
      <c r="G36098" s="4">
        <v>9672970901</v>
      </c>
      <c r="H36098" s="4" t="s">
        <v>31556</v>
      </c>
      <c r="I36098" s="4"/>
      <c r="J36098" s="4" t="s">
        <v>31558</v>
      </c>
      <c r="L36098" s="4" t="s">
        <v>31559</v>
      </c>
      <c r="M36098" s="4" t="s">
        <v>51</v>
      </c>
      <c r="N36098" s="4">
        <v>313003</v>
      </c>
      <c r="O36098" s="4" t="s">
        <v>31560</v>
      </c>
      <c r="P36098" s="4">
        <v>8079445705</v>
      </c>
      <c r="Q36098" s="31" t="s">
        <v>31555</v>
      </c>
      <c r="R36098" s="4"/>
      <c r="S36098" s="13" t="s">
        <v>232872</v>
      </c>
      <c r="T36098" s="13"/>
      <c r="U36098" s="13"/>
      <c r="V36098" s="13"/>
      <c r="W36098" s="13"/>
    </row>
    <row r="36099" spans="1:23" ht="30" x14ac:dyDescent="0.25">
      <c r="A36099" s="4" t="s">
        <v>32779</v>
      </c>
      <c r="B36099" s="4" t="s">
        <v>1250</v>
      </c>
      <c r="C36099" s="4" t="s">
        <v>382</v>
      </c>
      <c r="D36099" s="4" t="s">
        <v>1697</v>
      </c>
      <c r="E36099" s="4" t="s">
        <v>27</v>
      </c>
      <c r="F36099" s="4">
        <v>9828333222</v>
      </c>
      <c r="G36099" s="4">
        <v>9828441159</v>
      </c>
      <c r="H36099" s="4" t="s">
        <v>32777</v>
      </c>
      <c r="I36099" s="4" t="s">
        <v>32778</v>
      </c>
      <c r="J36099" s="4" t="s">
        <v>32780</v>
      </c>
      <c r="L36099" s="4" t="s">
        <v>32781</v>
      </c>
      <c r="M36099" s="4" t="s">
        <v>51</v>
      </c>
      <c r="N36099" s="4">
        <v>313001</v>
      </c>
      <c r="O36099" s="4"/>
      <c r="P36099" s="4">
        <v>8046025864</v>
      </c>
      <c r="Q36099" s="31" t="s">
        <v>32776</v>
      </c>
      <c r="R36099" s="4"/>
      <c r="S36099" s="13" t="s">
        <v>224760</v>
      </c>
      <c r="T36099" s="13"/>
      <c r="U36099" s="13"/>
      <c r="V36099" s="13"/>
      <c r="W36099" s="13"/>
    </row>
    <row r="36100" spans="1:23" ht="45" x14ac:dyDescent="0.25">
      <c r="A36100" s="4" t="s">
        <v>36018</v>
      </c>
      <c r="B36100" s="4" t="s">
        <v>1250</v>
      </c>
      <c r="C36100" s="4" t="s">
        <v>2658</v>
      </c>
      <c r="D36100" s="4" t="s">
        <v>337</v>
      </c>
      <c r="E36100" s="4" t="s">
        <v>34</v>
      </c>
      <c r="F36100" s="4">
        <v>9001174108</v>
      </c>
      <c r="G36100" s="4">
        <v>8875290002</v>
      </c>
      <c r="H36100" s="4" t="s">
        <v>36017</v>
      </c>
      <c r="I36100" s="4"/>
      <c r="J36100" s="4" t="s">
        <v>36019</v>
      </c>
      <c r="L36100" s="4" t="s">
        <v>36020</v>
      </c>
      <c r="M36100" s="4" t="s">
        <v>51</v>
      </c>
      <c r="N36100" s="4">
        <v>313001</v>
      </c>
      <c r="O36100" s="4"/>
      <c r="P36100" s="4">
        <v>8071674805</v>
      </c>
      <c r="Q36100" s="31" t="s">
        <v>211540</v>
      </c>
      <c r="R36100" s="4"/>
      <c r="S36100" s="13" t="s">
        <v>198486</v>
      </c>
      <c r="T36100" s="13"/>
      <c r="U36100" s="13"/>
      <c r="V36100" s="13"/>
      <c r="W36100" s="13"/>
    </row>
    <row r="36101" spans="1:23" ht="30" x14ac:dyDescent="0.25">
      <c r="A36101" s="4" t="s">
        <v>40173</v>
      </c>
      <c r="B36101" s="4" t="s">
        <v>1250</v>
      </c>
      <c r="C36101" s="4" t="s">
        <v>778</v>
      </c>
      <c r="D36101" s="4"/>
      <c r="E36101" s="4" t="s">
        <v>34</v>
      </c>
      <c r="F36101" s="4">
        <v>9929040966</v>
      </c>
      <c r="G36101" s="4">
        <v>9252032640</v>
      </c>
      <c r="H36101" s="4" t="s">
        <v>40172</v>
      </c>
      <c r="I36101" s="4"/>
      <c r="J36101" s="4" t="s">
        <v>40174</v>
      </c>
      <c r="L36101" s="4" t="s">
        <v>40175</v>
      </c>
      <c r="M36101" s="4" t="s">
        <v>51</v>
      </c>
      <c r="N36101" s="4">
        <v>313001</v>
      </c>
      <c r="O36101" s="4"/>
      <c r="P36101" s="4">
        <v>8071642169</v>
      </c>
      <c r="Q36101" s="31" t="s">
        <v>211541</v>
      </c>
      <c r="R36101" s="4"/>
      <c r="S36101" s="13" t="s">
        <v>198487</v>
      </c>
      <c r="T36101" s="13"/>
      <c r="U36101" s="13"/>
      <c r="V36101" s="13"/>
      <c r="W36101" s="13"/>
    </row>
    <row r="36102" spans="1:23" x14ac:dyDescent="0.25">
      <c r="A36102" s="4" t="s">
        <v>40640</v>
      </c>
      <c r="B36102" s="4" t="s">
        <v>1250</v>
      </c>
      <c r="C36102" s="4" t="s">
        <v>25872</v>
      </c>
      <c r="D36102" s="4" t="s">
        <v>40637</v>
      </c>
      <c r="E36102" s="4" t="s">
        <v>65</v>
      </c>
      <c r="F36102" s="4">
        <v>7357879777</v>
      </c>
      <c r="G36102" s="4">
        <v>9829251516</v>
      </c>
      <c r="H36102" s="4" t="s">
        <v>40638</v>
      </c>
      <c r="I36102" s="4" t="s">
        <v>40639</v>
      </c>
      <c r="J36102" s="4" t="s">
        <v>40641</v>
      </c>
      <c r="L36102" s="4"/>
      <c r="M36102" s="4" t="s">
        <v>51</v>
      </c>
      <c r="N36102" s="4">
        <v>313004</v>
      </c>
      <c r="O36102" s="4" t="s">
        <v>40642</v>
      </c>
      <c r="P36102" s="4">
        <v>8048114934</v>
      </c>
      <c r="Q36102" s="31"/>
      <c r="R36102" s="4"/>
      <c r="S36102" s="13" t="s">
        <v>232873</v>
      </c>
      <c r="T36102" s="13"/>
      <c r="U36102" s="13"/>
      <c r="V36102" s="13"/>
      <c r="W36102" s="13"/>
    </row>
    <row r="36103" spans="1:23" ht="45" x14ac:dyDescent="0.25">
      <c r="A36103" s="4" t="s">
        <v>44492</v>
      </c>
      <c r="B36103" s="4" t="s">
        <v>1250</v>
      </c>
      <c r="C36103" s="4" t="s">
        <v>44490</v>
      </c>
      <c r="D36103" s="4" t="s">
        <v>6397</v>
      </c>
      <c r="E36103" s="4" t="s">
        <v>65</v>
      </c>
      <c r="F36103" s="4">
        <v>9413318395</v>
      </c>
      <c r="G36103" s="4">
        <v>9413422593</v>
      </c>
      <c r="H36103" s="4" t="s">
        <v>44491</v>
      </c>
      <c r="I36103" s="4"/>
      <c r="J36103" s="4" t="s">
        <v>44493</v>
      </c>
      <c r="L36103" s="4" t="s">
        <v>26194</v>
      </c>
      <c r="M36103" s="4" t="s">
        <v>51</v>
      </c>
      <c r="N36103" s="4">
        <v>313001</v>
      </c>
      <c r="O36103" s="4"/>
      <c r="P36103" s="4">
        <v>8048708230</v>
      </c>
      <c r="Q36103" s="31" t="s">
        <v>211542</v>
      </c>
      <c r="R36103" s="4"/>
      <c r="S36103" s="13" t="s">
        <v>198488</v>
      </c>
      <c r="T36103" s="13"/>
      <c r="U36103" s="13"/>
      <c r="V36103" s="13"/>
      <c r="W36103" s="13"/>
    </row>
    <row r="36104" spans="1:23" ht="30" x14ac:dyDescent="0.25">
      <c r="A36104" s="4" t="s">
        <v>45484</v>
      </c>
      <c r="B36104" s="4" t="s">
        <v>1250</v>
      </c>
      <c r="C36104" s="4" t="s">
        <v>45481</v>
      </c>
      <c r="D36104" s="4" t="s">
        <v>45482</v>
      </c>
      <c r="E36104" s="4" t="s">
        <v>34</v>
      </c>
      <c r="F36104" s="4">
        <v>9636805239</v>
      </c>
      <c r="G36104" s="4"/>
      <c r="H36104" s="4" t="s">
        <v>45483</v>
      </c>
      <c r="I36104" s="4"/>
      <c r="J36104" s="4" t="s">
        <v>45485</v>
      </c>
      <c r="L36104" s="4" t="s">
        <v>24260</v>
      </c>
      <c r="M36104" s="4" t="s">
        <v>51</v>
      </c>
      <c r="N36104" s="4">
        <v>313001</v>
      </c>
      <c r="O36104" s="4"/>
      <c r="P36104" s="4">
        <v>8046027949</v>
      </c>
      <c r="Q36104" s="31" t="s">
        <v>211543</v>
      </c>
      <c r="R36104" s="4"/>
      <c r="S36104" s="13" t="s">
        <v>198489</v>
      </c>
      <c r="T36104" s="13"/>
      <c r="U36104" s="13"/>
      <c r="V36104" s="13"/>
      <c r="W36104" s="13"/>
    </row>
    <row r="36105" spans="1:23" ht="30" x14ac:dyDescent="0.25">
      <c r="A36105" s="4" t="s">
        <v>47205</v>
      </c>
      <c r="B36105" s="4" t="s">
        <v>1250</v>
      </c>
      <c r="C36105" s="4" t="s">
        <v>1452</v>
      </c>
      <c r="D36105" s="4"/>
      <c r="E36105" s="4" t="s">
        <v>34</v>
      </c>
      <c r="F36105" s="4">
        <v>9530083012</v>
      </c>
      <c r="G36105" s="4"/>
      <c r="H36105" s="4" t="s">
        <v>47204</v>
      </c>
      <c r="I36105" s="4"/>
      <c r="J36105" s="4" t="s">
        <v>47206</v>
      </c>
      <c r="L36105" s="4"/>
      <c r="M36105" s="4" t="s">
        <v>51</v>
      </c>
      <c r="N36105" s="4">
        <v>313705</v>
      </c>
      <c r="O36105" s="4"/>
      <c r="P36105" s="4">
        <v>8071747886</v>
      </c>
      <c r="Q36105" s="31" t="s">
        <v>211544</v>
      </c>
      <c r="R36105" s="4"/>
      <c r="S36105" s="13" t="s">
        <v>198490</v>
      </c>
      <c r="T36105" s="13"/>
      <c r="U36105" s="13"/>
      <c r="V36105" s="13"/>
      <c r="W36105" s="13"/>
    </row>
    <row r="36106" spans="1:23" x14ac:dyDescent="0.25">
      <c r="A36106" s="4" t="s">
        <v>48050</v>
      </c>
      <c r="B36106" s="4" t="s">
        <v>1250</v>
      </c>
      <c r="C36106" s="4" t="s">
        <v>6340</v>
      </c>
      <c r="D36106" s="4"/>
      <c r="E36106" s="4" t="s">
        <v>34</v>
      </c>
      <c r="F36106" s="4">
        <v>9352526155</v>
      </c>
      <c r="G36106" s="4"/>
      <c r="H36106" s="4" t="s">
        <v>48049</v>
      </c>
      <c r="I36106" s="4"/>
      <c r="J36106" s="4" t="s">
        <v>48051</v>
      </c>
      <c r="L36106" s="4"/>
      <c r="M36106" s="4" t="s">
        <v>38538</v>
      </c>
      <c r="N36106" s="4">
        <v>313004</v>
      </c>
      <c r="O36106" s="4" t="s">
        <v>48052</v>
      </c>
      <c r="P36106" s="4">
        <v>8048401889</v>
      </c>
      <c r="Q36106" s="31" t="s">
        <v>48048</v>
      </c>
      <c r="R36106" s="4"/>
      <c r="S36106" s="13" t="s">
        <v>232874</v>
      </c>
      <c r="T36106" s="13"/>
      <c r="U36106" s="13"/>
      <c r="V36106" s="13"/>
      <c r="W36106" s="13"/>
    </row>
    <row r="36107" spans="1:23" x14ac:dyDescent="0.25">
      <c r="A36107" s="4" t="s">
        <v>52657</v>
      </c>
      <c r="B36107" s="4" t="s">
        <v>1250</v>
      </c>
      <c r="C36107" s="4" t="s">
        <v>646</v>
      </c>
      <c r="D36107" s="4" t="s">
        <v>188</v>
      </c>
      <c r="E36107" s="4" t="s">
        <v>235</v>
      </c>
      <c r="F36107" s="4">
        <v>9828072405</v>
      </c>
      <c r="G36107" s="4"/>
      <c r="H36107" s="4" t="s">
        <v>52655</v>
      </c>
      <c r="I36107" s="4" t="s">
        <v>52656</v>
      </c>
      <c r="J36107" s="4" t="s">
        <v>52658</v>
      </c>
      <c r="L36107" s="4" t="s">
        <v>22212</v>
      </c>
      <c r="M36107" s="4" t="s">
        <v>38538</v>
      </c>
      <c r="N36107" s="4">
        <v>313004</v>
      </c>
      <c r="O36107" s="4" t="s">
        <v>52659</v>
      </c>
      <c r="P36107" s="4">
        <v>8048018409</v>
      </c>
      <c r="Q36107" s="31" t="s">
        <v>52654</v>
      </c>
      <c r="R36107" s="4"/>
      <c r="S36107" s="13" t="s">
        <v>232875</v>
      </c>
      <c r="T36107" s="13"/>
      <c r="U36107" s="13"/>
      <c r="V36107" s="13"/>
      <c r="W36107" s="13"/>
    </row>
    <row r="36108" spans="1:23" ht="45" x14ac:dyDescent="0.25">
      <c r="A36108" s="4" t="s">
        <v>53197</v>
      </c>
      <c r="B36108" s="4" t="s">
        <v>1250</v>
      </c>
      <c r="C36108" s="4" t="s">
        <v>1190</v>
      </c>
      <c r="D36108" s="4" t="s">
        <v>53194</v>
      </c>
      <c r="E36108" s="4" t="s">
        <v>175</v>
      </c>
      <c r="F36108" s="4">
        <v>9414092949</v>
      </c>
      <c r="G36108" s="4">
        <v>9413552791</v>
      </c>
      <c r="H36108" s="4" t="s">
        <v>53195</v>
      </c>
      <c r="I36108" s="4" t="s">
        <v>53196</v>
      </c>
      <c r="J36108" s="4" t="s">
        <v>53198</v>
      </c>
      <c r="L36108" s="4" t="s">
        <v>5472</v>
      </c>
      <c r="M36108" s="4" t="s">
        <v>51</v>
      </c>
      <c r="N36108" s="4">
        <v>313001</v>
      </c>
      <c r="O36108" s="4" t="s">
        <v>53199</v>
      </c>
      <c r="P36108" s="4">
        <v>8042983861</v>
      </c>
      <c r="Q36108" s="31" t="s">
        <v>211545</v>
      </c>
      <c r="R36108" s="4"/>
      <c r="S36108" s="13" t="s">
        <v>198491</v>
      </c>
      <c r="T36108" s="13"/>
      <c r="U36108" s="13"/>
      <c r="V36108" s="13"/>
      <c r="W36108" s="13"/>
    </row>
    <row r="36109" spans="1:23" x14ac:dyDescent="0.25">
      <c r="A36109" s="4" t="s">
        <v>53272</v>
      </c>
      <c r="B36109" s="4" t="s">
        <v>1250</v>
      </c>
      <c r="C36109" s="4" t="s">
        <v>2183</v>
      </c>
      <c r="D36109" s="4" t="s">
        <v>129</v>
      </c>
      <c r="E36109" s="4" t="s">
        <v>34</v>
      </c>
      <c r="F36109" s="4">
        <v>9887110916</v>
      </c>
      <c r="G36109" s="4">
        <v>9352989515</v>
      </c>
      <c r="H36109" s="4" t="s">
        <v>53271</v>
      </c>
      <c r="I36109" s="4"/>
      <c r="J36109" s="4" t="s">
        <v>53273</v>
      </c>
      <c r="L36109" s="4" t="s">
        <v>53274</v>
      </c>
      <c r="M36109" s="4" t="s">
        <v>51</v>
      </c>
      <c r="N36109" s="4">
        <v>313001</v>
      </c>
      <c r="O36109" s="4"/>
      <c r="P36109" s="4">
        <v>8042904185</v>
      </c>
      <c r="Q36109" s="31" t="s">
        <v>53269</v>
      </c>
      <c r="R36109" s="4"/>
      <c r="S36109" s="13" t="s">
        <v>53270</v>
      </c>
      <c r="T36109" s="13"/>
      <c r="U36109" s="13"/>
      <c r="V36109" s="13"/>
      <c r="W36109" s="13"/>
    </row>
    <row r="36110" spans="1:23" ht="45" x14ac:dyDescent="0.25">
      <c r="A36110" s="4" t="s">
        <v>54500</v>
      </c>
      <c r="B36110" s="4" t="s">
        <v>1250</v>
      </c>
      <c r="C36110" s="4" t="s">
        <v>43</v>
      </c>
      <c r="D36110" s="4" t="s">
        <v>54497</v>
      </c>
      <c r="E36110" s="4" t="s">
        <v>34</v>
      </c>
      <c r="F36110" s="4">
        <v>9694398184</v>
      </c>
      <c r="G36110" s="4"/>
      <c r="H36110" s="4" t="s">
        <v>54498</v>
      </c>
      <c r="I36110" s="4" t="s">
        <v>54499</v>
      </c>
      <c r="J36110" s="4" t="s">
        <v>54501</v>
      </c>
      <c r="L36110" s="4" t="s">
        <v>54502</v>
      </c>
      <c r="M36110" s="4" t="s">
        <v>51</v>
      </c>
      <c r="N36110" s="4">
        <v>313001</v>
      </c>
      <c r="O36110" s="4"/>
      <c r="P36110" s="4">
        <v>8048402094</v>
      </c>
      <c r="Q36110" s="31" t="s">
        <v>206061</v>
      </c>
      <c r="R36110" s="4"/>
      <c r="S36110" s="13" t="s">
        <v>198492</v>
      </c>
      <c r="T36110" s="13"/>
      <c r="U36110" s="13"/>
      <c r="V36110" s="13"/>
      <c r="W36110" s="13"/>
    </row>
    <row r="36111" spans="1:23" ht="45" x14ac:dyDescent="0.25">
      <c r="A36111" s="4" t="s">
        <v>55650</v>
      </c>
      <c r="B36111" s="4" t="s">
        <v>1250</v>
      </c>
      <c r="C36111" s="4" t="s">
        <v>2432</v>
      </c>
      <c r="D36111" s="4" t="s">
        <v>55648</v>
      </c>
      <c r="E36111" s="4" t="s">
        <v>27</v>
      </c>
      <c r="F36111" s="4">
        <v>9414166744</v>
      </c>
      <c r="G36111" s="4">
        <v>9414166745</v>
      </c>
      <c r="H36111" s="4" t="s">
        <v>55649</v>
      </c>
      <c r="I36111" s="4"/>
      <c r="J36111" s="4" t="s">
        <v>55651</v>
      </c>
      <c r="L36111" s="4" t="s">
        <v>38912</v>
      </c>
      <c r="M36111" s="4" t="s">
        <v>51</v>
      </c>
      <c r="N36111" s="4">
        <v>313001</v>
      </c>
      <c r="O36111" s="4"/>
      <c r="P36111" s="4">
        <v>8043046427</v>
      </c>
      <c r="Q36111" s="31" t="s">
        <v>55647</v>
      </c>
      <c r="R36111" s="4"/>
      <c r="S36111" s="13" t="s">
        <v>198493</v>
      </c>
      <c r="T36111" s="13"/>
      <c r="U36111" s="13"/>
      <c r="V36111" s="13"/>
      <c r="W36111" s="13"/>
    </row>
    <row r="36112" spans="1:23" ht="30" x14ac:dyDescent="0.25">
      <c r="A36112" s="4" t="s">
        <v>55801</v>
      </c>
      <c r="B36112" s="4" t="s">
        <v>1250</v>
      </c>
      <c r="C36112" s="4" t="s">
        <v>3068</v>
      </c>
      <c r="D36112" s="4" t="s">
        <v>337</v>
      </c>
      <c r="E36112" s="4" t="s">
        <v>74</v>
      </c>
      <c r="F36112" s="4">
        <v>9828114856</v>
      </c>
      <c r="G36112" s="4">
        <v>9982901899</v>
      </c>
      <c r="H36112" s="4" t="s">
        <v>55800</v>
      </c>
      <c r="I36112" s="4"/>
      <c r="J36112" s="4" t="s">
        <v>55802</v>
      </c>
      <c r="L36112" s="4" t="s">
        <v>55803</v>
      </c>
      <c r="M36112" s="4" t="s">
        <v>51</v>
      </c>
      <c r="N36112" s="4">
        <v>313027</v>
      </c>
      <c r="O36112" s="4"/>
      <c r="P36112" s="4">
        <v>8042984576</v>
      </c>
      <c r="Q36112" s="31" t="s">
        <v>211546</v>
      </c>
      <c r="R36112" s="4"/>
      <c r="S36112" s="13" t="s">
        <v>198494</v>
      </c>
      <c r="T36112" s="13"/>
      <c r="U36112" s="13"/>
      <c r="V36112" s="13"/>
      <c r="W36112" s="13"/>
    </row>
    <row r="36113" spans="1:23" ht="45" x14ac:dyDescent="0.25">
      <c r="A36113" s="4" t="s">
        <v>56622</v>
      </c>
      <c r="B36113" s="4" t="s">
        <v>1250</v>
      </c>
      <c r="C36113" s="4" t="s">
        <v>6508</v>
      </c>
      <c r="D36113" s="4" t="s">
        <v>56620</v>
      </c>
      <c r="E36113" s="4" t="s">
        <v>34</v>
      </c>
      <c r="F36113" s="4">
        <v>9784431765</v>
      </c>
      <c r="G36113" s="4"/>
      <c r="H36113" s="4" t="s">
        <v>56621</v>
      </c>
      <c r="I36113" s="4"/>
      <c r="J36113" s="4" t="s">
        <v>56623</v>
      </c>
      <c r="L36113" s="4" t="s">
        <v>56624</v>
      </c>
      <c r="M36113" s="4" t="s">
        <v>51</v>
      </c>
      <c r="N36113" s="4">
        <v>313001</v>
      </c>
      <c r="O36113" s="4"/>
      <c r="P36113" s="4">
        <v>8048615366</v>
      </c>
      <c r="Q36113" s="32" t="s">
        <v>211547</v>
      </c>
      <c r="R36113" s="10"/>
      <c r="S36113" s="14" t="s">
        <v>198495</v>
      </c>
      <c r="T36113" s="14"/>
      <c r="U36113" s="14"/>
      <c r="V36113" s="14"/>
      <c r="W36113" s="14"/>
    </row>
    <row r="36114" spans="1:23" x14ac:dyDescent="0.25">
      <c r="A36114" s="4" t="s">
        <v>58834</v>
      </c>
      <c r="B36114" s="4" t="s">
        <v>1250</v>
      </c>
      <c r="C36114" s="4" t="s">
        <v>233</v>
      </c>
      <c r="D36114" s="4" t="s">
        <v>337</v>
      </c>
      <c r="E36114" s="4" t="s">
        <v>175</v>
      </c>
      <c r="F36114" s="4">
        <v>9214315369</v>
      </c>
      <c r="G36114" s="4">
        <v>9828015369</v>
      </c>
      <c r="H36114" s="4" t="s">
        <v>58833</v>
      </c>
      <c r="I36114" s="4"/>
      <c r="J36114" s="4" t="s">
        <v>58835</v>
      </c>
      <c r="L36114" s="4" t="s">
        <v>58836</v>
      </c>
      <c r="M36114" s="4" t="s">
        <v>51</v>
      </c>
      <c r="N36114" s="4">
        <v>313001</v>
      </c>
      <c r="O36114" s="4" t="s">
        <v>58837</v>
      </c>
      <c r="P36114" s="4">
        <v>8071935007</v>
      </c>
      <c r="Q36114" s="31"/>
      <c r="R36114" s="4"/>
      <c r="S36114" s="13" t="s">
        <v>224761</v>
      </c>
      <c r="T36114" s="13"/>
      <c r="U36114" s="13"/>
      <c r="V36114" s="13"/>
      <c r="W36114" s="13"/>
    </row>
    <row r="36115" spans="1:23" ht="45" x14ac:dyDescent="0.25">
      <c r="A36115" s="4" t="s">
        <v>61808</v>
      </c>
      <c r="B36115" s="4" t="s">
        <v>1250</v>
      </c>
      <c r="C36115" s="4" t="s">
        <v>4959</v>
      </c>
      <c r="D36115" s="4" t="s">
        <v>129</v>
      </c>
      <c r="E36115" s="4" t="s">
        <v>34</v>
      </c>
      <c r="F36115" s="4">
        <v>9460084370</v>
      </c>
      <c r="G36115" s="4">
        <v>9314226695</v>
      </c>
      <c r="H36115" s="4" t="s">
        <v>61807</v>
      </c>
      <c r="I36115" s="4"/>
      <c r="J36115" s="4" t="s">
        <v>61809</v>
      </c>
      <c r="L36115" s="4" t="s">
        <v>61810</v>
      </c>
      <c r="M36115" s="4" t="s">
        <v>51</v>
      </c>
      <c r="N36115" s="4">
        <v>313001</v>
      </c>
      <c r="O36115" s="4" t="s">
        <v>61811</v>
      </c>
      <c r="P36115" s="4">
        <v>8071679650</v>
      </c>
      <c r="Q36115" s="31" t="s">
        <v>224762</v>
      </c>
      <c r="R36115" s="4"/>
      <c r="S36115" s="13" t="s">
        <v>224763</v>
      </c>
      <c r="T36115" s="13"/>
      <c r="U36115" s="13"/>
      <c r="V36115" s="13"/>
      <c r="W36115" s="13"/>
    </row>
    <row r="36116" spans="1:23" ht="30" x14ac:dyDescent="0.25">
      <c r="A36116" s="4" t="s">
        <v>63002</v>
      </c>
      <c r="B36116" s="4" t="s">
        <v>1250</v>
      </c>
      <c r="C36116" s="4" t="s">
        <v>1112</v>
      </c>
      <c r="D36116" s="4" t="s">
        <v>4487</v>
      </c>
      <c r="E36116" s="4" t="s">
        <v>74</v>
      </c>
      <c r="F36116" s="4">
        <v>9828010767</v>
      </c>
      <c r="G36116" s="4"/>
      <c r="H36116" s="4" t="s">
        <v>63000</v>
      </c>
      <c r="I36116" s="4" t="s">
        <v>63001</v>
      </c>
      <c r="J36116" s="4" t="s">
        <v>63003</v>
      </c>
      <c r="L36116" s="4" t="s">
        <v>63003</v>
      </c>
      <c r="M36116" s="4" t="s">
        <v>51</v>
      </c>
      <c r="N36116" s="4">
        <v>313001</v>
      </c>
      <c r="O36116" s="4"/>
      <c r="P36116" s="4">
        <v>8071589696</v>
      </c>
      <c r="Q36116" s="31" t="s">
        <v>62999</v>
      </c>
      <c r="R36116" s="4"/>
      <c r="S36116" s="13" t="s">
        <v>198496</v>
      </c>
      <c r="T36116" s="13"/>
      <c r="U36116" s="13"/>
      <c r="V36116" s="13"/>
      <c r="W36116" s="13"/>
    </row>
    <row r="36117" spans="1:23" ht="45" x14ac:dyDescent="0.25">
      <c r="A36117" s="4" t="s">
        <v>64505</v>
      </c>
      <c r="B36117" s="4" t="s">
        <v>1250</v>
      </c>
      <c r="C36117" s="4" t="s">
        <v>53</v>
      </c>
      <c r="D36117" s="4" t="s">
        <v>54</v>
      </c>
      <c r="E36117" s="4" t="s">
        <v>34</v>
      </c>
      <c r="F36117" s="4">
        <v>8233335805</v>
      </c>
      <c r="G36117" s="4">
        <v>7737703334</v>
      </c>
      <c r="H36117" s="4" t="s">
        <v>64503</v>
      </c>
      <c r="I36117" s="4" t="s">
        <v>64504</v>
      </c>
      <c r="J36117" s="4" t="s">
        <v>64506</v>
      </c>
      <c r="L36117" s="4" t="s">
        <v>4996</v>
      </c>
      <c r="M36117" s="4" t="s">
        <v>51</v>
      </c>
      <c r="N36117" s="4">
        <v>313002</v>
      </c>
      <c r="O36117" s="4"/>
      <c r="P36117" s="4">
        <v>8048087145</v>
      </c>
      <c r="Q36117" s="31" t="s">
        <v>206062</v>
      </c>
      <c r="R36117" s="4"/>
      <c r="S36117" s="13" t="s">
        <v>198497</v>
      </c>
      <c r="T36117" s="13"/>
      <c r="U36117" s="13"/>
      <c r="V36117" s="13"/>
      <c r="W36117" s="13"/>
    </row>
    <row r="36118" spans="1:23" ht="30" x14ac:dyDescent="0.25">
      <c r="A36118" s="4" t="s">
        <v>65888</v>
      </c>
      <c r="B36118" s="4" t="s">
        <v>1250</v>
      </c>
      <c r="C36118" s="4" t="s">
        <v>5802</v>
      </c>
      <c r="D36118" s="4" t="s">
        <v>129</v>
      </c>
      <c r="E36118" s="4" t="s">
        <v>34</v>
      </c>
      <c r="F36118" s="4">
        <v>9116456701</v>
      </c>
      <c r="G36118" s="4"/>
      <c r="H36118" s="4" t="s">
        <v>65887</v>
      </c>
      <c r="I36118" s="4"/>
      <c r="J36118" s="4" t="s">
        <v>65889</v>
      </c>
      <c r="L36118" s="4" t="s">
        <v>65890</v>
      </c>
      <c r="M36118" s="4" t="s">
        <v>51</v>
      </c>
      <c r="N36118" s="4">
        <v>313001</v>
      </c>
      <c r="O36118" s="4" t="s">
        <v>65891</v>
      </c>
      <c r="P36118" s="4">
        <v>8046051801</v>
      </c>
      <c r="Q36118" s="31" t="s">
        <v>65885</v>
      </c>
      <c r="R36118" s="4"/>
      <c r="S36118" s="13" t="s">
        <v>65886</v>
      </c>
      <c r="T36118" s="13"/>
      <c r="U36118" s="13"/>
      <c r="V36118" s="13"/>
      <c r="W36118" s="13"/>
    </row>
    <row r="36119" spans="1:23" ht="30" x14ac:dyDescent="0.25">
      <c r="A36119" s="4" t="s">
        <v>67376</v>
      </c>
      <c r="B36119" s="4" t="s">
        <v>1250</v>
      </c>
      <c r="C36119" s="4" t="s">
        <v>7088</v>
      </c>
      <c r="D36119" s="4" t="s">
        <v>129</v>
      </c>
      <c r="E36119" s="4" t="s">
        <v>8490</v>
      </c>
      <c r="F36119" s="4">
        <v>9022028260</v>
      </c>
      <c r="G36119" s="4">
        <v>9702796345</v>
      </c>
      <c r="H36119" s="4" t="s">
        <v>67374</v>
      </c>
      <c r="I36119" s="4" t="s">
        <v>67375</v>
      </c>
      <c r="J36119" s="4" t="s">
        <v>67377</v>
      </c>
      <c r="L36119" s="4" t="s">
        <v>34009</v>
      </c>
      <c r="M36119" s="4" t="s">
        <v>3075</v>
      </c>
      <c r="N36119" s="4">
        <v>400078</v>
      </c>
      <c r="O36119" s="4"/>
      <c r="P36119" s="4">
        <v>8049189984</v>
      </c>
      <c r="Q36119" s="31" t="s">
        <v>67372</v>
      </c>
      <c r="R36119" s="4"/>
      <c r="S36119" s="13" t="s">
        <v>67373</v>
      </c>
      <c r="T36119" s="13"/>
      <c r="U36119" s="13"/>
      <c r="V36119" s="13"/>
      <c r="W36119" s="13"/>
    </row>
    <row r="36120" spans="1:23" x14ac:dyDescent="0.25">
      <c r="A36120" s="4" t="s">
        <v>70054</v>
      </c>
      <c r="B36120" s="4" t="s">
        <v>1250</v>
      </c>
      <c r="C36120" s="4" t="s">
        <v>70052</v>
      </c>
      <c r="D36120" s="4" t="s">
        <v>337</v>
      </c>
      <c r="E36120" s="4" t="s">
        <v>27</v>
      </c>
      <c r="F36120" s="4">
        <v>9414161190</v>
      </c>
      <c r="G36120" s="4"/>
      <c r="H36120" s="4" t="s">
        <v>70053</v>
      </c>
      <c r="I36120" s="4"/>
      <c r="J36120" s="4" t="s">
        <v>70055</v>
      </c>
      <c r="L36120" s="4" t="s">
        <v>70056</v>
      </c>
      <c r="M36120" s="4" t="s">
        <v>38538</v>
      </c>
      <c r="N36120" s="4">
        <v>313001</v>
      </c>
      <c r="O36120" s="4" t="s">
        <v>70057</v>
      </c>
      <c r="P36120" s="4">
        <v>8071738907</v>
      </c>
      <c r="Q36120" s="31" t="s">
        <v>70050</v>
      </c>
      <c r="R36120" s="4"/>
      <c r="S36120" s="13" t="s">
        <v>70051</v>
      </c>
      <c r="T36120" s="13"/>
      <c r="U36120" s="13"/>
      <c r="V36120" s="13"/>
      <c r="W36120" s="13"/>
    </row>
    <row r="36121" spans="1:23" x14ac:dyDescent="0.25">
      <c r="A36121" s="4" t="s">
        <v>70246</v>
      </c>
      <c r="B36121" s="4" t="s">
        <v>1250</v>
      </c>
      <c r="C36121" s="4" t="s">
        <v>514</v>
      </c>
      <c r="D36121" s="4" t="s">
        <v>30179</v>
      </c>
      <c r="E36121" s="4" t="s">
        <v>27</v>
      </c>
      <c r="F36121" s="4">
        <v>9887111514</v>
      </c>
      <c r="G36121" s="4">
        <v>9414470844</v>
      </c>
      <c r="H36121" s="4" t="s">
        <v>70245</v>
      </c>
      <c r="I36121" s="4"/>
      <c r="J36121" s="4" t="s">
        <v>70247</v>
      </c>
      <c r="L36121" s="4" t="s">
        <v>70248</v>
      </c>
      <c r="M36121" s="4" t="s">
        <v>51</v>
      </c>
      <c r="N36121" s="4">
        <v>313001</v>
      </c>
      <c r="O36121" s="4"/>
      <c r="P36121" s="4">
        <v>8046050042</v>
      </c>
      <c r="Q36121" s="31" t="s">
        <v>70244</v>
      </c>
      <c r="R36121" s="4"/>
      <c r="S36121" s="13" t="s">
        <v>224764</v>
      </c>
      <c r="T36121" s="13"/>
      <c r="U36121" s="13"/>
      <c r="V36121" s="13"/>
      <c r="W36121" s="13"/>
    </row>
    <row r="36122" spans="1:23" x14ac:dyDescent="0.25">
      <c r="A36122" s="4" t="s">
        <v>70738</v>
      </c>
      <c r="B36122" s="4" t="s">
        <v>1250</v>
      </c>
      <c r="C36122" s="4" t="s">
        <v>2362</v>
      </c>
      <c r="D36122" s="4" t="s">
        <v>20539</v>
      </c>
      <c r="E36122" s="4" t="s">
        <v>34</v>
      </c>
      <c r="F36122" s="4">
        <v>9829137958</v>
      </c>
      <c r="G36122" s="4">
        <v>9887205299</v>
      </c>
      <c r="H36122" s="4" t="s">
        <v>70736</v>
      </c>
      <c r="I36122" s="4" t="s">
        <v>70737</v>
      </c>
      <c r="J36122" s="4" t="s">
        <v>70739</v>
      </c>
      <c r="L36122" s="4" t="s">
        <v>70740</v>
      </c>
      <c r="M36122" s="4" t="s">
        <v>51</v>
      </c>
      <c r="N36122" s="4">
        <v>313001</v>
      </c>
      <c r="O36122" s="4" t="s">
        <v>70741</v>
      </c>
      <c r="P36122" s="4">
        <v>8071652928</v>
      </c>
      <c r="Q36122" s="31" t="s">
        <v>70735</v>
      </c>
      <c r="R36122" s="4"/>
      <c r="S36122" s="13" t="s">
        <v>224765</v>
      </c>
      <c r="T36122" s="13"/>
      <c r="U36122" s="13"/>
      <c r="V36122" s="13"/>
      <c r="W36122" s="13"/>
    </row>
    <row r="36123" spans="1:23" ht="45" x14ac:dyDescent="0.25">
      <c r="A36123" s="4" t="s">
        <v>72028</v>
      </c>
      <c r="B36123" s="4" t="s">
        <v>1250</v>
      </c>
      <c r="C36123" s="4" t="s">
        <v>1600</v>
      </c>
      <c r="D36123" s="4" t="s">
        <v>337</v>
      </c>
      <c r="E36123" s="4" t="s">
        <v>27</v>
      </c>
      <c r="F36123" s="4">
        <v>7014152463</v>
      </c>
      <c r="G36123" s="4"/>
      <c r="H36123" s="4" t="s">
        <v>72027</v>
      </c>
      <c r="I36123" s="4"/>
      <c r="J36123" s="4" t="s">
        <v>72029</v>
      </c>
      <c r="L36123" s="4" t="s">
        <v>28000</v>
      </c>
      <c r="M36123" s="4" t="s">
        <v>51</v>
      </c>
      <c r="N36123" s="4">
        <v>313002</v>
      </c>
      <c r="O36123" s="4"/>
      <c r="P36123" s="4">
        <v>8048712106</v>
      </c>
      <c r="Q36123" s="31" t="s">
        <v>211548</v>
      </c>
      <c r="R36123" s="4"/>
      <c r="S36123" s="13" t="s">
        <v>198498</v>
      </c>
      <c r="T36123" s="13"/>
      <c r="U36123" s="13"/>
      <c r="V36123" s="13"/>
      <c r="W36123" s="13"/>
    </row>
    <row r="36124" spans="1:23" ht="30" x14ac:dyDescent="0.25">
      <c r="A36124" s="4" t="s">
        <v>73418</v>
      </c>
      <c r="B36124" s="4" t="s">
        <v>1250</v>
      </c>
      <c r="C36124" s="4" t="s">
        <v>1336</v>
      </c>
      <c r="D36124" s="4" t="s">
        <v>27426</v>
      </c>
      <c r="E36124" s="4" t="s">
        <v>27</v>
      </c>
      <c r="F36124" s="4">
        <v>9414157423</v>
      </c>
      <c r="G36124" s="4">
        <v>7727970633</v>
      </c>
      <c r="H36124" s="4" t="s">
        <v>73416</v>
      </c>
      <c r="I36124" s="4" t="s">
        <v>73417</v>
      </c>
      <c r="J36124" s="4" t="s">
        <v>73419</v>
      </c>
      <c r="L36124" s="4" t="s">
        <v>73420</v>
      </c>
      <c r="M36124" s="4" t="s">
        <v>51</v>
      </c>
      <c r="N36124" s="4">
        <v>313001</v>
      </c>
      <c r="O36124" s="4" t="s">
        <v>73421</v>
      </c>
      <c r="P36124" s="4">
        <v>8071650022</v>
      </c>
      <c r="Q36124" s="31" t="s">
        <v>211549</v>
      </c>
      <c r="R36124" s="4"/>
      <c r="S36124" s="13" t="s">
        <v>232876</v>
      </c>
      <c r="T36124" s="13"/>
      <c r="U36124" s="13"/>
      <c r="V36124" s="13"/>
      <c r="W36124" s="13"/>
    </row>
    <row r="36125" spans="1:23" ht="30" x14ac:dyDescent="0.25">
      <c r="A36125" s="4" t="s">
        <v>73618</v>
      </c>
      <c r="B36125" s="4" t="s">
        <v>1250</v>
      </c>
      <c r="C36125" s="4" t="s">
        <v>1461</v>
      </c>
      <c r="D36125" s="4" t="s">
        <v>73615</v>
      </c>
      <c r="E36125" s="4" t="s">
        <v>27</v>
      </c>
      <c r="F36125" s="4">
        <v>7737304148</v>
      </c>
      <c r="G36125" s="4"/>
      <c r="H36125" s="4" t="s">
        <v>73616</v>
      </c>
      <c r="I36125" s="4" t="s">
        <v>73617</v>
      </c>
      <c r="J36125" s="4" t="s">
        <v>73619</v>
      </c>
      <c r="L36125" s="4" t="s">
        <v>73620</v>
      </c>
      <c r="M36125" s="4" t="s">
        <v>51</v>
      </c>
      <c r="N36125" s="4">
        <v>313001</v>
      </c>
      <c r="O36125" s="4" t="s">
        <v>73621</v>
      </c>
      <c r="P36125" s="4">
        <v>8042969429</v>
      </c>
      <c r="Q36125" s="31" t="s">
        <v>73613</v>
      </c>
      <c r="R36125" s="4"/>
      <c r="S36125" s="13" t="s">
        <v>73614</v>
      </c>
      <c r="T36125" s="13"/>
      <c r="U36125" s="13"/>
      <c r="V36125" s="13"/>
      <c r="W36125" s="13"/>
    </row>
    <row r="36126" spans="1:23" x14ac:dyDescent="0.25">
      <c r="A36126" s="4" t="s">
        <v>73759</v>
      </c>
      <c r="B36126" s="4" t="s">
        <v>1250</v>
      </c>
      <c r="C36126" s="4" t="s">
        <v>2890</v>
      </c>
      <c r="D36126" s="4" t="s">
        <v>647</v>
      </c>
      <c r="E36126" s="4" t="s">
        <v>175</v>
      </c>
      <c r="F36126" s="4">
        <v>9462241927</v>
      </c>
      <c r="G36126" s="4">
        <v>9462824274</v>
      </c>
      <c r="H36126" s="4" t="s">
        <v>73757</v>
      </c>
      <c r="I36126" s="4" t="s">
        <v>73758</v>
      </c>
      <c r="J36126" s="4" t="s">
        <v>73760</v>
      </c>
      <c r="L36126" s="4" t="s">
        <v>68469</v>
      </c>
      <c r="M36126" s="4" t="s">
        <v>51</v>
      </c>
      <c r="N36126" s="4">
        <v>313001</v>
      </c>
      <c r="O36126" s="4"/>
      <c r="P36126" s="4">
        <v>8049188515</v>
      </c>
      <c r="Q36126" s="31"/>
      <c r="R36126" s="4"/>
      <c r="S36126" s="13" t="s">
        <v>232877</v>
      </c>
      <c r="T36126" s="13"/>
      <c r="U36126" s="13"/>
      <c r="V36126" s="13"/>
      <c r="W36126" s="13"/>
    </row>
    <row r="36127" spans="1:23" x14ac:dyDescent="0.25">
      <c r="A36127" s="4" t="s">
        <v>75188</v>
      </c>
      <c r="B36127" s="4" t="s">
        <v>1250</v>
      </c>
      <c r="C36127" s="4" t="s">
        <v>1587</v>
      </c>
      <c r="D36127" s="4" t="s">
        <v>337</v>
      </c>
      <c r="E36127" s="4" t="s">
        <v>75186</v>
      </c>
      <c r="F36127" s="4">
        <v>9828791999</v>
      </c>
      <c r="G36127" s="4"/>
      <c r="H36127" s="4" t="s">
        <v>75187</v>
      </c>
      <c r="I36127" s="4"/>
      <c r="J36127" s="4" t="s">
        <v>75189</v>
      </c>
      <c r="L36127" s="4" t="s">
        <v>668</v>
      </c>
      <c r="M36127" s="4" t="s">
        <v>51</v>
      </c>
      <c r="N36127" s="4">
        <v>313002</v>
      </c>
      <c r="O36127" s="4" t="s">
        <v>75190</v>
      </c>
      <c r="P36127" s="4">
        <v>8071926260</v>
      </c>
      <c r="Q36127" s="31" t="s">
        <v>75184</v>
      </c>
      <c r="R36127" s="4"/>
      <c r="S36127" s="13" t="s">
        <v>75185</v>
      </c>
      <c r="T36127" s="13"/>
      <c r="U36127" s="13"/>
      <c r="V36127" s="13"/>
      <c r="W36127" s="13"/>
    </row>
    <row r="36128" spans="1:23" ht="45" x14ac:dyDescent="0.25">
      <c r="A36128" s="4" t="s">
        <v>76625</v>
      </c>
      <c r="B36128" s="4" t="s">
        <v>1250</v>
      </c>
      <c r="C36128" s="4" t="s">
        <v>76623</v>
      </c>
      <c r="D36128" s="4" t="s">
        <v>26384</v>
      </c>
      <c r="E36128" s="4" t="s">
        <v>34</v>
      </c>
      <c r="F36128" s="4">
        <v>9549377249</v>
      </c>
      <c r="G36128" s="4"/>
      <c r="H36128" s="4" t="s">
        <v>76624</v>
      </c>
      <c r="I36128" s="4"/>
      <c r="J36128" s="4" t="s">
        <v>76626</v>
      </c>
      <c r="L36128" s="4" t="s">
        <v>76627</v>
      </c>
      <c r="M36128" s="4" t="s">
        <v>51</v>
      </c>
      <c r="N36128" s="4">
        <v>313001</v>
      </c>
      <c r="O36128" s="4" t="s">
        <v>76629</v>
      </c>
      <c r="P36128" s="4">
        <v>8048105436</v>
      </c>
      <c r="Q36128" s="31" t="s">
        <v>76622</v>
      </c>
      <c r="R36128" s="4"/>
      <c r="S36128" s="13" t="s">
        <v>198499</v>
      </c>
      <c r="T36128" s="13"/>
      <c r="U36128" s="13"/>
      <c r="V36128" s="13"/>
      <c r="W36128" s="13"/>
    </row>
    <row r="36129" spans="1:23" ht="45" x14ac:dyDescent="0.25">
      <c r="A36129" s="4" t="s">
        <v>77126</v>
      </c>
      <c r="B36129" s="4" t="s">
        <v>1250</v>
      </c>
      <c r="C36129" s="4" t="s">
        <v>520</v>
      </c>
      <c r="D36129" s="4" t="s">
        <v>99</v>
      </c>
      <c r="E36129" s="4" t="s">
        <v>34</v>
      </c>
      <c r="F36129" s="4">
        <v>7229931889</v>
      </c>
      <c r="G36129" s="4"/>
      <c r="H36129" s="4" t="s">
        <v>77125</v>
      </c>
      <c r="I36129" s="4"/>
      <c r="J36129" s="4" t="s">
        <v>77127</v>
      </c>
      <c r="L36129" s="4" t="s">
        <v>77128</v>
      </c>
      <c r="M36129" s="4" t="s">
        <v>51</v>
      </c>
      <c r="N36129" s="4">
        <v>313001</v>
      </c>
      <c r="O36129" s="4"/>
      <c r="P36129" s="4">
        <v>8048604627</v>
      </c>
      <c r="Q36129" s="31" t="s">
        <v>211550</v>
      </c>
      <c r="R36129" s="4"/>
      <c r="S36129" s="13" t="s">
        <v>198500</v>
      </c>
      <c r="T36129" s="13"/>
      <c r="U36129" s="13"/>
      <c r="V36129" s="13"/>
      <c r="W36129" s="13"/>
    </row>
    <row r="36130" spans="1:23" x14ac:dyDescent="0.25">
      <c r="A36130" s="4" t="s">
        <v>77436</v>
      </c>
      <c r="B36130" s="4" t="s">
        <v>1250</v>
      </c>
      <c r="C36130" s="4" t="s">
        <v>110</v>
      </c>
      <c r="D36130" s="4"/>
      <c r="E36130" s="4" t="s">
        <v>74</v>
      </c>
      <c r="F36130" s="4">
        <v>9413663910</v>
      </c>
      <c r="G36130" s="4"/>
      <c r="H36130" s="4" t="s">
        <v>77435</v>
      </c>
      <c r="I36130" s="4"/>
      <c r="J36130" s="4" t="s">
        <v>77437</v>
      </c>
      <c r="L36130" s="4" t="s">
        <v>9848</v>
      </c>
      <c r="M36130" s="4" t="s">
        <v>51</v>
      </c>
      <c r="N36130" s="4">
        <v>313001</v>
      </c>
      <c r="O36130" s="4"/>
      <c r="P36130" s="4">
        <v>8048619174</v>
      </c>
      <c r="Q36130" s="31"/>
      <c r="R36130" s="4"/>
      <c r="S36130" s="13" t="s">
        <v>224766</v>
      </c>
      <c r="T36130" s="13"/>
      <c r="U36130" s="13"/>
      <c r="V36130" s="13"/>
      <c r="W36130" s="13"/>
    </row>
    <row r="36131" spans="1:23" x14ac:dyDescent="0.25">
      <c r="A36131" s="4" t="s">
        <v>14093</v>
      </c>
      <c r="B36131" s="4" t="s">
        <v>1250</v>
      </c>
      <c r="C36131" s="4" t="s">
        <v>2054</v>
      </c>
      <c r="D36131" s="4" t="s">
        <v>129</v>
      </c>
      <c r="E36131" s="4" t="s">
        <v>74</v>
      </c>
      <c r="F36131" s="4">
        <v>9460515707</v>
      </c>
      <c r="G36131" s="4"/>
      <c r="H36131" s="4" t="s">
        <v>78141</v>
      </c>
      <c r="I36131" s="4"/>
      <c r="J36131" s="4" t="s">
        <v>78142</v>
      </c>
      <c r="L36131" s="4" t="s">
        <v>78143</v>
      </c>
      <c r="M36131" s="4" t="s">
        <v>51</v>
      </c>
      <c r="N36131" s="4">
        <v>313001</v>
      </c>
      <c r="O36131" s="4" t="s">
        <v>78144</v>
      </c>
      <c r="P36131" s="4">
        <v>8071653428</v>
      </c>
      <c r="Q36131" s="31" t="s">
        <v>78139</v>
      </c>
      <c r="R36131" s="4"/>
      <c r="S36131" s="13" t="s">
        <v>78140</v>
      </c>
      <c r="T36131" s="13"/>
      <c r="U36131" s="13"/>
      <c r="V36131" s="13"/>
      <c r="W36131" s="13"/>
    </row>
    <row r="36132" spans="1:23" ht="45" x14ac:dyDescent="0.25">
      <c r="A36132" s="4" t="s">
        <v>78289</v>
      </c>
      <c r="B36132" s="4" t="s">
        <v>1250</v>
      </c>
      <c r="C36132" s="4" t="s">
        <v>78287</v>
      </c>
      <c r="D36132" s="4" t="s">
        <v>2127</v>
      </c>
      <c r="E36132" s="4" t="s">
        <v>74</v>
      </c>
      <c r="F36132" s="4">
        <v>9001645506</v>
      </c>
      <c r="G36132" s="4">
        <v>8005814482</v>
      </c>
      <c r="H36132" s="4" t="s">
        <v>78288</v>
      </c>
      <c r="I36132" s="4"/>
      <c r="J36132" s="4" t="s">
        <v>78290</v>
      </c>
      <c r="L36132" s="4" t="s">
        <v>78291</v>
      </c>
      <c r="M36132" s="4" t="s">
        <v>51</v>
      </c>
      <c r="N36132" s="4">
        <v>313001</v>
      </c>
      <c r="O36132" s="4"/>
      <c r="P36132" s="4">
        <v>8045137416</v>
      </c>
      <c r="Q36132" s="31" t="s">
        <v>211551</v>
      </c>
      <c r="R36132" s="4"/>
      <c r="S36132" s="13" t="s">
        <v>198501</v>
      </c>
      <c r="T36132" s="13"/>
      <c r="U36132" s="13"/>
      <c r="V36132" s="13"/>
      <c r="W36132" s="13"/>
    </row>
    <row r="36133" spans="1:23" ht="30" x14ac:dyDescent="0.25">
      <c r="A36133" s="4" t="s">
        <v>79016</v>
      </c>
      <c r="B36133" s="4" t="s">
        <v>1250</v>
      </c>
      <c r="C36133" s="4" t="s">
        <v>79012</v>
      </c>
      <c r="D36133" s="4" t="s">
        <v>79013</v>
      </c>
      <c r="E36133" s="4" t="s">
        <v>34</v>
      </c>
      <c r="F36133" s="4">
        <v>7976810597</v>
      </c>
      <c r="G36133" s="4">
        <v>8107814369</v>
      </c>
      <c r="H36133" s="4" t="s">
        <v>79014</v>
      </c>
      <c r="I36133" s="4" t="s">
        <v>79015</v>
      </c>
      <c r="J36133" s="4" t="s">
        <v>79017</v>
      </c>
      <c r="L36133" s="4" t="s">
        <v>15761</v>
      </c>
      <c r="M36133" s="4" t="s">
        <v>51</v>
      </c>
      <c r="N36133" s="4">
        <v>313001</v>
      </c>
      <c r="O36133" s="4"/>
      <c r="P36133" s="4">
        <v>8049676465</v>
      </c>
      <c r="Q36133" s="31" t="s">
        <v>79011</v>
      </c>
      <c r="R36133" s="4"/>
      <c r="S36133" s="13" t="s">
        <v>198502</v>
      </c>
      <c r="T36133" s="13"/>
      <c r="U36133" s="13"/>
      <c r="V36133" s="13"/>
      <c r="W36133" s="13"/>
    </row>
    <row r="36134" spans="1:23" ht="45" x14ac:dyDescent="0.25">
      <c r="A36134" s="4" t="s">
        <v>81336</v>
      </c>
      <c r="B36134" s="4" t="s">
        <v>1250</v>
      </c>
      <c r="C36134" s="4" t="s">
        <v>712</v>
      </c>
      <c r="D36134" s="4" t="s">
        <v>81334</v>
      </c>
      <c r="E36134" s="4" t="s">
        <v>916</v>
      </c>
      <c r="F36134" s="4">
        <v>9887558905</v>
      </c>
      <c r="G36134" s="4">
        <v>9887558915</v>
      </c>
      <c r="H36134" s="4" t="s">
        <v>81335</v>
      </c>
      <c r="I36134" s="4"/>
      <c r="J36134" s="4" t="s">
        <v>81337</v>
      </c>
      <c r="L36134" s="4" t="s">
        <v>81338</v>
      </c>
      <c r="M36134" s="4" t="s">
        <v>51</v>
      </c>
      <c r="N36134" s="4">
        <v>313001</v>
      </c>
      <c r="O36134" s="4" t="s">
        <v>81339</v>
      </c>
      <c r="P36134" s="4">
        <v>8042909197</v>
      </c>
      <c r="Q36134" s="31" t="s">
        <v>211552</v>
      </c>
      <c r="R36134" s="4"/>
      <c r="S36134" s="13" t="s">
        <v>81333</v>
      </c>
      <c r="T36134" s="13"/>
      <c r="U36134" s="13"/>
      <c r="V36134" s="13"/>
      <c r="W36134" s="13"/>
    </row>
    <row r="36135" spans="1:23" x14ac:dyDescent="0.25">
      <c r="A36135" s="4" t="s">
        <v>82096</v>
      </c>
      <c r="B36135" s="4" t="s">
        <v>1250</v>
      </c>
      <c r="C36135" s="4" t="s">
        <v>1010</v>
      </c>
      <c r="D36135" s="4" t="s">
        <v>3580</v>
      </c>
      <c r="E36135" s="4" t="s">
        <v>74</v>
      </c>
      <c r="F36135" s="4">
        <v>9829006897</v>
      </c>
      <c r="G36135" s="4">
        <v>9829593144</v>
      </c>
      <c r="H36135" s="4" t="s">
        <v>82095</v>
      </c>
      <c r="I36135" s="4"/>
      <c r="J36135" s="4" t="s">
        <v>82097</v>
      </c>
      <c r="L36135" s="4" t="s">
        <v>82098</v>
      </c>
      <c r="M36135" s="4" t="s">
        <v>51</v>
      </c>
      <c r="N36135" s="4">
        <v>313004</v>
      </c>
      <c r="O36135" s="4" t="s">
        <v>82099</v>
      </c>
      <c r="P36135" s="4">
        <v>8042985226</v>
      </c>
      <c r="Q36135" s="31"/>
      <c r="R36135" s="4"/>
      <c r="S36135" s="13" t="s">
        <v>232878</v>
      </c>
      <c r="T36135" s="13"/>
      <c r="U36135" s="13"/>
      <c r="V36135" s="13"/>
      <c r="W36135" s="13"/>
    </row>
    <row r="36136" spans="1:23" ht="30" x14ac:dyDescent="0.25">
      <c r="A36136" s="4" t="s">
        <v>85967</v>
      </c>
      <c r="B36136" s="4" t="s">
        <v>1250</v>
      </c>
      <c r="C36136" s="4" t="s">
        <v>18671</v>
      </c>
      <c r="D36136" s="4" t="s">
        <v>2094</v>
      </c>
      <c r="E36136" s="4" t="s">
        <v>34</v>
      </c>
      <c r="F36136" s="4">
        <v>9799469848</v>
      </c>
      <c r="G36136" s="4">
        <v>8290061025</v>
      </c>
      <c r="H36136" s="4" t="s">
        <v>85965</v>
      </c>
      <c r="I36136" s="4" t="s">
        <v>85966</v>
      </c>
      <c r="J36136" s="4" t="s">
        <v>85968</v>
      </c>
      <c r="L36136" s="4" t="s">
        <v>85969</v>
      </c>
      <c r="M36136" s="4" t="s">
        <v>51</v>
      </c>
      <c r="N36136" s="4">
        <v>313001</v>
      </c>
      <c r="O36136" s="4"/>
      <c r="P36136" s="4">
        <v>8048700259</v>
      </c>
      <c r="Q36136" s="31" t="s">
        <v>211553</v>
      </c>
      <c r="R36136" s="4"/>
      <c r="S36136" s="13" t="s">
        <v>198503</v>
      </c>
      <c r="T36136" s="13"/>
      <c r="U36136" s="13"/>
      <c r="V36136" s="13"/>
      <c r="W36136" s="13"/>
    </row>
    <row r="36137" spans="1:23" x14ac:dyDescent="0.25">
      <c r="A36137" s="4" t="s">
        <v>88701</v>
      </c>
      <c r="B36137" s="4" t="s">
        <v>1250</v>
      </c>
      <c r="C36137" s="4" t="s">
        <v>839</v>
      </c>
      <c r="D36137" s="4" t="s">
        <v>88699</v>
      </c>
      <c r="E36137" s="4" t="s">
        <v>74</v>
      </c>
      <c r="F36137" s="4">
        <v>9166326679</v>
      </c>
      <c r="G36137" s="4">
        <v>9414168815</v>
      </c>
      <c r="H36137" s="4" t="s">
        <v>88700</v>
      </c>
      <c r="I36137" s="4"/>
      <c r="J36137" s="4" t="s">
        <v>88702</v>
      </c>
      <c r="L36137" s="4" t="s">
        <v>88703</v>
      </c>
      <c r="M36137" s="4" t="s">
        <v>51</v>
      </c>
      <c r="N36137" s="4">
        <v>313001</v>
      </c>
      <c r="O36137" s="4" t="s">
        <v>88704</v>
      </c>
      <c r="P36137" s="4">
        <v>8042534957</v>
      </c>
      <c r="Q36137" s="31"/>
      <c r="R36137" s="4"/>
      <c r="S36137" s="13" t="s">
        <v>232879</v>
      </c>
      <c r="T36137" s="13"/>
      <c r="U36137" s="13"/>
      <c r="V36137" s="13"/>
      <c r="W36137" s="13"/>
    </row>
    <row r="36138" spans="1:23" ht="45" x14ac:dyDescent="0.25">
      <c r="A36138" s="4" t="s">
        <v>89419</v>
      </c>
      <c r="B36138" s="4" t="s">
        <v>1250</v>
      </c>
      <c r="C36138" s="4" t="s">
        <v>484</v>
      </c>
      <c r="D36138" s="4"/>
      <c r="E36138" s="4" t="s">
        <v>272</v>
      </c>
      <c r="F36138" s="4">
        <v>9001777061</v>
      </c>
      <c r="G36138" s="4">
        <v>9462552529</v>
      </c>
      <c r="H36138" s="4" t="s">
        <v>89417</v>
      </c>
      <c r="I36138" s="4" t="s">
        <v>89418</v>
      </c>
      <c r="J36138" s="4" t="s">
        <v>89420</v>
      </c>
      <c r="L36138" s="4" t="s">
        <v>17955</v>
      </c>
      <c r="M36138" s="4" t="s">
        <v>51</v>
      </c>
      <c r="N36138" s="4">
        <v>313001</v>
      </c>
      <c r="O36138" s="4" t="s">
        <v>89421</v>
      </c>
      <c r="P36138" s="4">
        <v>8043051817</v>
      </c>
      <c r="Q36138" s="31" t="s">
        <v>211554</v>
      </c>
      <c r="R36138" s="4"/>
      <c r="S36138" s="13" t="s">
        <v>232880</v>
      </c>
      <c r="T36138" s="13"/>
      <c r="U36138" s="13"/>
      <c r="V36138" s="13"/>
      <c r="W36138" s="13"/>
    </row>
    <row r="36139" spans="1:23" x14ac:dyDescent="0.25">
      <c r="A36139" s="4" t="s">
        <v>90607</v>
      </c>
      <c r="B36139" s="4" t="s">
        <v>1250</v>
      </c>
      <c r="C36139" s="4" t="s">
        <v>2964</v>
      </c>
      <c r="D36139" s="4" t="s">
        <v>5783</v>
      </c>
      <c r="E36139" s="4" t="s">
        <v>34</v>
      </c>
      <c r="F36139" s="4">
        <v>9829821184</v>
      </c>
      <c r="G36139" s="4">
        <v>9251421184</v>
      </c>
      <c r="H36139" s="4" t="s">
        <v>90606</v>
      </c>
      <c r="I36139" s="4"/>
      <c r="J36139" s="4" t="s">
        <v>90608</v>
      </c>
      <c r="L36139" s="4" t="s">
        <v>1250</v>
      </c>
      <c r="M36139" s="4" t="s">
        <v>38538</v>
      </c>
      <c r="N36139" s="4">
        <v>313001</v>
      </c>
      <c r="O36139" s="4"/>
      <c r="P36139" s="4">
        <v>8071878573</v>
      </c>
      <c r="Q36139" s="31"/>
      <c r="R36139" s="4"/>
      <c r="S36139" s="13" t="s">
        <v>232881</v>
      </c>
      <c r="T36139" s="13"/>
      <c r="U36139" s="13"/>
      <c r="V36139" s="13"/>
      <c r="W36139" s="13"/>
    </row>
    <row r="36140" spans="1:23" ht="30" x14ac:dyDescent="0.25">
      <c r="A36140" s="4" t="s">
        <v>91233</v>
      </c>
      <c r="B36140" s="4" t="s">
        <v>1250</v>
      </c>
      <c r="C36140" s="4" t="s">
        <v>2395</v>
      </c>
      <c r="D36140" s="4" t="s">
        <v>91231</v>
      </c>
      <c r="E36140" s="4" t="s">
        <v>27</v>
      </c>
      <c r="F36140" s="4">
        <v>8764137597</v>
      </c>
      <c r="G36140" s="4"/>
      <c r="H36140" s="4" t="s">
        <v>91232</v>
      </c>
      <c r="I36140" s="4"/>
      <c r="J36140" s="4" t="s">
        <v>91234</v>
      </c>
      <c r="L36140" s="4" t="s">
        <v>91235</v>
      </c>
      <c r="M36140" s="4" t="s">
        <v>51</v>
      </c>
      <c r="N36140" s="4">
        <v>313001</v>
      </c>
      <c r="O36140" s="4"/>
      <c r="P36140" s="4">
        <v>8048610557</v>
      </c>
      <c r="Q36140" s="31" t="s">
        <v>91230</v>
      </c>
      <c r="R36140" s="4"/>
      <c r="S36140" s="13" t="s">
        <v>232882</v>
      </c>
      <c r="T36140" s="13"/>
      <c r="U36140" s="13"/>
      <c r="V36140" s="13"/>
      <c r="W36140" s="13"/>
    </row>
    <row r="36141" spans="1:23" x14ac:dyDescent="0.25">
      <c r="A36141" s="4" t="s">
        <v>96013</v>
      </c>
      <c r="B36141" s="4" t="s">
        <v>1250</v>
      </c>
      <c r="C36141" s="4" t="s">
        <v>23626</v>
      </c>
      <c r="D36141" s="4"/>
      <c r="E36141" s="4" t="s">
        <v>16099</v>
      </c>
      <c r="F36141" s="4">
        <v>9829220221</v>
      </c>
      <c r="G36141" s="4"/>
      <c r="H36141" s="4" t="s">
        <v>96012</v>
      </c>
      <c r="I36141" s="4"/>
      <c r="J36141" s="4" t="s">
        <v>96014</v>
      </c>
      <c r="L36141" s="4" t="s">
        <v>96015</v>
      </c>
      <c r="M36141" s="4" t="s">
        <v>51</v>
      </c>
      <c r="N36141" s="4">
        <v>313001</v>
      </c>
      <c r="O36141" s="4"/>
      <c r="P36141" s="4">
        <v>8048583793</v>
      </c>
      <c r="Q36141" s="31"/>
      <c r="R36141" s="4"/>
      <c r="S36141" s="13" t="s">
        <v>204130</v>
      </c>
      <c r="T36141" s="13"/>
      <c r="U36141" s="13"/>
      <c r="V36141" s="13"/>
      <c r="W36141" s="13"/>
    </row>
    <row r="36142" spans="1:23" x14ac:dyDescent="0.25">
      <c r="A36142" s="4" t="s">
        <v>98093</v>
      </c>
      <c r="B36142" s="4" t="s">
        <v>1250</v>
      </c>
      <c r="C36142" s="4" t="s">
        <v>50189</v>
      </c>
      <c r="D36142" s="4" t="s">
        <v>57940</v>
      </c>
      <c r="E36142" s="4" t="s">
        <v>27</v>
      </c>
      <c r="F36142" s="4">
        <v>9829621618</v>
      </c>
      <c r="G36142" s="4"/>
      <c r="H36142" s="4" t="s">
        <v>98092</v>
      </c>
      <c r="I36142" s="4"/>
      <c r="J36142" s="4" t="s">
        <v>76628</v>
      </c>
      <c r="L36142" s="4" t="s">
        <v>76628</v>
      </c>
      <c r="M36142" s="4" t="s">
        <v>51</v>
      </c>
      <c r="N36142" s="4">
        <v>313002</v>
      </c>
      <c r="O36142" s="4"/>
      <c r="P36142" s="4">
        <v>8048407936</v>
      </c>
      <c r="Q36142" s="31"/>
      <c r="R36142" s="4"/>
      <c r="S36142" s="13" t="s">
        <v>232883</v>
      </c>
      <c r="T36142" s="13"/>
      <c r="U36142" s="13"/>
      <c r="V36142" s="13"/>
      <c r="W36142" s="13"/>
    </row>
    <row r="36143" spans="1:23" x14ac:dyDescent="0.25">
      <c r="A36143" s="4" t="s">
        <v>101674</v>
      </c>
      <c r="B36143" s="4" t="s">
        <v>1250</v>
      </c>
      <c r="C36143" s="4" t="s">
        <v>7804</v>
      </c>
      <c r="D36143" s="4" t="s">
        <v>51727</v>
      </c>
      <c r="E36143" s="4" t="s">
        <v>27</v>
      </c>
      <c r="F36143" s="4">
        <v>9829928849</v>
      </c>
      <c r="G36143" s="4">
        <v>7728000512</v>
      </c>
      <c r="H36143" s="4" t="s">
        <v>101672</v>
      </c>
      <c r="I36143" s="4" t="s">
        <v>101673</v>
      </c>
      <c r="J36143" s="4" t="s">
        <v>101675</v>
      </c>
      <c r="L36143" s="4"/>
      <c r="M36143" s="4" t="s">
        <v>51</v>
      </c>
      <c r="N36143" s="4">
        <v>313001</v>
      </c>
      <c r="O36143" s="4" t="s">
        <v>101676</v>
      </c>
      <c r="P36143" s="4">
        <v>8071744032</v>
      </c>
      <c r="Q36143" s="31"/>
      <c r="R36143" s="4"/>
      <c r="S36143" s="13" t="s">
        <v>101671</v>
      </c>
      <c r="T36143" s="13"/>
      <c r="U36143" s="13"/>
      <c r="V36143" s="13"/>
      <c r="W36143" s="13"/>
    </row>
    <row r="36144" spans="1:23" ht="45" x14ac:dyDescent="0.25">
      <c r="A36144" s="4" t="s">
        <v>101866</v>
      </c>
      <c r="B36144" s="4" t="s">
        <v>1250</v>
      </c>
      <c r="C36144" s="4" t="s">
        <v>37590</v>
      </c>
      <c r="D36144" s="4" t="s">
        <v>194</v>
      </c>
      <c r="E36144" s="4" t="s">
        <v>27</v>
      </c>
      <c r="F36144" s="4">
        <v>9571011614</v>
      </c>
      <c r="G36144" s="4"/>
      <c r="H36144" s="4" t="s">
        <v>101865</v>
      </c>
      <c r="I36144" s="4"/>
      <c r="J36144" s="4" t="s">
        <v>101867</v>
      </c>
      <c r="L36144" s="4" t="s">
        <v>22955</v>
      </c>
      <c r="M36144" s="4" t="s">
        <v>51</v>
      </c>
      <c r="N36144" s="4">
        <v>313002</v>
      </c>
      <c r="O36144" s="4"/>
      <c r="P36144" s="4">
        <v>8042906786</v>
      </c>
      <c r="Q36144" s="31" t="s">
        <v>101864</v>
      </c>
      <c r="R36144" s="4"/>
      <c r="S36144" s="13" t="s">
        <v>101864</v>
      </c>
      <c r="T36144" s="13"/>
      <c r="U36144" s="13"/>
      <c r="V36144" s="13"/>
      <c r="W36144" s="13"/>
    </row>
    <row r="36145" spans="1:23" x14ac:dyDescent="0.25">
      <c r="A36145" s="4" t="s">
        <v>102728</v>
      </c>
      <c r="B36145" s="4" t="s">
        <v>1250</v>
      </c>
      <c r="C36145" s="4" t="s">
        <v>21512</v>
      </c>
      <c r="D36145" s="4" t="s">
        <v>11523</v>
      </c>
      <c r="E36145" s="4" t="s">
        <v>34</v>
      </c>
      <c r="F36145" s="4">
        <v>9414757848</v>
      </c>
      <c r="G36145" s="4">
        <v>9414160848</v>
      </c>
      <c r="H36145" s="4" t="s">
        <v>102726</v>
      </c>
      <c r="I36145" s="4" t="s">
        <v>102727</v>
      </c>
      <c r="J36145" s="4" t="s">
        <v>102729</v>
      </c>
      <c r="L36145" s="4"/>
      <c r="M36145" s="4" t="s">
        <v>51</v>
      </c>
      <c r="N36145" s="4">
        <v>313001</v>
      </c>
      <c r="O36145" s="4"/>
      <c r="P36145" s="4">
        <v>8043053233</v>
      </c>
      <c r="Q36145" s="31"/>
      <c r="R36145" s="4"/>
      <c r="S36145" s="13" t="s">
        <v>232884</v>
      </c>
      <c r="T36145" s="13"/>
      <c r="U36145" s="13"/>
      <c r="V36145" s="13"/>
      <c r="W36145" s="13"/>
    </row>
    <row r="36146" spans="1:23" x14ac:dyDescent="0.25">
      <c r="A36146" s="4" t="s">
        <v>104083</v>
      </c>
      <c r="B36146" s="4" t="s">
        <v>1250</v>
      </c>
      <c r="C36146" s="4" t="s">
        <v>419</v>
      </c>
      <c r="D36146" s="4" t="s">
        <v>1044</v>
      </c>
      <c r="E36146" s="4" t="s">
        <v>27</v>
      </c>
      <c r="F36146" s="4">
        <v>9928758080</v>
      </c>
      <c r="G36146" s="4"/>
      <c r="H36146" s="4" t="s">
        <v>104081</v>
      </c>
      <c r="I36146" s="4" t="s">
        <v>104082</v>
      </c>
      <c r="J36146" s="4" t="s">
        <v>104084</v>
      </c>
      <c r="L36146" s="4"/>
      <c r="M36146" s="4" t="s">
        <v>51</v>
      </c>
      <c r="N36146" s="4">
        <v>313205</v>
      </c>
      <c r="O36146" s="4"/>
      <c r="P36146" s="4">
        <v>8046039644</v>
      </c>
      <c r="Q36146" s="31"/>
      <c r="R36146" s="4"/>
      <c r="S36146" s="13" t="s">
        <v>204131</v>
      </c>
      <c r="T36146" s="13"/>
      <c r="U36146" s="13"/>
      <c r="V36146" s="13"/>
      <c r="W36146" s="13"/>
    </row>
    <row r="36147" spans="1:23" ht="45" x14ac:dyDescent="0.25">
      <c r="A36147" s="4" t="s">
        <v>107496</v>
      </c>
      <c r="B36147" s="4" t="s">
        <v>1250</v>
      </c>
      <c r="C36147" s="4" t="s">
        <v>3568</v>
      </c>
      <c r="D36147" s="4" t="s">
        <v>2314</v>
      </c>
      <c r="E36147" s="4" t="s">
        <v>74</v>
      </c>
      <c r="F36147" s="4">
        <v>7597838080</v>
      </c>
      <c r="G36147" s="4"/>
      <c r="H36147" s="4" t="s">
        <v>107495</v>
      </c>
      <c r="I36147" s="4"/>
      <c r="J36147" s="4" t="s">
        <v>107497</v>
      </c>
      <c r="L36147" s="4" t="s">
        <v>107498</v>
      </c>
      <c r="M36147" s="4" t="s">
        <v>51</v>
      </c>
      <c r="N36147" s="4">
        <v>313001</v>
      </c>
      <c r="O36147" s="4" t="s">
        <v>107499</v>
      </c>
      <c r="P36147" s="4">
        <v>8041947198</v>
      </c>
      <c r="Q36147" s="31" t="s">
        <v>206063</v>
      </c>
      <c r="R36147" s="4"/>
      <c r="S36147" s="13" t="s">
        <v>232885</v>
      </c>
      <c r="T36147" s="13"/>
      <c r="U36147" s="13"/>
      <c r="V36147" s="13"/>
      <c r="W36147" s="13"/>
    </row>
    <row r="36148" spans="1:23" x14ac:dyDescent="0.25">
      <c r="A36148" s="4" t="s">
        <v>107543</v>
      </c>
      <c r="B36148" s="4" t="s">
        <v>1250</v>
      </c>
      <c r="C36148" s="4" t="s">
        <v>1697</v>
      </c>
      <c r="D36148" s="4" t="s">
        <v>54</v>
      </c>
      <c r="E36148" s="4" t="s">
        <v>34</v>
      </c>
      <c r="F36148" s="4">
        <v>9829433936</v>
      </c>
      <c r="G36148" s="4"/>
      <c r="H36148" s="4" t="s">
        <v>107542</v>
      </c>
      <c r="I36148" s="4"/>
      <c r="J36148" s="4" t="s">
        <v>107544</v>
      </c>
      <c r="L36148" s="4" t="s">
        <v>107545</v>
      </c>
      <c r="M36148" s="4" t="s">
        <v>51</v>
      </c>
      <c r="N36148" s="4">
        <v>313001</v>
      </c>
      <c r="O36148" s="4" t="s">
        <v>107546</v>
      </c>
      <c r="P36148" s="4">
        <v>8046060121</v>
      </c>
      <c r="Q36148" s="31"/>
      <c r="R36148" s="4"/>
      <c r="S36148" s="13" t="s">
        <v>232886</v>
      </c>
      <c r="T36148" s="13"/>
      <c r="U36148" s="13"/>
      <c r="V36148" s="13"/>
      <c r="W36148" s="13"/>
    </row>
    <row r="36149" spans="1:23" ht="45" x14ac:dyDescent="0.25">
      <c r="A36149" s="4" t="s">
        <v>110179</v>
      </c>
      <c r="B36149" s="4" t="s">
        <v>1250</v>
      </c>
      <c r="C36149" s="4" t="s">
        <v>956</v>
      </c>
      <c r="D36149" s="4"/>
      <c r="E36149" s="4" t="s">
        <v>34</v>
      </c>
      <c r="F36149" s="4">
        <v>7742530677</v>
      </c>
      <c r="G36149" s="4"/>
      <c r="H36149" s="4" t="s">
        <v>110178</v>
      </c>
      <c r="I36149" s="4"/>
      <c r="J36149" s="4" t="s">
        <v>110180</v>
      </c>
      <c r="L36149" s="4" t="s">
        <v>28000</v>
      </c>
      <c r="M36149" s="4" t="s">
        <v>38538</v>
      </c>
      <c r="N36149" s="4">
        <v>313002</v>
      </c>
      <c r="O36149" s="4"/>
      <c r="P36149" s="4">
        <v>8048587084</v>
      </c>
      <c r="Q36149" s="31" t="s">
        <v>110177</v>
      </c>
      <c r="R36149" s="4"/>
      <c r="S36149" s="13" t="s">
        <v>110177</v>
      </c>
      <c r="T36149" s="13"/>
      <c r="U36149" s="13"/>
      <c r="V36149" s="13"/>
      <c r="W36149" s="13"/>
    </row>
    <row r="36150" spans="1:23" x14ac:dyDescent="0.25">
      <c r="A36150" s="4" t="s">
        <v>111251</v>
      </c>
      <c r="B36150" s="4" t="s">
        <v>1250</v>
      </c>
      <c r="C36150" s="4" t="s">
        <v>5560</v>
      </c>
      <c r="D36150" s="4" t="s">
        <v>337</v>
      </c>
      <c r="E36150" s="4" t="s">
        <v>175</v>
      </c>
      <c r="F36150" s="4">
        <v>9799496845</v>
      </c>
      <c r="G36150" s="4">
        <v>9461496845</v>
      </c>
      <c r="H36150" s="4" t="s">
        <v>111249</v>
      </c>
      <c r="I36150" s="4" t="s">
        <v>111250</v>
      </c>
      <c r="J36150" s="4" t="s">
        <v>111252</v>
      </c>
      <c r="L36150" s="4" t="s">
        <v>1074</v>
      </c>
      <c r="M36150" s="4" t="s">
        <v>51</v>
      </c>
      <c r="N36150" s="4">
        <v>313001</v>
      </c>
      <c r="O36150" s="4" t="s">
        <v>111253</v>
      </c>
      <c r="P36150" s="4">
        <v>8045357629</v>
      </c>
      <c r="Q36150" s="31"/>
      <c r="R36150" s="4"/>
      <c r="S36150" s="13" t="s">
        <v>224767</v>
      </c>
      <c r="T36150" s="13"/>
      <c r="U36150" s="13"/>
      <c r="V36150" s="13"/>
      <c r="W36150" s="13"/>
    </row>
    <row r="36151" spans="1:23" ht="30" x14ac:dyDescent="0.25">
      <c r="A36151" s="4" t="s">
        <v>111582</v>
      </c>
      <c r="B36151" s="4" t="s">
        <v>1250</v>
      </c>
      <c r="C36151" s="4" t="s">
        <v>17476</v>
      </c>
      <c r="D36151" s="4" t="s">
        <v>111579</v>
      </c>
      <c r="E36151" s="4" t="s">
        <v>175</v>
      </c>
      <c r="F36151" s="4">
        <v>9672288225</v>
      </c>
      <c r="G36151" s="4">
        <v>9828335557</v>
      </c>
      <c r="H36151" s="4" t="s">
        <v>111580</v>
      </c>
      <c r="I36151" s="4" t="s">
        <v>111581</v>
      </c>
      <c r="J36151" s="4" t="s">
        <v>111583</v>
      </c>
      <c r="L36151" s="4" t="s">
        <v>111584</v>
      </c>
      <c r="M36151" s="4" t="s">
        <v>3075</v>
      </c>
      <c r="N36151" s="4">
        <v>313001</v>
      </c>
      <c r="O36151" s="4" t="s">
        <v>111585</v>
      </c>
      <c r="P36151" s="4">
        <v>8071924976</v>
      </c>
      <c r="Q36151" s="31" t="s">
        <v>111577</v>
      </c>
      <c r="R36151" s="4"/>
      <c r="S36151" s="13" t="s">
        <v>111578</v>
      </c>
      <c r="T36151" s="13"/>
      <c r="U36151" s="13"/>
      <c r="V36151" s="13"/>
      <c r="W36151" s="13"/>
    </row>
    <row r="36152" spans="1:23" x14ac:dyDescent="0.25">
      <c r="A36152" s="4" t="s">
        <v>117651</v>
      </c>
      <c r="B36152" s="4" t="s">
        <v>1250</v>
      </c>
      <c r="C36152" s="4" t="s">
        <v>84821</v>
      </c>
      <c r="D36152" s="4" t="s">
        <v>117649</v>
      </c>
      <c r="E36152" s="4"/>
      <c r="F36152" s="4">
        <v>9351412085</v>
      </c>
      <c r="G36152" s="4">
        <v>9352500298</v>
      </c>
      <c r="H36152" s="4" t="s">
        <v>117650</v>
      </c>
      <c r="I36152" s="4"/>
      <c r="J36152" s="4" t="s">
        <v>9765</v>
      </c>
      <c r="L36152" s="4" t="s">
        <v>9765</v>
      </c>
      <c r="M36152" s="4" t="s">
        <v>38538</v>
      </c>
      <c r="N36152" s="4">
        <v>313001</v>
      </c>
      <c r="O36152" s="4"/>
      <c r="P36152" s="4"/>
      <c r="Q36152" s="31"/>
      <c r="R36152" s="4"/>
      <c r="S36152" s="13" t="s">
        <v>204132</v>
      </c>
      <c r="T36152" s="13"/>
      <c r="U36152" s="13"/>
      <c r="V36152" s="13"/>
      <c r="W36152" s="13"/>
    </row>
    <row r="36153" spans="1:23" ht="30" x14ac:dyDescent="0.25">
      <c r="A36153" s="4" t="s">
        <v>118015</v>
      </c>
      <c r="B36153" s="4" t="s">
        <v>1250</v>
      </c>
      <c r="C36153" s="4" t="s">
        <v>118013</v>
      </c>
      <c r="D36153" s="4" t="s">
        <v>194</v>
      </c>
      <c r="E36153" s="4" t="s">
        <v>27</v>
      </c>
      <c r="F36153" s="4">
        <v>9829642975</v>
      </c>
      <c r="G36153" s="4">
        <v>9929666753</v>
      </c>
      <c r="H36153" s="4" t="s">
        <v>118014</v>
      </c>
      <c r="I36153" s="4"/>
      <c r="J36153" s="4" t="s">
        <v>118016</v>
      </c>
      <c r="L36153" s="4" t="s">
        <v>118017</v>
      </c>
      <c r="M36153" s="4" t="s">
        <v>38538</v>
      </c>
      <c r="N36153" s="4">
        <v>313705</v>
      </c>
      <c r="O36153" s="4" t="s">
        <v>118018</v>
      </c>
      <c r="P36153" s="4"/>
      <c r="Q36153" s="31" t="s">
        <v>118012</v>
      </c>
      <c r="R36153" s="4"/>
      <c r="S36153" s="13" t="s">
        <v>232887</v>
      </c>
      <c r="T36153" s="13"/>
      <c r="U36153" s="13"/>
      <c r="V36153" s="13"/>
      <c r="W36153" s="13"/>
    </row>
    <row r="36154" spans="1:23" ht="30" x14ac:dyDescent="0.25">
      <c r="A36154" s="4" t="s">
        <v>118562</v>
      </c>
      <c r="B36154" s="4" t="s">
        <v>1250</v>
      </c>
      <c r="C36154" s="4" t="s">
        <v>118559</v>
      </c>
      <c r="D36154" s="4" t="s">
        <v>54</v>
      </c>
      <c r="E36154" s="4" t="s">
        <v>84</v>
      </c>
      <c r="F36154" s="4">
        <v>9829411722</v>
      </c>
      <c r="G36154" s="4"/>
      <c r="H36154" s="4" t="s">
        <v>118560</v>
      </c>
      <c r="I36154" s="4" t="s">
        <v>118561</v>
      </c>
      <c r="J36154" s="4" t="s">
        <v>118563</v>
      </c>
      <c r="L36154" s="4" t="s">
        <v>83877</v>
      </c>
      <c r="M36154" s="4" t="s">
        <v>51</v>
      </c>
      <c r="N36154" s="4">
        <v>313001</v>
      </c>
      <c r="O36154" s="4" t="s">
        <v>118564</v>
      </c>
      <c r="P36154" s="4"/>
      <c r="Q36154" s="31" t="s">
        <v>211555</v>
      </c>
      <c r="R36154" s="4"/>
      <c r="S36154" s="13" t="s">
        <v>232888</v>
      </c>
      <c r="T36154" s="13"/>
      <c r="U36154" s="13"/>
      <c r="V36154" s="13"/>
      <c r="W36154" s="13"/>
    </row>
    <row r="36155" spans="1:23" ht="45" x14ac:dyDescent="0.25">
      <c r="A36155" s="4" t="s">
        <v>119275</v>
      </c>
      <c r="B36155" s="4" t="s">
        <v>1250</v>
      </c>
      <c r="C36155" s="4" t="s">
        <v>4626</v>
      </c>
      <c r="D36155" s="4" t="s">
        <v>119272</v>
      </c>
      <c r="E36155" s="4" t="s">
        <v>34</v>
      </c>
      <c r="F36155" s="4">
        <v>7204787573</v>
      </c>
      <c r="G36155" s="4">
        <v>9019534417</v>
      </c>
      <c r="H36155" s="4" t="s">
        <v>119273</v>
      </c>
      <c r="I36155" s="4" t="s">
        <v>119274</v>
      </c>
      <c r="J36155" s="4" t="s">
        <v>119276</v>
      </c>
      <c r="L36155" s="4" t="s">
        <v>119277</v>
      </c>
      <c r="M36155" s="4" t="s">
        <v>51</v>
      </c>
      <c r="N36155" s="4">
        <v>313001</v>
      </c>
      <c r="O36155" s="4" t="s">
        <v>119278</v>
      </c>
      <c r="P36155" s="4"/>
      <c r="Q36155" s="31" t="s">
        <v>119271</v>
      </c>
      <c r="R36155" s="4"/>
      <c r="S36155" s="13" t="s">
        <v>204133</v>
      </c>
      <c r="T36155" s="13"/>
      <c r="U36155" s="13"/>
      <c r="V36155" s="13"/>
      <c r="W36155" s="13"/>
    </row>
    <row r="36156" spans="1:23" ht="30" x14ac:dyDescent="0.25">
      <c r="A36156" s="4" t="s">
        <v>119971</v>
      </c>
      <c r="B36156" s="4" t="s">
        <v>1250</v>
      </c>
      <c r="C36156" s="4" t="s">
        <v>30451</v>
      </c>
      <c r="D36156" s="4"/>
      <c r="E36156" s="4" t="s">
        <v>27</v>
      </c>
      <c r="F36156" s="4">
        <v>7727869353</v>
      </c>
      <c r="G36156" s="4">
        <v>7727869351</v>
      </c>
      <c r="H36156" s="4" t="s">
        <v>119970</v>
      </c>
      <c r="I36156" s="4"/>
      <c r="J36156" s="4" t="s">
        <v>119277</v>
      </c>
      <c r="L36156" s="4" t="s">
        <v>119277</v>
      </c>
      <c r="M36156" s="4" t="s">
        <v>51</v>
      </c>
      <c r="N36156" s="4">
        <v>313001</v>
      </c>
      <c r="O36156" s="4"/>
      <c r="P36156" s="4"/>
      <c r="Q36156" s="31" t="s">
        <v>119969</v>
      </c>
      <c r="R36156" s="4"/>
      <c r="S36156" s="13" t="s">
        <v>119969</v>
      </c>
      <c r="T36156" s="13"/>
      <c r="U36156" s="13"/>
      <c r="V36156" s="13"/>
      <c r="W36156" s="13"/>
    </row>
    <row r="36157" spans="1:23" x14ac:dyDescent="0.25">
      <c r="A36157" s="4" t="s">
        <v>120975</v>
      </c>
      <c r="B36157" s="4" t="s">
        <v>1250</v>
      </c>
      <c r="C36157" s="4" t="s">
        <v>17614</v>
      </c>
      <c r="D36157" s="4" t="s">
        <v>15147</v>
      </c>
      <c r="E36157" s="4" t="s">
        <v>27</v>
      </c>
      <c r="F36157" s="4">
        <v>9214466501</v>
      </c>
      <c r="G36157" s="4"/>
      <c r="H36157" s="4" t="s">
        <v>120973</v>
      </c>
      <c r="I36157" s="4" t="s">
        <v>120974</v>
      </c>
      <c r="J36157" s="4" t="s">
        <v>120976</v>
      </c>
      <c r="L36157" s="4" t="s">
        <v>38912</v>
      </c>
      <c r="M36157" s="4" t="s">
        <v>51</v>
      </c>
      <c r="N36157" s="4">
        <v>313001</v>
      </c>
      <c r="O36157" s="4"/>
      <c r="P36157" s="4"/>
      <c r="Q36157" s="31" t="s">
        <v>204134</v>
      </c>
      <c r="R36157" s="4"/>
      <c r="S36157" s="13" t="s">
        <v>204134</v>
      </c>
      <c r="T36157" s="13"/>
      <c r="U36157" s="13"/>
      <c r="V36157" s="13"/>
      <c r="W36157" s="13"/>
    </row>
    <row r="36158" spans="1:23" x14ac:dyDescent="0.25">
      <c r="A36158" s="4" t="s">
        <v>125043</v>
      </c>
      <c r="B36158" s="4" t="s">
        <v>1250</v>
      </c>
      <c r="C36158" s="4" t="s">
        <v>135</v>
      </c>
      <c r="D36158" s="4" t="s">
        <v>640</v>
      </c>
      <c r="E36158" s="4" t="s">
        <v>74</v>
      </c>
      <c r="F36158" s="4">
        <v>9828083052</v>
      </c>
      <c r="G36158" s="4"/>
      <c r="H36158" s="4" t="s">
        <v>125042</v>
      </c>
      <c r="I36158" s="4"/>
      <c r="J36158" s="4" t="s">
        <v>125044</v>
      </c>
      <c r="L36158" s="4" t="s">
        <v>125045</v>
      </c>
      <c r="M36158" s="4" t="s">
        <v>38538</v>
      </c>
      <c r="N36158" s="4"/>
      <c r="O36158" s="4"/>
      <c r="P36158" s="4"/>
      <c r="Q36158" s="31" t="s">
        <v>125040</v>
      </c>
      <c r="R36158" s="4"/>
      <c r="S36158" s="13" t="s">
        <v>125041</v>
      </c>
      <c r="T36158" s="13"/>
      <c r="U36158" s="13"/>
      <c r="V36158" s="13"/>
      <c r="W36158" s="13"/>
    </row>
    <row r="36159" spans="1:23" x14ac:dyDescent="0.25">
      <c r="A36159" s="4" t="s">
        <v>131132</v>
      </c>
      <c r="B36159" s="4" t="s">
        <v>1250</v>
      </c>
      <c r="C36159" s="4" t="s">
        <v>62846</v>
      </c>
      <c r="D36159" s="4" t="s">
        <v>922</v>
      </c>
      <c r="E36159" s="4" t="s">
        <v>27</v>
      </c>
      <c r="F36159" s="4">
        <v>7737934253</v>
      </c>
      <c r="G36159" s="4">
        <v>9928172004</v>
      </c>
      <c r="H36159" s="4" t="s">
        <v>131131</v>
      </c>
      <c r="I36159" s="4"/>
      <c r="J36159" s="4" t="s">
        <v>131133</v>
      </c>
      <c r="L36159" s="4" t="s">
        <v>131134</v>
      </c>
      <c r="M36159" s="4" t="s">
        <v>51</v>
      </c>
      <c r="N36159" s="4">
        <v>313001</v>
      </c>
      <c r="O36159" s="4" t="s">
        <v>131135</v>
      </c>
      <c r="P36159" s="4"/>
      <c r="Q36159" s="31"/>
      <c r="R36159" s="4"/>
      <c r="S36159" s="13" t="s">
        <v>198504</v>
      </c>
      <c r="T36159" s="13"/>
      <c r="U36159" s="13"/>
      <c r="V36159" s="13"/>
      <c r="W36159" s="13"/>
    </row>
    <row r="36160" spans="1:23" x14ac:dyDescent="0.25">
      <c r="A36160" s="4" t="s">
        <v>132975</v>
      </c>
      <c r="B36160" s="4" t="s">
        <v>1250</v>
      </c>
      <c r="C36160" s="4" t="s">
        <v>7897</v>
      </c>
      <c r="D36160" s="4" t="s">
        <v>149</v>
      </c>
      <c r="E36160" s="4" t="s">
        <v>34</v>
      </c>
      <c r="F36160" s="4">
        <v>8854894549</v>
      </c>
      <c r="G36160" s="4">
        <v>8829030390</v>
      </c>
      <c r="H36160" s="4" t="s">
        <v>132973</v>
      </c>
      <c r="I36160" s="4" t="s">
        <v>132974</v>
      </c>
      <c r="J36160" s="4" t="s">
        <v>132976</v>
      </c>
      <c r="L36160" s="4" t="s">
        <v>9765</v>
      </c>
      <c r="M36160" s="4" t="s">
        <v>51</v>
      </c>
      <c r="N36160" s="4">
        <v>313001</v>
      </c>
      <c r="O36160" s="4"/>
      <c r="P36160" s="4"/>
      <c r="Q36160" s="31"/>
      <c r="R36160" s="4"/>
      <c r="S36160" s="13" t="s">
        <v>204135</v>
      </c>
      <c r="T36160" s="13"/>
      <c r="U36160" s="13"/>
      <c r="V36160" s="13"/>
      <c r="W36160" s="13"/>
    </row>
    <row r="36161" spans="1:23" ht="30" x14ac:dyDescent="0.25">
      <c r="A36161" s="4" t="s">
        <v>138548</v>
      </c>
      <c r="B36161" s="4" t="s">
        <v>1250</v>
      </c>
      <c r="C36161" s="4" t="s">
        <v>3908</v>
      </c>
      <c r="D36161" s="4" t="s">
        <v>337</v>
      </c>
      <c r="E36161" s="4" t="s">
        <v>175</v>
      </c>
      <c r="F36161" s="4">
        <v>9413763737</v>
      </c>
      <c r="G36161" s="4"/>
      <c r="H36161" s="4" t="s">
        <v>138546</v>
      </c>
      <c r="I36161" s="4" t="s">
        <v>138547</v>
      </c>
      <c r="J36161" s="4" t="s">
        <v>138549</v>
      </c>
      <c r="L36161" s="4" t="s">
        <v>1251</v>
      </c>
      <c r="M36161" s="4" t="s">
        <v>51</v>
      </c>
      <c r="N36161" s="4">
        <v>313004</v>
      </c>
      <c r="O36161" s="4" t="s">
        <v>138550</v>
      </c>
      <c r="P36161" s="4"/>
      <c r="Q36161" s="31" t="s">
        <v>138545</v>
      </c>
      <c r="R36161" s="4"/>
      <c r="S36161" s="13" t="s">
        <v>224768</v>
      </c>
      <c r="T36161" s="13"/>
      <c r="U36161" s="13"/>
      <c r="V36161" s="13"/>
      <c r="W36161" s="13"/>
    </row>
    <row r="36162" spans="1:23" ht="45" x14ac:dyDescent="0.25">
      <c r="A36162" s="4" t="s">
        <v>75677</v>
      </c>
      <c r="B36162" s="4" t="s">
        <v>1250</v>
      </c>
      <c r="C36162" s="4" t="s">
        <v>102721</v>
      </c>
      <c r="D36162" s="4" t="s">
        <v>31052</v>
      </c>
      <c r="E36162" s="4" t="s">
        <v>175</v>
      </c>
      <c r="F36162" s="4">
        <v>9929555823</v>
      </c>
      <c r="G36162" s="4">
        <v>9649680617</v>
      </c>
      <c r="H36162" s="4" t="s">
        <v>140634</v>
      </c>
      <c r="I36162" s="4"/>
      <c r="J36162" s="4" t="s">
        <v>140635</v>
      </c>
      <c r="L36162" s="4" t="s">
        <v>140636</v>
      </c>
      <c r="M36162" s="4" t="s">
        <v>51</v>
      </c>
      <c r="N36162" s="4">
        <v>313001</v>
      </c>
      <c r="O36162" s="4"/>
      <c r="P36162" s="4"/>
      <c r="Q36162" s="31" t="s">
        <v>211556</v>
      </c>
      <c r="R36162" s="4"/>
      <c r="S36162" s="13" t="s">
        <v>198505</v>
      </c>
      <c r="T36162" s="13"/>
      <c r="U36162" s="13"/>
      <c r="V36162" s="13"/>
      <c r="W36162" s="13"/>
    </row>
    <row r="36163" spans="1:23" x14ac:dyDescent="0.25">
      <c r="A36163" s="4" t="s">
        <v>143314</v>
      </c>
      <c r="B36163" s="4" t="s">
        <v>1250</v>
      </c>
      <c r="C36163" s="4" t="s">
        <v>143311</v>
      </c>
      <c r="D36163" s="4" t="s">
        <v>143312</v>
      </c>
      <c r="E36163" s="4" t="s">
        <v>34</v>
      </c>
      <c r="F36163" s="4">
        <v>9414156379</v>
      </c>
      <c r="G36163" s="4"/>
      <c r="H36163" s="4" t="s">
        <v>143313</v>
      </c>
      <c r="I36163" s="4"/>
      <c r="J36163" s="4" t="s">
        <v>143315</v>
      </c>
      <c r="L36163" s="4"/>
      <c r="M36163" s="4" t="s">
        <v>38538</v>
      </c>
      <c r="N36163" s="4">
        <v>313001</v>
      </c>
      <c r="O36163" s="4" t="s">
        <v>143316</v>
      </c>
      <c r="P36163" s="4"/>
      <c r="Q36163" s="31" t="s">
        <v>58700</v>
      </c>
      <c r="R36163" s="4"/>
      <c r="S36163" s="13" t="s">
        <v>224769</v>
      </c>
      <c r="T36163" s="13"/>
      <c r="U36163" s="13"/>
      <c r="V36163" s="13"/>
      <c r="W36163" s="13"/>
    </row>
    <row r="36164" spans="1:23" ht="30" x14ac:dyDescent="0.25">
      <c r="A36164" s="4" t="s">
        <v>144383</v>
      </c>
      <c r="B36164" s="4" t="s">
        <v>1250</v>
      </c>
      <c r="C36164" s="4" t="s">
        <v>4167</v>
      </c>
      <c r="D36164" s="4" t="s">
        <v>337</v>
      </c>
      <c r="E36164" s="4" t="s">
        <v>34</v>
      </c>
      <c r="F36164" s="4">
        <v>9252068379</v>
      </c>
      <c r="G36164" s="4">
        <v>9982903305</v>
      </c>
      <c r="H36164" s="4" t="s">
        <v>144381</v>
      </c>
      <c r="I36164" s="4" t="s">
        <v>144382</v>
      </c>
      <c r="J36164" s="4" t="s">
        <v>144384</v>
      </c>
      <c r="L36164" s="4" t="s">
        <v>144385</v>
      </c>
      <c r="M36164" s="4" t="s">
        <v>51</v>
      </c>
      <c r="N36164" s="4">
        <v>313001</v>
      </c>
      <c r="O36164" s="4" t="s">
        <v>144386</v>
      </c>
      <c r="P36164" s="4"/>
      <c r="Q36164" s="31" t="s">
        <v>144380</v>
      </c>
      <c r="R36164" s="4"/>
      <c r="S36164" s="13" t="s">
        <v>232889</v>
      </c>
      <c r="T36164" s="13"/>
      <c r="U36164" s="13"/>
      <c r="V36164" s="13"/>
      <c r="W36164" s="13"/>
    </row>
    <row r="36165" spans="1:23" x14ac:dyDescent="0.25">
      <c r="A36165" s="4" t="s">
        <v>144562</v>
      </c>
      <c r="B36165" s="4" t="s">
        <v>1250</v>
      </c>
      <c r="C36165" s="4" t="s">
        <v>526</v>
      </c>
      <c r="D36165" s="4" t="s">
        <v>1615</v>
      </c>
      <c r="E36165" s="4" t="s">
        <v>27</v>
      </c>
      <c r="F36165" s="4">
        <v>9352500646</v>
      </c>
      <c r="G36165" s="4">
        <v>9928314083</v>
      </c>
      <c r="H36165" s="4" t="s">
        <v>144560</v>
      </c>
      <c r="I36165" s="4" t="s">
        <v>144561</v>
      </c>
      <c r="J36165" s="4" t="s">
        <v>144563</v>
      </c>
      <c r="L36165" s="4" t="s">
        <v>144564</v>
      </c>
      <c r="M36165" s="4" t="s">
        <v>51</v>
      </c>
      <c r="N36165" s="4">
        <v>313001</v>
      </c>
      <c r="O36165" s="4" t="s">
        <v>144565</v>
      </c>
      <c r="P36165" s="4"/>
      <c r="Q36165" s="31" t="s">
        <v>144559</v>
      </c>
      <c r="R36165" s="4"/>
      <c r="S36165" s="13" t="s">
        <v>224770</v>
      </c>
      <c r="T36165" s="13"/>
      <c r="U36165" s="13"/>
      <c r="V36165" s="13"/>
      <c r="W36165" s="13"/>
    </row>
    <row r="36166" spans="1:23" ht="45" x14ac:dyDescent="0.25">
      <c r="A36166" s="4" t="s">
        <v>145681</v>
      </c>
      <c r="B36166" s="4" t="s">
        <v>1250</v>
      </c>
      <c r="C36166" s="4" t="s">
        <v>52639</v>
      </c>
      <c r="D36166" s="4" t="s">
        <v>145678</v>
      </c>
      <c r="E36166" s="4" t="s">
        <v>34</v>
      </c>
      <c r="F36166" s="4">
        <v>8767906452</v>
      </c>
      <c r="G36166" s="4">
        <v>9987482249</v>
      </c>
      <c r="H36166" s="4" t="s">
        <v>145679</v>
      </c>
      <c r="I36166" s="4" t="s">
        <v>145680</v>
      </c>
      <c r="J36166" s="4" t="s">
        <v>145682</v>
      </c>
      <c r="L36166" s="4" t="s">
        <v>70248</v>
      </c>
      <c r="M36166" s="4" t="s">
        <v>51</v>
      </c>
      <c r="N36166" s="4">
        <v>313001</v>
      </c>
      <c r="O36166" s="4"/>
      <c r="P36166" s="4"/>
      <c r="Q36166" s="31" t="s">
        <v>145677</v>
      </c>
      <c r="R36166" s="4"/>
      <c r="S36166" s="13" t="s">
        <v>198506</v>
      </c>
      <c r="T36166" s="13"/>
      <c r="U36166" s="13"/>
      <c r="V36166" s="13"/>
      <c r="W36166" s="13"/>
    </row>
    <row r="36167" spans="1:23" ht="45" x14ac:dyDescent="0.25">
      <c r="A36167" s="4" t="s">
        <v>151749</v>
      </c>
      <c r="B36167" s="4" t="s">
        <v>1250</v>
      </c>
      <c r="C36167" s="4" t="s">
        <v>8467</v>
      </c>
      <c r="D36167" s="4" t="s">
        <v>151747</v>
      </c>
      <c r="E36167" s="4" t="s">
        <v>27</v>
      </c>
      <c r="F36167" s="4">
        <v>9929411306</v>
      </c>
      <c r="G36167" s="4">
        <v>8107738103</v>
      </c>
      <c r="H36167" s="4" t="s">
        <v>151748</v>
      </c>
      <c r="I36167" s="4"/>
      <c r="J36167" s="4" t="s">
        <v>151750</v>
      </c>
      <c r="L36167" s="4" t="s">
        <v>131134</v>
      </c>
      <c r="M36167" s="4" t="s">
        <v>51</v>
      </c>
      <c r="N36167" s="4">
        <v>313001</v>
      </c>
      <c r="O36167" s="4"/>
      <c r="P36167" s="4"/>
      <c r="Q36167" s="31" t="s">
        <v>151745</v>
      </c>
      <c r="R36167" s="4"/>
      <c r="S36167" s="13" t="s">
        <v>151746</v>
      </c>
      <c r="T36167" s="13"/>
      <c r="U36167" s="13"/>
      <c r="V36167" s="13"/>
      <c r="W36167" s="13"/>
    </row>
    <row r="36168" spans="1:23" x14ac:dyDescent="0.25">
      <c r="A36168" s="4" t="s">
        <v>152174</v>
      </c>
      <c r="B36168" s="4" t="s">
        <v>1250</v>
      </c>
      <c r="C36168" s="4" t="s">
        <v>8260</v>
      </c>
      <c r="D36168" s="4" t="s">
        <v>152171</v>
      </c>
      <c r="E36168" s="4" t="s">
        <v>34</v>
      </c>
      <c r="F36168" s="4">
        <v>8233648547</v>
      </c>
      <c r="G36168" s="4"/>
      <c r="H36168" s="4" t="s">
        <v>152172</v>
      </c>
      <c r="I36168" s="4" t="s">
        <v>152173</v>
      </c>
      <c r="J36168" s="4" t="s">
        <v>152175</v>
      </c>
      <c r="L36168" s="4" t="s">
        <v>152176</v>
      </c>
      <c r="M36168" s="4" t="s">
        <v>51</v>
      </c>
      <c r="N36168" s="4">
        <v>313001</v>
      </c>
      <c r="O36168" s="4" t="s">
        <v>152177</v>
      </c>
      <c r="P36168" s="4"/>
      <c r="Q36168" s="31"/>
      <c r="R36168" s="4"/>
      <c r="S36168" s="13" t="s">
        <v>204136</v>
      </c>
      <c r="T36168" s="13"/>
      <c r="U36168" s="13"/>
      <c r="V36168" s="13"/>
      <c r="W36168" s="13"/>
    </row>
    <row r="36169" spans="1:23" x14ac:dyDescent="0.25">
      <c r="A36169" s="4" t="s">
        <v>158143</v>
      </c>
      <c r="B36169" s="4" t="s">
        <v>1250</v>
      </c>
      <c r="C36169" s="4" t="s">
        <v>3485</v>
      </c>
      <c r="D36169" s="4"/>
      <c r="E36169" s="4" t="s">
        <v>27</v>
      </c>
      <c r="F36169" s="4">
        <v>8764073012</v>
      </c>
      <c r="G36169" s="4"/>
      <c r="H36169" s="4" t="s">
        <v>158142</v>
      </c>
      <c r="I36169" s="4"/>
      <c r="J36169" s="4" t="s">
        <v>158144</v>
      </c>
      <c r="L36169" s="4" t="s">
        <v>28000</v>
      </c>
      <c r="M36169" s="4" t="s">
        <v>38538</v>
      </c>
      <c r="N36169" s="4">
        <v>313002</v>
      </c>
      <c r="O36169" s="4" t="s">
        <v>158145</v>
      </c>
      <c r="P36169" s="4"/>
      <c r="Q36169" s="31"/>
      <c r="R36169" s="4"/>
      <c r="S36169" s="13" t="s">
        <v>232890</v>
      </c>
      <c r="T36169" s="13"/>
      <c r="U36169" s="13"/>
      <c r="V36169" s="13"/>
      <c r="W36169" s="13"/>
    </row>
    <row r="36170" spans="1:23" ht="30" x14ac:dyDescent="0.25">
      <c r="A36170" s="4" t="s">
        <v>159887</v>
      </c>
      <c r="B36170" s="4" t="s">
        <v>1250</v>
      </c>
      <c r="C36170" s="4" t="s">
        <v>9980</v>
      </c>
      <c r="D36170" s="4" t="s">
        <v>5909</v>
      </c>
      <c r="E36170" s="4" t="s">
        <v>27</v>
      </c>
      <c r="F36170" s="4">
        <v>9509902200</v>
      </c>
      <c r="G36170" s="4"/>
      <c r="H36170" s="4" t="s">
        <v>159886</v>
      </c>
      <c r="I36170" s="4"/>
      <c r="J36170" s="4" t="s">
        <v>159888</v>
      </c>
      <c r="L36170" s="4"/>
      <c r="M36170" s="4" t="s">
        <v>38538</v>
      </c>
      <c r="N36170" s="4">
        <v>313001</v>
      </c>
      <c r="O36170" s="4"/>
      <c r="P36170" s="4"/>
      <c r="Q36170" s="31" t="s">
        <v>159884</v>
      </c>
      <c r="R36170" s="4"/>
      <c r="S36170" s="13" t="s">
        <v>159885</v>
      </c>
      <c r="T36170" s="13"/>
      <c r="U36170" s="13"/>
      <c r="V36170" s="13"/>
      <c r="W36170" s="13"/>
    </row>
    <row r="36171" spans="1:23" x14ac:dyDescent="0.25">
      <c r="A36171" s="4" t="s">
        <v>160661</v>
      </c>
      <c r="B36171" s="4" t="s">
        <v>1250</v>
      </c>
      <c r="C36171" s="4" t="s">
        <v>382</v>
      </c>
      <c r="D36171" s="4" t="s">
        <v>86320</v>
      </c>
      <c r="E36171" s="4" t="s">
        <v>34</v>
      </c>
      <c r="F36171" s="4">
        <v>8829844443</v>
      </c>
      <c r="G36171" s="4"/>
      <c r="H36171" s="4"/>
      <c r="I36171" s="4"/>
      <c r="J36171" s="4" t="s">
        <v>160662</v>
      </c>
      <c r="L36171" s="4" t="s">
        <v>76628</v>
      </c>
      <c r="M36171" s="4" t="s">
        <v>51</v>
      </c>
      <c r="N36171" s="4">
        <v>313001</v>
      </c>
      <c r="O36171" s="4" t="s">
        <v>160663</v>
      </c>
      <c r="P36171" s="4"/>
      <c r="Q36171" s="31"/>
      <c r="R36171" s="4"/>
      <c r="S36171" s="13" t="s">
        <v>232891</v>
      </c>
      <c r="T36171" s="13"/>
      <c r="U36171" s="13"/>
      <c r="V36171" s="13"/>
      <c r="W36171" s="13"/>
    </row>
    <row r="36172" spans="1:23" x14ac:dyDescent="0.25">
      <c r="A36172" s="4" t="s">
        <v>160876</v>
      </c>
      <c r="B36172" s="4" t="s">
        <v>1250</v>
      </c>
      <c r="C36172" s="4" t="s">
        <v>119669</v>
      </c>
      <c r="D36172" s="4" t="s">
        <v>271</v>
      </c>
      <c r="E36172" s="4" t="s">
        <v>27</v>
      </c>
      <c r="F36172" s="4">
        <v>9828043221</v>
      </c>
      <c r="G36172" s="4">
        <v>9828442257</v>
      </c>
      <c r="H36172" s="4" t="s">
        <v>160874</v>
      </c>
      <c r="I36172" s="4" t="s">
        <v>160875</v>
      </c>
      <c r="J36172" s="4" t="s">
        <v>160877</v>
      </c>
      <c r="L36172" s="4"/>
      <c r="M36172" s="4" t="s">
        <v>38538</v>
      </c>
      <c r="N36172" s="4">
        <v>313001</v>
      </c>
      <c r="O36172" s="4"/>
      <c r="P36172" s="4">
        <v>8048428025</v>
      </c>
      <c r="Q36172" s="31"/>
      <c r="R36172" s="4"/>
      <c r="S36172" s="13" t="s">
        <v>204137</v>
      </c>
      <c r="T36172" s="13"/>
      <c r="U36172" s="13"/>
      <c r="V36172" s="13"/>
      <c r="W36172" s="13"/>
    </row>
    <row r="36173" spans="1:23" x14ac:dyDescent="0.25">
      <c r="A36173" s="4" t="s">
        <v>161561</v>
      </c>
      <c r="B36173" s="4" t="s">
        <v>1250</v>
      </c>
      <c r="C36173" s="4" t="s">
        <v>161558</v>
      </c>
      <c r="D36173" s="4" t="s">
        <v>161559</v>
      </c>
      <c r="E36173" s="4" t="s">
        <v>175</v>
      </c>
      <c r="F36173" s="4">
        <v>9950652156</v>
      </c>
      <c r="G36173" s="4">
        <v>9662886835</v>
      </c>
      <c r="H36173" s="4" t="s">
        <v>161560</v>
      </c>
      <c r="I36173" s="4"/>
      <c r="J36173" s="4" t="s">
        <v>161562</v>
      </c>
      <c r="L36173" s="4" t="s">
        <v>70248</v>
      </c>
      <c r="M36173" s="4" t="s">
        <v>38538</v>
      </c>
      <c r="N36173" s="4"/>
      <c r="O36173" s="4" t="s">
        <v>161563</v>
      </c>
      <c r="P36173" s="4"/>
      <c r="Q36173" s="31"/>
      <c r="R36173" s="4"/>
      <c r="S36173" s="13" t="s">
        <v>204138</v>
      </c>
      <c r="T36173" s="13"/>
      <c r="U36173" s="13"/>
      <c r="V36173" s="13"/>
      <c r="W36173" s="13"/>
    </row>
    <row r="36174" spans="1:23" x14ac:dyDescent="0.25">
      <c r="A36174" s="4" t="s">
        <v>162468</v>
      </c>
      <c r="B36174" s="4" t="s">
        <v>1250</v>
      </c>
      <c r="C36174" s="4" t="s">
        <v>20951</v>
      </c>
      <c r="D36174" s="4" t="s">
        <v>11320</v>
      </c>
      <c r="E36174" s="4" t="s">
        <v>27</v>
      </c>
      <c r="F36174" s="4">
        <v>9828065060</v>
      </c>
      <c r="G36174" s="4"/>
      <c r="H36174" s="4" t="s">
        <v>162467</v>
      </c>
      <c r="I36174" s="4"/>
      <c r="J36174" s="4" t="s">
        <v>162469</v>
      </c>
      <c r="L36174" s="4" t="s">
        <v>162470</v>
      </c>
      <c r="M36174" s="4" t="s">
        <v>51</v>
      </c>
      <c r="N36174" s="4">
        <v>313001</v>
      </c>
      <c r="O36174" s="4"/>
      <c r="P36174" s="4">
        <v>8043051035</v>
      </c>
      <c r="Q36174" s="31" t="s">
        <v>224771</v>
      </c>
      <c r="R36174" s="4"/>
      <c r="S36174" s="13" t="s">
        <v>162466</v>
      </c>
      <c r="T36174" s="13"/>
      <c r="U36174" s="13"/>
      <c r="V36174" s="13"/>
      <c r="W36174" s="13"/>
    </row>
    <row r="36175" spans="1:23" x14ac:dyDescent="0.25">
      <c r="A36175" s="4" t="s">
        <v>170765</v>
      </c>
      <c r="B36175" s="4" t="s">
        <v>1250</v>
      </c>
      <c r="C36175" s="4" t="s">
        <v>2343</v>
      </c>
      <c r="D36175" s="4" t="s">
        <v>1911</v>
      </c>
      <c r="E36175" s="4" t="s">
        <v>27</v>
      </c>
      <c r="F36175" s="4">
        <v>7665502000</v>
      </c>
      <c r="G36175" s="4"/>
      <c r="H36175" s="4" t="s">
        <v>170764</v>
      </c>
      <c r="I36175" s="4"/>
      <c r="J36175" s="4" t="s">
        <v>170766</v>
      </c>
      <c r="L36175" s="4" t="s">
        <v>140636</v>
      </c>
      <c r="M36175" s="4" t="s">
        <v>38538</v>
      </c>
      <c r="N36175" s="4">
        <v>313001</v>
      </c>
      <c r="O36175" s="4" t="s">
        <v>170767</v>
      </c>
      <c r="P36175" s="4">
        <v>8048412332</v>
      </c>
      <c r="Q36175" s="31" t="s">
        <v>170763</v>
      </c>
      <c r="R36175" s="4"/>
      <c r="S36175" s="13" t="s">
        <v>224772</v>
      </c>
      <c r="T36175" s="13"/>
      <c r="U36175" s="13"/>
      <c r="V36175" s="13"/>
      <c r="W36175" s="13"/>
    </row>
    <row r="36176" spans="1:23" x14ac:dyDescent="0.25">
      <c r="A36176" s="4" t="s">
        <v>177982</v>
      </c>
      <c r="B36176" s="4" t="s">
        <v>1250</v>
      </c>
      <c r="C36176" s="4" t="s">
        <v>532</v>
      </c>
      <c r="D36176" s="4" t="s">
        <v>337</v>
      </c>
      <c r="E36176" s="4" t="s">
        <v>74</v>
      </c>
      <c r="F36176" s="4">
        <v>9413772275</v>
      </c>
      <c r="G36176" s="4"/>
      <c r="H36176" s="4" t="s">
        <v>177981</v>
      </c>
      <c r="I36176" s="4"/>
      <c r="J36176" s="4" t="s">
        <v>177983</v>
      </c>
      <c r="L36176" s="4" t="s">
        <v>177984</v>
      </c>
      <c r="M36176" s="4" t="s">
        <v>38538</v>
      </c>
      <c r="N36176" s="4">
        <v>313001</v>
      </c>
      <c r="O36176" s="4"/>
      <c r="P36176" s="4">
        <v>8048561419</v>
      </c>
      <c r="Q36176" s="31" t="s">
        <v>206064</v>
      </c>
      <c r="R36176" s="4"/>
      <c r="S36176" s="4"/>
      <c r="T36176" s="4"/>
      <c r="U36176" s="4"/>
      <c r="V36176" s="4"/>
      <c r="W36176" s="4"/>
    </row>
    <row r="36177" spans="1:23" x14ac:dyDescent="0.25">
      <c r="A36177" s="4" t="s">
        <v>182260</v>
      </c>
      <c r="B36177" s="4" t="s">
        <v>1250</v>
      </c>
      <c r="C36177" s="4" t="s">
        <v>182258</v>
      </c>
      <c r="D36177" s="4" t="s">
        <v>194</v>
      </c>
      <c r="E36177" s="4"/>
      <c r="F36177" s="4">
        <v>9529899898</v>
      </c>
      <c r="G36177" s="4"/>
      <c r="H36177" s="4" t="s">
        <v>182259</v>
      </c>
      <c r="I36177" s="4"/>
      <c r="J36177" s="4" t="s">
        <v>182261</v>
      </c>
      <c r="L36177" s="4"/>
      <c r="M36177" s="4" t="s">
        <v>51</v>
      </c>
      <c r="N36177" s="4"/>
      <c r="O36177" s="4"/>
      <c r="P36177" s="4"/>
      <c r="Q36177" s="31" t="s">
        <v>182257</v>
      </c>
      <c r="R36177" s="4"/>
      <c r="S36177" s="4"/>
      <c r="T36177" s="4"/>
      <c r="U36177" s="4"/>
      <c r="V36177" s="4"/>
      <c r="W36177" s="4"/>
    </row>
    <row r="36178" spans="1:23" ht="45" x14ac:dyDescent="0.25">
      <c r="A36178" s="4" t="s">
        <v>182454</v>
      </c>
      <c r="B36178" s="4" t="s">
        <v>1250</v>
      </c>
      <c r="C36178" s="4" t="s">
        <v>321</v>
      </c>
      <c r="D36178" s="4" t="s">
        <v>182451</v>
      </c>
      <c r="E36178" s="4" t="s">
        <v>27</v>
      </c>
      <c r="F36178" s="4">
        <v>9993908641</v>
      </c>
      <c r="G36178" s="4">
        <v>9109869555</v>
      </c>
      <c r="H36178" s="4" t="s">
        <v>182452</v>
      </c>
      <c r="I36178" s="4" t="s">
        <v>182453</v>
      </c>
      <c r="J36178" s="4" t="s">
        <v>182455</v>
      </c>
      <c r="L36178" s="4" t="s">
        <v>182456</v>
      </c>
      <c r="M36178" s="4" t="s">
        <v>51</v>
      </c>
      <c r="N36178" s="4">
        <v>313001</v>
      </c>
      <c r="O36178" s="4" t="s">
        <v>182457</v>
      </c>
      <c r="P36178" s="4"/>
      <c r="Q36178" s="31" t="s">
        <v>182450</v>
      </c>
      <c r="R36178" s="4"/>
      <c r="S36178" s="13" t="s">
        <v>224773</v>
      </c>
      <c r="T36178" s="13"/>
      <c r="U36178" s="13"/>
      <c r="V36178" s="13"/>
      <c r="W36178" s="13"/>
    </row>
    <row r="36179" spans="1:23" x14ac:dyDescent="0.25">
      <c r="A36179" s="4" t="s">
        <v>183287</v>
      </c>
      <c r="B36179" s="4" t="s">
        <v>1250</v>
      </c>
      <c r="C36179" s="4" t="s">
        <v>1989</v>
      </c>
      <c r="D36179" s="4" t="s">
        <v>97942</v>
      </c>
      <c r="E36179" s="4" t="s">
        <v>27</v>
      </c>
      <c r="F36179" s="4">
        <v>8058582863</v>
      </c>
      <c r="G36179" s="4">
        <v>7387803307</v>
      </c>
      <c r="H36179" s="4" t="s">
        <v>183285</v>
      </c>
      <c r="I36179" s="4" t="s">
        <v>183286</v>
      </c>
      <c r="J36179" s="4" t="s">
        <v>183288</v>
      </c>
      <c r="L36179" s="4" t="s">
        <v>183289</v>
      </c>
      <c r="M36179" s="4" t="s">
        <v>38538</v>
      </c>
      <c r="N36179" s="4">
        <v>313001</v>
      </c>
      <c r="O36179" s="4"/>
      <c r="P36179" s="4">
        <v>8071643722</v>
      </c>
      <c r="Q36179" s="31" t="s">
        <v>183283</v>
      </c>
      <c r="R36179" s="4"/>
      <c r="S36179" s="13" t="s">
        <v>183284</v>
      </c>
      <c r="T36179" s="13"/>
      <c r="U36179" s="13"/>
      <c r="V36179" s="13"/>
      <c r="W36179" s="13"/>
    </row>
    <row r="36180" spans="1:23" x14ac:dyDescent="0.25">
      <c r="A36180" s="4" t="s">
        <v>186344</v>
      </c>
      <c r="B36180" s="4" t="s">
        <v>1250</v>
      </c>
      <c r="C36180" s="4" t="s">
        <v>1122</v>
      </c>
      <c r="D36180" s="4" t="s">
        <v>111</v>
      </c>
      <c r="E36180" s="4" t="s">
        <v>175</v>
      </c>
      <c r="F36180" s="4">
        <v>9828037691</v>
      </c>
      <c r="G36180" s="4"/>
      <c r="H36180" s="4" t="s">
        <v>186343</v>
      </c>
      <c r="I36180" s="4"/>
      <c r="J36180" s="4" t="s">
        <v>186345</v>
      </c>
      <c r="L36180" s="4"/>
      <c r="M36180" s="4" t="s">
        <v>51</v>
      </c>
      <c r="N36180" s="4">
        <v>313001</v>
      </c>
      <c r="O36180" s="4" t="s">
        <v>186346</v>
      </c>
      <c r="P36180" s="4">
        <v>8071814012</v>
      </c>
      <c r="Q36180" s="31" t="s">
        <v>186341</v>
      </c>
      <c r="R36180" s="4"/>
      <c r="S36180" s="13" t="s">
        <v>186342</v>
      </c>
      <c r="T36180" s="13"/>
      <c r="U36180" s="13"/>
      <c r="V36180" s="13"/>
      <c r="W36180" s="13"/>
    </row>
    <row r="36181" spans="1:23" ht="30" x14ac:dyDescent="0.25">
      <c r="A36181" s="4" t="s">
        <v>157827</v>
      </c>
      <c r="B36181" s="4" t="s">
        <v>157829</v>
      </c>
      <c r="C36181" s="4" t="s">
        <v>6150</v>
      </c>
      <c r="D36181" s="4" t="s">
        <v>4784</v>
      </c>
      <c r="E36181" s="4" t="s">
        <v>27</v>
      </c>
      <c r="F36181" s="4">
        <v>8107828786</v>
      </c>
      <c r="G36181" s="4">
        <v>9928434347</v>
      </c>
      <c r="H36181" s="4" t="s">
        <v>157825</v>
      </c>
      <c r="I36181" s="4" t="s">
        <v>157826</v>
      </c>
      <c r="J36181" s="4" t="s">
        <v>157828</v>
      </c>
      <c r="L36181" s="4" t="s">
        <v>157830</v>
      </c>
      <c r="M36181" s="4" t="s">
        <v>51</v>
      </c>
      <c r="N36181" s="4">
        <v>313001</v>
      </c>
      <c r="O36181" s="4" t="s">
        <v>157831</v>
      </c>
      <c r="P36181" s="4"/>
      <c r="Q36181" s="31" t="s">
        <v>157824</v>
      </c>
      <c r="R36181" s="4"/>
      <c r="S36181" s="13" t="s">
        <v>232892</v>
      </c>
      <c r="T36181" s="13"/>
      <c r="U36181" s="13"/>
      <c r="V36181" s="13"/>
      <c r="W36181" s="13"/>
    </row>
    <row r="36182" spans="1:23" x14ac:dyDescent="0.25">
      <c r="A36182" s="4" t="s">
        <v>71756</v>
      </c>
      <c r="B36182" s="4" t="s">
        <v>10277</v>
      </c>
      <c r="C36182" s="4" t="s">
        <v>1713</v>
      </c>
      <c r="D36182" s="4" t="s">
        <v>1453</v>
      </c>
      <c r="E36182" s="4" t="s">
        <v>175</v>
      </c>
      <c r="F36182" s="4">
        <v>9319770682</v>
      </c>
      <c r="G36182" s="4">
        <v>9897753301</v>
      </c>
      <c r="H36182" s="4" t="s">
        <v>71754</v>
      </c>
      <c r="I36182" s="4" t="s">
        <v>71755</v>
      </c>
      <c r="J36182" s="4" t="s">
        <v>71757</v>
      </c>
      <c r="L36182" s="4" t="s">
        <v>71758</v>
      </c>
      <c r="M36182" s="4" t="s">
        <v>4325</v>
      </c>
      <c r="N36182" s="4">
        <v>263153</v>
      </c>
      <c r="O36182" s="4" t="s">
        <v>71759</v>
      </c>
      <c r="P36182" s="4">
        <v>8048578461</v>
      </c>
      <c r="Q36182" s="31" t="s">
        <v>71753</v>
      </c>
      <c r="R36182" s="4"/>
      <c r="S36182" s="13" t="s">
        <v>232893</v>
      </c>
      <c r="T36182" s="13"/>
      <c r="U36182" s="13"/>
      <c r="V36182" s="13"/>
      <c r="W36182" s="13"/>
    </row>
    <row r="36183" spans="1:23" x14ac:dyDescent="0.25">
      <c r="A36183" s="4" t="s">
        <v>96283</v>
      </c>
      <c r="B36183" s="4" t="s">
        <v>10277</v>
      </c>
      <c r="C36183" s="4" t="s">
        <v>2140</v>
      </c>
      <c r="D36183" s="4" t="s">
        <v>25157</v>
      </c>
      <c r="E36183" s="4" t="s">
        <v>74</v>
      </c>
      <c r="F36183" s="4">
        <v>7500733993</v>
      </c>
      <c r="G36183" s="4"/>
      <c r="H36183" s="4" t="s">
        <v>96282</v>
      </c>
      <c r="I36183" s="4"/>
      <c r="J36183" s="4" t="s">
        <v>96284</v>
      </c>
      <c r="L36183" s="4"/>
      <c r="M36183" s="4" t="s">
        <v>4325</v>
      </c>
      <c r="N36183" s="4">
        <v>242605</v>
      </c>
      <c r="O36183" s="4" t="s">
        <v>96285</v>
      </c>
      <c r="P36183" s="4">
        <v>8048699417</v>
      </c>
      <c r="Q36183" s="31"/>
      <c r="R36183" s="4"/>
      <c r="S36183" s="13" t="s">
        <v>204139</v>
      </c>
      <c r="T36183" s="13"/>
      <c r="U36183" s="13"/>
      <c r="V36183" s="13"/>
      <c r="W36183" s="13"/>
    </row>
    <row r="36184" spans="1:23" ht="45" x14ac:dyDescent="0.25">
      <c r="A36184" s="4" t="s">
        <v>117456</v>
      </c>
      <c r="B36184" s="4" t="s">
        <v>10277</v>
      </c>
      <c r="C36184" s="4" t="s">
        <v>419</v>
      </c>
      <c r="D36184" s="4"/>
      <c r="E36184" s="4" t="s">
        <v>74</v>
      </c>
      <c r="F36184" s="4">
        <v>9634097003</v>
      </c>
      <c r="G36184" s="4">
        <v>9760046100</v>
      </c>
      <c r="H36184" s="4" t="s">
        <v>117455</v>
      </c>
      <c r="I36184" s="4"/>
      <c r="J36184" s="4" t="s">
        <v>117457</v>
      </c>
      <c r="L36184" s="4" t="s">
        <v>7288</v>
      </c>
      <c r="M36184" s="4" t="s">
        <v>4325</v>
      </c>
      <c r="N36184" s="4">
        <v>244713</v>
      </c>
      <c r="O36184" s="4"/>
      <c r="P36184" s="4"/>
      <c r="Q36184" s="31" t="s">
        <v>117454</v>
      </c>
      <c r="R36184" s="4"/>
      <c r="S36184" s="13" t="s">
        <v>204140</v>
      </c>
      <c r="T36184" s="13"/>
      <c r="U36184" s="13"/>
      <c r="V36184" s="13"/>
      <c r="W36184" s="13"/>
    </row>
    <row r="36185" spans="1:23" x14ac:dyDescent="0.25">
      <c r="A36185" s="4" t="s">
        <v>161616</v>
      </c>
      <c r="B36185" s="4" t="s">
        <v>10277</v>
      </c>
      <c r="C36185" s="4" t="s">
        <v>61025</v>
      </c>
      <c r="D36185" s="4" t="s">
        <v>194</v>
      </c>
      <c r="E36185" s="4" t="s">
        <v>7512</v>
      </c>
      <c r="F36185" s="4">
        <v>9837041813</v>
      </c>
      <c r="G36185" s="4"/>
      <c r="H36185" s="4" t="s">
        <v>161615</v>
      </c>
      <c r="I36185" s="4"/>
      <c r="J36185" s="4" t="s">
        <v>161617</v>
      </c>
      <c r="L36185" s="4" t="s">
        <v>9936</v>
      </c>
      <c r="M36185" s="4" t="s">
        <v>4325</v>
      </c>
      <c r="N36185" s="4">
        <v>263145</v>
      </c>
      <c r="O36185" s="4"/>
      <c r="P36185" s="4"/>
      <c r="Q36185" s="31"/>
      <c r="R36185" s="4"/>
      <c r="S36185" s="13" t="s">
        <v>161614</v>
      </c>
      <c r="T36185" s="13"/>
      <c r="U36185" s="13"/>
      <c r="V36185" s="13"/>
      <c r="W36185" s="13"/>
    </row>
    <row r="36186" spans="1:23" x14ac:dyDescent="0.25">
      <c r="A36186" s="4" t="s">
        <v>161628</v>
      </c>
      <c r="B36186" s="4" t="s">
        <v>10277</v>
      </c>
      <c r="C36186" s="4" t="s">
        <v>1122</v>
      </c>
      <c r="D36186" s="4" t="s">
        <v>161626</v>
      </c>
      <c r="E36186" s="4" t="s">
        <v>27</v>
      </c>
      <c r="F36186" s="4">
        <v>9837792520</v>
      </c>
      <c r="G36186" s="4"/>
      <c r="H36186" s="4" t="s">
        <v>161627</v>
      </c>
      <c r="I36186" s="4"/>
      <c r="J36186" s="4" t="s">
        <v>161629</v>
      </c>
      <c r="L36186" s="4" t="s">
        <v>71758</v>
      </c>
      <c r="M36186" s="4" t="s">
        <v>4325</v>
      </c>
      <c r="N36186" s="4">
        <v>263153</v>
      </c>
      <c r="O36186" s="4"/>
      <c r="P36186" s="4"/>
      <c r="Q36186" s="31"/>
      <c r="R36186" s="4"/>
      <c r="S36186" s="13" t="s">
        <v>161625</v>
      </c>
      <c r="T36186" s="13"/>
      <c r="U36186" s="13"/>
      <c r="V36186" s="13"/>
      <c r="W36186" s="13"/>
    </row>
    <row r="36187" spans="1:23" x14ac:dyDescent="0.25">
      <c r="A36187" s="4" t="s">
        <v>161632</v>
      </c>
      <c r="B36187" s="4" t="s">
        <v>10277</v>
      </c>
      <c r="C36187" s="4" t="s">
        <v>2952</v>
      </c>
      <c r="D36187" s="4" t="s">
        <v>14210</v>
      </c>
      <c r="E36187" s="4" t="s">
        <v>27</v>
      </c>
      <c r="F36187" s="4">
        <v>9808853000</v>
      </c>
      <c r="G36187" s="4">
        <v>9927053000</v>
      </c>
      <c r="H36187" s="4" t="s">
        <v>161631</v>
      </c>
      <c r="I36187" s="4"/>
      <c r="J36187" s="4" t="s">
        <v>161633</v>
      </c>
      <c r="L36187" s="4" t="s">
        <v>9936</v>
      </c>
      <c r="M36187" s="4" t="s">
        <v>4325</v>
      </c>
      <c r="N36187" s="4"/>
      <c r="O36187" s="4"/>
      <c r="P36187" s="4"/>
      <c r="Q36187" s="31"/>
      <c r="R36187" s="4"/>
      <c r="S36187" s="13" t="s">
        <v>161630</v>
      </c>
      <c r="T36187" s="13"/>
      <c r="U36187" s="13"/>
      <c r="V36187" s="13"/>
      <c r="W36187" s="13"/>
    </row>
    <row r="36188" spans="1:23" ht="30" x14ac:dyDescent="0.25">
      <c r="A36188" s="4" t="s">
        <v>74005</v>
      </c>
      <c r="B36188" s="4" t="s">
        <v>74007</v>
      </c>
      <c r="C36188" s="4" t="s">
        <v>867</v>
      </c>
      <c r="D36188" s="4" t="s">
        <v>74003</v>
      </c>
      <c r="E36188" s="4" t="s">
        <v>34</v>
      </c>
      <c r="F36188" s="4">
        <v>9086666966</v>
      </c>
      <c r="G36188" s="4">
        <v>8803776223</v>
      </c>
      <c r="H36188" s="4" t="s">
        <v>74004</v>
      </c>
      <c r="I36188" s="4"/>
      <c r="J36188" s="4" t="s">
        <v>74006</v>
      </c>
      <c r="L36188" s="4" t="s">
        <v>74008</v>
      </c>
      <c r="M36188" s="4" t="s">
        <v>2969</v>
      </c>
      <c r="N36188" s="4">
        <v>182101</v>
      </c>
      <c r="O36188" s="4"/>
      <c r="P36188" s="4">
        <v>8071877787</v>
      </c>
      <c r="Q36188" s="31" t="s">
        <v>211557</v>
      </c>
      <c r="R36188" s="4"/>
      <c r="S36188" s="13" t="s">
        <v>224774</v>
      </c>
      <c r="T36188" s="13"/>
      <c r="U36188" s="13"/>
      <c r="V36188" s="13"/>
      <c r="W36188" s="13"/>
    </row>
    <row r="36189" spans="1:23" ht="45" x14ac:dyDescent="0.25">
      <c r="A36189" s="4" t="s">
        <v>48231</v>
      </c>
      <c r="B36189" s="4" t="s">
        <v>48233</v>
      </c>
      <c r="C36189" s="4" t="s">
        <v>3580</v>
      </c>
      <c r="D36189" s="4" t="s">
        <v>149</v>
      </c>
      <c r="E36189" s="4" t="s">
        <v>34</v>
      </c>
      <c r="F36189" s="4">
        <v>9865741460</v>
      </c>
      <c r="G36189" s="4">
        <v>9943866560</v>
      </c>
      <c r="H36189" s="4" t="s">
        <v>48230</v>
      </c>
      <c r="I36189" s="4"/>
      <c r="J36189" s="4" t="s">
        <v>48232</v>
      </c>
      <c r="L36189" s="4"/>
      <c r="M36189" s="4" t="s">
        <v>127</v>
      </c>
      <c r="N36189" s="4">
        <v>642128</v>
      </c>
      <c r="O36189" s="4"/>
      <c r="P36189" s="4">
        <v>8048558601</v>
      </c>
      <c r="Q36189" s="31" t="s">
        <v>224775</v>
      </c>
      <c r="R36189" s="4"/>
      <c r="S36189" s="13" t="s">
        <v>232894</v>
      </c>
      <c r="T36189" s="13"/>
      <c r="U36189" s="13"/>
      <c r="V36189" s="13"/>
      <c r="W36189" s="13"/>
    </row>
    <row r="36190" spans="1:23" x14ac:dyDescent="0.25">
      <c r="A36190" s="4" t="s">
        <v>104043</v>
      </c>
      <c r="B36190" s="4" t="s">
        <v>48233</v>
      </c>
      <c r="C36190" s="4" t="s">
        <v>11587</v>
      </c>
      <c r="D36190" s="4" t="s">
        <v>104040</v>
      </c>
      <c r="E36190" s="4" t="s">
        <v>84</v>
      </c>
      <c r="F36190" s="4">
        <v>8903560811</v>
      </c>
      <c r="G36190" s="4"/>
      <c r="H36190" s="4" t="s">
        <v>104041</v>
      </c>
      <c r="I36190" s="4" t="s">
        <v>104042</v>
      </c>
      <c r="J36190" s="4" t="s">
        <v>104044</v>
      </c>
      <c r="L36190" s="4" t="s">
        <v>104045</v>
      </c>
      <c r="M36190" s="4" t="s">
        <v>127</v>
      </c>
      <c r="N36190" s="4">
        <v>642126</v>
      </c>
      <c r="O36190" s="4"/>
      <c r="P36190" s="4">
        <v>8048083686</v>
      </c>
      <c r="Q36190" s="31"/>
      <c r="R36190" s="4"/>
      <c r="S36190" s="13" t="s">
        <v>104039</v>
      </c>
      <c r="T36190" s="13"/>
      <c r="U36190" s="13"/>
      <c r="V36190" s="13"/>
      <c r="W36190" s="13"/>
    </row>
    <row r="36191" spans="1:23" x14ac:dyDescent="0.25">
      <c r="A36191" s="4" t="s">
        <v>112066</v>
      </c>
      <c r="B36191" s="4" t="s">
        <v>48233</v>
      </c>
      <c r="C36191" s="4" t="s">
        <v>6587</v>
      </c>
      <c r="D36191" s="4" t="s">
        <v>3491</v>
      </c>
      <c r="E36191" s="4" t="s">
        <v>27</v>
      </c>
      <c r="F36191" s="4">
        <v>7871899929</v>
      </c>
      <c r="G36191" s="4">
        <v>9383972999</v>
      </c>
      <c r="H36191" s="4" t="s">
        <v>112065</v>
      </c>
      <c r="I36191" s="4"/>
      <c r="J36191" s="4" t="s">
        <v>112067</v>
      </c>
      <c r="L36191" s="4" t="s">
        <v>112068</v>
      </c>
      <c r="M36191" s="4" t="s">
        <v>127</v>
      </c>
      <c r="N36191" s="4">
        <v>642126</v>
      </c>
      <c r="O36191" s="4" t="s">
        <v>112069</v>
      </c>
      <c r="P36191" s="4">
        <v>8048114313</v>
      </c>
      <c r="Q36191" s="31" t="s">
        <v>112064</v>
      </c>
      <c r="R36191" s="4"/>
      <c r="S36191" s="13" t="s">
        <v>232895</v>
      </c>
      <c r="T36191" s="13"/>
      <c r="U36191" s="13"/>
      <c r="V36191" s="13"/>
      <c r="W36191" s="13"/>
    </row>
    <row r="36192" spans="1:23" x14ac:dyDescent="0.25">
      <c r="A36192" s="4" t="s">
        <v>130525</v>
      </c>
      <c r="B36192" s="4" t="s">
        <v>48233</v>
      </c>
      <c r="C36192" s="4" t="s">
        <v>77815</v>
      </c>
      <c r="D36192" s="4" t="s">
        <v>130522</v>
      </c>
      <c r="E36192" s="4" t="s">
        <v>27</v>
      </c>
      <c r="F36192" s="4">
        <v>7736770177</v>
      </c>
      <c r="G36192" s="4"/>
      <c r="H36192" s="4" t="s">
        <v>130523</v>
      </c>
      <c r="I36192" s="4" t="s">
        <v>130524</v>
      </c>
      <c r="J36192" s="4" t="s">
        <v>130526</v>
      </c>
      <c r="L36192" s="4" t="s">
        <v>130526</v>
      </c>
      <c r="M36192" s="4" t="s">
        <v>127</v>
      </c>
      <c r="N36192" s="4">
        <v>642132</v>
      </c>
      <c r="O36192" s="4"/>
      <c r="P36192" s="4"/>
      <c r="Q36192" s="31"/>
      <c r="R36192" s="4"/>
      <c r="S36192" s="13" t="s">
        <v>232896</v>
      </c>
      <c r="T36192" s="13"/>
      <c r="U36192" s="13"/>
      <c r="V36192" s="13"/>
      <c r="W36192" s="13"/>
    </row>
    <row r="36193" spans="1:23" x14ac:dyDescent="0.25">
      <c r="A36193" s="4" t="s">
        <v>166200</v>
      </c>
      <c r="B36193" s="4" t="s">
        <v>48233</v>
      </c>
      <c r="C36193" s="4" t="s">
        <v>166197</v>
      </c>
      <c r="D36193" s="4"/>
      <c r="E36193" s="4" t="s">
        <v>27</v>
      </c>
      <c r="F36193" s="4">
        <v>9578938208</v>
      </c>
      <c r="G36193" s="4">
        <v>9585245108</v>
      </c>
      <c r="H36193" s="4" t="s">
        <v>166198</v>
      </c>
      <c r="I36193" s="4" t="s">
        <v>166199</v>
      </c>
      <c r="J36193" s="4" t="s">
        <v>166201</v>
      </c>
      <c r="L36193" s="4" t="s">
        <v>166202</v>
      </c>
      <c r="M36193" s="4" t="s">
        <v>127</v>
      </c>
      <c r="N36193" s="4">
        <v>642204</v>
      </c>
      <c r="O36193" s="4"/>
      <c r="P36193" s="4"/>
      <c r="Q36193" s="31" t="s">
        <v>166190</v>
      </c>
      <c r="R36193" s="4"/>
      <c r="S36193" s="4"/>
      <c r="T36193" s="4"/>
      <c r="U36193" s="4"/>
      <c r="V36193" s="4"/>
      <c r="W36193" s="4"/>
    </row>
    <row r="36194" spans="1:23" x14ac:dyDescent="0.25">
      <c r="A36194" s="4" t="s">
        <v>3439</v>
      </c>
      <c r="B36194" s="4" t="s">
        <v>3442</v>
      </c>
      <c r="C36194" s="4" t="s">
        <v>3436</v>
      </c>
      <c r="D36194" s="4" t="s">
        <v>3437</v>
      </c>
      <c r="E36194" s="4" t="s">
        <v>34</v>
      </c>
      <c r="F36194" s="4">
        <v>9820401957</v>
      </c>
      <c r="G36194" s="4"/>
      <c r="H36194" s="4" t="s">
        <v>3438</v>
      </c>
      <c r="I36194" s="4"/>
      <c r="J36194" s="4" t="s">
        <v>3440</v>
      </c>
      <c r="L36194" s="4" t="s">
        <v>3443</v>
      </c>
      <c r="M36194" s="4" t="s">
        <v>351</v>
      </c>
      <c r="N36194" s="4">
        <v>576201</v>
      </c>
      <c r="O36194" s="4" t="s">
        <v>3444</v>
      </c>
      <c r="P36194" s="4">
        <v>8048549473</v>
      </c>
      <c r="Q36194" s="31"/>
      <c r="R36194" s="4"/>
      <c r="S36194" s="13" t="s">
        <v>232897</v>
      </c>
      <c r="T36194" s="13"/>
      <c r="U36194" s="13"/>
      <c r="V36194" s="13"/>
      <c r="W36194" s="13"/>
    </row>
    <row r="36195" spans="1:23" x14ac:dyDescent="0.25">
      <c r="A36195" s="4" t="s">
        <v>42833</v>
      </c>
      <c r="B36195" s="4" t="s">
        <v>3442</v>
      </c>
      <c r="C36195" s="4" t="s">
        <v>7667</v>
      </c>
      <c r="D36195" s="4" t="s">
        <v>13800</v>
      </c>
      <c r="E36195" s="4" t="s">
        <v>9029</v>
      </c>
      <c r="F36195" s="4">
        <v>8971202054</v>
      </c>
      <c r="G36195" s="4"/>
      <c r="H36195" s="4" t="s">
        <v>42832</v>
      </c>
      <c r="I36195" s="4"/>
      <c r="J36195" s="4" t="s">
        <v>42834</v>
      </c>
      <c r="L36195" s="4" t="s">
        <v>42835</v>
      </c>
      <c r="M36195" s="4" t="s">
        <v>351</v>
      </c>
      <c r="N36195" s="4">
        <v>576101</v>
      </c>
      <c r="O36195" s="4"/>
      <c r="P36195" s="4">
        <v>8048026005</v>
      </c>
      <c r="Q36195" s="31"/>
      <c r="R36195" s="4"/>
      <c r="S36195" s="13" t="s">
        <v>226170</v>
      </c>
      <c r="T36195" s="13"/>
      <c r="U36195" s="13"/>
      <c r="V36195" s="13"/>
      <c r="W36195" s="13"/>
    </row>
    <row r="36196" spans="1:23" x14ac:dyDescent="0.25">
      <c r="A36196" s="4" t="s">
        <v>106867</v>
      </c>
      <c r="B36196" s="4" t="s">
        <v>3442</v>
      </c>
      <c r="C36196" s="4" t="s">
        <v>106865</v>
      </c>
      <c r="D36196" s="4" t="s">
        <v>92191</v>
      </c>
      <c r="E36196" s="4" t="s">
        <v>34</v>
      </c>
      <c r="F36196" s="4">
        <v>9342326088</v>
      </c>
      <c r="G36196" s="4"/>
      <c r="H36196" s="4" t="s">
        <v>106866</v>
      </c>
      <c r="I36196" s="4"/>
      <c r="J36196" s="4" t="s">
        <v>106868</v>
      </c>
      <c r="L36196" s="4" t="s">
        <v>17132</v>
      </c>
      <c r="M36196" s="4" t="s">
        <v>351</v>
      </c>
      <c r="N36196" s="4">
        <v>574104</v>
      </c>
      <c r="O36196" s="4"/>
      <c r="P36196" s="4">
        <v>8046065834</v>
      </c>
      <c r="Q36196" s="31"/>
      <c r="R36196" s="4"/>
      <c r="S36196" s="13" t="s">
        <v>232898</v>
      </c>
      <c r="T36196" s="13"/>
      <c r="U36196" s="13"/>
      <c r="V36196" s="13"/>
      <c r="W36196" s="13"/>
    </row>
    <row r="36197" spans="1:23" ht="45" x14ac:dyDescent="0.25">
      <c r="A36197" s="4" t="s">
        <v>107099</v>
      </c>
      <c r="B36197" s="4" t="s">
        <v>3442</v>
      </c>
      <c r="C36197" s="4" t="s">
        <v>107097</v>
      </c>
      <c r="D36197" s="4" t="s">
        <v>4590</v>
      </c>
      <c r="E36197" s="4" t="s">
        <v>34</v>
      </c>
      <c r="F36197" s="4">
        <v>9900998889</v>
      </c>
      <c r="G36197" s="4">
        <v>9686440414</v>
      </c>
      <c r="H36197" s="4" t="s">
        <v>107098</v>
      </c>
      <c r="I36197" s="4"/>
      <c r="J36197" s="4" t="s">
        <v>107100</v>
      </c>
      <c r="L36197" s="4" t="s">
        <v>107101</v>
      </c>
      <c r="M36197" s="4" t="s">
        <v>351</v>
      </c>
      <c r="N36197" s="4">
        <v>576101</v>
      </c>
      <c r="O36197" s="4" t="s">
        <v>107102</v>
      </c>
      <c r="P36197" s="4">
        <v>8046058920</v>
      </c>
      <c r="Q36197" s="31" t="s">
        <v>107096</v>
      </c>
      <c r="R36197" s="4"/>
      <c r="S36197" s="13" t="s">
        <v>232899</v>
      </c>
      <c r="T36197" s="13"/>
      <c r="U36197" s="13"/>
      <c r="V36197" s="13"/>
      <c r="W36197" s="13"/>
    </row>
    <row r="36198" spans="1:23" ht="30" x14ac:dyDescent="0.25">
      <c r="A36198" s="4" t="s">
        <v>125467</v>
      </c>
      <c r="B36198" s="4" t="s">
        <v>3442</v>
      </c>
      <c r="C36198" s="4" t="s">
        <v>321</v>
      </c>
      <c r="D36198" s="4" t="s">
        <v>2598</v>
      </c>
      <c r="E36198" s="4" t="s">
        <v>27</v>
      </c>
      <c r="F36198" s="4">
        <v>9845167157</v>
      </c>
      <c r="G36198" s="4">
        <v>9482966077</v>
      </c>
      <c r="H36198" s="4" t="s">
        <v>125466</v>
      </c>
      <c r="I36198" s="4"/>
      <c r="J36198" s="4" t="s">
        <v>125468</v>
      </c>
      <c r="L36198" s="4" t="s">
        <v>125469</v>
      </c>
      <c r="M36198" s="4" t="s">
        <v>351</v>
      </c>
      <c r="N36198" s="4">
        <v>576105</v>
      </c>
      <c r="O36198" s="4" t="s">
        <v>125470</v>
      </c>
      <c r="P36198" s="4"/>
      <c r="Q36198" s="31" t="s">
        <v>125465</v>
      </c>
      <c r="R36198" s="4"/>
      <c r="S36198" s="13" t="s">
        <v>224776</v>
      </c>
      <c r="T36198" s="13"/>
      <c r="U36198" s="13"/>
      <c r="V36198" s="13"/>
      <c r="W36198" s="13"/>
    </row>
    <row r="36199" spans="1:23" x14ac:dyDescent="0.25">
      <c r="A36199" s="4" t="s">
        <v>140839</v>
      </c>
      <c r="B36199" s="4" t="s">
        <v>3442</v>
      </c>
      <c r="C36199" s="4" t="s">
        <v>18500</v>
      </c>
      <c r="D36199" s="4"/>
      <c r="E36199" s="4" t="s">
        <v>3792</v>
      </c>
      <c r="F36199" s="4">
        <v>9008292525</v>
      </c>
      <c r="G36199" s="4"/>
      <c r="H36199" s="4" t="s">
        <v>140838</v>
      </c>
      <c r="I36199" s="4"/>
      <c r="J36199" s="4" t="s">
        <v>140840</v>
      </c>
      <c r="L36199" s="4" t="s">
        <v>140841</v>
      </c>
      <c r="M36199" s="4" t="s">
        <v>351</v>
      </c>
      <c r="N36199" s="4">
        <v>576102</v>
      </c>
      <c r="O36199" s="4" t="s">
        <v>140842</v>
      </c>
      <c r="P36199" s="4"/>
      <c r="Q36199" s="31"/>
      <c r="R36199" s="4"/>
      <c r="S36199" s="13" t="s">
        <v>232900</v>
      </c>
      <c r="T36199" s="13"/>
      <c r="U36199" s="13"/>
      <c r="V36199" s="13"/>
      <c r="W36199" s="13"/>
    </row>
    <row r="36200" spans="1:23" ht="45" x14ac:dyDescent="0.25">
      <c r="A36200" s="4" t="s">
        <v>143234</v>
      </c>
      <c r="B36200" s="4" t="s">
        <v>3442</v>
      </c>
      <c r="C36200" s="4" t="s">
        <v>143231</v>
      </c>
      <c r="D36200" s="4" t="s">
        <v>3654</v>
      </c>
      <c r="E36200" s="4" t="s">
        <v>34</v>
      </c>
      <c r="F36200" s="4">
        <v>9449021242</v>
      </c>
      <c r="G36200" s="4"/>
      <c r="H36200" s="4" t="s">
        <v>143232</v>
      </c>
      <c r="I36200" s="4" t="s">
        <v>143233</v>
      </c>
      <c r="J36200" s="4" t="s">
        <v>143235</v>
      </c>
      <c r="L36200" s="4" t="s">
        <v>143236</v>
      </c>
      <c r="M36200" s="4" t="s">
        <v>351</v>
      </c>
      <c r="N36200" s="4">
        <v>574104</v>
      </c>
      <c r="O36200" s="4" t="s">
        <v>143237</v>
      </c>
      <c r="P36200" s="4"/>
      <c r="Q36200" s="31" t="s">
        <v>206065</v>
      </c>
      <c r="R36200" s="4"/>
      <c r="S36200" s="13" t="s">
        <v>224777</v>
      </c>
      <c r="T36200" s="13"/>
      <c r="U36200" s="13"/>
      <c r="V36200" s="13"/>
      <c r="W36200" s="13"/>
    </row>
    <row r="36201" spans="1:23" ht="30" x14ac:dyDescent="0.25">
      <c r="A36201" s="4" t="s">
        <v>180472</v>
      </c>
      <c r="B36201" s="4" t="s">
        <v>3442</v>
      </c>
      <c r="C36201" s="4" t="s">
        <v>64051</v>
      </c>
      <c r="D36201" s="4" t="s">
        <v>180469</v>
      </c>
      <c r="E36201" s="4" t="s">
        <v>180470</v>
      </c>
      <c r="F36201" s="4">
        <v>9482098340</v>
      </c>
      <c r="G36201" s="4">
        <v>9731070720</v>
      </c>
      <c r="H36201" s="4" t="s">
        <v>180471</v>
      </c>
      <c r="I36201" s="4"/>
      <c r="J36201" s="4" t="s">
        <v>180473</v>
      </c>
      <c r="L36201" s="4"/>
      <c r="M36201" s="4" t="s">
        <v>351</v>
      </c>
      <c r="N36201" s="4">
        <v>574122</v>
      </c>
      <c r="O36201" s="4"/>
      <c r="P36201" s="4"/>
      <c r="Q36201" s="31" t="s">
        <v>180468</v>
      </c>
      <c r="R36201" s="4"/>
      <c r="S36201" s="13" t="s">
        <v>232901</v>
      </c>
      <c r="T36201" s="13"/>
      <c r="U36201" s="13"/>
      <c r="V36201" s="13"/>
      <c r="W36201" s="13"/>
    </row>
    <row r="36202" spans="1:23" x14ac:dyDescent="0.25">
      <c r="A36202" s="4" t="s">
        <v>1858</v>
      </c>
      <c r="B36202" s="4" t="s">
        <v>1860</v>
      </c>
      <c r="C36202" s="4" t="s">
        <v>1600</v>
      </c>
      <c r="D36202" s="4" t="s">
        <v>337</v>
      </c>
      <c r="E36202" s="4" t="s">
        <v>27</v>
      </c>
      <c r="F36202" s="4">
        <v>9827740063</v>
      </c>
      <c r="G36202" s="4">
        <v>7389237831</v>
      </c>
      <c r="H36202" s="4" t="s">
        <v>1857</v>
      </c>
      <c r="I36202" s="4"/>
      <c r="J36202" s="4" t="s">
        <v>1859</v>
      </c>
      <c r="L36202" s="4"/>
      <c r="M36202" s="4" t="s">
        <v>433</v>
      </c>
      <c r="N36202" s="4">
        <v>456001</v>
      </c>
      <c r="O36202" s="4"/>
      <c r="P36202" s="4">
        <v>8071812318</v>
      </c>
      <c r="Q36202" s="31"/>
      <c r="R36202" s="4"/>
      <c r="S36202" s="13" t="s">
        <v>1856</v>
      </c>
      <c r="T36202" s="13"/>
      <c r="U36202" s="13"/>
      <c r="V36202" s="13"/>
      <c r="W36202" s="13"/>
    </row>
    <row r="36203" spans="1:23" ht="45" x14ac:dyDescent="0.25">
      <c r="A36203" s="4" t="s">
        <v>14158</v>
      </c>
      <c r="B36203" s="4" t="s">
        <v>1860</v>
      </c>
      <c r="C36203" s="4" t="s">
        <v>4565</v>
      </c>
      <c r="D36203" s="4" t="s">
        <v>2793</v>
      </c>
      <c r="E36203" s="4" t="s">
        <v>84</v>
      </c>
      <c r="F36203" s="4">
        <v>9229119113</v>
      </c>
      <c r="G36203" s="4">
        <v>8871447789</v>
      </c>
      <c r="H36203" s="4" t="s">
        <v>14157</v>
      </c>
      <c r="I36203" s="4"/>
      <c r="J36203" s="4" t="s">
        <v>14159</v>
      </c>
      <c r="L36203" s="4" t="s">
        <v>14160</v>
      </c>
      <c r="M36203" s="4" t="s">
        <v>433</v>
      </c>
      <c r="N36203" s="4">
        <v>456001</v>
      </c>
      <c r="O36203" s="4"/>
      <c r="P36203" s="4">
        <v>8048615655</v>
      </c>
      <c r="Q36203" s="31" t="s">
        <v>211558</v>
      </c>
      <c r="R36203" s="4"/>
      <c r="S36203" s="13" t="s">
        <v>198507</v>
      </c>
      <c r="T36203" s="13"/>
      <c r="U36203" s="13"/>
      <c r="V36203" s="13"/>
      <c r="W36203" s="13"/>
    </row>
    <row r="36204" spans="1:23" x14ac:dyDescent="0.25">
      <c r="A36204" s="4" t="s">
        <v>22147</v>
      </c>
      <c r="B36204" s="4" t="s">
        <v>1860</v>
      </c>
      <c r="C36204" s="4" t="s">
        <v>1850</v>
      </c>
      <c r="D36204" s="4" t="s">
        <v>22145</v>
      </c>
      <c r="E36204" s="4" t="s">
        <v>74</v>
      </c>
      <c r="F36204" s="4">
        <v>9425092562</v>
      </c>
      <c r="G36204" s="4"/>
      <c r="H36204" s="4" t="s">
        <v>22146</v>
      </c>
      <c r="I36204" s="4"/>
      <c r="J36204" s="4" t="s">
        <v>22148</v>
      </c>
      <c r="L36204" s="4" t="s">
        <v>22149</v>
      </c>
      <c r="M36204" s="4" t="s">
        <v>433</v>
      </c>
      <c r="N36204" s="4">
        <v>456001</v>
      </c>
      <c r="O36204" s="4"/>
      <c r="P36204" s="4">
        <v>8046077819</v>
      </c>
      <c r="Q36204" s="31"/>
      <c r="R36204" s="4"/>
      <c r="S36204" s="13" t="s">
        <v>204141</v>
      </c>
      <c r="T36204" s="13"/>
      <c r="U36204" s="13"/>
      <c r="V36204" s="13"/>
      <c r="W36204" s="13"/>
    </row>
    <row r="36205" spans="1:23" x14ac:dyDescent="0.25">
      <c r="A36205" s="4" t="s">
        <v>26521</v>
      </c>
      <c r="B36205" s="4" t="s">
        <v>1860</v>
      </c>
      <c r="C36205" s="4" t="s">
        <v>2693</v>
      </c>
      <c r="D36205" s="4" t="s">
        <v>1462</v>
      </c>
      <c r="E36205" s="4" t="s">
        <v>4512</v>
      </c>
      <c r="F36205" s="4">
        <v>9229371693</v>
      </c>
      <c r="G36205" s="4"/>
      <c r="H36205" s="4" t="s">
        <v>26520</v>
      </c>
      <c r="I36205" s="4"/>
      <c r="J36205" s="4" t="s">
        <v>26522</v>
      </c>
      <c r="L36205" s="4" t="s">
        <v>600</v>
      </c>
      <c r="M36205" s="4" t="s">
        <v>433</v>
      </c>
      <c r="N36205" s="4">
        <v>456010</v>
      </c>
      <c r="O36205" s="4" t="s">
        <v>26523</v>
      </c>
      <c r="P36205" s="4">
        <v>8045328327</v>
      </c>
      <c r="Q36205" s="31"/>
      <c r="R36205" s="4"/>
      <c r="S36205" s="13" t="s">
        <v>204142</v>
      </c>
      <c r="T36205" s="13"/>
      <c r="U36205" s="13"/>
      <c r="V36205" s="13"/>
      <c r="W36205" s="13"/>
    </row>
    <row r="36206" spans="1:23" x14ac:dyDescent="0.25">
      <c r="A36206" s="4" t="s">
        <v>28480</v>
      </c>
      <c r="B36206" s="4" t="s">
        <v>1860</v>
      </c>
      <c r="C36206" s="4" t="s">
        <v>562</v>
      </c>
      <c r="D36206" s="4" t="s">
        <v>242</v>
      </c>
      <c r="E36206" s="4" t="s">
        <v>84</v>
      </c>
      <c r="F36206" s="4">
        <v>9713833111</v>
      </c>
      <c r="G36206" s="4">
        <v>8982727270</v>
      </c>
      <c r="H36206" s="4" t="s">
        <v>28479</v>
      </c>
      <c r="I36206" s="4"/>
      <c r="J36206" s="4" t="s">
        <v>28481</v>
      </c>
      <c r="L36206" s="4" t="s">
        <v>28482</v>
      </c>
      <c r="M36206" s="4" t="s">
        <v>433</v>
      </c>
      <c r="N36206" s="4">
        <v>456010</v>
      </c>
      <c r="O36206" s="4"/>
      <c r="P36206" s="4">
        <v>8048026770</v>
      </c>
      <c r="Q36206" s="31"/>
      <c r="R36206" s="4"/>
      <c r="S36206" s="13" t="s">
        <v>232902</v>
      </c>
      <c r="T36206" s="13"/>
      <c r="U36206" s="13"/>
      <c r="V36206" s="13"/>
      <c r="W36206" s="13"/>
    </row>
    <row r="36207" spans="1:23" ht="45" x14ac:dyDescent="0.25">
      <c r="A36207" s="4" t="s">
        <v>30893</v>
      </c>
      <c r="B36207" s="4" t="s">
        <v>1860</v>
      </c>
      <c r="C36207" s="4" t="s">
        <v>514</v>
      </c>
      <c r="D36207" s="4" t="s">
        <v>129</v>
      </c>
      <c r="E36207" s="4" t="s">
        <v>27</v>
      </c>
      <c r="F36207" s="4">
        <v>9425078323</v>
      </c>
      <c r="G36207" s="4"/>
      <c r="H36207" s="4" t="s">
        <v>30892</v>
      </c>
      <c r="I36207" s="4"/>
      <c r="J36207" s="4" t="s">
        <v>30894</v>
      </c>
      <c r="L36207" s="4"/>
      <c r="M36207" s="4" t="s">
        <v>433</v>
      </c>
      <c r="N36207" s="4">
        <v>456010</v>
      </c>
      <c r="O36207" s="4" t="s">
        <v>30895</v>
      </c>
      <c r="P36207" s="4">
        <v>8071870031</v>
      </c>
      <c r="Q36207" s="31" t="s">
        <v>30891</v>
      </c>
      <c r="R36207" s="4"/>
      <c r="S36207" s="13" t="s">
        <v>30891</v>
      </c>
      <c r="T36207" s="13"/>
      <c r="U36207" s="13"/>
      <c r="V36207" s="13"/>
      <c r="W36207" s="13"/>
    </row>
    <row r="36208" spans="1:23" x14ac:dyDescent="0.25">
      <c r="A36208" s="4" t="s">
        <v>34825</v>
      </c>
      <c r="B36208" s="4" t="s">
        <v>1860</v>
      </c>
      <c r="C36208" s="4" t="s">
        <v>1010</v>
      </c>
      <c r="D36208" s="4" t="s">
        <v>34822</v>
      </c>
      <c r="E36208" s="4" t="s">
        <v>2211</v>
      </c>
      <c r="F36208" s="4">
        <v>9981416565</v>
      </c>
      <c r="G36208" s="4">
        <v>7805016550</v>
      </c>
      <c r="H36208" s="4" t="s">
        <v>34823</v>
      </c>
      <c r="I36208" s="4" t="s">
        <v>34824</v>
      </c>
      <c r="J36208" s="4" t="s">
        <v>34826</v>
      </c>
      <c r="L36208" s="4"/>
      <c r="M36208" s="4" t="s">
        <v>433</v>
      </c>
      <c r="N36208" s="4">
        <v>456001</v>
      </c>
      <c r="O36208" s="4"/>
      <c r="P36208" s="4">
        <v>8048009392</v>
      </c>
      <c r="Q36208" s="31"/>
      <c r="R36208" s="4"/>
      <c r="S36208" s="13" t="s">
        <v>204143</v>
      </c>
      <c r="T36208" s="13"/>
      <c r="U36208" s="13"/>
      <c r="V36208" s="13"/>
      <c r="W36208" s="13"/>
    </row>
    <row r="36209" spans="1:23" ht="30" x14ac:dyDescent="0.25">
      <c r="A36209" s="4" t="s">
        <v>72938</v>
      </c>
      <c r="B36209" s="4" t="s">
        <v>1860</v>
      </c>
      <c r="C36209" s="4" t="s">
        <v>375</v>
      </c>
      <c r="D36209" s="4" t="s">
        <v>24299</v>
      </c>
      <c r="E36209" s="4" t="s">
        <v>65</v>
      </c>
      <c r="F36209" s="4">
        <v>9111001836</v>
      </c>
      <c r="G36209" s="4">
        <v>9893635489</v>
      </c>
      <c r="H36209" s="4" t="s">
        <v>72937</v>
      </c>
      <c r="I36209" s="4"/>
      <c r="J36209" s="4" t="s">
        <v>72939</v>
      </c>
      <c r="L36209" s="4" t="s">
        <v>72940</v>
      </c>
      <c r="M36209" s="4" t="s">
        <v>433</v>
      </c>
      <c r="N36209" s="4">
        <v>456001</v>
      </c>
      <c r="O36209" s="4"/>
      <c r="P36209" s="4">
        <v>8071929474</v>
      </c>
      <c r="Q36209" s="31" t="s">
        <v>224778</v>
      </c>
      <c r="R36209" s="4"/>
      <c r="S36209" s="13" t="s">
        <v>224779</v>
      </c>
      <c r="T36209" s="13"/>
      <c r="U36209" s="13"/>
      <c r="V36209" s="13"/>
      <c r="W36209" s="13"/>
    </row>
    <row r="36210" spans="1:23" x14ac:dyDescent="0.25">
      <c r="A36210" s="4" t="s">
        <v>73728</v>
      </c>
      <c r="B36210" s="4" t="s">
        <v>1860</v>
      </c>
      <c r="C36210" s="4" t="s">
        <v>382</v>
      </c>
      <c r="D36210" s="4" t="s">
        <v>15948</v>
      </c>
      <c r="E36210" s="4" t="s">
        <v>34</v>
      </c>
      <c r="F36210" s="4">
        <v>9827660497</v>
      </c>
      <c r="G36210" s="4"/>
      <c r="H36210" s="4" t="s">
        <v>73726</v>
      </c>
      <c r="I36210" s="4" t="s">
        <v>73727</v>
      </c>
      <c r="J36210" s="4" t="s">
        <v>73729</v>
      </c>
      <c r="L36210" s="4" t="s">
        <v>73730</v>
      </c>
      <c r="M36210" s="4" t="s">
        <v>433</v>
      </c>
      <c r="N36210" s="4">
        <v>456003</v>
      </c>
      <c r="O36210" s="4"/>
      <c r="P36210" s="4">
        <v>8046030668</v>
      </c>
      <c r="Q36210" s="31" t="s">
        <v>73725</v>
      </c>
      <c r="R36210" s="4"/>
      <c r="S36210" s="13" t="s">
        <v>232903</v>
      </c>
      <c r="T36210" s="13"/>
      <c r="U36210" s="13"/>
      <c r="V36210" s="13"/>
      <c r="W36210" s="13"/>
    </row>
    <row r="36211" spans="1:23" x14ac:dyDescent="0.25">
      <c r="A36211" s="4" t="s">
        <v>82597</v>
      </c>
      <c r="B36211" s="4" t="s">
        <v>1860</v>
      </c>
      <c r="C36211" s="4" t="s">
        <v>27884</v>
      </c>
      <c r="D36211" s="4" t="s">
        <v>54</v>
      </c>
      <c r="E36211" s="4" t="s">
        <v>34</v>
      </c>
      <c r="F36211" s="4">
        <v>9926804786</v>
      </c>
      <c r="G36211" s="4">
        <v>9826277023</v>
      </c>
      <c r="H36211" s="4" t="s">
        <v>82595</v>
      </c>
      <c r="I36211" s="4" t="s">
        <v>82596</v>
      </c>
      <c r="J36211" s="4" t="s">
        <v>82598</v>
      </c>
      <c r="L36211" s="4" t="s">
        <v>28482</v>
      </c>
      <c r="M36211" s="4" t="s">
        <v>433</v>
      </c>
      <c r="N36211" s="4">
        <v>456010</v>
      </c>
      <c r="O36211" s="4"/>
      <c r="P36211" s="4">
        <v>8042959178</v>
      </c>
      <c r="Q36211" s="31"/>
      <c r="R36211" s="4"/>
      <c r="S36211" s="13" t="s">
        <v>204144</v>
      </c>
      <c r="T36211" s="13"/>
      <c r="U36211" s="13"/>
      <c r="V36211" s="13"/>
      <c r="W36211" s="13"/>
    </row>
    <row r="36212" spans="1:23" x14ac:dyDescent="0.25">
      <c r="A36212" s="4" t="s">
        <v>94205</v>
      </c>
      <c r="B36212" s="4" t="s">
        <v>1860</v>
      </c>
      <c r="C36212" s="4" t="s">
        <v>45422</v>
      </c>
      <c r="D36212" s="4" t="s">
        <v>2155</v>
      </c>
      <c r="E36212" s="4" t="s">
        <v>34</v>
      </c>
      <c r="F36212" s="4">
        <v>9826019221</v>
      </c>
      <c r="G36212" s="4">
        <v>9301147951</v>
      </c>
      <c r="H36212" s="4" t="s">
        <v>94203</v>
      </c>
      <c r="I36212" s="4" t="s">
        <v>94204</v>
      </c>
      <c r="J36212" s="4" t="s">
        <v>94206</v>
      </c>
      <c r="L36212" s="4" t="s">
        <v>28482</v>
      </c>
      <c r="M36212" s="4" t="s">
        <v>433</v>
      </c>
      <c r="N36212" s="4">
        <v>456010</v>
      </c>
      <c r="O36212" s="4" t="s">
        <v>94207</v>
      </c>
      <c r="P36212" s="4">
        <v>8042959467</v>
      </c>
      <c r="Q36212" s="31"/>
      <c r="R36212" s="4"/>
      <c r="S36212" s="13" t="s">
        <v>232904</v>
      </c>
      <c r="T36212" s="13"/>
      <c r="U36212" s="13"/>
      <c r="V36212" s="13"/>
      <c r="W36212" s="13"/>
    </row>
    <row r="36213" spans="1:23" x14ac:dyDescent="0.25">
      <c r="A36213" s="4" t="s">
        <v>98501</v>
      </c>
      <c r="B36213" s="4" t="s">
        <v>1860</v>
      </c>
      <c r="C36213" s="4" t="s">
        <v>40336</v>
      </c>
      <c r="D36213" s="4" t="s">
        <v>922</v>
      </c>
      <c r="E36213" s="4" t="s">
        <v>27</v>
      </c>
      <c r="F36213" s="4">
        <v>9425092172</v>
      </c>
      <c r="G36213" s="4">
        <v>9425092152</v>
      </c>
      <c r="H36213" s="4" t="s">
        <v>98499</v>
      </c>
      <c r="I36213" s="4" t="s">
        <v>98500</v>
      </c>
      <c r="J36213" s="4" t="s">
        <v>98502</v>
      </c>
      <c r="L36213" s="4"/>
      <c r="M36213" s="4" t="s">
        <v>433</v>
      </c>
      <c r="N36213" s="4">
        <v>456001</v>
      </c>
      <c r="O36213" s="4"/>
      <c r="P36213" s="4">
        <v>8046043287</v>
      </c>
      <c r="Q36213" s="31"/>
      <c r="R36213" s="4"/>
      <c r="S36213" s="13" t="s">
        <v>204145</v>
      </c>
      <c r="T36213" s="13"/>
      <c r="U36213" s="13"/>
      <c r="V36213" s="13"/>
      <c r="W36213" s="13"/>
    </row>
    <row r="36214" spans="1:23" x14ac:dyDescent="0.25">
      <c r="A36214" s="4" t="s">
        <v>99395</v>
      </c>
      <c r="B36214" s="4" t="s">
        <v>1860</v>
      </c>
      <c r="C36214" s="4" t="s">
        <v>2693</v>
      </c>
      <c r="D36214" s="4" t="s">
        <v>3654</v>
      </c>
      <c r="E36214" s="4" t="s">
        <v>27</v>
      </c>
      <c r="F36214" s="4">
        <v>9713061851</v>
      </c>
      <c r="G36214" s="4">
        <v>9981511851</v>
      </c>
      <c r="H36214" s="4" t="s">
        <v>99394</v>
      </c>
      <c r="I36214" s="4"/>
      <c r="J36214" s="4" t="s">
        <v>99396</v>
      </c>
      <c r="L36214" s="4" t="s">
        <v>99397</v>
      </c>
      <c r="M36214" s="4" t="s">
        <v>433</v>
      </c>
      <c r="N36214" s="4">
        <v>456001</v>
      </c>
      <c r="O36214" s="4"/>
      <c r="P36214" s="4">
        <v>8045336717</v>
      </c>
      <c r="Q36214" s="31"/>
      <c r="R36214" s="4"/>
      <c r="S36214" s="13" t="s">
        <v>99393</v>
      </c>
      <c r="T36214" s="13"/>
      <c r="U36214" s="13"/>
      <c r="V36214" s="13"/>
      <c r="W36214" s="13"/>
    </row>
    <row r="36215" spans="1:23" x14ac:dyDescent="0.25">
      <c r="A36215" s="4" t="s">
        <v>101229</v>
      </c>
      <c r="B36215" s="4" t="s">
        <v>1860</v>
      </c>
      <c r="C36215" s="4" t="s">
        <v>10088</v>
      </c>
      <c r="D36215" s="4" t="s">
        <v>101227</v>
      </c>
      <c r="E36215" s="4" t="s">
        <v>21636</v>
      </c>
      <c r="F36215" s="4">
        <v>9977583958</v>
      </c>
      <c r="G36215" s="4"/>
      <c r="H36215" s="4" t="s">
        <v>101228</v>
      </c>
      <c r="I36215" s="4"/>
      <c r="J36215" s="4" t="s">
        <v>101230</v>
      </c>
      <c r="L36215" s="4" t="s">
        <v>101231</v>
      </c>
      <c r="M36215" s="4" t="s">
        <v>433</v>
      </c>
      <c r="N36215" s="4">
        <v>456010</v>
      </c>
      <c r="O36215" s="4"/>
      <c r="P36215" s="4">
        <v>8045318550</v>
      </c>
      <c r="Q36215" s="31"/>
      <c r="R36215" s="4"/>
      <c r="S36215" s="13" t="s">
        <v>224780</v>
      </c>
      <c r="T36215" s="13"/>
      <c r="U36215" s="13"/>
      <c r="V36215" s="13"/>
      <c r="W36215" s="13"/>
    </row>
    <row r="36216" spans="1:23" x14ac:dyDescent="0.25">
      <c r="A36216" s="4" t="s">
        <v>103269</v>
      </c>
      <c r="B36216" s="4" t="s">
        <v>1860</v>
      </c>
      <c r="C36216" s="4" t="s">
        <v>956</v>
      </c>
      <c r="D36216" s="4" t="s">
        <v>1146</v>
      </c>
      <c r="E36216" s="4" t="s">
        <v>34</v>
      </c>
      <c r="F36216" s="4">
        <v>9584259777</v>
      </c>
      <c r="G36216" s="4">
        <v>9098698336</v>
      </c>
      <c r="H36216" s="4" t="s">
        <v>103268</v>
      </c>
      <c r="I36216" s="4"/>
      <c r="J36216" s="4" t="s">
        <v>103270</v>
      </c>
      <c r="L36216" s="4" t="s">
        <v>103271</v>
      </c>
      <c r="M36216" s="4" t="s">
        <v>433</v>
      </c>
      <c r="N36216" s="4">
        <v>456010</v>
      </c>
      <c r="O36216" s="4" t="s">
        <v>103272</v>
      </c>
      <c r="P36216" s="4">
        <v>8046051544</v>
      </c>
      <c r="Q36216" s="31"/>
      <c r="R36216" s="4"/>
      <c r="S36216" s="13" t="s">
        <v>232905</v>
      </c>
      <c r="T36216" s="13"/>
      <c r="U36216" s="13"/>
      <c r="V36216" s="13"/>
      <c r="W36216" s="13"/>
    </row>
    <row r="36217" spans="1:23" ht="45" x14ac:dyDescent="0.25">
      <c r="A36217" s="4" t="s">
        <v>104561</v>
      </c>
      <c r="B36217" s="4" t="s">
        <v>1860</v>
      </c>
      <c r="C36217" s="4" t="s">
        <v>1408</v>
      </c>
      <c r="D36217" s="4" t="s">
        <v>37627</v>
      </c>
      <c r="E36217" s="4" t="s">
        <v>34</v>
      </c>
      <c r="F36217" s="4">
        <v>7748930353</v>
      </c>
      <c r="G36217" s="4"/>
      <c r="H36217" s="4" t="s">
        <v>104559</v>
      </c>
      <c r="I36217" s="4" t="s">
        <v>104560</v>
      </c>
      <c r="J36217" s="4" t="s">
        <v>104562</v>
      </c>
      <c r="L36217" s="4" t="s">
        <v>104563</v>
      </c>
      <c r="M36217" s="4" t="s">
        <v>433</v>
      </c>
      <c r="N36217" s="4">
        <v>456010</v>
      </c>
      <c r="O36217" s="4"/>
      <c r="P36217" s="4">
        <v>8045384531</v>
      </c>
      <c r="Q36217" s="31" t="s">
        <v>224781</v>
      </c>
      <c r="R36217" s="4"/>
      <c r="S36217" s="13" t="s">
        <v>232906</v>
      </c>
      <c r="T36217" s="13"/>
      <c r="U36217" s="13"/>
      <c r="V36217" s="13"/>
      <c r="W36217" s="13"/>
    </row>
    <row r="36218" spans="1:23" ht="30" x14ac:dyDescent="0.25">
      <c r="A36218" s="4" t="s">
        <v>119942</v>
      </c>
      <c r="B36218" s="4" t="s">
        <v>1860</v>
      </c>
      <c r="C36218" s="4" t="s">
        <v>11122</v>
      </c>
      <c r="D36218" s="4" t="s">
        <v>119940</v>
      </c>
      <c r="E36218" s="4" t="s">
        <v>27</v>
      </c>
      <c r="F36218" s="4">
        <v>9827274010</v>
      </c>
      <c r="G36218" s="4">
        <v>9300099906</v>
      </c>
      <c r="H36218" s="4" t="s">
        <v>119941</v>
      </c>
      <c r="I36218" s="4"/>
      <c r="J36218" s="4" t="s">
        <v>119943</v>
      </c>
      <c r="L36218" s="4" t="s">
        <v>119944</v>
      </c>
      <c r="M36218" s="4" t="s">
        <v>433</v>
      </c>
      <c r="N36218" s="4">
        <v>456006</v>
      </c>
      <c r="O36218" s="4"/>
      <c r="P36218" s="4"/>
      <c r="Q36218" s="31" t="s">
        <v>224782</v>
      </c>
      <c r="R36218" s="4"/>
      <c r="S36218" s="13" t="s">
        <v>224783</v>
      </c>
      <c r="T36218" s="13"/>
      <c r="U36218" s="13"/>
      <c r="V36218" s="13"/>
      <c r="W36218" s="13"/>
    </row>
    <row r="36219" spans="1:23" x14ac:dyDescent="0.25">
      <c r="A36219" s="4" t="s">
        <v>21467</v>
      </c>
      <c r="B36219" s="4" t="s">
        <v>1860</v>
      </c>
      <c r="C36219" s="4" t="s">
        <v>81821</v>
      </c>
      <c r="D36219" s="4" t="s">
        <v>135707</v>
      </c>
      <c r="E36219" s="4" t="s">
        <v>135708</v>
      </c>
      <c r="F36219" s="4">
        <v>7342552999</v>
      </c>
      <c r="G36219" s="4"/>
      <c r="H36219" s="4" t="s">
        <v>135709</v>
      </c>
      <c r="I36219" s="4" t="s">
        <v>135710</v>
      </c>
      <c r="J36219" s="4" t="s">
        <v>135711</v>
      </c>
      <c r="L36219" s="4" t="s">
        <v>1860</v>
      </c>
      <c r="M36219" s="4" t="s">
        <v>433</v>
      </c>
      <c r="N36219" s="4">
        <v>456001</v>
      </c>
      <c r="O36219" s="4" t="s">
        <v>21470</v>
      </c>
      <c r="P36219" s="4"/>
      <c r="Q36219" s="31"/>
      <c r="R36219" s="4"/>
      <c r="S36219" s="13" t="s">
        <v>229448</v>
      </c>
      <c r="T36219" s="13"/>
      <c r="U36219" s="13"/>
      <c r="V36219" s="13"/>
      <c r="W36219" s="13"/>
    </row>
    <row r="36220" spans="1:23" x14ac:dyDescent="0.25">
      <c r="A36220" s="4" t="s">
        <v>137014</v>
      </c>
      <c r="B36220" s="4" t="s">
        <v>1860</v>
      </c>
      <c r="C36220" s="4" t="s">
        <v>25957</v>
      </c>
      <c r="D36220" s="4" t="s">
        <v>137012</v>
      </c>
      <c r="E36220" s="4" t="s">
        <v>34</v>
      </c>
      <c r="F36220" s="4">
        <v>7489555666</v>
      </c>
      <c r="G36220" s="4"/>
      <c r="H36220" s="4" t="s">
        <v>137013</v>
      </c>
      <c r="I36220" s="4"/>
      <c r="J36220" s="4" t="s">
        <v>137015</v>
      </c>
      <c r="L36220" s="4" t="s">
        <v>28482</v>
      </c>
      <c r="M36220" s="4" t="s">
        <v>433</v>
      </c>
      <c r="N36220" s="4">
        <v>456010</v>
      </c>
      <c r="O36220" s="4"/>
      <c r="P36220" s="4"/>
      <c r="Q36220" s="31"/>
      <c r="R36220" s="4"/>
      <c r="S36220" s="13" t="s">
        <v>232907</v>
      </c>
      <c r="T36220" s="13"/>
      <c r="U36220" s="13"/>
      <c r="V36220" s="13"/>
      <c r="W36220" s="13"/>
    </row>
    <row r="36221" spans="1:23" x14ac:dyDescent="0.25">
      <c r="A36221" s="4" t="s">
        <v>143742</v>
      </c>
      <c r="B36221" s="4" t="s">
        <v>1860</v>
      </c>
      <c r="C36221" s="4" t="s">
        <v>143739</v>
      </c>
      <c r="D36221" s="4"/>
      <c r="E36221" s="4" t="s">
        <v>697</v>
      </c>
      <c r="F36221" s="4">
        <v>9229371635</v>
      </c>
      <c r="G36221" s="4">
        <v>9425093080</v>
      </c>
      <c r="H36221" s="4" t="s">
        <v>143740</v>
      </c>
      <c r="I36221" s="4" t="s">
        <v>143741</v>
      </c>
      <c r="J36221" s="4" t="s">
        <v>143743</v>
      </c>
      <c r="L36221" s="4" t="s">
        <v>600</v>
      </c>
      <c r="M36221" s="4" t="s">
        <v>433</v>
      </c>
      <c r="N36221" s="4">
        <v>456010</v>
      </c>
      <c r="O36221" s="4" t="s">
        <v>26523</v>
      </c>
      <c r="P36221" s="4"/>
      <c r="Q36221" s="31"/>
      <c r="R36221" s="4"/>
      <c r="S36221" s="13" t="s">
        <v>222649</v>
      </c>
      <c r="T36221" s="13"/>
      <c r="U36221" s="13"/>
      <c r="V36221" s="13"/>
      <c r="W36221" s="13"/>
    </row>
    <row r="36222" spans="1:23" ht="30" x14ac:dyDescent="0.25">
      <c r="A36222" s="4" t="s">
        <v>167373</v>
      </c>
      <c r="B36222" s="4" t="s">
        <v>1860</v>
      </c>
      <c r="C36222" s="4" t="s">
        <v>778</v>
      </c>
      <c r="D36222" s="4" t="s">
        <v>35191</v>
      </c>
      <c r="E36222" s="4" t="s">
        <v>34</v>
      </c>
      <c r="F36222" s="4">
        <v>9425915841</v>
      </c>
      <c r="G36222" s="4"/>
      <c r="H36222" s="4" t="s">
        <v>167372</v>
      </c>
      <c r="I36222" s="4"/>
      <c r="J36222" s="4" t="s">
        <v>167374</v>
      </c>
      <c r="L36222" s="4"/>
      <c r="M36222" s="4" t="s">
        <v>433</v>
      </c>
      <c r="N36222" s="4">
        <v>456001</v>
      </c>
      <c r="O36222" s="4"/>
      <c r="P36222" s="4"/>
      <c r="Q36222" s="31" t="s">
        <v>206066</v>
      </c>
      <c r="R36222" s="4"/>
      <c r="S36222" s="4"/>
      <c r="T36222" s="4"/>
      <c r="U36222" s="4"/>
      <c r="V36222" s="4"/>
      <c r="W36222" s="4"/>
    </row>
    <row r="36223" spans="1:23" x14ac:dyDescent="0.25">
      <c r="A36223" s="4" t="s">
        <v>4839</v>
      </c>
      <c r="B36223" s="4" t="s">
        <v>4841</v>
      </c>
      <c r="C36223" s="4" t="s">
        <v>4836</v>
      </c>
      <c r="D36223" s="4" t="s">
        <v>4837</v>
      </c>
      <c r="E36223" s="4" t="s">
        <v>27</v>
      </c>
      <c r="F36223" s="4">
        <v>8482994221</v>
      </c>
      <c r="G36223" s="4"/>
      <c r="H36223" s="4" t="s">
        <v>4838</v>
      </c>
      <c r="I36223" s="4"/>
      <c r="J36223" s="4" t="s">
        <v>4840</v>
      </c>
      <c r="L36223" s="4" t="s">
        <v>4842</v>
      </c>
      <c r="M36223" s="4" t="s">
        <v>23</v>
      </c>
      <c r="N36223" s="4"/>
      <c r="O36223" s="4" t="s">
        <v>4843</v>
      </c>
      <c r="P36223" s="4">
        <v>8046078173</v>
      </c>
      <c r="Q36223" s="31"/>
      <c r="R36223" s="4"/>
      <c r="S36223" s="13" t="s">
        <v>224784</v>
      </c>
      <c r="T36223" s="13"/>
      <c r="U36223" s="13"/>
      <c r="V36223" s="13"/>
      <c r="W36223" s="13"/>
    </row>
    <row r="36224" spans="1:23" ht="45" x14ac:dyDescent="0.25">
      <c r="A36224" s="4" t="s">
        <v>17339</v>
      </c>
      <c r="B36224" s="4" t="s">
        <v>4841</v>
      </c>
      <c r="C36224" s="4" t="s">
        <v>532</v>
      </c>
      <c r="D36224" s="4" t="s">
        <v>5351</v>
      </c>
      <c r="E36224" s="4" t="s">
        <v>34</v>
      </c>
      <c r="F36224" s="4">
        <v>9850120110</v>
      </c>
      <c r="G36224" s="4"/>
      <c r="H36224" s="4" t="s">
        <v>17338</v>
      </c>
      <c r="I36224" s="4"/>
      <c r="J36224" s="4" t="s">
        <v>17340</v>
      </c>
      <c r="L36224" s="4" t="s">
        <v>17341</v>
      </c>
      <c r="M36224" s="4" t="s">
        <v>23</v>
      </c>
      <c r="N36224" s="4">
        <v>421005</v>
      </c>
      <c r="O36224" s="4"/>
      <c r="P36224" s="4">
        <v>8071600950</v>
      </c>
      <c r="Q36224" s="31" t="s">
        <v>224785</v>
      </c>
      <c r="R36224" s="4"/>
      <c r="S36224" s="13" t="s">
        <v>224786</v>
      </c>
      <c r="T36224" s="13"/>
      <c r="U36224" s="13"/>
      <c r="V36224" s="13"/>
      <c r="W36224" s="13"/>
    </row>
    <row r="36225" spans="1:23" ht="45" x14ac:dyDescent="0.25">
      <c r="A36225" s="4" t="s">
        <v>19048</v>
      </c>
      <c r="B36225" s="4" t="s">
        <v>4841</v>
      </c>
      <c r="C36225" s="4" t="s">
        <v>1563</v>
      </c>
      <c r="D36225" s="4" t="s">
        <v>19046</v>
      </c>
      <c r="E36225" s="4" t="s">
        <v>27</v>
      </c>
      <c r="F36225" s="4">
        <v>9960745657</v>
      </c>
      <c r="G36225" s="4"/>
      <c r="H36225" s="4" t="s">
        <v>19047</v>
      </c>
      <c r="I36225" s="4"/>
      <c r="J36225" s="4" t="s">
        <v>19049</v>
      </c>
      <c r="L36225" s="4" t="s">
        <v>19050</v>
      </c>
      <c r="M36225" s="4" t="s">
        <v>23</v>
      </c>
      <c r="N36225" s="4">
        <v>421005</v>
      </c>
      <c r="O36225" s="4"/>
      <c r="P36225" s="4">
        <v>8071866367</v>
      </c>
      <c r="Q36225" s="31" t="s">
        <v>198508</v>
      </c>
      <c r="R36225" s="4"/>
      <c r="S36225" s="13" t="s">
        <v>198508</v>
      </c>
      <c r="T36225" s="13"/>
      <c r="U36225" s="13"/>
      <c r="V36225" s="13"/>
      <c r="W36225" s="13"/>
    </row>
    <row r="36226" spans="1:23" ht="30" x14ac:dyDescent="0.25">
      <c r="A36226" s="4" t="s">
        <v>19831</v>
      </c>
      <c r="B36226" s="4" t="s">
        <v>4841</v>
      </c>
      <c r="C36226" s="4" t="s">
        <v>19829</v>
      </c>
      <c r="D36226" s="4" t="s">
        <v>12652</v>
      </c>
      <c r="E36226" s="4" t="s">
        <v>34</v>
      </c>
      <c r="F36226" s="4">
        <v>8390936225</v>
      </c>
      <c r="G36226" s="4">
        <v>8624995950</v>
      </c>
      <c r="H36226" s="4" t="s">
        <v>19830</v>
      </c>
      <c r="I36226" s="4"/>
      <c r="J36226" s="4" t="s">
        <v>19832</v>
      </c>
      <c r="L36226" s="4"/>
      <c r="M36226" s="4" t="s">
        <v>23</v>
      </c>
      <c r="N36226" s="4">
        <v>421004</v>
      </c>
      <c r="O36226" s="4" t="s">
        <v>19833</v>
      </c>
      <c r="P36226" s="4">
        <v>8048581501</v>
      </c>
      <c r="Q36226" s="31" t="s">
        <v>224787</v>
      </c>
      <c r="R36226" s="4"/>
      <c r="S36226" s="13" t="s">
        <v>224788</v>
      </c>
      <c r="T36226" s="13"/>
      <c r="U36226" s="13"/>
      <c r="V36226" s="13"/>
      <c r="W36226" s="13"/>
    </row>
    <row r="36227" spans="1:23" x14ac:dyDescent="0.25">
      <c r="A36227" s="4" t="s">
        <v>20253</v>
      </c>
      <c r="B36227" s="4" t="s">
        <v>4841</v>
      </c>
      <c r="C36227" s="4" t="s">
        <v>20250</v>
      </c>
      <c r="D36227" s="4" t="s">
        <v>1735</v>
      </c>
      <c r="E36227" s="4" t="s">
        <v>27</v>
      </c>
      <c r="F36227" s="4">
        <v>9325131175</v>
      </c>
      <c r="G36227" s="4">
        <v>9823608424</v>
      </c>
      <c r="H36227" s="4" t="s">
        <v>20251</v>
      </c>
      <c r="I36227" s="4" t="s">
        <v>20252</v>
      </c>
      <c r="J36227" s="4" t="s">
        <v>20254</v>
      </c>
      <c r="L36227" s="4" t="s">
        <v>20255</v>
      </c>
      <c r="M36227" s="4" t="s">
        <v>23</v>
      </c>
      <c r="N36227" s="4">
        <v>421003</v>
      </c>
      <c r="O36227" s="4" t="s">
        <v>20256</v>
      </c>
      <c r="P36227" s="4">
        <v>8045321747</v>
      </c>
      <c r="Q36227" s="31"/>
      <c r="R36227" s="4"/>
      <c r="S36227" s="13" t="s">
        <v>204146</v>
      </c>
      <c r="T36227" s="13"/>
      <c r="U36227" s="13"/>
      <c r="V36227" s="13"/>
      <c r="W36227" s="13"/>
    </row>
    <row r="36228" spans="1:23" ht="30" x14ac:dyDescent="0.25">
      <c r="A36228" s="4" t="s">
        <v>22291</v>
      </c>
      <c r="B36228" s="4" t="s">
        <v>4841</v>
      </c>
      <c r="C36228" s="4" t="s">
        <v>1420</v>
      </c>
      <c r="D36228" s="4" t="s">
        <v>22289</v>
      </c>
      <c r="E36228" s="4" t="s">
        <v>27</v>
      </c>
      <c r="F36228" s="4">
        <v>9921655920</v>
      </c>
      <c r="G36228" s="4">
        <v>9850669182</v>
      </c>
      <c r="H36228" s="4" t="s">
        <v>22290</v>
      </c>
      <c r="I36228" s="4"/>
      <c r="J36228" s="4" t="s">
        <v>22292</v>
      </c>
      <c r="L36228" s="4" t="s">
        <v>4841</v>
      </c>
      <c r="M36228" s="4" t="s">
        <v>23</v>
      </c>
      <c r="N36228" s="4">
        <v>421003</v>
      </c>
      <c r="O36228" s="4"/>
      <c r="P36228" s="4">
        <v>8071868495</v>
      </c>
      <c r="Q36228" s="31" t="s">
        <v>198509</v>
      </c>
      <c r="R36228" s="4"/>
      <c r="S36228" s="13" t="s">
        <v>198509</v>
      </c>
      <c r="T36228" s="13"/>
      <c r="U36228" s="13"/>
      <c r="V36228" s="13"/>
      <c r="W36228" s="13"/>
    </row>
    <row r="36229" spans="1:23" x14ac:dyDescent="0.25">
      <c r="A36229" s="4" t="s">
        <v>25396</v>
      </c>
      <c r="B36229" s="4" t="s">
        <v>4841</v>
      </c>
      <c r="C36229" s="4" t="s">
        <v>233</v>
      </c>
      <c r="D36229" s="4" t="s">
        <v>337</v>
      </c>
      <c r="E36229" s="4" t="s">
        <v>34</v>
      </c>
      <c r="F36229" s="4">
        <v>8983640630</v>
      </c>
      <c r="G36229" s="4">
        <v>8888778861</v>
      </c>
      <c r="H36229" s="4" t="s">
        <v>25394</v>
      </c>
      <c r="I36229" s="4" t="s">
        <v>25395</v>
      </c>
      <c r="J36229" s="4" t="s">
        <v>25397</v>
      </c>
      <c r="L36229" s="4" t="s">
        <v>25398</v>
      </c>
      <c r="M36229" s="4" t="s">
        <v>23</v>
      </c>
      <c r="N36229" s="4">
        <v>421001</v>
      </c>
      <c r="O36229" s="4"/>
      <c r="P36229" s="4">
        <v>8043052493</v>
      </c>
      <c r="Q36229" s="31"/>
      <c r="R36229" s="4"/>
      <c r="S36229" s="13" t="s">
        <v>204147</v>
      </c>
      <c r="T36229" s="13"/>
      <c r="U36229" s="13"/>
      <c r="V36229" s="13"/>
      <c r="W36229" s="13"/>
    </row>
    <row r="36230" spans="1:23" x14ac:dyDescent="0.25">
      <c r="A36230" s="4" t="s">
        <v>37366</v>
      </c>
      <c r="B36230" s="4" t="s">
        <v>4841</v>
      </c>
      <c r="C36230" s="4" t="s">
        <v>1461</v>
      </c>
      <c r="D36230" s="4" t="s">
        <v>37364</v>
      </c>
      <c r="E36230" s="4" t="s">
        <v>27</v>
      </c>
      <c r="F36230" s="4">
        <v>9320591238</v>
      </c>
      <c r="G36230" s="4">
        <v>9890102717</v>
      </c>
      <c r="H36230" s="4" t="s">
        <v>37365</v>
      </c>
      <c r="I36230" s="4"/>
      <c r="J36230" s="4" t="s">
        <v>37367</v>
      </c>
      <c r="L36230" s="4"/>
      <c r="M36230" s="4" t="s">
        <v>23</v>
      </c>
      <c r="N36230" s="4">
        <v>421005</v>
      </c>
      <c r="O36230" s="4"/>
      <c r="P36230" s="4">
        <v>8048414383</v>
      </c>
      <c r="Q36230" s="31"/>
      <c r="R36230" s="4"/>
      <c r="S36230" s="13" t="s">
        <v>204148</v>
      </c>
      <c r="T36230" s="13"/>
      <c r="U36230" s="13"/>
      <c r="V36230" s="13"/>
      <c r="W36230" s="13"/>
    </row>
    <row r="36231" spans="1:23" ht="30" x14ac:dyDescent="0.25">
      <c r="A36231" s="4" t="s">
        <v>37636</v>
      </c>
      <c r="B36231" s="4" t="s">
        <v>4841</v>
      </c>
      <c r="C36231" s="4" t="s">
        <v>1059</v>
      </c>
      <c r="D36231" s="4" t="s">
        <v>37634</v>
      </c>
      <c r="E36231" s="4" t="s">
        <v>34</v>
      </c>
      <c r="F36231" s="4">
        <v>9822430772</v>
      </c>
      <c r="G36231" s="4">
        <v>9822513339</v>
      </c>
      <c r="H36231" s="4" t="s">
        <v>37635</v>
      </c>
      <c r="I36231" s="4"/>
      <c r="J36231" s="4" t="s">
        <v>37637</v>
      </c>
      <c r="L36231" s="4" t="s">
        <v>37638</v>
      </c>
      <c r="M36231" s="4" t="s">
        <v>23</v>
      </c>
      <c r="N36231" s="4">
        <v>421005</v>
      </c>
      <c r="O36231" s="4"/>
      <c r="P36231" s="4">
        <v>8048703733</v>
      </c>
      <c r="Q36231" s="31" t="s">
        <v>211559</v>
      </c>
      <c r="R36231" s="4"/>
      <c r="S36231" s="13" t="s">
        <v>198510</v>
      </c>
      <c r="T36231" s="13"/>
      <c r="U36231" s="13"/>
      <c r="V36231" s="13"/>
      <c r="W36231" s="13"/>
    </row>
    <row r="36232" spans="1:23" ht="45" x14ac:dyDescent="0.25">
      <c r="A36232" s="4" t="s">
        <v>38112</v>
      </c>
      <c r="B36232" s="4" t="s">
        <v>4841</v>
      </c>
      <c r="C36232" s="4" t="s">
        <v>1336</v>
      </c>
      <c r="D36232" s="4" t="s">
        <v>8982</v>
      </c>
      <c r="E36232" s="4" t="s">
        <v>34</v>
      </c>
      <c r="F36232" s="4">
        <v>8888414245</v>
      </c>
      <c r="G36232" s="4"/>
      <c r="H36232" s="4" t="s">
        <v>38110</v>
      </c>
      <c r="I36232" s="4" t="s">
        <v>38111</v>
      </c>
      <c r="J36232" s="4" t="s">
        <v>38113</v>
      </c>
      <c r="L36232" s="4" t="s">
        <v>38114</v>
      </c>
      <c r="M36232" s="4" t="s">
        <v>23</v>
      </c>
      <c r="N36232" s="4">
        <v>421005</v>
      </c>
      <c r="O36232" s="4"/>
      <c r="P36232" s="4">
        <v>8048415477</v>
      </c>
      <c r="Q36232" s="31" t="s">
        <v>224789</v>
      </c>
      <c r="R36232" s="4"/>
      <c r="S36232" s="13" t="s">
        <v>224790</v>
      </c>
      <c r="T36232" s="13"/>
      <c r="U36232" s="13"/>
      <c r="V36232" s="13"/>
      <c r="W36232" s="13"/>
    </row>
    <row r="36233" spans="1:23" ht="30" x14ac:dyDescent="0.25">
      <c r="A36233" s="4" t="s">
        <v>41537</v>
      </c>
      <c r="B36233" s="4" t="s">
        <v>4841</v>
      </c>
      <c r="C36233" s="4" t="s">
        <v>328</v>
      </c>
      <c r="D36233" s="4" t="s">
        <v>242</v>
      </c>
      <c r="E36233" s="4" t="s">
        <v>27</v>
      </c>
      <c r="F36233" s="4">
        <v>9820334439</v>
      </c>
      <c r="G36233" s="4">
        <v>9323653218</v>
      </c>
      <c r="H36233" s="4" t="s">
        <v>41535</v>
      </c>
      <c r="I36233" s="4" t="s">
        <v>41536</v>
      </c>
      <c r="J36233" s="4" t="s">
        <v>41538</v>
      </c>
      <c r="L36233" s="4" t="s">
        <v>41539</v>
      </c>
      <c r="M36233" s="4" t="s">
        <v>23</v>
      </c>
      <c r="N36233" s="4">
        <v>421002</v>
      </c>
      <c r="O36233" s="4" t="s">
        <v>41540</v>
      </c>
      <c r="P36233" s="4">
        <v>8042963067</v>
      </c>
      <c r="Q36233" s="31" t="s">
        <v>211560</v>
      </c>
      <c r="R36233" s="4"/>
      <c r="S36233" s="13" t="s">
        <v>224791</v>
      </c>
      <c r="T36233" s="13"/>
      <c r="U36233" s="13"/>
      <c r="V36233" s="13"/>
      <c r="W36233" s="13"/>
    </row>
    <row r="36234" spans="1:23" ht="45" x14ac:dyDescent="0.25">
      <c r="A36234" s="4" t="s">
        <v>47392</v>
      </c>
      <c r="B36234" s="4" t="s">
        <v>4841</v>
      </c>
      <c r="C36234" s="4" t="s">
        <v>2132</v>
      </c>
      <c r="D36234" s="4" t="s">
        <v>47389</v>
      </c>
      <c r="E36234" s="4" t="s">
        <v>84</v>
      </c>
      <c r="F36234" s="4">
        <v>7666482949</v>
      </c>
      <c r="G36234" s="4">
        <v>9322662200</v>
      </c>
      <c r="H36234" s="4" t="s">
        <v>47390</v>
      </c>
      <c r="I36234" s="4" t="s">
        <v>47391</v>
      </c>
      <c r="J36234" s="4" t="s">
        <v>47393</v>
      </c>
      <c r="L36234" s="4"/>
      <c r="M36234" s="4" t="s">
        <v>23</v>
      </c>
      <c r="N36234" s="4">
        <v>421005</v>
      </c>
      <c r="O36234" s="4"/>
      <c r="P36234" s="4">
        <v>8048082642</v>
      </c>
      <c r="Q36234" s="31" t="s">
        <v>47388</v>
      </c>
      <c r="R36234" s="4"/>
      <c r="S36234" s="13" t="s">
        <v>198511</v>
      </c>
      <c r="T36234" s="13"/>
      <c r="U36234" s="13"/>
      <c r="V36234" s="13"/>
      <c r="W36234" s="13"/>
    </row>
    <row r="36235" spans="1:23" ht="30" x14ac:dyDescent="0.25">
      <c r="A36235" s="4" t="s">
        <v>48908</v>
      </c>
      <c r="B36235" s="4" t="s">
        <v>4841</v>
      </c>
      <c r="C36235" s="4" t="s">
        <v>484</v>
      </c>
      <c r="D36235" s="4" t="s">
        <v>48906</v>
      </c>
      <c r="E36235" s="4" t="s">
        <v>355</v>
      </c>
      <c r="F36235" s="4">
        <v>7276643585</v>
      </c>
      <c r="G36235" s="4">
        <v>7775862516</v>
      </c>
      <c r="H36235" s="4" t="s">
        <v>48907</v>
      </c>
      <c r="I36235" s="4"/>
      <c r="J36235" s="4" t="s">
        <v>48909</v>
      </c>
      <c r="L36235" s="4" t="s">
        <v>48910</v>
      </c>
      <c r="M36235" s="4" t="s">
        <v>23</v>
      </c>
      <c r="N36235" s="4">
        <v>421005</v>
      </c>
      <c r="O36235" s="4"/>
      <c r="P36235" s="4">
        <v>8043255709</v>
      </c>
      <c r="Q36235" s="31" t="s">
        <v>211561</v>
      </c>
      <c r="R36235" s="4"/>
      <c r="S36235" s="13" t="s">
        <v>198512</v>
      </c>
      <c r="T36235" s="13"/>
      <c r="U36235" s="13"/>
      <c r="V36235" s="13"/>
      <c r="W36235" s="13"/>
    </row>
    <row r="36236" spans="1:23" ht="45" x14ac:dyDescent="0.25">
      <c r="A36236" s="4" t="s">
        <v>49696</v>
      </c>
      <c r="B36236" s="4" t="s">
        <v>4841</v>
      </c>
      <c r="C36236" s="4" t="s">
        <v>2062</v>
      </c>
      <c r="D36236" s="4"/>
      <c r="E36236" s="4" t="s">
        <v>27</v>
      </c>
      <c r="F36236" s="4">
        <v>9822051579</v>
      </c>
      <c r="G36236" s="4">
        <v>9822114456</v>
      </c>
      <c r="H36236" s="4" t="s">
        <v>49694</v>
      </c>
      <c r="I36236" s="4" t="s">
        <v>49695</v>
      </c>
      <c r="J36236" s="4" t="s">
        <v>49697</v>
      </c>
      <c r="L36236" s="4" t="s">
        <v>49698</v>
      </c>
      <c r="M36236" s="4" t="s">
        <v>23</v>
      </c>
      <c r="N36236" s="4">
        <v>421003</v>
      </c>
      <c r="O36236" s="4"/>
      <c r="P36236" s="4">
        <v>8048553509</v>
      </c>
      <c r="Q36236" s="31" t="s">
        <v>224792</v>
      </c>
      <c r="R36236" s="4"/>
      <c r="S36236" s="13" t="s">
        <v>224793</v>
      </c>
      <c r="T36236" s="13"/>
      <c r="U36236" s="13"/>
      <c r="V36236" s="13"/>
      <c r="W36236" s="13"/>
    </row>
    <row r="36237" spans="1:23" ht="30" x14ac:dyDescent="0.25">
      <c r="A36237" s="4" t="s">
        <v>50445</v>
      </c>
      <c r="B36237" s="4" t="s">
        <v>4841</v>
      </c>
      <c r="C36237" s="4" t="s">
        <v>8029</v>
      </c>
      <c r="D36237" s="4" t="s">
        <v>50442</v>
      </c>
      <c r="E36237" s="4" t="s">
        <v>34</v>
      </c>
      <c r="F36237" s="4">
        <v>7798711103</v>
      </c>
      <c r="G36237" s="4">
        <v>8983893030</v>
      </c>
      <c r="H36237" s="4" t="s">
        <v>50443</v>
      </c>
      <c r="I36237" s="4" t="s">
        <v>50444</v>
      </c>
      <c r="J36237" s="4" t="s">
        <v>50446</v>
      </c>
      <c r="L36237" s="4"/>
      <c r="M36237" s="4" t="s">
        <v>23</v>
      </c>
      <c r="N36237" s="4">
        <v>421003</v>
      </c>
      <c r="O36237" s="4"/>
      <c r="P36237" s="4">
        <v>8071811589</v>
      </c>
      <c r="Q36237" s="31" t="s">
        <v>224794</v>
      </c>
      <c r="R36237" s="4"/>
      <c r="S36237" s="13" t="s">
        <v>224795</v>
      </c>
      <c r="T36237" s="13"/>
      <c r="U36237" s="13"/>
      <c r="V36237" s="13"/>
      <c r="W36237" s="13"/>
    </row>
    <row r="36238" spans="1:23" x14ac:dyDescent="0.25">
      <c r="A36238" s="4" t="s">
        <v>55215</v>
      </c>
      <c r="B36238" s="4" t="s">
        <v>4841</v>
      </c>
      <c r="C36238" s="4" t="s">
        <v>1509</v>
      </c>
      <c r="D36238" s="4" t="s">
        <v>3568</v>
      </c>
      <c r="E36238" s="4" t="s">
        <v>7185</v>
      </c>
      <c r="F36238" s="4">
        <v>8655886443</v>
      </c>
      <c r="G36238" s="4"/>
      <c r="H36238" s="4" t="s">
        <v>55214</v>
      </c>
      <c r="I36238" s="4"/>
      <c r="J36238" s="4" t="s">
        <v>55216</v>
      </c>
      <c r="L36238" s="4" t="s">
        <v>55217</v>
      </c>
      <c r="M36238" s="4" t="s">
        <v>23</v>
      </c>
      <c r="N36238" s="4">
        <v>421003</v>
      </c>
      <c r="O36238" s="4" t="s">
        <v>55218</v>
      </c>
      <c r="P36238" s="4">
        <v>8048081558</v>
      </c>
      <c r="Q36238" s="31" t="s">
        <v>55213</v>
      </c>
      <c r="R36238" s="4"/>
      <c r="S36238" s="13" t="s">
        <v>232908</v>
      </c>
      <c r="T36238" s="13"/>
      <c r="U36238" s="13"/>
      <c r="V36238" s="13"/>
      <c r="W36238" s="13"/>
    </row>
    <row r="36239" spans="1:23" ht="30" x14ac:dyDescent="0.25">
      <c r="A36239" s="4" t="s">
        <v>57050</v>
      </c>
      <c r="B36239" s="4" t="s">
        <v>4841</v>
      </c>
      <c r="C36239" s="4" t="s">
        <v>57048</v>
      </c>
      <c r="D36239" s="4" t="s">
        <v>194</v>
      </c>
      <c r="E36239" s="4" t="s">
        <v>34</v>
      </c>
      <c r="F36239" s="4">
        <v>9869506350</v>
      </c>
      <c r="G36239" s="4">
        <v>9869315049</v>
      </c>
      <c r="H36239" s="4" t="s">
        <v>57049</v>
      </c>
      <c r="I36239" s="4"/>
      <c r="J36239" s="4" t="s">
        <v>57051</v>
      </c>
      <c r="L36239" s="4" t="s">
        <v>10516</v>
      </c>
      <c r="M36239" s="4" t="s">
        <v>23</v>
      </c>
      <c r="N36239" s="4">
        <v>421004</v>
      </c>
      <c r="O36239" s="4"/>
      <c r="P36239" s="4">
        <v>8071647348</v>
      </c>
      <c r="Q36239" s="31" t="s">
        <v>224796</v>
      </c>
      <c r="R36239" s="4"/>
      <c r="S36239" s="13" t="s">
        <v>224797</v>
      </c>
      <c r="T36239" s="13"/>
      <c r="U36239" s="13"/>
      <c r="V36239" s="13"/>
      <c r="W36239" s="13"/>
    </row>
    <row r="36240" spans="1:23" ht="30" x14ac:dyDescent="0.25">
      <c r="A36240" s="4" t="s">
        <v>24631</v>
      </c>
      <c r="B36240" s="4" t="s">
        <v>4841</v>
      </c>
      <c r="C36240" s="4" t="s">
        <v>58039</v>
      </c>
      <c r="D36240" s="4"/>
      <c r="E36240" s="4" t="s">
        <v>34</v>
      </c>
      <c r="F36240" s="4">
        <v>9823883242</v>
      </c>
      <c r="G36240" s="4">
        <v>9545991144</v>
      </c>
      <c r="H36240" s="4" t="s">
        <v>58040</v>
      </c>
      <c r="I36240" s="4"/>
      <c r="J36240" s="4" t="s">
        <v>58041</v>
      </c>
      <c r="L36240" s="4" t="s">
        <v>58042</v>
      </c>
      <c r="M36240" s="4" t="s">
        <v>23</v>
      </c>
      <c r="N36240" s="4">
        <v>421003</v>
      </c>
      <c r="O36240" s="4"/>
      <c r="P36240" s="4">
        <v>8048405916</v>
      </c>
      <c r="Q36240" s="31" t="s">
        <v>224798</v>
      </c>
      <c r="R36240" s="4"/>
      <c r="S36240" s="13" t="s">
        <v>224799</v>
      </c>
      <c r="T36240" s="13"/>
      <c r="U36240" s="13"/>
      <c r="V36240" s="13"/>
      <c r="W36240" s="13"/>
    </row>
    <row r="36241" spans="1:23" ht="45" x14ac:dyDescent="0.25">
      <c r="A36241" s="4" t="s">
        <v>60643</v>
      </c>
      <c r="B36241" s="4" t="s">
        <v>4841</v>
      </c>
      <c r="C36241" s="4" t="s">
        <v>1336</v>
      </c>
      <c r="D36241" s="4" t="s">
        <v>8516</v>
      </c>
      <c r="E36241" s="4" t="s">
        <v>65</v>
      </c>
      <c r="F36241" s="4">
        <v>9323077008</v>
      </c>
      <c r="G36241" s="4"/>
      <c r="H36241" s="4" t="s">
        <v>60641</v>
      </c>
      <c r="I36241" s="4" t="s">
        <v>60642</v>
      </c>
      <c r="J36241" s="4" t="s">
        <v>60644</v>
      </c>
      <c r="L36241" s="4" t="s">
        <v>60645</v>
      </c>
      <c r="M36241" s="4" t="s">
        <v>23</v>
      </c>
      <c r="N36241" s="4">
        <v>421001</v>
      </c>
      <c r="O36241" s="4" t="s">
        <v>60646</v>
      </c>
      <c r="P36241" s="4">
        <v>8071801089</v>
      </c>
      <c r="Q36241" s="31" t="s">
        <v>211562</v>
      </c>
      <c r="R36241" s="4"/>
      <c r="S36241" s="13" t="s">
        <v>232909</v>
      </c>
      <c r="T36241" s="13"/>
      <c r="U36241" s="13"/>
      <c r="V36241" s="13"/>
      <c r="W36241" s="13"/>
    </row>
    <row r="36242" spans="1:23" ht="45" x14ac:dyDescent="0.25">
      <c r="A36242" s="4" t="s">
        <v>61804</v>
      </c>
      <c r="B36242" s="4" t="s">
        <v>4841</v>
      </c>
      <c r="C36242" s="4" t="s">
        <v>491</v>
      </c>
      <c r="D36242" s="4" t="s">
        <v>61802</v>
      </c>
      <c r="E36242" s="4" t="s">
        <v>34</v>
      </c>
      <c r="F36242" s="4">
        <v>8600559527</v>
      </c>
      <c r="G36242" s="4">
        <v>9822243855</v>
      </c>
      <c r="H36242" s="4" t="s">
        <v>61803</v>
      </c>
      <c r="I36242" s="4"/>
      <c r="J36242" s="4" t="s">
        <v>61805</v>
      </c>
      <c r="L36242" s="4" t="s">
        <v>61806</v>
      </c>
      <c r="M36242" s="4" t="s">
        <v>23</v>
      </c>
      <c r="N36242" s="4">
        <v>421003</v>
      </c>
      <c r="O36242" s="4"/>
      <c r="P36242" s="4">
        <v>8048607193</v>
      </c>
      <c r="Q36242" s="31" t="s">
        <v>211563</v>
      </c>
      <c r="R36242" s="4"/>
      <c r="S36242" s="13" t="s">
        <v>224800</v>
      </c>
      <c r="T36242" s="13"/>
      <c r="U36242" s="13"/>
      <c r="V36242" s="13"/>
      <c r="W36242" s="13"/>
    </row>
    <row r="36243" spans="1:23" ht="30" x14ac:dyDescent="0.25">
      <c r="A36243" s="4" t="s">
        <v>61709</v>
      </c>
      <c r="B36243" s="4" t="s">
        <v>4841</v>
      </c>
      <c r="C36243" s="4" t="s">
        <v>62794</v>
      </c>
      <c r="D36243" s="4" t="s">
        <v>242</v>
      </c>
      <c r="E36243" s="4" t="s">
        <v>27</v>
      </c>
      <c r="F36243" s="4">
        <v>9028284008</v>
      </c>
      <c r="G36243" s="4">
        <v>9049511744</v>
      </c>
      <c r="H36243" s="4" t="s">
        <v>62795</v>
      </c>
      <c r="I36243" s="4"/>
      <c r="J36243" s="4" t="s">
        <v>62796</v>
      </c>
      <c r="L36243" s="4" t="s">
        <v>62797</v>
      </c>
      <c r="M36243" s="4" t="s">
        <v>23</v>
      </c>
      <c r="N36243" s="4">
        <v>421002</v>
      </c>
      <c r="O36243" s="4"/>
      <c r="P36243" s="4">
        <v>8048733347</v>
      </c>
      <c r="Q36243" s="31" t="s">
        <v>211564</v>
      </c>
      <c r="R36243" s="4"/>
      <c r="S36243" s="13" t="s">
        <v>204149</v>
      </c>
      <c r="T36243" s="13"/>
      <c r="U36243" s="13"/>
      <c r="V36243" s="13"/>
      <c r="W36243" s="13"/>
    </row>
    <row r="36244" spans="1:23" ht="45" x14ac:dyDescent="0.25">
      <c r="A36244" s="4" t="s">
        <v>63994</v>
      </c>
      <c r="B36244" s="4" t="s">
        <v>4841</v>
      </c>
      <c r="C36244" s="4" t="s">
        <v>141</v>
      </c>
      <c r="D36244" s="4"/>
      <c r="E36244" s="4" t="s">
        <v>34</v>
      </c>
      <c r="F36244" s="4">
        <v>8087970063</v>
      </c>
      <c r="G36244" s="4">
        <v>9324006360</v>
      </c>
      <c r="H36244" s="4" t="s">
        <v>63993</v>
      </c>
      <c r="I36244" s="4"/>
      <c r="J36244" s="4" t="s">
        <v>63995</v>
      </c>
      <c r="L36244" s="4" t="s">
        <v>63996</v>
      </c>
      <c r="M36244" s="4" t="s">
        <v>23</v>
      </c>
      <c r="N36244" s="4">
        <v>421005</v>
      </c>
      <c r="O36244" s="4"/>
      <c r="P36244" s="4">
        <v>8071649988</v>
      </c>
      <c r="Q36244" s="31" t="s">
        <v>224801</v>
      </c>
      <c r="R36244" s="4"/>
      <c r="S36244" s="13" t="s">
        <v>224802</v>
      </c>
      <c r="T36244" s="13"/>
      <c r="U36244" s="13"/>
      <c r="V36244" s="13"/>
      <c r="W36244" s="13"/>
    </row>
    <row r="36245" spans="1:23" ht="30" x14ac:dyDescent="0.25">
      <c r="A36245" s="4" t="s">
        <v>66085</v>
      </c>
      <c r="B36245" s="4" t="s">
        <v>4841</v>
      </c>
      <c r="C36245" s="4" t="s">
        <v>1050</v>
      </c>
      <c r="D36245" s="4" t="s">
        <v>66083</v>
      </c>
      <c r="E36245" s="4" t="s">
        <v>8490</v>
      </c>
      <c r="F36245" s="4">
        <v>8484993779</v>
      </c>
      <c r="G36245" s="4">
        <v>9324205888</v>
      </c>
      <c r="H36245" s="4" t="s">
        <v>66084</v>
      </c>
      <c r="I36245" s="4"/>
      <c r="J36245" s="4" t="s">
        <v>66086</v>
      </c>
      <c r="L36245" s="4" t="s">
        <v>66087</v>
      </c>
      <c r="M36245" s="4" t="s">
        <v>23</v>
      </c>
      <c r="N36245" s="4">
        <v>421005</v>
      </c>
      <c r="O36245" s="4"/>
      <c r="P36245" s="4">
        <v>8049591090</v>
      </c>
      <c r="Q36245" s="31" t="s">
        <v>224803</v>
      </c>
      <c r="R36245" s="4"/>
      <c r="S36245" s="13" t="s">
        <v>224804</v>
      </c>
      <c r="T36245" s="13"/>
      <c r="U36245" s="13"/>
      <c r="V36245" s="13"/>
      <c r="W36245" s="13"/>
    </row>
    <row r="36246" spans="1:23" ht="30" x14ac:dyDescent="0.25">
      <c r="A36246" s="4" t="s">
        <v>67934</v>
      </c>
      <c r="B36246" s="4" t="s">
        <v>4841</v>
      </c>
      <c r="C36246" s="4" t="s">
        <v>6978</v>
      </c>
      <c r="D36246" s="4" t="s">
        <v>149</v>
      </c>
      <c r="E36246" s="4" t="s">
        <v>27</v>
      </c>
      <c r="F36246" s="4">
        <v>8793731729</v>
      </c>
      <c r="G36246" s="4">
        <v>9598788895</v>
      </c>
      <c r="H36246" s="4" t="s">
        <v>67932</v>
      </c>
      <c r="I36246" s="4" t="s">
        <v>67933</v>
      </c>
      <c r="J36246" s="4" t="s">
        <v>67935</v>
      </c>
      <c r="L36246" s="4"/>
      <c r="M36246" s="4" t="s">
        <v>23</v>
      </c>
      <c r="N36246" s="4">
        <v>421005</v>
      </c>
      <c r="O36246" s="4"/>
      <c r="P36246" s="4">
        <v>8048427950</v>
      </c>
      <c r="Q36246" s="31" t="s">
        <v>211565</v>
      </c>
      <c r="R36246" s="4"/>
      <c r="S36246" s="13" t="s">
        <v>224805</v>
      </c>
      <c r="T36246" s="13"/>
      <c r="U36246" s="13"/>
      <c r="V36246" s="13"/>
      <c r="W36246" s="13"/>
    </row>
    <row r="36247" spans="1:23" ht="30" x14ac:dyDescent="0.25">
      <c r="A36247" s="4" t="s">
        <v>67980</v>
      </c>
      <c r="B36247" s="4" t="s">
        <v>4841</v>
      </c>
      <c r="C36247" s="4" t="s">
        <v>321</v>
      </c>
      <c r="D36247" s="4" t="s">
        <v>30819</v>
      </c>
      <c r="E36247" s="4" t="s">
        <v>65</v>
      </c>
      <c r="F36247" s="4">
        <v>7038336611</v>
      </c>
      <c r="G36247" s="4">
        <v>7038442288</v>
      </c>
      <c r="H36247" s="4" t="s">
        <v>67978</v>
      </c>
      <c r="I36247" s="4" t="s">
        <v>67979</v>
      </c>
      <c r="J36247" s="4" t="s">
        <v>67981</v>
      </c>
      <c r="L36247" s="4"/>
      <c r="M36247" s="4" t="s">
        <v>23</v>
      </c>
      <c r="N36247" s="4">
        <v>421005</v>
      </c>
      <c r="O36247" s="4"/>
      <c r="P36247" s="4">
        <v>8048428884</v>
      </c>
      <c r="Q36247" s="31" t="s">
        <v>211566</v>
      </c>
      <c r="R36247" s="4"/>
      <c r="S36247" s="13" t="s">
        <v>198513</v>
      </c>
      <c r="T36247" s="13"/>
      <c r="U36247" s="13"/>
      <c r="V36247" s="13"/>
      <c r="W36247" s="13"/>
    </row>
    <row r="36248" spans="1:23" x14ac:dyDescent="0.25">
      <c r="A36248" s="4" t="s">
        <v>68477</v>
      </c>
      <c r="B36248" s="4" t="s">
        <v>4841</v>
      </c>
      <c r="C36248" s="4" t="s">
        <v>1190</v>
      </c>
      <c r="D36248" s="4"/>
      <c r="E36248" s="4" t="s">
        <v>34</v>
      </c>
      <c r="F36248" s="4">
        <v>9822900400</v>
      </c>
      <c r="G36248" s="4">
        <v>9822533789</v>
      </c>
      <c r="H36248" s="4" t="s">
        <v>68475</v>
      </c>
      <c r="I36248" s="4" t="s">
        <v>68476</v>
      </c>
      <c r="J36248" s="4" t="s">
        <v>68478</v>
      </c>
      <c r="L36248" s="4" t="s">
        <v>68479</v>
      </c>
      <c r="M36248" s="4" t="s">
        <v>23</v>
      </c>
      <c r="N36248" s="4">
        <v>421002</v>
      </c>
      <c r="O36248" s="4"/>
      <c r="P36248" s="4">
        <v>8071815828</v>
      </c>
      <c r="Q36248" s="31" t="s">
        <v>224806</v>
      </c>
      <c r="R36248" s="4"/>
      <c r="S36248" s="13" t="s">
        <v>224807</v>
      </c>
      <c r="T36248" s="13"/>
      <c r="U36248" s="13"/>
      <c r="V36248" s="13"/>
      <c r="W36248" s="13"/>
    </row>
    <row r="36249" spans="1:23" ht="30" x14ac:dyDescent="0.25">
      <c r="A36249" s="4" t="s">
        <v>64234</v>
      </c>
      <c r="B36249" s="4" t="s">
        <v>4841</v>
      </c>
      <c r="C36249" s="4" t="s">
        <v>1461</v>
      </c>
      <c r="D36249" s="4" t="s">
        <v>70635</v>
      </c>
      <c r="E36249" s="4" t="s">
        <v>34</v>
      </c>
      <c r="F36249" s="4">
        <v>9890855979</v>
      </c>
      <c r="G36249" s="4">
        <v>8087178737</v>
      </c>
      <c r="H36249" s="4" t="s">
        <v>70636</v>
      </c>
      <c r="I36249" s="4"/>
      <c r="J36249" s="4" t="s">
        <v>70637</v>
      </c>
      <c r="L36249" s="4" t="s">
        <v>70638</v>
      </c>
      <c r="M36249" s="4" t="s">
        <v>23</v>
      </c>
      <c r="N36249" s="4">
        <v>421005</v>
      </c>
      <c r="O36249" s="4"/>
      <c r="P36249" s="4">
        <v>8071740753</v>
      </c>
      <c r="Q36249" s="31" t="s">
        <v>211567</v>
      </c>
      <c r="R36249" s="4"/>
      <c r="S36249" s="13" t="s">
        <v>224808</v>
      </c>
      <c r="T36249" s="13"/>
      <c r="U36249" s="13"/>
      <c r="V36249" s="13"/>
      <c r="W36249" s="13"/>
    </row>
    <row r="36250" spans="1:23" ht="30" x14ac:dyDescent="0.25">
      <c r="A36250" s="4" t="s">
        <v>70923</v>
      </c>
      <c r="B36250" s="4" t="s">
        <v>4841</v>
      </c>
      <c r="C36250" s="4" t="s">
        <v>70921</v>
      </c>
      <c r="D36250" s="4" t="s">
        <v>1787</v>
      </c>
      <c r="E36250" s="4" t="s">
        <v>3931</v>
      </c>
      <c r="F36250" s="4">
        <v>9168335757</v>
      </c>
      <c r="G36250" s="4">
        <v>9011869281</v>
      </c>
      <c r="H36250" s="4" t="s">
        <v>70922</v>
      </c>
      <c r="I36250" s="4"/>
      <c r="J36250" s="4" t="s">
        <v>70924</v>
      </c>
      <c r="L36250" s="4" t="s">
        <v>2815</v>
      </c>
      <c r="M36250" s="4" t="s">
        <v>23</v>
      </c>
      <c r="N36250" s="4">
        <v>421002</v>
      </c>
      <c r="O36250" s="4" t="s">
        <v>70925</v>
      </c>
      <c r="P36250" s="4">
        <v>8049472035</v>
      </c>
      <c r="Q36250" s="31" t="s">
        <v>211568</v>
      </c>
      <c r="R36250" s="4"/>
      <c r="S36250" s="13" t="s">
        <v>198514</v>
      </c>
      <c r="T36250" s="13"/>
      <c r="U36250" s="13"/>
      <c r="V36250" s="13"/>
      <c r="W36250" s="13"/>
    </row>
    <row r="36251" spans="1:23" ht="30" x14ac:dyDescent="0.25">
      <c r="A36251" s="4" t="s">
        <v>71158</v>
      </c>
      <c r="B36251" s="4" t="s">
        <v>4841</v>
      </c>
      <c r="C36251" s="4" t="s">
        <v>646</v>
      </c>
      <c r="D36251" s="4"/>
      <c r="E36251" s="4" t="s">
        <v>34</v>
      </c>
      <c r="F36251" s="4">
        <v>9324609375</v>
      </c>
      <c r="G36251" s="4">
        <v>9967970987</v>
      </c>
      <c r="H36251" s="4" t="s">
        <v>71156</v>
      </c>
      <c r="I36251" s="4" t="s">
        <v>71157</v>
      </c>
      <c r="J36251" s="4" t="s">
        <v>71159</v>
      </c>
      <c r="L36251" s="4" t="s">
        <v>456</v>
      </c>
      <c r="M36251" s="4" t="s">
        <v>23</v>
      </c>
      <c r="N36251" s="4">
        <v>421005</v>
      </c>
      <c r="O36251" s="4"/>
      <c r="P36251" s="4">
        <v>8048606845</v>
      </c>
      <c r="Q36251" s="31" t="s">
        <v>224809</v>
      </c>
      <c r="R36251" s="4"/>
      <c r="S36251" s="13" t="s">
        <v>198515</v>
      </c>
      <c r="T36251" s="13"/>
      <c r="U36251" s="13"/>
      <c r="V36251" s="13"/>
      <c r="W36251" s="13"/>
    </row>
    <row r="36252" spans="1:23" ht="30" x14ac:dyDescent="0.25">
      <c r="A36252" s="4" t="s">
        <v>71274</v>
      </c>
      <c r="B36252" s="4" t="s">
        <v>4841</v>
      </c>
      <c r="C36252" s="4" t="s">
        <v>1145</v>
      </c>
      <c r="D36252" s="4" t="s">
        <v>71272</v>
      </c>
      <c r="E36252" s="4" t="s">
        <v>27</v>
      </c>
      <c r="F36252" s="4">
        <v>8888535927</v>
      </c>
      <c r="G36252" s="4">
        <v>8767005039</v>
      </c>
      <c r="H36252" s="4" t="s">
        <v>71273</v>
      </c>
      <c r="I36252" s="4"/>
      <c r="J36252" s="4" t="s">
        <v>71275</v>
      </c>
      <c r="L36252" s="4" t="s">
        <v>71276</v>
      </c>
      <c r="M36252" s="4" t="s">
        <v>23</v>
      </c>
      <c r="N36252" s="4">
        <v>421002</v>
      </c>
      <c r="O36252" s="4"/>
      <c r="P36252" s="4">
        <v>8048587335</v>
      </c>
      <c r="Q36252" s="31" t="s">
        <v>224810</v>
      </c>
      <c r="R36252" s="4"/>
      <c r="S36252" s="13" t="s">
        <v>224811</v>
      </c>
      <c r="T36252" s="13"/>
      <c r="U36252" s="13"/>
      <c r="V36252" s="13"/>
      <c r="W36252" s="13"/>
    </row>
    <row r="36253" spans="1:23" ht="45" x14ac:dyDescent="0.25">
      <c r="A36253" s="4" t="s">
        <v>9610</v>
      </c>
      <c r="B36253" s="4" t="s">
        <v>4841</v>
      </c>
      <c r="C36253" s="4" t="s">
        <v>2189</v>
      </c>
      <c r="D36253" s="4" t="s">
        <v>72091</v>
      </c>
      <c r="E36253" s="4" t="s">
        <v>34</v>
      </c>
      <c r="F36253" s="4">
        <v>9890876650</v>
      </c>
      <c r="G36253" s="4">
        <v>7249182368</v>
      </c>
      <c r="H36253" s="4" t="s">
        <v>72092</v>
      </c>
      <c r="I36253" s="4"/>
      <c r="J36253" s="4" t="s">
        <v>72093</v>
      </c>
      <c r="L36253" s="4" t="s">
        <v>72094</v>
      </c>
      <c r="M36253" s="4" t="s">
        <v>23</v>
      </c>
      <c r="N36253" s="4">
        <v>421005</v>
      </c>
      <c r="O36253" s="4"/>
      <c r="P36253" s="4">
        <v>8071651133</v>
      </c>
      <c r="Q36253" s="31" t="s">
        <v>72090</v>
      </c>
      <c r="R36253" s="4"/>
      <c r="S36253" s="13" t="s">
        <v>198516</v>
      </c>
      <c r="T36253" s="13"/>
      <c r="U36253" s="13"/>
      <c r="V36253" s="13"/>
      <c r="W36253" s="13"/>
    </row>
    <row r="36254" spans="1:23" ht="30" x14ac:dyDescent="0.25">
      <c r="A36254" s="4" t="s">
        <v>72183</v>
      </c>
      <c r="B36254" s="4" t="s">
        <v>4841</v>
      </c>
      <c r="C36254" s="4" t="s">
        <v>4808</v>
      </c>
      <c r="D36254" s="4" t="s">
        <v>18191</v>
      </c>
      <c r="E36254" s="4" t="s">
        <v>34</v>
      </c>
      <c r="F36254" s="4">
        <v>8422956266</v>
      </c>
      <c r="G36254" s="4">
        <v>9822018883</v>
      </c>
      <c r="H36254" s="4" t="s">
        <v>72182</v>
      </c>
      <c r="I36254" s="4"/>
      <c r="J36254" s="4" t="s">
        <v>72184</v>
      </c>
      <c r="L36254" s="4" t="s">
        <v>72185</v>
      </c>
      <c r="M36254" s="4" t="s">
        <v>23</v>
      </c>
      <c r="N36254" s="4">
        <v>421005</v>
      </c>
      <c r="O36254" s="4"/>
      <c r="P36254" s="4">
        <v>8071933376</v>
      </c>
      <c r="Q36254" s="31" t="s">
        <v>206067</v>
      </c>
      <c r="R36254" s="4"/>
      <c r="S36254" s="13" t="s">
        <v>232910</v>
      </c>
      <c r="T36254" s="13"/>
      <c r="U36254" s="13"/>
      <c r="V36254" s="13"/>
      <c r="W36254" s="13"/>
    </row>
    <row r="36255" spans="1:23" ht="45" x14ac:dyDescent="0.25">
      <c r="A36255" s="4" t="s">
        <v>73041</v>
      </c>
      <c r="B36255" s="4" t="s">
        <v>4841</v>
      </c>
      <c r="C36255" s="4" t="s">
        <v>1659</v>
      </c>
      <c r="D36255" s="4"/>
      <c r="E36255" s="4" t="s">
        <v>40880</v>
      </c>
      <c r="F36255" s="4">
        <v>8291316311</v>
      </c>
      <c r="G36255" s="4">
        <v>8412898824</v>
      </c>
      <c r="H36255" s="4" t="s">
        <v>73040</v>
      </c>
      <c r="I36255" s="4"/>
      <c r="J36255" s="4" t="s">
        <v>73042</v>
      </c>
      <c r="L36255" s="4" t="s">
        <v>73043</v>
      </c>
      <c r="M36255" s="4" t="s">
        <v>23</v>
      </c>
      <c r="N36255" s="4">
        <v>421004</v>
      </c>
      <c r="O36255" s="4"/>
      <c r="P36255" s="4">
        <v>8071923831</v>
      </c>
      <c r="Q36255" s="31" t="s">
        <v>224812</v>
      </c>
      <c r="R36255" s="4"/>
      <c r="S36255" s="13" t="s">
        <v>224813</v>
      </c>
      <c r="T36255" s="13"/>
      <c r="U36255" s="13"/>
      <c r="V36255" s="13"/>
      <c r="W36255" s="13"/>
    </row>
    <row r="36256" spans="1:23" x14ac:dyDescent="0.25">
      <c r="A36256" s="4" t="s">
        <v>73533</v>
      </c>
      <c r="B36256" s="4" t="s">
        <v>4841</v>
      </c>
      <c r="C36256" s="4" t="s">
        <v>24130</v>
      </c>
      <c r="D36256" s="4"/>
      <c r="E36256" s="4" t="s">
        <v>27</v>
      </c>
      <c r="F36256" s="4">
        <v>9822099808</v>
      </c>
      <c r="G36256" s="4">
        <v>9850098530</v>
      </c>
      <c r="H36256" s="4" t="s">
        <v>73532</v>
      </c>
      <c r="I36256" s="4"/>
      <c r="J36256" s="4" t="s">
        <v>73534</v>
      </c>
      <c r="L36256" s="4"/>
      <c r="M36256" s="4" t="s">
        <v>23</v>
      </c>
      <c r="N36256" s="4">
        <v>421005</v>
      </c>
      <c r="O36256" s="4"/>
      <c r="P36256" s="4">
        <v>8071869904</v>
      </c>
      <c r="Q36256" s="31"/>
      <c r="R36256" s="4"/>
      <c r="S36256" s="13" t="s">
        <v>73531</v>
      </c>
      <c r="T36256" s="13"/>
      <c r="U36256" s="13"/>
      <c r="V36256" s="13"/>
      <c r="W36256" s="13"/>
    </row>
    <row r="36257" spans="1:23" ht="45" x14ac:dyDescent="0.25">
      <c r="A36257" s="4" t="s">
        <v>76201</v>
      </c>
      <c r="B36257" s="4" t="s">
        <v>4841</v>
      </c>
      <c r="C36257" s="4" t="s">
        <v>43</v>
      </c>
      <c r="D36257" s="4" t="s">
        <v>76199</v>
      </c>
      <c r="E36257" s="4" t="s">
        <v>34</v>
      </c>
      <c r="F36257" s="4">
        <v>9822764281</v>
      </c>
      <c r="G36257" s="4">
        <v>7776940063</v>
      </c>
      <c r="H36257" s="4" t="s">
        <v>76200</v>
      </c>
      <c r="I36257" s="4"/>
      <c r="J36257" s="4" t="s">
        <v>76202</v>
      </c>
      <c r="L36257" s="4"/>
      <c r="M36257" s="4" t="s">
        <v>23</v>
      </c>
      <c r="N36257" s="4">
        <v>421005</v>
      </c>
      <c r="O36257" s="4"/>
      <c r="P36257" s="4">
        <v>8048083409</v>
      </c>
      <c r="Q36257" s="31" t="s">
        <v>224814</v>
      </c>
      <c r="R36257" s="4"/>
      <c r="S36257" s="13" t="s">
        <v>224815</v>
      </c>
      <c r="T36257" s="13"/>
      <c r="U36257" s="13"/>
      <c r="V36257" s="13"/>
      <c r="W36257" s="13"/>
    </row>
    <row r="36258" spans="1:23" ht="45" x14ac:dyDescent="0.25">
      <c r="A36258" s="4" t="s">
        <v>76907</v>
      </c>
      <c r="B36258" s="4" t="s">
        <v>4841</v>
      </c>
      <c r="C36258" s="4" t="s">
        <v>4784</v>
      </c>
      <c r="D36258" s="4" t="s">
        <v>52640</v>
      </c>
      <c r="E36258" s="4" t="s">
        <v>34</v>
      </c>
      <c r="F36258" s="4">
        <v>9657547860</v>
      </c>
      <c r="G36258" s="4">
        <v>9320543784</v>
      </c>
      <c r="H36258" s="4" t="s">
        <v>76906</v>
      </c>
      <c r="I36258" s="4"/>
      <c r="J36258" s="4" t="s">
        <v>76908</v>
      </c>
      <c r="L36258" s="4"/>
      <c r="M36258" s="4" t="s">
        <v>23</v>
      </c>
      <c r="N36258" s="4">
        <v>421005</v>
      </c>
      <c r="O36258" s="4"/>
      <c r="P36258" s="4">
        <v>8071590681</v>
      </c>
      <c r="Q36258" s="31" t="s">
        <v>76905</v>
      </c>
      <c r="R36258" s="4"/>
      <c r="S36258" s="13" t="s">
        <v>224816</v>
      </c>
      <c r="T36258" s="13"/>
      <c r="U36258" s="13"/>
      <c r="V36258" s="13"/>
      <c r="W36258" s="13"/>
    </row>
    <row r="36259" spans="1:23" ht="30" x14ac:dyDescent="0.25">
      <c r="A36259" s="4" t="s">
        <v>77160</v>
      </c>
      <c r="B36259" s="4" t="s">
        <v>4841</v>
      </c>
      <c r="C36259" s="4" t="s">
        <v>77157</v>
      </c>
      <c r="D36259" s="4" t="s">
        <v>77158</v>
      </c>
      <c r="E36259" s="4" t="s">
        <v>34</v>
      </c>
      <c r="F36259" s="4">
        <v>9860198931</v>
      </c>
      <c r="G36259" s="4"/>
      <c r="H36259" s="4" t="s">
        <v>77159</v>
      </c>
      <c r="I36259" s="4"/>
      <c r="J36259" s="4" t="s">
        <v>77161</v>
      </c>
      <c r="L36259" s="4" t="s">
        <v>17341</v>
      </c>
      <c r="M36259" s="4" t="s">
        <v>23</v>
      </c>
      <c r="N36259" s="4">
        <v>421005</v>
      </c>
      <c r="O36259" s="4"/>
      <c r="P36259" s="4">
        <v>8071920879</v>
      </c>
      <c r="Q36259" s="31" t="s">
        <v>224817</v>
      </c>
      <c r="R36259" s="4"/>
      <c r="S36259" s="13" t="s">
        <v>224818</v>
      </c>
      <c r="T36259" s="13"/>
      <c r="U36259" s="13"/>
      <c r="V36259" s="13"/>
      <c r="W36259" s="13"/>
    </row>
    <row r="36260" spans="1:23" ht="45" x14ac:dyDescent="0.25">
      <c r="A36260" s="4" t="s">
        <v>79467</v>
      </c>
      <c r="B36260" s="4" t="s">
        <v>4841</v>
      </c>
      <c r="C36260" s="4" t="s">
        <v>75464</v>
      </c>
      <c r="D36260" s="4"/>
      <c r="E36260" s="4" t="s">
        <v>34</v>
      </c>
      <c r="F36260" s="4">
        <v>9689661313</v>
      </c>
      <c r="G36260" s="4">
        <v>9370195323</v>
      </c>
      <c r="H36260" s="4" t="s">
        <v>79466</v>
      </c>
      <c r="I36260" s="4"/>
      <c r="J36260" s="4" t="s">
        <v>79468</v>
      </c>
      <c r="L36260" s="4" t="s">
        <v>19050</v>
      </c>
      <c r="M36260" s="4" t="s">
        <v>23</v>
      </c>
      <c r="N36260" s="4">
        <v>421005</v>
      </c>
      <c r="O36260" s="4"/>
      <c r="P36260" s="4">
        <v>8048413156</v>
      </c>
      <c r="Q36260" s="31" t="s">
        <v>211569</v>
      </c>
      <c r="R36260" s="4"/>
      <c r="S36260" s="13" t="s">
        <v>198517</v>
      </c>
      <c r="T36260" s="13"/>
      <c r="U36260" s="13"/>
      <c r="V36260" s="13"/>
      <c r="W36260" s="13"/>
    </row>
    <row r="36261" spans="1:23" ht="30" x14ac:dyDescent="0.25">
      <c r="A36261" s="4" t="s">
        <v>79873</v>
      </c>
      <c r="B36261" s="4" t="s">
        <v>4841</v>
      </c>
      <c r="C36261" s="4" t="s">
        <v>1122</v>
      </c>
      <c r="D36261" s="4" t="s">
        <v>99</v>
      </c>
      <c r="E36261" s="4" t="s">
        <v>74</v>
      </c>
      <c r="F36261" s="4">
        <v>9665153355</v>
      </c>
      <c r="G36261" s="4">
        <v>8788554228</v>
      </c>
      <c r="H36261" s="4" t="s">
        <v>79871</v>
      </c>
      <c r="I36261" s="4" t="s">
        <v>79872</v>
      </c>
      <c r="J36261" s="4" t="s">
        <v>79874</v>
      </c>
      <c r="L36261" s="4" t="s">
        <v>26959</v>
      </c>
      <c r="M36261" s="4" t="s">
        <v>23</v>
      </c>
      <c r="N36261" s="4">
        <v>421003</v>
      </c>
      <c r="O36261" s="4"/>
      <c r="P36261" s="4">
        <v>8048731662</v>
      </c>
      <c r="Q36261" s="31" t="s">
        <v>211570</v>
      </c>
      <c r="R36261" s="4"/>
      <c r="S36261" s="13" t="s">
        <v>204150</v>
      </c>
      <c r="T36261" s="13"/>
      <c r="U36261" s="13"/>
      <c r="V36261" s="13"/>
      <c r="W36261" s="13"/>
    </row>
    <row r="36262" spans="1:23" ht="30" x14ac:dyDescent="0.25">
      <c r="A36262" s="4" t="s">
        <v>80484</v>
      </c>
      <c r="B36262" s="4" t="s">
        <v>4841</v>
      </c>
      <c r="C36262" s="4" t="s">
        <v>2792</v>
      </c>
      <c r="D36262" s="4" t="s">
        <v>11566</v>
      </c>
      <c r="E36262" s="4" t="s">
        <v>34</v>
      </c>
      <c r="F36262" s="4">
        <v>9637558458</v>
      </c>
      <c r="G36262" s="4">
        <v>9823712732</v>
      </c>
      <c r="H36262" s="4" t="s">
        <v>80483</v>
      </c>
      <c r="I36262" s="4"/>
      <c r="J36262" s="4" t="s">
        <v>80485</v>
      </c>
      <c r="L36262" s="4"/>
      <c r="M36262" s="4" t="s">
        <v>23</v>
      </c>
      <c r="N36262" s="4">
        <v>421005</v>
      </c>
      <c r="O36262" s="4"/>
      <c r="P36262" s="4">
        <v>8048089232</v>
      </c>
      <c r="Q36262" s="31" t="s">
        <v>224819</v>
      </c>
      <c r="R36262" s="4"/>
      <c r="S36262" s="13" t="s">
        <v>224820</v>
      </c>
      <c r="T36262" s="13"/>
      <c r="U36262" s="13"/>
      <c r="V36262" s="13"/>
      <c r="W36262" s="13"/>
    </row>
    <row r="36263" spans="1:23" ht="45" x14ac:dyDescent="0.25">
      <c r="A36263" s="4" t="s">
        <v>81912</v>
      </c>
      <c r="B36263" s="4" t="s">
        <v>4841</v>
      </c>
      <c r="C36263" s="4" t="s">
        <v>15934</v>
      </c>
      <c r="D36263" s="4" t="s">
        <v>19557</v>
      </c>
      <c r="E36263" s="4" t="s">
        <v>34</v>
      </c>
      <c r="F36263" s="4">
        <v>8698880287</v>
      </c>
      <c r="G36263" s="4"/>
      <c r="H36263" s="4" t="s">
        <v>81910</v>
      </c>
      <c r="I36263" s="4" t="s">
        <v>81911</v>
      </c>
      <c r="J36263" s="4" t="s">
        <v>81913</v>
      </c>
      <c r="L36263" s="4" t="s">
        <v>81914</v>
      </c>
      <c r="M36263" s="4" t="s">
        <v>23</v>
      </c>
      <c r="N36263" s="4">
        <v>421003</v>
      </c>
      <c r="O36263" s="4"/>
      <c r="P36263" s="4">
        <v>8071933977</v>
      </c>
      <c r="Q36263" s="31" t="s">
        <v>224821</v>
      </c>
      <c r="R36263" s="4"/>
      <c r="S36263" s="13" t="s">
        <v>224822</v>
      </c>
      <c r="T36263" s="13"/>
      <c r="U36263" s="13"/>
      <c r="V36263" s="13"/>
      <c r="W36263" s="13"/>
    </row>
    <row r="36264" spans="1:23" ht="45" x14ac:dyDescent="0.25">
      <c r="A36264" s="4" t="s">
        <v>82383</v>
      </c>
      <c r="B36264" s="4" t="s">
        <v>4841</v>
      </c>
      <c r="C36264" s="4" t="s">
        <v>233</v>
      </c>
      <c r="D36264" s="4"/>
      <c r="E36264" s="4" t="s">
        <v>27</v>
      </c>
      <c r="F36264" s="4">
        <v>8007285998</v>
      </c>
      <c r="G36264" s="4"/>
      <c r="H36264" s="4" t="s">
        <v>82382</v>
      </c>
      <c r="I36264" s="4"/>
      <c r="J36264" s="4" t="s">
        <v>82384</v>
      </c>
      <c r="L36264" s="4" t="s">
        <v>82385</v>
      </c>
      <c r="M36264" s="4" t="s">
        <v>23</v>
      </c>
      <c r="N36264" s="4">
        <v>421005</v>
      </c>
      <c r="O36264" s="4"/>
      <c r="P36264" s="4">
        <v>8048705497</v>
      </c>
      <c r="Q36264" s="31" t="s">
        <v>206068</v>
      </c>
      <c r="R36264" s="4"/>
      <c r="S36264" s="13" t="s">
        <v>82381</v>
      </c>
      <c r="T36264" s="13"/>
      <c r="U36264" s="13"/>
      <c r="V36264" s="13"/>
      <c r="W36264" s="13"/>
    </row>
    <row r="36265" spans="1:23" ht="45" x14ac:dyDescent="0.25">
      <c r="A36265" s="4" t="s">
        <v>84746</v>
      </c>
      <c r="B36265" s="4" t="s">
        <v>4841</v>
      </c>
      <c r="C36265" s="4" t="s">
        <v>84744</v>
      </c>
      <c r="D36265" s="4" t="s">
        <v>61955</v>
      </c>
      <c r="E36265" s="4" t="s">
        <v>65</v>
      </c>
      <c r="F36265" s="4">
        <v>9324494949</v>
      </c>
      <c r="G36265" s="4">
        <v>8108898989</v>
      </c>
      <c r="H36265" s="4" t="s">
        <v>84745</v>
      </c>
      <c r="I36265" s="4"/>
      <c r="J36265" s="4" t="s">
        <v>84747</v>
      </c>
      <c r="L36265" s="4" t="s">
        <v>84748</v>
      </c>
      <c r="M36265" s="4" t="s">
        <v>23</v>
      </c>
      <c r="N36265" s="4">
        <v>421004</v>
      </c>
      <c r="O36265" s="4"/>
      <c r="P36265" s="4">
        <v>8048701352</v>
      </c>
      <c r="Q36265" s="31" t="s">
        <v>84743</v>
      </c>
      <c r="R36265" s="4"/>
      <c r="S36265" s="13" t="s">
        <v>204151</v>
      </c>
      <c r="T36265" s="13"/>
      <c r="U36265" s="13"/>
      <c r="V36265" s="13"/>
      <c r="W36265" s="13"/>
    </row>
    <row r="36266" spans="1:23" ht="30" x14ac:dyDescent="0.25">
      <c r="A36266" s="4" t="s">
        <v>68065</v>
      </c>
      <c r="B36266" s="4" t="s">
        <v>4841</v>
      </c>
      <c r="C36266" s="4" t="s">
        <v>1587</v>
      </c>
      <c r="D36266" s="4" t="s">
        <v>1136</v>
      </c>
      <c r="E36266" s="4" t="s">
        <v>74</v>
      </c>
      <c r="F36266" s="4">
        <v>7448217068</v>
      </c>
      <c r="G36266" s="4"/>
      <c r="H36266" s="4" t="s">
        <v>90242</v>
      </c>
      <c r="I36266" s="4"/>
      <c r="J36266" s="4" t="s">
        <v>90243</v>
      </c>
      <c r="L36266" s="4"/>
      <c r="M36266" s="4" t="s">
        <v>23</v>
      </c>
      <c r="N36266" s="4">
        <v>421003</v>
      </c>
      <c r="O36266" s="4"/>
      <c r="P36266" s="4">
        <v>8048728508</v>
      </c>
      <c r="Q36266" s="31" t="s">
        <v>224823</v>
      </c>
      <c r="R36266" s="4"/>
      <c r="S36266" s="13" t="s">
        <v>224824</v>
      </c>
      <c r="T36266" s="13"/>
      <c r="U36266" s="13"/>
      <c r="V36266" s="13"/>
      <c r="W36266" s="13"/>
    </row>
    <row r="36267" spans="1:23" ht="45" x14ac:dyDescent="0.25">
      <c r="A36267" s="4" t="s">
        <v>93851</v>
      </c>
      <c r="B36267" s="4" t="s">
        <v>4841</v>
      </c>
      <c r="C36267" s="4" t="s">
        <v>187</v>
      </c>
      <c r="D36267" s="4" t="s">
        <v>93849</v>
      </c>
      <c r="E36267" s="4" t="s">
        <v>27</v>
      </c>
      <c r="F36267" s="4">
        <v>9322365360</v>
      </c>
      <c r="G36267" s="4">
        <v>8390001212</v>
      </c>
      <c r="H36267" s="4" t="s">
        <v>93850</v>
      </c>
      <c r="I36267" s="4"/>
      <c r="J36267" s="4" t="s">
        <v>93852</v>
      </c>
      <c r="L36267" s="4" t="s">
        <v>72094</v>
      </c>
      <c r="M36267" s="4" t="s">
        <v>23</v>
      </c>
      <c r="N36267" s="4">
        <v>421005</v>
      </c>
      <c r="O36267" s="4"/>
      <c r="P36267" s="4">
        <v>8048622572</v>
      </c>
      <c r="Q36267" s="31" t="s">
        <v>224825</v>
      </c>
      <c r="R36267" s="4"/>
      <c r="S36267" s="13" t="s">
        <v>198518</v>
      </c>
      <c r="T36267" s="13"/>
      <c r="U36267" s="13"/>
      <c r="V36267" s="13"/>
      <c r="W36267" s="13"/>
    </row>
    <row r="36268" spans="1:23" ht="30" x14ac:dyDescent="0.25">
      <c r="A36268" s="4" t="s">
        <v>99643</v>
      </c>
      <c r="B36268" s="4" t="s">
        <v>4841</v>
      </c>
      <c r="C36268" s="4" t="s">
        <v>9035</v>
      </c>
      <c r="D36268" s="4" t="s">
        <v>23870</v>
      </c>
      <c r="E36268" s="4" t="s">
        <v>355</v>
      </c>
      <c r="F36268" s="4">
        <v>9819131131</v>
      </c>
      <c r="G36268" s="4">
        <v>7045181851</v>
      </c>
      <c r="H36268" s="4" t="s">
        <v>99642</v>
      </c>
      <c r="I36268" s="4"/>
      <c r="J36268" s="4" t="s">
        <v>99644</v>
      </c>
      <c r="L36268" s="4" t="s">
        <v>99645</v>
      </c>
      <c r="M36268" s="4" t="s">
        <v>23</v>
      </c>
      <c r="N36268" s="4">
        <v>421005</v>
      </c>
      <c r="O36268" s="4"/>
      <c r="P36268" s="4">
        <v>8071868937</v>
      </c>
      <c r="Q36268" s="31" t="s">
        <v>224826</v>
      </c>
      <c r="R36268" s="4"/>
      <c r="S36268" s="13" t="s">
        <v>224827</v>
      </c>
      <c r="T36268" s="13"/>
      <c r="U36268" s="13"/>
      <c r="V36268" s="13"/>
      <c r="W36268" s="13"/>
    </row>
    <row r="36269" spans="1:23" ht="30" x14ac:dyDescent="0.25">
      <c r="A36269" s="4" t="s">
        <v>101580</v>
      </c>
      <c r="B36269" s="4" t="s">
        <v>4841</v>
      </c>
      <c r="C36269" s="4" t="s">
        <v>101578</v>
      </c>
      <c r="D36269" s="4" t="s">
        <v>6209</v>
      </c>
      <c r="E36269" s="4" t="s">
        <v>34</v>
      </c>
      <c r="F36269" s="4">
        <v>9422574901</v>
      </c>
      <c r="G36269" s="4">
        <v>9767424242</v>
      </c>
      <c r="H36269" s="4" t="s">
        <v>101579</v>
      </c>
      <c r="I36269" s="4"/>
      <c r="J36269" s="4" t="s">
        <v>101581</v>
      </c>
      <c r="L36269" s="4"/>
      <c r="M36269" s="4" t="s">
        <v>23</v>
      </c>
      <c r="N36269" s="4">
        <v>421001</v>
      </c>
      <c r="O36269" s="4"/>
      <c r="P36269" s="4">
        <v>8048621729</v>
      </c>
      <c r="Q36269" s="31" t="s">
        <v>211571</v>
      </c>
      <c r="R36269" s="4"/>
      <c r="S36269" s="13" t="s">
        <v>198519</v>
      </c>
      <c r="T36269" s="13"/>
      <c r="U36269" s="13"/>
      <c r="V36269" s="13"/>
      <c r="W36269" s="13"/>
    </row>
    <row r="36270" spans="1:23" ht="30" x14ac:dyDescent="0.25">
      <c r="A36270" s="4" t="s">
        <v>118439</v>
      </c>
      <c r="B36270" s="4" t="s">
        <v>4841</v>
      </c>
      <c r="C36270" s="4" t="s">
        <v>9608</v>
      </c>
      <c r="D36270" s="4"/>
      <c r="E36270" s="4" t="s">
        <v>34</v>
      </c>
      <c r="F36270" s="4">
        <v>9545850589</v>
      </c>
      <c r="G36270" s="4"/>
      <c r="H36270" s="4" t="s">
        <v>118438</v>
      </c>
      <c r="I36270" s="4"/>
      <c r="J36270" s="4" t="s">
        <v>41539</v>
      </c>
      <c r="L36270" s="4" t="s">
        <v>41539</v>
      </c>
      <c r="M36270" s="4" t="s">
        <v>23</v>
      </c>
      <c r="N36270" s="4">
        <v>421002</v>
      </c>
      <c r="O36270" s="4"/>
      <c r="P36270" s="4"/>
      <c r="Q36270" s="31" t="s">
        <v>118437</v>
      </c>
      <c r="R36270" s="4"/>
      <c r="S36270" s="13" t="s">
        <v>118437</v>
      </c>
      <c r="T36270" s="13"/>
      <c r="U36270" s="13"/>
      <c r="V36270" s="13"/>
      <c r="W36270" s="13"/>
    </row>
    <row r="36271" spans="1:23" ht="30" x14ac:dyDescent="0.25">
      <c r="A36271" s="4" t="s">
        <v>136625</v>
      </c>
      <c r="B36271" s="4" t="s">
        <v>4841</v>
      </c>
      <c r="C36271" s="4" t="s">
        <v>624</v>
      </c>
      <c r="D36271" s="4" t="s">
        <v>136623</v>
      </c>
      <c r="E36271" s="4" t="s">
        <v>34</v>
      </c>
      <c r="F36271" s="4">
        <v>9890855947</v>
      </c>
      <c r="G36271" s="4">
        <v>9767605418</v>
      </c>
      <c r="H36271" s="4" t="s">
        <v>136624</v>
      </c>
      <c r="I36271" s="4"/>
      <c r="J36271" s="4" t="s">
        <v>136626</v>
      </c>
      <c r="L36271" s="4" t="s">
        <v>2567</v>
      </c>
      <c r="M36271" s="4" t="s">
        <v>23</v>
      </c>
      <c r="N36271" s="4">
        <v>421005</v>
      </c>
      <c r="O36271" s="4"/>
      <c r="P36271" s="4"/>
      <c r="Q36271" s="31" t="s">
        <v>224828</v>
      </c>
      <c r="R36271" s="4"/>
      <c r="S36271" s="13" t="s">
        <v>224829</v>
      </c>
      <c r="T36271" s="13"/>
      <c r="U36271" s="13"/>
      <c r="V36271" s="13"/>
      <c r="W36271" s="13"/>
    </row>
    <row r="36272" spans="1:23" ht="30" x14ac:dyDescent="0.25">
      <c r="A36272" s="4" t="s">
        <v>145631</v>
      </c>
      <c r="B36272" s="4" t="s">
        <v>4841</v>
      </c>
      <c r="C36272" s="4" t="s">
        <v>148</v>
      </c>
      <c r="D36272" s="4"/>
      <c r="E36272" s="4" t="s">
        <v>27</v>
      </c>
      <c r="F36272" s="4">
        <v>8108166528</v>
      </c>
      <c r="G36272" s="4">
        <v>8691902797</v>
      </c>
      <c r="H36272" s="4" t="s">
        <v>145630</v>
      </c>
      <c r="I36272" s="4"/>
      <c r="J36272" s="4" t="s">
        <v>145632</v>
      </c>
      <c r="L36272" s="4" t="s">
        <v>4841</v>
      </c>
      <c r="M36272" s="4" t="s">
        <v>23</v>
      </c>
      <c r="N36272" s="4">
        <v>421306</v>
      </c>
      <c r="O36272" s="4"/>
      <c r="P36272" s="4"/>
      <c r="Q36272" s="31" t="s">
        <v>224830</v>
      </c>
      <c r="R36272" s="4"/>
      <c r="S36272" s="13" t="s">
        <v>232911</v>
      </c>
      <c r="T36272" s="13"/>
      <c r="U36272" s="13"/>
      <c r="V36272" s="13"/>
      <c r="W36272" s="13"/>
    </row>
    <row r="36273" spans="1:23" x14ac:dyDescent="0.25">
      <c r="A36273" s="4" t="s">
        <v>158092</v>
      </c>
      <c r="B36273" s="4" t="s">
        <v>4841</v>
      </c>
      <c r="C36273" s="4" t="s">
        <v>1059</v>
      </c>
      <c r="D36273" s="4" t="s">
        <v>18191</v>
      </c>
      <c r="E36273" s="4" t="s">
        <v>7512</v>
      </c>
      <c r="F36273" s="4">
        <v>9822377830</v>
      </c>
      <c r="G36273" s="4"/>
      <c r="H36273" s="4" t="s">
        <v>158091</v>
      </c>
      <c r="I36273" s="4"/>
      <c r="J36273" s="4" t="s">
        <v>158093</v>
      </c>
      <c r="L36273" s="4" t="s">
        <v>158094</v>
      </c>
      <c r="M36273" s="4" t="s">
        <v>23</v>
      </c>
      <c r="N36273" s="4">
        <v>421005</v>
      </c>
      <c r="O36273" s="4"/>
      <c r="P36273" s="4"/>
      <c r="Q36273" s="31"/>
      <c r="R36273" s="4"/>
      <c r="S36273" s="13" t="s">
        <v>204152</v>
      </c>
      <c r="T36273" s="13"/>
      <c r="U36273" s="13"/>
      <c r="V36273" s="13"/>
      <c r="W36273" s="13"/>
    </row>
    <row r="36274" spans="1:23" ht="45" x14ac:dyDescent="0.25">
      <c r="A36274" s="4" t="s">
        <v>158226</v>
      </c>
      <c r="B36274" s="4" t="s">
        <v>4841</v>
      </c>
      <c r="C36274" s="4" t="s">
        <v>36829</v>
      </c>
      <c r="D36274" s="4" t="s">
        <v>158224</v>
      </c>
      <c r="E36274" s="4" t="s">
        <v>34</v>
      </c>
      <c r="F36274" s="4">
        <v>9420574033</v>
      </c>
      <c r="G36274" s="4">
        <v>9969827688</v>
      </c>
      <c r="H36274" s="4" t="s">
        <v>158225</v>
      </c>
      <c r="I36274" s="4"/>
      <c r="J36274" s="4" t="s">
        <v>158227</v>
      </c>
      <c r="L36274" s="4" t="s">
        <v>158228</v>
      </c>
      <c r="M36274" s="4" t="s">
        <v>23</v>
      </c>
      <c r="N36274" s="4">
        <v>421003</v>
      </c>
      <c r="O36274" s="4"/>
      <c r="P36274" s="4"/>
      <c r="Q36274" s="31" t="s">
        <v>211572</v>
      </c>
      <c r="R36274" s="4"/>
      <c r="S36274" s="13" t="s">
        <v>198520</v>
      </c>
      <c r="T36274" s="13"/>
      <c r="U36274" s="13"/>
      <c r="V36274" s="13"/>
      <c r="W36274" s="13"/>
    </row>
    <row r="36275" spans="1:23" x14ac:dyDescent="0.25">
      <c r="A36275" s="4" t="s">
        <v>160141</v>
      </c>
      <c r="B36275" s="4" t="s">
        <v>4841</v>
      </c>
      <c r="C36275" s="4" t="s">
        <v>1461</v>
      </c>
      <c r="D36275" s="4" t="s">
        <v>12556</v>
      </c>
      <c r="E36275" s="4" t="s">
        <v>27</v>
      </c>
      <c r="F36275" s="4">
        <v>9823580052</v>
      </c>
      <c r="G36275" s="4">
        <v>9323094774</v>
      </c>
      <c r="H36275" s="4" t="s">
        <v>160139</v>
      </c>
      <c r="I36275" s="4" t="s">
        <v>160140</v>
      </c>
      <c r="J36275" s="4" t="s">
        <v>160142</v>
      </c>
      <c r="L36275" s="4" t="s">
        <v>160143</v>
      </c>
      <c r="M36275" s="4" t="s">
        <v>23</v>
      </c>
      <c r="N36275" s="4">
        <v>421003</v>
      </c>
      <c r="O36275" s="4"/>
      <c r="P36275" s="4"/>
      <c r="Q36275" s="31" t="s">
        <v>160138</v>
      </c>
      <c r="R36275" s="4"/>
      <c r="S36275" s="13" t="s">
        <v>232912</v>
      </c>
      <c r="T36275" s="13"/>
      <c r="U36275" s="13"/>
      <c r="V36275" s="13"/>
      <c r="W36275" s="13"/>
    </row>
    <row r="36276" spans="1:23" ht="45" x14ac:dyDescent="0.25">
      <c r="A36276" s="4" t="s">
        <v>162559</v>
      </c>
      <c r="B36276" s="4" t="s">
        <v>4841</v>
      </c>
      <c r="C36276" s="4" t="s">
        <v>375</v>
      </c>
      <c r="D36276" s="4"/>
      <c r="E36276" s="4" t="s">
        <v>27</v>
      </c>
      <c r="F36276" s="4">
        <v>8976468673</v>
      </c>
      <c r="G36276" s="4"/>
      <c r="H36276" s="4" t="s">
        <v>162558</v>
      </c>
      <c r="I36276" s="4"/>
      <c r="J36276" s="4" t="s">
        <v>162560</v>
      </c>
      <c r="L36276" s="4" t="s">
        <v>162560</v>
      </c>
      <c r="M36276" s="4" t="s">
        <v>23</v>
      </c>
      <c r="N36276" s="4">
        <v>421004</v>
      </c>
      <c r="O36276" s="4" t="s">
        <v>162561</v>
      </c>
      <c r="P36276" s="4">
        <v>8048021332</v>
      </c>
      <c r="Q36276" s="31" t="s">
        <v>224831</v>
      </c>
      <c r="R36276" s="4"/>
      <c r="S36276" s="13" t="s">
        <v>224832</v>
      </c>
      <c r="T36276" s="13"/>
      <c r="U36276" s="13"/>
      <c r="V36276" s="13"/>
      <c r="W36276" s="13"/>
    </row>
    <row r="36277" spans="1:23" ht="30" x14ac:dyDescent="0.25">
      <c r="A36277" s="4" t="s">
        <v>163951</v>
      </c>
      <c r="B36277" s="4" t="s">
        <v>4841</v>
      </c>
      <c r="C36277" s="4" t="s">
        <v>12288</v>
      </c>
      <c r="D36277" s="4" t="s">
        <v>163949</v>
      </c>
      <c r="E36277" s="4" t="s">
        <v>34</v>
      </c>
      <c r="F36277" s="4">
        <v>9545390555</v>
      </c>
      <c r="G36277" s="4">
        <v>9320390555</v>
      </c>
      <c r="H36277" s="4" t="s">
        <v>163950</v>
      </c>
      <c r="I36277" s="4"/>
      <c r="J36277" s="4" t="s">
        <v>163952</v>
      </c>
      <c r="L36277" s="4" t="s">
        <v>163953</v>
      </c>
      <c r="M36277" s="4" t="s">
        <v>23</v>
      </c>
      <c r="N36277" s="4">
        <v>421005</v>
      </c>
      <c r="O36277" s="4" t="s">
        <v>163954</v>
      </c>
      <c r="P36277" s="4">
        <v>8071640993</v>
      </c>
      <c r="Q36277" s="31" t="s">
        <v>163948</v>
      </c>
      <c r="R36277" s="4"/>
      <c r="S36277" s="4"/>
      <c r="T36277" s="4"/>
      <c r="U36277" s="4"/>
      <c r="V36277" s="4"/>
      <c r="W36277" s="4"/>
    </row>
    <row r="36278" spans="1:23" x14ac:dyDescent="0.25">
      <c r="A36278" s="4" t="s">
        <v>164242</v>
      </c>
      <c r="B36278" s="4" t="s">
        <v>4841</v>
      </c>
      <c r="C36278" s="4" t="s">
        <v>5440</v>
      </c>
      <c r="D36278" s="4" t="s">
        <v>164240</v>
      </c>
      <c r="E36278" s="4" t="s">
        <v>27</v>
      </c>
      <c r="F36278" s="4">
        <v>9860450550</v>
      </c>
      <c r="G36278" s="4">
        <v>9881565695</v>
      </c>
      <c r="H36278" s="4" t="s">
        <v>164241</v>
      </c>
      <c r="I36278" s="4"/>
      <c r="J36278" s="4" t="s">
        <v>164243</v>
      </c>
      <c r="L36278" s="4" t="s">
        <v>164244</v>
      </c>
      <c r="M36278" s="4" t="s">
        <v>23</v>
      </c>
      <c r="N36278" s="4">
        <v>421005</v>
      </c>
      <c r="O36278" s="4"/>
      <c r="P36278" s="4"/>
      <c r="Q36278" s="31" t="s">
        <v>164239</v>
      </c>
      <c r="R36278" s="4"/>
      <c r="S36278" s="4"/>
      <c r="T36278" s="4"/>
      <c r="U36278" s="4"/>
      <c r="V36278" s="4"/>
      <c r="W36278" s="4"/>
    </row>
    <row r="36279" spans="1:23" x14ac:dyDescent="0.25">
      <c r="A36279" s="4" t="s">
        <v>166093</v>
      </c>
      <c r="B36279" s="4" t="s">
        <v>4841</v>
      </c>
      <c r="C36279" s="4" t="s">
        <v>3580</v>
      </c>
      <c r="D36279" s="4" t="s">
        <v>4837</v>
      </c>
      <c r="E36279" s="4" t="s">
        <v>34</v>
      </c>
      <c r="F36279" s="4">
        <v>9923678666</v>
      </c>
      <c r="G36279" s="4">
        <v>9665032900</v>
      </c>
      <c r="H36279" s="4" t="s">
        <v>166092</v>
      </c>
      <c r="I36279" s="4"/>
      <c r="J36279" s="4" t="s">
        <v>166094</v>
      </c>
      <c r="L36279" s="4" t="s">
        <v>166095</v>
      </c>
      <c r="M36279" s="4" t="s">
        <v>23</v>
      </c>
      <c r="N36279" s="4">
        <v>421005</v>
      </c>
      <c r="O36279" s="4"/>
      <c r="P36279" s="4">
        <v>8071744383</v>
      </c>
      <c r="Q36279" s="31" t="s">
        <v>166091</v>
      </c>
      <c r="R36279" s="4"/>
      <c r="S36279" s="4"/>
      <c r="T36279" s="4"/>
      <c r="U36279" s="4"/>
      <c r="V36279" s="4"/>
      <c r="W36279" s="4"/>
    </row>
    <row r="36280" spans="1:23" ht="30" x14ac:dyDescent="0.25">
      <c r="A36280" s="4" t="s">
        <v>167510</v>
      </c>
      <c r="B36280" s="4" t="s">
        <v>4841</v>
      </c>
      <c r="C36280" s="4" t="s">
        <v>2062</v>
      </c>
      <c r="D36280" s="4" t="s">
        <v>167508</v>
      </c>
      <c r="E36280" s="4" t="s">
        <v>27</v>
      </c>
      <c r="F36280" s="4">
        <v>9890818021</v>
      </c>
      <c r="G36280" s="4">
        <v>9766456986</v>
      </c>
      <c r="H36280" s="4" t="s">
        <v>167509</v>
      </c>
      <c r="I36280" s="4"/>
      <c r="J36280" s="4" t="s">
        <v>167511</v>
      </c>
      <c r="L36280" s="4" t="s">
        <v>99645</v>
      </c>
      <c r="M36280" s="4" t="s">
        <v>23</v>
      </c>
      <c r="N36280" s="4">
        <v>421005</v>
      </c>
      <c r="O36280" s="4"/>
      <c r="P36280" s="4">
        <v>8071680263</v>
      </c>
      <c r="Q36280" s="31" t="s">
        <v>167507</v>
      </c>
      <c r="R36280" s="4"/>
      <c r="S36280" s="4"/>
      <c r="T36280" s="4"/>
      <c r="U36280" s="4"/>
      <c r="V36280" s="4"/>
      <c r="W36280" s="4"/>
    </row>
    <row r="36281" spans="1:23" ht="45" x14ac:dyDescent="0.25">
      <c r="A36281" s="4" t="s">
        <v>167569</v>
      </c>
      <c r="B36281" s="4" t="s">
        <v>4841</v>
      </c>
      <c r="C36281" s="4" t="s">
        <v>390</v>
      </c>
      <c r="D36281" s="4"/>
      <c r="E36281" s="4" t="s">
        <v>34</v>
      </c>
      <c r="F36281" s="4">
        <v>9422677474</v>
      </c>
      <c r="G36281" s="4">
        <v>8087150543</v>
      </c>
      <c r="H36281" s="4" t="s">
        <v>167568</v>
      </c>
      <c r="I36281" s="4"/>
      <c r="J36281" s="4" t="s">
        <v>167570</v>
      </c>
      <c r="L36281" s="4" t="s">
        <v>167571</v>
      </c>
      <c r="M36281" s="4" t="s">
        <v>23</v>
      </c>
      <c r="N36281" s="4">
        <v>421005</v>
      </c>
      <c r="O36281" s="4"/>
      <c r="P36281" s="4">
        <v>8071680922</v>
      </c>
      <c r="Q36281" s="31" t="s">
        <v>167567</v>
      </c>
      <c r="R36281" s="4"/>
      <c r="S36281" s="4"/>
      <c r="T36281" s="4"/>
      <c r="U36281" s="4"/>
      <c r="V36281" s="4"/>
      <c r="W36281" s="4"/>
    </row>
    <row r="36282" spans="1:23" x14ac:dyDescent="0.25">
      <c r="A36282" s="4" t="s">
        <v>170300</v>
      </c>
      <c r="B36282" s="4" t="s">
        <v>4841</v>
      </c>
      <c r="C36282" s="4" t="s">
        <v>2387</v>
      </c>
      <c r="D36282" s="4"/>
      <c r="E36282" s="4" t="s">
        <v>74</v>
      </c>
      <c r="F36282" s="4">
        <v>9890066052</v>
      </c>
      <c r="G36282" s="4"/>
      <c r="H36282" s="4" t="s">
        <v>170299</v>
      </c>
      <c r="I36282" s="4"/>
      <c r="J36282" s="4" t="s">
        <v>170301</v>
      </c>
      <c r="L36282" s="4" t="s">
        <v>55217</v>
      </c>
      <c r="M36282" s="4" t="s">
        <v>23</v>
      </c>
      <c r="N36282" s="4">
        <v>400601</v>
      </c>
      <c r="O36282" s="4"/>
      <c r="P36282" s="4"/>
      <c r="Q36282" s="31" t="s">
        <v>206069</v>
      </c>
      <c r="R36282" s="4"/>
      <c r="S36282" s="4"/>
      <c r="T36282" s="4"/>
      <c r="U36282" s="4"/>
      <c r="V36282" s="4"/>
      <c r="W36282" s="4"/>
    </row>
    <row r="36283" spans="1:23" ht="30" x14ac:dyDescent="0.25">
      <c r="A36283" s="4" t="s">
        <v>173484</v>
      </c>
      <c r="B36283" s="4" t="s">
        <v>4841</v>
      </c>
      <c r="C36283" s="4" t="s">
        <v>1850</v>
      </c>
      <c r="D36283" s="4" t="s">
        <v>173481</v>
      </c>
      <c r="E36283" s="4" t="s">
        <v>74</v>
      </c>
      <c r="F36283" s="4">
        <v>8149283779</v>
      </c>
      <c r="G36283" s="4">
        <v>9146106198</v>
      </c>
      <c r="H36283" s="4" t="s">
        <v>173482</v>
      </c>
      <c r="I36283" s="4" t="s">
        <v>173483</v>
      </c>
      <c r="J36283" s="4" t="s">
        <v>173485</v>
      </c>
      <c r="L36283" s="4" t="s">
        <v>104199</v>
      </c>
      <c r="M36283" s="4" t="s">
        <v>23</v>
      </c>
      <c r="N36283" s="4">
        <v>421003</v>
      </c>
      <c r="O36283" s="4"/>
      <c r="P36283" s="4">
        <v>8046081914</v>
      </c>
      <c r="Q36283" s="31" t="s">
        <v>173480</v>
      </c>
      <c r="R36283" s="4"/>
      <c r="S36283" s="4"/>
      <c r="T36283" s="4"/>
      <c r="U36283" s="4"/>
      <c r="V36283" s="4"/>
      <c r="W36283" s="4"/>
    </row>
    <row r="36284" spans="1:23" ht="30" x14ac:dyDescent="0.25">
      <c r="A36284" s="4" t="s">
        <v>176089</v>
      </c>
      <c r="B36284" s="4" t="s">
        <v>4841</v>
      </c>
      <c r="C36284" s="4" t="s">
        <v>176085</v>
      </c>
      <c r="D36284" s="4" t="s">
        <v>176086</v>
      </c>
      <c r="E36284" s="4" t="s">
        <v>27</v>
      </c>
      <c r="F36284" s="4">
        <v>9226777499</v>
      </c>
      <c r="G36284" s="4">
        <v>9324149908</v>
      </c>
      <c r="H36284" s="4" t="s">
        <v>176087</v>
      </c>
      <c r="I36284" s="4" t="s">
        <v>176088</v>
      </c>
      <c r="J36284" s="4" t="s">
        <v>176090</v>
      </c>
      <c r="L36284" s="4" t="s">
        <v>176091</v>
      </c>
      <c r="M36284" s="4" t="s">
        <v>23</v>
      </c>
      <c r="N36284" s="4">
        <v>421003</v>
      </c>
      <c r="O36284" s="4"/>
      <c r="P36284" s="4">
        <v>8042907886</v>
      </c>
      <c r="Q36284" s="31" t="s">
        <v>176084</v>
      </c>
      <c r="R36284" s="4"/>
      <c r="S36284" s="4"/>
      <c r="T36284" s="4"/>
      <c r="U36284" s="4"/>
      <c r="V36284" s="4"/>
      <c r="W36284" s="4"/>
    </row>
    <row r="36285" spans="1:23" x14ac:dyDescent="0.25">
      <c r="A36285" s="4" t="s">
        <v>176702</v>
      </c>
      <c r="B36285" s="4" t="s">
        <v>4841</v>
      </c>
      <c r="C36285" s="4" t="s">
        <v>176700</v>
      </c>
      <c r="D36285" s="4" t="s">
        <v>33612</v>
      </c>
      <c r="E36285" s="4" t="s">
        <v>27</v>
      </c>
      <c r="F36285" s="4">
        <v>7775998927</v>
      </c>
      <c r="G36285" s="4">
        <v>9323114471</v>
      </c>
      <c r="H36285" s="4" t="s">
        <v>176701</v>
      </c>
      <c r="I36285" s="4"/>
      <c r="J36285" s="4" t="s">
        <v>176703</v>
      </c>
      <c r="L36285" s="4" t="s">
        <v>176704</v>
      </c>
      <c r="M36285" s="4" t="s">
        <v>23</v>
      </c>
      <c r="N36285" s="4">
        <v>421005</v>
      </c>
      <c r="O36285" s="4"/>
      <c r="P36285" s="4">
        <v>8048029266</v>
      </c>
      <c r="Q36285" s="31" t="s">
        <v>176696</v>
      </c>
      <c r="R36285" s="4"/>
      <c r="S36285" s="4"/>
      <c r="T36285" s="4"/>
      <c r="U36285" s="4"/>
      <c r="V36285" s="4"/>
      <c r="W36285" s="4"/>
    </row>
    <row r="36286" spans="1:23" x14ac:dyDescent="0.25">
      <c r="A36286" s="4" t="s">
        <v>176777</v>
      </c>
      <c r="B36286" s="4" t="s">
        <v>4841</v>
      </c>
      <c r="C36286" s="4" t="s">
        <v>532</v>
      </c>
      <c r="D36286" s="4" t="s">
        <v>93849</v>
      </c>
      <c r="E36286" s="4" t="s">
        <v>27</v>
      </c>
      <c r="F36286" s="4">
        <v>9881229446</v>
      </c>
      <c r="G36286" s="4">
        <v>9158799500</v>
      </c>
      <c r="H36286" s="4" t="s">
        <v>176776</v>
      </c>
      <c r="I36286" s="4"/>
      <c r="J36286" s="4" t="s">
        <v>176778</v>
      </c>
      <c r="L36286" s="4" t="s">
        <v>19050</v>
      </c>
      <c r="M36286" s="4" t="s">
        <v>23</v>
      </c>
      <c r="N36286" s="4">
        <v>421005</v>
      </c>
      <c r="O36286" s="4"/>
      <c r="P36286" s="4"/>
      <c r="Q36286" s="31" t="s">
        <v>176775</v>
      </c>
      <c r="R36286" s="4"/>
      <c r="S36286" s="4"/>
      <c r="T36286" s="4"/>
      <c r="U36286" s="4"/>
      <c r="V36286" s="4"/>
      <c r="W36286" s="4"/>
    </row>
    <row r="36287" spans="1:23" x14ac:dyDescent="0.25">
      <c r="A36287" s="4" t="s">
        <v>181478</v>
      </c>
      <c r="B36287" s="4" t="s">
        <v>4841</v>
      </c>
      <c r="C36287" s="4" t="s">
        <v>2321</v>
      </c>
      <c r="D36287" s="4" t="s">
        <v>26773</v>
      </c>
      <c r="E36287" s="4" t="s">
        <v>27</v>
      </c>
      <c r="F36287" s="4">
        <v>9767737699</v>
      </c>
      <c r="G36287" s="4">
        <v>9323207243</v>
      </c>
      <c r="H36287" s="4" t="s">
        <v>181477</v>
      </c>
      <c r="I36287" s="4"/>
      <c r="J36287" s="4" t="s">
        <v>181479</v>
      </c>
      <c r="L36287" s="4" t="s">
        <v>55217</v>
      </c>
      <c r="M36287" s="4" t="s">
        <v>23</v>
      </c>
      <c r="N36287" s="4">
        <v>421005</v>
      </c>
      <c r="O36287" s="4"/>
      <c r="P36287" s="4">
        <v>8046054712</v>
      </c>
      <c r="Q36287" s="31" t="s">
        <v>181476</v>
      </c>
      <c r="R36287" s="4"/>
      <c r="S36287" s="4"/>
      <c r="T36287" s="4"/>
      <c r="U36287" s="4"/>
      <c r="V36287" s="4"/>
      <c r="W36287" s="4"/>
    </row>
    <row r="36288" spans="1:23" x14ac:dyDescent="0.25">
      <c r="A36288" s="4" t="s">
        <v>184532</v>
      </c>
      <c r="B36288" s="4" t="s">
        <v>4841</v>
      </c>
      <c r="C36288" s="4" t="s">
        <v>4808</v>
      </c>
      <c r="D36288" s="4" t="s">
        <v>184530</v>
      </c>
      <c r="E36288" s="4" t="s">
        <v>34</v>
      </c>
      <c r="F36288" s="4">
        <v>9890023120</v>
      </c>
      <c r="G36288" s="4">
        <v>8237023120</v>
      </c>
      <c r="H36288" s="4" t="s">
        <v>184531</v>
      </c>
      <c r="I36288" s="4"/>
      <c r="J36288" s="4" t="s">
        <v>184533</v>
      </c>
      <c r="L36288" s="4" t="s">
        <v>184534</v>
      </c>
      <c r="M36288" s="4" t="s">
        <v>23</v>
      </c>
      <c r="N36288" s="4">
        <v>421005</v>
      </c>
      <c r="O36288" s="4"/>
      <c r="P36288" s="4">
        <v>8046078939</v>
      </c>
      <c r="Q36288" s="31" t="s">
        <v>184529</v>
      </c>
      <c r="R36288" s="4"/>
      <c r="S36288" s="4"/>
      <c r="T36288" s="4"/>
      <c r="U36288" s="4"/>
      <c r="V36288" s="4"/>
      <c r="W36288" s="4"/>
    </row>
    <row r="36289" spans="1:23" x14ac:dyDescent="0.25">
      <c r="A36289" s="4" t="s">
        <v>30781</v>
      </c>
      <c r="B36289" s="4" t="s">
        <v>4841</v>
      </c>
      <c r="C36289" s="4" t="s">
        <v>186396</v>
      </c>
      <c r="D36289" s="4" t="s">
        <v>5399</v>
      </c>
      <c r="E36289" s="4" t="s">
        <v>27</v>
      </c>
      <c r="F36289" s="4">
        <v>9324049407</v>
      </c>
      <c r="G36289" s="4">
        <v>7709761859</v>
      </c>
      <c r="H36289" s="4" t="s">
        <v>186397</v>
      </c>
      <c r="I36289" s="4"/>
      <c r="J36289" s="4" t="s">
        <v>186398</v>
      </c>
      <c r="L36289" s="4" t="s">
        <v>186399</v>
      </c>
      <c r="M36289" s="4" t="s">
        <v>23</v>
      </c>
      <c r="N36289" s="4">
        <v>421003</v>
      </c>
      <c r="O36289" s="4"/>
      <c r="P36289" s="4"/>
      <c r="Q36289" s="31" t="s">
        <v>186395</v>
      </c>
      <c r="R36289" s="4"/>
      <c r="S36289" s="4"/>
      <c r="T36289" s="4"/>
      <c r="U36289" s="4"/>
      <c r="V36289" s="4"/>
      <c r="W36289" s="4"/>
    </row>
    <row r="36290" spans="1:23" ht="30" x14ac:dyDescent="0.25">
      <c r="A36290" s="4" t="s">
        <v>131416</v>
      </c>
      <c r="B36290" s="4" t="s">
        <v>131418</v>
      </c>
      <c r="C36290" s="4" t="s">
        <v>10837</v>
      </c>
      <c r="D36290" s="4" t="s">
        <v>131414</v>
      </c>
      <c r="E36290" s="4" t="s">
        <v>175</v>
      </c>
      <c r="F36290" s="4">
        <v>9038166632</v>
      </c>
      <c r="G36290" s="4">
        <v>9331242856</v>
      </c>
      <c r="H36290" s="4" t="s">
        <v>131415</v>
      </c>
      <c r="I36290" s="4"/>
      <c r="J36290" s="4" t="s">
        <v>131417</v>
      </c>
      <c r="L36290" s="4" t="s">
        <v>131419</v>
      </c>
      <c r="M36290" s="4" t="s">
        <v>39</v>
      </c>
      <c r="N36290" s="4">
        <v>711315</v>
      </c>
      <c r="O36290" s="4"/>
      <c r="P36290" s="4"/>
      <c r="Q36290" s="31" t="s">
        <v>224833</v>
      </c>
      <c r="R36290" s="4"/>
      <c r="S36290" s="13" t="s">
        <v>224834</v>
      </c>
      <c r="T36290" s="13"/>
      <c r="U36290" s="13"/>
      <c r="V36290" s="13"/>
      <c r="W36290" s="13"/>
    </row>
    <row r="36291" spans="1:23" ht="30" x14ac:dyDescent="0.25">
      <c r="A36291" s="4" t="s">
        <v>44073</v>
      </c>
      <c r="B36291" s="4" t="s">
        <v>44075</v>
      </c>
      <c r="C36291" s="4" t="s">
        <v>839</v>
      </c>
      <c r="D36291" s="4" t="s">
        <v>44071</v>
      </c>
      <c r="E36291" s="4" t="s">
        <v>65</v>
      </c>
      <c r="F36291" s="4">
        <v>9898493292</v>
      </c>
      <c r="G36291" s="4">
        <v>7990560982</v>
      </c>
      <c r="H36291" s="4" t="s">
        <v>44072</v>
      </c>
      <c r="I36291" s="4"/>
      <c r="J36291" s="4" t="s">
        <v>44074</v>
      </c>
      <c r="L36291" s="4" t="s">
        <v>44076</v>
      </c>
      <c r="M36291" s="4" t="s">
        <v>171</v>
      </c>
      <c r="N36291" s="4">
        <v>396170</v>
      </c>
      <c r="O36291" s="4"/>
      <c r="P36291" s="4">
        <v>8048708359</v>
      </c>
      <c r="Q36291" s="31" t="s">
        <v>211573</v>
      </c>
      <c r="R36291" s="4"/>
      <c r="S36291" s="13" t="s">
        <v>204153</v>
      </c>
      <c r="T36291" s="13"/>
      <c r="U36291" s="13"/>
      <c r="V36291" s="13"/>
      <c r="W36291" s="13"/>
    </row>
    <row r="36292" spans="1:23" ht="30" x14ac:dyDescent="0.25">
      <c r="A36292" s="4" t="s">
        <v>68473</v>
      </c>
      <c r="B36292" s="4" t="s">
        <v>44075</v>
      </c>
      <c r="C36292" s="4" t="s">
        <v>68471</v>
      </c>
      <c r="D36292" s="4" t="s">
        <v>5399</v>
      </c>
      <c r="E36292" s="4" t="s">
        <v>65</v>
      </c>
      <c r="F36292" s="4">
        <v>9377025884</v>
      </c>
      <c r="G36292" s="4"/>
      <c r="H36292" s="4" t="s">
        <v>68472</v>
      </c>
      <c r="I36292" s="4"/>
      <c r="J36292" s="4" t="s">
        <v>68474</v>
      </c>
      <c r="L36292" s="4"/>
      <c r="M36292" s="4" t="s">
        <v>171</v>
      </c>
      <c r="N36292" s="4">
        <v>396165</v>
      </c>
      <c r="O36292" s="4"/>
      <c r="P36292" s="4">
        <v>8045357921</v>
      </c>
      <c r="Q36292" s="31" t="s">
        <v>68470</v>
      </c>
      <c r="R36292" s="4"/>
      <c r="S36292" s="13" t="s">
        <v>232913</v>
      </c>
      <c r="T36292" s="13"/>
      <c r="U36292" s="13"/>
      <c r="V36292" s="13"/>
      <c r="W36292" s="13"/>
    </row>
    <row r="36293" spans="1:23" x14ac:dyDescent="0.25">
      <c r="A36293" s="4" t="s">
        <v>170389</v>
      </c>
      <c r="B36293" s="4" t="s">
        <v>44075</v>
      </c>
      <c r="C36293" s="4" t="s">
        <v>5560</v>
      </c>
      <c r="D36293" s="4" t="s">
        <v>4779</v>
      </c>
      <c r="E36293" s="4" t="s">
        <v>34</v>
      </c>
      <c r="F36293" s="4">
        <v>9377012871</v>
      </c>
      <c r="G36293" s="4">
        <v>9824137637</v>
      </c>
      <c r="H36293" s="4" t="s">
        <v>170387</v>
      </c>
      <c r="I36293" s="4" t="s">
        <v>170388</v>
      </c>
      <c r="J36293" s="4" t="s">
        <v>170390</v>
      </c>
      <c r="L36293" s="4" t="s">
        <v>3296</v>
      </c>
      <c r="M36293" s="4" t="s">
        <v>171</v>
      </c>
      <c r="N36293" s="4">
        <v>396171</v>
      </c>
      <c r="O36293" s="4"/>
      <c r="P36293" s="4"/>
      <c r="Q36293" s="31" t="s">
        <v>206070</v>
      </c>
      <c r="R36293" s="4"/>
      <c r="S36293" s="13" t="s">
        <v>170386</v>
      </c>
      <c r="T36293" s="13"/>
      <c r="U36293" s="13"/>
      <c r="V36293" s="13"/>
      <c r="W36293" s="13"/>
    </row>
    <row r="36294" spans="1:23" x14ac:dyDescent="0.25">
      <c r="A36294" s="4" t="s">
        <v>10851</v>
      </c>
      <c r="B36294" s="4" t="s">
        <v>115340</v>
      </c>
      <c r="C36294" s="4" t="s">
        <v>115337</v>
      </c>
      <c r="D36294" s="4" t="s">
        <v>6209</v>
      </c>
      <c r="E36294" s="4" t="s">
        <v>27</v>
      </c>
      <c r="F36294" s="4">
        <v>9370009297</v>
      </c>
      <c r="G36294" s="4">
        <v>9175229770</v>
      </c>
      <c r="H36294" s="4" t="s">
        <v>115338</v>
      </c>
      <c r="I36294" s="4"/>
      <c r="J36294" s="4" t="s">
        <v>115339</v>
      </c>
      <c r="L36294" s="4" t="s">
        <v>115341</v>
      </c>
      <c r="M36294" s="4" t="s">
        <v>23</v>
      </c>
      <c r="N36294" s="4">
        <v>445206</v>
      </c>
      <c r="O36294" s="4" t="s">
        <v>10854</v>
      </c>
      <c r="P36294" s="4"/>
      <c r="Q36294" s="31"/>
      <c r="R36294" s="4"/>
      <c r="S36294" s="13" t="s">
        <v>224835</v>
      </c>
      <c r="T36294" s="13"/>
      <c r="U36294" s="13"/>
      <c r="V36294" s="13"/>
      <c r="W36294" s="13"/>
    </row>
    <row r="36295" spans="1:23" ht="30" x14ac:dyDescent="0.25">
      <c r="A36295" s="4" t="s">
        <v>16770</v>
      </c>
      <c r="B36295" s="4" t="s">
        <v>16772</v>
      </c>
      <c r="C36295" s="4" t="s">
        <v>16768</v>
      </c>
      <c r="D36295" s="4" t="s">
        <v>655</v>
      </c>
      <c r="E36295" s="4" t="s">
        <v>74</v>
      </c>
      <c r="F36295" s="4">
        <v>9998113368</v>
      </c>
      <c r="G36295" s="4">
        <v>9375505311</v>
      </c>
      <c r="H36295" s="4" t="s">
        <v>16769</v>
      </c>
      <c r="I36295" s="4"/>
      <c r="J36295" s="4" t="s">
        <v>16771</v>
      </c>
      <c r="L36295" s="4"/>
      <c r="M36295" s="4" t="s">
        <v>171</v>
      </c>
      <c r="N36295" s="4">
        <v>396165</v>
      </c>
      <c r="O36295" s="4"/>
      <c r="P36295" s="4">
        <v>8048619244</v>
      </c>
      <c r="Q36295" s="31" t="s">
        <v>211574</v>
      </c>
      <c r="R36295" s="4"/>
      <c r="S36295" s="13" t="s">
        <v>198521</v>
      </c>
      <c r="T36295" s="13"/>
      <c r="U36295" s="13"/>
      <c r="V36295" s="13"/>
      <c r="W36295" s="13"/>
    </row>
    <row r="36296" spans="1:23" x14ac:dyDescent="0.25">
      <c r="A36296" s="4" t="s">
        <v>20301</v>
      </c>
      <c r="B36296" s="4" t="s">
        <v>16772</v>
      </c>
      <c r="C36296" s="4" t="s">
        <v>1145</v>
      </c>
      <c r="D36296" s="4" t="s">
        <v>20299</v>
      </c>
      <c r="E36296" s="4"/>
      <c r="F36296" s="4">
        <v>9327775111</v>
      </c>
      <c r="G36296" s="4"/>
      <c r="H36296" s="4" t="s">
        <v>20300</v>
      </c>
      <c r="I36296" s="4"/>
      <c r="J36296" s="4" t="s">
        <v>20302</v>
      </c>
      <c r="L36296" s="4"/>
      <c r="M36296" s="4" t="s">
        <v>23</v>
      </c>
      <c r="N36296" s="4">
        <v>396171</v>
      </c>
      <c r="O36296" s="4" t="s">
        <v>20303</v>
      </c>
      <c r="P36296" s="4">
        <v>8045375693</v>
      </c>
      <c r="Q36296" s="31"/>
      <c r="R36296" s="4"/>
      <c r="S36296" s="13" t="s">
        <v>198522</v>
      </c>
      <c r="T36296" s="13"/>
      <c r="U36296" s="13"/>
      <c r="V36296" s="13"/>
      <c r="W36296" s="13"/>
    </row>
    <row r="36297" spans="1:23" ht="30" x14ac:dyDescent="0.25">
      <c r="A36297" s="4" t="s">
        <v>108101</v>
      </c>
      <c r="B36297" s="4" t="s">
        <v>16772</v>
      </c>
      <c r="C36297" s="4" t="s">
        <v>2387</v>
      </c>
      <c r="D36297" s="4" t="s">
        <v>59698</v>
      </c>
      <c r="E36297" s="4" t="s">
        <v>34</v>
      </c>
      <c r="F36297" s="4">
        <v>9920587941</v>
      </c>
      <c r="G36297" s="4">
        <v>9327772183</v>
      </c>
      <c r="H36297" s="4" t="s">
        <v>108099</v>
      </c>
      <c r="I36297" s="4" t="s">
        <v>108100</v>
      </c>
      <c r="J36297" s="4" t="s">
        <v>108102</v>
      </c>
      <c r="L36297" s="4"/>
      <c r="M36297" s="4" t="s">
        <v>23</v>
      </c>
      <c r="N36297" s="4">
        <v>396171</v>
      </c>
      <c r="O36297" s="4" t="s">
        <v>108103</v>
      </c>
      <c r="P36297" s="4">
        <v>8046038874</v>
      </c>
      <c r="Q36297" s="31" t="s">
        <v>211575</v>
      </c>
      <c r="R36297" s="4"/>
      <c r="S36297" s="13" t="s">
        <v>204154</v>
      </c>
      <c r="T36297" s="13"/>
      <c r="U36297" s="13"/>
      <c r="V36297" s="13"/>
      <c r="W36297" s="13"/>
    </row>
    <row r="36298" spans="1:23" x14ac:dyDescent="0.25">
      <c r="A36298" s="4" t="s">
        <v>114845</v>
      </c>
      <c r="B36298" s="4" t="s">
        <v>114847</v>
      </c>
      <c r="C36298" s="4" t="s">
        <v>70670</v>
      </c>
      <c r="D36298" s="4" t="s">
        <v>15535</v>
      </c>
      <c r="E36298" s="4" t="s">
        <v>34</v>
      </c>
      <c r="F36298" s="4">
        <v>9969056234</v>
      </c>
      <c r="G36298" s="4">
        <v>9833830780</v>
      </c>
      <c r="H36298" s="4" t="s">
        <v>114843</v>
      </c>
      <c r="I36298" s="4" t="s">
        <v>114844</v>
      </c>
      <c r="J36298" s="4" t="s">
        <v>114846</v>
      </c>
      <c r="L36298" s="4" t="s">
        <v>668</v>
      </c>
      <c r="M36298" s="4" t="s">
        <v>23</v>
      </c>
      <c r="N36298" s="4">
        <v>415109</v>
      </c>
      <c r="O36298" s="4" t="s">
        <v>114848</v>
      </c>
      <c r="P36298" s="4"/>
      <c r="Q36298" s="31"/>
      <c r="R36298" s="4"/>
      <c r="S36298" s="13" t="s">
        <v>114842</v>
      </c>
      <c r="T36298" s="13"/>
      <c r="U36298" s="13"/>
      <c r="V36298" s="13"/>
      <c r="W36298" s="13"/>
    </row>
    <row r="36299" spans="1:23" x14ac:dyDescent="0.25">
      <c r="A36299" s="4" t="s">
        <v>11653</v>
      </c>
      <c r="B36299" s="4" t="s">
        <v>11655</v>
      </c>
      <c r="C36299" s="4" t="s">
        <v>3165</v>
      </c>
      <c r="D36299" s="4" t="s">
        <v>3724</v>
      </c>
      <c r="E36299" s="4" t="s">
        <v>175</v>
      </c>
      <c r="F36299" s="4">
        <v>9560866882</v>
      </c>
      <c r="G36299" s="4">
        <v>7807368768</v>
      </c>
      <c r="H36299" s="4" t="s">
        <v>11651</v>
      </c>
      <c r="I36299" s="4" t="s">
        <v>11652</v>
      </c>
      <c r="J36299" s="4" t="s">
        <v>11654</v>
      </c>
      <c r="L36299" s="4" t="s">
        <v>11656</v>
      </c>
      <c r="M36299" s="4" t="s">
        <v>457</v>
      </c>
      <c r="N36299" s="4">
        <v>174301</v>
      </c>
      <c r="O36299" s="4"/>
      <c r="P36299" s="4">
        <v>8071931048</v>
      </c>
      <c r="Q36299" s="31"/>
      <c r="R36299" s="4"/>
      <c r="S36299" s="13" t="s">
        <v>204155</v>
      </c>
      <c r="T36299" s="13"/>
      <c r="U36299" s="13"/>
      <c r="V36299" s="13"/>
      <c r="W36299" s="13"/>
    </row>
    <row r="36300" spans="1:23" x14ac:dyDescent="0.25">
      <c r="A36300" s="4" t="s">
        <v>94909</v>
      </c>
      <c r="B36300" s="4" t="s">
        <v>11655</v>
      </c>
      <c r="C36300" s="4" t="s">
        <v>9608</v>
      </c>
      <c r="D36300" s="4" t="s">
        <v>94907</v>
      </c>
      <c r="E36300" s="4" t="s">
        <v>27</v>
      </c>
      <c r="F36300" s="4">
        <v>9624769798</v>
      </c>
      <c r="G36300" s="4">
        <v>9157383866</v>
      </c>
      <c r="H36300" s="4" t="s">
        <v>94908</v>
      </c>
      <c r="I36300" s="4"/>
      <c r="J36300" s="4" t="s">
        <v>94910</v>
      </c>
      <c r="L36300" s="4" t="s">
        <v>456</v>
      </c>
      <c r="M36300" s="4" t="s">
        <v>171</v>
      </c>
      <c r="N36300" s="4">
        <v>362560</v>
      </c>
      <c r="O36300" s="4" t="s">
        <v>94911</v>
      </c>
      <c r="P36300" s="4">
        <v>8048561122</v>
      </c>
      <c r="Q36300" s="31"/>
      <c r="R36300" s="4"/>
      <c r="S36300" s="13" t="s">
        <v>94906</v>
      </c>
      <c r="T36300" s="13"/>
      <c r="U36300" s="13"/>
      <c r="V36300" s="13"/>
      <c r="W36300" s="13"/>
    </row>
    <row r="36301" spans="1:23" x14ac:dyDescent="0.25">
      <c r="A36301" s="4" t="s">
        <v>98160</v>
      </c>
      <c r="B36301" s="4" t="s">
        <v>11655</v>
      </c>
      <c r="C36301" s="4" t="s">
        <v>1887</v>
      </c>
      <c r="D36301" s="4" t="s">
        <v>99</v>
      </c>
      <c r="E36301" s="4" t="s">
        <v>27</v>
      </c>
      <c r="F36301" s="4">
        <v>9218638901</v>
      </c>
      <c r="G36301" s="4">
        <v>9816422871</v>
      </c>
      <c r="H36301" s="4" t="s">
        <v>98158</v>
      </c>
      <c r="I36301" s="4" t="s">
        <v>98159</v>
      </c>
      <c r="J36301" s="4" t="s">
        <v>98161</v>
      </c>
      <c r="L36301" s="4" t="s">
        <v>98162</v>
      </c>
      <c r="M36301" s="4" t="s">
        <v>457</v>
      </c>
      <c r="N36301" s="4">
        <v>177201</v>
      </c>
      <c r="O36301" s="4" t="s">
        <v>98163</v>
      </c>
      <c r="P36301" s="4">
        <v>8046074980</v>
      </c>
      <c r="Q36301" s="31"/>
      <c r="R36301" s="4"/>
      <c r="S36301" s="13" t="s">
        <v>198523</v>
      </c>
      <c r="T36301" s="13"/>
      <c r="U36301" s="13"/>
      <c r="V36301" s="13"/>
      <c r="W36301" s="13"/>
    </row>
    <row r="36302" spans="1:23" x14ac:dyDescent="0.25">
      <c r="A36302" s="4" t="s">
        <v>101401</v>
      </c>
      <c r="B36302" s="4" t="s">
        <v>11655</v>
      </c>
      <c r="C36302" s="4" t="s">
        <v>9720</v>
      </c>
      <c r="D36302" s="4" t="s">
        <v>99</v>
      </c>
      <c r="E36302" s="4" t="s">
        <v>27</v>
      </c>
      <c r="F36302" s="4">
        <v>9805949401</v>
      </c>
      <c r="G36302" s="4"/>
      <c r="H36302" s="4" t="s">
        <v>101400</v>
      </c>
      <c r="I36302" s="4"/>
      <c r="J36302" s="4" t="s">
        <v>101402</v>
      </c>
      <c r="L36302" s="4" t="s">
        <v>21384</v>
      </c>
      <c r="M36302" s="4" t="s">
        <v>457</v>
      </c>
      <c r="N36302" s="4">
        <v>174303</v>
      </c>
      <c r="O36302" s="4"/>
      <c r="P36302" s="4">
        <v>8048024437</v>
      </c>
      <c r="Q36302" s="31" t="s">
        <v>101399</v>
      </c>
      <c r="R36302" s="4"/>
      <c r="S36302" s="13" t="s">
        <v>198524</v>
      </c>
      <c r="T36302" s="13"/>
      <c r="U36302" s="13"/>
      <c r="V36302" s="13"/>
      <c r="W36302" s="13"/>
    </row>
    <row r="36303" spans="1:23" x14ac:dyDescent="0.25">
      <c r="A36303" s="4" t="s">
        <v>154775</v>
      </c>
      <c r="B36303" s="4" t="s">
        <v>11655</v>
      </c>
      <c r="C36303" s="4" t="s">
        <v>1713</v>
      </c>
      <c r="D36303" s="4" t="s">
        <v>99</v>
      </c>
      <c r="E36303" s="4" t="s">
        <v>27</v>
      </c>
      <c r="F36303" s="4">
        <v>9736234036</v>
      </c>
      <c r="G36303" s="4">
        <v>9882011141</v>
      </c>
      <c r="H36303" s="4" t="s">
        <v>154773</v>
      </c>
      <c r="I36303" s="4" t="s">
        <v>154774</v>
      </c>
      <c r="J36303" s="4" t="s">
        <v>154776</v>
      </c>
      <c r="L36303" s="4" t="s">
        <v>154776</v>
      </c>
      <c r="M36303" s="4" t="s">
        <v>457</v>
      </c>
      <c r="N36303" s="4">
        <v>174303</v>
      </c>
      <c r="O36303" s="4" t="s">
        <v>154777</v>
      </c>
      <c r="P36303" s="4"/>
      <c r="Q36303" s="31"/>
      <c r="R36303" s="4"/>
      <c r="S36303" s="13" t="s">
        <v>232914</v>
      </c>
      <c r="T36303" s="13"/>
      <c r="U36303" s="13"/>
      <c r="V36303" s="13"/>
      <c r="W36303" s="13"/>
    </row>
    <row r="36304" spans="1:23" ht="45" x14ac:dyDescent="0.25">
      <c r="A36304" s="4" t="s">
        <v>178123</v>
      </c>
      <c r="B36304" s="4" t="s">
        <v>11655</v>
      </c>
      <c r="C36304" s="4" t="s">
        <v>6108</v>
      </c>
      <c r="D36304" s="4" t="s">
        <v>85053</v>
      </c>
      <c r="E36304" s="4" t="s">
        <v>175</v>
      </c>
      <c r="F36304" s="4">
        <v>9816619177</v>
      </c>
      <c r="G36304" s="4">
        <v>9816099175</v>
      </c>
      <c r="H36304" s="4" t="s">
        <v>178121</v>
      </c>
      <c r="I36304" s="4" t="s">
        <v>178122</v>
      </c>
      <c r="J36304" s="4" t="s">
        <v>178124</v>
      </c>
      <c r="L36304" s="4" t="s">
        <v>600</v>
      </c>
      <c r="M36304" s="4" t="s">
        <v>457</v>
      </c>
      <c r="N36304" s="4">
        <v>174315</v>
      </c>
      <c r="O36304" s="4"/>
      <c r="P36304" s="4">
        <v>8045319141</v>
      </c>
      <c r="Q36304" s="31" t="s">
        <v>178120</v>
      </c>
      <c r="R36304" s="4"/>
      <c r="S36304" s="13" t="s">
        <v>204156</v>
      </c>
      <c r="T36304" s="13"/>
      <c r="U36304" s="13"/>
      <c r="V36304" s="13"/>
      <c r="W36304" s="13"/>
    </row>
    <row r="36305" spans="1:23" ht="45" x14ac:dyDescent="0.25">
      <c r="A36305" s="4" t="s">
        <v>71031</v>
      </c>
      <c r="B36305" s="4" t="s">
        <v>71033</v>
      </c>
      <c r="C36305" s="4" t="s">
        <v>71028</v>
      </c>
      <c r="D36305" s="4" t="s">
        <v>66313</v>
      </c>
      <c r="E36305" s="4" t="s">
        <v>34</v>
      </c>
      <c r="F36305" s="4">
        <v>7041033211</v>
      </c>
      <c r="G36305" s="4">
        <v>9723258488</v>
      </c>
      <c r="H36305" s="4" t="s">
        <v>71029</v>
      </c>
      <c r="I36305" s="4" t="s">
        <v>71030</v>
      </c>
      <c r="J36305" s="4" t="s">
        <v>71032</v>
      </c>
      <c r="L36305" s="4" t="s">
        <v>71034</v>
      </c>
      <c r="M36305" s="4" t="s">
        <v>171</v>
      </c>
      <c r="N36305" s="4">
        <v>384170</v>
      </c>
      <c r="O36305" s="4"/>
      <c r="P36305" s="4">
        <v>8048400254</v>
      </c>
      <c r="Q36305" s="31" t="s">
        <v>211576</v>
      </c>
      <c r="R36305" s="4"/>
      <c r="S36305" s="13" t="s">
        <v>204157</v>
      </c>
      <c r="T36305" s="13"/>
      <c r="U36305" s="13"/>
      <c r="V36305" s="13"/>
      <c r="W36305" s="13"/>
    </row>
    <row r="36306" spans="1:23" ht="45" x14ac:dyDescent="0.25">
      <c r="A36306" s="4" t="s">
        <v>118849</v>
      </c>
      <c r="B36306" s="4" t="s">
        <v>71033</v>
      </c>
      <c r="C36306" s="4" t="s">
        <v>2054</v>
      </c>
      <c r="D36306" s="4" t="s">
        <v>44</v>
      </c>
      <c r="E36306" s="4" t="s">
        <v>120</v>
      </c>
      <c r="F36306" s="4">
        <v>9819888007</v>
      </c>
      <c r="G36306" s="4">
        <v>9426595791</v>
      </c>
      <c r="H36306" s="4" t="s">
        <v>118847</v>
      </c>
      <c r="I36306" s="4" t="s">
        <v>118848</v>
      </c>
      <c r="J36306" s="4" t="s">
        <v>118850</v>
      </c>
      <c r="L36306" s="4" t="s">
        <v>118851</v>
      </c>
      <c r="M36306" s="4" t="s">
        <v>171</v>
      </c>
      <c r="N36306" s="4">
        <v>384170</v>
      </c>
      <c r="O36306" s="4" t="s">
        <v>118852</v>
      </c>
      <c r="P36306" s="4"/>
      <c r="Q36306" s="31" t="s">
        <v>211577</v>
      </c>
      <c r="R36306" s="4"/>
      <c r="S36306" s="13" t="s">
        <v>232915</v>
      </c>
      <c r="T36306" s="13"/>
      <c r="U36306" s="13"/>
      <c r="V36306" s="13"/>
      <c r="W36306" s="13"/>
    </row>
    <row r="36307" spans="1:23" ht="45" x14ac:dyDescent="0.25">
      <c r="A36307" s="4" t="s">
        <v>23266</v>
      </c>
      <c r="B36307" s="4" t="s">
        <v>23268</v>
      </c>
      <c r="C36307" s="4" t="s">
        <v>9526</v>
      </c>
      <c r="D36307" s="4"/>
      <c r="E36307" s="4" t="s">
        <v>27</v>
      </c>
      <c r="F36307" s="4">
        <v>9919289555</v>
      </c>
      <c r="G36307" s="4">
        <v>9415154555</v>
      </c>
      <c r="H36307" s="4" t="s">
        <v>23265</v>
      </c>
      <c r="I36307" s="4"/>
      <c r="J36307" s="4" t="s">
        <v>23267</v>
      </c>
      <c r="L36307" s="4" t="s">
        <v>9524</v>
      </c>
      <c r="M36307" s="4" t="s">
        <v>90</v>
      </c>
      <c r="N36307" s="4">
        <v>209801</v>
      </c>
      <c r="O36307" s="4"/>
      <c r="P36307" s="4">
        <v>8048012380</v>
      </c>
      <c r="Q36307" s="31" t="s">
        <v>23264</v>
      </c>
      <c r="R36307" s="4"/>
      <c r="S36307" s="13" t="s">
        <v>23264</v>
      </c>
      <c r="T36307" s="13"/>
      <c r="U36307" s="13"/>
      <c r="V36307" s="13"/>
      <c r="W36307" s="13"/>
    </row>
    <row r="36308" spans="1:23" ht="45" x14ac:dyDescent="0.25">
      <c r="A36308" s="4" t="s">
        <v>23540</v>
      </c>
      <c r="B36308" s="4" t="s">
        <v>23268</v>
      </c>
      <c r="C36308" s="4" t="s">
        <v>6007</v>
      </c>
      <c r="D36308" s="4" t="s">
        <v>23536</v>
      </c>
      <c r="E36308" s="4" t="s">
        <v>23537</v>
      </c>
      <c r="F36308" s="4">
        <v>8400699997</v>
      </c>
      <c r="G36308" s="4">
        <v>9506981265</v>
      </c>
      <c r="H36308" s="4" t="s">
        <v>23538</v>
      </c>
      <c r="I36308" s="4" t="s">
        <v>23539</v>
      </c>
      <c r="J36308" s="4" t="s">
        <v>23541</v>
      </c>
      <c r="L36308" s="4"/>
      <c r="M36308" s="4" t="s">
        <v>90</v>
      </c>
      <c r="N36308" s="4">
        <v>208931</v>
      </c>
      <c r="O36308" s="4"/>
      <c r="P36308" s="4">
        <v>8048105132</v>
      </c>
      <c r="Q36308" s="31" t="s">
        <v>206071</v>
      </c>
      <c r="R36308" s="4"/>
      <c r="S36308" s="13" t="s">
        <v>224836</v>
      </c>
      <c r="T36308" s="13"/>
      <c r="U36308" s="13"/>
      <c r="V36308" s="13"/>
      <c r="W36308" s="13"/>
    </row>
    <row r="36309" spans="1:23" x14ac:dyDescent="0.25">
      <c r="A36309" s="4" t="s">
        <v>24904</v>
      </c>
      <c r="B36309" s="4" t="s">
        <v>23268</v>
      </c>
      <c r="C36309" s="4" t="s">
        <v>867</v>
      </c>
      <c r="D36309" s="4" t="s">
        <v>3417</v>
      </c>
      <c r="E36309" s="4" t="s">
        <v>175</v>
      </c>
      <c r="F36309" s="4">
        <v>9935142092</v>
      </c>
      <c r="G36309" s="4">
        <v>9935142060</v>
      </c>
      <c r="H36309" s="4" t="s">
        <v>24902</v>
      </c>
      <c r="I36309" s="4" t="s">
        <v>24903</v>
      </c>
      <c r="J36309" s="4" t="s">
        <v>24905</v>
      </c>
      <c r="L36309" s="4" t="s">
        <v>600</v>
      </c>
      <c r="M36309" s="4" t="s">
        <v>90</v>
      </c>
      <c r="N36309" s="4">
        <v>209801</v>
      </c>
      <c r="O36309" s="4"/>
      <c r="P36309" s="4">
        <v>8045323623</v>
      </c>
      <c r="Q36309" s="31"/>
      <c r="R36309" s="4"/>
      <c r="S36309" s="13" t="s">
        <v>232916</v>
      </c>
      <c r="T36309" s="13"/>
      <c r="U36309" s="13"/>
      <c r="V36309" s="13"/>
      <c r="W36309" s="13"/>
    </row>
    <row r="36310" spans="1:23" x14ac:dyDescent="0.25">
      <c r="A36310" s="4" t="s">
        <v>26883</v>
      </c>
      <c r="B36310" s="4" t="s">
        <v>23268</v>
      </c>
      <c r="C36310" s="4" t="s">
        <v>956</v>
      </c>
      <c r="D36310" s="4" t="s">
        <v>763</v>
      </c>
      <c r="E36310" s="4" t="s">
        <v>27</v>
      </c>
      <c r="F36310" s="4">
        <v>8960017000</v>
      </c>
      <c r="G36310" s="4">
        <v>9936469699</v>
      </c>
      <c r="H36310" s="4" t="s">
        <v>26881</v>
      </c>
      <c r="I36310" s="4" t="s">
        <v>26882</v>
      </c>
      <c r="J36310" s="4" t="s">
        <v>9735</v>
      </c>
      <c r="L36310" s="4" t="s">
        <v>9735</v>
      </c>
      <c r="M36310" s="4" t="s">
        <v>90</v>
      </c>
      <c r="N36310" s="4">
        <v>209801</v>
      </c>
      <c r="O36310" s="4" t="s">
        <v>26884</v>
      </c>
      <c r="P36310" s="4">
        <v>8048108727</v>
      </c>
      <c r="Q36310" s="31"/>
      <c r="R36310" s="4"/>
      <c r="S36310" s="13" t="s">
        <v>204158</v>
      </c>
      <c r="T36310" s="13"/>
      <c r="U36310" s="13"/>
      <c r="V36310" s="13"/>
      <c r="W36310" s="13"/>
    </row>
    <row r="36311" spans="1:23" x14ac:dyDescent="0.25">
      <c r="A36311" s="4" t="s">
        <v>62781</v>
      </c>
      <c r="B36311" s="4" t="s">
        <v>23268</v>
      </c>
      <c r="C36311" s="4" t="s">
        <v>15552</v>
      </c>
      <c r="D36311" s="4" t="s">
        <v>149</v>
      </c>
      <c r="E36311" s="4" t="s">
        <v>74</v>
      </c>
      <c r="F36311" s="4">
        <v>8953372988</v>
      </c>
      <c r="G36311" s="4"/>
      <c r="H36311" s="4" t="s">
        <v>62779</v>
      </c>
      <c r="I36311" s="4" t="s">
        <v>62780</v>
      </c>
      <c r="J36311" s="4" t="s">
        <v>62782</v>
      </c>
      <c r="L36311" s="4" t="s">
        <v>62783</v>
      </c>
      <c r="M36311" s="4" t="s">
        <v>90</v>
      </c>
      <c r="N36311" s="4">
        <v>209863</v>
      </c>
      <c r="O36311" s="4"/>
      <c r="P36311" s="4">
        <v>8048555379</v>
      </c>
      <c r="Q36311" s="31"/>
      <c r="R36311" s="4"/>
      <c r="S36311" s="13" t="s">
        <v>62778</v>
      </c>
      <c r="T36311" s="13"/>
      <c r="U36311" s="13"/>
      <c r="V36311" s="13"/>
      <c r="W36311" s="13"/>
    </row>
    <row r="36312" spans="1:23" x14ac:dyDescent="0.25">
      <c r="A36312" s="4" t="s">
        <v>70691</v>
      </c>
      <c r="B36312" s="4" t="s">
        <v>23268</v>
      </c>
      <c r="C36312" s="4" t="s">
        <v>4959</v>
      </c>
      <c r="D36312" s="4" t="s">
        <v>242</v>
      </c>
      <c r="E36312" s="4" t="s">
        <v>34</v>
      </c>
      <c r="F36312" s="4">
        <v>9044952313</v>
      </c>
      <c r="G36312" s="4"/>
      <c r="H36312" s="4" t="s">
        <v>70689</v>
      </c>
      <c r="I36312" s="4" t="s">
        <v>70690</v>
      </c>
      <c r="J36312" s="4" t="s">
        <v>70692</v>
      </c>
      <c r="L36312" s="4" t="s">
        <v>50150</v>
      </c>
      <c r="M36312" s="4" t="s">
        <v>90</v>
      </c>
      <c r="N36312" s="4">
        <v>209861</v>
      </c>
      <c r="O36312" s="4" t="s">
        <v>70693</v>
      </c>
      <c r="P36312" s="4">
        <v>8048418751</v>
      </c>
      <c r="Q36312" s="31"/>
      <c r="R36312" s="4"/>
      <c r="S36312" s="13" t="s">
        <v>224837</v>
      </c>
      <c r="T36312" s="13"/>
      <c r="U36312" s="13"/>
      <c r="V36312" s="13"/>
      <c r="W36312" s="13"/>
    </row>
    <row r="36313" spans="1:23" x14ac:dyDescent="0.25">
      <c r="A36313" s="4" t="s">
        <v>80305</v>
      </c>
      <c r="B36313" s="4" t="s">
        <v>23268</v>
      </c>
      <c r="C36313" s="4" t="s">
        <v>80303</v>
      </c>
      <c r="D36313" s="4" t="s">
        <v>14381</v>
      </c>
      <c r="E36313" s="4" t="s">
        <v>100</v>
      </c>
      <c r="F36313" s="4">
        <v>8874205969</v>
      </c>
      <c r="G36313" s="4"/>
      <c r="H36313" s="4" t="s">
        <v>80304</v>
      </c>
      <c r="I36313" s="4"/>
      <c r="J36313" s="4" t="s">
        <v>80306</v>
      </c>
      <c r="L36313" s="4" t="s">
        <v>668</v>
      </c>
      <c r="M36313" s="4" t="s">
        <v>90</v>
      </c>
      <c r="N36313" s="4">
        <v>209801</v>
      </c>
      <c r="O36313" s="4" t="s">
        <v>80307</v>
      </c>
      <c r="P36313" s="4">
        <v>8071814499</v>
      </c>
      <c r="Q36313" s="31"/>
      <c r="R36313" s="4"/>
      <c r="S36313" s="13" t="s">
        <v>224838</v>
      </c>
      <c r="T36313" s="13"/>
      <c r="U36313" s="13"/>
      <c r="V36313" s="13"/>
      <c r="W36313" s="13"/>
    </row>
    <row r="36314" spans="1:23" ht="45" x14ac:dyDescent="0.25">
      <c r="A36314" s="4" t="s">
        <v>102474</v>
      </c>
      <c r="B36314" s="4" t="s">
        <v>23268</v>
      </c>
      <c r="C36314" s="4" t="s">
        <v>867</v>
      </c>
      <c r="D36314" s="4" t="s">
        <v>31963</v>
      </c>
      <c r="E36314" s="4" t="s">
        <v>175</v>
      </c>
      <c r="F36314" s="4">
        <v>9795318107</v>
      </c>
      <c r="G36314" s="4"/>
      <c r="H36314" s="4" t="s">
        <v>102473</v>
      </c>
      <c r="I36314" s="4"/>
      <c r="J36314" s="4" t="s">
        <v>102475</v>
      </c>
      <c r="L36314" s="4" t="s">
        <v>9735</v>
      </c>
      <c r="M36314" s="4" t="s">
        <v>90</v>
      </c>
      <c r="N36314" s="4">
        <v>209801</v>
      </c>
      <c r="O36314" s="4"/>
      <c r="P36314" s="4">
        <v>8048114711</v>
      </c>
      <c r="Q36314" s="31" t="s">
        <v>211578</v>
      </c>
      <c r="R36314" s="4"/>
      <c r="S36314" s="13" t="s">
        <v>224839</v>
      </c>
      <c r="T36314" s="13"/>
      <c r="U36314" s="13"/>
      <c r="V36314" s="13"/>
      <c r="W36314" s="13"/>
    </row>
    <row r="36315" spans="1:23" x14ac:dyDescent="0.25">
      <c r="A36315" s="4" t="s">
        <v>112389</v>
      </c>
      <c r="B36315" s="4" t="s">
        <v>23268</v>
      </c>
      <c r="C36315" s="4" t="s">
        <v>112386</v>
      </c>
      <c r="D36315" s="4" t="s">
        <v>54</v>
      </c>
      <c r="E36315" s="4" t="s">
        <v>11990</v>
      </c>
      <c r="F36315" s="4">
        <v>9621153300</v>
      </c>
      <c r="G36315" s="4"/>
      <c r="H36315" s="4" t="s">
        <v>112387</v>
      </c>
      <c r="I36315" s="4" t="s">
        <v>112388</v>
      </c>
      <c r="J36315" s="4" t="s">
        <v>112390</v>
      </c>
      <c r="L36315" s="4"/>
      <c r="M36315" s="4" t="s">
        <v>90</v>
      </c>
      <c r="N36315" s="4">
        <v>209801</v>
      </c>
      <c r="O36315" s="4" t="s">
        <v>112391</v>
      </c>
      <c r="P36315" s="4"/>
      <c r="Q36315" s="31"/>
      <c r="R36315" s="4"/>
      <c r="S36315" s="13" t="s">
        <v>232917</v>
      </c>
      <c r="T36315" s="13"/>
      <c r="U36315" s="13"/>
      <c r="V36315" s="13"/>
      <c r="W36315" s="13"/>
    </row>
    <row r="36316" spans="1:23" ht="30" x14ac:dyDescent="0.25">
      <c r="A36316" s="4" t="s">
        <v>5480</v>
      </c>
      <c r="B36316" s="4" t="s">
        <v>23268</v>
      </c>
      <c r="C36316" s="4" t="s">
        <v>6039</v>
      </c>
      <c r="D36316" s="4" t="s">
        <v>10927</v>
      </c>
      <c r="E36316" s="4" t="s">
        <v>34</v>
      </c>
      <c r="F36316" s="4">
        <v>9839141550</v>
      </c>
      <c r="G36316" s="4"/>
      <c r="H36316" s="4" t="s">
        <v>116458</v>
      </c>
      <c r="I36316" s="4"/>
      <c r="J36316" s="4" t="s">
        <v>116459</v>
      </c>
      <c r="L36316" s="4" t="s">
        <v>18084</v>
      </c>
      <c r="M36316" s="4" t="s">
        <v>90</v>
      </c>
      <c r="N36316" s="4">
        <v>208061</v>
      </c>
      <c r="O36316" s="4" t="s">
        <v>116460</v>
      </c>
      <c r="P36316" s="4"/>
      <c r="Q36316" s="31" t="s">
        <v>116457</v>
      </c>
      <c r="R36316" s="4"/>
      <c r="S36316" s="13" t="s">
        <v>224840</v>
      </c>
      <c r="T36316" s="13"/>
      <c r="U36316" s="13"/>
      <c r="V36316" s="13"/>
      <c r="W36316" s="13"/>
    </row>
    <row r="36317" spans="1:23" x14ac:dyDescent="0.25">
      <c r="A36317" s="4" t="s">
        <v>124064</v>
      </c>
      <c r="B36317" s="4" t="s">
        <v>23268</v>
      </c>
      <c r="C36317" s="4" t="s">
        <v>23468</v>
      </c>
      <c r="D36317" s="4" t="s">
        <v>4590</v>
      </c>
      <c r="E36317" s="4" t="s">
        <v>74</v>
      </c>
      <c r="F36317" s="4">
        <v>7523997333</v>
      </c>
      <c r="G36317" s="4"/>
      <c r="H36317" s="4" t="s">
        <v>124063</v>
      </c>
      <c r="I36317" s="4"/>
      <c r="J36317" s="4" t="s">
        <v>124065</v>
      </c>
      <c r="L36317" s="4" t="s">
        <v>124066</v>
      </c>
      <c r="M36317" s="4" t="s">
        <v>90</v>
      </c>
      <c r="N36317" s="4">
        <v>209801</v>
      </c>
      <c r="O36317" s="4" t="s">
        <v>124067</v>
      </c>
      <c r="P36317" s="4"/>
      <c r="Q36317" s="31"/>
      <c r="R36317" s="4"/>
      <c r="S36317" s="13" t="s">
        <v>217825</v>
      </c>
      <c r="T36317" s="13"/>
      <c r="U36317" s="13"/>
      <c r="V36317" s="13"/>
      <c r="W36317" s="13"/>
    </row>
    <row r="36318" spans="1:23" x14ac:dyDescent="0.25">
      <c r="A36318" s="4" t="s">
        <v>153403</v>
      </c>
      <c r="B36318" s="4" t="s">
        <v>23268</v>
      </c>
      <c r="C36318" s="4" t="s">
        <v>3398</v>
      </c>
      <c r="D36318" s="4" t="s">
        <v>46898</v>
      </c>
      <c r="E36318" s="4" t="s">
        <v>153401</v>
      </c>
      <c r="F36318" s="4">
        <v>9935142010</v>
      </c>
      <c r="G36318" s="4"/>
      <c r="H36318" s="4" t="s">
        <v>153402</v>
      </c>
      <c r="I36318" s="4"/>
      <c r="J36318" s="4" t="s">
        <v>153404</v>
      </c>
      <c r="L36318" s="4"/>
      <c r="M36318" s="4" t="s">
        <v>90</v>
      </c>
      <c r="N36318" s="4">
        <v>209801</v>
      </c>
      <c r="O36318" s="4" t="s">
        <v>153405</v>
      </c>
      <c r="P36318" s="4"/>
      <c r="Q36318" s="31"/>
      <c r="R36318" s="4"/>
      <c r="S36318" s="13" t="s">
        <v>232918</v>
      </c>
      <c r="T36318" s="13"/>
      <c r="U36318" s="13"/>
      <c r="V36318" s="13"/>
      <c r="W36318" s="13"/>
    </row>
    <row r="36319" spans="1:23" ht="30" x14ac:dyDescent="0.25">
      <c r="A36319" s="4" t="s">
        <v>19314</v>
      </c>
      <c r="B36319" s="4" t="s">
        <v>19316</v>
      </c>
      <c r="C36319" s="4" t="s">
        <v>19311</v>
      </c>
      <c r="D36319" s="4" t="s">
        <v>19312</v>
      </c>
      <c r="E36319" s="4" t="s">
        <v>34</v>
      </c>
      <c r="F36319" s="4">
        <v>7207478123</v>
      </c>
      <c r="G36319" s="4"/>
      <c r="H36319" s="4" t="s">
        <v>19313</v>
      </c>
      <c r="I36319" s="4"/>
      <c r="J36319" s="4" t="s">
        <v>19315</v>
      </c>
      <c r="L36319" s="4" t="s">
        <v>19317</v>
      </c>
      <c r="M36319" s="4" t="s">
        <v>1732</v>
      </c>
      <c r="N36319" s="4">
        <v>533447</v>
      </c>
      <c r="O36319" s="4"/>
      <c r="P36319" s="4">
        <v>8046052145</v>
      </c>
      <c r="Q36319" s="31" t="s">
        <v>19310</v>
      </c>
      <c r="R36319" s="4"/>
      <c r="S36319" s="13" t="s">
        <v>19310</v>
      </c>
      <c r="T36319" s="13"/>
      <c r="U36319" s="13"/>
      <c r="V36319" s="13"/>
      <c r="W36319" s="13"/>
    </row>
    <row r="36320" spans="1:23" x14ac:dyDescent="0.25">
      <c r="A36320" s="4" t="s">
        <v>34108</v>
      </c>
      <c r="B36320" s="4" t="s">
        <v>34110</v>
      </c>
      <c r="C36320" s="4" t="s">
        <v>34105</v>
      </c>
      <c r="D36320" s="4" t="s">
        <v>34106</v>
      </c>
      <c r="E36320" s="4" t="s">
        <v>34</v>
      </c>
      <c r="F36320" s="4">
        <v>7895725614</v>
      </c>
      <c r="G36320" s="4"/>
      <c r="H36320" s="4" t="s">
        <v>34107</v>
      </c>
      <c r="I36320" s="4"/>
      <c r="J36320" s="4" t="s">
        <v>34109</v>
      </c>
      <c r="L36320" s="4" t="s">
        <v>34111</v>
      </c>
      <c r="M36320" s="4" t="s">
        <v>4325</v>
      </c>
      <c r="N36320" s="4">
        <v>249193</v>
      </c>
      <c r="O36320" s="4"/>
      <c r="P36320" s="4">
        <v>8048577935</v>
      </c>
      <c r="Q36320" s="31"/>
      <c r="R36320" s="4"/>
      <c r="S36320" s="13" t="s">
        <v>204159</v>
      </c>
      <c r="T36320" s="13"/>
      <c r="U36320" s="13"/>
      <c r="V36320" s="13"/>
      <c r="W36320" s="13"/>
    </row>
    <row r="36321" spans="1:23" ht="45" x14ac:dyDescent="0.25">
      <c r="A36321" s="4" t="s">
        <v>21112</v>
      </c>
      <c r="B36321" s="4" t="s">
        <v>481</v>
      </c>
      <c r="C36321" s="4" t="s">
        <v>21109</v>
      </c>
      <c r="D36321" s="4" t="s">
        <v>21110</v>
      </c>
      <c r="E36321" s="4" t="s">
        <v>27</v>
      </c>
      <c r="F36321" s="4">
        <v>9712086400</v>
      </c>
      <c r="G36321" s="4">
        <v>9376329150</v>
      </c>
      <c r="H36321" s="4" t="s">
        <v>21111</v>
      </c>
      <c r="I36321" s="4"/>
      <c r="J36321" s="4" t="s">
        <v>21113</v>
      </c>
      <c r="L36321" s="4" t="s">
        <v>21114</v>
      </c>
      <c r="M36321" s="4" t="s">
        <v>171</v>
      </c>
      <c r="N36321" s="4">
        <v>390011</v>
      </c>
      <c r="O36321" s="4"/>
      <c r="P36321" s="4">
        <v>8048609043</v>
      </c>
      <c r="Q36321" s="31" t="s">
        <v>21108</v>
      </c>
      <c r="R36321" s="4"/>
      <c r="S36321" s="13" t="s">
        <v>198525</v>
      </c>
      <c r="T36321" s="13"/>
      <c r="U36321" s="13"/>
      <c r="V36321" s="13"/>
      <c r="W36321" s="13"/>
    </row>
    <row r="36322" spans="1:23" x14ac:dyDescent="0.25">
      <c r="A36322" s="4" t="s">
        <v>138464</v>
      </c>
      <c r="B36322" s="4" t="s">
        <v>481</v>
      </c>
      <c r="C36322" s="4" t="s">
        <v>2792</v>
      </c>
      <c r="D36322" s="4" t="s">
        <v>138461</v>
      </c>
      <c r="E36322" s="4" t="s">
        <v>120</v>
      </c>
      <c r="F36322" s="4">
        <v>9662493128</v>
      </c>
      <c r="G36322" s="4">
        <v>8128151463</v>
      </c>
      <c r="H36322" s="4" t="s">
        <v>138462</v>
      </c>
      <c r="I36322" s="4" t="s">
        <v>138463</v>
      </c>
      <c r="J36322" s="4" t="s">
        <v>482</v>
      </c>
      <c r="L36322" s="4" t="s">
        <v>482</v>
      </c>
      <c r="M36322" s="4" t="s">
        <v>171</v>
      </c>
      <c r="N36322" s="4">
        <v>390007</v>
      </c>
      <c r="O36322" s="4" t="s">
        <v>138465</v>
      </c>
      <c r="P36322" s="4"/>
      <c r="Q36322" s="31"/>
      <c r="R36322" s="4"/>
      <c r="S36322" s="13" t="s">
        <v>224841</v>
      </c>
      <c r="T36322" s="13"/>
      <c r="U36322" s="13"/>
      <c r="V36322" s="13"/>
      <c r="W36322" s="13"/>
    </row>
    <row r="36323" spans="1:23" x14ac:dyDescent="0.25">
      <c r="A36323" s="4" t="s">
        <v>154990</v>
      </c>
      <c r="B36323" s="4" t="s">
        <v>481</v>
      </c>
      <c r="C36323" s="4" t="s">
        <v>6952</v>
      </c>
      <c r="D36323" s="4" t="s">
        <v>154988</v>
      </c>
      <c r="E36323" s="4" t="s">
        <v>34</v>
      </c>
      <c r="F36323" s="4">
        <v>9067116231</v>
      </c>
      <c r="G36323" s="4">
        <v>9377782030</v>
      </c>
      <c r="H36323" s="4" t="s">
        <v>154989</v>
      </c>
      <c r="I36323" s="4"/>
      <c r="J36323" s="4" t="s">
        <v>154991</v>
      </c>
      <c r="L36323" s="4" t="s">
        <v>115026</v>
      </c>
      <c r="M36323" s="4" t="s">
        <v>171</v>
      </c>
      <c r="N36323" s="4">
        <v>390006</v>
      </c>
      <c r="O36323" s="4" t="s">
        <v>154992</v>
      </c>
      <c r="P36323" s="4"/>
      <c r="Q36323" s="31"/>
      <c r="R36323" s="4"/>
      <c r="S36323" s="13" t="s">
        <v>232919</v>
      </c>
      <c r="T36323" s="13"/>
      <c r="U36323" s="13"/>
      <c r="V36323" s="13"/>
      <c r="W36323" s="13"/>
    </row>
    <row r="36324" spans="1:23" ht="30" x14ac:dyDescent="0.25">
      <c r="A36324" s="4" t="s">
        <v>479</v>
      </c>
      <c r="B36324" s="4" t="s">
        <v>481</v>
      </c>
      <c r="C36324" s="4" t="s">
        <v>475</v>
      </c>
      <c r="D36324" s="4" t="s">
        <v>476</v>
      </c>
      <c r="E36324" s="4" t="s">
        <v>34</v>
      </c>
      <c r="F36324" s="4">
        <v>8347958587</v>
      </c>
      <c r="G36324" s="4"/>
      <c r="H36324" s="4" t="s">
        <v>477</v>
      </c>
      <c r="I36324" s="4" t="s">
        <v>478</v>
      </c>
      <c r="J36324" s="4" t="s">
        <v>480</v>
      </c>
      <c r="L36324" s="4" t="s">
        <v>482</v>
      </c>
      <c r="M36324" s="4" t="s">
        <v>171</v>
      </c>
      <c r="N36324" s="4">
        <v>390007</v>
      </c>
      <c r="O36324" s="4"/>
      <c r="P36324" s="4">
        <v>8046072662</v>
      </c>
      <c r="Q36324" s="31" t="s">
        <v>211579</v>
      </c>
      <c r="R36324" s="4"/>
      <c r="S36324" s="13" t="s">
        <v>198526</v>
      </c>
      <c r="T36324" s="13"/>
      <c r="U36324" s="13"/>
      <c r="V36324" s="13"/>
      <c r="W36324" s="13"/>
    </row>
    <row r="36325" spans="1:23" x14ac:dyDescent="0.25">
      <c r="A36325" s="4" t="s">
        <v>1447</v>
      </c>
      <c r="B36325" s="4" t="s">
        <v>481</v>
      </c>
      <c r="C36325" s="4" t="s">
        <v>1444</v>
      </c>
      <c r="D36325" s="4" t="s">
        <v>1445</v>
      </c>
      <c r="E36325" s="4" t="s">
        <v>27</v>
      </c>
      <c r="F36325" s="4">
        <v>9426397475</v>
      </c>
      <c r="G36325" s="4"/>
      <c r="H36325" s="4" t="s">
        <v>1446</v>
      </c>
      <c r="I36325" s="4"/>
      <c r="J36325" s="4" t="s">
        <v>1448</v>
      </c>
      <c r="L36325" s="4" t="s">
        <v>1449</v>
      </c>
      <c r="M36325" s="4" t="s">
        <v>171</v>
      </c>
      <c r="N36325" s="4">
        <v>390008</v>
      </c>
      <c r="O36325" s="4" t="s">
        <v>1450</v>
      </c>
      <c r="P36325" s="4">
        <v>8071642523</v>
      </c>
      <c r="Q36325" s="31"/>
      <c r="R36325" s="4"/>
      <c r="S36325" s="13" t="s">
        <v>232920</v>
      </c>
      <c r="T36325" s="13"/>
      <c r="U36325" s="13"/>
      <c r="V36325" s="13"/>
      <c r="W36325" s="13"/>
    </row>
    <row r="36326" spans="1:23" ht="45" x14ac:dyDescent="0.25">
      <c r="A36326" s="4" t="s">
        <v>3541</v>
      </c>
      <c r="B36326" s="4" t="s">
        <v>481</v>
      </c>
      <c r="C36326" s="4" t="s">
        <v>3539</v>
      </c>
      <c r="D36326" s="4" t="s">
        <v>2314</v>
      </c>
      <c r="E36326" s="4" t="s">
        <v>34</v>
      </c>
      <c r="F36326" s="4">
        <v>9725449123</v>
      </c>
      <c r="G36326" s="4">
        <v>9624930591</v>
      </c>
      <c r="H36326" s="4" t="s">
        <v>3540</v>
      </c>
      <c r="I36326" s="4"/>
      <c r="J36326" s="4" t="s">
        <v>3542</v>
      </c>
      <c r="L36326" s="4"/>
      <c r="M36326" s="4" t="s">
        <v>171</v>
      </c>
      <c r="N36326" s="4">
        <v>390019</v>
      </c>
      <c r="O36326" s="4" t="s">
        <v>3543</v>
      </c>
      <c r="P36326" s="4">
        <v>8048082551</v>
      </c>
      <c r="Q36326" s="31" t="s">
        <v>211580</v>
      </c>
      <c r="R36326" s="4"/>
      <c r="S36326" s="13" t="s">
        <v>204160</v>
      </c>
      <c r="T36326" s="13"/>
      <c r="U36326" s="13"/>
      <c r="V36326" s="13"/>
      <c r="W36326" s="13"/>
    </row>
    <row r="36327" spans="1:23" ht="45" x14ac:dyDescent="0.25">
      <c r="A36327" s="4" t="s">
        <v>5113</v>
      </c>
      <c r="B36327" s="4" t="s">
        <v>481</v>
      </c>
      <c r="C36327" s="4" t="s">
        <v>5110</v>
      </c>
      <c r="D36327" s="4" t="s">
        <v>5111</v>
      </c>
      <c r="E36327" s="4" t="s">
        <v>27</v>
      </c>
      <c r="F36327" s="4">
        <v>9898726641</v>
      </c>
      <c r="G36327" s="4"/>
      <c r="H36327" s="4" t="s">
        <v>5112</v>
      </c>
      <c r="I36327" s="4"/>
      <c r="J36327" s="4" t="s">
        <v>5114</v>
      </c>
      <c r="L36327" s="4" t="s">
        <v>5116</v>
      </c>
      <c r="M36327" s="4" t="s">
        <v>171</v>
      </c>
      <c r="N36327" s="4">
        <v>390007</v>
      </c>
      <c r="O36327" s="4"/>
      <c r="P36327" s="4">
        <v>8046032886</v>
      </c>
      <c r="Q36327" s="31" t="s">
        <v>5108</v>
      </c>
      <c r="R36327" s="4"/>
      <c r="S36327" s="13" t="s">
        <v>5109</v>
      </c>
      <c r="T36327" s="13"/>
      <c r="U36327" s="13"/>
      <c r="V36327" s="13"/>
      <c r="W36327" s="13"/>
    </row>
    <row r="36328" spans="1:23" ht="30" x14ac:dyDescent="0.25">
      <c r="A36328" s="4" t="s">
        <v>5187</v>
      </c>
      <c r="B36328" s="4" t="s">
        <v>481</v>
      </c>
      <c r="C36328" s="4" t="s">
        <v>2189</v>
      </c>
      <c r="D36328" s="4" t="s">
        <v>5184</v>
      </c>
      <c r="E36328" s="4" t="s">
        <v>27</v>
      </c>
      <c r="F36328" s="4">
        <v>8866404699</v>
      </c>
      <c r="G36328" s="4">
        <v>9638933112</v>
      </c>
      <c r="H36328" s="4" t="s">
        <v>5185</v>
      </c>
      <c r="I36328" s="4" t="s">
        <v>5186</v>
      </c>
      <c r="J36328" s="4" t="s">
        <v>5188</v>
      </c>
      <c r="L36328" s="4" t="s">
        <v>5189</v>
      </c>
      <c r="M36328" s="4" t="s">
        <v>171</v>
      </c>
      <c r="N36328" s="4">
        <v>390021</v>
      </c>
      <c r="O36328" s="4"/>
      <c r="P36328" s="4">
        <v>8071590444</v>
      </c>
      <c r="Q36328" s="31" t="s">
        <v>5183</v>
      </c>
      <c r="R36328" s="4"/>
      <c r="S36328" s="13" t="s">
        <v>204161</v>
      </c>
      <c r="T36328" s="13"/>
      <c r="U36328" s="13"/>
      <c r="V36328" s="13"/>
      <c r="W36328" s="13"/>
    </row>
    <row r="36329" spans="1:23" ht="45" x14ac:dyDescent="0.25">
      <c r="A36329" s="4" t="s">
        <v>6028</v>
      </c>
      <c r="B36329" s="4" t="s">
        <v>481</v>
      </c>
      <c r="C36329" s="4" t="s">
        <v>1989</v>
      </c>
      <c r="D36329" s="4" t="s">
        <v>188</v>
      </c>
      <c r="E36329" s="4" t="s">
        <v>34</v>
      </c>
      <c r="F36329" s="4">
        <v>9714095017</v>
      </c>
      <c r="G36329" s="4">
        <v>7575809215</v>
      </c>
      <c r="H36329" s="4" t="s">
        <v>6026</v>
      </c>
      <c r="I36329" s="4" t="s">
        <v>6027</v>
      </c>
      <c r="J36329" s="4" t="s">
        <v>6029</v>
      </c>
      <c r="L36329" s="4"/>
      <c r="M36329" s="4" t="s">
        <v>171</v>
      </c>
      <c r="N36329" s="4">
        <v>390010</v>
      </c>
      <c r="O36329" s="4"/>
      <c r="P36329" s="4">
        <v>8048409457</v>
      </c>
      <c r="Q36329" s="31" t="s">
        <v>211581</v>
      </c>
      <c r="R36329" s="4"/>
      <c r="S36329" s="13" t="s">
        <v>198527</v>
      </c>
      <c r="T36329" s="13"/>
      <c r="U36329" s="13"/>
      <c r="V36329" s="13"/>
      <c r="W36329" s="13"/>
    </row>
    <row r="36330" spans="1:23" ht="30" x14ac:dyDescent="0.25">
      <c r="A36330" s="4" t="s">
        <v>8756</v>
      </c>
      <c r="B36330" s="4" t="s">
        <v>481</v>
      </c>
      <c r="C36330" s="4" t="s">
        <v>8753</v>
      </c>
      <c r="D36330" s="4" t="s">
        <v>194</v>
      </c>
      <c r="E36330" s="4" t="s">
        <v>65</v>
      </c>
      <c r="F36330" s="4">
        <v>9586799222</v>
      </c>
      <c r="G36330" s="4">
        <v>7405797388</v>
      </c>
      <c r="H36330" s="4" t="s">
        <v>8754</v>
      </c>
      <c r="I36330" s="4" t="s">
        <v>8755</v>
      </c>
      <c r="J36330" s="4" t="s">
        <v>8757</v>
      </c>
      <c r="L36330" s="4" t="s">
        <v>8758</v>
      </c>
      <c r="M36330" s="4" t="s">
        <v>171</v>
      </c>
      <c r="N36330" s="4">
        <v>390010</v>
      </c>
      <c r="O36330" s="4"/>
      <c r="P36330" s="4">
        <v>8048089870</v>
      </c>
      <c r="Q36330" s="31" t="s">
        <v>211582</v>
      </c>
      <c r="R36330" s="4"/>
      <c r="S36330" s="13" t="s">
        <v>204162</v>
      </c>
      <c r="T36330" s="13"/>
      <c r="U36330" s="13"/>
      <c r="V36330" s="13"/>
      <c r="W36330" s="13"/>
    </row>
    <row r="36331" spans="1:23" ht="30" x14ac:dyDescent="0.25">
      <c r="A36331" s="4" t="s">
        <v>9653</v>
      </c>
      <c r="B36331" s="4" t="s">
        <v>481</v>
      </c>
      <c r="C36331" s="4" t="s">
        <v>2693</v>
      </c>
      <c r="D36331" s="4" t="s">
        <v>9651</v>
      </c>
      <c r="E36331" s="4" t="s">
        <v>34</v>
      </c>
      <c r="F36331" s="4">
        <v>9978052011</v>
      </c>
      <c r="G36331" s="4"/>
      <c r="H36331" s="4" t="s">
        <v>9652</v>
      </c>
      <c r="I36331" s="4"/>
      <c r="J36331" s="4" t="s">
        <v>9654</v>
      </c>
      <c r="L36331" s="4" t="s">
        <v>9655</v>
      </c>
      <c r="M36331" s="4" t="s">
        <v>171</v>
      </c>
      <c r="N36331" s="4">
        <v>380001</v>
      </c>
      <c r="O36331" s="4"/>
      <c r="P36331" s="4">
        <v>8048607221</v>
      </c>
      <c r="Q36331" s="31" t="s">
        <v>211583</v>
      </c>
      <c r="R36331" s="4"/>
      <c r="S36331" s="13" t="s">
        <v>204163</v>
      </c>
      <c r="T36331" s="13"/>
      <c r="U36331" s="13"/>
      <c r="V36331" s="13"/>
      <c r="W36331" s="13"/>
    </row>
    <row r="36332" spans="1:23" ht="45" x14ac:dyDescent="0.25">
      <c r="A36332" s="4" t="s">
        <v>10412</v>
      </c>
      <c r="B36332" s="4" t="s">
        <v>481</v>
      </c>
      <c r="C36332" s="4" t="s">
        <v>10408</v>
      </c>
      <c r="D36332" s="4" t="s">
        <v>10409</v>
      </c>
      <c r="E36332" s="4" t="s">
        <v>175</v>
      </c>
      <c r="F36332" s="4">
        <v>9227100304</v>
      </c>
      <c r="G36332" s="4">
        <v>9275107258</v>
      </c>
      <c r="H36332" s="4" t="s">
        <v>10410</v>
      </c>
      <c r="I36332" s="4" t="s">
        <v>10411</v>
      </c>
      <c r="J36332" s="4" t="s">
        <v>10413</v>
      </c>
      <c r="L36332" s="4" t="s">
        <v>10414</v>
      </c>
      <c r="M36332" s="4" t="s">
        <v>171</v>
      </c>
      <c r="N36332" s="4">
        <v>391760</v>
      </c>
      <c r="O36332" s="4" t="s">
        <v>10415</v>
      </c>
      <c r="P36332" s="4">
        <v>8045137216</v>
      </c>
      <c r="Q36332" s="31" t="s">
        <v>10407</v>
      </c>
      <c r="R36332" s="4"/>
      <c r="S36332" s="13" t="s">
        <v>232921</v>
      </c>
      <c r="T36332" s="13"/>
      <c r="U36332" s="13"/>
      <c r="V36332" s="13"/>
      <c r="W36332" s="13"/>
    </row>
    <row r="36333" spans="1:23" ht="45" x14ac:dyDescent="0.25">
      <c r="A36333" s="4" t="s">
        <v>10938</v>
      </c>
      <c r="B36333" s="4" t="s">
        <v>481</v>
      </c>
      <c r="C36333" s="4" t="s">
        <v>10934</v>
      </c>
      <c r="D36333" s="4" t="s">
        <v>10935</v>
      </c>
      <c r="E36333" s="4" t="s">
        <v>27</v>
      </c>
      <c r="F36333" s="4">
        <v>9574223317</v>
      </c>
      <c r="G36333" s="4"/>
      <c r="H36333" s="4" t="s">
        <v>10936</v>
      </c>
      <c r="I36333" s="4" t="s">
        <v>10937</v>
      </c>
      <c r="J36333" s="4" t="s">
        <v>10939</v>
      </c>
      <c r="L36333" s="4" t="s">
        <v>10940</v>
      </c>
      <c r="M36333" s="4" t="s">
        <v>171</v>
      </c>
      <c r="N36333" s="4">
        <v>390001</v>
      </c>
      <c r="O36333" s="4"/>
      <c r="P36333" s="4">
        <v>8048405733</v>
      </c>
      <c r="Q36333" s="31" t="s">
        <v>10933</v>
      </c>
      <c r="R36333" s="4"/>
      <c r="S36333" s="13" t="s">
        <v>198528</v>
      </c>
      <c r="T36333" s="13"/>
      <c r="U36333" s="13"/>
      <c r="V36333" s="13"/>
      <c r="W36333" s="13"/>
    </row>
    <row r="36334" spans="1:23" ht="45" x14ac:dyDescent="0.25">
      <c r="A36334" s="4" t="s">
        <v>11106</v>
      </c>
      <c r="B36334" s="4" t="s">
        <v>481</v>
      </c>
      <c r="C36334" s="4" t="s">
        <v>11103</v>
      </c>
      <c r="D36334" s="4" t="s">
        <v>11104</v>
      </c>
      <c r="E36334" s="4" t="s">
        <v>34</v>
      </c>
      <c r="F36334" s="4">
        <v>9879578272</v>
      </c>
      <c r="G36334" s="4"/>
      <c r="H36334" s="4" t="s">
        <v>11105</v>
      </c>
      <c r="I36334" s="4"/>
      <c r="J36334" s="4" t="s">
        <v>11107</v>
      </c>
      <c r="L36334" s="4"/>
      <c r="M36334" s="4" t="s">
        <v>171</v>
      </c>
      <c r="N36334" s="4">
        <v>390015</v>
      </c>
      <c r="O36334" s="4" t="s">
        <v>11108</v>
      </c>
      <c r="P36334" s="4">
        <v>8042955867</v>
      </c>
      <c r="Q36334" s="31" t="s">
        <v>206072</v>
      </c>
      <c r="R36334" s="4"/>
      <c r="S36334" s="13" t="s">
        <v>198529</v>
      </c>
      <c r="T36334" s="13"/>
      <c r="U36334" s="13"/>
      <c r="V36334" s="13"/>
      <c r="W36334" s="13"/>
    </row>
    <row r="36335" spans="1:23" x14ac:dyDescent="0.25">
      <c r="A36335" s="4" t="s">
        <v>11992</v>
      </c>
      <c r="B36335" s="4" t="s">
        <v>481</v>
      </c>
      <c r="C36335" s="4" t="s">
        <v>11988</v>
      </c>
      <c r="D36335" s="4" t="s">
        <v>11989</v>
      </c>
      <c r="E36335" s="4" t="s">
        <v>11990</v>
      </c>
      <c r="F36335" s="4">
        <v>9099093417</v>
      </c>
      <c r="G36335" s="4">
        <v>9898751789</v>
      </c>
      <c r="H36335" s="4" t="s">
        <v>11991</v>
      </c>
      <c r="I36335" s="4"/>
      <c r="J36335" s="4" t="s">
        <v>11993</v>
      </c>
      <c r="L36335" s="4" t="s">
        <v>11994</v>
      </c>
      <c r="M36335" s="4" t="s">
        <v>171</v>
      </c>
      <c r="N36335" s="4">
        <v>389350</v>
      </c>
      <c r="O36335" s="4" t="s">
        <v>11995</v>
      </c>
      <c r="P36335" s="4">
        <v>8048414952</v>
      </c>
      <c r="Q36335" s="31"/>
      <c r="R36335" s="4"/>
      <c r="S36335" s="13" t="s">
        <v>204164</v>
      </c>
      <c r="T36335" s="13"/>
      <c r="U36335" s="13"/>
      <c r="V36335" s="13"/>
      <c r="W36335" s="13"/>
    </row>
    <row r="36336" spans="1:23" ht="45" x14ac:dyDescent="0.25">
      <c r="A36336" s="4" t="s">
        <v>12599</v>
      </c>
      <c r="B36336" s="4" t="s">
        <v>481</v>
      </c>
      <c r="C36336" s="4" t="s">
        <v>5101</v>
      </c>
      <c r="D36336" s="4" t="s">
        <v>12596</v>
      </c>
      <c r="E36336" s="4" t="s">
        <v>12597</v>
      </c>
      <c r="F36336" s="4">
        <v>7778973701</v>
      </c>
      <c r="G36336" s="4">
        <v>9106154104</v>
      </c>
      <c r="H36336" s="4" t="s">
        <v>12598</v>
      </c>
      <c r="I36336" s="4"/>
      <c r="J36336" s="4" t="s">
        <v>12600</v>
      </c>
      <c r="L36336" s="4" t="s">
        <v>5189</v>
      </c>
      <c r="M36336" s="4" t="s">
        <v>171</v>
      </c>
      <c r="N36336" s="4">
        <v>390021</v>
      </c>
      <c r="O36336" s="4" t="s">
        <v>12601</v>
      </c>
      <c r="P36336" s="4">
        <v>8048714973</v>
      </c>
      <c r="Q36336" s="31" t="s">
        <v>206073</v>
      </c>
      <c r="R36336" s="4"/>
      <c r="S36336" s="13" t="s">
        <v>204165</v>
      </c>
      <c r="T36336" s="13"/>
      <c r="U36336" s="13"/>
      <c r="V36336" s="13"/>
      <c r="W36336" s="13"/>
    </row>
    <row r="36337" spans="1:23" x14ac:dyDescent="0.25">
      <c r="A36337" s="4" t="s">
        <v>14220</v>
      </c>
      <c r="B36337" s="4" t="s">
        <v>481</v>
      </c>
      <c r="C36337" s="4" t="s">
        <v>14216</v>
      </c>
      <c r="D36337" s="4" t="s">
        <v>99</v>
      </c>
      <c r="E36337" s="4" t="s">
        <v>14217</v>
      </c>
      <c r="F36337" s="4">
        <v>9377399299</v>
      </c>
      <c r="G36337" s="4"/>
      <c r="H36337" s="4" t="s">
        <v>14218</v>
      </c>
      <c r="I36337" s="4" t="s">
        <v>14219</v>
      </c>
      <c r="J36337" s="4" t="s">
        <v>14221</v>
      </c>
      <c r="L36337" s="4"/>
      <c r="M36337" s="4" t="s">
        <v>171</v>
      </c>
      <c r="N36337" s="4">
        <v>390007</v>
      </c>
      <c r="O36337" s="4" t="s">
        <v>14222</v>
      </c>
      <c r="P36337" s="4">
        <v>8046081770</v>
      </c>
      <c r="Q36337" s="31"/>
      <c r="R36337" s="4"/>
      <c r="S36337" s="13" t="s">
        <v>204166</v>
      </c>
      <c r="T36337" s="13"/>
      <c r="U36337" s="13"/>
      <c r="V36337" s="13"/>
      <c r="W36337" s="13"/>
    </row>
    <row r="36338" spans="1:23" ht="45" x14ac:dyDescent="0.25">
      <c r="A36338" s="4" t="s">
        <v>14288</v>
      </c>
      <c r="B36338" s="4" t="s">
        <v>481</v>
      </c>
      <c r="C36338" s="4" t="s">
        <v>532</v>
      </c>
      <c r="D36338" s="4" t="s">
        <v>14286</v>
      </c>
      <c r="E36338" s="4" t="s">
        <v>4339</v>
      </c>
      <c r="F36338" s="4">
        <v>9265875585</v>
      </c>
      <c r="G36338" s="4"/>
      <c r="H36338" s="4" t="s">
        <v>14287</v>
      </c>
      <c r="I36338" s="4"/>
      <c r="J36338" s="4" t="s">
        <v>14289</v>
      </c>
      <c r="L36338" s="4" t="s">
        <v>14290</v>
      </c>
      <c r="M36338" s="4" t="s">
        <v>171</v>
      </c>
      <c r="N36338" s="4">
        <v>391340</v>
      </c>
      <c r="O36338" s="4" t="s">
        <v>14291</v>
      </c>
      <c r="P36338" s="4">
        <v>8046033896</v>
      </c>
      <c r="Q36338" s="31" t="s">
        <v>14285</v>
      </c>
      <c r="R36338" s="4"/>
      <c r="S36338" s="13" t="s">
        <v>224842</v>
      </c>
      <c r="T36338" s="13"/>
      <c r="U36338" s="13"/>
      <c r="V36338" s="13"/>
      <c r="W36338" s="13"/>
    </row>
    <row r="36339" spans="1:23" x14ac:dyDescent="0.25">
      <c r="A36339" s="4" t="s">
        <v>15554</v>
      </c>
      <c r="B36339" s="4" t="s">
        <v>481</v>
      </c>
      <c r="C36339" s="4" t="s">
        <v>15552</v>
      </c>
      <c r="D36339" s="4" t="s">
        <v>6484</v>
      </c>
      <c r="E36339" s="4" t="s">
        <v>175</v>
      </c>
      <c r="F36339" s="4">
        <v>9924235554</v>
      </c>
      <c r="G36339" s="4">
        <v>8780197312</v>
      </c>
      <c r="H36339" s="4" t="s">
        <v>15553</v>
      </c>
      <c r="I36339" s="4"/>
      <c r="J36339" s="4" t="s">
        <v>15555</v>
      </c>
      <c r="L36339" s="4" t="s">
        <v>15557</v>
      </c>
      <c r="M36339" s="4" t="s">
        <v>171</v>
      </c>
      <c r="N36339" s="4">
        <v>390010</v>
      </c>
      <c r="O36339" s="4"/>
      <c r="P36339" s="4">
        <v>8048418581</v>
      </c>
      <c r="Q36339" s="31"/>
      <c r="R36339" s="4"/>
      <c r="S36339" s="13" t="s">
        <v>204167</v>
      </c>
      <c r="T36339" s="13"/>
      <c r="U36339" s="13"/>
      <c r="V36339" s="13"/>
      <c r="W36339" s="13"/>
    </row>
    <row r="36340" spans="1:23" ht="45" x14ac:dyDescent="0.25">
      <c r="A36340" s="4" t="s">
        <v>15671</v>
      </c>
      <c r="B36340" s="4" t="s">
        <v>481</v>
      </c>
      <c r="C36340" s="4" t="s">
        <v>15668</v>
      </c>
      <c r="D36340" s="4" t="s">
        <v>6484</v>
      </c>
      <c r="E36340" s="4" t="s">
        <v>34</v>
      </c>
      <c r="F36340" s="4">
        <v>9824504606</v>
      </c>
      <c r="G36340" s="4">
        <v>9429551606</v>
      </c>
      <c r="H36340" s="4" t="s">
        <v>15669</v>
      </c>
      <c r="I36340" s="4" t="s">
        <v>15670</v>
      </c>
      <c r="J36340" s="4" t="s">
        <v>15672</v>
      </c>
      <c r="L36340" s="4" t="s">
        <v>15673</v>
      </c>
      <c r="M36340" s="4" t="s">
        <v>171</v>
      </c>
      <c r="N36340" s="4">
        <v>390001</v>
      </c>
      <c r="O36340" s="4" t="s">
        <v>15674</v>
      </c>
      <c r="P36340" s="4">
        <v>8048557721</v>
      </c>
      <c r="Q36340" s="31" t="s">
        <v>211584</v>
      </c>
      <c r="R36340" s="4"/>
      <c r="S36340" s="13" t="s">
        <v>204168</v>
      </c>
      <c r="T36340" s="13"/>
      <c r="U36340" s="13"/>
      <c r="V36340" s="13"/>
      <c r="W36340" s="13"/>
    </row>
    <row r="36341" spans="1:23" ht="30" x14ac:dyDescent="0.25">
      <c r="A36341" s="4" t="s">
        <v>15776</v>
      </c>
      <c r="B36341" s="4" t="s">
        <v>481</v>
      </c>
      <c r="C36341" s="4" t="s">
        <v>15772</v>
      </c>
      <c r="D36341" s="4" t="s">
        <v>15773</v>
      </c>
      <c r="E36341" s="4" t="s">
        <v>15774</v>
      </c>
      <c r="F36341" s="4">
        <v>9574161777</v>
      </c>
      <c r="G36341" s="4">
        <v>9904130066</v>
      </c>
      <c r="H36341" s="4" t="s">
        <v>15775</v>
      </c>
      <c r="I36341" s="4"/>
      <c r="J36341" s="4" t="s">
        <v>15777</v>
      </c>
      <c r="L36341" s="4" t="s">
        <v>15778</v>
      </c>
      <c r="M36341" s="4" t="s">
        <v>171</v>
      </c>
      <c r="N36341" s="4">
        <v>390019</v>
      </c>
      <c r="O36341" s="4"/>
      <c r="P36341" s="4">
        <v>8048024469</v>
      </c>
      <c r="Q36341" s="31" t="s">
        <v>211585</v>
      </c>
      <c r="R36341" s="4"/>
      <c r="S36341" s="13" t="s">
        <v>198530</v>
      </c>
      <c r="T36341" s="13"/>
      <c r="U36341" s="13"/>
      <c r="V36341" s="13"/>
      <c r="W36341" s="13"/>
    </row>
    <row r="36342" spans="1:23" ht="45" x14ac:dyDescent="0.25">
      <c r="A36342" s="4" t="s">
        <v>16790</v>
      </c>
      <c r="B36342" s="4" t="s">
        <v>481</v>
      </c>
      <c r="C36342" s="4" t="s">
        <v>3580</v>
      </c>
      <c r="D36342" s="4" t="s">
        <v>10927</v>
      </c>
      <c r="E36342" s="4" t="s">
        <v>34</v>
      </c>
      <c r="F36342" s="4">
        <v>9574215912</v>
      </c>
      <c r="G36342" s="4">
        <v>8128685912</v>
      </c>
      <c r="H36342" s="4" t="s">
        <v>16788</v>
      </c>
      <c r="I36342" s="4" t="s">
        <v>16789</v>
      </c>
      <c r="J36342" s="4" t="s">
        <v>16791</v>
      </c>
      <c r="L36342" s="4"/>
      <c r="M36342" s="4" t="s">
        <v>171</v>
      </c>
      <c r="N36342" s="4">
        <v>390010</v>
      </c>
      <c r="O36342" s="4"/>
      <c r="P36342" s="4">
        <v>8048623040</v>
      </c>
      <c r="Q36342" s="31" t="s">
        <v>211586</v>
      </c>
      <c r="R36342" s="4"/>
      <c r="S36342" s="13" t="s">
        <v>198531</v>
      </c>
      <c r="T36342" s="13"/>
      <c r="U36342" s="13"/>
      <c r="V36342" s="13"/>
      <c r="W36342" s="13"/>
    </row>
    <row r="36343" spans="1:23" ht="30" x14ac:dyDescent="0.25">
      <c r="A36343" s="4" t="s">
        <v>17092</v>
      </c>
      <c r="B36343" s="4" t="s">
        <v>481</v>
      </c>
      <c r="C36343" s="4" t="s">
        <v>4565</v>
      </c>
      <c r="D36343" s="4" t="s">
        <v>1951</v>
      </c>
      <c r="E36343" s="4" t="s">
        <v>27</v>
      </c>
      <c r="F36343" s="4">
        <v>9998227789</v>
      </c>
      <c r="G36343" s="4">
        <v>9998123862</v>
      </c>
      <c r="H36343" s="4" t="s">
        <v>17091</v>
      </c>
      <c r="I36343" s="4"/>
      <c r="J36343" s="4" t="s">
        <v>17093</v>
      </c>
      <c r="L36343" s="4" t="s">
        <v>15556</v>
      </c>
      <c r="M36343" s="4" t="s">
        <v>171</v>
      </c>
      <c r="N36343" s="4">
        <v>390010</v>
      </c>
      <c r="O36343" s="4"/>
      <c r="P36343" s="4">
        <v>8048002444</v>
      </c>
      <c r="Q36343" s="31" t="s">
        <v>198532</v>
      </c>
      <c r="R36343" s="4"/>
      <c r="S36343" s="13" t="s">
        <v>198532</v>
      </c>
      <c r="T36343" s="13"/>
      <c r="U36343" s="13"/>
      <c r="V36343" s="13"/>
      <c r="W36343" s="13"/>
    </row>
    <row r="36344" spans="1:23" ht="30" x14ac:dyDescent="0.25">
      <c r="A36344" s="4" t="s">
        <v>17708</v>
      </c>
      <c r="B36344" s="4" t="s">
        <v>481</v>
      </c>
      <c r="C36344" s="4" t="s">
        <v>17706</v>
      </c>
      <c r="D36344" s="4" t="s">
        <v>188</v>
      </c>
      <c r="E36344" s="4" t="s">
        <v>74</v>
      </c>
      <c r="F36344" s="4">
        <v>9924091464</v>
      </c>
      <c r="G36344" s="4"/>
      <c r="H36344" s="4" t="s">
        <v>17707</v>
      </c>
      <c r="I36344" s="4"/>
      <c r="J36344" s="4" t="s">
        <v>17709</v>
      </c>
      <c r="L36344" s="4" t="s">
        <v>482</v>
      </c>
      <c r="M36344" s="4" t="s">
        <v>171</v>
      </c>
      <c r="N36344" s="4">
        <v>390007</v>
      </c>
      <c r="O36344" s="4"/>
      <c r="P36344" s="4">
        <v>8042909059</v>
      </c>
      <c r="Q36344" s="31" t="s">
        <v>198533</v>
      </c>
      <c r="R36344" s="4"/>
      <c r="S36344" s="13" t="s">
        <v>198533</v>
      </c>
      <c r="T36344" s="13"/>
      <c r="U36344" s="13"/>
      <c r="V36344" s="13"/>
      <c r="W36344" s="13"/>
    </row>
    <row r="36345" spans="1:23" ht="30" x14ac:dyDescent="0.25">
      <c r="A36345" s="4" t="s">
        <v>19850</v>
      </c>
      <c r="B36345" s="4" t="s">
        <v>481</v>
      </c>
      <c r="C36345" s="4" t="s">
        <v>1600</v>
      </c>
      <c r="D36345" s="4" t="s">
        <v>763</v>
      </c>
      <c r="E36345" s="4" t="s">
        <v>27</v>
      </c>
      <c r="F36345" s="4">
        <v>9722339392</v>
      </c>
      <c r="G36345" s="4">
        <v>9724133106</v>
      </c>
      <c r="H36345" s="4" t="s">
        <v>19848</v>
      </c>
      <c r="I36345" s="4" t="s">
        <v>19849</v>
      </c>
      <c r="J36345" s="4" t="s">
        <v>19851</v>
      </c>
      <c r="L36345" s="4" t="s">
        <v>19852</v>
      </c>
      <c r="M36345" s="4" t="s">
        <v>171</v>
      </c>
      <c r="N36345" s="4">
        <v>390015</v>
      </c>
      <c r="O36345" s="4"/>
      <c r="P36345" s="4">
        <v>8046047851</v>
      </c>
      <c r="Q36345" s="31" t="s">
        <v>19847</v>
      </c>
      <c r="R36345" s="4"/>
      <c r="S36345" s="13" t="s">
        <v>19847</v>
      </c>
      <c r="T36345" s="13"/>
      <c r="U36345" s="13"/>
      <c r="V36345" s="13"/>
      <c r="W36345" s="13"/>
    </row>
    <row r="36346" spans="1:23" ht="45" x14ac:dyDescent="0.25">
      <c r="A36346" s="4" t="s">
        <v>20323</v>
      </c>
      <c r="B36346" s="4" t="s">
        <v>481</v>
      </c>
      <c r="C36346" s="4" t="s">
        <v>20319</v>
      </c>
      <c r="D36346" s="4" t="s">
        <v>20320</v>
      </c>
      <c r="E36346" s="4" t="s">
        <v>34</v>
      </c>
      <c r="F36346" s="4">
        <v>7621021992</v>
      </c>
      <c r="G36346" s="4"/>
      <c r="H36346" s="4" t="s">
        <v>20321</v>
      </c>
      <c r="I36346" s="4" t="s">
        <v>20322</v>
      </c>
      <c r="J36346" s="4" t="s">
        <v>20324</v>
      </c>
      <c r="L36346" s="4" t="s">
        <v>20325</v>
      </c>
      <c r="M36346" s="4" t="s">
        <v>171</v>
      </c>
      <c r="N36346" s="4">
        <v>390016</v>
      </c>
      <c r="O36346" s="4"/>
      <c r="P36346" s="4">
        <v>8048702037</v>
      </c>
      <c r="Q36346" s="31" t="s">
        <v>211587</v>
      </c>
      <c r="R36346" s="4"/>
      <c r="S36346" s="13" t="s">
        <v>198534</v>
      </c>
      <c r="T36346" s="13"/>
      <c r="U36346" s="13"/>
      <c r="V36346" s="13"/>
      <c r="W36346" s="13"/>
    </row>
    <row r="36347" spans="1:23" ht="30" x14ac:dyDescent="0.25">
      <c r="A36347" s="4" t="s">
        <v>21411</v>
      </c>
      <c r="B36347" s="4" t="s">
        <v>481</v>
      </c>
      <c r="C36347" s="4" t="s">
        <v>21408</v>
      </c>
      <c r="D36347" s="4" t="s">
        <v>188</v>
      </c>
      <c r="E36347" s="4" t="s">
        <v>34</v>
      </c>
      <c r="F36347" s="4">
        <v>8980207872</v>
      </c>
      <c r="G36347" s="4">
        <v>8401492574</v>
      </c>
      <c r="H36347" s="4" t="s">
        <v>21409</v>
      </c>
      <c r="I36347" s="4" t="s">
        <v>21410</v>
      </c>
      <c r="J36347" s="4" t="s">
        <v>21412</v>
      </c>
      <c r="L36347" s="4" t="s">
        <v>21413</v>
      </c>
      <c r="M36347" s="4" t="s">
        <v>171</v>
      </c>
      <c r="N36347" s="4">
        <v>390020</v>
      </c>
      <c r="O36347" s="4" t="s">
        <v>21414</v>
      </c>
      <c r="P36347" s="4">
        <v>8046052439</v>
      </c>
      <c r="Q36347" s="31" t="s">
        <v>224843</v>
      </c>
      <c r="R36347" s="4"/>
      <c r="S36347" s="13" t="s">
        <v>224844</v>
      </c>
      <c r="T36347" s="13"/>
      <c r="U36347" s="13"/>
      <c r="V36347" s="13"/>
      <c r="W36347" s="13"/>
    </row>
    <row r="36348" spans="1:23" ht="45" x14ac:dyDescent="0.25">
      <c r="A36348" s="4" t="s">
        <v>21477</v>
      </c>
      <c r="B36348" s="4" t="s">
        <v>481</v>
      </c>
      <c r="C36348" s="4" t="s">
        <v>17043</v>
      </c>
      <c r="D36348" s="4" t="s">
        <v>3177</v>
      </c>
      <c r="E36348" s="4" t="s">
        <v>34</v>
      </c>
      <c r="F36348" s="4">
        <v>9979909669</v>
      </c>
      <c r="G36348" s="4">
        <v>9574052401</v>
      </c>
      <c r="H36348" s="4" t="s">
        <v>21476</v>
      </c>
      <c r="I36348" s="4"/>
      <c r="J36348" s="4" t="s">
        <v>21478</v>
      </c>
      <c r="L36348" s="4" t="s">
        <v>21479</v>
      </c>
      <c r="M36348" s="4" t="s">
        <v>171</v>
      </c>
      <c r="N36348" s="4">
        <v>390005</v>
      </c>
      <c r="O36348" s="4"/>
      <c r="P36348" s="4">
        <v>8046050141</v>
      </c>
      <c r="Q36348" s="31" t="s">
        <v>211588</v>
      </c>
      <c r="R36348" s="4"/>
      <c r="S36348" s="13" t="s">
        <v>198535</v>
      </c>
      <c r="T36348" s="13"/>
      <c r="U36348" s="13"/>
      <c r="V36348" s="13"/>
      <c r="W36348" s="13"/>
    </row>
    <row r="36349" spans="1:23" ht="45" x14ac:dyDescent="0.25">
      <c r="A36349" s="4" t="s">
        <v>23386</v>
      </c>
      <c r="B36349" s="4" t="s">
        <v>481</v>
      </c>
      <c r="C36349" s="4" t="s">
        <v>2771</v>
      </c>
      <c r="D36349" s="4" t="s">
        <v>111</v>
      </c>
      <c r="E36349" s="4" t="s">
        <v>2211</v>
      </c>
      <c r="F36349" s="4">
        <v>9998816058</v>
      </c>
      <c r="G36349" s="4">
        <v>7874430009</v>
      </c>
      <c r="H36349" s="4" t="s">
        <v>23384</v>
      </c>
      <c r="I36349" s="4" t="s">
        <v>23385</v>
      </c>
      <c r="J36349" s="4" t="s">
        <v>23387</v>
      </c>
      <c r="L36349" s="4" t="s">
        <v>23388</v>
      </c>
      <c r="M36349" s="4" t="s">
        <v>171</v>
      </c>
      <c r="N36349" s="4">
        <v>390006</v>
      </c>
      <c r="O36349" s="4" t="s">
        <v>23389</v>
      </c>
      <c r="P36349" s="4">
        <v>8048402869</v>
      </c>
      <c r="Q36349" s="31" t="s">
        <v>211589</v>
      </c>
      <c r="R36349" s="4"/>
      <c r="S36349" s="13" t="s">
        <v>232922</v>
      </c>
      <c r="T36349" s="13"/>
      <c r="U36349" s="13"/>
      <c r="V36349" s="13"/>
      <c r="W36349" s="13"/>
    </row>
    <row r="36350" spans="1:23" ht="45" x14ac:dyDescent="0.25">
      <c r="A36350" s="4" t="s">
        <v>23897</v>
      </c>
      <c r="B36350" s="4" t="s">
        <v>481</v>
      </c>
      <c r="C36350" s="4" t="s">
        <v>2432</v>
      </c>
      <c r="D36350" s="4" t="s">
        <v>111</v>
      </c>
      <c r="E36350" s="4" t="s">
        <v>34</v>
      </c>
      <c r="F36350" s="4">
        <v>9428429825</v>
      </c>
      <c r="G36350" s="4">
        <v>8693838786</v>
      </c>
      <c r="H36350" s="4" t="s">
        <v>23895</v>
      </c>
      <c r="I36350" s="4" t="s">
        <v>23896</v>
      </c>
      <c r="J36350" s="4" t="s">
        <v>23898</v>
      </c>
      <c r="L36350" s="4" t="s">
        <v>10414</v>
      </c>
      <c r="M36350" s="4" t="s">
        <v>171</v>
      </c>
      <c r="N36350" s="4">
        <v>390015</v>
      </c>
      <c r="O36350" s="4"/>
      <c r="P36350" s="4">
        <v>8071600922</v>
      </c>
      <c r="Q36350" s="31" t="s">
        <v>23894</v>
      </c>
      <c r="R36350" s="4"/>
      <c r="S36350" s="13" t="s">
        <v>198536</v>
      </c>
      <c r="T36350" s="13"/>
      <c r="U36350" s="13"/>
      <c r="V36350" s="13"/>
      <c r="W36350" s="13"/>
    </row>
    <row r="36351" spans="1:23" x14ac:dyDescent="0.25">
      <c r="A36351" s="4" t="s">
        <v>24398</v>
      </c>
      <c r="B36351" s="4" t="s">
        <v>481</v>
      </c>
      <c r="C36351" s="4" t="s">
        <v>24395</v>
      </c>
      <c r="D36351" s="4"/>
      <c r="E36351" s="4" t="s">
        <v>24396</v>
      </c>
      <c r="F36351" s="4">
        <v>8734025566</v>
      </c>
      <c r="G36351" s="4"/>
      <c r="H36351" s="4" t="s">
        <v>24397</v>
      </c>
      <c r="I36351" s="4"/>
      <c r="J36351" s="4" t="s">
        <v>24399</v>
      </c>
      <c r="L36351" s="4"/>
      <c r="M36351" s="4" t="s">
        <v>171</v>
      </c>
      <c r="N36351" s="4">
        <v>391740</v>
      </c>
      <c r="O36351" s="4" t="s">
        <v>24400</v>
      </c>
      <c r="P36351" s="4">
        <v>8071596314</v>
      </c>
      <c r="Q36351" s="31"/>
      <c r="R36351" s="4"/>
      <c r="S36351" s="13" t="s">
        <v>232923</v>
      </c>
      <c r="T36351" s="13"/>
      <c r="U36351" s="13"/>
      <c r="V36351" s="13"/>
      <c r="W36351" s="13"/>
    </row>
    <row r="36352" spans="1:23" x14ac:dyDescent="0.25">
      <c r="A36352" s="4" t="s">
        <v>24496</v>
      </c>
      <c r="B36352" s="4" t="s">
        <v>481</v>
      </c>
      <c r="C36352" s="4" t="s">
        <v>3562</v>
      </c>
      <c r="D36352" s="4" t="s">
        <v>6415</v>
      </c>
      <c r="E36352" s="4" t="s">
        <v>27</v>
      </c>
      <c r="F36352" s="4">
        <v>9228481765</v>
      </c>
      <c r="G36352" s="4"/>
      <c r="H36352" s="4" t="s">
        <v>24495</v>
      </c>
      <c r="I36352" s="4"/>
      <c r="J36352" s="4" t="s">
        <v>24497</v>
      </c>
      <c r="L36352" s="4" t="s">
        <v>21114</v>
      </c>
      <c r="M36352" s="4" t="s">
        <v>171</v>
      </c>
      <c r="N36352" s="4">
        <v>390011</v>
      </c>
      <c r="O36352" s="4" t="s">
        <v>24498</v>
      </c>
      <c r="P36352" s="4">
        <v>8046075986</v>
      </c>
      <c r="Q36352" s="31"/>
      <c r="R36352" s="4"/>
      <c r="S36352" s="13" t="s">
        <v>224845</v>
      </c>
      <c r="T36352" s="13"/>
      <c r="U36352" s="13"/>
      <c r="V36352" s="13"/>
      <c r="W36352" s="13"/>
    </row>
    <row r="36353" spans="1:23" ht="45" x14ac:dyDescent="0.25">
      <c r="A36353" s="4" t="s">
        <v>24880</v>
      </c>
      <c r="B36353" s="4" t="s">
        <v>481</v>
      </c>
      <c r="C36353" s="4" t="s">
        <v>7216</v>
      </c>
      <c r="D36353" s="4" t="s">
        <v>24877</v>
      </c>
      <c r="E36353" s="4" t="s">
        <v>65</v>
      </c>
      <c r="F36353" s="4">
        <v>9376210506</v>
      </c>
      <c r="G36353" s="4">
        <v>9427930082</v>
      </c>
      <c r="H36353" s="4" t="s">
        <v>24878</v>
      </c>
      <c r="I36353" s="4" t="s">
        <v>24879</v>
      </c>
      <c r="J36353" s="4" t="s">
        <v>24881</v>
      </c>
      <c r="L36353" s="4" t="s">
        <v>24882</v>
      </c>
      <c r="M36353" s="4" t="s">
        <v>171</v>
      </c>
      <c r="N36353" s="4">
        <v>390001</v>
      </c>
      <c r="O36353" s="4" t="s">
        <v>24883</v>
      </c>
      <c r="P36353" s="4">
        <v>8079458230</v>
      </c>
      <c r="Q36353" s="31" t="s">
        <v>24876</v>
      </c>
      <c r="R36353" s="4"/>
      <c r="S36353" s="13" t="s">
        <v>198537</v>
      </c>
      <c r="T36353" s="13"/>
      <c r="U36353" s="13"/>
      <c r="V36353" s="13"/>
      <c r="W36353" s="13"/>
    </row>
    <row r="36354" spans="1:23" ht="45" x14ac:dyDescent="0.25">
      <c r="A36354" s="4" t="s">
        <v>25762</v>
      </c>
      <c r="B36354" s="4" t="s">
        <v>481</v>
      </c>
      <c r="C36354" s="4" t="s">
        <v>506</v>
      </c>
      <c r="D36354" s="4" t="s">
        <v>25759</v>
      </c>
      <c r="E36354" s="4" t="s">
        <v>1105</v>
      </c>
      <c r="F36354" s="4">
        <v>9824025134</v>
      </c>
      <c r="G36354" s="4">
        <v>9909109823</v>
      </c>
      <c r="H36354" s="4" t="s">
        <v>25760</v>
      </c>
      <c r="I36354" s="4" t="s">
        <v>25761</v>
      </c>
      <c r="J36354" s="4" t="s">
        <v>25763</v>
      </c>
      <c r="L36354" s="4" t="s">
        <v>25764</v>
      </c>
      <c r="M36354" s="4" t="s">
        <v>171</v>
      </c>
      <c r="N36354" s="4">
        <v>390001</v>
      </c>
      <c r="O36354" s="4" t="s">
        <v>25765</v>
      </c>
      <c r="P36354" s="4">
        <v>8042538118</v>
      </c>
      <c r="Q36354" s="31" t="s">
        <v>25757</v>
      </c>
      <c r="R36354" s="4"/>
      <c r="S36354" s="13" t="s">
        <v>25758</v>
      </c>
      <c r="T36354" s="13"/>
      <c r="U36354" s="13"/>
      <c r="V36354" s="13"/>
      <c r="W36354" s="13"/>
    </row>
    <row r="36355" spans="1:23" x14ac:dyDescent="0.25">
      <c r="A36355" s="4" t="s">
        <v>26093</v>
      </c>
      <c r="B36355" s="4" t="s">
        <v>481</v>
      </c>
      <c r="C36355" s="4" t="s">
        <v>4933</v>
      </c>
      <c r="D36355" s="4" t="s">
        <v>188</v>
      </c>
      <c r="E36355" s="4" t="s">
        <v>27</v>
      </c>
      <c r="F36355" s="4">
        <v>9925627297</v>
      </c>
      <c r="G36355" s="4">
        <v>8401894200</v>
      </c>
      <c r="H36355" s="4" t="s">
        <v>26092</v>
      </c>
      <c r="I36355" s="4"/>
      <c r="J36355" s="4" t="s">
        <v>26094</v>
      </c>
      <c r="L36355" s="4" t="s">
        <v>26095</v>
      </c>
      <c r="M36355" s="4" t="s">
        <v>171</v>
      </c>
      <c r="N36355" s="4">
        <v>390002</v>
      </c>
      <c r="O36355" s="4" t="s">
        <v>26096</v>
      </c>
      <c r="P36355" s="4">
        <v>8046067132</v>
      </c>
      <c r="Q36355" s="31"/>
      <c r="R36355" s="4"/>
      <c r="S36355" s="13" t="s">
        <v>204169</v>
      </c>
      <c r="T36355" s="13"/>
      <c r="U36355" s="13"/>
      <c r="V36355" s="13"/>
      <c r="W36355" s="13"/>
    </row>
    <row r="36356" spans="1:23" ht="45" x14ac:dyDescent="0.25">
      <c r="A36356" s="4" t="s">
        <v>27215</v>
      </c>
      <c r="B36356" s="4" t="s">
        <v>481</v>
      </c>
      <c r="C36356" s="4" t="s">
        <v>1989</v>
      </c>
      <c r="D36356" s="4" t="s">
        <v>27213</v>
      </c>
      <c r="E36356" s="4" t="s">
        <v>84</v>
      </c>
      <c r="F36356" s="4">
        <v>9824519283</v>
      </c>
      <c r="G36356" s="4">
        <v>9904075046</v>
      </c>
      <c r="H36356" s="4" t="s">
        <v>27214</v>
      </c>
      <c r="I36356" s="4"/>
      <c r="J36356" s="4" t="s">
        <v>27216</v>
      </c>
      <c r="L36356" s="4" t="s">
        <v>27217</v>
      </c>
      <c r="M36356" s="4" t="s">
        <v>171</v>
      </c>
      <c r="N36356" s="4">
        <v>390025</v>
      </c>
      <c r="O36356" s="4"/>
      <c r="P36356" s="4">
        <v>8048021072</v>
      </c>
      <c r="Q36356" s="31" t="s">
        <v>27212</v>
      </c>
      <c r="R36356" s="4"/>
      <c r="S36356" s="13" t="s">
        <v>198538</v>
      </c>
      <c r="T36356" s="13"/>
      <c r="U36356" s="13"/>
      <c r="V36356" s="13"/>
      <c r="W36356" s="13"/>
    </row>
    <row r="36357" spans="1:23" ht="45" x14ac:dyDescent="0.25">
      <c r="A36357" s="4" t="s">
        <v>28034</v>
      </c>
      <c r="B36357" s="4" t="s">
        <v>481</v>
      </c>
      <c r="C36357" s="4" t="s">
        <v>7314</v>
      </c>
      <c r="D36357" s="4" t="s">
        <v>188</v>
      </c>
      <c r="E36357" s="4" t="s">
        <v>34</v>
      </c>
      <c r="F36357" s="4">
        <v>9825284403</v>
      </c>
      <c r="G36357" s="4"/>
      <c r="H36357" s="4" t="s">
        <v>28033</v>
      </c>
      <c r="I36357" s="4"/>
      <c r="J36357" s="4" t="s">
        <v>28035</v>
      </c>
      <c r="L36357" s="4" t="s">
        <v>19852</v>
      </c>
      <c r="M36357" s="4" t="s">
        <v>171</v>
      </c>
      <c r="N36357" s="4">
        <v>390015</v>
      </c>
      <c r="O36357" s="4" t="s">
        <v>28036</v>
      </c>
      <c r="P36357" s="4">
        <v>8071589871</v>
      </c>
      <c r="Q36357" s="31" t="s">
        <v>28032</v>
      </c>
      <c r="R36357" s="4"/>
      <c r="S36357" s="13" t="s">
        <v>198539</v>
      </c>
      <c r="T36357" s="13"/>
      <c r="U36357" s="13"/>
      <c r="V36357" s="13"/>
      <c r="W36357" s="13"/>
    </row>
    <row r="36358" spans="1:23" ht="45" x14ac:dyDescent="0.25">
      <c r="A36358" s="4" t="s">
        <v>28504</v>
      </c>
      <c r="B36358" s="4" t="s">
        <v>481</v>
      </c>
      <c r="C36358" s="4" t="s">
        <v>3562</v>
      </c>
      <c r="D36358" s="4" t="s">
        <v>632</v>
      </c>
      <c r="E36358" s="4" t="s">
        <v>65</v>
      </c>
      <c r="F36358" s="4">
        <v>9099097888</v>
      </c>
      <c r="G36358" s="4">
        <v>8511908980</v>
      </c>
      <c r="H36358" s="4" t="s">
        <v>28503</v>
      </c>
      <c r="I36358" s="4"/>
      <c r="J36358" s="4" t="s">
        <v>28505</v>
      </c>
      <c r="L36358" s="4" t="s">
        <v>28506</v>
      </c>
      <c r="M36358" s="4" t="s">
        <v>171</v>
      </c>
      <c r="N36358" s="4">
        <v>390020</v>
      </c>
      <c r="O36358" s="4" t="s">
        <v>28507</v>
      </c>
      <c r="P36358" s="4">
        <v>8048569172</v>
      </c>
      <c r="Q36358" s="31" t="s">
        <v>28502</v>
      </c>
      <c r="R36358" s="4"/>
      <c r="S36358" s="13" t="s">
        <v>232924</v>
      </c>
      <c r="T36358" s="13"/>
      <c r="U36358" s="13"/>
      <c r="V36358" s="13"/>
      <c r="W36358" s="13"/>
    </row>
    <row r="36359" spans="1:23" ht="45" x14ac:dyDescent="0.25">
      <c r="A36359" s="4" t="s">
        <v>28776</v>
      </c>
      <c r="B36359" s="4" t="s">
        <v>481</v>
      </c>
      <c r="C36359" s="4" t="s">
        <v>399</v>
      </c>
      <c r="D36359" s="4" t="s">
        <v>7576</v>
      </c>
      <c r="E36359" s="4" t="s">
        <v>65</v>
      </c>
      <c r="F36359" s="4">
        <v>8511138540</v>
      </c>
      <c r="G36359" s="4">
        <v>9898969977</v>
      </c>
      <c r="H36359" s="4" t="s">
        <v>28774</v>
      </c>
      <c r="I36359" s="4" t="s">
        <v>28775</v>
      </c>
      <c r="J36359" s="4" t="s">
        <v>28777</v>
      </c>
      <c r="L36359" s="4" t="s">
        <v>21479</v>
      </c>
      <c r="M36359" s="4" t="s">
        <v>171</v>
      </c>
      <c r="N36359" s="4">
        <v>390020</v>
      </c>
      <c r="O36359" s="4" t="s">
        <v>28778</v>
      </c>
      <c r="P36359" s="4">
        <v>8042539136</v>
      </c>
      <c r="Q36359" s="31" t="s">
        <v>224846</v>
      </c>
      <c r="R36359" s="4"/>
      <c r="S36359" s="13" t="s">
        <v>224847</v>
      </c>
      <c r="T36359" s="13"/>
      <c r="U36359" s="13"/>
      <c r="V36359" s="13"/>
      <c r="W36359" s="13"/>
    </row>
    <row r="36360" spans="1:23" x14ac:dyDescent="0.25">
      <c r="A36360" s="4" t="s">
        <v>28855</v>
      </c>
      <c r="B36360" s="4" t="s">
        <v>481</v>
      </c>
      <c r="C36360" s="4" t="s">
        <v>18495</v>
      </c>
      <c r="D36360" s="4" t="s">
        <v>28853</v>
      </c>
      <c r="E36360" s="4" t="s">
        <v>27</v>
      </c>
      <c r="F36360" s="4">
        <v>9825819666</v>
      </c>
      <c r="G36360" s="4"/>
      <c r="H36360" s="4" t="s">
        <v>28854</v>
      </c>
      <c r="I36360" s="4"/>
      <c r="J36360" s="4" t="s">
        <v>28856</v>
      </c>
      <c r="L36360" s="4" t="s">
        <v>28857</v>
      </c>
      <c r="M36360" s="4" t="s">
        <v>171</v>
      </c>
      <c r="N36360" s="4">
        <v>390002</v>
      </c>
      <c r="O36360" s="4"/>
      <c r="P36360" s="4">
        <v>8046082421</v>
      </c>
      <c r="Q36360" s="31"/>
      <c r="R36360" s="4"/>
      <c r="S36360" s="13" t="s">
        <v>204170</v>
      </c>
      <c r="T36360" s="13"/>
      <c r="U36360" s="13"/>
      <c r="V36360" s="13"/>
      <c r="W36360" s="13"/>
    </row>
    <row r="36361" spans="1:23" x14ac:dyDescent="0.25">
      <c r="A36361" s="4" t="s">
        <v>29432</v>
      </c>
      <c r="B36361" s="4" t="s">
        <v>481</v>
      </c>
      <c r="C36361" s="4" t="s">
        <v>29429</v>
      </c>
      <c r="D36361" s="4" t="s">
        <v>29430</v>
      </c>
      <c r="E36361" s="4" t="s">
        <v>11990</v>
      </c>
      <c r="F36361" s="4">
        <v>9724314029</v>
      </c>
      <c r="G36361" s="4"/>
      <c r="H36361" s="4" t="s">
        <v>29431</v>
      </c>
      <c r="I36361" s="4"/>
      <c r="J36361" s="4" t="s">
        <v>29433</v>
      </c>
      <c r="L36361" s="4" t="s">
        <v>29434</v>
      </c>
      <c r="M36361" s="4" t="s">
        <v>171</v>
      </c>
      <c r="N36361" s="4">
        <v>400025</v>
      </c>
      <c r="O36361" s="4" t="s">
        <v>29435</v>
      </c>
      <c r="P36361" s="4">
        <v>8048002161</v>
      </c>
      <c r="Q36361" s="31"/>
      <c r="R36361" s="4"/>
      <c r="S36361" s="13" t="s">
        <v>232925</v>
      </c>
      <c r="T36361" s="13"/>
      <c r="U36361" s="13"/>
      <c r="V36361" s="13"/>
      <c r="W36361" s="13"/>
    </row>
    <row r="36362" spans="1:23" x14ac:dyDescent="0.25">
      <c r="A36362" s="4" t="s">
        <v>29502</v>
      </c>
      <c r="B36362" s="4" t="s">
        <v>481</v>
      </c>
      <c r="C36362" s="4" t="s">
        <v>220</v>
      </c>
      <c r="D36362" s="4" t="s">
        <v>188</v>
      </c>
      <c r="E36362" s="4" t="s">
        <v>27</v>
      </c>
      <c r="F36362" s="4">
        <v>9998490226</v>
      </c>
      <c r="G36362" s="4">
        <v>9157825258</v>
      </c>
      <c r="H36362" s="4" t="s">
        <v>29501</v>
      </c>
      <c r="I36362" s="4"/>
      <c r="J36362" s="4" t="s">
        <v>29503</v>
      </c>
      <c r="L36362" s="4" t="s">
        <v>9655</v>
      </c>
      <c r="M36362" s="4" t="s">
        <v>171</v>
      </c>
      <c r="N36362" s="4">
        <v>390019</v>
      </c>
      <c r="O36362" s="4"/>
      <c r="P36362" s="4">
        <v>8045385102</v>
      </c>
      <c r="Q36362" s="31"/>
      <c r="R36362" s="4"/>
      <c r="S36362" s="13" t="s">
        <v>204171</v>
      </c>
      <c r="T36362" s="13"/>
      <c r="U36362" s="13"/>
      <c r="V36362" s="13"/>
      <c r="W36362" s="13"/>
    </row>
    <row r="36363" spans="1:23" ht="45" x14ac:dyDescent="0.25">
      <c r="A36363" s="4" t="s">
        <v>30146</v>
      </c>
      <c r="B36363" s="4" t="s">
        <v>481</v>
      </c>
      <c r="C36363" s="4" t="s">
        <v>5995</v>
      </c>
      <c r="D36363" s="4" t="s">
        <v>3654</v>
      </c>
      <c r="E36363" s="4" t="s">
        <v>30143</v>
      </c>
      <c r="F36363" s="4">
        <v>7226994099</v>
      </c>
      <c r="G36363" s="4">
        <v>7228935588</v>
      </c>
      <c r="H36363" s="4" t="s">
        <v>30144</v>
      </c>
      <c r="I36363" s="4" t="s">
        <v>30145</v>
      </c>
      <c r="J36363" s="4" t="s">
        <v>30147</v>
      </c>
      <c r="L36363" s="4"/>
      <c r="M36363" s="4" t="s">
        <v>171</v>
      </c>
      <c r="N36363" s="4">
        <v>390002</v>
      </c>
      <c r="O36363" s="4"/>
      <c r="P36363" s="4">
        <v>8042983536</v>
      </c>
      <c r="Q36363" s="31" t="s">
        <v>30142</v>
      </c>
      <c r="R36363" s="4"/>
      <c r="S36363" s="13" t="s">
        <v>198540</v>
      </c>
      <c r="T36363" s="13"/>
      <c r="U36363" s="13"/>
      <c r="V36363" s="13"/>
      <c r="W36363" s="13"/>
    </row>
    <row r="36364" spans="1:23" ht="30" x14ac:dyDescent="0.25">
      <c r="A36364" s="4" t="s">
        <v>30781</v>
      </c>
      <c r="B36364" s="4" t="s">
        <v>481</v>
      </c>
      <c r="C36364" s="4" t="s">
        <v>1530</v>
      </c>
      <c r="D36364" s="4" t="s">
        <v>30779</v>
      </c>
      <c r="E36364" s="4" t="s">
        <v>34</v>
      </c>
      <c r="F36364" s="4">
        <v>9898205026</v>
      </c>
      <c r="G36364" s="4"/>
      <c r="H36364" s="4" t="s">
        <v>30780</v>
      </c>
      <c r="I36364" s="4"/>
      <c r="J36364" s="4" t="s">
        <v>30782</v>
      </c>
      <c r="L36364" s="4" t="s">
        <v>30783</v>
      </c>
      <c r="M36364" s="4" t="s">
        <v>171</v>
      </c>
      <c r="N36364" s="4">
        <v>390023</v>
      </c>
      <c r="O36364" s="4"/>
      <c r="P36364" s="4">
        <v>8071650116</v>
      </c>
      <c r="Q36364" s="31" t="s">
        <v>211590</v>
      </c>
      <c r="R36364" s="4"/>
      <c r="S36364" s="13" t="s">
        <v>204172</v>
      </c>
      <c r="T36364" s="13"/>
      <c r="U36364" s="13"/>
      <c r="V36364" s="13"/>
      <c r="W36364" s="13"/>
    </row>
    <row r="36365" spans="1:23" x14ac:dyDescent="0.25">
      <c r="A36365" s="4" t="s">
        <v>31495</v>
      </c>
      <c r="B36365" s="4" t="s">
        <v>481</v>
      </c>
      <c r="C36365" s="4" t="s">
        <v>31491</v>
      </c>
      <c r="D36365" s="4" t="s">
        <v>31492</v>
      </c>
      <c r="E36365" s="4" t="s">
        <v>27</v>
      </c>
      <c r="F36365" s="4">
        <v>9825108259</v>
      </c>
      <c r="G36365" s="4"/>
      <c r="H36365" s="4" t="s">
        <v>31493</v>
      </c>
      <c r="I36365" s="4" t="s">
        <v>31494</v>
      </c>
      <c r="J36365" s="4" t="s">
        <v>31496</v>
      </c>
      <c r="L36365" s="4" t="s">
        <v>31497</v>
      </c>
      <c r="M36365" s="4" t="s">
        <v>171</v>
      </c>
      <c r="N36365" s="4">
        <v>390005</v>
      </c>
      <c r="O36365" s="4" t="s">
        <v>31498</v>
      </c>
      <c r="P36365" s="4">
        <v>8042901190</v>
      </c>
      <c r="Q36365" s="31"/>
      <c r="R36365" s="4"/>
      <c r="S36365" s="13" t="s">
        <v>204173</v>
      </c>
      <c r="T36365" s="13"/>
      <c r="U36365" s="13"/>
      <c r="V36365" s="13"/>
      <c r="W36365" s="13"/>
    </row>
    <row r="36366" spans="1:23" ht="45" x14ac:dyDescent="0.25">
      <c r="A36366" s="4" t="s">
        <v>32753</v>
      </c>
      <c r="B36366" s="4" t="s">
        <v>481</v>
      </c>
      <c r="C36366" s="4" t="s">
        <v>4073</v>
      </c>
      <c r="D36366" s="4" t="s">
        <v>32750</v>
      </c>
      <c r="E36366" s="4" t="s">
        <v>27</v>
      </c>
      <c r="F36366" s="4">
        <v>7575802747</v>
      </c>
      <c r="G36366" s="4">
        <v>9662706415</v>
      </c>
      <c r="H36366" s="4" t="s">
        <v>32751</v>
      </c>
      <c r="I36366" s="4" t="s">
        <v>32752</v>
      </c>
      <c r="J36366" s="4" t="s">
        <v>32754</v>
      </c>
      <c r="L36366" s="4" t="s">
        <v>32755</v>
      </c>
      <c r="M36366" s="4" t="s">
        <v>171</v>
      </c>
      <c r="N36366" s="4">
        <v>390001</v>
      </c>
      <c r="O36366" s="4"/>
      <c r="P36366" s="4">
        <v>8045318286</v>
      </c>
      <c r="Q36366" s="31" t="s">
        <v>206074</v>
      </c>
      <c r="R36366" s="4"/>
      <c r="S36366" s="13" t="s">
        <v>32749</v>
      </c>
      <c r="T36366" s="13"/>
      <c r="U36366" s="13"/>
      <c r="V36366" s="13"/>
      <c r="W36366" s="13"/>
    </row>
    <row r="36367" spans="1:23" ht="30" x14ac:dyDescent="0.25">
      <c r="A36367" s="4" t="s">
        <v>32845</v>
      </c>
      <c r="B36367" s="4" t="s">
        <v>481</v>
      </c>
      <c r="C36367" s="4" t="s">
        <v>4393</v>
      </c>
      <c r="D36367" s="4" t="s">
        <v>188</v>
      </c>
      <c r="E36367" s="4" t="s">
        <v>34</v>
      </c>
      <c r="F36367" s="4">
        <v>7600683106</v>
      </c>
      <c r="G36367" s="4">
        <v>9824861406</v>
      </c>
      <c r="H36367" s="4" t="s">
        <v>32844</v>
      </c>
      <c r="I36367" s="4"/>
      <c r="J36367" s="4" t="s">
        <v>32846</v>
      </c>
      <c r="L36367" s="4"/>
      <c r="M36367" s="4" t="s">
        <v>171</v>
      </c>
      <c r="N36367" s="4">
        <v>391440</v>
      </c>
      <c r="O36367" s="4"/>
      <c r="P36367" s="4">
        <v>8048614188</v>
      </c>
      <c r="Q36367" s="31" t="s">
        <v>211591</v>
      </c>
      <c r="R36367" s="4"/>
      <c r="S36367" s="13" t="s">
        <v>204174</v>
      </c>
      <c r="T36367" s="13"/>
      <c r="U36367" s="13"/>
      <c r="V36367" s="13"/>
      <c r="W36367" s="13"/>
    </row>
    <row r="36368" spans="1:23" ht="30" x14ac:dyDescent="0.25">
      <c r="A36368" s="4" t="s">
        <v>33097</v>
      </c>
      <c r="B36368" s="4" t="s">
        <v>481</v>
      </c>
      <c r="C36368" s="4" t="s">
        <v>33094</v>
      </c>
      <c r="D36368" s="4" t="s">
        <v>188</v>
      </c>
      <c r="E36368" s="4" t="s">
        <v>27</v>
      </c>
      <c r="F36368" s="4">
        <v>9998005450</v>
      </c>
      <c r="G36368" s="4">
        <v>9824444518</v>
      </c>
      <c r="H36368" s="4" t="s">
        <v>33095</v>
      </c>
      <c r="I36368" s="4" t="s">
        <v>33096</v>
      </c>
      <c r="J36368" s="4" t="s">
        <v>33098</v>
      </c>
      <c r="L36368" s="4" t="s">
        <v>8758</v>
      </c>
      <c r="M36368" s="4" t="s">
        <v>171</v>
      </c>
      <c r="N36368" s="4">
        <v>390010</v>
      </c>
      <c r="O36368" s="4" t="s">
        <v>33099</v>
      </c>
      <c r="P36368" s="4">
        <v>8048021997</v>
      </c>
      <c r="Q36368" s="31" t="s">
        <v>211592</v>
      </c>
      <c r="R36368" s="4"/>
      <c r="S36368" s="13" t="s">
        <v>198541</v>
      </c>
      <c r="T36368" s="13"/>
      <c r="U36368" s="13"/>
      <c r="V36368" s="13"/>
      <c r="W36368" s="13"/>
    </row>
    <row r="36369" spans="1:23" x14ac:dyDescent="0.25">
      <c r="A36369" s="4" t="s">
        <v>33125</v>
      </c>
      <c r="B36369" s="4" t="s">
        <v>481</v>
      </c>
      <c r="C36369" s="4" t="s">
        <v>6447</v>
      </c>
      <c r="D36369" s="4" t="s">
        <v>6908</v>
      </c>
      <c r="E36369" s="4" t="s">
        <v>27</v>
      </c>
      <c r="F36369" s="4">
        <v>8141745160</v>
      </c>
      <c r="G36369" s="4">
        <v>9825033638</v>
      </c>
      <c r="H36369" s="4" t="s">
        <v>33123</v>
      </c>
      <c r="I36369" s="4" t="s">
        <v>33124</v>
      </c>
      <c r="J36369" s="4" t="s">
        <v>33126</v>
      </c>
      <c r="L36369" s="4" t="s">
        <v>482</v>
      </c>
      <c r="M36369" s="4" t="s">
        <v>171</v>
      </c>
      <c r="N36369" s="4">
        <v>390007</v>
      </c>
      <c r="O36369" s="4"/>
      <c r="P36369" s="4">
        <v>8045328852</v>
      </c>
      <c r="Q36369" s="31"/>
      <c r="R36369" s="4"/>
      <c r="S36369" s="13" t="s">
        <v>204175</v>
      </c>
      <c r="T36369" s="13"/>
      <c r="U36369" s="13"/>
      <c r="V36369" s="13"/>
      <c r="W36369" s="13"/>
    </row>
    <row r="36370" spans="1:23" x14ac:dyDescent="0.25">
      <c r="A36370" s="4" t="s">
        <v>33570</v>
      </c>
      <c r="B36370" s="4" t="s">
        <v>481</v>
      </c>
      <c r="C36370" s="4" t="s">
        <v>475</v>
      </c>
      <c r="D36370" s="4" t="s">
        <v>188</v>
      </c>
      <c r="E36370" s="4" t="s">
        <v>27</v>
      </c>
      <c r="F36370" s="4">
        <v>8511193640</v>
      </c>
      <c r="G36370" s="4"/>
      <c r="H36370" s="4" t="s">
        <v>33568</v>
      </c>
      <c r="I36370" s="4" t="s">
        <v>33569</v>
      </c>
      <c r="J36370" s="4" t="s">
        <v>33571</v>
      </c>
      <c r="L36370" s="4" t="s">
        <v>33572</v>
      </c>
      <c r="M36370" s="4" t="s">
        <v>171</v>
      </c>
      <c r="N36370" s="4">
        <v>391750</v>
      </c>
      <c r="O36370" s="4"/>
      <c r="P36370" s="4">
        <v>8045357371</v>
      </c>
      <c r="Q36370" s="31"/>
      <c r="R36370" s="4"/>
      <c r="S36370" s="13" t="s">
        <v>33567</v>
      </c>
      <c r="T36370" s="13"/>
      <c r="U36370" s="13"/>
      <c r="V36370" s="13"/>
      <c r="W36370" s="13"/>
    </row>
    <row r="36371" spans="1:23" ht="45" x14ac:dyDescent="0.25">
      <c r="A36371" s="4" t="s">
        <v>33595</v>
      </c>
      <c r="B36371" s="4" t="s">
        <v>481</v>
      </c>
      <c r="C36371" s="4" t="s">
        <v>23563</v>
      </c>
      <c r="D36371" s="4" t="s">
        <v>22919</v>
      </c>
      <c r="E36371" s="4" t="s">
        <v>34</v>
      </c>
      <c r="F36371" s="4">
        <v>9724575727</v>
      </c>
      <c r="G36371" s="4"/>
      <c r="H36371" s="4" t="s">
        <v>33593</v>
      </c>
      <c r="I36371" s="4" t="s">
        <v>33594</v>
      </c>
      <c r="J36371" s="4" t="s">
        <v>33596</v>
      </c>
      <c r="L36371" s="4" t="s">
        <v>33597</v>
      </c>
      <c r="M36371" s="4" t="s">
        <v>171</v>
      </c>
      <c r="N36371" s="4">
        <v>390017</v>
      </c>
      <c r="O36371" s="4" t="s">
        <v>33598</v>
      </c>
      <c r="P36371" s="4">
        <v>8042902429</v>
      </c>
      <c r="Q36371" s="31" t="s">
        <v>206075</v>
      </c>
      <c r="R36371" s="4"/>
      <c r="S36371" s="13" t="s">
        <v>198542</v>
      </c>
      <c r="T36371" s="13"/>
      <c r="U36371" s="13"/>
      <c r="V36371" s="13"/>
      <c r="W36371" s="13"/>
    </row>
    <row r="36372" spans="1:23" x14ac:dyDescent="0.25">
      <c r="A36372" s="4" t="s">
        <v>33926</v>
      </c>
      <c r="B36372" s="4" t="s">
        <v>481</v>
      </c>
      <c r="C36372" s="4" t="s">
        <v>520</v>
      </c>
      <c r="D36372" s="4" t="s">
        <v>3177</v>
      </c>
      <c r="E36372" s="4" t="s">
        <v>27</v>
      </c>
      <c r="F36372" s="4">
        <v>9907811429</v>
      </c>
      <c r="G36372" s="4">
        <v>8462825552</v>
      </c>
      <c r="H36372" s="4" t="s">
        <v>33924</v>
      </c>
      <c r="I36372" s="4" t="s">
        <v>33925</v>
      </c>
      <c r="J36372" s="4" t="s">
        <v>33927</v>
      </c>
      <c r="L36372" s="4" t="s">
        <v>33928</v>
      </c>
      <c r="M36372" s="4" t="s">
        <v>171</v>
      </c>
      <c r="N36372" s="4">
        <v>390016</v>
      </c>
      <c r="O36372" s="4"/>
      <c r="P36372" s="4">
        <v>8048118106</v>
      </c>
      <c r="Q36372" s="31"/>
      <c r="R36372" s="4"/>
      <c r="S36372" s="13" t="s">
        <v>33923</v>
      </c>
      <c r="T36372" s="13"/>
      <c r="U36372" s="13"/>
      <c r="V36372" s="13"/>
      <c r="W36372" s="13"/>
    </row>
    <row r="36373" spans="1:23" ht="45" x14ac:dyDescent="0.25">
      <c r="A36373" s="4" t="s">
        <v>17121</v>
      </c>
      <c r="B36373" s="4" t="s">
        <v>481</v>
      </c>
      <c r="C36373" s="4" t="s">
        <v>220</v>
      </c>
      <c r="D36373" s="4" t="s">
        <v>34276</v>
      </c>
      <c r="E36373" s="4" t="s">
        <v>84</v>
      </c>
      <c r="F36373" s="4">
        <v>9426347866</v>
      </c>
      <c r="G36373" s="4">
        <v>7802832982</v>
      </c>
      <c r="H36373" s="4" t="s">
        <v>34277</v>
      </c>
      <c r="I36373" s="4"/>
      <c r="J36373" s="4" t="s">
        <v>34278</v>
      </c>
      <c r="L36373" s="4" t="s">
        <v>34279</v>
      </c>
      <c r="M36373" s="4" t="s">
        <v>171</v>
      </c>
      <c r="N36373" s="4">
        <v>390005</v>
      </c>
      <c r="O36373" s="4"/>
      <c r="P36373" s="4">
        <v>8048082632</v>
      </c>
      <c r="Q36373" s="31" t="s">
        <v>206076</v>
      </c>
      <c r="R36373" s="4"/>
      <c r="S36373" s="13" t="s">
        <v>204176</v>
      </c>
      <c r="T36373" s="13"/>
      <c r="U36373" s="13"/>
      <c r="V36373" s="13"/>
      <c r="W36373" s="13"/>
    </row>
    <row r="36374" spans="1:23" ht="45" x14ac:dyDescent="0.25">
      <c r="A36374" s="4" t="s">
        <v>34735</v>
      </c>
      <c r="B36374" s="4" t="s">
        <v>481</v>
      </c>
      <c r="C36374" s="4" t="s">
        <v>34732</v>
      </c>
      <c r="D36374" s="4" t="s">
        <v>34733</v>
      </c>
      <c r="E36374" s="4" t="s">
        <v>34</v>
      </c>
      <c r="F36374" s="4">
        <v>9979611340</v>
      </c>
      <c r="G36374" s="4"/>
      <c r="H36374" s="4" t="s">
        <v>34734</v>
      </c>
      <c r="I36374" s="4"/>
      <c r="J36374" s="4" t="s">
        <v>34736</v>
      </c>
      <c r="L36374" s="4" t="s">
        <v>34737</v>
      </c>
      <c r="M36374" s="4" t="s">
        <v>171</v>
      </c>
      <c r="N36374" s="4">
        <v>390009</v>
      </c>
      <c r="O36374" s="4"/>
      <c r="P36374" s="4">
        <v>8071641979</v>
      </c>
      <c r="Q36374" s="31" t="s">
        <v>211593</v>
      </c>
      <c r="R36374" s="4"/>
      <c r="S36374" s="13" t="s">
        <v>198543</v>
      </c>
      <c r="T36374" s="13"/>
      <c r="U36374" s="13"/>
      <c r="V36374" s="13"/>
      <c r="W36374" s="13"/>
    </row>
    <row r="36375" spans="1:23" ht="45" x14ac:dyDescent="0.25">
      <c r="A36375" s="4" t="s">
        <v>34898</v>
      </c>
      <c r="B36375" s="4" t="s">
        <v>481</v>
      </c>
      <c r="C36375" s="4" t="s">
        <v>34895</v>
      </c>
      <c r="D36375" s="4" t="s">
        <v>2314</v>
      </c>
      <c r="E36375" s="4" t="s">
        <v>27</v>
      </c>
      <c r="F36375" s="4">
        <v>8000299993</v>
      </c>
      <c r="G36375" s="4">
        <v>9824546665</v>
      </c>
      <c r="H36375" s="4" t="s">
        <v>34896</v>
      </c>
      <c r="I36375" s="4" t="s">
        <v>34897</v>
      </c>
      <c r="J36375" s="4" t="s">
        <v>34899</v>
      </c>
      <c r="L36375" s="4" t="s">
        <v>34900</v>
      </c>
      <c r="M36375" s="4" t="s">
        <v>171</v>
      </c>
      <c r="N36375" s="4">
        <v>390020</v>
      </c>
      <c r="O36375" s="4"/>
      <c r="P36375" s="4">
        <v>8048552626</v>
      </c>
      <c r="Q36375" s="31" t="s">
        <v>34894</v>
      </c>
      <c r="R36375" s="4"/>
      <c r="S36375" s="13" t="s">
        <v>198544</v>
      </c>
      <c r="T36375" s="13"/>
      <c r="U36375" s="13"/>
      <c r="V36375" s="13"/>
      <c r="W36375" s="13"/>
    </row>
    <row r="36376" spans="1:23" x14ac:dyDescent="0.25">
      <c r="A36376" s="4" t="s">
        <v>35313</v>
      </c>
      <c r="B36376" s="4" t="s">
        <v>481</v>
      </c>
      <c r="C36376" s="4" t="s">
        <v>375</v>
      </c>
      <c r="D36376" s="4" t="s">
        <v>35311</v>
      </c>
      <c r="E36376" s="4"/>
      <c r="F36376" s="4">
        <v>9998196241</v>
      </c>
      <c r="G36376" s="4">
        <v>9974620328</v>
      </c>
      <c r="H36376" s="4" t="s">
        <v>35312</v>
      </c>
      <c r="I36376" s="4"/>
      <c r="J36376" s="4" t="s">
        <v>35314</v>
      </c>
      <c r="L36376" s="4" t="s">
        <v>35315</v>
      </c>
      <c r="M36376" s="4" t="s">
        <v>171</v>
      </c>
      <c r="N36376" s="4">
        <v>390017</v>
      </c>
      <c r="O36376" s="4"/>
      <c r="P36376" s="4">
        <v>8046082086</v>
      </c>
      <c r="Q36376" s="31"/>
      <c r="R36376" s="4"/>
      <c r="S36376" s="13" t="s">
        <v>204177</v>
      </c>
      <c r="T36376" s="13"/>
      <c r="U36376" s="13"/>
      <c r="V36376" s="13"/>
      <c r="W36376" s="13"/>
    </row>
    <row r="36377" spans="1:23" ht="45" x14ac:dyDescent="0.25">
      <c r="A36377" s="4" t="s">
        <v>35519</v>
      </c>
      <c r="B36377" s="4" t="s">
        <v>481</v>
      </c>
      <c r="C36377" s="4" t="s">
        <v>1122</v>
      </c>
      <c r="D36377" s="4" t="s">
        <v>35516</v>
      </c>
      <c r="E36377" s="4" t="s">
        <v>34</v>
      </c>
      <c r="F36377" s="4">
        <v>9825121176</v>
      </c>
      <c r="G36377" s="4">
        <v>9408339189</v>
      </c>
      <c r="H36377" s="4" t="s">
        <v>35517</v>
      </c>
      <c r="I36377" s="4" t="s">
        <v>35518</v>
      </c>
      <c r="J36377" s="4" t="s">
        <v>35520</v>
      </c>
      <c r="L36377" s="4" t="s">
        <v>35521</v>
      </c>
      <c r="M36377" s="4" t="s">
        <v>171</v>
      </c>
      <c r="N36377" s="4">
        <v>390001</v>
      </c>
      <c r="O36377" s="4"/>
      <c r="P36377" s="4">
        <v>8071595864</v>
      </c>
      <c r="Q36377" s="31" t="s">
        <v>35515</v>
      </c>
      <c r="R36377" s="4"/>
      <c r="S36377" s="13" t="s">
        <v>224848</v>
      </c>
      <c r="T36377" s="13"/>
      <c r="U36377" s="13"/>
      <c r="V36377" s="13"/>
      <c r="W36377" s="13"/>
    </row>
    <row r="36378" spans="1:23" ht="45" x14ac:dyDescent="0.25">
      <c r="A36378" s="4" t="s">
        <v>35532</v>
      </c>
      <c r="B36378" s="4" t="s">
        <v>481</v>
      </c>
      <c r="C36378" s="4" t="s">
        <v>6818</v>
      </c>
      <c r="D36378" s="4"/>
      <c r="E36378" s="4" t="s">
        <v>27</v>
      </c>
      <c r="F36378" s="4">
        <v>9824262355</v>
      </c>
      <c r="G36378" s="4">
        <v>9409438813</v>
      </c>
      <c r="H36378" s="4" t="s">
        <v>35531</v>
      </c>
      <c r="I36378" s="4"/>
      <c r="J36378" s="4" t="s">
        <v>35533</v>
      </c>
      <c r="L36378" s="4" t="s">
        <v>35534</v>
      </c>
      <c r="M36378" s="4" t="s">
        <v>171</v>
      </c>
      <c r="N36378" s="4">
        <v>390019</v>
      </c>
      <c r="O36378" s="4"/>
      <c r="P36378" s="4">
        <v>8071920975</v>
      </c>
      <c r="Q36378" s="31" t="s">
        <v>206077</v>
      </c>
      <c r="R36378" s="4"/>
      <c r="S36378" s="13" t="s">
        <v>204178</v>
      </c>
      <c r="T36378" s="13"/>
      <c r="U36378" s="13"/>
      <c r="V36378" s="13"/>
      <c r="W36378" s="13"/>
    </row>
    <row r="36379" spans="1:23" x14ac:dyDescent="0.25">
      <c r="A36379" s="4" t="s">
        <v>38360</v>
      </c>
      <c r="B36379" s="4" t="s">
        <v>481</v>
      </c>
      <c r="C36379" s="4" t="s">
        <v>1213</v>
      </c>
      <c r="D36379" s="4" t="s">
        <v>38358</v>
      </c>
      <c r="E36379" s="4" t="s">
        <v>27</v>
      </c>
      <c r="F36379" s="4">
        <v>9033025821</v>
      </c>
      <c r="G36379" s="4"/>
      <c r="H36379" s="4" t="s">
        <v>38359</v>
      </c>
      <c r="I36379" s="4"/>
      <c r="J36379" s="4" t="s">
        <v>38361</v>
      </c>
      <c r="L36379" s="4" t="s">
        <v>38362</v>
      </c>
      <c r="M36379" s="4" t="s">
        <v>171</v>
      </c>
      <c r="N36379" s="4">
        <v>390019</v>
      </c>
      <c r="O36379" s="4"/>
      <c r="P36379" s="4">
        <v>8046076811</v>
      </c>
      <c r="Q36379" s="31" t="s">
        <v>38356</v>
      </c>
      <c r="R36379" s="4"/>
      <c r="S36379" s="13" t="s">
        <v>38357</v>
      </c>
      <c r="T36379" s="13"/>
      <c r="U36379" s="13"/>
      <c r="V36379" s="13"/>
      <c r="W36379" s="13"/>
    </row>
    <row r="36380" spans="1:23" ht="30" x14ac:dyDescent="0.25">
      <c r="A36380" s="4" t="s">
        <v>38507</v>
      </c>
      <c r="B36380" s="4" t="s">
        <v>481</v>
      </c>
      <c r="C36380" s="4" t="s">
        <v>241</v>
      </c>
      <c r="D36380" s="4" t="s">
        <v>111</v>
      </c>
      <c r="E36380" s="4" t="s">
        <v>34</v>
      </c>
      <c r="F36380" s="4">
        <v>9428694771</v>
      </c>
      <c r="G36380" s="4">
        <v>9376233710</v>
      </c>
      <c r="H36380" s="4" t="s">
        <v>38506</v>
      </c>
      <c r="I36380" s="4"/>
      <c r="J36380" s="4" t="s">
        <v>38508</v>
      </c>
      <c r="L36380" s="4" t="s">
        <v>38509</v>
      </c>
      <c r="M36380" s="4" t="s">
        <v>171</v>
      </c>
      <c r="N36380" s="4">
        <v>391440</v>
      </c>
      <c r="O36380" s="4"/>
      <c r="P36380" s="4">
        <v>8048087057</v>
      </c>
      <c r="Q36380" s="31" t="s">
        <v>211594</v>
      </c>
      <c r="R36380" s="4"/>
      <c r="S36380" s="13" t="s">
        <v>198545</v>
      </c>
      <c r="T36380" s="13"/>
      <c r="U36380" s="13"/>
      <c r="V36380" s="13"/>
      <c r="W36380" s="13"/>
    </row>
    <row r="36381" spans="1:23" ht="30" x14ac:dyDescent="0.25">
      <c r="A36381" s="4" t="s">
        <v>39794</v>
      </c>
      <c r="B36381" s="4" t="s">
        <v>481</v>
      </c>
      <c r="C36381" s="4" t="s">
        <v>1659</v>
      </c>
      <c r="D36381" s="4" t="s">
        <v>39792</v>
      </c>
      <c r="E36381" s="4" t="s">
        <v>84</v>
      </c>
      <c r="F36381" s="4">
        <v>9825892455</v>
      </c>
      <c r="G36381" s="4">
        <v>9825541516</v>
      </c>
      <c r="H36381" s="4" t="s">
        <v>39793</v>
      </c>
      <c r="I36381" s="4"/>
      <c r="J36381" s="4" t="s">
        <v>39795</v>
      </c>
      <c r="L36381" s="4" t="s">
        <v>38362</v>
      </c>
      <c r="M36381" s="4" t="s">
        <v>171</v>
      </c>
      <c r="N36381" s="4">
        <v>390019</v>
      </c>
      <c r="O36381" s="4"/>
      <c r="P36381" s="4">
        <v>8046026633</v>
      </c>
      <c r="Q36381" s="31" t="s">
        <v>211595</v>
      </c>
      <c r="R36381" s="4"/>
      <c r="S36381" s="13" t="s">
        <v>198546</v>
      </c>
      <c r="T36381" s="13"/>
      <c r="U36381" s="13"/>
      <c r="V36381" s="13"/>
      <c r="W36381" s="13"/>
    </row>
    <row r="36382" spans="1:23" x14ac:dyDescent="0.25">
      <c r="A36382" s="4" t="s">
        <v>40402</v>
      </c>
      <c r="B36382" s="4" t="s">
        <v>481</v>
      </c>
      <c r="C36382" s="4" t="s">
        <v>18942</v>
      </c>
      <c r="D36382" s="4" t="s">
        <v>6623</v>
      </c>
      <c r="E36382" s="4" t="s">
        <v>175</v>
      </c>
      <c r="F36382" s="4">
        <v>9033301452</v>
      </c>
      <c r="G36382" s="4"/>
      <c r="H36382" s="4" t="s">
        <v>40401</v>
      </c>
      <c r="I36382" s="4"/>
      <c r="J36382" s="4" t="s">
        <v>40403</v>
      </c>
      <c r="L36382" s="4" t="s">
        <v>9655</v>
      </c>
      <c r="M36382" s="4" t="s">
        <v>171</v>
      </c>
      <c r="N36382" s="4">
        <v>390019</v>
      </c>
      <c r="O36382" s="4" t="s">
        <v>40404</v>
      </c>
      <c r="P36382" s="4">
        <v>8048017972</v>
      </c>
      <c r="Q36382" s="31"/>
      <c r="R36382" s="4"/>
      <c r="S36382" s="13" t="s">
        <v>232926</v>
      </c>
      <c r="T36382" s="13"/>
      <c r="U36382" s="13"/>
      <c r="V36382" s="13"/>
      <c r="W36382" s="13"/>
    </row>
    <row r="36383" spans="1:23" x14ac:dyDescent="0.25">
      <c r="A36383" s="4" t="s">
        <v>41101</v>
      </c>
      <c r="B36383" s="4" t="s">
        <v>481</v>
      </c>
      <c r="C36383" s="4" t="s">
        <v>41097</v>
      </c>
      <c r="D36383" s="4" t="s">
        <v>41098</v>
      </c>
      <c r="E36383" s="4" t="s">
        <v>175</v>
      </c>
      <c r="F36383" s="4">
        <v>9879319339</v>
      </c>
      <c r="G36383" s="4"/>
      <c r="H36383" s="4" t="s">
        <v>41099</v>
      </c>
      <c r="I36383" s="4" t="s">
        <v>41100</v>
      </c>
      <c r="J36383" s="4" t="s">
        <v>41102</v>
      </c>
      <c r="L36383" s="4" t="s">
        <v>25764</v>
      </c>
      <c r="M36383" s="4" t="s">
        <v>171</v>
      </c>
      <c r="N36383" s="4">
        <v>390007</v>
      </c>
      <c r="O36383" s="4"/>
      <c r="P36383" s="4">
        <v>8043258675</v>
      </c>
      <c r="Q36383" s="31"/>
      <c r="R36383" s="4"/>
      <c r="S36383" s="13" t="s">
        <v>224849</v>
      </c>
      <c r="T36383" s="13"/>
      <c r="U36383" s="13"/>
      <c r="V36383" s="13"/>
      <c r="W36383" s="13"/>
    </row>
    <row r="36384" spans="1:23" ht="30" x14ac:dyDescent="0.25">
      <c r="A36384" s="4" t="s">
        <v>41260</v>
      </c>
      <c r="B36384" s="4" t="s">
        <v>481</v>
      </c>
      <c r="C36384" s="4" t="s">
        <v>5399</v>
      </c>
      <c r="D36384" s="4" t="s">
        <v>41258</v>
      </c>
      <c r="E36384" s="4" t="s">
        <v>34</v>
      </c>
      <c r="F36384" s="4">
        <v>9712823878</v>
      </c>
      <c r="G36384" s="4"/>
      <c r="H36384" s="4" t="s">
        <v>41259</v>
      </c>
      <c r="I36384" s="4"/>
      <c r="J36384" s="4" t="s">
        <v>41261</v>
      </c>
      <c r="L36384" s="4" t="s">
        <v>6468</v>
      </c>
      <c r="M36384" s="4" t="s">
        <v>171</v>
      </c>
      <c r="N36384" s="4">
        <v>390006</v>
      </c>
      <c r="O36384" s="4"/>
      <c r="P36384" s="4"/>
      <c r="Q36384" s="31" t="s">
        <v>41257</v>
      </c>
      <c r="R36384" s="4"/>
      <c r="S36384" s="13" t="s">
        <v>198547</v>
      </c>
      <c r="T36384" s="13"/>
      <c r="U36384" s="13"/>
      <c r="V36384" s="13"/>
      <c r="W36384" s="13"/>
    </row>
    <row r="36385" spans="1:23" ht="45" x14ac:dyDescent="0.25">
      <c r="A36385" s="4" t="s">
        <v>41533</v>
      </c>
      <c r="B36385" s="4" t="s">
        <v>481</v>
      </c>
      <c r="C36385" s="4" t="s">
        <v>382</v>
      </c>
      <c r="D36385" s="4" t="s">
        <v>41530</v>
      </c>
      <c r="E36385" s="4" t="s">
        <v>65</v>
      </c>
      <c r="F36385" s="4">
        <v>9974088640</v>
      </c>
      <c r="G36385" s="4">
        <v>8511331122</v>
      </c>
      <c r="H36385" s="4" t="s">
        <v>41531</v>
      </c>
      <c r="I36385" s="4" t="s">
        <v>41532</v>
      </c>
      <c r="J36385" s="4" t="s">
        <v>41534</v>
      </c>
      <c r="L36385" s="4"/>
      <c r="M36385" s="4" t="s">
        <v>171</v>
      </c>
      <c r="N36385" s="4">
        <v>390001</v>
      </c>
      <c r="O36385" s="4"/>
      <c r="P36385" s="4">
        <v>8048009633</v>
      </c>
      <c r="Q36385" s="31" t="s">
        <v>206078</v>
      </c>
      <c r="R36385" s="4"/>
      <c r="S36385" s="13" t="s">
        <v>204179</v>
      </c>
      <c r="T36385" s="13"/>
      <c r="U36385" s="13"/>
      <c r="V36385" s="13"/>
      <c r="W36385" s="13"/>
    </row>
    <row r="36386" spans="1:23" x14ac:dyDescent="0.25">
      <c r="A36386" s="4" t="s">
        <v>42300</v>
      </c>
      <c r="B36386" s="4" t="s">
        <v>481</v>
      </c>
      <c r="C36386" s="4" t="s">
        <v>42298</v>
      </c>
      <c r="D36386" s="4"/>
      <c r="E36386" s="4" t="s">
        <v>84</v>
      </c>
      <c r="F36386" s="4">
        <v>9727762805</v>
      </c>
      <c r="G36386" s="4">
        <v>9374377733</v>
      </c>
      <c r="H36386" s="4" t="s">
        <v>42299</v>
      </c>
      <c r="I36386" s="4"/>
      <c r="J36386" s="4" t="s">
        <v>21479</v>
      </c>
      <c r="L36386" s="4" t="s">
        <v>21479</v>
      </c>
      <c r="M36386" s="4" t="s">
        <v>171</v>
      </c>
      <c r="N36386" s="4">
        <v>390007</v>
      </c>
      <c r="O36386" s="4"/>
      <c r="P36386" s="4">
        <v>8042958351</v>
      </c>
      <c r="Q36386" s="31"/>
      <c r="R36386" s="4"/>
      <c r="S36386" s="13" t="s">
        <v>204180</v>
      </c>
      <c r="T36386" s="13"/>
      <c r="U36386" s="13"/>
      <c r="V36386" s="13"/>
      <c r="W36386" s="13"/>
    </row>
    <row r="36387" spans="1:23" ht="45" x14ac:dyDescent="0.25">
      <c r="A36387" s="4" t="s">
        <v>33097</v>
      </c>
      <c r="B36387" s="4" t="s">
        <v>481</v>
      </c>
      <c r="C36387" s="4" t="s">
        <v>3703</v>
      </c>
      <c r="D36387" s="4" t="s">
        <v>188</v>
      </c>
      <c r="E36387" s="4" t="s">
        <v>34</v>
      </c>
      <c r="F36387" s="4">
        <v>8140141935</v>
      </c>
      <c r="G36387" s="4">
        <v>9879459557</v>
      </c>
      <c r="H36387" s="4" t="s">
        <v>42555</v>
      </c>
      <c r="I36387" s="4" t="s">
        <v>42556</v>
      </c>
      <c r="J36387" s="4" t="s">
        <v>42557</v>
      </c>
      <c r="L36387" s="4" t="s">
        <v>9655</v>
      </c>
      <c r="M36387" s="4" t="s">
        <v>171</v>
      </c>
      <c r="N36387" s="4">
        <v>390025</v>
      </c>
      <c r="O36387" s="4"/>
      <c r="P36387" s="4">
        <v>8048016046</v>
      </c>
      <c r="Q36387" s="31" t="s">
        <v>42554</v>
      </c>
      <c r="R36387" s="4"/>
      <c r="S36387" s="13" t="s">
        <v>204181</v>
      </c>
      <c r="T36387" s="13"/>
      <c r="U36387" s="13"/>
      <c r="V36387" s="13"/>
      <c r="W36387" s="13"/>
    </row>
    <row r="36388" spans="1:23" ht="45" x14ac:dyDescent="0.25">
      <c r="A36388" s="4" t="s">
        <v>42743</v>
      </c>
      <c r="B36388" s="4" t="s">
        <v>481</v>
      </c>
      <c r="C36388" s="4" t="s">
        <v>4959</v>
      </c>
      <c r="D36388" s="4" t="s">
        <v>188</v>
      </c>
      <c r="E36388" s="4" t="s">
        <v>74</v>
      </c>
      <c r="F36388" s="4">
        <v>9898001903</v>
      </c>
      <c r="G36388" s="4">
        <v>9428583321</v>
      </c>
      <c r="H36388" s="4" t="s">
        <v>42741</v>
      </c>
      <c r="I36388" s="4" t="s">
        <v>42742</v>
      </c>
      <c r="J36388" s="4" t="s">
        <v>42744</v>
      </c>
      <c r="L36388" s="4" t="s">
        <v>42745</v>
      </c>
      <c r="M36388" s="4" t="s">
        <v>171</v>
      </c>
      <c r="N36388" s="4">
        <v>391310</v>
      </c>
      <c r="O36388" s="4"/>
      <c r="P36388" s="4">
        <v>8048553063</v>
      </c>
      <c r="Q36388" s="31" t="s">
        <v>42740</v>
      </c>
      <c r="R36388" s="4"/>
      <c r="S36388" s="13" t="s">
        <v>198548</v>
      </c>
      <c r="T36388" s="13"/>
      <c r="U36388" s="13"/>
      <c r="V36388" s="13"/>
      <c r="W36388" s="13"/>
    </row>
    <row r="36389" spans="1:23" x14ac:dyDescent="0.25">
      <c r="A36389" s="4" t="s">
        <v>42762</v>
      </c>
      <c r="B36389" s="4" t="s">
        <v>481</v>
      </c>
      <c r="C36389" s="4" t="s">
        <v>3404</v>
      </c>
      <c r="D36389" s="4" t="s">
        <v>188</v>
      </c>
      <c r="E36389" s="4" t="s">
        <v>34</v>
      </c>
      <c r="F36389" s="4">
        <v>9924653533</v>
      </c>
      <c r="G36389" s="4"/>
      <c r="H36389" s="4" t="s">
        <v>42761</v>
      </c>
      <c r="I36389" s="4"/>
      <c r="J36389" s="4" t="s">
        <v>42763</v>
      </c>
      <c r="L36389" s="4" t="s">
        <v>42765</v>
      </c>
      <c r="M36389" s="4" t="s">
        <v>171</v>
      </c>
      <c r="N36389" s="4">
        <v>391775</v>
      </c>
      <c r="O36389" s="4"/>
      <c r="P36389" s="4">
        <v>8071873307</v>
      </c>
      <c r="Q36389" s="31"/>
      <c r="R36389" s="4"/>
      <c r="S36389" s="13" t="s">
        <v>42760</v>
      </c>
      <c r="T36389" s="13"/>
      <c r="U36389" s="13"/>
      <c r="V36389" s="13"/>
      <c r="W36389" s="13"/>
    </row>
    <row r="36390" spans="1:23" ht="45" x14ac:dyDescent="0.25">
      <c r="A36390" s="4" t="s">
        <v>42799</v>
      </c>
      <c r="B36390" s="4" t="s">
        <v>481</v>
      </c>
      <c r="C36390" s="4" t="s">
        <v>35762</v>
      </c>
      <c r="D36390" s="4" t="s">
        <v>188</v>
      </c>
      <c r="E36390" s="4" t="s">
        <v>34</v>
      </c>
      <c r="F36390" s="4">
        <v>9898522818</v>
      </c>
      <c r="G36390" s="4"/>
      <c r="H36390" s="4" t="s">
        <v>42797</v>
      </c>
      <c r="I36390" s="4" t="s">
        <v>42798</v>
      </c>
      <c r="J36390" s="4" t="s">
        <v>42800</v>
      </c>
      <c r="L36390" s="4" t="s">
        <v>21114</v>
      </c>
      <c r="M36390" s="4" t="s">
        <v>171</v>
      </c>
      <c r="N36390" s="4">
        <v>390011</v>
      </c>
      <c r="O36390" s="4"/>
      <c r="P36390" s="4">
        <v>8048618356</v>
      </c>
      <c r="Q36390" s="31" t="s">
        <v>211596</v>
      </c>
      <c r="R36390" s="4"/>
      <c r="S36390" s="13" t="s">
        <v>198549</v>
      </c>
      <c r="T36390" s="13"/>
      <c r="U36390" s="13"/>
      <c r="V36390" s="13"/>
      <c r="W36390" s="13"/>
    </row>
    <row r="36391" spans="1:23" ht="45" x14ac:dyDescent="0.25">
      <c r="A36391" s="4" t="s">
        <v>42991</v>
      </c>
      <c r="B36391" s="4" t="s">
        <v>481</v>
      </c>
      <c r="C36391" s="4" t="s">
        <v>42988</v>
      </c>
      <c r="D36391" s="4"/>
      <c r="E36391" s="4" t="s">
        <v>27</v>
      </c>
      <c r="F36391" s="4">
        <v>9427330326</v>
      </c>
      <c r="G36391" s="4">
        <v>7284905705</v>
      </c>
      <c r="H36391" s="4" t="s">
        <v>42989</v>
      </c>
      <c r="I36391" s="4" t="s">
        <v>42990</v>
      </c>
      <c r="J36391" s="4" t="s">
        <v>42992</v>
      </c>
      <c r="L36391" s="4"/>
      <c r="M36391" s="4" t="s">
        <v>171</v>
      </c>
      <c r="N36391" s="4">
        <v>390001</v>
      </c>
      <c r="O36391" s="4"/>
      <c r="P36391" s="4">
        <v>8045388532</v>
      </c>
      <c r="Q36391" s="31" t="s">
        <v>42987</v>
      </c>
      <c r="R36391" s="4"/>
      <c r="S36391" s="13" t="s">
        <v>198550</v>
      </c>
      <c r="T36391" s="13"/>
      <c r="U36391" s="13"/>
      <c r="V36391" s="13"/>
      <c r="W36391" s="13"/>
    </row>
    <row r="36392" spans="1:23" x14ac:dyDescent="0.25">
      <c r="A36392" s="4" t="s">
        <v>43656</v>
      </c>
      <c r="B36392" s="4" t="s">
        <v>481</v>
      </c>
      <c r="C36392" s="4" t="s">
        <v>11103</v>
      </c>
      <c r="D36392" s="4" t="s">
        <v>5216</v>
      </c>
      <c r="E36392" s="4" t="s">
        <v>27</v>
      </c>
      <c r="F36392" s="4">
        <v>9724314949</v>
      </c>
      <c r="G36392" s="4"/>
      <c r="H36392" s="4" t="s">
        <v>43655</v>
      </c>
      <c r="I36392" s="4"/>
      <c r="J36392" s="4" t="s">
        <v>43657</v>
      </c>
      <c r="L36392" s="4" t="s">
        <v>19852</v>
      </c>
      <c r="M36392" s="4" t="s">
        <v>171</v>
      </c>
      <c r="N36392" s="4">
        <v>390001</v>
      </c>
      <c r="O36392" s="4"/>
      <c r="P36392" s="4">
        <v>8071594302</v>
      </c>
      <c r="Q36392" s="31" t="s">
        <v>206079</v>
      </c>
      <c r="R36392" s="4"/>
      <c r="S36392" s="13" t="s">
        <v>224850</v>
      </c>
      <c r="T36392" s="13"/>
      <c r="U36392" s="13"/>
      <c r="V36392" s="13"/>
      <c r="W36392" s="13"/>
    </row>
    <row r="36393" spans="1:23" x14ac:dyDescent="0.25">
      <c r="A36393" s="4" t="s">
        <v>44195</v>
      </c>
      <c r="B36393" s="4" t="s">
        <v>481</v>
      </c>
      <c r="C36393" s="4" t="s">
        <v>17777</v>
      </c>
      <c r="D36393" s="4" t="s">
        <v>11523</v>
      </c>
      <c r="E36393" s="4" t="s">
        <v>27</v>
      </c>
      <c r="F36393" s="4">
        <v>9662031960</v>
      </c>
      <c r="G36393" s="4">
        <v>9601283521</v>
      </c>
      <c r="H36393" s="4" t="s">
        <v>44193</v>
      </c>
      <c r="I36393" s="4" t="s">
        <v>44194</v>
      </c>
      <c r="J36393" s="4" t="s">
        <v>44196</v>
      </c>
      <c r="L36393" s="4" t="s">
        <v>34737</v>
      </c>
      <c r="M36393" s="4" t="s">
        <v>171</v>
      </c>
      <c r="N36393" s="4">
        <v>390009</v>
      </c>
      <c r="O36393" s="4" t="s">
        <v>44197</v>
      </c>
      <c r="P36393" s="4">
        <v>8048559532</v>
      </c>
      <c r="Q36393" s="31" t="s">
        <v>44192</v>
      </c>
      <c r="R36393" s="4"/>
      <c r="S36393" s="13" t="s">
        <v>232927</v>
      </c>
      <c r="T36393" s="13"/>
      <c r="U36393" s="13"/>
      <c r="V36393" s="13"/>
      <c r="W36393" s="13"/>
    </row>
    <row r="36394" spans="1:23" x14ac:dyDescent="0.25">
      <c r="A36394" s="4" t="s">
        <v>46132</v>
      </c>
      <c r="B36394" s="4" t="s">
        <v>481</v>
      </c>
      <c r="C36394" s="4" t="s">
        <v>4156</v>
      </c>
      <c r="D36394" s="4" t="s">
        <v>111</v>
      </c>
      <c r="E36394" s="4" t="s">
        <v>74</v>
      </c>
      <c r="F36394" s="4">
        <v>9558823972</v>
      </c>
      <c r="G36394" s="4">
        <v>9727747931</v>
      </c>
      <c r="H36394" s="4" t="s">
        <v>46130</v>
      </c>
      <c r="I36394" s="4" t="s">
        <v>46131</v>
      </c>
      <c r="J36394" s="4" t="s">
        <v>46133</v>
      </c>
      <c r="L36394" s="4" t="s">
        <v>46134</v>
      </c>
      <c r="M36394" s="4" t="s">
        <v>171</v>
      </c>
      <c r="N36394" s="4">
        <v>390001</v>
      </c>
      <c r="O36394" s="4" t="s">
        <v>46135</v>
      </c>
      <c r="P36394" s="4">
        <v>8043050865</v>
      </c>
      <c r="Q36394" s="31"/>
      <c r="R36394" s="4"/>
      <c r="S36394" s="13" t="s">
        <v>232928</v>
      </c>
      <c r="T36394" s="13"/>
      <c r="U36394" s="13"/>
      <c r="V36394" s="13"/>
      <c r="W36394" s="13"/>
    </row>
    <row r="36395" spans="1:23" ht="45" x14ac:dyDescent="0.25">
      <c r="A36395" s="4" t="s">
        <v>46142</v>
      </c>
      <c r="B36395" s="4" t="s">
        <v>481</v>
      </c>
      <c r="C36395" s="4" t="s">
        <v>21575</v>
      </c>
      <c r="D36395" s="4" t="s">
        <v>3654</v>
      </c>
      <c r="E36395" s="4" t="s">
        <v>34</v>
      </c>
      <c r="F36395" s="4">
        <v>7046450244</v>
      </c>
      <c r="G36395" s="4">
        <v>9228804704</v>
      </c>
      <c r="H36395" s="4" t="s">
        <v>46140</v>
      </c>
      <c r="I36395" s="4" t="s">
        <v>46141</v>
      </c>
      <c r="J36395" s="4" t="s">
        <v>46143</v>
      </c>
      <c r="L36395" s="4" t="s">
        <v>15557</v>
      </c>
      <c r="M36395" s="4" t="s">
        <v>171</v>
      </c>
      <c r="N36395" s="4">
        <v>390010</v>
      </c>
      <c r="O36395" s="4"/>
      <c r="P36395" s="4">
        <v>8046058670</v>
      </c>
      <c r="Q36395" s="31" t="s">
        <v>211597</v>
      </c>
      <c r="R36395" s="4"/>
      <c r="S36395" s="13" t="s">
        <v>198551</v>
      </c>
      <c r="T36395" s="13"/>
      <c r="U36395" s="13"/>
      <c r="V36395" s="13"/>
      <c r="W36395" s="13"/>
    </row>
    <row r="36396" spans="1:23" ht="45" x14ac:dyDescent="0.25">
      <c r="A36396" s="4" t="s">
        <v>47141</v>
      </c>
      <c r="B36396" s="4" t="s">
        <v>481</v>
      </c>
      <c r="C36396" s="4" t="s">
        <v>1587</v>
      </c>
      <c r="D36396" s="4" t="s">
        <v>3654</v>
      </c>
      <c r="E36396" s="4" t="s">
        <v>27</v>
      </c>
      <c r="F36396" s="4">
        <v>9429292942</v>
      </c>
      <c r="G36396" s="4">
        <v>7383832230</v>
      </c>
      <c r="H36396" s="4" t="s">
        <v>47140</v>
      </c>
      <c r="I36396" s="4"/>
      <c r="J36396" s="4" t="s">
        <v>47142</v>
      </c>
      <c r="L36396" s="4" t="s">
        <v>8838</v>
      </c>
      <c r="M36396" s="4" t="s">
        <v>171</v>
      </c>
      <c r="N36396" s="4">
        <v>389350</v>
      </c>
      <c r="O36396" s="4"/>
      <c r="P36396" s="4">
        <v>8042538762</v>
      </c>
      <c r="Q36396" s="31" t="s">
        <v>47139</v>
      </c>
      <c r="R36396" s="4"/>
      <c r="S36396" s="13" t="s">
        <v>232929</v>
      </c>
      <c r="T36396" s="13"/>
      <c r="U36396" s="13"/>
      <c r="V36396" s="13"/>
      <c r="W36396" s="13"/>
    </row>
    <row r="36397" spans="1:23" x14ac:dyDescent="0.25">
      <c r="A36397" s="4" t="s">
        <v>49174</v>
      </c>
      <c r="B36397" s="4" t="s">
        <v>481</v>
      </c>
      <c r="C36397" s="4" t="s">
        <v>2999</v>
      </c>
      <c r="D36397" s="4" t="s">
        <v>188</v>
      </c>
      <c r="E36397" s="4" t="s">
        <v>49172</v>
      </c>
      <c r="F36397" s="4">
        <v>8980047361</v>
      </c>
      <c r="G36397" s="4"/>
      <c r="H36397" s="4" t="s">
        <v>49173</v>
      </c>
      <c r="I36397" s="4"/>
      <c r="J36397" s="4" t="s">
        <v>49175</v>
      </c>
      <c r="L36397" s="4" t="s">
        <v>49176</v>
      </c>
      <c r="M36397" s="4" t="s">
        <v>171</v>
      </c>
      <c r="N36397" s="4">
        <v>388520</v>
      </c>
      <c r="O36397" s="4" t="s">
        <v>49177</v>
      </c>
      <c r="P36397" s="4">
        <v>8071641513</v>
      </c>
      <c r="Q36397" s="31"/>
      <c r="R36397" s="4"/>
      <c r="S36397" s="13" t="s">
        <v>224851</v>
      </c>
      <c r="T36397" s="13"/>
      <c r="U36397" s="13"/>
      <c r="V36397" s="13"/>
      <c r="W36397" s="13"/>
    </row>
    <row r="36398" spans="1:23" ht="45" x14ac:dyDescent="0.25">
      <c r="A36398" s="4" t="s">
        <v>51647</v>
      </c>
      <c r="B36398" s="4" t="s">
        <v>481</v>
      </c>
      <c r="C36398" s="4" t="s">
        <v>778</v>
      </c>
      <c r="D36398" s="4" t="s">
        <v>188</v>
      </c>
      <c r="E36398" s="4" t="s">
        <v>34</v>
      </c>
      <c r="F36398" s="4">
        <v>9824094843</v>
      </c>
      <c r="G36398" s="4">
        <v>7383363487</v>
      </c>
      <c r="H36398" s="4" t="s">
        <v>51645</v>
      </c>
      <c r="I36398" s="4" t="s">
        <v>51646</v>
      </c>
      <c r="J36398" s="4" t="s">
        <v>51648</v>
      </c>
      <c r="L36398" s="4" t="s">
        <v>21479</v>
      </c>
      <c r="M36398" s="4" t="s">
        <v>171</v>
      </c>
      <c r="N36398" s="4">
        <v>390020</v>
      </c>
      <c r="O36398" s="4"/>
      <c r="P36398" s="4">
        <v>8048614301</v>
      </c>
      <c r="Q36398" s="31" t="s">
        <v>211598</v>
      </c>
      <c r="R36398" s="4"/>
      <c r="S36398" s="13" t="s">
        <v>198552</v>
      </c>
      <c r="T36398" s="13"/>
      <c r="U36398" s="13"/>
      <c r="V36398" s="13"/>
      <c r="W36398" s="13"/>
    </row>
    <row r="36399" spans="1:23" x14ac:dyDescent="0.25">
      <c r="A36399" s="4" t="s">
        <v>52246</v>
      </c>
      <c r="B36399" s="4" t="s">
        <v>481</v>
      </c>
      <c r="C36399" s="4" t="s">
        <v>8443</v>
      </c>
      <c r="D36399" s="4" t="s">
        <v>6779</v>
      </c>
      <c r="E36399" s="4" t="s">
        <v>27</v>
      </c>
      <c r="F36399" s="4">
        <v>9426323279</v>
      </c>
      <c r="G36399" s="4">
        <v>8000001683</v>
      </c>
      <c r="H36399" s="4" t="s">
        <v>52245</v>
      </c>
      <c r="I36399" s="4"/>
      <c r="J36399" s="4" t="s">
        <v>52247</v>
      </c>
      <c r="L36399" s="4" t="s">
        <v>46134</v>
      </c>
      <c r="M36399" s="4" t="s">
        <v>171</v>
      </c>
      <c r="N36399" s="4">
        <v>390001</v>
      </c>
      <c r="O36399" s="4"/>
      <c r="P36399" s="4">
        <v>8048117775</v>
      </c>
      <c r="Q36399" s="31"/>
      <c r="R36399" s="4"/>
      <c r="S36399" s="13" t="s">
        <v>204182</v>
      </c>
      <c r="T36399" s="13"/>
      <c r="U36399" s="13"/>
      <c r="V36399" s="13"/>
      <c r="W36399" s="13"/>
    </row>
    <row r="36400" spans="1:23" ht="30" x14ac:dyDescent="0.25">
      <c r="A36400" s="4" t="s">
        <v>52674</v>
      </c>
      <c r="B36400" s="4" t="s">
        <v>481</v>
      </c>
      <c r="C36400" s="4" t="s">
        <v>2189</v>
      </c>
      <c r="D36400" s="4" t="s">
        <v>149</v>
      </c>
      <c r="E36400" s="4" t="s">
        <v>27</v>
      </c>
      <c r="F36400" s="4">
        <v>9712732749</v>
      </c>
      <c r="G36400" s="4"/>
      <c r="H36400" s="4" t="s">
        <v>52672</v>
      </c>
      <c r="I36400" s="4" t="s">
        <v>52673</v>
      </c>
      <c r="J36400" s="4" t="s">
        <v>52675</v>
      </c>
      <c r="L36400" s="4" t="s">
        <v>52676</v>
      </c>
      <c r="M36400" s="4" t="s">
        <v>171</v>
      </c>
      <c r="N36400" s="4">
        <v>390019</v>
      </c>
      <c r="O36400" s="4" t="s">
        <v>52677</v>
      </c>
      <c r="P36400" s="4">
        <v>8048727604</v>
      </c>
      <c r="Q36400" s="31" t="s">
        <v>211599</v>
      </c>
      <c r="R36400" s="4"/>
      <c r="S36400" s="13" t="s">
        <v>232930</v>
      </c>
      <c r="T36400" s="13"/>
      <c r="U36400" s="13"/>
      <c r="V36400" s="13"/>
      <c r="W36400" s="13"/>
    </row>
    <row r="36401" spans="1:23" ht="45" x14ac:dyDescent="0.25">
      <c r="A36401" s="4" t="s">
        <v>52884</v>
      </c>
      <c r="B36401" s="4" t="s">
        <v>481</v>
      </c>
      <c r="C36401" s="4" t="s">
        <v>3485</v>
      </c>
      <c r="D36401" s="4" t="s">
        <v>271</v>
      </c>
      <c r="E36401" s="4" t="s">
        <v>12971</v>
      </c>
      <c r="F36401" s="4">
        <v>9825033626</v>
      </c>
      <c r="G36401" s="4">
        <v>9925029626</v>
      </c>
      <c r="H36401" s="4" t="s">
        <v>52883</v>
      </c>
      <c r="I36401" s="4"/>
      <c r="J36401" s="4" t="s">
        <v>52885</v>
      </c>
      <c r="L36401" s="4"/>
      <c r="M36401" s="4" t="s">
        <v>171</v>
      </c>
      <c r="N36401" s="4">
        <v>390001</v>
      </c>
      <c r="O36401" s="4" t="s">
        <v>52886</v>
      </c>
      <c r="P36401" s="4">
        <v>8048563689</v>
      </c>
      <c r="Q36401" s="31" t="s">
        <v>52881</v>
      </c>
      <c r="R36401" s="4"/>
      <c r="S36401" s="13" t="s">
        <v>52882</v>
      </c>
      <c r="T36401" s="13"/>
      <c r="U36401" s="13"/>
      <c r="V36401" s="13"/>
      <c r="W36401" s="13"/>
    </row>
    <row r="36402" spans="1:23" ht="45" x14ac:dyDescent="0.25">
      <c r="A36402" s="4" t="s">
        <v>54130</v>
      </c>
      <c r="B36402" s="4" t="s">
        <v>481</v>
      </c>
      <c r="C36402" s="4" t="s">
        <v>1989</v>
      </c>
      <c r="D36402" s="4" t="s">
        <v>54128</v>
      </c>
      <c r="E36402" s="4" t="s">
        <v>34</v>
      </c>
      <c r="F36402" s="4">
        <v>9824285919</v>
      </c>
      <c r="G36402" s="4"/>
      <c r="H36402" s="4" t="s">
        <v>54129</v>
      </c>
      <c r="I36402" s="4"/>
      <c r="J36402" s="4" t="s">
        <v>54131</v>
      </c>
      <c r="L36402" s="4" t="s">
        <v>54132</v>
      </c>
      <c r="M36402" s="4" t="s">
        <v>171</v>
      </c>
      <c r="N36402" s="4">
        <v>390022</v>
      </c>
      <c r="O36402" s="4"/>
      <c r="P36402" s="4">
        <v>8046083105</v>
      </c>
      <c r="Q36402" s="31" t="s">
        <v>206080</v>
      </c>
      <c r="R36402" s="4"/>
      <c r="S36402" s="13" t="s">
        <v>198553</v>
      </c>
      <c r="T36402" s="13"/>
      <c r="U36402" s="13"/>
      <c r="V36402" s="13"/>
      <c r="W36402" s="13"/>
    </row>
    <row r="36403" spans="1:23" ht="45" x14ac:dyDescent="0.25">
      <c r="A36403" s="4" t="s">
        <v>54458</v>
      </c>
      <c r="B36403" s="4" t="s">
        <v>481</v>
      </c>
      <c r="C36403" s="4" t="s">
        <v>1959</v>
      </c>
      <c r="D36403" s="4" t="s">
        <v>111</v>
      </c>
      <c r="E36403" s="4" t="s">
        <v>16313</v>
      </c>
      <c r="F36403" s="4">
        <v>9376237488</v>
      </c>
      <c r="G36403" s="4">
        <v>9376744100</v>
      </c>
      <c r="H36403" s="4" t="s">
        <v>54457</v>
      </c>
      <c r="I36403" s="4"/>
      <c r="J36403" s="4" t="s">
        <v>54459</v>
      </c>
      <c r="L36403" s="4" t="s">
        <v>28506</v>
      </c>
      <c r="M36403" s="4" t="s">
        <v>171</v>
      </c>
      <c r="N36403" s="4">
        <v>390005</v>
      </c>
      <c r="O36403" s="4" t="s">
        <v>54460</v>
      </c>
      <c r="P36403" s="4">
        <v>8079463282</v>
      </c>
      <c r="Q36403" s="31" t="s">
        <v>206081</v>
      </c>
      <c r="R36403" s="4"/>
      <c r="S36403" s="13" t="s">
        <v>224852</v>
      </c>
      <c r="T36403" s="13"/>
      <c r="U36403" s="13"/>
      <c r="V36403" s="13"/>
      <c r="W36403" s="13"/>
    </row>
    <row r="36404" spans="1:23" ht="45" x14ac:dyDescent="0.25">
      <c r="A36404" s="4" t="s">
        <v>55205</v>
      </c>
      <c r="B36404" s="4" t="s">
        <v>481</v>
      </c>
      <c r="C36404" s="4" t="s">
        <v>6276</v>
      </c>
      <c r="D36404" s="4" t="s">
        <v>55203</v>
      </c>
      <c r="E36404" s="4" t="s">
        <v>34</v>
      </c>
      <c r="F36404" s="4">
        <v>9228489566</v>
      </c>
      <c r="G36404" s="4"/>
      <c r="H36404" s="4" t="s">
        <v>55204</v>
      </c>
      <c r="I36404" s="4"/>
      <c r="J36404" s="4" t="s">
        <v>55206</v>
      </c>
      <c r="L36404" s="4" t="s">
        <v>6468</v>
      </c>
      <c r="M36404" s="4" t="s">
        <v>171</v>
      </c>
      <c r="N36404" s="4">
        <v>380006</v>
      </c>
      <c r="O36404" s="4"/>
      <c r="P36404" s="4">
        <v>8042969609</v>
      </c>
      <c r="Q36404" s="31" t="s">
        <v>206082</v>
      </c>
      <c r="R36404" s="4"/>
      <c r="S36404" s="13" t="s">
        <v>198554</v>
      </c>
      <c r="T36404" s="13"/>
      <c r="U36404" s="13"/>
      <c r="V36404" s="13"/>
      <c r="W36404" s="13"/>
    </row>
    <row r="36405" spans="1:23" ht="30" x14ac:dyDescent="0.25">
      <c r="A36405" s="4" t="s">
        <v>55482</v>
      </c>
      <c r="B36405" s="4" t="s">
        <v>481</v>
      </c>
      <c r="C36405" s="4" t="s">
        <v>55480</v>
      </c>
      <c r="D36405" s="4" t="s">
        <v>30779</v>
      </c>
      <c r="E36405" s="4" t="s">
        <v>34</v>
      </c>
      <c r="F36405" s="4">
        <v>9724555101</v>
      </c>
      <c r="G36405" s="4"/>
      <c r="H36405" s="4" t="s">
        <v>55481</v>
      </c>
      <c r="I36405" s="4"/>
      <c r="J36405" s="4" t="s">
        <v>55483</v>
      </c>
      <c r="L36405" s="4" t="s">
        <v>21479</v>
      </c>
      <c r="M36405" s="4" t="s">
        <v>171</v>
      </c>
      <c r="N36405" s="4">
        <v>390020</v>
      </c>
      <c r="O36405" s="4"/>
      <c r="P36405" s="4">
        <v>8071862271</v>
      </c>
      <c r="Q36405" s="31" t="s">
        <v>211600</v>
      </c>
      <c r="R36405" s="4"/>
      <c r="S36405" s="13" t="s">
        <v>232931</v>
      </c>
      <c r="T36405" s="13"/>
      <c r="U36405" s="13"/>
      <c r="V36405" s="13"/>
      <c r="W36405" s="13"/>
    </row>
    <row r="36406" spans="1:23" ht="45" x14ac:dyDescent="0.25">
      <c r="A36406" s="4" t="s">
        <v>56531</v>
      </c>
      <c r="B36406" s="4" t="s">
        <v>481</v>
      </c>
      <c r="C36406" s="4" t="s">
        <v>56529</v>
      </c>
      <c r="D36406" s="4" t="s">
        <v>188</v>
      </c>
      <c r="E36406" s="4" t="s">
        <v>28202</v>
      </c>
      <c r="F36406" s="4">
        <v>9723557067</v>
      </c>
      <c r="G36406" s="4"/>
      <c r="H36406" s="4" t="s">
        <v>56530</v>
      </c>
      <c r="I36406" s="4"/>
      <c r="J36406" s="4" t="s">
        <v>56532</v>
      </c>
      <c r="L36406" s="4" t="s">
        <v>56533</v>
      </c>
      <c r="M36406" s="4" t="s">
        <v>171</v>
      </c>
      <c r="N36406" s="4">
        <v>390016</v>
      </c>
      <c r="O36406" s="4"/>
      <c r="P36406" s="4">
        <v>8071603069</v>
      </c>
      <c r="Q36406" s="31" t="s">
        <v>206083</v>
      </c>
      <c r="R36406" s="4"/>
      <c r="S36406" s="13" t="s">
        <v>232932</v>
      </c>
      <c r="T36406" s="13"/>
      <c r="U36406" s="13"/>
      <c r="V36406" s="13"/>
      <c r="W36406" s="13"/>
    </row>
    <row r="36407" spans="1:23" x14ac:dyDescent="0.25">
      <c r="A36407" s="4" t="s">
        <v>58164</v>
      </c>
      <c r="B36407" s="4" t="s">
        <v>481</v>
      </c>
      <c r="C36407" s="4" t="s">
        <v>5760</v>
      </c>
      <c r="D36407" s="4" t="s">
        <v>26</v>
      </c>
      <c r="E36407" s="4" t="s">
        <v>74</v>
      </c>
      <c r="F36407" s="4">
        <v>9879020631</v>
      </c>
      <c r="G36407" s="4">
        <v>9427788110</v>
      </c>
      <c r="H36407" s="4" t="s">
        <v>58163</v>
      </c>
      <c r="I36407" s="4"/>
      <c r="J36407" s="4" t="s">
        <v>58165</v>
      </c>
      <c r="L36407" s="4" t="s">
        <v>38362</v>
      </c>
      <c r="M36407" s="4" t="s">
        <v>171</v>
      </c>
      <c r="N36407" s="4">
        <v>390019</v>
      </c>
      <c r="O36407" s="4"/>
      <c r="P36407" s="4">
        <v>8045325115</v>
      </c>
      <c r="Q36407" s="31" t="s">
        <v>58162</v>
      </c>
      <c r="R36407" s="4"/>
      <c r="S36407" s="13" t="s">
        <v>232933</v>
      </c>
      <c r="T36407" s="13"/>
      <c r="U36407" s="13"/>
      <c r="V36407" s="13"/>
      <c r="W36407" s="13"/>
    </row>
    <row r="36408" spans="1:23" x14ac:dyDescent="0.25">
      <c r="A36408" s="4" t="s">
        <v>58250</v>
      </c>
      <c r="B36408" s="4" t="s">
        <v>481</v>
      </c>
      <c r="C36408" s="4" t="s">
        <v>5477</v>
      </c>
      <c r="D36408" s="4" t="s">
        <v>188</v>
      </c>
      <c r="E36408" s="4" t="s">
        <v>27</v>
      </c>
      <c r="F36408" s="4">
        <v>9909975857</v>
      </c>
      <c r="G36408" s="4">
        <v>8460075857</v>
      </c>
      <c r="H36408" s="4" t="s">
        <v>58249</v>
      </c>
      <c r="I36408" s="4"/>
      <c r="J36408" s="4" t="s">
        <v>58251</v>
      </c>
      <c r="L36408" s="4" t="s">
        <v>58252</v>
      </c>
      <c r="M36408" s="4" t="s">
        <v>171</v>
      </c>
      <c r="N36408" s="4">
        <v>390007</v>
      </c>
      <c r="O36408" s="4" t="s">
        <v>58253</v>
      </c>
      <c r="P36408" s="4">
        <v>8071651178</v>
      </c>
      <c r="Q36408" s="31"/>
      <c r="R36408" s="4"/>
      <c r="S36408" s="13" t="s">
        <v>58248</v>
      </c>
      <c r="T36408" s="13"/>
      <c r="U36408" s="13"/>
      <c r="V36408" s="13"/>
      <c r="W36408" s="13"/>
    </row>
    <row r="36409" spans="1:23" x14ac:dyDescent="0.25">
      <c r="A36409" s="4" t="s">
        <v>58468</v>
      </c>
      <c r="B36409" s="4" t="s">
        <v>481</v>
      </c>
      <c r="C36409" s="4" t="s">
        <v>6235</v>
      </c>
      <c r="D36409" s="4" t="s">
        <v>1523</v>
      </c>
      <c r="E36409" s="4" t="s">
        <v>697</v>
      </c>
      <c r="F36409" s="4">
        <v>9978951821</v>
      </c>
      <c r="G36409" s="4">
        <v>9978951828</v>
      </c>
      <c r="H36409" s="4" t="s">
        <v>58466</v>
      </c>
      <c r="I36409" s="4" t="s">
        <v>58467</v>
      </c>
      <c r="J36409" s="4" t="s">
        <v>58469</v>
      </c>
      <c r="L36409" s="4" t="s">
        <v>58470</v>
      </c>
      <c r="M36409" s="4" t="s">
        <v>171</v>
      </c>
      <c r="N36409" s="4">
        <v>391775</v>
      </c>
      <c r="O36409" s="4" t="s">
        <v>58471</v>
      </c>
      <c r="P36409" s="4">
        <v>8046073987</v>
      </c>
      <c r="Q36409" s="31"/>
      <c r="R36409" s="4"/>
      <c r="S36409" s="13" t="s">
        <v>224853</v>
      </c>
      <c r="T36409" s="13"/>
      <c r="U36409" s="13"/>
      <c r="V36409" s="13"/>
      <c r="W36409" s="13"/>
    </row>
    <row r="36410" spans="1:23" x14ac:dyDescent="0.25">
      <c r="A36410" s="4" t="s">
        <v>58518</v>
      </c>
      <c r="B36410" s="4" t="s">
        <v>481</v>
      </c>
      <c r="C36410" s="4" t="s">
        <v>2613</v>
      </c>
      <c r="D36410" s="4" t="s">
        <v>8827</v>
      </c>
      <c r="E36410" s="4" t="s">
        <v>27</v>
      </c>
      <c r="F36410" s="4">
        <v>9925048931</v>
      </c>
      <c r="G36410" s="4"/>
      <c r="H36410" s="4" t="s">
        <v>58517</v>
      </c>
      <c r="I36410" s="4"/>
      <c r="J36410" s="4" t="s">
        <v>58519</v>
      </c>
      <c r="L36410" s="4" t="s">
        <v>58520</v>
      </c>
      <c r="M36410" s="4" t="s">
        <v>171</v>
      </c>
      <c r="N36410" s="4">
        <v>390016</v>
      </c>
      <c r="O36410" s="4" t="s">
        <v>58521</v>
      </c>
      <c r="P36410" s="4">
        <v>8048424912</v>
      </c>
      <c r="Q36410" s="31"/>
      <c r="R36410" s="4"/>
      <c r="S36410" s="13" t="s">
        <v>58516</v>
      </c>
      <c r="T36410" s="13"/>
      <c r="U36410" s="13"/>
      <c r="V36410" s="13"/>
      <c r="W36410" s="13"/>
    </row>
    <row r="36411" spans="1:23" ht="30" x14ac:dyDescent="0.25">
      <c r="A36411" s="4" t="s">
        <v>58537</v>
      </c>
      <c r="B36411" s="4" t="s">
        <v>481</v>
      </c>
      <c r="C36411" s="4" t="s">
        <v>6235</v>
      </c>
      <c r="D36411" s="4" t="s">
        <v>2155</v>
      </c>
      <c r="E36411" s="4" t="s">
        <v>34</v>
      </c>
      <c r="F36411" s="4">
        <v>9426348695</v>
      </c>
      <c r="G36411" s="4">
        <v>8154914175</v>
      </c>
      <c r="H36411" s="4" t="s">
        <v>58535</v>
      </c>
      <c r="I36411" s="4" t="s">
        <v>58536</v>
      </c>
      <c r="J36411" s="4" t="s">
        <v>58538</v>
      </c>
      <c r="L36411" s="4" t="s">
        <v>56533</v>
      </c>
      <c r="M36411" s="4" t="s">
        <v>171</v>
      </c>
      <c r="N36411" s="4">
        <v>390016</v>
      </c>
      <c r="O36411" s="4"/>
      <c r="P36411" s="4">
        <v>8048618830</v>
      </c>
      <c r="Q36411" s="31" t="s">
        <v>211601</v>
      </c>
      <c r="R36411" s="4"/>
      <c r="S36411" s="13" t="s">
        <v>232934</v>
      </c>
      <c r="T36411" s="13"/>
      <c r="U36411" s="13"/>
      <c r="V36411" s="13"/>
      <c r="W36411" s="13"/>
    </row>
    <row r="36412" spans="1:23" x14ac:dyDescent="0.25">
      <c r="A36412" s="4" t="s">
        <v>58976</v>
      </c>
      <c r="B36412" s="4" t="s">
        <v>481</v>
      </c>
      <c r="C36412" s="4" t="s">
        <v>58974</v>
      </c>
      <c r="D36412" s="4" t="s">
        <v>1615</v>
      </c>
      <c r="E36412" s="4" t="s">
        <v>27</v>
      </c>
      <c r="F36412" s="4">
        <v>9898234912</v>
      </c>
      <c r="G36412" s="4"/>
      <c r="H36412" s="4" t="s">
        <v>58975</v>
      </c>
      <c r="I36412" s="4"/>
      <c r="J36412" s="4" t="s">
        <v>58977</v>
      </c>
      <c r="L36412" s="4" t="s">
        <v>58978</v>
      </c>
      <c r="M36412" s="4" t="s">
        <v>171</v>
      </c>
      <c r="N36412" s="4">
        <v>390018</v>
      </c>
      <c r="O36412" s="4"/>
      <c r="P36412" s="4">
        <v>8045337779</v>
      </c>
      <c r="Q36412" s="31" t="s">
        <v>58972</v>
      </c>
      <c r="R36412" s="4"/>
      <c r="S36412" s="13" t="s">
        <v>58973</v>
      </c>
      <c r="T36412" s="13"/>
      <c r="U36412" s="13"/>
      <c r="V36412" s="13"/>
      <c r="W36412" s="13"/>
    </row>
    <row r="36413" spans="1:23" ht="45" x14ac:dyDescent="0.25">
      <c r="A36413" s="4" t="s">
        <v>59124</v>
      </c>
      <c r="B36413" s="4" t="s">
        <v>481</v>
      </c>
      <c r="C36413" s="4" t="s">
        <v>148</v>
      </c>
      <c r="D36413" s="4" t="s">
        <v>59122</v>
      </c>
      <c r="E36413" s="4" t="s">
        <v>27</v>
      </c>
      <c r="F36413" s="4">
        <v>9408352466</v>
      </c>
      <c r="G36413" s="4">
        <v>9998394992</v>
      </c>
      <c r="H36413" s="4" t="s">
        <v>59123</v>
      </c>
      <c r="I36413" s="4"/>
      <c r="J36413" s="4" t="s">
        <v>59125</v>
      </c>
      <c r="L36413" s="4" t="s">
        <v>46134</v>
      </c>
      <c r="M36413" s="4" t="s">
        <v>171</v>
      </c>
      <c r="N36413" s="4">
        <v>390001</v>
      </c>
      <c r="O36413" s="4"/>
      <c r="P36413" s="4">
        <v>8048609593</v>
      </c>
      <c r="Q36413" s="31" t="s">
        <v>59121</v>
      </c>
      <c r="R36413" s="4"/>
      <c r="S36413" s="13" t="s">
        <v>204183</v>
      </c>
      <c r="T36413" s="13"/>
      <c r="U36413" s="13"/>
      <c r="V36413" s="13"/>
      <c r="W36413" s="13"/>
    </row>
    <row r="36414" spans="1:23" ht="45" x14ac:dyDescent="0.25">
      <c r="A36414" s="4" t="s">
        <v>59313</v>
      </c>
      <c r="B36414" s="4" t="s">
        <v>481</v>
      </c>
      <c r="C36414" s="4" t="s">
        <v>8155</v>
      </c>
      <c r="D36414" s="4" t="s">
        <v>27855</v>
      </c>
      <c r="E36414" s="4" t="s">
        <v>65</v>
      </c>
      <c r="F36414" s="4">
        <v>9898387900</v>
      </c>
      <c r="G36414" s="4">
        <v>9825571919</v>
      </c>
      <c r="H36414" s="4" t="s">
        <v>59311</v>
      </c>
      <c r="I36414" s="4" t="s">
        <v>59312</v>
      </c>
      <c r="J36414" s="4" t="s">
        <v>59314</v>
      </c>
      <c r="L36414" s="4" t="s">
        <v>59315</v>
      </c>
      <c r="M36414" s="4" t="s">
        <v>171</v>
      </c>
      <c r="N36414" s="4">
        <v>390001</v>
      </c>
      <c r="O36414" s="4"/>
      <c r="P36414" s="4">
        <v>8046036233</v>
      </c>
      <c r="Q36414" s="31" t="s">
        <v>211602</v>
      </c>
      <c r="R36414" s="4"/>
      <c r="S36414" s="13" t="s">
        <v>232935</v>
      </c>
      <c r="T36414" s="13"/>
      <c r="U36414" s="13"/>
      <c r="V36414" s="13"/>
      <c r="W36414" s="13"/>
    </row>
    <row r="36415" spans="1:23" x14ac:dyDescent="0.25">
      <c r="A36415" s="4" t="s">
        <v>59951</v>
      </c>
      <c r="B36415" s="4" t="s">
        <v>481</v>
      </c>
      <c r="C36415" s="4" t="s">
        <v>1587</v>
      </c>
      <c r="D36415" s="4" t="s">
        <v>188</v>
      </c>
      <c r="E36415" s="4" t="s">
        <v>34</v>
      </c>
      <c r="F36415" s="4">
        <v>9913048124</v>
      </c>
      <c r="G36415" s="4">
        <v>9924762751</v>
      </c>
      <c r="H36415" s="4" t="s">
        <v>59950</v>
      </c>
      <c r="I36415" s="4"/>
      <c r="J36415" s="4" t="s">
        <v>59952</v>
      </c>
      <c r="L36415" s="4" t="s">
        <v>59953</v>
      </c>
      <c r="M36415" s="4" t="s">
        <v>171</v>
      </c>
      <c r="N36415" s="4">
        <v>390008</v>
      </c>
      <c r="O36415" s="4"/>
      <c r="P36415" s="4">
        <v>8046061395</v>
      </c>
      <c r="Q36415" s="31"/>
      <c r="R36415" s="4"/>
      <c r="S36415" s="13" t="s">
        <v>232936</v>
      </c>
      <c r="T36415" s="13"/>
      <c r="U36415" s="13"/>
      <c r="V36415" s="13"/>
      <c r="W36415" s="13"/>
    </row>
    <row r="36416" spans="1:23" ht="30" x14ac:dyDescent="0.25">
      <c r="A36416" s="4" t="s">
        <v>60005</v>
      </c>
      <c r="B36416" s="4" t="s">
        <v>481</v>
      </c>
      <c r="C36416" s="4" t="s">
        <v>4972</v>
      </c>
      <c r="D36416" s="4" t="s">
        <v>35546</v>
      </c>
      <c r="E36416" s="4" t="s">
        <v>34</v>
      </c>
      <c r="F36416" s="4">
        <v>9033143756</v>
      </c>
      <c r="G36416" s="4">
        <v>8866047265</v>
      </c>
      <c r="H36416" s="4" t="s">
        <v>60003</v>
      </c>
      <c r="I36416" s="4" t="s">
        <v>60004</v>
      </c>
      <c r="J36416" s="4" t="s">
        <v>60006</v>
      </c>
      <c r="L36416" s="4" t="s">
        <v>21114</v>
      </c>
      <c r="M36416" s="4" t="s">
        <v>171</v>
      </c>
      <c r="N36416" s="4">
        <v>390011</v>
      </c>
      <c r="O36416" s="4"/>
      <c r="P36416" s="4">
        <v>8042985991</v>
      </c>
      <c r="Q36416" s="31" t="s">
        <v>211603</v>
      </c>
      <c r="R36416" s="4"/>
      <c r="S36416" s="13" t="s">
        <v>204184</v>
      </c>
      <c r="T36416" s="13"/>
      <c r="U36416" s="13"/>
      <c r="V36416" s="13"/>
      <c r="W36416" s="13"/>
    </row>
    <row r="36417" spans="1:23" x14ac:dyDescent="0.25">
      <c r="A36417" s="4" t="s">
        <v>60835</v>
      </c>
      <c r="B36417" s="4" t="s">
        <v>481</v>
      </c>
      <c r="C36417" s="4" t="s">
        <v>60833</v>
      </c>
      <c r="D36417" s="4" t="s">
        <v>818</v>
      </c>
      <c r="E36417" s="4" t="s">
        <v>27</v>
      </c>
      <c r="F36417" s="4">
        <v>9426888666</v>
      </c>
      <c r="G36417" s="4">
        <v>9426081613</v>
      </c>
      <c r="H36417" s="4" t="s">
        <v>60834</v>
      </c>
      <c r="I36417" s="4"/>
      <c r="J36417" s="4" t="s">
        <v>60836</v>
      </c>
      <c r="L36417" s="4" t="s">
        <v>60837</v>
      </c>
      <c r="M36417" s="4" t="s">
        <v>171</v>
      </c>
      <c r="N36417" s="4">
        <v>390010</v>
      </c>
      <c r="O36417" s="4"/>
      <c r="P36417" s="4">
        <v>8045387004</v>
      </c>
      <c r="Q36417" s="31" t="s">
        <v>60832</v>
      </c>
      <c r="R36417" s="4"/>
      <c r="S36417" s="13" t="s">
        <v>232937</v>
      </c>
      <c r="T36417" s="13"/>
      <c r="U36417" s="13"/>
      <c r="V36417" s="13"/>
      <c r="W36417" s="13"/>
    </row>
    <row r="36418" spans="1:23" ht="45" x14ac:dyDescent="0.25">
      <c r="A36418" s="4" t="s">
        <v>61105</v>
      </c>
      <c r="B36418" s="4" t="s">
        <v>481</v>
      </c>
      <c r="C36418" s="4" t="s">
        <v>61102</v>
      </c>
      <c r="D36418" s="4" t="s">
        <v>3654</v>
      </c>
      <c r="E36418" s="4" t="s">
        <v>65</v>
      </c>
      <c r="F36418" s="4">
        <v>9974017727</v>
      </c>
      <c r="G36418" s="4">
        <v>9974017725</v>
      </c>
      <c r="H36418" s="4" t="s">
        <v>61103</v>
      </c>
      <c r="I36418" s="4" t="s">
        <v>61104</v>
      </c>
      <c r="J36418" s="4" t="s">
        <v>61106</v>
      </c>
      <c r="L36418" s="4"/>
      <c r="M36418" s="4" t="s">
        <v>171</v>
      </c>
      <c r="N36418" s="4">
        <v>390001</v>
      </c>
      <c r="O36418" s="4"/>
      <c r="P36418" s="4">
        <v>8043042037</v>
      </c>
      <c r="Q36418" s="31" t="s">
        <v>61101</v>
      </c>
      <c r="R36418" s="4"/>
      <c r="S36418" s="13" t="s">
        <v>232938</v>
      </c>
      <c r="T36418" s="13"/>
      <c r="U36418" s="13"/>
      <c r="V36418" s="13"/>
      <c r="W36418" s="13"/>
    </row>
    <row r="36419" spans="1:23" ht="45" x14ac:dyDescent="0.25">
      <c r="A36419" s="4" t="s">
        <v>62318</v>
      </c>
      <c r="B36419" s="4" t="s">
        <v>481</v>
      </c>
      <c r="C36419" s="4" t="s">
        <v>2556</v>
      </c>
      <c r="D36419" s="4" t="s">
        <v>188</v>
      </c>
      <c r="E36419" s="4" t="s">
        <v>34</v>
      </c>
      <c r="F36419" s="4">
        <v>9824160955</v>
      </c>
      <c r="G36419" s="4"/>
      <c r="H36419" s="4" t="s">
        <v>62317</v>
      </c>
      <c r="I36419" s="4"/>
      <c r="J36419" s="4" t="s">
        <v>62319</v>
      </c>
      <c r="L36419" s="4" t="s">
        <v>15556</v>
      </c>
      <c r="M36419" s="4" t="s">
        <v>171</v>
      </c>
      <c r="N36419" s="4">
        <v>390014</v>
      </c>
      <c r="O36419" s="4"/>
      <c r="P36419" s="4">
        <v>8043043784</v>
      </c>
      <c r="Q36419" s="31" t="s">
        <v>62316</v>
      </c>
      <c r="R36419" s="4"/>
      <c r="S36419" s="13" t="s">
        <v>224854</v>
      </c>
      <c r="T36419" s="13"/>
      <c r="U36419" s="13"/>
      <c r="V36419" s="13"/>
      <c r="W36419" s="13"/>
    </row>
    <row r="36420" spans="1:23" ht="30" x14ac:dyDescent="0.25">
      <c r="A36420" s="4" t="s">
        <v>63180</v>
      </c>
      <c r="B36420" s="4" t="s">
        <v>481</v>
      </c>
      <c r="C36420" s="4" t="s">
        <v>2658</v>
      </c>
      <c r="D36420" s="4" t="s">
        <v>194</v>
      </c>
      <c r="E36420" s="4" t="s">
        <v>34</v>
      </c>
      <c r="F36420" s="4">
        <v>9979859367</v>
      </c>
      <c r="G36420" s="4">
        <v>9974530545</v>
      </c>
      <c r="H36420" s="4" t="s">
        <v>63179</v>
      </c>
      <c r="I36420" s="4"/>
      <c r="J36420" s="4" t="s">
        <v>63181</v>
      </c>
      <c r="L36420" s="4" t="s">
        <v>63182</v>
      </c>
      <c r="M36420" s="4" t="s">
        <v>171</v>
      </c>
      <c r="N36420" s="4">
        <v>393140</v>
      </c>
      <c r="O36420" s="4"/>
      <c r="P36420" s="4">
        <v>8071870448</v>
      </c>
      <c r="Q36420" s="31" t="s">
        <v>211604</v>
      </c>
      <c r="R36420" s="4"/>
      <c r="S36420" s="13" t="s">
        <v>198555</v>
      </c>
      <c r="T36420" s="13"/>
      <c r="U36420" s="13"/>
      <c r="V36420" s="13"/>
      <c r="W36420" s="13"/>
    </row>
    <row r="36421" spans="1:23" ht="30" x14ac:dyDescent="0.25">
      <c r="A36421" s="4" t="s">
        <v>63572</v>
      </c>
      <c r="B36421" s="4" t="s">
        <v>481</v>
      </c>
      <c r="C36421" s="4" t="s">
        <v>1336</v>
      </c>
      <c r="D36421" s="4" t="s">
        <v>6380</v>
      </c>
      <c r="E36421" s="4" t="s">
        <v>27</v>
      </c>
      <c r="F36421" s="4">
        <v>8734972812</v>
      </c>
      <c r="G36421" s="4"/>
      <c r="H36421" s="4" t="s">
        <v>63571</v>
      </c>
      <c r="I36421" s="4"/>
      <c r="J36421" s="4" t="s">
        <v>63573</v>
      </c>
      <c r="L36421" s="4" t="s">
        <v>63573</v>
      </c>
      <c r="M36421" s="4" t="s">
        <v>171</v>
      </c>
      <c r="N36421" s="4">
        <v>390017</v>
      </c>
      <c r="O36421" s="4"/>
      <c r="P36421" s="4">
        <v>8049443829</v>
      </c>
      <c r="Q36421" s="31" t="s">
        <v>206084</v>
      </c>
      <c r="R36421" s="4"/>
      <c r="S36421" s="13" t="s">
        <v>198556</v>
      </c>
      <c r="T36421" s="13"/>
      <c r="U36421" s="13"/>
      <c r="V36421" s="13"/>
      <c r="W36421" s="13"/>
    </row>
    <row r="36422" spans="1:23" ht="30" x14ac:dyDescent="0.25">
      <c r="A36422" s="4" t="s">
        <v>63661</v>
      </c>
      <c r="B36422" s="4" t="s">
        <v>481</v>
      </c>
      <c r="C36422" s="4" t="s">
        <v>2693</v>
      </c>
      <c r="D36422" s="4" t="s">
        <v>99</v>
      </c>
      <c r="E36422" s="4" t="s">
        <v>34</v>
      </c>
      <c r="F36422" s="4">
        <v>9825268632</v>
      </c>
      <c r="G36422" s="4"/>
      <c r="H36422" s="4" t="s">
        <v>63660</v>
      </c>
      <c r="I36422" s="4"/>
      <c r="J36422" s="4" t="s">
        <v>63662</v>
      </c>
      <c r="L36422" s="4" t="s">
        <v>31417</v>
      </c>
      <c r="M36422" s="4" t="s">
        <v>171</v>
      </c>
      <c r="N36422" s="4">
        <v>390023</v>
      </c>
      <c r="O36422" s="4"/>
      <c r="P36422" s="4">
        <v>8048003071</v>
      </c>
      <c r="Q36422" s="31" t="s">
        <v>63659</v>
      </c>
      <c r="R36422" s="4"/>
      <c r="S36422" s="13" t="s">
        <v>204185</v>
      </c>
      <c r="T36422" s="13"/>
      <c r="U36422" s="13"/>
      <c r="V36422" s="13"/>
      <c r="W36422" s="13"/>
    </row>
    <row r="36423" spans="1:23" ht="45" x14ac:dyDescent="0.25">
      <c r="A36423" s="4" t="s">
        <v>63823</v>
      </c>
      <c r="B36423" s="4" t="s">
        <v>481</v>
      </c>
      <c r="C36423" s="4" t="s">
        <v>13638</v>
      </c>
      <c r="D36423" s="4" t="s">
        <v>10927</v>
      </c>
      <c r="E36423" s="4" t="s">
        <v>34</v>
      </c>
      <c r="F36423" s="4">
        <v>9909411330</v>
      </c>
      <c r="G36423" s="4"/>
      <c r="H36423" s="4" t="s">
        <v>63821</v>
      </c>
      <c r="I36423" s="4" t="s">
        <v>63822</v>
      </c>
      <c r="J36423" s="4" t="s">
        <v>63824</v>
      </c>
      <c r="L36423" s="4"/>
      <c r="M36423" s="4" t="s">
        <v>171</v>
      </c>
      <c r="N36423" s="4">
        <v>390021</v>
      </c>
      <c r="O36423" s="4"/>
      <c r="P36423" s="4">
        <v>8043044926</v>
      </c>
      <c r="Q36423" s="31" t="s">
        <v>211605</v>
      </c>
      <c r="R36423" s="4"/>
      <c r="S36423" s="13" t="s">
        <v>198557</v>
      </c>
      <c r="T36423" s="13"/>
      <c r="U36423" s="13"/>
      <c r="V36423" s="13"/>
      <c r="W36423" s="13"/>
    </row>
    <row r="36424" spans="1:23" x14ac:dyDescent="0.25">
      <c r="A36424" s="4" t="s">
        <v>64471</v>
      </c>
      <c r="B36424" s="4" t="s">
        <v>481</v>
      </c>
      <c r="C36424" s="4" t="s">
        <v>2183</v>
      </c>
      <c r="D36424" s="4" t="s">
        <v>188</v>
      </c>
      <c r="E36424" s="4" t="s">
        <v>34</v>
      </c>
      <c r="F36424" s="4">
        <v>9825335100</v>
      </c>
      <c r="G36424" s="4">
        <v>9925035100</v>
      </c>
      <c r="H36424" s="4" t="s">
        <v>64470</v>
      </c>
      <c r="I36424" s="4"/>
      <c r="J36424" s="4" t="s">
        <v>64472</v>
      </c>
      <c r="L36424" s="4" t="s">
        <v>10414</v>
      </c>
      <c r="M36424" s="4" t="s">
        <v>171</v>
      </c>
      <c r="N36424" s="4">
        <v>391760</v>
      </c>
      <c r="O36424" s="4"/>
      <c r="P36424" s="4">
        <v>8049443420</v>
      </c>
      <c r="Q36424" s="31"/>
      <c r="R36424" s="4"/>
      <c r="S36424" s="13" t="s">
        <v>64469</v>
      </c>
      <c r="T36424" s="13"/>
      <c r="U36424" s="13"/>
      <c r="V36424" s="13"/>
      <c r="W36424" s="13"/>
    </row>
    <row r="36425" spans="1:23" ht="45" x14ac:dyDescent="0.25">
      <c r="A36425" s="4" t="s">
        <v>64548</v>
      </c>
      <c r="B36425" s="4" t="s">
        <v>481</v>
      </c>
      <c r="C36425" s="4" t="s">
        <v>3145</v>
      </c>
      <c r="D36425" s="4" t="s">
        <v>111</v>
      </c>
      <c r="E36425" s="4" t="s">
        <v>34</v>
      </c>
      <c r="F36425" s="4">
        <v>9898028613</v>
      </c>
      <c r="G36425" s="4">
        <v>9099912601</v>
      </c>
      <c r="H36425" s="4" t="s">
        <v>64547</v>
      </c>
      <c r="I36425" s="4"/>
      <c r="J36425" s="4" t="s">
        <v>64549</v>
      </c>
      <c r="L36425" s="4" t="s">
        <v>64550</v>
      </c>
      <c r="M36425" s="4" t="s">
        <v>171</v>
      </c>
      <c r="N36425" s="4">
        <v>390001</v>
      </c>
      <c r="O36425" s="4"/>
      <c r="P36425" s="4">
        <v>8041948032</v>
      </c>
      <c r="Q36425" s="31" t="s">
        <v>64546</v>
      </c>
      <c r="R36425" s="4"/>
      <c r="S36425" s="13" t="s">
        <v>198558</v>
      </c>
      <c r="T36425" s="13"/>
      <c r="U36425" s="13"/>
      <c r="V36425" s="13"/>
      <c r="W36425" s="13"/>
    </row>
    <row r="36426" spans="1:23" ht="30" x14ac:dyDescent="0.25">
      <c r="A36426" s="4" t="s">
        <v>64741</v>
      </c>
      <c r="B36426" s="4" t="s">
        <v>481</v>
      </c>
      <c r="C36426" s="4" t="s">
        <v>20373</v>
      </c>
      <c r="D36426" s="4" t="s">
        <v>10927</v>
      </c>
      <c r="E36426" s="4" t="s">
        <v>34</v>
      </c>
      <c r="F36426" s="4">
        <v>9426022085</v>
      </c>
      <c r="G36426" s="4">
        <v>7405127273</v>
      </c>
      <c r="H36426" s="4" t="s">
        <v>64740</v>
      </c>
      <c r="I36426" s="4"/>
      <c r="J36426" s="4" t="s">
        <v>64742</v>
      </c>
      <c r="L36426" s="4"/>
      <c r="M36426" s="4" t="s">
        <v>171</v>
      </c>
      <c r="N36426" s="4">
        <v>390024</v>
      </c>
      <c r="O36426" s="4"/>
      <c r="P36426" s="4">
        <v>8046028562</v>
      </c>
      <c r="Q36426" s="31" t="s">
        <v>64738</v>
      </c>
      <c r="R36426" s="4"/>
      <c r="S36426" s="13" t="s">
        <v>64739</v>
      </c>
      <c r="T36426" s="13"/>
      <c r="U36426" s="13"/>
      <c r="V36426" s="13"/>
      <c r="W36426" s="13"/>
    </row>
    <row r="36427" spans="1:23" ht="45" x14ac:dyDescent="0.25">
      <c r="A36427" s="4" t="s">
        <v>64974</v>
      </c>
      <c r="B36427" s="4" t="s">
        <v>481</v>
      </c>
      <c r="C36427" s="4" t="s">
        <v>624</v>
      </c>
      <c r="D36427" s="4" t="s">
        <v>15773</v>
      </c>
      <c r="E36427" s="4" t="s">
        <v>84</v>
      </c>
      <c r="F36427" s="4">
        <v>9428168618</v>
      </c>
      <c r="G36427" s="4"/>
      <c r="H36427" s="4" t="s">
        <v>64973</v>
      </c>
      <c r="I36427" s="4"/>
      <c r="J36427" s="4" t="s">
        <v>64975</v>
      </c>
      <c r="L36427" s="4" t="s">
        <v>26095</v>
      </c>
      <c r="M36427" s="4" t="s">
        <v>171</v>
      </c>
      <c r="N36427" s="4">
        <v>390002</v>
      </c>
      <c r="O36427" s="4"/>
      <c r="P36427" s="4">
        <v>8071816424</v>
      </c>
      <c r="Q36427" s="31" t="s">
        <v>64972</v>
      </c>
      <c r="R36427" s="4"/>
      <c r="S36427" s="13" t="s">
        <v>232939</v>
      </c>
      <c r="T36427" s="13"/>
      <c r="U36427" s="13"/>
      <c r="V36427" s="13"/>
      <c r="W36427" s="13"/>
    </row>
    <row r="36428" spans="1:23" ht="30" x14ac:dyDescent="0.25">
      <c r="A36428" s="4" t="s">
        <v>65128</v>
      </c>
      <c r="B36428" s="4" t="s">
        <v>481</v>
      </c>
      <c r="C36428" s="4" t="s">
        <v>321</v>
      </c>
      <c r="D36428" s="4" t="s">
        <v>65125</v>
      </c>
      <c r="E36428" s="4" t="s">
        <v>74</v>
      </c>
      <c r="F36428" s="4">
        <v>9824034343</v>
      </c>
      <c r="G36428" s="4">
        <v>9737296343</v>
      </c>
      <c r="H36428" s="4" t="s">
        <v>65126</v>
      </c>
      <c r="I36428" s="4" t="s">
        <v>65127</v>
      </c>
      <c r="J36428" s="4" t="s">
        <v>65129</v>
      </c>
      <c r="L36428" s="4" t="s">
        <v>482</v>
      </c>
      <c r="M36428" s="4" t="s">
        <v>171</v>
      </c>
      <c r="N36428" s="4">
        <v>390007</v>
      </c>
      <c r="O36428" s="4" t="s">
        <v>65130</v>
      </c>
      <c r="P36428" s="4">
        <v>8042963681</v>
      </c>
      <c r="Q36428" s="31" t="s">
        <v>65124</v>
      </c>
      <c r="R36428" s="4"/>
      <c r="S36428" s="13" t="s">
        <v>232940</v>
      </c>
      <c r="T36428" s="13"/>
      <c r="U36428" s="13"/>
      <c r="V36428" s="13"/>
      <c r="W36428" s="13"/>
    </row>
    <row r="36429" spans="1:23" ht="45" x14ac:dyDescent="0.25">
      <c r="A36429" s="4" t="s">
        <v>65755</v>
      </c>
      <c r="B36429" s="4" t="s">
        <v>481</v>
      </c>
      <c r="C36429" s="4" t="s">
        <v>53148</v>
      </c>
      <c r="D36429" s="4" t="s">
        <v>2114</v>
      </c>
      <c r="E36429" s="4" t="s">
        <v>175</v>
      </c>
      <c r="F36429" s="4">
        <v>9427612352</v>
      </c>
      <c r="G36429" s="4"/>
      <c r="H36429" s="4" t="s">
        <v>65754</v>
      </c>
      <c r="I36429" s="4"/>
      <c r="J36429" s="4" t="s">
        <v>65756</v>
      </c>
      <c r="L36429" s="4" t="s">
        <v>65757</v>
      </c>
      <c r="M36429" s="4" t="s">
        <v>171</v>
      </c>
      <c r="N36429" s="4">
        <v>390007</v>
      </c>
      <c r="O36429" s="4"/>
      <c r="P36429" s="4">
        <v>8046026298</v>
      </c>
      <c r="Q36429" s="31" t="s">
        <v>65753</v>
      </c>
      <c r="R36429" s="4"/>
      <c r="S36429" s="13" t="s">
        <v>224855</v>
      </c>
      <c r="T36429" s="13"/>
      <c r="U36429" s="13"/>
      <c r="V36429" s="13"/>
      <c r="W36429" s="13"/>
    </row>
    <row r="36430" spans="1:23" ht="45" x14ac:dyDescent="0.25">
      <c r="A36430" s="4" t="s">
        <v>66008</v>
      </c>
      <c r="B36430" s="4" t="s">
        <v>481</v>
      </c>
      <c r="C36430" s="4" t="s">
        <v>6088</v>
      </c>
      <c r="D36430" s="4" t="s">
        <v>188</v>
      </c>
      <c r="E36430" s="4" t="s">
        <v>34</v>
      </c>
      <c r="F36430" s="4">
        <v>9725121886</v>
      </c>
      <c r="G36430" s="4"/>
      <c r="H36430" s="4" t="s">
        <v>66006</v>
      </c>
      <c r="I36430" s="4" t="s">
        <v>66007</v>
      </c>
      <c r="J36430" s="4" t="s">
        <v>66009</v>
      </c>
      <c r="L36430" s="4" t="s">
        <v>21114</v>
      </c>
      <c r="M36430" s="4" t="s">
        <v>171</v>
      </c>
      <c r="N36430" s="4">
        <v>390011</v>
      </c>
      <c r="O36430" s="4"/>
      <c r="P36430" s="4">
        <v>8045353410</v>
      </c>
      <c r="Q36430" s="31" t="s">
        <v>66005</v>
      </c>
      <c r="R36430" s="4"/>
      <c r="S36430" s="13" t="s">
        <v>198559</v>
      </c>
      <c r="T36430" s="13"/>
      <c r="U36430" s="13"/>
      <c r="V36430" s="13"/>
      <c r="W36430" s="13"/>
    </row>
    <row r="36431" spans="1:23" ht="30" x14ac:dyDescent="0.25">
      <c r="A36431" s="4" t="s">
        <v>66647</v>
      </c>
      <c r="B36431" s="4" t="s">
        <v>481</v>
      </c>
      <c r="C36431" s="4" t="s">
        <v>53763</v>
      </c>
      <c r="D36431" s="4" t="s">
        <v>129</v>
      </c>
      <c r="E36431" s="4" t="s">
        <v>27</v>
      </c>
      <c r="F36431" s="4">
        <v>8866584240</v>
      </c>
      <c r="G36431" s="4"/>
      <c r="H36431" s="4" t="s">
        <v>66646</v>
      </c>
      <c r="I36431" s="4"/>
      <c r="J36431" s="4" t="s">
        <v>66648</v>
      </c>
      <c r="L36431" s="4" t="s">
        <v>66649</v>
      </c>
      <c r="M36431" s="4" t="s">
        <v>171</v>
      </c>
      <c r="N36431" s="4">
        <v>390021</v>
      </c>
      <c r="O36431" s="4" t="s">
        <v>66650</v>
      </c>
      <c r="P36431" s="4">
        <v>8071650992</v>
      </c>
      <c r="Q36431" s="31" t="s">
        <v>66645</v>
      </c>
      <c r="R36431" s="4"/>
      <c r="S36431" s="13" t="s">
        <v>66645</v>
      </c>
      <c r="T36431" s="13"/>
      <c r="U36431" s="13"/>
      <c r="V36431" s="13"/>
      <c r="W36431" s="13"/>
    </row>
    <row r="36432" spans="1:23" ht="45" x14ac:dyDescent="0.25">
      <c r="A36432" s="4" t="s">
        <v>66977</v>
      </c>
      <c r="B36432" s="4" t="s">
        <v>481</v>
      </c>
      <c r="C36432" s="4" t="s">
        <v>26726</v>
      </c>
      <c r="D36432" s="4" t="s">
        <v>66975</v>
      </c>
      <c r="E36432" s="4" t="s">
        <v>34</v>
      </c>
      <c r="F36432" s="4">
        <v>9825523723</v>
      </c>
      <c r="G36432" s="4"/>
      <c r="H36432" s="4" t="s">
        <v>66976</v>
      </c>
      <c r="I36432" s="4"/>
      <c r="J36432" s="4" t="s">
        <v>66978</v>
      </c>
      <c r="L36432" s="4" t="s">
        <v>6753</v>
      </c>
      <c r="M36432" s="4" t="s">
        <v>171</v>
      </c>
      <c r="N36432" s="4">
        <v>390001</v>
      </c>
      <c r="O36432" s="4"/>
      <c r="P36432" s="4">
        <v>8043046917</v>
      </c>
      <c r="Q36432" s="31" t="s">
        <v>211606</v>
      </c>
      <c r="R36432" s="4"/>
      <c r="S36432" s="13" t="s">
        <v>198560</v>
      </c>
      <c r="T36432" s="13"/>
      <c r="U36432" s="13"/>
      <c r="V36432" s="13"/>
      <c r="W36432" s="13"/>
    </row>
    <row r="36433" spans="1:23" ht="45" x14ac:dyDescent="0.25">
      <c r="A36433" s="4" t="s">
        <v>69632</v>
      </c>
      <c r="B36433" s="4" t="s">
        <v>481</v>
      </c>
      <c r="C36433" s="4" t="s">
        <v>69629</v>
      </c>
      <c r="D36433" s="4" t="s">
        <v>69630</v>
      </c>
      <c r="E36433" s="4" t="s">
        <v>84</v>
      </c>
      <c r="F36433" s="4">
        <v>9428305654</v>
      </c>
      <c r="G36433" s="4">
        <v>9898067870</v>
      </c>
      <c r="H36433" s="4" t="s">
        <v>69631</v>
      </c>
      <c r="I36433" s="4"/>
      <c r="J36433" s="4" t="s">
        <v>69633</v>
      </c>
      <c r="L36433" s="4"/>
      <c r="M36433" s="4" t="s">
        <v>171</v>
      </c>
      <c r="N36433" s="4">
        <v>390001</v>
      </c>
      <c r="O36433" s="4"/>
      <c r="P36433" s="4">
        <v>8046035031</v>
      </c>
      <c r="Q36433" s="31" t="s">
        <v>69628</v>
      </c>
      <c r="R36433" s="4"/>
      <c r="S36433" s="13" t="s">
        <v>198561</v>
      </c>
      <c r="T36433" s="13"/>
      <c r="U36433" s="13"/>
      <c r="V36433" s="13"/>
      <c r="W36433" s="13"/>
    </row>
    <row r="36434" spans="1:23" ht="45" x14ac:dyDescent="0.25">
      <c r="A36434" s="4" t="s">
        <v>70535</v>
      </c>
      <c r="B36434" s="4" t="s">
        <v>481</v>
      </c>
      <c r="C36434" s="4" t="s">
        <v>70532</v>
      </c>
      <c r="D36434" s="4" t="s">
        <v>4195</v>
      </c>
      <c r="E36434" s="4" t="s">
        <v>34</v>
      </c>
      <c r="F36434" s="4">
        <v>9819033091</v>
      </c>
      <c r="G36434" s="4">
        <v>9820306510</v>
      </c>
      <c r="H36434" s="4" t="s">
        <v>70533</v>
      </c>
      <c r="I36434" s="4" t="s">
        <v>70534</v>
      </c>
      <c r="J36434" s="4" t="s">
        <v>70536</v>
      </c>
      <c r="L36434" s="4" t="s">
        <v>70537</v>
      </c>
      <c r="M36434" s="4" t="s">
        <v>171</v>
      </c>
      <c r="N36434" s="4">
        <v>390023</v>
      </c>
      <c r="O36434" s="4" t="s">
        <v>70538</v>
      </c>
      <c r="P36434" s="4">
        <v>8071815164</v>
      </c>
      <c r="Q36434" s="31" t="s">
        <v>70531</v>
      </c>
      <c r="R36434" s="4"/>
      <c r="S36434" s="13" t="s">
        <v>198562</v>
      </c>
      <c r="T36434" s="13"/>
      <c r="U36434" s="13"/>
      <c r="V36434" s="13"/>
      <c r="W36434" s="13"/>
    </row>
    <row r="36435" spans="1:23" ht="30" x14ac:dyDescent="0.25">
      <c r="A36435" s="4" t="s">
        <v>70683</v>
      </c>
      <c r="B36435" s="4" t="s">
        <v>481</v>
      </c>
      <c r="C36435" s="4" t="s">
        <v>8579</v>
      </c>
      <c r="D36435" s="4" t="s">
        <v>13800</v>
      </c>
      <c r="E36435" s="4" t="s">
        <v>34</v>
      </c>
      <c r="F36435" s="4">
        <v>9974009221</v>
      </c>
      <c r="G36435" s="4">
        <v>9722335473</v>
      </c>
      <c r="H36435" s="4" t="s">
        <v>70681</v>
      </c>
      <c r="I36435" s="4" t="s">
        <v>70682</v>
      </c>
      <c r="J36435" s="4" t="s">
        <v>70684</v>
      </c>
      <c r="L36435" s="4" t="s">
        <v>70537</v>
      </c>
      <c r="M36435" s="4" t="s">
        <v>171</v>
      </c>
      <c r="N36435" s="4">
        <v>390021</v>
      </c>
      <c r="O36435" s="4" t="s">
        <v>70685</v>
      </c>
      <c r="P36435" s="4">
        <v>8046050998</v>
      </c>
      <c r="Q36435" s="31" t="s">
        <v>70679</v>
      </c>
      <c r="R36435" s="4"/>
      <c r="S36435" s="13" t="s">
        <v>70680</v>
      </c>
      <c r="T36435" s="13"/>
      <c r="U36435" s="13"/>
      <c r="V36435" s="13"/>
      <c r="W36435" s="13"/>
    </row>
    <row r="36436" spans="1:23" x14ac:dyDescent="0.25">
      <c r="A36436" s="4" t="s">
        <v>70779</v>
      </c>
      <c r="B36436" s="4" t="s">
        <v>481</v>
      </c>
      <c r="C36436" s="4" t="s">
        <v>3703</v>
      </c>
      <c r="D36436" s="4" t="s">
        <v>188</v>
      </c>
      <c r="E36436" s="4" t="s">
        <v>175</v>
      </c>
      <c r="F36436" s="4">
        <v>9824400604</v>
      </c>
      <c r="G36436" s="4">
        <v>9825082711</v>
      </c>
      <c r="H36436" s="4" t="s">
        <v>70778</v>
      </c>
      <c r="I36436" s="4"/>
      <c r="J36436" s="4" t="s">
        <v>70780</v>
      </c>
      <c r="L36436" s="4" t="s">
        <v>63311</v>
      </c>
      <c r="M36436" s="4" t="s">
        <v>171</v>
      </c>
      <c r="N36436" s="4">
        <v>393002</v>
      </c>
      <c r="O36436" s="4" t="s">
        <v>70781</v>
      </c>
      <c r="P36436" s="4">
        <v>8042968533</v>
      </c>
      <c r="Q36436" s="31"/>
      <c r="R36436" s="4"/>
      <c r="S36436" s="13" t="s">
        <v>198563</v>
      </c>
      <c r="T36436" s="13"/>
      <c r="U36436" s="13"/>
      <c r="V36436" s="13"/>
      <c r="W36436" s="13"/>
    </row>
    <row r="36437" spans="1:23" x14ac:dyDescent="0.25">
      <c r="A36437" s="4" t="s">
        <v>71049</v>
      </c>
      <c r="B36437" s="4" t="s">
        <v>481</v>
      </c>
      <c r="C36437" s="4" t="s">
        <v>13638</v>
      </c>
      <c r="D36437" s="4" t="s">
        <v>188</v>
      </c>
      <c r="E36437" s="4" t="s">
        <v>71047</v>
      </c>
      <c r="F36437" s="4">
        <v>9825919233</v>
      </c>
      <c r="G36437" s="4"/>
      <c r="H36437" s="4" t="s">
        <v>71048</v>
      </c>
      <c r="I36437" s="4"/>
      <c r="J36437" s="4" t="s">
        <v>71050</v>
      </c>
      <c r="L36437" s="4" t="s">
        <v>71050</v>
      </c>
      <c r="M36437" s="4" t="s">
        <v>171</v>
      </c>
      <c r="N36437" s="4">
        <v>390007</v>
      </c>
      <c r="O36437" s="4" t="s">
        <v>71051</v>
      </c>
      <c r="P36437" s="4">
        <v>8043256084</v>
      </c>
      <c r="Q36437" s="31"/>
      <c r="R36437" s="4"/>
      <c r="S36437" s="13" t="s">
        <v>224856</v>
      </c>
      <c r="T36437" s="13"/>
      <c r="U36437" s="13"/>
      <c r="V36437" s="13"/>
      <c r="W36437" s="13"/>
    </row>
    <row r="36438" spans="1:23" ht="45" x14ac:dyDescent="0.25">
      <c r="A36438" s="4" t="s">
        <v>72082</v>
      </c>
      <c r="B36438" s="4" t="s">
        <v>481</v>
      </c>
      <c r="C36438" s="4" t="s">
        <v>2189</v>
      </c>
      <c r="D36438" s="4" t="s">
        <v>72079</v>
      </c>
      <c r="E36438" s="4" t="s">
        <v>34</v>
      </c>
      <c r="F36438" s="4">
        <v>9824021779</v>
      </c>
      <c r="G36438" s="4">
        <v>8155056579</v>
      </c>
      <c r="H36438" s="4" t="s">
        <v>72080</v>
      </c>
      <c r="I36438" s="4" t="s">
        <v>72081</v>
      </c>
      <c r="J36438" s="4" t="s">
        <v>72083</v>
      </c>
      <c r="L36438" s="4" t="s">
        <v>482</v>
      </c>
      <c r="M36438" s="4" t="s">
        <v>171</v>
      </c>
      <c r="N36438" s="4">
        <v>390007</v>
      </c>
      <c r="O36438" s="4"/>
      <c r="P36438" s="4">
        <v>8048609628</v>
      </c>
      <c r="Q36438" s="31" t="s">
        <v>72078</v>
      </c>
      <c r="R36438" s="4"/>
      <c r="S36438" s="13" t="s">
        <v>198564</v>
      </c>
      <c r="T36438" s="13"/>
      <c r="U36438" s="13"/>
      <c r="V36438" s="13"/>
      <c r="W36438" s="13"/>
    </row>
    <row r="36439" spans="1:23" ht="45" x14ac:dyDescent="0.25">
      <c r="A36439" s="4" t="s">
        <v>72108</v>
      </c>
      <c r="B36439" s="4" t="s">
        <v>481</v>
      </c>
      <c r="C36439" s="4" t="s">
        <v>532</v>
      </c>
      <c r="D36439" s="4" t="s">
        <v>188</v>
      </c>
      <c r="E36439" s="4" t="s">
        <v>27</v>
      </c>
      <c r="F36439" s="4">
        <v>9879310194</v>
      </c>
      <c r="G36439" s="4"/>
      <c r="H36439" s="4" t="s">
        <v>72106</v>
      </c>
      <c r="I36439" s="4" t="s">
        <v>72107</v>
      </c>
      <c r="J36439" s="4" t="s">
        <v>72109</v>
      </c>
      <c r="L36439" s="4" t="s">
        <v>21114</v>
      </c>
      <c r="M36439" s="4" t="s">
        <v>171</v>
      </c>
      <c r="N36439" s="4">
        <v>390011</v>
      </c>
      <c r="O36439" s="4"/>
      <c r="P36439" s="4">
        <v>8048401605</v>
      </c>
      <c r="Q36439" s="31" t="s">
        <v>72105</v>
      </c>
      <c r="R36439" s="4"/>
      <c r="S36439" s="13" t="s">
        <v>198565</v>
      </c>
      <c r="T36439" s="13"/>
      <c r="U36439" s="13"/>
      <c r="V36439" s="13"/>
      <c r="W36439" s="13"/>
    </row>
    <row r="36440" spans="1:23" ht="45" x14ac:dyDescent="0.25">
      <c r="A36440" s="4" t="s">
        <v>72382</v>
      </c>
      <c r="B36440" s="4" t="s">
        <v>481</v>
      </c>
      <c r="C36440" s="4" t="s">
        <v>2556</v>
      </c>
      <c r="D36440" s="4" t="s">
        <v>72379</v>
      </c>
      <c r="E36440" s="4" t="s">
        <v>34</v>
      </c>
      <c r="F36440" s="4">
        <v>9898666379</v>
      </c>
      <c r="G36440" s="4">
        <v>9662534379</v>
      </c>
      <c r="H36440" s="4" t="s">
        <v>72380</v>
      </c>
      <c r="I36440" s="4" t="s">
        <v>72381</v>
      </c>
      <c r="J36440" s="4" t="s">
        <v>72383</v>
      </c>
      <c r="L36440" s="4" t="s">
        <v>35521</v>
      </c>
      <c r="M36440" s="4" t="s">
        <v>171</v>
      </c>
      <c r="N36440" s="4">
        <v>390001</v>
      </c>
      <c r="O36440" s="4" t="s">
        <v>72384</v>
      </c>
      <c r="P36440" s="4">
        <v>8043051616</v>
      </c>
      <c r="Q36440" s="31" t="s">
        <v>72378</v>
      </c>
      <c r="R36440" s="4"/>
      <c r="S36440" s="13" t="s">
        <v>198566</v>
      </c>
      <c r="T36440" s="13"/>
      <c r="U36440" s="13"/>
      <c r="V36440" s="13"/>
      <c r="W36440" s="13"/>
    </row>
    <row r="36441" spans="1:23" ht="45" x14ac:dyDescent="0.25">
      <c r="A36441" s="4" t="s">
        <v>72920</v>
      </c>
      <c r="B36441" s="4" t="s">
        <v>481</v>
      </c>
      <c r="C36441" s="4" t="s">
        <v>6715</v>
      </c>
      <c r="D36441" s="4" t="s">
        <v>72918</v>
      </c>
      <c r="E36441" s="4" t="s">
        <v>34</v>
      </c>
      <c r="F36441" s="4">
        <v>7600141732</v>
      </c>
      <c r="G36441" s="4"/>
      <c r="H36441" s="4" t="s">
        <v>72919</v>
      </c>
      <c r="I36441" s="4"/>
      <c r="J36441" s="4" t="s">
        <v>72921</v>
      </c>
      <c r="L36441" s="4" t="s">
        <v>2072</v>
      </c>
      <c r="M36441" s="4" t="s">
        <v>171</v>
      </c>
      <c r="N36441" s="4">
        <v>390006</v>
      </c>
      <c r="O36441" s="4"/>
      <c r="P36441" s="4">
        <v>8071679099</v>
      </c>
      <c r="Q36441" s="31" t="s">
        <v>206085</v>
      </c>
      <c r="R36441" s="4"/>
      <c r="S36441" s="13" t="s">
        <v>198567</v>
      </c>
      <c r="T36441" s="13"/>
      <c r="U36441" s="13"/>
      <c r="V36441" s="13"/>
      <c r="W36441" s="13"/>
    </row>
    <row r="36442" spans="1:23" x14ac:dyDescent="0.25">
      <c r="A36442" s="4" t="s">
        <v>73494</v>
      </c>
      <c r="B36442" s="4" t="s">
        <v>481</v>
      </c>
      <c r="C36442" s="4" t="s">
        <v>2375</v>
      </c>
      <c r="D36442" s="4" t="s">
        <v>18191</v>
      </c>
      <c r="E36442" s="4" t="s">
        <v>27</v>
      </c>
      <c r="F36442" s="4">
        <v>9428073880</v>
      </c>
      <c r="G36442" s="4"/>
      <c r="H36442" s="4" t="s">
        <v>73492</v>
      </c>
      <c r="I36442" s="4" t="s">
        <v>73493</v>
      </c>
      <c r="J36442" s="4" t="s">
        <v>73495</v>
      </c>
      <c r="L36442" s="4" t="s">
        <v>73496</v>
      </c>
      <c r="M36442" s="4" t="s">
        <v>171</v>
      </c>
      <c r="N36442" s="4">
        <v>390001</v>
      </c>
      <c r="O36442" s="4"/>
      <c r="P36442" s="4">
        <v>8046039627</v>
      </c>
      <c r="Q36442" s="31" t="s">
        <v>73491</v>
      </c>
      <c r="R36442" s="4"/>
      <c r="S36442" s="13" t="s">
        <v>232941</v>
      </c>
      <c r="T36442" s="13"/>
      <c r="U36442" s="13"/>
      <c r="V36442" s="13"/>
      <c r="W36442" s="13"/>
    </row>
    <row r="36443" spans="1:23" ht="45" x14ac:dyDescent="0.25">
      <c r="A36443" s="4" t="s">
        <v>75816</v>
      </c>
      <c r="B36443" s="4" t="s">
        <v>481</v>
      </c>
      <c r="C36443" s="4" t="s">
        <v>4418</v>
      </c>
      <c r="D36443" s="4" t="s">
        <v>75814</v>
      </c>
      <c r="E36443" s="4" t="s">
        <v>34</v>
      </c>
      <c r="F36443" s="4">
        <v>9737953236</v>
      </c>
      <c r="G36443" s="4">
        <v>9426596221</v>
      </c>
      <c r="H36443" s="4" t="s">
        <v>75815</v>
      </c>
      <c r="I36443" s="4"/>
      <c r="J36443" s="4" t="s">
        <v>75817</v>
      </c>
      <c r="L36443" s="4" t="s">
        <v>53234</v>
      </c>
      <c r="M36443" s="4" t="s">
        <v>171</v>
      </c>
      <c r="N36443" s="4">
        <v>390001</v>
      </c>
      <c r="O36443" s="4"/>
      <c r="P36443" s="4">
        <v>8071592227</v>
      </c>
      <c r="Q36443" s="31" t="s">
        <v>211607</v>
      </c>
      <c r="R36443" s="4"/>
      <c r="S36443" s="13" t="s">
        <v>204186</v>
      </c>
      <c r="T36443" s="13"/>
      <c r="U36443" s="13"/>
      <c r="V36443" s="13"/>
      <c r="W36443" s="13"/>
    </row>
    <row r="36444" spans="1:23" ht="30" x14ac:dyDescent="0.25">
      <c r="A36444" s="4" t="s">
        <v>76721</v>
      </c>
      <c r="B36444" s="4" t="s">
        <v>481</v>
      </c>
      <c r="C36444" s="4" t="s">
        <v>2100</v>
      </c>
      <c r="D36444" s="4" t="s">
        <v>337</v>
      </c>
      <c r="E36444" s="4" t="s">
        <v>65</v>
      </c>
      <c r="F36444" s="4">
        <v>7046161444</v>
      </c>
      <c r="G36444" s="4">
        <v>9974350247</v>
      </c>
      <c r="H36444" s="4" t="s">
        <v>76719</v>
      </c>
      <c r="I36444" s="4" t="s">
        <v>76720</v>
      </c>
      <c r="J36444" s="4" t="s">
        <v>76722</v>
      </c>
      <c r="L36444" s="4" t="s">
        <v>46134</v>
      </c>
      <c r="M36444" s="4" t="s">
        <v>171</v>
      </c>
      <c r="N36444" s="4">
        <v>390001</v>
      </c>
      <c r="O36444" s="4"/>
      <c r="P36444" s="4">
        <v>8048609599</v>
      </c>
      <c r="Q36444" s="31" t="s">
        <v>211608</v>
      </c>
      <c r="R36444" s="4"/>
      <c r="S36444" s="13" t="s">
        <v>232942</v>
      </c>
      <c r="T36444" s="13"/>
      <c r="U36444" s="13"/>
      <c r="V36444" s="13"/>
      <c r="W36444" s="13"/>
    </row>
    <row r="36445" spans="1:23" x14ac:dyDescent="0.25">
      <c r="A36445" s="4" t="s">
        <v>77573</v>
      </c>
      <c r="B36445" s="4" t="s">
        <v>481</v>
      </c>
      <c r="C36445" s="4" t="s">
        <v>12999</v>
      </c>
      <c r="D36445" s="4" t="s">
        <v>77571</v>
      </c>
      <c r="E36445" s="4" t="s">
        <v>27</v>
      </c>
      <c r="F36445" s="4">
        <v>9925379806</v>
      </c>
      <c r="G36445" s="4">
        <v>9825179806</v>
      </c>
      <c r="H36445" s="4" t="s">
        <v>77572</v>
      </c>
      <c r="I36445" s="4"/>
      <c r="J36445" s="4" t="s">
        <v>77574</v>
      </c>
      <c r="L36445" s="4" t="s">
        <v>77575</v>
      </c>
      <c r="M36445" s="4" t="s">
        <v>171</v>
      </c>
      <c r="N36445" s="4">
        <v>390001</v>
      </c>
      <c r="O36445" s="4"/>
      <c r="P36445" s="4">
        <v>8071933807</v>
      </c>
      <c r="Q36445" s="31" t="s">
        <v>77569</v>
      </c>
      <c r="R36445" s="4"/>
      <c r="S36445" s="13" t="s">
        <v>77570</v>
      </c>
      <c r="T36445" s="13"/>
      <c r="U36445" s="13"/>
      <c r="V36445" s="13"/>
      <c r="W36445" s="13"/>
    </row>
    <row r="36446" spans="1:23" ht="30" x14ac:dyDescent="0.25">
      <c r="A36446" s="4" t="s">
        <v>77900</v>
      </c>
      <c r="B36446" s="4" t="s">
        <v>481</v>
      </c>
      <c r="C36446" s="4" t="s">
        <v>16578</v>
      </c>
      <c r="D36446" s="4" t="s">
        <v>188</v>
      </c>
      <c r="E36446" s="4" t="s">
        <v>34</v>
      </c>
      <c r="F36446" s="4">
        <v>9825740468</v>
      </c>
      <c r="G36446" s="4">
        <v>7383905581</v>
      </c>
      <c r="H36446" s="4" t="s">
        <v>77898</v>
      </c>
      <c r="I36446" s="4" t="s">
        <v>77899</v>
      </c>
      <c r="J36446" s="4" t="s">
        <v>77901</v>
      </c>
      <c r="L36446" s="4"/>
      <c r="M36446" s="4" t="s">
        <v>171</v>
      </c>
      <c r="N36446" s="4">
        <v>390010</v>
      </c>
      <c r="O36446" s="4"/>
      <c r="P36446" s="4">
        <v>8048618401</v>
      </c>
      <c r="Q36446" s="31" t="s">
        <v>211609</v>
      </c>
      <c r="R36446" s="4"/>
      <c r="S36446" s="13" t="s">
        <v>204187</v>
      </c>
      <c r="T36446" s="13"/>
      <c r="U36446" s="13"/>
      <c r="V36446" s="13"/>
      <c r="W36446" s="13"/>
    </row>
    <row r="36447" spans="1:23" ht="45" x14ac:dyDescent="0.25">
      <c r="A36447" s="4" t="s">
        <v>78361</v>
      </c>
      <c r="B36447" s="4" t="s">
        <v>481</v>
      </c>
      <c r="C36447" s="4" t="s">
        <v>839</v>
      </c>
      <c r="D36447" s="4" t="s">
        <v>64</v>
      </c>
      <c r="E36447" s="4" t="s">
        <v>27</v>
      </c>
      <c r="F36447" s="4">
        <v>9067111719</v>
      </c>
      <c r="G36447" s="4">
        <v>9328997607</v>
      </c>
      <c r="H36447" s="4" t="s">
        <v>78359</v>
      </c>
      <c r="I36447" s="4" t="s">
        <v>78360</v>
      </c>
      <c r="J36447" s="4" t="s">
        <v>78362</v>
      </c>
      <c r="L36447" s="4" t="s">
        <v>58978</v>
      </c>
      <c r="M36447" s="4" t="s">
        <v>171</v>
      </c>
      <c r="N36447" s="4">
        <v>390018</v>
      </c>
      <c r="O36447" s="4"/>
      <c r="P36447" s="4">
        <v>8043045880</v>
      </c>
      <c r="Q36447" s="31" t="s">
        <v>78358</v>
      </c>
      <c r="R36447" s="4"/>
      <c r="S36447" s="13" t="s">
        <v>232943</v>
      </c>
      <c r="T36447" s="13"/>
      <c r="U36447" s="13"/>
      <c r="V36447" s="13"/>
      <c r="W36447" s="13"/>
    </row>
    <row r="36448" spans="1:23" ht="45" x14ac:dyDescent="0.25">
      <c r="A36448" s="4" t="s">
        <v>78831</v>
      </c>
      <c r="B36448" s="4" t="s">
        <v>481</v>
      </c>
      <c r="C36448" s="4" t="s">
        <v>1059</v>
      </c>
      <c r="D36448" s="4" t="s">
        <v>78828</v>
      </c>
      <c r="E36448" s="4" t="s">
        <v>27</v>
      </c>
      <c r="F36448" s="4">
        <v>9106711842</v>
      </c>
      <c r="G36448" s="4"/>
      <c r="H36448" s="4" t="s">
        <v>78829</v>
      </c>
      <c r="I36448" s="4" t="s">
        <v>78830</v>
      </c>
      <c r="J36448" s="4" t="s">
        <v>78832</v>
      </c>
      <c r="L36448" s="4" t="s">
        <v>5189</v>
      </c>
      <c r="M36448" s="4" t="s">
        <v>171</v>
      </c>
      <c r="N36448" s="4">
        <v>390021</v>
      </c>
      <c r="O36448" s="4"/>
      <c r="P36448" s="4">
        <v>8049186590</v>
      </c>
      <c r="Q36448" s="31" t="s">
        <v>211610</v>
      </c>
      <c r="R36448" s="4"/>
      <c r="S36448" s="13" t="s">
        <v>232944</v>
      </c>
      <c r="T36448" s="13"/>
      <c r="U36448" s="13"/>
      <c r="V36448" s="13"/>
      <c r="W36448" s="13"/>
    </row>
    <row r="36449" spans="1:23" ht="45" x14ac:dyDescent="0.25">
      <c r="A36449" s="4" t="s">
        <v>79151</v>
      </c>
      <c r="B36449" s="4" t="s">
        <v>481</v>
      </c>
      <c r="C36449" s="4" t="s">
        <v>2952</v>
      </c>
      <c r="D36449" s="4" t="s">
        <v>79148</v>
      </c>
      <c r="E36449" s="4" t="s">
        <v>84</v>
      </c>
      <c r="F36449" s="4">
        <v>9723510000</v>
      </c>
      <c r="G36449" s="4">
        <v>9328023280</v>
      </c>
      <c r="H36449" s="4" t="s">
        <v>79149</v>
      </c>
      <c r="I36449" s="4" t="s">
        <v>79150</v>
      </c>
      <c r="J36449" s="4" t="s">
        <v>79152</v>
      </c>
      <c r="L36449" s="4" t="s">
        <v>38362</v>
      </c>
      <c r="M36449" s="4" t="s">
        <v>171</v>
      </c>
      <c r="N36449" s="4">
        <v>390019</v>
      </c>
      <c r="O36449" s="4"/>
      <c r="P36449" s="4">
        <v>8043259864</v>
      </c>
      <c r="Q36449" s="31" t="s">
        <v>79147</v>
      </c>
      <c r="R36449" s="4"/>
      <c r="S36449" s="13" t="s">
        <v>232945</v>
      </c>
      <c r="T36449" s="13"/>
      <c r="U36449" s="13"/>
      <c r="V36449" s="13"/>
      <c r="W36449" s="13"/>
    </row>
    <row r="36450" spans="1:23" ht="30" x14ac:dyDescent="0.25">
      <c r="A36450" s="4" t="s">
        <v>80104</v>
      </c>
      <c r="B36450" s="4" t="s">
        <v>481</v>
      </c>
      <c r="C36450" s="4" t="s">
        <v>80102</v>
      </c>
      <c r="D36450" s="4" t="s">
        <v>22919</v>
      </c>
      <c r="E36450" s="4" t="s">
        <v>235</v>
      </c>
      <c r="F36450" s="4">
        <v>9099476342</v>
      </c>
      <c r="G36450" s="4">
        <v>9725258867</v>
      </c>
      <c r="H36450" s="4" t="s">
        <v>80103</v>
      </c>
      <c r="I36450" s="4"/>
      <c r="J36450" s="4" t="s">
        <v>35534</v>
      </c>
      <c r="L36450" s="4" t="s">
        <v>35534</v>
      </c>
      <c r="M36450" s="4" t="s">
        <v>171</v>
      </c>
      <c r="N36450" s="4">
        <v>390019</v>
      </c>
      <c r="O36450" s="4"/>
      <c r="P36450" s="4">
        <v>8046082768</v>
      </c>
      <c r="Q36450" s="31" t="s">
        <v>80100</v>
      </c>
      <c r="R36450" s="4"/>
      <c r="S36450" s="13" t="s">
        <v>80101</v>
      </c>
      <c r="T36450" s="13"/>
      <c r="U36450" s="13"/>
      <c r="V36450" s="13"/>
      <c r="W36450" s="13"/>
    </row>
    <row r="36451" spans="1:23" ht="45" x14ac:dyDescent="0.25">
      <c r="A36451" s="4" t="s">
        <v>84048</v>
      </c>
      <c r="B36451" s="4" t="s">
        <v>481</v>
      </c>
      <c r="C36451" s="4" t="s">
        <v>30796</v>
      </c>
      <c r="D36451" s="4" t="s">
        <v>188</v>
      </c>
      <c r="E36451" s="4" t="s">
        <v>27</v>
      </c>
      <c r="F36451" s="4">
        <v>9426558997</v>
      </c>
      <c r="G36451" s="4">
        <v>9824216810</v>
      </c>
      <c r="H36451" s="4" t="s">
        <v>84046</v>
      </c>
      <c r="I36451" s="4" t="s">
        <v>84047</v>
      </c>
      <c r="J36451" s="4" t="s">
        <v>84049</v>
      </c>
      <c r="L36451" s="4" t="s">
        <v>2216</v>
      </c>
      <c r="M36451" s="4" t="s">
        <v>171</v>
      </c>
      <c r="N36451" s="4">
        <v>391320</v>
      </c>
      <c r="O36451" s="4" t="s">
        <v>84050</v>
      </c>
      <c r="P36451" s="4">
        <v>8046041381</v>
      </c>
      <c r="Q36451" s="31" t="s">
        <v>84045</v>
      </c>
      <c r="R36451" s="4"/>
      <c r="S36451" s="13" t="s">
        <v>224857</v>
      </c>
      <c r="T36451" s="13"/>
      <c r="U36451" s="13"/>
      <c r="V36451" s="13"/>
      <c r="W36451" s="13"/>
    </row>
    <row r="36452" spans="1:23" ht="45" x14ac:dyDescent="0.25">
      <c r="A36452" s="4" t="s">
        <v>84180</v>
      </c>
      <c r="B36452" s="4" t="s">
        <v>481</v>
      </c>
      <c r="C36452" s="4" t="s">
        <v>2395</v>
      </c>
      <c r="D36452" s="4" t="s">
        <v>604</v>
      </c>
      <c r="E36452" s="4" t="s">
        <v>65</v>
      </c>
      <c r="F36452" s="4">
        <v>9625909889</v>
      </c>
      <c r="G36452" s="4">
        <v>9998172886</v>
      </c>
      <c r="H36452" s="4" t="s">
        <v>84178</v>
      </c>
      <c r="I36452" s="4" t="s">
        <v>84179</v>
      </c>
      <c r="J36452" s="4" t="s">
        <v>84181</v>
      </c>
      <c r="L36452" s="4" t="s">
        <v>28506</v>
      </c>
      <c r="M36452" s="4" t="s">
        <v>171</v>
      </c>
      <c r="N36452" s="4">
        <v>390005</v>
      </c>
      <c r="O36452" s="4"/>
      <c r="P36452" s="4">
        <v>8048113492</v>
      </c>
      <c r="Q36452" s="31" t="s">
        <v>84177</v>
      </c>
      <c r="R36452" s="4"/>
      <c r="S36452" s="13" t="s">
        <v>198568</v>
      </c>
      <c r="T36452" s="13"/>
      <c r="U36452" s="13"/>
      <c r="V36452" s="13"/>
      <c r="W36452" s="13"/>
    </row>
    <row r="36453" spans="1:23" ht="30" x14ac:dyDescent="0.25">
      <c r="A36453" s="4" t="s">
        <v>84458</v>
      </c>
      <c r="B36453" s="4" t="s">
        <v>481</v>
      </c>
      <c r="C36453" s="4" t="s">
        <v>84456</v>
      </c>
      <c r="D36453" s="4" t="s">
        <v>149</v>
      </c>
      <c r="E36453" s="4" t="s">
        <v>175</v>
      </c>
      <c r="F36453" s="4">
        <v>9427353285</v>
      </c>
      <c r="G36453" s="4"/>
      <c r="H36453" s="4" t="s">
        <v>84457</v>
      </c>
      <c r="I36453" s="4"/>
      <c r="J36453" s="4" t="s">
        <v>84459</v>
      </c>
      <c r="L36453" s="4" t="s">
        <v>15556</v>
      </c>
      <c r="M36453" s="4" t="s">
        <v>171</v>
      </c>
      <c r="N36453" s="4">
        <v>390009</v>
      </c>
      <c r="O36453" s="4"/>
      <c r="P36453" s="4">
        <v>8043255921</v>
      </c>
      <c r="Q36453" s="31" t="s">
        <v>211611</v>
      </c>
      <c r="R36453" s="4"/>
      <c r="S36453" s="13" t="s">
        <v>204188</v>
      </c>
      <c r="T36453" s="13"/>
      <c r="U36453" s="13"/>
      <c r="V36453" s="13"/>
      <c r="W36453" s="13"/>
    </row>
    <row r="36454" spans="1:23" ht="45" x14ac:dyDescent="0.25">
      <c r="A36454" s="4" t="s">
        <v>84516</v>
      </c>
      <c r="B36454" s="4" t="s">
        <v>481</v>
      </c>
      <c r="C36454" s="4" t="s">
        <v>78530</v>
      </c>
      <c r="D36454" s="4" t="s">
        <v>84513</v>
      </c>
      <c r="E36454" s="4" t="s">
        <v>34</v>
      </c>
      <c r="F36454" s="4">
        <v>9879000799</v>
      </c>
      <c r="G36454" s="4">
        <v>9979000799</v>
      </c>
      <c r="H36454" s="4" t="s">
        <v>84514</v>
      </c>
      <c r="I36454" s="4" t="s">
        <v>84515</v>
      </c>
      <c r="J36454" s="4" t="s">
        <v>84517</v>
      </c>
      <c r="L36454" s="4" t="s">
        <v>84518</v>
      </c>
      <c r="M36454" s="4" t="s">
        <v>171</v>
      </c>
      <c r="N36454" s="4">
        <v>390012</v>
      </c>
      <c r="O36454" s="4" t="s">
        <v>84519</v>
      </c>
      <c r="P36454" s="4">
        <v>8048012834</v>
      </c>
      <c r="Q36454" s="31" t="s">
        <v>84512</v>
      </c>
      <c r="R36454" s="4"/>
      <c r="S36454" s="13" t="s">
        <v>198569</v>
      </c>
      <c r="T36454" s="13"/>
      <c r="U36454" s="13"/>
      <c r="V36454" s="13"/>
      <c r="W36454" s="13"/>
    </row>
    <row r="36455" spans="1:23" ht="45" x14ac:dyDescent="0.25">
      <c r="A36455" s="4" t="s">
        <v>85223</v>
      </c>
      <c r="B36455" s="4" t="s">
        <v>481</v>
      </c>
      <c r="C36455" s="4" t="s">
        <v>5090</v>
      </c>
      <c r="D36455" s="4"/>
      <c r="E36455" s="4" t="s">
        <v>3017</v>
      </c>
      <c r="F36455" s="4">
        <v>7600754174</v>
      </c>
      <c r="G36455" s="4"/>
      <c r="H36455" s="4" t="s">
        <v>85221</v>
      </c>
      <c r="I36455" s="4" t="s">
        <v>85222</v>
      </c>
      <c r="J36455" s="4"/>
      <c r="L36455" s="4"/>
      <c r="M36455" s="4" t="s">
        <v>171</v>
      </c>
      <c r="N36455" s="4"/>
      <c r="O36455" s="4"/>
      <c r="P36455" s="4">
        <v>8046056489</v>
      </c>
      <c r="Q36455" s="31" t="s">
        <v>206086</v>
      </c>
      <c r="R36455" s="4"/>
      <c r="S36455" s="13" t="s">
        <v>232946</v>
      </c>
      <c r="T36455" s="13"/>
      <c r="U36455" s="13"/>
      <c r="V36455" s="13"/>
      <c r="W36455" s="13"/>
    </row>
    <row r="36456" spans="1:23" ht="30" x14ac:dyDescent="0.25">
      <c r="A36456" s="4" t="s">
        <v>85751</v>
      </c>
      <c r="B36456" s="4" t="s">
        <v>481</v>
      </c>
      <c r="C36456" s="4" t="s">
        <v>9651</v>
      </c>
      <c r="D36456" s="4" t="s">
        <v>85748</v>
      </c>
      <c r="E36456" s="4" t="s">
        <v>34</v>
      </c>
      <c r="F36456" s="4">
        <v>9974985697</v>
      </c>
      <c r="G36456" s="4">
        <v>9723432364</v>
      </c>
      <c r="H36456" s="4" t="s">
        <v>85749</v>
      </c>
      <c r="I36456" s="4" t="s">
        <v>85750</v>
      </c>
      <c r="J36456" s="4" t="s">
        <v>85752</v>
      </c>
      <c r="L36456" s="4"/>
      <c r="M36456" s="4" t="s">
        <v>171</v>
      </c>
      <c r="N36456" s="4">
        <v>391775</v>
      </c>
      <c r="O36456" s="4"/>
      <c r="P36456" s="4">
        <v>8048020053</v>
      </c>
      <c r="Q36456" s="31" t="s">
        <v>206087</v>
      </c>
      <c r="R36456" s="4"/>
      <c r="S36456" s="13" t="s">
        <v>198570</v>
      </c>
      <c r="T36456" s="13"/>
      <c r="U36456" s="13"/>
      <c r="V36456" s="13"/>
      <c r="W36456" s="13"/>
    </row>
    <row r="36457" spans="1:23" ht="45" x14ac:dyDescent="0.25">
      <c r="A36457" s="4" t="s">
        <v>85771</v>
      </c>
      <c r="B36457" s="4" t="s">
        <v>481</v>
      </c>
      <c r="C36457" s="4" t="s">
        <v>2693</v>
      </c>
      <c r="D36457" s="4" t="s">
        <v>85768</v>
      </c>
      <c r="E36457" s="4" t="s">
        <v>355</v>
      </c>
      <c r="F36457" s="4">
        <v>9904340717</v>
      </c>
      <c r="G36457" s="4">
        <v>9722586960</v>
      </c>
      <c r="H36457" s="4" t="s">
        <v>85769</v>
      </c>
      <c r="I36457" s="4" t="s">
        <v>85770</v>
      </c>
      <c r="J36457" s="4" t="s">
        <v>85772</v>
      </c>
      <c r="L36457" s="4" t="s">
        <v>9655</v>
      </c>
      <c r="M36457" s="4" t="s">
        <v>171</v>
      </c>
      <c r="N36457" s="4">
        <v>390019</v>
      </c>
      <c r="O36457" s="4" t="s">
        <v>85773</v>
      </c>
      <c r="P36457" s="4">
        <v>8071680825</v>
      </c>
      <c r="Q36457" s="31" t="s">
        <v>224858</v>
      </c>
      <c r="R36457" s="4"/>
      <c r="S36457" s="13" t="s">
        <v>232947</v>
      </c>
      <c r="T36457" s="13"/>
      <c r="U36457" s="13"/>
      <c r="V36457" s="13"/>
      <c r="W36457" s="13"/>
    </row>
    <row r="36458" spans="1:23" ht="45" x14ac:dyDescent="0.25">
      <c r="A36458" s="4" t="s">
        <v>85911</v>
      </c>
      <c r="B36458" s="4" t="s">
        <v>481</v>
      </c>
      <c r="C36458" s="4" t="s">
        <v>33111</v>
      </c>
      <c r="D36458" s="4" t="s">
        <v>3654</v>
      </c>
      <c r="E36458" s="4" t="s">
        <v>74</v>
      </c>
      <c r="F36458" s="4">
        <v>9925022454</v>
      </c>
      <c r="G36458" s="4"/>
      <c r="H36458" s="4" t="s">
        <v>85910</v>
      </c>
      <c r="I36458" s="4"/>
      <c r="J36458" s="4" t="s">
        <v>85912</v>
      </c>
      <c r="L36458" s="4" t="s">
        <v>15556</v>
      </c>
      <c r="M36458" s="4" t="s">
        <v>171</v>
      </c>
      <c r="N36458" s="4">
        <v>390010</v>
      </c>
      <c r="O36458" s="4" t="s">
        <v>85913</v>
      </c>
      <c r="P36458" s="4">
        <v>8048083425</v>
      </c>
      <c r="Q36458" s="31" t="s">
        <v>211612</v>
      </c>
      <c r="R36458" s="4"/>
      <c r="S36458" s="13" t="s">
        <v>198571</v>
      </c>
      <c r="T36458" s="13"/>
      <c r="U36458" s="13"/>
      <c r="V36458" s="13"/>
      <c r="W36458" s="13"/>
    </row>
    <row r="36459" spans="1:23" ht="45" x14ac:dyDescent="0.25">
      <c r="A36459" s="4" t="s">
        <v>86285</v>
      </c>
      <c r="B36459" s="4" t="s">
        <v>481</v>
      </c>
      <c r="C36459" s="4" t="s">
        <v>484</v>
      </c>
      <c r="D36459" s="4" t="s">
        <v>1979</v>
      </c>
      <c r="E36459" s="4" t="s">
        <v>27</v>
      </c>
      <c r="F36459" s="4">
        <v>9725175813</v>
      </c>
      <c r="G36459" s="4">
        <v>9638895513</v>
      </c>
      <c r="H36459" s="4" t="s">
        <v>86284</v>
      </c>
      <c r="I36459" s="4"/>
      <c r="J36459" s="4" t="s">
        <v>86286</v>
      </c>
      <c r="L36459" s="4" t="s">
        <v>482</v>
      </c>
      <c r="M36459" s="4" t="s">
        <v>171</v>
      </c>
      <c r="N36459" s="4">
        <v>390001</v>
      </c>
      <c r="O36459" s="4" t="s">
        <v>86287</v>
      </c>
      <c r="P36459" s="4">
        <v>8048083281</v>
      </c>
      <c r="Q36459" s="31" t="s">
        <v>86283</v>
      </c>
      <c r="R36459" s="4"/>
      <c r="S36459" s="13" t="s">
        <v>198572</v>
      </c>
      <c r="T36459" s="13"/>
      <c r="U36459" s="13"/>
      <c r="V36459" s="13"/>
      <c r="W36459" s="13"/>
    </row>
    <row r="36460" spans="1:23" ht="45" x14ac:dyDescent="0.25">
      <c r="A36460" s="4" t="s">
        <v>87099</v>
      </c>
      <c r="B36460" s="4" t="s">
        <v>481</v>
      </c>
      <c r="C36460" s="4" t="s">
        <v>520</v>
      </c>
      <c r="D36460" s="4"/>
      <c r="E36460" s="4" t="s">
        <v>34</v>
      </c>
      <c r="F36460" s="4">
        <v>9825337200</v>
      </c>
      <c r="G36460" s="4"/>
      <c r="H36460" s="4" t="s">
        <v>87098</v>
      </c>
      <c r="I36460" s="4"/>
      <c r="J36460" s="4" t="s">
        <v>87100</v>
      </c>
      <c r="L36460" s="4" t="s">
        <v>87101</v>
      </c>
      <c r="M36460" s="4" t="s">
        <v>171</v>
      </c>
      <c r="N36460" s="4">
        <v>390001</v>
      </c>
      <c r="O36460" s="4"/>
      <c r="P36460" s="4">
        <v>8048024340</v>
      </c>
      <c r="Q36460" s="31" t="s">
        <v>211613</v>
      </c>
      <c r="R36460" s="4"/>
      <c r="S36460" s="13" t="s">
        <v>198573</v>
      </c>
      <c r="T36460" s="13"/>
      <c r="U36460" s="13"/>
      <c r="V36460" s="13"/>
      <c r="W36460" s="13"/>
    </row>
    <row r="36461" spans="1:23" x14ac:dyDescent="0.25">
      <c r="A36461" s="4" t="s">
        <v>87168</v>
      </c>
      <c r="B36461" s="4" t="s">
        <v>481</v>
      </c>
      <c r="C36461" s="4" t="s">
        <v>1336</v>
      </c>
      <c r="D36461" s="4" t="s">
        <v>16589</v>
      </c>
      <c r="E36461" s="4" t="s">
        <v>27</v>
      </c>
      <c r="F36461" s="4">
        <v>9328904226</v>
      </c>
      <c r="G36461" s="4">
        <v>9725423250</v>
      </c>
      <c r="H36461" s="4" t="s">
        <v>87167</v>
      </c>
      <c r="I36461" s="4"/>
      <c r="J36461" s="4" t="s">
        <v>87169</v>
      </c>
      <c r="L36461" s="4" t="s">
        <v>87170</v>
      </c>
      <c r="M36461" s="4" t="s">
        <v>171</v>
      </c>
      <c r="N36461" s="4">
        <v>390001</v>
      </c>
      <c r="O36461" s="4"/>
      <c r="P36461" s="4">
        <v>8048405479</v>
      </c>
      <c r="Q36461" s="31"/>
      <c r="R36461" s="4"/>
      <c r="S36461" s="13" t="s">
        <v>204189</v>
      </c>
      <c r="T36461" s="13"/>
      <c r="U36461" s="13"/>
      <c r="V36461" s="13"/>
      <c r="W36461" s="13"/>
    </row>
    <row r="36462" spans="1:23" ht="45" x14ac:dyDescent="0.25">
      <c r="A36462" s="4" t="s">
        <v>87248</v>
      </c>
      <c r="B36462" s="4" t="s">
        <v>481</v>
      </c>
      <c r="C36462" s="4" t="s">
        <v>2375</v>
      </c>
      <c r="D36462" s="4" t="s">
        <v>87245</v>
      </c>
      <c r="E36462" s="4" t="s">
        <v>34</v>
      </c>
      <c r="F36462" s="4">
        <v>9974962510</v>
      </c>
      <c r="G36462" s="4">
        <v>9537672592</v>
      </c>
      <c r="H36462" s="4" t="s">
        <v>87246</v>
      </c>
      <c r="I36462" s="4" t="s">
        <v>87247</v>
      </c>
      <c r="J36462" s="4" t="s">
        <v>87249</v>
      </c>
      <c r="L36462" s="4" t="s">
        <v>26996</v>
      </c>
      <c r="M36462" s="4" t="s">
        <v>171</v>
      </c>
      <c r="N36462" s="4">
        <v>390001</v>
      </c>
      <c r="O36462" s="4"/>
      <c r="P36462" s="4">
        <v>8071745796</v>
      </c>
      <c r="Q36462" s="31" t="s">
        <v>211614</v>
      </c>
      <c r="R36462" s="4"/>
      <c r="S36462" s="13" t="s">
        <v>198574</v>
      </c>
      <c r="T36462" s="13"/>
      <c r="U36462" s="13"/>
      <c r="V36462" s="13"/>
      <c r="W36462" s="13"/>
    </row>
    <row r="36463" spans="1:23" ht="30" x14ac:dyDescent="0.25">
      <c r="A36463" s="4" t="s">
        <v>87453</v>
      </c>
      <c r="B36463" s="4" t="s">
        <v>481</v>
      </c>
      <c r="C36463" s="4" t="s">
        <v>1600</v>
      </c>
      <c r="D36463" s="4" t="s">
        <v>111</v>
      </c>
      <c r="E36463" s="4" t="s">
        <v>27</v>
      </c>
      <c r="F36463" s="4">
        <v>9898083633</v>
      </c>
      <c r="G36463" s="4">
        <v>9898093633</v>
      </c>
      <c r="H36463" s="4" t="s">
        <v>87451</v>
      </c>
      <c r="I36463" s="4" t="s">
        <v>87452</v>
      </c>
      <c r="J36463" s="4" t="s">
        <v>87454</v>
      </c>
      <c r="L36463" s="4" t="s">
        <v>9655</v>
      </c>
      <c r="M36463" s="4" t="s">
        <v>171</v>
      </c>
      <c r="N36463" s="4">
        <v>390019</v>
      </c>
      <c r="O36463" s="4"/>
      <c r="P36463" s="4">
        <v>8048608676</v>
      </c>
      <c r="Q36463" s="31" t="s">
        <v>211615</v>
      </c>
      <c r="R36463" s="4"/>
      <c r="S36463" s="13" t="s">
        <v>204190</v>
      </c>
      <c r="T36463" s="13"/>
      <c r="U36463" s="13"/>
      <c r="V36463" s="13"/>
      <c r="W36463" s="13"/>
    </row>
    <row r="36464" spans="1:23" ht="45" x14ac:dyDescent="0.25">
      <c r="A36464" s="4" t="s">
        <v>87861</v>
      </c>
      <c r="B36464" s="4" t="s">
        <v>481</v>
      </c>
      <c r="C36464" s="4" t="s">
        <v>87858</v>
      </c>
      <c r="D36464" s="4" t="s">
        <v>111</v>
      </c>
      <c r="E36464" s="4" t="s">
        <v>84</v>
      </c>
      <c r="F36464" s="4">
        <v>9427952851</v>
      </c>
      <c r="G36464" s="4">
        <v>9825044581</v>
      </c>
      <c r="H36464" s="4" t="s">
        <v>87859</v>
      </c>
      <c r="I36464" s="4" t="s">
        <v>87860</v>
      </c>
      <c r="J36464" s="4" t="s">
        <v>87862</v>
      </c>
      <c r="L36464" s="4" t="s">
        <v>87863</v>
      </c>
      <c r="M36464" s="4" t="s">
        <v>171</v>
      </c>
      <c r="N36464" s="4">
        <v>390002</v>
      </c>
      <c r="O36464" s="4" t="s">
        <v>43707</v>
      </c>
      <c r="P36464" s="4">
        <v>8045375042</v>
      </c>
      <c r="Q36464" s="31" t="s">
        <v>211616</v>
      </c>
      <c r="R36464" s="4"/>
      <c r="S36464" s="13" t="s">
        <v>204191</v>
      </c>
      <c r="T36464" s="13"/>
      <c r="U36464" s="13"/>
      <c r="V36464" s="13"/>
      <c r="W36464" s="13"/>
    </row>
    <row r="36465" spans="1:23" x14ac:dyDescent="0.25">
      <c r="A36465" s="4" t="s">
        <v>88102</v>
      </c>
      <c r="B36465" s="4" t="s">
        <v>481</v>
      </c>
      <c r="C36465" s="4" t="s">
        <v>2189</v>
      </c>
      <c r="D36465" s="4" t="s">
        <v>7126</v>
      </c>
      <c r="E36465" s="4" t="s">
        <v>27</v>
      </c>
      <c r="F36465" s="4">
        <v>7383595257</v>
      </c>
      <c r="G36465" s="4">
        <v>9227152231</v>
      </c>
      <c r="H36465" s="4" t="s">
        <v>88100</v>
      </c>
      <c r="I36465" s="4" t="s">
        <v>88101</v>
      </c>
      <c r="J36465" s="4" t="s">
        <v>88103</v>
      </c>
      <c r="L36465" s="4" t="s">
        <v>88104</v>
      </c>
      <c r="M36465" s="4" t="s">
        <v>171</v>
      </c>
      <c r="N36465" s="4">
        <v>390013</v>
      </c>
      <c r="O36465" s="4"/>
      <c r="P36465" s="4">
        <v>8048404857</v>
      </c>
      <c r="Q36465" s="31"/>
      <c r="R36465" s="4"/>
      <c r="S36465" s="13" t="s">
        <v>204192</v>
      </c>
      <c r="T36465" s="13"/>
      <c r="U36465" s="13"/>
      <c r="V36465" s="13"/>
      <c r="W36465" s="13"/>
    </row>
    <row r="36466" spans="1:23" ht="30" x14ac:dyDescent="0.25">
      <c r="A36466" s="4" t="s">
        <v>88784</v>
      </c>
      <c r="B36466" s="4" t="s">
        <v>481</v>
      </c>
      <c r="C36466" s="4" t="s">
        <v>110</v>
      </c>
      <c r="D36466" s="4"/>
      <c r="E36466" s="4" t="s">
        <v>75186</v>
      </c>
      <c r="F36466" s="4">
        <v>9227589762</v>
      </c>
      <c r="G36466" s="4"/>
      <c r="H36466" s="4" t="s">
        <v>88782</v>
      </c>
      <c r="I36466" s="4" t="s">
        <v>88783</v>
      </c>
      <c r="J36466" s="4" t="s">
        <v>88785</v>
      </c>
      <c r="L36466" s="4" t="s">
        <v>88786</v>
      </c>
      <c r="M36466" s="4" t="s">
        <v>171</v>
      </c>
      <c r="N36466" s="4">
        <v>390007</v>
      </c>
      <c r="O36466" s="4"/>
      <c r="P36466" s="4">
        <v>8042957148</v>
      </c>
      <c r="Q36466" s="31" t="s">
        <v>206088</v>
      </c>
      <c r="R36466" s="4"/>
      <c r="S36466" s="13" t="s">
        <v>88781</v>
      </c>
      <c r="T36466" s="13"/>
      <c r="U36466" s="13"/>
      <c r="V36466" s="13"/>
      <c r="W36466" s="13"/>
    </row>
    <row r="36467" spans="1:23" ht="45" x14ac:dyDescent="0.25">
      <c r="A36467" s="4" t="s">
        <v>90408</v>
      </c>
      <c r="B36467" s="4" t="s">
        <v>481</v>
      </c>
      <c r="C36467" s="4" t="s">
        <v>90406</v>
      </c>
      <c r="D36467" s="4" t="s">
        <v>818</v>
      </c>
      <c r="E36467" s="4" t="s">
        <v>74</v>
      </c>
      <c r="F36467" s="4">
        <v>8401451067</v>
      </c>
      <c r="G36467" s="4">
        <v>8401497677</v>
      </c>
      <c r="H36467" s="4" t="s">
        <v>90407</v>
      </c>
      <c r="I36467" s="4"/>
      <c r="J36467" s="4" t="s">
        <v>90409</v>
      </c>
      <c r="L36467" s="4" t="s">
        <v>80808</v>
      </c>
      <c r="M36467" s="4" t="s">
        <v>171</v>
      </c>
      <c r="N36467" s="4">
        <v>390001</v>
      </c>
      <c r="O36467" s="4"/>
      <c r="P36467" s="4">
        <v>8048557575</v>
      </c>
      <c r="Q36467" s="31" t="s">
        <v>90405</v>
      </c>
      <c r="R36467" s="4"/>
      <c r="S36467" s="13" t="s">
        <v>198575</v>
      </c>
      <c r="T36467" s="13"/>
      <c r="U36467" s="13"/>
      <c r="V36467" s="13"/>
      <c r="W36467" s="13"/>
    </row>
    <row r="36468" spans="1:23" x14ac:dyDescent="0.25">
      <c r="A36468" s="4" t="s">
        <v>90780</v>
      </c>
      <c r="B36468" s="4" t="s">
        <v>481</v>
      </c>
      <c r="C36468" s="4" t="s">
        <v>5130</v>
      </c>
      <c r="D36468" s="4" t="s">
        <v>111</v>
      </c>
      <c r="E36468" s="4" t="s">
        <v>764</v>
      </c>
      <c r="F36468" s="4">
        <v>9898148853</v>
      </c>
      <c r="G36468" s="4">
        <v>9898093797</v>
      </c>
      <c r="H36468" s="4" t="s">
        <v>90779</v>
      </c>
      <c r="I36468" s="4"/>
      <c r="J36468" s="4" t="s">
        <v>90781</v>
      </c>
      <c r="L36468" s="4" t="s">
        <v>90782</v>
      </c>
      <c r="M36468" s="4" t="s">
        <v>171</v>
      </c>
      <c r="N36468" s="4">
        <v>390011</v>
      </c>
      <c r="O36468" s="4" t="s">
        <v>90783</v>
      </c>
      <c r="P36468" s="4">
        <v>8045139431</v>
      </c>
      <c r="Q36468" s="31" t="s">
        <v>90778</v>
      </c>
      <c r="R36468" s="4"/>
      <c r="S36468" s="13" t="s">
        <v>224859</v>
      </c>
      <c r="T36468" s="13"/>
      <c r="U36468" s="13"/>
      <c r="V36468" s="13"/>
      <c r="W36468" s="13"/>
    </row>
    <row r="36469" spans="1:23" x14ac:dyDescent="0.25">
      <c r="A36469" s="4" t="s">
        <v>91349</v>
      </c>
      <c r="B36469" s="4" t="s">
        <v>481</v>
      </c>
      <c r="C36469" s="4" t="s">
        <v>1059</v>
      </c>
      <c r="D36469" s="4" t="s">
        <v>5664</v>
      </c>
      <c r="E36469" s="4" t="s">
        <v>65</v>
      </c>
      <c r="F36469" s="4">
        <v>9558814132</v>
      </c>
      <c r="G36469" s="4">
        <v>9662061433</v>
      </c>
      <c r="H36469" s="4" t="s">
        <v>91347</v>
      </c>
      <c r="I36469" s="4" t="s">
        <v>91348</v>
      </c>
      <c r="J36469" s="4" t="s">
        <v>91350</v>
      </c>
      <c r="L36469" s="4" t="s">
        <v>21114</v>
      </c>
      <c r="M36469" s="4" t="s">
        <v>171</v>
      </c>
      <c r="N36469" s="4">
        <v>390010</v>
      </c>
      <c r="O36469" s="4" t="s">
        <v>91351</v>
      </c>
      <c r="P36469" s="4">
        <v>8046050402</v>
      </c>
      <c r="Q36469" s="31"/>
      <c r="R36469" s="4"/>
      <c r="S36469" s="13" t="s">
        <v>204193</v>
      </c>
      <c r="T36469" s="13"/>
      <c r="U36469" s="13"/>
      <c r="V36469" s="13"/>
      <c r="W36469" s="13"/>
    </row>
    <row r="36470" spans="1:23" x14ac:dyDescent="0.25">
      <c r="A36470" s="4" t="s">
        <v>93792</v>
      </c>
      <c r="B36470" s="4" t="s">
        <v>481</v>
      </c>
      <c r="C36470" s="4" t="s">
        <v>3666</v>
      </c>
      <c r="D36470" s="4" t="s">
        <v>111</v>
      </c>
      <c r="E36470" s="4" t="s">
        <v>93790</v>
      </c>
      <c r="F36470" s="4">
        <v>9979588090</v>
      </c>
      <c r="G36470" s="4">
        <v>8000438090</v>
      </c>
      <c r="H36470" s="4" t="s">
        <v>93791</v>
      </c>
      <c r="I36470" s="4"/>
      <c r="J36470" s="4" t="s">
        <v>93793</v>
      </c>
      <c r="L36470" s="4" t="s">
        <v>482</v>
      </c>
      <c r="M36470" s="4" t="s">
        <v>171</v>
      </c>
      <c r="N36470" s="4">
        <v>390001</v>
      </c>
      <c r="O36470" s="4" t="s">
        <v>93794</v>
      </c>
      <c r="P36470" s="4">
        <v>8046042659</v>
      </c>
      <c r="Q36470" s="31" t="s">
        <v>93788</v>
      </c>
      <c r="R36470" s="4"/>
      <c r="S36470" s="13" t="s">
        <v>93789</v>
      </c>
      <c r="T36470" s="13"/>
      <c r="U36470" s="13"/>
      <c r="V36470" s="13"/>
      <c r="W36470" s="13"/>
    </row>
    <row r="36471" spans="1:23" ht="45" x14ac:dyDescent="0.25">
      <c r="A36471" s="4" t="s">
        <v>94061</v>
      </c>
      <c r="B36471" s="4" t="s">
        <v>481</v>
      </c>
      <c r="C36471" s="4" t="s">
        <v>31069</v>
      </c>
      <c r="D36471" s="4" t="s">
        <v>94058</v>
      </c>
      <c r="E36471" s="4" t="s">
        <v>65</v>
      </c>
      <c r="F36471" s="4">
        <v>9712563230</v>
      </c>
      <c r="G36471" s="4">
        <v>9998143044</v>
      </c>
      <c r="H36471" s="4" t="s">
        <v>94059</v>
      </c>
      <c r="I36471" s="4" t="s">
        <v>94060</v>
      </c>
      <c r="J36471" s="4" t="s">
        <v>94062</v>
      </c>
      <c r="L36471" s="4"/>
      <c r="M36471" s="4" t="s">
        <v>171</v>
      </c>
      <c r="N36471" s="4">
        <v>390023</v>
      </c>
      <c r="O36471" s="4"/>
      <c r="P36471" s="4">
        <v>8048604756</v>
      </c>
      <c r="Q36471" s="31" t="s">
        <v>211617</v>
      </c>
      <c r="R36471" s="4"/>
      <c r="S36471" s="13" t="s">
        <v>232948</v>
      </c>
      <c r="T36471" s="13"/>
      <c r="U36471" s="13"/>
      <c r="V36471" s="13"/>
      <c r="W36471" s="13"/>
    </row>
    <row r="36472" spans="1:23" x14ac:dyDescent="0.25">
      <c r="A36472" s="4" t="s">
        <v>95113</v>
      </c>
      <c r="B36472" s="4" t="s">
        <v>481</v>
      </c>
      <c r="C36472" s="4" t="s">
        <v>1050</v>
      </c>
      <c r="D36472" s="4" t="s">
        <v>8022</v>
      </c>
      <c r="E36472" s="4" t="s">
        <v>27</v>
      </c>
      <c r="F36472" s="4">
        <v>9825292343</v>
      </c>
      <c r="G36472" s="4"/>
      <c r="H36472" s="4" t="s">
        <v>95112</v>
      </c>
      <c r="I36472" s="4"/>
      <c r="J36472" s="4" t="s">
        <v>95114</v>
      </c>
      <c r="L36472" s="4" t="s">
        <v>95115</v>
      </c>
      <c r="M36472" s="4" t="s">
        <v>171</v>
      </c>
      <c r="N36472" s="4">
        <v>390001</v>
      </c>
      <c r="O36472" s="4"/>
      <c r="P36472" s="4">
        <v>8048004583</v>
      </c>
      <c r="Q36472" s="31"/>
      <c r="R36472" s="4"/>
      <c r="S36472" s="13" t="s">
        <v>204194</v>
      </c>
      <c r="T36472" s="13"/>
      <c r="U36472" s="13"/>
      <c r="V36472" s="13"/>
      <c r="W36472" s="13"/>
    </row>
    <row r="36473" spans="1:23" ht="45" x14ac:dyDescent="0.25">
      <c r="A36473" s="4" t="s">
        <v>95670</v>
      </c>
      <c r="B36473" s="4" t="s">
        <v>481</v>
      </c>
      <c r="C36473" s="4" t="s">
        <v>7897</v>
      </c>
      <c r="D36473" s="4" t="s">
        <v>8060</v>
      </c>
      <c r="E36473" s="4" t="s">
        <v>34</v>
      </c>
      <c r="F36473" s="4">
        <v>9662035486</v>
      </c>
      <c r="G36473" s="4"/>
      <c r="H36473" s="4" t="s">
        <v>95668</v>
      </c>
      <c r="I36473" s="4" t="s">
        <v>95669</v>
      </c>
      <c r="J36473" s="4" t="s">
        <v>95671</v>
      </c>
      <c r="L36473" s="4" t="s">
        <v>95672</v>
      </c>
      <c r="M36473" s="4" t="s">
        <v>171</v>
      </c>
      <c r="N36473" s="4">
        <v>390001</v>
      </c>
      <c r="O36473" s="4" t="s">
        <v>95673</v>
      </c>
      <c r="P36473" s="4">
        <v>8046041883</v>
      </c>
      <c r="Q36473" s="31" t="s">
        <v>95667</v>
      </c>
      <c r="R36473" s="4"/>
      <c r="S36473" s="13" t="s">
        <v>232949</v>
      </c>
      <c r="T36473" s="13"/>
      <c r="U36473" s="13"/>
      <c r="V36473" s="13"/>
      <c r="W36473" s="13"/>
    </row>
    <row r="36474" spans="1:23" ht="30" x14ac:dyDescent="0.25">
      <c r="A36474" s="4" t="s">
        <v>96271</v>
      </c>
      <c r="B36474" s="4" t="s">
        <v>481</v>
      </c>
      <c r="C36474" s="4" t="s">
        <v>43</v>
      </c>
      <c r="D36474" s="4" t="s">
        <v>96268</v>
      </c>
      <c r="E36474" s="4" t="s">
        <v>34</v>
      </c>
      <c r="F36474" s="4">
        <v>9227848700</v>
      </c>
      <c r="G36474" s="4"/>
      <c r="H36474" s="4" t="s">
        <v>96269</v>
      </c>
      <c r="I36474" s="4" t="s">
        <v>96270</v>
      </c>
      <c r="J36474" s="4" t="s">
        <v>96272</v>
      </c>
      <c r="L36474" s="4" t="s">
        <v>96273</v>
      </c>
      <c r="M36474" s="4" t="s">
        <v>171</v>
      </c>
      <c r="N36474" s="4">
        <v>390001</v>
      </c>
      <c r="O36474" s="4"/>
      <c r="P36474" s="4">
        <v>8071931476</v>
      </c>
      <c r="Q36474" s="31" t="s">
        <v>206089</v>
      </c>
      <c r="R36474" s="4"/>
      <c r="S36474" s="13" t="s">
        <v>224860</v>
      </c>
      <c r="T36474" s="13"/>
      <c r="U36474" s="13"/>
      <c r="V36474" s="13"/>
      <c r="W36474" s="13"/>
    </row>
    <row r="36475" spans="1:23" ht="45" x14ac:dyDescent="0.25">
      <c r="A36475" s="4" t="s">
        <v>96279</v>
      </c>
      <c r="B36475" s="4" t="s">
        <v>481</v>
      </c>
      <c r="C36475" s="4" t="s">
        <v>96275</v>
      </c>
      <c r="D36475" s="4" t="s">
        <v>96276</v>
      </c>
      <c r="E36475" s="4" t="s">
        <v>76912</v>
      </c>
      <c r="F36475" s="4">
        <v>9724326729</v>
      </c>
      <c r="G36475" s="4">
        <v>7990728142</v>
      </c>
      <c r="H36475" s="4" t="s">
        <v>96277</v>
      </c>
      <c r="I36475" s="4" t="s">
        <v>96278</v>
      </c>
      <c r="J36475" s="4" t="s">
        <v>96280</v>
      </c>
      <c r="L36475" s="4" t="s">
        <v>96281</v>
      </c>
      <c r="M36475" s="4" t="s">
        <v>171</v>
      </c>
      <c r="N36475" s="4">
        <v>390002</v>
      </c>
      <c r="O36475" s="4"/>
      <c r="P36475" s="4">
        <v>8071931464</v>
      </c>
      <c r="Q36475" s="31" t="s">
        <v>224861</v>
      </c>
      <c r="R36475" s="4"/>
      <c r="S36475" s="13" t="s">
        <v>96274</v>
      </c>
      <c r="T36475" s="13"/>
      <c r="U36475" s="13"/>
      <c r="V36475" s="13"/>
      <c r="W36475" s="13"/>
    </row>
    <row r="36476" spans="1:23" ht="45" x14ac:dyDescent="0.25">
      <c r="A36476" s="4" t="s">
        <v>96735</v>
      </c>
      <c r="B36476" s="4" t="s">
        <v>481</v>
      </c>
      <c r="C36476" s="4" t="s">
        <v>956</v>
      </c>
      <c r="D36476" s="4" t="s">
        <v>2114</v>
      </c>
      <c r="E36476" s="4" t="s">
        <v>27</v>
      </c>
      <c r="F36476" s="4">
        <v>8238182388</v>
      </c>
      <c r="G36476" s="4">
        <v>9512828282</v>
      </c>
      <c r="H36476" s="4" t="s">
        <v>96733</v>
      </c>
      <c r="I36476" s="4" t="s">
        <v>96734</v>
      </c>
      <c r="J36476" s="4" t="s">
        <v>96736</v>
      </c>
      <c r="L36476" s="4" t="s">
        <v>783</v>
      </c>
      <c r="M36476" s="4" t="s">
        <v>171</v>
      </c>
      <c r="N36476" s="4">
        <v>395006</v>
      </c>
      <c r="O36476" s="4"/>
      <c r="P36476" s="4">
        <v>8041948670</v>
      </c>
      <c r="Q36476" s="31" t="s">
        <v>96732</v>
      </c>
      <c r="R36476" s="4"/>
      <c r="S36476" s="13" t="s">
        <v>232950</v>
      </c>
      <c r="T36476" s="13"/>
      <c r="U36476" s="13"/>
      <c r="V36476" s="13"/>
      <c r="W36476" s="13"/>
    </row>
    <row r="36477" spans="1:23" ht="30" x14ac:dyDescent="0.25">
      <c r="A36477" s="4" t="s">
        <v>96776</v>
      </c>
      <c r="B36477" s="4" t="s">
        <v>481</v>
      </c>
      <c r="C36477" s="4" t="s">
        <v>9573</v>
      </c>
      <c r="D36477" s="4"/>
      <c r="E36477" s="4" t="s">
        <v>27</v>
      </c>
      <c r="F36477" s="4">
        <v>9925013784</v>
      </c>
      <c r="G36477" s="4"/>
      <c r="H36477" s="4" t="s">
        <v>96774</v>
      </c>
      <c r="I36477" s="4" t="s">
        <v>96775</v>
      </c>
      <c r="J36477" s="4" t="s">
        <v>96777</v>
      </c>
      <c r="L36477" s="4" t="s">
        <v>58978</v>
      </c>
      <c r="M36477" s="4" t="s">
        <v>171</v>
      </c>
      <c r="N36477" s="4">
        <v>391410</v>
      </c>
      <c r="O36477" s="4" t="s">
        <v>96778</v>
      </c>
      <c r="P36477" s="4">
        <v>8048024567</v>
      </c>
      <c r="Q36477" s="31" t="s">
        <v>206090</v>
      </c>
      <c r="R36477" s="4"/>
      <c r="S36477" s="13" t="s">
        <v>204195</v>
      </c>
      <c r="T36477" s="13"/>
      <c r="U36477" s="13"/>
      <c r="V36477" s="13"/>
      <c r="W36477" s="13"/>
    </row>
    <row r="36478" spans="1:23" x14ac:dyDescent="0.25">
      <c r="A36478" s="4" t="s">
        <v>97090</v>
      </c>
      <c r="B36478" s="4" t="s">
        <v>481</v>
      </c>
      <c r="C36478" s="4" t="s">
        <v>43005</v>
      </c>
      <c r="D36478" s="4" t="s">
        <v>3177</v>
      </c>
      <c r="E36478" s="4" t="s">
        <v>34</v>
      </c>
      <c r="F36478" s="4">
        <v>9825195123</v>
      </c>
      <c r="G36478" s="4"/>
      <c r="H36478" s="4" t="s">
        <v>97089</v>
      </c>
      <c r="I36478" s="4"/>
      <c r="J36478" s="4" t="s">
        <v>97091</v>
      </c>
      <c r="L36478" s="4" t="s">
        <v>10414</v>
      </c>
      <c r="M36478" s="4" t="s">
        <v>171</v>
      </c>
      <c r="N36478" s="4">
        <v>391760</v>
      </c>
      <c r="O36478" s="4" t="s">
        <v>97092</v>
      </c>
      <c r="P36478" s="4">
        <v>8042904039</v>
      </c>
      <c r="Q36478" s="31" t="s">
        <v>97088</v>
      </c>
      <c r="R36478" s="4"/>
      <c r="S36478" s="13" t="s">
        <v>232951</v>
      </c>
      <c r="T36478" s="13"/>
      <c r="U36478" s="13"/>
      <c r="V36478" s="13"/>
      <c r="W36478" s="13"/>
    </row>
    <row r="36479" spans="1:23" ht="30" x14ac:dyDescent="0.25">
      <c r="A36479" s="4" t="s">
        <v>97542</v>
      </c>
      <c r="B36479" s="4" t="s">
        <v>481</v>
      </c>
      <c r="C36479" s="4" t="s">
        <v>2395</v>
      </c>
      <c r="D36479" s="4" t="s">
        <v>97540</v>
      </c>
      <c r="E36479" s="4" t="s">
        <v>27</v>
      </c>
      <c r="F36479" s="4">
        <v>9898950105</v>
      </c>
      <c r="G36479" s="4">
        <v>8758650016</v>
      </c>
      <c r="H36479" s="4" t="s">
        <v>97541</v>
      </c>
      <c r="I36479" s="4"/>
      <c r="J36479" s="4" t="s">
        <v>97543</v>
      </c>
      <c r="L36479" s="4" t="s">
        <v>15556</v>
      </c>
      <c r="M36479" s="4" t="s">
        <v>171</v>
      </c>
      <c r="N36479" s="4">
        <v>390010</v>
      </c>
      <c r="O36479" s="4" t="s">
        <v>97544</v>
      </c>
      <c r="P36479" s="4">
        <v>8042973651</v>
      </c>
      <c r="Q36479" s="31" t="s">
        <v>211618</v>
      </c>
      <c r="R36479" s="4"/>
      <c r="S36479" s="13" t="s">
        <v>224862</v>
      </c>
      <c r="T36479" s="13"/>
      <c r="U36479" s="13"/>
      <c r="V36479" s="13"/>
      <c r="W36479" s="13"/>
    </row>
    <row r="36480" spans="1:23" ht="45" x14ac:dyDescent="0.25">
      <c r="A36480" s="4" t="s">
        <v>97570</v>
      </c>
      <c r="B36480" s="4" t="s">
        <v>481</v>
      </c>
      <c r="C36480" s="4" t="s">
        <v>4337</v>
      </c>
      <c r="D36480" s="4"/>
      <c r="E36480" s="4" t="s">
        <v>44347</v>
      </c>
      <c r="F36480" s="4">
        <v>7574833909</v>
      </c>
      <c r="G36480" s="4">
        <v>8511106064</v>
      </c>
      <c r="H36480" s="4" t="s">
        <v>97568</v>
      </c>
      <c r="I36480" s="4" t="s">
        <v>97569</v>
      </c>
      <c r="J36480" s="4" t="s">
        <v>97571</v>
      </c>
      <c r="L36480" s="4" t="s">
        <v>23388</v>
      </c>
      <c r="M36480" s="4" t="s">
        <v>171</v>
      </c>
      <c r="N36480" s="4">
        <v>390007</v>
      </c>
      <c r="O36480" s="4" t="s">
        <v>97572</v>
      </c>
      <c r="P36480" s="4">
        <v>8045335702</v>
      </c>
      <c r="Q36480" s="31" t="s">
        <v>97567</v>
      </c>
      <c r="R36480" s="4"/>
      <c r="S36480" s="13" t="s">
        <v>224863</v>
      </c>
      <c r="T36480" s="13"/>
      <c r="U36480" s="13"/>
      <c r="V36480" s="13"/>
      <c r="W36480" s="13"/>
    </row>
    <row r="36481" spans="1:23" ht="45" x14ac:dyDescent="0.25">
      <c r="A36481" s="4" t="s">
        <v>97717</v>
      </c>
      <c r="B36481" s="4" t="s">
        <v>481</v>
      </c>
      <c r="C36481" s="4" t="s">
        <v>7809</v>
      </c>
      <c r="D36481" s="4" t="s">
        <v>6380</v>
      </c>
      <c r="E36481" s="4" t="s">
        <v>355</v>
      </c>
      <c r="F36481" s="4">
        <v>9998569215</v>
      </c>
      <c r="G36481" s="4">
        <v>9879892472</v>
      </c>
      <c r="H36481" s="4" t="s">
        <v>97715</v>
      </c>
      <c r="I36481" s="4" t="s">
        <v>97716</v>
      </c>
      <c r="J36481" s="4" t="s">
        <v>97718</v>
      </c>
      <c r="L36481" s="4" t="s">
        <v>97719</v>
      </c>
      <c r="M36481" s="4" t="s">
        <v>171</v>
      </c>
      <c r="N36481" s="4">
        <v>390012</v>
      </c>
      <c r="O36481" s="4"/>
      <c r="P36481" s="4">
        <v>8048605757</v>
      </c>
      <c r="Q36481" s="31" t="s">
        <v>211619</v>
      </c>
      <c r="R36481" s="4"/>
      <c r="S36481" s="13" t="s">
        <v>198576</v>
      </c>
      <c r="T36481" s="13"/>
      <c r="U36481" s="13"/>
      <c r="V36481" s="13"/>
      <c r="W36481" s="13"/>
    </row>
    <row r="36482" spans="1:23" ht="45" x14ac:dyDescent="0.25">
      <c r="A36482" s="4" t="s">
        <v>97966</v>
      </c>
      <c r="B36482" s="4" t="s">
        <v>481</v>
      </c>
      <c r="C36482" s="4" t="s">
        <v>20795</v>
      </c>
      <c r="D36482" s="4" t="s">
        <v>97964</v>
      </c>
      <c r="E36482" s="4" t="s">
        <v>34</v>
      </c>
      <c r="F36482" s="4">
        <v>9687587883</v>
      </c>
      <c r="G36482" s="4"/>
      <c r="H36482" s="4" t="s">
        <v>97965</v>
      </c>
      <c r="I36482" s="4"/>
      <c r="J36482" s="4" t="s">
        <v>97967</v>
      </c>
      <c r="L36482" s="4" t="s">
        <v>21479</v>
      </c>
      <c r="M36482" s="4" t="s">
        <v>171</v>
      </c>
      <c r="N36482" s="4">
        <v>390015</v>
      </c>
      <c r="O36482" s="4"/>
      <c r="P36482" s="4">
        <v>8046070564</v>
      </c>
      <c r="Q36482" s="31" t="s">
        <v>211620</v>
      </c>
      <c r="R36482" s="4"/>
      <c r="S36482" s="13" t="s">
        <v>232952</v>
      </c>
      <c r="T36482" s="13"/>
      <c r="U36482" s="13"/>
      <c r="V36482" s="13"/>
      <c r="W36482" s="13"/>
    </row>
    <row r="36483" spans="1:23" ht="45" x14ac:dyDescent="0.25">
      <c r="A36483" s="4" t="s">
        <v>98637</v>
      </c>
      <c r="B36483" s="4" t="s">
        <v>481</v>
      </c>
      <c r="C36483" s="4" t="s">
        <v>1336</v>
      </c>
      <c r="D36483" s="4" t="s">
        <v>18653</v>
      </c>
      <c r="E36483" s="4" t="s">
        <v>34</v>
      </c>
      <c r="F36483" s="4">
        <v>9825028222</v>
      </c>
      <c r="G36483" s="4"/>
      <c r="H36483" s="4" t="s">
        <v>98636</v>
      </c>
      <c r="I36483" s="4"/>
      <c r="J36483" s="4" t="s">
        <v>98638</v>
      </c>
      <c r="L36483" s="4" t="s">
        <v>28506</v>
      </c>
      <c r="M36483" s="4" t="s">
        <v>171</v>
      </c>
      <c r="N36483" s="4">
        <v>390005</v>
      </c>
      <c r="O36483" s="4"/>
      <c r="P36483" s="4">
        <v>8049592275</v>
      </c>
      <c r="Q36483" s="31" t="s">
        <v>98635</v>
      </c>
      <c r="R36483" s="4"/>
      <c r="S36483" s="13" t="s">
        <v>198577</v>
      </c>
      <c r="T36483" s="13"/>
      <c r="U36483" s="13"/>
      <c r="V36483" s="13"/>
      <c r="W36483" s="13"/>
    </row>
    <row r="36484" spans="1:23" ht="45" x14ac:dyDescent="0.25">
      <c r="A36484" s="4" t="s">
        <v>99449</v>
      </c>
      <c r="B36484" s="4" t="s">
        <v>481</v>
      </c>
      <c r="C36484" s="4" t="s">
        <v>13229</v>
      </c>
      <c r="D36484" s="4"/>
      <c r="E36484" s="4" t="s">
        <v>175</v>
      </c>
      <c r="F36484" s="4">
        <v>9327726267</v>
      </c>
      <c r="G36484" s="4">
        <v>9428879053</v>
      </c>
      <c r="H36484" s="4" t="s">
        <v>99448</v>
      </c>
      <c r="I36484" s="4"/>
      <c r="J36484" s="4" t="s">
        <v>99450</v>
      </c>
      <c r="L36484" s="4" t="s">
        <v>99451</v>
      </c>
      <c r="M36484" s="4" t="s">
        <v>171</v>
      </c>
      <c r="N36484" s="4">
        <v>390021</v>
      </c>
      <c r="O36484" s="4"/>
      <c r="P36484" s="4">
        <v>8045355892</v>
      </c>
      <c r="Q36484" s="31" t="s">
        <v>99447</v>
      </c>
      <c r="R36484" s="4"/>
      <c r="S36484" s="13" t="s">
        <v>232953</v>
      </c>
      <c r="T36484" s="13"/>
      <c r="U36484" s="13"/>
      <c r="V36484" s="13"/>
      <c r="W36484" s="13"/>
    </row>
    <row r="36485" spans="1:23" ht="45" x14ac:dyDescent="0.25">
      <c r="A36485" s="4" t="s">
        <v>100706</v>
      </c>
      <c r="B36485" s="4" t="s">
        <v>481</v>
      </c>
      <c r="C36485" s="4" t="s">
        <v>1219</v>
      </c>
      <c r="D36485" s="4" t="s">
        <v>129</v>
      </c>
      <c r="E36485" s="4" t="s">
        <v>175</v>
      </c>
      <c r="F36485" s="4">
        <v>9825515815</v>
      </c>
      <c r="G36485" s="4">
        <v>8238666456</v>
      </c>
      <c r="H36485" s="4" t="s">
        <v>100705</v>
      </c>
      <c r="I36485" s="4"/>
      <c r="J36485" s="4" t="s">
        <v>100707</v>
      </c>
      <c r="L36485" s="4" t="s">
        <v>42764</v>
      </c>
      <c r="M36485" s="4" t="s">
        <v>171</v>
      </c>
      <c r="N36485" s="4">
        <v>391775</v>
      </c>
      <c r="O36485" s="4"/>
      <c r="P36485" s="4">
        <v>8048004863</v>
      </c>
      <c r="Q36485" s="31" t="s">
        <v>100704</v>
      </c>
      <c r="R36485" s="4"/>
      <c r="S36485" s="13" t="s">
        <v>198578</v>
      </c>
      <c r="T36485" s="13"/>
      <c r="U36485" s="13"/>
      <c r="V36485" s="13"/>
      <c r="W36485" s="13"/>
    </row>
    <row r="36486" spans="1:23" x14ac:dyDescent="0.25">
      <c r="A36486" s="4" t="s">
        <v>101063</v>
      </c>
      <c r="B36486" s="4" t="s">
        <v>481</v>
      </c>
      <c r="C36486" s="4" t="s">
        <v>31575</v>
      </c>
      <c r="D36486" s="4" t="s">
        <v>101061</v>
      </c>
      <c r="E36486" s="4" t="s">
        <v>27</v>
      </c>
      <c r="F36486" s="4">
        <v>9427053236</v>
      </c>
      <c r="G36486" s="4"/>
      <c r="H36486" s="4" t="s">
        <v>101062</v>
      </c>
      <c r="I36486" s="4"/>
      <c r="J36486" s="4" t="s">
        <v>101064</v>
      </c>
      <c r="L36486" s="4" t="s">
        <v>101065</v>
      </c>
      <c r="M36486" s="4" t="s">
        <v>171</v>
      </c>
      <c r="N36486" s="4">
        <v>390020</v>
      </c>
      <c r="O36486" s="4" t="s">
        <v>101066</v>
      </c>
      <c r="P36486" s="4">
        <v>8048408253</v>
      </c>
      <c r="Q36486" s="31"/>
      <c r="R36486" s="4"/>
      <c r="S36486" s="13" t="s">
        <v>204196</v>
      </c>
      <c r="T36486" s="13"/>
      <c r="U36486" s="13"/>
      <c r="V36486" s="13"/>
      <c r="W36486" s="13"/>
    </row>
    <row r="36487" spans="1:23" ht="45" x14ac:dyDescent="0.25">
      <c r="A36487" s="4" t="s">
        <v>101121</v>
      </c>
      <c r="B36487" s="4" t="s">
        <v>481</v>
      </c>
      <c r="C36487" s="4" t="s">
        <v>101119</v>
      </c>
      <c r="D36487" s="4" t="s">
        <v>16030</v>
      </c>
      <c r="E36487" s="4" t="s">
        <v>34</v>
      </c>
      <c r="F36487" s="4">
        <v>9825618007</v>
      </c>
      <c r="G36487" s="4">
        <v>9429258082</v>
      </c>
      <c r="H36487" s="4" t="s">
        <v>101120</v>
      </c>
      <c r="I36487" s="4"/>
      <c r="J36487" s="4" t="s">
        <v>101122</v>
      </c>
      <c r="L36487" s="4" t="s">
        <v>482</v>
      </c>
      <c r="M36487" s="4" t="s">
        <v>171</v>
      </c>
      <c r="N36487" s="4">
        <v>390007</v>
      </c>
      <c r="O36487" s="4"/>
      <c r="P36487" s="4">
        <v>8046078012</v>
      </c>
      <c r="Q36487" s="31" t="s">
        <v>101118</v>
      </c>
      <c r="R36487" s="4"/>
      <c r="S36487" s="13" t="s">
        <v>198579</v>
      </c>
      <c r="T36487" s="13"/>
      <c r="U36487" s="13"/>
      <c r="V36487" s="13"/>
      <c r="W36487" s="13"/>
    </row>
    <row r="36488" spans="1:23" x14ac:dyDescent="0.25">
      <c r="A36488" s="4" t="s">
        <v>101554</v>
      </c>
      <c r="B36488" s="4" t="s">
        <v>481</v>
      </c>
      <c r="C36488" s="4" t="s">
        <v>2289</v>
      </c>
      <c r="D36488" s="4" t="s">
        <v>101550</v>
      </c>
      <c r="E36488" s="4" t="s">
        <v>101551</v>
      </c>
      <c r="F36488" s="4">
        <v>9574622622</v>
      </c>
      <c r="G36488" s="4">
        <v>9824033480</v>
      </c>
      <c r="H36488" s="4" t="s">
        <v>101552</v>
      </c>
      <c r="I36488" s="4" t="s">
        <v>101553</v>
      </c>
      <c r="J36488" s="4" t="s">
        <v>101555</v>
      </c>
      <c r="L36488" s="4" t="s">
        <v>21479</v>
      </c>
      <c r="M36488" s="4" t="s">
        <v>171</v>
      </c>
      <c r="N36488" s="4">
        <v>390020</v>
      </c>
      <c r="O36488" s="4" t="s">
        <v>101556</v>
      </c>
      <c r="P36488" s="4">
        <v>8045317256</v>
      </c>
      <c r="Q36488" s="31"/>
      <c r="R36488" s="4"/>
      <c r="S36488" s="13" t="s">
        <v>232954</v>
      </c>
      <c r="T36488" s="13"/>
      <c r="U36488" s="13"/>
      <c r="V36488" s="13"/>
      <c r="W36488" s="13"/>
    </row>
    <row r="36489" spans="1:23" x14ac:dyDescent="0.25">
      <c r="A36489" s="4" t="s">
        <v>101590</v>
      </c>
      <c r="B36489" s="4" t="s">
        <v>481</v>
      </c>
      <c r="C36489" s="4" t="s">
        <v>475</v>
      </c>
      <c r="D36489" s="4" t="s">
        <v>188</v>
      </c>
      <c r="E36489" s="4" t="s">
        <v>34</v>
      </c>
      <c r="F36489" s="4">
        <v>9727765216</v>
      </c>
      <c r="G36489" s="4"/>
      <c r="H36489" s="4" t="s">
        <v>101588</v>
      </c>
      <c r="I36489" s="4" t="s">
        <v>101589</v>
      </c>
      <c r="J36489" s="4" t="s">
        <v>101591</v>
      </c>
      <c r="L36489" s="4" t="s">
        <v>26095</v>
      </c>
      <c r="M36489" s="4" t="s">
        <v>171</v>
      </c>
      <c r="N36489" s="4">
        <v>390002</v>
      </c>
      <c r="O36489" s="4" t="s">
        <v>101592</v>
      </c>
      <c r="P36489" s="4">
        <v>8045323114</v>
      </c>
      <c r="Q36489" s="31"/>
      <c r="R36489" s="4"/>
      <c r="S36489" s="13" t="s">
        <v>101587</v>
      </c>
      <c r="T36489" s="13"/>
      <c r="U36489" s="13"/>
      <c r="V36489" s="13"/>
      <c r="W36489" s="13"/>
    </row>
    <row r="36490" spans="1:23" x14ac:dyDescent="0.25">
      <c r="A36490" s="4" t="s">
        <v>101939</v>
      </c>
      <c r="B36490" s="4" t="s">
        <v>481</v>
      </c>
      <c r="C36490" s="4" t="s">
        <v>2387</v>
      </c>
      <c r="D36490" s="4" t="s">
        <v>101936</v>
      </c>
      <c r="E36490" s="4" t="s">
        <v>34</v>
      </c>
      <c r="F36490" s="4">
        <v>9376733561</v>
      </c>
      <c r="G36490" s="4">
        <v>9879554561</v>
      </c>
      <c r="H36490" s="4" t="s">
        <v>101937</v>
      </c>
      <c r="I36490" s="4" t="s">
        <v>101938</v>
      </c>
      <c r="J36490" s="4" t="s">
        <v>101940</v>
      </c>
      <c r="L36490" s="4" t="s">
        <v>23388</v>
      </c>
      <c r="M36490" s="4" t="s">
        <v>171</v>
      </c>
      <c r="N36490" s="4">
        <v>390006</v>
      </c>
      <c r="O36490" s="4" t="s">
        <v>101941</v>
      </c>
      <c r="P36490" s="4">
        <v>8046062929</v>
      </c>
      <c r="Q36490" s="31"/>
      <c r="R36490" s="4"/>
      <c r="S36490" s="13" t="s">
        <v>224864</v>
      </c>
      <c r="T36490" s="13"/>
      <c r="U36490" s="13"/>
      <c r="V36490" s="13"/>
      <c r="W36490" s="13"/>
    </row>
    <row r="36491" spans="1:23" ht="30" x14ac:dyDescent="0.25">
      <c r="A36491" s="4" t="s">
        <v>103563</v>
      </c>
      <c r="B36491" s="4" t="s">
        <v>481</v>
      </c>
      <c r="C36491" s="4" t="s">
        <v>36346</v>
      </c>
      <c r="D36491" s="4" t="s">
        <v>103560</v>
      </c>
      <c r="E36491" s="4" t="s">
        <v>65</v>
      </c>
      <c r="F36491" s="4">
        <v>8866441344</v>
      </c>
      <c r="G36491" s="4">
        <v>9429429721</v>
      </c>
      <c r="H36491" s="4" t="s">
        <v>103561</v>
      </c>
      <c r="I36491" s="4" t="s">
        <v>103562</v>
      </c>
      <c r="J36491" s="4" t="s">
        <v>103564</v>
      </c>
      <c r="L36491" s="4" t="s">
        <v>38362</v>
      </c>
      <c r="M36491" s="4" t="s">
        <v>171</v>
      </c>
      <c r="N36491" s="4">
        <v>390019</v>
      </c>
      <c r="O36491" s="4"/>
      <c r="P36491" s="4">
        <v>8048615173</v>
      </c>
      <c r="Q36491" s="31" t="s">
        <v>103559</v>
      </c>
      <c r="R36491" s="4"/>
      <c r="S36491" s="13" t="s">
        <v>204197</v>
      </c>
      <c r="T36491" s="13"/>
      <c r="U36491" s="13"/>
      <c r="V36491" s="13"/>
      <c r="W36491" s="13"/>
    </row>
    <row r="36492" spans="1:23" ht="30" x14ac:dyDescent="0.25">
      <c r="A36492" s="4" t="s">
        <v>103902</v>
      </c>
      <c r="B36492" s="4" t="s">
        <v>481</v>
      </c>
      <c r="C36492" s="4" t="s">
        <v>103900</v>
      </c>
      <c r="D36492" s="4" t="s">
        <v>818</v>
      </c>
      <c r="E36492" s="4" t="s">
        <v>34</v>
      </c>
      <c r="F36492" s="4">
        <v>9879554170</v>
      </c>
      <c r="G36492" s="4">
        <v>9825062695</v>
      </c>
      <c r="H36492" s="4" t="s">
        <v>103901</v>
      </c>
      <c r="I36492" s="4"/>
      <c r="J36492" s="4" t="s">
        <v>103903</v>
      </c>
      <c r="L36492" s="4" t="s">
        <v>103904</v>
      </c>
      <c r="M36492" s="4" t="s">
        <v>171</v>
      </c>
      <c r="N36492" s="4">
        <v>391121</v>
      </c>
      <c r="O36492" s="4"/>
      <c r="P36492" s="4">
        <v>8071870138</v>
      </c>
      <c r="Q36492" s="31" t="s">
        <v>211621</v>
      </c>
      <c r="R36492" s="4"/>
      <c r="S36492" s="13" t="s">
        <v>198580</v>
      </c>
      <c r="T36492" s="13"/>
      <c r="U36492" s="13"/>
      <c r="V36492" s="13"/>
      <c r="W36492" s="13"/>
    </row>
    <row r="36493" spans="1:23" ht="45" x14ac:dyDescent="0.25">
      <c r="A36493" s="4" t="s">
        <v>105691</v>
      </c>
      <c r="B36493" s="4" t="s">
        <v>481</v>
      </c>
      <c r="C36493" s="4" t="s">
        <v>105688</v>
      </c>
      <c r="D36493" s="4" t="s">
        <v>8022</v>
      </c>
      <c r="E36493" s="4" t="s">
        <v>65</v>
      </c>
      <c r="F36493" s="4">
        <v>9173485985</v>
      </c>
      <c r="G36493" s="4"/>
      <c r="H36493" s="4" t="s">
        <v>105689</v>
      </c>
      <c r="I36493" s="4" t="s">
        <v>105690</v>
      </c>
      <c r="J36493" s="4" t="s">
        <v>105692</v>
      </c>
      <c r="L36493" s="4" t="s">
        <v>46134</v>
      </c>
      <c r="M36493" s="4" t="s">
        <v>171</v>
      </c>
      <c r="N36493" s="4">
        <v>390001</v>
      </c>
      <c r="O36493" s="4" t="s">
        <v>105693</v>
      </c>
      <c r="P36493" s="4">
        <v>8048019463</v>
      </c>
      <c r="Q36493" s="31" t="s">
        <v>211622</v>
      </c>
      <c r="R36493" s="4"/>
      <c r="S36493" s="13" t="s">
        <v>198581</v>
      </c>
      <c r="T36493" s="13"/>
      <c r="U36493" s="13"/>
      <c r="V36493" s="13"/>
      <c r="W36493" s="13"/>
    </row>
    <row r="36494" spans="1:23" ht="30" x14ac:dyDescent="0.25">
      <c r="A36494" s="4" t="s">
        <v>106099</v>
      </c>
      <c r="B36494" s="4" t="s">
        <v>481</v>
      </c>
      <c r="C36494" s="4" t="s">
        <v>31285</v>
      </c>
      <c r="D36494" s="4"/>
      <c r="E36494" s="4" t="s">
        <v>4339</v>
      </c>
      <c r="F36494" s="4">
        <v>9879562963</v>
      </c>
      <c r="G36494" s="4"/>
      <c r="H36494" s="4" t="s">
        <v>106097</v>
      </c>
      <c r="I36494" s="4" t="s">
        <v>106098</v>
      </c>
      <c r="J36494" s="4" t="s">
        <v>106100</v>
      </c>
      <c r="L36494" s="4" t="s">
        <v>106101</v>
      </c>
      <c r="M36494" s="4" t="s">
        <v>171</v>
      </c>
      <c r="N36494" s="4">
        <v>389350</v>
      </c>
      <c r="O36494" s="4" t="s">
        <v>106102</v>
      </c>
      <c r="P36494" s="4">
        <v>8046056492</v>
      </c>
      <c r="Q36494" s="31" t="s">
        <v>106096</v>
      </c>
      <c r="R36494" s="4"/>
      <c r="S36494" s="13" t="s">
        <v>232955</v>
      </c>
      <c r="T36494" s="13"/>
      <c r="U36494" s="13"/>
      <c r="V36494" s="13"/>
      <c r="W36494" s="13"/>
    </row>
    <row r="36495" spans="1:23" ht="45" x14ac:dyDescent="0.25">
      <c r="A36495" s="4" t="s">
        <v>106286</v>
      </c>
      <c r="B36495" s="4" t="s">
        <v>481</v>
      </c>
      <c r="C36495" s="4" t="s">
        <v>106282</v>
      </c>
      <c r="D36495" s="4" t="s">
        <v>106283</v>
      </c>
      <c r="E36495" s="4" t="s">
        <v>27</v>
      </c>
      <c r="F36495" s="4">
        <v>9925766958</v>
      </c>
      <c r="G36495" s="4">
        <v>7802953537</v>
      </c>
      <c r="H36495" s="4" t="s">
        <v>106284</v>
      </c>
      <c r="I36495" s="4" t="s">
        <v>106285</v>
      </c>
      <c r="J36495" s="4" t="s">
        <v>106287</v>
      </c>
      <c r="L36495" s="4" t="s">
        <v>5383</v>
      </c>
      <c r="M36495" s="4" t="s">
        <v>171</v>
      </c>
      <c r="N36495" s="4">
        <v>390001</v>
      </c>
      <c r="O36495" s="4"/>
      <c r="P36495" s="4">
        <v>8045316204</v>
      </c>
      <c r="Q36495" s="31" t="s">
        <v>211623</v>
      </c>
      <c r="R36495" s="4"/>
      <c r="S36495" s="13" t="s">
        <v>204198</v>
      </c>
      <c r="T36495" s="13"/>
      <c r="U36495" s="13"/>
      <c r="V36495" s="13"/>
      <c r="W36495" s="13"/>
    </row>
    <row r="36496" spans="1:23" ht="45" x14ac:dyDescent="0.25">
      <c r="A36496" s="4" t="s">
        <v>107128</v>
      </c>
      <c r="B36496" s="4" t="s">
        <v>481</v>
      </c>
      <c r="C36496" s="4" t="s">
        <v>1587</v>
      </c>
      <c r="D36496" s="4" t="s">
        <v>38919</v>
      </c>
      <c r="E36496" s="4"/>
      <c r="F36496" s="4">
        <v>9825097311</v>
      </c>
      <c r="G36496" s="4">
        <v>9825097325</v>
      </c>
      <c r="H36496" s="4" t="s">
        <v>107126</v>
      </c>
      <c r="I36496" s="4" t="s">
        <v>107127</v>
      </c>
      <c r="J36496" s="4" t="s">
        <v>107129</v>
      </c>
      <c r="L36496" s="4" t="s">
        <v>10414</v>
      </c>
      <c r="M36496" s="4" t="s">
        <v>171</v>
      </c>
      <c r="N36496" s="4">
        <v>391760</v>
      </c>
      <c r="O36496" s="4"/>
      <c r="P36496" s="4">
        <v>8071677355</v>
      </c>
      <c r="Q36496" s="31" t="s">
        <v>107125</v>
      </c>
      <c r="R36496" s="4"/>
      <c r="S36496" s="13" t="s">
        <v>232956</v>
      </c>
      <c r="T36496" s="13"/>
      <c r="U36496" s="13"/>
      <c r="V36496" s="13"/>
      <c r="W36496" s="13"/>
    </row>
    <row r="36497" spans="1:23" ht="30" x14ac:dyDescent="0.25">
      <c r="A36497" s="4" t="s">
        <v>107478</v>
      </c>
      <c r="B36497" s="4" t="s">
        <v>481</v>
      </c>
      <c r="C36497" s="4" t="s">
        <v>107474</v>
      </c>
      <c r="D36497" s="4"/>
      <c r="E36497" s="4" t="s">
        <v>107475</v>
      </c>
      <c r="F36497" s="4">
        <v>9825456630</v>
      </c>
      <c r="G36497" s="4"/>
      <c r="H36497" s="4" t="s">
        <v>107476</v>
      </c>
      <c r="I36497" s="4" t="s">
        <v>107477</v>
      </c>
      <c r="J36497" s="4" t="s">
        <v>107479</v>
      </c>
      <c r="L36497" s="4" t="s">
        <v>107480</v>
      </c>
      <c r="M36497" s="4" t="s">
        <v>171</v>
      </c>
      <c r="N36497" s="4">
        <v>390005</v>
      </c>
      <c r="O36497" s="4" t="s">
        <v>107481</v>
      </c>
      <c r="P36497" s="4">
        <v>8048558727</v>
      </c>
      <c r="Q36497" s="31" t="s">
        <v>107473</v>
      </c>
      <c r="R36497" s="4"/>
      <c r="S36497" s="13" t="s">
        <v>232957</v>
      </c>
      <c r="T36497" s="13"/>
      <c r="U36497" s="13"/>
      <c r="V36497" s="13"/>
      <c r="W36497" s="13"/>
    </row>
    <row r="36498" spans="1:23" x14ac:dyDescent="0.25">
      <c r="A36498" s="4" t="s">
        <v>107784</v>
      </c>
      <c r="B36498" s="4" t="s">
        <v>481</v>
      </c>
      <c r="C36498" s="4" t="s">
        <v>12186</v>
      </c>
      <c r="D36498" s="4" t="s">
        <v>25839</v>
      </c>
      <c r="E36498" s="4" t="s">
        <v>34</v>
      </c>
      <c r="F36498" s="4">
        <v>9898565372</v>
      </c>
      <c r="G36498" s="4"/>
      <c r="H36498" s="4" t="s">
        <v>107783</v>
      </c>
      <c r="I36498" s="4"/>
      <c r="J36498" s="4" t="s">
        <v>107785</v>
      </c>
      <c r="L36498" s="4" t="s">
        <v>35521</v>
      </c>
      <c r="M36498" s="4" t="s">
        <v>171</v>
      </c>
      <c r="N36498" s="4">
        <v>390001</v>
      </c>
      <c r="O36498" s="4"/>
      <c r="P36498" s="4">
        <v>8042905158</v>
      </c>
      <c r="Q36498" s="31"/>
      <c r="R36498" s="4"/>
      <c r="S36498" s="13" t="s">
        <v>204199</v>
      </c>
      <c r="T36498" s="13"/>
      <c r="U36498" s="13"/>
      <c r="V36498" s="13"/>
      <c r="W36498" s="13"/>
    </row>
    <row r="36499" spans="1:23" ht="45" x14ac:dyDescent="0.25">
      <c r="A36499" s="4" t="s">
        <v>108330</v>
      </c>
      <c r="B36499" s="4" t="s">
        <v>481</v>
      </c>
      <c r="C36499" s="4" t="s">
        <v>484</v>
      </c>
      <c r="D36499" s="4" t="s">
        <v>18555</v>
      </c>
      <c r="E36499" s="4" t="s">
        <v>34</v>
      </c>
      <c r="F36499" s="4">
        <v>9377577224</v>
      </c>
      <c r="G36499" s="4">
        <v>9426848482</v>
      </c>
      <c r="H36499" s="4" t="s">
        <v>108329</v>
      </c>
      <c r="I36499" s="4"/>
      <c r="J36499" s="4" t="s">
        <v>108331</v>
      </c>
      <c r="L36499" s="4" t="s">
        <v>38362</v>
      </c>
      <c r="M36499" s="4" t="s">
        <v>171</v>
      </c>
      <c r="N36499" s="4">
        <v>390019</v>
      </c>
      <c r="O36499" s="4" t="s">
        <v>108332</v>
      </c>
      <c r="P36499" s="4">
        <v>8046028336</v>
      </c>
      <c r="Q36499" s="31" t="s">
        <v>108328</v>
      </c>
      <c r="R36499" s="4"/>
      <c r="S36499" s="13" t="s">
        <v>232958</v>
      </c>
      <c r="T36499" s="13"/>
      <c r="U36499" s="13"/>
      <c r="V36499" s="13"/>
      <c r="W36499" s="13"/>
    </row>
    <row r="36500" spans="1:23" ht="45" x14ac:dyDescent="0.25">
      <c r="A36500" s="4" t="s">
        <v>109230</v>
      </c>
      <c r="B36500" s="4" t="s">
        <v>481</v>
      </c>
      <c r="C36500" s="4" t="s">
        <v>28508</v>
      </c>
      <c r="D36500" s="4" t="s">
        <v>234</v>
      </c>
      <c r="E36500" s="4" t="s">
        <v>74</v>
      </c>
      <c r="F36500" s="4">
        <v>9033532305</v>
      </c>
      <c r="G36500" s="4">
        <v>8866205899</v>
      </c>
      <c r="H36500" s="4" t="s">
        <v>109228</v>
      </c>
      <c r="I36500" s="4" t="s">
        <v>109229</v>
      </c>
      <c r="J36500" s="4" t="s">
        <v>109231</v>
      </c>
      <c r="L36500" s="4" t="s">
        <v>88104</v>
      </c>
      <c r="M36500" s="4" t="s">
        <v>171</v>
      </c>
      <c r="N36500" s="4">
        <v>390024</v>
      </c>
      <c r="O36500" s="4" t="s">
        <v>109232</v>
      </c>
      <c r="P36500" s="4">
        <v>8048083470</v>
      </c>
      <c r="Q36500" s="31" t="s">
        <v>109227</v>
      </c>
      <c r="R36500" s="4"/>
      <c r="S36500" s="13" t="s">
        <v>198582</v>
      </c>
      <c r="T36500" s="13"/>
      <c r="U36500" s="13"/>
      <c r="V36500" s="13"/>
      <c r="W36500" s="13"/>
    </row>
    <row r="36501" spans="1:23" ht="30" x14ac:dyDescent="0.25">
      <c r="A36501" s="4" t="s">
        <v>109321</v>
      </c>
      <c r="B36501" s="4" t="s">
        <v>481</v>
      </c>
      <c r="C36501" s="4" t="s">
        <v>9035</v>
      </c>
      <c r="D36501" s="4" t="s">
        <v>111</v>
      </c>
      <c r="E36501" s="4" t="s">
        <v>12597</v>
      </c>
      <c r="F36501" s="4">
        <v>9998969912</v>
      </c>
      <c r="G36501" s="4">
        <v>9824016146</v>
      </c>
      <c r="H36501" s="4" t="s">
        <v>109320</v>
      </c>
      <c r="I36501" s="4"/>
      <c r="J36501" s="4" t="s">
        <v>109322</v>
      </c>
      <c r="L36501" s="4" t="s">
        <v>109323</v>
      </c>
      <c r="M36501" s="4" t="s">
        <v>171</v>
      </c>
      <c r="N36501" s="4">
        <v>390010</v>
      </c>
      <c r="O36501" s="4"/>
      <c r="P36501" s="4">
        <v>8048400167</v>
      </c>
      <c r="Q36501" s="31" t="s">
        <v>109319</v>
      </c>
      <c r="R36501" s="4"/>
      <c r="S36501" s="13" t="s">
        <v>204200</v>
      </c>
      <c r="T36501" s="13"/>
      <c r="U36501" s="13"/>
      <c r="V36501" s="13"/>
      <c r="W36501" s="13"/>
    </row>
    <row r="36502" spans="1:23" ht="45" x14ac:dyDescent="0.25">
      <c r="A36502" s="4" t="s">
        <v>109360</v>
      </c>
      <c r="B36502" s="4" t="s">
        <v>481</v>
      </c>
      <c r="C36502" s="4" t="s">
        <v>109357</v>
      </c>
      <c r="D36502" s="4" t="s">
        <v>50633</v>
      </c>
      <c r="E36502" s="4" t="s">
        <v>34</v>
      </c>
      <c r="F36502" s="4">
        <v>8238099267</v>
      </c>
      <c r="G36502" s="4">
        <v>9974703200</v>
      </c>
      <c r="H36502" s="4" t="s">
        <v>109358</v>
      </c>
      <c r="I36502" s="4" t="s">
        <v>109359</v>
      </c>
      <c r="J36502" s="4" t="s">
        <v>109361</v>
      </c>
      <c r="L36502" s="4" t="s">
        <v>109362</v>
      </c>
      <c r="M36502" s="4" t="s">
        <v>171</v>
      </c>
      <c r="N36502" s="4">
        <v>391410</v>
      </c>
      <c r="O36502" s="4" t="s">
        <v>109363</v>
      </c>
      <c r="P36502" s="4">
        <v>8048419077</v>
      </c>
      <c r="Q36502" s="31" t="s">
        <v>211624</v>
      </c>
      <c r="R36502" s="4"/>
      <c r="S36502" s="13" t="s">
        <v>204201</v>
      </c>
      <c r="T36502" s="13"/>
      <c r="U36502" s="13"/>
      <c r="V36502" s="13"/>
      <c r="W36502" s="13"/>
    </row>
    <row r="36503" spans="1:23" x14ac:dyDescent="0.25">
      <c r="A36503" s="4" t="s">
        <v>109486</v>
      </c>
      <c r="B36503" s="4" t="s">
        <v>481</v>
      </c>
      <c r="C36503" s="4" t="s">
        <v>4272</v>
      </c>
      <c r="D36503" s="4" t="s">
        <v>111</v>
      </c>
      <c r="E36503" s="4" t="s">
        <v>27</v>
      </c>
      <c r="F36503" s="4">
        <v>9924514928</v>
      </c>
      <c r="G36503" s="4">
        <v>9924314928</v>
      </c>
      <c r="H36503" s="4" t="s">
        <v>109484</v>
      </c>
      <c r="I36503" s="4" t="s">
        <v>109485</v>
      </c>
      <c r="J36503" s="4" t="s">
        <v>109487</v>
      </c>
      <c r="L36503" s="4" t="s">
        <v>109487</v>
      </c>
      <c r="M36503" s="4" t="s">
        <v>171</v>
      </c>
      <c r="N36503" s="4">
        <v>391220</v>
      </c>
      <c r="O36503" s="4"/>
      <c r="P36503" s="4">
        <v>8046078589</v>
      </c>
      <c r="Q36503" s="31"/>
      <c r="R36503" s="4"/>
      <c r="S36503" s="13" t="s">
        <v>204202</v>
      </c>
      <c r="T36503" s="13"/>
      <c r="U36503" s="13"/>
      <c r="V36503" s="13"/>
      <c r="W36503" s="13"/>
    </row>
    <row r="36504" spans="1:23" ht="30" x14ac:dyDescent="0.25">
      <c r="A36504" s="4" t="s">
        <v>110240</v>
      </c>
      <c r="B36504" s="4" t="s">
        <v>481</v>
      </c>
      <c r="C36504" s="4" t="s">
        <v>426</v>
      </c>
      <c r="D36504" s="4" t="s">
        <v>337</v>
      </c>
      <c r="E36504" s="4" t="s">
        <v>34</v>
      </c>
      <c r="F36504" s="4">
        <v>9408366156</v>
      </c>
      <c r="G36504" s="4">
        <v>7600898317</v>
      </c>
      <c r="H36504" s="4" t="s">
        <v>110239</v>
      </c>
      <c r="I36504" s="4"/>
      <c r="J36504" s="4" t="s">
        <v>110241</v>
      </c>
      <c r="L36504" s="4" t="s">
        <v>110242</v>
      </c>
      <c r="M36504" s="4" t="s">
        <v>171</v>
      </c>
      <c r="N36504" s="4">
        <v>390010</v>
      </c>
      <c r="O36504" s="4"/>
      <c r="P36504" s="4">
        <v>8046045663</v>
      </c>
      <c r="Q36504" s="31" t="s">
        <v>211625</v>
      </c>
      <c r="R36504" s="4"/>
      <c r="S36504" s="13" t="s">
        <v>198583</v>
      </c>
      <c r="T36504" s="13"/>
      <c r="U36504" s="13"/>
      <c r="V36504" s="13"/>
      <c r="W36504" s="13"/>
    </row>
    <row r="36505" spans="1:23" ht="45" x14ac:dyDescent="0.25">
      <c r="A36505" s="4" t="s">
        <v>110386</v>
      </c>
      <c r="B36505" s="4" t="s">
        <v>481</v>
      </c>
      <c r="C36505" s="4" t="s">
        <v>69160</v>
      </c>
      <c r="D36505" s="4" t="s">
        <v>188</v>
      </c>
      <c r="E36505" s="4" t="s">
        <v>34</v>
      </c>
      <c r="F36505" s="4">
        <v>9924685522</v>
      </c>
      <c r="G36505" s="4">
        <v>9924625522</v>
      </c>
      <c r="H36505" s="4" t="s">
        <v>110384</v>
      </c>
      <c r="I36505" s="4" t="s">
        <v>110385</v>
      </c>
      <c r="J36505" s="4" t="s">
        <v>110387</v>
      </c>
      <c r="L36505" s="4" t="s">
        <v>110388</v>
      </c>
      <c r="M36505" s="4" t="s">
        <v>171</v>
      </c>
      <c r="N36505" s="4">
        <v>391243</v>
      </c>
      <c r="O36505" s="4"/>
      <c r="P36505" s="4">
        <v>8048408889</v>
      </c>
      <c r="Q36505" s="31" t="s">
        <v>110383</v>
      </c>
      <c r="R36505" s="4"/>
      <c r="S36505" s="13" t="s">
        <v>198584</v>
      </c>
      <c r="T36505" s="13"/>
      <c r="U36505" s="13"/>
      <c r="V36505" s="13"/>
      <c r="W36505" s="13"/>
    </row>
    <row r="36506" spans="1:23" ht="45" x14ac:dyDescent="0.25">
      <c r="A36506" s="4" t="s">
        <v>111346</v>
      </c>
      <c r="B36506" s="4" t="s">
        <v>481</v>
      </c>
      <c r="C36506" s="4" t="s">
        <v>329</v>
      </c>
      <c r="D36506" s="4" t="s">
        <v>111343</v>
      </c>
      <c r="E36506" s="4" t="s">
        <v>34</v>
      </c>
      <c r="F36506" s="4">
        <v>9712941834</v>
      </c>
      <c r="G36506" s="4">
        <v>9427841834</v>
      </c>
      <c r="H36506" s="4" t="s">
        <v>111344</v>
      </c>
      <c r="I36506" s="4" t="s">
        <v>111345</v>
      </c>
      <c r="J36506" s="4" t="s">
        <v>111347</v>
      </c>
      <c r="L36506" s="4" t="s">
        <v>56533</v>
      </c>
      <c r="M36506" s="4" t="s">
        <v>171</v>
      </c>
      <c r="N36506" s="4">
        <v>390016</v>
      </c>
      <c r="O36506" s="4"/>
      <c r="P36506" s="4">
        <v>8045327964</v>
      </c>
      <c r="Q36506" s="31" t="s">
        <v>211626</v>
      </c>
      <c r="R36506" s="4"/>
      <c r="S36506" s="13" t="s">
        <v>198585</v>
      </c>
      <c r="T36506" s="13"/>
      <c r="U36506" s="13"/>
      <c r="V36506" s="13"/>
      <c r="W36506" s="13"/>
    </row>
    <row r="36507" spans="1:23" ht="45" x14ac:dyDescent="0.25">
      <c r="A36507" s="4" t="s">
        <v>111795</v>
      </c>
      <c r="B36507" s="4" t="s">
        <v>481</v>
      </c>
      <c r="C36507" s="4" t="s">
        <v>111792</v>
      </c>
      <c r="D36507" s="4" t="s">
        <v>188</v>
      </c>
      <c r="E36507" s="4" t="s">
        <v>34</v>
      </c>
      <c r="F36507" s="4">
        <v>8511105370</v>
      </c>
      <c r="G36507" s="4">
        <v>9909518746</v>
      </c>
      <c r="H36507" s="4" t="s">
        <v>111793</v>
      </c>
      <c r="I36507" s="4" t="s">
        <v>111794</v>
      </c>
      <c r="J36507" s="4" t="s">
        <v>111796</v>
      </c>
      <c r="L36507" s="4" t="s">
        <v>25545</v>
      </c>
      <c r="M36507" s="4" t="s">
        <v>171</v>
      </c>
      <c r="N36507" s="4">
        <v>390019</v>
      </c>
      <c r="O36507" s="4"/>
      <c r="P36507" s="4">
        <v>8046069784</v>
      </c>
      <c r="Q36507" s="31" t="s">
        <v>111791</v>
      </c>
      <c r="R36507" s="4"/>
      <c r="S36507" s="13" t="s">
        <v>198586</v>
      </c>
      <c r="T36507" s="13"/>
      <c r="U36507" s="13"/>
      <c r="V36507" s="13"/>
      <c r="W36507" s="13"/>
    </row>
    <row r="36508" spans="1:23" ht="45" x14ac:dyDescent="0.25">
      <c r="A36508" s="4" t="s">
        <v>112804</v>
      </c>
      <c r="B36508" s="4" t="s">
        <v>481</v>
      </c>
      <c r="C36508" s="4" t="s">
        <v>112801</v>
      </c>
      <c r="D36508" s="4" t="s">
        <v>99</v>
      </c>
      <c r="E36508" s="4" t="s">
        <v>27</v>
      </c>
      <c r="F36508" s="4">
        <v>9409279791</v>
      </c>
      <c r="G36508" s="4"/>
      <c r="H36508" s="4" t="s">
        <v>112802</v>
      </c>
      <c r="I36508" s="4" t="s">
        <v>112803</v>
      </c>
      <c r="J36508" s="4" t="s">
        <v>112805</v>
      </c>
      <c r="L36508" s="4" t="s">
        <v>56533</v>
      </c>
      <c r="M36508" s="4" t="s">
        <v>171</v>
      </c>
      <c r="N36508" s="4">
        <v>390016</v>
      </c>
      <c r="O36508" s="4" t="s">
        <v>112806</v>
      </c>
      <c r="P36508" s="4"/>
      <c r="Q36508" s="31" t="s">
        <v>112799</v>
      </c>
      <c r="R36508" s="4"/>
      <c r="S36508" s="13" t="s">
        <v>112800</v>
      </c>
      <c r="T36508" s="13"/>
      <c r="U36508" s="13"/>
      <c r="V36508" s="13"/>
      <c r="W36508" s="13"/>
    </row>
    <row r="36509" spans="1:23" ht="30" x14ac:dyDescent="0.25">
      <c r="A36509" s="4" t="s">
        <v>113264</v>
      </c>
      <c r="B36509" s="4" t="s">
        <v>481</v>
      </c>
      <c r="C36509" s="4" t="s">
        <v>2183</v>
      </c>
      <c r="D36509" s="4"/>
      <c r="E36509" s="4" t="s">
        <v>27</v>
      </c>
      <c r="F36509" s="4">
        <v>8460873846</v>
      </c>
      <c r="G36509" s="4"/>
      <c r="H36509" s="4" t="s">
        <v>113263</v>
      </c>
      <c r="I36509" s="4"/>
      <c r="J36509" s="4" t="s">
        <v>113265</v>
      </c>
      <c r="L36509" s="4" t="s">
        <v>113266</v>
      </c>
      <c r="M36509" s="4" t="s">
        <v>171</v>
      </c>
      <c r="N36509" s="4">
        <v>390010</v>
      </c>
      <c r="O36509" s="4"/>
      <c r="P36509" s="4"/>
      <c r="Q36509" s="31" t="s">
        <v>113262</v>
      </c>
      <c r="R36509" s="4"/>
      <c r="S36509" s="13" t="s">
        <v>204203</v>
      </c>
      <c r="T36509" s="13"/>
      <c r="U36509" s="13"/>
      <c r="V36509" s="13"/>
      <c r="W36509" s="13"/>
    </row>
    <row r="36510" spans="1:23" x14ac:dyDescent="0.25">
      <c r="A36510" s="4" t="s">
        <v>113774</v>
      </c>
      <c r="B36510" s="4" t="s">
        <v>481</v>
      </c>
      <c r="C36510" s="4" t="s">
        <v>16826</v>
      </c>
      <c r="D36510" s="4" t="s">
        <v>63692</v>
      </c>
      <c r="E36510" s="4" t="s">
        <v>27</v>
      </c>
      <c r="F36510" s="4">
        <v>9427540831</v>
      </c>
      <c r="G36510" s="4">
        <v>9409539067</v>
      </c>
      <c r="H36510" s="4" t="s">
        <v>113773</v>
      </c>
      <c r="I36510" s="4"/>
      <c r="J36510" s="4" t="s">
        <v>113775</v>
      </c>
      <c r="L36510" s="4" t="s">
        <v>113776</v>
      </c>
      <c r="M36510" s="4" t="s">
        <v>171</v>
      </c>
      <c r="N36510" s="4">
        <v>390001</v>
      </c>
      <c r="O36510" s="4"/>
      <c r="P36510" s="4"/>
      <c r="Q36510" s="31"/>
      <c r="R36510" s="4"/>
      <c r="S36510" s="13" t="s">
        <v>232959</v>
      </c>
      <c r="T36510" s="13"/>
      <c r="U36510" s="13"/>
      <c r="V36510" s="13"/>
      <c r="W36510" s="13"/>
    </row>
    <row r="36511" spans="1:23" ht="30" x14ac:dyDescent="0.25">
      <c r="A36511" s="4" t="s">
        <v>119362</v>
      </c>
      <c r="B36511" s="4" t="s">
        <v>481</v>
      </c>
      <c r="C36511" s="4" t="s">
        <v>119360</v>
      </c>
      <c r="D36511" s="4"/>
      <c r="E36511" s="4" t="s">
        <v>34</v>
      </c>
      <c r="F36511" s="4">
        <v>9737295999</v>
      </c>
      <c r="G36511" s="4"/>
      <c r="H36511" s="4" t="s">
        <v>119361</v>
      </c>
      <c r="I36511" s="4"/>
      <c r="J36511" s="4" t="s">
        <v>119363</v>
      </c>
      <c r="L36511" s="4" t="s">
        <v>119364</v>
      </c>
      <c r="M36511" s="4" t="s">
        <v>171</v>
      </c>
      <c r="N36511" s="4">
        <v>390023</v>
      </c>
      <c r="O36511" s="4"/>
      <c r="P36511" s="4"/>
      <c r="Q36511" s="31" t="s">
        <v>211627</v>
      </c>
      <c r="R36511" s="4"/>
      <c r="S36511" s="13" t="s">
        <v>204204</v>
      </c>
      <c r="T36511" s="13"/>
      <c r="U36511" s="13"/>
      <c r="V36511" s="13"/>
      <c r="W36511" s="13"/>
    </row>
    <row r="36512" spans="1:23" x14ac:dyDescent="0.25">
      <c r="A36512" s="4" t="s">
        <v>119586</v>
      </c>
      <c r="B36512" s="4" t="s">
        <v>481</v>
      </c>
      <c r="C36512" s="4" t="s">
        <v>7661</v>
      </c>
      <c r="D36512" s="4"/>
      <c r="E36512" s="4" t="s">
        <v>27</v>
      </c>
      <c r="F36512" s="4">
        <v>9409031559</v>
      </c>
      <c r="G36512" s="4">
        <v>9426041188</v>
      </c>
      <c r="H36512" s="4" t="s">
        <v>119584</v>
      </c>
      <c r="I36512" s="4" t="s">
        <v>119585</v>
      </c>
      <c r="J36512" s="4" t="s">
        <v>119587</v>
      </c>
      <c r="L36512" s="4" t="s">
        <v>46134</v>
      </c>
      <c r="M36512" s="4" t="s">
        <v>171</v>
      </c>
      <c r="N36512" s="4">
        <v>390001</v>
      </c>
      <c r="O36512" s="4"/>
      <c r="P36512" s="4"/>
      <c r="Q36512" s="31"/>
      <c r="R36512" s="4"/>
      <c r="S36512" s="13" t="s">
        <v>204205</v>
      </c>
      <c r="T36512" s="13"/>
      <c r="U36512" s="13"/>
      <c r="V36512" s="13"/>
      <c r="W36512" s="13"/>
    </row>
    <row r="36513" spans="1:23" ht="30" x14ac:dyDescent="0.25">
      <c r="A36513" s="4" t="s">
        <v>120580</v>
      </c>
      <c r="B36513" s="4" t="s">
        <v>481</v>
      </c>
      <c r="C36513" s="4" t="s">
        <v>631</v>
      </c>
      <c r="D36513" s="4" t="s">
        <v>129</v>
      </c>
      <c r="E36513" s="4" t="s">
        <v>27</v>
      </c>
      <c r="F36513" s="4">
        <v>7878752008</v>
      </c>
      <c r="G36513" s="4"/>
      <c r="H36513" s="4" t="s">
        <v>120578</v>
      </c>
      <c r="I36513" s="4" t="s">
        <v>120579</v>
      </c>
      <c r="J36513" s="4" t="s">
        <v>120581</v>
      </c>
      <c r="L36513" s="4"/>
      <c r="M36513" s="4" t="s">
        <v>171</v>
      </c>
      <c r="N36513" s="4">
        <v>390001</v>
      </c>
      <c r="O36513" s="4"/>
      <c r="P36513" s="4"/>
      <c r="Q36513" s="31" t="s">
        <v>204206</v>
      </c>
      <c r="R36513" s="4"/>
      <c r="S36513" s="13" t="s">
        <v>204206</v>
      </c>
      <c r="T36513" s="13"/>
      <c r="U36513" s="13"/>
      <c r="V36513" s="13"/>
      <c r="W36513" s="13"/>
    </row>
    <row r="36514" spans="1:23" x14ac:dyDescent="0.25">
      <c r="A36514" s="4" t="s">
        <v>121243</v>
      </c>
      <c r="B36514" s="4" t="s">
        <v>481</v>
      </c>
      <c r="C36514" s="4" t="s">
        <v>121241</v>
      </c>
      <c r="D36514" s="4" t="s">
        <v>188</v>
      </c>
      <c r="E36514" s="4" t="s">
        <v>34</v>
      </c>
      <c r="F36514" s="4">
        <v>7778858999</v>
      </c>
      <c r="G36514" s="4"/>
      <c r="H36514" s="4" t="s">
        <v>121242</v>
      </c>
      <c r="I36514" s="4"/>
      <c r="J36514" s="4" t="s">
        <v>121244</v>
      </c>
      <c r="L36514" s="4" t="s">
        <v>58978</v>
      </c>
      <c r="M36514" s="4" t="s">
        <v>171</v>
      </c>
      <c r="N36514" s="4">
        <v>390018</v>
      </c>
      <c r="O36514" s="4" t="s">
        <v>121245</v>
      </c>
      <c r="P36514" s="4"/>
      <c r="Q36514" s="31"/>
      <c r="R36514" s="4"/>
      <c r="S36514" s="13" t="s">
        <v>121240</v>
      </c>
      <c r="T36514" s="13"/>
      <c r="U36514" s="13"/>
      <c r="V36514" s="13"/>
      <c r="W36514" s="13"/>
    </row>
    <row r="36515" spans="1:23" ht="45" x14ac:dyDescent="0.25">
      <c r="A36515" s="4" t="s">
        <v>121407</v>
      </c>
      <c r="B36515" s="4" t="s">
        <v>481</v>
      </c>
      <c r="C36515" s="4" t="s">
        <v>56610</v>
      </c>
      <c r="D36515" s="4" t="s">
        <v>1113</v>
      </c>
      <c r="E36515" s="4" t="s">
        <v>27</v>
      </c>
      <c r="F36515" s="4">
        <v>9662962739</v>
      </c>
      <c r="G36515" s="4"/>
      <c r="H36515" s="4" t="s">
        <v>121406</v>
      </c>
      <c r="I36515" s="4"/>
      <c r="J36515" s="4" t="s">
        <v>121408</v>
      </c>
      <c r="L36515" s="4" t="s">
        <v>121409</v>
      </c>
      <c r="M36515" s="4" t="s">
        <v>171</v>
      </c>
      <c r="N36515" s="4">
        <v>390023</v>
      </c>
      <c r="O36515" s="4" t="s">
        <v>121410</v>
      </c>
      <c r="P36515" s="4"/>
      <c r="Q36515" s="31" t="s">
        <v>121404</v>
      </c>
      <c r="R36515" s="4"/>
      <c r="S36515" s="13" t="s">
        <v>121405</v>
      </c>
      <c r="T36515" s="13"/>
      <c r="U36515" s="13"/>
      <c r="V36515" s="13"/>
      <c r="W36515" s="13"/>
    </row>
    <row r="36516" spans="1:23" x14ac:dyDescent="0.25">
      <c r="A36516" s="4" t="s">
        <v>121422</v>
      </c>
      <c r="B36516" s="4" t="s">
        <v>481</v>
      </c>
      <c r="C36516" s="4" t="s">
        <v>54544</v>
      </c>
      <c r="D36516" s="4" t="s">
        <v>2607</v>
      </c>
      <c r="E36516" s="4" t="s">
        <v>34</v>
      </c>
      <c r="F36516" s="4">
        <v>9824028611</v>
      </c>
      <c r="G36516" s="4"/>
      <c r="H36516" s="4" t="s">
        <v>121420</v>
      </c>
      <c r="I36516" s="4" t="s">
        <v>121421</v>
      </c>
      <c r="J36516" s="4" t="s">
        <v>121423</v>
      </c>
      <c r="L36516" s="4" t="s">
        <v>21479</v>
      </c>
      <c r="M36516" s="4" t="s">
        <v>171</v>
      </c>
      <c r="N36516" s="4">
        <v>390020</v>
      </c>
      <c r="O36516" s="4" t="s">
        <v>121424</v>
      </c>
      <c r="P36516" s="4"/>
      <c r="Q36516" s="31"/>
      <c r="R36516" s="4"/>
      <c r="S36516" s="13" t="s">
        <v>232960</v>
      </c>
      <c r="T36516" s="13"/>
      <c r="U36516" s="13"/>
      <c r="V36516" s="13"/>
      <c r="W36516" s="13"/>
    </row>
    <row r="36517" spans="1:23" ht="30" x14ac:dyDescent="0.25">
      <c r="A36517" s="4" t="s">
        <v>121477</v>
      </c>
      <c r="B36517" s="4" t="s">
        <v>481</v>
      </c>
      <c r="C36517" s="4" t="s">
        <v>69443</v>
      </c>
      <c r="D36517" s="4" t="s">
        <v>188</v>
      </c>
      <c r="E36517" s="4" t="s">
        <v>34</v>
      </c>
      <c r="F36517" s="4">
        <v>9558811767</v>
      </c>
      <c r="G36517" s="4">
        <v>9327225797</v>
      </c>
      <c r="H36517" s="4" t="s">
        <v>121476</v>
      </c>
      <c r="I36517" s="4"/>
      <c r="J36517" s="4" t="s">
        <v>121478</v>
      </c>
      <c r="L36517" s="4" t="s">
        <v>56533</v>
      </c>
      <c r="M36517" s="4" t="s">
        <v>171</v>
      </c>
      <c r="N36517" s="4">
        <v>390016</v>
      </c>
      <c r="O36517" s="4"/>
      <c r="P36517" s="4"/>
      <c r="Q36517" s="31" t="s">
        <v>121475</v>
      </c>
      <c r="R36517" s="4"/>
      <c r="S36517" s="13" t="s">
        <v>121475</v>
      </c>
      <c r="T36517" s="13"/>
      <c r="U36517" s="13"/>
      <c r="V36517" s="13"/>
      <c r="W36517" s="13"/>
    </row>
    <row r="36518" spans="1:23" x14ac:dyDescent="0.25">
      <c r="A36518" s="4" t="s">
        <v>121693</v>
      </c>
      <c r="B36518" s="4" t="s">
        <v>481</v>
      </c>
      <c r="C36518" s="4" t="s">
        <v>419</v>
      </c>
      <c r="D36518" s="4" t="s">
        <v>111</v>
      </c>
      <c r="E36518" s="4" t="s">
        <v>27</v>
      </c>
      <c r="F36518" s="4">
        <v>9662009109</v>
      </c>
      <c r="G36518" s="4"/>
      <c r="H36518" s="4" t="s">
        <v>121692</v>
      </c>
      <c r="I36518" s="4"/>
      <c r="J36518" s="4" t="s">
        <v>121694</v>
      </c>
      <c r="L36518" s="4" t="s">
        <v>121695</v>
      </c>
      <c r="M36518" s="4" t="s">
        <v>171</v>
      </c>
      <c r="N36518" s="4">
        <v>390008</v>
      </c>
      <c r="O36518" s="4"/>
      <c r="P36518" s="4"/>
      <c r="Q36518" s="31"/>
      <c r="R36518" s="4"/>
      <c r="S36518" s="13" t="s">
        <v>204207</v>
      </c>
      <c r="T36518" s="13"/>
      <c r="U36518" s="13"/>
      <c r="V36518" s="13"/>
      <c r="W36518" s="13"/>
    </row>
    <row r="36519" spans="1:23" x14ac:dyDescent="0.25">
      <c r="A36519" s="4" t="s">
        <v>122427</v>
      </c>
      <c r="B36519" s="4" t="s">
        <v>481</v>
      </c>
      <c r="C36519" s="4" t="s">
        <v>33111</v>
      </c>
      <c r="D36519" s="4" t="s">
        <v>11523</v>
      </c>
      <c r="E36519" s="4" t="s">
        <v>27</v>
      </c>
      <c r="F36519" s="4">
        <v>9898176763</v>
      </c>
      <c r="G36519" s="4"/>
      <c r="H36519" s="4" t="s">
        <v>122426</v>
      </c>
      <c r="I36519" s="4"/>
      <c r="J36519" s="4" t="s">
        <v>122428</v>
      </c>
      <c r="L36519" s="4" t="s">
        <v>122429</v>
      </c>
      <c r="M36519" s="4" t="s">
        <v>171</v>
      </c>
      <c r="N36519" s="4">
        <v>390018</v>
      </c>
      <c r="O36519" s="4" t="s">
        <v>122430</v>
      </c>
      <c r="P36519" s="4"/>
      <c r="Q36519" s="31"/>
      <c r="R36519" s="4"/>
      <c r="S36519" s="13" t="s">
        <v>224865</v>
      </c>
      <c r="T36519" s="13"/>
      <c r="U36519" s="13"/>
      <c r="V36519" s="13"/>
      <c r="W36519" s="13"/>
    </row>
    <row r="36520" spans="1:23" x14ac:dyDescent="0.25">
      <c r="A36520" s="4" t="s">
        <v>122448</v>
      </c>
      <c r="B36520" s="4" t="s">
        <v>481</v>
      </c>
      <c r="C36520" s="4" t="s">
        <v>43</v>
      </c>
      <c r="D36520" s="4" t="s">
        <v>111</v>
      </c>
      <c r="E36520" s="4" t="s">
        <v>27</v>
      </c>
      <c r="F36520" s="4">
        <v>9427450387</v>
      </c>
      <c r="G36520" s="4"/>
      <c r="H36520" s="4" t="s">
        <v>122446</v>
      </c>
      <c r="I36520" s="4" t="s">
        <v>122447</v>
      </c>
      <c r="J36520" s="4" t="s">
        <v>122449</v>
      </c>
      <c r="L36520" s="4" t="s">
        <v>482</v>
      </c>
      <c r="M36520" s="4" t="s">
        <v>171</v>
      </c>
      <c r="N36520" s="4">
        <v>390007</v>
      </c>
      <c r="O36520" s="4" t="s">
        <v>122450</v>
      </c>
      <c r="P36520" s="4"/>
      <c r="Q36520" s="31"/>
      <c r="R36520" s="4"/>
      <c r="S36520" s="13" t="s">
        <v>232961</v>
      </c>
      <c r="T36520" s="13"/>
      <c r="U36520" s="13"/>
      <c r="V36520" s="13"/>
      <c r="W36520" s="13"/>
    </row>
    <row r="36521" spans="1:23" x14ac:dyDescent="0.25">
      <c r="A36521" s="4" t="s">
        <v>122538</v>
      </c>
      <c r="B36521" s="4" t="s">
        <v>481</v>
      </c>
      <c r="C36521" s="4" t="s">
        <v>44732</v>
      </c>
      <c r="D36521" s="4" t="s">
        <v>1337</v>
      </c>
      <c r="E36521" s="4" t="s">
        <v>1302</v>
      </c>
      <c r="F36521" s="4">
        <v>9099010821</v>
      </c>
      <c r="G36521" s="4">
        <v>9687234154</v>
      </c>
      <c r="H36521" s="4" t="s">
        <v>122536</v>
      </c>
      <c r="I36521" s="4" t="s">
        <v>122537</v>
      </c>
      <c r="J36521" s="4" t="s">
        <v>122539</v>
      </c>
      <c r="L36521" s="4" t="s">
        <v>122540</v>
      </c>
      <c r="M36521" s="4" t="s">
        <v>171</v>
      </c>
      <c r="N36521" s="4">
        <v>390010</v>
      </c>
      <c r="O36521" s="4" t="s">
        <v>122541</v>
      </c>
      <c r="P36521" s="4"/>
      <c r="Q36521" s="31"/>
      <c r="R36521" s="4"/>
      <c r="S36521" s="13" t="s">
        <v>224866</v>
      </c>
      <c r="T36521" s="13"/>
      <c r="U36521" s="13"/>
      <c r="V36521" s="13"/>
      <c r="W36521" s="13"/>
    </row>
    <row r="36522" spans="1:23" ht="45" x14ac:dyDescent="0.25">
      <c r="A36522" s="4" t="s">
        <v>123626</v>
      </c>
      <c r="B36522" s="4" t="s">
        <v>481</v>
      </c>
      <c r="C36522" s="4" t="s">
        <v>491</v>
      </c>
      <c r="D36522" s="4" t="s">
        <v>123624</v>
      </c>
      <c r="E36522" s="4" t="s">
        <v>34</v>
      </c>
      <c r="F36522" s="4">
        <v>9825047162</v>
      </c>
      <c r="G36522" s="4">
        <v>7383565347</v>
      </c>
      <c r="H36522" s="4" t="s">
        <v>123625</v>
      </c>
      <c r="I36522" s="4"/>
      <c r="J36522" s="4" t="s">
        <v>123627</v>
      </c>
      <c r="L36522" s="4" t="s">
        <v>123628</v>
      </c>
      <c r="M36522" s="4" t="s">
        <v>171</v>
      </c>
      <c r="N36522" s="4">
        <v>390021</v>
      </c>
      <c r="O36522" s="4"/>
      <c r="P36522" s="4"/>
      <c r="Q36522" s="31" t="s">
        <v>123623</v>
      </c>
      <c r="R36522" s="4"/>
      <c r="S36522" s="13" t="s">
        <v>198587</v>
      </c>
      <c r="T36522" s="13"/>
      <c r="U36522" s="13"/>
      <c r="V36522" s="13"/>
      <c r="W36522" s="13"/>
    </row>
    <row r="36523" spans="1:23" ht="30" x14ac:dyDescent="0.25">
      <c r="A36523" s="4" t="s">
        <v>124100</v>
      </c>
      <c r="B36523" s="4" t="s">
        <v>481</v>
      </c>
      <c r="C36523" s="4" t="s">
        <v>148</v>
      </c>
      <c r="D36523" s="4" t="s">
        <v>18256</v>
      </c>
      <c r="E36523" s="4" t="s">
        <v>74</v>
      </c>
      <c r="F36523" s="4">
        <v>9375253455</v>
      </c>
      <c r="G36523" s="4"/>
      <c r="H36523" s="4" t="s">
        <v>124099</v>
      </c>
      <c r="I36523" s="4"/>
      <c r="J36523" s="4" t="s">
        <v>124101</v>
      </c>
      <c r="L36523" s="4"/>
      <c r="M36523" s="4" t="s">
        <v>171</v>
      </c>
      <c r="N36523" s="4">
        <v>390001</v>
      </c>
      <c r="O36523" s="4"/>
      <c r="P36523" s="4"/>
      <c r="Q36523" s="31" t="s">
        <v>211628</v>
      </c>
      <c r="R36523" s="4"/>
      <c r="S36523" s="13" t="s">
        <v>198588</v>
      </c>
      <c r="T36523" s="13"/>
      <c r="U36523" s="13"/>
      <c r="V36523" s="13"/>
      <c r="W36523" s="13"/>
    </row>
    <row r="36524" spans="1:23" x14ac:dyDescent="0.25">
      <c r="A36524" s="4" t="s">
        <v>124468</v>
      </c>
      <c r="B36524" s="4" t="s">
        <v>481</v>
      </c>
      <c r="C36524" s="4" t="s">
        <v>520</v>
      </c>
      <c r="D36524" s="4" t="s">
        <v>6380</v>
      </c>
      <c r="E36524" s="4" t="s">
        <v>27</v>
      </c>
      <c r="F36524" s="4">
        <v>9537829833</v>
      </c>
      <c r="G36524" s="4">
        <v>8347076365</v>
      </c>
      <c r="H36524" s="4" t="s">
        <v>124466</v>
      </c>
      <c r="I36524" s="4" t="s">
        <v>124467</v>
      </c>
      <c r="J36524" s="4" t="s">
        <v>124469</v>
      </c>
      <c r="L36524" s="4" t="s">
        <v>97632</v>
      </c>
      <c r="M36524" s="4" t="s">
        <v>171</v>
      </c>
      <c r="N36524" s="4">
        <v>390006</v>
      </c>
      <c r="O36524" s="4"/>
      <c r="P36524" s="4"/>
      <c r="Q36524" s="31"/>
      <c r="R36524" s="4"/>
      <c r="S36524" s="13" t="s">
        <v>204208</v>
      </c>
      <c r="T36524" s="13"/>
      <c r="U36524" s="13"/>
      <c r="V36524" s="13"/>
      <c r="W36524" s="13"/>
    </row>
    <row r="36525" spans="1:23" ht="45" x14ac:dyDescent="0.25">
      <c r="A36525" s="4" t="s">
        <v>125207</v>
      </c>
      <c r="B36525" s="4" t="s">
        <v>481</v>
      </c>
      <c r="C36525" s="4" t="s">
        <v>5995</v>
      </c>
      <c r="D36525" s="4" t="s">
        <v>24481</v>
      </c>
      <c r="E36525" s="4" t="s">
        <v>235</v>
      </c>
      <c r="F36525" s="4">
        <v>9998790559</v>
      </c>
      <c r="G36525" s="4"/>
      <c r="H36525" s="4" t="s">
        <v>125206</v>
      </c>
      <c r="I36525" s="4"/>
      <c r="J36525" s="4" t="s">
        <v>125208</v>
      </c>
      <c r="L36525" s="4" t="s">
        <v>58978</v>
      </c>
      <c r="M36525" s="4" t="s">
        <v>171</v>
      </c>
      <c r="N36525" s="4">
        <v>390018</v>
      </c>
      <c r="O36525" s="4" t="s">
        <v>125209</v>
      </c>
      <c r="P36525" s="4"/>
      <c r="Q36525" s="31" t="s">
        <v>211629</v>
      </c>
      <c r="R36525" s="4"/>
      <c r="S36525" s="13" t="s">
        <v>232962</v>
      </c>
      <c r="T36525" s="13"/>
      <c r="U36525" s="13"/>
      <c r="V36525" s="13"/>
      <c r="W36525" s="13"/>
    </row>
    <row r="36526" spans="1:23" ht="45" x14ac:dyDescent="0.25">
      <c r="A36526" s="4" t="s">
        <v>126600</v>
      </c>
      <c r="B36526" s="4" t="s">
        <v>481</v>
      </c>
      <c r="C36526" s="4" t="s">
        <v>3989</v>
      </c>
      <c r="D36526" s="4"/>
      <c r="E36526" s="4" t="s">
        <v>27</v>
      </c>
      <c r="F36526" s="4">
        <v>8050697675</v>
      </c>
      <c r="G36526" s="4">
        <v>8140635033</v>
      </c>
      <c r="H36526" s="4" t="s">
        <v>126598</v>
      </c>
      <c r="I36526" s="4" t="s">
        <v>126599</v>
      </c>
      <c r="J36526" s="4" t="s">
        <v>126601</v>
      </c>
      <c r="L36526" s="4" t="s">
        <v>126601</v>
      </c>
      <c r="M36526" s="4" t="s">
        <v>171</v>
      </c>
      <c r="N36526" s="4">
        <v>390012</v>
      </c>
      <c r="O36526" s="4"/>
      <c r="P36526" s="4"/>
      <c r="Q36526" s="31" t="s">
        <v>126597</v>
      </c>
      <c r="R36526" s="4"/>
      <c r="S36526" s="13" t="s">
        <v>198589</v>
      </c>
      <c r="T36526" s="13"/>
      <c r="U36526" s="13"/>
      <c r="V36526" s="13"/>
      <c r="W36526" s="13"/>
    </row>
    <row r="36527" spans="1:23" ht="45" x14ac:dyDescent="0.25">
      <c r="A36527" s="4" t="s">
        <v>127597</v>
      </c>
      <c r="B36527" s="4" t="s">
        <v>481</v>
      </c>
      <c r="C36527" s="4" t="s">
        <v>532</v>
      </c>
      <c r="D36527" s="4" t="s">
        <v>59641</v>
      </c>
      <c r="E36527" s="4" t="s">
        <v>74</v>
      </c>
      <c r="F36527" s="4">
        <v>9227889211</v>
      </c>
      <c r="G36527" s="4">
        <v>9227779211</v>
      </c>
      <c r="H36527" s="4" t="s">
        <v>127595</v>
      </c>
      <c r="I36527" s="4" t="s">
        <v>127596</v>
      </c>
      <c r="J36527" s="4" t="s">
        <v>127598</v>
      </c>
      <c r="L36527" s="4" t="s">
        <v>96273</v>
      </c>
      <c r="M36527" s="4" t="s">
        <v>171</v>
      </c>
      <c r="N36527" s="4">
        <v>390001</v>
      </c>
      <c r="O36527" s="4" t="s">
        <v>127599</v>
      </c>
      <c r="P36527" s="4"/>
      <c r="Q36527" s="31" t="s">
        <v>206091</v>
      </c>
      <c r="R36527" s="4"/>
      <c r="S36527" s="13" t="s">
        <v>232963</v>
      </c>
      <c r="T36527" s="13"/>
      <c r="U36527" s="13"/>
      <c r="V36527" s="13"/>
      <c r="W36527" s="13"/>
    </row>
    <row r="36528" spans="1:23" ht="45" x14ac:dyDescent="0.25">
      <c r="A36528" s="4" t="s">
        <v>50211</v>
      </c>
      <c r="B36528" s="4" t="s">
        <v>481</v>
      </c>
      <c r="C36528" s="4" t="s">
        <v>2321</v>
      </c>
      <c r="D36528" s="4"/>
      <c r="E36528" s="4" t="s">
        <v>34</v>
      </c>
      <c r="F36528" s="4">
        <v>8488893236</v>
      </c>
      <c r="G36528" s="4">
        <v>7567274778</v>
      </c>
      <c r="H36528" s="4" t="s">
        <v>128037</v>
      </c>
      <c r="I36528" s="4" t="s">
        <v>128038</v>
      </c>
      <c r="J36528" s="4" t="s">
        <v>128039</v>
      </c>
      <c r="L36528" s="4"/>
      <c r="M36528" s="4" t="s">
        <v>171</v>
      </c>
      <c r="N36528" s="4">
        <v>390025</v>
      </c>
      <c r="O36528" s="4" t="s">
        <v>128040</v>
      </c>
      <c r="P36528" s="4"/>
      <c r="Q36528" s="31" t="s">
        <v>128036</v>
      </c>
      <c r="R36528" s="4"/>
      <c r="S36528" s="13" t="s">
        <v>198590</v>
      </c>
      <c r="T36528" s="13"/>
      <c r="U36528" s="13"/>
      <c r="V36528" s="13"/>
      <c r="W36528" s="13"/>
    </row>
    <row r="36529" spans="1:23" ht="30" x14ac:dyDescent="0.25">
      <c r="A36529" s="4" t="s">
        <v>128427</v>
      </c>
      <c r="B36529" s="4" t="s">
        <v>481</v>
      </c>
      <c r="C36529" s="4" t="s">
        <v>27745</v>
      </c>
      <c r="D36529" s="4" t="s">
        <v>188</v>
      </c>
      <c r="E36529" s="4" t="s">
        <v>34</v>
      </c>
      <c r="F36529" s="4">
        <v>9925077605</v>
      </c>
      <c r="G36529" s="4"/>
      <c r="H36529" s="4" t="s">
        <v>128426</v>
      </c>
      <c r="I36529" s="4"/>
      <c r="J36529" s="4" t="s">
        <v>128428</v>
      </c>
      <c r="L36529" s="4" t="s">
        <v>21114</v>
      </c>
      <c r="M36529" s="4" t="s">
        <v>171</v>
      </c>
      <c r="N36529" s="4">
        <v>390011</v>
      </c>
      <c r="O36529" s="4" t="s">
        <v>128429</v>
      </c>
      <c r="P36529" s="4"/>
      <c r="Q36529" s="31" t="s">
        <v>128425</v>
      </c>
      <c r="R36529" s="4"/>
      <c r="S36529" s="13" t="s">
        <v>232964</v>
      </c>
      <c r="T36529" s="13"/>
      <c r="U36529" s="13"/>
      <c r="V36529" s="13"/>
      <c r="W36529" s="13"/>
    </row>
    <row r="36530" spans="1:23" x14ac:dyDescent="0.25">
      <c r="A36530" s="4" t="s">
        <v>131001</v>
      </c>
      <c r="B36530" s="4" t="s">
        <v>481</v>
      </c>
      <c r="C36530" s="4" t="s">
        <v>130998</v>
      </c>
      <c r="D36530" s="4" t="s">
        <v>188</v>
      </c>
      <c r="E36530" s="4" t="s">
        <v>175</v>
      </c>
      <c r="F36530" s="4">
        <v>9820191058</v>
      </c>
      <c r="G36530" s="4">
        <v>8306730999</v>
      </c>
      <c r="H36530" s="4" t="s">
        <v>130999</v>
      </c>
      <c r="I36530" s="4" t="s">
        <v>131000</v>
      </c>
      <c r="J36530" s="4" t="s">
        <v>131002</v>
      </c>
      <c r="L36530" s="4" t="s">
        <v>131003</v>
      </c>
      <c r="M36530" s="4" t="s">
        <v>171</v>
      </c>
      <c r="N36530" s="4">
        <v>389350</v>
      </c>
      <c r="O36530" s="4" t="s">
        <v>131004</v>
      </c>
      <c r="P36530" s="4"/>
      <c r="Q36530" s="31"/>
      <c r="R36530" s="4"/>
      <c r="S36530" s="13" t="s">
        <v>232965</v>
      </c>
      <c r="T36530" s="13"/>
      <c r="U36530" s="13"/>
      <c r="V36530" s="13"/>
      <c r="W36530" s="13"/>
    </row>
    <row r="36531" spans="1:23" ht="30" x14ac:dyDescent="0.25">
      <c r="A36531" s="4" t="s">
        <v>131878</v>
      </c>
      <c r="B36531" s="4" t="s">
        <v>481</v>
      </c>
      <c r="C36531" s="4" t="s">
        <v>21575</v>
      </c>
      <c r="D36531" s="4" t="s">
        <v>4149</v>
      </c>
      <c r="E36531" s="4" t="s">
        <v>34</v>
      </c>
      <c r="F36531" s="4">
        <v>9974864998</v>
      </c>
      <c r="G36531" s="4">
        <v>8401570006</v>
      </c>
      <c r="H36531" s="4" t="s">
        <v>131877</v>
      </c>
      <c r="I36531" s="4"/>
      <c r="J36531" s="4" t="s">
        <v>131879</v>
      </c>
      <c r="L36531" s="4" t="s">
        <v>12203</v>
      </c>
      <c r="M36531" s="4" t="s">
        <v>171</v>
      </c>
      <c r="N36531" s="4">
        <v>390001</v>
      </c>
      <c r="O36531" s="4" t="s">
        <v>131880</v>
      </c>
      <c r="P36531" s="4"/>
      <c r="Q36531" s="31" t="s">
        <v>224867</v>
      </c>
      <c r="R36531" s="4"/>
      <c r="S36531" s="13" t="s">
        <v>224868</v>
      </c>
      <c r="T36531" s="13"/>
      <c r="U36531" s="13"/>
      <c r="V36531" s="13"/>
      <c r="W36531" s="13"/>
    </row>
    <row r="36532" spans="1:23" ht="30" x14ac:dyDescent="0.25">
      <c r="A36532" s="4" t="s">
        <v>132516</v>
      </c>
      <c r="B36532" s="4" t="s">
        <v>481</v>
      </c>
      <c r="C36532" s="4" t="s">
        <v>10526</v>
      </c>
      <c r="D36532" s="4" t="s">
        <v>111</v>
      </c>
      <c r="E36532" s="4" t="s">
        <v>34</v>
      </c>
      <c r="F36532" s="4">
        <v>9426765672</v>
      </c>
      <c r="G36532" s="4"/>
      <c r="H36532" s="4" t="s">
        <v>132515</v>
      </c>
      <c r="I36532" s="4"/>
      <c r="J36532" s="4" t="s">
        <v>132517</v>
      </c>
      <c r="L36532" s="4" t="s">
        <v>28506</v>
      </c>
      <c r="M36532" s="4" t="s">
        <v>171</v>
      </c>
      <c r="N36532" s="4">
        <v>390015</v>
      </c>
      <c r="O36532" s="4" t="s">
        <v>132518</v>
      </c>
      <c r="P36532" s="4"/>
      <c r="Q36532" s="31" t="s">
        <v>132514</v>
      </c>
      <c r="R36532" s="4"/>
      <c r="S36532" s="13" t="s">
        <v>204209</v>
      </c>
      <c r="T36532" s="13"/>
      <c r="U36532" s="13"/>
      <c r="V36532" s="13"/>
      <c r="W36532" s="13"/>
    </row>
    <row r="36533" spans="1:23" x14ac:dyDescent="0.25">
      <c r="A36533" s="4" t="s">
        <v>133828</v>
      </c>
      <c r="B36533" s="4" t="s">
        <v>481</v>
      </c>
      <c r="C36533" s="4" t="s">
        <v>624</v>
      </c>
      <c r="D36533" s="4" t="s">
        <v>149</v>
      </c>
      <c r="E36533" s="4" t="s">
        <v>27</v>
      </c>
      <c r="F36533" s="4">
        <v>9427009442</v>
      </c>
      <c r="G36533" s="4"/>
      <c r="H36533" s="4" t="s">
        <v>133827</v>
      </c>
      <c r="I36533" s="4"/>
      <c r="J36533" s="4" t="s">
        <v>133829</v>
      </c>
      <c r="L36533" s="4" t="s">
        <v>133830</v>
      </c>
      <c r="M36533" s="4" t="s">
        <v>171</v>
      </c>
      <c r="N36533" s="4">
        <v>389350</v>
      </c>
      <c r="O36533" s="4"/>
      <c r="P36533" s="4"/>
      <c r="Q36533" s="31"/>
      <c r="R36533" s="4"/>
      <c r="S36533" s="13" t="s">
        <v>204210</v>
      </c>
      <c r="T36533" s="13"/>
      <c r="U36533" s="13"/>
      <c r="V36533" s="13"/>
      <c r="W36533" s="13"/>
    </row>
    <row r="36534" spans="1:23" ht="45" x14ac:dyDescent="0.25">
      <c r="A36534" s="4" t="s">
        <v>134613</v>
      </c>
      <c r="B36534" s="4" t="s">
        <v>481</v>
      </c>
      <c r="C36534" s="4" t="s">
        <v>134610</v>
      </c>
      <c r="D36534" s="4" t="s">
        <v>20320</v>
      </c>
      <c r="E36534" s="4" t="s">
        <v>27</v>
      </c>
      <c r="F36534" s="4">
        <v>9925514123</v>
      </c>
      <c r="G36534" s="4">
        <v>7874043743</v>
      </c>
      <c r="H36534" s="4" t="s">
        <v>134611</v>
      </c>
      <c r="I36534" s="4" t="s">
        <v>134612</v>
      </c>
      <c r="J36534" s="4" t="s">
        <v>134614</v>
      </c>
      <c r="L36534" s="4" t="s">
        <v>134615</v>
      </c>
      <c r="M36534" s="4" t="s">
        <v>171</v>
      </c>
      <c r="N36534" s="4">
        <v>390010</v>
      </c>
      <c r="O36534" s="4" t="s">
        <v>134616</v>
      </c>
      <c r="P36534" s="4"/>
      <c r="Q36534" s="33" t="s">
        <v>206092</v>
      </c>
      <c r="R36534" s="5"/>
      <c r="S36534" s="13" t="s">
        <v>232966</v>
      </c>
      <c r="T36534" s="13"/>
      <c r="U36534" s="13"/>
      <c r="V36534" s="13"/>
      <c r="W36534" s="13"/>
    </row>
    <row r="36535" spans="1:23" ht="45" x14ac:dyDescent="0.25">
      <c r="A36535" s="4" t="s">
        <v>135109</v>
      </c>
      <c r="B36535" s="4" t="s">
        <v>481</v>
      </c>
      <c r="C36535" s="4" t="s">
        <v>5130</v>
      </c>
      <c r="D36535" s="4"/>
      <c r="E36535" s="4" t="s">
        <v>27</v>
      </c>
      <c r="F36535" s="4">
        <v>9824223996</v>
      </c>
      <c r="G36535" s="4"/>
      <c r="H36535" s="4" t="s">
        <v>135107</v>
      </c>
      <c r="I36535" s="4" t="s">
        <v>135108</v>
      </c>
      <c r="J36535" s="4" t="s">
        <v>135110</v>
      </c>
      <c r="L36535" s="4"/>
      <c r="M36535" s="4" t="s">
        <v>171</v>
      </c>
      <c r="N36535" s="4">
        <v>390002</v>
      </c>
      <c r="O36535" s="4" t="s">
        <v>135111</v>
      </c>
      <c r="P36535" s="4"/>
      <c r="Q36535" s="31" t="s">
        <v>135106</v>
      </c>
      <c r="R36535" s="4"/>
      <c r="S36535" s="13" t="s">
        <v>224869</v>
      </c>
      <c r="T36535" s="13"/>
      <c r="U36535" s="13"/>
      <c r="V36535" s="13"/>
      <c r="W36535" s="13"/>
    </row>
    <row r="36536" spans="1:23" x14ac:dyDescent="0.25">
      <c r="A36536" s="4" t="s">
        <v>135362</v>
      </c>
      <c r="B36536" s="4" t="s">
        <v>481</v>
      </c>
      <c r="C36536" s="4" t="s">
        <v>1587</v>
      </c>
      <c r="D36536" s="4" t="s">
        <v>3208</v>
      </c>
      <c r="E36536" s="4" t="s">
        <v>175</v>
      </c>
      <c r="F36536" s="4">
        <v>9974247210</v>
      </c>
      <c r="G36536" s="4"/>
      <c r="H36536" s="4" t="s">
        <v>135361</v>
      </c>
      <c r="I36536" s="4"/>
      <c r="J36536" s="4" t="s">
        <v>135363</v>
      </c>
      <c r="L36536" s="4" t="s">
        <v>135364</v>
      </c>
      <c r="M36536" s="4" t="s">
        <v>171</v>
      </c>
      <c r="N36536" s="4">
        <v>390023</v>
      </c>
      <c r="O36536" s="4" t="s">
        <v>135365</v>
      </c>
      <c r="P36536" s="4"/>
      <c r="Q36536" s="31" t="s">
        <v>135360</v>
      </c>
      <c r="R36536" s="4"/>
      <c r="S36536" s="13" t="s">
        <v>224870</v>
      </c>
      <c r="T36536" s="13"/>
      <c r="U36536" s="13"/>
      <c r="V36536" s="13"/>
      <c r="W36536" s="13"/>
    </row>
    <row r="36537" spans="1:23" ht="45" x14ac:dyDescent="0.25">
      <c r="A36537" s="4" t="s">
        <v>133980</v>
      </c>
      <c r="B36537" s="4" t="s">
        <v>481</v>
      </c>
      <c r="C36537" s="4" t="s">
        <v>3176</v>
      </c>
      <c r="D36537" s="4" t="s">
        <v>818</v>
      </c>
      <c r="E36537" s="4" t="s">
        <v>34</v>
      </c>
      <c r="F36537" s="4">
        <v>9825764578</v>
      </c>
      <c r="G36537" s="4">
        <v>9825916551</v>
      </c>
      <c r="H36537" s="4" t="s">
        <v>135421</v>
      </c>
      <c r="I36537" s="4"/>
      <c r="J36537" s="4" t="s">
        <v>135422</v>
      </c>
      <c r="L36537" s="4" t="s">
        <v>15556</v>
      </c>
      <c r="M36537" s="4" t="s">
        <v>171</v>
      </c>
      <c r="N36537" s="4">
        <v>390010</v>
      </c>
      <c r="O36537" s="4"/>
      <c r="P36537" s="4"/>
      <c r="Q36537" s="31" t="s">
        <v>135420</v>
      </c>
      <c r="R36537" s="4"/>
      <c r="S36537" s="13" t="s">
        <v>198591</v>
      </c>
      <c r="T36537" s="13"/>
      <c r="U36537" s="13"/>
      <c r="V36537" s="13"/>
      <c r="W36537" s="13"/>
    </row>
    <row r="36538" spans="1:23" x14ac:dyDescent="0.25">
      <c r="A36538" s="4" t="s">
        <v>135759</v>
      </c>
      <c r="B36538" s="4" t="s">
        <v>481</v>
      </c>
      <c r="C36538" s="4" t="s">
        <v>1461</v>
      </c>
      <c r="D36538" s="4" t="s">
        <v>135757</v>
      </c>
      <c r="E36538" s="4" t="s">
        <v>74</v>
      </c>
      <c r="F36538" s="4">
        <v>9925007068</v>
      </c>
      <c r="G36538" s="4">
        <v>9427312785</v>
      </c>
      <c r="H36538" s="4" t="s">
        <v>135758</v>
      </c>
      <c r="I36538" s="4"/>
      <c r="J36538" s="4" t="s">
        <v>135760</v>
      </c>
      <c r="L36538" s="4" t="s">
        <v>109323</v>
      </c>
      <c r="M36538" s="4" t="s">
        <v>171</v>
      </c>
      <c r="N36538" s="4">
        <v>390001</v>
      </c>
      <c r="O36538" s="4"/>
      <c r="P36538" s="4"/>
      <c r="Q36538" s="31"/>
      <c r="R36538" s="4"/>
      <c r="S36538" s="13" t="s">
        <v>204211</v>
      </c>
      <c r="T36538" s="13"/>
      <c r="U36538" s="13"/>
      <c r="V36538" s="13"/>
      <c r="W36538" s="13"/>
    </row>
    <row r="36539" spans="1:23" ht="45" x14ac:dyDescent="0.25">
      <c r="A36539" s="4" t="s">
        <v>136521</v>
      </c>
      <c r="B36539" s="4" t="s">
        <v>481</v>
      </c>
      <c r="C36539" s="4" t="s">
        <v>4891</v>
      </c>
      <c r="D36539" s="4" t="s">
        <v>194</v>
      </c>
      <c r="E36539" s="4" t="s">
        <v>34</v>
      </c>
      <c r="F36539" s="4">
        <v>9924055686</v>
      </c>
      <c r="G36539" s="4"/>
      <c r="H36539" s="4" t="s">
        <v>136519</v>
      </c>
      <c r="I36539" s="4" t="s">
        <v>136520</v>
      </c>
      <c r="J36539" s="4" t="s">
        <v>136522</v>
      </c>
      <c r="L36539" s="4" t="s">
        <v>136523</v>
      </c>
      <c r="M36539" s="4" t="s">
        <v>171</v>
      </c>
      <c r="N36539" s="4">
        <v>389330</v>
      </c>
      <c r="O36539" s="4"/>
      <c r="P36539" s="4"/>
      <c r="Q36539" s="31" t="s">
        <v>136518</v>
      </c>
      <c r="R36539" s="4"/>
      <c r="S36539" s="13" t="s">
        <v>224871</v>
      </c>
      <c r="T36539" s="13"/>
      <c r="U36539" s="13"/>
      <c r="V36539" s="13"/>
      <c r="W36539" s="13"/>
    </row>
    <row r="36540" spans="1:23" ht="45" x14ac:dyDescent="0.25">
      <c r="A36540" s="4" t="s">
        <v>136737</v>
      </c>
      <c r="B36540" s="4" t="s">
        <v>481</v>
      </c>
      <c r="C36540" s="4" t="s">
        <v>4689</v>
      </c>
      <c r="D36540" s="4" t="s">
        <v>20105</v>
      </c>
      <c r="E36540" s="4" t="s">
        <v>34</v>
      </c>
      <c r="F36540" s="4">
        <v>9979396194</v>
      </c>
      <c r="G36540" s="4">
        <v>9979396193</v>
      </c>
      <c r="H36540" s="4" t="s">
        <v>136735</v>
      </c>
      <c r="I36540" s="4" t="s">
        <v>136736</v>
      </c>
      <c r="J36540" s="4" t="s">
        <v>136738</v>
      </c>
      <c r="L36540" s="4" t="s">
        <v>109323</v>
      </c>
      <c r="M36540" s="4" t="s">
        <v>171</v>
      </c>
      <c r="N36540" s="4">
        <v>390010</v>
      </c>
      <c r="O36540" s="4"/>
      <c r="P36540" s="4"/>
      <c r="Q36540" s="31" t="s">
        <v>136734</v>
      </c>
      <c r="R36540" s="4"/>
      <c r="S36540" s="13" t="s">
        <v>198592</v>
      </c>
      <c r="T36540" s="13"/>
      <c r="U36540" s="13"/>
      <c r="V36540" s="13"/>
      <c r="W36540" s="13"/>
    </row>
    <row r="36541" spans="1:23" ht="45" x14ac:dyDescent="0.25">
      <c r="A36541" s="4" t="s">
        <v>136866</v>
      </c>
      <c r="B36541" s="4" t="s">
        <v>481</v>
      </c>
      <c r="C36541" s="4" t="s">
        <v>2658</v>
      </c>
      <c r="D36541" s="4" t="s">
        <v>3177</v>
      </c>
      <c r="E36541" s="4" t="s">
        <v>27</v>
      </c>
      <c r="F36541" s="4">
        <v>9825293347</v>
      </c>
      <c r="G36541" s="4">
        <v>7874633777</v>
      </c>
      <c r="H36541" s="4" t="s">
        <v>136864</v>
      </c>
      <c r="I36541" s="4" t="s">
        <v>136865</v>
      </c>
      <c r="J36541" s="4" t="s">
        <v>136867</v>
      </c>
      <c r="L36541" s="4" t="s">
        <v>70537</v>
      </c>
      <c r="M36541" s="4" t="s">
        <v>171</v>
      </c>
      <c r="N36541" s="4">
        <v>390023</v>
      </c>
      <c r="O36541" s="4" t="s">
        <v>136868</v>
      </c>
      <c r="P36541" s="4"/>
      <c r="Q36541" s="31" t="s">
        <v>136863</v>
      </c>
      <c r="R36541" s="4"/>
      <c r="S36541" s="13" t="s">
        <v>204212</v>
      </c>
      <c r="T36541" s="13"/>
      <c r="U36541" s="13"/>
      <c r="V36541" s="13"/>
      <c r="W36541" s="13"/>
    </row>
    <row r="36542" spans="1:23" x14ac:dyDescent="0.25">
      <c r="A36542" s="4" t="s">
        <v>137378</v>
      </c>
      <c r="B36542" s="4" t="s">
        <v>481</v>
      </c>
      <c r="C36542" s="4" t="s">
        <v>1087</v>
      </c>
      <c r="D36542" s="4" t="s">
        <v>129</v>
      </c>
      <c r="E36542" s="4" t="s">
        <v>34</v>
      </c>
      <c r="F36542" s="4">
        <v>9824359195</v>
      </c>
      <c r="G36542" s="4">
        <v>9925039195</v>
      </c>
      <c r="H36542" s="4" t="s">
        <v>137376</v>
      </c>
      <c r="I36542" s="4" t="s">
        <v>137377</v>
      </c>
      <c r="J36542" s="4" t="s">
        <v>137379</v>
      </c>
      <c r="L36542" s="4" t="s">
        <v>137380</v>
      </c>
      <c r="M36542" s="4" t="s">
        <v>171</v>
      </c>
      <c r="N36542" s="4">
        <v>390001</v>
      </c>
      <c r="O36542" s="4" t="s">
        <v>137381</v>
      </c>
      <c r="P36542" s="4"/>
      <c r="Q36542" s="31"/>
      <c r="R36542" s="4"/>
      <c r="S36542" s="13" t="s">
        <v>224872</v>
      </c>
      <c r="T36542" s="13"/>
      <c r="U36542" s="13"/>
      <c r="V36542" s="13"/>
      <c r="W36542" s="13"/>
    </row>
    <row r="36543" spans="1:23" x14ac:dyDescent="0.25">
      <c r="A36543" s="4" t="s">
        <v>137735</v>
      </c>
      <c r="B36543" s="4" t="s">
        <v>481</v>
      </c>
      <c r="C36543" s="4" t="s">
        <v>137733</v>
      </c>
      <c r="D36543" s="4" t="s">
        <v>68684</v>
      </c>
      <c r="E36543" s="4" t="s">
        <v>65</v>
      </c>
      <c r="F36543" s="4">
        <v>9825014671</v>
      </c>
      <c r="G36543" s="4"/>
      <c r="H36543" s="4" t="s">
        <v>137734</v>
      </c>
      <c r="I36543" s="4"/>
      <c r="J36543" s="4" t="s">
        <v>137736</v>
      </c>
      <c r="L36543" s="4"/>
      <c r="M36543" s="4" t="s">
        <v>171</v>
      </c>
      <c r="N36543" s="4">
        <v>390021</v>
      </c>
      <c r="O36543" s="4" t="s">
        <v>137737</v>
      </c>
      <c r="P36543" s="4"/>
      <c r="Q36543" s="31"/>
      <c r="R36543" s="4"/>
      <c r="S36543" s="13" t="s">
        <v>224873</v>
      </c>
      <c r="T36543" s="13"/>
      <c r="U36543" s="13"/>
      <c r="V36543" s="13"/>
      <c r="W36543" s="13"/>
    </row>
    <row r="36544" spans="1:23" x14ac:dyDescent="0.25">
      <c r="A36544" s="4" t="s">
        <v>139089</v>
      </c>
      <c r="B36544" s="4" t="s">
        <v>481</v>
      </c>
      <c r="C36544" s="4" t="s">
        <v>5110</v>
      </c>
      <c r="D36544" s="4" t="s">
        <v>111</v>
      </c>
      <c r="E36544" s="4" t="s">
        <v>27</v>
      </c>
      <c r="F36544" s="4">
        <v>9825028883</v>
      </c>
      <c r="G36544" s="4"/>
      <c r="H36544" s="4" t="s">
        <v>139087</v>
      </c>
      <c r="I36544" s="4" t="s">
        <v>139088</v>
      </c>
      <c r="J36544" s="4" t="s">
        <v>139090</v>
      </c>
      <c r="L36544" s="4" t="s">
        <v>481</v>
      </c>
      <c r="M36544" s="4" t="s">
        <v>171</v>
      </c>
      <c r="N36544" s="4">
        <v>390007</v>
      </c>
      <c r="O36544" s="4" t="s">
        <v>139091</v>
      </c>
      <c r="P36544" s="4"/>
      <c r="Q36544" s="31" t="s">
        <v>139086</v>
      </c>
      <c r="R36544" s="4"/>
      <c r="S36544" s="13" t="s">
        <v>232967</v>
      </c>
      <c r="T36544" s="13"/>
      <c r="U36544" s="13"/>
      <c r="V36544" s="13"/>
      <c r="W36544" s="13"/>
    </row>
    <row r="36545" spans="1:23" ht="45" x14ac:dyDescent="0.25">
      <c r="A36545" s="4" t="s">
        <v>142079</v>
      </c>
      <c r="B36545" s="4" t="s">
        <v>481</v>
      </c>
      <c r="C36545" s="4" t="s">
        <v>4242</v>
      </c>
      <c r="D36545" s="4" t="s">
        <v>142077</v>
      </c>
      <c r="E36545" s="4" t="s">
        <v>27</v>
      </c>
      <c r="F36545" s="4">
        <v>9879173777</v>
      </c>
      <c r="G36545" s="4">
        <v>9898702233</v>
      </c>
      <c r="H36545" s="4" t="s">
        <v>142078</v>
      </c>
      <c r="I36545" s="4"/>
      <c r="J36545" s="4" t="s">
        <v>142080</v>
      </c>
      <c r="L36545" s="4" t="s">
        <v>46134</v>
      </c>
      <c r="M36545" s="4" t="s">
        <v>171</v>
      </c>
      <c r="N36545" s="4">
        <v>390001</v>
      </c>
      <c r="O36545" s="4"/>
      <c r="P36545" s="4"/>
      <c r="Q36545" s="31" t="s">
        <v>206093</v>
      </c>
      <c r="R36545" s="4"/>
      <c r="S36545" s="13" t="s">
        <v>224874</v>
      </c>
      <c r="T36545" s="13"/>
      <c r="U36545" s="13"/>
      <c r="V36545" s="13"/>
      <c r="W36545" s="13"/>
    </row>
    <row r="36546" spans="1:23" x14ac:dyDescent="0.25">
      <c r="A36546" s="4" t="s">
        <v>143027</v>
      </c>
      <c r="B36546" s="4" t="s">
        <v>481</v>
      </c>
      <c r="C36546" s="4" t="s">
        <v>135427</v>
      </c>
      <c r="D36546" s="4" t="s">
        <v>143025</v>
      </c>
      <c r="E36546" s="4" t="s">
        <v>27</v>
      </c>
      <c r="F36546" s="4">
        <v>9979155709</v>
      </c>
      <c r="G36546" s="4"/>
      <c r="H36546" s="4" t="s">
        <v>143026</v>
      </c>
      <c r="I36546" s="4"/>
      <c r="J36546" s="4" t="s">
        <v>143028</v>
      </c>
      <c r="L36546" s="4" t="s">
        <v>5189</v>
      </c>
      <c r="M36546" s="4" t="s">
        <v>171</v>
      </c>
      <c r="N36546" s="4">
        <v>390021</v>
      </c>
      <c r="O36546" s="4"/>
      <c r="P36546" s="4"/>
      <c r="Q36546" s="31" t="s">
        <v>143023</v>
      </c>
      <c r="R36546" s="4"/>
      <c r="S36546" s="13" t="s">
        <v>143024</v>
      </c>
      <c r="T36546" s="13"/>
      <c r="U36546" s="13"/>
      <c r="V36546" s="13"/>
      <c r="W36546" s="13"/>
    </row>
    <row r="36547" spans="1:23" ht="45" x14ac:dyDescent="0.25">
      <c r="A36547" s="4" t="s">
        <v>143061</v>
      </c>
      <c r="B36547" s="4" t="s">
        <v>481</v>
      </c>
      <c r="C36547" s="4" t="s">
        <v>16017</v>
      </c>
      <c r="D36547" s="4" t="s">
        <v>188</v>
      </c>
      <c r="E36547" s="4" t="s">
        <v>34</v>
      </c>
      <c r="F36547" s="4">
        <v>9375820283</v>
      </c>
      <c r="G36547" s="4"/>
      <c r="H36547" s="4" t="s">
        <v>143059</v>
      </c>
      <c r="I36547" s="4" t="s">
        <v>143060</v>
      </c>
      <c r="J36547" s="4" t="s">
        <v>143062</v>
      </c>
      <c r="L36547" s="4" t="s">
        <v>54132</v>
      </c>
      <c r="M36547" s="4" t="s">
        <v>171</v>
      </c>
      <c r="N36547" s="4">
        <v>390022</v>
      </c>
      <c r="O36547" s="4" t="s">
        <v>143063</v>
      </c>
      <c r="P36547" s="4"/>
      <c r="Q36547" s="31" t="s">
        <v>206094</v>
      </c>
      <c r="R36547" s="4"/>
      <c r="S36547" s="13" t="s">
        <v>232968</v>
      </c>
      <c r="T36547" s="13"/>
      <c r="U36547" s="13"/>
      <c r="V36547" s="13"/>
      <c r="W36547" s="13"/>
    </row>
    <row r="36548" spans="1:23" x14ac:dyDescent="0.25">
      <c r="A36548" s="4" t="s">
        <v>143309</v>
      </c>
      <c r="B36548" s="4" t="s">
        <v>481</v>
      </c>
      <c r="C36548" s="4" t="s">
        <v>15527</v>
      </c>
      <c r="D36548" s="4" t="s">
        <v>188</v>
      </c>
      <c r="E36548" s="4" t="s">
        <v>27</v>
      </c>
      <c r="F36548" s="4">
        <v>9376673737</v>
      </c>
      <c r="G36548" s="4"/>
      <c r="H36548" s="4" t="s">
        <v>143308</v>
      </c>
      <c r="I36548" s="4"/>
      <c r="J36548" s="4" t="s">
        <v>21114</v>
      </c>
      <c r="L36548" s="4" t="s">
        <v>21114</v>
      </c>
      <c r="M36548" s="4" t="s">
        <v>171</v>
      </c>
      <c r="N36548" s="4">
        <v>390011</v>
      </c>
      <c r="O36548" s="4" t="s">
        <v>143310</v>
      </c>
      <c r="P36548" s="4"/>
      <c r="Q36548" s="31"/>
      <c r="R36548" s="4"/>
      <c r="S36548" s="13" t="s">
        <v>232969</v>
      </c>
      <c r="T36548" s="13"/>
      <c r="U36548" s="13"/>
      <c r="V36548" s="13"/>
      <c r="W36548" s="13"/>
    </row>
    <row r="36549" spans="1:23" ht="30" x14ac:dyDescent="0.25">
      <c r="A36549" s="4" t="s">
        <v>143459</v>
      </c>
      <c r="B36549" s="4" t="s">
        <v>481</v>
      </c>
      <c r="C36549" s="4" t="s">
        <v>5101</v>
      </c>
      <c r="D36549" s="4"/>
      <c r="E36549" s="4" t="s">
        <v>27</v>
      </c>
      <c r="F36549" s="4">
        <v>9429753733</v>
      </c>
      <c r="G36549" s="4"/>
      <c r="H36549" s="4" t="s">
        <v>143458</v>
      </c>
      <c r="I36549" s="4"/>
      <c r="J36549" s="4" t="s">
        <v>143460</v>
      </c>
      <c r="L36549" s="4" t="s">
        <v>28506</v>
      </c>
      <c r="M36549" s="4" t="s">
        <v>171</v>
      </c>
      <c r="N36549" s="4">
        <v>390009</v>
      </c>
      <c r="O36549" s="4"/>
      <c r="P36549" s="4"/>
      <c r="Q36549" s="31" t="s">
        <v>206095</v>
      </c>
      <c r="R36549" s="4"/>
      <c r="S36549" s="13" t="s">
        <v>204213</v>
      </c>
      <c r="T36549" s="13"/>
      <c r="U36549" s="13"/>
      <c r="V36549" s="13"/>
      <c r="W36549" s="13"/>
    </row>
    <row r="36550" spans="1:23" ht="45" x14ac:dyDescent="0.25">
      <c r="A36550" s="4" t="s">
        <v>144245</v>
      </c>
      <c r="B36550" s="4" t="s">
        <v>481</v>
      </c>
      <c r="C36550" s="4" t="s">
        <v>144243</v>
      </c>
      <c r="D36550" s="4" t="s">
        <v>188</v>
      </c>
      <c r="E36550" s="4" t="s">
        <v>27</v>
      </c>
      <c r="F36550" s="4">
        <v>9974453643</v>
      </c>
      <c r="G36550" s="4">
        <v>9898067693</v>
      </c>
      <c r="H36550" s="4" t="s">
        <v>144244</v>
      </c>
      <c r="I36550" s="4"/>
      <c r="J36550" s="4" t="s">
        <v>144246</v>
      </c>
      <c r="L36550" s="4" t="s">
        <v>144247</v>
      </c>
      <c r="M36550" s="4" t="s">
        <v>171</v>
      </c>
      <c r="N36550" s="4">
        <v>390007</v>
      </c>
      <c r="O36550" s="4" t="s">
        <v>144248</v>
      </c>
      <c r="P36550" s="4"/>
      <c r="Q36550" s="31" t="s">
        <v>144242</v>
      </c>
      <c r="R36550" s="4"/>
      <c r="S36550" s="13" t="s">
        <v>224875</v>
      </c>
      <c r="T36550" s="13"/>
      <c r="U36550" s="13"/>
      <c r="V36550" s="13"/>
      <c r="W36550" s="13"/>
    </row>
    <row r="36551" spans="1:23" x14ac:dyDescent="0.25">
      <c r="A36551" s="4" t="s">
        <v>144269</v>
      </c>
      <c r="B36551" s="4" t="s">
        <v>481</v>
      </c>
      <c r="C36551" s="4" t="s">
        <v>5694</v>
      </c>
      <c r="D36551" s="4" t="s">
        <v>22919</v>
      </c>
      <c r="E36551" s="4" t="s">
        <v>34</v>
      </c>
      <c r="F36551" s="4">
        <v>9173004417</v>
      </c>
      <c r="G36551" s="4"/>
      <c r="H36551" s="4" t="s">
        <v>144267</v>
      </c>
      <c r="I36551" s="4" t="s">
        <v>144268</v>
      </c>
      <c r="J36551" s="4" t="s">
        <v>144270</v>
      </c>
      <c r="L36551" s="4" t="s">
        <v>27217</v>
      </c>
      <c r="M36551" s="4" t="s">
        <v>171</v>
      </c>
      <c r="N36551" s="4">
        <v>390025</v>
      </c>
      <c r="O36551" s="4" t="s">
        <v>144271</v>
      </c>
      <c r="P36551" s="4"/>
      <c r="Q36551" s="31"/>
      <c r="R36551" s="4"/>
      <c r="S36551" s="13" t="s">
        <v>232970</v>
      </c>
      <c r="T36551" s="13"/>
      <c r="U36551" s="13"/>
      <c r="V36551" s="13"/>
      <c r="W36551" s="13"/>
    </row>
    <row r="36552" spans="1:23" ht="30" x14ac:dyDescent="0.25">
      <c r="A36552" s="4" t="s">
        <v>144349</v>
      </c>
      <c r="B36552" s="4" t="s">
        <v>481</v>
      </c>
      <c r="C36552" s="4" t="s">
        <v>2387</v>
      </c>
      <c r="D36552" s="4" t="s">
        <v>99</v>
      </c>
      <c r="E36552" s="4" t="s">
        <v>34</v>
      </c>
      <c r="F36552" s="4">
        <v>8160385716</v>
      </c>
      <c r="G36552" s="4">
        <v>8488040863</v>
      </c>
      <c r="H36552" s="4" t="s">
        <v>144347</v>
      </c>
      <c r="I36552" s="4" t="s">
        <v>144348</v>
      </c>
      <c r="J36552" s="4" t="s">
        <v>144350</v>
      </c>
      <c r="L36552" s="4" t="s">
        <v>10414</v>
      </c>
      <c r="M36552" s="4" t="s">
        <v>171</v>
      </c>
      <c r="N36552" s="4">
        <v>390019</v>
      </c>
      <c r="O36552" s="4"/>
      <c r="P36552" s="4"/>
      <c r="Q36552" s="31" t="s">
        <v>144345</v>
      </c>
      <c r="R36552" s="4"/>
      <c r="S36552" s="13" t="s">
        <v>144346</v>
      </c>
      <c r="T36552" s="13"/>
      <c r="U36552" s="13"/>
      <c r="V36552" s="13"/>
      <c r="W36552" s="13"/>
    </row>
    <row r="36553" spans="1:23" x14ac:dyDescent="0.25">
      <c r="A36553" s="4" t="s">
        <v>149471</v>
      </c>
      <c r="B36553" s="4" t="s">
        <v>481</v>
      </c>
      <c r="C36553" s="4" t="s">
        <v>5101</v>
      </c>
      <c r="D36553" s="4" t="s">
        <v>111</v>
      </c>
      <c r="E36553" s="4" t="s">
        <v>27</v>
      </c>
      <c r="F36553" s="4">
        <v>9925461147</v>
      </c>
      <c r="G36553" s="4"/>
      <c r="H36553" s="4" t="s">
        <v>149469</v>
      </c>
      <c r="I36553" s="4" t="s">
        <v>149470</v>
      </c>
      <c r="J36553" s="4" t="s">
        <v>149472</v>
      </c>
      <c r="L36553" s="4" t="s">
        <v>482</v>
      </c>
      <c r="M36553" s="4" t="s">
        <v>171</v>
      </c>
      <c r="N36553" s="4">
        <v>390007</v>
      </c>
      <c r="O36553" s="4" t="s">
        <v>149473</v>
      </c>
      <c r="P36553" s="4"/>
      <c r="Q36553" s="31" t="s">
        <v>149467</v>
      </c>
      <c r="R36553" s="4"/>
      <c r="S36553" s="13" t="s">
        <v>149468</v>
      </c>
      <c r="T36553" s="13"/>
      <c r="U36553" s="13"/>
      <c r="V36553" s="13"/>
      <c r="W36553" s="13"/>
    </row>
    <row r="36554" spans="1:23" ht="30" x14ac:dyDescent="0.25">
      <c r="A36554" s="4" t="s">
        <v>149965</v>
      </c>
      <c r="B36554" s="4" t="s">
        <v>481</v>
      </c>
      <c r="C36554" s="4" t="s">
        <v>21612</v>
      </c>
      <c r="D36554" s="4"/>
      <c r="E36554" s="4"/>
      <c r="F36554" s="4">
        <v>9845336165</v>
      </c>
      <c r="G36554" s="4"/>
      <c r="H36554" s="4" t="s">
        <v>149963</v>
      </c>
      <c r="I36554" s="4" t="s">
        <v>149964</v>
      </c>
      <c r="J36554" s="4" t="s">
        <v>149966</v>
      </c>
      <c r="L36554" s="4" t="s">
        <v>97211</v>
      </c>
      <c r="M36554" s="4" t="s">
        <v>171</v>
      </c>
      <c r="N36554" s="4">
        <v>560077</v>
      </c>
      <c r="O36554" s="4" t="s">
        <v>45795</v>
      </c>
      <c r="P36554" s="4"/>
      <c r="Q36554" s="31" t="s">
        <v>149962</v>
      </c>
      <c r="R36554" s="4"/>
      <c r="S36554" s="13" t="s">
        <v>232971</v>
      </c>
      <c r="T36554" s="13"/>
      <c r="U36554" s="13"/>
      <c r="V36554" s="13"/>
      <c r="W36554" s="13"/>
    </row>
    <row r="36555" spans="1:23" ht="30" x14ac:dyDescent="0.25">
      <c r="A36555" s="4" t="s">
        <v>150381</v>
      </c>
      <c r="B36555" s="4" t="s">
        <v>481</v>
      </c>
      <c r="C36555" s="4" t="s">
        <v>29319</v>
      </c>
      <c r="D36555" s="4" t="s">
        <v>150379</v>
      </c>
      <c r="E36555" s="4" t="s">
        <v>34</v>
      </c>
      <c r="F36555" s="4">
        <v>9408486232</v>
      </c>
      <c r="G36555" s="4"/>
      <c r="H36555" s="4" t="s">
        <v>150380</v>
      </c>
      <c r="I36555" s="4"/>
      <c r="J36555" s="4" t="s">
        <v>150382</v>
      </c>
      <c r="L36555" s="4"/>
      <c r="M36555" s="4" t="s">
        <v>171</v>
      </c>
      <c r="N36555" s="4">
        <v>390015</v>
      </c>
      <c r="O36555" s="4"/>
      <c r="P36555" s="4"/>
      <c r="Q36555" s="31" t="s">
        <v>150378</v>
      </c>
      <c r="R36555" s="4"/>
      <c r="S36555" s="13" t="s">
        <v>204214</v>
      </c>
      <c r="T36555" s="13"/>
      <c r="U36555" s="13"/>
      <c r="V36555" s="13"/>
      <c r="W36555" s="13"/>
    </row>
    <row r="36556" spans="1:23" ht="30" x14ac:dyDescent="0.25">
      <c r="A36556" s="4" t="s">
        <v>150899</v>
      </c>
      <c r="B36556" s="4" t="s">
        <v>481</v>
      </c>
      <c r="C36556" s="4" t="s">
        <v>101384</v>
      </c>
      <c r="D36556" s="4" t="s">
        <v>21294</v>
      </c>
      <c r="E36556" s="4" t="s">
        <v>110315</v>
      </c>
      <c r="F36556" s="4">
        <v>8980045422</v>
      </c>
      <c r="G36556" s="4"/>
      <c r="H36556" s="4" t="s">
        <v>150897</v>
      </c>
      <c r="I36556" s="4" t="s">
        <v>150898</v>
      </c>
      <c r="J36556" s="4" t="s">
        <v>150900</v>
      </c>
      <c r="L36556" s="4" t="s">
        <v>70537</v>
      </c>
      <c r="M36556" s="4" t="s">
        <v>171</v>
      </c>
      <c r="N36556" s="4">
        <v>390007</v>
      </c>
      <c r="O36556" s="4" t="s">
        <v>150901</v>
      </c>
      <c r="P36556" s="4"/>
      <c r="Q36556" s="31" t="s">
        <v>211630</v>
      </c>
      <c r="R36556" s="4"/>
      <c r="S36556" s="13" t="s">
        <v>198593</v>
      </c>
      <c r="T36556" s="13"/>
      <c r="U36556" s="13"/>
      <c r="V36556" s="13"/>
      <c r="W36556" s="13"/>
    </row>
    <row r="36557" spans="1:23" ht="45" x14ac:dyDescent="0.25">
      <c r="A36557" s="4" t="s">
        <v>150971</v>
      </c>
      <c r="B36557" s="4" t="s">
        <v>481</v>
      </c>
      <c r="C36557" s="4" t="s">
        <v>23830</v>
      </c>
      <c r="D36557" s="4" t="s">
        <v>22919</v>
      </c>
      <c r="E36557" s="4" t="s">
        <v>27</v>
      </c>
      <c r="F36557" s="4">
        <v>9998985296</v>
      </c>
      <c r="G36557" s="4">
        <v>8866108308</v>
      </c>
      <c r="H36557" s="4" t="s">
        <v>150969</v>
      </c>
      <c r="I36557" s="4" t="s">
        <v>150970</v>
      </c>
      <c r="J36557" s="4" t="s">
        <v>150972</v>
      </c>
      <c r="L36557" s="4" t="s">
        <v>5189</v>
      </c>
      <c r="M36557" s="4" t="s">
        <v>171</v>
      </c>
      <c r="N36557" s="4">
        <v>390002</v>
      </c>
      <c r="O36557" s="4" t="s">
        <v>150973</v>
      </c>
      <c r="P36557" s="4"/>
      <c r="Q36557" s="31" t="s">
        <v>206096</v>
      </c>
      <c r="R36557" s="4"/>
      <c r="S36557" s="13" t="s">
        <v>232972</v>
      </c>
      <c r="T36557" s="13"/>
      <c r="U36557" s="13"/>
      <c r="V36557" s="13"/>
      <c r="W36557" s="13"/>
    </row>
    <row r="36558" spans="1:23" x14ac:dyDescent="0.25">
      <c r="A36558" s="4" t="s">
        <v>153358</v>
      </c>
      <c r="B36558" s="4" t="s">
        <v>481</v>
      </c>
      <c r="C36558" s="4" t="s">
        <v>5560</v>
      </c>
      <c r="D36558" s="4" t="s">
        <v>135757</v>
      </c>
      <c r="E36558" s="4" t="s">
        <v>27</v>
      </c>
      <c r="F36558" s="4">
        <v>9662058381</v>
      </c>
      <c r="G36558" s="4"/>
      <c r="H36558" s="4" t="s">
        <v>153356</v>
      </c>
      <c r="I36558" s="4" t="s">
        <v>153357</v>
      </c>
      <c r="J36558" s="4" t="s">
        <v>153359</v>
      </c>
      <c r="L36558" s="4" t="s">
        <v>153360</v>
      </c>
      <c r="M36558" s="4" t="s">
        <v>171</v>
      </c>
      <c r="N36558" s="4">
        <v>390023</v>
      </c>
      <c r="O36558" s="4" t="s">
        <v>153361</v>
      </c>
      <c r="P36558" s="4"/>
      <c r="Q36558" s="31"/>
      <c r="R36558" s="4"/>
      <c r="S36558" s="13" t="s">
        <v>204215</v>
      </c>
      <c r="T36558" s="13"/>
      <c r="U36558" s="13"/>
      <c r="V36558" s="13"/>
      <c r="W36558" s="13"/>
    </row>
    <row r="36559" spans="1:23" ht="45" x14ac:dyDescent="0.25">
      <c r="A36559" s="4" t="s">
        <v>153375</v>
      </c>
      <c r="B36559" s="4" t="s">
        <v>481</v>
      </c>
      <c r="C36559" s="4" t="s">
        <v>153372</v>
      </c>
      <c r="D36559" s="4" t="s">
        <v>54</v>
      </c>
      <c r="E36559" s="4" t="s">
        <v>27</v>
      </c>
      <c r="F36559" s="4">
        <v>9898892869</v>
      </c>
      <c r="G36559" s="4"/>
      <c r="H36559" s="4" t="s">
        <v>153373</v>
      </c>
      <c r="I36559" s="4" t="s">
        <v>153374</v>
      </c>
      <c r="J36559" s="4" t="s">
        <v>153376</v>
      </c>
      <c r="L36559" s="4" t="s">
        <v>52676</v>
      </c>
      <c r="M36559" s="4" t="s">
        <v>171</v>
      </c>
      <c r="N36559" s="4">
        <v>390016</v>
      </c>
      <c r="O36559" s="4" t="s">
        <v>153377</v>
      </c>
      <c r="P36559" s="4"/>
      <c r="Q36559" s="31" t="s">
        <v>153371</v>
      </c>
      <c r="R36559" s="4"/>
      <c r="S36559" s="13" t="s">
        <v>204216</v>
      </c>
      <c r="T36559" s="13"/>
      <c r="U36559" s="13"/>
      <c r="V36559" s="13"/>
      <c r="W36559" s="13"/>
    </row>
    <row r="36560" spans="1:23" x14ac:dyDescent="0.25">
      <c r="A36560" s="4" t="s">
        <v>154839</v>
      </c>
      <c r="B36560" s="4" t="s">
        <v>481</v>
      </c>
      <c r="C36560" s="4" t="s">
        <v>695</v>
      </c>
      <c r="D36560" s="4" t="s">
        <v>604</v>
      </c>
      <c r="E36560" s="4" t="s">
        <v>27</v>
      </c>
      <c r="F36560" s="4">
        <v>9898083218</v>
      </c>
      <c r="G36560" s="4">
        <v>9173071652</v>
      </c>
      <c r="H36560" s="4" t="s">
        <v>154837</v>
      </c>
      <c r="I36560" s="4" t="s">
        <v>154838</v>
      </c>
      <c r="J36560" s="4" t="s">
        <v>154840</v>
      </c>
      <c r="L36560" s="4"/>
      <c r="M36560" s="4" t="s">
        <v>171</v>
      </c>
      <c r="N36560" s="4">
        <v>390019</v>
      </c>
      <c r="O36560" s="4" t="s">
        <v>154841</v>
      </c>
      <c r="P36560" s="4"/>
      <c r="Q36560" s="31"/>
      <c r="R36560" s="4"/>
      <c r="S36560" s="13" t="s">
        <v>232973</v>
      </c>
      <c r="T36560" s="13"/>
      <c r="U36560" s="13"/>
      <c r="V36560" s="13"/>
      <c r="W36560" s="13"/>
    </row>
    <row r="36561" spans="1:23" ht="45" x14ac:dyDescent="0.25">
      <c r="A36561" s="4" t="s">
        <v>156383</v>
      </c>
      <c r="B36561" s="4" t="s">
        <v>481</v>
      </c>
      <c r="C36561" s="4" t="s">
        <v>361</v>
      </c>
      <c r="D36561" s="4" t="s">
        <v>104153</v>
      </c>
      <c r="E36561" s="4" t="s">
        <v>74</v>
      </c>
      <c r="F36561" s="4">
        <v>9925085993</v>
      </c>
      <c r="G36561" s="4">
        <v>9429896485</v>
      </c>
      <c r="H36561" s="4" t="s">
        <v>156381</v>
      </c>
      <c r="I36561" s="4" t="s">
        <v>156382</v>
      </c>
      <c r="J36561" s="4" t="s">
        <v>156384</v>
      </c>
      <c r="L36561" s="4" t="s">
        <v>482</v>
      </c>
      <c r="M36561" s="4" t="s">
        <v>171</v>
      </c>
      <c r="N36561" s="4">
        <v>391510</v>
      </c>
      <c r="O36561" s="4"/>
      <c r="P36561" s="4"/>
      <c r="Q36561" s="31" t="s">
        <v>211631</v>
      </c>
      <c r="R36561" s="4"/>
      <c r="S36561" s="13" t="s">
        <v>198594</v>
      </c>
      <c r="T36561" s="13"/>
      <c r="U36561" s="13"/>
      <c r="V36561" s="13"/>
      <c r="W36561" s="13"/>
    </row>
    <row r="36562" spans="1:23" ht="30" x14ac:dyDescent="0.25">
      <c r="A36562" s="4" t="s">
        <v>156526</v>
      </c>
      <c r="B36562" s="4" t="s">
        <v>481</v>
      </c>
      <c r="C36562" s="4" t="s">
        <v>33260</v>
      </c>
      <c r="D36562" s="4" t="s">
        <v>20292</v>
      </c>
      <c r="E36562" s="4" t="s">
        <v>34</v>
      </c>
      <c r="F36562" s="4">
        <v>9173685129</v>
      </c>
      <c r="G36562" s="4">
        <v>9426081850</v>
      </c>
      <c r="H36562" s="4" t="s">
        <v>156524</v>
      </c>
      <c r="I36562" s="4" t="s">
        <v>156525</v>
      </c>
      <c r="J36562" s="4" t="s">
        <v>156527</v>
      </c>
      <c r="L36562" s="4" t="s">
        <v>156528</v>
      </c>
      <c r="M36562" s="4" t="s">
        <v>171</v>
      </c>
      <c r="N36562" s="4">
        <v>390006</v>
      </c>
      <c r="O36562" s="4"/>
      <c r="P36562" s="4"/>
      <c r="Q36562" s="31" t="s">
        <v>156522</v>
      </c>
      <c r="R36562" s="4"/>
      <c r="S36562" s="13" t="s">
        <v>156523</v>
      </c>
      <c r="T36562" s="13"/>
      <c r="U36562" s="13"/>
      <c r="V36562" s="13"/>
      <c r="W36562" s="13"/>
    </row>
    <row r="36563" spans="1:23" ht="45" x14ac:dyDescent="0.25">
      <c r="A36563" s="4" t="s">
        <v>157171</v>
      </c>
      <c r="B36563" s="4" t="s">
        <v>481</v>
      </c>
      <c r="C36563" s="4" t="s">
        <v>11103</v>
      </c>
      <c r="D36563" s="4" t="s">
        <v>188</v>
      </c>
      <c r="E36563" s="4" t="s">
        <v>34</v>
      </c>
      <c r="F36563" s="4">
        <v>9274770017</v>
      </c>
      <c r="G36563" s="4">
        <v>9998574224</v>
      </c>
      <c r="H36563" s="4" t="s">
        <v>157170</v>
      </c>
      <c r="I36563" s="4"/>
      <c r="J36563" s="4" t="s">
        <v>157172</v>
      </c>
      <c r="L36563" s="4" t="s">
        <v>15557</v>
      </c>
      <c r="M36563" s="4" t="s">
        <v>171</v>
      </c>
      <c r="N36563" s="4">
        <v>390013</v>
      </c>
      <c r="O36563" s="4" t="s">
        <v>157173</v>
      </c>
      <c r="P36563" s="4"/>
      <c r="Q36563" s="31" t="s">
        <v>211632</v>
      </c>
      <c r="R36563" s="4"/>
      <c r="S36563" s="13" t="s">
        <v>198595</v>
      </c>
      <c r="T36563" s="13"/>
      <c r="U36563" s="13"/>
      <c r="V36563" s="13"/>
      <c r="W36563" s="13"/>
    </row>
    <row r="36564" spans="1:23" x14ac:dyDescent="0.25">
      <c r="A36564" s="4" t="s">
        <v>157964</v>
      </c>
      <c r="B36564" s="4" t="s">
        <v>481</v>
      </c>
      <c r="C36564" s="4" t="s">
        <v>87677</v>
      </c>
      <c r="D36564" s="4" t="s">
        <v>188</v>
      </c>
      <c r="E36564" s="4" t="s">
        <v>27</v>
      </c>
      <c r="F36564" s="4">
        <v>9327412322</v>
      </c>
      <c r="G36564" s="4">
        <v>9327412323</v>
      </c>
      <c r="H36564" s="4" t="s">
        <v>157963</v>
      </c>
      <c r="I36564" s="4"/>
      <c r="J36564" s="4" t="s">
        <v>157965</v>
      </c>
      <c r="L36564" s="4" t="s">
        <v>19852</v>
      </c>
      <c r="M36564" s="4" t="s">
        <v>171</v>
      </c>
      <c r="N36564" s="4">
        <v>390015</v>
      </c>
      <c r="O36564" s="4" t="s">
        <v>157966</v>
      </c>
      <c r="P36564" s="4"/>
      <c r="Q36564" s="31"/>
      <c r="R36564" s="4"/>
      <c r="S36564" s="13" t="s">
        <v>204217</v>
      </c>
      <c r="T36564" s="13"/>
      <c r="U36564" s="13"/>
      <c r="V36564" s="13"/>
      <c r="W36564" s="13"/>
    </row>
    <row r="36565" spans="1:23" ht="45" x14ac:dyDescent="0.25">
      <c r="A36565" s="4" t="s">
        <v>158309</v>
      </c>
      <c r="B36565" s="4" t="s">
        <v>481</v>
      </c>
      <c r="C36565" s="4" t="s">
        <v>949</v>
      </c>
      <c r="D36565" s="4" t="s">
        <v>86263</v>
      </c>
      <c r="E36565" s="4" t="s">
        <v>27</v>
      </c>
      <c r="F36565" s="4">
        <v>9726559043</v>
      </c>
      <c r="G36565" s="4">
        <v>9726559031</v>
      </c>
      <c r="H36565" s="4" t="s">
        <v>158307</v>
      </c>
      <c r="I36565" s="4" t="s">
        <v>158308</v>
      </c>
      <c r="J36565" s="4" t="s">
        <v>158310</v>
      </c>
      <c r="L36565" s="4" t="s">
        <v>158311</v>
      </c>
      <c r="M36565" s="4" t="s">
        <v>171</v>
      </c>
      <c r="N36565" s="4">
        <v>390007</v>
      </c>
      <c r="O36565" s="4"/>
      <c r="P36565" s="4"/>
      <c r="Q36565" s="31" t="s">
        <v>158306</v>
      </c>
      <c r="R36565" s="4"/>
      <c r="S36565" s="13" t="s">
        <v>224876</v>
      </c>
      <c r="T36565" s="13"/>
      <c r="U36565" s="13"/>
      <c r="V36565" s="13"/>
      <c r="W36565" s="13"/>
    </row>
    <row r="36566" spans="1:23" ht="45" x14ac:dyDescent="0.25">
      <c r="A36566" s="4" t="s">
        <v>158691</v>
      </c>
      <c r="B36566" s="4" t="s">
        <v>481</v>
      </c>
      <c r="C36566" s="4" t="s">
        <v>8996</v>
      </c>
      <c r="D36566" s="4" t="s">
        <v>158688</v>
      </c>
      <c r="E36566" s="4" t="s">
        <v>175</v>
      </c>
      <c r="F36566" s="4">
        <v>9428694368</v>
      </c>
      <c r="G36566" s="4">
        <v>9157780908</v>
      </c>
      <c r="H36566" s="4" t="s">
        <v>158689</v>
      </c>
      <c r="I36566" s="4" t="s">
        <v>158690</v>
      </c>
      <c r="J36566" s="4" t="s">
        <v>158692</v>
      </c>
      <c r="L36566" s="4" t="s">
        <v>158693</v>
      </c>
      <c r="M36566" s="4" t="s">
        <v>171</v>
      </c>
      <c r="N36566" s="4">
        <v>390011</v>
      </c>
      <c r="O36566" s="4" t="s">
        <v>158694</v>
      </c>
      <c r="P36566" s="4"/>
      <c r="Q36566" s="31" t="s">
        <v>211633</v>
      </c>
      <c r="R36566" s="4"/>
      <c r="S36566" s="13" t="s">
        <v>204218</v>
      </c>
      <c r="T36566" s="13"/>
      <c r="U36566" s="13"/>
      <c r="V36566" s="13"/>
      <c r="W36566" s="13"/>
    </row>
    <row r="36567" spans="1:23" ht="30" x14ac:dyDescent="0.25">
      <c r="A36567" s="4" t="s">
        <v>159631</v>
      </c>
      <c r="B36567" s="4" t="s">
        <v>481</v>
      </c>
      <c r="C36567" s="4" t="s">
        <v>159628</v>
      </c>
      <c r="D36567" s="4" t="s">
        <v>111</v>
      </c>
      <c r="E36567" s="4" t="s">
        <v>74</v>
      </c>
      <c r="F36567" s="4">
        <v>9825403606</v>
      </c>
      <c r="G36567" s="4"/>
      <c r="H36567" s="4" t="s">
        <v>159629</v>
      </c>
      <c r="I36567" s="4" t="s">
        <v>159630</v>
      </c>
      <c r="J36567" s="4" t="s">
        <v>159632</v>
      </c>
      <c r="L36567" s="4" t="s">
        <v>482</v>
      </c>
      <c r="M36567" s="4" t="s">
        <v>171</v>
      </c>
      <c r="N36567" s="4">
        <v>390007</v>
      </c>
      <c r="O36567" s="4"/>
      <c r="P36567" s="4"/>
      <c r="Q36567" s="31" t="s">
        <v>159627</v>
      </c>
      <c r="R36567" s="4"/>
      <c r="S36567" s="13" t="s">
        <v>159627</v>
      </c>
      <c r="T36567" s="13"/>
      <c r="U36567" s="13"/>
      <c r="V36567" s="13"/>
      <c r="W36567" s="13"/>
    </row>
    <row r="36568" spans="1:23" x14ac:dyDescent="0.25">
      <c r="A36568" s="4" t="s">
        <v>160128</v>
      </c>
      <c r="B36568" s="4" t="s">
        <v>481</v>
      </c>
      <c r="C36568" s="4" t="s">
        <v>160126</v>
      </c>
      <c r="D36568" s="4" t="s">
        <v>194</v>
      </c>
      <c r="E36568" s="4" t="s">
        <v>27</v>
      </c>
      <c r="F36568" s="4">
        <v>9601299604</v>
      </c>
      <c r="G36568" s="4"/>
      <c r="H36568" s="4" t="s">
        <v>160127</v>
      </c>
      <c r="I36568" s="4"/>
      <c r="J36568" s="4" t="s">
        <v>160129</v>
      </c>
      <c r="L36568" s="4" t="s">
        <v>28857</v>
      </c>
      <c r="M36568" s="4" t="s">
        <v>171</v>
      </c>
      <c r="N36568" s="4">
        <v>390002</v>
      </c>
      <c r="O36568" s="4"/>
      <c r="P36568" s="4"/>
      <c r="Q36568" s="31" t="s">
        <v>160125</v>
      </c>
      <c r="R36568" s="4"/>
      <c r="S36568" s="13" t="s">
        <v>224877</v>
      </c>
      <c r="T36568" s="13"/>
      <c r="U36568" s="13"/>
      <c r="V36568" s="13"/>
      <c r="W36568" s="13"/>
    </row>
    <row r="36569" spans="1:23" ht="30" x14ac:dyDescent="0.25">
      <c r="A36569" s="4" t="s">
        <v>161758</v>
      </c>
      <c r="B36569" s="4" t="s">
        <v>481</v>
      </c>
      <c r="C36569" s="4" t="s">
        <v>1122</v>
      </c>
      <c r="D36569" s="4" t="s">
        <v>161756</v>
      </c>
      <c r="E36569" s="4" t="s">
        <v>1105</v>
      </c>
      <c r="F36569" s="4">
        <v>9328875525</v>
      </c>
      <c r="G36569" s="4">
        <v>9376229333</v>
      </c>
      <c r="H36569" s="4" t="s">
        <v>161757</v>
      </c>
      <c r="I36569" s="4"/>
      <c r="J36569" s="4" t="s">
        <v>161759</v>
      </c>
      <c r="L36569" s="4" t="s">
        <v>15556</v>
      </c>
      <c r="M36569" s="4" t="s">
        <v>171</v>
      </c>
      <c r="N36569" s="4">
        <v>390010</v>
      </c>
      <c r="O36569" s="4" t="s">
        <v>161760</v>
      </c>
      <c r="P36569" s="4">
        <v>8046036333</v>
      </c>
      <c r="Q36569" s="31" t="s">
        <v>211634</v>
      </c>
      <c r="R36569" s="4"/>
      <c r="S36569" s="13" t="s">
        <v>204219</v>
      </c>
      <c r="T36569" s="13"/>
      <c r="U36569" s="13"/>
      <c r="V36569" s="13"/>
      <c r="W36569" s="13"/>
    </row>
    <row r="36570" spans="1:23" ht="45" x14ac:dyDescent="0.25">
      <c r="A36570" s="4" t="s">
        <v>162147</v>
      </c>
      <c r="B36570" s="4" t="s">
        <v>481</v>
      </c>
      <c r="C36570" s="4" t="s">
        <v>10526</v>
      </c>
      <c r="D36570" s="4" t="s">
        <v>26727</v>
      </c>
      <c r="E36570" s="4" t="s">
        <v>27</v>
      </c>
      <c r="F36570" s="4">
        <v>9724327042</v>
      </c>
      <c r="G36570" s="4"/>
      <c r="H36570" s="4" t="s">
        <v>162146</v>
      </c>
      <c r="I36570" s="4"/>
      <c r="J36570" s="4" t="s">
        <v>162148</v>
      </c>
      <c r="L36570" s="4" t="s">
        <v>137385</v>
      </c>
      <c r="M36570" s="4" t="s">
        <v>171</v>
      </c>
      <c r="N36570" s="4">
        <v>390007</v>
      </c>
      <c r="O36570" s="4"/>
      <c r="P36570" s="4">
        <v>8045137727</v>
      </c>
      <c r="Q36570" s="31" t="s">
        <v>211635</v>
      </c>
      <c r="R36570" s="4"/>
      <c r="S36570" s="4"/>
      <c r="T36570" s="4"/>
      <c r="U36570" s="4"/>
      <c r="V36570" s="4"/>
      <c r="W36570" s="4"/>
    </row>
    <row r="36571" spans="1:23" ht="45" x14ac:dyDescent="0.25">
      <c r="A36571" s="4" t="s">
        <v>162938</v>
      </c>
      <c r="B36571" s="4" t="s">
        <v>481</v>
      </c>
      <c r="C36571" s="4" t="s">
        <v>6978</v>
      </c>
      <c r="D36571" s="4" t="s">
        <v>3580</v>
      </c>
      <c r="E36571" s="4" t="s">
        <v>34</v>
      </c>
      <c r="F36571" s="4">
        <v>9537840948</v>
      </c>
      <c r="G36571" s="4"/>
      <c r="H36571" s="4" t="s">
        <v>162937</v>
      </c>
      <c r="I36571" s="4"/>
      <c r="J36571" s="4" t="s">
        <v>162939</v>
      </c>
      <c r="L36571" s="4" t="s">
        <v>162940</v>
      </c>
      <c r="M36571" s="4" t="s">
        <v>171</v>
      </c>
      <c r="N36571" s="4">
        <v>390010</v>
      </c>
      <c r="O36571" s="4"/>
      <c r="P36571" s="4"/>
      <c r="Q36571" s="31" t="s">
        <v>224878</v>
      </c>
      <c r="R36571" s="4"/>
      <c r="S36571" s="13" t="s">
        <v>224879</v>
      </c>
      <c r="T36571" s="13"/>
      <c r="U36571" s="13"/>
      <c r="V36571" s="13"/>
      <c r="W36571" s="13"/>
    </row>
    <row r="36572" spans="1:23" ht="30" x14ac:dyDescent="0.25">
      <c r="A36572" s="4" t="s">
        <v>163405</v>
      </c>
      <c r="B36572" s="4" t="s">
        <v>481</v>
      </c>
      <c r="C36572" s="4" t="s">
        <v>110</v>
      </c>
      <c r="D36572" s="4" t="s">
        <v>99</v>
      </c>
      <c r="E36572" s="4" t="s">
        <v>27</v>
      </c>
      <c r="F36572" s="4">
        <v>9904040407</v>
      </c>
      <c r="G36572" s="4">
        <v>9601267588</v>
      </c>
      <c r="H36572" s="4" t="s">
        <v>163404</v>
      </c>
      <c r="I36572" s="4"/>
      <c r="J36572" s="4" t="s">
        <v>163406</v>
      </c>
      <c r="L36572" s="4" t="s">
        <v>46134</v>
      </c>
      <c r="M36572" s="4" t="s">
        <v>171</v>
      </c>
      <c r="N36572" s="4">
        <v>390001</v>
      </c>
      <c r="O36572" s="4" t="s">
        <v>163407</v>
      </c>
      <c r="P36572" s="4">
        <v>8042537864</v>
      </c>
      <c r="Q36572" s="31" t="s">
        <v>224880</v>
      </c>
      <c r="R36572" s="4"/>
      <c r="S36572" s="4"/>
      <c r="T36572" s="4"/>
      <c r="U36572" s="4"/>
      <c r="V36572" s="4"/>
      <c r="W36572" s="4"/>
    </row>
    <row r="36573" spans="1:23" ht="30" x14ac:dyDescent="0.25">
      <c r="A36573" s="4" t="s">
        <v>164639</v>
      </c>
      <c r="B36573" s="4" t="s">
        <v>481</v>
      </c>
      <c r="C36573" s="4" t="s">
        <v>164637</v>
      </c>
      <c r="D36573" s="4" t="s">
        <v>125560</v>
      </c>
      <c r="E36573" s="4" t="s">
        <v>27</v>
      </c>
      <c r="F36573" s="4">
        <v>9426079550</v>
      </c>
      <c r="G36573" s="4"/>
      <c r="H36573" s="4" t="s">
        <v>164638</v>
      </c>
      <c r="I36573" s="4"/>
      <c r="J36573" s="4" t="s">
        <v>164640</v>
      </c>
      <c r="L36573" s="4" t="s">
        <v>482</v>
      </c>
      <c r="M36573" s="4" t="s">
        <v>171</v>
      </c>
      <c r="N36573" s="4">
        <v>390001</v>
      </c>
      <c r="O36573" s="4" t="s">
        <v>164641</v>
      </c>
      <c r="P36573" s="4">
        <v>8049472691</v>
      </c>
      <c r="Q36573" s="31" t="s">
        <v>164635</v>
      </c>
      <c r="R36573" s="4"/>
      <c r="S36573" s="13" t="s">
        <v>164636</v>
      </c>
      <c r="T36573" s="13"/>
      <c r="U36573" s="13"/>
      <c r="V36573" s="13"/>
      <c r="W36573" s="13"/>
    </row>
    <row r="36574" spans="1:23" x14ac:dyDescent="0.25">
      <c r="A36574" s="4" t="s">
        <v>165388</v>
      </c>
      <c r="B36574" s="4" t="s">
        <v>481</v>
      </c>
      <c r="C36574" s="4" t="s">
        <v>34132</v>
      </c>
      <c r="D36574" s="4" t="s">
        <v>29289</v>
      </c>
      <c r="E36574" s="4" t="s">
        <v>27</v>
      </c>
      <c r="F36574" s="4">
        <v>9898496737</v>
      </c>
      <c r="G36574" s="4">
        <v>7990239537</v>
      </c>
      <c r="H36574" s="4" t="s">
        <v>165387</v>
      </c>
      <c r="I36574" s="4"/>
      <c r="J36574" s="4" t="s">
        <v>165389</v>
      </c>
      <c r="L36574" s="4" t="s">
        <v>115026</v>
      </c>
      <c r="M36574" s="4" t="s">
        <v>171</v>
      </c>
      <c r="N36574" s="4">
        <v>390016</v>
      </c>
      <c r="O36574" s="4"/>
      <c r="P36574" s="4"/>
      <c r="Q36574" s="31" t="s">
        <v>165386</v>
      </c>
      <c r="R36574" s="4"/>
      <c r="S36574" s="4"/>
      <c r="T36574" s="4"/>
      <c r="U36574" s="4"/>
      <c r="V36574" s="4"/>
      <c r="W36574" s="4"/>
    </row>
    <row r="36575" spans="1:23" x14ac:dyDescent="0.25">
      <c r="A36575" s="4" t="s">
        <v>166573</v>
      </c>
      <c r="B36575" s="4" t="s">
        <v>481</v>
      </c>
      <c r="C36575" s="4" t="s">
        <v>3557</v>
      </c>
      <c r="D36575" s="4" t="s">
        <v>166571</v>
      </c>
      <c r="E36575" s="4" t="s">
        <v>27</v>
      </c>
      <c r="F36575" s="4">
        <v>9409244699</v>
      </c>
      <c r="G36575" s="4">
        <v>8530486600</v>
      </c>
      <c r="H36575" s="4" t="s">
        <v>166572</v>
      </c>
      <c r="I36575" s="4"/>
      <c r="J36575" s="4" t="s">
        <v>166574</v>
      </c>
      <c r="L36575" s="4" t="s">
        <v>5383</v>
      </c>
      <c r="M36575" s="4" t="s">
        <v>171</v>
      </c>
      <c r="N36575" s="4">
        <v>390001</v>
      </c>
      <c r="O36575" s="4" t="s">
        <v>166575</v>
      </c>
      <c r="P36575" s="4">
        <v>8046036591</v>
      </c>
      <c r="Q36575" s="31" t="s">
        <v>166570</v>
      </c>
      <c r="R36575" s="4"/>
      <c r="S36575" s="4"/>
      <c r="T36575" s="4"/>
      <c r="U36575" s="4"/>
      <c r="V36575" s="4"/>
      <c r="W36575" s="4"/>
    </row>
    <row r="36576" spans="1:23" x14ac:dyDescent="0.25">
      <c r="A36576" s="4" t="s">
        <v>166817</v>
      </c>
      <c r="B36576" s="4" t="s">
        <v>481</v>
      </c>
      <c r="C36576" s="4" t="s">
        <v>1697</v>
      </c>
      <c r="D36576" s="4" t="s">
        <v>54</v>
      </c>
      <c r="E36576" s="4" t="s">
        <v>27</v>
      </c>
      <c r="F36576" s="4">
        <v>7819870788</v>
      </c>
      <c r="G36576" s="4"/>
      <c r="H36576" s="4" t="s">
        <v>166816</v>
      </c>
      <c r="I36576" s="4"/>
      <c r="J36576" s="4" t="s">
        <v>166818</v>
      </c>
      <c r="L36576" s="4" t="s">
        <v>166819</v>
      </c>
      <c r="M36576" s="4" t="s">
        <v>171</v>
      </c>
      <c r="N36576" s="4">
        <v>390010</v>
      </c>
      <c r="O36576" s="4"/>
      <c r="P36576" s="4"/>
      <c r="Q36576" s="31" t="s">
        <v>206097</v>
      </c>
      <c r="R36576" s="4"/>
      <c r="S36576" s="4"/>
      <c r="T36576" s="4"/>
      <c r="U36576" s="4"/>
      <c r="V36576" s="4"/>
      <c r="W36576" s="4"/>
    </row>
    <row r="36577" spans="1:23" x14ac:dyDescent="0.25">
      <c r="A36577" s="4" t="s">
        <v>167013</v>
      </c>
      <c r="B36577" s="4" t="s">
        <v>481</v>
      </c>
      <c r="C36577" s="4" t="s">
        <v>14216</v>
      </c>
      <c r="D36577" s="4" t="s">
        <v>11963</v>
      </c>
      <c r="E36577" s="4" t="s">
        <v>27</v>
      </c>
      <c r="F36577" s="4">
        <v>9979508568</v>
      </c>
      <c r="G36577" s="4"/>
      <c r="H36577" s="4" t="s">
        <v>167012</v>
      </c>
      <c r="I36577" s="4"/>
      <c r="J36577" s="4" t="s">
        <v>167014</v>
      </c>
      <c r="L36577" s="4" t="s">
        <v>58978</v>
      </c>
      <c r="M36577" s="4" t="s">
        <v>171</v>
      </c>
      <c r="N36577" s="4">
        <v>390018</v>
      </c>
      <c r="O36577" s="4"/>
      <c r="P36577" s="4">
        <v>8046054383</v>
      </c>
      <c r="Q36577" s="31" t="s">
        <v>167011</v>
      </c>
      <c r="R36577" s="4"/>
      <c r="S36577" s="4"/>
      <c r="T36577" s="4"/>
      <c r="U36577" s="4"/>
      <c r="V36577" s="4"/>
      <c r="W36577" s="4"/>
    </row>
    <row r="36578" spans="1:23" x14ac:dyDescent="0.25">
      <c r="A36578" s="4" t="s">
        <v>167202</v>
      </c>
      <c r="B36578" s="4" t="s">
        <v>481</v>
      </c>
      <c r="C36578" s="4" t="s">
        <v>42974</v>
      </c>
      <c r="D36578" s="4" t="s">
        <v>647</v>
      </c>
      <c r="E36578" s="4" t="s">
        <v>65</v>
      </c>
      <c r="F36578" s="4">
        <v>9227128222</v>
      </c>
      <c r="G36578" s="4">
        <v>9825269328</v>
      </c>
      <c r="H36578" s="4" t="s">
        <v>167200</v>
      </c>
      <c r="I36578" s="4" t="s">
        <v>167201</v>
      </c>
      <c r="J36578" s="4" t="s">
        <v>167203</v>
      </c>
      <c r="L36578" s="4" t="s">
        <v>71050</v>
      </c>
      <c r="M36578" s="4" t="s">
        <v>171</v>
      </c>
      <c r="N36578" s="4">
        <v>390007</v>
      </c>
      <c r="O36578" s="4"/>
      <c r="P36578" s="4">
        <v>8048563507</v>
      </c>
      <c r="Q36578" s="31" t="s">
        <v>167199</v>
      </c>
      <c r="R36578" s="4"/>
      <c r="S36578" s="4"/>
      <c r="T36578" s="4"/>
      <c r="U36578" s="4"/>
      <c r="V36578" s="4"/>
      <c r="W36578" s="4"/>
    </row>
    <row r="36579" spans="1:23" x14ac:dyDescent="0.25">
      <c r="A36579" s="4" t="s">
        <v>149433</v>
      </c>
      <c r="B36579" s="4" t="s">
        <v>481</v>
      </c>
      <c r="C36579" s="4" t="s">
        <v>848</v>
      </c>
      <c r="D36579" s="4"/>
      <c r="E36579" s="4" t="s">
        <v>34</v>
      </c>
      <c r="F36579" s="4">
        <v>9327935033</v>
      </c>
      <c r="G36579" s="4">
        <v>9727735280</v>
      </c>
      <c r="H36579" s="4" t="s">
        <v>167376</v>
      </c>
      <c r="I36579" s="4"/>
      <c r="J36579" s="4" t="s">
        <v>167377</v>
      </c>
      <c r="L36579" s="4" t="s">
        <v>6468</v>
      </c>
      <c r="M36579" s="4" t="s">
        <v>171</v>
      </c>
      <c r="N36579" s="4">
        <v>390006</v>
      </c>
      <c r="O36579" s="4"/>
      <c r="P36579" s="4">
        <v>8071650740</v>
      </c>
      <c r="Q36579" s="31" t="s">
        <v>167375</v>
      </c>
      <c r="R36579" s="4"/>
      <c r="S36579" s="4"/>
      <c r="T36579" s="4"/>
      <c r="U36579" s="4"/>
      <c r="V36579" s="4"/>
      <c r="W36579" s="4"/>
    </row>
    <row r="36580" spans="1:23" ht="45" x14ac:dyDescent="0.25">
      <c r="A36580" s="4" t="s">
        <v>167779</v>
      </c>
      <c r="B36580" s="4" t="s">
        <v>481</v>
      </c>
      <c r="C36580" s="4" t="s">
        <v>434</v>
      </c>
      <c r="D36580" s="4" t="s">
        <v>167776</v>
      </c>
      <c r="E36580" s="4" t="s">
        <v>27</v>
      </c>
      <c r="F36580" s="4">
        <v>9320979919</v>
      </c>
      <c r="G36580" s="4">
        <v>9920234356</v>
      </c>
      <c r="H36580" s="4" t="s">
        <v>167777</v>
      </c>
      <c r="I36580" s="4" t="s">
        <v>167778</v>
      </c>
      <c r="J36580" s="4" t="s">
        <v>167780</v>
      </c>
      <c r="L36580" s="4" t="s">
        <v>7087</v>
      </c>
      <c r="M36580" s="4" t="s">
        <v>171</v>
      </c>
      <c r="N36580" s="4">
        <v>400604</v>
      </c>
      <c r="O36580" s="4" t="s">
        <v>167781</v>
      </c>
      <c r="P36580" s="4">
        <v>8045386385</v>
      </c>
      <c r="Q36580" s="31" t="s">
        <v>167775</v>
      </c>
      <c r="R36580" s="4"/>
      <c r="S36580" s="13" t="s">
        <v>232974</v>
      </c>
      <c r="T36580" s="13"/>
      <c r="U36580" s="13"/>
      <c r="V36580" s="13"/>
      <c r="W36580" s="13"/>
    </row>
    <row r="36581" spans="1:23" x14ac:dyDescent="0.25">
      <c r="A36581" s="4" t="s">
        <v>168051</v>
      </c>
      <c r="B36581" s="4" t="s">
        <v>481</v>
      </c>
      <c r="C36581" s="4" t="s">
        <v>14107</v>
      </c>
      <c r="D36581" s="4" t="s">
        <v>168049</v>
      </c>
      <c r="E36581" s="4" t="s">
        <v>27</v>
      </c>
      <c r="F36581" s="4">
        <v>9327242462</v>
      </c>
      <c r="G36581" s="4">
        <v>9376218248</v>
      </c>
      <c r="H36581" s="4" t="s">
        <v>168050</v>
      </c>
      <c r="I36581" s="4"/>
      <c r="J36581" s="4" t="s">
        <v>168052</v>
      </c>
      <c r="L36581" s="4" t="s">
        <v>168053</v>
      </c>
      <c r="M36581" s="4" t="s">
        <v>171</v>
      </c>
      <c r="N36581" s="4">
        <v>390002</v>
      </c>
      <c r="O36581" s="4"/>
      <c r="P36581" s="4">
        <v>8048709629</v>
      </c>
      <c r="Q36581" s="31" t="s">
        <v>168047</v>
      </c>
      <c r="R36581" s="4"/>
      <c r="S36581" s="13" t="s">
        <v>168048</v>
      </c>
      <c r="T36581" s="13"/>
      <c r="U36581" s="13"/>
      <c r="V36581" s="13"/>
      <c r="W36581" s="13"/>
    </row>
    <row r="36582" spans="1:23" x14ac:dyDescent="0.25">
      <c r="A36582" s="4" t="s">
        <v>168200</v>
      </c>
      <c r="B36582" s="4" t="s">
        <v>481</v>
      </c>
      <c r="C36582" s="4" t="s">
        <v>1420</v>
      </c>
      <c r="D36582" s="4" t="s">
        <v>11083</v>
      </c>
      <c r="E36582" s="4" t="s">
        <v>34</v>
      </c>
      <c r="F36582" s="4">
        <v>9998631213</v>
      </c>
      <c r="G36582" s="4">
        <v>9898450775</v>
      </c>
      <c r="H36582" s="4" t="s">
        <v>168198</v>
      </c>
      <c r="I36582" s="4" t="s">
        <v>168199</v>
      </c>
      <c r="J36582" s="4" t="s">
        <v>168201</v>
      </c>
      <c r="L36582" s="4" t="s">
        <v>168202</v>
      </c>
      <c r="M36582" s="4" t="s">
        <v>171</v>
      </c>
      <c r="N36582" s="4">
        <v>390010</v>
      </c>
      <c r="O36582" s="4" t="s">
        <v>168203</v>
      </c>
      <c r="P36582" s="4"/>
      <c r="Q36582" s="31" t="s">
        <v>206098</v>
      </c>
      <c r="R36582" s="4"/>
      <c r="S36582" s="13" t="s">
        <v>224881</v>
      </c>
      <c r="T36582" s="13"/>
      <c r="U36582" s="13"/>
      <c r="V36582" s="13"/>
      <c r="W36582" s="13"/>
    </row>
    <row r="36583" spans="1:23" x14ac:dyDescent="0.25">
      <c r="A36583" s="4" t="s">
        <v>168436</v>
      </c>
      <c r="B36583" s="4" t="s">
        <v>481</v>
      </c>
      <c r="C36583" s="4" t="s">
        <v>2183</v>
      </c>
      <c r="D36583" s="4" t="s">
        <v>5664</v>
      </c>
      <c r="E36583" s="4" t="s">
        <v>34</v>
      </c>
      <c r="F36583" s="4">
        <v>9825466199</v>
      </c>
      <c r="G36583" s="4"/>
      <c r="H36583" s="4" t="s">
        <v>168435</v>
      </c>
      <c r="I36583" s="4"/>
      <c r="J36583" s="4" t="s">
        <v>168437</v>
      </c>
      <c r="L36583" s="4" t="s">
        <v>28857</v>
      </c>
      <c r="M36583" s="4" t="s">
        <v>171</v>
      </c>
      <c r="N36583" s="4">
        <v>390002</v>
      </c>
      <c r="O36583" s="4" t="s">
        <v>168438</v>
      </c>
      <c r="P36583" s="4">
        <v>8043051255</v>
      </c>
      <c r="Q36583" s="31" t="s">
        <v>168434</v>
      </c>
      <c r="R36583" s="4"/>
      <c r="S36583" s="13" t="s">
        <v>232975</v>
      </c>
      <c r="T36583" s="13"/>
      <c r="U36583" s="13"/>
      <c r="V36583" s="13"/>
      <c r="W36583" s="13"/>
    </row>
    <row r="36584" spans="1:23" ht="30" x14ac:dyDescent="0.25">
      <c r="A36584" s="4" t="s">
        <v>118822</v>
      </c>
      <c r="B36584" s="4" t="s">
        <v>481</v>
      </c>
      <c r="C36584" s="4" t="s">
        <v>5851</v>
      </c>
      <c r="D36584" s="4" t="s">
        <v>92444</v>
      </c>
      <c r="E36584" s="4" t="s">
        <v>74</v>
      </c>
      <c r="F36584" s="4">
        <v>9920863695</v>
      </c>
      <c r="G36584" s="4">
        <v>9920913695</v>
      </c>
      <c r="H36584" s="4" t="s">
        <v>169542</v>
      </c>
      <c r="I36584" s="4"/>
      <c r="J36584" s="4" t="s">
        <v>21114</v>
      </c>
      <c r="L36584" s="4" t="s">
        <v>21114</v>
      </c>
      <c r="M36584" s="4" t="s">
        <v>171</v>
      </c>
      <c r="N36584" s="4">
        <v>390009</v>
      </c>
      <c r="O36584" s="4"/>
      <c r="P36584" s="4"/>
      <c r="Q36584" s="31" t="s">
        <v>206099</v>
      </c>
      <c r="R36584" s="4"/>
      <c r="S36584" s="4"/>
      <c r="T36584" s="4"/>
      <c r="U36584" s="4"/>
      <c r="V36584" s="4"/>
      <c r="W36584" s="4"/>
    </row>
    <row r="36585" spans="1:23" ht="30" x14ac:dyDescent="0.25">
      <c r="A36585" s="4" t="s">
        <v>169865</v>
      </c>
      <c r="B36585" s="4" t="s">
        <v>481</v>
      </c>
      <c r="C36585" s="4" t="s">
        <v>73330</v>
      </c>
      <c r="D36585" s="4" t="s">
        <v>6121</v>
      </c>
      <c r="E36585" s="4" t="s">
        <v>175</v>
      </c>
      <c r="F36585" s="4">
        <v>9974650797</v>
      </c>
      <c r="G36585" s="4"/>
      <c r="H36585" s="4" t="s">
        <v>169864</v>
      </c>
      <c r="I36585" s="4"/>
      <c r="J36585" s="4" t="s">
        <v>169866</v>
      </c>
      <c r="L36585" s="4" t="s">
        <v>169867</v>
      </c>
      <c r="M36585" s="4" t="s">
        <v>171</v>
      </c>
      <c r="N36585" s="4">
        <v>390019</v>
      </c>
      <c r="O36585" s="4" t="s">
        <v>169868</v>
      </c>
      <c r="P36585" s="4"/>
      <c r="Q36585" s="31" t="s">
        <v>206100</v>
      </c>
      <c r="R36585" s="4"/>
      <c r="S36585" s="13" t="s">
        <v>169863</v>
      </c>
      <c r="T36585" s="13"/>
      <c r="U36585" s="13"/>
      <c r="V36585" s="13"/>
      <c r="W36585" s="13"/>
    </row>
    <row r="36586" spans="1:23" x14ac:dyDescent="0.25">
      <c r="A36586" s="4" t="s">
        <v>170295</v>
      </c>
      <c r="B36586" s="4" t="s">
        <v>481</v>
      </c>
      <c r="C36586" s="4" t="s">
        <v>1213</v>
      </c>
      <c r="D36586" s="4" t="s">
        <v>111</v>
      </c>
      <c r="E36586" s="4" t="s">
        <v>27</v>
      </c>
      <c r="F36586" s="4">
        <v>9727770892</v>
      </c>
      <c r="G36586" s="4"/>
      <c r="H36586" s="4" t="s">
        <v>170294</v>
      </c>
      <c r="I36586" s="4"/>
      <c r="J36586" s="4" t="s">
        <v>170296</v>
      </c>
      <c r="L36586" s="4" t="s">
        <v>170297</v>
      </c>
      <c r="M36586" s="4" t="s">
        <v>171</v>
      </c>
      <c r="N36586" s="4">
        <v>390015</v>
      </c>
      <c r="O36586" s="4" t="s">
        <v>170298</v>
      </c>
      <c r="P36586" s="4"/>
      <c r="Q36586" s="31" t="s">
        <v>170293</v>
      </c>
      <c r="R36586" s="4"/>
      <c r="S36586" s="13" t="s">
        <v>204220</v>
      </c>
      <c r="T36586" s="13"/>
      <c r="U36586" s="13"/>
      <c r="V36586" s="13"/>
      <c r="W36586" s="13"/>
    </row>
    <row r="36587" spans="1:23" ht="30" x14ac:dyDescent="0.25">
      <c r="A36587" s="4" t="s">
        <v>170340</v>
      </c>
      <c r="B36587" s="4" t="s">
        <v>481</v>
      </c>
      <c r="C36587" s="4" t="s">
        <v>4959</v>
      </c>
      <c r="D36587" s="4" t="s">
        <v>818</v>
      </c>
      <c r="E36587" s="4" t="s">
        <v>74</v>
      </c>
      <c r="F36587" s="4">
        <v>9824055805</v>
      </c>
      <c r="G36587" s="4"/>
      <c r="H36587" s="4" t="s">
        <v>170339</v>
      </c>
      <c r="I36587" s="4"/>
      <c r="J36587" s="4" t="s">
        <v>170341</v>
      </c>
      <c r="L36587" s="4" t="s">
        <v>482</v>
      </c>
      <c r="M36587" s="4" t="s">
        <v>171</v>
      </c>
      <c r="N36587" s="4">
        <v>390007</v>
      </c>
      <c r="O36587" s="4"/>
      <c r="P36587" s="4"/>
      <c r="Q36587" s="31" t="s">
        <v>170338</v>
      </c>
      <c r="R36587" s="4"/>
      <c r="S36587" s="4"/>
      <c r="T36587" s="4"/>
      <c r="U36587" s="4"/>
      <c r="V36587" s="4"/>
      <c r="W36587" s="4"/>
    </row>
    <row r="36588" spans="1:23" ht="30" x14ac:dyDescent="0.25">
      <c r="A36588" s="4" t="s">
        <v>170422</v>
      </c>
      <c r="B36588" s="4" t="s">
        <v>481</v>
      </c>
      <c r="C36588" s="4" t="s">
        <v>2321</v>
      </c>
      <c r="D36588" s="4" t="s">
        <v>170420</v>
      </c>
      <c r="E36588" s="4" t="s">
        <v>34</v>
      </c>
      <c r="F36588" s="4">
        <v>9879126441</v>
      </c>
      <c r="G36588" s="4">
        <v>9426226441</v>
      </c>
      <c r="H36588" s="4" t="s">
        <v>170421</v>
      </c>
      <c r="I36588" s="4"/>
      <c r="J36588" s="4" t="s">
        <v>170423</v>
      </c>
      <c r="L36588" s="4" t="s">
        <v>24882</v>
      </c>
      <c r="M36588" s="4" t="s">
        <v>171</v>
      </c>
      <c r="N36588" s="4">
        <v>390001</v>
      </c>
      <c r="O36588" s="4"/>
      <c r="P36588" s="4">
        <v>8049188658</v>
      </c>
      <c r="Q36588" s="31" t="s">
        <v>170419</v>
      </c>
      <c r="R36588" s="4"/>
      <c r="S36588" s="4"/>
      <c r="T36588" s="4"/>
      <c r="U36588" s="4"/>
      <c r="V36588" s="4"/>
      <c r="W36588" s="4"/>
    </row>
    <row r="36589" spans="1:23" ht="30" x14ac:dyDescent="0.25">
      <c r="A36589" s="4" t="s">
        <v>171296</v>
      </c>
      <c r="B36589" s="4" t="s">
        <v>481</v>
      </c>
      <c r="C36589" s="4" t="s">
        <v>17777</v>
      </c>
      <c r="D36589" s="4" t="s">
        <v>188</v>
      </c>
      <c r="E36589" s="4" t="s">
        <v>3307</v>
      </c>
      <c r="F36589" s="4">
        <v>9099944743</v>
      </c>
      <c r="G36589" s="4"/>
      <c r="H36589" s="4" t="s">
        <v>171294</v>
      </c>
      <c r="I36589" s="4" t="s">
        <v>171295</v>
      </c>
      <c r="J36589" s="4" t="s">
        <v>171297</v>
      </c>
      <c r="L36589" s="4" t="s">
        <v>171298</v>
      </c>
      <c r="M36589" s="4" t="s">
        <v>171</v>
      </c>
      <c r="N36589" s="4">
        <v>391510</v>
      </c>
      <c r="O36589" s="4" t="s">
        <v>171299</v>
      </c>
      <c r="P36589" s="4">
        <v>8071809845</v>
      </c>
      <c r="Q36589" s="31" t="s">
        <v>171292</v>
      </c>
      <c r="R36589" s="4"/>
      <c r="S36589" s="13" t="s">
        <v>171293</v>
      </c>
      <c r="T36589" s="13"/>
      <c r="U36589" s="13"/>
      <c r="V36589" s="13"/>
      <c r="W36589" s="13"/>
    </row>
    <row r="36590" spans="1:23" x14ac:dyDescent="0.25">
      <c r="A36590" s="4" t="s">
        <v>173001</v>
      </c>
      <c r="B36590" s="4" t="s">
        <v>481</v>
      </c>
      <c r="C36590" s="4" t="s">
        <v>12154</v>
      </c>
      <c r="D36590" s="4" t="s">
        <v>2155</v>
      </c>
      <c r="E36590" s="4" t="s">
        <v>27</v>
      </c>
      <c r="F36590" s="4">
        <v>9426547709</v>
      </c>
      <c r="G36590" s="4"/>
      <c r="H36590" s="4" t="s">
        <v>173000</v>
      </c>
      <c r="I36590" s="4"/>
      <c r="J36590" s="4" t="s">
        <v>173002</v>
      </c>
      <c r="L36590" s="4" t="s">
        <v>119364</v>
      </c>
      <c r="M36590" s="4" t="s">
        <v>171</v>
      </c>
      <c r="N36590" s="4">
        <v>390008</v>
      </c>
      <c r="O36590" s="4"/>
      <c r="P36590" s="4"/>
      <c r="Q36590" s="31" t="s">
        <v>172999</v>
      </c>
      <c r="R36590" s="4"/>
      <c r="S36590" s="4"/>
      <c r="T36590" s="4"/>
      <c r="U36590" s="4"/>
      <c r="V36590" s="4"/>
      <c r="W36590" s="4"/>
    </row>
    <row r="36591" spans="1:23" x14ac:dyDescent="0.25">
      <c r="A36591" s="4" t="s">
        <v>173024</v>
      </c>
      <c r="B36591" s="4" t="s">
        <v>481</v>
      </c>
      <c r="C36591" s="4" t="s">
        <v>173021</v>
      </c>
      <c r="D36591" s="4" t="s">
        <v>173022</v>
      </c>
      <c r="E36591" s="4" t="s">
        <v>27</v>
      </c>
      <c r="F36591" s="4">
        <v>9377011499</v>
      </c>
      <c r="G36591" s="4"/>
      <c r="H36591" s="4" t="s">
        <v>173023</v>
      </c>
      <c r="I36591" s="4"/>
      <c r="J36591" s="4" t="s">
        <v>173025</v>
      </c>
      <c r="L36591" s="4" t="s">
        <v>5383</v>
      </c>
      <c r="M36591" s="4" t="s">
        <v>171</v>
      </c>
      <c r="N36591" s="4">
        <v>390001</v>
      </c>
      <c r="O36591" s="4" t="s">
        <v>173026</v>
      </c>
      <c r="P36591" s="4">
        <v>8048000784</v>
      </c>
      <c r="Q36591" s="31" t="s">
        <v>173020</v>
      </c>
      <c r="R36591" s="4"/>
      <c r="S36591" s="4"/>
      <c r="T36591" s="4"/>
      <c r="U36591" s="4"/>
      <c r="V36591" s="4"/>
      <c r="W36591" s="4"/>
    </row>
    <row r="36592" spans="1:23" ht="30" x14ac:dyDescent="0.25">
      <c r="A36592" s="4" t="s">
        <v>173030</v>
      </c>
      <c r="B36592" s="4" t="s">
        <v>481</v>
      </c>
      <c r="C36592" s="4" t="s">
        <v>6533</v>
      </c>
      <c r="D36592" s="4" t="s">
        <v>16249</v>
      </c>
      <c r="E36592" s="4" t="s">
        <v>27</v>
      </c>
      <c r="F36592" s="4">
        <v>9376210313</v>
      </c>
      <c r="G36592" s="4"/>
      <c r="H36592" s="4" t="s">
        <v>173028</v>
      </c>
      <c r="I36592" s="4" t="s">
        <v>173029</v>
      </c>
      <c r="J36592" s="4" t="s">
        <v>173031</v>
      </c>
      <c r="L36592" s="4"/>
      <c r="M36592" s="4" t="s">
        <v>171</v>
      </c>
      <c r="N36592" s="4">
        <v>390023</v>
      </c>
      <c r="O36592" s="4"/>
      <c r="P36592" s="4">
        <v>8046079618</v>
      </c>
      <c r="Q36592" s="31" t="s">
        <v>173027</v>
      </c>
      <c r="R36592" s="4"/>
      <c r="S36592" s="4"/>
      <c r="T36592" s="4"/>
      <c r="U36592" s="4"/>
      <c r="V36592" s="4"/>
      <c r="W36592" s="4"/>
    </row>
    <row r="36593" spans="1:23" x14ac:dyDescent="0.25">
      <c r="A36593" s="4" t="s">
        <v>173145</v>
      </c>
      <c r="B36593" s="4" t="s">
        <v>481</v>
      </c>
      <c r="C36593" s="4" t="s">
        <v>562</v>
      </c>
      <c r="D36593" s="4"/>
      <c r="E36593" s="4" t="s">
        <v>27</v>
      </c>
      <c r="F36593" s="4">
        <v>9879035706</v>
      </c>
      <c r="G36593" s="4">
        <v>9228140935</v>
      </c>
      <c r="H36593" s="4" t="s">
        <v>173143</v>
      </c>
      <c r="I36593" s="4" t="s">
        <v>173144</v>
      </c>
      <c r="J36593" s="4" t="s">
        <v>173146</v>
      </c>
      <c r="L36593" s="4" t="s">
        <v>173147</v>
      </c>
      <c r="M36593" s="4" t="s">
        <v>171</v>
      </c>
      <c r="N36593" s="4">
        <v>390006</v>
      </c>
      <c r="O36593" s="4"/>
      <c r="P36593" s="4">
        <v>8042957026</v>
      </c>
      <c r="Q36593" s="31" t="s">
        <v>173142</v>
      </c>
      <c r="R36593" s="4"/>
      <c r="S36593" s="4"/>
      <c r="T36593" s="4"/>
      <c r="U36593" s="4"/>
      <c r="V36593" s="4"/>
      <c r="W36593" s="4"/>
    </row>
    <row r="36594" spans="1:23" x14ac:dyDescent="0.25">
      <c r="A36594" s="4" t="s">
        <v>174348</v>
      </c>
      <c r="B36594" s="4" t="s">
        <v>481</v>
      </c>
      <c r="C36594" s="4" t="s">
        <v>1600</v>
      </c>
      <c r="D36594" s="4"/>
      <c r="E36594" s="4" t="s">
        <v>111026</v>
      </c>
      <c r="F36594" s="4">
        <v>9929007720</v>
      </c>
      <c r="G36594" s="4">
        <v>9998819778</v>
      </c>
      <c r="H36594" s="4" t="s">
        <v>174346</v>
      </c>
      <c r="I36594" s="4" t="s">
        <v>174347</v>
      </c>
      <c r="J36594" s="4" t="s">
        <v>174349</v>
      </c>
      <c r="L36594" s="4" t="s">
        <v>38362</v>
      </c>
      <c r="M36594" s="4" t="s">
        <v>171</v>
      </c>
      <c r="N36594" s="4">
        <v>390019</v>
      </c>
      <c r="O36594" s="4" t="s">
        <v>174350</v>
      </c>
      <c r="P36594" s="4"/>
      <c r="Q36594" s="31" t="s">
        <v>174345</v>
      </c>
      <c r="R36594" s="4"/>
      <c r="S36594" s="13" t="s">
        <v>224882</v>
      </c>
      <c r="T36594" s="13"/>
      <c r="U36594" s="13"/>
      <c r="V36594" s="13"/>
      <c r="W36594" s="13"/>
    </row>
    <row r="36595" spans="1:23" x14ac:dyDescent="0.25">
      <c r="A36595" s="4" t="s">
        <v>175406</v>
      </c>
      <c r="B36595" s="4" t="s">
        <v>481</v>
      </c>
      <c r="C36595" s="4" t="s">
        <v>21575</v>
      </c>
      <c r="D36595" s="4" t="s">
        <v>13800</v>
      </c>
      <c r="E36595" s="4" t="s">
        <v>175</v>
      </c>
      <c r="F36595" s="4">
        <v>9429577309</v>
      </c>
      <c r="G36595" s="4">
        <v>7622022244</v>
      </c>
      <c r="H36595" s="4" t="s">
        <v>175404</v>
      </c>
      <c r="I36595" s="4" t="s">
        <v>175405</v>
      </c>
      <c r="J36595" s="4" t="s">
        <v>175407</v>
      </c>
      <c r="L36595" s="4" t="s">
        <v>70537</v>
      </c>
      <c r="M36595" s="4" t="s">
        <v>171</v>
      </c>
      <c r="N36595" s="4">
        <v>390023</v>
      </c>
      <c r="O36595" s="4" t="s">
        <v>175408</v>
      </c>
      <c r="P36595" s="4">
        <v>8048559930</v>
      </c>
      <c r="Q36595" s="31" t="s">
        <v>175403</v>
      </c>
      <c r="R36595" s="4"/>
      <c r="S36595" s="4"/>
      <c r="T36595" s="4"/>
      <c r="U36595" s="4"/>
      <c r="V36595" s="4"/>
      <c r="W36595" s="4"/>
    </row>
    <row r="36596" spans="1:23" x14ac:dyDescent="0.25">
      <c r="A36596" s="4" t="s">
        <v>177460</v>
      </c>
      <c r="B36596" s="4" t="s">
        <v>481</v>
      </c>
      <c r="C36596" s="4" t="s">
        <v>40674</v>
      </c>
      <c r="D36596" s="4" t="s">
        <v>257</v>
      </c>
      <c r="E36596" s="4" t="s">
        <v>34</v>
      </c>
      <c r="F36596" s="4">
        <v>9723637116</v>
      </c>
      <c r="G36596" s="4"/>
      <c r="H36596" s="4" t="s">
        <v>177459</v>
      </c>
      <c r="I36596" s="4"/>
      <c r="J36596" s="4" t="s">
        <v>177461</v>
      </c>
      <c r="L36596" s="4" t="s">
        <v>177462</v>
      </c>
      <c r="M36596" s="4" t="s">
        <v>171</v>
      </c>
      <c r="N36596" s="4">
        <v>390006</v>
      </c>
      <c r="O36596" s="4"/>
      <c r="P36596" s="4">
        <v>8048118655</v>
      </c>
      <c r="Q36596" s="31" t="s">
        <v>177458</v>
      </c>
      <c r="R36596" s="4"/>
      <c r="S36596" s="4"/>
      <c r="T36596" s="4"/>
      <c r="U36596" s="4"/>
      <c r="V36596" s="4"/>
      <c r="W36596" s="4"/>
    </row>
    <row r="36597" spans="1:23" x14ac:dyDescent="0.25">
      <c r="A36597" s="4" t="s">
        <v>178051</v>
      </c>
      <c r="B36597" s="4" t="s">
        <v>481</v>
      </c>
      <c r="C36597" s="4" t="s">
        <v>1087</v>
      </c>
      <c r="D36597" s="4" t="s">
        <v>16249</v>
      </c>
      <c r="E36597" s="4" t="s">
        <v>27</v>
      </c>
      <c r="F36597" s="4">
        <v>9825334627</v>
      </c>
      <c r="G36597" s="4">
        <v>9016599525</v>
      </c>
      <c r="H36597" s="4" t="s">
        <v>178050</v>
      </c>
      <c r="I36597" s="4"/>
      <c r="J36597" s="4" t="s">
        <v>178052</v>
      </c>
      <c r="L36597" s="4" t="s">
        <v>178053</v>
      </c>
      <c r="M36597" s="4" t="s">
        <v>171</v>
      </c>
      <c r="N36597" s="4">
        <v>390001</v>
      </c>
      <c r="O36597" s="4"/>
      <c r="P36597" s="4">
        <v>8042973951</v>
      </c>
      <c r="Q36597" s="31" t="s">
        <v>178049</v>
      </c>
      <c r="R36597" s="4"/>
      <c r="S36597" s="4"/>
      <c r="T36597" s="4"/>
      <c r="U36597" s="4"/>
      <c r="V36597" s="4"/>
      <c r="W36597" s="4"/>
    </row>
    <row r="36598" spans="1:23" x14ac:dyDescent="0.25">
      <c r="A36598" s="4" t="s">
        <v>178503</v>
      </c>
      <c r="B36598" s="4" t="s">
        <v>481</v>
      </c>
      <c r="C36598" s="4" t="s">
        <v>178501</v>
      </c>
      <c r="D36598" s="4" t="s">
        <v>111</v>
      </c>
      <c r="E36598" s="4" t="s">
        <v>27</v>
      </c>
      <c r="F36598" s="4">
        <v>9825727986</v>
      </c>
      <c r="G36598" s="4"/>
      <c r="H36598" s="4" t="s">
        <v>178502</v>
      </c>
      <c r="I36598" s="4"/>
      <c r="J36598" s="4" t="s">
        <v>178504</v>
      </c>
      <c r="L36598" s="4" t="s">
        <v>6879</v>
      </c>
      <c r="M36598" s="4" t="s">
        <v>171</v>
      </c>
      <c r="N36598" s="4">
        <v>390004</v>
      </c>
      <c r="O36598" s="4"/>
      <c r="P36598" s="4">
        <v>8048563130</v>
      </c>
      <c r="Q36598" s="31" t="s">
        <v>178500</v>
      </c>
      <c r="R36598" s="4"/>
      <c r="S36598" s="4"/>
      <c r="T36598" s="4"/>
      <c r="U36598" s="4"/>
      <c r="V36598" s="4"/>
      <c r="W36598" s="4"/>
    </row>
    <row r="36599" spans="1:23" x14ac:dyDescent="0.25">
      <c r="A36599" s="4" t="s">
        <v>179664</v>
      </c>
      <c r="B36599" s="4" t="s">
        <v>481</v>
      </c>
      <c r="C36599" s="4" t="s">
        <v>30828</v>
      </c>
      <c r="D36599" s="4"/>
      <c r="E36599" s="4" t="s">
        <v>65</v>
      </c>
      <c r="F36599" s="4">
        <v>9725603150</v>
      </c>
      <c r="G36599" s="4">
        <v>7405445243</v>
      </c>
      <c r="H36599" s="4" t="s">
        <v>179663</v>
      </c>
      <c r="I36599" s="4"/>
      <c r="J36599" s="4" t="s">
        <v>179665</v>
      </c>
      <c r="L36599" s="4" t="s">
        <v>27742</v>
      </c>
      <c r="M36599" s="4" t="s">
        <v>171</v>
      </c>
      <c r="N36599" s="4">
        <v>390001</v>
      </c>
      <c r="O36599" s="4"/>
      <c r="P36599" s="4">
        <v>8071743857</v>
      </c>
      <c r="Q36599" s="31" t="s">
        <v>179662</v>
      </c>
      <c r="R36599" s="4"/>
      <c r="S36599" s="4"/>
      <c r="T36599" s="4"/>
      <c r="U36599" s="4"/>
      <c r="V36599" s="4"/>
      <c r="W36599" s="4"/>
    </row>
    <row r="36600" spans="1:23" x14ac:dyDescent="0.25">
      <c r="A36600" s="4" t="s">
        <v>180423</v>
      </c>
      <c r="B36600" s="4" t="s">
        <v>481</v>
      </c>
      <c r="C36600" s="4" t="s">
        <v>778</v>
      </c>
      <c r="D36600" s="4" t="s">
        <v>14352</v>
      </c>
      <c r="E36600" s="4" t="s">
        <v>27</v>
      </c>
      <c r="F36600" s="4">
        <v>9375180007</v>
      </c>
      <c r="G36600" s="4">
        <v>9375244003</v>
      </c>
      <c r="H36600" s="4" t="s">
        <v>180421</v>
      </c>
      <c r="I36600" s="4" t="s">
        <v>180422</v>
      </c>
      <c r="J36600" s="4" t="s">
        <v>180424</v>
      </c>
      <c r="L36600" s="4" t="s">
        <v>180425</v>
      </c>
      <c r="M36600" s="4" t="s">
        <v>171</v>
      </c>
      <c r="N36600" s="4">
        <v>390001</v>
      </c>
      <c r="O36600" s="4" t="s">
        <v>180426</v>
      </c>
      <c r="P36600" s="4"/>
      <c r="Q36600" s="31" t="s">
        <v>206101</v>
      </c>
      <c r="R36600" s="4"/>
      <c r="S36600" s="13" t="s">
        <v>224883</v>
      </c>
      <c r="T36600" s="13"/>
      <c r="U36600" s="13"/>
      <c r="V36600" s="13"/>
      <c r="W36600" s="13"/>
    </row>
    <row r="36601" spans="1:23" ht="30" x14ac:dyDescent="0.25">
      <c r="A36601" s="4" t="s">
        <v>180593</v>
      </c>
      <c r="B36601" s="4" t="s">
        <v>481</v>
      </c>
      <c r="C36601" s="4" t="s">
        <v>180590</v>
      </c>
      <c r="D36601" s="4" t="s">
        <v>15559</v>
      </c>
      <c r="E36601" s="4" t="s">
        <v>180591</v>
      </c>
      <c r="F36601" s="4">
        <v>9909033273</v>
      </c>
      <c r="G36601" s="4"/>
      <c r="H36601" s="4" t="s">
        <v>180592</v>
      </c>
      <c r="I36601" s="4"/>
      <c r="J36601" s="4" t="s">
        <v>180594</v>
      </c>
      <c r="L36601" s="4" t="s">
        <v>5189</v>
      </c>
      <c r="M36601" s="4" t="s">
        <v>171</v>
      </c>
      <c r="N36601" s="4">
        <v>390021</v>
      </c>
      <c r="O36601" s="4"/>
      <c r="P36601" s="4">
        <v>8042966185</v>
      </c>
      <c r="Q36601" s="31" t="s">
        <v>180588</v>
      </c>
      <c r="R36601" s="4"/>
      <c r="S36601" s="13" t="s">
        <v>180589</v>
      </c>
      <c r="T36601" s="13"/>
      <c r="U36601" s="13"/>
      <c r="V36601" s="13"/>
      <c r="W36601" s="13"/>
    </row>
    <row r="36602" spans="1:23" x14ac:dyDescent="0.25">
      <c r="A36602" s="4" t="s">
        <v>181135</v>
      </c>
      <c r="B36602" s="4" t="s">
        <v>481</v>
      </c>
      <c r="C36602" s="4" t="s">
        <v>1219</v>
      </c>
      <c r="D36602" s="4" t="s">
        <v>181133</v>
      </c>
      <c r="E36602" s="4" t="s">
        <v>84</v>
      </c>
      <c r="F36602" s="4">
        <v>9426352876</v>
      </c>
      <c r="G36602" s="4"/>
      <c r="H36602" s="4" t="s">
        <v>181134</v>
      </c>
      <c r="I36602" s="4"/>
      <c r="J36602" s="4" t="s">
        <v>181136</v>
      </c>
      <c r="L36602" s="4" t="s">
        <v>15556</v>
      </c>
      <c r="M36602" s="4" t="s">
        <v>171</v>
      </c>
      <c r="N36602" s="4">
        <v>390010</v>
      </c>
      <c r="O36602" s="4"/>
      <c r="P36602" s="4"/>
      <c r="Q36602" s="31" t="s">
        <v>181132</v>
      </c>
      <c r="R36602" s="4"/>
      <c r="S36602" s="4"/>
      <c r="T36602" s="4"/>
      <c r="U36602" s="4"/>
      <c r="V36602" s="4"/>
      <c r="W36602" s="4"/>
    </row>
    <row r="36603" spans="1:23" ht="45" x14ac:dyDescent="0.25">
      <c r="A36603" s="4" t="s">
        <v>182755</v>
      </c>
      <c r="B36603" s="4" t="s">
        <v>481</v>
      </c>
      <c r="C36603" s="4" t="s">
        <v>2321</v>
      </c>
      <c r="D36603" s="4" t="s">
        <v>182752</v>
      </c>
      <c r="E36603" s="4" t="s">
        <v>65</v>
      </c>
      <c r="F36603" s="4">
        <v>9925049517</v>
      </c>
      <c r="G36603" s="4"/>
      <c r="H36603" s="4" t="s">
        <v>182753</v>
      </c>
      <c r="I36603" s="4" t="s">
        <v>182754</v>
      </c>
      <c r="J36603" s="4" t="s">
        <v>182756</v>
      </c>
      <c r="L36603" s="4" t="s">
        <v>5189</v>
      </c>
      <c r="M36603" s="4" t="s">
        <v>171</v>
      </c>
      <c r="N36603" s="4">
        <v>390021</v>
      </c>
      <c r="O36603" s="4" t="s">
        <v>182757</v>
      </c>
      <c r="P36603" s="4"/>
      <c r="Q36603" s="31" t="s">
        <v>206102</v>
      </c>
      <c r="R36603" s="4"/>
      <c r="S36603" s="13" t="s">
        <v>232976</v>
      </c>
      <c r="T36603" s="13"/>
      <c r="U36603" s="13"/>
      <c r="V36603" s="13"/>
      <c r="W36603" s="13"/>
    </row>
    <row r="36604" spans="1:23" ht="45" x14ac:dyDescent="0.25">
      <c r="A36604" s="4" t="s">
        <v>153250</v>
      </c>
      <c r="B36604" s="4" t="s">
        <v>481</v>
      </c>
      <c r="C36604" s="4" t="s">
        <v>182985</v>
      </c>
      <c r="D36604" s="4" t="s">
        <v>182986</v>
      </c>
      <c r="E36604" s="4" t="s">
        <v>27</v>
      </c>
      <c r="F36604" s="4">
        <v>9825073024</v>
      </c>
      <c r="G36604" s="4"/>
      <c r="H36604" s="4" t="s">
        <v>182987</v>
      </c>
      <c r="I36604" s="4"/>
      <c r="J36604" s="4" t="s">
        <v>182988</v>
      </c>
      <c r="L36604" s="4" t="s">
        <v>5115</v>
      </c>
      <c r="M36604" s="4" t="s">
        <v>171</v>
      </c>
      <c r="N36604" s="4">
        <v>390021</v>
      </c>
      <c r="O36604" s="4"/>
      <c r="P36604" s="4"/>
      <c r="Q36604" s="31" t="s">
        <v>182983</v>
      </c>
      <c r="R36604" s="4"/>
      <c r="S36604" s="13" t="s">
        <v>182984</v>
      </c>
      <c r="T36604" s="13"/>
      <c r="U36604" s="13"/>
      <c r="V36604" s="13"/>
      <c r="W36604" s="13"/>
    </row>
    <row r="36605" spans="1:23" ht="45" x14ac:dyDescent="0.25">
      <c r="A36605" s="4" t="s">
        <v>183038</v>
      </c>
      <c r="B36605" s="4" t="s">
        <v>481</v>
      </c>
      <c r="C36605" s="4" t="s">
        <v>58701</v>
      </c>
      <c r="D36605" s="4" t="s">
        <v>337</v>
      </c>
      <c r="E36605" s="4" t="s">
        <v>74</v>
      </c>
      <c r="F36605" s="4">
        <v>9429429721</v>
      </c>
      <c r="G36605" s="4"/>
      <c r="H36605" s="4" t="s">
        <v>183037</v>
      </c>
      <c r="I36605" s="4"/>
      <c r="J36605" s="4" t="s">
        <v>183039</v>
      </c>
      <c r="L36605" s="4"/>
      <c r="M36605" s="4" t="s">
        <v>171</v>
      </c>
      <c r="N36605" s="4">
        <v>390025</v>
      </c>
      <c r="O36605" s="4"/>
      <c r="P36605" s="4">
        <v>8048578757</v>
      </c>
      <c r="Q36605" s="31" t="s">
        <v>206103</v>
      </c>
      <c r="R36605" s="4"/>
      <c r="S36605" s="4"/>
      <c r="T36605" s="4"/>
      <c r="U36605" s="4"/>
      <c r="V36605" s="4"/>
      <c r="W36605" s="4"/>
    </row>
    <row r="36606" spans="1:23" x14ac:dyDescent="0.25">
      <c r="A36606" s="4" t="s">
        <v>183324</v>
      </c>
      <c r="B36606" s="4" t="s">
        <v>481</v>
      </c>
      <c r="C36606" s="4" t="s">
        <v>183321</v>
      </c>
      <c r="D36606" s="4" t="s">
        <v>4149</v>
      </c>
      <c r="E36606" s="4" t="s">
        <v>27</v>
      </c>
      <c r="F36606" s="4">
        <v>8320412364</v>
      </c>
      <c r="G36606" s="4">
        <v>9824378971</v>
      </c>
      <c r="H36606" s="4" t="s">
        <v>183322</v>
      </c>
      <c r="I36606" s="4" t="s">
        <v>183323</v>
      </c>
      <c r="J36606" s="4" t="s">
        <v>183325</v>
      </c>
      <c r="L36606" s="4" t="s">
        <v>58978</v>
      </c>
      <c r="M36606" s="4" t="s">
        <v>171</v>
      </c>
      <c r="N36606" s="4">
        <v>390022</v>
      </c>
      <c r="O36606" s="4"/>
      <c r="P36606" s="4">
        <v>8046025658</v>
      </c>
      <c r="Q36606" s="31" t="s">
        <v>206104</v>
      </c>
      <c r="R36606" s="4"/>
      <c r="S36606" s="4"/>
      <c r="T36606" s="4"/>
      <c r="U36606" s="4"/>
      <c r="V36606" s="4"/>
      <c r="W36606" s="4"/>
    </row>
    <row r="36607" spans="1:23" x14ac:dyDescent="0.25">
      <c r="A36607" s="4" t="s">
        <v>184510</v>
      </c>
      <c r="B36607" s="4" t="s">
        <v>481</v>
      </c>
      <c r="C36607" s="4" t="s">
        <v>184508</v>
      </c>
      <c r="D36607" s="4" t="s">
        <v>111</v>
      </c>
      <c r="E36607" s="4" t="s">
        <v>27</v>
      </c>
      <c r="F36607" s="4">
        <v>9824835533</v>
      </c>
      <c r="G36607" s="4"/>
      <c r="H36607" s="4" t="s">
        <v>184509</v>
      </c>
      <c r="I36607" s="4"/>
      <c r="J36607" s="4" t="s">
        <v>184511</v>
      </c>
      <c r="L36607" s="4" t="s">
        <v>15556</v>
      </c>
      <c r="M36607" s="4" t="s">
        <v>171</v>
      </c>
      <c r="N36607" s="4">
        <v>390010</v>
      </c>
      <c r="O36607" s="4"/>
      <c r="P36607" s="4"/>
      <c r="Q36607" s="31" t="s">
        <v>184507</v>
      </c>
      <c r="R36607" s="4"/>
      <c r="S36607" s="4"/>
      <c r="T36607" s="4"/>
      <c r="U36607" s="4"/>
      <c r="V36607" s="4"/>
      <c r="W36607" s="4"/>
    </row>
    <row r="36608" spans="1:23" x14ac:dyDescent="0.25">
      <c r="A36608" s="4" t="s">
        <v>184753</v>
      </c>
      <c r="B36608" s="4" t="s">
        <v>481</v>
      </c>
      <c r="C36608" s="4" t="s">
        <v>67474</v>
      </c>
      <c r="D36608" s="4" t="s">
        <v>194</v>
      </c>
      <c r="E36608" s="4" t="s">
        <v>27</v>
      </c>
      <c r="F36608" s="4">
        <v>9879646467</v>
      </c>
      <c r="G36608" s="4"/>
      <c r="H36608" s="4" t="s">
        <v>184751</v>
      </c>
      <c r="I36608" s="4" t="s">
        <v>184752</v>
      </c>
      <c r="J36608" s="4" t="s">
        <v>184754</v>
      </c>
      <c r="L36608" s="4" t="s">
        <v>21479</v>
      </c>
      <c r="M36608" s="4" t="s">
        <v>171</v>
      </c>
      <c r="N36608" s="4">
        <v>390020</v>
      </c>
      <c r="O36608" s="4" t="s">
        <v>184755</v>
      </c>
      <c r="P36608" s="4"/>
      <c r="Q36608" s="31" t="s">
        <v>184750</v>
      </c>
      <c r="R36608" s="4"/>
      <c r="S36608" s="4"/>
      <c r="T36608" s="4"/>
      <c r="U36608" s="4"/>
      <c r="V36608" s="4"/>
      <c r="W36608" s="4"/>
    </row>
    <row r="36609" spans="1:23" x14ac:dyDescent="0.25">
      <c r="A36609" s="4" t="s">
        <v>184759</v>
      </c>
      <c r="B36609" s="4" t="s">
        <v>481</v>
      </c>
      <c r="C36609" s="4" t="s">
        <v>361</v>
      </c>
      <c r="D36609" s="4" t="s">
        <v>111</v>
      </c>
      <c r="E36609" s="4" t="s">
        <v>74</v>
      </c>
      <c r="F36609" s="4">
        <v>9426763310</v>
      </c>
      <c r="G36609" s="4"/>
      <c r="H36609" s="4" t="s">
        <v>184758</v>
      </c>
      <c r="I36609" s="4"/>
      <c r="J36609" s="4" t="s">
        <v>184760</v>
      </c>
      <c r="L36609" s="4"/>
      <c r="M36609" s="4" t="s">
        <v>171</v>
      </c>
      <c r="N36609" s="4">
        <v>390001</v>
      </c>
      <c r="O36609" s="4"/>
      <c r="P36609" s="4"/>
      <c r="Q36609" s="31" t="s">
        <v>184756</v>
      </c>
      <c r="R36609" s="4"/>
      <c r="S36609" s="13" t="s">
        <v>184757</v>
      </c>
      <c r="T36609" s="13"/>
      <c r="U36609" s="13"/>
      <c r="V36609" s="13"/>
      <c r="W36609" s="13"/>
    </row>
    <row r="36610" spans="1:23" x14ac:dyDescent="0.25">
      <c r="A36610" s="4" t="s">
        <v>184944</v>
      </c>
      <c r="B36610" s="4" t="s">
        <v>481</v>
      </c>
      <c r="C36610" s="4" t="s">
        <v>7897</v>
      </c>
      <c r="D36610" s="4" t="s">
        <v>18747</v>
      </c>
      <c r="E36610" s="4" t="s">
        <v>27</v>
      </c>
      <c r="F36610" s="4">
        <v>9898956262</v>
      </c>
      <c r="G36610" s="4"/>
      <c r="H36610" s="4" t="s">
        <v>184942</v>
      </c>
      <c r="I36610" s="4" t="s">
        <v>184943</v>
      </c>
      <c r="J36610" s="4" t="s">
        <v>184945</v>
      </c>
      <c r="L36610" s="4" t="s">
        <v>10414</v>
      </c>
      <c r="M36610" s="4" t="s">
        <v>171</v>
      </c>
      <c r="N36610" s="4">
        <v>390019</v>
      </c>
      <c r="O36610" s="4"/>
      <c r="P36610" s="4">
        <v>8048563810</v>
      </c>
      <c r="Q36610" s="31" t="s">
        <v>184941</v>
      </c>
      <c r="R36610" s="4"/>
      <c r="S36610" s="4"/>
      <c r="T36610" s="4"/>
      <c r="U36610" s="4"/>
      <c r="V36610" s="4"/>
      <c r="W36610" s="4"/>
    </row>
    <row r="36611" spans="1:23" x14ac:dyDescent="0.25">
      <c r="A36611" s="4" t="s">
        <v>185049</v>
      </c>
      <c r="B36611" s="4" t="s">
        <v>481</v>
      </c>
      <c r="C36611" s="4" t="s">
        <v>34132</v>
      </c>
      <c r="D36611" s="4" t="s">
        <v>5117</v>
      </c>
      <c r="E36611" s="4" t="s">
        <v>27</v>
      </c>
      <c r="F36611" s="4">
        <v>9904454916</v>
      </c>
      <c r="G36611" s="4">
        <v>7041779964</v>
      </c>
      <c r="H36611" s="4" t="s">
        <v>185047</v>
      </c>
      <c r="I36611" s="4" t="s">
        <v>185048</v>
      </c>
      <c r="J36611" s="4" t="s">
        <v>185050</v>
      </c>
      <c r="L36611" s="4" t="s">
        <v>185051</v>
      </c>
      <c r="M36611" s="4" t="s">
        <v>171</v>
      </c>
      <c r="N36611" s="4">
        <v>391410</v>
      </c>
      <c r="O36611" s="4"/>
      <c r="P36611" s="4">
        <v>8046079241</v>
      </c>
      <c r="Q36611" s="31" t="s">
        <v>185046</v>
      </c>
      <c r="R36611" s="4"/>
      <c r="S36611" s="4"/>
      <c r="T36611" s="4"/>
      <c r="U36611" s="4"/>
      <c r="V36611" s="4"/>
      <c r="W36611" s="4"/>
    </row>
    <row r="36612" spans="1:23" x14ac:dyDescent="0.25">
      <c r="A36612" s="4" t="s">
        <v>185054</v>
      </c>
      <c r="B36612" s="4" t="s">
        <v>481</v>
      </c>
      <c r="C36612" s="4" t="s">
        <v>148</v>
      </c>
      <c r="D36612" s="4" t="s">
        <v>162171</v>
      </c>
      <c r="E36612" s="4" t="s">
        <v>34</v>
      </c>
      <c r="F36612" s="4">
        <v>9879117149</v>
      </c>
      <c r="G36612" s="4"/>
      <c r="H36612" s="4" t="s">
        <v>185053</v>
      </c>
      <c r="I36612" s="4"/>
      <c r="J36612" s="4" t="s">
        <v>185055</v>
      </c>
      <c r="L36612" s="4" t="s">
        <v>185056</v>
      </c>
      <c r="M36612" s="4" t="s">
        <v>171</v>
      </c>
      <c r="N36612" s="4">
        <v>390007</v>
      </c>
      <c r="O36612" s="4"/>
      <c r="P36612" s="4"/>
      <c r="Q36612" s="31" t="s">
        <v>185052</v>
      </c>
      <c r="R36612" s="4"/>
      <c r="S36612" s="4"/>
      <c r="T36612" s="4"/>
      <c r="U36612" s="4"/>
      <c r="V36612" s="4"/>
      <c r="W36612" s="4"/>
    </row>
    <row r="36613" spans="1:23" ht="30" x14ac:dyDescent="0.25">
      <c r="A36613" s="4" t="s">
        <v>185388</v>
      </c>
      <c r="B36613" s="4" t="s">
        <v>481</v>
      </c>
      <c r="C36613" s="4" t="s">
        <v>2606</v>
      </c>
      <c r="D36613" s="4" t="s">
        <v>818</v>
      </c>
      <c r="E36613" s="4" t="s">
        <v>74</v>
      </c>
      <c r="F36613" s="4">
        <v>9824403280</v>
      </c>
      <c r="G36613" s="4">
        <v>9825358656</v>
      </c>
      <c r="H36613" s="4" t="s">
        <v>185387</v>
      </c>
      <c r="I36613" s="4"/>
      <c r="J36613" s="4" t="s">
        <v>185389</v>
      </c>
      <c r="L36613" s="4" t="s">
        <v>21479</v>
      </c>
      <c r="M36613" s="4" t="s">
        <v>171</v>
      </c>
      <c r="N36613" s="4">
        <v>390020</v>
      </c>
      <c r="O36613" s="4"/>
      <c r="P36613" s="4"/>
      <c r="Q36613" s="31" t="s">
        <v>185386</v>
      </c>
      <c r="R36613" s="4"/>
      <c r="S36613" s="4"/>
      <c r="T36613" s="4"/>
      <c r="U36613" s="4"/>
      <c r="V36613" s="4"/>
      <c r="W36613" s="4"/>
    </row>
    <row r="36614" spans="1:23" x14ac:dyDescent="0.25">
      <c r="A36614" s="4" t="s">
        <v>186221</v>
      </c>
      <c r="B36614" s="4" t="s">
        <v>481</v>
      </c>
      <c r="C36614" s="4" t="s">
        <v>3799</v>
      </c>
      <c r="D36614" s="4" t="s">
        <v>337</v>
      </c>
      <c r="E36614" s="4" t="s">
        <v>34</v>
      </c>
      <c r="F36614" s="4">
        <v>9898201957</v>
      </c>
      <c r="G36614" s="4">
        <v>9714599931</v>
      </c>
      <c r="H36614" s="4" t="s">
        <v>186219</v>
      </c>
      <c r="I36614" s="4" t="s">
        <v>186220</v>
      </c>
      <c r="J36614" s="4" t="s">
        <v>186222</v>
      </c>
      <c r="L36614" s="4"/>
      <c r="M36614" s="4" t="s">
        <v>171</v>
      </c>
      <c r="N36614" s="4">
        <v>390001</v>
      </c>
      <c r="O36614" s="4"/>
      <c r="P36614" s="4">
        <v>8049462291</v>
      </c>
      <c r="Q36614" s="31" t="s">
        <v>186218</v>
      </c>
      <c r="R36614" s="4"/>
      <c r="S36614" s="4"/>
      <c r="T36614" s="4"/>
      <c r="U36614" s="4"/>
      <c r="V36614" s="4"/>
      <c r="W36614" s="4"/>
    </row>
    <row r="36615" spans="1:23" ht="30" x14ac:dyDescent="0.25">
      <c r="A36615" s="4" t="s">
        <v>187125</v>
      </c>
      <c r="B36615" s="4" t="s">
        <v>481</v>
      </c>
      <c r="C36615" s="4" t="s">
        <v>65307</v>
      </c>
      <c r="D36615" s="4" t="s">
        <v>111</v>
      </c>
      <c r="E36615" s="4" t="s">
        <v>34</v>
      </c>
      <c r="F36615" s="4">
        <v>9824014115</v>
      </c>
      <c r="G36615" s="4">
        <v>9427929393</v>
      </c>
      <c r="H36615" s="4" t="s">
        <v>187123</v>
      </c>
      <c r="I36615" s="4" t="s">
        <v>187124</v>
      </c>
      <c r="J36615" s="4" t="s">
        <v>187126</v>
      </c>
      <c r="L36615" s="4" t="s">
        <v>26800</v>
      </c>
      <c r="M36615" s="4" t="s">
        <v>171</v>
      </c>
      <c r="N36615" s="4">
        <v>390001</v>
      </c>
      <c r="O36615" s="4"/>
      <c r="P36615" s="4">
        <v>8049189067</v>
      </c>
      <c r="Q36615" s="31" t="s">
        <v>187122</v>
      </c>
      <c r="R36615" s="4"/>
      <c r="S36615" s="4"/>
      <c r="T36615" s="4"/>
      <c r="U36615" s="4"/>
      <c r="V36615" s="4"/>
      <c r="W36615" s="4"/>
    </row>
    <row r="36616" spans="1:23" x14ac:dyDescent="0.25">
      <c r="A36616" s="4" t="s">
        <v>187205</v>
      </c>
      <c r="B36616" s="4" t="s">
        <v>481</v>
      </c>
      <c r="C36616" s="4" t="s">
        <v>25065</v>
      </c>
      <c r="D36616" s="4" t="s">
        <v>111</v>
      </c>
      <c r="E36616" s="4" t="s">
        <v>34</v>
      </c>
      <c r="F36616" s="4">
        <v>9426679291</v>
      </c>
      <c r="G36616" s="4">
        <v>9825279291</v>
      </c>
      <c r="H36616" s="4" t="s">
        <v>187203</v>
      </c>
      <c r="I36616" s="4" t="s">
        <v>187204</v>
      </c>
      <c r="J36616" s="4" t="s">
        <v>187206</v>
      </c>
      <c r="L36616" s="4" t="s">
        <v>46134</v>
      </c>
      <c r="M36616" s="4" t="s">
        <v>171</v>
      </c>
      <c r="N36616" s="4">
        <v>390001</v>
      </c>
      <c r="O36616" s="4"/>
      <c r="P36616" s="4">
        <v>8042973602</v>
      </c>
      <c r="Q36616" s="31" t="s">
        <v>187202</v>
      </c>
      <c r="R36616" s="4"/>
      <c r="S36616" s="13" t="s">
        <v>224884</v>
      </c>
      <c r="T36616" s="13"/>
      <c r="U36616" s="13"/>
      <c r="V36616" s="13"/>
      <c r="W36616" s="13"/>
    </row>
    <row r="36617" spans="1:23" ht="45" x14ac:dyDescent="0.25">
      <c r="A36617" s="4" t="s">
        <v>188070</v>
      </c>
      <c r="B36617" s="4" t="s">
        <v>481</v>
      </c>
      <c r="C36617" s="4" t="s">
        <v>40147</v>
      </c>
      <c r="D36617" s="4" t="s">
        <v>194</v>
      </c>
      <c r="E36617" s="4" t="s">
        <v>34</v>
      </c>
      <c r="F36617" s="4">
        <v>9227521076</v>
      </c>
      <c r="G36617" s="4">
        <v>8866057575</v>
      </c>
      <c r="H36617" s="4" t="s">
        <v>188068</v>
      </c>
      <c r="I36617" s="4" t="s">
        <v>188069</v>
      </c>
      <c r="J36617" s="4" t="s">
        <v>188071</v>
      </c>
      <c r="L36617" s="4" t="s">
        <v>26095</v>
      </c>
      <c r="M36617" s="4" t="s">
        <v>171</v>
      </c>
      <c r="N36617" s="4">
        <v>390002</v>
      </c>
      <c r="O36617" s="4" t="s">
        <v>188072</v>
      </c>
      <c r="P36617" s="4">
        <v>8048028596</v>
      </c>
      <c r="Q36617" s="31" t="s">
        <v>188067</v>
      </c>
      <c r="R36617" s="4"/>
      <c r="S36617" s="13" t="s">
        <v>224885</v>
      </c>
      <c r="T36617" s="13"/>
      <c r="U36617" s="13"/>
      <c r="V36617" s="13"/>
      <c r="W36617" s="13"/>
    </row>
    <row r="36618" spans="1:23" ht="30" x14ac:dyDescent="0.25">
      <c r="A36618" s="4" t="s">
        <v>188113</v>
      </c>
      <c r="B36618" s="4" t="s">
        <v>481</v>
      </c>
      <c r="C36618" s="4" t="s">
        <v>188111</v>
      </c>
      <c r="D36618" s="4" t="s">
        <v>4242</v>
      </c>
      <c r="E36618" s="4" t="s">
        <v>34</v>
      </c>
      <c r="F36618" s="4">
        <v>9904841588</v>
      </c>
      <c r="G36618" s="4">
        <v>9408415388</v>
      </c>
      <c r="H36618" s="4" t="s">
        <v>188112</v>
      </c>
      <c r="I36618" s="4"/>
      <c r="J36618" s="4" t="s">
        <v>188114</v>
      </c>
      <c r="L36618" s="4" t="s">
        <v>21413</v>
      </c>
      <c r="M36618" s="4" t="s">
        <v>171</v>
      </c>
      <c r="N36618" s="4">
        <v>390020</v>
      </c>
      <c r="O36618" s="4"/>
      <c r="P36618" s="4">
        <v>8048406494</v>
      </c>
      <c r="Q36618" s="31" t="s">
        <v>211636</v>
      </c>
      <c r="R36618" s="4"/>
      <c r="S36618" s="13" t="s">
        <v>198596</v>
      </c>
      <c r="T36618" s="13"/>
      <c r="U36618" s="13"/>
      <c r="V36618" s="13"/>
      <c r="W36618" s="13"/>
    </row>
    <row r="36619" spans="1:23" ht="45" x14ac:dyDescent="0.25">
      <c r="A36619" s="4" t="s">
        <v>188174</v>
      </c>
      <c r="B36619" s="4" t="s">
        <v>481</v>
      </c>
      <c r="C36619" s="4" t="s">
        <v>4453</v>
      </c>
      <c r="D36619" s="4" t="s">
        <v>22919</v>
      </c>
      <c r="E36619" s="4" t="s">
        <v>3009</v>
      </c>
      <c r="F36619" s="4">
        <v>9327796572</v>
      </c>
      <c r="G36619" s="4"/>
      <c r="H36619" s="4" t="s">
        <v>188173</v>
      </c>
      <c r="I36619" s="4"/>
      <c r="J36619" s="4" t="s">
        <v>188175</v>
      </c>
      <c r="L36619" s="4" t="s">
        <v>188176</v>
      </c>
      <c r="M36619" s="4" t="s">
        <v>171</v>
      </c>
      <c r="N36619" s="4">
        <v>390021</v>
      </c>
      <c r="O36619" s="4"/>
      <c r="P36619" s="4">
        <v>8071811968</v>
      </c>
      <c r="Q36619" s="31" t="s">
        <v>188172</v>
      </c>
      <c r="R36619" s="4"/>
      <c r="S36619" s="13" t="s">
        <v>232977</v>
      </c>
      <c r="T36619" s="13"/>
      <c r="U36619" s="13"/>
      <c r="V36619" s="13"/>
      <c r="W36619" s="13"/>
    </row>
    <row r="36620" spans="1:23" ht="45" x14ac:dyDescent="0.25">
      <c r="A36620" s="4" t="s">
        <v>188875</v>
      </c>
      <c r="B36620" s="4" t="s">
        <v>481</v>
      </c>
      <c r="C36620" s="4" t="s">
        <v>5086</v>
      </c>
      <c r="D36620" s="4" t="s">
        <v>188873</v>
      </c>
      <c r="E36620" s="4" t="s">
        <v>34</v>
      </c>
      <c r="F36620" s="4">
        <v>9426984144</v>
      </c>
      <c r="G36620" s="4"/>
      <c r="H36620" s="4" t="s">
        <v>188874</v>
      </c>
      <c r="I36620" s="4"/>
      <c r="J36620" s="4" t="s">
        <v>188876</v>
      </c>
      <c r="L36620" s="4" t="s">
        <v>60837</v>
      </c>
      <c r="M36620" s="4" t="s">
        <v>171</v>
      </c>
      <c r="N36620" s="4">
        <v>390010</v>
      </c>
      <c r="O36620" s="4"/>
      <c r="P36620" s="4">
        <v>8079448186</v>
      </c>
      <c r="Q36620" s="31" t="s">
        <v>211637</v>
      </c>
      <c r="R36620" s="4"/>
      <c r="S36620" s="13" t="s">
        <v>198597</v>
      </c>
      <c r="T36620" s="13"/>
      <c r="U36620" s="13"/>
      <c r="V36620" s="13"/>
      <c r="W36620" s="13"/>
    </row>
    <row r="36621" spans="1:23" ht="30" x14ac:dyDescent="0.25">
      <c r="A36621" s="4" t="s">
        <v>118843</v>
      </c>
      <c r="B36621" s="4" t="s">
        <v>481</v>
      </c>
      <c r="C36621" s="4" t="s">
        <v>1697</v>
      </c>
      <c r="D36621" s="4" t="s">
        <v>70475</v>
      </c>
      <c r="E36621" s="4" t="s">
        <v>175</v>
      </c>
      <c r="F36621" s="4">
        <v>8511350827</v>
      </c>
      <c r="G36621" s="4"/>
      <c r="H36621" s="4" t="s">
        <v>189185</v>
      </c>
      <c r="I36621" s="4" t="s">
        <v>189186</v>
      </c>
      <c r="J36621" s="4" t="s">
        <v>189187</v>
      </c>
      <c r="L36621" s="4" t="s">
        <v>46134</v>
      </c>
      <c r="M36621" s="4" t="s">
        <v>171</v>
      </c>
      <c r="N36621" s="4">
        <v>390001</v>
      </c>
      <c r="O36621" s="4" t="s">
        <v>189188</v>
      </c>
      <c r="P36621" s="4">
        <v>8046063417</v>
      </c>
      <c r="Q36621" s="31" t="s">
        <v>211638</v>
      </c>
      <c r="R36621" s="4"/>
      <c r="S36621" s="13" t="s">
        <v>198598</v>
      </c>
      <c r="T36621" s="13"/>
      <c r="U36621" s="13"/>
      <c r="V36621" s="13"/>
      <c r="W36621" s="13"/>
    </row>
    <row r="36622" spans="1:23" ht="45" x14ac:dyDescent="0.25">
      <c r="A36622" s="4" t="s">
        <v>189961</v>
      </c>
      <c r="B36622" s="4" t="s">
        <v>481</v>
      </c>
      <c r="C36622" s="4" t="s">
        <v>96377</v>
      </c>
      <c r="D36622" s="4" t="s">
        <v>188</v>
      </c>
      <c r="E36622" s="4" t="s">
        <v>34</v>
      </c>
      <c r="F36622" s="4">
        <v>9099175500</v>
      </c>
      <c r="G36622" s="4">
        <v>9879722272</v>
      </c>
      <c r="H36622" s="4" t="s">
        <v>189959</v>
      </c>
      <c r="I36622" s="4" t="s">
        <v>189960</v>
      </c>
      <c r="J36622" s="4" t="s">
        <v>189962</v>
      </c>
      <c r="L36622" s="4" t="s">
        <v>103904</v>
      </c>
      <c r="M36622" s="4" t="s">
        <v>171</v>
      </c>
      <c r="N36622" s="4">
        <v>391775</v>
      </c>
      <c r="O36622" s="4"/>
      <c r="P36622" s="4">
        <v>8046084149</v>
      </c>
      <c r="Q36622" s="31" t="s">
        <v>211639</v>
      </c>
      <c r="R36622" s="4"/>
      <c r="S36622" s="13" t="s">
        <v>224886</v>
      </c>
      <c r="T36622" s="13"/>
      <c r="U36622" s="13"/>
      <c r="V36622" s="13"/>
      <c r="W36622" s="13"/>
    </row>
    <row r="36623" spans="1:23" ht="45" x14ac:dyDescent="0.25">
      <c r="A36623" s="4" t="s">
        <v>190023</v>
      </c>
      <c r="B36623" s="4" t="s">
        <v>481</v>
      </c>
      <c r="C36623" s="4" t="s">
        <v>135803</v>
      </c>
      <c r="D36623" s="4" t="s">
        <v>111</v>
      </c>
      <c r="E36623" s="4" t="s">
        <v>175</v>
      </c>
      <c r="F36623" s="4">
        <v>9824522248</v>
      </c>
      <c r="G36623" s="4">
        <v>9824040252</v>
      </c>
      <c r="H36623" s="4" t="s">
        <v>190021</v>
      </c>
      <c r="I36623" s="4" t="s">
        <v>190022</v>
      </c>
      <c r="J36623" s="4" t="s">
        <v>190024</v>
      </c>
      <c r="L36623" s="4" t="s">
        <v>20667</v>
      </c>
      <c r="M36623" s="4" t="s">
        <v>171</v>
      </c>
      <c r="N36623" s="4">
        <v>391350</v>
      </c>
      <c r="O36623" s="4"/>
      <c r="P36623" s="4"/>
      <c r="Q36623" s="31" t="s">
        <v>190019</v>
      </c>
      <c r="R36623" s="4"/>
      <c r="S36623" s="13" t="s">
        <v>190020</v>
      </c>
      <c r="T36623" s="13"/>
      <c r="U36623" s="13"/>
      <c r="V36623" s="13"/>
      <c r="W36623" s="13"/>
    </row>
    <row r="36624" spans="1:23" ht="45" x14ac:dyDescent="0.25">
      <c r="A36624" s="4" t="s">
        <v>190317</v>
      </c>
      <c r="B36624" s="4" t="s">
        <v>481</v>
      </c>
      <c r="C36624" s="4" t="s">
        <v>1383</v>
      </c>
      <c r="D36624" s="4" t="s">
        <v>190315</v>
      </c>
      <c r="E36624" s="4" t="s">
        <v>27</v>
      </c>
      <c r="F36624" s="4">
        <v>9978908464</v>
      </c>
      <c r="G36624" s="4"/>
      <c r="H36624" s="4" t="s">
        <v>190316</v>
      </c>
      <c r="I36624" s="4"/>
      <c r="J36624" s="4" t="s">
        <v>190318</v>
      </c>
      <c r="L36624" s="4" t="s">
        <v>56533</v>
      </c>
      <c r="M36624" s="4" t="s">
        <v>171</v>
      </c>
      <c r="N36624" s="4">
        <v>390016</v>
      </c>
      <c r="O36624" s="4"/>
      <c r="P36624" s="4">
        <v>8043049862</v>
      </c>
      <c r="Q36624" s="31" t="s">
        <v>190314</v>
      </c>
      <c r="R36624" s="4"/>
      <c r="S36624" s="4"/>
      <c r="T36624" s="4"/>
      <c r="U36624" s="4"/>
      <c r="V36624" s="4"/>
      <c r="W36624" s="4"/>
    </row>
    <row r="36625" spans="1:23" ht="45" x14ac:dyDescent="0.25">
      <c r="A36625" s="4" t="s">
        <v>191097</v>
      </c>
      <c r="B36625" s="4" t="s">
        <v>481</v>
      </c>
      <c r="C36625" s="4" t="s">
        <v>1984</v>
      </c>
      <c r="D36625" s="4" t="s">
        <v>16249</v>
      </c>
      <c r="E36625" s="4" t="s">
        <v>34</v>
      </c>
      <c r="F36625" s="4">
        <v>9586673377</v>
      </c>
      <c r="G36625" s="4">
        <v>9327216400</v>
      </c>
      <c r="H36625" s="4" t="s">
        <v>191095</v>
      </c>
      <c r="I36625" s="4" t="s">
        <v>191096</v>
      </c>
      <c r="J36625" s="4" t="s">
        <v>191098</v>
      </c>
      <c r="L36625" s="4"/>
      <c r="M36625" s="4" t="s">
        <v>171</v>
      </c>
      <c r="N36625" s="4">
        <v>390007</v>
      </c>
      <c r="O36625" s="4" t="s">
        <v>191099</v>
      </c>
      <c r="P36625" s="4">
        <v>8045358988</v>
      </c>
      <c r="Q36625" s="31" t="s">
        <v>191094</v>
      </c>
      <c r="R36625" s="4"/>
      <c r="S36625" s="4"/>
      <c r="T36625" s="4"/>
      <c r="U36625" s="4"/>
      <c r="V36625" s="4"/>
      <c r="W36625" s="4"/>
    </row>
    <row r="36626" spans="1:23" ht="45" x14ac:dyDescent="0.25">
      <c r="A36626" s="4" t="s">
        <v>191420</v>
      </c>
      <c r="B36626" s="4" t="s">
        <v>481</v>
      </c>
      <c r="C36626" s="4" t="s">
        <v>191417</v>
      </c>
      <c r="D36626" s="4" t="s">
        <v>86563</v>
      </c>
      <c r="E36626" s="4" t="s">
        <v>34</v>
      </c>
      <c r="F36626" s="4">
        <v>9327160314</v>
      </c>
      <c r="G36626" s="4">
        <v>9016110884</v>
      </c>
      <c r="H36626" s="4" t="s">
        <v>191418</v>
      </c>
      <c r="I36626" s="4" t="s">
        <v>191419</v>
      </c>
      <c r="J36626" s="4" t="s">
        <v>191421</v>
      </c>
      <c r="L36626" s="4" t="s">
        <v>191422</v>
      </c>
      <c r="M36626" s="4" t="s">
        <v>171</v>
      </c>
      <c r="N36626" s="4">
        <v>390022</v>
      </c>
      <c r="O36626" s="4"/>
      <c r="P36626" s="4">
        <v>8071599463</v>
      </c>
      <c r="Q36626" s="31" t="s">
        <v>191416</v>
      </c>
      <c r="R36626" s="4"/>
      <c r="S36626" s="4"/>
      <c r="T36626" s="4"/>
      <c r="U36626" s="4"/>
      <c r="V36626" s="4"/>
      <c r="W36626" s="4"/>
    </row>
    <row r="36627" spans="1:23" ht="30" x14ac:dyDescent="0.25">
      <c r="A36627" s="4" t="s">
        <v>191426</v>
      </c>
      <c r="B36627" s="4" t="s">
        <v>481</v>
      </c>
      <c r="C36627" s="4" t="s">
        <v>1461</v>
      </c>
      <c r="D36627" s="4" t="s">
        <v>191423</v>
      </c>
      <c r="E36627" s="4" t="s">
        <v>27</v>
      </c>
      <c r="F36627" s="4">
        <v>9327588833</v>
      </c>
      <c r="G36627" s="4">
        <v>7383111311</v>
      </c>
      <c r="H36627" s="4" t="s">
        <v>191424</v>
      </c>
      <c r="I36627" s="4" t="s">
        <v>191425</v>
      </c>
      <c r="J36627" s="4" t="s">
        <v>191427</v>
      </c>
      <c r="L36627" s="4" t="s">
        <v>188176</v>
      </c>
      <c r="M36627" s="4" t="s">
        <v>171</v>
      </c>
      <c r="N36627" s="4">
        <v>390007</v>
      </c>
      <c r="O36627" s="4" t="s">
        <v>191428</v>
      </c>
      <c r="P36627" s="4">
        <v>8048601819</v>
      </c>
      <c r="Q36627" s="31" t="s">
        <v>206105</v>
      </c>
      <c r="R36627" s="4"/>
      <c r="S36627" s="4"/>
      <c r="T36627" s="4"/>
      <c r="U36627" s="4"/>
      <c r="V36627" s="4"/>
      <c r="W36627" s="4"/>
    </row>
    <row r="36628" spans="1:23" x14ac:dyDescent="0.25">
      <c r="A36628" s="4" t="s">
        <v>192168</v>
      </c>
      <c r="B36628" s="4" t="s">
        <v>481</v>
      </c>
      <c r="C36628" s="4" t="s">
        <v>18488</v>
      </c>
      <c r="D36628" s="4"/>
      <c r="E36628" s="4" t="s">
        <v>689</v>
      </c>
      <c r="F36628" s="4">
        <v>9033667582</v>
      </c>
      <c r="G36628" s="4">
        <v>8905811499</v>
      </c>
      <c r="H36628" s="4" t="s">
        <v>192167</v>
      </c>
      <c r="I36628" s="4"/>
      <c r="J36628" s="4" t="s">
        <v>192169</v>
      </c>
      <c r="L36628" s="4" t="s">
        <v>192170</v>
      </c>
      <c r="M36628" s="4" t="s">
        <v>171</v>
      </c>
      <c r="N36628" s="4">
        <v>390010</v>
      </c>
      <c r="O36628" s="4"/>
      <c r="P36628" s="4"/>
      <c r="Q36628" s="31" t="s">
        <v>192166</v>
      </c>
      <c r="R36628" s="4"/>
      <c r="S36628" s="4"/>
      <c r="T36628" s="4"/>
      <c r="U36628" s="4"/>
      <c r="V36628" s="4"/>
      <c r="W36628" s="4"/>
    </row>
    <row r="36629" spans="1:23" x14ac:dyDescent="0.25">
      <c r="A36629" s="4" t="s">
        <v>192430</v>
      </c>
      <c r="B36629" s="4" t="s">
        <v>481</v>
      </c>
      <c r="C36629" s="4" t="s">
        <v>10700</v>
      </c>
      <c r="D36629" s="4" t="s">
        <v>192427</v>
      </c>
      <c r="E36629" s="4" t="s">
        <v>27</v>
      </c>
      <c r="F36629" s="4">
        <v>9974606222</v>
      </c>
      <c r="G36629" s="4">
        <v>9376218331</v>
      </c>
      <c r="H36629" s="4" t="s">
        <v>192428</v>
      </c>
      <c r="I36629" s="4" t="s">
        <v>192429</v>
      </c>
      <c r="J36629" s="4" t="s">
        <v>192431</v>
      </c>
      <c r="L36629" s="4" t="s">
        <v>192432</v>
      </c>
      <c r="M36629" s="4" t="s">
        <v>171</v>
      </c>
      <c r="N36629" s="4">
        <v>390006</v>
      </c>
      <c r="O36629" s="4"/>
      <c r="P36629" s="4"/>
      <c r="Q36629" s="31" t="s">
        <v>192426</v>
      </c>
      <c r="R36629" s="4"/>
      <c r="S36629" s="4"/>
      <c r="T36629" s="4"/>
      <c r="U36629" s="4"/>
      <c r="V36629" s="4"/>
      <c r="W36629" s="4"/>
    </row>
    <row r="36630" spans="1:23" ht="30" x14ac:dyDescent="0.25">
      <c r="A36630" s="4" t="s">
        <v>75019</v>
      </c>
      <c r="B36630" s="4" t="s">
        <v>11264</v>
      </c>
      <c r="C36630" s="4" t="s">
        <v>730</v>
      </c>
      <c r="D36630" s="4" t="s">
        <v>149</v>
      </c>
      <c r="E36630" s="4" t="s">
        <v>27</v>
      </c>
      <c r="F36630" s="4">
        <v>9031420611</v>
      </c>
      <c r="G36630" s="4">
        <v>9472408585</v>
      </c>
      <c r="H36630" s="4" t="s">
        <v>75017</v>
      </c>
      <c r="I36630" s="4" t="s">
        <v>75018</v>
      </c>
      <c r="J36630" s="4" t="s">
        <v>75020</v>
      </c>
      <c r="L36630" s="4" t="s">
        <v>75021</v>
      </c>
      <c r="M36630" s="4" t="s">
        <v>108</v>
      </c>
      <c r="N36630" s="4">
        <v>844503</v>
      </c>
      <c r="O36630" s="4" t="s">
        <v>75022</v>
      </c>
      <c r="P36630" s="4">
        <v>8048580969</v>
      </c>
      <c r="Q36630" s="31" t="s">
        <v>75016</v>
      </c>
      <c r="R36630" s="4"/>
      <c r="S36630" s="13" t="s">
        <v>204221</v>
      </c>
      <c r="T36630" s="13"/>
      <c r="U36630" s="13"/>
      <c r="V36630" s="13"/>
      <c r="W36630" s="13"/>
    </row>
    <row r="36631" spans="1:23" ht="30" x14ac:dyDescent="0.25">
      <c r="A36631" s="4" t="s">
        <v>95166</v>
      </c>
      <c r="B36631" s="4" t="s">
        <v>11264</v>
      </c>
      <c r="C36631" s="4" t="s">
        <v>2387</v>
      </c>
      <c r="D36631" s="4" t="s">
        <v>149</v>
      </c>
      <c r="E36631" s="4" t="s">
        <v>235</v>
      </c>
      <c r="F36631" s="4">
        <v>7739300272</v>
      </c>
      <c r="G36631" s="4">
        <v>7766904475</v>
      </c>
      <c r="H36631" s="4" t="s">
        <v>95164</v>
      </c>
      <c r="I36631" s="4" t="s">
        <v>95165</v>
      </c>
      <c r="J36631" s="4" t="s">
        <v>95167</v>
      </c>
      <c r="L36631" s="4" t="s">
        <v>68145</v>
      </c>
      <c r="M36631" s="4" t="s">
        <v>108</v>
      </c>
      <c r="N36631" s="4">
        <v>844101</v>
      </c>
      <c r="O36631" s="4" t="s">
        <v>95168</v>
      </c>
      <c r="P36631" s="4">
        <v>8048404818</v>
      </c>
      <c r="Q36631" s="31" t="s">
        <v>95162</v>
      </c>
      <c r="R36631" s="4"/>
      <c r="S36631" s="13" t="s">
        <v>95163</v>
      </c>
      <c r="T36631" s="13"/>
      <c r="U36631" s="13"/>
      <c r="V36631" s="13"/>
      <c r="W36631" s="13"/>
    </row>
    <row r="36632" spans="1:23" ht="30" x14ac:dyDescent="0.25">
      <c r="A36632" s="4" t="s">
        <v>13761</v>
      </c>
      <c r="B36632" s="4" t="s">
        <v>13764</v>
      </c>
      <c r="C36632" s="4" t="s">
        <v>5576</v>
      </c>
      <c r="D36632" s="4"/>
      <c r="E36632" s="4" t="s">
        <v>27</v>
      </c>
      <c r="F36632" s="4">
        <v>7667065307</v>
      </c>
      <c r="G36632" s="4">
        <v>9087347492</v>
      </c>
      <c r="H36632" s="4" t="s">
        <v>13759</v>
      </c>
      <c r="I36632" s="4" t="s">
        <v>13760</v>
      </c>
      <c r="J36632" s="4" t="s">
        <v>13762</v>
      </c>
      <c r="L36632" s="4" t="s">
        <v>13763</v>
      </c>
      <c r="M36632" s="4" t="s">
        <v>127</v>
      </c>
      <c r="N36632" s="4">
        <v>627113</v>
      </c>
      <c r="O36632" s="4"/>
      <c r="P36632" s="4">
        <v>8071816396</v>
      </c>
      <c r="Q36632" s="31" t="s">
        <v>13758</v>
      </c>
      <c r="R36632" s="4"/>
      <c r="S36632" s="13" t="s">
        <v>13758</v>
      </c>
      <c r="T36632" s="13"/>
      <c r="U36632" s="13"/>
      <c r="V36632" s="13"/>
      <c r="W36632" s="13"/>
    </row>
    <row r="36633" spans="1:23" x14ac:dyDescent="0.25">
      <c r="A36633" s="4" t="s">
        <v>113225</v>
      </c>
      <c r="B36633" s="4" t="s">
        <v>113227</v>
      </c>
      <c r="C36633" s="4" t="s">
        <v>58295</v>
      </c>
      <c r="D36633" s="4"/>
      <c r="E36633" s="4" t="s">
        <v>27</v>
      </c>
      <c r="F36633" s="4">
        <v>9486223456</v>
      </c>
      <c r="G36633" s="4">
        <v>9943331877</v>
      </c>
      <c r="H36633" s="4" t="s">
        <v>113224</v>
      </c>
      <c r="I36633" s="4"/>
      <c r="J36633" s="4" t="s">
        <v>113226</v>
      </c>
      <c r="L36633" s="4" t="s">
        <v>113228</v>
      </c>
      <c r="M36633" s="4" t="s">
        <v>127</v>
      </c>
      <c r="N36633" s="4">
        <v>642127</v>
      </c>
      <c r="O36633" s="4" t="s">
        <v>113229</v>
      </c>
      <c r="P36633" s="4"/>
      <c r="Q36633" s="31"/>
      <c r="R36633" s="4"/>
      <c r="S36633" s="13" t="s">
        <v>232978</v>
      </c>
      <c r="T36633" s="13"/>
      <c r="U36633" s="13"/>
      <c r="V36633" s="13"/>
      <c r="W36633" s="13"/>
    </row>
    <row r="36634" spans="1:23" x14ac:dyDescent="0.25">
      <c r="A36634" s="4" t="s">
        <v>190</v>
      </c>
      <c r="B36634" s="4" t="s">
        <v>192</v>
      </c>
      <c r="C36634" s="4" t="s">
        <v>187</v>
      </c>
      <c r="D36634" s="4" t="s">
        <v>188</v>
      </c>
      <c r="E36634" s="4" t="s">
        <v>27</v>
      </c>
      <c r="F36634" s="4">
        <v>9825790060</v>
      </c>
      <c r="G36634" s="4">
        <v>8141230111</v>
      </c>
      <c r="H36634" s="4" t="s">
        <v>189</v>
      </c>
      <c r="I36634" s="4"/>
      <c r="J36634" s="4" t="s">
        <v>191</v>
      </c>
      <c r="L36634" s="4"/>
      <c r="M36634" s="4" t="s">
        <v>171</v>
      </c>
      <c r="N36634" s="4">
        <v>256565</v>
      </c>
      <c r="O36634" s="4"/>
      <c r="P36634" s="4">
        <v>8048108741</v>
      </c>
      <c r="Q36634" s="31"/>
      <c r="R36634" s="4"/>
      <c r="S36634" s="13" t="s">
        <v>204222</v>
      </c>
      <c r="T36634" s="13"/>
      <c r="U36634" s="13"/>
      <c r="V36634" s="13"/>
      <c r="W36634" s="13"/>
    </row>
    <row r="36635" spans="1:23" x14ac:dyDescent="0.25">
      <c r="A36635" s="4" t="s">
        <v>22626</v>
      </c>
      <c r="B36635" s="4" t="s">
        <v>192</v>
      </c>
      <c r="C36635" s="4" t="s">
        <v>22624</v>
      </c>
      <c r="D36635" s="4" t="s">
        <v>188</v>
      </c>
      <c r="E36635" s="4" t="s">
        <v>27</v>
      </c>
      <c r="F36635" s="4">
        <v>9558363280</v>
      </c>
      <c r="G36635" s="4"/>
      <c r="H36635" s="4" t="s">
        <v>22625</v>
      </c>
      <c r="I36635" s="4"/>
      <c r="J36635" s="4" t="s">
        <v>22627</v>
      </c>
      <c r="L36635" s="4" t="s">
        <v>22628</v>
      </c>
      <c r="M36635" s="4" t="s">
        <v>171</v>
      </c>
      <c r="N36635" s="4">
        <v>396030</v>
      </c>
      <c r="O36635" s="4"/>
      <c r="P36635" s="4">
        <v>8046027541</v>
      </c>
      <c r="Q36635" s="31"/>
      <c r="R36635" s="4"/>
      <c r="S36635" s="13" t="s">
        <v>232979</v>
      </c>
      <c r="T36635" s="13"/>
      <c r="U36635" s="13"/>
      <c r="V36635" s="13"/>
      <c r="W36635" s="13"/>
    </row>
    <row r="36636" spans="1:23" x14ac:dyDescent="0.25">
      <c r="A36636" s="4" t="s">
        <v>29077</v>
      </c>
      <c r="B36636" s="4" t="s">
        <v>192</v>
      </c>
      <c r="C36636" s="4" t="s">
        <v>29074</v>
      </c>
      <c r="D36636" s="4" t="s">
        <v>604</v>
      </c>
      <c r="E36636" s="4" t="s">
        <v>27</v>
      </c>
      <c r="F36636" s="4">
        <v>9824186553</v>
      </c>
      <c r="G36636" s="4">
        <v>9974060852</v>
      </c>
      <c r="H36636" s="4" t="s">
        <v>29075</v>
      </c>
      <c r="I36636" s="4" t="s">
        <v>29076</v>
      </c>
      <c r="J36636" s="4" t="s">
        <v>29078</v>
      </c>
      <c r="L36636" s="4" t="s">
        <v>29079</v>
      </c>
      <c r="M36636" s="4" t="s">
        <v>171</v>
      </c>
      <c r="N36636" s="4">
        <v>396155</v>
      </c>
      <c r="O36636" s="4"/>
      <c r="P36636" s="4">
        <v>8042902649</v>
      </c>
      <c r="Q36636" s="31"/>
      <c r="R36636" s="4"/>
      <c r="S36636" s="13" t="s">
        <v>204223</v>
      </c>
      <c r="T36636" s="13"/>
      <c r="U36636" s="13"/>
      <c r="V36636" s="13"/>
      <c r="W36636" s="13"/>
    </row>
    <row r="36637" spans="1:23" ht="30" x14ac:dyDescent="0.25">
      <c r="A36637" s="4" t="s">
        <v>47171</v>
      </c>
      <c r="B36637" s="4" t="s">
        <v>192</v>
      </c>
      <c r="C36637" s="4" t="s">
        <v>778</v>
      </c>
      <c r="D36637" s="4" t="s">
        <v>21294</v>
      </c>
      <c r="E36637" s="4" t="s">
        <v>1487</v>
      </c>
      <c r="F36637" s="4">
        <v>9979685070</v>
      </c>
      <c r="G36637" s="4">
        <v>8469119741</v>
      </c>
      <c r="H36637" s="4" t="s">
        <v>47169</v>
      </c>
      <c r="I36637" s="4" t="s">
        <v>47170</v>
      </c>
      <c r="J36637" s="4" t="s">
        <v>47172</v>
      </c>
      <c r="L36637" s="4" t="s">
        <v>39190</v>
      </c>
      <c r="M36637" s="4" t="s">
        <v>171</v>
      </c>
      <c r="N36637" s="4">
        <v>396125</v>
      </c>
      <c r="O36637" s="4"/>
      <c r="P36637" s="4">
        <v>8071595422</v>
      </c>
      <c r="Q36637" s="31" t="s">
        <v>211640</v>
      </c>
      <c r="R36637" s="4"/>
      <c r="S36637" s="13" t="s">
        <v>232980</v>
      </c>
      <c r="T36637" s="13"/>
      <c r="U36637" s="13"/>
      <c r="V36637" s="13"/>
      <c r="W36637" s="13"/>
    </row>
    <row r="36638" spans="1:23" x14ac:dyDescent="0.25">
      <c r="A36638" s="4" t="s">
        <v>55325</v>
      </c>
      <c r="B36638" s="4" t="s">
        <v>192</v>
      </c>
      <c r="C36638" s="4" t="s">
        <v>55279</v>
      </c>
      <c r="D36638" s="4" t="s">
        <v>54</v>
      </c>
      <c r="E36638" s="4" t="s">
        <v>74</v>
      </c>
      <c r="F36638" s="4">
        <v>8237850709</v>
      </c>
      <c r="G36638" s="4">
        <v>9867581993</v>
      </c>
      <c r="H36638" s="4" t="s">
        <v>55323</v>
      </c>
      <c r="I36638" s="4" t="s">
        <v>55324</v>
      </c>
      <c r="J36638" s="4" t="s">
        <v>55326</v>
      </c>
      <c r="L36638" s="4" t="s">
        <v>55327</v>
      </c>
      <c r="M36638" s="4" t="s">
        <v>171</v>
      </c>
      <c r="N36638" s="4">
        <v>396155</v>
      </c>
      <c r="O36638" s="4"/>
      <c r="P36638" s="4">
        <v>8042984091</v>
      </c>
      <c r="Q36638" s="31"/>
      <c r="R36638" s="4"/>
      <c r="S36638" s="13" t="s">
        <v>204224</v>
      </c>
      <c r="T36638" s="13"/>
      <c r="U36638" s="13"/>
      <c r="V36638" s="13"/>
      <c r="W36638" s="13"/>
    </row>
    <row r="36639" spans="1:23" ht="30" x14ac:dyDescent="0.25">
      <c r="A36639" s="4" t="s">
        <v>71594</v>
      </c>
      <c r="B36639" s="4" t="s">
        <v>192</v>
      </c>
      <c r="C36639" s="4" t="s">
        <v>419</v>
      </c>
      <c r="D36639" s="4"/>
      <c r="E36639" s="4" t="s">
        <v>34</v>
      </c>
      <c r="F36639" s="4">
        <v>9537086497</v>
      </c>
      <c r="G36639" s="4"/>
      <c r="H36639" s="4" t="s">
        <v>71593</v>
      </c>
      <c r="I36639" s="4"/>
      <c r="J36639" s="4" t="s">
        <v>71595</v>
      </c>
      <c r="L36639" s="4"/>
      <c r="M36639" s="4" t="s">
        <v>171</v>
      </c>
      <c r="N36639" s="4">
        <v>396175</v>
      </c>
      <c r="O36639" s="4"/>
      <c r="P36639" s="4">
        <v>8048744140</v>
      </c>
      <c r="Q36639" s="31" t="s">
        <v>224887</v>
      </c>
      <c r="R36639" s="4"/>
      <c r="S36639" s="13" t="s">
        <v>224888</v>
      </c>
      <c r="T36639" s="13"/>
      <c r="U36639" s="13"/>
      <c r="V36639" s="13"/>
      <c r="W36639" s="13"/>
    </row>
    <row r="36640" spans="1:23" x14ac:dyDescent="0.25">
      <c r="A36640" s="4" t="s">
        <v>83620</v>
      </c>
      <c r="B36640" s="4" t="s">
        <v>192</v>
      </c>
      <c r="C36640" s="4" t="s">
        <v>83618</v>
      </c>
      <c r="D36640" s="4" t="s">
        <v>5664</v>
      </c>
      <c r="E36640" s="4" t="s">
        <v>175</v>
      </c>
      <c r="F36640" s="4">
        <v>9825176754</v>
      </c>
      <c r="G36640" s="4">
        <v>9925036671</v>
      </c>
      <c r="H36640" s="4" t="s">
        <v>83619</v>
      </c>
      <c r="I36640" s="4"/>
      <c r="J36640" s="4" t="s">
        <v>83621</v>
      </c>
      <c r="L36640" s="4" t="s">
        <v>83622</v>
      </c>
      <c r="M36640" s="4" t="s">
        <v>171</v>
      </c>
      <c r="N36640" s="4">
        <v>396001</v>
      </c>
      <c r="O36640" s="4" t="s">
        <v>83623</v>
      </c>
      <c r="P36640" s="4">
        <v>8049189695</v>
      </c>
      <c r="Q36640" s="31"/>
      <c r="R36640" s="4"/>
      <c r="S36640" s="13" t="s">
        <v>232981</v>
      </c>
      <c r="T36640" s="13"/>
      <c r="U36640" s="13"/>
      <c r="V36640" s="13"/>
      <c r="W36640" s="13"/>
    </row>
    <row r="36641" spans="1:23" x14ac:dyDescent="0.25">
      <c r="A36641" s="4" t="s">
        <v>93073</v>
      </c>
      <c r="B36641" s="4" t="s">
        <v>192</v>
      </c>
      <c r="C36641" s="4" t="s">
        <v>4808</v>
      </c>
      <c r="D36641" s="4" t="s">
        <v>188</v>
      </c>
      <c r="E36641" s="4" t="s">
        <v>27</v>
      </c>
      <c r="F36641" s="4">
        <v>9825364288</v>
      </c>
      <c r="G36641" s="4"/>
      <c r="H36641" s="4" t="s">
        <v>93071</v>
      </c>
      <c r="I36641" s="4" t="s">
        <v>93072</v>
      </c>
      <c r="J36641" s="4" t="s">
        <v>93074</v>
      </c>
      <c r="L36641" s="4" t="s">
        <v>93075</v>
      </c>
      <c r="M36641" s="4" t="s">
        <v>171</v>
      </c>
      <c r="N36641" s="4">
        <v>396035</v>
      </c>
      <c r="O36641" s="4" t="s">
        <v>93076</v>
      </c>
      <c r="P36641" s="4">
        <v>8071816352</v>
      </c>
      <c r="Q36641" s="31"/>
      <c r="R36641" s="4"/>
      <c r="S36641" s="13" t="s">
        <v>224889</v>
      </c>
      <c r="T36641" s="13"/>
      <c r="U36641" s="13"/>
      <c r="V36641" s="13"/>
      <c r="W36641" s="13"/>
    </row>
    <row r="36642" spans="1:23" x14ac:dyDescent="0.25">
      <c r="A36642" s="4" t="s">
        <v>96593</v>
      </c>
      <c r="B36642" s="4" t="s">
        <v>192</v>
      </c>
      <c r="C36642" s="4" t="s">
        <v>33111</v>
      </c>
      <c r="D36642" s="4" t="s">
        <v>96590</v>
      </c>
      <c r="E36642" s="4" t="s">
        <v>27</v>
      </c>
      <c r="F36642" s="4">
        <v>9833177067</v>
      </c>
      <c r="G36642" s="4">
        <v>9726760756</v>
      </c>
      <c r="H36642" s="4" t="s">
        <v>96591</v>
      </c>
      <c r="I36642" s="4" t="s">
        <v>96592</v>
      </c>
      <c r="J36642" s="4" t="s">
        <v>96594</v>
      </c>
      <c r="L36642" s="4" t="s">
        <v>96595</v>
      </c>
      <c r="M36642" s="4" t="s">
        <v>171</v>
      </c>
      <c r="N36642" s="4">
        <v>396185</v>
      </c>
      <c r="O36642" s="4"/>
      <c r="P36642" s="4">
        <v>8045316050</v>
      </c>
      <c r="Q36642" s="31"/>
      <c r="R36642" s="4"/>
      <c r="S36642" s="13" t="s">
        <v>204225</v>
      </c>
      <c r="T36642" s="13"/>
      <c r="U36642" s="13"/>
      <c r="V36642" s="13"/>
      <c r="W36642" s="13"/>
    </row>
    <row r="36643" spans="1:23" x14ac:dyDescent="0.25">
      <c r="A36643" s="4" t="s">
        <v>98560</v>
      </c>
      <c r="B36643" s="4" t="s">
        <v>192</v>
      </c>
      <c r="C36643" s="4" t="s">
        <v>98557</v>
      </c>
      <c r="D36643" s="4" t="s">
        <v>129</v>
      </c>
      <c r="E36643" s="4" t="s">
        <v>27</v>
      </c>
      <c r="F36643" s="4">
        <v>9898085666</v>
      </c>
      <c r="G36643" s="4"/>
      <c r="H36643" s="4" t="s">
        <v>98558</v>
      </c>
      <c r="I36643" s="4" t="s">
        <v>98559</v>
      </c>
      <c r="J36643" s="4" t="s">
        <v>98561</v>
      </c>
      <c r="L36643" s="4" t="s">
        <v>98562</v>
      </c>
      <c r="M36643" s="4" t="s">
        <v>171</v>
      </c>
      <c r="N36643" s="4">
        <v>396001</v>
      </c>
      <c r="O36643" s="4" t="s">
        <v>98563</v>
      </c>
      <c r="P36643" s="4">
        <v>8048026482</v>
      </c>
      <c r="Q36643" s="31"/>
      <c r="R36643" s="4"/>
      <c r="S36643" s="13" t="s">
        <v>224890</v>
      </c>
      <c r="T36643" s="13"/>
      <c r="U36643" s="13"/>
      <c r="V36643" s="13"/>
      <c r="W36643" s="13"/>
    </row>
    <row r="36644" spans="1:23" x14ac:dyDescent="0.25">
      <c r="A36644" s="4" t="s">
        <v>37874</v>
      </c>
      <c r="B36644" s="4" t="s">
        <v>192</v>
      </c>
      <c r="C36644" s="4" t="s">
        <v>104116</v>
      </c>
      <c r="D36644" s="4" t="s">
        <v>188</v>
      </c>
      <c r="E36644" s="4" t="s">
        <v>27</v>
      </c>
      <c r="F36644" s="4">
        <v>8866282500</v>
      </c>
      <c r="G36644" s="4">
        <v>8080002509</v>
      </c>
      <c r="H36644" s="4" t="s">
        <v>104117</v>
      </c>
      <c r="I36644" s="4" t="s">
        <v>104118</v>
      </c>
      <c r="J36644" s="4" t="s">
        <v>104119</v>
      </c>
      <c r="L36644" s="4" t="s">
        <v>104120</v>
      </c>
      <c r="M36644" s="4" t="s">
        <v>171</v>
      </c>
      <c r="N36644" s="4">
        <v>396001</v>
      </c>
      <c r="O36644" s="4"/>
      <c r="P36644" s="4">
        <v>8046038899</v>
      </c>
      <c r="Q36644" s="31"/>
      <c r="R36644" s="4"/>
      <c r="S36644" s="13" t="s">
        <v>104115</v>
      </c>
      <c r="T36644" s="13"/>
      <c r="U36644" s="13"/>
      <c r="V36644" s="13"/>
      <c r="W36644" s="13"/>
    </row>
    <row r="36645" spans="1:23" x14ac:dyDescent="0.25">
      <c r="A36645" s="4" t="s">
        <v>106311</v>
      </c>
      <c r="B36645" s="4" t="s">
        <v>192</v>
      </c>
      <c r="C36645" s="4" t="s">
        <v>74</v>
      </c>
      <c r="D36645" s="4"/>
      <c r="E36645" s="4" t="s">
        <v>34</v>
      </c>
      <c r="F36645" s="4">
        <v>9824151773</v>
      </c>
      <c r="G36645" s="4">
        <v>9909978600</v>
      </c>
      <c r="H36645" s="4" t="s">
        <v>106309</v>
      </c>
      <c r="I36645" s="4" t="s">
        <v>106310</v>
      </c>
      <c r="J36645" s="4" t="s">
        <v>106312</v>
      </c>
      <c r="L36645" s="4" t="s">
        <v>61183</v>
      </c>
      <c r="M36645" s="4" t="s">
        <v>171</v>
      </c>
      <c r="N36645" s="4">
        <v>396001</v>
      </c>
      <c r="O36645" s="4"/>
      <c r="P36645" s="4">
        <v>8048086026</v>
      </c>
      <c r="Q36645" s="31"/>
      <c r="R36645" s="4"/>
      <c r="S36645" s="13" t="s">
        <v>106308</v>
      </c>
      <c r="T36645" s="13"/>
      <c r="U36645" s="13"/>
      <c r="V36645" s="13"/>
      <c r="W36645" s="13"/>
    </row>
    <row r="36646" spans="1:23" ht="30" x14ac:dyDescent="0.25">
      <c r="A36646" s="4" t="s">
        <v>108028</v>
      </c>
      <c r="B36646" s="4" t="s">
        <v>192</v>
      </c>
      <c r="C36646" s="4" t="s">
        <v>220</v>
      </c>
      <c r="D36646" s="4" t="s">
        <v>108025</v>
      </c>
      <c r="E36646" s="4" t="s">
        <v>27</v>
      </c>
      <c r="F36646" s="4">
        <v>9725504111</v>
      </c>
      <c r="G36646" s="4">
        <v>9825151019</v>
      </c>
      <c r="H36646" s="4" t="s">
        <v>108026</v>
      </c>
      <c r="I36646" s="4" t="s">
        <v>108027</v>
      </c>
      <c r="J36646" s="4" t="s">
        <v>108029</v>
      </c>
      <c r="L36646" s="4"/>
      <c r="M36646" s="4" t="s">
        <v>171</v>
      </c>
      <c r="N36646" s="4">
        <v>396171</v>
      </c>
      <c r="O36646" s="4" t="s">
        <v>108030</v>
      </c>
      <c r="P36646" s="4">
        <v>8048569458</v>
      </c>
      <c r="Q36646" s="31" t="s">
        <v>108024</v>
      </c>
      <c r="R36646" s="4"/>
      <c r="S36646" s="13" t="s">
        <v>224891</v>
      </c>
      <c r="T36646" s="13"/>
      <c r="U36646" s="13"/>
      <c r="V36646" s="13"/>
      <c r="W36646" s="13"/>
    </row>
    <row r="36647" spans="1:23" ht="45" x14ac:dyDescent="0.25">
      <c r="A36647" s="4" t="s">
        <v>118571</v>
      </c>
      <c r="B36647" s="4" t="s">
        <v>192</v>
      </c>
      <c r="C36647" s="4" t="s">
        <v>520</v>
      </c>
      <c r="D36647" s="4"/>
      <c r="E36647" s="4" t="s">
        <v>27</v>
      </c>
      <c r="F36647" s="4">
        <v>9825569268</v>
      </c>
      <c r="G36647" s="4"/>
      <c r="H36647" s="4" t="s">
        <v>118570</v>
      </c>
      <c r="I36647" s="4"/>
      <c r="J36647" s="4" t="s">
        <v>118572</v>
      </c>
      <c r="L36647" s="4" t="s">
        <v>118573</v>
      </c>
      <c r="M36647" s="4" t="s">
        <v>171</v>
      </c>
      <c r="N36647" s="4">
        <v>396001</v>
      </c>
      <c r="O36647" s="4"/>
      <c r="P36647" s="4"/>
      <c r="Q36647" s="31" t="s">
        <v>118569</v>
      </c>
      <c r="R36647" s="4"/>
      <c r="S36647" s="13" t="s">
        <v>118569</v>
      </c>
      <c r="T36647" s="13"/>
      <c r="U36647" s="13"/>
      <c r="V36647" s="13"/>
      <c r="W36647" s="13"/>
    </row>
    <row r="36648" spans="1:23" ht="45" x14ac:dyDescent="0.25">
      <c r="A36648" s="4" t="s">
        <v>123596</v>
      </c>
      <c r="B36648" s="4" t="s">
        <v>192</v>
      </c>
      <c r="C36648" s="4" t="s">
        <v>2093</v>
      </c>
      <c r="D36648" s="4" t="s">
        <v>58539</v>
      </c>
      <c r="E36648" s="4" t="s">
        <v>27</v>
      </c>
      <c r="F36648" s="4">
        <v>9099925242</v>
      </c>
      <c r="G36648" s="4"/>
      <c r="H36648" s="4" t="s">
        <v>123595</v>
      </c>
      <c r="I36648" s="4"/>
      <c r="J36648" s="4" t="s">
        <v>123597</v>
      </c>
      <c r="L36648" s="4" t="s">
        <v>123598</v>
      </c>
      <c r="M36648" s="4" t="s">
        <v>171</v>
      </c>
      <c r="N36648" s="4">
        <v>396001</v>
      </c>
      <c r="O36648" s="4" t="s">
        <v>123599</v>
      </c>
      <c r="P36648" s="4"/>
      <c r="Q36648" s="31" t="s">
        <v>224892</v>
      </c>
      <c r="R36648" s="4"/>
      <c r="S36648" s="13" t="s">
        <v>224893</v>
      </c>
      <c r="T36648" s="13"/>
      <c r="U36648" s="13"/>
      <c r="V36648" s="13"/>
      <c r="W36648" s="13"/>
    </row>
    <row r="36649" spans="1:23" x14ac:dyDescent="0.25">
      <c r="A36649" s="4" t="s">
        <v>126582</v>
      </c>
      <c r="B36649" s="4" t="s">
        <v>192</v>
      </c>
      <c r="C36649" s="4" t="s">
        <v>126579</v>
      </c>
      <c r="D36649" s="4" t="s">
        <v>111</v>
      </c>
      <c r="E36649" s="4" t="s">
        <v>65</v>
      </c>
      <c r="F36649" s="4">
        <v>9825143616</v>
      </c>
      <c r="G36649" s="4">
        <v>9320037499</v>
      </c>
      <c r="H36649" s="4" t="s">
        <v>126580</v>
      </c>
      <c r="I36649" s="4" t="s">
        <v>126581</v>
      </c>
      <c r="J36649" s="4" t="s">
        <v>126583</v>
      </c>
      <c r="L36649" s="4"/>
      <c r="M36649" s="4" t="s">
        <v>171</v>
      </c>
      <c r="N36649" s="4">
        <v>396035</v>
      </c>
      <c r="O36649" s="4" t="s">
        <v>126584</v>
      </c>
      <c r="P36649" s="4"/>
      <c r="Q36649" s="31" t="s">
        <v>126578</v>
      </c>
      <c r="R36649" s="4"/>
      <c r="S36649" s="13" t="s">
        <v>232982</v>
      </c>
      <c r="T36649" s="13"/>
      <c r="U36649" s="13"/>
      <c r="V36649" s="13"/>
      <c r="W36649" s="13"/>
    </row>
    <row r="36650" spans="1:23" x14ac:dyDescent="0.25">
      <c r="A36650" s="4" t="s">
        <v>136888</v>
      </c>
      <c r="B36650" s="4" t="s">
        <v>192</v>
      </c>
      <c r="C36650" s="4" t="s">
        <v>562</v>
      </c>
      <c r="D36650" s="4" t="s">
        <v>136885</v>
      </c>
      <c r="E36650" s="4" t="s">
        <v>27</v>
      </c>
      <c r="F36650" s="4">
        <v>9898652728</v>
      </c>
      <c r="G36650" s="4"/>
      <c r="H36650" s="4" t="s">
        <v>136886</v>
      </c>
      <c r="I36650" s="4" t="s">
        <v>136887</v>
      </c>
      <c r="J36650" s="4" t="s">
        <v>136889</v>
      </c>
      <c r="L36650" s="4" t="s">
        <v>136890</v>
      </c>
      <c r="M36650" s="4" t="s">
        <v>171</v>
      </c>
      <c r="N36650" s="4">
        <v>396001</v>
      </c>
      <c r="O36650" s="4"/>
      <c r="P36650" s="4"/>
      <c r="Q36650" s="31" t="s">
        <v>136883</v>
      </c>
      <c r="R36650" s="4"/>
      <c r="S36650" s="13" t="s">
        <v>136884</v>
      </c>
      <c r="T36650" s="13"/>
      <c r="U36650" s="13"/>
      <c r="V36650" s="13"/>
      <c r="W36650" s="13"/>
    </row>
    <row r="36651" spans="1:23" ht="30" x14ac:dyDescent="0.25">
      <c r="A36651" s="4" t="s">
        <v>46101</v>
      </c>
      <c r="B36651" s="4" t="s">
        <v>192</v>
      </c>
      <c r="C36651" s="4" t="s">
        <v>1122</v>
      </c>
      <c r="D36651" s="4"/>
      <c r="E36651" s="4" t="s">
        <v>34</v>
      </c>
      <c r="F36651" s="4">
        <v>8980003738</v>
      </c>
      <c r="G36651" s="4">
        <v>8511104124</v>
      </c>
      <c r="H36651" s="4" t="s">
        <v>144698</v>
      </c>
      <c r="I36651" s="4"/>
      <c r="J36651" s="4" t="s">
        <v>144699</v>
      </c>
      <c r="L36651" s="4"/>
      <c r="M36651" s="4" t="s">
        <v>171</v>
      </c>
      <c r="N36651" s="4">
        <v>396001</v>
      </c>
      <c r="O36651" s="4" t="s">
        <v>144700</v>
      </c>
      <c r="P36651" s="4"/>
      <c r="Q36651" s="31" t="s">
        <v>144697</v>
      </c>
      <c r="R36651" s="4"/>
      <c r="S36651" s="13" t="s">
        <v>232983</v>
      </c>
      <c r="T36651" s="13"/>
      <c r="U36651" s="13"/>
      <c r="V36651" s="13"/>
      <c r="W36651" s="13"/>
    </row>
    <row r="36652" spans="1:23" x14ac:dyDescent="0.25">
      <c r="A36652" s="4" t="s">
        <v>177736</v>
      </c>
      <c r="B36652" s="4" t="s">
        <v>192</v>
      </c>
      <c r="C36652" s="4" t="s">
        <v>148</v>
      </c>
      <c r="D36652" s="4" t="s">
        <v>2297</v>
      </c>
      <c r="E36652" s="4" t="s">
        <v>27</v>
      </c>
      <c r="F36652" s="4">
        <v>9824122886</v>
      </c>
      <c r="G36652" s="4"/>
      <c r="H36652" s="4" t="s">
        <v>177735</v>
      </c>
      <c r="I36652" s="4"/>
      <c r="J36652" s="4" t="s">
        <v>177737</v>
      </c>
      <c r="L36652" s="4" t="s">
        <v>120214</v>
      </c>
      <c r="M36652" s="4" t="s">
        <v>171</v>
      </c>
      <c r="N36652" s="4">
        <v>396001</v>
      </c>
      <c r="O36652" s="4"/>
      <c r="P36652" s="4"/>
      <c r="Q36652" s="31" t="s">
        <v>177734</v>
      </c>
      <c r="R36652" s="4"/>
      <c r="S36652" s="4"/>
      <c r="T36652" s="4"/>
      <c r="U36652" s="4"/>
      <c r="V36652" s="4"/>
      <c r="W36652" s="4"/>
    </row>
    <row r="36653" spans="1:23" ht="45" x14ac:dyDescent="0.25">
      <c r="A36653" s="4" t="s">
        <v>188530</v>
      </c>
      <c r="B36653" s="4" t="s">
        <v>192</v>
      </c>
      <c r="C36653" s="4" t="s">
        <v>33705</v>
      </c>
      <c r="D36653" s="4"/>
      <c r="E36653" s="4" t="s">
        <v>1817</v>
      </c>
      <c r="F36653" s="4">
        <v>9173741461</v>
      </c>
      <c r="G36653" s="4">
        <v>9825900950</v>
      </c>
      <c r="H36653" s="4" t="s">
        <v>188528</v>
      </c>
      <c r="I36653" s="4" t="s">
        <v>188529</v>
      </c>
      <c r="J36653" s="4" t="s">
        <v>188531</v>
      </c>
      <c r="L36653" s="4" t="s">
        <v>188532</v>
      </c>
      <c r="M36653" s="4" t="s">
        <v>171</v>
      </c>
      <c r="N36653" s="4">
        <v>396001</v>
      </c>
      <c r="O36653" s="4"/>
      <c r="P36653" s="4">
        <v>8045387195</v>
      </c>
      <c r="Q36653" s="31" t="s">
        <v>211641</v>
      </c>
      <c r="R36653" s="4"/>
      <c r="S36653" s="13" t="s">
        <v>224894</v>
      </c>
      <c r="T36653" s="13"/>
      <c r="U36653" s="13"/>
      <c r="V36653" s="13"/>
      <c r="W36653" s="13"/>
    </row>
    <row r="36654" spans="1:23" ht="45" x14ac:dyDescent="0.25">
      <c r="A36654" s="4" t="s">
        <v>188949</v>
      </c>
      <c r="B36654" s="4" t="s">
        <v>192</v>
      </c>
      <c r="C36654" s="4" t="s">
        <v>6108</v>
      </c>
      <c r="D36654" s="4" t="s">
        <v>7576</v>
      </c>
      <c r="E36654" s="4" t="s">
        <v>175</v>
      </c>
      <c r="F36654" s="4">
        <v>9323802221</v>
      </c>
      <c r="G36654" s="4">
        <v>9322251742</v>
      </c>
      <c r="H36654" s="4" t="s">
        <v>188948</v>
      </c>
      <c r="I36654" s="4"/>
      <c r="J36654" s="4" t="s">
        <v>188950</v>
      </c>
      <c r="L36654" s="4" t="s">
        <v>16772</v>
      </c>
      <c r="M36654" s="4" t="s">
        <v>171</v>
      </c>
      <c r="N36654" s="4">
        <v>396171</v>
      </c>
      <c r="O36654" s="4"/>
      <c r="P36654" s="4"/>
      <c r="Q36654" s="31" t="s">
        <v>188947</v>
      </c>
      <c r="R36654" s="4"/>
      <c r="S36654" s="4"/>
      <c r="T36654" s="4"/>
      <c r="U36654" s="4"/>
      <c r="V36654" s="4"/>
      <c r="W36654" s="4"/>
    </row>
    <row r="36655" spans="1:23" x14ac:dyDescent="0.25">
      <c r="A36655" s="4" t="s">
        <v>131095</v>
      </c>
      <c r="B36655" s="4" t="s">
        <v>131097</v>
      </c>
      <c r="C36655" s="4" t="s">
        <v>2093</v>
      </c>
      <c r="D36655" s="4" t="s">
        <v>131092</v>
      </c>
      <c r="E36655" s="4" t="s">
        <v>34</v>
      </c>
      <c r="F36655" s="4">
        <v>8754880806</v>
      </c>
      <c r="G36655" s="4">
        <v>9894691908</v>
      </c>
      <c r="H36655" s="4" t="s">
        <v>131093</v>
      </c>
      <c r="I36655" s="4" t="s">
        <v>131094</v>
      </c>
      <c r="J36655" s="4" t="s">
        <v>131096</v>
      </c>
      <c r="L36655" s="4" t="s">
        <v>131098</v>
      </c>
      <c r="M36655" s="4" t="s">
        <v>127</v>
      </c>
      <c r="N36655" s="4">
        <v>604408</v>
      </c>
      <c r="O36655" s="4" t="s">
        <v>131099</v>
      </c>
      <c r="P36655" s="4"/>
      <c r="Q36655" s="31"/>
      <c r="R36655" s="4"/>
      <c r="S36655" s="13" t="s">
        <v>224895</v>
      </c>
      <c r="T36655" s="13"/>
      <c r="U36655" s="13"/>
      <c r="V36655" s="13"/>
      <c r="W36655" s="13"/>
    </row>
    <row r="36656" spans="1:23" ht="45" x14ac:dyDescent="0.25">
      <c r="A36656" s="4" t="s">
        <v>141030</v>
      </c>
      <c r="B36656" s="4" t="s">
        <v>131097</v>
      </c>
      <c r="C36656" s="4" t="s">
        <v>4034</v>
      </c>
      <c r="D36656" s="4"/>
      <c r="E36656" s="4" t="s">
        <v>34</v>
      </c>
      <c r="F36656" s="4">
        <v>9865119323</v>
      </c>
      <c r="G36656" s="4"/>
      <c r="H36656" s="4" t="s">
        <v>141028</v>
      </c>
      <c r="I36656" s="4" t="s">
        <v>141029</v>
      </c>
      <c r="J36656" s="4" t="s">
        <v>141031</v>
      </c>
      <c r="L36656" s="4" t="s">
        <v>141032</v>
      </c>
      <c r="M36656" s="4" t="s">
        <v>127</v>
      </c>
      <c r="N36656" s="4">
        <v>604408</v>
      </c>
      <c r="O36656" s="4" t="s">
        <v>141033</v>
      </c>
      <c r="P36656" s="4"/>
      <c r="Q36656" s="31" t="s">
        <v>141027</v>
      </c>
      <c r="R36656" s="4"/>
      <c r="S36656" s="13" t="s">
        <v>224896</v>
      </c>
      <c r="T36656" s="13"/>
      <c r="U36656" s="13"/>
      <c r="V36656" s="13"/>
      <c r="W36656" s="13"/>
    </row>
    <row r="36657" spans="1:23" x14ac:dyDescent="0.25">
      <c r="A36657" s="4" t="s">
        <v>10489</v>
      </c>
      <c r="B36657" s="4" t="s">
        <v>10492</v>
      </c>
      <c r="C36657" s="4" t="s">
        <v>382</v>
      </c>
      <c r="D36657" s="4" t="s">
        <v>10486</v>
      </c>
      <c r="E36657" s="4" t="s">
        <v>74</v>
      </c>
      <c r="F36657" s="4">
        <v>9361046060</v>
      </c>
      <c r="G36657" s="4">
        <v>9894220725</v>
      </c>
      <c r="H36657" s="4" t="s">
        <v>10487</v>
      </c>
      <c r="I36657" s="4" t="s">
        <v>10488</v>
      </c>
      <c r="J36657" s="4" t="s">
        <v>10490</v>
      </c>
      <c r="L36657" s="4"/>
      <c r="M36657" s="4" t="s">
        <v>127</v>
      </c>
      <c r="N36657" s="4">
        <v>635751</v>
      </c>
      <c r="O36657" s="4"/>
      <c r="P36657" s="4">
        <v>8042953887</v>
      </c>
      <c r="Q36657" s="31"/>
      <c r="R36657" s="4"/>
      <c r="S36657" s="13" t="s">
        <v>232984</v>
      </c>
      <c r="T36657" s="13"/>
      <c r="U36657" s="13"/>
      <c r="V36657" s="13"/>
      <c r="W36657" s="13"/>
    </row>
    <row r="36658" spans="1:23" ht="30" x14ac:dyDescent="0.25">
      <c r="A36658" s="4" t="s">
        <v>37671</v>
      </c>
      <c r="B36658" s="4" t="s">
        <v>10492</v>
      </c>
      <c r="C36658" s="4" t="s">
        <v>23173</v>
      </c>
      <c r="D36658" s="4" t="s">
        <v>1037</v>
      </c>
      <c r="E36658" s="4" t="s">
        <v>34</v>
      </c>
      <c r="F36658" s="4">
        <v>9443630430</v>
      </c>
      <c r="G36658" s="4"/>
      <c r="H36658" s="4" t="s">
        <v>37669</v>
      </c>
      <c r="I36658" s="4" t="s">
        <v>37670</v>
      </c>
      <c r="J36658" s="4" t="s">
        <v>37672</v>
      </c>
      <c r="L36658" s="4" t="s">
        <v>37674</v>
      </c>
      <c r="M36658" s="4" t="s">
        <v>127</v>
      </c>
      <c r="N36658" s="4">
        <v>635751</v>
      </c>
      <c r="O36658" s="4"/>
      <c r="P36658" s="4">
        <v>8043046314</v>
      </c>
      <c r="Q36658" s="31" t="s">
        <v>37667</v>
      </c>
      <c r="R36658" s="4"/>
      <c r="S36658" s="13" t="s">
        <v>37668</v>
      </c>
      <c r="T36658" s="13"/>
      <c r="U36658" s="13"/>
      <c r="V36658" s="13"/>
      <c r="W36658" s="13"/>
    </row>
    <row r="36659" spans="1:23" ht="45" x14ac:dyDescent="0.25">
      <c r="A36659" s="4" t="s">
        <v>69243</v>
      </c>
      <c r="B36659" s="4" t="s">
        <v>10492</v>
      </c>
      <c r="C36659" s="4" t="s">
        <v>46898</v>
      </c>
      <c r="D36659" s="4" t="s">
        <v>1037</v>
      </c>
      <c r="E36659" s="4" t="s">
        <v>34</v>
      </c>
      <c r="F36659" s="4">
        <v>9042848074</v>
      </c>
      <c r="G36659" s="4">
        <v>8220486242</v>
      </c>
      <c r="H36659" s="4" t="s">
        <v>69241</v>
      </c>
      <c r="I36659" s="4" t="s">
        <v>69242</v>
      </c>
      <c r="J36659" s="4" t="s">
        <v>69244</v>
      </c>
      <c r="L36659" s="4" t="s">
        <v>21223</v>
      </c>
      <c r="M36659" s="4" t="s">
        <v>127</v>
      </c>
      <c r="N36659" s="4">
        <v>635751</v>
      </c>
      <c r="O36659" s="4"/>
      <c r="P36659" s="4">
        <v>8048701648</v>
      </c>
      <c r="Q36659" s="31" t="s">
        <v>69239</v>
      </c>
      <c r="R36659" s="4"/>
      <c r="S36659" s="13" t="s">
        <v>69240</v>
      </c>
      <c r="T36659" s="13"/>
      <c r="U36659" s="13"/>
      <c r="V36659" s="13"/>
      <c r="W36659" s="13"/>
    </row>
    <row r="36660" spans="1:23" ht="45" x14ac:dyDescent="0.25">
      <c r="A36660" s="4" t="s">
        <v>84361</v>
      </c>
      <c r="B36660" s="4" t="s">
        <v>10492</v>
      </c>
      <c r="C36660" s="4" t="s">
        <v>10986</v>
      </c>
      <c r="D36660" s="4" t="s">
        <v>84359</v>
      </c>
      <c r="E36660" s="4" t="s">
        <v>34</v>
      </c>
      <c r="F36660" s="4">
        <v>9150002067</v>
      </c>
      <c r="G36660" s="4">
        <v>9884434163</v>
      </c>
      <c r="H36660" s="4" t="s">
        <v>84360</v>
      </c>
      <c r="I36660" s="4"/>
      <c r="J36660" s="4" t="s">
        <v>84362</v>
      </c>
      <c r="L36660" s="4" t="s">
        <v>84363</v>
      </c>
      <c r="M36660" s="4" t="s">
        <v>127</v>
      </c>
      <c r="N36660" s="4">
        <v>635751</v>
      </c>
      <c r="O36660" s="4"/>
      <c r="P36660" s="4">
        <v>8071814991</v>
      </c>
      <c r="Q36660" s="31" t="s">
        <v>84357</v>
      </c>
      <c r="R36660" s="4"/>
      <c r="S36660" s="13" t="s">
        <v>84358</v>
      </c>
      <c r="T36660" s="13"/>
      <c r="U36660" s="13"/>
      <c r="V36660" s="13"/>
      <c r="W36660" s="13"/>
    </row>
    <row r="36661" spans="1:23" x14ac:dyDescent="0.25">
      <c r="A36661" s="4" t="s">
        <v>88213</v>
      </c>
      <c r="B36661" s="4" t="s">
        <v>10492</v>
      </c>
      <c r="C36661" s="4" t="s">
        <v>382</v>
      </c>
      <c r="D36661" s="4" t="s">
        <v>8270</v>
      </c>
      <c r="E36661" s="4" t="s">
        <v>88211</v>
      </c>
      <c r="F36661" s="4">
        <v>9840758684</v>
      </c>
      <c r="G36661" s="4">
        <v>9786236884</v>
      </c>
      <c r="H36661" s="4" t="s">
        <v>88212</v>
      </c>
      <c r="I36661" s="4"/>
      <c r="J36661" s="4" t="s">
        <v>88214</v>
      </c>
      <c r="L36661" s="4" t="s">
        <v>41601</v>
      </c>
      <c r="M36661" s="4" t="s">
        <v>127</v>
      </c>
      <c r="N36661" s="4">
        <v>635751</v>
      </c>
      <c r="O36661" s="4"/>
      <c r="P36661" s="4">
        <v>8071927415</v>
      </c>
      <c r="Q36661" s="31"/>
      <c r="R36661" s="4"/>
      <c r="S36661" s="13" t="s">
        <v>204226</v>
      </c>
      <c r="T36661" s="13"/>
      <c r="U36661" s="13"/>
      <c r="V36661" s="13"/>
      <c r="W36661" s="13"/>
    </row>
    <row r="36662" spans="1:23" ht="30" x14ac:dyDescent="0.25">
      <c r="A36662" s="4" t="s">
        <v>130255</v>
      </c>
      <c r="B36662" s="4" t="s">
        <v>10492</v>
      </c>
      <c r="C36662" s="4" t="s">
        <v>1037</v>
      </c>
      <c r="D36662" s="4" t="s">
        <v>10805</v>
      </c>
      <c r="E36662" s="4" t="s">
        <v>50147</v>
      </c>
      <c r="F36662" s="4">
        <v>9443541910</v>
      </c>
      <c r="G36662" s="4">
        <v>9566661849</v>
      </c>
      <c r="H36662" s="4" t="s">
        <v>130253</v>
      </c>
      <c r="I36662" s="4" t="s">
        <v>130254</v>
      </c>
      <c r="J36662" s="4" t="s">
        <v>130256</v>
      </c>
      <c r="L36662" s="4" t="s">
        <v>130257</v>
      </c>
      <c r="M36662" s="4" t="s">
        <v>127</v>
      </c>
      <c r="N36662" s="4">
        <v>635751</v>
      </c>
      <c r="O36662" s="4"/>
      <c r="P36662" s="4"/>
      <c r="Q36662" s="31" t="s">
        <v>130252</v>
      </c>
      <c r="R36662" s="4"/>
      <c r="S36662" s="13" t="s">
        <v>224897</v>
      </c>
      <c r="T36662" s="13"/>
      <c r="U36662" s="13"/>
      <c r="V36662" s="13"/>
      <c r="W36662" s="13"/>
    </row>
    <row r="36663" spans="1:23" ht="30" x14ac:dyDescent="0.25">
      <c r="A36663" s="4" t="s">
        <v>148445</v>
      </c>
      <c r="B36663" s="4" t="s">
        <v>10492</v>
      </c>
      <c r="C36663" s="4" t="s">
        <v>382</v>
      </c>
      <c r="D36663" s="4" t="s">
        <v>24325</v>
      </c>
      <c r="E36663" s="4" t="s">
        <v>34</v>
      </c>
      <c r="F36663" s="4">
        <v>9487304643</v>
      </c>
      <c r="G36663" s="4"/>
      <c r="H36663" s="4" t="s">
        <v>148444</v>
      </c>
      <c r="I36663" s="4"/>
      <c r="J36663" s="4" t="s">
        <v>148446</v>
      </c>
      <c r="L36663" s="4" t="s">
        <v>148447</v>
      </c>
      <c r="M36663" s="4" t="s">
        <v>127</v>
      </c>
      <c r="N36663" s="4">
        <v>635751</v>
      </c>
      <c r="O36663" s="4" t="s">
        <v>148448</v>
      </c>
      <c r="P36663" s="4"/>
      <c r="Q36663" s="31" t="s">
        <v>211642</v>
      </c>
      <c r="R36663" s="4"/>
      <c r="S36663" s="13" t="s">
        <v>232985</v>
      </c>
      <c r="T36663" s="13"/>
      <c r="U36663" s="13"/>
      <c r="V36663" s="13"/>
      <c r="W36663" s="13"/>
    </row>
    <row r="36664" spans="1:23" ht="30" x14ac:dyDescent="0.25">
      <c r="A36664" s="4" t="s">
        <v>160063</v>
      </c>
      <c r="B36664" s="4" t="s">
        <v>10492</v>
      </c>
      <c r="C36664" s="4" t="s">
        <v>1164</v>
      </c>
      <c r="D36664" s="4" t="s">
        <v>10805</v>
      </c>
      <c r="E36664" s="4" t="s">
        <v>27</v>
      </c>
      <c r="F36664" s="4">
        <v>9444484242</v>
      </c>
      <c r="G36664" s="4"/>
      <c r="H36664" s="4" t="s">
        <v>160062</v>
      </c>
      <c r="I36664" s="4"/>
      <c r="J36664" s="4" t="s">
        <v>160064</v>
      </c>
      <c r="L36664" s="4" t="s">
        <v>37673</v>
      </c>
      <c r="M36664" s="4" t="s">
        <v>127</v>
      </c>
      <c r="N36664" s="4"/>
      <c r="O36664" s="4" t="s">
        <v>160065</v>
      </c>
      <c r="P36664" s="4"/>
      <c r="Q36664" s="31" t="s">
        <v>160061</v>
      </c>
      <c r="R36664" s="4"/>
      <c r="S36664" s="13" t="s">
        <v>224898</v>
      </c>
      <c r="T36664" s="13"/>
      <c r="U36664" s="13"/>
      <c r="V36664" s="13"/>
      <c r="W36664" s="13"/>
    </row>
    <row r="36665" spans="1:23" x14ac:dyDescent="0.25">
      <c r="A36665" s="4" t="s">
        <v>166025</v>
      </c>
      <c r="B36665" s="4" t="s">
        <v>10492</v>
      </c>
      <c r="C36665" s="4" t="s">
        <v>33780</v>
      </c>
      <c r="D36665" s="4" t="s">
        <v>166023</v>
      </c>
      <c r="E36665" s="4" t="s">
        <v>27</v>
      </c>
      <c r="F36665" s="4">
        <v>9894352543</v>
      </c>
      <c r="G36665" s="4"/>
      <c r="H36665" s="4" t="s">
        <v>166024</v>
      </c>
      <c r="I36665" s="4"/>
      <c r="J36665" s="4" t="s">
        <v>166026</v>
      </c>
      <c r="L36665" s="4"/>
      <c r="M36665" s="4" t="s">
        <v>127</v>
      </c>
      <c r="N36665" s="4">
        <v>635751</v>
      </c>
      <c r="O36665" s="4"/>
      <c r="P36665" s="4"/>
      <c r="Q36665" s="31" t="s">
        <v>166022</v>
      </c>
      <c r="R36665" s="4"/>
      <c r="S36665" s="4"/>
      <c r="T36665" s="4"/>
      <c r="U36665" s="4"/>
      <c r="V36665" s="4"/>
      <c r="W36665" s="4"/>
    </row>
    <row r="36666" spans="1:23" x14ac:dyDescent="0.25">
      <c r="A36666" s="4" t="s">
        <v>168302</v>
      </c>
      <c r="B36666" s="4" t="s">
        <v>10492</v>
      </c>
      <c r="C36666" s="4" t="s">
        <v>867</v>
      </c>
      <c r="D36666" s="4" t="s">
        <v>16558</v>
      </c>
      <c r="E36666" s="4" t="s">
        <v>65</v>
      </c>
      <c r="F36666" s="4">
        <v>9952560927</v>
      </c>
      <c r="G36666" s="4"/>
      <c r="H36666" s="4" t="s">
        <v>168301</v>
      </c>
      <c r="I36666" s="4"/>
      <c r="J36666" s="4" t="s">
        <v>168303</v>
      </c>
      <c r="L36666" s="4" t="s">
        <v>668</v>
      </c>
      <c r="M36666" s="4" t="s">
        <v>127</v>
      </c>
      <c r="N36666" s="4">
        <v>635751</v>
      </c>
      <c r="O36666" s="4"/>
      <c r="P36666" s="4"/>
      <c r="Q36666" s="31" t="s">
        <v>168300</v>
      </c>
      <c r="R36666" s="4"/>
      <c r="S36666" s="4"/>
      <c r="T36666" s="4"/>
      <c r="U36666" s="4"/>
      <c r="V36666" s="4"/>
      <c r="W36666" s="4"/>
    </row>
    <row r="36667" spans="1:23" ht="30" x14ac:dyDescent="0.25">
      <c r="A36667" s="4" t="s">
        <v>189628</v>
      </c>
      <c r="B36667" s="4" t="s">
        <v>10492</v>
      </c>
      <c r="C36667" s="4" t="s">
        <v>382</v>
      </c>
      <c r="D36667" s="4" t="s">
        <v>115317</v>
      </c>
      <c r="E36667" s="4" t="s">
        <v>9814</v>
      </c>
      <c r="F36667" s="4">
        <v>9025388268</v>
      </c>
      <c r="G36667" s="4">
        <v>9940726565</v>
      </c>
      <c r="H36667" s="4" t="s">
        <v>189627</v>
      </c>
      <c r="I36667" s="4"/>
      <c r="J36667" s="4" t="s">
        <v>189629</v>
      </c>
      <c r="L36667" s="4" t="s">
        <v>189630</v>
      </c>
      <c r="M36667" s="4" t="s">
        <v>127</v>
      </c>
      <c r="N36667" s="4">
        <v>635751</v>
      </c>
      <c r="O36667" s="4" t="s">
        <v>189631</v>
      </c>
      <c r="P36667" s="4">
        <v>8048000839</v>
      </c>
      <c r="Q36667" s="31" t="s">
        <v>189626</v>
      </c>
      <c r="R36667" s="4"/>
      <c r="S36667" s="13" t="s">
        <v>232986</v>
      </c>
      <c r="T36667" s="13"/>
      <c r="U36667" s="13"/>
      <c r="V36667" s="13"/>
      <c r="W36667" s="13"/>
    </row>
    <row r="36668" spans="1:23" ht="45" x14ac:dyDescent="0.25">
      <c r="A36668" s="4" t="s">
        <v>15439</v>
      </c>
      <c r="B36668" s="4" t="s">
        <v>15441</v>
      </c>
      <c r="C36668" s="4" t="s">
        <v>6125</v>
      </c>
      <c r="D36668" s="4" t="s">
        <v>10927</v>
      </c>
      <c r="E36668" s="4" t="s">
        <v>27</v>
      </c>
      <c r="F36668" s="4">
        <v>8511386131</v>
      </c>
      <c r="G36668" s="4">
        <v>9275900622</v>
      </c>
      <c r="H36668" s="4" t="s">
        <v>15437</v>
      </c>
      <c r="I36668" s="4" t="s">
        <v>15438</v>
      </c>
      <c r="J36668" s="4" t="s">
        <v>15440</v>
      </c>
      <c r="L36668" s="4" t="s">
        <v>15442</v>
      </c>
      <c r="M36668" s="4" t="s">
        <v>171</v>
      </c>
      <c r="N36668" s="4">
        <v>396195</v>
      </c>
      <c r="O36668" s="4" t="s">
        <v>15443</v>
      </c>
      <c r="P36668" s="4">
        <v>8071589663</v>
      </c>
      <c r="Q36668" s="31" t="s">
        <v>206106</v>
      </c>
      <c r="R36668" s="4"/>
      <c r="S36668" s="13" t="s">
        <v>198599</v>
      </c>
      <c r="T36668" s="13"/>
      <c r="U36668" s="13"/>
      <c r="V36668" s="13"/>
      <c r="W36668" s="13"/>
    </row>
    <row r="36669" spans="1:23" x14ac:dyDescent="0.25">
      <c r="A36669" s="4" t="s">
        <v>35746</v>
      </c>
      <c r="B36669" s="4" t="s">
        <v>15441</v>
      </c>
      <c r="C36669" s="4" t="s">
        <v>35743</v>
      </c>
      <c r="D36669" s="4" t="s">
        <v>35744</v>
      </c>
      <c r="E36669" s="4" t="s">
        <v>27</v>
      </c>
      <c r="F36669" s="4">
        <v>9909904226</v>
      </c>
      <c r="G36669" s="4"/>
      <c r="H36669" s="4" t="s">
        <v>35745</v>
      </c>
      <c r="I36669" s="4"/>
      <c r="J36669" s="4" t="s">
        <v>35747</v>
      </c>
      <c r="L36669" s="4" t="s">
        <v>35748</v>
      </c>
      <c r="M36669" s="4" t="s">
        <v>171</v>
      </c>
      <c r="N36669" s="4">
        <v>396195</v>
      </c>
      <c r="O36669" s="4"/>
      <c r="P36669" s="4">
        <v>8071654409</v>
      </c>
      <c r="Q36669" s="31"/>
      <c r="R36669" s="4"/>
      <c r="S36669" s="13" t="s">
        <v>35742</v>
      </c>
      <c r="T36669" s="13"/>
      <c r="U36669" s="13"/>
      <c r="V36669" s="13"/>
      <c r="W36669" s="13"/>
    </row>
    <row r="36670" spans="1:23" ht="45" x14ac:dyDescent="0.25">
      <c r="A36670" s="4" t="s">
        <v>36001</v>
      </c>
      <c r="B36670" s="4" t="s">
        <v>15441</v>
      </c>
      <c r="C36670" s="4" t="s">
        <v>5928</v>
      </c>
      <c r="D36670" s="4" t="s">
        <v>35999</v>
      </c>
      <c r="E36670" s="4" t="s">
        <v>34</v>
      </c>
      <c r="F36670" s="4">
        <v>9377802929</v>
      </c>
      <c r="G36670" s="4">
        <v>7228928229</v>
      </c>
      <c r="H36670" s="4" t="s">
        <v>36000</v>
      </c>
      <c r="I36670" s="4"/>
      <c r="J36670" s="4" t="s">
        <v>36002</v>
      </c>
      <c r="L36670" s="4" t="s">
        <v>29079</v>
      </c>
      <c r="M36670" s="4" t="s">
        <v>171</v>
      </c>
      <c r="N36670" s="4">
        <v>396155</v>
      </c>
      <c r="O36670" s="4"/>
      <c r="P36670" s="4">
        <v>8048078195</v>
      </c>
      <c r="Q36670" s="31" t="s">
        <v>211643</v>
      </c>
      <c r="R36670" s="4"/>
      <c r="S36670" s="13" t="s">
        <v>224899</v>
      </c>
      <c r="T36670" s="13"/>
      <c r="U36670" s="13"/>
      <c r="V36670" s="13"/>
      <c r="W36670" s="13"/>
    </row>
    <row r="36671" spans="1:23" x14ac:dyDescent="0.25">
      <c r="A36671" s="4" t="s">
        <v>39188</v>
      </c>
      <c r="B36671" s="4" t="s">
        <v>15441</v>
      </c>
      <c r="C36671" s="4" t="s">
        <v>5995</v>
      </c>
      <c r="D36671" s="4" t="s">
        <v>111</v>
      </c>
      <c r="E36671" s="4" t="s">
        <v>23287</v>
      </c>
      <c r="F36671" s="4">
        <v>9898493816</v>
      </c>
      <c r="G36671" s="4"/>
      <c r="H36671" s="4" t="s">
        <v>39186</v>
      </c>
      <c r="I36671" s="4" t="s">
        <v>39187</v>
      </c>
      <c r="J36671" s="4" t="s">
        <v>39189</v>
      </c>
      <c r="L36671" s="4" t="s">
        <v>39190</v>
      </c>
      <c r="M36671" s="4" t="s">
        <v>171</v>
      </c>
      <c r="N36671" s="4">
        <v>396125</v>
      </c>
      <c r="O36671" s="4"/>
      <c r="P36671" s="4">
        <v>8071810755</v>
      </c>
      <c r="Q36671" s="31" t="s">
        <v>39185</v>
      </c>
      <c r="R36671" s="4"/>
      <c r="S36671" s="13" t="s">
        <v>224900</v>
      </c>
      <c r="T36671" s="13"/>
      <c r="U36671" s="13"/>
      <c r="V36671" s="13"/>
      <c r="W36671" s="13"/>
    </row>
    <row r="36672" spans="1:23" ht="45" x14ac:dyDescent="0.25">
      <c r="A36672" s="4" t="s">
        <v>39389</v>
      </c>
      <c r="B36672" s="4" t="s">
        <v>15441</v>
      </c>
      <c r="C36672" s="4" t="s">
        <v>9820</v>
      </c>
      <c r="D36672" s="4" t="s">
        <v>5664</v>
      </c>
      <c r="E36672" s="4" t="s">
        <v>34</v>
      </c>
      <c r="F36672" s="4">
        <v>9724880888</v>
      </c>
      <c r="G36672" s="4">
        <v>8905766613</v>
      </c>
      <c r="H36672" s="4" t="s">
        <v>39387</v>
      </c>
      <c r="I36672" s="4" t="s">
        <v>39388</v>
      </c>
      <c r="J36672" s="4" t="s">
        <v>39390</v>
      </c>
      <c r="L36672" s="4" t="s">
        <v>39391</v>
      </c>
      <c r="M36672" s="4" t="s">
        <v>171</v>
      </c>
      <c r="N36672" s="4">
        <v>396191</v>
      </c>
      <c r="O36672" s="4"/>
      <c r="P36672" s="4">
        <v>8048552523</v>
      </c>
      <c r="Q36672" s="31" t="s">
        <v>39386</v>
      </c>
      <c r="R36672" s="4"/>
      <c r="S36672" s="13" t="s">
        <v>198600</v>
      </c>
      <c r="T36672" s="13"/>
      <c r="U36672" s="13"/>
      <c r="V36672" s="13"/>
      <c r="W36672" s="13"/>
    </row>
    <row r="36673" spans="1:23" ht="45" x14ac:dyDescent="0.25">
      <c r="A36673" s="4" t="s">
        <v>45645</v>
      </c>
      <c r="B36673" s="4" t="s">
        <v>15441</v>
      </c>
      <c r="C36673" s="4" t="s">
        <v>40056</v>
      </c>
      <c r="D36673" s="4" t="s">
        <v>45642</v>
      </c>
      <c r="E36673" s="4" t="s">
        <v>27</v>
      </c>
      <c r="F36673" s="4">
        <v>8347786666</v>
      </c>
      <c r="G36673" s="4">
        <v>9704487833</v>
      </c>
      <c r="H36673" s="4" t="s">
        <v>45643</v>
      </c>
      <c r="I36673" s="4" t="s">
        <v>45644</v>
      </c>
      <c r="J36673" s="4" t="s">
        <v>45646</v>
      </c>
      <c r="L36673" s="4" t="s">
        <v>45648</v>
      </c>
      <c r="M36673" s="4" t="s">
        <v>171</v>
      </c>
      <c r="N36673" s="4">
        <v>396191</v>
      </c>
      <c r="O36673" s="4" t="s">
        <v>45649</v>
      </c>
      <c r="P36673" s="4">
        <v>8048607508</v>
      </c>
      <c r="Q36673" s="31" t="s">
        <v>45641</v>
      </c>
      <c r="R36673" s="4"/>
      <c r="S36673" s="13" t="s">
        <v>232987</v>
      </c>
      <c r="T36673" s="13"/>
      <c r="U36673" s="13"/>
      <c r="V36673" s="13"/>
      <c r="W36673" s="13"/>
    </row>
    <row r="36674" spans="1:23" x14ac:dyDescent="0.25">
      <c r="A36674" s="4" t="s">
        <v>47146</v>
      </c>
      <c r="B36674" s="4" t="s">
        <v>15441</v>
      </c>
      <c r="C36674" s="4" t="s">
        <v>3858</v>
      </c>
      <c r="D36674" s="4" t="s">
        <v>938</v>
      </c>
      <c r="E36674" s="4" t="s">
        <v>235</v>
      </c>
      <c r="F36674" s="4">
        <v>9824136619</v>
      </c>
      <c r="G36674" s="4"/>
      <c r="H36674" s="4" t="s">
        <v>47144</v>
      </c>
      <c r="I36674" s="4" t="s">
        <v>47145</v>
      </c>
      <c r="J36674" s="4" t="s">
        <v>47147</v>
      </c>
      <c r="L36674" s="4" t="s">
        <v>7982</v>
      </c>
      <c r="M36674" s="4" t="s">
        <v>171</v>
      </c>
      <c r="N36674" s="4">
        <v>396195</v>
      </c>
      <c r="O36674" s="4"/>
      <c r="P36674" s="4">
        <v>8048401293</v>
      </c>
      <c r="Q36674" s="31" t="s">
        <v>47143</v>
      </c>
      <c r="R36674" s="4"/>
      <c r="S36674" s="13" t="s">
        <v>224901</v>
      </c>
      <c r="T36674" s="13"/>
      <c r="U36674" s="13"/>
      <c r="V36674" s="13"/>
      <c r="W36674" s="13"/>
    </row>
    <row r="36675" spans="1:23" x14ac:dyDescent="0.25">
      <c r="A36675" s="4" t="s">
        <v>52250</v>
      </c>
      <c r="B36675" s="4" t="s">
        <v>15441</v>
      </c>
      <c r="C36675" s="4" t="s">
        <v>1452</v>
      </c>
      <c r="D36675" s="4" t="s">
        <v>52248</v>
      </c>
      <c r="E36675" s="4" t="s">
        <v>1105</v>
      </c>
      <c r="F36675" s="4">
        <v>9422068806</v>
      </c>
      <c r="G36675" s="4">
        <v>9898373558</v>
      </c>
      <c r="H36675" s="4" t="s">
        <v>52249</v>
      </c>
      <c r="I36675" s="4"/>
      <c r="J36675" s="4" t="s">
        <v>52251</v>
      </c>
      <c r="L36675" s="4"/>
      <c r="M36675" s="4" t="s">
        <v>171</v>
      </c>
      <c r="N36675" s="4">
        <v>396191</v>
      </c>
      <c r="O36675" s="4"/>
      <c r="P36675" s="4">
        <v>8046046572</v>
      </c>
      <c r="Q36675" s="31"/>
      <c r="R36675" s="4"/>
      <c r="S36675" s="13" t="s">
        <v>204227</v>
      </c>
      <c r="T36675" s="13"/>
      <c r="U36675" s="13"/>
      <c r="V36675" s="13"/>
      <c r="W36675" s="13"/>
    </row>
    <row r="36676" spans="1:23" ht="30" x14ac:dyDescent="0.25">
      <c r="A36676" s="4" t="s">
        <v>52525</v>
      </c>
      <c r="B36676" s="4" t="s">
        <v>15441</v>
      </c>
      <c r="C36676" s="4" t="s">
        <v>5101</v>
      </c>
      <c r="D36676" s="4" t="s">
        <v>6121</v>
      </c>
      <c r="E36676" s="4" t="s">
        <v>34</v>
      </c>
      <c r="F36676" s="4">
        <v>9033332736</v>
      </c>
      <c r="G36676" s="4">
        <v>9898643896</v>
      </c>
      <c r="H36676" s="4" t="s">
        <v>52523</v>
      </c>
      <c r="I36676" s="4" t="s">
        <v>52524</v>
      </c>
      <c r="J36676" s="4" t="s">
        <v>52526</v>
      </c>
      <c r="L36676" s="4" t="s">
        <v>52527</v>
      </c>
      <c r="M36676" s="4" t="s">
        <v>171</v>
      </c>
      <c r="N36676" s="4">
        <v>396195</v>
      </c>
      <c r="O36676" s="4"/>
      <c r="P36676" s="4">
        <v>8048622128</v>
      </c>
      <c r="Q36676" s="31" t="s">
        <v>52522</v>
      </c>
      <c r="R36676" s="4"/>
      <c r="S36676" s="13" t="s">
        <v>198601</v>
      </c>
      <c r="T36676" s="13"/>
      <c r="U36676" s="13"/>
      <c r="V36676" s="13"/>
      <c r="W36676" s="13"/>
    </row>
    <row r="36677" spans="1:23" x14ac:dyDescent="0.25">
      <c r="A36677" s="4" t="s">
        <v>55817</v>
      </c>
      <c r="B36677" s="4" t="s">
        <v>15441</v>
      </c>
      <c r="C36677" s="4" t="s">
        <v>5576</v>
      </c>
      <c r="D36677" s="4" t="s">
        <v>55814</v>
      </c>
      <c r="E36677" s="4" t="s">
        <v>84</v>
      </c>
      <c r="F36677" s="4">
        <v>9016335577</v>
      </c>
      <c r="G36677" s="4"/>
      <c r="H36677" s="4" t="s">
        <v>55815</v>
      </c>
      <c r="I36677" s="4" t="s">
        <v>55816</v>
      </c>
      <c r="J36677" s="4" t="s">
        <v>55818</v>
      </c>
      <c r="L36677" s="4" t="s">
        <v>52527</v>
      </c>
      <c r="M36677" s="4" t="s">
        <v>171</v>
      </c>
      <c r="N36677" s="4">
        <v>396195</v>
      </c>
      <c r="O36677" s="4" t="s">
        <v>55819</v>
      </c>
      <c r="P36677" s="4">
        <v>8042967206</v>
      </c>
      <c r="Q36677" s="31"/>
      <c r="R36677" s="4"/>
      <c r="S36677" s="13" t="s">
        <v>232988</v>
      </c>
      <c r="T36677" s="13"/>
      <c r="U36677" s="13"/>
      <c r="V36677" s="13"/>
      <c r="W36677" s="13"/>
    </row>
    <row r="36678" spans="1:23" x14ac:dyDescent="0.25">
      <c r="A36678" s="4" t="s">
        <v>63488</v>
      </c>
      <c r="B36678" s="4" t="s">
        <v>15441</v>
      </c>
      <c r="C36678" s="4" t="s">
        <v>695</v>
      </c>
      <c r="D36678" s="4" t="s">
        <v>194</v>
      </c>
      <c r="E36678" s="4" t="s">
        <v>26677</v>
      </c>
      <c r="F36678" s="4">
        <v>9016277515</v>
      </c>
      <c r="G36678" s="4">
        <v>9377005577</v>
      </c>
      <c r="H36678" s="4" t="s">
        <v>63486</v>
      </c>
      <c r="I36678" s="4" t="s">
        <v>63487</v>
      </c>
      <c r="J36678" s="4" t="s">
        <v>63489</v>
      </c>
      <c r="L36678" s="4" t="s">
        <v>63490</v>
      </c>
      <c r="M36678" s="4" t="s">
        <v>171</v>
      </c>
      <c r="N36678" s="4">
        <v>396210</v>
      </c>
      <c r="O36678" s="4" t="s">
        <v>63491</v>
      </c>
      <c r="P36678" s="4">
        <v>8048561922</v>
      </c>
      <c r="Q36678" s="31" t="s">
        <v>63485</v>
      </c>
      <c r="R36678" s="4"/>
      <c r="S36678" s="13" t="s">
        <v>198602</v>
      </c>
      <c r="T36678" s="13"/>
      <c r="U36678" s="13"/>
      <c r="V36678" s="13"/>
      <c r="W36678" s="13"/>
    </row>
    <row r="36679" spans="1:23" ht="30" x14ac:dyDescent="0.25">
      <c r="A36679" s="4" t="s">
        <v>66986</v>
      </c>
      <c r="B36679" s="4" t="s">
        <v>15441</v>
      </c>
      <c r="C36679" s="4" t="s">
        <v>4264</v>
      </c>
      <c r="D36679" s="4" t="s">
        <v>54</v>
      </c>
      <c r="E36679" s="4" t="s">
        <v>27</v>
      </c>
      <c r="F36679" s="4">
        <v>8511636733</v>
      </c>
      <c r="G36679" s="4">
        <v>9824727240</v>
      </c>
      <c r="H36679" s="4" t="s">
        <v>66985</v>
      </c>
      <c r="I36679" s="4"/>
      <c r="J36679" s="4" t="s">
        <v>66987</v>
      </c>
      <c r="L36679" s="4" t="s">
        <v>35748</v>
      </c>
      <c r="M36679" s="4" t="s">
        <v>171</v>
      </c>
      <c r="N36679" s="4">
        <v>396191</v>
      </c>
      <c r="O36679" s="4"/>
      <c r="P36679" s="4">
        <v>8046046428</v>
      </c>
      <c r="Q36679" s="31" t="s">
        <v>211644</v>
      </c>
      <c r="R36679" s="4"/>
      <c r="S36679" s="13" t="s">
        <v>198603</v>
      </c>
      <c r="T36679" s="13"/>
      <c r="U36679" s="13"/>
      <c r="V36679" s="13"/>
      <c r="W36679" s="13"/>
    </row>
    <row r="36680" spans="1:23" x14ac:dyDescent="0.25">
      <c r="A36680" s="4" t="s">
        <v>69151</v>
      </c>
      <c r="B36680" s="4" t="s">
        <v>15441</v>
      </c>
      <c r="C36680" s="4" t="s">
        <v>148</v>
      </c>
      <c r="D36680" s="4" t="s">
        <v>69149</v>
      </c>
      <c r="E36680" s="4" t="s">
        <v>27</v>
      </c>
      <c r="F36680" s="4">
        <v>9979309616</v>
      </c>
      <c r="G36680" s="4"/>
      <c r="H36680" s="4" t="s">
        <v>69150</v>
      </c>
      <c r="I36680" s="4"/>
      <c r="J36680" s="4" t="s">
        <v>69152</v>
      </c>
      <c r="L36680" s="4" t="s">
        <v>69153</v>
      </c>
      <c r="M36680" s="4" t="s">
        <v>171</v>
      </c>
      <c r="N36680" s="4">
        <v>396191</v>
      </c>
      <c r="O36680" s="4"/>
      <c r="P36680" s="4">
        <v>8046049079</v>
      </c>
      <c r="Q36680" s="31"/>
      <c r="R36680" s="4"/>
      <c r="S36680" s="13" t="s">
        <v>69148</v>
      </c>
      <c r="T36680" s="13"/>
      <c r="U36680" s="13"/>
      <c r="V36680" s="13"/>
      <c r="W36680" s="13"/>
    </row>
    <row r="36681" spans="1:23" x14ac:dyDescent="0.25">
      <c r="A36681" s="4" t="s">
        <v>77803</v>
      </c>
      <c r="B36681" s="4" t="s">
        <v>15441</v>
      </c>
      <c r="C36681" s="4" t="s">
        <v>5101</v>
      </c>
      <c r="D36681" s="4" t="s">
        <v>149</v>
      </c>
      <c r="E36681" s="4" t="s">
        <v>175</v>
      </c>
      <c r="F36681" s="4">
        <v>9824457243</v>
      </c>
      <c r="G36681" s="4">
        <v>9624961800</v>
      </c>
      <c r="H36681" s="4" t="s">
        <v>77802</v>
      </c>
      <c r="I36681" s="4"/>
      <c r="J36681" s="4" t="s">
        <v>77804</v>
      </c>
      <c r="L36681" s="4"/>
      <c r="M36681" s="4" t="s">
        <v>171</v>
      </c>
      <c r="N36681" s="4">
        <v>396191</v>
      </c>
      <c r="O36681" s="4"/>
      <c r="P36681" s="4">
        <v>8048551570</v>
      </c>
      <c r="Q36681" s="31"/>
      <c r="R36681" s="4"/>
      <c r="S36681" s="13" t="s">
        <v>204228</v>
      </c>
      <c r="T36681" s="13"/>
      <c r="U36681" s="13"/>
      <c r="V36681" s="13"/>
      <c r="W36681" s="13"/>
    </row>
    <row r="36682" spans="1:23" ht="30" x14ac:dyDescent="0.25">
      <c r="A36682" s="4" t="s">
        <v>82543</v>
      </c>
      <c r="B36682" s="4" t="s">
        <v>15441</v>
      </c>
      <c r="C36682" s="4" t="s">
        <v>5477</v>
      </c>
      <c r="D36682" s="4" t="s">
        <v>8877</v>
      </c>
      <c r="E36682" s="4" t="s">
        <v>27</v>
      </c>
      <c r="F36682" s="4">
        <v>9712054996</v>
      </c>
      <c r="G36682" s="4">
        <v>9725687106</v>
      </c>
      <c r="H36682" s="4" t="s">
        <v>82542</v>
      </c>
      <c r="I36682" s="4"/>
      <c r="J36682" s="4" t="s">
        <v>82544</v>
      </c>
      <c r="L36682" s="4" t="s">
        <v>8839</v>
      </c>
      <c r="M36682" s="4" t="s">
        <v>171</v>
      </c>
      <c r="N36682" s="4">
        <v>396195</v>
      </c>
      <c r="O36682" s="4"/>
      <c r="P36682" s="4">
        <v>8049673324</v>
      </c>
      <c r="Q36682" s="31" t="s">
        <v>211645</v>
      </c>
      <c r="R36682" s="4"/>
      <c r="S36682" s="13" t="s">
        <v>232989</v>
      </c>
      <c r="T36682" s="13"/>
      <c r="U36682" s="13"/>
      <c r="V36682" s="13"/>
      <c r="W36682" s="13"/>
    </row>
    <row r="36683" spans="1:23" x14ac:dyDescent="0.25">
      <c r="A36683" s="4" t="s">
        <v>85274</v>
      </c>
      <c r="B36683" s="4" t="s">
        <v>15441</v>
      </c>
      <c r="C36683" s="4" t="s">
        <v>3849</v>
      </c>
      <c r="D36683" s="4" t="s">
        <v>4149</v>
      </c>
      <c r="E36683" s="4" t="s">
        <v>27</v>
      </c>
      <c r="F36683" s="4">
        <v>9925329327</v>
      </c>
      <c r="G36683" s="4">
        <v>8000530711</v>
      </c>
      <c r="H36683" s="4" t="s">
        <v>85273</v>
      </c>
      <c r="I36683" s="4"/>
      <c r="J36683" s="4" t="s">
        <v>85275</v>
      </c>
      <c r="L36683" s="4" t="s">
        <v>7982</v>
      </c>
      <c r="M36683" s="4" t="s">
        <v>171</v>
      </c>
      <c r="N36683" s="4">
        <v>396195</v>
      </c>
      <c r="O36683" s="4"/>
      <c r="P36683" s="4">
        <v>8043047558</v>
      </c>
      <c r="Q36683" s="31"/>
      <c r="R36683" s="4"/>
      <c r="S36683" s="13" t="s">
        <v>204229</v>
      </c>
      <c r="T36683" s="13"/>
      <c r="U36683" s="13"/>
      <c r="V36683" s="13"/>
      <c r="W36683" s="13"/>
    </row>
    <row r="36684" spans="1:23" ht="30" x14ac:dyDescent="0.25">
      <c r="A36684" s="4" t="s">
        <v>86903</v>
      </c>
      <c r="B36684" s="4" t="s">
        <v>15441</v>
      </c>
      <c r="C36684" s="4" t="s">
        <v>86899</v>
      </c>
      <c r="D36684" s="4" t="s">
        <v>86900</v>
      </c>
      <c r="E36684" s="4" t="s">
        <v>5877</v>
      </c>
      <c r="F36684" s="4">
        <v>9979705566</v>
      </c>
      <c r="G36684" s="4">
        <v>9033205566</v>
      </c>
      <c r="H36684" s="4" t="s">
        <v>86901</v>
      </c>
      <c r="I36684" s="4" t="s">
        <v>86902</v>
      </c>
      <c r="J36684" s="4" t="s">
        <v>86904</v>
      </c>
      <c r="L36684" s="4" t="s">
        <v>46904</v>
      </c>
      <c r="M36684" s="4" t="s">
        <v>171</v>
      </c>
      <c r="N36684" s="4">
        <v>396195</v>
      </c>
      <c r="O36684" s="4" t="s">
        <v>86905</v>
      </c>
      <c r="P36684" s="4">
        <v>8071815410</v>
      </c>
      <c r="Q36684" s="31" t="s">
        <v>86897</v>
      </c>
      <c r="R36684" s="4"/>
      <c r="S36684" s="13" t="s">
        <v>86898</v>
      </c>
      <c r="T36684" s="13"/>
      <c r="U36684" s="13"/>
      <c r="V36684" s="13"/>
      <c r="W36684" s="13"/>
    </row>
    <row r="36685" spans="1:23" ht="30" x14ac:dyDescent="0.25">
      <c r="A36685" s="4" t="s">
        <v>90946</v>
      </c>
      <c r="B36685" s="4" t="s">
        <v>15441</v>
      </c>
      <c r="C36685" s="4" t="s">
        <v>90943</v>
      </c>
      <c r="D36685" s="4" t="s">
        <v>90944</v>
      </c>
      <c r="E36685" s="4" t="s">
        <v>27</v>
      </c>
      <c r="F36685" s="4">
        <v>9033780729</v>
      </c>
      <c r="G36685" s="4"/>
      <c r="H36685" s="4" t="s">
        <v>90945</v>
      </c>
      <c r="I36685" s="4"/>
      <c r="J36685" s="4" t="s">
        <v>90947</v>
      </c>
      <c r="L36685" s="4" t="s">
        <v>20667</v>
      </c>
      <c r="M36685" s="4" t="s">
        <v>171</v>
      </c>
      <c r="N36685" s="4">
        <v>393001</v>
      </c>
      <c r="O36685" s="4"/>
      <c r="P36685" s="4">
        <v>8048422242</v>
      </c>
      <c r="Q36685" s="31" t="s">
        <v>90942</v>
      </c>
      <c r="R36685" s="4"/>
      <c r="S36685" s="13" t="s">
        <v>232990</v>
      </c>
      <c r="T36685" s="13"/>
      <c r="U36685" s="13"/>
      <c r="V36685" s="13"/>
      <c r="W36685" s="13"/>
    </row>
    <row r="36686" spans="1:23" ht="30" x14ac:dyDescent="0.25">
      <c r="A36686" s="4" t="s">
        <v>97222</v>
      </c>
      <c r="B36686" s="4" t="s">
        <v>15441</v>
      </c>
      <c r="C36686" s="4" t="s">
        <v>8278</v>
      </c>
      <c r="D36686" s="4" t="s">
        <v>111</v>
      </c>
      <c r="E36686" s="4" t="s">
        <v>27</v>
      </c>
      <c r="F36686" s="4">
        <v>9825480825</v>
      </c>
      <c r="G36686" s="4">
        <v>9227860825</v>
      </c>
      <c r="H36686" s="4" t="s">
        <v>97221</v>
      </c>
      <c r="I36686" s="4"/>
      <c r="J36686" s="4" t="s">
        <v>97223</v>
      </c>
      <c r="L36686" s="4" t="s">
        <v>97224</v>
      </c>
      <c r="M36686" s="4" t="s">
        <v>171</v>
      </c>
      <c r="N36686" s="4">
        <v>396195</v>
      </c>
      <c r="O36686" s="4" t="s">
        <v>97225</v>
      </c>
      <c r="P36686" s="4">
        <v>8046036411</v>
      </c>
      <c r="Q36686" s="31" t="s">
        <v>97220</v>
      </c>
      <c r="R36686" s="4"/>
      <c r="S36686" s="13" t="s">
        <v>232991</v>
      </c>
      <c r="T36686" s="13"/>
      <c r="U36686" s="13"/>
      <c r="V36686" s="13"/>
      <c r="W36686" s="13"/>
    </row>
    <row r="36687" spans="1:23" x14ac:dyDescent="0.25">
      <c r="A36687" s="4" t="s">
        <v>41806</v>
      </c>
      <c r="B36687" s="4" t="s">
        <v>15441</v>
      </c>
      <c r="C36687" s="4" t="s">
        <v>2606</v>
      </c>
      <c r="D36687" s="4" t="s">
        <v>97720</v>
      </c>
      <c r="E36687" s="4" t="s">
        <v>34</v>
      </c>
      <c r="F36687" s="4">
        <v>8306121414</v>
      </c>
      <c r="G36687" s="4">
        <v>9327937585</v>
      </c>
      <c r="H36687" s="4" t="s">
        <v>97721</v>
      </c>
      <c r="I36687" s="4" t="s">
        <v>97722</v>
      </c>
      <c r="J36687" s="4" t="s">
        <v>97723</v>
      </c>
      <c r="L36687" s="4" t="s">
        <v>97724</v>
      </c>
      <c r="M36687" s="4" t="s">
        <v>171</v>
      </c>
      <c r="N36687" s="4">
        <v>396195</v>
      </c>
      <c r="O36687" s="4"/>
      <c r="P36687" s="4">
        <v>8048007347</v>
      </c>
      <c r="Q36687" s="31"/>
      <c r="R36687" s="4"/>
      <c r="S36687" s="13" t="s">
        <v>204230</v>
      </c>
      <c r="T36687" s="13"/>
      <c r="U36687" s="13"/>
      <c r="V36687" s="13"/>
      <c r="W36687" s="13"/>
    </row>
    <row r="36688" spans="1:23" ht="45" x14ac:dyDescent="0.25">
      <c r="A36688" s="4" t="s">
        <v>102218</v>
      </c>
      <c r="B36688" s="4" t="s">
        <v>15441</v>
      </c>
      <c r="C36688" s="4" t="s">
        <v>4418</v>
      </c>
      <c r="D36688" s="4" t="s">
        <v>4711</v>
      </c>
      <c r="E36688" s="4" t="s">
        <v>34</v>
      </c>
      <c r="F36688" s="4">
        <v>9978600335</v>
      </c>
      <c r="G36688" s="4">
        <v>7567379222</v>
      </c>
      <c r="H36688" s="4" t="s">
        <v>102216</v>
      </c>
      <c r="I36688" s="4" t="s">
        <v>102217</v>
      </c>
      <c r="J36688" s="4" t="s">
        <v>102219</v>
      </c>
      <c r="L36688" s="4" t="s">
        <v>102220</v>
      </c>
      <c r="M36688" s="4" t="s">
        <v>171</v>
      </c>
      <c r="N36688" s="4">
        <v>396195</v>
      </c>
      <c r="O36688" s="4"/>
      <c r="P36688" s="4">
        <v>8045356529</v>
      </c>
      <c r="Q36688" s="31" t="s">
        <v>211646</v>
      </c>
      <c r="R36688" s="4"/>
      <c r="S36688" s="13" t="s">
        <v>198604</v>
      </c>
      <c r="T36688" s="13"/>
      <c r="U36688" s="13"/>
      <c r="V36688" s="13"/>
      <c r="W36688" s="13"/>
    </row>
    <row r="36689" spans="1:23" x14ac:dyDescent="0.25">
      <c r="A36689" s="4" t="s">
        <v>103617</v>
      </c>
      <c r="B36689" s="4" t="s">
        <v>15441</v>
      </c>
      <c r="C36689" s="4" t="s">
        <v>82981</v>
      </c>
      <c r="D36689" s="4" t="s">
        <v>103614</v>
      </c>
      <c r="E36689" s="4" t="s">
        <v>74</v>
      </c>
      <c r="F36689" s="4">
        <v>7801997220</v>
      </c>
      <c r="G36689" s="4">
        <v>8758310429</v>
      </c>
      <c r="H36689" s="4" t="s">
        <v>103615</v>
      </c>
      <c r="I36689" s="4" t="s">
        <v>103616</v>
      </c>
      <c r="J36689" s="4" t="s">
        <v>103618</v>
      </c>
      <c r="L36689" s="4" t="s">
        <v>45647</v>
      </c>
      <c r="M36689" s="4" t="s">
        <v>171</v>
      </c>
      <c r="N36689" s="4">
        <v>396191</v>
      </c>
      <c r="O36689" s="4"/>
      <c r="P36689" s="4">
        <v>8045327832</v>
      </c>
      <c r="Q36689" s="31"/>
      <c r="R36689" s="4"/>
      <c r="S36689" s="13" t="s">
        <v>232992</v>
      </c>
      <c r="T36689" s="13"/>
      <c r="U36689" s="13"/>
      <c r="V36689" s="13"/>
      <c r="W36689" s="13"/>
    </row>
    <row r="36690" spans="1:23" x14ac:dyDescent="0.25">
      <c r="A36690" s="4" t="s">
        <v>5362</v>
      </c>
      <c r="B36690" s="4" t="s">
        <v>15441</v>
      </c>
      <c r="C36690" s="4" t="s">
        <v>6829</v>
      </c>
      <c r="D36690" s="4"/>
      <c r="E36690" s="4" t="s">
        <v>74</v>
      </c>
      <c r="F36690" s="4">
        <v>9099053929</v>
      </c>
      <c r="G36690" s="4"/>
      <c r="H36690" s="4" t="s">
        <v>108064</v>
      </c>
      <c r="I36690" s="4"/>
      <c r="J36690" s="4" t="s">
        <v>108065</v>
      </c>
      <c r="L36690" s="4" t="s">
        <v>45647</v>
      </c>
      <c r="M36690" s="4" t="s">
        <v>171</v>
      </c>
      <c r="N36690" s="4">
        <v>396191</v>
      </c>
      <c r="O36690" s="4" t="s">
        <v>5366</v>
      </c>
      <c r="P36690" s="4">
        <v>8071880078</v>
      </c>
      <c r="Q36690" s="31"/>
      <c r="R36690" s="4"/>
      <c r="S36690" s="13" t="s">
        <v>232993</v>
      </c>
      <c r="T36690" s="13"/>
      <c r="U36690" s="13"/>
      <c r="V36690" s="13"/>
      <c r="W36690" s="13"/>
    </row>
    <row r="36691" spans="1:23" x14ac:dyDescent="0.25">
      <c r="A36691" s="4" t="s">
        <v>1139</v>
      </c>
      <c r="B36691" s="4" t="s">
        <v>15441</v>
      </c>
      <c r="C36691" s="4" t="s">
        <v>118778</v>
      </c>
      <c r="D36691" s="4" t="s">
        <v>15410</v>
      </c>
      <c r="E36691" s="4" t="s">
        <v>916</v>
      </c>
      <c r="F36691" s="4">
        <v>8154000675</v>
      </c>
      <c r="G36691" s="4"/>
      <c r="H36691" s="4" t="s">
        <v>118779</v>
      </c>
      <c r="I36691" s="4" t="s">
        <v>118780</v>
      </c>
      <c r="J36691" s="4" t="s">
        <v>118781</v>
      </c>
      <c r="L36691" s="4" t="s">
        <v>1141</v>
      </c>
      <c r="M36691" s="4" t="s">
        <v>171</v>
      </c>
      <c r="N36691" s="4">
        <v>396193</v>
      </c>
      <c r="O36691" s="4" t="s">
        <v>1143</v>
      </c>
      <c r="P36691" s="4"/>
      <c r="Q36691" s="31"/>
      <c r="R36691" s="4"/>
      <c r="S36691" s="13" t="s">
        <v>224902</v>
      </c>
      <c r="T36691" s="13"/>
      <c r="U36691" s="13"/>
      <c r="V36691" s="13"/>
      <c r="W36691" s="13"/>
    </row>
    <row r="36692" spans="1:23" x14ac:dyDescent="0.25">
      <c r="A36692" s="4" t="s">
        <v>127039</v>
      </c>
      <c r="B36692" s="4" t="s">
        <v>15441</v>
      </c>
      <c r="C36692" s="4" t="s">
        <v>1219</v>
      </c>
      <c r="D36692" s="4" t="s">
        <v>111</v>
      </c>
      <c r="E36692" s="4" t="s">
        <v>34</v>
      </c>
      <c r="F36692" s="4">
        <v>9377003432</v>
      </c>
      <c r="G36692" s="4"/>
      <c r="H36692" s="4" t="s">
        <v>127038</v>
      </c>
      <c r="I36692" s="4"/>
      <c r="J36692" s="4" t="s">
        <v>127040</v>
      </c>
      <c r="L36692" s="4" t="s">
        <v>127041</v>
      </c>
      <c r="M36692" s="4" t="s">
        <v>171</v>
      </c>
      <c r="N36692" s="4">
        <v>396191</v>
      </c>
      <c r="O36692" s="4"/>
      <c r="P36692" s="4"/>
      <c r="Q36692" s="31" t="s">
        <v>127036</v>
      </c>
      <c r="R36692" s="4"/>
      <c r="S36692" s="13" t="s">
        <v>127037</v>
      </c>
      <c r="T36692" s="13"/>
      <c r="U36692" s="13"/>
      <c r="V36692" s="13"/>
      <c r="W36692" s="13"/>
    </row>
    <row r="36693" spans="1:23" x14ac:dyDescent="0.25">
      <c r="A36693" s="4" t="s">
        <v>130559</v>
      </c>
      <c r="B36693" s="4" t="s">
        <v>15441</v>
      </c>
      <c r="C36693" s="4" t="s">
        <v>3068</v>
      </c>
      <c r="D36693" s="4" t="s">
        <v>194</v>
      </c>
      <c r="E36693" s="4" t="s">
        <v>27</v>
      </c>
      <c r="F36693" s="4">
        <v>8980699378</v>
      </c>
      <c r="G36693" s="4">
        <v>7202932029</v>
      </c>
      <c r="H36693" s="4" t="s">
        <v>130558</v>
      </c>
      <c r="I36693" s="4"/>
      <c r="J36693" s="4" t="s">
        <v>130560</v>
      </c>
      <c r="L36693" s="4" t="s">
        <v>130561</v>
      </c>
      <c r="M36693" s="4" t="s">
        <v>171</v>
      </c>
      <c r="N36693" s="4">
        <v>396195</v>
      </c>
      <c r="O36693" s="4" t="s">
        <v>130562</v>
      </c>
      <c r="P36693" s="4"/>
      <c r="Q36693" s="31" t="s">
        <v>130557</v>
      </c>
      <c r="R36693" s="4"/>
      <c r="S36693" s="13" t="s">
        <v>232994</v>
      </c>
      <c r="T36693" s="13"/>
      <c r="U36693" s="13"/>
      <c r="V36693" s="13"/>
      <c r="W36693" s="13"/>
    </row>
    <row r="36694" spans="1:23" x14ac:dyDescent="0.25">
      <c r="A36694" s="4" t="s">
        <v>137812</v>
      </c>
      <c r="B36694" s="4" t="s">
        <v>15441</v>
      </c>
      <c r="C36694" s="4" t="s">
        <v>4923</v>
      </c>
      <c r="D36694" s="4" t="s">
        <v>5664</v>
      </c>
      <c r="E36694" s="4" t="s">
        <v>428</v>
      </c>
      <c r="F36694" s="4">
        <v>9924210188</v>
      </c>
      <c r="G36694" s="4"/>
      <c r="H36694" s="4" t="s">
        <v>137810</v>
      </c>
      <c r="I36694" s="4" t="s">
        <v>137811</v>
      </c>
      <c r="J36694" s="4" t="s">
        <v>137813</v>
      </c>
      <c r="L36694" s="4" t="s">
        <v>137814</v>
      </c>
      <c r="M36694" s="4" t="s">
        <v>171</v>
      </c>
      <c r="N36694" s="4">
        <v>396105</v>
      </c>
      <c r="O36694" s="4" t="s">
        <v>137815</v>
      </c>
      <c r="P36694" s="4"/>
      <c r="Q36694" s="31" t="s">
        <v>137809</v>
      </c>
      <c r="R36694" s="4"/>
      <c r="S36694" s="13" t="s">
        <v>232995</v>
      </c>
      <c r="T36694" s="13"/>
      <c r="U36694" s="13"/>
      <c r="V36694" s="13"/>
      <c r="W36694" s="13"/>
    </row>
    <row r="36695" spans="1:23" ht="30" x14ac:dyDescent="0.25">
      <c r="A36695" s="4" t="s">
        <v>147314</v>
      </c>
      <c r="B36695" s="4" t="s">
        <v>15441</v>
      </c>
      <c r="C36695" s="4" t="s">
        <v>5299</v>
      </c>
      <c r="D36695" s="4" t="s">
        <v>257</v>
      </c>
      <c r="E36695" s="4" t="s">
        <v>12971</v>
      </c>
      <c r="F36695" s="4">
        <v>9725447551</v>
      </c>
      <c r="G36695" s="4">
        <v>9016154888</v>
      </c>
      <c r="H36695" s="4" t="s">
        <v>147312</v>
      </c>
      <c r="I36695" s="4" t="s">
        <v>147313</v>
      </c>
      <c r="J36695" s="4" t="s">
        <v>147315</v>
      </c>
      <c r="L36695" s="4" t="s">
        <v>45647</v>
      </c>
      <c r="M36695" s="4" t="s">
        <v>171</v>
      </c>
      <c r="N36695" s="4">
        <v>396191</v>
      </c>
      <c r="O36695" s="4" t="s">
        <v>147316</v>
      </c>
      <c r="P36695" s="4"/>
      <c r="Q36695" s="31" t="s">
        <v>147311</v>
      </c>
      <c r="R36695" s="4"/>
      <c r="S36695" s="13" t="s">
        <v>232996</v>
      </c>
      <c r="T36695" s="13"/>
      <c r="U36695" s="13"/>
      <c r="V36695" s="13"/>
      <c r="W36695" s="13"/>
    </row>
    <row r="36696" spans="1:23" ht="30" x14ac:dyDescent="0.25">
      <c r="A36696" s="4" t="s">
        <v>147519</v>
      </c>
      <c r="B36696" s="4" t="s">
        <v>15441</v>
      </c>
      <c r="C36696" s="4" t="s">
        <v>9544</v>
      </c>
      <c r="D36696" s="4" t="s">
        <v>99</v>
      </c>
      <c r="E36696" s="4" t="s">
        <v>27</v>
      </c>
      <c r="F36696" s="4">
        <v>9328247164</v>
      </c>
      <c r="G36696" s="4"/>
      <c r="H36696" s="4" t="s">
        <v>147517</v>
      </c>
      <c r="I36696" s="4" t="s">
        <v>147518</v>
      </c>
      <c r="J36696" s="4" t="s">
        <v>147520</v>
      </c>
      <c r="L36696" s="4" t="s">
        <v>1141</v>
      </c>
      <c r="M36696" s="4" t="s">
        <v>171</v>
      </c>
      <c r="N36696" s="4">
        <v>396230</v>
      </c>
      <c r="O36696" s="4"/>
      <c r="P36696" s="4"/>
      <c r="Q36696" s="31" t="s">
        <v>147516</v>
      </c>
      <c r="R36696" s="4"/>
      <c r="S36696" s="13" t="s">
        <v>224903</v>
      </c>
      <c r="T36696" s="13"/>
      <c r="U36696" s="13"/>
      <c r="V36696" s="13"/>
      <c r="W36696" s="13"/>
    </row>
    <row r="36697" spans="1:23" ht="30" x14ac:dyDescent="0.25">
      <c r="A36697" s="4" t="s">
        <v>159906</v>
      </c>
      <c r="B36697" s="4" t="s">
        <v>15441</v>
      </c>
      <c r="C36697" s="4" t="s">
        <v>1766</v>
      </c>
      <c r="D36697" s="4" t="s">
        <v>2155</v>
      </c>
      <c r="E36697" s="4" t="s">
        <v>27</v>
      </c>
      <c r="F36697" s="4">
        <v>9909000311</v>
      </c>
      <c r="G36697" s="4"/>
      <c r="H36697" s="4" t="s">
        <v>159904</v>
      </c>
      <c r="I36697" s="4" t="s">
        <v>159905</v>
      </c>
      <c r="J36697" s="4" t="s">
        <v>159907</v>
      </c>
      <c r="L36697" s="4" t="s">
        <v>45647</v>
      </c>
      <c r="M36697" s="4" t="s">
        <v>171</v>
      </c>
      <c r="N36697" s="4">
        <v>396191</v>
      </c>
      <c r="O36697" s="4"/>
      <c r="P36697" s="4"/>
      <c r="Q36697" s="31" t="s">
        <v>159902</v>
      </c>
      <c r="R36697" s="4"/>
      <c r="S36697" s="13" t="s">
        <v>159903</v>
      </c>
      <c r="T36697" s="13"/>
      <c r="U36697" s="13"/>
      <c r="V36697" s="13"/>
      <c r="W36697" s="13"/>
    </row>
    <row r="36698" spans="1:23" x14ac:dyDescent="0.25">
      <c r="A36698" s="4" t="s">
        <v>168596</v>
      </c>
      <c r="B36698" s="4" t="s">
        <v>15441</v>
      </c>
      <c r="C36698" s="4" t="s">
        <v>38125</v>
      </c>
      <c r="D36698" s="4" t="s">
        <v>5399</v>
      </c>
      <c r="E36698" s="4" t="s">
        <v>34</v>
      </c>
      <c r="F36698" s="4">
        <v>9324422556</v>
      </c>
      <c r="G36698" s="4">
        <v>9099199444</v>
      </c>
      <c r="H36698" s="4" t="s">
        <v>168594</v>
      </c>
      <c r="I36698" s="4" t="s">
        <v>168595</v>
      </c>
      <c r="J36698" s="4" t="s">
        <v>168597</v>
      </c>
      <c r="L36698" s="4" t="s">
        <v>97724</v>
      </c>
      <c r="M36698" s="4" t="s">
        <v>171</v>
      </c>
      <c r="N36698" s="4">
        <v>396191</v>
      </c>
      <c r="O36698" s="4"/>
      <c r="P36698" s="4">
        <v>8046074208</v>
      </c>
      <c r="Q36698" s="31" t="s">
        <v>168593</v>
      </c>
      <c r="R36698" s="4"/>
      <c r="S36698" s="4"/>
      <c r="T36698" s="4"/>
      <c r="U36698" s="4"/>
      <c r="V36698" s="4"/>
      <c r="W36698" s="4"/>
    </row>
    <row r="36699" spans="1:23" ht="30" x14ac:dyDescent="0.25">
      <c r="A36699" s="4" t="s">
        <v>168708</v>
      </c>
      <c r="B36699" s="4" t="s">
        <v>15441</v>
      </c>
      <c r="C36699" s="4" t="s">
        <v>168705</v>
      </c>
      <c r="D36699" s="4" t="s">
        <v>2818</v>
      </c>
      <c r="E36699" s="4" t="s">
        <v>175</v>
      </c>
      <c r="F36699" s="4">
        <v>7069049663</v>
      </c>
      <c r="G36699" s="4">
        <v>7069052213</v>
      </c>
      <c r="H36699" s="4" t="s">
        <v>168706</v>
      </c>
      <c r="I36699" s="4" t="s">
        <v>168707</v>
      </c>
      <c r="J36699" s="4" t="s">
        <v>168709</v>
      </c>
      <c r="L36699" s="4" t="s">
        <v>168710</v>
      </c>
      <c r="M36699" s="4" t="s">
        <v>171</v>
      </c>
      <c r="N36699" s="4">
        <v>396195</v>
      </c>
      <c r="O36699" s="4" t="s">
        <v>168711</v>
      </c>
      <c r="P36699" s="4">
        <v>8048022201</v>
      </c>
      <c r="Q36699" s="31" t="s">
        <v>168704</v>
      </c>
      <c r="R36699" s="4"/>
      <c r="S36699" s="13" t="s">
        <v>204231</v>
      </c>
      <c r="T36699" s="13"/>
      <c r="U36699" s="13"/>
      <c r="V36699" s="13"/>
      <c r="W36699" s="13"/>
    </row>
    <row r="36700" spans="1:23" ht="30" x14ac:dyDescent="0.25">
      <c r="A36700" s="4" t="s">
        <v>172531</v>
      </c>
      <c r="B36700" s="4" t="s">
        <v>15441</v>
      </c>
      <c r="C36700" s="4" t="s">
        <v>42436</v>
      </c>
      <c r="D36700" s="4" t="s">
        <v>2842</v>
      </c>
      <c r="E36700" s="4" t="s">
        <v>34</v>
      </c>
      <c r="F36700" s="4">
        <v>9892429995</v>
      </c>
      <c r="G36700" s="4"/>
      <c r="H36700" s="4" t="s">
        <v>172530</v>
      </c>
      <c r="I36700" s="4"/>
      <c r="J36700" s="4" t="s">
        <v>172532</v>
      </c>
      <c r="L36700" s="4" t="s">
        <v>172533</v>
      </c>
      <c r="M36700" s="4" t="s">
        <v>171</v>
      </c>
      <c r="N36700" s="4">
        <v>396161</v>
      </c>
      <c r="O36700" s="4"/>
      <c r="P36700" s="4"/>
      <c r="Q36700" s="31" t="s">
        <v>206107</v>
      </c>
      <c r="R36700" s="4"/>
      <c r="S36700" s="13" t="s">
        <v>204232</v>
      </c>
      <c r="T36700" s="13"/>
      <c r="U36700" s="13"/>
      <c r="V36700" s="13"/>
      <c r="W36700" s="13"/>
    </row>
    <row r="36701" spans="1:23" ht="30" x14ac:dyDescent="0.25">
      <c r="A36701" s="4" t="s">
        <v>176099</v>
      </c>
      <c r="B36701" s="4" t="s">
        <v>15441</v>
      </c>
      <c r="C36701" s="4" t="s">
        <v>1087</v>
      </c>
      <c r="D36701" s="4" t="s">
        <v>111</v>
      </c>
      <c r="E36701" s="4" t="s">
        <v>65</v>
      </c>
      <c r="F36701" s="4">
        <v>9898202822</v>
      </c>
      <c r="G36701" s="4">
        <v>8460091177</v>
      </c>
      <c r="H36701" s="4" t="s">
        <v>176097</v>
      </c>
      <c r="I36701" s="4" t="s">
        <v>176098</v>
      </c>
      <c r="J36701" s="4" t="s">
        <v>176100</v>
      </c>
      <c r="L36701" s="4" t="s">
        <v>97724</v>
      </c>
      <c r="M36701" s="4" t="s">
        <v>171</v>
      </c>
      <c r="N36701" s="4">
        <v>396191</v>
      </c>
      <c r="O36701" s="4" t="s">
        <v>176101</v>
      </c>
      <c r="P36701" s="4">
        <v>8049189680</v>
      </c>
      <c r="Q36701" s="31" t="s">
        <v>176096</v>
      </c>
      <c r="R36701" s="4"/>
      <c r="S36701" s="4"/>
      <c r="T36701" s="4"/>
      <c r="U36701" s="4"/>
      <c r="V36701" s="4"/>
      <c r="W36701" s="4"/>
    </row>
    <row r="36702" spans="1:23" ht="30" x14ac:dyDescent="0.25">
      <c r="A36702" s="4" t="s">
        <v>176611</v>
      </c>
      <c r="B36702" s="4" t="s">
        <v>15441</v>
      </c>
      <c r="C36702" s="4" t="s">
        <v>176608</v>
      </c>
      <c r="D36702" s="4" t="s">
        <v>188</v>
      </c>
      <c r="E36702" s="4" t="s">
        <v>1817</v>
      </c>
      <c r="F36702" s="4">
        <v>9377780373</v>
      </c>
      <c r="G36702" s="4"/>
      <c r="H36702" s="4" t="s">
        <v>176609</v>
      </c>
      <c r="I36702" s="4" t="s">
        <v>176610</v>
      </c>
      <c r="J36702" s="4" t="s">
        <v>176612</v>
      </c>
      <c r="L36702" s="4" t="s">
        <v>97224</v>
      </c>
      <c r="M36702" s="4" t="s">
        <v>171</v>
      </c>
      <c r="N36702" s="4">
        <v>396195</v>
      </c>
      <c r="O36702" s="4" t="s">
        <v>176613</v>
      </c>
      <c r="P36702" s="4">
        <v>8048013368</v>
      </c>
      <c r="Q36702" s="31" t="s">
        <v>176607</v>
      </c>
      <c r="R36702" s="4"/>
      <c r="S36702" s="13" t="s">
        <v>224904</v>
      </c>
      <c r="T36702" s="13"/>
      <c r="U36702" s="13"/>
      <c r="V36702" s="13"/>
      <c r="W36702" s="13"/>
    </row>
    <row r="36703" spans="1:23" x14ac:dyDescent="0.25">
      <c r="A36703" s="4" t="s">
        <v>178213</v>
      </c>
      <c r="B36703" s="4" t="s">
        <v>15441</v>
      </c>
      <c r="C36703" s="4" t="s">
        <v>22045</v>
      </c>
      <c r="D36703" s="4" t="s">
        <v>22919</v>
      </c>
      <c r="E36703" s="4" t="s">
        <v>74</v>
      </c>
      <c r="F36703" s="4">
        <v>9978922810</v>
      </c>
      <c r="G36703" s="4">
        <v>9978922802</v>
      </c>
      <c r="H36703" s="4" t="s">
        <v>178212</v>
      </c>
      <c r="I36703" s="4"/>
      <c r="J36703" s="4" t="s">
        <v>178214</v>
      </c>
      <c r="L36703" s="4"/>
      <c r="M36703" s="4" t="s">
        <v>171</v>
      </c>
      <c r="N36703" s="4">
        <v>396195</v>
      </c>
      <c r="O36703" s="4" t="s">
        <v>178215</v>
      </c>
      <c r="P36703" s="4">
        <v>8048012145</v>
      </c>
      <c r="Q36703" s="31" t="s">
        <v>178211</v>
      </c>
      <c r="R36703" s="4"/>
      <c r="S36703" s="4"/>
      <c r="T36703" s="4"/>
      <c r="U36703" s="4"/>
      <c r="V36703" s="4"/>
      <c r="W36703" s="4"/>
    </row>
    <row r="36704" spans="1:23" ht="30" x14ac:dyDescent="0.25">
      <c r="A36704" s="4" t="s">
        <v>181105</v>
      </c>
      <c r="B36704" s="4" t="s">
        <v>15441</v>
      </c>
      <c r="C36704" s="4" t="s">
        <v>6176</v>
      </c>
      <c r="D36704" s="4" t="s">
        <v>181103</v>
      </c>
      <c r="E36704" s="4" t="s">
        <v>34</v>
      </c>
      <c r="F36704" s="4">
        <v>9909922324</v>
      </c>
      <c r="G36704" s="4"/>
      <c r="H36704" s="4" t="s">
        <v>181104</v>
      </c>
      <c r="I36704" s="4"/>
      <c r="J36704" s="4" t="s">
        <v>181106</v>
      </c>
      <c r="L36704" s="4" t="s">
        <v>181107</v>
      </c>
      <c r="M36704" s="4" t="s">
        <v>171</v>
      </c>
      <c r="N36704" s="4">
        <v>396195</v>
      </c>
      <c r="O36704" s="4" t="s">
        <v>181108</v>
      </c>
      <c r="P36704" s="4"/>
      <c r="Q36704" s="31" t="s">
        <v>181102</v>
      </c>
      <c r="R36704" s="4"/>
      <c r="S36704" s="4"/>
      <c r="T36704" s="4"/>
      <c r="U36704" s="4"/>
      <c r="V36704" s="4"/>
      <c r="W36704" s="4"/>
    </row>
    <row r="36705" spans="1:23" x14ac:dyDescent="0.25">
      <c r="A36705" s="4" t="s">
        <v>184666</v>
      </c>
      <c r="B36705" s="4" t="s">
        <v>15441</v>
      </c>
      <c r="C36705" s="4" t="s">
        <v>16558</v>
      </c>
      <c r="D36705" s="4" t="s">
        <v>1787</v>
      </c>
      <c r="E36705" s="4" t="s">
        <v>34</v>
      </c>
      <c r="F36705" s="4">
        <v>9998877299</v>
      </c>
      <c r="G36705" s="4"/>
      <c r="H36705" s="4" t="s">
        <v>184665</v>
      </c>
      <c r="I36705" s="4"/>
      <c r="J36705" s="4" t="s">
        <v>184667</v>
      </c>
      <c r="L36705" s="4" t="s">
        <v>184668</v>
      </c>
      <c r="M36705" s="4" t="s">
        <v>171</v>
      </c>
      <c r="N36705" s="4">
        <v>396191</v>
      </c>
      <c r="O36705" s="4"/>
      <c r="P36705" s="4"/>
      <c r="Q36705" s="31" t="s">
        <v>184664</v>
      </c>
      <c r="R36705" s="4"/>
      <c r="S36705" s="4"/>
      <c r="T36705" s="4"/>
      <c r="U36705" s="4"/>
      <c r="V36705" s="4"/>
      <c r="W36705" s="4"/>
    </row>
    <row r="36706" spans="1:23" ht="30" x14ac:dyDescent="0.25">
      <c r="A36706" s="4" t="s">
        <v>186568</v>
      </c>
      <c r="B36706" s="4" t="s">
        <v>15441</v>
      </c>
      <c r="C36706" s="4" t="s">
        <v>7897</v>
      </c>
      <c r="D36706" s="4" t="s">
        <v>111</v>
      </c>
      <c r="E36706" s="4" t="s">
        <v>34</v>
      </c>
      <c r="F36706" s="4">
        <v>9824112101</v>
      </c>
      <c r="G36706" s="4"/>
      <c r="H36706" s="4" t="s">
        <v>186567</v>
      </c>
      <c r="I36706" s="4"/>
      <c r="J36706" s="4" t="s">
        <v>186569</v>
      </c>
      <c r="L36706" s="4" t="s">
        <v>184668</v>
      </c>
      <c r="M36706" s="4" t="s">
        <v>171</v>
      </c>
      <c r="N36706" s="4">
        <v>396191</v>
      </c>
      <c r="O36706" s="4"/>
      <c r="P36706" s="4"/>
      <c r="Q36706" s="31" t="s">
        <v>186566</v>
      </c>
      <c r="R36706" s="4"/>
      <c r="S36706" s="4"/>
      <c r="T36706" s="4"/>
      <c r="U36706" s="4"/>
      <c r="V36706" s="4"/>
      <c r="W36706" s="4"/>
    </row>
    <row r="36707" spans="1:23" ht="30" x14ac:dyDescent="0.25">
      <c r="A36707" s="4" t="s">
        <v>2929</v>
      </c>
      <c r="B36707" s="4" t="s">
        <v>2931</v>
      </c>
      <c r="C36707" s="4" t="s">
        <v>2925</v>
      </c>
      <c r="D36707" s="4" t="s">
        <v>2926</v>
      </c>
      <c r="E36707" s="4" t="s">
        <v>355</v>
      </c>
      <c r="F36707" s="4">
        <v>9839959074</v>
      </c>
      <c r="G36707" s="4">
        <v>9415301975</v>
      </c>
      <c r="H36707" s="4" t="s">
        <v>2927</v>
      </c>
      <c r="I36707" s="4" t="s">
        <v>2928</v>
      </c>
      <c r="J36707" s="4" t="s">
        <v>2930</v>
      </c>
      <c r="L36707" s="4" t="s">
        <v>2932</v>
      </c>
      <c r="M36707" s="4" t="s">
        <v>90</v>
      </c>
      <c r="N36707" s="4">
        <v>221001</v>
      </c>
      <c r="O36707" s="4"/>
      <c r="P36707" s="4">
        <v>8071679326</v>
      </c>
      <c r="Q36707" s="31" t="s">
        <v>211647</v>
      </c>
      <c r="R36707" s="4"/>
      <c r="S36707" s="13" t="s">
        <v>198605</v>
      </c>
      <c r="T36707" s="13"/>
      <c r="U36707" s="13"/>
      <c r="V36707" s="13"/>
      <c r="W36707" s="13"/>
    </row>
    <row r="36708" spans="1:23" ht="45" x14ac:dyDescent="0.25">
      <c r="A36708" s="4" t="s">
        <v>4204</v>
      </c>
      <c r="B36708" s="4" t="s">
        <v>2931</v>
      </c>
      <c r="C36708" s="4" t="s">
        <v>4202</v>
      </c>
      <c r="D36708" s="4" t="s">
        <v>2926</v>
      </c>
      <c r="E36708" s="4" t="s">
        <v>74</v>
      </c>
      <c r="F36708" s="4">
        <v>9598035683</v>
      </c>
      <c r="G36708" s="4">
        <v>8799144089</v>
      </c>
      <c r="H36708" s="4" t="s">
        <v>4203</v>
      </c>
      <c r="I36708" s="4"/>
      <c r="J36708" s="4" t="s">
        <v>4205</v>
      </c>
      <c r="L36708" s="4" t="s">
        <v>4205</v>
      </c>
      <c r="M36708" s="4" t="s">
        <v>90</v>
      </c>
      <c r="N36708" s="4">
        <v>221001</v>
      </c>
      <c r="O36708" s="4"/>
      <c r="P36708" s="4">
        <v>8048027375</v>
      </c>
      <c r="Q36708" s="31" t="s">
        <v>4201</v>
      </c>
      <c r="R36708" s="4"/>
      <c r="S36708" s="13" t="s">
        <v>4201</v>
      </c>
      <c r="T36708" s="13"/>
      <c r="U36708" s="13"/>
      <c r="V36708" s="13"/>
      <c r="W36708" s="13"/>
    </row>
    <row r="36709" spans="1:23" ht="30" x14ac:dyDescent="0.25">
      <c r="A36709" s="4" t="s">
        <v>6269</v>
      </c>
      <c r="B36709" s="4" t="s">
        <v>2931</v>
      </c>
      <c r="C36709" s="4" t="s">
        <v>6267</v>
      </c>
      <c r="D36709" s="4" t="s">
        <v>4762</v>
      </c>
      <c r="E36709" s="4" t="s">
        <v>27</v>
      </c>
      <c r="F36709" s="4">
        <v>8052207728</v>
      </c>
      <c r="G36709" s="4"/>
      <c r="H36709" s="4" t="s">
        <v>6268</v>
      </c>
      <c r="I36709" s="4"/>
      <c r="J36709" s="4" t="s">
        <v>6270</v>
      </c>
      <c r="L36709" s="4" t="s">
        <v>6271</v>
      </c>
      <c r="M36709" s="4" t="s">
        <v>90</v>
      </c>
      <c r="N36709" s="4">
        <v>221002</v>
      </c>
      <c r="O36709" s="4"/>
      <c r="P36709" s="4">
        <v>8049441128</v>
      </c>
      <c r="Q36709" s="31" t="s">
        <v>206108</v>
      </c>
      <c r="R36709" s="4"/>
      <c r="S36709" s="13" t="s">
        <v>204233</v>
      </c>
      <c r="T36709" s="13"/>
      <c r="U36709" s="13"/>
      <c r="V36709" s="13"/>
      <c r="W36709" s="13"/>
    </row>
    <row r="36710" spans="1:23" x14ac:dyDescent="0.25">
      <c r="A36710" s="4" t="s">
        <v>8645</v>
      </c>
      <c r="B36710" s="4" t="s">
        <v>2931</v>
      </c>
      <c r="C36710" s="4" t="s">
        <v>8643</v>
      </c>
      <c r="D36710" s="4" t="s">
        <v>194</v>
      </c>
      <c r="E36710" s="4" t="s">
        <v>4133</v>
      </c>
      <c r="F36710" s="4">
        <v>9794952923</v>
      </c>
      <c r="G36710" s="4">
        <v>9651004141</v>
      </c>
      <c r="H36710" s="4" t="s">
        <v>8644</v>
      </c>
      <c r="I36710" s="4"/>
      <c r="J36710" s="4" t="s">
        <v>8646</v>
      </c>
      <c r="L36710" s="4" t="s">
        <v>8647</v>
      </c>
      <c r="M36710" s="4" t="s">
        <v>90</v>
      </c>
      <c r="N36710" s="4">
        <v>221001</v>
      </c>
      <c r="O36710" s="4" t="s">
        <v>8648</v>
      </c>
      <c r="P36710" s="4">
        <v>8045388341</v>
      </c>
      <c r="Q36710" s="31"/>
      <c r="R36710" s="4"/>
      <c r="S36710" s="13" t="s">
        <v>232997</v>
      </c>
      <c r="T36710" s="13"/>
      <c r="U36710" s="13"/>
      <c r="V36710" s="13"/>
      <c r="W36710" s="13"/>
    </row>
    <row r="36711" spans="1:23" x14ac:dyDescent="0.25">
      <c r="A36711" s="4" t="s">
        <v>8915</v>
      </c>
      <c r="B36711" s="4" t="s">
        <v>2931</v>
      </c>
      <c r="C36711" s="4" t="s">
        <v>1122</v>
      </c>
      <c r="D36711" s="4" t="s">
        <v>6484</v>
      </c>
      <c r="E36711" s="4" t="s">
        <v>235</v>
      </c>
      <c r="F36711" s="4">
        <v>9161438000</v>
      </c>
      <c r="G36711" s="4">
        <v>9415285615</v>
      </c>
      <c r="H36711" s="4" t="s">
        <v>8914</v>
      </c>
      <c r="I36711" s="4"/>
      <c r="J36711" s="4" t="s">
        <v>8916</v>
      </c>
      <c r="L36711" s="4" t="s">
        <v>8917</v>
      </c>
      <c r="M36711" s="4" t="s">
        <v>90</v>
      </c>
      <c r="N36711" s="4">
        <v>221010</v>
      </c>
      <c r="O36711" s="4" t="s">
        <v>8918</v>
      </c>
      <c r="P36711" s="4">
        <v>8042537754</v>
      </c>
      <c r="Q36711" s="31"/>
      <c r="R36711" s="4"/>
      <c r="S36711" s="13" t="s">
        <v>232998</v>
      </c>
      <c r="T36711" s="13"/>
      <c r="U36711" s="13"/>
      <c r="V36711" s="13"/>
      <c r="W36711" s="13"/>
    </row>
    <row r="36712" spans="1:23" x14ac:dyDescent="0.25">
      <c r="A36712" s="4" t="s">
        <v>8978</v>
      </c>
      <c r="B36712" s="4" t="s">
        <v>2931</v>
      </c>
      <c r="C36712" s="4" t="s">
        <v>1213</v>
      </c>
      <c r="D36712" s="4" t="s">
        <v>604</v>
      </c>
      <c r="E36712" s="4" t="s">
        <v>74</v>
      </c>
      <c r="F36712" s="4">
        <v>9670554835</v>
      </c>
      <c r="G36712" s="4">
        <v>9554255975</v>
      </c>
      <c r="H36712" s="4" t="s">
        <v>8976</v>
      </c>
      <c r="I36712" s="4" t="s">
        <v>8977</v>
      </c>
      <c r="J36712" s="4" t="s">
        <v>8979</v>
      </c>
      <c r="L36712" s="4" t="s">
        <v>8980</v>
      </c>
      <c r="M36712" s="4" t="s">
        <v>90</v>
      </c>
      <c r="N36712" s="4">
        <v>221001</v>
      </c>
      <c r="O36712" s="4"/>
      <c r="P36712" s="4">
        <v>8049471515</v>
      </c>
      <c r="Q36712" s="31"/>
      <c r="R36712" s="4"/>
      <c r="S36712" s="13" t="s">
        <v>224905</v>
      </c>
      <c r="T36712" s="13"/>
      <c r="U36712" s="13"/>
      <c r="V36712" s="13"/>
      <c r="W36712" s="13"/>
    </row>
    <row r="36713" spans="1:23" x14ac:dyDescent="0.25">
      <c r="A36713" s="4" t="s">
        <v>9463</v>
      </c>
      <c r="B36713" s="4" t="s">
        <v>2931</v>
      </c>
      <c r="C36713" s="4" t="s">
        <v>8387</v>
      </c>
      <c r="D36713" s="4"/>
      <c r="E36713" s="4" t="s">
        <v>74</v>
      </c>
      <c r="F36713" s="4">
        <v>9648914552</v>
      </c>
      <c r="G36713" s="4"/>
      <c r="H36713" s="4" t="s">
        <v>9461</v>
      </c>
      <c r="I36713" s="4" t="s">
        <v>9462</v>
      </c>
      <c r="J36713" s="4" t="s">
        <v>9464</v>
      </c>
      <c r="L36713" s="4" t="s">
        <v>9465</v>
      </c>
      <c r="M36713" s="4" t="s">
        <v>90</v>
      </c>
      <c r="N36713" s="4">
        <v>221001</v>
      </c>
      <c r="O36713" s="4"/>
      <c r="P36713" s="4">
        <v>8048563279</v>
      </c>
      <c r="Q36713" s="31"/>
      <c r="R36713" s="4"/>
      <c r="S36713" s="13" t="s">
        <v>204234</v>
      </c>
      <c r="T36713" s="13"/>
      <c r="U36713" s="13"/>
      <c r="V36713" s="13"/>
      <c r="W36713" s="13"/>
    </row>
    <row r="36714" spans="1:23" x14ac:dyDescent="0.25">
      <c r="A36714" s="4" t="s">
        <v>9911</v>
      </c>
      <c r="B36714" s="4" t="s">
        <v>2931</v>
      </c>
      <c r="C36714" s="4" t="s">
        <v>9909</v>
      </c>
      <c r="D36714" s="4" t="s">
        <v>2155</v>
      </c>
      <c r="E36714" s="4" t="s">
        <v>27</v>
      </c>
      <c r="F36714" s="4">
        <v>7007814035</v>
      </c>
      <c r="G36714" s="4"/>
      <c r="H36714" s="4" t="s">
        <v>9910</v>
      </c>
      <c r="I36714" s="4"/>
      <c r="J36714" s="4" t="s">
        <v>9912</v>
      </c>
      <c r="L36714" s="4" t="s">
        <v>9913</v>
      </c>
      <c r="M36714" s="4" t="s">
        <v>90</v>
      </c>
      <c r="N36714" s="4">
        <v>221010</v>
      </c>
      <c r="O36714" s="4" t="s">
        <v>9914</v>
      </c>
      <c r="P36714" s="4">
        <v>8079459078</v>
      </c>
      <c r="Q36714" s="31"/>
      <c r="R36714" s="4"/>
      <c r="S36714" s="13" t="s">
        <v>9908</v>
      </c>
      <c r="T36714" s="13"/>
      <c r="U36714" s="13"/>
      <c r="V36714" s="13"/>
      <c r="W36714" s="13"/>
    </row>
    <row r="36715" spans="1:23" x14ac:dyDescent="0.25">
      <c r="A36715" s="4" t="s">
        <v>10888</v>
      </c>
      <c r="B36715" s="4" t="s">
        <v>2931</v>
      </c>
      <c r="C36715" s="4" t="s">
        <v>7816</v>
      </c>
      <c r="D36715" s="4" t="s">
        <v>10886</v>
      </c>
      <c r="E36715" s="4" t="s">
        <v>65</v>
      </c>
      <c r="F36715" s="4">
        <v>7379158484</v>
      </c>
      <c r="G36715" s="4"/>
      <c r="H36715" s="4" t="s">
        <v>10887</v>
      </c>
      <c r="I36715" s="4"/>
      <c r="J36715" s="4" t="s">
        <v>10889</v>
      </c>
      <c r="L36715" s="4" t="s">
        <v>10890</v>
      </c>
      <c r="M36715" s="4" t="s">
        <v>90</v>
      </c>
      <c r="N36715" s="4">
        <v>221001</v>
      </c>
      <c r="O36715" s="4"/>
      <c r="P36715" s="4">
        <v>8046073787</v>
      </c>
      <c r="Q36715" s="31"/>
      <c r="R36715" s="4"/>
      <c r="S36715" s="13" t="s">
        <v>10885</v>
      </c>
      <c r="T36715" s="13"/>
      <c r="U36715" s="13"/>
      <c r="V36715" s="13"/>
      <c r="W36715" s="13"/>
    </row>
    <row r="36716" spans="1:23" x14ac:dyDescent="0.25">
      <c r="A36716" s="4" t="s">
        <v>13381</v>
      </c>
      <c r="B36716" s="4" t="s">
        <v>2931</v>
      </c>
      <c r="C36716" s="4" t="s">
        <v>2289</v>
      </c>
      <c r="D36716" s="4" t="s">
        <v>149</v>
      </c>
      <c r="E36716" s="4" t="s">
        <v>13378</v>
      </c>
      <c r="F36716" s="4">
        <v>9839143924</v>
      </c>
      <c r="G36716" s="4">
        <v>9628333378</v>
      </c>
      <c r="H36716" s="4" t="s">
        <v>13379</v>
      </c>
      <c r="I36716" s="4" t="s">
        <v>13380</v>
      </c>
      <c r="J36716" s="4" t="s">
        <v>13382</v>
      </c>
      <c r="L36716" s="4" t="s">
        <v>13383</v>
      </c>
      <c r="M36716" s="4" t="s">
        <v>90</v>
      </c>
      <c r="N36716" s="4">
        <v>221001</v>
      </c>
      <c r="O36716" s="4"/>
      <c r="P36716" s="4">
        <v>8046082120</v>
      </c>
      <c r="Q36716" s="31"/>
      <c r="R36716" s="4"/>
      <c r="S36716" s="13" t="s">
        <v>204235</v>
      </c>
      <c r="T36716" s="13"/>
      <c r="U36716" s="13"/>
      <c r="V36716" s="13"/>
      <c r="W36716" s="13"/>
    </row>
    <row r="36717" spans="1:23" ht="30" x14ac:dyDescent="0.25">
      <c r="A36717" s="4" t="s">
        <v>14583</v>
      </c>
      <c r="B36717" s="4" t="s">
        <v>2931</v>
      </c>
      <c r="C36717" s="4" t="s">
        <v>14581</v>
      </c>
      <c r="D36717" s="4" t="s">
        <v>1787</v>
      </c>
      <c r="E36717" s="4" t="s">
        <v>34</v>
      </c>
      <c r="F36717" s="4">
        <v>8176023279</v>
      </c>
      <c r="G36717" s="4">
        <v>7755862672</v>
      </c>
      <c r="H36717" s="4" t="s">
        <v>14582</v>
      </c>
      <c r="I36717" s="4"/>
      <c r="J36717" s="4" t="s">
        <v>14584</v>
      </c>
      <c r="L36717" s="4" t="s">
        <v>14585</v>
      </c>
      <c r="M36717" s="4" t="s">
        <v>90</v>
      </c>
      <c r="N36717" s="4">
        <v>221002</v>
      </c>
      <c r="O36717" s="4"/>
      <c r="P36717" s="4">
        <v>8071877693</v>
      </c>
      <c r="Q36717" s="31" t="s">
        <v>211648</v>
      </c>
      <c r="R36717" s="4"/>
      <c r="S36717" s="13" t="s">
        <v>198606</v>
      </c>
      <c r="T36717" s="13"/>
      <c r="U36717" s="13"/>
      <c r="V36717" s="13"/>
      <c r="W36717" s="13"/>
    </row>
    <row r="36718" spans="1:23" x14ac:dyDescent="0.25">
      <c r="A36718" s="4" t="s">
        <v>15742</v>
      </c>
      <c r="B36718" s="4" t="s">
        <v>2931</v>
      </c>
      <c r="C36718" s="4" t="s">
        <v>3424</v>
      </c>
      <c r="D36718" s="4"/>
      <c r="E36718" s="4" t="s">
        <v>27</v>
      </c>
      <c r="F36718" s="4">
        <v>8687963499</v>
      </c>
      <c r="G36718" s="4">
        <v>8960877004</v>
      </c>
      <c r="H36718" s="4" t="s">
        <v>15741</v>
      </c>
      <c r="I36718" s="4"/>
      <c r="J36718" s="4" t="s">
        <v>15743</v>
      </c>
      <c r="L36718" s="4" t="s">
        <v>15744</v>
      </c>
      <c r="M36718" s="4" t="s">
        <v>90</v>
      </c>
      <c r="N36718" s="4">
        <v>221001</v>
      </c>
      <c r="O36718" s="4"/>
      <c r="P36718" s="4">
        <v>8046065783</v>
      </c>
      <c r="Q36718" s="31"/>
      <c r="R36718" s="4"/>
      <c r="S36718" s="13" t="s">
        <v>204236</v>
      </c>
      <c r="T36718" s="13"/>
      <c r="U36718" s="13"/>
      <c r="V36718" s="13"/>
      <c r="W36718" s="13"/>
    </row>
    <row r="36719" spans="1:23" x14ac:dyDescent="0.25">
      <c r="A36719" s="4" t="s">
        <v>15951</v>
      </c>
      <c r="B36719" s="4" t="s">
        <v>2931</v>
      </c>
      <c r="C36719" s="4" t="s">
        <v>15948</v>
      </c>
      <c r="D36719" s="4" t="s">
        <v>15949</v>
      </c>
      <c r="E36719" s="4" t="s">
        <v>34</v>
      </c>
      <c r="F36719" s="4">
        <v>9415684268</v>
      </c>
      <c r="G36719" s="4">
        <v>9305154121</v>
      </c>
      <c r="H36719" s="4" t="s">
        <v>15950</v>
      </c>
      <c r="I36719" s="4"/>
      <c r="J36719" s="4" t="s">
        <v>15952</v>
      </c>
      <c r="L36719" s="4" t="s">
        <v>15953</v>
      </c>
      <c r="M36719" s="4" t="s">
        <v>90</v>
      </c>
      <c r="N36719" s="4">
        <v>221001</v>
      </c>
      <c r="O36719" s="4"/>
      <c r="P36719" s="4">
        <v>8042963038</v>
      </c>
      <c r="Q36719" s="31"/>
      <c r="R36719" s="4"/>
      <c r="S36719" s="13" t="s">
        <v>204237</v>
      </c>
      <c r="T36719" s="13"/>
      <c r="U36719" s="13"/>
      <c r="V36719" s="13"/>
      <c r="W36719" s="13"/>
    </row>
    <row r="36720" spans="1:23" ht="30" x14ac:dyDescent="0.25">
      <c r="A36720" s="4" t="s">
        <v>16243</v>
      </c>
      <c r="B36720" s="4" t="s">
        <v>2931</v>
      </c>
      <c r="C36720" s="4" t="s">
        <v>419</v>
      </c>
      <c r="D36720" s="4" t="s">
        <v>2470</v>
      </c>
      <c r="E36720" s="4" t="s">
        <v>1472</v>
      </c>
      <c r="F36720" s="4">
        <v>9565129169</v>
      </c>
      <c r="G36720" s="4"/>
      <c r="H36720" s="4" t="s">
        <v>16242</v>
      </c>
      <c r="I36720" s="4"/>
      <c r="J36720" s="4" t="s">
        <v>16244</v>
      </c>
      <c r="L36720" s="4"/>
      <c r="M36720" s="4" t="s">
        <v>90</v>
      </c>
      <c r="N36720" s="4">
        <v>221001</v>
      </c>
      <c r="O36720" s="4"/>
      <c r="P36720" s="4">
        <v>8048018952</v>
      </c>
      <c r="Q36720" s="31" t="s">
        <v>204238</v>
      </c>
      <c r="R36720" s="4"/>
      <c r="S36720" s="13" t="s">
        <v>204238</v>
      </c>
      <c r="T36720" s="13"/>
      <c r="U36720" s="13"/>
      <c r="V36720" s="13"/>
      <c r="W36720" s="13"/>
    </row>
    <row r="36721" spans="1:23" x14ac:dyDescent="0.25">
      <c r="A36721" s="4" t="s">
        <v>20875</v>
      </c>
      <c r="B36721" s="4" t="s">
        <v>2931</v>
      </c>
      <c r="C36721" s="4" t="s">
        <v>1674</v>
      </c>
      <c r="D36721" s="4" t="s">
        <v>194</v>
      </c>
      <c r="E36721" s="4" t="s">
        <v>20873</v>
      </c>
      <c r="F36721" s="4">
        <v>9793333324</v>
      </c>
      <c r="G36721" s="4">
        <v>9696616655</v>
      </c>
      <c r="H36721" s="4" t="s">
        <v>20874</v>
      </c>
      <c r="I36721" s="4"/>
      <c r="J36721" s="4" t="s">
        <v>20876</v>
      </c>
      <c r="L36721" s="4" t="s">
        <v>20877</v>
      </c>
      <c r="M36721" s="4" t="s">
        <v>90</v>
      </c>
      <c r="N36721" s="4">
        <v>221001</v>
      </c>
      <c r="O36721" s="4"/>
      <c r="P36721" s="4">
        <v>8048119809</v>
      </c>
      <c r="Q36721" s="31"/>
      <c r="R36721" s="4"/>
      <c r="S36721" s="13" t="s">
        <v>204239</v>
      </c>
      <c r="T36721" s="13"/>
      <c r="U36721" s="13"/>
      <c r="V36721" s="13"/>
      <c r="W36721" s="13"/>
    </row>
    <row r="36722" spans="1:23" ht="30" x14ac:dyDescent="0.25">
      <c r="A36722" s="4" t="s">
        <v>21136</v>
      </c>
      <c r="B36722" s="4" t="s">
        <v>2931</v>
      </c>
      <c r="C36722" s="4" t="s">
        <v>21134</v>
      </c>
      <c r="D36722" s="4"/>
      <c r="E36722" s="4" t="s">
        <v>27</v>
      </c>
      <c r="F36722" s="4">
        <v>8948489484</v>
      </c>
      <c r="G36722" s="4"/>
      <c r="H36722" s="4" t="s">
        <v>21135</v>
      </c>
      <c r="I36722" s="4"/>
      <c r="J36722" s="4" t="s">
        <v>21137</v>
      </c>
      <c r="L36722" s="4" t="s">
        <v>21137</v>
      </c>
      <c r="M36722" s="4" t="s">
        <v>90</v>
      </c>
      <c r="N36722" s="4">
        <v>221001</v>
      </c>
      <c r="O36722" s="4" t="s">
        <v>21138</v>
      </c>
      <c r="P36722" s="4">
        <v>8071599100</v>
      </c>
      <c r="Q36722" s="31" t="s">
        <v>21133</v>
      </c>
      <c r="R36722" s="4"/>
      <c r="S36722" s="13" t="s">
        <v>224906</v>
      </c>
      <c r="T36722" s="13"/>
      <c r="U36722" s="13"/>
      <c r="V36722" s="13"/>
      <c r="W36722" s="13"/>
    </row>
    <row r="36723" spans="1:23" ht="30" x14ac:dyDescent="0.25">
      <c r="A36723" s="4" t="s">
        <v>21669</v>
      </c>
      <c r="B36723" s="4" t="s">
        <v>2931</v>
      </c>
      <c r="C36723" s="4" t="s">
        <v>3799</v>
      </c>
      <c r="D36723" s="4" t="s">
        <v>8948</v>
      </c>
      <c r="E36723" s="4" t="s">
        <v>27</v>
      </c>
      <c r="F36723" s="4">
        <v>8874111234</v>
      </c>
      <c r="G36723" s="4">
        <v>9026397261</v>
      </c>
      <c r="H36723" s="4" t="s">
        <v>21668</v>
      </c>
      <c r="I36723" s="4"/>
      <c r="J36723" s="4" t="s">
        <v>21670</v>
      </c>
      <c r="L36723" s="4" t="s">
        <v>21671</v>
      </c>
      <c r="M36723" s="4" t="s">
        <v>90</v>
      </c>
      <c r="N36723" s="4">
        <v>221001</v>
      </c>
      <c r="O36723" s="4"/>
      <c r="P36723" s="4">
        <v>8048009830</v>
      </c>
      <c r="Q36723" s="31" t="s">
        <v>198607</v>
      </c>
      <c r="R36723" s="4"/>
      <c r="S36723" s="13" t="s">
        <v>198607</v>
      </c>
      <c r="T36723" s="13"/>
      <c r="U36723" s="13"/>
      <c r="V36723" s="13"/>
      <c r="W36723" s="13"/>
    </row>
    <row r="36724" spans="1:23" ht="45" x14ac:dyDescent="0.25">
      <c r="A36724" s="4" t="s">
        <v>21781</v>
      </c>
      <c r="B36724" s="4" t="s">
        <v>2931</v>
      </c>
      <c r="C36724" s="4" t="s">
        <v>1059</v>
      </c>
      <c r="D36724" s="4" t="s">
        <v>16370</v>
      </c>
      <c r="E36724" s="4" t="s">
        <v>34</v>
      </c>
      <c r="F36724" s="4">
        <v>9389930384</v>
      </c>
      <c r="G36724" s="4">
        <v>7309333555</v>
      </c>
      <c r="H36724" s="4" t="s">
        <v>21780</v>
      </c>
      <c r="I36724" s="4"/>
      <c r="J36724" s="4" t="s">
        <v>21782</v>
      </c>
      <c r="L36724" s="4" t="s">
        <v>21783</v>
      </c>
      <c r="M36724" s="4" t="s">
        <v>90</v>
      </c>
      <c r="N36724" s="4">
        <v>221107</v>
      </c>
      <c r="O36724" s="4"/>
      <c r="P36724" s="4">
        <v>8048703557</v>
      </c>
      <c r="Q36724" s="31" t="s">
        <v>224907</v>
      </c>
      <c r="R36724" s="4"/>
      <c r="S36724" s="13" t="s">
        <v>224908</v>
      </c>
      <c r="T36724" s="13"/>
      <c r="U36724" s="13"/>
      <c r="V36724" s="13"/>
      <c r="W36724" s="13"/>
    </row>
    <row r="36725" spans="1:23" ht="30" x14ac:dyDescent="0.25">
      <c r="A36725" s="4" t="s">
        <v>22538</v>
      </c>
      <c r="B36725" s="4" t="s">
        <v>2931</v>
      </c>
      <c r="C36725" s="4" t="s">
        <v>1478</v>
      </c>
      <c r="D36725" s="4" t="s">
        <v>22536</v>
      </c>
      <c r="E36725" s="4" t="s">
        <v>27</v>
      </c>
      <c r="F36725" s="4">
        <v>9918805708</v>
      </c>
      <c r="G36725" s="4"/>
      <c r="H36725" s="4" t="s">
        <v>22537</v>
      </c>
      <c r="I36725" s="4"/>
      <c r="J36725" s="4" t="s">
        <v>22539</v>
      </c>
      <c r="L36725" s="4"/>
      <c r="M36725" s="4" t="s">
        <v>90</v>
      </c>
      <c r="N36725" s="4">
        <v>221010</v>
      </c>
      <c r="O36725" s="4"/>
      <c r="P36725" s="4">
        <v>8046062383</v>
      </c>
      <c r="Q36725" s="31" t="s">
        <v>204240</v>
      </c>
      <c r="R36725" s="4"/>
      <c r="S36725" s="13" t="s">
        <v>204240</v>
      </c>
      <c r="T36725" s="13"/>
      <c r="U36725" s="13"/>
      <c r="V36725" s="13"/>
      <c r="W36725" s="13"/>
    </row>
    <row r="36726" spans="1:23" x14ac:dyDescent="0.25">
      <c r="A36726" s="4" t="s">
        <v>23509</v>
      </c>
      <c r="B36726" s="4" t="s">
        <v>2931</v>
      </c>
      <c r="C36726" s="4" t="s">
        <v>712</v>
      </c>
      <c r="D36726" s="4" t="s">
        <v>3580</v>
      </c>
      <c r="E36726" s="4" t="s">
        <v>27</v>
      </c>
      <c r="F36726" s="4">
        <v>9125506666</v>
      </c>
      <c r="G36726" s="4"/>
      <c r="H36726" s="4" t="s">
        <v>23507</v>
      </c>
      <c r="I36726" s="4" t="s">
        <v>23508</v>
      </c>
      <c r="J36726" s="4" t="s">
        <v>23510</v>
      </c>
      <c r="L36726" s="4" t="s">
        <v>23511</v>
      </c>
      <c r="M36726" s="4" t="s">
        <v>90</v>
      </c>
      <c r="N36726" s="4">
        <v>221010</v>
      </c>
      <c r="O36726" s="4"/>
      <c r="P36726" s="4"/>
      <c r="Q36726" s="31"/>
      <c r="R36726" s="4"/>
      <c r="S36726" s="13" t="s">
        <v>198608</v>
      </c>
      <c r="T36726" s="13"/>
      <c r="U36726" s="13"/>
      <c r="V36726" s="13"/>
      <c r="W36726" s="13"/>
    </row>
    <row r="36727" spans="1:23" ht="30" x14ac:dyDescent="0.25">
      <c r="A36727" s="4" t="s">
        <v>24099</v>
      </c>
      <c r="B36727" s="4" t="s">
        <v>2931</v>
      </c>
      <c r="C36727" s="4" t="s">
        <v>2556</v>
      </c>
      <c r="D36727" s="4" t="s">
        <v>14907</v>
      </c>
      <c r="E36727" s="4" t="s">
        <v>34</v>
      </c>
      <c r="F36727" s="4">
        <v>8400400431</v>
      </c>
      <c r="G36727" s="4"/>
      <c r="H36727" s="4" t="s">
        <v>24098</v>
      </c>
      <c r="I36727" s="4"/>
      <c r="J36727" s="4" t="s">
        <v>24100</v>
      </c>
      <c r="L36727" s="4" t="s">
        <v>24101</v>
      </c>
      <c r="M36727" s="4" t="s">
        <v>90</v>
      </c>
      <c r="N36727" s="4">
        <v>221005</v>
      </c>
      <c r="O36727" s="4"/>
      <c r="P36727" s="4">
        <v>8048026010</v>
      </c>
      <c r="Q36727" s="31" t="s">
        <v>198609</v>
      </c>
      <c r="R36727" s="4"/>
      <c r="S36727" s="13" t="s">
        <v>198609</v>
      </c>
      <c r="T36727" s="13"/>
      <c r="U36727" s="13"/>
      <c r="V36727" s="13"/>
      <c r="W36727" s="13"/>
    </row>
    <row r="36728" spans="1:23" x14ac:dyDescent="0.25">
      <c r="A36728" s="4" t="s">
        <v>5362</v>
      </c>
      <c r="B36728" s="4" t="s">
        <v>2931</v>
      </c>
      <c r="C36728" s="4" t="s">
        <v>2387</v>
      </c>
      <c r="D36728" s="4" t="s">
        <v>73</v>
      </c>
      <c r="E36728" s="4" t="s">
        <v>27</v>
      </c>
      <c r="F36728" s="4">
        <v>9670411333</v>
      </c>
      <c r="G36728" s="4">
        <v>9336966474</v>
      </c>
      <c r="H36728" s="4" t="s">
        <v>25061</v>
      </c>
      <c r="I36728" s="4"/>
      <c r="J36728" s="4" t="s">
        <v>25062</v>
      </c>
      <c r="L36728" s="4" t="s">
        <v>25063</v>
      </c>
      <c r="M36728" s="4" t="s">
        <v>90</v>
      </c>
      <c r="N36728" s="4">
        <v>221002</v>
      </c>
      <c r="O36728" s="4" t="s">
        <v>5366</v>
      </c>
      <c r="P36728" s="4">
        <v>8045318917</v>
      </c>
      <c r="Q36728" s="31"/>
      <c r="R36728" s="4"/>
      <c r="S36728" s="13" t="s">
        <v>232999</v>
      </c>
      <c r="T36728" s="13"/>
      <c r="U36728" s="13"/>
      <c r="V36728" s="13"/>
      <c r="W36728" s="13"/>
    </row>
    <row r="36729" spans="1:23" ht="30" x14ac:dyDescent="0.25">
      <c r="A36729" s="4" t="s">
        <v>25280</v>
      </c>
      <c r="B36729" s="4" t="s">
        <v>2931</v>
      </c>
      <c r="C36729" s="4" t="s">
        <v>8964</v>
      </c>
      <c r="D36729" s="4" t="s">
        <v>2155</v>
      </c>
      <c r="E36729" s="4" t="s">
        <v>27</v>
      </c>
      <c r="F36729" s="4">
        <v>9839249440</v>
      </c>
      <c r="G36729" s="4"/>
      <c r="H36729" s="4" t="s">
        <v>25279</v>
      </c>
      <c r="I36729" s="4"/>
      <c r="J36729" s="4" t="s">
        <v>25281</v>
      </c>
      <c r="L36729" s="4" t="s">
        <v>8917</v>
      </c>
      <c r="M36729" s="4" t="s">
        <v>90</v>
      </c>
      <c r="N36729" s="4">
        <v>221010</v>
      </c>
      <c r="O36729" s="4" t="s">
        <v>25282</v>
      </c>
      <c r="P36729" s="4">
        <v>8045350280</v>
      </c>
      <c r="Q36729" s="31" t="s">
        <v>224909</v>
      </c>
      <c r="R36729" s="4"/>
      <c r="S36729" s="13" t="s">
        <v>233000</v>
      </c>
      <c r="T36729" s="13"/>
      <c r="U36729" s="13"/>
      <c r="V36729" s="13"/>
      <c r="W36729" s="13"/>
    </row>
    <row r="36730" spans="1:23" ht="30" x14ac:dyDescent="0.25">
      <c r="A36730" s="4" t="s">
        <v>25739</v>
      </c>
      <c r="B36730" s="4" t="s">
        <v>2931</v>
      </c>
      <c r="C36730" s="4" t="s">
        <v>25735</v>
      </c>
      <c r="D36730" s="4" t="s">
        <v>25736</v>
      </c>
      <c r="E36730" s="4" t="s">
        <v>34</v>
      </c>
      <c r="F36730" s="4">
        <v>7860986637</v>
      </c>
      <c r="G36730" s="4">
        <v>9335034627</v>
      </c>
      <c r="H36730" s="4" t="s">
        <v>25737</v>
      </c>
      <c r="I36730" s="4" t="s">
        <v>25738</v>
      </c>
      <c r="J36730" s="4" t="s">
        <v>25740</v>
      </c>
      <c r="L36730" s="4" t="s">
        <v>25741</v>
      </c>
      <c r="M36730" s="4" t="s">
        <v>90</v>
      </c>
      <c r="N36730" s="4">
        <v>221002</v>
      </c>
      <c r="O36730" s="4"/>
      <c r="P36730" s="4">
        <v>8046081349</v>
      </c>
      <c r="Q36730" s="31" t="s">
        <v>224910</v>
      </c>
      <c r="R36730" s="4"/>
      <c r="S36730" s="13" t="s">
        <v>224911</v>
      </c>
      <c r="T36730" s="13"/>
      <c r="U36730" s="13"/>
      <c r="V36730" s="13"/>
      <c r="W36730" s="13"/>
    </row>
    <row r="36731" spans="1:23" ht="45" x14ac:dyDescent="0.25">
      <c r="A36731" s="4" t="s">
        <v>27233</v>
      </c>
      <c r="B36731" s="4" t="s">
        <v>2931</v>
      </c>
      <c r="C36731" s="4" t="s">
        <v>2952</v>
      </c>
      <c r="D36731" s="4" t="s">
        <v>27231</v>
      </c>
      <c r="E36731" s="4" t="s">
        <v>34</v>
      </c>
      <c r="F36731" s="4">
        <v>8081804007</v>
      </c>
      <c r="G36731" s="4"/>
      <c r="H36731" s="4" t="s">
        <v>27232</v>
      </c>
      <c r="I36731" s="4"/>
      <c r="J36731" s="4" t="s">
        <v>9465</v>
      </c>
      <c r="L36731" s="4" t="s">
        <v>9465</v>
      </c>
      <c r="M36731" s="4" t="s">
        <v>90</v>
      </c>
      <c r="N36731" s="4">
        <v>221001</v>
      </c>
      <c r="O36731" s="4"/>
      <c r="P36731" s="4">
        <v>8048607683</v>
      </c>
      <c r="Q36731" s="31" t="s">
        <v>211649</v>
      </c>
      <c r="R36731" s="4"/>
      <c r="S36731" s="13" t="s">
        <v>198610</v>
      </c>
      <c r="T36731" s="13"/>
      <c r="U36731" s="13"/>
      <c r="V36731" s="13"/>
      <c r="W36731" s="13"/>
    </row>
    <row r="36732" spans="1:23" ht="45" x14ac:dyDescent="0.25">
      <c r="A36732" s="4" t="s">
        <v>28204</v>
      </c>
      <c r="B36732" s="4" t="s">
        <v>2931</v>
      </c>
      <c r="C36732" s="4" t="s">
        <v>28201</v>
      </c>
      <c r="D36732" s="4" t="s">
        <v>1787</v>
      </c>
      <c r="E36732" s="4" t="s">
        <v>28202</v>
      </c>
      <c r="F36732" s="4">
        <v>7499498893</v>
      </c>
      <c r="G36732" s="4">
        <v>9389553951</v>
      </c>
      <c r="H36732" s="4" t="s">
        <v>28203</v>
      </c>
      <c r="I36732" s="4"/>
      <c r="J36732" s="4" t="s">
        <v>28205</v>
      </c>
      <c r="L36732" s="4" t="s">
        <v>9465</v>
      </c>
      <c r="M36732" s="4" t="s">
        <v>90</v>
      </c>
      <c r="N36732" s="4">
        <v>221001</v>
      </c>
      <c r="O36732" s="4"/>
      <c r="P36732" s="4">
        <v>8071680868</v>
      </c>
      <c r="Q36732" s="31" t="s">
        <v>211650</v>
      </c>
      <c r="R36732" s="4"/>
      <c r="S36732" s="13" t="s">
        <v>198611</v>
      </c>
      <c r="T36732" s="13"/>
      <c r="U36732" s="13"/>
      <c r="V36732" s="13"/>
      <c r="W36732" s="13"/>
    </row>
    <row r="36733" spans="1:23" x14ac:dyDescent="0.25">
      <c r="A36733" s="4" t="s">
        <v>28230</v>
      </c>
      <c r="B36733" s="4" t="s">
        <v>2931</v>
      </c>
      <c r="C36733" s="4" t="s">
        <v>375</v>
      </c>
      <c r="D36733" s="4" t="s">
        <v>194</v>
      </c>
      <c r="E36733" s="4" t="s">
        <v>27</v>
      </c>
      <c r="F36733" s="4">
        <v>9628001268</v>
      </c>
      <c r="G36733" s="4"/>
      <c r="H36733" s="4" t="s">
        <v>28229</v>
      </c>
      <c r="I36733" s="4"/>
      <c r="J36733" s="4" t="s">
        <v>28231</v>
      </c>
      <c r="L36733" s="4" t="s">
        <v>28232</v>
      </c>
      <c r="M36733" s="4" t="s">
        <v>90</v>
      </c>
      <c r="N36733" s="4">
        <v>221005</v>
      </c>
      <c r="O36733" s="4"/>
      <c r="P36733" s="4">
        <v>8048023588</v>
      </c>
      <c r="Q36733" s="31"/>
      <c r="R36733" s="4"/>
      <c r="S36733" s="13" t="s">
        <v>233001</v>
      </c>
      <c r="T36733" s="13"/>
      <c r="U36733" s="13"/>
      <c r="V36733" s="13"/>
      <c r="W36733" s="13"/>
    </row>
    <row r="36734" spans="1:23" x14ac:dyDescent="0.25">
      <c r="A36734" s="4" t="s">
        <v>28433</v>
      </c>
      <c r="B36734" s="4" t="s">
        <v>2931</v>
      </c>
      <c r="C36734" s="4" t="s">
        <v>28431</v>
      </c>
      <c r="D36734" s="4" t="s">
        <v>2926</v>
      </c>
      <c r="E36734" s="4" t="s">
        <v>34</v>
      </c>
      <c r="F36734" s="4">
        <v>9198573393</v>
      </c>
      <c r="G36734" s="4">
        <v>9151189463</v>
      </c>
      <c r="H36734" s="4" t="s">
        <v>28432</v>
      </c>
      <c r="I36734" s="4"/>
      <c r="J36734" s="4" t="s">
        <v>28434</v>
      </c>
      <c r="L36734" s="4" t="s">
        <v>9465</v>
      </c>
      <c r="M36734" s="4" t="s">
        <v>90</v>
      </c>
      <c r="N36734" s="4">
        <v>221001</v>
      </c>
      <c r="O36734" s="4" t="s">
        <v>28435</v>
      </c>
      <c r="P36734" s="4">
        <v>8045358179</v>
      </c>
      <c r="Q36734" s="31"/>
      <c r="R36734" s="4"/>
      <c r="S36734" s="13" t="s">
        <v>233002</v>
      </c>
      <c r="T36734" s="13"/>
      <c r="U36734" s="13"/>
      <c r="V36734" s="13"/>
      <c r="W36734" s="13"/>
    </row>
    <row r="36735" spans="1:23" x14ac:dyDescent="0.25">
      <c r="A36735" s="4" t="s">
        <v>28928</v>
      </c>
      <c r="B36735" s="4" t="s">
        <v>2931</v>
      </c>
      <c r="C36735" s="4" t="s">
        <v>28926</v>
      </c>
      <c r="D36735" s="4" t="s">
        <v>4590</v>
      </c>
      <c r="E36735" s="4" t="s">
        <v>84</v>
      </c>
      <c r="F36735" s="4">
        <v>8687553063</v>
      </c>
      <c r="G36735" s="4">
        <v>9335216142</v>
      </c>
      <c r="H36735" s="4" t="s">
        <v>28927</v>
      </c>
      <c r="I36735" s="4"/>
      <c r="J36735" s="4" t="s">
        <v>28929</v>
      </c>
      <c r="L36735" s="4" t="s">
        <v>28930</v>
      </c>
      <c r="M36735" s="4" t="s">
        <v>90</v>
      </c>
      <c r="N36735" s="4">
        <v>221001</v>
      </c>
      <c r="O36735" s="4"/>
      <c r="P36735" s="4">
        <v>8048427486</v>
      </c>
      <c r="Q36735" s="31"/>
      <c r="R36735" s="4"/>
      <c r="S36735" s="13" t="s">
        <v>204241</v>
      </c>
      <c r="T36735" s="13"/>
      <c r="U36735" s="13"/>
      <c r="V36735" s="13"/>
      <c r="W36735" s="13"/>
    </row>
    <row r="36736" spans="1:23" ht="30" x14ac:dyDescent="0.25">
      <c r="A36736" s="4" t="s">
        <v>29104</v>
      </c>
      <c r="B36736" s="4" t="s">
        <v>2931</v>
      </c>
      <c r="C36736" s="4" t="s">
        <v>7928</v>
      </c>
      <c r="D36736" s="4" t="s">
        <v>29102</v>
      </c>
      <c r="E36736" s="4" t="s">
        <v>34</v>
      </c>
      <c r="F36736" s="4">
        <v>9984993300</v>
      </c>
      <c r="G36736" s="4"/>
      <c r="H36736" s="4" t="s">
        <v>29103</v>
      </c>
      <c r="I36736" s="4"/>
      <c r="J36736" s="4" t="s">
        <v>29105</v>
      </c>
      <c r="L36736" s="4" t="s">
        <v>29106</v>
      </c>
      <c r="M36736" s="4" t="s">
        <v>90</v>
      </c>
      <c r="N36736" s="4">
        <v>221001</v>
      </c>
      <c r="O36736" s="4"/>
      <c r="P36736" s="4">
        <v>8048075693</v>
      </c>
      <c r="Q36736" s="31" t="s">
        <v>198612</v>
      </c>
      <c r="R36736" s="4"/>
      <c r="S36736" s="13" t="s">
        <v>198612</v>
      </c>
      <c r="T36736" s="13"/>
      <c r="U36736" s="13"/>
      <c r="V36736" s="13"/>
      <c r="W36736" s="13"/>
    </row>
    <row r="36737" spans="1:23" ht="45" x14ac:dyDescent="0.25">
      <c r="A36737" s="4" t="s">
        <v>30622</v>
      </c>
      <c r="B36737" s="4" t="s">
        <v>2931</v>
      </c>
      <c r="C36737" s="4" t="s">
        <v>30620</v>
      </c>
      <c r="D36737" s="4" t="s">
        <v>867</v>
      </c>
      <c r="E36737" s="4" t="s">
        <v>74</v>
      </c>
      <c r="F36737" s="4">
        <v>8182832983</v>
      </c>
      <c r="G36737" s="4">
        <v>9838445511</v>
      </c>
      <c r="H36737" s="4" t="s">
        <v>30621</v>
      </c>
      <c r="I36737" s="4"/>
      <c r="J36737" s="4" t="s">
        <v>30623</v>
      </c>
      <c r="L36737" s="4" t="s">
        <v>30624</v>
      </c>
      <c r="M36737" s="4" t="s">
        <v>90</v>
      </c>
      <c r="N36737" s="4">
        <v>221001</v>
      </c>
      <c r="O36737" s="4"/>
      <c r="P36737" s="4">
        <v>8071600247</v>
      </c>
      <c r="Q36737" s="31" t="s">
        <v>30619</v>
      </c>
      <c r="R36737" s="4"/>
      <c r="S36737" s="13" t="s">
        <v>30619</v>
      </c>
      <c r="T36737" s="13"/>
      <c r="U36737" s="13"/>
      <c r="V36737" s="13"/>
      <c r="W36737" s="13"/>
    </row>
    <row r="36738" spans="1:23" ht="30" x14ac:dyDescent="0.25">
      <c r="A36738" s="4" t="s">
        <v>30979</v>
      </c>
      <c r="B36738" s="4" t="s">
        <v>2931</v>
      </c>
      <c r="C36738" s="4" t="s">
        <v>141</v>
      </c>
      <c r="D36738" s="4"/>
      <c r="E36738" s="4" t="s">
        <v>34</v>
      </c>
      <c r="F36738" s="4">
        <v>9986393044</v>
      </c>
      <c r="G36738" s="4"/>
      <c r="H36738" s="4" t="s">
        <v>30978</v>
      </c>
      <c r="I36738" s="4"/>
      <c r="J36738" s="4" t="s">
        <v>30980</v>
      </c>
      <c r="L36738" s="4" t="s">
        <v>30981</v>
      </c>
      <c r="M36738" s="4" t="s">
        <v>90</v>
      </c>
      <c r="N36738" s="4">
        <v>221005</v>
      </c>
      <c r="O36738" s="4"/>
      <c r="P36738" s="4">
        <v>8048614863</v>
      </c>
      <c r="Q36738" s="31" t="s">
        <v>211651</v>
      </c>
      <c r="R36738" s="4"/>
      <c r="S36738" s="13" t="s">
        <v>198613</v>
      </c>
      <c r="T36738" s="13"/>
      <c r="U36738" s="13"/>
      <c r="V36738" s="13"/>
      <c r="W36738" s="13"/>
    </row>
    <row r="36739" spans="1:23" ht="45" x14ac:dyDescent="0.25">
      <c r="A36739" s="4" t="s">
        <v>32557</v>
      </c>
      <c r="B36739" s="4" t="s">
        <v>2931</v>
      </c>
      <c r="C36739" s="4" t="s">
        <v>32555</v>
      </c>
      <c r="D36739" s="4" t="s">
        <v>4264</v>
      </c>
      <c r="E36739" s="4" t="s">
        <v>34</v>
      </c>
      <c r="F36739" s="4">
        <v>9839059786</v>
      </c>
      <c r="G36739" s="4"/>
      <c r="H36739" s="4" t="s">
        <v>32556</v>
      </c>
      <c r="I36739" s="4"/>
      <c r="J36739" s="4" t="s">
        <v>32558</v>
      </c>
      <c r="L36739" s="4" t="s">
        <v>32559</v>
      </c>
      <c r="M36739" s="4" t="s">
        <v>90</v>
      </c>
      <c r="N36739" s="4">
        <v>211001</v>
      </c>
      <c r="O36739" s="4" t="s">
        <v>32560</v>
      </c>
      <c r="P36739" s="4">
        <v>8071739030</v>
      </c>
      <c r="Q36739" s="31" t="s">
        <v>32553</v>
      </c>
      <c r="R36739" s="4"/>
      <c r="S36739" s="13" t="s">
        <v>32554</v>
      </c>
      <c r="T36739" s="13"/>
      <c r="U36739" s="13"/>
      <c r="V36739" s="13"/>
      <c r="W36739" s="13"/>
    </row>
    <row r="36740" spans="1:23" x14ac:dyDescent="0.25">
      <c r="A36740" s="4" t="s">
        <v>33079</v>
      </c>
      <c r="B36740" s="4" t="s">
        <v>2931</v>
      </c>
      <c r="C36740" s="4" t="s">
        <v>1501</v>
      </c>
      <c r="D36740" s="4" t="s">
        <v>33076</v>
      </c>
      <c r="E36740" s="4" t="s">
        <v>27</v>
      </c>
      <c r="F36740" s="4">
        <v>7388434204</v>
      </c>
      <c r="G36740" s="4">
        <v>9839142357</v>
      </c>
      <c r="H36740" s="4" t="s">
        <v>33077</v>
      </c>
      <c r="I36740" s="4" t="s">
        <v>33078</v>
      </c>
      <c r="J36740" s="4" t="s">
        <v>33080</v>
      </c>
      <c r="L36740" s="4" t="s">
        <v>33081</v>
      </c>
      <c r="M36740" s="4" t="s">
        <v>90</v>
      </c>
      <c r="N36740" s="4">
        <v>221001</v>
      </c>
      <c r="O36740" s="4" t="s">
        <v>33082</v>
      </c>
      <c r="P36740" s="4">
        <v>8048418497</v>
      </c>
      <c r="Q36740" s="31"/>
      <c r="R36740" s="4"/>
      <c r="S36740" s="13" t="s">
        <v>233003</v>
      </c>
      <c r="T36740" s="13"/>
      <c r="U36740" s="13"/>
      <c r="V36740" s="13"/>
      <c r="W36740" s="13"/>
    </row>
    <row r="36741" spans="1:23" x14ac:dyDescent="0.25">
      <c r="A36741" s="4" t="s">
        <v>33138</v>
      </c>
      <c r="B36741" s="4" t="s">
        <v>2931</v>
      </c>
      <c r="C36741" s="4" t="s">
        <v>33135</v>
      </c>
      <c r="D36741" s="4" t="s">
        <v>11184</v>
      </c>
      <c r="E36741" s="4" t="s">
        <v>74</v>
      </c>
      <c r="F36741" s="4">
        <v>9984414151</v>
      </c>
      <c r="G36741" s="4">
        <v>9336815138</v>
      </c>
      <c r="H36741" s="4" t="s">
        <v>33136</v>
      </c>
      <c r="I36741" s="4" t="s">
        <v>33137</v>
      </c>
      <c r="J36741" s="4" t="s">
        <v>33139</v>
      </c>
      <c r="L36741" s="4" t="s">
        <v>33140</v>
      </c>
      <c r="M36741" s="4" t="s">
        <v>90</v>
      </c>
      <c r="N36741" s="4">
        <v>221002</v>
      </c>
      <c r="O36741" s="4" t="s">
        <v>33141</v>
      </c>
      <c r="P36741" s="4">
        <v>8046046370</v>
      </c>
      <c r="Q36741" s="31"/>
      <c r="R36741" s="4"/>
      <c r="S36741" s="13" t="s">
        <v>233004</v>
      </c>
      <c r="T36741" s="13"/>
      <c r="U36741" s="13"/>
      <c r="V36741" s="13"/>
      <c r="W36741" s="13"/>
    </row>
    <row r="36742" spans="1:23" ht="30" x14ac:dyDescent="0.25">
      <c r="A36742" s="4" t="s">
        <v>34910</v>
      </c>
      <c r="B36742" s="4" t="s">
        <v>2931</v>
      </c>
      <c r="C36742" s="4" t="s">
        <v>8996</v>
      </c>
      <c r="D36742" s="4" t="s">
        <v>11827</v>
      </c>
      <c r="E36742" s="4" t="s">
        <v>34</v>
      </c>
      <c r="F36742" s="4">
        <v>9389451669</v>
      </c>
      <c r="G36742" s="4">
        <v>9598725119</v>
      </c>
      <c r="H36742" s="4" t="s">
        <v>34908</v>
      </c>
      <c r="I36742" s="4" t="s">
        <v>34909</v>
      </c>
      <c r="J36742" s="4" t="s">
        <v>34911</v>
      </c>
      <c r="L36742" s="4" t="s">
        <v>23511</v>
      </c>
      <c r="M36742" s="4" t="s">
        <v>90</v>
      </c>
      <c r="N36742" s="4">
        <v>221010</v>
      </c>
      <c r="O36742" s="4"/>
      <c r="P36742" s="4">
        <v>8046031941</v>
      </c>
      <c r="Q36742" s="31" t="s">
        <v>211652</v>
      </c>
      <c r="R36742" s="4"/>
      <c r="S36742" s="13" t="s">
        <v>198614</v>
      </c>
      <c r="T36742" s="13"/>
      <c r="U36742" s="13"/>
      <c r="V36742" s="13"/>
      <c r="W36742" s="13"/>
    </row>
    <row r="36743" spans="1:23" x14ac:dyDescent="0.25">
      <c r="A36743" s="4" t="s">
        <v>38097</v>
      </c>
      <c r="B36743" s="4" t="s">
        <v>2931</v>
      </c>
      <c r="C36743" s="4" t="s">
        <v>38095</v>
      </c>
      <c r="D36743" s="4" t="s">
        <v>1037</v>
      </c>
      <c r="E36743" s="4" t="s">
        <v>34</v>
      </c>
      <c r="F36743" s="4">
        <v>9305130597</v>
      </c>
      <c r="G36743" s="4"/>
      <c r="H36743" s="4" t="s">
        <v>38096</v>
      </c>
      <c r="I36743" s="4"/>
      <c r="J36743" s="4" t="s">
        <v>38098</v>
      </c>
      <c r="L36743" s="4" t="s">
        <v>38099</v>
      </c>
      <c r="M36743" s="4" t="s">
        <v>90</v>
      </c>
      <c r="N36743" s="4">
        <v>221010</v>
      </c>
      <c r="O36743" s="4"/>
      <c r="P36743" s="4">
        <v>8049443995</v>
      </c>
      <c r="Q36743" s="31"/>
      <c r="R36743" s="4"/>
      <c r="S36743" s="13" t="s">
        <v>224912</v>
      </c>
      <c r="T36743" s="13"/>
      <c r="U36743" s="13"/>
      <c r="V36743" s="13"/>
      <c r="W36743" s="13"/>
    </row>
    <row r="36744" spans="1:23" ht="30" x14ac:dyDescent="0.25">
      <c r="A36744" s="4" t="s">
        <v>38259</v>
      </c>
      <c r="B36744" s="4" t="s">
        <v>2931</v>
      </c>
      <c r="C36744" s="4" t="s">
        <v>38256</v>
      </c>
      <c r="D36744" s="4" t="s">
        <v>27510</v>
      </c>
      <c r="E36744" s="4" t="s">
        <v>34</v>
      </c>
      <c r="F36744" s="4">
        <v>9336922994</v>
      </c>
      <c r="G36744" s="4">
        <v>8840490920</v>
      </c>
      <c r="H36744" s="4" t="s">
        <v>38257</v>
      </c>
      <c r="I36744" s="4" t="s">
        <v>38258</v>
      </c>
      <c r="J36744" s="4" t="s">
        <v>38260</v>
      </c>
      <c r="L36744" s="4" t="s">
        <v>38261</v>
      </c>
      <c r="M36744" s="4" t="s">
        <v>90</v>
      </c>
      <c r="N36744" s="4">
        <v>221005</v>
      </c>
      <c r="O36744" s="4"/>
      <c r="P36744" s="4">
        <v>8071590625</v>
      </c>
      <c r="Q36744" s="31" t="s">
        <v>211653</v>
      </c>
      <c r="R36744" s="4"/>
      <c r="S36744" s="13" t="s">
        <v>198615</v>
      </c>
      <c r="T36744" s="13"/>
      <c r="U36744" s="13"/>
      <c r="V36744" s="13"/>
      <c r="W36744" s="13"/>
    </row>
    <row r="36745" spans="1:23" ht="45" x14ac:dyDescent="0.25">
      <c r="A36745" s="4" t="s">
        <v>38651</v>
      </c>
      <c r="B36745" s="4" t="s">
        <v>2931</v>
      </c>
      <c r="C36745" s="4" t="s">
        <v>38649</v>
      </c>
      <c r="D36745" s="4" t="s">
        <v>2607</v>
      </c>
      <c r="E36745" s="4" t="s">
        <v>27</v>
      </c>
      <c r="F36745" s="4">
        <v>9919446688</v>
      </c>
      <c r="G36745" s="4"/>
      <c r="H36745" s="4" t="s">
        <v>38650</v>
      </c>
      <c r="I36745" s="4"/>
      <c r="J36745" s="4" t="s">
        <v>38652</v>
      </c>
      <c r="L36745" s="4"/>
      <c r="M36745" s="4" t="s">
        <v>90</v>
      </c>
      <c r="N36745" s="4">
        <v>221001</v>
      </c>
      <c r="O36745" s="4"/>
      <c r="P36745" s="4">
        <v>8048002212</v>
      </c>
      <c r="Q36745" s="31" t="s">
        <v>38648</v>
      </c>
      <c r="R36745" s="4"/>
      <c r="S36745" s="13" t="s">
        <v>204242</v>
      </c>
      <c r="T36745" s="13"/>
      <c r="U36745" s="13"/>
      <c r="V36745" s="13"/>
      <c r="W36745" s="13"/>
    </row>
    <row r="36746" spans="1:23" x14ac:dyDescent="0.25">
      <c r="A36746" s="4" t="s">
        <v>39661</v>
      </c>
      <c r="B36746" s="4" t="s">
        <v>2931</v>
      </c>
      <c r="C36746" s="4" t="s">
        <v>74</v>
      </c>
      <c r="D36746" s="4"/>
      <c r="E36746" s="4" t="s">
        <v>27</v>
      </c>
      <c r="F36746" s="4">
        <v>9839057003</v>
      </c>
      <c r="G36746" s="4">
        <v>9839090105</v>
      </c>
      <c r="H36746" s="4" t="s">
        <v>39660</v>
      </c>
      <c r="I36746" s="4"/>
      <c r="J36746" s="4" t="s">
        <v>39662</v>
      </c>
      <c r="L36746" s="4" t="s">
        <v>39663</v>
      </c>
      <c r="M36746" s="4" t="s">
        <v>90</v>
      </c>
      <c r="N36746" s="4"/>
      <c r="O36746" s="4" t="s">
        <v>39664</v>
      </c>
      <c r="P36746" s="4">
        <v>8048416451</v>
      </c>
      <c r="Q36746" s="31" t="s">
        <v>39659</v>
      </c>
      <c r="R36746" s="4"/>
      <c r="S36746" s="13" t="s">
        <v>224913</v>
      </c>
      <c r="T36746" s="13"/>
      <c r="U36746" s="13"/>
      <c r="V36746" s="13"/>
      <c r="W36746" s="13"/>
    </row>
    <row r="36747" spans="1:23" x14ac:dyDescent="0.25">
      <c r="A36747" s="4" t="s">
        <v>40413</v>
      </c>
      <c r="B36747" s="4" t="s">
        <v>2931</v>
      </c>
      <c r="C36747" s="4" t="s">
        <v>6108</v>
      </c>
      <c r="D36747" s="4" t="s">
        <v>2127</v>
      </c>
      <c r="E36747" s="4" t="s">
        <v>27</v>
      </c>
      <c r="F36747" s="4">
        <v>8542919991</v>
      </c>
      <c r="G36747" s="4">
        <v>8574190787</v>
      </c>
      <c r="H36747" s="4" t="s">
        <v>40411</v>
      </c>
      <c r="I36747" s="4" t="s">
        <v>40412</v>
      </c>
      <c r="J36747" s="4" t="s">
        <v>40414</v>
      </c>
      <c r="L36747" s="4" t="s">
        <v>40415</v>
      </c>
      <c r="M36747" s="4" t="s">
        <v>90</v>
      </c>
      <c r="N36747" s="4">
        <v>221004</v>
      </c>
      <c r="O36747" s="4"/>
      <c r="P36747" s="4">
        <v>8048011248</v>
      </c>
      <c r="Q36747" s="31"/>
      <c r="R36747" s="4"/>
      <c r="S36747" s="13" t="s">
        <v>233005</v>
      </c>
      <c r="T36747" s="13"/>
      <c r="U36747" s="13"/>
      <c r="V36747" s="13"/>
      <c r="W36747" s="13"/>
    </row>
    <row r="36748" spans="1:23" ht="45" x14ac:dyDescent="0.25">
      <c r="A36748" s="4" t="s">
        <v>40582</v>
      </c>
      <c r="B36748" s="4" t="s">
        <v>2931</v>
      </c>
      <c r="C36748" s="4" t="s">
        <v>867</v>
      </c>
      <c r="D36748" s="4" t="s">
        <v>40580</v>
      </c>
      <c r="E36748" s="4" t="s">
        <v>34</v>
      </c>
      <c r="F36748" s="4">
        <v>7388155393</v>
      </c>
      <c r="G36748" s="4">
        <v>7499323442</v>
      </c>
      <c r="H36748" s="4" t="s">
        <v>40581</v>
      </c>
      <c r="I36748" s="4"/>
      <c r="J36748" s="4" t="s">
        <v>40583</v>
      </c>
      <c r="L36748" s="4" t="s">
        <v>9465</v>
      </c>
      <c r="M36748" s="4" t="s">
        <v>90</v>
      </c>
      <c r="N36748" s="4">
        <v>221001</v>
      </c>
      <c r="O36748" s="4"/>
      <c r="P36748" s="4">
        <v>8046053723</v>
      </c>
      <c r="Q36748" s="31" t="s">
        <v>211654</v>
      </c>
      <c r="R36748" s="4"/>
      <c r="S36748" s="13" t="s">
        <v>198616</v>
      </c>
      <c r="T36748" s="13"/>
      <c r="U36748" s="13"/>
      <c r="V36748" s="13"/>
      <c r="W36748" s="13"/>
    </row>
    <row r="36749" spans="1:23" ht="45" x14ac:dyDescent="0.25">
      <c r="A36749" s="4" t="s">
        <v>41920</v>
      </c>
      <c r="B36749" s="4" t="s">
        <v>2931</v>
      </c>
      <c r="C36749" s="4" t="s">
        <v>10986</v>
      </c>
      <c r="D36749" s="4"/>
      <c r="E36749" s="4" t="s">
        <v>272</v>
      </c>
      <c r="F36749" s="4">
        <v>8081516186</v>
      </c>
      <c r="G36749" s="4">
        <v>8573990729</v>
      </c>
      <c r="H36749" s="4" t="s">
        <v>41919</v>
      </c>
      <c r="I36749" s="4"/>
      <c r="J36749" s="4" t="s">
        <v>41921</v>
      </c>
      <c r="L36749" s="4" t="s">
        <v>9465</v>
      </c>
      <c r="M36749" s="4" t="s">
        <v>90</v>
      </c>
      <c r="N36749" s="4">
        <v>221001</v>
      </c>
      <c r="O36749" s="4"/>
      <c r="P36749" s="4">
        <v>8048025333</v>
      </c>
      <c r="Q36749" s="31" t="s">
        <v>211655</v>
      </c>
      <c r="R36749" s="4"/>
      <c r="S36749" s="13" t="s">
        <v>233006</v>
      </c>
      <c r="T36749" s="13"/>
      <c r="U36749" s="13"/>
      <c r="V36749" s="13"/>
      <c r="W36749" s="13"/>
    </row>
    <row r="36750" spans="1:23" x14ac:dyDescent="0.25">
      <c r="A36750" s="4" t="s">
        <v>43456</v>
      </c>
      <c r="B36750" s="4" t="s">
        <v>2931</v>
      </c>
      <c r="C36750" s="4" t="s">
        <v>328</v>
      </c>
      <c r="D36750" s="4" t="s">
        <v>18054</v>
      </c>
      <c r="E36750" s="4" t="s">
        <v>84</v>
      </c>
      <c r="F36750" s="4">
        <v>8004365831</v>
      </c>
      <c r="G36750" s="4"/>
      <c r="H36750" s="4" t="s">
        <v>43455</v>
      </c>
      <c r="I36750" s="4"/>
      <c r="J36750" s="4" t="s">
        <v>43457</v>
      </c>
      <c r="L36750" s="4" t="s">
        <v>43458</v>
      </c>
      <c r="M36750" s="4" t="s">
        <v>90</v>
      </c>
      <c r="N36750" s="4">
        <v>221002</v>
      </c>
      <c r="O36750" s="4" t="s">
        <v>43459</v>
      </c>
      <c r="P36750" s="4">
        <v>8046063541</v>
      </c>
      <c r="Q36750" s="31"/>
      <c r="R36750" s="4"/>
      <c r="S36750" s="13" t="s">
        <v>43454</v>
      </c>
      <c r="T36750" s="13"/>
      <c r="U36750" s="13"/>
      <c r="V36750" s="13"/>
      <c r="W36750" s="13"/>
    </row>
    <row r="36751" spans="1:23" ht="45" x14ac:dyDescent="0.25">
      <c r="A36751" s="4" t="s">
        <v>43679</v>
      </c>
      <c r="B36751" s="4" t="s">
        <v>2931</v>
      </c>
      <c r="C36751" s="4" t="s">
        <v>375</v>
      </c>
      <c r="D36751" s="4" t="s">
        <v>43676</v>
      </c>
      <c r="E36751" s="4" t="s">
        <v>34</v>
      </c>
      <c r="F36751" s="4">
        <v>9336911367</v>
      </c>
      <c r="G36751" s="4">
        <v>9336911366</v>
      </c>
      <c r="H36751" s="4" t="s">
        <v>43677</v>
      </c>
      <c r="I36751" s="4" t="s">
        <v>43678</v>
      </c>
      <c r="J36751" s="4" t="s">
        <v>43680</v>
      </c>
      <c r="L36751" s="4" t="s">
        <v>43681</v>
      </c>
      <c r="M36751" s="4" t="s">
        <v>90</v>
      </c>
      <c r="N36751" s="4">
        <v>221001</v>
      </c>
      <c r="O36751" s="4"/>
      <c r="P36751" s="4">
        <v>8043051966</v>
      </c>
      <c r="Q36751" s="31" t="s">
        <v>206109</v>
      </c>
      <c r="R36751" s="4"/>
      <c r="S36751" s="13" t="s">
        <v>198617</v>
      </c>
      <c r="T36751" s="13"/>
      <c r="U36751" s="13"/>
      <c r="V36751" s="13"/>
      <c r="W36751" s="13"/>
    </row>
    <row r="36752" spans="1:23" x14ac:dyDescent="0.25">
      <c r="A36752" s="4" t="s">
        <v>43973</v>
      </c>
      <c r="B36752" s="4" t="s">
        <v>2931</v>
      </c>
      <c r="C36752" s="4" t="s">
        <v>2862</v>
      </c>
      <c r="D36752" s="4" t="s">
        <v>40056</v>
      </c>
      <c r="E36752" s="4" t="s">
        <v>27</v>
      </c>
      <c r="F36752" s="4">
        <v>7379140233</v>
      </c>
      <c r="G36752" s="4"/>
      <c r="H36752" s="4" t="s">
        <v>43972</v>
      </c>
      <c r="I36752" s="4"/>
      <c r="J36752" s="4" t="s">
        <v>43974</v>
      </c>
      <c r="L36752" s="4"/>
      <c r="M36752" s="4" t="s">
        <v>90</v>
      </c>
      <c r="N36752" s="4">
        <v>221001</v>
      </c>
      <c r="O36752" s="4"/>
      <c r="P36752" s="4">
        <v>8045353874</v>
      </c>
      <c r="Q36752" s="31"/>
      <c r="R36752" s="4"/>
      <c r="S36752" s="13" t="s">
        <v>204243</v>
      </c>
      <c r="T36752" s="13"/>
      <c r="U36752" s="13"/>
      <c r="V36752" s="13"/>
      <c r="W36752" s="13"/>
    </row>
    <row r="36753" spans="1:23" ht="45" x14ac:dyDescent="0.25">
      <c r="A36753" s="4" t="s">
        <v>44514</v>
      </c>
      <c r="B36753" s="4" t="s">
        <v>2931</v>
      </c>
      <c r="C36753" s="4" t="s">
        <v>5506</v>
      </c>
      <c r="D36753" s="4" t="s">
        <v>44512</v>
      </c>
      <c r="E36753" s="4" t="s">
        <v>27</v>
      </c>
      <c r="F36753" s="4">
        <v>7617897918</v>
      </c>
      <c r="G36753" s="4">
        <v>7007126668</v>
      </c>
      <c r="H36753" s="4" t="s">
        <v>44513</v>
      </c>
      <c r="I36753" s="4"/>
      <c r="J36753" s="4" t="s">
        <v>44515</v>
      </c>
      <c r="L36753" s="4" t="s">
        <v>44516</v>
      </c>
      <c r="M36753" s="4" t="s">
        <v>90</v>
      </c>
      <c r="N36753" s="4">
        <v>221001</v>
      </c>
      <c r="O36753" s="4" t="s">
        <v>44517</v>
      </c>
      <c r="P36753" s="4">
        <v>8048703451</v>
      </c>
      <c r="Q36753" s="31" t="s">
        <v>44511</v>
      </c>
      <c r="R36753" s="4"/>
      <c r="S36753" s="13" t="s">
        <v>44511</v>
      </c>
      <c r="T36753" s="13"/>
      <c r="U36753" s="13"/>
      <c r="V36753" s="13"/>
      <c r="W36753" s="13"/>
    </row>
    <row r="36754" spans="1:23" x14ac:dyDescent="0.25">
      <c r="A36754" s="4" t="s">
        <v>44662</v>
      </c>
      <c r="B36754" s="4" t="s">
        <v>2931</v>
      </c>
      <c r="C36754" s="4" t="s">
        <v>16496</v>
      </c>
      <c r="D36754" s="4" t="s">
        <v>234</v>
      </c>
      <c r="E36754" s="4" t="s">
        <v>27</v>
      </c>
      <c r="F36754" s="4">
        <v>9336665777</v>
      </c>
      <c r="G36754" s="4">
        <v>9839064415</v>
      </c>
      <c r="H36754" s="4" t="s">
        <v>44660</v>
      </c>
      <c r="I36754" s="4" t="s">
        <v>44661</v>
      </c>
      <c r="J36754" s="4" t="s">
        <v>44663</v>
      </c>
      <c r="L36754" s="4" t="s">
        <v>44664</v>
      </c>
      <c r="M36754" s="4" t="s">
        <v>90</v>
      </c>
      <c r="N36754" s="4">
        <v>221001</v>
      </c>
      <c r="O36754" s="4"/>
      <c r="P36754" s="4">
        <v>8071922676</v>
      </c>
      <c r="Q36754" s="31"/>
      <c r="R36754" s="4"/>
      <c r="S36754" s="13" t="s">
        <v>233007</v>
      </c>
      <c r="T36754" s="13"/>
      <c r="U36754" s="13"/>
      <c r="V36754" s="13"/>
      <c r="W36754" s="13"/>
    </row>
    <row r="36755" spans="1:23" x14ac:dyDescent="0.25">
      <c r="A36755" s="4" t="s">
        <v>45228</v>
      </c>
      <c r="B36755" s="4" t="s">
        <v>2931</v>
      </c>
      <c r="C36755" s="4" t="s">
        <v>2952</v>
      </c>
      <c r="D36755" s="4" t="s">
        <v>4762</v>
      </c>
      <c r="E36755" s="4" t="s">
        <v>257</v>
      </c>
      <c r="F36755" s="4">
        <v>9235612002</v>
      </c>
      <c r="G36755" s="4">
        <v>9044435463</v>
      </c>
      <c r="H36755" s="4" t="s">
        <v>45226</v>
      </c>
      <c r="I36755" s="4" t="s">
        <v>45227</v>
      </c>
      <c r="J36755" s="4" t="s">
        <v>45229</v>
      </c>
      <c r="L36755" s="4" t="s">
        <v>45229</v>
      </c>
      <c r="M36755" s="4" t="s">
        <v>90</v>
      </c>
      <c r="N36755" s="4">
        <v>221005</v>
      </c>
      <c r="O36755" s="4" t="s">
        <v>45230</v>
      </c>
      <c r="P36755" s="4">
        <v>8048079743</v>
      </c>
      <c r="Q36755" s="31"/>
      <c r="R36755" s="4"/>
      <c r="S36755" s="13" t="s">
        <v>224914</v>
      </c>
      <c r="T36755" s="13"/>
      <c r="U36755" s="13"/>
      <c r="V36755" s="13"/>
      <c r="W36755" s="13"/>
    </row>
    <row r="36756" spans="1:23" ht="45" x14ac:dyDescent="0.25">
      <c r="A36756" s="4" t="s">
        <v>45291</v>
      </c>
      <c r="B36756" s="4" t="s">
        <v>2931</v>
      </c>
      <c r="C36756" s="4" t="s">
        <v>45288</v>
      </c>
      <c r="D36756" s="4" t="s">
        <v>149</v>
      </c>
      <c r="E36756" s="4" t="s">
        <v>27</v>
      </c>
      <c r="F36756" s="4">
        <v>9918878777</v>
      </c>
      <c r="G36756" s="4">
        <v>9305840486</v>
      </c>
      <c r="H36756" s="4" t="s">
        <v>45289</v>
      </c>
      <c r="I36756" s="4" t="s">
        <v>45290</v>
      </c>
      <c r="J36756" s="4" t="s">
        <v>45292</v>
      </c>
      <c r="L36756" s="4" t="s">
        <v>45293</v>
      </c>
      <c r="M36756" s="4" t="s">
        <v>90</v>
      </c>
      <c r="N36756" s="4">
        <v>221005</v>
      </c>
      <c r="O36756" s="4"/>
      <c r="P36756" s="4">
        <v>8048604011</v>
      </c>
      <c r="Q36756" s="31" t="s">
        <v>45287</v>
      </c>
      <c r="R36756" s="4"/>
      <c r="S36756" s="13" t="s">
        <v>198618</v>
      </c>
      <c r="T36756" s="13"/>
      <c r="U36756" s="13"/>
      <c r="V36756" s="13"/>
      <c r="W36756" s="13"/>
    </row>
    <row r="36757" spans="1:23" x14ac:dyDescent="0.25">
      <c r="A36757" s="4" t="s">
        <v>45782</v>
      </c>
      <c r="B36757" s="4" t="s">
        <v>2931</v>
      </c>
      <c r="C36757" s="4" t="s">
        <v>5090</v>
      </c>
      <c r="D36757" s="4" t="s">
        <v>2155</v>
      </c>
      <c r="E36757" s="4" t="s">
        <v>27</v>
      </c>
      <c r="F36757" s="4">
        <v>9389995394</v>
      </c>
      <c r="G36757" s="4"/>
      <c r="H36757" s="4" t="s">
        <v>45781</v>
      </c>
      <c r="I36757" s="4"/>
      <c r="J36757" s="4" t="s">
        <v>45783</v>
      </c>
      <c r="L36757" s="4" t="s">
        <v>45784</v>
      </c>
      <c r="M36757" s="4" t="s">
        <v>90</v>
      </c>
      <c r="N36757" s="4">
        <v>221001</v>
      </c>
      <c r="O36757" s="4"/>
      <c r="P36757" s="4">
        <v>8071599369</v>
      </c>
      <c r="Q36757" s="31" t="s">
        <v>45779</v>
      </c>
      <c r="R36757" s="4"/>
      <c r="S36757" s="13" t="s">
        <v>45780</v>
      </c>
      <c r="T36757" s="13"/>
      <c r="U36757" s="13"/>
      <c r="V36757" s="13"/>
      <c r="W36757" s="13"/>
    </row>
    <row r="36758" spans="1:23" ht="45" x14ac:dyDescent="0.25">
      <c r="A36758" s="4" t="s">
        <v>45827</v>
      </c>
      <c r="B36758" s="4" t="s">
        <v>2931</v>
      </c>
      <c r="C36758" s="4" t="s">
        <v>33895</v>
      </c>
      <c r="D36758" s="4"/>
      <c r="E36758" s="4" t="s">
        <v>74</v>
      </c>
      <c r="F36758" s="4">
        <v>7379567941</v>
      </c>
      <c r="G36758" s="4">
        <v>9670717000</v>
      </c>
      <c r="H36758" s="4" t="s">
        <v>45826</v>
      </c>
      <c r="I36758" s="4"/>
      <c r="J36758" s="4" t="s">
        <v>45828</v>
      </c>
      <c r="L36758" s="4"/>
      <c r="M36758" s="4" t="s">
        <v>90</v>
      </c>
      <c r="N36758" s="4">
        <v>221001</v>
      </c>
      <c r="O36758" s="4"/>
      <c r="P36758" s="4">
        <v>8071679754</v>
      </c>
      <c r="Q36758" s="31" t="s">
        <v>211656</v>
      </c>
      <c r="R36758" s="4"/>
      <c r="S36758" s="13" t="s">
        <v>224915</v>
      </c>
      <c r="T36758" s="13"/>
      <c r="U36758" s="13"/>
      <c r="V36758" s="13"/>
      <c r="W36758" s="13"/>
    </row>
    <row r="36759" spans="1:23" ht="45" x14ac:dyDescent="0.25">
      <c r="A36759" s="4" t="s">
        <v>47269</v>
      </c>
      <c r="B36759" s="4" t="s">
        <v>2931</v>
      </c>
      <c r="C36759" s="4" t="s">
        <v>867</v>
      </c>
      <c r="D36759" s="4" t="s">
        <v>12561</v>
      </c>
      <c r="E36759" s="4" t="s">
        <v>34</v>
      </c>
      <c r="F36759" s="4">
        <v>9554700006</v>
      </c>
      <c r="G36759" s="4">
        <v>9450475532</v>
      </c>
      <c r="H36759" s="4" t="s">
        <v>47267</v>
      </c>
      <c r="I36759" s="4" t="s">
        <v>47268</v>
      </c>
      <c r="J36759" s="4" t="s">
        <v>47270</v>
      </c>
      <c r="L36759" s="4"/>
      <c r="M36759" s="4" t="s">
        <v>90</v>
      </c>
      <c r="N36759" s="4">
        <v>221001</v>
      </c>
      <c r="O36759" s="4" t="s">
        <v>47271</v>
      </c>
      <c r="P36759" s="4">
        <v>8048561067</v>
      </c>
      <c r="Q36759" s="31" t="s">
        <v>47266</v>
      </c>
      <c r="R36759" s="4"/>
      <c r="S36759" s="13" t="s">
        <v>224916</v>
      </c>
      <c r="T36759" s="13"/>
      <c r="U36759" s="13"/>
      <c r="V36759" s="13"/>
      <c r="W36759" s="13"/>
    </row>
    <row r="36760" spans="1:23" x14ac:dyDescent="0.25">
      <c r="A36760" s="4" t="s">
        <v>48310</v>
      </c>
      <c r="B36760" s="4" t="s">
        <v>2931</v>
      </c>
      <c r="C36760" s="4" t="s">
        <v>48308</v>
      </c>
      <c r="D36760" s="4"/>
      <c r="E36760" s="4" t="s">
        <v>74</v>
      </c>
      <c r="F36760" s="4">
        <v>9369314389</v>
      </c>
      <c r="G36760" s="4"/>
      <c r="H36760" s="4" t="s">
        <v>48309</v>
      </c>
      <c r="I36760" s="4"/>
      <c r="J36760" s="4" t="s">
        <v>48311</v>
      </c>
      <c r="L36760" s="4"/>
      <c r="M36760" s="4" t="s">
        <v>90</v>
      </c>
      <c r="N36760" s="4">
        <v>221001</v>
      </c>
      <c r="O36760" s="4"/>
      <c r="P36760" s="4">
        <v>8045322660</v>
      </c>
      <c r="Q36760" s="31"/>
      <c r="R36760" s="4"/>
      <c r="S36760" s="13" t="s">
        <v>204244</v>
      </c>
      <c r="T36760" s="13"/>
      <c r="U36760" s="13"/>
      <c r="V36760" s="13"/>
      <c r="W36760" s="13"/>
    </row>
    <row r="36761" spans="1:23" x14ac:dyDescent="0.25">
      <c r="A36761" s="4" t="s">
        <v>49088</v>
      </c>
      <c r="B36761" s="4" t="s">
        <v>2931</v>
      </c>
      <c r="C36761" s="4" t="s">
        <v>562</v>
      </c>
      <c r="D36761" s="4" t="s">
        <v>149</v>
      </c>
      <c r="E36761" s="4" t="s">
        <v>27</v>
      </c>
      <c r="F36761" s="4">
        <v>8574984800</v>
      </c>
      <c r="G36761" s="4"/>
      <c r="H36761" s="4" t="s">
        <v>49086</v>
      </c>
      <c r="I36761" s="4" t="s">
        <v>49087</v>
      </c>
      <c r="J36761" s="4" t="s">
        <v>49089</v>
      </c>
      <c r="L36761" s="4" t="s">
        <v>49090</v>
      </c>
      <c r="M36761" s="4" t="s">
        <v>90</v>
      </c>
      <c r="N36761" s="4">
        <v>221313</v>
      </c>
      <c r="O36761" s="4" t="s">
        <v>49091</v>
      </c>
      <c r="P36761" s="4">
        <v>8048579668</v>
      </c>
      <c r="Q36761" s="31"/>
      <c r="R36761" s="4"/>
      <c r="S36761" s="13" t="s">
        <v>224917</v>
      </c>
      <c r="T36761" s="13"/>
      <c r="U36761" s="13"/>
      <c r="V36761" s="13"/>
      <c r="W36761" s="13"/>
    </row>
    <row r="36762" spans="1:23" x14ac:dyDescent="0.25">
      <c r="A36762" s="4" t="s">
        <v>49726</v>
      </c>
      <c r="B36762" s="4" t="s">
        <v>2931</v>
      </c>
      <c r="C36762" s="4" t="s">
        <v>37840</v>
      </c>
      <c r="D36762" s="4" t="s">
        <v>2926</v>
      </c>
      <c r="E36762" s="4" t="s">
        <v>27</v>
      </c>
      <c r="F36762" s="4">
        <v>8604875764</v>
      </c>
      <c r="G36762" s="4">
        <v>9307809875</v>
      </c>
      <c r="H36762" s="4" t="s">
        <v>49725</v>
      </c>
      <c r="I36762" s="4"/>
      <c r="J36762" s="4" t="s">
        <v>49727</v>
      </c>
      <c r="L36762" s="4"/>
      <c r="M36762" s="4" t="s">
        <v>90</v>
      </c>
      <c r="N36762" s="4">
        <v>221001</v>
      </c>
      <c r="O36762" s="4"/>
      <c r="P36762" s="4">
        <v>8048416311</v>
      </c>
      <c r="Q36762" s="31"/>
      <c r="R36762" s="4"/>
      <c r="S36762" s="13" t="s">
        <v>198619</v>
      </c>
      <c r="T36762" s="13"/>
      <c r="U36762" s="13"/>
      <c r="V36762" s="13"/>
      <c r="W36762" s="13"/>
    </row>
    <row r="36763" spans="1:23" ht="45" x14ac:dyDescent="0.25">
      <c r="A36763" s="4" t="s">
        <v>49840</v>
      </c>
      <c r="B36763" s="4" t="s">
        <v>2931</v>
      </c>
      <c r="C36763" s="4" t="s">
        <v>49836</v>
      </c>
      <c r="D36763" s="4" t="s">
        <v>49837</v>
      </c>
      <c r="E36763" s="4" t="s">
        <v>34</v>
      </c>
      <c r="F36763" s="4">
        <v>7081549432</v>
      </c>
      <c r="G36763" s="4">
        <v>9026049287</v>
      </c>
      <c r="H36763" s="4" t="s">
        <v>49838</v>
      </c>
      <c r="I36763" s="4" t="s">
        <v>49839</v>
      </c>
      <c r="J36763" s="4" t="s">
        <v>49841</v>
      </c>
      <c r="L36763" s="4" t="s">
        <v>49842</v>
      </c>
      <c r="M36763" s="4" t="s">
        <v>90</v>
      </c>
      <c r="N36763" s="4">
        <v>221001</v>
      </c>
      <c r="O36763" s="4"/>
      <c r="P36763" s="4">
        <v>8049189453</v>
      </c>
      <c r="Q36763" s="31" t="s">
        <v>206110</v>
      </c>
      <c r="R36763" s="4"/>
      <c r="S36763" s="13" t="s">
        <v>198620</v>
      </c>
      <c r="T36763" s="13"/>
      <c r="U36763" s="13"/>
      <c r="V36763" s="13"/>
      <c r="W36763" s="13"/>
    </row>
    <row r="36764" spans="1:23" x14ac:dyDescent="0.25">
      <c r="A36764" s="4" t="s">
        <v>49894</v>
      </c>
      <c r="B36764" s="4" t="s">
        <v>2931</v>
      </c>
      <c r="C36764" s="4" t="s">
        <v>867</v>
      </c>
      <c r="D36764" s="4" t="s">
        <v>22320</v>
      </c>
      <c r="E36764" s="4" t="s">
        <v>27</v>
      </c>
      <c r="F36764" s="4">
        <v>7052013170</v>
      </c>
      <c r="G36764" s="4">
        <v>9598734607</v>
      </c>
      <c r="H36764" s="4" t="s">
        <v>49892</v>
      </c>
      <c r="I36764" s="4" t="s">
        <v>49893</v>
      </c>
      <c r="J36764" s="4" t="s">
        <v>49895</v>
      </c>
      <c r="L36764" s="4"/>
      <c r="M36764" s="4" t="s">
        <v>90</v>
      </c>
      <c r="N36764" s="4">
        <v>221001</v>
      </c>
      <c r="O36764" s="4"/>
      <c r="P36764" s="4">
        <v>8048107620</v>
      </c>
      <c r="Q36764" s="31"/>
      <c r="R36764" s="4"/>
      <c r="S36764" s="13" t="s">
        <v>198621</v>
      </c>
      <c r="T36764" s="13"/>
      <c r="U36764" s="13"/>
      <c r="V36764" s="13"/>
      <c r="W36764" s="13"/>
    </row>
    <row r="36765" spans="1:23" x14ac:dyDescent="0.25">
      <c r="A36765" s="4" t="s">
        <v>50236</v>
      </c>
      <c r="B36765" s="4" t="s">
        <v>2931</v>
      </c>
      <c r="C36765" s="4" t="s">
        <v>50233</v>
      </c>
      <c r="D36765" s="4" t="s">
        <v>11647</v>
      </c>
      <c r="E36765" s="4" t="s">
        <v>34</v>
      </c>
      <c r="F36765" s="4">
        <v>9235532473</v>
      </c>
      <c r="G36765" s="4">
        <v>9793215562</v>
      </c>
      <c r="H36765" s="4" t="s">
        <v>50234</v>
      </c>
      <c r="I36765" s="4" t="s">
        <v>50235</v>
      </c>
      <c r="J36765" s="4" t="s">
        <v>50237</v>
      </c>
      <c r="L36765" s="4" t="s">
        <v>50238</v>
      </c>
      <c r="M36765" s="4" t="s">
        <v>90</v>
      </c>
      <c r="N36765" s="4">
        <v>221010</v>
      </c>
      <c r="O36765" s="4" t="s">
        <v>50239</v>
      </c>
      <c r="P36765" s="4">
        <v>8046050730</v>
      </c>
      <c r="Q36765" s="31" t="s">
        <v>50232</v>
      </c>
      <c r="R36765" s="4"/>
      <c r="S36765" s="13" t="s">
        <v>233008</v>
      </c>
      <c r="T36765" s="13"/>
      <c r="U36765" s="13"/>
      <c r="V36765" s="13"/>
      <c r="W36765" s="13"/>
    </row>
    <row r="36766" spans="1:23" ht="45" x14ac:dyDescent="0.25">
      <c r="A36766" s="4" t="s">
        <v>51184</v>
      </c>
      <c r="B36766" s="4" t="s">
        <v>2931</v>
      </c>
      <c r="C36766" s="4" t="s">
        <v>4029</v>
      </c>
      <c r="D36766" s="4" t="s">
        <v>51181</v>
      </c>
      <c r="E36766" s="4" t="s">
        <v>34</v>
      </c>
      <c r="F36766" s="4">
        <v>9695122518</v>
      </c>
      <c r="G36766" s="4"/>
      <c r="H36766" s="4" t="s">
        <v>51182</v>
      </c>
      <c r="I36766" s="4" t="s">
        <v>51183</v>
      </c>
      <c r="J36766" s="4" t="s">
        <v>51185</v>
      </c>
      <c r="L36766" s="4" t="s">
        <v>51186</v>
      </c>
      <c r="M36766" s="4" t="s">
        <v>90</v>
      </c>
      <c r="N36766" s="4">
        <v>221010</v>
      </c>
      <c r="O36766" s="4"/>
      <c r="P36766" s="4">
        <v>8049593047</v>
      </c>
      <c r="Q36766" s="31" t="s">
        <v>211657</v>
      </c>
      <c r="R36766" s="4"/>
      <c r="S36766" s="13" t="s">
        <v>204245</v>
      </c>
      <c r="T36766" s="13"/>
      <c r="U36766" s="13"/>
      <c r="V36766" s="13"/>
      <c r="W36766" s="13"/>
    </row>
    <row r="36767" spans="1:23" ht="45" x14ac:dyDescent="0.25">
      <c r="A36767" s="4" t="s">
        <v>51483</v>
      </c>
      <c r="B36767" s="4" t="s">
        <v>2931</v>
      </c>
      <c r="C36767" s="4" t="s">
        <v>51481</v>
      </c>
      <c r="D36767" s="4" t="s">
        <v>194</v>
      </c>
      <c r="E36767" s="4" t="s">
        <v>34</v>
      </c>
      <c r="F36767" s="4">
        <v>9506905459</v>
      </c>
      <c r="G36767" s="4"/>
      <c r="H36767" s="4" t="s">
        <v>51482</v>
      </c>
      <c r="I36767" s="4"/>
      <c r="J36767" s="4" t="s">
        <v>51484</v>
      </c>
      <c r="L36767" s="4" t="s">
        <v>51484</v>
      </c>
      <c r="M36767" s="4" t="s">
        <v>90</v>
      </c>
      <c r="N36767" s="4">
        <v>221010</v>
      </c>
      <c r="O36767" s="4"/>
      <c r="P36767" s="4">
        <v>8048405174</v>
      </c>
      <c r="Q36767" s="31" t="s">
        <v>211658</v>
      </c>
      <c r="R36767" s="4"/>
      <c r="S36767" s="13" t="s">
        <v>198622</v>
      </c>
      <c r="T36767" s="13"/>
      <c r="U36767" s="13"/>
      <c r="V36767" s="13"/>
      <c r="W36767" s="13"/>
    </row>
    <row r="36768" spans="1:23" x14ac:dyDescent="0.25">
      <c r="A36768" s="4" t="s">
        <v>51872</v>
      </c>
      <c r="B36768" s="4" t="s">
        <v>2931</v>
      </c>
      <c r="C36768" s="4" t="s">
        <v>867</v>
      </c>
      <c r="D36768" s="4" t="s">
        <v>51870</v>
      </c>
      <c r="E36768" s="4" t="s">
        <v>34</v>
      </c>
      <c r="F36768" s="4">
        <v>8960557697</v>
      </c>
      <c r="G36768" s="4">
        <v>9389579142</v>
      </c>
      <c r="H36768" s="4" t="s">
        <v>51871</v>
      </c>
      <c r="I36768" s="4"/>
      <c r="J36768" s="4" t="s">
        <v>51873</v>
      </c>
      <c r="L36768" s="4"/>
      <c r="M36768" s="4" t="s">
        <v>90</v>
      </c>
      <c r="N36768" s="4">
        <v>221002</v>
      </c>
      <c r="O36768" s="4"/>
      <c r="P36768" s="4">
        <v>8046070222</v>
      </c>
      <c r="Q36768" s="31"/>
      <c r="R36768" s="4"/>
      <c r="S36768" s="13" t="s">
        <v>204246</v>
      </c>
      <c r="T36768" s="13"/>
      <c r="U36768" s="13"/>
      <c r="V36768" s="13"/>
      <c r="W36768" s="13"/>
    </row>
    <row r="36769" spans="1:23" x14ac:dyDescent="0.25">
      <c r="A36769" s="4" t="s">
        <v>55741</v>
      </c>
      <c r="B36769" s="4" t="s">
        <v>2931</v>
      </c>
      <c r="C36769" s="4" t="s">
        <v>3485</v>
      </c>
      <c r="D36769" s="4"/>
      <c r="E36769" s="4" t="s">
        <v>84</v>
      </c>
      <c r="F36769" s="4">
        <v>8948600002</v>
      </c>
      <c r="G36769" s="4"/>
      <c r="H36769" s="4" t="s">
        <v>55740</v>
      </c>
      <c r="I36769" s="4"/>
      <c r="J36769" s="4" t="s">
        <v>55742</v>
      </c>
      <c r="L36769" s="4"/>
      <c r="M36769" s="4" t="s">
        <v>90</v>
      </c>
      <c r="N36769" s="4">
        <v>221002</v>
      </c>
      <c r="O36769" s="4"/>
      <c r="P36769" s="4">
        <v>8071929717</v>
      </c>
      <c r="Q36769" s="31"/>
      <c r="R36769" s="4"/>
      <c r="S36769" s="13" t="s">
        <v>55739</v>
      </c>
      <c r="T36769" s="13"/>
      <c r="U36769" s="13"/>
      <c r="V36769" s="13"/>
      <c r="W36769" s="13"/>
    </row>
    <row r="36770" spans="1:23" ht="45" x14ac:dyDescent="0.25">
      <c r="A36770" s="4" t="s">
        <v>57070</v>
      </c>
      <c r="B36770" s="4" t="s">
        <v>2931</v>
      </c>
      <c r="C36770" s="4" t="s">
        <v>867</v>
      </c>
      <c r="D36770" s="4" t="s">
        <v>57067</v>
      </c>
      <c r="E36770" s="4" t="s">
        <v>34</v>
      </c>
      <c r="F36770" s="4">
        <v>9235632519</v>
      </c>
      <c r="G36770" s="4">
        <v>7499303413</v>
      </c>
      <c r="H36770" s="4" t="s">
        <v>57068</v>
      </c>
      <c r="I36770" s="4" t="s">
        <v>57069</v>
      </c>
      <c r="J36770" s="4" t="s">
        <v>57071</v>
      </c>
      <c r="L36770" s="4" t="s">
        <v>9465</v>
      </c>
      <c r="M36770" s="4" t="s">
        <v>90</v>
      </c>
      <c r="N36770" s="4">
        <v>221001</v>
      </c>
      <c r="O36770" s="4"/>
      <c r="P36770" s="4">
        <v>8048619568</v>
      </c>
      <c r="Q36770" s="31" t="s">
        <v>57066</v>
      </c>
      <c r="R36770" s="4"/>
      <c r="S36770" s="13" t="s">
        <v>198623</v>
      </c>
      <c r="T36770" s="13"/>
      <c r="U36770" s="13"/>
      <c r="V36770" s="13"/>
      <c r="W36770" s="13"/>
    </row>
    <row r="36771" spans="1:23" x14ac:dyDescent="0.25">
      <c r="A36771" s="4" t="s">
        <v>57583</v>
      </c>
      <c r="B36771" s="4" t="s">
        <v>2931</v>
      </c>
      <c r="C36771" s="4" t="s">
        <v>57581</v>
      </c>
      <c r="D36771" s="4"/>
      <c r="E36771" s="4" t="s">
        <v>74</v>
      </c>
      <c r="F36771" s="4">
        <v>8573031917</v>
      </c>
      <c r="G36771" s="4"/>
      <c r="H36771" s="4" t="s">
        <v>57582</v>
      </c>
      <c r="I36771" s="4"/>
      <c r="J36771" s="4" t="s">
        <v>57584</v>
      </c>
      <c r="L36771" s="4" t="s">
        <v>25063</v>
      </c>
      <c r="M36771" s="4" t="s">
        <v>90</v>
      </c>
      <c r="N36771" s="4">
        <v>221002</v>
      </c>
      <c r="O36771" s="4" t="s">
        <v>57585</v>
      </c>
      <c r="P36771" s="4">
        <v>8048105757</v>
      </c>
      <c r="Q36771" s="31"/>
      <c r="R36771" s="4"/>
      <c r="S36771" s="13" t="s">
        <v>233009</v>
      </c>
      <c r="T36771" s="13"/>
      <c r="U36771" s="13"/>
      <c r="V36771" s="13"/>
      <c r="W36771" s="13"/>
    </row>
    <row r="36772" spans="1:23" x14ac:dyDescent="0.25">
      <c r="A36772" s="4" t="s">
        <v>59543</v>
      </c>
      <c r="B36772" s="4" t="s">
        <v>2931</v>
      </c>
      <c r="C36772" s="4" t="s">
        <v>28064</v>
      </c>
      <c r="D36772" s="4" t="s">
        <v>8060</v>
      </c>
      <c r="E36772" s="4" t="s">
        <v>27</v>
      </c>
      <c r="F36772" s="4">
        <v>8601113311</v>
      </c>
      <c r="G36772" s="4"/>
      <c r="H36772" s="4" t="s">
        <v>59542</v>
      </c>
      <c r="I36772" s="4"/>
      <c r="J36772" s="4" t="s">
        <v>59544</v>
      </c>
      <c r="L36772" s="4"/>
      <c r="M36772" s="4" t="s">
        <v>90</v>
      </c>
      <c r="N36772" s="4">
        <v>221001</v>
      </c>
      <c r="O36772" s="4"/>
      <c r="P36772" s="4">
        <v>8048550778</v>
      </c>
      <c r="Q36772" s="31"/>
      <c r="R36772" s="4"/>
      <c r="S36772" s="13" t="s">
        <v>59541</v>
      </c>
      <c r="T36772" s="13"/>
      <c r="U36772" s="13"/>
      <c r="V36772" s="13"/>
      <c r="W36772" s="13"/>
    </row>
    <row r="36773" spans="1:23" ht="45" x14ac:dyDescent="0.25">
      <c r="A36773" s="4" t="s">
        <v>60984</v>
      </c>
      <c r="B36773" s="4" t="s">
        <v>2931</v>
      </c>
      <c r="C36773" s="4" t="s">
        <v>60980</v>
      </c>
      <c r="D36773" s="4" t="s">
        <v>60981</v>
      </c>
      <c r="E36773" s="4" t="s">
        <v>74</v>
      </c>
      <c r="F36773" s="4">
        <v>9648739331</v>
      </c>
      <c r="G36773" s="4">
        <v>9795223344</v>
      </c>
      <c r="H36773" s="4" t="s">
        <v>60982</v>
      </c>
      <c r="I36773" s="4" t="s">
        <v>60983</v>
      </c>
      <c r="J36773" s="4" t="s">
        <v>60985</v>
      </c>
      <c r="L36773" s="4" t="s">
        <v>60986</v>
      </c>
      <c r="M36773" s="4" t="s">
        <v>90</v>
      </c>
      <c r="N36773" s="4">
        <v>221001</v>
      </c>
      <c r="O36773" s="4"/>
      <c r="P36773" s="4">
        <v>8048423551</v>
      </c>
      <c r="Q36773" s="31" t="s">
        <v>211659</v>
      </c>
      <c r="R36773" s="4"/>
      <c r="S36773" s="13" t="s">
        <v>204247</v>
      </c>
      <c r="T36773" s="13"/>
      <c r="U36773" s="13"/>
      <c r="V36773" s="13"/>
      <c r="W36773" s="13"/>
    </row>
    <row r="36774" spans="1:23" ht="30" x14ac:dyDescent="0.25">
      <c r="A36774" s="4" t="s">
        <v>61316</v>
      </c>
      <c r="B36774" s="4" t="s">
        <v>2931</v>
      </c>
      <c r="C36774" s="4" t="s">
        <v>12941</v>
      </c>
      <c r="D36774" s="4" t="s">
        <v>18377</v>
      </c>
      <c r="E36774" s="4" t="s">
        <v>175</v>
      </c>
      <c r="F36774" s="4">
        <v>8400425450</v>
      </c>
      <c r="G36774" s="4"/>
      <c r="H36774" s="4" t="s">
        <v>61315</v>
      </c>
      <c r="I36774" s="4"/>
      <c r="J36774" s="4" t="s">
        <v>61317</v>
      </c>
      <c r="L36774" s="4"/>
      <c r="M36774" s="4" t="s">
        <v>90</v>
      </c>
      <c r="N36774" s="4">
        <v>221001</v>
      </c>
      <c r="O36774" s="4"/>
      <c r="P36774" s="4">
        <v>8048608682</v>
      </c>
      <c r="Q36774" s="31" t="s">
        <v>211660</v>
      </c>
      <c r="R36774" s="4"/>
      <c r="S36774" s="13" t="s">
        <v>198624</v>
      </c>
      <c r="T36774" s="13"/>
      <c r="U36774" s="13"/>
      <c r="V36774" s="13"/>
      <c r="W36774" s="13"/>
    </row>
    <row r="36775" spans="1:23" ht="30" x14ac:dyDescent="0.25">
      <c r="A36775" s="4" t="s">
        <v>61856</v>
      </c>
      <c r="B36775" s="4" t="s">
        <v>2931</v>
      </c>
      <c r="C36775" s="4" t="s">
        <v>1965</v>
      </c>
      <c r="D36775" s="4" t="s">
        <v>5843</v>
      </c>
      <c r="E36775" s="4" t="s">
        <v>34</v>
      </c>
      <c r="F36775" s="4">
        <v>9307923287</v>
      </c>
      <c r="G36775" s="4"/>
      <c r="H36775" s="4" t="s">
        <v>61855</v>
      </c>
      <c r="I36775" s="4"/>
      <c r="J36775" s="4" t="s">
        <v>61857</v>
      </c>
      <c r="L36775" s="4"/>
      <c r="M36775" s="4" t="s">
        <v>90</v>
      </c>
      <c r="N36775" s="4">
        <v>221001</v>
      </c>
      <c r="O36775" s="4"/>
      <c r="P36775" s="4">
        <v>8048622341</v>
      </c>
      <c r="Q36775" s="31" t="s">
        <v>211661</v>
      </c>
      <c r="R36775" s="4"/>
      <c r="S36775" s="13" t="s">
        <v>198625</v>
      </c>
      <c r="T36775" s="13"/>
      <c r="U36775" s="13"/>
      <c r="V36775" s="13"/>
      <c r="W36775" s="13"/>
    </row>
    <row r="36776" spans="1:23" x14ac:dyDescent="0.25">
      <c r="A36776" s="4" t="s">
        <v>61968</v>
      </c>
      <c r="B36776" s="4" t="s">
        <v>2931</v>
      </c>
      <c r="C36776" s="4" t="s">
        <v>4808</v>
      </c>
      <c r="D36776" s="4" t="s">
        <v>15354</v>
      </c>
      <c r="E36776" s="4"/>
      <c r="F36776" s="4">
        <v>8009000020</v>
      </c>
      <c r="G36776" s="4">
        <v>8400807474</v>
      </c>
      <c r="H36776" s="4" t="s">
        <v>61967</v>
      </c>
      <c r="I36776" s="4"/>
      <c r="J36776" s="4" t="s">
        <v>61969</v>
      </c>
      <c r="L36776" s="4" t="s">
        <v>23511</v>
      </c>
      <c r="M36776" s="4" t="s">
        <v>90</v>
      </c>
      <c r="N36776" s="4">
        <v>221010</v>
      </c>
      <c r="O36776" s="4" t="s">
        <v>61970</v>
      </c>
      <c r="P36776" s="4">
        <v>8048580280</v>
      </c>
      <c r="Q36776" s="31"/>
      <c r="R36776" s="4"/>
      <c r="S36776" s="13" t="s">
        <v>61966</v>
      </c>
      <c r="T36776" s="13"/>
      <c r="U36776" s="13"/>
      <c r="V36776" s="13"/>
      <c r="W36776" s="13"/>
    </row>
    <row r="36777" spans="1:23" ht="30" x14ac:dyDescent="0.25">
      <c r="A36777" s="4" t="s">
        <v>64623</v>
      </c>
      <c r="B36777" s="4" t="s">
        <v>2931</v>
      </c>
      <c r="C36777" s="4" t="s">
        <v>3485</v>
      </c>
      <c r="D36777" s="4" t="s">
        <v>8060</v>
      </c>
      <c r="E36777" s="4" t="s">
        <v>34</v>
      </c>
      <c r="F36777" s="4">
        <v>8687180072</v>
      </c>
      <c r="G36777" s="4">
        <v>9415033244</v>
      </c>
      <c r="H36777" s="4" t="s">
        <v>64621</v>
      </c>
      <c r="I36777" s="4" t="s">
        <v>64622</v>
      </c>
      <c r="J36777" s="4" t="s">
        <v>64624</v>
      </c>
      <c r="L36777" s="4" t="s">
        <v>64625</v>
      </c>
      <c r="M36777" s="4" t="s">
        <v>90</v>
      </c>
      <c r="N36777" s="4">
        <v>221001</v>
      </c>
      <c r="O36777" s="4"/>
      <c r="P36777" s="4">
        <v>8048617707</v>
      </c>
      <c r="Q36777" s="31" t="s">
        <v>211662</v>
      </c>
      <c r="R36777" s="4"/>
      <c r="S36777" s="13" t="s">
        <v>204248</v>
      </c>
      <c r="T36777" s="13"/>
      <c r="U36777" s="13"/>
      <c r="V36777" s="13"/>
      <c r="W36777" s="13"/>
    </row>
    <row r="36778" spans="1:23" ht="30" x14ac:dyDescent="0.25">
      <c r="A36778" s="4" t="s">
        <v>66981</v>
      </c>
      <c r="B36778" s="4" t="s">
        <v>2931</v>
      </c>
      <c r="C36778" s="4" t="s">
        <v>66979</v>
      </c>
      <c r="D36778" s="4" t="s">
        <v>1787</v>
      </c>
      <c r="E36778" s="4" t="s">
        <v>34</v>
      </c>
      <c r="F36778" s="4">
        <v>7678829258</v>
      </c>
      <c r="G36778" s="4"/>
      <c r="H36778" s="4" t="s">
        <v>66980</v>
      </c>
      <c r="I36778" s="4"/>
      <c r="J36778" s="4" t="s">
        <v>66982</v>
      </c>
      <c r="L36778" s="4" t="s">
        <v>66983</v>
      </c>
      <c r="M36778" s="4" t="s">
        <v>90</v>
      </c>
      <c r="N36778" s="4">
        <v>221107</v>
      </c>
      <c r="O36778" s="4" t="s">
        <v>66984</v>
      </c>
      <c r="P36778" s="4">
        <v>8048728746</v>
      </c>
      <c r="Q36778" s="31" t="s">
        <v>224918</v>
      </c>
      <c r="R36778" s="4"/>
      <c r="S36778" s="13" t="s">
        <v>224919</v>
      </c>
      <c r="T36778" s="13"/>
      <c r="U36778" s="13"/>
      <c r="V36778" s="13"/>
      <c r="W36778" s="13"/>
    </row>
    <row r="36779" spans="1:23" ht="30" x14ac:dyDescent="0.25">
      <c r="A36779" s="4" t="s">
        <v>67370</v>
      </c>
      <c r="B36779" s="4" t="s">
        <v>2931</v>
      </c>
      <c r="C36779" s="4" t="s">
        <v>867</v>
      </c>
      <c r="D36779" s="4" t="s">
        <v>1037</v>
      </c>
      <c r="E36779" s="4" t="s">
        <v>27</v>
      </c>
      <c r="F36779" s="4">
        <v>9598833374</v>
      </c>
      <c r="G36779" s="4"/>
      <c r="H36779" s="4" t="s">
        <v>67369</v>
      </c>
      <c r="I36779" s="4"/>
      <c r="J36779" s="4" t="s">
        <v>67371</v>
      </c>
      <c r="L36779" s="4" t="s">
        <v>67371</v>
      </c>
      <c r="M36779" s="4" t="s">
        <v>90</v>
      </c>
      <c r="N36779" s="4">
        <v>221001</v>
      </c>
      <c r="O36779" s="4"/>
      <c r="P36779" s="4">
        <v>8071599682</v>
      </c>
      <c r="Q36779" s="31" t="s">
        <v>67367</v>
      </c>
      <c r="R36779" s="4"/>
      <c r="S36779" s="13" t="s">
        <v>67368</v>
      </c>
      <c r="T36779" s="13"/>
      <c r="U36779" s="13"/>
      <c r="V36779" s="13"/>
      <c r="W36779" s="13"/>
    </row>
    <row r="36780" spans="1:23" ht="30" x14ac:dyDescent="0.25">
      <c r="A36780" s="4" t="s">
        <v>67597</v>
      </c>
      <c r="B36780" s="4" t="s">
        <v>2931</v>
      </c>
      <c r="C36780" s="4" t="s">
        <v>44027</v>
      </c>
      <c r="D36780" s="4" t="s">
        <v>67595</v>
      </c>
      <c r="E36780" s="4" t="s">
        <v>34</v>
      </c>
      <c r="F36780" s="4">
        <v>7275084070</v>
      </c>
      <c r="G36780" s="4">
        <v>7905065655</v>
      </c>
      <c r="H36780" s="4" t="s">
        <v>67596</v>
      </c>
      <c r="I36780" s="4"/>
      <c r="J36780" s="4" t="s">
        <v>67598</v>
      </c>
      <c r="L36780" s="4" t="s">
        <v>67599</v>
      </c>
      <c r="M36780" s="4" t="s">
        <v>90</v>
      </c>
      <c r="N36780" s="4">
        <v>221001</v>
      </c>
      <c r="O36780" s="4"/>
      <c r="P36780" s="4">
        <v>8048604863</v>
      </c>
      <c r="Q36780" s="31" t="s">
        <v>211663</v>
      </c>
      <c r="R36780" s="4"/>
      <c r="S36780" s="13" t="s">
        <v>198626</v>
      </c>
      <c r="T36780" s="13"/>
      <c r="U36780" s="13"/>
      <c r="V36780" s="13"/>
      <c r="W36780" s="13"/>
    </row>
    <row r="36781" spans="1:23" ht="45" x14ac:dyDescent="0.25">
      <c r="A36781" s="4" t="s">
        <v>67723</v>
      </c>
      <c r="B36781" s="4" t="s">
        <v>2931</v>
      </c>
      <c r="C36781" s="4" t="s">
        <v>1697</v>
      </c>
      <c r="D36781" s="4" t="s">
        <v>1164</v>
      </c>
      <c r="E36781" s="4" t="s">
        <v>34</v>
      </c>
      <c r="F36781" s="4">
        <v>9580911489</v>
      </c>
      <c r="G36781" s="4">
        <v>7318217095</v>
      </c>
      <c r="H36781" s="4" t="s">
        <v>67722</v>
      </c>
      <c r="I36781" s="4"/>
      <c r="J36781" s="4" t="s">
        <v>67724</v>
      </c>
      <c r="L36781" s="4" t="s">
        <v>67725</v>
      </c>
      <c r="M36781" s="4" t="s">
        <v>90</v>
      </c>
      <c r="N36781" s="4">
        <v>221001</v>
      </c>
      <c r="O36781" s="4"/>
      <c r="P36781" s="4">
        <v>8042973410</v>
      </c>
      <c r="Q36781" s="31" t="s">
        <v>211664</v>
      </c>
      <c r="R36781" s="4"/>
      <c r="S36781" s="13" t="s">
        <v>198627</v>
      </c>
      <c r="T36781" s="13"/>
      <c r="U36781" s="13"/>
      <c r="V36781" s="13"/>
      <c r="W36781" s="13"/>
    </row>
    <row r="36782" spans="1:23" x14ac:dyDescent="0.25">
      <c r="A36782" s="4" t="s">
        <v>67818</v>
      </c>
      <c r="B36782" s="4" t="s">
        <v>2931</v>
      </c>
      <c r="C36782" s="4" t="s">
        <v>67816</v>
      </c>
      <c r="D36782" s="4" t="s">
        <v>1787</v>
      </c>
      <c r="E36782" s="4" t="s">
        <v>84</v>
      </c>
      <c r="F36782" s="4">
        <v>9335411190</v>
      </c>
      <c r="G36782" s="4"/>
      <c r="H36782" s="4" t="s">
        <v>67817</v>
      </c>
      <c r="I36782" s="4"/>
      <c r="J36782" s="4" t="s">
        <v>67819</v>
      </c>
      <c r="L36782" s="4" t="s">
        <v>67820</v>
      </c>
      <c r="M36782" s="4" t="s">
        <v>90</v>
      </c>
      <c r="N36782" s="4">
        <v>221001</v>
      </c>
      <c r="O36782" s="4" t="s">
        <v>67821</v>
      </c>
      <c r="P36782" s="4">
        <v>8042959872</v>
      </c>
      <c r="Q36782" s="31" t="s">
        <v>67815</v>
      </c>
      <c r="R36782" s="4"/>
      <c r="S36782" s="13" t="s">
        <v>233010</v>
      </c>
      <c r="T36782" s="13"/>
      <c r="U36782" s="13"/>
      <c r="V36782" s="13"/>
      <c r="W36782" s="13"/>
    </row>
    <row r="36783" spans="1:23" ht="30" x14ac:dyDescent="0.25">
      <c r="A36783" s="4" t="s">
        <v>68417</v>
      </c>
      <c r="B36783" s="4" t="s">
        <v>2931</v>
      </c>
      <c r="C36783" s="4" t="s">
        <v>35503</v>
      </c>
      <c r="D36783" s="4" t="s">
        <v>2926</v>
      </c>
      <c r="E36783" s="4" t="s">
        <v>34</v>
      </c>
      <c r="F36783" s="4">
        <v>9838302325</v>
      </c>
      <c r="G36783" s="4">
        <v>9369744052</v>
      </c>
      <c r="H36783" s="4" t="s">
        <v>68416</v>
      </c>
      <c r="I36783" s="4"/>
      <c r="J36783" s="4" t="s">
        <v>68418</v>
      </c>
      <c r="L36783" s="4" t="s">
        <v>68419</v>
      </c>
      <c r="M36783" s="4" t="s">
        <v>90</v>
      </c>
      <c r="N36783" s="4">
        <v>221001</v>
      </c>
      <c r="O36783" s="4"/>
      <c r="P36783" s="4">
        <v>8071932595</v>
      </c>
      <c r="Q36783" s="31" t="s">
        <v>211665</v>
      </c>
      <c r="R36783" s="4"/>
      <c r="S36783" s="13" t="s">
        <v>198628</v>
      </c>
      <c r="T36783" s="13"/>
      <c r="U36783" s="13"/>
      <c r="V36783" s="13"/>
      <c r="W36783" s="13"/>
    </row>
    <row r="36784" spans="1:23" x14ac:dyDescent="0.25">
      <c r="A36784" s="4" t="s">
        <v>69201</v>
      </c>
      <c r="B36784" s="4" t="s">
        <v>2931</v>
      </c>
      <c r="C36784" s="4" t="s">
        <v>1478</v>
      </c>
      <c r="D36784" s="4" t="s">
        <v>69199</v>
      </c>
      <c r="E36784" s="4" t="s">
        <v>34</v>
      </c>
      <c r="F36784" s="4">
        <v>9336900631</v>
      </c>
      <c r="G36784" s="4">
        <v>9336903113</v>
      </c>
      <c r="H36784" s="4" t="s">
        <v>69200</v>
      </c>
      <c r="I36784" s="4"/>
      <c r="J36784" s="4" t="s">
        <v>69202</v>
      </c>
      <c r="L36784" s="4" t="s">
        <v>69203</v>
      </c>
      <c r="M36784" s="4" t="s">
        <v>90</v>
      </c>
      <c r="N36784" s="4">
        <v>221010</v>
      </c>
      <c r="O36784" s="4"/>
      <c r="P36784" s="4">
        <v>8048010735</v>
      </c>
      <c r="Q36784" s="31"/>
      <c r="R36784" s="4"/>
      <c r="S36784" s="13" t="s">
        <v>233011</v>
      </c>
      <c r="T36784" s="13"/>
      <c r="U36784" s="13"/>
      <c r="V36784" s="13"/>
      <c r="W36784" s="13"/>
    </row>
    <row r="36785" spans="1:23" ht="30" x14ac:dyDescent="0.25">
      <c r="A36785" s="4" t="s">
        <v>69785</v>
      </c>
      <c r="B36785" s="4" t="s">
        <v>2931</v>
      </c>
      <c r="C36785" s="4" t="s">
        <v>69783</v>
      </c>
      <c r="D36785" s="4" t="s">
        <v>21278</v>
      </c>
      <c r="E36785" s="4" t="s">
        <v>27</v>
      </c>
      <c r="F36785" s="4">
        <v>8081385287</v>
      </c>
      <c r="G36785" s="4">
        <v>9044092870</v>
      </c>
      <c r="H36785" s="4" t="s">
        <v>69784</v>
      </c>
      <c r="I36785" s="4"/>
      <c r="J36785" s="4" t="s">
        <v>69786</v>
      </c>
      <c r="L36785" s="4" t="s">
        <v>67725</v>
      </c>
      <c r="M36785" s="4" t="s">
        <v>90</v>
      </c>
      <c r="N36785" s="4">
        <v>221001</v>
      </c>
      <c r="O36785" s="4" t="s">
        <v>69787</v>
      </c>
      <c r="P36785" s="4">
        <v>8071654451</v>
      </c>
      <c r="Q36785" s="31" t="s">
        <v>211666</v>
      </c>
      <c r="R36785" s="4"/>
      <c r="S36785" s="13" t="s">
        <v>198629</v>
      </c>
      <c r="T36785" s="13"/>
      <c r="U36785" s="13"/>
      <c r="V36785" s="13"/>
      <c r="W36785" s="13"/>
    </row>
    <row r="36786" spans="1:23" ht="45" x14ac:dyDescent="0.25">
      <c r="A36786" s="4" t="s">
        <v>69899</v>
      </c>
      <c r="B36786" s="4" t="s">
        <v>2931</v>
      </c>
      <c r="C36786" s="4" t="s">
        <v>867</v>
      </c>
      <c r="D36786" s="4" t="s">
        <v>13305</v>
      </c>
      <c r="E36786" s="4" t="s">
        <v>34</v>
      </c>
      <c r="F36786" s="4">
        <v>9452597294</v>
      </c>
      <c r="G36786" s="4">
        <v>8318375331</v>
      </c>
      <c r="H36786" s="4" t="s">
        <v>69897</v>
      </c>
      <c r="I36786" s="4" t="s">
        <v>69898</v>
      </c>
      <c r="J36786" s="4" t="s">
        <v>69900</v>
      </c>
      <c r="L36786" s="4" t="s">
        <v>69901</v>
      </c>
      <c r="M36786" s="4" t="s">
        <v>90</v>
      </c>
      <c r="N36786" s="4">
        <v>221109</v>
      </c>
      <c r="O36786" s="4"/>
      <c r="P36786" s="4">
        <v>8046050053</v>
      </c>
      <c r="Q36786" s="31" t="s">
        <v>69896</v>
      </c>
      <c r="R36786" s="4"/>
      <c r="S36786" s="13" t="s">
        <v>198630</v>
      </c>
      <c r="T36786" s="13"/>
      <c r="U36786" s="13"/>
      <c r="V36786" s="13"/>
      <c r="W36786" s="13"/>
    </row>
    <row r="36787" spans="1:23" ht="30" x14ac:dyDescent="0.25">
      <c r="A36787" s="4" t="s">
        <v>70449</v>
      </c>
      <c r="B36787" s="4" t="s">
        <v>2931</v>
      </c>
      <c r="C36787" s="4" t="s">
        <v>16736</v>
      </c>
      <c r="D36787" s="4" t="s">
        <v>14432</v>
      </c>
      <c r="E36787" s="4" t="s">
        <v>27</v>
      </c>
      <c r="F36787" s="4">
        <v>8874400003</v>
      </c>
      <c r="G36787" s="4"/>
      <c r="H36787" s="4" t="s">
        <v>70448</v>
      </c>
      <c r="I36787" s="4"/>
      <c r="J36787" s="4" t="s">
        <v>70450</v>
      </c>
      <c r="L36787" s="4" t="s">
        <v>70450</v>
      </c>
      <c r="M36787" s="4" t="s">
        <v>90</v>
      </c>
      <c r="N36787" s="4">
        <v>221002</v>
      </c>
      <c r="O36787" s="4"/>
      <c r="P36787" s="4">
        <v>8042968460</v>
      </c>
      <c r="Q36787" s="31" t="s">
        <v>70447</v>
      </c>
      <c r="R36787" s="4"/>
      <c r="S36787" s="13" t="s">
        <v>70447</v>
      </c>
      <c r="T36787" s="13"/>
      <c r="U36787" s="13"/>
      <c r="V36787" s="13"/>
      <c r="W36787" s="13"/>
    </row>
    <row r="36788" spans="1:23" x14ac:dyDescent="0.25">
      <c r="A36788" s="4" t="s">
        <v>70794</v>
      </c>
      <c r="B36788" s="4" t="s">
        <v>2931</v>
      </c>
      <c r="C36788" s="4" t="s">
        <v>932</v>
      </c>
      <c r="D36788" s="4" t="s">
        <v>17544</v>
      </c>
      <c r="E36788" s="4" t="s">
        <v>27</v>
      </c>
      <c r="F36788" s="4">
        <v>9415268493</v>
      </c>
      <c r="G36788" s="4"/>
      <c r="H36788" s="4" t="s">
        <v>70793</v>
      </c>
      <c r="I36788" s="4"/>
      <c r="J36788" s="4" t="s">
        <v>70795</v>
      </c>
      <c r="L36788" s="4" t="s">
        <v>27199</v>
      </c>
      <c r="M36788" s="4" t="s">
        <v>90</v>
      </c>
      <c r="N36788" s="4">
        <v>221010</v>
      </c>
      <c r="O36788" s="4"/>
      <c r="P36788" s="4">
        <v>8048075158</v>
      </c>
      <c r="Q36788" s="31" t="s">
        <v>70791</v>
      </c>
      <c r="R36788" s="4"/>
      <c r="S36788" s="13" t="s">
        <v>70792</v>
      </c>
      <c r="T36788" s="13"/>
      <c r="U36788" s="13"/>
      <c r="V36788" s="13"/>
      <c r="W36788" s="13"/>
    </row>
    <row r="36789" spans="1:23" ht="45" x14ac:dyDescent="0.25">
      <c r="A36789" s="4" t="s">
        <v>40085</v>
      </c>
      <c r="B36789" s="4" t="s">
        <v>2931</v>
      </c>
      <c r="C36789" s="4" t="s">
        <v>484</v>
      </c>
      <c r="D36789" s="4" t="s">
        <v>763</v>
      </c>
      <c r="E36789" s="4" t="s">
        <v>27</v>
      </c>
      <c r="F36789" s="4">
        <v>9451006333</v>
      </c>
      <c r="G36789" s="4"/>
      <c r="H36789" s="4" t="s">
        <v>71561</v>
      </c>
      <c r="I36789" s="4" t="s">
        <v>71562</v>
      </c>
      <c r="J36789" s="4" t="s">
        <v>71563</v>
      </c>
      <c r="L36789" s="4" t="s">
        <v>71564</v>
      </c>
      <c r="M36789" s="4" t="s">
        <v>90</v>
      </c>
      <c r="N36789" s="4">
        <v>211011</v>
      </c>
      <c r="O36789" s="4"/>
      <c r="P36789" s="4">
        <v>8046034516</v>
      </c>
      <c r="Q36789" s="31" t="s">
        <v>211667</v>
      </c>
      <c r="R36789" s="4"/>
      <c r="S36789" s="13" t="s">
        <v>233012</v>
      </c>
      <c r="T36789" s="13"/>
      <c r="U36789" s="13"/>
      <c r="V36789" s="13"/>
      <c r="W36789" s="13"/>
    </row>
    <row r="36790" spans="1:23" ht="30" x14ac:dyDescent="0.25">
      <c r="A36790" s="4" t="s">
        <v>72150</v>
      </c>
      <c r="B36790" s="4" t="s">
        <v>2931</v>
      </c>
      <c r="C36790" s="4" t="s">
        <v>38375</v>
      </c>
      <c r="D36790" s="4" t="s">
        <v>744</v>
      </c>
      <c r="E36790" s="4" t="s">
        <v>34</v>
      </c>
      <c r="F36790" s="4">
        <v>9935982786</v>
      </c>
      <c r="G36790" s="4">
        <v>7839313184</v>
      </c>
      <c r="H36790" s="4" t="s">
        <v>72149</v>
      </c>
      <c r="I36790" s="4"/>
      <c r="J36790" s="4" t="s">
        <v>72151</v>
      </c>
      <c r="L36790" s="4" t="s">
        <v>55233</v>
      </c>
      <c r="M36790" s="4" t="s">
        <v>90</v>
      </c>
      <c r="N36790" s="4">
        <v>221001</v>
      </c>
      <c r="O36790" s="4"/>
      <c r="P36790" s="4">
        <v>8071933417</v>
      </c>
      <c r="Q36790" s="31" t="s">
        <v>211668</v>
      </c>
      <c r="R36790" s="4"/>
      <c r="S36790" s="13" t="s">
        <v>198631</v>
      </c>
      <c r="T36790" s="13"/>
      <c r="U36790" s="13"/>
      <c r="V36790" s="13"/>
      <c r="W36790" s="13"/>
    </row>
    <row r="36791" spans="1:23" ht="45" x14ac:dyDescent="0.25">
      <c r="A36791" s="4" t="s">
        <v>74178</v>
      </c>
      <c r="B36791" s="4" t="s">
        <v>2931</v>
      </c>
      <c r="C36791" s="4" t="s">
        <v>1414</v>
      </c>
      <c r="D36791" s="4" t="s">
        <v>8060</v>
      </c>
      <c r="E36791" s="4" t="s">
        <v>34</v>
      </c>
      <c r="F36791" s="4">
        <v>9695900004</v>
      </c>
      <c r="G36791" s="4"/>
      <c r="H36791" s="4" t="s">
        <v>74177</v>
      </c>
      <c r="I36791" s="4"/>
      <c r="J36791" s="4" t="s">
        <v>74179</v>
      </c>
      <c r="L36791" s="4" t="s">
        <v>30981</v>
      </c>
      <c r="M36791" s="4" t="s">
        <v>90</v>
      </c>
      <c r="N36791" s="4">
        <v>221005</v>
      </c>
      <c r="O36791" s="4" t="s">
        <v>74180</v>
      </c>
      <c r="P36791" s="4">
        <v>8048571105</v>
      </c>
      <c r="Q36791" s="31" t="s">
        <v>74175</v>
      </c>
      <c r="R36791" s="4"/>
      <c r="S36791" s="13" t="s">
        <v>74176</v>
      </c>
      <c r="T36791" s="13"/>
      <c r="U36791" s="13"/>
      <c r="V36791" s="13"/>
      <c r="W36791" s="13"/>
    </row>
    <row r="36792" spans="1:23" ht="30" x14ac:dyDescent="0.25">
      <c r="A36792" s="4" t="s">
        <v>74635</v>
      </c>
      <c r="B36792" s="4" t="s">
        <v>2931</v>
      </c>
      <c r="C36792" s="4" t="s">
        <v>7133</v>
      </c>
      <c r="D36792" s="4" t="s">
        <v>74633</v>
      </c>
      <c r="E36792" s="4" t="s">
        <v>27</v>
      </c>
      <c r="F36792" s="4">
        <v>9415202928</v>
      </c>
      <c r="G36792" s="4"/>
      <c r="H36792" s="4" t="s">
        <v>74634</v>
      </c>
      <c r="I36792" s="4"/>
      <c r="J36792" s="4" t="s">
        <v>74636</v>
      </c>
      <c r="L36792" s="4" t="s">
        <v>74637</v>
      </c>
      <c r="M36792" s="4" t="s">
        <v>90</v>
      </c>
      <c r="N36792" s="4">
        <v>221001</v>
      </c>
      <c r="O36792" s="4" t="s">
        <v>74638</v>
      </c>
      <c r="P36792" s="4">
        <v>8046063273</v>
      </c>
      <c r="Q36792" s="31" t="s">
        <v>74632</v>
      </c>
      <c r="R36792" s="4"/>
      <c r="S36792" s="13" t="s">
        <v>224920</v>
      </c>
      <c r="T36792" s="13"/>
      <c r="U36792" s="13"/>
      <c r="V36792" s="13"/>
      <c r="W36792" s="13"/>
    </row>
    <row r="36793" spans="1:23" ht="30" x14ac:dyDescent="0.25">
      <c r="A36793" s="4" t="s">
        <v>75159</v>
      </c>
      <c r="B36793" s="4" t="s">
        <v>2931</v>
      </c>
      <c r="C36793" s="4" t="s">
        <v>75156</v>
      </c>
      <c r="D36793" s="4" t="s">
        <v>4264</v>
      </c>
      <c r="E36793" s="4" t="s">
        <v>84</v>
      </c>
      <c r="F36793" s="4">
        <v>9415256675</v>
      </c>
      <c r="G36793" s="4">
        <v>9026206137</v>
      </c>
      <c r="H36793" s="4" t="s">
        <v>75157</v>
      </c>
      <c r="I36793" s="4" t="s">
        <v>75158</v>
      </c>
      <c r="J36793" s="4" t="s">
        <v>75160</v>
      </c>
      <c r="L36793" s="4" t="s">
        <v>75161</v>
      </c>
      <c r="M36793" s="4" t="s">
        <v>90</v>
      </c>
      <c r="N36793" s="4">
        <v>221001</v>
      </c>
      <c r="O36793" s="4"/>
      <c r="P36793" s="4">
        <v>8041949265</v>
      </c>
      <c r="Q36793" s="31" t="s">
        <v>75155</v>
      </c>
      <c r="R36793" s="4"/>
      <c r="S36793" s="13" t="s">
        <v>204249</v>
      </c>
      <c r="T36793" s="13"/>
      <c r="U36793" s="13"/>
      <c r="V36793" s="13"/>
      <c r="W36793" s="13"/>
    </row>
    <row r="36794" spans="1:23" ht="30" x14ac:dyDescent="0.25">
      <c r="A36794" s="4" t="s">
        <v>75200</v>
      </c>
      <c r="B36794" s="4" t="s">
        <v>2931</v>
      </c>
      <c r="C36794" s="4" t="s">
        <v>75198</v>
      </c>
      <c r="D36794" s="4" t="s">
        <v>3454</v>
      </c>
      <c r="E36794" s="4" t="s">
        <v>34</v>
      </c>
      <c r="F36794" s="4">
        <v>9795101121</v>
      </c>
      <c r="G36794" s="4">
        <v>9026341614</v>
      </c>
      <c r="H36794" s="4" t="s">
        <v>75199</v>
      </c>
      <c r="I36794" s="4"/>
      <c r="J36794" s="4" t="s">
        <v>75201</v>
      </c>
      <c r="L36794" s="4" t="s">
        <v>9465</v>
      </c>
      <c r="M36794" s="4" t="s">
        <v>90</v>
      </c>
      <c r="N36794" s="4">
        <v>221001</v>
      </c>
      <c r="O36794" s="4"/>
      <c r="P36794" s="4">
        <v>8048609904</v>
      </c>
      <c r="Q36794" s="31" t="s">
        <v>211669</v>
      </c>
      <c r="R36794" s="4"/>
      <c r="S36794" s="13" t="s">
        <v>198632</v>
      </c>
      <c r="T36794" s="13"/>
      <c r="U36794" s="13"/>
      <c r="V36794" s="13"/>
      <c r="W36794" s="13"/>
    </row>
    <row r="36795" spans="1:23" ht="45" x14ac:dyDescent="0.25">
      <c r="A36795" s="4" t="s">
        <v>75339</v>
      </c>
      <c r="B36795" s="4" t="s">
        <v>2931</v>
      </c>
      <c r="C36795" s="4" t="s">
        <v>2748</v>
      </c>
      <c r="D36795" s="4" t="s">
        <v>53694</v>
      </c>
      <c r="E36795" s="4" t="s">
        <v>65</v>
      </c>
      <c r="F36795" s="4">
        <v>8687806764</v>
      </c>
      <c r="G36795" s="4">
        <v>8303544591</v>
      </c>
      <c r="H36795" s="4" t="s">
        <v>75338</v>
      </c>
      <c r="I36795" s="4"/>
      <c r="J36795" s="4" t="s">
        <v>75340</v>
      </c>
      <c r="L36795" s="4" t="s">
        <v>75341</v>
      </c>
      <c r="M36795" s="4" t="s">
        <v>90</v>
      </c>
      <c r="N36795" s="4">
        <v>221001</v>
      </c>
      <c r="O36795" s="4"/>
      <c r="P36795" s="4">
        <v>8048704791</v>
      </c>
      <c r="Q36795" s="31" t="s">
        <v>211670</v>
      </c>
      <c r="R36795" s="4"/>
      <c r="S36795" s="13" t="s">
        <v>198633</v>
      </c>
      <c r="T36795" s="13"/>
      <c r="U36795" s="13"/>
      <c r="V36795" s="13"/>
      <c r="W36795" s="13"/>
    </row>
    <row r="36796" spans="1:23" x14ac:dyDescent="0.25">
      <c r="A36796" s="4" t="s">
        <v>77638</v>
      </c>
      <c r="B36796" s="4" t="s">
        <v>2931</v>
      </c>
      <c r="C36796" s="4" t="s">
        <v>932</v>
      </c>
      <c r="D36796" s="4" t="s">
        <v>2155</v>
      </c>
      <c r="E36796" s="4" t="s">
        <v>73798</v>
      </c>
      <c r="F36796" s="4">
        <v>9839179421</v>
      </c>
      <c r="G36796" s="4"/>
      <c r="H36796" s="4" t="s">
        <v>77637</v>
      </c>
      <c r="I36796" s="4"/>
      <c r="J36796" s="4" t="s">
        <v>77639</v>
      </c>
      <c r="L36796" s="4" t="s">
        <v>7684</v>
      </c>
      <c r="M36796" s="4" t="s">
        <v>90</v>
      </c>
      <c r="N36796" s="4">
        <v>221001</v>
      </c>
      <c r="O36796" s="4"/>
      <c r="P36796" s="4">
        <v>8046072497</v>
      </c>
      <c r="Q36796" s="31"/>
      <c r="R36796" s="4"/>
      <c r="S36796" s="13" t="s">
        <v>204250</v>
      </c>
      <c r="T36796" s="13"/>
      <c r="U36796" s="13"/>
      <c r="V36796" s="13"/>
      <c r="W36796" s="13"/>
    </row>
    <row r="36797" spans="1:23" ht="45" x14ac:dyDescent="0.25">
      <c r="A36797" s="4" t="s">
        <v>78350</v>
      </c>
      <c r="B36797" s="4" t="s">
        <v>2931</v>
      </c>
      <c r="C36797" s="4" t="s">
        <v>1122</v>
      </c>
      <c r="D36797" s="4" t="s">
        <v>242</v>
      </c>
      <c r="E36797" s="4" t="s">
        <v>8588</v>
      </c>
      <c r="F36797" s="4">
        <v>9839035630</v>
      </c>
      <c r="G36797" s="4">
        <v>9313372156</v>
      </c>
      <c r="H36797" s="4" t="s">
        <v>78348</v>
      </c>
      <c r="I36797" s="4" t="s">
        <v>78349</v>
      </c>
      <c r="J36797" s="4" t="s">
        <v>78351</v>
      </c>
      <c r="L36797" s="4"/>
      <c r="M36797" s="4" t="s">
        <v>90</v>
      </c>
      <c r="N36797" s="4">
        <v>221002</v>
      </c>
      <c r="O36797" s="4"/>
      <c r="P36797" s="4">
        <v>8071923237</v>
      </c>
      <c r="Q36797" s="31" t="s">
        <v>78346</v>
      </c>
      <c r="R36797" s="4"/>
      <c r="S36797" s="13" t="s">
        <v>78347</v>
      </c>
      <c r="T36797" s="13"/>
      <c r="U36797" s="13"/>
      <c r="V36797" s="13"/>
      <c r="W36797" s="13"/>
    </row>
    <row r="36798" spans="1:23" ht="45" x14ac:dyDescent="0.25">
      <c r="A36798" s="4" t="s">
        <v>79747</v>
      </c>
      <c r="B36798" s="4" t="s">
        <v>2931</v>
      </c>
      <c r="C36798" s="4" t="s">
        <v>646</v>
      </c>
      <c r="D36798" s="4" t="s">
        <v>11598</v>
      </c>
      <c r="E36798" s="4" t="s">
        <v>27</v>
      </c>
      <c r="F36798" s="4">
        <v>7668330001</v>
      </c>
      <c r="G36798" s="4"/>
      <c r="H36798" s="4" t="s">
        <v>79745</v>
      </c>
      <c r="I36798" s="4" t="s">
        <v>79746</v>
      </c>
      <c r="J36798" s="4" t="s">
        <v>79748</v>
      </c>
      <c r="L36798" s="4" t="s">
        <v>79749</v>
      </c>
      <c r="M36798" s="4" t="s">
        <v>90</v>
      </c>
      <c r="N36798" s="4">
        <v>232101</v>
      </c>
      <c r="O36798" s="4" t="s">
        <v>79750</v>
      </c>
      <c r="P36798" s="4">
        <v>8048418158</v>
      </c>
      <c r="Q36798" s="31" t="s">
        <v>79744</v>
      </c>
      <c r="R36798" s="4"/>
      <c r="S36798" s="13" t="s">
        <v>204251</v>
      </c>
      <c r="T36798" s="13"/>
      <c r="U36798" s="13"/>
      <c r="V36798" s="13"/>
      <c r="W36798" s="13"/>
    </row>
    <row r="36799" spans="1:23" ht="45" x14ac:dyDescent="0.25">
      <c r="A36799" s="4" t="s">
        <v>80046</v>
      </c>
      <c r="B36799" s="4" t="s">
        <v>2931</v>
      </c>
      <c r="C36799" s="4" t="s">
        <v>867</v>
      </c>
      <c r="D36799" s="4" t="s">
        <v>66979</v>
      </c>
      <c r="E36799" s="4" t="s">
        <v>34</v>
      </c>
      <c r="F36799" s="4">
        <v>8182075503</v>
      </c>
      <c r="G36799" s="4">
        <v>8840083505</v>
      </c>
      <c r="H36799" s="4" t="s">
        <v>80045</v>
      </c>
      <c r="I36799" s="4"/>
      <c r="J36799" s="4" t="s">
        <v>80047</v>
      </c>
      <c r="L36799" s="4" t="s">
        <v>66983</v>
      </c>
      <c r="M36799" s="4" t="s">
        <v>90</v>
      </c>
      <c r="N36799" s="4">
        <v>221107</v>
      </c>
      <c r="O36799" s="4"/>
      <c r="P36799" s="4">
        <v>8048086049</v>
      </c>
      <c r="Q36799" s="31" t="s">
        <v>80044</v>
      </c>
      <c r="R36799" s="4"/>
      <c r="S36799" s="13" t="s">
        <v>80044</v>
      </c>
      <c r="T36799" s="13"/>
      <c r="U36799" s="13"/>
      <c r="V36799" s="13"/>
      <c r="W36799" s="13"/>
    </row>
    <row r="36800" spans="1:23" ht="45" x14ac:dyDescent="0.25">
      <c r="A36800" s="4" t="s">
        <v>80668</v>
      </c>
      <c r="B36800" s="4" t="s">
        <v>2931</v>
      </c>
      <c r="C36800" s="4" t="s">
        <v>80665</v>
      </c>
      <c r="D36800" s="4" t="s">
        <v>1787</v>
      </c>
      <c r="E36800" s="4" t="s">
        <v>8588</v>
      </c>
      <c r="F36800" s="4">
        <v>9336926822</v>
      </c>
      <c r="G36800" s="4">
        <v>9721144786</v>
      </c>
      <c r="H36800" s="4" t="s">
        <v>80666</v>
      </c>
      <c r="I36800" s="4" t="s">
        <v>80667</v>
      </c>
      <c r="J36800" s="4" t="s">
        <v>80669</v>
      </c>
      <c r="L36800" s="4" t="s">
        <v>80670</v>
      </c>
      <c r="M36800" s="4" t="s">
        <v>90</v>
      </c>
      <c r="N36800" s="4">
        <v>221001</v>
      </c>
      <c r="O36800" s="4" t="s">
        <v>80671</v>
      </c>
      <c r="P36800" s="4">
        <v>8043049359</v>
      </c>
      <c r="Q36800" s="31" t="s">
        <v>211671</v>
      </c>
      <c r="R36800" s="4"/>
      <c r="S36800" s="13" t="s">
        <v>233013</v>
      </c>
      <c r="T36800" s="13"/>
      <c r="U36800" s="13"/>
      <c r="V36800" s="13"/>
      <c r="W36800" s="13"/>
    </row>
    <row r="36801" spans="1:23" x14ac:dyDescent="0.25">
      <c r="A36801" s="4" t="s">
        <v>81854</v>
      </c>
      <c r="B36801" s="4" t="s">
        <v>2931</v>
      </c>
      <c r="C36801" s="4" t="s">
        <v>81852</v>
      </c>
      <c r="D36801" s="4"/>
      <c r="E36801" s="4" t="s">
        <v>235</v>
      </c>
      <c r="F36801" s="4">
        <v>9415226696</v>
      </c>
      <c r="G36801" s="4"/>
      <c r="H36801" s="4" t="s">
        <v>81853</v>
      </c>
      <c r="I36801" s="4"/>
      <c r="J36801" s="4" t="s">
        <v>81855</v>
      </c>
      <c r="L36801" s="4"/>
      <c r="M36801" s="4" t="s">
        <v>90</v>
      </c>
      <c r="N36801" s="4">
        <v>221002</v>
      </c>
      <c r="O36801" s="4"/>
      <c r="P36801" s="4">
        <v>8079461611</v>
      </c>
      <c r="Q36801" s="31" t="s">
        <v>81851</v>
      </c>
      <c r="R36801" s="4"/>
      <c r="S36801" s="13" t="s">
        <v>224921</v>
      </c>
      <c r="T36801" s="13"/>
      <c r="U36801" s="13"/>
      <c r="V36801" s="13"/>
      <c r="W36801" s="13"/>
    </row>
    <row r="36802" spans="1:23" ht="30" x14ac:dyDescent="0.25">
      <c r="A36802" s="4" t="s">
        <v>82215</v>
      </c>
      <c r="B36802" s="4" t="s">
        <v>2931</v>
      </c>
      <c r="C36802" s="4" t="s">
        <v>3453</v>
      </c>
      <c r="D36802" s="4" t="s">
        <v>82212</v>
      </c>
      <c r="E36802" s="4" t="s">
        <v>74</v>
      </c>
      <c r="F36802" s="4">
        <v>9335432157</v>
      </c>
      <c r="G36802" s="4">
        <v>9956535012</v>
      </c>
      <c r="H36802" s="4" t="s">
        <v>82213</v>
      </c>
      <c r="I36802" s="4" t="s">
        <v>82214</v>
      </c>
      <c r="J36802" s="4" t="s">
        <v>82216</v>
      </c>
      <c r="L36802" s="4" t="s">
        <v>82217</v>
      </c>
      <c r="M36802" s="4" t="s">
        <v>90</v>
      </c>
      <c r="N36802" s="4">
        <v>221001</v>
      </c>
      <c r="O36802" s="4"/>
      <c r="P36802" s="4">
        <v>8048088586</v>
      </c>
      <c r="Q36802" s="31" t="s">
        <v>82211</v>
      </c>
      <c r="R36802" s="4"/>
      <c r="S36802" s="13" t="s">
        <v>82211</v>
      </c>
      <c r="T36802" s="13"/>
      <c r="U36802" s="13"/>
      <c r="V36802" s="13"/>
      <c r="W36802" s="13"/>
    </row>
    <row r="36803" spans="1:23" x14ac:dyDescent="0.25">
      <c r="A36803" s="4" t="s">
        <v>83490</v>
      </c>
      <c r="B36803" s="4" t="s">
        <v>2931</v>
      </c>
      <c r="C36803" s="4" t="s">
        <v>491</v>
      </c>
      <c r="D36803" s="4" t="s">
        <v>19647</v>
      </c>
      <c r="E36803" s="4" t="s">
        <v>34</v>
      </c>
      <c r="F36803" s="4">
        <v>9415291433</v>
      </c>
      <c r="G36803" s="4"/>
      <c r="H36803" s="4" t="s">
        <v>83489</v>
      </c>
      <c r="I36803" s="4"/>
      <c r="J36803" s="4" t="s">
        <v>83491</v>
      </c>
      <c r="L36803" s="4"/>
      <c r="M36803" s="4" t="s">
        <v>90</v>
      </c>
      <c r="N36803" s="4">
        <v>221002</v>
      </c>
      <c r="O36803" s="4"/>
      <c r="P36803" s="4">
        <v>8048406880</v>
      </c>
      <c r="Q36803" s="31"/>
      <c r="R36803" s="4"/>
      <c r="S36803" s="13" t="s">
        <v>224922</v>
      </c>
      <c r="T36803" s="13"/>
      <c r="U36803" s="13"/>
      <c r="V36803" s="13"/>
      <c r="W36803" s="13"/>
    </row>
    <row r="36804" spans="1:23" ht="30" x14ac:dyDescent="0.25">
      <c r="A36804" s="4" t="s">
        <v>84151</v>
      </c>
      <c r="B36804" s="4" t="s">
        <v>2931</v>
      </c>
      <c r="C36804" s="4" t="s">
        <v>5090</v>
      </c>
      <c r="D36804" s="4"/>
      <c r="E36804" s="4" t="s">
        <v>34</v>
      </c>
      <c r="F36804" s="4">
        <v>9029000439</v>
      </c>
      <c r="G36804" s="4">
        <v>7977077410</v>
      </c>
      <c r="H36804" s="4" t="s">
        <v>84149</v>
      </c>
      <c r="I36804" s="4" t="s">
        <v>84150</v>
      </c>
      <c r="J36804" s="4" t="s">
        <v>84152</v>
      </c>
      <c r="L36804" s="4" t="s">
        <v>1971</v>
      </c>
      <c r="M36804" s="4" t="s">
        <v>90</v>
      </c>
      <c r="N36804" s="4">
        <v>400053</v>
      </c>
      <c r="O36804" s="4"/>
      <c r="P36804" s="4">
        <v>8048605616</v>
      </c>
      <c r="Q36804" s="31" t="s">
        <v>224923</v>
      </c>
      <c r="R36804" s="4"/>
      <c r="S36804" s="13" t="s">
        <v>224924</v>
      </c>
      <c r="T36804" s="13"/>
      <c r="U36804" s="13"/>
      <c r="V36804" s="13"/>
      <c r="W36804" s="13"/>
    </row>
    <row r="36805" spans="1:23" x14ac:dyDescent="0.25">
      <c r="A36805" s="4" t="s">
        <v>85150</v>
      </c>
      <c r="B36805" s="4" t="s">
        <v>2931</v>
      </c>
      <c r="C36805" s="4" t="s">
        <v>922</v>
      </c>
      <c r="D36805" s="4" t="s">
        <v>4264</v>
      </c>
      <c r="E36805" s="4" t="s">
        <v>34</v>
      </c>
      <c r="F36805" s="4">
        <v>9839576416</v>
      </c>
      <c r="G36805" s="4"/>
      <c r="H36805" s="4" t="s">
        <v>85149</v>
      </c>
      <c r="I36805" s="4"/>
      <c r="J36805" s="4" t="s">
        <v>85151</v>
      </c>
      <c r="L36805" s="4" t="s">
        <v>55233</v>
      </c>
      <c r="M36805" s="4" t="s">
        <v>90</v>
      </c>
      <c r="N36805" s="4">
        <v>221001</v>
      </c>
      <c r="O36805" s="4"/>
      <c r="P36805" s="4">
        <v>8043053064</v>
      </c>
      <c r="Q36805" s="31" t="s">
        <v>85147</v>
      </c>
      <c r="R36805" s="4"/>
      <c r="S36805" s="13" t="s">
        <v>85148</v>
      </c>
      <c r="T36805" s="13"/>
      <c r="U36805" s="13"/>
      <c r="V36805" s="13"/>
      <c r="W36805" s="13"/>
    </row>
    <row r="36806" spans="1:23" ht="30" x14ac:dyDescent="0.25">
      <c r="A36806" s="4" t="s">
        <v>85931</v>
      </c>
      <c r="B36806" s="4" t="s">
        <v>2931</v>
      </c>
      <c r="C36806" s="4" t="s">
        <v>14146</v>
      </c>
      <c r="D36806" s="4" t="s">
        <v>85929</v>
      </c>
      <c r="E36806" s="4" t="s">
        <v>27</v>
      </c>
      <c r="F36806" s="4">
        <v>9838111151</v>
      </c>
      <c r="G36806" s="4">
        <v>9415269319</v>
      </c>
      <c r="H36806" s="4" t="s">
        <v>85930</v>
      </c>
      <c r="I36806" s="4"/>
      <c r="J36806" s="4" t="s">
        <v>85932</v>
      </c>
      <c r="L36806" s="4" t="s">
        <v>85933</v>
      </c>
      <c r="M36806" s="4" t="s">
        <v>90</v>
      </c>
      <c r="N36806" s="4">
        <v>221010</v>
      </c>
      <c r="O36806" s="4" t="s">
        <v>85934</v>
      </c>
      <c r="P36806" s="4">
        <v>8042955759</v>
      </c>
      <c r="Q36806" s="31" t="s">
        <v>85927</v>
      </c>
      <c r="R36806" s="4"/>
      <c r="S36806" s="13" t="s">
        <v>85928</v>
      </c>
      <c r="T36806" s="13"/>
      <c r="U36806" s="13"/>
      <c r="V36806" s="13"/>
      <c r="W36806" s="13"/>
    </row>
    <row r="36807" spans="1:23" x14ac:dyDescent="0.25">
      <c r="A36807" s="4" t="s">
        <v>87313</v>
      </c>
      <c r="B36807" s="4" t="s">
        <v>2931</v>
      </c>
      <c r="C36807" s="4" t="s">
        <v>3176</v>
      </c>
      <c r="D36807" s="4" t="s">
        <v>3177</v>
      </c>
      <c r="E36807" s="4" t="s">
        <v>6893</v>
      </c>
      <c r="F36807" s="4">
        <v>9559737666</v>
      </c>
      <c r="G36807" s="4">
        <v>9935590567</v>
      </c>
      <c r="H36807" s="4" t="s">
        <v>87312</v>
      </c>
      <c r="I36807" s="4"/>
      <c r="J36807" s="4" t="s">
        <v>87314</v>
      </c>
      <c r="L36807" s="4" t="s">
        <v>87314</v>
      </c>
      <c r="M36807" s="4" t="s">
        <v>90</v>
      </c>
      <c r="N36807" s="4">
        <v>221001</v>
      </c>
      <c r="O36807" s="4" t="s">
        <v>87315</v>
      </c>
      <c r="P36807" s="4">
        <v>8042985909</v>
      </c>
      <c r="Q36807" s="31" t="s">
        <v>87311</v>
      </c>
      <c r="R36807" s="4"/>
      <c r="S36807" s="13" t="s">
        <v>233014</v>
      </c>
      <c r="T36807" s="13"/>
      <c r="U36807" s="13"/>
      <c r="V36807" s="13"/>
      <c r="W36807" s="13"/>
    </row>
    <row r="36808" spans="1:23" x14ac:dyDescent="0.25">
      <c r="A36808" s="4" t="s">
        <v>88052</v>
      </c>
      <c r="B36808" s="4" t="s">
        <v>2931</v>
      </c>
      <c r="C36808" s="4" t="s">
        <v>8129</v>
      </c>
      <c r="D36808" s="4" t="s">
        <v>27784</v>
      </c>
      <c r="E36808" s="4" t="s">
        <v>65</v>
      </c>
      <c r="F36808" s="4">
        <v>9415983741</v>
      </c>
      <c r="G36808" s="4">
        <v>8601551343</v>
      </c>
      <c r="H36808" s="4" t="s">
        <v>88051</v>
      </c>
      <c r="I36808" s="4"/>
      <c r="J36808" s="4" t="s">
        <v>88053</v>
      </c>
      <c r="L36808" s="4" t="s">
        <v>88054</v>
      </c>
      <c r="M36808" s="4" t="s">
        <v>90</v>
      </c>
      <c r="N36808" s="4">
        <v>221001</v>
      </c>
      <c r="O36808" s="4" t="s">
        <v>88055</v>
      </c>
      <c r="P36808" s="4">
        <v>8045318064</v>
      </c>
      <c r="Q36808" s="31"/>
      <c r="R36808" s="4"/>
      <c r="S36808" s="13" t="s">
        <v>233015</v>
      </c>
      <c r="T36808" s="13"/>
      <c r="U36808" s="13"/>
      <c r="V36808" s="13"/>
      <c r="W36808" s="13"/>
    </row>
    <row r="36809" spans="1:23" x14ac:dyDescent="0.25">
      <c r="A36809" s="4" t="s">
        <v>89045</v>
      </c>
      <c r="B36809" s="4" t="s">
        <v>2931</v>
      </c>
      <c r="C36809" s="4" t="s">
        <v>1478</v>
      </c>
      <c r="D36809" s="4" t="s">
        <v>2155</v>
      </c>
      <c r="E36809" s="4" t="s">
        <v>9814</v>
      </c>
      <c r="F36809" s="4">
        <v>9721117272</v>
      </c>
      <c r="G36809" s="4">
        <v>9451228477</v>
      </c>
      <c r="H36809" s="4" t="s">
        <v>89043</v>
      </c>
      <c r="I36809" s="4" t="s">
        <v>89044</v>
      </c>
      <c r="J36809" s="4" t="s">
        <v>89046</v>
      </c>
      <c r="L36809" s="4"/>
      <c r="M36809" s="4" t="s">
        <v>90</v>
      </c>
      <c r="N36809" s="4">
        <v>221001</v>
      </c>
      <c r="O36809" s="4"/>
      <c r="P36809" s="4">
        <v>8048114727</v>
      </c>
      <c r="Q36809" s="31"/>
      <c r="R36809" s="4"/>
      <c r="S36809" s="13" t="s">
        <v>204252</v>
      </c>
      <c r="T36809" s="13"/>
      <c r="U36809" s="13"/>
      <c r="V36809" s="13"/>
      <c r="W36809" s="13"/>
    </row>
    <row r="36810" spans="1:23" x14ac:dyDescent="0.25">
      <c r="A36810" s="4" t="s">
        <v>89841</v>
      </c>
      <c r="B36810" s="4" t="s">
        <v>2931</v>
      </c>
      <c r="C36810" s="4" t="s">
        <v>41555</v>
      </c>
      <c r="D36810" s="4" t="s">
        <v>7804</v>
      </c>
      <c r="E36810" s="4" t="s">
        <v>84</v>
      </c>
      <c r="F36810" s="4">
        <v>8687341350</v>
      </c>
      <c r="G36810" s="4">
        <v>7905989374</v>
      </c>
      <c r="H36810" s="4" t="s">
        <v>89839</v>
      </c>
      <c r="I36810" s="4" t="s">
        <v>89840</v>
      </c>
      <c r="J36810" s="4" t="s">
        <v>89842</v>
      </c>
      <c r="L36810" s="4" t="s">
        <v>89843</v>
      </c>
      <c r="M36810" s="4" t="s">
        <v>90</v>
      </c>
      <c r="N36810" s="4">
        <v>221007</v>
      </c>
      <c r="O36810" s="4"/>
      <c r="P36810" s="4">
        <v>8042905238</v>
      </c>
      <c r="Q36810" s="31"/>
      <c r="R36810" s="4"/>
      <c r="S36810" s="13" t="s">
        <v>204253</v>
      </c>
      <c r="T36810" s="13"/>
      <c r="U36810" s="13"/>
      <c r="V36810" s="13"/>
      <c r="W36810" s="13"/>
    </row>
    <row r="36811" spans="1:23" x14ac:dyDescent="0.25">
      <c r="A36811" s="4" t="s">
        <v>93115</v>
      </c>
      <c r="B36811" s="4" t="s">
        <v>2931</v>
      </c>
      <c r="C36811" s="4" t="s">
        <v>7787</v>
      </c>
      <c r="D36811" s="4"/>
      <c r="E36811" s="4" t="s">
        <v>27</v>
      </c>
      <c r="F36811" s="4">
        <v>9415372375</v>
      </c>
      <c r="G36811" s="4"/>
      <c r="H36811" s="4" t="s">
        <v>93114</v>
      </c>
      <c r="I36811" s="4"/>
      <c r="J36811" s="4" t="s">
        <v>93116</v>
      </c>
      <c r="L36811" s="4" t="s">
        <v>93117</v>
      </c>
      <c r="M36811" s="4" t="s">
        <v>90</v>
      </c>
      <c r="N36811" s="4">
        <v>221010</v>
      </c>
      <c r="O36811" s="4" t="s">
        <v>93118</v>
      </c>
      <c r="P36811" s="4">
        <v>8043048716</v>
      </c>
      <c r="Q36811" s="31"/>
      <c r="R36811" s="4"/>
      <c r="S36811" s="13" t="s">
        <v>233016</v>
      </c>
      <c r="T36811" s="13"/>
      <c r="U36811" s="13"/>
      <c r="V36811" s="13"/>
      <c r="W36811" s="13"/>
    </row>
    <row r="36812" spans="1:23" x14ac:dyDescent="0.25">
      <c r="A36812" s="4" t="s">
        <v>95377</v>
      </c>
      <c r="B36812" s="4" t="s">
        <v>2931</v>
      </c>
      <c r="C36812" s="4" t="s">
        <v>10440</v>
      </c>
      <c r="D36812" s="4" t="s">
        <v>83</v>
      </c>
      <c r="E36812" s="4" t="s">
        <v>84</v>
      </c>
      <c r="F36812" s="4">
        <v>9307772349</v>
      </c>
      <c r="G36812" s="4"/>
      <c r="H36812" s="4" t="s">
        <v>95376</v>
      </c>
      <c r="I36812" s="4"/>
      <c r="J36812" s="4" t="s">
        <v>95378</v>
      </c>
      <c r="L36812" s="4" t="s">
        <v>95379</v>
      </c>
      <c r="M36812" s="4" t="s">
        <v>90</v>
      </c>
      <c r="N36812" s="4">
        <v>221001</v>
      </c>
      <c r="O36812" s="4"/>
      <c r="P36812" s="4">
        <v>8042974045</v>
      </c>
      <c r="Q36812" s="31"/>
      <c r="R36812" s="4"/>
      <c r="S36812" s="13" t="s">
        <v>204254</v>
      </c>
      <c r="T36812" s="13"/>
      <c r="U36812" s="13"/>
      <c r="V36812" s="13"/>
      <c r="W36812" s="13"/>
    </row>
    <row r="36813" spans="1:23" ht="45" x14ac:dyDescent="0.25">
      <c r="A36813" s="4" t="s">
        <v>95430</v>
      </c>
      <c r="B36813" s="4" t="s">
        <v>2931</v>
      </c>
      <c r="C36813" s="4" t="s">
        <v>10481</v>
      </c>
      <c r="D36813" s="4"/>
      <c r="E36813" s="4" t="s">
        <v>34</v>
      </c>
      <c r="F36813" s="4">
        <v>7505269800</v>
      </c>
      <c r="G36813" s="4">
        <v>8090424083</v>
      </c>
      <c r="H36813" s="4" t="s">
        <v>95428</v>
      </c>
      <c r="I36813" s="4" t="s">
        <v>95429</v>
      </c>
      <c r="J36813" s="4" t="s">
        <v>95431</v>
      </c>
      <c r="L36813" s="4" t="s">
        <v>95432</v>
      </c>
      <c r="M36813" s="4" t="s">
        <v>90</v>
      </c>
      <c r="N36813" s="4">
        <v>221001</v>
      </c>
      <c r="O36813" s="4" t="s">
        <v>95433</v>
      </c>
      <c r="P36813" s="4">
        <v>8045326515</v>
      </c>
      <c r="Q36813" s="31" t="s">
        <v>95426</v>
      </c>
      <c r="R36813" s="4"/>
      <c r="S36813" s="13" t="s">
        <v>95427</v>
      </c>
      <c r="T36813" s="13"/>
      <c r="U36813" s="13"/>
      <c r="V36813" s="13"/>
      <c r="W36813" s="13"/>
    </row>
    <row r="36814" spans="1:23" x14ac:dyDescent="0.25">
      <c r="A36814" s="4" t="s">
        <v>95472</v>
      </c>
      <c r="B36814" s="4" t="s">
        <v>2931</v>
      </c>
      <c r="C36814" s="4" t="s">
        <v>2183</v>
      </c>
      <c r="D36814" s="4" t="s">
        <v>149</v>
      </c>
      <c r="E36814" s="4" t="s">
        <v>27</v>
      </c>
      <c r="F36814" s="4">
        <v>8687808488</v>
      </c>
      <c r="G36814" s="4">
        <v>8576814877</v>
      </c>
      <c r="H36814" s="4" t="s">
        <v>95471</v>
      </c>
      <c r="I36814" s="4"/>
      <c r="J36814" s="4" t="s">
        <v>95473</v>
      </c>
      <c r="L36814" s="4"/>
      <c r="M36814" s="4" t="s">
        <v>90</v>
      </c>
      <c r="N36814" s="4">
        <v>221001</v>
      </c>
      <c r="O36814" s="4"/>
      <c r="P36814" s="4">
        <v>8048118208</v>
      </c>
      <c r="Q36814" s="31"/>
      <c r="R36814" s="4"/>
      <c r="S36814" s="13" t="s">
        <v>204255</v>
      </c>
      <c r="T36814" s="13"/>
      <c r="U36814" s="13"/>
      <c r="V36814" s="13"/>
      <c r="W36814" s="13"/>
    </row>
    <row r="36815" spans="1:23" ht="30" x14ac:dyDescent="0.25">
      <c r="A36815" s="4" t="s">
        <v>96052</v>
      </c>
      <c r="B36815" s="4" t="s">
        <v>2931</v>
      </c>
      <c r="C36815" s="4" t="s">
        <v>96050</v>
      </c>
      <c r="D36815" s="4" t="s">
        <v>2926</v>
      </c>
      <c r="E36815" s="4" t="s">
        <v>27</v>
      </c>
      <c r="F36815" s="4">
        <v>9616190558</v>
      </c>
      <c r="G36815" s="4"/>
      <c r="H36815" s="4" t="s">
        <v>96051</v>
      </c>
      <c r="I36815" s="4"/>
      <c r="J36815" s="4" t="s">
        <v>96053</v>
      </c>
      <c r="L36815" s="4"/>
      <c r="M36815" s="4" t="s">
        <v>90</v>
      </c>
      <c r="N36815" s="4">
        <v>221001</v>
      </c>
      <c r="O36815" s="4"/>
      <c r="P36815" s="4">
        <v>8071643920</v>
      </c>
      <c r="Q36815" s="31" t="s">
        <v>211672</v>
      </c>
      <c r="R36815" s="4"/>
      <c r="S36815" s="13" t="s">
        <v>198634</v>
      </c>
      <c r="T36815" s="13"/>
      <c r="U36815" s="13"/>
      <c r="V36815" s="13"/>
      <c r="W36815" s="13"/>
    </row>
    <row r="36816" spans="1:23" x14ac:dyDescent="0.25">
      <c r="A36816" s="4" t="s">
        <v>96760</v>
      </c>
      <c r="B36816" s="4" t="s">
        <v>2931</v>
      </c>
      <c r="C36816" s="4" t="s">
        <v>867</v>
      </c>
      <c r="D36816" s="4" t="s">
        <v>60214</v>
      </c>
      <c r="E36816" s="4" t="s">
        <v>916</v>
      </c>
      <c r="F36816" s="4">
        <v>8574808883</v>
      </c>
      <c r="G36816" s="4"/>
      <c r="H36816" s="4" t="s">
        <v>96759</v>
      </c>
      <c r="I36816" s="4"/>
      <c r="J36816" s="4" t="s">
        <v>96761</v>
      </c>
      <c r="L36816" s="4" t="s">
        <v>93117</v>
      </c>
      <c r="M36816" s="4" t="s">
        <v>90</v>
      </c>
      <c r="N36816" s="4">
        <v>221001</v>
      </c>
      <c r="O36816" s="4"/>
      <c r="P36816" s="4">
        <v>8046060325</v>
      </c>
      <c r="Q36816" s="31"/>
      <c r="R36816" s="4"/>
      <c r="S36816" s="13" t="s">
        <v>204256</v>
      </c>
      <c r="T36816" s="13"/>
      <c r="U36816" s="13"/>
      <c r="V36816" s="13"/>
      <c r="W36816" s="13"/>
    </row>
    <row r="36817" spans="1:23" x14ac:dyDescent="0.25">
      <c r="A36817" s="4" t="s">
        <v>99367</v>
      </c>
      <c r="B36817" s="4" t="s">
        <v>2931</v>
      </c>
      <c r="C36817" s="4" t="s">
        <v>43</v>
      </c>
      <c r="D36817" s="4" t="s">
        <v>194</v>
      </c>
      <c r="E36817" s="4" t="s">
        <v>689</v>
      </c>
      <c r="F36817" s="4">
        <v>7379020202</v>
      </c>
      <c r="G36817" s="4"/>
      <c r="H36817" s="4" t="s">
        <v>99365</v>
      </c>
      <c r="I36817" s="4" t="s">
        <v>99366</v>
      </c>
      <c r="J36817" s="4" t="s">
        <v>99368</v>
      </c>
      <c r="L36817" s="4"/>
      <c r="M36817" s="4" t="s">
        <v>90</v>
      </c>
      <c r="N36817" s="4">
        <v>221010</v>
      </c>
      <c r="O36817" s="4"/>
      <c r="P36817" s="4">
        <v>8048006854</v>
      </c>
      <c r="Q36817" s="31" t="s">
        <v>204257</v>
      </c>
      <c r="R36817" s="4"/>
      <c r="S36817" s="13" t="s">
        <v>204257</v>
      </c>
      <c r="T36817" s="13"/>
      <c r="U36817" s="13"/>
      <c r="V36817" s="13"/>
      <c r="W36817" s="13"/>
    </row>
    <row r="36818" spans="1:23" ht="30" x14ac:dyDescent="0.25">
      <c r="A36818" s="4" t="s">
        <v>103045</v>
      </c>
      <c r="B36818" s="4" t="s">
        <v>2931</v>
      </c>
      <c r="C36818" s="4" t="s">
        <v>2289</v>
      </c>
      <c r="D36818" s="4" t="s">
        <v>4711</v>
      </c>
      <c r="E36818" s="4" t="s">
        <v>34</v>
      </c>
      <c r="F36818" s="4">
        <v>8953682865</v>
      </c>
      <c r="G36818" s="4">
        <v>9320319759</v>
      </c>
      <c r="H36818" s="4" t="s">
        <v>103043</v>
      </c>
      <c r="I36818" s="4" t="s">
        <v>103044</v>
      </c>
      <c r="J36818" s="4" t="s">
        <v>103046</v>
      </c>
      <c r="L36818" s="4"/>
      <c r="M36818" s="4" t="s">
        <v>90</v>
      </c>
      <c r="N36818" s="4">
        <v>221105</v>
      </c>
      <c r="O36818" s="4" t="s">
        <v>103047</v>
      </c>
      <c r="P36818" s="4">
        <v>8048588131</v>
      </c>
      <c r="Q36818" s="31" t="s">
        <v>224925</v>
      </c>
      <c r="R36818" s="4"/>
      <c r="S36818" s="13" t="s">
        <v>224926</v>
      </c>
      <c r="T36818" s="13"/>
      <c r="U36818" s="13"/>
      <c r="V36818" s="13"/>
      <c r="W36818" s="13"/>
    </row>
    <row r="36819" spans="1:23" x14ac:dyDescent="0.25">
      <c r="A36819" s="4" t="s">
        <v>103441</v>
      </c>
      <c r="B36819" s="4" t="s">
        <v>2931</v>
      </c>
      <c r="C36819" s="4" t="s">
        <v>2432</v>
      </c>
      <c r="D36819" s="4" t="s">
        <v>99</v>
      </c>
      <c r="E36819" s="4" t="s">
        <v>235</v>
      </c>
      <c r="F36819" s="4">
        <v>9169822788</v>
      </c>
      <c r="G36819" s="4"/>
      <c r="H36819" s="4" t="s">
        <v>103440</v>
      </c>
      <c r="I36819" s="4"/>
      <c r="J36819" s="4" t="s">
        <v>103442</v>
      </c>
      <c r="L36819" s="4" t="s">
        <v>8917</v>
      </c>
      <c r="M36819" s="4" t="s">
        <v>90</v>
      </c>
      <c r="N36819" s="4">
        <v>221010</v>
      </c>
      <c r="O36819" s="4"/>
      <c r="P36819" s="4">
        <v>8046050271</v>
      </c>
      <c r="Q36819" s="31"/>
      <c r="R36819" s="4"/>
      <c r="S36819" s="13" t="s">
        <v>204258</v>
      </c>
      <c r="T36819" s="13"/>
      <c r="U36819" s="13"/>
      <c r="V36819" s="13"/>
      <c r="W36819" s="13"/>
    </row>
    <row r="36820" spans="1:23" x14ac:dyDescent="0.25">
      <c r="A36820" s="4" t="s">
        <v>103567</v>
      </c>
      <c r="B36820" s="4" t="s">
        <v>2931</v>
      </c>
      <c r="C36820" s="4" t="s">
        <v>103565</v>
      </c>
      <c r="D36820" s="4" t="s">
        <v>69996</v>
      </c>
      <c r="E36820" s="4" t="s">
        <v>84</v>
      </c>
      <c r="F36820" s="4">
        <v>9919545000</v>
      </c>
      <c r="G36820" s="4">
        <v>9415223751</v>
      </c>
      <c r="H36820" s="4" t="s">
        <v>103566</v>
      </c>
      <c r="I36820" s="4"/>
      <c r="J36820" s="4" t="s">
        <v>103568</v>
      </c>
      <c r="L36820" s="4" t="s">
        <v>103569</v>
      </c>
      <c r="M36820" s="4" t="s">
        <v>90</v>
      </c>
      <c r="N36820" s="4">
        <v>221001</v>
      </c>
      <c r="O36820" s="4"/>
      <c r="P36820" s="4">
        <v>8048000539</v>
      </c>
      <c r="Q36820" s="31"/>
      <c r="R36820" s="4"/>
      <c r="S36820" s="13" t="s">
        <v>204259</v>
      </c>
      <c r="T36820" s="13"/>
      <c r="U36820" s="13"/>
      <c r="V36820" s="13"/>
      <c r="W36820" s="13"/>
    </row>
    <row r="36821" spans="1:23" ht="45" x14ac:dyDescent="0.25">
      <c r="A36821" s="4" t="s">
        <v>104197</v>
      </c>
      <c r="B36821" s="4" t="s">
        <v>2931</v>
      </c>
      <c r="C36821" s="4" t="s">
        <v>1887</v>
      </c>
      <c r="D36821" s="4" t="s">
        <v>149</v>
      </c>
      <c r="E36821" s="4" t="s">
        <v>235</v>
      </c>
      <c r="F36821" s="4">
        <v>8010614774</v>
      </c>
      <c r="G36821" s="4"/>
      <c r="H36821" s="4" t="s">
        <v>104196</v>
      </c>
      <c r="I36821" s="4"/>
      <c r="J36821" s="4" t="s">
        <v>104198</v>
      </c>
      <c r="L36821" s="4" t="s">
        <v>104199</v>
      </c>
      <c r="M36821" s="4" t="s">
        <v>90</v>
      </c>
      <c r="N36821" s="4">
        <v>232101</v>
      </c>
      <c r="O36821" s="4" t="s">
        <v>104200</v>
      </c>
      <c r="P36821" s="4">
        <v>8045325575</v>
      </c>
      <c r="Q36821" s="31" t="s">
        <v>104194</v>
      </c>
      <c r="R36821" s="4"/>
      <c r="S36821" s="13" t="s">
        <v>104195</v>
      </c>
      <c r="T36821" s="13"/>
      <c r="U36821" s="13"/>
      <c r="V36821" s="13"/>
      <c r="W36821" s="13"/>
    </row>
    <row r="36822" spans="1:23" x14ac:dyDescent="0.25">
      <c r="A36822" s="4" t="s">
        <v>104884</v>
      </c>
      <c r="B36822" s="4" t="s">
        <v>2931</v>
      </c>
      <c r="C36822" s="4" t="s">
        <v>3404</v>
      </c>
      <c r="D36822" s="4" t="s">
        <v>3631</v>
      </c>
      <c r="E36822" s="4" t="s">
        <v>34</v>
      </c>
      <c r="F36822" s="4">
        <v>9335341576</v>
      </c>
      <c r="G36822" s="4"/>
      <c r="H36822" s="4" t="s">
        <v>104882</v>
      </c>
      <c r="I36822" s="4" t="s">
        <v>104883</v>
      </c>
      <c r="J36822" s="4" t="s">
        <v>104885</v>
      </c>
      <c r="L36822" s="4" t="s">
        <v>21137</v>
      </c>
      <c r="M36822" s="4" t="s">
        <v>90</v>
      </c>
      <c r="N36822" s="4">
        <v>221001</v>
      </c>
      <c r="O36822" s="4" t="s">
        <v>104886</v>
      </c>
      <c r="P36822" s="4">
        <v>8042985879</v>
      </c>
      <c r="Q36822" s="31"/>
      <c r="R36822" s="4"/>
      <c r="S36822" s="13" t="s">
        <v>233017</v>
      </c>
      <c r="T36822" s="13"/>
      <c r="U36822" s="13"/>
      <c r="V36822" s="13"/>
      <c r="W36822" s="13"/>
    </row>
    <row r="36823" spans="1:23" x14ac:dyDescent="0.25">
      <c r="A36823" s="4" t="s">
        <v>106694</v>
      </c>
      <c r="B36823" s="4" t="s">
        <v>2931</v>
      </c>
      <c r="C36823" s="4" t="s">
        <v>106692</v>
      </c>
      <c r="D36823" s="4"/>
      <c r="E36823" s="4" t="s">
        <v>34</v>
      </c>
      <c r="F36823" s="4">
        <v>9161101000</v>
      </c>
      <c r="G36823" s="4">
        <v>9999795914</v>
      </c>
      <c r="H36823" s="4" t="s">
        <v>106693</v>
      </c>
      <c r="I36823" s="4"/>
      <c r="J36823" s="4" t="s">
        <v>106695</v>
      </c>
      <c r="L36823" s="4" t="s">
        <v>8917</v>
      </c>
      <c r="M36823" s="4" t="s">
        <v>90</v>
      </c>
      <c r="N36823" s="4">
        <v>221010</v>
      </c>
      <c r="O36823" s="4"/>
      <c r="P36823" s="4">
        <v>8046058219</v>
      </c>
      <c r="Q36823" s="31"/>
      <c r="R36823" s="4"/>
      <c r="S36823" s="13" t="s">
        <v>204260</v>
      </c>
      <c r="T36823" s="13"/>
      <c r="U36823" s="13"/>
      <c r="V36823" s="13"/>
      <c r="W36823" s="13"/>
    </row>
    <row r="36824" spans="1:23" x14ac:dyDescent="0.25">
      <c r="A36824" s="4" t="s">
        <v>109460</v>
      </c>
      <c r="B36824" s="4" t="s">
        <v>2931</v>
      </c>
      <c r="C36824" s="4" t="s">
        <v>2387</v>
      </c>
      <c r="D36824" s="4" t="s">
        <v>17571</v>
      </c>
      <c r="E36824" s="4" t="s">
        <v>27</v>
      </c>
      <c r="F36824" s="4">
        <v>9336914696</v>
      </c>
      <c r="G36824" s="4">
        <v>7376747401</v>
      </c>
      <c r="H36824" s="4" t="s">
        <v>109458</v>
      </c>
      <c r="I36824" s="4" t="s">
        <v>109459</v>
      </c>
      <c r="J36824" s="4" t="s">
        <v>109461</v>
      </c>
      <c r="L36824" s="4" t="s">
        <v>23511</v>
      </c>
      <c r="M36824" s="4" t="s">
        <v>90</v>
      </c>
      <c r="N36824" s="4">
        <v>221010</v>
      </c>
      <c r="O36824" s="4"/>
      <c r="P36824" s="4">
        <v>8045327240</v>
      </c>
      <c r="Q36824" s="31"/>
      <c r="R36824" s="4"/>
      <c r="S36824" s="13" t="s">
        <v>204261</v>
      </c>
      <c r="T36824" s="13"/>
      <c r="U36824" s="13"/>
      <c r="V36824" s="13"/>
      <c r="W36824" s="13"/>
    </row>
    <row r="36825" spans="1:23" x14ac:dyDescent="0.25">
      <c r="A36825" s="4" t="s">
        <v>109950</v>
      </c>
      <c r="B36825" s="4" t="s">
        <v>2931</v>
      </c>
      <c r="C36825" s="4" t="s">
        <v>646</v>
      </c>
      <c r="D36825" s="4" t="s">
        <v>109948</v>
      </c>
      <c r="E36825" s="4" t="s">
        <v>175</v>
      </c>
      <c r="F36825" s="4">
        <v>9792119000</v>
      </c>
      <c r="G36825" s="4">
        <v>9336910746</v>
      </c>
      <c r="H36825" s="4" t="s">
        <v>109949</v>
      </c>
      <c r="I36825" s="4"/>
      <c r="J36825" s="4" t="s">
        <v>109951</v>
      </c>
      <c r="L36825" s="4" t="s">
        <v>109952</v>
      </c>
      <c r="M36825" s="4" t="s">
        <v>90</v>
      </c>
      <c r="N36825" s="4">
        <v>221001</v>
      </c>
      <c r="O36825" s="4" t="s">
        <v>109953</v>
      </c>
      <c r="P36825" s="4">
        <v>8048118927</v>
      </c>
      <c r="Q36825" s="31"/>
      <c r="R36825" s="4"/>
      <c r="S36825" s="13" t="s">
        <v>109947</v>
      </c>
      <c r="T36825" s="13"/>
      <c r="U36825" s="13"/>
      <c r="V36825" s="13"/>
      <c r="W36825" s="13"/>
    </row>
    <row r="36826" spans="1:23" ht="45" x14ac:dyDescent="0.25">
      <c r="A36826" s="4" t="s">
        <v>110109</v>
      </c>
      <c r="B36826" s="4" t="s">
        <v>2931</v>
      </c>
      <c r="C36826" s="4" t="s">
        <v>25065</v>
      </c>
      <c r="D36826" s="4" t="s">
        <v>655</v>
      </c>
      <c r="E36826" s="4" t="s">
        <v>1061</v>
      </c>
      <c r="F36826" s="4">
        <v>9450102698</v>
      </c>
      <c r="G36826" s="4"/>
      <c r="H36826" s="4" t="s">
        <v>110107</v>
      </c>
      <c r="I36826" s="4" t="s">
        <v>110108</v>
      </c>
      <c r="J36826" s="4" t="s">
        <v>110110</v>
      </c>
      <c r="L36826" s="4"/>
      <c r="M36826" s="4" t="s">
        <v>90</v>
      </c>
      <c r="N36826" s="4">
        <v>221005</v>
      </c>
      <c r="O36826" s="4" t="s">
        <v>110111</v>
      </c>
      <c r="P36826" s="4">
        <v>8042959497</v>
      </c>
      <c r="Q36826" s="31" t="s">
        <v>110106</v>
      </c>
      <c r="R36826" s="4"/>
      <c r="S36826" s="13" t="s">
        <v>233018</v>
      </c>
      <c r="T36826" s="13"/>
      <c r="U36826" s="13"/>
      <c r="V36826" s="13"/>
      <c r="W36826" s="13"/>
    </row>
    <row r="36827" spans="1:23" x14ac:dyDescent="0.25">
      <c r="A36827" s="4" t="s">
        <v>112091</v>
      </c>
      <c r="B36827" s="4" t="s">
        <v>2931</v>
      </c>
      <c r="C36827" s="4" t="s">
        <v>103565</v>
      </c>
      <c r="D36827" s="4" t="s">
        <v>69996</v>
      </c>
      <c r="E36827" s="4" t="s">
        <v>235</v>
      </c>
      <c r="F36827" s="4">
        <v>9415223751</v>
      </c>
      <c r="G36827" s="4">
        <v>9919545000</v>
      </c>
      <c r="H36827" s="4" t="s">
        <v>112089</v>
      </c>
      <c r="I36827" s="4" t="s">
        <v>112090</v>
      </c>
      <c r="J36827" s="4" t="s">
        <v>112092</v>
      </c>
      <c r="L36827" s="4" t="s">
        <v>103569</v>
      </c>
      <c r="M36827" s="4" t="s">
        <v>90</v>
      </c>
      <c r="N36827" s="4">
        <v>221001</v>
      </c>
      <c r="O36827" s="4" t="s">
        <v>112093</v>
      </c>
      <c r="P36827" s="4"/>
      <c r="Q36827" s="31"/>
      <c r="R36827" s="4"/>
      <c r="S36827" s="13" t="s">
        <v>233019</v>
      </c>
      <c r="T36827" s="13"/>
      <c r="U36827" s="13"/>
      <c r="V36827" s="13"/>
      <c r="W36827" s="13"/>
    </row>
    <row r="36828" spans="1:23" x14ac:dyDescent="0.25">
      <c r="A36828" s="4" t="s">
        <v>114721</v>
      </c>
      <c r="B36828" s="4" t="s">
        <v>2931</v>
      </c>
      <c r="C36828" s="4" t="s">
        <v>1501</v>
      </c>
      <c r="D36828" s="4" t="s">
        <v>570</v>
      </c>
      <c r="E36828" s="4" t="s">
        <v>34</v>
      </c>
      <c r="F36828" s="4">
        <v>9305602607</v>
      </c>
      <c r="G36828" s="4">
        <v>8726666777</v>
      </c>
      <c r="H36828" s="4" t="s">
        <v>114719</v>
      </c>
      <c r="I36828" s="4" t="s">
        <v>114720</v>
      </c>
      <c r="J36828" s="4" t="s">
        <v>114722</v>
      </c>
      <c r="L36828" s="4"/>
      <c r="M36828" s="4" t="s">
        <v>90</v>
      </c>
      <c r="N36828" s="4">
        <v>221001</v>
      </c>
      <c r="O36828" s="4"/>
      <c r="P36828" s="4"/>
      <c r="Q36828" s="31"/>
      <c r="R36828" s="4"/>
      <c r="S36828" s="13" t="s">
        <v>233020</v>
      </c>
      <c r="T36828" s="13"/>
      <c r="U36828" s="13"/>
      <c r="V36828" s="13"/>
      <c r="W36828" s="13"/>
    </row>
    <row r="36829" spans="1:23" x14ac:dyDescent="0.25">
      <c r="A36829" s="4" t="s">
        <v>114898</v>
      </c>
      <c r="B36829" s="4" t="s">
        <v>2931</v>
      </c>
      <c r="C36829" s="4" t="s">
        <v>375</v>
      </c>
      <c r="D36829" s="4" t="s">
        <v>33017</v>
      </c>
      <c r="E36829" s="4" t="s">
        <v>65</v>
      </c>
      <c r="F36829" s="4">
        <v>9307910032</v>
      </c>
      <c r="G36829" s="4">
        <v>9559672243</v>
      </c>
      <c r="H36829" s="4" t="s">
        <v>114896</v>
      </c>
      <c r="I36829" s="4" t="s">
        <v>114897</v>
      </c>
      <c r="J36829" s="4" t="s">
        <v>114899</v>
      </c>
      <c r="L36829" s="4" t="s">
        <v>114900</v>
      </c>
      <c r="M36829" s="4" t="s">
        <v>90</v>
      </c>
      <c r="N36829" s="4">
        <v>221010</v>
      </c>
      <c r="O36829" s="4" t="s">
        <v>114901</v>
      </c>
      <c r="P36829" s="4"/>
      <c r="Q36829" s="31"/>
      <c r="R36829" s="4"/>
      <c r="S36829" s="13" t="s">
        <v>204262</v>
      </c>
      <c r="T36829" s="13"/>
      <c r="U36829" s="13"/>
      <c r="V36829" s="13"/>
      <c r="W36829" s="13"/>
    </row>
    <row r="36830" spans="1:23" x14ac:dyDescent="0.25">
      <c r="A36830" s="4" t="s">
        <v>115252</v>
      </c>
      <c r="B36830" s="4" t="s">
        <v>2931</v>
      </c>
      <c r="C36830" s="4" t="s">
        <v>6039</v>
      </c>
      <c r="D36830" s="4" t="s">
        <v>3569</v>
      </c>
      <c r="E36830" s="4" t="s">
        <v>27</v>
      </c>
      <c r="F36830" s="4">
        <v>7309390000</v>
      </c>
      <c r="G36830" s="4">
        <v>9889870000</v>
      </c>
      <c r="H36830" s="4" t="s">
        <v>115250</v>
      </c>
      <c r="I36830" s="4" t="s">
        <v>115251</v>
      </c>
      <c r="J36830" s="4" t="s">
        <v>115253</v>
      </c>
      <c r="L36830" s="4" t="s">
        <v>43458</v>
      </c>
      <c r="M36830" s="4" t="s">
        <v>90</v>
      </c>
      <c r="N36830" s="4">
        <v>221002</v>
      </c>
      <c r="O36830" s="4" t="s">
        <v>115254</v>
      </c>
      <c r="P36830" s="4"/>
      <c r="Q36830" s="31"/>
      <c r="R36830" s="4"/>
      <c r="S36830" s="13" t="s">
        <v>233021</v>
      </c>
      <c r="T36830" s="13"/>
      <c r="U36830" s="13"/>
      <c r="V36830" s="13"/>
      <c r="W36830" s="13"/>
    </row>
    <row r="36831" spans="1:23" x14ac:dyDescent="0.25">
      <c r="A36831" s="4" t="s">
        <v>116813</v>
      </c>
      <c r="B36831" s="4" t="s">
        <v>2931</v>
      </c>
      <c r="C36831" s="4" t="s">
        <v>26415</v>
      </c>
      <c r="D36831" s="4" t="s">
        <v>1787</v>
      </c>
      <c r="E36831" s="4" t="s">
        <v>34</v>
      </c>
      <c r="F36831" s="4">
        <v>8687885813</v>
      </c>
      <c r="G36831" s="4"/>
      <c r="H36831" s="4" t="s">
        <v>116812</v>
      </c>
      <c r="I36831" s="4"/>
      <c r="J36831" s="4" t="s">
        <v>116814</v>
      </c>
      <c r="L36831" s="4"/>
      <c r="M36831" s="4" t="s">
        <v>90</v>
      </c>
      <c r="N36831" s="4">
        <v>221001</v>
      </c>
      <c r="O36831" s="4"/>
      <c r="P36831" s="4"/>
      <c r="Q36831" s="31"/>
      <c r="R36831" s="4"/>
      <c r="S36831" s="13" t="s">
        <v>233022</v>
      </c>
      <c r="T36831" s="13"/>
      <c r="U36831" s="13"/>
      <c r="V36831" s="13"/>
      <c r="W36831" s="13"/>
    </row>
    <row r="36832" spans="1:23" x14ac:dyDescent="0.25">
      <c r="A36832" s="4" t="s">
        <v>117937</v>
      </c>
      <c r="B36832" s="4" t="s">
        <v>2931</v>
      </c>
      <c r="C36832" s="4" t="s">
        <v>4486</v>
      </c>
      <c r="D36832" s="4" t="s">
        <v>117934</v>
      </c>
      <c r="E36832" s="4" t="s">
        <v>175</v>
      </c>
      <c r="F36832" s="4">
        <v>8808935856</v>
      </c>
      <c r="G36832" s="4">
        <v>9125533772</v>
      </c>
      <c r="H36832" s="4" t="s">
        <v>117935</v>
      </c>
      <c r="I36832" s="4" t="s">
        <v>117936</v>
      </c>
      <c r="J36832" s="4" t="s">
        <v>117938</v>
      </c>
      <c r="L36832" s="4" t="s">
        <v>117939</v>
      </c>
      <c r="M36832" s="4" t="s">
        <v>90</v>
      </c>
      <c r="N36832" s="4">
        <v>221002</v>
      </c>
      <c r="O36832" s="4" t="s">
        <v>117940</v>
      </c>
      <c r="P36832" s="4"/>
      <c r="Q36832" s="31"/>
      <c r="R36832" s="4"/>
      <c r="S36832" s="13" t="s">
        <v>233023</v>
      </c>
      <c r="T36832" s="13"/>
      <c r="U36832" s="13"/>
      <c r="V36832" s="13"/>
      <c r="W36832" s="13"/>
    </row>
    <row r="36833" spans="1:23" ht="30" x14ac:dyDescent="0.25">
      <c r="A36833" s="4" t="s">
        <v>118194</v>
      </c>
      <c r="B36833" s="4" t="s">
        <v>2931</v>
      </c>
      <c r="C36833" s="4" t="s">
        <v>42958</v>
      </c>
      <c r="D36833" s="4" t="s">
        <v>2155</v>
      </c>
      <c r="E36833" s="4" t="s">
        <v>27</v>
      </c>
      <c r="F36833" s="4">
        <v>9918304830</v>
      </c>
      <c r="G36833" s="4"/>
      <c r="H36833" s="4" t="s">
        <v>118193</v>
      </c>
      <c r="I36833" s="4"/>
      <c r="J36833" s="4" t="s">
        <v>118195</v>
      </c>
      <c r="L36833" s="4" t="s">
        <v>118195</v>
      </c>
      <c r="M36833" s="4" t="s">
        <v>90</v>
      </c>
      <c r="N36833" s="4">
        <v>221010</v>
      </c>
      <c r="O36833" s="4"/>
      <c r="P36833" s="4"/>
      <c r="Q36833" s="31" t="s">
        <v>118192</v>
      </c>
      <c r="R36833" s="4"/>
      <c r="S36833" s="13" t="s">
        <v>118192</v>
      </c>
      <c r="T36833" s="13"/>
      <c r="U36833" s="13"/>
      <c r="V36833" s="13"/>
      <c r="W36833" s="13"/>
    </row>
    <row r="36834" spans="1:23" x14ac:dyDescent="0.25">
      <c r="A36834" s="4" t="s">
        <v>121535</v>
      </c>
      <c r="B36834" s="4" t="s">
        <v>2931</v>
      </c>
      <c r="C36834" s="4" t="s">
        <v>121532</v>
      </c>
      <c r="D36834" s="4" t="s">
        <v>2155</v>
      </c>
      <c r="E36834" s="4" t="s">
        <v>27</v>
      </c>
      <c r="F36834" s="4">
        <v>9839056000</v>
      </c>
      <c r="G36834" s="4"/>
      <c r="H36834" s="4" t="s">
        <v>121533</v>
      </c>
      <c r="I36834" s="4" t="s">
        <v>121534</v>
      </c>
      <c r="J36834" s="4" t="s">
        <v>121536</v>
      </c>
      <c r="L36834" s="4" t="s">
        <v>121537</v>
      </c>
      <c r="M36834" s="4" t="s">
        <v>90</v>
      </c>
      <c r="N36834" s="4">
        <v>221010</v>
      </c>
      <c r="O36834" s="4" t="s">
        <v>121538</v>
      </c>
      <c r="P36834" s="4"/>
      <c r="Q36834" s="31" t="s">
        <v>121531</v>
      </c>
      <c r="R36834" s="4"/>
      <c r="S36834" s="13" t="s">
        <v>224927</v>
      </c>
      <c r="T36834" s="13"/>
      <c r="U36834" s="13"/>
      <c r="V36834" s="13"/>
      <c r="W36834" s="13"/>
    </row>
    <row r="36835" spans="1:23" ht="45" x14ac:dyDescent="0.25">
      <c r="A36835" s="4" t="s">
        <v>122888</v>
      </c>
      <c r="B36835" s="4" t="s">
        <v>2931</v>
      </c>
      <c r="C36835" s="4" t="s">
        <v>76423</v>
      </c>
      <c r="D36835" s="4" t="s">
        <v>3631</v>
      </c>
      <c r="E36835" s="4" t="s">
        <v>175</v>
      </c>
      <c r="F36835" s="4">
        <v>9918656480</v>
      </c>
      <c r="G36835" s="4">
        <v>9532679217</v>
      </c>
      <c r="H36835" s="4" t="s">
        <v>122886</v>
      </c>
      <c r="I36835" s="4" t="s">
        <v>122887</v>
      </c>
      <c r="J36835" s="4" t="s">
        <v>122889</v>
      </c>
      <c r="L36835" s="4" t="s">
        <v>122890</v>
      </c>
      <c r="M36835" s="4" t="s">
        <v>90</v>
      </c>
      <c r="N36835" s="4">
        <v>221001</v>
      </c>
      <c r="O36835" s="4" t="s">
        <v>122891</v>
      </c>
      <c r="P36835" s="4"/>
      <c r="Q36835" s="31" t="s">
        <v>122885</v>
      </c>
      <c r="R36835" s="4"/>
      <c r="S36835" s="13" t="s">
        <v>233024</v>
      </c>
      <c r="T36835" s="13"/>
      <c r="U36835" s="13"/>
      <c r="V36835" s="13"/>
      <c r="W36835" s="13"/>
    </row>
    <row r="36836" spans="1:23" ht="45" x14ac:dyDescent="0.25">
      <c r="A36836" s="4" t="s">
        <v>122951</v>
      </c>
      <c r="B36836" s="4" t="s">
        <v>2931</v>
      </c>
      <c r="C36836" s="4" t="s">
        <v>2387</v>
      </c>
      <c r="D36836" s="4" t="s">
        <v>23427</v>
      </c>
      <c r="E36836" s="4" t="s">
        <v>27</v>
      </c>
      <c r="F36836" s="4">
        <v>7376557820</v>
      </c>
      <c r="G36836" s="4">
        <v>9705368144</v>
      </c>
      <c r="H36836" s="4" t="s">
        <v>122950</v>
      </c>
      <c r="I36836" s="4"/>
      <c r="J36836" s="4" t="s">
        <v>122952</v>
      </c>
      <c r="L36836" s="4" t="s">
        <v>122952</v>
      </c>
      <c r="M36836" s="4" t="s">
        <v>90</v>
      </c>
      <c r="N36836" s="4">
        <v>221006</v>
      </c>
      <c r="O36836" s="4" t="s">
        <v>122953</v>
      </c>
      <c r="P36836" s="4"/>
      <c r="Q36836" s="31" t="s">
        <v>122949</v>
      </c>
      <c r="R36836" s="4"/>
      <c r="S36836" s="13" t="s">
        <v>233025</v>
      </c>
      <c r="T36836" s="13"/>
      <c r="U36836" s="13"/>
      <c r="V36836" s="13"/>
      <c r="W36836" s="13"/>
    </row>
    <row r="36837" spans="1:23" x14ac:dyDescent="0.25">
      <c r="A36837" s="4" t="s">
        <v>123719</v>
      </c>
      <c r="B36837" s="4" t="s">
        <v>2931</v>
      </c>
      <c r="C36837" s="4" t="s">
        <v>2183</v>
      </c>
      <c r="D36837" s="4" t="s">
        <v>34498</v>
      </c>
      <c r="E36837" s="4" t="s">
        <v>26677</v>
      </c>
      <c r="F36837" s="4">
        <v>9151180880</v>
      </c>
      <c r="G36837" s="4"/>
      <c r="H36837" s="4" t="s">
        <v>123718</v>
      </c>
      <c r="I36837" s="4"/>
      <c r="J36837" s="4" t="s">
        <v>123720</v>
      </c>
      <c r="L36837" s="4" t="s">
        <v>123721</v>
      </c>
      <c r="M36837" s="4" t="s">
        <v>90</v>
      </c>
      <c r="N36837" s="4">
        <v>221001</v>
      </c>
      <c r="O36837" s="4" t="s">
        <v>123722</v>
      </c>
      <c r="P36837" s="4"/>
      <c r="Q36837" s="31"/>
      <c r="R36837" s="4"/>
      <c r="S36837" s="13" t="s">
        <v>224928</v>
      </c>
      <c r="T36837" s="13"/>
      <c r="U36837" s="13"/>
      <c r="V36837" s="13"/>
      <c r="W36837" s="13"/>
    </row>
    <row r="36838" spans="1:23" x14ac:dyDescent="0.25">
      <c r="A36838" s="4" t="s">
        <v>128784</v>
      </c>
      <c r="B36838" s="4" t="s">
        <v>2931</v>
      </c>
      <c r="C36838" s="4" t="s">
        <v>1452</v>
      </c>
      <c r="D36838" s="4" t="s">
        <v>128782</v>
      </c>
      <c r="E36838" s="4" t="s">
        <v>175</v>
      </c>
      <c r="F36838" s="4">
        <v>9312836132</v>
      </c>
      <c r="G36838" s="4"/>
      <c r="H36838" s="4" t="s">
        <v>128783</v>
      </c>
      <c r="I36838" s="4"/>
      <c r="J36838" s="4" t="s">
        <v>128785</v>
      </c>
      <c r="L36838" s="4" t="s">
        <v>128786</v>
      </c>
      <c r="M36838" s="4" t="s">
        <v>90</v>
      </c>
      <c r="N36838" s="4">
        <v>221001</v>
      </c>
      <c r="O36838" s="4" t="s">
        <v>128787</v>
      </c>
      <c r="P36838" s="4"/>
      <c r="Q36838" s="31" t="s">
        <v>128781</v>
      </c>
      <c r="R36838" s="4"/>
      <c r="S36838" s="13" t="s">
        <v>224929</v>
      </c>
      <c r="T36838" s="13"/>
      <c r="U36838" s="13"/>
      <c r="V36838" s="13"/>
      <c r="W36838" s="13"/>
    </row>
    <row r="36839" spans="1:23" ht="30" x14ac:dyDescent="0.25">
      <c r="A36839" s="4" t="s">
        <v>128949</v>
      </c>
      <c r="B36839" s="4" t="s">
        <v>2931</v>
      </c>
      <c r="C36839" s="4" t="s">
        <v>2701</v>
      </c>
      <c r="D36839" s="4" t="s">
        <v>15934</v>
      </c>
      <c r="E36839" s="4" t="s">
        <v>1105</v>
      </c>
      <c r="F36839" s="4">
        <v>9555313104</v>
      </c>
      <c r="G36839" s="4">
        <v>8826628943</v>
      </c>
      <c r="H36839" s="4" t="s">
        <v>128947</v>
      </c>
      <c r="I36839" s="4" t="s">
        <v>128948</v>
      </c>
      <c r="J36839" s="4" t="s">
        <v>128950</v>
      </c>
      <c r="L36839" s="4" t="s">
        <v>128951</v>
      </c>
      <c r="M36839" s="4" t="s">
        <v>90</v>
      </c>
      <c r="N36839" s="4">
        <v>110062</v>
      </c>
      <c r="O36839" s="4"/>
      <c r="P36839" s="4"/>
      <c r="Q36839" s="31" t="s">
        <v>224930</v>
      </c>
      <c r="R36839" s="4"/>
      <c r="S36839" s="13" t="s">
        <v>224931</v>
      </c>
      <c r="T36839" s="13"/>
      <c r="U36839" s="13"/>
      <c r="V36839" s="13"/>
      <c r="W36839" s="13"/>
    </row>
    <row r="36840" spans="1:23" x14ac:dyDescent="0.25">
      <c r="A36840" s="4" t="s">
        <v>129114</v>
      </c>
      <c r="B36840" s="4" t="s">
        <v>2931</v>
      </c>
      <c r="C36840" s="4" t="s">
        <v>1587</v>
      </c>
      <c r="D36840" s="4" t="s">
        <v>129112</v>
      </c>
      <c r="E36840" s="4" t="s">
        <v>34</v>
      </c>
      <c r="F36840" s="4">
        <v>9839145422</v>
      </c>
      <c r="G36840" s="4"/>
      <c r="H36840" s="4" t="s">
        <v>129113</v>
      </c>
      <c r="I36840" s="4"/>
      <c r="J36840" s="4" t="s">
        <v>129115</v>
      </c>
      <c r="L36840" s="4" t="s">
        <v>129116</v>
      </c>
      <c r="M36840" s="4" t="s">
        <v>90</v>
      </c>
      <c r="N36840" s="4">
        <v>221001</v>
      </c>
      <c r="O36840" s="4" t="s">
        <v>21120</v>
      </c>
      <c r="P36840" s="4"/>
      <c r="Q36840" s="31"/>
      <c r="R36840" s="4"/>
      <c r="S36840" s="13" t="s">
        <v>233026</v>
      </c>
      <c r="T36840" s="13"/>
      <c r="U36840" s="13"/>
      <c r="V36840" s="13"/>
      <c r="W36840" s="13"/>
    </row>
    <row r="36841" spans="1:23" x14ac:dyDescent="0.25">
      <c r="A36841" s="4" t="s">
        <v>129483</v>
      </c>
      <c r="B36841" s="4" t="s">
        <v>2931</v>
      </c>
      <c r="C36841" s="4" t="s">
        <v>2862</v>
      </c>
      <c r="D36841" s="4" t="s">
        <v>24325</v>
      </c>
      <c r="E36841" s="4" t="s">
        <v>34</v>
      </c>
      <c r="F36841" s="4">
        <v>9161799997</v>
      </c>
      <c r="G36841" s="4">
        <v>9336925174</v>
      </c>
      <c r="H36841" s="4" t="s">
        <v>129482</v>
      </c>
      <c r="I36841" s="4"/>
      <c r="J36841" s="4" t="s">
        <v>129484</v>
      </c>
      <c r="L36841" s="4" t="s">
        <v>129485</v>
      </c>
      <c r="M36841" s="4" t="s">
        <v>90</v>
      </c>
      <c r="N36841" s="4">
        <v>221001</v>
      </c>
      <c r="O36841" s="4" t="s">
        <v>129486</v>
      </c>
      <c r="P36841" s="4"/>
      <c r="Q36841" s="31"/>
      <c r="R36841" s="4"/>
      <c r="S36841" s="13" t="s">
        <v>224932</v>
      </c>
      <c r="T36841" s="13"/>
      <c r="U36841" s="13"/>
      <c r="V36841" s="13"/>
      <c r="W36841" s="13"/>
    </row>
    <row r="36842" spans="1:23" ht="45" x14ac:dyDescent="0.25">
      <c r="A36842" s="4" t="s">
        <v>129970</v>
      </c>
      <c r="B36842" s="4" t="s">
        <v>2931</v>
      </c>
      <c r="C36842" s="4" t="s">
        <v>3557</v>
      </c>
      <c r="D36842" s="4" t="s">
        <v>7570</v>
      </c>
      <c r="E36842" s="4" t="s">
        <v>27</v>
      </c>
      <c r="F36842" s="4">
        <v>9321136558</v>
      </c>
      <c r="G36842" s="4"/>
      <c r="H36842" s="4" t="s">
        <v>129969</v>
      </c>
      <c r="I36842" s="4"/>
      <c r="J36842" s="4" t="s">
        <v>129971</v>
      </c>
      <c r="L36842" s="4" t="s">
        <v>2931</v>
      </c>
      <c r="M36842" s="4" t="s">
        <v>90</v>
      </c>
      <c r="N36842" s="4">
        <v>221204</v>
      </c>
      <c r="O36842" s="4" t="s">
        <v>129972</v>
      </c>
      <c r="P36842" s="4"/>
      <c r="Q36842" s="31" t="s">
        <v>129968</v>
      </c>
      <c r="R36842" s="4"/>
      <c r="S36842" s="13" t="s">
        <v>224933</v>
      </c>
      <c r="T36842" s="13"/>
      <c r="U36842" s="13"/>
      <c r="V36842" s="13"/>
      <c r="W36842" s="13"/>
    </row>
    <row r="36843" spans="1:23" ht="30" x14ac:dyDescent="0.25">
      <c r="A36843" s="4" t="s">
        <v>131422</v>
      </c>
      <c r="B36843" s="4" t="s">
        <v>2931</v>
      </c>
      <c r="C36843" s="4" t="s">
        <v>1408</v>
      </c>
      <c r="D36843" s="4" t="s">
        <v>131420</v>
      </c>
      <c r="E36843" s="4" t="s">
        <v>175</v>
      </c>
      <c r="F36843" s="4">
        <v>9451559588</v>
      </c>
      <c r="G36843" s="4">
        <v>9889296518</v>
      </c>
      <c r="H36843" s="4" t="s">
        <v>131421</v>
      </c>
      <c r="I36843" s="4"/>
      <c r="J36843" s="4" t="s">
        <v>131423</v>
      </c>
      <c r="L36843" s="4" t="s">
        <v>86212</v>
      </c>
      <c r="M36843" s="4" t="s">
        <v>90</v>
      </c>
      <c r="N36843" s="4">
        <v>221001</v>
      </c>
      <c r="O36843" s="4" t="s">
        <v>131424</v>
      </c>
      <c r="P36843" s="4"/>
      <c r="Q36843" s="31" t="s">
        <v>211673</v>
      </c>
      <c r="R36843" s="4"/>
      <c r="S36843" s="13" t="s">
        <v>224934</v>
      </c>
      <c r="T36843" s="13"/>
      <c r="U36843" s="13"/>
      <c r="V36843" s="13"/>
      <c r="W36843" s="13"/>
    </row>
    <row r="36844" spans="1:23" x14ac:dyDescent="0.25">
      <c r="A36844" s="4" t="s">
        <v>131624</v>
      </c>
      <c r="B36844" s="4" t="s">
        <v>2931</v>
      </c>
      <c r="C36844" s="4" t="s">
        <v>24783</v>
      </c>
      <c r="D36844" s="4" t="s">
        <v>24481</v>
      </c>
      <c r="E36844" s="4" t="s">
        <v>131622</v>
      </c>
      <c r="F36844" s="4">
        <v>7860573358</v>
      </c>
      <c r="G36844" s="4"/>
      <c r="H36844" s="4" t="s">
        <v>131623</v>
      </c>
      <c r="I36844" s="4"/>
      <c r="J36844" s="4" t="s">
        <v>131625</v>
      </c>
      <c r="L36844" s="4" t="s">
        <v>30981</v>
      </c>
      <c r="M36844" s="4" t="s">
        <v>90</v>
      </c>
      <c r="N36844" s="4">
        <v>221005</v>
      </c>
      <c r="O36844" s="4" t="s">
        <v>131626</v>
      </c>
      <c r="P36844" s="4"/>
      <c r="Q36844" s="31"/>
      <c r="R36844" s="4"/>
      <c r="S36844" s="13" t="s">
        <v>233027</v>
      </c>
      <c r="T36844" s="13"/>
      <c r="U36844" s="13"/>
      <c r="V36844" s="13"/>
      <c r="W36844" s="13"/>
    </row>
    <row r="36845" spans="1:23" x14ac:dyDescent="0.25">
      <c r="A36845" s="4" t="s">
        <v>47269</v>
      </c>
      <c r="B36845" s="4" t="s">
        <v>2931</v>
      </c>
      <c r="C36845" s="4" t="s">
        <v>867</v>
      </c>
      <c r="D36845" s="4" t="s">
        <v>12561</v>
      </c>
      <c r="E36845" s="4" t="s">
        <v>84</v>
      </c>
      <c r="F36845" s="4">
        <v>9450475532</v>
      </c>
      <c r="G36845" s="4">
        <v>9554700006</v>
      </c>
      <c r="H36845" s="4" t="s">
        <v>47268</v>
      </c>
      <c r="I36845" s="4" t="s">
        <v>47267</v>
      </c>
      <c r="J36845" s="4" t="s">
        <v>134633</v>
      </c>
      <c r="L36845" s="4" t="s">
        <v>134634</v>
      </c>
      <c r="M36845" s="4" t="s">
        <v>90</v>
      </c>
      <c r="N36845" s="4">
        <v>221001</v>
      </c>
      <c r="O36845" s="4" t="s">
        <v>134635</v>
      </c>
      <c r="P36845" s="4"/>
      <c r="Q36845" s="31"/>
      <c r="R36845" s="4"/>
      <c r="S36845" s="13" t="s">
        <v>204263</v>
      </c>
      <c r="T36845" s="13"/>
      <c r="U36845" s="13"/>
      <c r="V36845" s="13"/>
      <c r="W36845" s="13"/>
    </row>
    <row r="36846" spans="1:23" ht="30" x14ac:dyDescent="0.25">
      <c r="A36846" s="4" t="s">
        <v>136790</v>
      </c>
      <c r="B36846" s="4" t="s">
        <v>2931</v>
      </c>
      <c r="C36846" s="4" t="s">
        <v>5843</v>
      </c>
      <c r="D36846" s="4"/>
      <c r="E36846" s="4" t="s">
        <v>34</v>
      </c>
      <c r="F36846" s="4">
        <v>7071059795</v>
      </c>
      <c r="G36846" s="4"/>
      <c r="H36846" s="4" t="s">
        <v>136788</v>
      </c>
      <c r="I36846" s="4" t="s">
        <v>136789</v>
      </c>
      <c r="J36846" s="4" t="s">
        <v>136791</v>
      </c>
      <c r="L36846" s="4" t="s">
        <v>75341</v>
      </c>
      <c r="M36846" s="4" t="s">
        <v>90</v>
      </c>
      <c r="N36846" s="4">
        <v>221001</v>
      </c>
      <c r="O36846" s="4" t="s">
        <v>136792</v>
      </c>
      <c r="P36846" s="4"/>
      <c r="Q36846" s="31" t="s">
        <v>211674</v>
      </c>
      <c r="R36846" s="4"/>
      <c r="S36846" s="13" t="s">
        <v>198635</v>
      </c>
      <c r="T36846" s="13"/>
      <c r="U36846" s="13"/>
      <c r="V36846" s="13"/>
      <c r="W36846" s="13"/>
    </row>
    <row r="36847" spans="1:23" x14ac:dyDescent="0.25">
      <c r="A36847" s="4" t="s">
        <v>137209</v>
      </c>
      <c r="B36847" s="4" t="s">
        <v>2931</v>
      </c>
      <c r="C36847" s="4" t="s">
        <v>137207</v>
      </c>
      <c r="D36847" s="4" t="s">
        <v>1918</v>
      </c>
      <c r="E36847" s="4" t="s">
        <v>34</v>
      </c>
      <c r="F36847" s="4">
        <v>9389930468</v>
      </c>
      <c r="G36847" s="4"/>
      <c r="H36847" s="4" t="s">
        <v>137208</v>
      </c>
      <c r="I36847" s="4"/>
      <c r="J36847" s="4" t="s">
        <v>137210</v>
      </c>
      <c r="L36847" s="4" t="s">
        <v>137211</v>
      </c>
      <c r="M36847" s="4" t="s">
        <v>90</v>
      </c>
      <c r="N36847" s="4">
        <v>221005</v>
      </c>
      <c r="O36847" s="4"/>
      <c r="P36847" s="4"/>
      <c r="Q36847" s="31"/>
      <c r="R36847" s="4"/>
      <c r="S36847" s="13" t="s">
        <v>137206</v>
      </c>
      <c r="T36847" s="13"/>
      <c r="U36847" s="13"/>
      <c r="V36847" s="13"/>
      <c r="W36847" s="13"/>
    </row>
    <row r="36848" spans="1:23" ht="30" x14ac:dyDescent="0.25">
      <c r="A36848" s="4" t="s">
        <v>139267</v>
      </c>
      <c r="B36848" s="4" t="s">
        <v>2931</v>
      </c>
      <c r="C36848" s="4" t="s">
        <v>139263</v>
      </c>
      <c r="D36848" s="4" t="s">
        <v>20413</v>
      </c>
      <c r="E36848" s="4" t="s">
        <v>139264</v>
      </c>
      <c r="F36848" s="4">
        <v>9839023833</v>
      </c>
      <c r="G36848" s="4">
        <v>9721210909</v>
      </c>
      <c r="H36848" s="4" t="s">
        <v>139265</v>
      </c>
      <c r="I36848" s="4" t="s">
        <v>139266</v>
      </c>
      <c r="J36848" s="4" t="s">
        <v>139268</v>
      </c>
      <c r="L36848" s="4" t="s">
        <v>93117</v>
      </c>
      <c r="M36848" s="4" t="s">
        <v>90</v>
      </c>
      <c r="N36848" s="4">
        <v>221010</v>
      </c>
      <c r="O36848" s="4"/>
      <c r="P36848" s="4"/>
      <c r="Q36848" s="31" t="s">
        <v>211675</v>
      </c>
      <c r="R36848" s="4"/>
      <c r="S36848" s="13" t="s">
        <v>198636</v>
      </c>
      <c r="T36848" s="13"/>
      <c r="U36848" s="13"/>
      <c r="V36848" s="13"/>
      <c r="W36848" s="13"/>
    </row>
    <row r="36849" spans="1:23" ht="45" x14ac:dyDescent="0.25">
      <c r="A36849" s="4" t="s">
        <v>139869</v>
      </c>
      <c r="B36849" s="4" t="s">
        <v>2931</v>
      </c>
      <c r="C36849" s="4" t="s">
        <v>3485</v>
      </c>
      <c r="D36849" s="4"/>
      <c r="E36849" s="4" t="s">
        <v>27</v>
      </c>
      <c r="F36849" s="4">
        <v>9792605041</v>
      </c>
      <c r="G36849" s="4"/>
      <c r="H36849" s="4" t="s">
        <v>139867</v>
      </c>
      <c r="I36849" s="4" t="s">
        <v>139868</v>
      </c>
      <c r="J36849" s="4" t="s">
        <v>139870</v>
      </c>
      <c r="L36849" s="4" t="s">
        <v>139870</v>
      </c>
      <c r="M36849" s="4" t="s">
        <v>90</v>
      </c>
      <c r="N36849" s="4">
        <v>221002</v>
      </c>
      <c r="O36849" s="4" t="s">
        <v>139871</v>
      </c>
      <c r="P36849" s="4"/>
      <c r="Q36849" s="31" t="s">
        <v>139866</v>
      </c>
      <c r="R36849" s="4"/>
      <c r="S36849" s="13" t="s">
        <v>233028</v>
      </c>
      <c r="T36849" s="13"/>
      <c r="U36849" s="13"/>
      <c r="V36849" s="13"/>
      <c r="W36849" s="13"/>
    </row>
    <row r="36850" spans="1:23" ht="30" x14ac:dyDescent="0.25">
      <c r="A36850" s="4" t="s">
        <v>140368</v>
      </c>
      <c r="B36850" s="4" t="s">
        <v>2931</v>
      </c>
      <c r="C36850" s="4" t="s">
        <v>2126</v>
      </c>
      <c r="D36850" s="4" t="s">
        <v>140365</v>
      </c>
      <c r="E36850" s="4" t="s">
        <v>27</v>
      </c>
      <c r="F36850" s="4">
        <v>9218833026</v>
      </c>
      <c r="G36850" s="4">
        <v>9654810787</v>
      </c>
      <c r="H36850" s="4" t="s">
        <v>140366</v>
      </c>
      <c r="I36850" s="4" t="s">
        <v>140367</v>
      </c>
      <c r="J36850" s="4" t="s">
        <v>140369</v>
      </c>
      <c r="L36850" s="4" t="s">
        <v>140370</v>
      </c>
      <c r="M36850" s="4" t="s">
        <v>90</v>
      </c>
      <c r="N36850" s="4">
        <v>221007</v>
      </c>
      <c r="O36850" s="4" t="s">
        <v>140371</v>
      </c>
      <c r="P36850" s="4"/>
      <c r="Q36850" s="31" t="s">
        <v>140364</v>
      </c>
      <c r="R36850" s="4"/>
      <c r="S36850" s="13" t="s">
        <v>233029</v>
      </c>
      <c r="T36850" s="13"/>
      <c r="U36850" s="13"/>
      <c r="V36850" s="13"/>
      <c r="W36850" s="13"/>
    </row>
    <row r="36851" spans="1:23" ht="45" x14ac:dyDescent="0.25">
      <c r="A36851" s="4" t="s">
        <v>142307</v>
      </c>
      <c r="B36851" s="4" t="s">
        <v>2931</v>
      </c>
      <c r="C36851" s="4" t="s">
        <v>74184</v>
      </c>
      <c r="D36851" s="4" t="s">
        <v>5760</v>
      </c>
      <c r="E36851" s="4" t="s">
        <v>27</v>
      </c>
      <c r="F36851" s="4">
        <v>7065293549</v>
      </c>
      <c r="G36851" s="4">
        <v>7071667673</v>
      </c>
      <c r="H36851" s="4" t="s">
        <v>142306</v>
      </c>
      <c r="I36851" s="4"/>
      <c r="J36851" s="4" t="s">
        <v>142308</v>
      </c>
      <c r="L36851" s="4" t="s">
        <v>9465</v>
      </c>
      <c r="M36851" s="4" t="s">
        <v>90</v>
      </c>
      <c r="N36851" s="4">
        <v>221001</v>
      </c>
      <c r="O36851" s="4" t="s">
        <v>142309</v>
      </c>
      <c r="P36851" s="4"/>
      <c r="Q36851" s="31" t="s">
        <v>224935</v>
      </c>
      <c r="R36851" s="4"/>
      <c r="S36851" s="13" t="s">
        <v>233030</v>
      </c>
      <c r="T36851" s="13"/>
      <c r="U36851" s="13"/>
      <c r="V36851" s="13"/>
      <c r="W36851" s="13"/>
    </row>
    <row r="36852" spans="1:23" x14ac:dyDescent="0.25">
      <c r="A36852" s="4" t="s">
        <v>148552</v>
      </c>
      <c r="B36852" s="4" t="s">
        <v>2931</v>
      </c>
      <c r="C36852" s="4" t="s">
        <v>135978</v>
      </c>
      <c r="D36852" s="4" t="s">
        <v>12561</v>
      </c>
      <c r="E36852" s="4" t="s">
        <v>34</v>
      </c>
      <c r="F36852" s="4">
        <v>9839061676</v>
      </c>
      <c r="G36852" s="4">
        <v>9044744138</v>
      </c>
      <c r="H36852" s="4" t="s">
        <v>148551</v>
      </c>
      <c r="I36852" s="4"/>
      <c r="J36852" s="4" t="s">
        <v>148553</v>
      </c>
      <c r="L36852" s="4"/>
      <c r="M36852" s="4" t="s">
        <v>90</v>
      </c>
      <c r="N36852" s="4">
        <v>221001</v>
      </c>
      <c r="O36852" s="4"/>
      <c r="P36852" s="4"/>
      <c r="Q36852" s="31" t="s">
        <v>148549</v>
      </c>
      <c r="R36852" s="4"/>
      <c r="S36852" s="13" t="s">
        <v>148550</v>
      </c>
      <c r="T36852" s="13"/>
      <c r="U36852" s="13"/>
      <c r="V36852" s="13"/>
      <c r="W36852" s="13"/>
    </row>
    <row r="36853" spans="1:23" x14ac:dyDescent="0.25">
      <c r="A36853" s="4" t="s">
        <v>149131</v>
      </c>
      <c r="B36853" s="4" t="s">
        <v>2931</v>
      </c>
      <c r="C36853" s="4" t="s">
        <v>4626</v>
      </c>
      <c r="D36853" s="4" t="s">
        <v>9760</v>
      </c>
      <c r="E36853" s="4" t="s">
        <v>27</v>
      </c>
      <c r="F36853" s="4">
        <v>9839562371</v>
      </c>
      <c r="G36853" s="4">
        <v>9415225528</v>
      </c>
      <c r="H36853" s="4" t="s">
        <v>149129</v>
      </c>
      <c r="I36853" s="4" t="s">
        <v>149130</v>
      </c>
      <c r="J36853" s="4" t="s">
        <v>149132</v>
      </c>
      <c r="L36853" s="4" t="s">
        <v>51484</v>
      </c>
      <c r="M36853" s="4" t="s">
        <v>90</v>
      </c>
      <c r="N36853" s="4">
        <v>221010</v>
      </c>
      <c r="O36853" s="4"/>
      <c r="P36853" s="4"/>
      <c r="Q36853" s="31"/>
      <c r="R36853" s="4"/>
      <c r="S36853" s="13" t="s">
        <v>204264</v>
      </c>
      <c r="T36853" s="13"/>
      <c r="U36853" s="13"/>
      <c r="V36853" s="13"/>
      <c r="W36853" s="13"/>
    </row>
    <row r="36854" spans="1:23" ht="45" x14ac:dyDescent="0.25">
      <c r="A36854" s="4" t="s">
        <v>149655</v>
      </c>
      <c r="B36854" s="4" t="s">
        <v>2931</v>
      </c>
      <c r="C36854" s="4" t="s">
        <v>8193</v>
      </c>
      <c r="D36854" s="4" t="s">
        <v>149653</v>
      </c>
      <c r="E36854" s="4" t="s">
        <v>27</v>
      </c>
      <c r="F36854" s="4">
        <v>7985760219</v>
      </c>
      <c r="G36854" s="4"/>
      <c r="H36854" s="4" t="s">
        <v>149654</v>
      </c>
      <c r="I36854" s="4"/>
      <c r="J36854" s="4" t="s">
        <v>149656</v>
      </c>
      <c r="L36854" s="4" t="s">
        <v>149657</v>
      </c>
      <c r="M36854" s="4" t="s">
        <v>90</v>
      </c>
      <c r="N36854" s="4">
        <v>221010</v>
      </c>
      <c r="O36854" s="4"/>
      <c r="P36854" s="4"/>
      <c r="Q36854" s="31" t="s">
        <v>224936</v>
      </c>
      <c r="R36854" s="4"/>
      <c r="S36854" s="13" t="s">
        <v>224937</v>
      </c>
      <c r="T36854" s="13"/>
      <c r="U36854" s="13"/>
      <c r="V36854" s="13"/>
      <c r="W36854" s="13"/>
    </row>
    <row r="36855" spans="1:23" x14ac:dyDescent="0.25">
      <c r="A36855" s="4" t="s">
        <v>154070</v>
      </c>
      <c r="B36855" s="4" t="s">
        <v>2931</v>
      </c>
      <c r="C36855" s="4" t="s">
        <v>14146</v>
      </c>
      <c r="D36855" s="4" t="s">
        <v>149</v>
      </c>
      <c r="E36855" s="4" t="s">
        <v>27</v>
      </c>
      <c r="F36855" s="4">
        <v>9235661637</v>
      </c>
      <c r="G36855" s="4"/>
      <c r="H36855" s="4" t="s">
        <v>154069</v>
      </c>
      <c r="I36855" s="4"/>
      <c r="J36855" s="4" t="s">
        <v>154071</v>
      </c>
      <c r="L36855" s="4" t="s">
        <v>154072</v>
      </c>
      <c r="M36855" s="4" t="s">
        <v>90</v>
      </c>
      <c r="N36855" s="4">
        <v>221002</v>
      </c>
      <c r="O36855" s="4" t="s">
        <v>154073</v>
      </c>
      <c r="P36855" s="4"/>
      <c r="Q36855" s="31"/>
      <c r="R36855" s="4"/>
      <c r="S36855" s="13" t="s">
        <v>204265</v>
      </c>
      <c r="T36855" s="13"/>
      <c r="U36855" s="13"/>
      <c r="V36855" s="13"/>
      <c r="W36855" s="13"/>
    </row>
    <row r="36856" spans="1:23" ht="30" x14ac:dyDescent="0.25">
      <c r="A36856" s="4" t="s">
        <v>36066</v>
      </c>
      <c r="B36856" s="4" t="s">
        <v>2931</v>
      </c>
      <c r="C36856" s="4" t="s">
        <v>2952</v>
      </c>
      <c r="D36856" s="4" t="s">
        <v>4762</v>
      </c>
      <c r="E36856" s="4" t="s">
        <v>154806</v>
      </c>
      <c r="F36856" s="4">
        <v>9555692378</v>
      </c>
      <c r="G36856" s="4"/>
      <c r="H36856" s="4" t="s">
        <v>154807</v>
      </c>
      <c r="I36856" s="4" t="s">
        <v>154808</v>
      </c>
      <c r="J36856" s="4" t="s">
        <v>154809</v>
      </c>
      <c r="L36856" s="4" t="s">
        <v>2840</v>
      </c>
      <c r="M36856" s="4" t="s">
        <v>90</v>
      </c>
      <c r="N36856" s="4">
        <v>221002</v>
      </c>
      <c r="O36856" s="4"/>
      <c r="P36856" s="4"/>
      <c r="Q36856" s="31" t="s">
        <v>211676</v>
      </c>
      <c r="R36856" s="4"/>
      <c r="S36856" s="13" t="s">
        <v>224938</v>
      </c>
      <c r="T36856" s="13"/>
      <c r="U36856" s="13"/>
      <c r="V36856" s="13"/>
      <c r="W36856" s="13"/>
    </row>
    <row r="36857" spans="1:23" x14ac:dyDescent="0.25">
      <c r="A36857" s="4" t="s">
        <v>155640</v>
      </c>
      <c r="B36857" s="4" t="s">
        <v>2931</v>
      </c>
      <c r="C36857" s="4" t="s">
        <v>155637</v>
      </c>
      <c r="D36857" s="4" t="s">
        <v>1787</v>
      </c>
      <c r="E36857" s="4" t="s">
        <v>84</v>
      </c>
      <c r="F36857" s="4">
        <v>9891719322</v>
      </c>
      <c r="G36857" s="4">
        <v>9839714322</v>
      </c>
      <c r="H36857" s="4" t="s">
        <v>155638</v>
      </c>
      <c r="I36857" s="4" t="s">
        <v>155639</v>
      </c>
      <c r="J36857" s="4" t="s">
        <v>155641</v>
      </c>
      <c r="L36857" s="4" t="s">
        <v>155642</v>
      </c>
      <c r="M36857" s="4" t="s">
        <v>90</v>
      </c>
      <c r="N36857" s="4">
        <v>221001</v>
      </c>
      <c r="O36857" s="4" t="s">
        <v>155643</v>
      </c>
      <c r="P36857" s="4"/>
      <c r="Q36857" s="31"/>
      <c r="R36857" s="4"/>
      <c r="S36857" s="13" t="s">
        <v>233031</v>
      </c>
      <c r="T36857" s="13"/>
      <c r="U36857" s="13"/>
      <c r="V36857" s="13"/>
      <c r="W36857" s="13"/>
    </row>
    <row r="36858" spans="1:23" ht="45" x14ac:dyDescent="0.25">
      <c r="A36858" s="4" t="s">
        <v>156796</v>
      </c>
      <c r="B36858" s="4" t="s">
        <v>2931</v>
      </c>
      <c r="C36858" s="4" t="s">
        <v>11487</v>
      </c>
      <c r="D36858" s="4" t="s">
        <v>31074</v>
      </c>
      <c r="E36858" s="4" t="s">
        <v>74</v>
      </c>
      <c r="F36858" s="4">
        <v>8948325613</v>
      </c>
      <c r="G36858" s="4">
        <v>8808803524</v>
      </c>
      <c r="H36858" s="4" t="s">
        <v>156794</v>
      </c>
      <c r="I36858" s="4" t="s">
        <v>156795</v>
      </c>
      <c r="J36858" s="4" t="s">
        <v>156797</v>
      </c>
      <c r="L36858" s="4" t="s">
        <v>22674</v>
      </c>
      <c r="M36858" s="4" t="s">
        <v>90</v>
      </c>
      <c r="N36858" s="4">
        <v>221006</v>
      </c>
      <c r="O36858" s="4"/>
      <c r="P36858" s="4"/>
      <c r="Q36858" s="31" t="s">
        <v>156793</v>
      </c>
      <c r="R36858" s="4"/>
      <c r="S36858" s="13" t="s">
        <v>204266</v>
      </c>
      <c r="T36858" s="13"/>
      <c r="U36858" s="13"/>
      <c r="V36858" s="13"/>
      <c r="W36858" s="13"/>
    </row>
    <row r="36859" spans="1:23" ht="45" x14ac:dyDescent="0.25">
      <c r="A36859" s="4" t="s">
        <v>156977</v>
      </c>
      <c r="B36859" s="4" t="s">
        <v>2931</v>
      </c>
      <c r="C36859" s="4" t="s">
        <v>17086</v>
      </c>
      <c r="D36859" s="4" t="s">
        <v>242</v>
      </c>
      <c r="E36859" s="4" t="s">
        <v>34</v>
      </c>
      <c r="F36859" s="4">
        <v>9956205000</v>
      </c>
      <c r="G36859" s="4">
        <v>9956991023</v>
      </c>
      <c r="H36859" s="4" t="s">
        <v>156975</v>
      </c>
      <c r="I36859" s="4" t="s">
        <v>156976</v>
      </c>
      <c r="J36859" s="4" t="s">
        <v>156978</v>
      </c>
      <c r="L36859" s="4" t="s">
        <v>156979</v>
      </c>
      <c r="M36859" s="4" t="s">
        <v>90</v>
      </c>
      <c r="N36859" s="4">
        <v>221108</v>
      </c>
      <c r="O36859" s="4" t="s">
        <v>156980</v>
      </c>
      <c r="P36859" s="4"/>
      <c r="Q36859" s="31" t="s">
        <v>156974</v>
      </c>
      <c r="R36859" s="4"/>
      <c r="S36859" s="13" t="s">
        <v>233032</v>
      </c>
      <c r="T36859" s="13"/>
      <c r="U36859" s="13"/>
      <c r="V36859" s="13"/>
      <c r="W36859" s="13"/>
    </row>
    <row r="36860" spans="1:23" ht="30" x14ac:dyDescent="0.25">
      <c r="A36860" s="4" t="s">
        <v>157882</v>
      </c>
      <c r="B36860" s="4" t="s">
        <v>2931</v>
      </c>
      <c r="C36860" s="4" t="s">
        <v>2848</v>
      </c>
      <c r="D36860" s="4" t="s">
        <v>2155</v>
      </c>
      <c r="E36860" s="4" t="s">
        <v>74</v>
      </c>
      <c r="F36860" s="4">
        <v>7706079569</v>
      </c>
      <c r="G36860" s="4"/>
      <c r="H36860" s="4" t="s">
        <v>157880</v>
      </c>
      <c r="I36860" s="4" t="s">
        <v>157881</v>
      </c>
      <c r="J36860" s="4" t="s">
        <v>157883</v>
      </c>
      <c r="L36860" s="4" t="s">
        <v>93117</v>
      </c>
      <c r="M36860" s="4" t="s">
        <v>90</v>
      </c>
      <c r="N36860" s="4">
        <v>221010</v>
      </c>
      <c r="O36860" s="4" t="s">
        <v>157884</v>
      </c>
      <c r="P36860" s="4"/>
      <c r="Q36860" s="31" t="s">
        <v>157879</v>
      </c>
      <c r="R36860" s="4"/>
      <c r="S36860" s="13" t="s">
        <v>198637</v>
      </c>
      <c r="T36860" s="13"/>
      <c r="U36860" s="13"/>
      <c r="V36860" s="13"/>
      <c r="W36860" s="13"/>
    </row>
    <row r="36861" spans="1:23" ht="45" x14ac:dyDescent="0.25">
      <c r="A36861" s="4" t="s">
        <v>162254</v>
      </c>
      <c r="B36861" s="4" t="s">
        <v>2931</v>
      </c>
      <c r="C36861" s="4" t="s">
        <v>1748</v>
      </c>
      <c r="D36861" s="4" t="s">
        <v>45769</v>
      </c>
      <c r="E36861" s="4" t="s">
        <v>5132</v>
      </c>
      <c r="F36861" s="4">
        <v>9453330222</v>
      </c>
      <c r="G36861" s="4"/>
      <c r="H36861" s="4" t="s">
        <v>162253</v>
      </c>
      <c r="I36861" s="4"/>
      <c r="J36861" s="4" t="s">
        <v>162255</v>
      </c>
      <c r="L36861" s="4" t="s">
        <v>43458</v>
      </c>
      <c r="M36861" s="4" t="s">
        <v>90</v>
      </c>
      <c r="N36861" s="4">
        <v>221002</v>
      </c>
      <c r="O36861" s="4" t="s">
        <v>162256</v>
      </c>
      <c r="P36861" s="4"/>
      <c r="Q36861" s="31" t="s">
        <v>224939</v>
      </c>
      <c r="R36861" s="4"/>
      <c r="S36861" s="4"/>
      <c r="T36861" s="4"/>
      <c r="U36861" s="4"/>
      <c r="V36861" s="4"/>
      <c r="W36861" s="4"/>
    </row>
    <row r="36862" spans="1:23" x14ac:dyDescent="0.25">
      <c r="A36862" s="4" t="s">
        <v>165656</v>
      </c>
      <c r="B36862" s="4" t="s">
        <v>2931</v>
      </c>
      <c r="C36862" s="4" t="s">
        <v>70065</v>
      </c>
      <c r="D36862" s="4" t="s">
        <v>1787</v>
      </c>
      <c r="E36862" s="4" t="s">
        <v>65</v>
      </c>
      <c r="F36862" s="4">
        <v>9792540240</v>
      </c>
      <c r="G36862" s="4">
        <v>9305873524</v>
      </c>
      <c r="H36862" s="4" t="s">
        <v>165655</v>
      </c>
      <c r="I36862" s="4"/>
      <c r="J36862" s="4" t="s">
        <v>165657</v>
      </c>
      <c r="L36862" s="4" t="s">
        <v>165658</v>
      </c>
      <c r="M36862" s="4" t="s">
        <v>90</v>
      </c>
      <c r="N36862" s="4">
        <v>221001</v>
      </c>
      <c r="O36862" s="4"/>
      <c r="P36862" s="4"/>
      <c r="Q36862" s="31" t="s">
        <v>165654</v>
      </c>
      <c r="R36862" s="4"/>
      <c r="S36862" s="4"/>
      <c r="T36862" s="4"/>
      <c r="U36862" s="4"/>
      <c r="V36862" s="4"/>
      <c r="W36862" s="4"/>
    </row>
    <row r="36863" spans="1:23" x14ac:dyDescent="0.25">
      <c r="A36863" s="4" t="s">
        <v>166585</v>
      </c>
      <c r="B36863" s="4" t="s">
        <v>2931</v>
      </c>
      <c r="C36863" s="4" t="s">
        <v>166582</v>
      </c>
      <c r="D36863" s="4" t="s">
        <v>1787</v>
      </c>
      <c r="E36863" s="4" t="s">
        <v>27</v>
      </c>
      <c r="F36863" s="4">
        <v>9935531000</v>
      </c>
      <c r="G36863" s="4">
        <v>9335482000</v>
      </c>
      <c r="H36863" s="4" t="s">
        <v>166583</v>
      </c>
      <c r="I36863" s="4" t="s">
        <v>166584</v>
      </c>
      <c r="J36863" s="4" t="s">
        <v>166586</v>
      </c>
      <c r="L36863" s="4" t="s">
        <v>32559</v>
      </c>
      <c r="M36863" s="4" t="s">
        <v>90</v>
      </c>
      <c r="N36863" s="4">
        <v>221001</v>
      </c>
      <c r="O36863" s="4" t="s">
        <v>166587</v>
      </c>
      <c r="P36863" s="4">
        <v>8071813723</v>
      </c>
      <c r="Q36863" s="31" t="s">
        <v>166581</v>
      </c>
      <c r="R36863" s="4"/>
      <c r="S36863" s="4"/>
      <c r="T36863" s="4"/>
      <c r="U36863" s="4"/>
      <c r="V36863" s="4"/>
      <c r="W36863" s="4"/>
    </row>
    <row r="36864" spans="1:23" x14ac:dyDescent="0.25">
      <c r="A36864" s="4" t="s">
        <v>166682</v>
      </c>
      <c r="B36864" s="4" t="s">
        <v>2931</v>
      </c>
      <c r="C36864" s="4" t="s">
        <v>6340</v>
      </c>
      <c r="D36864" s="4" t="s">
        <v>1918</v>
      </c>
      <c r="E36864" s="4" t="s">
        <v>27</v>
      </c>
      <c r="F36864" s="4">
        <v>9918989251</v>
      </c>
      <c r="G36864" s="4">
        <v>8795777750</v>
      </c>
      <c r="H36864" s="4" t="s">
        <v>166680</v>
      </c>
      <c r="I36864" s="4" t="s">
        <v>166681</v>
      </c>
      <c r="J36864" s="4" t="s">
        <v>166683</v>
      </c>
      <c r="L36864" s="4" t="s">
        <v>129116</v>
      </c>
      <c r="M36864" s="4" t="s">
        <v>90</v>
      </c>
      <c r="N36864" s="4">
        <v>221001</v>
      </c>
      <c r="O36864" s="4"/>
      <c r="P36864" s="4">
        <v>8048085504</v>
      </c>
      <c r="Q36864" s="31" t="s">
        <v>166679</v>
      </c>
      <c r="R36864" s="4"/>
      <c r="S36864" s="4"/>
      <c r="T36864" s="4"/>
      <c r="U36864" s="4"/>
      <c r="V36864" s="4"/>
      <c r="W36864" s="4"/>
    </row>
    <row r="36865" spans="1:23" x14ac:dyDescent="0.25">
      <c r="A36865" s="4" t="s">
        <v>170394</v>
      </c>
      <c r="B36865" s="4" t="s">
        <v>2931</v>
      </c>
      <c r="C36865" s="4" t="s">
        <v>2701</v>
      </c>
      <c r="D36865" s="4" t="s">
        <v>170392</v>
      </c>
      <c r="E36865" s="4" t="s">
        <v>34</v>
      </c>
      <c r="F36865" s="4">
        <v>9450330794</v>
      </c>
      <c r="G36865" s="4"/>
      <c r="H36865" s="4" t="s">
        <v>170393</v>
      </c>
      <c r="I36865" s="4"/>
      <c r="J36865" s="4" t="s">
        <v>170395</v>
      </c>
      <c r="L36865" s="4" t="s">
        <v>170396</v>
      </c>
      <c r="M36865" s="4" t="s">
        <v>90</v>
      </c>
      <c r="N36865" s="4">
        <v>221001</v>
      </c>
      <c r="O36865" s="4" t="s">
        <v>21342</v>
      </c>
      <c r="P36865" s="4"/>
      <c r="Q36865" s="31" t="s">
        <v>170391</v>
      </c>
      <c r="R36865" s="4"/>
      <c r="S36865" s="4"/>
      <c r="T36865" s="4"/>
      <c r="U36865" s="4"/>
      <c r="V36865" s="4"/>
      <c r="W36865" s="4"/>
    </row>
    <row r="36866" spans="1:23" ht="30" x14ac:dyDescent="0.25">
      <c r="A36866" s="4" t="s">
        <v>172519</v>
      </c>
      <c r="B36866" s="4" t="s">
        <v>2931</v>
      </c>
      <c r="C36866" s="4" t="s">
        <v>168189</v>
      </c>
      <c r="D36866" s="4" t="s">
        <v>172516</v>
      </c>
      <c r="E36866" s="4" t="s">
        <v>27</v>
      </c>
      <c r="F36866" s="4">
        <v>9305731338</v>
      </c>
      <c r="G36866" s="4">
        <v>8081375737</v>
      </c>
      <c r="H36866" s="4" t="s">
        <v>172517</v>
      </c>
      <c r="I36866" s="4" t="s">
        <v>172518</v>
      </c>
      <c r="J36866" s="4" t="s">
        <v>172520</v>
      </c>
      <c r="L36866" s="4" t="s">
        <v>5148</v>
      </c>
      <c r="M36866" s="4" t="s">
        <v>90</v>
      </c>
      <c r="N36866" s="4">
        <v>221010</v>
      </c>
      <c r="O36866" s="4"/>
      <c r="P36866" s="4">
        <v>8079462691</v>
      </c>
      <c r="Q36866" s="31" t="s">
        <v>172515</v>
      </c>
      <c r="R36866" s="4"/>
      <c r="S36866" s="4"/>
      <c r="T36866" s="4"/>
      <c r="U36866" s="4"/>
      <c r="V36866" s="4"/>
      <c r="W36866" s="4"/>
    </row>
    <row r="36867" spans="1:23" x14ac:dyDescent="0.25">
      <c r="A36867" s="4" t="s">
        <v>173807</v>
      </c>
      <c r="B36867" s="4" t="s">
        <v>2931</v>
      </c>
      <c r="C36867" s="4" t="s">
        <v>170619</v>
      </c>
      <c r="D36867" s="4" t="s">
        <v>173805</v>
      </c>
      <c r="E36867" s="4" t="s">
        <v>428</v>
      </c>
      <c r="F36867" s="4">
        <v>9839055176</v>
      </c>
      <c r="G36867" s="4"/>
      <c r="H36867" s="4" t="s">
        <v>173806</v>
      </c>
      <c r="I36867" s="4"/>
      <c r="J36867" s="4" t="s">
        <v>173808</v>
      </c>
      <c r="L36867" s="4" t="s">
        <v>173809</v>
      </c>
      <c r="M36867" s="4" t="s">
        <v>90</v>
      </c>
      <c r="N36867" s="4">
        <v>221001</v>
      </c>
      <c r="O36867" s="4"/>
      <c r="P36867" s="4">
        <v>8046030092</v>
      </c>
      <c r="Q36867" s="31" t="s">
        <v>173804</v>
      </c>
      <c r="R36867" s="4"/>
      <c r="S36867" s="4"/>
      <c r="T36867" s="4"/>
      <c r="U36867" s="4"/>
      <c r="V36867" s="4"/>
      <c r="W36867" s="4"/>
    </row>
    <row r="36868" spans="1:23" x14ac:dyDescent="0.25">
      <c r="A36868" s="4" t="s">
        <v>173813</v>
      </c>
      <c r="B36868" s="4" t="s">
        <v>2931</v>
      </c>
      <c r="C36868" s="4" t="s">
        <v>173811</v>
      </c>
      <c r="D36868" s="4" t="s">
        <v>13351</v>
      </c>
      <c r="E36868" s="4" t="s">
        <v>74</v>
      </c>
      <c r="F36868" s="4">
        <v>9839505715</v>
      </c>
      <c r="G36868" s="4"/>
      <c r="H36868" s="4" t="s">
        <v>173812</v>
      </c>
      <c r="I36868" s="4"/>
      <c r="J36868" s="4" t="s">
        <v>173814</v>
      </c>
      <c r="L36868" s="4" t="s">
        <v>173815</v>
      </c>
      <c r="M36868" s="4" t="s">
        <v>90</v>
      </c>
      <c r="N36868" s="4"/>
      <c r="O36868" s="4" t="s">
        <v>173816</v>
      </c>
      <c r="P36868" s="4">
        <v>8045328616</v>
      </c>
      <c r="Q36868" s="31" t="s">
        <v>173810</v>
      </c>
      <c r="R36868" s="4"/>
      <c r="S36868" s="13" t="s">
        <v>224940</v>
      </c>
      <c r="T36868" s="13"/>
      <c r="U36868" s="13"/>
      <c r="V36868" s="13"/>
      <c r="W36868" s="13"/>
    </row>
    <row r="36869" spans="1:23" x14ac:dyDescent="0.25">
      <c r="A36869" s="4" t="s">
        <v>174961</v>
      </c>
      <c r="B36869" s="4" t="s">
        <v>2931</v>
      </c>
      <c r="C36869" s="4" t="s">
        <v>19647</v>
      </c>
      <c r="D36869" s="4" t="s">
        <v>1787</v>
      </c>
      <c r="E36869" s="4" t="s">
        <v>27</v>
      </c>
      <c r="F36869" s="4">
        <v>8896075050</v>
      </c>
      <c r="G36869" s="4"/>
      <c r="H36869" s="4" t="s">
        <v>174960</v>
      </c>
      <c r="I36869" s="4"/>
      <c r="J36869" s="4" t="s">
        <v>174962</v>
      </c>
      <c r="L36869" s="4" t="s">
        <v>155642</v>
      </c>
      <c r="M36869" s="4" t="s">
        <v>90</v>
      </c>
      <c r="N36869" s="4">
        <v>221001</v>
      </c>
      <c r="O36869" s="4"/>
      <c r="P36869" s="4"/>
      <c r="Q36869" s="31" t="s">
        <v>174959</v>
      </c>
      <c r="R36869" s="4"/>
      <c r="S36869" s="4"/>
      <c r="T36869" s="4"/>
      <c r="U36869" s="4"/>
      <c r="V36869" s="4"/>
      <c r="W36869" s="4"/>
    </row>
    <row r="36870" spans="1:23" x14ac:dyDescent="0.25">
      <c r="A36870" s="4" t="s">
        <v>180327</v>
      </c>
      <c r="B36870" s="4" t="s">
        <v>2931</v>
      </c>
      <c r="C36870" s="4" t="s">
        <v>10891</v>
      </c>
      <c r="D36870" s="4" t="s">
        <v>149</v>
      </c>
      <c r="E36870" s="4" t="s">
        <v>27</v>
      </c>
      <c r="F36870" s="4">
        <v>9415359712</v>
      </c>
      <c r="G36870" s="4">
        <v>9696027165</v>
      </c>
      <c r="H36870" s="4" t="s">
        <v>180326</v>
      </c>
      <c r="I36870" s="4"/>
      <c r="J36870" s="4" t="s">
        <v>180328</v>
      </c>
      <c r="L36870" s="4" t="s">
        <v>180329</v>
      </c>
      <c r="M36870" s="4" t="s">
        <v>90</v>
      </c>
      <c r="N36870" s="4">
        <v>221107</v>
      </c>
      <c r="O36870" s="4"/>
      <c r="P36870" s="4"/>
      <c r="Q36870" s="31" t="s">
        <v>180325</v>
      </c>
      <c r="R36870" s="4"/>
      <c r="S36870" s="4"/>
      <c r="T36870" s="4"/>
      <c r="U36870" s="4"/>
      <c r="V36870" s="4"/>
      <c r="W36870" s="4"/>
    </row>
    <row r="36871" spans="1:23" x14ac:dyDescent="0.25">
      <c r="A36871" s="4" t="s">
        <v>182016</v>
      </c>
      <c r="B36871" s="4" t="s">
        <v>2931</v>
      </c>
      <c r="C36871" s="4" t="s">
        <v>20069</v>
      </c>
      <c r="D36871" s="4" t="s">
        <v>234</v>
      </c>
      <c r="E36871" s="4"/>
      <c r="F36871" s="4">
        <v>7275846447</v>
      </c>
      <c r="G36871" s="4"/>
      <c r="H36871" s="4" t="s">
        <v>182015</v>
      </c>
      <c r="I36871" s="4"/>
      <c r="J36871" s="4" t="s">
        <v>182017</v>
      </c>
      <c r="L36871" s="4" t="s">
        <v>182018</v>
      </c>
      <c r="M36871" s="4" t="s">
        <v>90</v>
      </c>
      <c r="N36871" s="4"/>
      <c r="O36871" s="4"/>
      <c r="P36871" s="4"/>
      <c r="Q36871" s="31" t="s">
        <v>182014</v>
      </c>
      <c r="R36871" s="4"/>
      <c r="S36871" s="4"/>
      <c r="T36871" s="4"/>
      <c r="U36871" s="4"/>
      <c r="V36871" s="4"/>
      <c r="W36871" s="4"/>
    </row>
    <row r="36872" spans="1:23" ht="30" x14ac:dyDescent="0.25">
      <c r="A36872" s="4" t="s">
        <v>185609</v>
      </c>
      <c r="B36872" s="4" t="s">
        <v>2931</v>
      </c>
      <c r="C36872" s="4" t="s">
        <v>55480</v>
      </c>
      <c r="D36872" s="4" t="s">
        <v>337</v>
      </c>
      <c r="E36872" s="4" t="s">
        <v>84</v>
      </c>
      <c r="F36872" s="4">
        <v>9721653436</v>
      </c>
      <c r="G36872" s="4"/>
      <c r="H36872" s="4" t="s">
        <v>185607</v>
      </c>
      <c r="I36872" s="4" t="s">
        <v>185608</v>
      </c>
      <c r="J36872" s="4" t="s">
        <v>185610</v>
      </c>
      <c r="L36872" s="4" t="s">
        <v>185611</v>
      </c>
      <c r="M36872" s="4" t="s">
        <v>90</v>
      </c>
      <c r="N36872" s="4">
        <v>221001</v>
      </c>
      <c r="O36872" s="4"/>
      <c r="P36872" s="4"/>
      <c r="Q36872" s="31" t="s">
        <v>185606</v>
      </c>
      <c r="R36872" s="4"/>
      <c r="S36872" s="4"/>
      <c r="T36872" s="4"/>
      <c r="U36872" s="4"/>
      <c r="V36872" s="4"/>
      <c r="W36872" s="4"/>
    </row>
    <row r="36873" spans="1:23" ht="30" x14ac:dyDescent="0.25">
      <c r="A36873" s="4" t="s">
        <v>185800</v>
      </c>
      <c r="B36873" s="4" t="s">
        <v>2931</v>
      </c>
      <c r="C36873" s="4" t="s">
        <v>23903</v>
      </c>
      <c r="D36873" s="4" t="s">
        <v>1787</v>
      </c>
      <c r="E36873" s="4" t="s">
        <v>27</v>
      </c>
      <c r="F36873" s="4">
        <v>7237023762</v>
      </c>
      <c r="G36873" s="4">
        <v>8447669422</v>
      </c>
      <c r="H36873" s="4" t="s">
        <v>185798</v>
      </c>
      <c r="I36873" s="4" t="s">
        <v>185799</v>
      </c>
      <c r="J36873" s="4" t="s">
        <v>185801</v>
      </c>
      <c r="L36873" s="4"/>
      <c r="M36873" s="4" t="s">
        <v>90</v>
      </c>
      <c r="N36873" s="4">
        <v>221307</v>
      </c>
      <c r="O36873" s="4" t="s">
        <v>185802</v>
      </c>
      <c r="P36873" s="4">
        <v>8071596256</v>
      </c>
      <c r="Q36873" s="31" t="s">
        <v>185797</v>
      </c>
      <c r="R36873" s="4"/>
      <c r="S36873" s="4"/>
      <c r="T36873" s="4"/>
      <c r="U36873" s="4"/>
      <c r="V36873" s="4"/>
      <c r="W36873" s="4"/>
    </row>
    <row r="36874" spans="1:23" ht="30" x14ac:dyDescent="0.25">
      <c r="A36874" s="4" t="s">
        <v>187211</v>
      </c>
      <c r="B36874" s="4" t="s">
        <v>2931</v>
      </c>
      <c r="C36874" s="4" t="s">
        <v>187208</v>
      </c>
      <c r="D36874" s="4" t="s">
        <v>234</v>
      </c>
      <c r="E36874" s="4" t="s">
        <v>34</v>
      </c>
      <c r="F36874" s="4">
        <v>9415287457</v>
      </c>
      <c r="G36874" s="4">
        <v>9235965399</v>
      </c>
      <c r="H36874" s="4" t="s">
        <v>187209</v>
      </c>
      <c r="I36874" s="4" t="s">
        <v>187210</v>
      </c>
      <c r="J36874" s="4" t="s">
        <v>187212</v>
      </c>
      <c r="L36874" s="4" t="s">
        <v>187213</v>
      </c>
      <c r="M36874" s="4" t="s">
        <v>90</v>
      </c>
      <c r="N36874" s="4">
        <v>221001</v>
      </c>
      <c r="O36874" s="4"/>
      <c r="P36874" s="4">
        <v>8048115881</v>
      </c>
      <c r="Q36874" s="31" t="s">
        <v>187207</v>
      </c>
      <c r="R36874" s="4"/>
      <c r="S36874" s="4"/>
      <c r="T36874" s="4"/>
      <c r="U36874" s="4"/>
      <c r="V36874" s="4"/>
      <c r="W36874" s="4"/>
    </row>
    <row r="36875" spans="1:23" ht="45" x14ac:dyDescent="0.25">
      <c r="A36875" s="4" t="s">
        <v>189677</v>
      </c>
      <c r="B36875" s="4" t="s">
        <v>2931</v>
      </c>
      <c r="C36875" s="4" t="s">
        <v>6340</v>
      </c>
      <c r="D36875" s="4" t="s">
        <v>109233</v>
      </c>
      <c r="E36875" s="4" t="s">
        <v>27</v>
      </c>
      <c r="F36875" s="4">
        <v>9235515941</v>
      </c>
      <c r="G36875" s="4">
        <v>9839056941</v>
      </c>
      <c r="H36875" s="4" t="s">
        <v>189676</v>
      </c>
      <c r="I36875" s="4"/>
      <c r="J36875" s="4" t="s">
        <v>189678</v>
      </c>
      <c r="L36875" s="4" t="s">
        <v>189679</v>
      </c>
      <c r="M36875" s="4" t="s">
        <v>90</v>
      </c>
      <c r="N36875" s="4">
        <v>221001</v>
      </c>
      <c r="O36875" s="4" t="s">
        <v>189680</v>
      </c>
      <c r="P36875" s="4">
        <v>8048116069</v>
      </c>
      <c r="Q36875" s="31" t="s">
        <v>189675</v>
      </c>
      <c r="R36875" s="4"/>
      <c r="S36875" s="4"/>
      <c r="T36875" s="4"/>
      <c r="U36875" s="4"/>
      <c r="V36875" s="4"/>
      <c r="W36875" s="4"/>
    </row>
    <row r="36876" spans="1:23" ht="45" x14ac:dyDescent="0.25">
      <c r="A36876" s="4" t="s">
        <v>189799</v>
      </c>
      <c r="B36876" s="4" t="s">
        <v>2931</v>
      </c>
      <c r="C36876" s="4" t="s">
        <v>23468</v>
      </c>
      <c r="D36876" s="4" t="s">
        <v>189796</v>
      </c>
      <c r="E36876" s="4" t="s">
        <v>189797</v>
      </c>
      <c r="F36876" s="4">
        <v>9044959969</v>
      </c>
      <c r="G36876" s="4">
        <v>7668536005</v>
      </c>
      <c r="H36876" s="4" t="s">
        <v>189798</v>
      </c>
      <c r="I36876" s="4"/>
      <c r="J36876" s="4" t="s">
        <v>189800</v>
      </c>
      <c r="L36876" s="4" t="s">
        <v>189801</v>
      </c>
      <c r="M36876" s="4" t="s">
        <v>90</v>
      </c>
      <c r="N36876" s="4">
        <v>221001</v>
      </c>
      <c r="O36876" s="4"/>
      <c r="P36876" s="4">
        <v>8071741930</v>
      </c>
      <c r="Q36876" s="31" t="s">
        <v>189795</v>
      </c>
      <c r="R36876" s="4"/>
      <c r="S36876" s="13" t="s">
        <v>224941</v>
      </c>
      <c r="T36876" s="13"/>
      <c r="U36876" s="13"/>
      <c r="V36876" s="13"/>
      <c r="W36876" s="13"/>
    </row>
    <row r="36877" spans="1:23" ht="30" x14ac:dyDescent="0.25">
      <c r="A36877" s="4" t="s">
        <v>192598</v>
      </c>
      <c r="B36877" s="4" t="s">
        <v>2931</v>
      </c>
      <c r="C36877" s="4" t="s">
        <v>9544</v>
      </c>
      <c r="D36877" s="4" t="s">
        <v>194</v>
      </c>
      <c r="E36877" s="4" t="s">
        <v>34</v>
      </c>
      <c r="F36877" s="4">
        <v>9889605159</v>
      </c>
      <c r="G36877" s="4">
        <v>9125032001</v>
      </c>
      <c r="H36877" s="4" t="s">
        <v>192597</v>
      </c>
      <c r="I36877" s="4"/>
      <c r="J36877" s="4" t="s">
        <v>192599</v>
      </c>
      <c r="L36877" s="4" t="s">
        <v>192600</v>
      </c>
      <c r="M36877" s="4" t="s">
        <v>90</v>
      </c>
      <c r="N36877" s="4">
        <v>221003</v>
      </c>
      <c r="O36877" s="4"/>
      <c r="P36877" s="4">
        <v>8042959654</v>
      </c>
      <c r="Q36877" s="31" t="s">
        <v>192596</v>
      </c>
      <c r="R36877" s="4"/>
      <c r="S36877" s="4"/>
      <c r="T36877" s="4"/>
      <c r="U36877" s="4"/>
      <c r="V36877" s="4"/>
      <c r="W36877" s="4"/>
    </row>
    <row r="36878" spans="1:23" ht="30" x14ac:dyDescent="0.25">
      <c r="A36878" s="4" t="s">
        <v>113951</v>
      </c>
      <c r="B36878" s="4" t="s">
        <v>113953</v>
      </c>
      <c r="C36878" s="4" t="s">
        <v>113948</v>
      </c>
      <c r="D36878" s="4"/>
      <c r="E36878" s="4" t="s">
        <v>27</v>
      </c>
      <c r="F36878" s="4">
        <v>9995652072</v>
      </c>
      <c r="G36878" s="4">
        <v>8921987429</v>
      </c>
      <c r="H36878" s="4" t="s">
        <v>113949</v>
      </c>
      <c r="I36878" s="4" t="s">
        <v>113950</v>
      </c>
      <c r="J36878" s="4" t="s">
        <v>113952</v>
      </c>
      <c r="L36878" s="4" t="s">
        <v>113954</v>
      </c>
      <c r="M36878" s="4" t="s">
        <v>567</v>
      </c>
      <c r="N36878" s="4">
        <v>695311</v>
      </c>
      <c r="O36878" s="4"/>
      <c r="P36878" s="4"/>
      <c r="Q36878" s="31" t="s">
        <v>224942</v>
      </c>
      <c r="R36878" s="4"/>
      <c r="S36878" s="13" t="s">
        <v>204267</v>
      </c>
      <c r="T36878" s="13"/>
      <c r="U36878" s="13"/>
      <c r="V36878" s="13"/>
      <c r="W36878" s="13"/>
    </row>
    <row r="36879" spans="1:23" x14ac:dyDescent="0.25">
      <c r="A36879" s="4" t="s">
        <v>151560</v>
      </c>
      <c r="B36879" s="4" t="s">
        <v>113953</v>
      </c>
      <c r="C36879" s="4" t="s">
        <v>20492</v>
      </c>
      <c r="D36879" s="4" t="s">
        <v>11045</v>
      </c>
      <c r="E36879" s="4" t="s">
        <v>65</v>
      </c>
      <c r="F36879" s="4">
        <v>9447771504</v>
      </c>
      <c r="G36879" s="4"/>
      <c r="H36879" s="4" t="s">
        <v>151559</v>
      </c>
      <c r="I36879" s="4"/>
      <c r="J36879" s="4" t="s">
        <v>151561</v>
      </c>
      <c r="L36879" s="4" t="s">
        <v>151562</v>
      </c>
      <c r="M36879" s="4" t="s">
        <v>567</v>
      </c>
      <c r="N36879" s="4">
        <v>695141</v>
      </c>
      <c r="O36879" s="4"/>
      <c r="P36879" s="4"/>
      <c r="Q36879" s="31" t="s">
        <v>151558</v>
      </c>
      <c r="R36879" s="4"/>
      <c r="S36879" s="13" t="s">
        <v>224943</v>
      </c>
      <c r="T36879" s="13"/>
      <c r="U36879" s="13"/>
      <c r="V36879" s="13"/>
      <c r="W36879" s="13"/>
    </row>
    <row r="36880" spans="1:23" x14ac:dyDescent="0.25">
      <c r="A36880" s="4" t="s">
        <v>6278</v>
      </c>
      <c r="B36880" s="4" t="s">
        <v>3663</v>
      </c>
      <c r="C36880" s="4" t="s">
        <v>6276</v>
      </c>
      <c r="D36880" s="4" t="s">
        <v>647</v>
      </c>
      <c r="E36880" s="4" t="s">
        <v>27</v>
      </c>
      <c r="F36880" s="4">
        <v>9833888686</v>
      </c>
      <c r="G36880" s="4"/>
      <c r="H36880" s="4" t="s">
        <v>6277</v>
      </c>
      <c r="I36880" s="4"/>
      <c r="J36880" s="4" t="s">
        <v>6279</v>
      </c>
      <c r="L36880" s="4" t="s">
        <v>6280</v>
      </c>
      <c r="M36880" s="4" t="s">
        <v>23</v>
      </c>
      <c r="N36880" s="4">
        <v>401208</v>
      </c>
      <c r="O36880" s="4" t="s">
        <v>6281</v>
      </c>
      <c r="P36880" s="4">
        <v>8042903804</v>
      </c>
      <c r="Q36880" s="31"/>
      <c r="R36880" s="4"/>
      <c r="S36880" s="13" t="s">
        <v>204268</v>
      </c>
      <c r="T36880" s="13"/>
      <c r="U36880" s="13"/>
      <c r="V36880" s="13"/>
      <c r="W36880" s="13"/>
    </row>
    <row r="36881" spans="1:23" ht="45" x14ac:dyDescent="0.25">
      <c r="A36881" s="4" t="s">
        <v>26592</v>
      </c>
      <c r="B36881" s="4" t="s">
        <v>3663</v>
      </c>
      <c r="C36881" s="4" t="s">
        <v>3068</v>
      </c>
      <c r="D36881" s="4" t="s">
        <v>632</v>
      </c>
      <c r="E36881" s="4" t="s">
        <v>34</v>
      </c>
      <c r="F36881" s="4">
        <v>9819564679</v>
      </c>
      <c r="G36881" s="4">
        <v>9820800232</v>
      </c>
      <c r="H36881" s="4" t="s">
        <v>26591</v>
      </c>
      <c r="I36881" s="4"/>
      <c r="J36881" s="4" t="s">
        <v>26593</v>
      </c>
      <c r="L36881" s="4" t="s">
        <v>367</v>
      </c>
      <c r="M36881" s="4" t="s">
        <v>23</v>
      </c>
      <c r="N36881" s="4">
        <v>401208</v>
      </c>
      <c r="O36881" s="4" t="s">
        <v>26594</v>
      </c>
      <c r="P36881" s="4">
        <v>8049591424</v>
      </c>
      <c r="Q36881" s="31" t="s">
        <v>26590</v>
      </c>
      <c r="R36881" s="4"/>
      <c r="S36881" s="13" t="s">
        <v>224944</v>
      </c>
      <c r="T36881" s="13"/>
      <c r="U36881" s="13"/>
      <c r="V36881" s="13"/>
      <c r="W36881" s="13"/>
    </row>
    <row r="36882" spans="1:23" ht="45" x14ac:dyDescent="0.25">
      <c r="A36882" s="4" t="s">
        <v>41512</v>
      </c>
      <c r="B36882" s="4" t="s">
        <v>3663</v>
      </c>
      <c r="C36882" s="4" t="s">
        <v>148</v>
      </c>
      <c r="D36882" s="4" t="s">
        <v>41509</v>
      </c>
      <c r="E36882" s="4" t="s">
        <v>34</v>
      </c>
      <c r="F36882" s="4">
        <v>9423082059</v>
      </c>
      <c r="G36882" s="4">
        <v>9890297697</v>
      </c>
      <c r="H36882" s="4" t="s">
        <v>41510</v>
      </c>
      <c r="I36882" s="4" t="s">
        <v>41511</v>
      </c>
      <c r="J36882" s="4" t="s">
        <v>41513</v>
      </c>
      <c r="L36882" s="4" t="s">
        <v>41514</v>
      </c>
      <c r="M36882" s="4" t="s">
        <v>23</v>
      </c>
      <c r="N36882" s="4">
        <v>401202</v>
      </c>
      <c r="O36882" s="4" t="s">
        <v>41515</v>
      </c>
      <c r="P36882" s="4">
        <v>8049676059</v>
      </c>
      <c r="Q36882" s="31" t="s">
        <v>224945</v>
      </c>
      <c r="R36882" s="4"/>
      <c r="S36882" s="13" t="s">
        <v>41508</v>
      </c>
      <c r="T36882" s="13"/>
      <c r="U36882" s="13"/>
      <c r="V36882" s="13"/>
      <c r="W36882" s="13"/>
    </row>
    <row r="36883" spans="1:23" ht="45" x14ac:dyDescent="0.25">
      <c r="A36883" s="4" t="s">
        <v>42314</v>
      </c>
      <c r="B36883" s="4" t="s">
        <v>3663</v>
      </c>
      <c r="C36883" s="4" t="s">
        <v>5928</v>
      </c>
      <c r="D36883" s="4" t="s">
        <v>42312</v>
      </c>
      <c r="E36883" s="4" t="s">
        <v>8113</v>
      </c>
      <c r="F36883" s="4">
        <v>9960698350</v>
      </c>
      <c r="G36883" s="4">
        <v>9420610784</v>
      </c>
      <c r="H36883" s="4" t="s">
        <v>42313</v>
      </c>
      <c r="I36883" s="4"/>
      <c r="J36883" s="4" t="s">
        <v>42315</v>
      </c>
      <c r="L36883" s="4" t="s">
        <v>18811</v>
      </c>
      <c r="M36883" s="4" t="s">
        <v>23</v>
      </c>
      <c r="N36883" s="4">
        <v>401202</v>
      </c>
      <c r="O36883" s="4"/>
      <c r="P36883" s="4">
        <v>8048017321</v>
      </c>
      <c r="Q36883" s="31" t="s">
        <v>211677</v>
      </c>
      <c r="R36883" s="4"/>
      <c r="S36883" s="13" t="s">
        <v>233033</v>
      </c>
      <c r="T36883" s="13"/>
      <c r="U36883" s="13"/>
      <c r="V36883" s="13"/>
      <c r="W36883" s="13"/>
    </row>
    <row r="36884" spans="1:23" x14ac:dyDescent="0.25">
      <c r="A36884" s="4" t="s">
        <v>46749</v>
      </c>
      <c r="B36884" s="4" t="s">
        <v>3663</v>
      </c>
      <c r="C36884" s="4" t="s">
        <v>46747</v>
      </c>
      <c r="D36884" s="4" t="s">
        <v>16307</v>
      </c>
      <c r="E36884" s="4" t="s">
        <v>84</v>
      </c>
      <c r="F36884" s="4">
        <v>9920899335</v>
      </c>
      <c r="G36884" s="4">
        <v>8652434535</v>
      </c>
      <c r="H36884" s="4" t="s">
        <v>46748</v>
      </c>
      <c r="I36884" s="4"/>
      <c r="J36884" s="4" t="s">
        <v>46750</v>
      </c>
      <c r="L36884" s="4"/>
      <c r="M36884" s="4" t="s">
        <v>23</v>
      </c>
      <c r="N36884" s="4">
        <v>401207</v>
      </c>
      <c r="O36884" s="4"/>
      <c r="P36884" s="4">
        <v>8046059954</v>
      </c>
      <c r="Q36884" s="31"/>
      <c r="R36884" s="4"/>
      <c r="S36884" s="13" t="s">
        <v>204269</v>
      </c>
      <c r="T36884" s="13"/>
      <c r="U36884" s="13"/>
      <c r="V36884" s="13"/>
      <c r="W36884" s="13"/>
    </row>
    <row r="36885" spans="1:23" ht="45" x14ac:dyDescent="0.25">
      <c r="A36885" s="4" t="s">
        <v>49406</v>
      </c>
      <c r="B36885" s="4" t="s">
        <v>3663</v>
      </c>
      <c r="C36885" s="4" t="s">
        <v>16895</v>
      </c>
      <c r="D36885" s="4" t="s">
        <v>10692</v>
      </c>
      <c r="E36885" s="4" t="s">
        <v>100</v>
      </c>
      <c r="F36885" s="4">
        <v>9225140816</v>
      </c>
      <c r="G36885" s="4"/>
      <c r="H36885" s="4" t="s">
        <v>49405</v>
      </c>
      <c r="I36885" s="4"/>
      <c r="J36885" s="4" t="s">
        <v>49407</v>
      </c>
      <c r="L36885" s="4" t="s">
        <v>31380</v>
      </c>
      <c r="M36885" s="4" t="s">
        <v>23</v>
      </c>
      <c r="N36885" s="4">
        <v>401208</v>
      </c>
      <c r="O36885" s="4"/>
      <c r="P36885" s="4">
        <v>8048400455</v>
      </c>
      <c r="Q36885" s="31" t="s">
        <v>224946</v>
      </c>
      <c r="R36885" s="4"/>
      <c r="S36885" s="13" t="s">
        <v>198638</v>
      </c>
      <c r="T36885" s="13"/>
      <c r="U36885" s="13"/>
      <c r="V36885" s="13"/>
      <c r="W36885" s="13"/>
    </row>
    <row r="36886" spans="1:23" ht="45" x14ac:dyDescent="0.25">
      <c r="A36886" s="4" t="s">
        <v>58081</v>
      </c>
      <c r="B36886" s="4" t="s">
        <v>3663</v>
      </c>
      <c r="C36886" s="4" t="s">
        <v>58077</v>
      </c>
      <c r="D36886" s="4" t="s">
        <v>58078</v>
      </c>
      <c r="E36886" s="4" t="s">
        <v>34</v>
      </c>
      <c r="F36886" s="4">
        <v>9022731742</v>
      </c>
      <c r="G36886" s="4"/>
      <c r="H36886" s="4" t="s">
        <v>58079</v>
      </c>
      <c r="I36886" s="4" t="s">
        <v>58080</v>
      </c>
      <c r="J36886" s="4" t="s">
        <v>58082</v>
      </c>
      <c r="L36886" s="4" t="s">
        <v>18811</v>
      </c>
      <c r="M36886" s="4" t="s">
        <v>23</v>
      </c>
      <c r="N36886" s="4">
        <v>401202</v>
      </c>
      <c r="O36886" s="4" t="s">
        <v>58083</v>
      </c>
      <c r="P36886" s="4">
        <v>8048621737</v>
      </c>
      <c r="Q36886" s="31" t="s">
        <v>224947</v>
      </c>
      <c r="R36886" s="4"/>
      <c r="S36886" s="13" t="s">
        <v>224948</v>
      </c>
      <c r="T36886" s="13"/>
      <c r="U36886" s="13"/>
      <c r="V36886" s="13"/>
      <c r="W36886" s="13"/>
    </row>
    <row r="36887" spans="1:23" ht="45" x14ac:dyDescent="0.25">
      <c r="A36887" s="4" t="s">
        <v>61818</v>
      </c>
      <c r="B36887" s="4" t="s">
        <v>3663</v>
      </c>
      <c r="C36887" s="4" t="s">
        <v>9656</v>
      </c>
      <c r="D36887" s="4" t="s">
        <v>61815</v>
      </c>
      <c r="E36887" s="4" t="s">
        <v>1817</v>
      </c>
      <c r="F36887" s="4">
        <v>7039059452</v>
      </c>
      <c r="G36887" s="4">
        <v>8422987265</v>
      </c>
      <c r="H36887" s="4" t="s">
        <v>61816</v>
      </c>
      <c r="I36887" s="4" t="s">
        <v>61817</v>
      </c>
      <c r="J36887" s="4" t="s">
        <v>61819</v>
      </c>
      <c r="L36887" s="4" t="s">
        <v>4177</v>
      </c>
      <c r="M36887" s="4" t="s">
        <v>23</v>
      </c>
      <c r="N36887" s="4">
        <v>401208</v>
      </c>
      <c r="O36887" s="4"/>
      <c r="P36887" s="4">
        <v>8048618092</v>
      </c>
      <c r="Q36887" s="31" t="s">
        <v>211678</v>
      </c>
      <c r="R36887" s="4"/>
      <c r="S36887" s="13" t="s">
        <v>198639</v>
      </c>
      <c r="T36887" s="13"/>
      <c r="U36887" s="13"/>
      <c r="V36887" s="13"/>
      <c r="W36887" s="13"/>
    </row>
    <row r="36888" spans="1:23" x14ac:dyDescent="0.25">
      <c r="A36888" s="4" t="s">
        <v>69265</v>
      </c>
      <c r="B36888" s="4" t="s">
        <v>3663</v>
      </c>
      <c r="C36888" s="4" t="s">
        <v>3068</v>
      </c>
      <c r="D36888" s="4" t="s">
        <v>10927</v>
      </c>
      <c r="E36888" s="4" t="s">
        <v>45131</v>
      </c>
      <c r="F36888" s="4">
        <v>7888284447</v>
      </c>
      <c r="G36888" s="4"/>
      <c r="H36888" s="4" t="s">
        <v>69264</v>
      </c>
      <c r="I36888" s="4"/>
      <c r="J36888" s="4" t="s">
        <v>69266</v>
      </c>
      <c r="L36888" s="4" t="s">
        <v>69267</v>
      </c>
      <c r="M36888" s="4" t="s">
        <v>23</v>
      </c>
      <c r="N36888" s="4">
        <v>401202</v>
      </c>
      <c r="O36888" s="4" t="s">
        <v>69268</v>
      </c>
      <c r="P36888" s="4">
        <v>8071640541</v>
      </c>
      <c r="Q36888" s="31"/>
      <c r="R36888" s="4"/>
      <c r="S36888" s="13" t="s">
        <v>233034</v>
      </c>
      <c r="T36888" s="13"/>
      <c r="U36888" s="13"/>
      <c r="V36888" s="13"/>
      <c r="W36888" s="13"/>
    </row>
    <row r="36889" spans="1:23" ht="30" x14ac:dyDescent="0.25">
      <c r="A36889" s="4" t="s">
        <v>71622</v>
      </c>
      <c r="B36889" s="4" t="s">
        <v>3663</v>
      </c>
      <c r="C36889" s="4" t="s">
        <v>5760</v>
      </c>
      <c r="D36889" s="4" t="s">
        <v>71620</v>
      </c>
      <c r="E36889" s="4" t="s">
        <v>34</v>
      </c>
      <c r="F36889" s="4">
        <v>9819603285</v>
      </c>
      <c r="G36889" s="4">
        <v>9322532018</v>
      </c>
      <c r="H36889" s="4" t="s">
        <v>71621</v>
      </c>
      <c r="I36889" s="4"/>
      <c r="J36889" s="4" t="s">
        <v>71623</v>
      </c>
      <c r="L36889" s="4" t="s">
        <v>71624</v>
      </c>
      <c r="M36889" s="4" t="s">
        <v>23</v>
      </c>
      <c r="N36889" s="4">
        <v>401208</v>
      </c>
      <c r="O36889" s="4"/>
      <c r="P36889" s="4">
        <v>8048015482</v>
      </c>
      <c r="Q36889" s="31" t="s">
        <v>211679</v>
      </c>
      <c r="R36889" s="4"/>
      <c r="S36889" s="13" t="s">
        <v>198640</v>
      </c>
      <c r="T36889" s="13"/>
      <c r="U36889" s="13"/>
      <c r="V36889" s="13"/>
      <c r="W36889" s="13"/>
    </row>
    <row r="36890" spans="1:23" x14ac:dyDescent="0.25">
      <c r="A36890" s="4" t="s">
        <v>77932</v>
      </c>
      <c r="B36890" s="4" t="s">
        <v>3663</v>
      </c>
      <c r="C36890" s="4" t="s">
        <v>28002</v>
      </c>
      <c r="D36890" s="4" t="s">
        <v>77929</v>
      </c>
      <c r="E36890" s="4" t="s">
        <v>27</v>
      </c>
      <c r="F36890" s="4">
        <v>9823251039</v>
      </c>
      <c r="G36890" s="4"/>
      <c r="H36890" s="4" t="s">
        <v>77930</v>
      </c>
      <c r="I36890" s="4" t="s">
        <v>77931</v>
      </c>
      <c r="J36890" s="4" t="s">
        <v>77933</v>
      </c>
      <c r="L36890" s="4" t="s">
        <v>77934</v>
      </c>
      <c r="M36890" s="4" t="s">
        <v>23</v>
      </c>
      <c r="N36890" s="4">
        <v>401208</v>
      </c>
      <c r="O36890" s="4"/>
      <c r="P36890" s="4">
        <v>8045322426</v>
      </c>
      <c r="Q36890" s="31" t="s">
        <v>77927</v>
      </c>
      <c r="R36890" s="4"/>
      <c r="S36890" s="13" t="s">
        <v>77928</v>
      </c>
      <c r="T36890" s="13"/>
      <c r="U36890" s="13"/>
      <c r="V36890" s="13"/>
      <c r="W36890" s="13"/>
    </row>
    <row r="36891" spans="1:23" ht="30" x14ac:dyDescent="0.25">
      <c r="A36891" s="4" t="s">
        <v>79966</v>
      </c>
      <c r="B36891" s="4" t="s">
        <v>3663</v>
      </c>
      <c r="C36891" s="4" t="s">
        <v>4272</v>
      </c>
      <c r="D36891" s="4" t="s">
        <v>79964</v>
      </c>
      <c r="E36891" s="4" t="s">
        <v>27</v>
      </c>
      <c r="F36891" s="4">
        <v>9225131758</v>
      </c>
      <c r="G36891" s="4"/>
      <c r="H36891" s="4" t="s">
        <v>79965</v>
      </c>
      <c r="I36891" s="4"/>
      <c r="J36891" s="4" t="s">
        <v>79967</v>
      </c>
      <c r="L36891" s="4" t="s">
        <v>79968</v>
      </c>
      <c r="M36891" s="4" t="s">
        <v>23</v>
      </c>
      <c r="N36891" s="4">
        <v>401208</v>
      </c>
      <c r="O36891" s="4"/>
      <c r="P36891" s="4">
        <v>8043045358</v>
      </c>
      <c r="Q36891" s="31" t="s">
        <v>224949</v>
      </c>
      <c r="R36891" s="4"/>
      <c r="S36891" s="13" t="s">
        <v>224950</v>
      </c>
      <c r="T36891" s="13"/>
      <c r="U36891" s="13"/>
      <c r="V36891" s="13"/>
      <c r="W36891" s="13"/>
    </row>
    <row r="36892" spans="1:23" x14ac:dyDescent="0.25">
      <c r="A36892" s="4" t="s">
        <v>85411</v>
      </c>
      <c r="B36892" s="4" t="s">
        <v>3663</v>
      </c>
      <c r="C36892" s="4" t="s">
        <v>46767</v>
      </c>
      <c r="D36892" s="4" t="s">
        <v>85407</v>
      </c>
      <c r="E36892" s="4" t="s">
        <v>85408</v>
      </c>
      <c r="F36892" s="4">
        <v>7875151375</v>
      </c>
      <c r="G36892" s="4">
        <v>8408884590</v>
      </c>
      <c r="H36892" s="4" t="s">
        <v>85409</v>
      </c>
      <c r="I36892" s="4" t="s">
        <v>85410</v>
      </c>
      <c r="J36892" s="4" t="s">
        <v>85412</v>
      </c>
      <c r="L36892" s="4" t="s">
        <v>71624</v>
      </c>
      <c r="M36892" s="4" t="s">
        <v>23</v>
      </c>
      <c r="N36892" s="4">
        <v>401208</v>
      </c>
      <c r="O36892" s="4" t="s">
        <v>85413</v>
      </c>
      <c r="P36892" s="4">
        <v>8048553839</v>
      </c>
      <c r="Q36892" s="31" t="s">
        <v>85405</v>
      </c>
      <c r="R36892" s="4"/>
      <c r="S36892" s="13" t="s">
        <v>85406</v>
      </c>
      <c r="T36892" s="13"/>
      <c r="U36892" s="13"/>
      <c r="V36892" s="13"/>
      <c r="W36892" s="13"/>
    </row>
    <row r="36893" spans="1:23" ht="45" x14ac:dyDescent="0.25">
      <c r="A36893" s="4" t="s">
        <v>86947</v>
      </c>
      <c r="B36893" s="4" t="s">
        <v>3663</v>
      </c>
      <c r="C36893" s="4" t="s">
        <v>44984</v>
      </c>
      <c r="D36893" s="4" t="s">
        <v>86944</v>
      </c>
      <c r="E36893" s="4" t="s">
        <v>65</v>
      </c>
      <c r="F36893" s="4">
        <v>9324404884</v>
      </c>
      <c r="G36893" s="4">
        <v>9324404885</v>
      </c>
      <c r="H36893" s="4" t="s">
        <v>86945</v>
      </c>
      <c r="I36893" s="4" t="s">
        <v>86946</v>
      </c>
      <c r="J36893" s="4" t="s">
        <v>86948</v>
      </c>
      <c r="L36893" s="4"/>
      <c r="M36893" s="4" t="s">
        <v>23</v>
      </c>
      <c r="N36893" s="4">
        <v>401210</v>
      </c>
      <c r="O36893" s="4" t="s">
        <v>86949</v>
      </c>
      <c r="P36893" s="4">
        <v>8071742700</v>
      </c>
      <c r="Q36893" s="31" t="s">
        <v>86943</v>
      </c>
      <c r="R36893" s="4"/>
      <c r="S36893" s="13" t="s">
        <v>233035</v>
      </c>
      <c r="T36893" s="13"/>
      <c r="U36893" s="13"/>
      <c r="V36893" s="13"/>
      <c r="W36893" s="13"/>
    </row>
    <row r="36894" spans="1:23" x14ac:dyDescent="0.25">
      <c r="A36894" s="4" t="s">
        <v>102557</v>
      </c>
      <c r="B36894" s="4" t="s">
        <v>3663</v>
      </c>
      <c r="C36894" s="4" t="s">
        <v>4163</v>
      </c>
      <c r="D36894" s="4" t="s">
        <v>1575</v>
      </c>
      <c r="E36894" s="4" t="s">
        <v>27</v>
      </c>
      <c r="F36894" s="4">
        <v>7977077309</v>
      </c>
      <c r="G36894" s="4"/>
      <c r="H36894" s="4" t="s">
        <v>102555</v>
      </c>
      <c r="I36894" s="4" t="s">
        <v>102556</v>
      </c>
      <c r="J36894" s="4" t="s">
        <v>102558</v>
      </c>
      <c r="L36894" s="4" t="s">
        <v>24871</v>
      </c>
      <c r="M36894" s="4" t="s">
        <v>23</v>
      </c>
      <c r="N36894" s="4">
        <v>401208</v>
      </c>
      <c r="O36894" s="4"/>
      <c r="P36894" s="4">
        <v>8042963283</v>
      </c>
      <c r="Q36894" s="31"/>
      <c r="R36894" s="4"/>
      <c r="S36894" s="13" t="s">
        <v>204270</v>
      </c>
      <c r="T36894" s="13"/>
      <c r="U36894" s="13"/>
      <c r="V36894" s="13"/>
      <c r="W36894" s="13"/>
    </row>
    <row r="36895" spans="1:23" x14ac:dyDescent="0.25">
      <c r="A36895" s="4" t="s">
        <v>117902</v>
      </c>
      <c r="B36895" s="4" t="s">
        <v>3663</v>
      </c>
      <c r="C36895" s="4" t="s">
        <v>2848</v>
      </c>
      <c r="D36895" s="4" t="s">
        <v>604</v>
      </c>
      <c r="E36895" s="4" t="s">
        <v>93275</v>
      </c>
      <c r="F36895" s="4">
        <v>9892089120</v>
      </c>
      <c r="G36895" s="4"/>
      <c r="H36895" s="4" t="s">
        <v>117900</v>
      </c>
      <c r="I36895" s="4" t="s">
        <v>117901</v>
      </c>
      <c r="J36895" s="4" t="s">
        <v>117903</v>
      </c>
      <c r="L36895" s="4" t="s">
        <v>117904</v>
      </c>
      <c r="M36895" s="4" t="s">
        <v>23</v>
      </c>
      <c r="N36895" s="4">
        <v>401208</v>
      </c>
      <c r="O36895" s="4" t="s">
        <v>117905</v>
      </c>
      <c r="P36895" s="4"/>
      <c r="Q36895" s="31"/>
      <c r="R36895" s="4"/>
      <c r="S36895" s="13" t="s">
        <v>233036</v>
      </c>
      <c r="T36895" s="13"/>
      <c r="U36895" s="13"/>
      <c r="V36895" s="13"/>
      <c r="W36895" s="13"/>
    </row>
    <row r="36896" spans="1:23" x14ac:dyDescent="0.25">
      <c r="A36896" s="4" t="s">
        <v>119781</v>
      </c>
      <c r="B36896" s="4" t="s">
        <v>3663</v>
      </c>
      <c r="C36896" s="4" t="s">
        <v>148</v>
      </c>
      <c r="D36896" s="4" t="s">
        <v>119778</v>
      </c>
      <c r="E36896" s="4" t="s">
        <v>65</v>
      </c>
      <c r="F36896" s="4">
        <v>9820444819</v>
      </c>
      <c r="G36896" s="4"/>
      <c r="H36896" s="4" t="s">
        <v>119779</v>
      </c>
      <c r="I36896" s="4" t="s">
        <v>119780</v>
      </c>
      <c r="J36896" s="4" t="s">
        <v>119782</v>
      </c>
      <c r="L36896" s="4"/>
      <c r="M36896" s="4" t="s">
        <v>23</v>
      </c>
      <c r="N36896" s="4">
        <v>401210</v>
      </c>
      <c r="O36896" s="4"/>
      <c r="P36896" s="4"/>
      <c r="Q36896" s="31"/>
      <c r="R36896" s="4"/>
      <c r="S36896" s="13" t="s">
        <v>233037</v>
      </c>
      <c r="T36896" s="13"/>
      <c r="U36896" s="13"/>
      <c r="V36896" s="13"/>
      <c r="W36896" s="13"/>
    </row>
    <row r="36897" spans="1:23" ht="30" x14ac:dyDescent="0.25">
      <c r="A36897" s="4" t="s">
        <v>119833</v>
      </c>
      <c r="B36897" s="4" t="s">
        <v>3663</v>
      </c>
      <c r="C36897" s="4" t="s">
        <v>5090</v>
      </c>
      <c r="D36897" s="4" t="s">
        <v>337</v>
      </c>
      <c r="E36897" s="4" t="s">
        <v>27</v>
      </c>
      <c r="F36897" s="4">
        <v>9890238301</v>
      </c>
      <c r="G36897" s="4"/>
      <c r="H36897" s="4" t="s">
        <v>119831</v>
      </c>
      <c r="I36897" s="4" t="s">
        <v>119832</v>
      </c>
      <c r="J36897" s="4" t="s">
        <v>119834</v>
      </c>
      <c r="L36897" s="4" t="s">
        <v>18811</v>
      </c>
      <c r="M36897" s="4" t="s">
        <v>23</v>
      </c>
      <c r="N36897" s="4">
        <v>401202</v>
      </c>
      <c r="O36897" s="4" t="s">
        <v>119836</v>
      </c>
      <c r="P36897" s="4"/>
      <c r="Q36897" s="31" t="s">
        <v>119830</v>
      </c>
      <c r="R36897" s="4"/>
      <c r="S36897" s="13" t="s">
        <v>119830</v>
      </c>
      <c r="T36897" s="13"/>
      <c r="U36897" s="13"/>
      <c r="V36897" s="13"/>
      <c r="W36897" s="13"/>
    </row>
    <row r="36898" spans="1:23" x14ac:dyDescent="0.25">
      <c r="A36898" s="4" t="s">
        <v>125185</v>
      </c>
      <c r="B36898" s="4" t="s">
        <v>3663</v>
      </c>
      <c r="C36898" s="4" t="s">
        <v>125181</v>
      </c>
      <c r="D36898" s="4" t="s">
        <v>125182</v>
      </c>
      <c r="E36898" s="4" t="s">
        <v>65</v>
      </c>
      <c r="F36898" s="4">
        <v>9819781554</v>
      </c>
      <c r="G36898" s="4"/>
      <c r="H36898" s="4" t="s">
        <v>125183</v>
      </c>
      <c r="I36898" s="4" t="s">
        <v>125184</v>
      </c>
      <c r="J36898" s="4" t="s">
        <v>125186</v>
      </c>
      <c r="L36898" s="4" t="s">
        <v>125187</v>
      </c>
      <c r="M36898" s="4" t="s">
        <v>23</v>
      </c>
      <c r="N36898" s="4">
        <v>401208</v>
      </c>
      <c r="O36898" s="4"/>
      <c r="P36898" s="4"/>
      <c r="Q36898" s="31"/>
      <c r="R36898" s="4"/>
      <c r="S36898" s="13" t="s">
        <v>204271</v>
      </c>
      <c r="T36898" s="13"/>
      <c r="U36898" s="13"/>
      <c r="V36898" s="13"/>
      <c r="W36898" s="13"/>
    </row>
    <row r="36899" spans="1:23" ht="30" x14ac:dyDescent="0.25">
      <c r="A36899" s="4" t="s">
        <v>84291</v>
      </c>
      <c r="B36899" s="4" t="s">
        <v>3663</v>
      </c>
      <c r="C36899" s="4" t="s">
        <v>562</v>
      </c>
      <c r="D36899" s="4" t="s">
        <v>1979</v>
      </c>
      <c r="E36899" s="4" t="s">
        <v>175</v>
      </c>
      <c r="F36899" s="4">
        <v>9967386666</v>
      </c>
      <c r="G36899" s="4">
        <v>9867063723</v>
      </c>
      <c r="H36899" s="4" t="s">
        <v>129642</v>
      </c>
      <c r="I36899" s="4"/>
      <c r="J36899" s="4" t="s">
        <v>129643</v>
      </c>
      <c r="L36899" s="4" t="s">
        <v>31380</v>
      </c>
      <c r="M36899" s="4" t="s">
        <v>23</v>
      </c>
      <c r="N36899" s="4">
        <v>401208</v>
      </c>
      <c r="O36899" s="4"/>
      <c r="P36899" s="4"/>
      <c r="Q36899" s="31" t="s">
        <v>224951</v>
      </c>
      <c r="R36899" s="4"/>
      <c r="S36899" s="13" t="s">
        <v>224952</v>
      </c>
      <c r="T36899" s="13"/>
      <c r="U36899" s="13"/>
      <c r="V36899" s="13"/>
      <c r="W36899" s="13"/>
    </row>
    <row r="36900" spans="1:23" x14ac:dyDescent="0.25">
      <c r="A36900" s="4" t="s">
        <v>143966</v>
      </c>
      <c r="B36900" s="4" t="s">
        <v>3663</v>
      </c>
      <c r="C36900" s="4" t="s">
        <v>143963</v>
      </c>
      <c r="D36900" s="4" t="s">
        <v>12865</v>
      </c>
      <c r="E36900" s="4" t="s">
        <v>34</v>
      </c>
      <c r="F36900" s="4">
        <v>9967369296</v>
      </c>
      <c r="G36900" s="4">
        <v>9322253841</v>
      </c>
      <c r="H36900" s="4" t="s">
        <v>143964</v>
      </c>
      <c r="I36900" s="4" t="s">
        <v>143965</v>
      </c>
      <c r="J36900" s="4" t="s">
        <v>143967</v>
      </c>
      <c r="L36900" s="4" t="s">
        <v>143968</v>
      </c>
      <c r="M36900" s="4" t="s">
        <v>23</v>
      </c>
      <c r="N36900" s="4">
        <v>401208</v>
      </c>
      <c r="O36900" s="4"/>
      <c r="P36900" s="4"/>
      <c r="Q36900" s="31" t="s">
        <v>143961</v>
      </c>
      <c r="R36900" s="4"/>
      <c r="S36900" s="13" t="s">
        <v>143962</v>
      </c>
      <c r="T36900" s="13"/>
      <c r="U36900" s="13"/>
      <c r="V36900" s="13"/>
      <c r="W36900" s="13"/>
    </row>
    <row r="36901" spans="1:23" ht="45" x14ac:dyDescent="0.25">
      <c r="A36901" s="4" t="s">
        <v>153221</v>
      </c>
      <c r="B36901" s="4" t="s">
        <v>3663</v>
      </c>
      <c r="C36901" s="4" t="s">
        <v>153219</v>
      </c>
      <c r="D36901" s="4" t="s">
        <v>118885</v>
      </c>
      <c r="E36901" s="4" t="s">
        <v>27</v>
      </c>
      <c r="F36901" s="4">
        <v>9158051045</v>
      </c>
      <c r="G36901" s="4"/>
      <c r="H36901" s="4" t="s">
        <v>153220</v>
      </c>
      <c r="I36901" s="4"/>
      <c r="J36901" s="4" t="s">
        <v>153222</v>
      </c>
      <c r="L36901" s="4" t="s">
        <v>18811</v>
      </c>
      <c r="M36901" s="4" t="s">
        <v>23</v>
      </c>
      <c r="N36901" s="4">
        <v>401207</v>
      </c>
      <c r="O36901" s="4"/>
      <c r="P36901" s="4"/>
      <c r="Q36901" s="31" t="s">
        <v>211680</v>
      </c>
      <c r="R36901" s="4"/>
      <c r="S36901" s="13" t="s">
        <v>224953</v>
      </c>
      <c r="T36901" s="13"/>
      <c r="U36901" s="13"/>
      <c r="V36901" s="13"/>
      <c r="W36901" s="13"/>
    </row>
    <row r="36902" spans="1:23" ht="30" x14ac:dyDescent="0.25">
      <c r="A36902" s="4" t="s">
        <v>167515</v>
      </c>
      <c r="B36902" s="4" t="s">
        <v>3663</v>
      </c>
      <c r="C36902" s="4" t="s">
        <v>1587</v>
      </c>
      <c r="D36902" s="4" t="s">
        <v>167513</v>
      </c>
      <c r="E36902" s="4" t="s">
        <v>34</v>
      </c>
      <c r="F36902" s="4">
        <v>9223295258</v>
      </c>
      <c r="G36902" s="4"/>
      <c r="H36902" s="4" t="s">
        <v>167514</v>
      </c>
      <c r="I36902" s="4"/>
      <c r="J36902" s="4" t="s">
        <v>167516</v>
      </c>
      <c r="L36902" s="4"/>
      <c r="M36902" s="4" t="s">
        <v>23</v>
      </c>
      <c r="N36902" s="4">
        <v>401208</v>
      </c>
      <c r="O36902" s="4"/>
      <c r="P36902" s="4">
        <v>8071673948</v>
      </c>
      <c r="Q36902" s="31" t="s">
        <v>167512</v>
      </c>
      <c r="R36902" s="4"/>
      <c r="S36902" s="4"/>
      <c r="T36902" s="4"/>
      <c r="U36902" s="4"/>
      <c r="V36902" s="4"/>
      <c r="W36902" s="4"/>
    </row>
    <row r="36903" spans="1:23" x14ac:dyDescent="0.25">
      <c r="A36903" s="4" t="s">
        <v>171581</v>
      </c>
      <c r="B36903" s="4" t="s">
        <v>3663</v>
      </c>
      <c r="C36903" s="4" t="s">
        <v>10408</v>
      </c>
      <c r="D36903" s="4" t="s">
        <v>188</v>
      </c>
      <c r="E36903" s="4" t="s">
        <v>74</v>
      </c>
      <c r="F36903" s="4">
        <v>9821324330</v>
      </c>
      <c r="G36903" s="4"/>
      <c r="H36903" s="4" t="s">
        <v>171580</v>
      </c>
      <c r="I36903" s="4"/>
      <c r="J36903" s="4" t="s">
        <v>171582</v>
      </c>
      <c r="L36903" s="4" t="s">
        <v>367</v>
      </c>
      <c r="M36903" s="4" t="s">
        <v>23</v>
      </c>
      <c r="N36903" s="4"/>
      <c r="O36903" s="4"/>
      <c r="P36903" s="4"/>
      <c r="Q36903" s="31" t="s">
        <v>171579</v>
      </c>
      <c r="R36903" s="4"/>
      <c r="S36903" s="4"/>
      <c r="T36903" s="4"/>
      <c r="U36903" s="4"/>
      <c r="V36903" s="4"/>
      <c r="W36903" s="4"/>
    </row>
    <row r="36904" spans="1:23" x14ac:dyDescent="0.25">
      <c r="A36904" s="4" t="s">
        <v>178232</v>
      </c>
      <c r="B36904" s="4" t="s">
        <v>3663</v>
      </c>
      <c r="C36904" s="4" t="s">
        <v>143395</v>
      </c>
      <c r="D36904" s="4" t="s">
        <v>178230</v>
      </c>
      <c r="E36904" s="4" t="s">
        <v>27</v>
      </c>
      <c r="F36904" s="4">
        <v>9322405109</v>
      </c>
      <c r="G36904" s="4">
        <v>8291062868</v>
      </c>
      <c r="H36904" s="4" t="s">
        <v>178231</v>
      </c>
      <c r="I36904" s="4"/>
      <c r="J36904" s="4" t="s">
        <v>178233</v>
      </c>
      <c r="L36904" s="4" t="s">
        <v>31380</v>
      </c>
      <c r="M36904" s="4" t="s">
        <v>23</v>
      </c>
      <c r="N36904" s="4">
        <v>401208</v>
      </c>
      <c r="O36904" s="4"/>
      <c r="P36904" s="4">
        <v>8046027656</v>
      </c>
      <c r="Q36904" s="31" t="s">
        <v>178229</v>
      </c>
      <c r="R36904" s="4"/>
      <c r="S36904" s="4"/>
      <c r="T36904" s="4"/>
      <c r="U36904" s="4"/>
      <c r="V36904" s="4"/>
      <c r="W36904" s="4"/>
    </row>
    <row r="36905" spans="1:23" ht="30" x14ac:dyDescent="0.25">
      <c r="A36905" s="4" t="s">
        <v>51636</v>
      </c>
      <c r="B36905" s="4" t="s">
        <v>51638</v>
      </c>
      <c r="C36905" s="4" t="s">
        <v>3989</v>
      </c>
      <c r="D36905" s="4" t="s">
        <v>194</v>
      </c>
      <c r="E36905" s="4" t="s">
        <v>27</v>
      </c>
      <c r="F36905" s="4">
        <v>9890989327</v>
      </c>
      <c r="G36905" s="4">
        <v>7506339001</v>
      </c>
      <c r="H36905" s="4" t="s">
        <v>51634</v>
      </c>
      <c r="I36905" s="4" t="s">
        <v>51635</v>
      </c>
      <c r="J36905" s="4" t="s">
        <v>51637</v>
      </c>
      <c r="L36905" s="4" t="s">
        <v>51639</v>
      </c>
      <c r="M36905" s="4" t="s">
        <v>23</v>
      </c>
      <c r="N36905" s="4">
        <v>401209</v>
      </c>
      <c r="O36905" s="4"/>
      <c r="P36905" s="4">
        <v>8042965716</v>
      </c>
      <c r="Q36905" s="31" t="s">
        <v>224954</v>
      </c>
      <c r="R36905" s="4"/>
      <c r="S36905" s="13" t="s">
        <v>51633</v>
      </c>
      <c r="T36905" s="13"/>
      <c r="U36905" s="13"/>
      <c r="V36905" s="13"/>
      <c r="W36905" s="13"/>
    </row>
    <row r="36906" spans="1:23" ht="45" x14ac:dyDescent="0.25">
      <c r="A36906" s="4" t="s">
        <v>94086</v>
      </c>
      <c r="B36906" s="4" t="s">
        <v>54995</v>
      </c>
      <c r="C36906" s="4" t="s">
        <v>51862</v>
      </c>
      <c r="D36906" s="4" t="s">
        <v>2818</v>
      </c>
      <c r="E36906" s="4" t="s">
        <v>34</v>
      </c>
      <c r="F36906" s="4">
        <v>9099385249</v>
      </c>
      <c r="G36906" s="4">
        <v>9898581750</v>
      </c>
      <c r="H36906" s="4" t="s">
        <v>94084</v>
      </c>
      <c r="I36906" s="4" t="s">
        <v>94085</v>
      </c>
      <c r="J36906" s="4" t="s">
        <v>94087</v>
      </c>
      <c r="L36906" s="4" t="s">
        <v>668</v>
      </c>
      <c r="M36906" s="4" t="s">
        <v>171</v>
      </c>
      <c r="N36906" s="4">
        <v>380051</v>
      </c>
      <c r="O36906" s="4"/>
      <c r="P36906" s="4">
        <v>8048109425</v>
      </c>
      <c r="Q36906" s="31" t="s">
        <v>224955</v>
      </c>
      <c r="R36906" s="4"/>
      <c r="S36906" s="13" t="s">
        <v>94083</v>
      </c>
      <c r="T36906" s="13"/>
      <c r="U36906" s="13"/>
      <c r="V36906" s="13"/>
      <c r="W36906" s="13"/>
    </row>
    <row r="36907" spans="1:23" x14ac:dyDescent="0.25">
      <c r="A36907" s="4" t="s">
        <v>155542</v>
      </c>
      <c r="B36907" s="4" t="s">
        <v>155544</v>
      </c>
      <c r="C36907" s="4" t="s">
        <v>2526</v>
      </c>
      <c r="D36907" s="4" t="s">
        <v>22305</v>
      </c>
      <c r="E36907" s="4" t="s">
        <v>27</v>
      </c>
      <c r="F36907" s="4">
        <v>9842762883</v>
      </c>
      <c r="G36907" s="4"/>
      <c r="H36907" s="4" t="s">
        <v>155541</v>
      </c>
      <c r="I36907" s="4"/>
      <c r="J36907" s="4" t="s">
        <v>155543</v>
      </c>
      <c r="L36907" s="4" t="s">
        <v>50533</v>
      </c>
      <c r="M36907" s="4" t="s">
        <v>127</v>
      </c>
      <c r="N36907" s="4">
        <v>638111</v>
      </c>
      <c r="O36907" s="4"/>
      <c r="P36907" s="4"/>
      <c r="Q36907" s="31"/>
      <c r="R36907" s="4"/>
      <c r="S36907" s="13" t="s">
        <v>224956</v>
      </c>
      <c r="T36907" s="13"/>
      <c r="U36907" s="13"/>
      <c r="V36907" s="13"/>
      <c r="W36907" s="13"/>
    </row>
    <row r="36908" spans="1:23" x14ac:dyDescent="0.25">
      <c r="A36908" s="4" t="s">
        <v>5939</v>
      </c>
      <c r="B36908" s="4" t="s">
        <v>3318</v>
      </c>
      <c r="C36908" s="4" t="s">
        <v>5936</v>
      </c>
      <c r="D36908" s="4"/>
      <c r="E36908" s="4" t="s">
        <v>5937</v>
      </c>
      <c r="F36908" s="4">
        <v>9787446472</v>
      </c>
      <c r="G36908" s="4">
        <v>8098124776</v>
      </c>
      <c r="H36908" s="4" t="s">
        <v>5938</v>
      </c>
      <c r="I36908" s="4"/>
      <c r="J36908" s="4" t="s">
        <v>5940</v>
      </c>
      <c r="L36908" s="4" t="s">
        <v>5941</v>
      </c>
      <c r="M36908" s="4" t="s">
        <v>127</v>
      </c>
      <c r="N36908" s="4">
        <v>600003</v>
      </c>
      <c r="O36908" s="4" t="s">
        <v>5942</v>
      </c>
      <c r="P36908" s="4">
        <v>8048564378</v>
      </c>
      <c r="Q36908" s="31" t="s">
        <v>5935</v>
      </c>
      <c r="R36908" s="4"/>
      <c r="S36908" s="13" t="s">
        <v>224957</v>
      </c>
      <c r="T36908" s="13"/>
      <c r="U36908" s="13"/>
      <c r="V36908" s="13"/>
      <c r="W36908" s="13"/>
    </row>
    <row r="36909" spans="1:23" x14ac:dyDescent="0.25">
      <c r="A36909" s="4" t="s">
        <v>12995</v>
      </c>
      <c r="B36909" s="4" t="s">
        <v>3318</v>
      </c>
      <c r="C36909" s="4" t="s">
        <v>1508</v>
      </c>
      <c r="D36909" s="4"/>
      <c r="E36909" s="4" t="s">
        <v>74</v>
      </c>
      <c r="F36909" s="4">
        <v>9944077027</v>
      </c>
      <c r="G36909" s="4"/>
      <c r="H36909" s="4" t="s">
        <v>12994</v>
      </c>
      <c r="I36909" s="4"/>
      <c r="J36909" s="4" t="s">
        <v>12996</v>
      </c>
      <c r="L36909" s="4"/>
      <c r="M36909" s="4" t="s">
        <v>127</v>
      </c>
      <c r="N36909" s="4">
        <v>632008</v>
      </c>
      <c r="O36909" s="4" t="s">
        <v>12997</v>
      </c>
      <c r="P36909" s="4">
        <v>8046056764</v>
      </c>
      <c r="Q36909" s="31"/>
      <c r="R36909" s="4"/>
      <c r="S36909" s="13" t="s">
        <v>12993</v>
      </c>
      <c r="T36909" s="13"/>
      <c r="U36909" s="13"/>
      <c r="V36909" s="13"/>
      <c r="W36909" s="13"/>
    </row>
    <row r="36910" spans="1:23" x14ac:dyDescent="0.25">
      <c r="A36910" s="4" t="s">
        <v>21221</v>
      </c>
      <c r="B36910" s="4" t="s">
        <v>3318</v>
      </c>
      <c r="C36910" s="4" t="s">
        <v>382</v>
      </c>
      <c r="D36910" s="4" t="s">
        <v>9104</v>
      </c>
      <c r="E36910" s="4" t="s">
        <v>1105</v>
      </c>
      <c r="F36910" s="4">
        <v>9095035210</v>
      </c>
      <c r="G36910" s="4">
        <v>7708675222</v>
      </c>
      <c r="H36910" s="4" t="s">
        <v>21219</v>
      </c>
      <c r="I36910" s="4" t="s">
        <v>21220</v>
      </c>
      <c r="J36910" s="4" t="s">
        <v>21222</v>
      </c>
      <c r="L36910" s="4" t="s">
        <v>21223</v>
      </c>
      <c r="M36910" s="4" t="s">
        <v>127</v>
      </c>
      <c r="N36910" s="4">
        <v>635751</v>
      </c>
      <c r="O36910" s="4"/>
      <c r="P36910" s="4">
        <v>8046045172</v>
      </c>
      <c r="Q36910" s="31"/>
      <c r="R36910" s="4"/>
      <c r="S36910" s="13" t="s">
        <v>204272</v>
      </c>
      <c r="T36910" s="13"/>
      <c r="U36910" s="13"/>
      <c r="V36910" s="13"/>
      <c r="W36910" s="13"/>
    </row>
    <row r="36911" spans="1:23" x14ac:dyDescent="0.25">
      <c r="A36911" s="4" t="s">
        <v>21940</v>
      </c>
      <c r="B36911" s="4" t="s">
        <v>3318</v>
      </c>
      <c r="C36911" s="4" t="s">
        <v>382</v>
      </c>
      <c r="D36911" s="4" t="s">
        <v>21938</v>
      </c>
      <c r="E36911" s="4" t="s">
        <v>34</v>
      </c>
      <c r="F36911" s="4">
        <v>9047124395</v>
      </c>
      <c r="G36911" s="4">
        <v>9159272889</v>
      </c>
      <c r="H36911" s="4" t="s">
        <v>21939</v>
      </c>
      <c r="I36911" s="4"/>
      <c r="J36911" s="4" t="s">
        <v>21941</v>
      </c>
      <c r="L36911" s="4" t="s">
        <v>13176</v>
      </c>
      <c r="M36911" s="4" t="s">
        <v>127</v>
      </c>
      <c r="N36911" s="4">
        <v>632401</v>
      </c>
      <c r="O36911" s="4"/>
      <c r="P36911" s="4">
        <v>8045357001</v>
      </c>
      <c r="Q36911" s="31"/>
      <c r="R36911" s="4"/>
      <c r="S36911" s="13" t="s">
        <v>198641</v>
      </c>
      <c r="T36911" s="13"/>
      <c r="U36911" s="13"/>
      <c r="V36911" s="13"/>
      <c r="W36911" s="13"/>
    </row>
    <row r="36912" spans="1:23" ht="30" x14ac:dyDescent="0.25">
      <c r="A36912" s="4" t="s">
        <v>25663</v>
      </c>
      <c r="B36912" s="4" t="s">
        <v>3318</v>
      </c>
      <c r="C36912" s="4" t="s">
        <v>484</v>
      </c>
      <c r="D36912" s="4" t="s">
        <v>337</v>
      </c>
      <c r="E36912" s="4" t="s">
        <v>27</v>
      </c>
      <c r="F36912" s="4">
        <v>9894215758</v>
      </c>
      <c r="G36912" s="4"/>
      <c r="H36912" s="4" t="s">
        <v>25662</v>
      </c>
      <c r="I36912" s="4"/>
      <c r="J36912" s="4" t="s">
        <v>25664</v>
      </c>
      <c r="L36912" s="4" t="s">
        <v>25665</v>
      </c>
      <c r="M36912" s="4" t="s">
        <v>127</v>
      </c>
      <c r="N36912" s="4">
        <v>632004</v>
      </c>
      <c r="O36912" s="4"/>
      <c r="P36912" s="4">
        <v>8048406748</v>
      </c>
      <c r="Q36912" s="31" t="s">
        <v>198642</v>
      </c>
      <c r="R36912" s="4"/>
      <c r="S36912" s="13" t="s">
        <v>198642</v>
      </c>
      <c r="T36912" s="13"/>
      <c r="U36912" s="13"/>
      <c r="V36912" s="13"/>
      <c r="W36912" s="13"/>
    </row>
    <row r="36913" spans="1:23" x14ac:dyDescent="0.25">
      <c r="A36913" s="4" t="s">
        <v>38270</v>
      </c>
      <c r="B36913" s="4" t="s">
        <v>3318</v>
      </c>
      <c r="C36913" s="4" t="s">
        <v>11587</v>
      </c>
      <c r="D36913" s="4" t="s">
        <v>38267</v>
      </c>
      <c r="E36913" s="4" t="s">
        <v>34</v>
      </c>
      <c r="F36913" s="4">
        <v>7102173312</v>
      </c>
      <c r="G36913" s="4">
        <v>9566497992</v>
      </c>
      <c r="H36913" s="4" t="s">
        <v>38268</v>
      </c>
      <c r="I36913" s="4" t="s">
        <v>38269</v>
      </c>
      <c r="J36913" s="4" t="s">
        <v>38271</v>
      </c>
      <c r="L36913" s="4" t="s">
        <v>8274</v>
      </c>
      <c r="M36913" s="4" t="s">
        <v>127</v>
      </c>
      <c r="N36913" s="4">
        <v>635802</v>
      </c>
      <c r="O36913" s="4"/>
      <c r="P36913" s="4">
        <v>8046045686</v>
      </c>
      <c r="Q36913" s="31"/>
      <c r="R36913" s="4"/>
      <c r="S36913" s="13" t="s">
        <v>233038</v>
      </c>
      <c r="T36913" s="13"/>
      <c r="U36913" s="13"/>
      <c r="V36913" s="13"/>
      <c r="W36913" s="13"/>
    </row>
    <row r="36914" spans="1:23" ht="30" x14ac:dyDescent="0.25">
      <c r="A36914" s="4" t="s">
        <v>40267</v>
      </c>
      <c r="B36914" s="4" t="s">
        <v>3318</v>
      </c>
      <c r="C36914" s="4" t="s">
        <v>20620</v>
      </c>
      <c r="D36914" s="4" t="s">
        <v>12362</v>
      </c>
      <c r="E36914" s="4" t="s">
        <v>235</v>
      </c>
      <c r="F36914" s="4">
        <v>9940800307</v>
      </c>
      <c r="G36914" s="4">
        <v>9790138222</v>
      </c>
      <c r="H36914" s="4" t="s">
        <v>40266</v>
      </c>
      <c r="I36914" s="4"/>
      <c r="J36914" s="4" t="s">
        <v>40268</v>
      </c>
      <c r="L36914" s="4" t="s">
        <v>40269</v>
      </c>
      <c r="M36914" s="4" t="s">
        <v>127</v>
      </c>
      <c r="N36914" s="4">
        <v>635752</v>
      </c>
      <c r="O36914" s="4" t="s">
        <v>40270</v>
      </c>
      <c r="P36914" s="4">
        <v>8048015901</v>
      </c>
      <c r="Q36914" s="31" t="s">
        <v>40265</v>
      </c>
      <c r="R36914" s="4"/>
      <c r="S36914" s="13" t="s">
        <v>233039</v>
      </c>
      <c r="T36914" s="13"/>
      <c r="U36914" s="13"/>
      <c r="V36914" s="13"/>
      <c r="W36914" s="13"/>
    </row>
    <row r="36915" spans="1:23" x14ac:dyDescent="0.25">
      <c r="A36915" s="4" t="s">
        <v>41578</v>
      </c>
      <c r="B36915" s="4" t="s">
        <v>3318</v>
      </c>
      <c r="C36915" s="4" t="s">
        <v>8270</v>
      </c>
      <c r="D36915" s="4" t="s">
        <v>4784</v>
      </c>
      <c r="E36915" s="4" t="s">
        <v>84</v>
      </c>
      <c r="F36915" s="4">
        <v>9443224621</v>
      </c>
      <c r="G36915" s="4"/>
      <c r="H36915" s="4" t="s">
        <v>41576</v>
      </c>
      <c r="I36915" s="4" t="s">
        <v>41577</v>
      </c>
      <c r="J36915" s="4" t="s">
        <v>41579</v>
      </c>
      <c r="L36915" s="4" t="s">
        <v>10492</v>
      </c>
      <c r="M36915" s="4" t="s">
        <v>127</v>
      </c>
      <c r="N36915" s="4">
        <v>635751</v>
      </c>
      <c r="O36915" s="4"/>
      <c r="P36915" s="4">
        <v>8048550294</v>
      </c>
      <c r="Q36915" s="31"/>
      <c r="R36915" s="4"/>
      <c r="S36915" s="13" t="s">
        <v>41575</v>
      </c>
      <c r="T36915" s="13"/>
      <c r="U36915" s="13"/>
      <c r="V36915" s="13"/>
      <c r="W36915" s="13"/>
    </row>
    <row r="36916" spans="1:23" x14ac:dyDescent="0.25">
      <c r="A36916" s="4" t="s">
        <v>45698</v>
      </c>
      <c r="B36916" s="4" t="s">
        <v>3318</v>
      </c>
      <c r="C36916" s="4" t="s">
        <v>45695</v>
      </c>
      <c r="D36916" s="4"/>
      <c r="E36916" s="4" t="s">
        <v>34</v>
      </c>
      <c r="F36916" s="4">
        <v>9944329192</v>
      </c>
      <c r="G36916" s="4"/>
      <c r="H36916" s="4" t="s">
        <v>45696</v>
      </c>
      <c r="I36916" s="4" t="s">
        <v>45697</v>
      </c>
      <c r="J36916" s="4" t="s">
        <v>45699</v>
      </c>
      <c r="L36916" s="4" t="s">
        <v>8274</v>
      </c>
      <c r="M36916" s="4" t="s">
        <v>127</v>
      </c>
      <c r="N36916" s="4">
        <v>632001</v>
      </c>
      <c r="O36916" s="4"/>
      <c r="P36916" s="4">
        <v>8071740285</v>
      </c>
      <c r="Q36916" s="31" t="s">
        <v>45694</v>
      </c>
      <c r="R36916" s="4"/>
      <c r="S36916" s="13" t="s">
        <v>224958</v>
      </c>
      <c r="T36916" s="13"/>
      <c r="U36916" s="13"/>
      <c r="V36916" s="13"/>
      <c r="W36916" s="13"/>
    </row>
    <row r="36917" spans="1:23" ht="30" x14ac:dyDescent="0.25">
      <c r="A36917" s="4" t="s">
        <v>46809</v>
      </c>
      <c r="B36917" s="4" t="s">
        <v>3318</v>
      </c>
      <c r="C36917" s="4" t="s">
        <v>1822</v>
      </c>
      <c r="D36917" s="4" t="s">
        <v>46806</v>
      </c>
      <c r="E36917" s="4" t="s">
        <v>34</v>
      </c>
      <c r="F36917" s="4">
        <v>9566453366</v>
      </c>
      <c r="G36917" s="4">
        <v>8778866327</v>
      </c>
      <c r="H36917" s="4" t="s">
        <v>46807</v>
      </c>
      <c r="I36917" s="4" t="s">
        <v>46808</v>
      </c>
      <c r="J36917" s="4" t="s">
        <v>46810</v>
      </c>
      <c r="L36917" s="4" t="s">
        <v>24543</v>
      </c>
      <c r="M36917" s="4" t="s">
        <v>127</v>
      </c>
      <c r="N36917" s="4">
        <v>635810</v>
      </c>
      <c r="O36917" s="4"/>
      <c r="P36917" s="4">
        <v>8071640931</v>
      </c>
      <c r="Q36917" s="31" t="s">
        <v>224959</v>
      </c>
      <c r="R36917" s="4"/>
      <c r="S36917" s="13" t="s">
        <v>224960</v>
      </c>
      <c r="T36917" s="13"/>
      <c r="U36917" s="13"/>
      <c r="V36917" s="13"/>
      <c r="W36917" s="13"/>
    </row>
    <row r="36918" spans="1:23" x14ac:dyDescent="0.25">
      <c r="A36918" s="4" t="s">
        <v>48398</v>
      </c>
      <c r="B36918" s="4" t="s">
        <v>3318</v>
      </c>
      <c r="C36918" s="4" t="s">
        <v>48396</v>
      </c>
      <c r="D36918" s="4"/>
      <c r="E36918" s="4" t="s">
        <v>175</v>
      </c>
      <c r="F36918" s="4">
        <v>9943093611</v>
      </c>
      <c r="G36918" s="4"/>
      <c r="H36918" s="4" t="s">
        <v>48397</v>
      </c>
      <c r="I36918" s="4"/>
      <c r="J36918" s="4" t="s">
        <v>48399</v>
      </c>
      <c r="L36918" s="4"/>
      <c r="M36918" s="4" t="s">
        <v>127</v>
      </c>
      <c r="N36918" s="4">
        <v>632503</v>
      </c>
      <c r="O36918" s="4"/>
      <c r="P36918" s="4">
        <v>8071599668</v>
      </c>
      <c r="Q36918" s="31"/>
      <c r="R36918" s="4"/>
      <c r="S36918" s="13" t="s">
        <v>48395</v>
      </c>
      <c r="T36918" s="13"/>
      <c r="U36918" s="13"/>
      <c r="V36918" s="13"/>
      <c r="W36918" s="13"/>
    </row>
    <row r="36919" spans="1:23" ht="45" x14ac:dyDescent="0.25">
      <c r="A36919" s="4" t="s">
        <v>50161</v>
      </c>
      <c r="B36919" s="4" t="s">
        <v>3318</v>
      </c>
      <c r="C36919" s="4" t="s">
        <v>382</v>
      </c>
      <c r="D36919" s="4" t="s">
        <v>868</v>
      </c>
      <c r="E36919" s="4" t="s">
        <v>27</v>
      </c>
      <c r="F36919" s="4">
        <v>9994042090</v>
      </c>
      <c r="G36919" s="4">
        <v>9994617808</v>
      </c>
      <c r="H36919" s="4" t="s">
        <v>50159</v>
      </c>
      <c r="I36919" s="4" t="s">
        <v>50160</v>
      </c>
      <c r="J36919" s="4" t="s">
        <v>50162</v>
      </c>
      <c r="L36919" s="4" t="s">
        <v>13177</v>
      </c>
      <c r="M36919" s="4" t="s">
        <v>127</v>
      </c>
      <c r="N36919" s="4">
        <v>632509</v>
      </c>
      <c r="O36919" s="4"/>
      <c r="P36919" s="4">
        <v>8048553097</v>
      </c>
      <c r="Q36919" s="31" t="s">
        <v>224961</v>
      </c>
      <c r="R36919" s="4"/>
      <c r="S36919" s="13" t="s">
        <v>233040</v>
      </c>
      <c r="T36919" s="13"/>
      <c r="U36919" s="13"/>
      <c r="V36919" s="13"/>
      <c r="W36919" s="13"/>
    </row>
    <row r="36920" spans="1:23" x14ac:dyDescent="0.25">
      <c r="A36920" s="4" t="s">
        <v>55516</v>
      </c>
      <c r="B36920" s="4" t="s">
        <v>3318</v>
      </c>
      <c r="C36920" s="4" t="s">
        <v>55513</v>
      </c>
      <c r="D36920" s="4"/>
      <c r="E36920" s="4" t="s">
        <v>100</v>
      </c>
      <c r="F36920" s="4">
        <v>8489943467</v>
      </c>
      <c r="G36920" s="4"/>
      <c r="H36920" s="4" t="s">
        <v>55514</v>
      </c>
      <c r="I36920" s="4" t="s">
        <v>55515</v>
      </c>
      <c r="J36920" s="4" t="s">
        <v>55517</v>
      </c>
      <c r="L36920" s="4" t="s">
        <v>55518</v>
      </c>
      <c r="M36920" s="4" t="s">
        <v>127</v>
      </c>
      <c r="N36920" s="4">
        <v>632004</v>
      </c>
      <c r="O36920" s="4" t="s">
        <v>55519</v>
      </c>
      <c r="P36920" s="4">
        <v>8048559834</v>
      </c>
      <c r="Q36920" s="31"/>
      <c r="R36920" s="4"/>
      <c r="S36920" s="13" t="s">
        <v>233041</v>
      </c>
      <c r="T36920" s="13"/>
      <c r="U36920" s="13"/>
      <c r="V36920" s="13"/>
      <c r="W36920" s="13"/>
    </row>
    <row r="36921" spans="1:23" x14ac:dyDescent="0.25">
      <c r="A36921" s="4" t="s">
        <v>63171</v>
      </c>
      <c r="B36921" s="4" t="s">
        <v>3318</v>
      </c>
      <c r="C36921" s="4" t="s">
        <v>2862</v>
      </c>
      <c r="D36921" s="4" t="s">
        <v>63169</v>
      </c>
      <c r="E36921" s="4" t="s">
        <v>34</v>
      </c>
      <c r="F36921" s="4">
        <v>8608408473</v>
      </c>
      <c r="G36921" s="4"/>
      <c r="H36921" s="4" t="s">
        <v>63170</v>
      </c>
      <c r="I36921" s="4"/>
      <c r="J36921" s="4" t="s">
        <v>63172</v>
      </c>
      <c r="L36921" s="4" t="s">
        <v>13177</v>
      </c>
      <c r="M36921" s="4" t="s">
        <v>127</v>
      </c>
      <c r="N36921" s="4">
        <v>632509</v>
      </c>
      <c r="O36921" s="4"/>
      <c r="P36921" s="4">
        <v>8071877298</v>
      </c>
      <c r="Q36921" s="31"/>
      <c r="R36921" s="4"/>
      <c r="S36921" s="13" t="s">
        <v>233042</v>
      </c>
      <c r="T36921" s="13"/>
      <c r="U36921" s="13"/>
      <c r="V36921" s="13"/>
      <c r="W36921" s="13"/>
    </row>
    <row r="36922" spans="1:23" x14ac:dyDescent="0.25">
      <c r="A36922" s="4" t="s">
        <v>65067</v>
      </c>
      <c r="B36922" s="4" t="s">
        <v>3318</v>
      </c>
      <c r="C36922" s="4" t="s">
        <v>65064</v>
      </c>
      <c r="D36922" s="4" t="s">
        <v>65065</v>
      </c>
      <c r="E36922" s="4" t="s">
        <v>27</v>
      </c>
      <c r="F36922" s="4">
        <v>9894084331</v>
      </c>
      <c r="G36922" s="4">
        <v>9790224432</v>
      </c>
      <c r="H36922" s="4" t="s">
        <v>65066</v>
      </c>
      <c r="I36922" s="4"/>
      <c r="J36922" s="4" t="s">
        <v>65068</v>
      </c>
      <c r="L36922" s="4" t="s">
        <v>14409</v>
      </c>
      <c r="M36922" s="4" t="s">
        <v>127</v>
      </c>
      <c r="N36922" s="4">
        <v>635752</v>
      </c>
      <c r="O36922" s="4"/>
      <c r="P36922" s="4">
        <v>8046059504</v>
      </c>
      <c r="Q36922" s="31"/>
      <c r="R36922" s="4"/>
      <c r="S36922" s="13" t="s">
        <v>233043</v>
      </c>
      <c r="T36922" s="13"/>
      <c r="U36922" s="13"/>
      <c r="V36922" s="13"/>
      <c r="W36922" s="13"/>
    </row>
    <row r="36923" spans="1:23" ht="30" x14ac:dyDescent="0.25">
      <c r="A36923" s="4" t="s">
        <v>72404</v>
      </c>
      <c r="B36923" s="4" t="s">
        <v>3318</v>
      </c>
      <c r="C36923" s="4" t="s">
        <v>31972</v>
      </c>
      <c r="D36923" s="4" t="s">
        <v>2598</v>
      </c>
      <c r="E36923" s="4" t="s">
        <v>1105</v>
      </c>
      <c r="F36923" s="4">
        <v>9994600024</v>
      </c>
      <c r="G36923" s="4">
        <v>8667604350</v>
      </c>
      <c r="H36923" s="4" t="s">
        <v>72402</v>
      </c>
      <c r="I36923" s="4" t="s">
        <v>72403</v>
      </c>
      <c r="J36923" s="4" t="s">
        <v>72405</v>
      </c>
      <c r="L36923" s="4" t="s">
        <v>72406</v>
      </c>
      <c r="M36923" s="4" t="s">
        <v>127</v>
      </c>
      <c r="N36923" s="4">
        <v>632602</v>
      </c>
      <c r="O36923" s="4" t="s">
        <v>72407</v>
      </c>
      <c r="P36923" s="4">
        <v>8048417702</v>
      </c>
      <c r="Q36923" s="31" t="s">
        <v>224962</v>
      </c>
      <c r="R36923" s="4"/>
      <c r="S36923" s="13" t="s">
        <v>224963</v>
      </c>
      <c r="T36923" s="13"/>
      <c r="U36923" s="13"/>
      <c r="V36923" s="13"/>
      <c r="W36923" s="13"/>
    </row>
    <row r="36924" spans="1:23" ht="45" x14ac:dyDescent="0.25">
      <c r="A36924" s="4" t="s">
        <v>82250</v>
      </c>
      <c r="B36924" s="4" t="s">
        <v>3318</v>
      </c>
      <c r="C36924" s="4" t="s">
        <v>2598</v>
      </c>
      <c r="D36924" s="4" t="s">
        <v>82247</v>
      </c>
      <c r="E36924" s="4" t="s">
        <v>27</v>
      </c>
      <c r="F36924" s="4">
        <v>9994966675</v>
      </c>
      <c r="G36924" s="4">
        <v>9629545607</v>
      </c>
      <c r="H36924" s="4" t="s">
        <v>82248</v>
      </c>
      <c r="I36924" s="4" t="s">
        <v>82249</v>
      </c>
      <c r="J36924" s="4" t="s">
        <v>82251</v>
      </c>
      <c r="L36924" s="4" t="s">
        <v>82252</v>
      </c>
      <c r="M36924" s="4" t="s">
        <v>127</v>
      </c>
      <c r="N36924" s="4">
        <v>635811</v>
      </c>
      <c r="O36924" s="4" t="s">
        <v>82253</v>
      </c>
      <c r="P36924" s="4">
        <v>8048717167</v>
      </c>
      <c r="Q36924" s="31" t="s">
        <v>82246</v>
      </c>
      <c r="R36924" s="4"/>
      <c r="S36924" s="13" t="s">
        <v>82246</v>
      </c>
      <c r="T36924" s="13"/>
      <c r="U36924" s="13"/>
      <c r="V36924" s="13"/>
      <c r="W36924" s="13"/>
    </row>
    <row r="36925" spans="1:23" ht="45" x14ac:dyDescent="0.25">
      <c r="A36925" s="4" t="s">
        <v>88539</v>
      </c>
      <c r="B36925" s="4" t="s">
        <v>3318</v>
      </c>
      <c r="C36925" s="4" t="s">
        <v>7828</v>
      </c>
      <c r="D36925" s="4" t="s">
        <v>88536</v>
      </c>
      <c r="E36925" s="4" t="s">
        <v>34</v>
      </c>
      <c r="F36925" s="4">
        <v>9894127909</v>
      </c>
      <c r="G36925" s="4">
        <v>7373727909</v>
      </c>
      <c r="H36925" s="4" t="s">
        <v>88537</v>
      </c>
      <c r="I36925" s="4" t="s">
        <v>88538</v>
      </c>
      <c r="J36925" s="4" t="s">
        <v>88540</v>
      </c>
      <c r="L36925" s="4" t="s">
        <v>88541</v>
      </c>
      <c r="M36925" s="4" t="s">
        <v>127</v>
      </c>
      <c r="N36925" s="4">
        <v>632007</v>
      </c>
      <c r="O36925" s="4" t="s">
        <v>88542</v>
      </c>
      <c r="P36925" s="4">
        <v>8048414796</v>
      </c>
      <c r="Q36925" s="31" t="s">
        <v>224964</v>
      </c>
      <c r="R36925" s="4"/>
      <c r="S36925" s="13" t="s">
        <v>233044</v>
      </c>
      <c r="T36925" s="13"/>
      <c r="U36925" s="13"/>
      <c r="V36925" s="13"/>
      <c r="W36925" s="13"/>
    </row>
    <row r="36926" spans="1:23" x14ac:dyDescent="0.25">
      <c r="A36926" s="4" t="s">
        <v>92081</v>
      </c>
      <c r="B36926" s="4" t="s">
        <v>3318</v>
      </c>
      <c r="C36926" s="4" t="s">
        <v>20589</v>
      </c>
      <c r="D36926" s="4" t="s">
        <v>92079</v>
      </c>
      <c r="E36926" s="4" t="s">
        <v>27</v>
      </c>
      <c r="F36926" s="4">
        <v>8056064539</v>
      </c>
      <c r="G36926" s="4">
        <v>8962002845</v>
      </c>
      <c r="H36926" s="4" t="s">
        <v>92080</v>
      </c>
      <c r="I36926" s="4"/>
      <c r="J36926" s="4" t="s">
        <v>92082</v>
      </c>
      <c r="L36926" s="4" t="s">
        <v>92083</v>
      </c>
      <c r="M36926" s="4" t="s">
        <v>127</v>
      </c>
      <c r="N36926" s="4">
        <v>632509</v>
      </c>
      <c r="O36926" s="4" t="s">
        <v>92084</v>
      </c>
      <c r="P36926" s="4">
        <v>8042963611</v>
      </c>
      <c r="Q36926" s="31"/>
      <c r="R36926" s="4"/>
      <c r="S36926" s="13" t="s">
        <v>233045</v>
      </c>
      <c r="T36926" s="13"/>
      <c r="U36926" s="13"/>
      <c r="V36926" s="13"/>
      <c r="W36926" s="13"/>
    </row>
    <row r="36927" spans="1:23" x14ac:dyDescent="0.25">
      <c r="A36927" s="4" t="s">
        <v>92325</v>
      </c>
      <c r="B36927" s="4" t="s">
        <v>3318</v>
      </c>
      <c r="C36927" s="4" t="s">
        <v>382</v>
      </c>
      <c r="D36927" s="4" t="s">
        <v>24325</v>
      </c>
      <c r="E36927" s="4" t="s">
        <v>74</v>
      </c>
      <c r="F36927" s="4">
        <v>9003155468</v>
      </c>
      <c r="G36927" s="4">
        <v>9894084561</v>
      </c>
      <c r="H36927" s="4" t="s">
        <v>93669</v>
      </c>
      <c r="I36927" s="4"/>
      <c r="J36927" s="4" t="s">
        <v>93670</v>
      </c>
      <c r="L36927" s="4" t="s">
        <v>88541</v>
      </c>
      <c r="M36927" s="4" t="s">
        <v>127</v>
      </c>
      <c r="N36927" s="4">
        <v>632007</v>
      </c>
      <c r="O36927" s="4" t="s">
        <v>93671</v>
      </c>
      <c r="P36927" s="4">
        <v>8048404375</v>
      </c>
      <c r="Q36927" s="31"/>
      <c r="R36927" s="4"/>
      <c r="S36927" s="13" t="s">
        <v>93668</v>
      </c>
      <c r="T36927" s="13"/>
      <c r="U36927" s="13"/>
      <c r="V36927" s="13"/>
      <c r="W36927" s="13"/>
    </row>
    <row r="36928" spans="1:23" x14ac:dyDescent="0.25">
      <c r="A36928" s="4" t="s">
        <v>98526</v>
      </c>
      <c r="B36928" s="4" t="s">
        <v>3318</v>
      </c>
      <c r="C36928" s="4" t="s">
        <v>6235</v>
      </c>
      <c r="D36928" s="4"/>
      <c r="E36928" s="4" t="s">
        <v>27</v>
      </c>
      <c r="F36928" s="4">
        <v>9380898718</v>
      </c>
      <c r="G36928" s="4">
        <v>9442994869</v>
      </c>
      <c r="H36928" s="4" t="s">
        <v>98525</v>
      </c>
      <c r="I36928" s="4"/>
      <c r="J36928" s="4" t="s">
        <v>98527</v>
      </c>
      <c r="L36928" s="4" t="s">
        <v>98528</v>
      </c>
      <c r="M36928" s="4" t="s">
        <v>127</v>
      </c>
      <c r="N36928" s="4">
        <v>632319</v>
      </c>
      <c r="O36928" s="4" t="s">
        <v>69576</v>
      </c>
      <c r="P36928" s="4">
        <v>8046063580</v>
      </c>
      <c r="Q36928" s="31"/>
      <c r="R36928" s="4"/>
      <c r="S36928" s="13" t="s">
        <v>204273</v>
      </c>
      <c r="T36928" s="13"/>
      <c r="U36928" s="13"/>
      <c r="V36928" s="13"/>
      <c r="W36928" s="13"/>
    </row>
    <row r="36929" spans="1:23" ht="30" x14ac:dyDescent="0.25">
      <c r="A36929" s="4" t="s">
        <v>99238</v>
      </c>
      <c r="B36929" s="4" t="s">
        <v>3318</v>
      </c>
      <c r="C36929" s="4" t="s">
        <v>2100</v>
      </c>
      <c r="D36929" s="4" t="s">
        <v>99235</v>
      </c>
      <c r="E36929" s="4" t="s">
        <v>34</v>
      </c>
      <c r="F36929" s="4">
        <v>9443740546</v>
      </c>
      <c r="G36929" s="4"/>
      <c r="H36929" s="4" t="s">
        <v>99236</v>
      </c>
      <c r="I36929" s="4" t="s">
        <v>99237</v>
      </c>
      <c r="J36929" s="4" t="s">
        <v>99239</v>
      </c>
      <c r="L36929" s="4" t="s">
        <v>99240</v>
      </c>
      <c r="M36929" s="4" t="s">
        <v>127</v>
      </c>
      <c r="N36929" s="4">
        <v>632004</v>
      </c>
      <c r="O36929" s="4" t="s">
        <v>99241</v>
      </c>
      <c r="P36929" s="4">
        <v>8048400103</v>
      </c>
      <c r="Q36929" s="31" t="s">
        <v>99234</v>
      </c>
      <c r="R36929" s="4"/>
      <c r="S36929" s="13" t="s">
        <v>224965</v>
      </c>
      <c r="T36929" s="13"/>
      <c r="U36929" s="13"/>
      <c r="V36929" s="13"/>
      <c r="W36929" s="13"/>
    </row>
    <row r="36930" spans="1:23" x14ac:dyDescent="0.25">
      <c r="A36930" s="4" t="s">
        <v>101392</v>
      </c>
      <c r="B36930" s="4" t="s">
        <v>3318</v>
      </c>
      <c r="C36930" s="4" t="s">
        <v>2834</v>
      </c>
      <c r="D36930" s="4" t="s">
        <v>2093</v>
      </c>
      <c r="E36930" s="4" t="s">
        <v>27</v>
      </c>
      <c r="F36930" s="4">
        <v>9080004045</v>
      </c>
      <c r="G36930" s="4">
        <v>9442864045</v>
      </c>
      <c r="H36930" s="4" t="s">
        <v>101390</v>
      </c>
      <c r="I36930" s="4" t="s">
        <v>101391</v>
      </c>
      <c r="J36930" s="4" t="s">
        <v>101393</v>
      </c>
      <c r="L36930" s="4" t="s">
        <v>8274</v>
      </c>
      <c r="M36930" s="4" t="s">
        <v>127</v>
      </c>
      <c r="N36930" s="4">
        <v>635802</v>
      </c>
      <c r="O36930" s="4" t="s">
        <v>101394</v>
      </c>
      <c r="P36930" s="4">
        <v>8071863055</v>
      </c>
      <c r="Q36930" s="31"/>
      <c r="R36930" s="4"/>
      <c r="S36930" s="13" t="s">
        <v>204274</v>
      </c>
      <c r="T36930" s="13"/>
      <c r="U36930" s="13"/>
      <c r="V36930" s="13"/>
      <c r="W36930" s="13"/>
    </row>
    <row r="36931" spans="1:23" ht="30" x14ac:dyDescent="0.25">
      <c r="A36931" s="4" t="s">
        <v>101714</v>
      </c>
      <c r="B36931" s="4" t="s">
        <v>3318</v>
      </c>
      <c r="C36931" s="4" t="s">
        <v>118</v>
      </c>
      <c r="D36931" s="4" t="s">
        <v>101712</v>
      </c>
      <c r="E36931" s="4" t="s">
        <v>65</v>
      </c>
      <c r="F36931" s="4">
        <v>9994500869</v>
      </c>
      <c r="G36931" s="4">
        <v>9894964015</v>
      </c>
      <c r="H36931" s="4" t="s">
        <v>101713</v>
      </c>
      <c r="I36931" s="4"/>
      <c r="J36931" s="4" t="s">
        <v>101715</v>
      </c>
      <c r="L36931" s="4" t="s">
        <v>59042</v>
      </c>
      <c r="M36931" s="4" t="s">
        <v>127</v>
      </c>
      <c r="N36931" s="4">
        <v>635601</v>
      </c>
      <c r="O36931" s="4"/>
      <c r="P36931" s="4">
        <v>8048608745</v>
      </c>
      <c r="Q36931" s="31" t="s">
        <v>224966</v>
      </c>
      <c r="R36931" s="4"/>
      <c r="S36931" s="13" t="s">
        <v>224967</v>
      </c>
      <c r="T36931" s="13"/>
      <c r="U36931" s="13"/>
      <c r="V36931" s="13"/>
      <c r="W36931" s="13"/>
    </row>
    <row r="36932" spans="1:23" ht="30" x14ac:dyDescent="0.25">
      <c r="A36932" s="4" t="s">
        <v>102190</v>
      </c>
      <c r="B36932" s="4" t="s">
        <v>3318</v>
      </c>
      <c r="C36932" s="4" t="s">
        <v>2127</v>
      </c>
      <c r="D36932" s="4"/>
      <c r="E36932" s="4" t="s">
        <v>27</v>
      </c>
      <c r="F36932" s="4">
        <v>9443325588</v>
      </c>
      <c r="G36932" s="4"/>
      <c r="H36932" s="4" t="s">
        <v>102189</v>
      </c>
      <c r="I36932" s="4"/>
      <c r="J36932" s="4" t="s">
        <v>102191</v>
      </c>
      <c r="L36932" s="4" t="s">
        <v>102192</v>
      </c>
      <c r="M36932" s="4" t="s">
        <v>127</v>
      </c>
      <c r="N36932" s="4">
        <v>632013</v>
      </c>
      <c r="O36932" s="4"/>
      <c r="P36932" s="4">
        <v>8042952174</v>
      </c>
      <c r="Q36932" s="31" t="s">
        <v>224968</v>
      </c>
      <c r="R36932" s="4"/>
      <c r="S36932" s="13" t="s">
        <v>102188</v>
      </c>
      <c r="T36932" s="13"/>
      <c r="U36932" s="13"/>
      <c r="V36932" s="13"/>
      <c r="W36932" s="13"/>
    </row>
    <row r="36933" spans="1:23" x14ac:dyDescent="0.25">
      <c r="A36933" s="4" t="s">
        <v>105143</v>
      </c>
      <c r="B36933" s="4" t="s">
        <v>3318</v>
      </c>
      <c r="C36933" s="4" t="s">
        <v>491</v>
      </c>
      <c r="D36933" s="4" t="s">
        <v>15021</v>
      </c>
      <c r="E36933" s="4" t="s">
        <v>74</v>
      </c>
      <c r="F36933" s="4">
        <v>8122286313</v>
      </c>
      <c r="G36933" s="4">
        <v>9894679369</v>
      </c>
      <c r="H36933" s="4" t="s">
        <v>105141</v>
      </c>
      <c r="I36933" s="4" t="s">
        <v>105142</v>
      </c>
      <c r="J36933" s="4" t="s">
        <v>105144</v>
      </c>
      <c r="L36933" s="4" t="s">
        <v>88541</v>
      </c>
      <c r="M36933" s="4" t="s">
        <v>127</v>
      </c>
      <c r="N36933" s="4">
        <v>632007</v>
      </c>
      <c r="O36933" s="4" t="s">
        <v>105145</v>
      </c>
      <c r="P36933" s="4">
        <v>8049592595</v>
      </c>
      <c r="Q36933" s="31"/>
      <c r="R36933" s="4"/>
      <c r="S36933" s="13" t="s">
        <v>105140</v>
      </c>
      <c r="T36933" s="13"/>
      <c r="U36933" s="13"/>
      <c r="V36933" s="13"/>
      <c r="W36933" s="13"/>
    </row>
    <row r="36934" spans="1:23" x14ac:dyDescent="0.25">
      <c r="A36934" s="4" t="s">
        <v>108260</v>
      </c>
      <c r="B36934" s="4" t="s">
        <v>3318</v>
      </c>
      <c r="C36934" s="4" t="s">
        <v>108258</v>
      </c>
      <c r="D36934" s="4" t="s">
        <v>337</v>
      </c>
      <c r="E36934" s="4" t="s">
        <v>34</v>
      </c>
      <c r="F36934" s="4">
        <v>9894694199</v>
      </c>
      <c r="G36934" s="4"/>
      <c r="H36934" s="4" t="s">
        <v>108259</v>
      </c>
      <c r="I36934" s="4"/>
      <c r="J36934" s="4" t="s">
        <v>108261</v>
      </c>
      <c r="L36934" s="4" t="s">
        <v>108262</v>
      </c>
      <c r="M36934" s="4" t="s">
        <v>127</v>
      </c>
      <c r="N36934" s="4">
        <v>632004</v>
      </c>
      <c r="O36934" s="4"/>
      <c r="P36934" s="4">
        <v>8048563754</v>
      </c>
      <c r="Q36934" s="31"/>
      <c r="R36934" s="4"/>
      <c r="S36934" s="13" t="s">
        <v>204275</v>
      </c>
      <c r="T36934" s="13"/>
      <c r="U36934" s="13"/>
      <c r="V36934" s="13"/>
      <c r="W36934" s="13"/>
    </row>
    <row r="36935" spans="1:23" x14ac:dyDescent="0.25">
      <c r="A36935" s="4" t="s">
        <v>109732</v>
      </c>
      <c r="B36935" s="4" t="s">
        <v>3318</v>
      </c>
      <c r="C36935" s="4" t="s">
        <v>382</v>
      </c>
      <c r="D36935" s="4" t="s">
        <v>42730</v>
      </c>
      <c r="E36935" s="4" t="s">
        <v>34</v>
      </c>
      <c r="F36935" s="4">
        <v>9994497320</v>
      </c>
      <c r="G36935" s="4"/>
      <c r="H36935" s="4" t="s">
        <v>109731</v>
      </c>
      <c r="I36935" s="4"/>
      <c r="J36935" s="4" t="s">
        <v>109733</v>
      </c>
      <c r="L36935" s="4" t="s">
        <v>10492</v>
      </c>
      <c r="M36935" s="4" t="s">
        <v>127</v>
      </c>
      <c r="N36935" s="4">
        <v>635751</v>
      </c>
      <c r="O36935" s="4"/>
      <c r="P36935" s="4">
        <v>8071651816</v>
      </c>
      <c r="Q36935" s="31"/>
      <c r="R36935" s="4"/>
      <c r="S36935" s="13" t="s">
        <v>109730</v>
      </c>
      <c r="T36935" s="13"/>
      <c r="U36935" s="13"/>
      <c r="V36935" s="13"/>
      <c r="W36935" s="13"/>
    </row>
    <row r="36936" spans="1:23" x14ac:dyDescent="0.25">
      <c r="A36936" s="4" t="s">
        <v>113110</v>
      </c>
      <c r="B36936" s="4" t="s">
        <v>3318</v>
      </c>
      <c r="C36936" s="4" t="s">
        <v>79278</v>
      </c>
      <c r="D36936" s="4"/>
      <c r="E36936" s="4" t="s">
        <v>27</v>
      </c>
      <c r="F36936" s="4">
        <v>9894805148</v>
      </c>
      <c r="G36936" s="4"/>
      <c r="H36936" s="4" t="s">
        <v>113108</v>
      </c>
      <c r="I36936" s="4" t="s">
        <v>113109</v>
      </c>
      <c r="J36936" s="4" t="s">
        <v>113111</v>
      </c>
      <c r="L36936" s="4" t="s">
        <v>3372</v>
      </c>
      <c r="M36936" s="4" t="s">
        <v>127</v>
      </c>
      <c r="N36936" s="4">
        <v>632509</v>
      </c>
      <c r="O36936" s="4"/>
      <c r="P36936" s="4"/>
      <c r="Q36936" s="31"/>
      <c r="R36936" s="4"/>
      <c r="S36936" s="13" t="s">
        <v>233046</v>
      </c>
      <c r="T36936" s="13"/>
      <c r="U36936" s="13"/>
      <c r="V36936" s="13"/>
      <c r="W36936" s="13"/>
    </row>
    <row r="36937" spans="1:23" ht="30" x14ac:dyDescent="0.25">
      <c r="A36937" s="4" t="s">
        <v>118163</v>
      </c>
      <c r="B36937" s="4" t="s">
        <v>3318</v>
      </c>
      <c r="C36937" s="4" t="s">
        <v>2686</v>
      </c>
      <c r="D36937" s="4"/>
      <c r="E36937" s="4" t="s">
        <v>34</v>
      </c>
      <c r="F36937" s="4">
        <v>9600716813</v>
      </c>
      <c r="G36937" s="4"/>
      <c r="H36937" s="4" t="s">
        <v>118161</v>
      </c>
      <c r="I36937" s="4" t="s">
        <v>118162</v>
      </c>
      <c r="J36937" s="4" t="s">
        <v>118164</v>
      </c>
      <c r="L36937" s="4" t="s">
        <v>72406</v>
      </c>
      <c r="M36937" s="4" t="s">
        <v>127</v>
      </c>
      <c r="N36937" s="4">
        <v>632602</v>
      </c>
      <c r="O36937" s="4" t="s">
        <v>118165</v>
      </c>
      <c r="P36937" s="4"/>
      <c r="Q36937" s="31" t="s">
        <v>204276</v>
      </c>
      <c r="R36937" s="4"/>
      <c r="S36937" s="13" t="s">
        <v>204276</v>
      </c>
      <c r="T36937" s="13"/>
      <c r="U36937" s="13"/>
      <c r="V36937" s="13"/>
      <c r="W36937" s="13"/>
    </row>
    <row r="36938" spans="1:23" x14ac:dyDescent="0.25">
      <c r="A36938" s="4" t="s">
        <v>123912</v>
      </c>
      <c r="B36938" s="4" t="s">
        <v>3318</v>
      </c>
      <c r="C36938" s="4" t="s">
        <v>123910</v>
      </c>
      <c r="D36938" s="4" t="s">
        <v>74918</v>
      </c>
      <c r="E36938" s="4" t="s">
        <v>12948</v>
      </c>
      <c r="F36938" s="4">
        <v>9944412239</v>
      </c>
      <c r="G36938" s="4"/>
      <c r="H36938" s="4" t="s">
        <v>123911</v>
      </c>
      <c r="I36938" s="4"/>
      <c r="J36938" s="4" t="s">
        <v>123913</v>
      </c>
      <c r="L36938" s="4"/>
      <c r="M36938" s="4" t="s">
        <v>127</v>
      </c>
      <c r="N36938" s="4">
        <v>635811</v>
      </c>
      <c r="O36938" s="4" t="s">
        <v>123914</v>
      </c>
      <c r="P36938" s="4"/>
      <c r="Q36938" s="31" t="s">
        <v>123909</v>
      </c>
      <c r="R36938" s="4"/>
      <c r="S36938" s="13" t="s">
        <v>224969</v>
      </c>
      <c r="T36938" s="13"/>
      <c r="U36938" s="13"/>
      <c r="V36938" s="13"/>
      <c r="W36938" s="13"/>
    </row>
    <row r="36939" spans="1:23" x14ac:dyDescent="0.25">
      <c r="A36939" s="4" t="s">
        <v>127809</v>
      </c>
      <c r="B36939" s="4" t="s">
        <v>3318</v>
      </c>
      <c r="C36939" s="4" t="s">
        <v>8270</v>
      </c>
      <c r="D36939" s="4" t="s">
        <v>127806</v>
      </c>
      <c r="E36939" s="4" t="s">
        <v>74</v>
      </c>
      <c r="F36939" s="4">
        <v>9894610816</v>
      </c>
      <c r="G36939" s="4"/>
      <c r="H36939" s="4" t="s">
        <v>127807</v>
      </c>
      <c r="I36939" s="4" t="s">
        <v>127808</v>
      </c>
      <c r="J36939" s="4" t="s">
        <v>127810</v>
      </c>
      <c r="L36939" s="4" t="s">
        <v>127811</v>
      </c>
      <c r="M36939" s="4" t="s">
        <v>127</v>
      </c>
      <c r="N36939" s="4">
        <v>635811</v>
      </c>
      <c r="O36939" s="4" t="s">
        <v>127812</v>
      </c>
      <c r="P36939" s="4"/>
      <c r="Q36939" s="31" t="s">
        <v>127805</v>
      </c>
      <c r="R36939" s="4"/>
      <c r="S36939" s="13" t="s">
        <v>233047</v>
      </c>
      <c r="T36939" s="13"/>
      <c r="U36939" s="13"/>
      <c r="V36939" s="13"/>
      <c r="W36939" s="13"/>
    </row>
    <row r="36940" spans="1:23" x14ac:dyDescent="0.25">
      <c r="A36940" s="4" t="s">
        <v>127972</v>
      </c>
      <c r="B36940" s="4" t="s">
        <v>3318</v>
      </c>
      <c r="C36940" s="4" t="s">
        <v>127969</v>
      </c>
      <c r="D36940" s="4"/>
      <c r="E36940" s="4" t="s">
        <v>34</v>
      </c>
      <c r="F36940" s="4">
        <v>9750528224</v>
      </c>
      <c r="G36940" s="4"/>
      <c r="H36940" s="4" t="s">
        <v>127970</v>
      </c>
      <c r="I36940" s="4" t="s">
        <v>127971</v>
      </c>
      <c r="J36940" s="4" t="s">
        <v>127973</v>
      </c>
      <c r="L36940" s="4" t="s">
        <v>127974</v>
      </c>
      <c r="M36940" s="4" t="s">
        <v>127</v>
      </c>
      <c r="N36940" s="4">
        <v>632009</v>
      </c>
      <c r="O36940" s="4" t="s">
        <v>127975</v>
      </c>
      <c r="P36940" s="4"/>
      <c r="Q36940" s="31" t="s">
        <v>127967</v>
      </c>
      <c r="R36940" s="4"/>
      <c r="S36940" s="13" t="s">
        <v>127968</v>
      </c>
      <c r="T36940" s="13"/>
      <c r="U36940" s="13"/>
      <c r="V36940" s="13"/>
      <c r="W36940" s="13"/>
    </row>
    <row r="36941" spans="1:23" x14ac:dyDescent="0.25">
      <c r="A36941" s="4" t="s">
        <v>146697</v>
      </c>
      <c r="B36941" s="4" t="s">
        <v>3318</v>
      </c>
      <c r="C36941" s="4" t="s">
        <v>146694</v>
      </c>
      <c r="D36941" s="4" t="s">
        <v>6404</v>
      </c>
      <c r="E36941" s="4" t="s">
        <v>34</v>
      </c>
      <c r="F36941" s="4">
        <v>9842331677</v>
      </c>
      <c r="G36941" s="4"/>
      <c r="H36941" s="4" t="s">
        <v>146695</v>
      </c>
      <c r="I36941" s="4" t="s">
        <v>146696</v>
      </c>
      <c r="J36941" s="4" t="s">
        <v>146698</v>
      </c>
      <c r="L36941" s="4" t="s">
        <v>34701</v>
      </c>
      <c r="M36941" s="4" t="s">
        <v>127</v>
      </c>
      <c r="N36941" s="4">
        <v>632513</v>
      </c>
      <c r="O36941" s="4" t="s">
        <v>146699</v>
      </c>
      <c r="P36941" s="4"/>
      <c r="Q36941" s="31" t="s">
        <v>146693</v>
      </c>
      <c r="R36941" s="4"/>
      <c r="S36941" s="13" t="s">
        <v>233048</v>
      </c>
      <c r="T36941" s="13"/>
      <c r="U36941" s="13"/>
      <c r="V36941" s="13"/>
      <c r="W36941" s="13"/>
    </row>
    <row r="36942" spans="1:23" x14ac:dyDescent="0.25">
      <c r="A36942" s="4" t="s">
        <v>148628</v>
      </c>
      <c r="B36942" s="4" t="s">
        <v>3318</v>
      </c>
      <c r="C36942" s="4" t="s">
        <v>37332</v>
      </c>
      <c r="D36942" s="4" t="s">
        <v>42571</v>
      </c>
      <c r="E36942" s="4" t="s">
        <v>27</v>
      </c>
      <c r="F36942" s="4">
        <v>8015393814</v>
      </c>
      <c r="G36942" s="4">
        <v>9952225620</v>
      </c>
      <c r="H36942" s="4" t="s">
        <v>148626</v>
      </c>
      <c r="I36942" s="4" t="s">
        <v>148627</v>
      </c>
      <c r="J36942" s="4" t="s">
        <v>148629</v>
      </c>
      <c r="L36942" s="4" t="s">
        <v>148630</v>
      </c>
      <c r="M36942" s="4" t="s">
        <v>127</v>
      </c>
      <c r="N36942" s="4"/>
      <c r="O36942" s="4" t="s">
        <v>148631</v>
      </c>
      <c r="P36942" s="4"/>
      <c r="Q36942" s="31" t="s">
        <v>148624</v>
      </c>
      <c r="R36942" s="4"/>
      <c r="S36942" s="13" t="s">
        <v>148625</v>
      </c>
      <c r="T36942" s="13"/>
      <c r="U36942" s="13"/>
      <c r="V36942" s="13"/>
      <c r="W36942" s="13"/>
    </row>
    <row r="36943" spans="1:23" x14ac:dyDescent="0.25">
      <c r="A36943" s="4" t="s">
        <v>151062</v>
      </c>
      <c r="B36943" s="4" t="s">
        <v>3318</v>
      </c>
      <c r="C36943" s="4" t="s">
        <v>149</v>
      </c>
      <c r="D36943" s="4" t="s">
        <v>2512</v>
      </c>
      <c r="E36943" s="4" t="s">
        <v>84</v>
      </c>
      <c r="F36943" s="4">
        <v>9500330414</v>
      </c>
      <c r="G36943" s="4">
        <v>9994503490</v>
      </c>
      <c r="H36943" s="4" t="s">
        <v>151060</v>
      </c>
      <c r="I36943" s="4" t="s">
        <v>151061</v>
      </c>
      <c r="J36943" s="4" t="s">
        <v>151063</v>
      </c>
      <c r="L36943" s="4"/>
      <c r="M36943" s="4" t="s">
        <v>127</v>
      </c>
      <c r="N36943" s="4">
        <v>632004</v>
      </c>
      <c r="O36943" s="4"/>
      <c r="P36943" s="4"/>
      <c r="Q36943" s="31"/>
      <c r="R36943" s="4"/>
      <c r="S36943" s="13" t="s">
        <v>204277</v>
      </c>
      <c r="T36943" s="13"/>
      <c r="U36943" s="13"/>
      <c r="V36943" s="13"/>
      <c r="W36943" s="13"/>
    </row>
    <row r="36944" spans="1:23" x14ac:dyDescent="0.25">
      <c r="A36944" s="4" t="s">
        <v>166249</v>
      </c>
      <c r="B36944" s="4" t="s">
        <v>3318</v>
      </c>
      <c r="C36944" s="4" t="s">
        <v>166246</v>
      </c>
      <c r="D36944" s="4" t="s">
        <v>329</v>
      </c>
      <c r="E36944" s="4" t="s">
        <v>27</v>
      </c>
      <c r="F36944" s="4">
        <v>9003509082</v>
      </c>
      <c r="G36944" s="4"/>
      <c r="H36944" s="4" t="s">
        <v>166247</v>
      </c>
      <c r="I36944" s="4" t="s">
        <v>166248</v>
      </c>
      <c r="J36944" s="4" t="s">
        <v>166250</v>
      </c>
      <c r="L36944" s="4" t="s">
        <v>30101</v>
      </c>
      <c r="M36944" s="4" t="s">
        <v>127</v>
      </c>
      <c r="N36944" s="4">
        <v>632503</v>
      </c>
      <c r="O36944" s="4" t="s">
        <v>166251</v>
      </c>
      <c r="P36944" s="4">
        <v>8045138181</v>
      </c>
      <c r="Q36944" s="31" t="s">
        <v>166245</v>
      </c>
      <c r="R36944" s="4"/>
      <c r="S36944" s="4"/>
      <c r="T36944" s="4"/>
      <c r="U36944" s="4"/>
      <c r="V36944" s="4"/>
      <c r="W36944" s="4"/>
    </row>
    <row r="36945" spans="1:23" x14ac:dyDescent="0.25">
      <c r="A36945" s="4" t="s">
        <v>168416</v>
      </c>
      <c r="B36945" s="4" t="s">
        <v>3318</v>
      </c>
      <c r="C36945" s="4" t="s">
        <v>19028</v>
      </c>
      <c r="D36945" s="4" t="s">
        <v>1037</v>
      </c>
      <c r="E36945" s="4" t="s">
        <v>168317</v>
      </c>
      <c r="F36945" s="4">
        <v>9940589808</v>
      </c>
      <c r="G36945" s="4">
        <v>9366111412</v>
      </c>
      <c r="H36945" s="4" t="s">
        <v>168414</v>
      </c>
      <c r="I36945" s="4" t="s">
        <v>168415</v>
      </c>
      <c r="J36945" s="4" t="s">
        <v>168417</v>
      </c>
      <c r="L36945" s="4" t="s">
        <v>168418</v>
      </c>
      <c r="M36945" s="4" t="s">
        <v>127</v>
      </c>
      <c r="N36945" s="4">
        <v>632107</v>
      </c>
      <c r="O36945" s="4"/>
      <c r="P36945" s="4"/>
      <c r="Q36945" s="31" t="s">
        <v>206111</v>
      </c>
      <c r="R36945" s="4"/>
      <c r="S36945" s="13" t="s">
        <v>168413</v>
      </c>
      <c r="T36945" s="13"/>
      <c r="U36945" s="13"/>
      <c r="V36945" s="13"/>
      <c r="W36945" s="13"/>
    </row>
    <row r="36946" spans="1:23" x14ac:dyDescent="0.25">
      <c r="A36946" s="4" t="s">
        <v>169356</v>
      </c>
      <c r="B36946" s="4" t="s">
        <v>3318</v>
      </c>
      <c r="C36946" s="4" t="s">
        <v>74</v>
      </c>
      <c r="D36946" s="4"/>
      <c r="E36946" s="4"/>
      <c r="F36946" s="4">
        <v>9799739000</v>
      </c>
      <c r="G36946" s="4"/>
      <c r="H36946" s="4" t="s">
        <v>169355</v>
      </c>
      <c r="I36946" s="4" t="s">
        <v>169355</v>
      </c>
      <c r="J36946" s="4" t="s">
        <v>169357</v>
      </c>
      <c r="L36946" s="4" t="s">
        <v>127485</v>
      </c>
      <c r="M36946" s="4" t="s">
        <v>127</v>
      </c>
      <c r="N36946" s="4">
        <v>342003</v>
      </c>
      <c r="O36946" s="4" t="s">
        <v>133068</v>
      </c>
      <c r="P36946" s="4"/>
      <c r="Q36946" s="31" t="s">
        <v>169354</v>
      </c>
      <c r="R36946" s="4"/>
      <c r="S36946" s="4"/>
      <c r="T36946" s="4"/>
      <c r="U36946" s="4"/>
      <c r="V36946" s="4"/>
      <c r="W36946" s="4"/>
    </row>
    <row r="36947" spans="1:23" x14ac:dyDescent="0.25">
      <c r="A36947" s="4" t="s">
        <v>172537</v>
      </c>
      <c r="B36947" s="4" t="s">
        <v>3318</v>
      </c>
      <c r="C36947" s="4" t="s">
        <v>5325</v>
      </c>
      <c r="D36947" s="4" t="s">
        <v>128451</v>
      </c>
      <c r="E36947" s="4" t="s">
        <v>65</v>
      </c>
      <c r="F36947" s="4">
        <v>9442611654</v>
      </c>
      <c r="G36947" s="4">
        <v>9540932399</v>
      </c>
      <c r="H36947" s="4" t="s">
        <v>172535</v>
      </c>
      <c r="I36947" s="4" t="s">
        <v>172536</v>
      </c>
      <c r="J36947" s="4" t="s">
        <v>172538</v>
      </c>
      <c r="L36947" s="4" t="s">
        <v>148447</v>
      </c>
      <c r="M36947" s="4" t="s">
        <v>127</v>
      </c>
      <c r="N36947" s="4">
        <v>635751</v>
      </c>
      <c r="O36947" s="4"/>
      <c r="P36947" s="4"/>
      <c r="Q36947" s="31" t="s">
        <v>172534</v>
      </c>
      <c r="R36947" s="4"/>
      <c r="S36947" s="4"/>
      <c r="T36947" s="4"/>
      <c r="U36947" s="4"/>
      <c r="V36947" s="4"/>
      <c r="W36947" s="4"/>
    </row>
    <row r="36948" spans="1:23" ht="45" x14ac:dyDescent="0.25">
      <c r="A36948" s="4" t="s">
        <v>177619</v>
      </c>
      <c r="B36948" s="4" t="s">
        <v>3318</v>
      </c>
      <c r="C36948" s="4" t="s">
        <v>2862</v>
      </c>
      <c r="D36948" s="4" t="s">
        <v>4590</v>
      </c>
      <c r="E36948" s="4" t="s">
        <v>27</v>
      </c>
      <c r="F36948" s="4">
        <v>9952395063</v>
      </c>
      <c r="G36948" s="4">
        <v>9791856575</v>
      </c>
      <c r="H36948" s="4" t="s">
        <v>177617</v>
      </c>
      <c r="I36948" s="4" t="s">
        <v>177618</v>
      </c>
      <c r="J36948" s="4" t="s">
        <v>177620</v>
      </c>
      <c r="L36948" s="4" t="s">
        <v>13177</v>
      </c>
      <c r="M36948" s="4" t="s">
        <v>127</v>
      </c>
      <c r="N36948" s="4">
        <v>632509</v>
      </c>
      <c r="O36948" s="4"/>
      <c r="P36948" s="4">
        <v>8046047630</v>
      </c>
      <c r="Q36948" s="31" t="s">
        <v>177615</v>
      </c>
      <c r="R36948" s="4"/>
      <c r="S36948" s="13" t="s">
        <v>177616</v>
      </c>
      <c r="T36948" s="13"/>
      <c r="U36948" s="13"/>
      <c r="V36948" s="13"/>
      <c r="W36948" s="13"/>
    </row>
    <row r="36949" spans="1:23" x14ac:dyDescent="0.25">
      <c r="A36949" s="4" t="s">
        <v>177638</v>
      </c>
      <c r="B36949" s="4" t="s">
        <v>3318</v>
      </c>
      <c r="C36949" s="4" t="s">
        <v>6198</v>
      </c>
      <c r="D36949" s="4" t="s">
        <v>1037</v>
      </c>
      <c r="E36949" s="4" t="s">
        <v>34</v>
      </c>
      <c r="F36949" s="4">
        <v>9994400475</v>
      </c>
      <c r="G36949" s="4"/>
      <c r="H36949" s="4" t="s">
        <v>177637</v>
      </c>
      <c r="I36949" s="4"/>
      <c r="J36949" s="4" t="s">
        <v>177639</v>
      </c>
      <c r="L36949" s="4" t="s">
        <v>32316</v>
      </c>
      <c r="M36949" s="4" t="s">
        <v>127</v>
      </c>
      <c r="N36949" s="4">
        <v>635802</v>
      </c>
      <c r="O36949" s="4"/>
      <c r="P36949" s="4">
        <v>8045138646</v>
      </c>
      <c r="Q36949" s="31" t="s">
        <v>177636</v>
      </c>
      <c r="R36949" s="4"/>
      <c r="S36949" s="4"/>
      <c r="T36949" s="4"/>
      <c r="U36949" s="4"/>
      <c r="V36949" s="4"/>
      <c r="W36949" s="4"/>
    </row>
    <row r="36950" spans="1:23" x14ac:dyDescent="0.25">
      <c r="A36950" s="4" t="s">
        <v>180350</v>
      </c>
      <c r="B36950" s="4" t="s">
        <v>3318</v>
      </c>
      <c r="C36950" s="4" t="s">
        <v>1595</v>
      </c>
      <c r="D36950" s="4" t="s">
        <v>646</v>
      </c>
      <c r="E36950" s="4" t="s">
        <v>4536</v>
      </c>
      <c r="F36950" s="4">
        <v>9962084888</v>
      </c>
      <c r="G36950" s="4">
        <v>7358487778</v>
      </c>
      <c r="H36950" s="4" t="s">
        <v>180349</v>
      </c>
      <c r="I36950" s="4"/>
      <c r="J36950" s="4" t="s">
        <v>180351</v>
      </c>
      <c r="L36950" s="4" t="s">
        <v>180352</v>
      </c>
      <c r="M36950" s="4" t="s">
        <v>127</v>
      </c>
      <c r="N36950" s="4">
        <v>632106</v>
      </c>
      <c r="O36950" s="4" t="s">
        <v>180353</v>
      </c>
      <c r="P36950" s="4"/>
      <c r="Q36950" s="31" t="s">
        <v>180347</v>
      </c>
      <c r="R36950" s="4"/>
      <c r="S36950" s="13" t="s">
        <v>180348</v>
      </c>
      <c r="T36950" s="13"/>
      <c r="U36950" s="13"/>
      <c r="V36950" s="13"/>
      <c r="W36950" s="13"/>
    </row>
    <row r="36951" spans="1:23" ht="30" x14ac:dyDescent="0.25">
      <c r="A36951" s="4" t="s">
        <v>191851</v>
      </c>
      <c r="B36951" s="4" t="s">
        <v>3318</v>
      </c>
      <c r="C36951" s="4" t="s">
        <v>74</v>
      </c>
      <c r="D36951" s="4"/>
      <c r="E36951" s="4"/>
      <c r="F36951" s="4">
        <v>9952509488</v>
      </c>
      <c r="G36951" s="4"/>
      <c r="H36951" s="4" t="s">
        <v>191850</v>
      </c>
      <c r="I36951" s="4"/>
      <c r="J36951" s="4" t="s">
        <v>191852</v>
      </c>
      <c r="L36951" s="4"/>
      <c r="M36951" s="4" t="s">
        <v>127</v>
      </c>
      <c r="N36951" s="4">
        <v>632001</v>
      </c>
      <c r="O36951" s="4" t="s">
        <v>191853</v>
      </c>
      <c r="P36951" s="4"/>
      <c r="Q36951" s="31" t="s">
        <v>224970</v>
      </c>
      <c r="R36951" s="4"/>
      <c r="S36951" s="4"/>
      <c r="T36951" s="4"/>
      <c r="U36951" s="4"/>
      <c r="V36951" s="4"/>
      <c r="W36951" s="4"/>
    </row>
    <row r="36952" spans="1:23" ht="30" x14ac:dyDescent="0.25">
      <c r="A36952" s="4" t="s">
        <v>192931</v>
      </c>
      <c r="B36952" s="4" t="s">
        <v>3318</v>
      </c>
      <c r="C36952" s="4" t="s">
        <v>125442</v>
      </c>
      <c r="D36952" s="4" t="s">
        <v>76275</v>
      </c>
      <c r="E36952" s="4" t="s">
        <v>27</v>
      </c>
      <c r="F36952" s="4">
        <v>9843124684</v>
      </c>
      <c r="G36952" s="4">
        <v>9719191719</v>
      </c>
      <c r="H36952" s="4" t="s">
        <v>192929</v>
      </c>
      <c r="I36952" s="4" t="s">
        <v>192930</v>
      </c>
      <c r="J36952" s="4" t="s">
        <v>192932</v>
      </c>
      <c r="L36952" s="4" t="s">
        <v>3318</v>
      </c>
      <c r="M36952" s="4" t="s">
        <v>127</v>
      </c>
      <c r="N36952" s="4">
        <v>632004</v>
      </c>
      <c r="O36952" s="4"/>
      <c r="P36952" s="4">
        <v>8071742620</v>
      </c>
      <c r="Q36952" s="31" t="s">
        <v>192928</v>
      </c>
      <c r="R36952" s="4"/>
      <c r="S36952" s="4"/>
      <c r="T36952" s="4"/>
      <c r="U36952" s="4"/>
      <c r="V36952" s="4"/>
      <c r="W36952" s="4"/>
    </row>
    <row r="36953" spans="1:23" x14ac:dyDescent="0.25">
      <c r="A36953" s="4" t="s">
        <v>141222</v>
      </c>
      <c r="B36953" s="4" t="s">
        <v>141224</v>
      </c>
      <c r="C36953" s="4" t="s">
        <v>2183</v>
      </c>
      <c r="D36953" s="4" t="s">
        <v>141220</v>
      </c>
      <c r="E36953" s="4" t="s">
        <v>74</v>
      </c>
      <c r="F36953" s="4">
        <v>9994990026</v>
      </c>
      <c r="G36953" s="4"/>
      <c r="H36953" s="4" t="s">
        <v>141221</v>
      </c>
      <c r="I36953" s="4"/>
      <c r="J36953" s="4" t="s">
        <v>141223</v>
      </c>
      <c r="L36953" s="4" t="s">
        <v>141225</v>
      </c>
      <c r="M36953" s="4" t="s">
        <v>1732</v>
      </c>
      <c r="N36953" s="4">
        <v>524132</v>
      </c>
      <c r="O36953" s="4"/>
      <c r="P36953" s="4"/>
      <c r="Q36953" s="31" t="s">
        <v>141218</v>
      </c>
      <c r="R36953" s="4"/>
      <c r="S36953" s="13" t="s">
        <v>141219</v>
      </c>
      <c r="T36953" s="13"/>
      <c r="U36953" s="13"/>
      <c r="V36953" s="13"/>
      <c r="W36953" s="13"/>
    </row>
    <row r="36954" spans="1:23" x14ac:dyDescent="0.25">
      <c r="A36954" s="4" t="s">
        <v>11370</v>
      </c>
      <c r="B36954" s="4" t="s">
        <v>11372</v>
      </c>
      <c r="C36954" s="4" t="s">
        <v>11367</v>
      </c>
      <c r="D36954" s="4"/>
      <c r="E36954" s="4" t="s">
        <v>74</v>
      </c>
      <c r="F36954" s="4">
        <v>9722113311</v>
      </c>
      <c r="G36954" s="4">
        <v>8000822503</v>
      </c>
      <c r="H36954" s="4" t="s">
        <v>11368</v>
      </c>
      <c r="I36954" s="4" t="s">
        <v>11369</v>
      </c>
      <c r="J36954" s="4" t="s">
        <v>11371</v>
      </c>
      <c r="L36954" s="4" t="s">
        <v>11373</v>
      </c>
      <c r="M36954" s="4" t="s">
        <v>171</v>
      </c>
      <c r="N36954" s="4">
        <v>362265</v>
      </c>
      <c r="O36954" s="4" t="s">
        <v>11374</v>
      </c>
      <c r="P36954" s="4">
        <v>8048405348</v>
      </c>
      <c r="Q36954" s="31"/>
      <c r="R36954" s="4"/>
      <c r="S36954" s="13" t="s">
        <v>204278</v>
      </c>
      <c r="T36954" s="13"/>
      <c r="U36954" s="13"/>
      <c r="V36954" s="13"/>
      <c r="W36954" s="13"/>
    </row>
    <row r="36955" spans="1:23" x14ac:dyDescent="0.25">
      <c r="A36955" s="4" t="s">
        <v>114700</v>
      </c>
      <c r="B36955" s="4" t="s">
        <v>11372</v>
      </c>
      <c r="C36955" s="4" t="s">
        <v>47809</v>
      </c>
      <c r="D36955" s="4" t="s">
        <v>68569</v>
      </c>
      <c r="E36955" s="4" t="s">
        <v>34</v>
      </c>
      <c r="F36955" s="4">
        <v>9924694843</v>
      </c>
      <c r="G36955" s="4">
        <v>9724801786</v>
      </c>
      <c r="H36955" s="4" t="s">
        <v>114699</v>
      </c>
      <c r="I36955" s="4"/>
      <c r="J36955" s="4" t="s">
        <v>114701</v>
      </c>
      <c r="L36955" s="4"/>
      <c r="M36955" s="4" t="s">
        <v>171</v>
      </c>
      <c r="N36955" s="4">
        <v>362265</v>
      </c>
      <c r="O36955" s="4"/>
      <c r="P36955" s="4"/>
      <c r="Q36955" s="31"/>
      <c r="R36955" s="4"/>
      <c r="S36955" s="13" t="s">
        <v>114698</v>
      </c>
      <c r="T36955" s="13"/>
      <c r="U36955" s="13"/>
      <c r="V36955" s="13"/>
      <c r="W36955" s="13"/>
    </row>
    <row r="36956" spans="1:23" ht="45" x14ac:dyDescent="0.25">
      <c r="A36956" s="4" t="s">
        <v>140268</v>
      </c>
      <c r="B36956" s="4" t="s">
        <v>140270</v>
      </c>
      <c r="C36956" s="4" t="s">
        <v>2693</v>
      </c>
      <c r="D36956" s="4" t="s">
        <v>140266</v>
      </c>
      <c r="E36956" s="4" t="s">
        <v>27</v>
      </c>
      <c r="F36956" s="4">
        <v>9687273603</v>
      </c>
      <c r="G36956" s="4"/>
      <c r="H36956" s="4" t="s">
        <v>140267</v>
      </c>
      <c r="I36956" s="4"/>
      <c r="J36956" s="4" t="s">
        <v>140269</v>
      </c>
      <c r="L36956" s="4" t="s">
        <v>140270</v>
      </c>
      <c r="M36956" s="4" t="s">
        <v>789</v>
      </c>
      <c r="N36956" s="4">
        <v>403722</v>
      </c>
      <c r="O36956" s="4" t="s">
        <v>140271</v>
      </c>
      <c r="P36956" s="4"/>
      <c r="Q36956" s="31" t="s">
        <v>224971</v>
      </c>
      <c r="R36956" s="4"/>
      <c r="S36956" s="13" t="s">
        <v>224972</v>
      </c>
      <c r="T36956" s="13"/>
      <c r="U36956" s="13"/>
      <c r="V36956" s="13"/>
      <c r="W36956" s="13"/>
    </row>
    <row r="36957" spans="1:23" ht="30" x14ac:dyDescent="0.25">
      <c r="A36957" s="4" t="s">
        <v>20348</v>
      </c>
      <c r="B36957" s="4" t="s">
        <v>20350</v>
      </c>
      <c r="C36957" s="4" t="s">
        <v>1862</v>
      </c>
      <c r="D36957" s="4" t="s">
        <v>2155</v>
      </c>
      <c r="E36957" s="4" t="s">
        <v>34</v>
      </c>
      <c r="F36957" s="4">
        <v>9425641884</v>
      </c>
      <c r="G36957" s="4"/>
      <c r="H36957" s="4" t="s">
        <v>20347</v>
      </c>
      <c r="I36957" s="4"/>
      <c r="J36957" s="4" t="s">
        <v>20349</v>
      </c>
      <c r="L36957" s="4" t="s">
        <v>668</v>
      </c>
      <c r="M36957" s="4" t="s">
        <v>433</v>
      </c>
      <c r="N36957" s="4">
        <v>464001</v>
      </c>
      <c r="O36957" s="4"/>
      <c r="P36957" s="4">
        <v>8071864501</v>
      </c>
      <c r="Q36957" s="31" t="s">
        <v>20346</v>
      </c>
      <c r="R36957" s="4"/>
      <c r="S36957" s="13" t="s">
        <v>20346</v>
      </c>
      <c r="T36957" s="13"/>
      <c r="U36957" s="13"/>
      <c r="V36957" s="13"/>
      <c r="W36957" s="13"/>
    </row>
    <row r="36958" spans="1:23" x14ac:dyDescent="0.25">
      <c r="A36958" s="4" t="s">
        <v>44569</v>
      </c>
      <c r="B36958" s="4" t="s">
        <v>20350</v>
      </c>
      <c r="C36958" s="4" t="s">
        <v>3485</v>
      </c>
      <c r="D36958" s="4" t="s">
        <v>129</v>
      </c>
      <c r="E36958" s="4" t="s">
        <v>84</v>
      </c>
      <c r="F36958" s="4">
        <v>9630956525</v>
      </c>
      <c r="G36958" s="4"/>
      <c r="H36958" s="4" t="s">
        <v>44567</v>
      </c>
      <c r="I36958" s="4" t="s">
        <v>44568</v>
      </c>
      <c r="J36958" s="4" t="s">
        <v>44570</v>
      </c>
      <c r="L36958" s="4" t="s">
        <v>44571</v>
      </c>
      <c r="M36958" s="4" t="s">
        <v>433</v>
      </c>
      <c r="N36958" s="4">
        <v>464001</v>
      </c>
      <c r="O36958" s="4"/>
      <c r="P36958" s="4">
        <v>8046033793</v>
      </c>
      <c r="Q36958" s="31"/>
      <c r="R36958" s="4"/>
      <c r="S36958" s="13" t="s">
        <v>204279</v>
      </c>
      <c r="T36958" s="13"/>
      <c r="U36958" s="13"/>
      <c r="V36958" s="13"/>
      <c r="W36958" s="13"/>
    </row>
    <row r="36959" spans="1:23" ht="45" x14ac:dyDescent="0.25">
      <c r="A36959" s="4" t="s">
        <v>146083</v>
      </c>
      <c r="B36959" s="4" t="s">
        <v>20350</v>
      </c>
      <c r="C36959" s="4" t="s">
        <v>141</v>
      </c>
      <c r="D36959" s="4" t="s">
        <v>149</v>
      </c>
      <c r="E36959" s="4" t="s">
        <v>27</v>
      </c>
      <c r="F36959" s="4">
        <v>9827572305</v>
      </c>
      <c r="G36959" s="4">
        <v>9981016385</v>
      </c>
      <c r="H36959" s="4" t="s">
        <v>146082</v>
      </c>
      <c r="I36959" s="4"/>
      <c r="J36959" s="4" t="s">
        <v>84157</v>
      </c>
      <c r="L36959" s="4" t="s">
        <v>146084</v>
      </c>
      <c r="M36959" s="4" t="s">
        <v>433</v>
      </c>
      <c r="N36959" s="4">
        <v>464001</v>
      </c>
      <c r="O36959" s="4"/>
      <c r="P36959" s="4"/>
      <c r="Q36959" s="31" t="s">
        <v>206112</v>
      </c>
      <c r="R36959" s="4"/>
      <c r="S36959" s="13" t="s">
        <v>204280</v>
      </c>
      <c r="T36959" s="13"/>
      <c r="U36959" s="13"/>
      <c r="V36959" s="13"/>
      <c r="W36959" s="13"/>
    </row>
    <row r="36960" spans="1:23" x14ac:dyDescent="0.25">
      <c r="A36960" s="4" t="s">
        <v>165089</v>
      </c>
      <c r="B36960" s="4" t="s">
        <v>20350</v>
      </c>
      <c r="C36960" s="4" t="s">
        <v>839</v>
      </c>
      <c r="D36960" s="4" t="s">
        <v>71375</v>
      </c>
      <c r="E36960" s="4" t="s">
        <v>86445</v>
      </c>
      <c r="F36960" s="4">
        <v>9407270579</v>
      </c>
      <c r="G36960" s="4">
        <v>7898193341</v>
      </c>
      <c r="H36960" s="4" t="s">
        <v>165088</v>
      </c>
      <c r="I36960" s="4"/>
      <c r="J36960" s="4" t="s">
        <v>165090</v>
      </c>
      <c r="L36960" s="4" t="s">
        <v>165091</v>
      </c>
      <c r="M36960" s="4" t="s">
        <v>433</v>
      </c>
      <c r="N36960" s="4">
        <v>464001</v>
      </c>
      <c r="O36960" s="4" t="s">
        <v>165092</v>
      </c>
      <c r="P36960" s="4">
        <v>8048561455</v>
      </c>
      <c r="Q36960" s="31" t="s">
        <v>165087</v>
      </c>
      <c r="R36960" s="4"/>
      <c r="S36960" s="4"/>
      <c r="T36960" s="4"/>
      <c r="U36960" s="4"/>
      <c r="V36960" s="4"/>
      <c r="W36960" s="4"/>
    </row>
    <row r="36961" spans="1:23" ht="30" x14ac:dyDescent="0.25">
      <c r="A36961" s="4" t="s">
        <v>1728</v>
      </c>
      <c r="B36961" s="4" t="s">
        <v>1730</v>
      </c>
      <c r="C36961" s="4" t="s">
        <v>1724</v>
      </c>
      <c r="D36961" s="4" t="s">
        <v>1725</v>
      </c>
      <c r="E36961" s="4" t="s">
        <v>34</v>
      </c>
      <c r="F36961" s="4">
        <v>9848117657</v>
      </c>
      <c r="G36961" s="4">
        <v>8886003810</v>
      </c>
      <c r="H36961" s="4" t="s">
        <v>1726</v>
      </c>
      <c r="I36961" s="4" t="s">
        <v>1727</v>
      </c>
      <c r="J36961" s="4" t="s">
        <v>1729</v>
      </c>
      <c r="L36961" s="4" t="s">
        <v>1731</v>
      </c>
      <c r="M36961" s="4" t="s">
        <v>1732</v>
      </c>
      <c r="N36961" s="4">
        <v>520010</v>
      </c>
      <c r="O36961" s="4" t="s">
        <v>1733</v>
      </c>
      <c r="P36961" s="4">
        <v>8048013519</v>
      </c>
      <c r="Q36961" s="31" t="s">
        <v>211681</v>
      </c>
      <c r="R36961" s="4"/>
      <c r="S36961" s="13" t="s">
        <v>198643</v>
      </c>
      <c r="T36961" s="13"/>
      <c r="U36961" s="13"/>
      <c r="V36961" s="13"/>
      <c r="W36961" s="13"/>
    </row>
    <row r="36962" spans="1:23" x14ac:dyDescent="0.25">
      <c r="A36962" s="4" t="s">
        <v>3683</v>
      </c>
      <c r="B36962" s="4" t="s">
        <v>1730</v>
      </c>
      <c r="C36962" s="4" t="s">
        <v>3679</v>
      </c>
      <c r="D36962" s="4" t="s">
        <v>3680</v>
      </c>
      <c r="E36962" s="4" t="s">
        <v>34</v>
      </c>
      <c r="F36962" s="4">
        <v>9392102121</v>
      </c>
      <c r="G36962" s="4"/>
      <c r="H36962" s="4" t="s">
        <v>3681</v>
      </c>
      <c r="I36962" s="4" t="s">
        <v>3682</v>
      </c>
      <c r="J36962" s="4" t="s">
        <v>3684</v>
      </c>
      <c r="L36962" s="4" t="s">
        <v>3685</v>
      </c>
      <c r="M36962" s="4" t="s">
        <v>1732</v>
      </c>
      <c r="N36962" s="4">
        <v>520010</v>
      </c>
      <c r="O36962" s="4"/>
      <c r="P36962" s="4">
        <v>8048113438</v>
      </c>
      <c r="Q36962" s="31"/>
      <c r="R36962" s="4"/>
      <c r="S36962" s="13" t="s">
        <v>204281</v>
      </c>
      <c r="T36962" s="13"/>
      <c r="U36962" s="13"/>
      <c r="V36962" s="13"/>
      <c r="W36962" s="13"/>
    </row>
    <row r="36963" spans="1:23" x14ac:dyDescent="0.25">
      <c r="A36963" s="4" t="s">
        <v>5436</v>
      </c>
      <c r="B36963" s="4" t="s">
        <v>1730</v>
      </c>
      <c r="C36963" s="4" t="s">
        <v>328</v>
      </c>
      <c r="D36963" s="4"/>
      <c r="E36963" s="4" t="s">
        <v>5433</v>
      </c>
      <c r="F36963" s="4">
        <v>8666666365</v>
      </c>
      <c r="G36963" s="4">
        <v>9912498884</v>
      </c>
      <c r="H36963" s="4" t="s">
        <v>5434</v>
      </c>
      <c r="I36963" s="4" t="s">
        <v>5435</v>
      </c>
      <c r="J36963" s="4" t="s">
        <v>5437</v>
      </c>
      <c r="L36963" s="4" t="s">
        <v>5438</v>
      </c>
      <c r="M36963" s="4" t="s">
        <v>1732</v>
      </c>
      <c r="N36963" s="4">
        <v>520002</v>
      </c>
      <c r="O36963" s="4" t="s">
        <v>5439</v>
      </c>
      <c r="P36963" s="4">
        <v>8071813189</v>
      </c>
      <c r="Q36963" s="31"/>
      <c r="R36963" s="4"/>
      <c r="S36963" s="13" t="s">
        <v>204282</v>
      </c>
      <c r="T36963" s="13"/>
      <c r="U36963" s="13"/>
      <c r="V36963" s="13"/>
      <c r="W36963" s="13"/>
    </row>
    <row r="36964" spans="1:23" x14ac:dyDescent="0.25">
      <c r="A36964" s="4" t="s">
        <v>10168</v>
      </c>
      <c r="B36964" s="4" t="s">
        <v>1730</v>
      </c>
      <c r="C36964" s="4" t="s">
        <v>6715</v>
      </c>
      <c r="D36964" s="4" t="s">
        <v>10166</v>
      </c>
      <c r="E36964" s="4" t="s">
        <v>27</v>
      </c>
      <c r="F36964" s="4">
        <v>9494474309</v>
      </c>
      <c r="G36964" s="4">
        <v>8142449449</v>
      </c>
      <c r="H36964" s="4" t="s">
        <v>10167</v>
      </c>
      <c r="I36964" s="4"/>
      <c r="J36964" s="4" t="s">
        <v>10169</v>
      </c>
      <c r="L36964" s="4" t="s">
        <v>10170</v>
      </c>
      <c r="M36964" s="4" t="s">
        <v>1732</v>
      </c>
      <c r="N36964" s="4">
        <v>520003</v>
      </c>
      <c r="O36964" s="4" t="s">
        <v>10171</v>
      </c>
      <c r="P36964" s="4">
        <v>8046047958</v>
      </c>
      <c r="Q36964" s="31"/>
      <c r="R36964" s="4"/>
      <c r="S36964" s="13" t="s">
        <v>224973</v>
      </c>
      <c r="T36964" s="13"/>
      <c r="U36964" s="13"/>
      <c r="V36964" s="13"/>
      <c r="W36964" s="13"/>
    </row>
    <row r="36965" spans="1:23" x14ac:dyDescent="0.25">
      <c r="A36965" s="4" t="s">
        <v>12894</v>
      </c>
      <c r="B36965" s="4" t="s">
        <v>1730</v>
      </c>
      <c r="C36965" s="4" t="s">
        <v>6387</v>
      </c>
      <c r="D36965" s="4" t="s">
        <v>6388</v>
      </c>
      <c r="E36965" s="4" t="s">
        <v>12892</v>
      </c>
      <c r="F36965" s="4">
        <v>9949770327</v>
      </c>
      <c r="G36965" s="4"/>
      <c r="H36965" s="4" t="s">
        <v>12893</v>
      </c>
      <c r="I36965" s="4"/>
      <c r="J36965" s="4" t="s">
        <v>12895</v>
      </c>
      <c r="L36965" s="4" t="s">
        <v>12896</v>
      </c>
      <c r="M36965" s="4" t="s">
        <v>1732</v>
      </c>
      <c r="N36965" s="4">
        <v>520010</v>
      </c>
      <c r="O36965" s="4" t="s">
        <v>12897</v>
      </c>
      <c r="P36965" s="4">
        <v>8071642689</v>
      </c>
      <c r="Q36965" s="31"/>
      <c r="R36965" s="4"/>
      <c r="S36965" s="13" t="s">
        <v>12891</v>
      </c>
      <c r="T36965" s="13"/>
      <c r="U36965" s="13"/>
      <c r="V36965" s="13"/>
      <c r="W36965" s="13"/>
    </row>
    <row r="36966" spans="1:23" ht="30" x14ac:dyDescent="0.25">
      <c r="A36966" s="4" t="s">
        <v>17527</v>
      </c>
      <c r="B36966" s="4" t="s">
        <v>1730</v>
      </c>
      <c r="C36966" s="4" t="s">
        <v>213</v>
      </c>
      <c r="D36966" s="4"/>
      <c r="E36966" s="4" t="s">
        <v>74</v>
      </c>
      <c r="F36966" s="4">
        <v>9642444404</v>
      </c>
      <c r="G36966" s="4"/>
      <c r="H36966" s="4" t="s">
        <v>17525</v>
      </c>
      <c r="I36966" s="4" t="s">
        <v>17526</v>
      </c>
      <c r="J36966" s="4" t="s">
        <v>17528</v>
      </c>
      <c r="L36966" s="4" t="s">
        <v>5438</v>
      </c>
      <c r="M36966" s="4" t="s">
        <v>1732</v>
      </c>
      <c r="N36966" s="4">
        <v>520002</v>
      </c>
      <c r="O36966" s="4" t="s">
        <v>17529</v>
      </c>
      <c r="P36966" s="4">
        <v>8048021873</v>
      </c>
      <c r="Q36966" s="31" t="s">
        <v>17524</v>
      </c>
      <c r="R36966" s="4"/>
      <c r="S36966" s="13" t="s">
        <v>17524</v>
      </c>
      <c r="T36966" s="13"/>
      <c r="U36966" s="13"/>
      <c r="V36966" s="13"/>
      <c r="W36966" s="13"/>
    </row>
    <row r="36967" spans="1:23" ht="30" x14ac:dyDescent="0.25">
      <c r="A36967" s="4" t="s">
        <v>18150</v>
      </c>
      <c r="B36967" s="4" t="s">
        <v>1730</v>
      </c>
      <c r="C36967" s="4" t="s">
        <v>17873</v>
      </c>
      <c r="D36967" s="4"/>
      <c r="E36967" s="4" t="s">
        <v>27</v>
      </c>
      <c r="F36967" s="4">
        <v>8096544544</v>
      </c>
      <c r="G36967" s="4">
        <v>9542140727</v>
      </c>
      <c r="H36967" s="4" t="s">
        <v>18149</v>
      </c>
      <c r="I36967" s="4"/>
      <c r="J36967" s="4" t="s">
        <v>18151</v>
      </c>
      <c r="L36967" s="4" t="s">
        <v>18152</v>
      </c>
      <c r="M36967" s="4" t="s">
        <v>1732</v>
      </c>
      <c r="N36967" s="4">
        <v>520010</v>
      </c>
      <c r="O36967" s="4"/>
      <c r="P36967" s="4">
        <v>8071602603</v>
      </c>
      <c r="Q36967" s="31" t="s">
        <v>18147</v>
      </c>
      <c r="R36967" s="4"/>
      <c r="S36967" s="13" t="s">
        <v>18148</v>
      </c>
      <c r="T36967" s="13"/>
      <c r="U36967" s="13"/>
      <c r="V36967" s="13"/>
      <c r="W36967" s="13"/>
    </row>
    <row r="36968" spans="1:23" ht="30" x14ac:dyDescent="0.25">
      <c r="A36968" s="4" t="s">
        <v>18155</v>
      </c>
      <c r="B36968" s="4" t="s">
        <v>1730</v>
      </c>
      <c r="C36968" s="4" t="s">
        <v>4418</v>
      </c>
      <c r="D36968" s="4"/>
      <c r="E36968" s="4" t="s">
        <v>18153</v>
      </c>
      <c r="F36968" s="4">
        <v>9392123270</v>
      </c>
      <c r="G36968" s="4">
        <v>9440259050</v>
      </c>
      <c r="H36968" s="4" t="s">
        <v>18154</v>
      </c>
      <c r="I36968" s="4"/>
      <c r="J36968" s="4" t="s">
        <v>18156</v>
      </c>
      <c r="L36968" s="4" t="s">
        <v>3150</v>
      </c>
      <c r="M36968" s="4" t="s">
        <v>1732</v>
      </c>
      <c r="N36968" s="4">
        <v>520010</v>
      </c>
      <c r="O36968" s="4"/>
      <c r="P36968" s="4">
        <v>8048026964</v>
      </c>
      <c r="Q36968" s="31" t="s">
        <v>198644</v>
      </c>
      <c r="R36968" s="4"/>
      <c r="S36968" s="13" t="s">
        <v>198644</v>
      </c>
      <c r="T36968" s="13"/>
      <c r="U36968" s="13"/>
      <c r="V36968" s="13"/>
      <c r="W36968" s="13"/>
    </row>
    <row r="36969" spans="1:23" ht="30" x14ac:dyDescent="0.25">
      <c r="A36969" s="4" t="s">
        <v>18160</v>
      </c>
      <c r="B36969" s="4" t="s">
        <v>1730</v>
      </c>
      <c r="C36969" s="4" t="s">
        <v>6387</v>
      </c>
      <c r="D36969" s="4" t="s">
        <v>149</v>
      </c>
      <c r="E36969" s="4" t="s">
        <v>27</v>
      </c>
      <c r="F36969" s="4">
        <v>9966234533</v>
      </c>
      <c r="G36969" s="4"/>
      <c r="H36969" s="4" t="s">
        <v>18159</v>
      </c>
      <c r="I36969" s="4"/>
      <c r="J36969" s="4" t="s">
        <v>18161</v>
      </c>
      <c r="L36969" s="4"/>
      <c r="M36969" s="4" t="s">
        <v>1732</v>
      </c>
      <c r="N36969" s="4">
        <v>520011</v>
      </c>
      <c r="O36969" s="4"/>
      <c r="P36969" s="4">
        <v>8048023322</v>
      </c>
      <c r="Q36969" s="31" t="s">
        <v>18157</v>
      </c>
      <c r="R36969" s="4"/>
      <c r="S36969" s="13" t="s">
        <v>18158</v>
      </c>
      <c r="T36969" s="13"/>
      <c r="U36969" s="13"/>
      <c r="V36969" s="13"/>
      <c r="W36969" s="13"/>
    </row>
    <row r="36970" spans="1:23" x14ac:dyDescent="0.25">
      <c r="A36970" s="4" t="s">
        <v>20065</v>
      </c>
      <c r="B36970" s="4" t="s">
        <v>1730</v>
      </c>
      <c r="C36970" s="4" t="s">
        <v>20063</v>
      </c>
      <c r="D36970" s="4"/>
      <c r="E36970" s="4" t="s">
        <v>34</v>
      </c>
      <c r="F36970" s="4">
        <v>9393425934</v>
      </c>
      <c r="G36970" s="4">
        <v>9347274710</v>
      </c>
      <c r="H36970" s="4" t="s">
        <v>20064</v>
      </c>
      <c r="I36970" s="4"/>
      <c r="J36970" s="4" t="s">
        <v>20066</v>
      </c>
      <c r="L36970" s="4" t="s">
        <v>20067</v>
      </c>
      <c r="M36970" s="4" t="s">
        <v>1732</v>
      </c>
      <c r="N36970" s="4">
        <v>520001</v>
      </c>
      <c r="O36970" s="4" t="s">
        <v>20068</v>
      </c>
      <c r="P36970" s="4">
        <v>8071747346</v>
      </c>
      <c r="Q36970" s="31"/>
      <c r="R36970" s="4"/>
      <c r="S36970" s="13" t="s">
        <v>233049</v>
      </c>
      <c r="T36970" s="13"/>
      <c r="U36970" s="13"/>
      <c r="V36970" s="13"/>
      <c r="W36970" s="13"/>
    </row>
    <row r="36971" spans="1:23" x14ac:dyDescent="0.25">
      <c r="A36971" s="4" t="s">
        <v>21614</v>
      </c>
      <c r="B36971" s="4" t="s">
        <v>1730</v>
      </c>
      <c r="C36971" s="4" t="s">
        <v>21612</v>
      </c>
      <c r="D36971" s="4" t="s">
        <v>337</v>
      </c>
      <c r="E36971" s="4" t="s">
        <v>34</v>
      </c>
      <c r="F36971" s="4">
        <v>9490259999</v>
      </c>
      <c r="G36971" s="4">
        <v>9490366051</v>
      </c>
      <c r="H36971" s="4" t="s">
        <v>21613</v>
      </c>
      <c r="I36971" s="4"/>
      <c r="J36971" s="4" t="s">
        <v>21615</v>
      </c>
      <c r="L36971" s="4" t="s">
        <v>3263</v>
      </c>
      <c r="M36971" s="4" t="s">
        <v>1732</v>
      </c>
      <c r="N36971" s="4">
        <v>520010</v>
      </c>
      <c r="O36971" s="4" t="s">
        <v>21616</v>
      </c>
      <c r="P36971" s="4">
        <v>8046032858</v>
      </c>
      <c r="Q36971" s="31"/>
      <c r="R36971" s="4"/>
      <c r="S36971" s="13" t="s">
        <v>21611</v>
      </c>
      <c r="T36971" s="13"/>
      <c r="U36971" s="13"/>
      <c r="V36971" s="13"/>
      <c r="W36971" s="13"/>
    </row>
    <row r="36972" spans="1:23" x14ac:dyDescent="0.25">
      <c r="A36972" s="4" t="s">
        <v>23195</v>
      </c>
      <c r="B36972" s="4" t="s">
        <v>1730</v>
      </c>
      <c r="C36972" s="4" t="s">
        <v>894</v>
      </c>
      <c r="D36972" s="4"/>
      <c r="E36972" s="4"/>
      <c r="F36972" s="4">
        <v>9010243299</v>
      </c>
      <c r="G36972" s="4">
        <v>9948543299</v>
      </c>
      <c r="H36972" s="4" t="s">
        <v>23193</v>
      </c>
      <c r="I36972" s="4" t="s">
        <v>23194</v>
      </c>
      <c r="J36972" s="4" t="s">
        <v>23196</v>
      </c>
      <c r="L36972" s="4" t="s">
        <v>1731</v>
      </c>
      <c r="M36972" s="4" t="s">
        <v>1732</v>
      </c>
      <c r="N36972" s="4">
        <v>520010</v>
      </c>
      <c r="O36972" s="4"/>
      <c r="P36972" s="4">
        <v>8046063274</v>
      </c>
      <c r="Q36972" s="31"/>
      <c r="R36972" s="4"/>
      <c r="S36972" s="13" t="s">
        <v>233050</v>
      </c>
      <c r="T36972" s="13"/>
      <c r="U36972" s="13"/>
      <c r="V36972" s="13"/>
      <c r="W36972" s="13"/>
    </row>
    <row r="36973" spans="1:23" ht="30" x14ac:dyDescent="0.25">
      <c r="A36973" s="4" t="s">
        <v>26392</v>
      </c>
      <c r="B36973" s="4" t="s">
        <v>1730</v>
      </c>
      <c r="C36973" s="4" t="s">
        <v>26390</v>
      </c>
      <c r="D36973" s="4"/>
      <c r="E36973" s="4" t="s">
        <v>175</v>
      </c>
      <c r="F36973" s="4">
        <v>8385067305</v>
      </c>
      <c r="G36973" s="4"/>
      <c r="H36973" s="4" t="s">
        <v>26391</v>
      </c>
      <c r="I36973" s="4"/>
      <c r="J36973" s="4" t="s">
        <v>26393</v>
      </c>
      <c r="L36973" s="4" t="s">
        <v>26394</v>
      </c>
      <c r="M36973" s="4" t="s">
        <v>1732</v>
      </c>
      <c r="N36973" s="4">
        <v>520015</v>
      </c>
      <c r="O36973" s="4" t="s">
        <v>26395</v>
      </c>
      <c r="P36973" s="4">
        <v>8045326864</v>
      </c>
      <c r="Q36973" s="31" t="s">
        <v>26389</v>
      </c>
      <c r="R36973" s="4"/>
      <c r="S36973" s="13" t="s">
        <v>233051</v>
      </c>
      <c r="T36973" s="13"/>
      <c r="U36973" s="13"/>
      <c r="V36973" s="13"/>
      <c r="W36973" s="13"/>
    </row>
    <row r="36974" spans="1:23" ht="45" x14ac:dyDescent="0.25">
      <c r="A36974" s="4" t="s">
        <v>27220</v>
      </c>
      <c r="B36974" s="4" t="s">
        <v>1730</v>
      </c>
      <c r="C36974" s="4" t="s">
        <v>141</v>
      </c>
      <c r="D36974" s="4"/>
      <c r="E36974" s="4" t="s">
        <v>100</v>
      </c>
      <c r="F36974" s="4">
        <v>9000331710</v>
      </c>
      <c r="G36974" s="4"/>
      <c r="H36974" s="4" t="s">
        <v>27218</v>
      </c>
      <c r="I36974" s="4" t="s">
        <v>27219</v>
      </c>
      <c r="J36974" s="4" t="s">
        <v>27221</v>
      </c>
      <c r="L36974" s="4" t="s">
        <v>27222</v>
      </c>
      <c r="M36974" s="4" t="s">
        <v>1732</v>
      </c>
      <c r="N36974" s="4">
        <v>520010</v>
      </c>
      <c r="O36974" s="4" t="s">
        <v>27223</v>
      </c>
      <c r="P36974" s="4">
        <v>8045327753</v>
      </c>
      <c r="Q36974" s="31" t="s">
        <v>211682</v>
      </c>
      <c r="R36974" s="4"/>
      <c r="S36974" s="13" t="s">
        <v>204283</v>
      </c>
      <c r="T36974" s="13"/>
      <c r="U36974" s="13"/>
      <c r="V36974" s="13"/>
      <c r="W36974" s="13"/>
    </row>
    <row r="36975" spans="1:23" ht="30" x14ac:dyDescent="0.25">
      <c r="A36975" s="4" t="s">
        <v>27653</v>
      </c>
      <c r="B36975" s="4" t="s">
        <v>1730</v>
      </c>
      <c r="C36975" s="4" t="s">
        <v>27651</v>
      </c>
      <c r="D36975" s="4" t="s">
        <v>4461</v>
      </c>
      <c r="E36975" s="4" t="s">
        <v>27</v>
      </c>
      <c r="F36975" s="4">
        <v>9700167826</v>
      </c>
      <c r="G36975" s="4"/>
      <c r="H36975" s="4" t="s">
        <v>27652</v>
      </c>
      <c r="I36975" s="4"/>
      <c r="J36975" s="4" t="s">
        <v>27654</v>
      </c>
      <c r="L36975" s="4" t="s">
        <v>27655</v>
      </c>
      <c r="M36975" s="4" t="s">
        <v>1732</v>
      </c>
      <c r="N36975" s="4">
        <v>520008</v>
      </c>
      <c r="O36975" s="4"/>
      <c r="P36975" s="4">
        <v>8042952913</v>
      </c>
      <c r="Q36975" s="31" t="s">
        <v>198645</v>
      </c>
      <c r="R36975" s="4"/>
      <c r="S36975" s="13" t="s">
        <v>198645</v>
      </c>
      <c r="T36975" s="13"/>
      <c r="U36975" s="13"/>
      <c r="V36975" s="13"/>
      <c r="W36975" s="13"/>
    </row>
    <row r="36976" spans="1:23" ht="30" x14ac:dyDescent="0.25">
      <c r="A36976" s="4" t="s">
        <v>35058</v>
      </c>
      <c r="B36976" s="4" t="s">
        <v>1730</v>
      </c>
      <c r="C36976" s="4" t="s">
        <v>35054</v>
      </c>
      <c r="D36976" s="4" t="s">
        <v>35055</v>
      </c>
      <c r="E36976" s="4" t="s">
        <v>34</v>
      </c>
      <c r="F36976" s="4">
        <v>9885447774</v>
      </c>
      <c r="G36976" s="4"/>
      <c r="H36976" s="4" t="s">
        <v>35056</v>
      </c>
      <c r="I36976" s="4" t="s">
        <v>35057</v>
      </c>
      <c r="J36976" s="4" t="s">
        <v>35059</v>
      </c>
      <c r="L36976" s="4" t="s">
        <v>7139</v>
      </c>
      <c r="M36976" s="4" t="s">
        <v>1732</v>
      </c>
      <c r="N36976" s="4">
        <v>520001</v>
      </c>
      <c r="O36976" s="4"/>
      <c r="P36976" s="4">
        <v>8046050136</v>
      </c>
      <c r="Q36976" s="31" t="s">
        <v>206113</v>
      </c>
      <c r="R36976" s="4"/>
      <c r="S36976" s="13" t="s">
        <v>224974</v>
      </c>
      <c r="T36976" s="13"/>
      <c r="U36976" s="13"/>
      <c r="V36976" s="13"/>
      <c r="W36976" s="13"/>
    </row>
    <row r="36977" spans="1:23" x14ac:dyDescent="0.25">
      <c r="A36977" s="4" t="s">
        <v>36428</v>
      </c>
      <c r="B36977" s="4" t="s">
        <v>1730</v>
      </c>
      <c r="C36977" s="4" t="s">
        <v>520</v>
      </c>
      <c r="D36977" s="4" t="s">
        <v>1391</v>
      </c>
      <c r="E36977" s="4" t="s">
        <v>65</v>
      </c>
      <c r="F36977" s="4">
        <v>9440672727</v>
      </c>
      <c r="G36977" s="4">
        <v>9848135549</v>
      </c>
      <c r="H36977" s="4" t="s">
        <v>36426</v>
      </c>
      <c r="I36977" s="4" t="s">
        <v>36427</v>
      </c>
      <c r="J36977" s="4" t="s">
        <v>36429</v>
      </c>
      <c r="L36977" s="4" t="s">
        <v>36430</v>
      </c>
      <c r="M36977" s="4" t="s">
        <v>1732</v>
      </c>
      <c r="N36977" s="4">
        <v>520002</v>
      </c>
      <c r="O36977" s="4" t="s">
        <v>36431</v>
      </c>
      <c r="P36977" s="4">
        <v>8046056066</v>
      </c>
      <c r="Q36977" s="31"/>
      <c r="R36977" s="4"/>
      <c r="S36977" s="13" t="s">
        <v>224975</v>
      </c>
      <c r="T36977" s="13"/>
      <c r="U36977" s="13"/>
      <c r="V36977" s="13"/>
      <c r="W36977" s="13"/>
    </row>
    <row r="36978" spans="1:23" x14ac:dyDescent="0.25">
      <c r="A36978" s="4" t="s">
        <v>37305</v>
      </c>
      <c r="B36978" s="4" t="s">
        <v>1730</v>
      </c>
      <c r="C36978" s="4" t="s">
        <v>21134</v>
      </c>
      <c r="D36978" s="4"/>
      <c r="E36978" s="4" t="s">
        <v>74</v>
      </c>
      <c r="F36978" s="4">
        <v>9849448728</v>
      </c>
      <c r="G36978" s="4"/>
      <c r="H36978" s="4" t="s">
        <v>37304</v>
      </c>
      <c r="I36978" s="4"/>
      <c r="J36978" s="4" t="s">
        <v>37306</v>
      </c>
      <c r="L36978" s="4" t="s">
        <v>37307</v>
      </c>
      <c r="M36978" s="4" t="s">
        <v>1732</v>
      </c>
      <c r="N36978" s="4">
        <v>521139</v>
      </c>
      <c r="O36978" s="4" t="s">
        <v>37308</v>
      </c>
      <c r="P36978" s="4">
        <v>8048012845</v>
      </c>
      <c r="Q36978" s="31"/>
      <c r="R36978" s="4"/>
      <c r="S36978" s="13" t="s">
        <v>233052</v>
      </c>
      <c r="T36978" s="13"/>
      <c r="U36978" s="13"/>
      <c r="V36978" s="13"/>
      <c r="W36978" s="13"/>
    </row>
    <row r="36979" spans="1:23" x14ac:dyDescent="0.25">
      <c r="A36979" s="4" t="s">
        <v>41795</v>
      </c>
      <c r="B36979" s="4" t="s">
        <v>1730</v>
      </c>
      <c r="C36979" s="4" t="s">
        <v>2792</v>
      </c>
      <c r="D36979" s="4"/>
      <c r="E36979" s="4" t="s">
        <v>435</v>
      </c>
      <c r="F36979" s="4">
        <v>9985946888</v>
      </c>
      <c r="G36979" s="4"/>
      <c r="H36979" s="4" t="s">
        <v>41794</v>
      </c>
      <c r="I36979" s="4"/>
      <c r="J36979" s="4" t="s">
        <v>41796</v>
      </c>
      <c r="L36979" s="4"/>
      <c r="M36979" s="4" t="s">
        <v>1732</v>
      </c>
      <c r="N36979" s="4">
        <v>520002</v>
      </c>
      <c r="O36979" s="4" t="s">
        <v>41797</v>
      </c>
      <c r="P36979" s="4">
        <v>8071593589</v>
      </c>
      <c r="Q36979" s="31"/>
      <c r="R36979" s="4"/>
      <c r="S36979" s="13" t="s">
        <v>233053</v>
      </c>
      <c r="T36979" s="13"/>
      <c r="U36979" s="13"/>
      <c r="V36979" s="13"/>
      <c r="W36979" s="13"/>
    </row>
    <row r="36980" spans="1:23" x14ac:dyDescent="0.25">
      <c r="A36980" s="4" t="s">
        <v>44400</v>
      </c>
      <c r="B36980" s="4" t="s">
        <v>1730</v>
      </c>
      <c r="C36980" s="4" t="s">
        <v>13190</v>
      </c>
      <c r="D36980" s="4" t="s">
        <v>17830</v>
      </c>
      <c r="E36980" s="4" t="s">
        <v>7512</v>
      </c>
      <c r="F36980" s="4">
        <v>9490880172</v>
      </c>
      <c r="G36980" s="4"/>
      <c r="H36980" s="4" t="s">
        <v>44398</v>
      </c>
      <c r="I36980" s="4" t="s">
        <v>44399</v>
      </c>
      <c r="J36980" s="4" t="s">
        <v>44401</v>
      </c>
      <c r="L36980" s="4"/>
      <c r="M36980" s="4" t="s">
        <v>1732</v>
      </c>
      <c r="N36980" s="4">
        <v>520010</v>
      </c>
      <c r="O36980" s="4" t="s">
        <v>44402</v>
      </c>
      <c r="P36980" s="4">
        <v>8046047023</v>
      </c>
      <c r="Q36980" s="31"/>
      <c r="R36980" s="4"/>
      <c r="S36980" s="13" t="s">
        <v>204284</v>
      </c>
      <c r="T36980" s="13"/>
      <c r="U36980" s="13"/>
      <c r="V36980" s="13"/>
      <c r="W36980" s="13"/>
    </row>
    <row r="36981" spans="1:23" ht="45" x14ac:dyDescent="0.25">
      <c r="A36981" s="4" t="s">
        <v>46559</v>
      </c>
      <c r="B36981" s="4" t="s">
        <v>1730</v>
      </c>
      <c r="C36981" s="4" t="s">
        <v>1436</v>
      </c>
      <c r="D36981" s="4" t="s">
        <v>39673</v>
      </c>
      <c r="E36981" s="4" t="s">
        <v>34</v>
      </c>
      <c r="F36981" s="4">
        <v>7799370710</v>
      </c>
      <c r="G36981" s="4">
        <v>8801344686</v>
      </c>
      <c r="H36981" s="4" t="s">
        <v>46558</v>
      </c>
      <c r="I36981" s="4"/>
      <c r="J36981" s="4" t="s">
        <v>46560</v>
      </c>
      <c r="L36981" s="4" t="s">
        <v>46561</v>
      </c>
      <c r="M36981" s="4" t="s">
        <v>1732</v>
      </c>
      <c r="N36981" s="4">
        <v>520012</v>
      </c>
      <c r="O36981" s="4"/>
      <c r="P36981" s="4">
        <v>8048013095</v>
      </c>
      <c r="Q36981" s="31" t="s">
        <v>211683</v>
      </c>
      <c r="R36981" s="4"/>
      <c r="S36981" s="13" t="s">
        <v>233054</v>
      </c>
      <c r="T36981" s="13"/>
      <c r="U36981" s="13"/>
      <c r="V36981" s="13"/>
      <c r="W36981" s="13"/>
    </row>
    <row r="36982" spans="1:23" x14ac:dyDescent="0.25">
      <c r="A36982" s="4" t="s">
        <v>48654</v>
      </c>
      <c r="B36982" s="4" t="s">
        <v>1730</v>
      </c>
      <c r="C36982" s="4" t="s">
        <v>48650</v>
      </c>
      <c r="D36982" s="4" t="s">
        <v>48651</v>
      </c>
      <c r="E36982" s="4" t="s">
        <v>8588</v>
      </c>
      <c r="F36982" s="4">
        <v>9848173205</v>
      </c>
      <c r="G36982" s="4">
        <v>9393417199</v>
      </c>
      <c r="H36982" s="4" t="s">
        <v>48652</v>
      </c>
      <c r="I36982" s="4" t="s">
        <v>48653</v>
      </c>
      <c r="J36982" s="4" t="s">
        <v>48655</v>
      </c>
      <c r="L36982" s="4" t="s">
        <v>630</v>
      </c>
      <c r="M36982" s="4" t="s">
        <v>1732</v>
      </c>
      <c r="N36982" s="4">
        <v>520003</v>
      </c>
      <c r="O36982" s="4" t="s">
        <v>48656</v>
      </c>
      <c r="P36982" s="4">
        <v>8071808930</v>
      </c>
      <c r="Q36982" s="31"/>
      <c r="R36982" s="4"/>
      <c r="S36982" s="13" t="s">
        <v>204285</v>
      </c>
      <c r="T36982" s="13"/>
      <c r="U36982" s="13"/>
      <c r="V36982" s="13"/>
      <c r="W36982" s="13"/>
    </row>
    <row r="36983" spans="1:23" x14ac:dyDescent="0.25">
      <c r="A36983" s="4" t="s">
        <v>50430</v>
      </c>
      <c r="B36983" s="4" t="s">
        <v>1730</v>
      </c>
      <c r="C36983" s="4" t="s">
        <v>50428</v>
      </c>
      <c r="D36983" s="4" t="s">
        <v>32709</v>
      </c>
      <c r="E36983" s="4" t="s">
        <v>27</v>
      </c>
      <c r="F36983" s="4">
        <v>9440092731</v>
      </c>
      <c r="G36983" s="4"/>
      <c r="H36983" s="4" t="s">
        <v>50429</v>
      </c>
      <c r="I36983" s="4"/>
      <c r="J36983" s="4" t="s">
        <v>50431</v>
      </c>
      <c r="L36983" s="4" t="s">
        <v>50432</v>
      </c>
      <c r="M36983" s="4" t="s">
        <v>1732</v>
      </c>
      <c r="N36983" s="4">
        <v>520010</v>
      </c>
      <c r="O36983" s="4" t="s">
        <v>50433</v>
      </c>
      <c r="P36983" s="4">
        <v>8071928435</v>
      </c>
      <c r="Q36983" s="31"/>
      <c r="R36983" s="4"/>
      <c r="S36983" s="13" t="s">
        <v>233055</v>
      </c>
      <c r="T36983" s="13"/>
      <c r="U36983" s="13"/>
      <c r="V36983" s="13"/>
      <c r="W36983" s="13"/>
    </row>
    <row r="36984" spans="1:23" ht="30" x14ac:dyDescent="0.25">
      <c r="A36984" s="4" t="s">
        <v>58401</v>
      </c>
      <c r="B36984" s="4" t="s">
        <v>1730</v>
      </c>
      <c r="C36984" s="4" t="s">
        <v>7272</v>
      </c>
      <c r="D36984" s="4" t="s">
        <v>3025</v>
      </c>
      <c r="E36984" s="4" t="s">
        <v>27</v>
      </c>
      <c r="F36984" s="4">
        <v>9247782812</v>
      </c>
      <c r="G36984" s="4">
        <v>9294453536</v>
      </c>
      <c r="H36984" s="4" t="s">
        <v>58400</v>
      </c>
      <c r="I36984" s="4"/>
      <c r="J36984" s="4" t="s">
        <v>58402</v>
      </c>
      <c r="L36984" s="4" t="s">
        <v>58403</v>
      </c>
      <c r="M36984" s="4" t="s">
        <v>1732</v>
      </c>
      <c r="N36984" s="4">
        <v>520002</v>
      </c>
      <c r="O36984" s="4" t="s">
        <v>58404</v>
      </c>
      <c r="P36984" s="4">
        <v>8048106679</v>
      </c>
      <c r="Q36984" s="31" t="s">
        <v>58399</v>
      </c>
      <c r="R36984" s="4"/>
      <c r="S36984" s="13" t="s">
        <v>224976</v>
      </c>
      <c r="T36984" s="13"/>
      <c r="U36984" s="13"/>
      <c r="V36984" s="13"/>
      <c r="W36984" s="13"/>
    </row>
    <row r="36985" spans="1:23" x14ac:dyDescent="0.25">
      <c r="A36985" s="4" t="s">
        <v>62684</v>
      </c>
      <c r="B36985" s="4" t="s">
        <v>1730</v>
      </c>
      <c r="C36985" s="4" t="s">
        <v>5440</v>
      </c>
      <c r="D36985" s="4" t="s">
        <v>29398</v>
      </c>
      <c r="E36985" s="4" t="s">
        <v>34</v>
      </c>
      <c r="F36985" s="4">
        <v>9246472627</v>
      </c>
      <c r="G36985" s="4"/>
      <c r="H36985" s="4" t="s">
        <v>62683</v>
      </c>
      <c r="I36985" s="4"/>
      <c r="J36985" s="4" t="s">
        <v>62685</v>
      </c>
      <c r="L36985" s="4" t="s">
        <v>62686</v>
      </c>
      <c r="M36985" s="4" t="s">
        <v>1732</v>
      </c>
      <c r="N36985" s="4">
        <v>520002</v>
      </c>
      <c r="O36985" s="4" t="s">
        <v>62687</v>
      </c>
      <c r="P36985" s="4">
        <v>8048581732</v>
      </c>
      <c r="Q36985" s="31"/>
      <c r="R36985" s="4"/>
      <c r="S36985" s="13" t="s">
        <v>224977</v>
      </c>
      <c r="T36985" s="13"/>
      <c r="U36985" s="13"/>
      <c r="V36985" s="13"/>
      <c r="W36985" s="13"/>
    </row>
    <row r="36986" spans="1:23" x14ac:dyDescent="0.25">
      <c r="A36986" s="4" t="s">
        <v>64637</v>
      </c>
      <c r="B36986" s="4" t="s">
        <v>1730</v>
      </c>
      <c r="C36986" s="4" t="s">
        <v>484</v>
      </c>
      <c r="D36986" s="4" t="s">
        <v>1595</v>
      </c>
      <c r="E36986" s="4" t="s">
        <v>34</v>
      </c>
      <c r="F36986" s="4">
        <v>9533930768</v>
      </c>
      <c r="G36986" s="4"/>
      <c r="H36986" s="4" t="s">
        <v>64636</v>
      </c>
      <c r="I36986" s="4"/>
      <c r="J36986" s="4" t="s">
        <v>64638</v>
      </c>
      <c r="L36986" s="4" t="s">
        <v>64639</v>
      </c>
      <c r="M36986" s="4" t="s">
        <v>1732</v>
      </c>
      <c r="N36986" s="4">
        <v>520001</v>
      </c>
      <c r="O36986" s="4"/>
      <c r="P36986" s="4">
        <v>8071925072</v>
      </c>
      <c r="Q36986" s="31" t="s">
        <v>64634</v>
      </c>
      <c r="R36986" s="4"/>
      <c r="S36986" s="13" t="s">
        <v>64635</v>
      </c>
      <c r="T36986" s="13"/>
      <c r="U36986" s="13"/>
      <c r="V36986" s="13"/>
      <c r="W36986" s="13"/>
    </row>
    <row r="36987" spans="1:23" x14ac:dyDescent="0.25">
      <c r="A36987" s="4" t="s">
        <v>69273</v>
      </c>
      <c r="B36987" s="4" t="s">
        <v>1730</v>
      </c>
      <c r="C36987" s="4" t="s">
        <v>7751</v>
      </c>
      <c r="D36987" s="4" t="s">
        <v>69270</v>
      </c>
      <c r="E36987" s="4" t="s">
        <v>27</v>
      </c>
      <c r="F36987" s="4">
        <v>9848126026</v>
      </c>
      <c r="G36987" s="4">
        <v>9177001020</v>
      </c>
      <c r="H36987" s="4" t="s">
        <v>69271</v>
      </c>
      <c r="I36987" s="4" t="s">
        <v>69272</v>
      </c>
      <c r="J36987" s="4" t="s">
        <v>69274</v>
      </c>
      <c r="L36987" s="4" t="s">
        <v>69275</v>
      </c>
      <c r="M36987" s="4" t="s">
        <v>1732</v>
      </c>
      <c r="N36987" s="4">
        <v>520001</v>
      </c>
      <c r="O36987" s="4"/>
      <c r="P36987" s="4">
        <v>8048605703</v>
      </c>
      <c r="Q36987" s="31"/>
      <c r="R36987" s="4"/>
      <c r="S36987" s="13" t="s">
        <v>69269</v>
      </c>
      <c r="T36987" s="13"/>
      <c r="U36987" s="13"/>
      <c r="V36987" s="13"/>
      <c r="W36987" s="13"/>
    </row>
    <row r="36988" spans="1:23" x14ac:dyDescent="0.25">
      <c r="A36988" s="4" t="s">
        <v>84476</v>
      </c>
      <c r="B36988" s="4" t="s">
        <v>1730</v>
      </c>
      <c r="C36988" s="4" t="s">
        <v>1868</v>
      </c>
      <c r="D36988" s="4" t="s">
        <v>84473</v>
      </c>
      <c r="E36988" s="4" t="s">
        <v>27</v>
      </c>
      <c r="F36988" s="4">
        <v>8331858584</v>
      </c>
      <c r="G36988" s="4">
        <v>9959830380</v>
      </c>
      <c r="H36988" s="4" t="s">
        <v>84474</v>
      </c>
      <c r="I36988" s="4" t="s">
        <v>84475</v>
      </c>
      <c r="J36988" s="4" t="s">
        <v>84477</v>
      </c>
      <c r="L36988" s="4" t="s">
        <v>84478</v>
      </c>
      <c r="M36988" s="4" t="s">
        <v>1732</v>
      </c>
      <c r="N36988" s="4">
        <v>520007</v>
      </c>
      <c r="O36988" s="4" t="s">
        <v>84479</v>
      </c>
      <c r="P36988" s="4">
        <v>8048575742</v>
      </c>
      <c r="Q36988" s="31"/>
      <c r="R36988" s="4"/>
      <c r="S36988" s="13" t="s">
        <v>84472</v>
      </c>
      <c r="T36988" s="13"/>
      <c r="U36988" s="13"/>
      <c r="V36988" s="13"/>
      <c r="W36988" s="13"/>
    </row>
    <row r="36989" spans="1:23" ht="30" x14ac:dyDescent="0.25">
      <c r="A36989" s="4" t="s">
        <v>90005</v>
      </c>
      <c r="B36989" s="4" t="s">
        <v>1730</v>
      </c>
      <c r="C36989" s="4" t="s">
        <v>90001</v>
      </c>
      <c r="D36989" s="4" t="s">
        <v>90002</v>
      </c>
      <c r="E36989" s="4" t="s">
        <v>27</v>
      </c>
      <c r="F36989" s="4">
        <v>9989554567</v>
      </c>
      <c r="G36989" s="4">
        <v>9949093567</v>
      </c>
      <c r="H36989" s="4" t="s">
        <v>90003</v>
      </c>
      <c r="I36989" s="4" t="s">
        <v>90004</v>
      </c>
      <c r="J36989" s="4" t="s">
        <v>90006</v>
      </c>
      <c r="L36989" s="4" t="s">
        <v>90007</v>
      </c>
      <c r="M36989" s="4" t="s">
        <v>1732</v>
      </c>
      <c r="N36989" s="4">
        <v>520007</v>
      </c>
      <c r="O36989" s="4" t="s">
        <v>90008</v>
      </c>
      <c r="P36989" s="4">
        <v>8045137803</v>
      </c>
      <c r="Q36989" s="31" t="s">
        <v>90000</v>
      </c>
      <c r="R36989" s="4"/>
      <c r="S36989" s="13" t="s">
        <v>204286</v>
      </c>
      <c r="T36989" s="13"/>
      <c r="U36989" s="13"/>
      <c r="V36989" s="13"/>
      <c r="W36989" s="13"/>
    </row>
    <row r="36990" spans="1:23" x14ac:dyDescent="0.25">
      <c r="A36990" s="4" t="s">
        <v>93008</v>
      </c>
      <c r="B36990" s="4" t="s">
        <v>1730</v>
      </c>
      <c r="C36990" s="4" t="s">
        <v>4337</v>
      </c>
      <c r="D36990" s="4"/>
      <c r="E36990" s="4" t="s">
        <v>93006</v>
      </c>
      <c r="F36990" s="4">
        <v>9032178787</v>
      </c>
      <c r="G36990" s="4"/>
      <c r="H36990" s="4" t="s">
        <v>93007</v>
      </c>
      <c r="I36990" s="4"/>
      <c r="J36990" s="4" t="s">
        <v>93009</v>
      </c>
      <c r="L36990" s="4" t="s">
        <v>93010</v>
      </c>
      <c r="M36990" s="4" t="s">
        <v>1732</v>
      </c>
      <c r="N36990" s="4">
        <v>521108</v>
      </c>
      <c r="O36990" s="4" t="s">
        <v>93011</v>
      </c>
      <c r="P36990" s="4">
        <v>8046056445</v>
      </c>
      <c r="Q36990" s="31"/>
      <c r="R36990" s="4"/>
      <c r="S36990" s="13" t="s">
        <v>230164</v>
      </c>
      <c r="T36990" s="13"/>
      <c r="U36990" s="13"/>
      <c r="V36990" s="13"/>
      <c r="W36990" s="13"/>
    </row>
    <row r="36991" spans="1:23" x14ac:dyDescent="0.25">
      <c r="A36991" s="4" t="s">
        <v>94177</v>
      </c>
      <c r="B36991" s="4" t="s">
        <v>1730</v>
      </c>
      <c r="C36991" s="4" t="s">
        <v>32456</v>
      </c>
      <c r="D36991" s="4" t="s">
        <v>94174</v>
      </c>
      <c r="E36991" s="4" t="s">
        <v>84</v>
      </c>
      <c r="F36991" s="4">
        <v>9848034484</v>
      </c>
      <c r="G36991" s="4"/>
      <c r="H36991" s="4" t="s">
        <v>94175</v>
      </c>
      <c r="I36991" s="4" t="s">
        <v>94176</v>
      </c>
      <c r="J36991" s="4" t="s">
        <v>94178</v>
      </c>
      <c r="L36991" s="4" t="s">
        <v>94179</v>
      </c>
      <c r="M36991" s="4" t="s">
        <v>1732</v>
      </c>
      <c r="N36991" s="4">
        <v>521333</v>
      </c>
      <c r="O36991" s="4"/>
      <c r="P36991" s="4">
        <v>8046084166</v>
      </c>
      <c r="Q36991" s="31"/>
      <c r="R36991" s="4"/>
      <c r="S36991" s="13" t="s">
        <v>94173</v>
      </c>
      <c r="T36991" s="13"/>
      <c r="U36991" s="13"/>
      <c r="V36991" s="13"/>
      <c r="W36991" s="13"/>
    </row>
    <row r="36992" spans="1:23" x14ac:dyDescent="0.25">
      <c r="A36992" s="4" t="s">
        <v>96427</v>
      </c>
      <c r="B36992" s="4" t="s">
        <v>1730</v>
      </c>
      <c r="C36992" s="4" t="s">
        <v>96423</v>
      </c>
      <c r="D36992" s="4" t="s">
        <v>96424</v>
      </c>
      <c r="E36992" s="4" t="s">
        <v>27</v>
      </c>
      <c r="F36992" s="4">
        <v>9290456992</v>
      </c>
      <c r="G36992" s="4">
        <v>9985649072</v>
      </c>
      <c r="H36992" s="4" t="s">
        <v>96425</v>
      </c>
      <c r="I36992" s="4" t="s">
        <v>96426</v>
      </c>
      <c r="J36992" s="4" t="s">
        <v>96428</v>
      </c>
      <c r="L36992" s="4" t="s">
        <v>1731</v>
      </c>
      <c r="M36992" s="4" t="s">
        <v>1732</v>
      </c>
      <c r="N36992" s="4">
        <v>520010</v>
      </c>
      <c r="O36992" s="4"/>
      <c r="P36992" s="4">
        <v>8071594389</v>
      </c>
      <c r="Q36992" s="31"/>
      <c r="R36992" s="4"/>
      <c r="S36992" s="13" t="s">
        <v>204287</v>
      </c>
      <c r="T36992" s="13"/>
      <c r="U36992" s="13"/>
      <c r="V36992" s="13"/>
      <c r="W36992" s="13"/>
    </row>
    <row r="36993" spans="1:23" ht="45" x14ac:dyDescent="0.25">
      <c r="A36993" s="4" t="s">
        <v>97076</v>
      </c>
      <c r="B36993" s="4" t="s">
        <v>1730</v>
      </c>
      <c r="C36993" s="4" t="s">
        <v>43</v>
      </c>
      <c r="D36993" s="4" t="s">
        <v>97074</v>
      </c>
      <c r="E36993" s="4"/>
      <c r="F36993" s="4">
        <v>9666634016</v>
      </c>
      <c r="G36993" s="4">
        <v>9640581651</v>
      </c>
      <c r="H36993" s="4" t="s">
        <v>97075</v>
      </c>
      <c r="I36993" s="4"/>
      <c r="J36993" s="4" t="s">
        <v>97077</v>
      </c>
      <c r="L36993" s="4" t="s">
        <v>97078</v>
      </c>
      <c r="M36993" s="4" t="s">
        <v>1732</v>
      </c>
      <c r="N36993" s="4">
        <v>520010</v>
      </c>
      <c r="O36993" s="4"/>
      <c r="P36993" s="4">
        <v>8042954551</v>
      </c>
      <c r="Q36993" s="31" t="s">
        <v>97072</v>
      </c>
      <c r="R36993" s="4"/>
      <c r="S36993" s="13" t="s">
        <v>97073</v>
      </c>
      <c r="T36993" s="13"/>
      <c r="U36993" s="13"/>
      <c r="V36993" s="13"/>
      <c r="W36993" s="13"/>
    </row>
    <row r="36994" spans="1:23" x14ac:dyDescent="0.25">
      <c r="A36994" s="4" t="s">
        <v>98401</v>
      </c>
      <c r="B36994" s="4" t="s">
        <v>1730</v>
      </c>
      <c r="C36994" s="4" t="s">
        <v>7922</v>
      </c>
      <c r="D36994" s="4" t="s">
        <v>646</v>
      </c>
      <c r="E36994" s="4" t="s">
        <v>86322</v>
      </c>
      <c r="F36994" s="4">
        <v>9848240077</v>
      </c>
      <c r="G36994" s="4"/>
      <c r="H36994" s="4" t="s">
        <v>98400</v>
      </c>
      <c r="I36994" s="4"/>
      <c r="J36994" s="4" t="s">
        <v>98402</v>
      </c>
      <c r="L36994" s="4" t="s">
        <v>98403</v>
      </c>
      <c r="M36994" s="4" t="s">
        <v>1732</v>
      </c>
      <c r="N36994" s="4">
        <v>520011</v>
      </c>
      <c r="O36994" s="4" t="s">
        <v>98404</v>
      </c>
      <c r="P36994" s="4">
        <v>8042535741</v>
      </c>
      <c r="Q36994" s="31"/>
      <c r="R36994" s="4"/>
      <c r="S36994" s="13" t="s">
        <v>204288</v>
      </c>
      <c r="T36994" s="13"/>
      <c r="U36994" s="13"/>
      <c r="V36994" s="13"/>
      <c r="W36994" s="13"/>
    </row>
    <row r="36995" spans="1:23" x14ac:dyDescent="0.25">
      <c r="A36995" s="4" t="s">
        <v>101575</v>
      </c>
      <c r="B36995" s="4" t="s">
        <v>1730</v>
      </c>
      <c r="C36995" s="4" t="s">
        <v>101571</v>
      </c>
      <c r="D36995" s="4" t="s">
        <v>88531</v>
      </c>
      <c r="E36995" s="4" t="s">
        <v>101572</v>
      </c>
      <c r="F36995" s="4">
        <v>9032967349</v>
      </c>
      <c r="G36995" s="4">
        <v>9246494190</v>
      </c>
      <c r="H36995" s="4" t="s">
        <v>101573</v>
      </c>
      <c r="I36995" s="4" t="s">
        <v>101574</v>
      </c>
      <c r="J36995" s="4" t="s">
        <v>101576</v>
      </c>
      <c r="L36995" s="4" t="s">
        <v>42685</v>
      </c>
      <c r="M36995" s="4" t="s">
        <v>1732</v>
      </c>
      <c r="N36995" s="4">
        <v>520003</v>
      </c>
      <c r="O36995" s="4" t="s">
        <v>101577</v>
      </c>
      <c r="P36995" s="4">
        <v>8046060651</v>
      </c>
      <c r="Q36995" s="31"/>
      <c r="R36995" s="4"/>
      <c r="S36995" s="13" t="s">
        <v>204289</v>
      </c>
      <c r="T36995" s="13"/>
      <c r="U36995" s="13"/>
      <c r="V36995" s="13"/>
      <c r="W36995" s="13"/>
    </row>
    <row r="36996" spans="1:23" ht="45" x14ac:dyDescent="0.25">
      <c r="A36996" s="4" t="s">
        <v>102785</v>
      </c>
      <c r="B36996" s="4" t="s">
        <v>1730</v>
      </c>
      <c r="C36996" s="4" t="s">
        <v>520</v>
      </c>
      <c r="D36996" s="4" t="s">
        <v>2598</v>
      </c>
      <c r="E36996" s="4"/>
      <c r="F36996" s="4">
        <v>8099902176</v>
      </c>
      <c r="G36996" s="4">
        <v>7075087065</v>
      </c>
      <c r="H36996" s="4" t="s">
        <v>102783</v>
      </c>
      <c r="I36996" s="4" t="s">
        <v>102784</v>
      </c>
      <c r="J36996" s="4" t="s">
        <v>102786</v>
      </c>
      <c r="L36996" s="4" t="s">
        <v>102787</v>
      </c>
      <c r="M36996" s="4" t="s">
        <v>1732</v>
      </c>
      <c r="N36996" s="4">
        <v>520002</v>
      </c>
      <c r="O36996" s="4"/>
      <c r="P36996" s="4">
        <v>8042985985</v>
      </c>
      <c r="Q36996" s="31" t="s">
        <v>102781</v>
      </c>
      <c r="R36996" s="4"/>
      <c r="S36996" s="13" t="s">
        <v>102782</v>
      </c>
      <c r="T36996" s="13"/>
      <c r="U36996" s="13"/>
      <c r="V36996" s="13"/>
      <c r="W36996" s="13"/>
    </row>
    <row r="36997" spans="1:23" x14ac:dyDescent="0.25">
      <c r="A36997" s="4" t="s">
        <v>106820</v>
      </c>
      <c r="B36997" s="4" t="s">
        <v>1730</v>
      </c>
      <c r="C36997" s="4" t="s">
        <v>867</v>
      </c>
      <c r="D36997" s="4" t="s">
        <v>106817</v>
      </c>
      <c r="E36997" s="4" t="s">
        <v>27</v>
      </c>
      <c r="F36997" s="4">
        <v>9849113636</v>
      </c>
      <c r="G36997" s="4"/>
      <c r="H36997" s="4" t="s">
        <v>106818</v>
      </c>
      <c r="I36997" s="4" t="s">
        <v>106819</v>
      </c>
      <c r="J36997" s="4" t="s">
        <v>106821</v>
      </c>
      <c r="L36997" s="4" t="s">
        <v>102787</v>
      </c>
      <c r="M36997" s="4" t="s">
        <v>1732</v>
      </c>
      <c r="N36997" s="4">
        <v>520002</v>
      </c>
      <c r="O36997" s="4"/>
      <c r="P36997" s="4">
        <v>8048588857</v>
      </c>
      <c r="Q36997" s="31"/>
      <c r="R36997" s="4"/>
      <c r="S36997" s="13" t="s">
        <v>224978</v>
      </c>
      <c r="T36997" s="13"/>
      <c r="U36997" s="13"/>
      <c r="V36997" s="13"/>
      <c r="W36997" s="13"/>
    </row>
    <row r="36998" spans="1:23" x14ac:dyDescent="0.25">
      <c r="A36998" s="4" t="s">
        <v>107385</v>
      </c>
      <c r="B36998" s="4" t="s">
        <v>1730</v>
      </c>
      <c r="C36998" s="4" t="s">
        <v>2658</v>
      </c>
      <c r="D36998" s="4" t="s">
        <v>3569</v>
      </c>
      <c r="E36998" s="4" t="s">
        <v>27</v>
      </c>
      <c r="F36998" s="4">
        <v>8686936897</v>
      </c>
      <c r="G36998" s="4"/>
      <c r="H36998" s="4" t="s">
        <v>107383</v>
      </c>
      <c r="I36998" s="4" t="s">
        <v>107384</v>
      </c>
      <c r="J36998" s="4" t="s">
        <v>42685</v>
      </c>
      <c r="L36998" s="4" t="s">
        <v>42685</v>
      </c>
      <c r="M36998" s="4" t="s">
        <v>1732</v>
      </c>
      <c r="N36998" s="4">
        <v>520003</v>
      </c>
      <c r="O36998" s="4" t="s">
        <v>107386</v>
      </c>
      <c r="P36998" s="4">
        <v>8048005888</v>
      </c>
      <c r="Q36998" s="31" t="s">
        <v>206114</v>
      </c>
      <c r="R36998" s="4"/>
      <c r="S36998" s="13" t="s">
        <v>107382</v>
      </c>
      <c r="T36998" s="13"/>
      <c r="U36998" s="13"/>
      <c r="V36998" s="13"/>
      <c r="W36998" s="13"/>
    </row>
    <row r="36999" spans="1:23" ht="30" x14ac:dyDescent="0.25">
      <c r="A36999" s="4" t="s">
        <v>111175</v>
      </c>
      <c r="B36999" s="4" t="s">
        <v>1730</v>
      </c>
      <c r="C36999" s="4" t="s">
        <v>111173</v>
      </c>
      <c r="D36999" s="4"/>
      <c r="E36999" s="4" t="s">
        <v>27</v>
      </c>
      <c r="F36999" s="4">
        <v>8184889999</v>
      </c>
      <c r="G36999" s="4"/>
      <c r="H36999" s="4" t="s">
        <v>111174</v>
      </c>
      <c r="I36999" s="4"/>
      <c r="J36999" s="4" t="s">
        <v>1730</v>
      </c>
      <c r="L36999" s="4" t="s">
        <v>1730</v>
      </c>
      <c r="M36999" s="4" t="s">
        <v>1732</v>
      </c>
      <c r="N36999" s="4">
        <v>520012</v>
      </c>
      <c r="O36999" s="4"/>
      <c r="P36999" s="4">
        <v>8046055643</v>
      </c>
      <c r="Q36999" s="31" t="s">
        <v>111172</v>
      </c>
      <c r="R36999" s="4"/>
      <c r="S36999" s="13" t="s">
        <v>111172</v>
      </c>
      <c r="T36999" s="13"/>
      <c r="U36999" s="13"/>
      <c r="V36999" s="13"/>
      <c r="W36999" s="13"/>
    </row>
    <row r="37000" spans="1:23" x14ac:dyDescent="0.25">
      <c r="A37000" s="4" t="s">
        <v>114255</v>
      </c>
      <c r="B37000" s="4" t="s">
        <v>1730</v>
      </c>
      <c r="C37000" s="4" t="s">
        <v>233</v>
      </c>
      <c r="D37000" s="4"/>
      <c r="E37000" s="4" t="s">
        <v>27</v>
      </c>
      <c r="F37000" s="4">
        <v>9393425599</v>
      </c>
      <c r="G37000" s="4"/>
      <c r="H37000" s="4" t="s">
        <v>114254</v>
      </c>
      <c r="I37000" s="4"/>
      <c r="J37000" s="4" t="s">
        <v>114256</v>
      </c>
      <c r="L37000" s="4" t="s">
        <v>114257</v>
      </c>
      <c r="M37000" s="4" t="s">
        <v>1732</v>
      </c>
      <c r="N37000" s="4">
        <v>520001</v>
      </c>
      <c r="O37000" s="4" t="s">
        <v>114258</v>
      </c>
      <c r="P37000" s="4"/>
      <c r="Q37000" s="31"/>
      <c r="R37000" s="4"/>
      <c r="S37000" s="13" t="s">
        <v>233056</v>
      </c>
      <c r="T37000" s="13"/>
      <c r="U37000" s="13"/>
      <c r="V37000" s="13"/>
      <c r="W37000" s="13"/>
    </row>
    <row r="37001" spans="1:23" x14ac:dyDescent="0.25">
      <c r="A37001" s="4" t="s">
        <v>114997</v>
      </c>
      <c r="B37001" s="4" t="s">
        <v>1730</v>
      </c>
      <c r="C37001" s="4" t="s">
        <v>15233</v>
      </c>
      <c r="D37001" s="4"/>
      <c r="E37001" s="4" t="s">
        <v>74</v>
      </c>
      <c r="F37001" s="4">
        <v>7799999167</v>
      </c>
      <c r="G37001" s="4"/>
      <c r="H37001" s="4" t="s">
        <v>114996</v>
      </c>
      <c r="I37001" s="4"/>
      <c r="J37001" s="4" t="s">
        <v>114998</v>
      </c>
      <c r="L37001" s="4" t="s">
        <v>2123</v>
      </c>
      <c r="M37001" s="4" t="s">
        <v>1732</v>
      </c>
      <c r="N37001" s="4">
        <v>520003</v>
      </c>
      <c r="O37001" s="4"/>
      <c r="P37001" s="4"/>
      <c r="Q37001" s="31"/>
      <c r="R37001" s="4"/>
      <c r="S37001" s="13" t="s">
        <v>233057</v>
      </c>
      <c r="T37001" s="13"/>
      <c r="U37001" s="13"/>
      <c r="V37001" s="13"/>
      <c r="W37001" s="13"/>
    </row>
    <row r="37002" spans="1:23" x14ac:dyDescent="0.25">
      <c r="A37002" s="4" t="s">
        <v>116313</v>
      </c>
      <c r="B37002" s="4" t="s">
        <v>1730</v>
      </c>
      <c r="C37002" s="4" t="s">
        <v>2387</v>
      </c>
      <c r="D37002" s="4"/>
      <c r="E37002" s="4" t="s">
        <v>74</v>
      </c>
      <c r="F37002" s="4">
        <v>7416115566</v>
      </c>
      <c r="G37002" s="4">
        <v>8499899977</v>
      </c>
      <c r="H37002" s="4" t="s">
        <v>116312</v>
      </c>
      <c r="I37002" s="4"/>
      <c r="J37002" s="4" t="s">
        <v>116314</v>
      </c>
      <c r="L37002" s="4" t="s">
        <v>64639</v>
      </c>
      <c r="M37002" s="4" t="s">
        <v>1732</v>
      </c>
      <c r="N37002" s="4">
        <v>520001</v>
      </c>
      <c r="O37002" s="4" t="s">
        <v>116315</v>
      </c>
      <c r="P37002" s="4"/>
      <c r="Q37002" s="31"/>
      <c r="R37002" s="4"/>
      <c r="S37002" s="13" t="s">
        <v>204290</v>
      </c>
      <c r="T37002" s="13"/>
      <c r="U37002" s="13"/>
      <c r="V37002" s="13"/>
      <c r="W37002" s="13"/>
    </row>
    <row r="37003" spans="1:23" ht="30" x14ac:dyDescent="0.25">
      <c r="A37003" s="4" t="s">
        <v>118588</v>
      </c>
      <c r="B37003" s="4" t="s">
        <v>1730</v>
      </c>
      <c r="C37003" s="4" t="s">
        <v>118586</v>
      </c>
      <c r="D37003" s="4"/>
      <c r="E37003" s="4" t="s">
        <v>27</v>
      </c>
      <c r="F37003" s="4">
        <v>9704275888</v>
      </c>
      <c r="G37003" s="4"/>
      <c r="H37003" s="4" t="s">
        <v>118587</v>
      </c>
      <c r="I37003" s="4"/>
      <c r="J37003" s="4" t="s">
        <v>118589</v>
      </c>
      <c r="L37003" s="4" t="s">
        <v>118590</v>
      </c>
      <c r="M37003" s="4" t="s">
        <v>1732</v>
      </c>
      <c r="N37003" s="4">
        <v>520010</v>
      </c>
      <c r="O37003" s="4" t="s">
        <v>118591</v>
      </c>
      <c r="P37003" s="4"/>
      <c r="Q37003" s="31" t="s">
        <v>118585</v>
      </c>
      <c r="R37003" s="4"/>
      <c r="S37003" s="13" t="s">
        <v>118585</v>
      </c>
      <c r="T37003" s="13"/>
      <c r="U37003" s="13"/>
      <c r="V37003" s="13"/>
      <c r="W37003" s="13"/>
    </row>
    <row r="37004" spans="1:23" x14ac:dyDescent="0.25">
      <c r="A37004" s="4" t="s">
        <v>131578</v>
      </c>
      <c r="B37004" s="4" t="s">
        <v>1730</v>
      </c>
      <c r="C37004" s="4" t="s">
        <v>9920</v>
      </c>
      <c r="D37004" s="4"/>
      <c r="E37004" s="4" t="s">
        <v>1817</v>
      </c>
      <c r="F37004" s="4">
        <v>8688937116</v>
      </c>
      <c r="G37004" s="4">
        <v>9640147777</v>
      </c>
      <c r="H37004" s="4" t="s">
        <v>131576</v>
      </c>
      <c r="I37004" s="4" t="s">
        <v>131577</v>
      </c>
      <c r="J37004" s="4" t="s">
        <v>131579</v>
      </c>
      <c r="L37004" s="4" t="s">
        <v>131580</v>
      </c>
      <c r="M37004" s="4" t="s">
        <v>1732</v>
      </c>
      <c r="N37004" s="4">
        <v>521225</v>
      </c>
      <c r="O37004" s="4"/>
      <c r="P37004" s="4"/>
      <c r="Q37004" s="31"/>
      <c r="R37004" s="4"/>
      <c r="S37004" s="13" t="s">
        <v>131575</v>
      </c>
      <c r="T37004" s="13"/>
      <c r="U37004" s="13"/>
      <c r="V37004" s="13"/>
      <c r="W37004" s="13"/>
    </row>
    <row r="37005" spans="1:23" x14ac:dyDescent="0.25">
      <c r="A37005" s="4" t="s">
        <v>138635</v>
      </c>
      <c r="B37005" s="4" t="s">
        <v>1730</v>
      </c>
      <c r="C37005" s="4" t="s">
        <v>867</v>
      </c>
      <c r="D37005" s="4" t="s">
        <v>8387</v>
      </c>
      <c r="E37005" s="4" t="s">
        <v>27</v>
      </c>
      <c r="F37005" s="4">
        <v>8121449769</v>
      </c>
      <c r="G37005" s="4">
        <v>9491126552</v>
      </c>
      <c r="H37005" s="4" t="s">
        <v>138634</v>
      </c>
      <c r="I37005" s="4"/>
      <c r="J37005" s="4" t="s">
        <v>138636</v>
      </c>
      <c r="L37005" s="4"/>
      <c r="M37005" s="4" t="s">
        <v>1732</v>
      </c>
      <c r="N37005" s="4">
        <v>521366</v>
      </c>
      <c r="O37005" s="4"/>
      <c r="P37005" s="4"/>
      <c r="Q37005" s="31"/>
      <c r="R37005" s="4"/>
      <c r="S37005" s="13" t="s">
        <v>138633</v>
      </c>
      <c r="T37005" s="13"/>
      <c r="U37005" s="13"/>
      <c r="V37005" s="13"/>
      <c r="W37005" s="13"/>
    </row>
    <row r="37006" spans="1:23" x14ac:dyDescent="0.25">
      <c r="A37006" s="4" t="s">
        <v>152269</v>
      </c>
      <c r="B37006" s="4" t="s">
        <v>1730</v>
      </c>
      <c r="C37006" s="4" t="s">
        <v>17873</v>
      </c>
      <c r="D37006" s="4" t="s">
        <v>848</v>
      </c>
      <c r="E37006" s="4" t="s">
        <v>4133</v>
      </c>
      <c r="F37006" s="4">
        <v>9849394429</v>
      </c>
      <c r="G37006" s="4"/>
      <c r="H37006" s="4" t="s">
        <v>152268</v>
      </c>
      <c r="I37006" s="4"/>
      <c r="J37006" s="4" t="s">
        <v>152270</v>
      </c>
      <c r="L37006" s="4"/>
      <c r="M37006" s="4" t="s">
        <v>1732</v>
      </c>
      <c r="N37006" s="4">
        <v>520001</v>
      </c>
      <c r="O37006" s="4"/>
      <c r="P37006" s="4"/>
      <c r="Q37006" s="31"/>
      <c r="R37006" s="4"/>
      <c r="S37006" s="13" t="s">
        <v>152267</v>
      </c>
      <c r="T37006" s="13"/>
      <c r="U37006" s="13"/>
      <c r="V37006" s="13"/>
      <c r="W37006" s="13"/>
    </row>
    <row r="37007" spans="1:23" x14ac:dyDescent="0.25">
      <c r="A37007" s="4" t="s">
        <v>152935</v>
      </c>
      <c r="B37007" s="4" t="s">
        <v>1730</v>
      </c>
      <c r="C37007" s="4" t="s">
        <v>1822</v>
      </c>
      <c r="D37007" s="4" t="s">
        <v>152933</v>
      </c>
      <c r="E37007" s="4" t="s">
        <v>65</v>
      </c>
      <c r="F37007" s="4">
        <v>9440357116</v>
      </c>
      <c r="G37007" s="4"/>
      <c r="H37007" s="4" t="s">
        <v>152934</v>
      </c>
      <c r="I37007" s="4"/>
      <c r="J37007" s="4" t="s">
        <v>152936</v>
      </c>
      <c r="L37007" s="4" t="s">
        <v>152937</v>
      </c>
      <c r="M37007" s="4" t="s">
        <v>1732</v>
      </c>
      <c r="N37007" s="4">
        <v>520002</v>
      </c>
      <c r="O37007" s="4" t="s">
        <v>152938</v>
      </c>
      <c r="P37007" s="4"/>
      <c r="Q37007" s="31"/>
      <c r="R37007" s="4"/>
      <c r="S37007" s="13" t="s">
        <v>224979</v>
      </c>
      <c r="T37007" s="13"/>
      <c r="U37007" s="13"/>
      <c r="V37007" s="13"/>
      <c r="W37007" s="13"/>
    </row>
    <row r="37008" spans="1:23" ht="45" x14ac:dyDescent="0.25">
      <c r="A37008" s="4" t="s">
        <v>157875</v>
      </c>
      <c r="B37008" s="4" t="s">
        <v>1730</v>
      </c>
      <c r="C37008" s="4" t="s">
        <v>157871</v>
      </c>
      <c r="D37008" s="4" t="s">
        <v>157872</v>
      </c>
      <c r="E37008" s="4" t="s">
        <v>175</v>
      </c>
      <c r="F37008" s="4">
        <v>9014110759</v>
      </c>
      <c r="G37008" s="4">
        <v>9247110075</v>
      </c>
      <c r="H37008" s="4" t="s">
        <v>157873</v>
      </c>
      <c r="I37008" s="4" t="s">
        <v>157874</v>
      </c>
      <c r="J37008" s="4" t="s">
        <v>157876</v>
      </c>
      <c r="L37008" s="4" t="s">
        <v>157877</v>
      </c>
      <c r="M37008" s="4" t="s">
        <v>1732</v>
      </c>
      <c r="N37008" s="4">
        <v>520003</v>
      </c>
      <c r="O37008" s="4" t="s">
        <v>157878</v>
      </c>
      <c r="P37008" s="4"/>
      <c r="Q37008" s="31" t="s">
        <v>157870</v>
      </c>
      <c r="R37008" s="4"/>
      <c r="S37008" s="13" t="s">
        <v>233058</v>
      </c>
      <c r="T37008" s="13"/>
      <c r="U37008" s="13"/>
      <c r="V37008" s="13"/>
      <c r="W37008" s="13"/>
    </row>
    <row r="37009" spans="1:23" x14ac:dyDescent="0.25">
      <c r="A37009" s="4" t="s">
        <v>158537</v>
      </c>
      <c r="B37009" s="4" t="s">
        <v>1730</v>
      </c>
      <c r="C37009" s="4" t="s">
        <v>4022</v>
      </c>
      <c r="D37009" s="4" t="s">
        <v>6388</v>
      </c>
      <c r="E37009" s="4" t="s">
        <v>27</v>
      </c>
      <c r="F37009" s="4">
        <v>9290967000</v>
      </c>
      <c r="G37009" s="4">
        <v>8309655645</v>
      </c>
      <c r="H37009" s="4" t="s">
        <v>158535</v>
      </c>
      <c r="I37009" s="4" t="s">
        <v>158536</v>
      </c>
      <c r="J37009" s="4" t="s">
        <v>158538</v>
      </c>
      <c r="L37009" s="4" t="s">
        <v>158539</v>
      </c>
      <c r="M37009" s="4" t="s">
        <v>1732</v>
      </c>
      <c r="N37009" s="4">
        <v>520002</v>
      </c>
      <c r="O37009" s="4"/>
      <c r="P37009" s="4"/>
      <c r="Q37009" s="31"/>
      <c r="R37009" s="4"/>
      <c r="S37009" s="13" t="s">
        <v>204291</v>
      </c>
      <c r="T37009" s="13"/>
      <c r="U37009" s="13"/>
      <c r="V37009" s="13"/>
      <c r="W37009" s="13"/>
    </row>
    <row r="37010" spans="1:23" ht="45" x14ac:dyDescent="0.25">
      <c r="A37010" s="4" t="s">
        <v>160361</v>
      </c>
      <c r="B37010" s="4" t="s">
        <v>1730</v>
      </c>
      <c r="C37010" s="4" t="s">
        <v>74</v>
      </c>
      <c r="D37010" s="4"/>
      <c r="E37010" s="4" t="s">
        <v>74</v>
      </c>
      <c r="F37010" s="4">
        <v>8500906999</v>
      </c>
      <c r="G37010" s="4"/>
      <c r="H37010" s="4"/>
      <c r="I37010" s="4"/>
      <c r="J37010" s="4" t="s">
        <v>160362</v>
      </c>
      <c r="L37010" s="4" t="s">
        <v>102787</v>
      </c>
      <c r="M37010" s="4" t="s">
        <v>1732</v>
      </c>
      <c r="N37010" s="4">
        <v>520002</v>
      </c>
      <c r="O37010" s="4" t="s">
        <v>160363</v>
      </c>
      <c r="P37010" s="4"/>
      <c r="Q37010" s="31" t="s">
        <v>206115</v>
      </c>
      <c r="R37010" s="4"/>
      <c r="S37010" s="14" t="s">
        <v>224980</v>
      </c>
      <c r="T37010" s="14"/>
      <c r="U37010" s="14"/>
      <c r="V37010" s="14"/>
      <c r="W37010" s="14"/>
    </row>
    <row r="37011" spans="1:23" x14ac:dyDescent="0.25">
      <c r="A37011" s="4" t="s">
        <v>166333</v>
      </c>
      <c r="B37011" s="4" t="s">
        <v>1730</v>
      </c>
      <c r="C37011" s="4" t="s">
        <v>2658</v>
      </c>
      <c r="D37011" s="4" t="s">
        <v>3569</v>
      </c>
      <c r="E37011" s="4" t="s">
        <v>27</v>
      </c>
      <c r="F37011" s="4">
        <v>9948684338</v>
      </c>
      <c r="G37011" s="4">
        <v>9849514514</v>
      </c>
      <c r="H37011" s="4" t="s">
        <v>166332</v>
      </c>
      <c r="I37011" s="4"/>
      <c r="J37011" s="4" t="s">
        <v>166334</v>
      </c>
      <c r="L37011" s="4" t="s">
        <v>166335</v>
      </c>
      <c r="M37011" s="4" t="s">
        <v>1732</v>
      </c>
      <c r="N37011" s="4">
        <v>533101</v>
      </c>
      <c r="O37011" s="4"/>
      <c r="P37011" s="4">
        <v>8045137193</v>
      </c>
      <c r="Q37011" s="31" t="s">
        <v>166330</v>
      </c>
      <c r="R37011" s="4"/>
      <c r="S37011" s="13" t="s">
        <v>166331</v>
      </c>
      <c r="T37011" s="13"/>
      <c r="U37011" s="13"/>
      <c r="V37011" s="13"/>
      <c r="W37011" s="13"/>
    </row>
    <row r="37012" spans="1:23" x14ac:dyDescent="0.25">
      <c r="A37012" s="4" t="s">
        <v>167231</v>
      </c>
      <c r="B37012" s="4" t="s">
        <v>1730</v>
      </c>
      <c r="C37012" s="4" t="s">
        <v>58821</v>
      </c>
      <c r="D37012" s="4" t="s">
        <v>167229</v>
      </c>
      <c r="E37012" s="4" t="s">
        <v>34</v>
      </c>
      <c r="F37012" s="4">
        <v>9849126280</v>
      </c>
      <c r="G37012" s="4"/>
      <c r="H37012" s="4" t="s">
        <v>167230</v>
      </c>
      <c r="I37012" s="4"/>
      <c r="J37012" s="4" t="s">
        <v>167232</v>
      </c>
      <c r="L37012" s="4" t="s">
        <v>167233</v>
      </c>
      <c r="M37012" s="4" t="s">
        <v>1732</v>
      </c>
      <c r="N37012" s="4">
        <v>520002</v>
      </c>
      <c r="O37012" s="4"/>
      <c r="P37012" s="4"/>
      <c r="Q37012" s="31" t="s">
        <v>167227</v>
      </c>
      <c r="R37012" s="4"/>
      <c r="S37012" s="13" t="s">
        <v>167228</v>
      </c>
      <c r="T37012" s="13"/>
      <c r="U37012" s="13"/>
      <c r="V37012" s="13"/>
      <c r="W37012" s="13"/>
    </row>
    <row r="37013" spans="1:23" x14ac:dyDescent="0.25">
      <c r="A37013" s="4" t="s">
        <v>167326</v>
      </c>
      <c r="B37013" s="4" t="s">
        <v>1730</v>
      </c>
      <c r="C37013" s="4" t="s">
        <v>167323</v>
      </c>
      <c r="D37013" s="4" t="s">
        <v>82409</v>
      </c>
      <c r="E37013" s="4" t="s">
        <v>175</v>
      </c>
      <c r="F37013" s="4">
        <v>9985090926</v>
      </c>
      <c r="G37013" s="4">
        <v>8008326108</v>
      </c>
      <c r="H37013" s="4" t="s">
        <v>167324</v>
      </c>
      <c r="I37013" s="4" t="s">
        <v>167325</v>
      </c>
      <c r="J37013" s="4" t="s">
        <v>167327</v>
      </c>
      <c r="L37013" s="4" t="s">
        <v>131580</v>
      </c>
      <c r="M37013" s="4" t="s">
        <v>1732</v>
      </c>
      <c r="N37013" s="4">
        <v>521225</v>
      </c>
      <c r="O37013" s="4"/>
      <c r="P37013" s="4">
        <v>8071600267</v>
      </c>
      <c r="Q37013" s="31" t="s">
        <v>167321</v>
      </c>
      <c r="R37013" s="4"/>
      <c r="S37013" s="13" t="s">
        <v>167322</v>
      </c>
      <c r="T37013" s="13"/>
      <c r="U37013" s="13"/>
      <c r="V37013" s="13"/>
      <c r="W37013" s="13"/>
    </row>
    <row r="37014" spans="1:23" ht="45" x14ac:dyDescent="0.25">
      <c r="A37014" s="4" t="s">
        <v>169448</v>
      </c>
      <c r="B37014" s="4" t="s">
        <v>1730</v>
      </c>
      <c r="C37014" s="4" t="s">
        <v>6863</v>
      </c>
      <c r="D37014" s="4" t="s">
        <v>169445</v>
      </c>
      <c r="E37014" s="4" t="s">
        <v>175</v>
      </c>
      <c r="F37014" s="4">
        <v>9949947080</v>
      </c>
      <c r="G37014" s="4">
        <v>9618242424</v>
      </c>
      <c r="H37014" s="4" t="s">
        <v>169446</v>
      </c>
      <c r="I37014" s="4" t="s">
        <v>169447</v>
      </c>
      <c r="J37014" s="4" t="s">
        <v>169449</v>
      </c>
      <c r="L37014" s="4" t="s">
        <v>169450</v>
      </c>
      <c r="M37014" s="4" t="s">
        <v>1732</v>
      </c>
      <c r="N37014" s="4">
        <v>520001</v>
      </c>
      <c r="O37014" s="4"/>
      <c r="P37014" s="4">
        <v>8048075176</v>
      </c>
      <c r="Q37014" s="31" t="s">
        <v>169444</v>
      </c>
      <c r="R37014" s="4"/>
      <c r="S37014" s="13" t="s">
        <v>204292</v>
      </c>
      <c r="T37014" s="13"/>
      <c r="U37014" s="13"/>
      <c r="V37014" s="13"/>
      <c r="W37014" s="13"/>
    </row>
    <row r="37015" spans="1:23" x14ac:dyDescent="0.25">
      <c r="A37015" s="4" t="s">
        <v>183318</v>
      </c>
      <c r="B37015" s="4" t="s">
        <v>1730</v>
      </c>
      <c r="C37015" s="4" t="s">
        <v>867</v>
      </c>
      <c r="D37015" s="4" t="s">
        <v>156863</v>
      </c>
      <c r="E37015" s="4" t="s">
        <v>27</v>
      </c>
      <c r="F37015" s="4">
        <v>9700807257</v>
      </c>
      <c r="G37015" s="4"/>
      <c r="H37015" s="4" t="s">
        <v>183317</v>
      </c>
      <c r="I37015" s="4"/>
      <c r="J37015" s="4" t="s">
        <v>183319</v>
      </c>
      <c r="L37015" s="4" t="s">
        <v>183320</v>
      </c>
      <c r="M37015" s="4" t="s">
        <v>1732</v>
      </c>
      <c r="N37015" s="4">
        <v>520001</v>
      </c>
      <c r="O37015" s="4"/>
      <c r="P37015" s="4">
        <v>8071862195</v>
      </c>
      <c r="Q37015" s="31" t="s">
        <v>183316</v>
      </c>
      <c r="R37015" s="4"/>
      <c r="S37015" s="4"/>
      <c r="T37015" s="4"/>
      <c r="U37015" s="4"/>
      <c r="V37015" s="4"/>
      <c r="W37015" s="4"/>
    </row>
    <row r="37016" spans="1:23" x14ac:dyDescent="0.25">
      <c r="A37016" s="4" t="s">
        <v>184648</v>
      </c>
      <c r="B37016" s="4" t="s">
        <v>1730</v>
      </c>
      <c r="C37016" s="4" t="s">
        <v>1508</v>
      </c>
      <c r="D37016" s="4" t="s">
        <v>184645</v>
      </c>
      <c r="E37016" s="4" t="s">
        <v>34</v>
      </c>
      <c r="F37016" s="4">
        <v>9885160606</v>
      </c>
      <c r="G37016" s="4"/>
      <c r="H37016" s="4" t="s">
        <v>184646</v>
      </c>
      <c r="I37016" s="4" t="s">
        <v>184647</v>
      </c>
      <c r="J37016" s="4" t="s">
        <v>184649</v>
      </c>
      <c r="L37016" s="4"/>
      <c r="M37016" s="4" t="s">
        <v>1732</v>
      </c>
      <c r="N37016" s="4">
        <v>520001</v>
      </c>
      <c r="O37016" s="4" t="s">
        <v>184650</v>
      </c>
      <c r="P37016" s="4"/>
      <c r="Q37016" s="31" t="s">
        <v>184644</v>
      </c>
      <c r="R37016" s="4"/>
      <c r="S37016" s="4"/>
      <c r="T37016" s="4"/>
      <c r="U37016" s="4"/>
      <c r="V37016" s="4"/>
      <c r="W37016" s="4"/>
    </row>
    <row r="37017" spans="1:23" x14ac:dyDescent="0.25">
      <c r="A37017" s="4" t="s">
        <v>185553</v>
      </c>
      <c r="B37017" s="4" t="s">
        <v>1730</v>
      </c>
      <c r="C37017" s="4" t="s">
        <v>6438</v>
      </c>
      <c r="D37017" s="4" t="s">
        <v>6388</v>
      </c>
      <c r="E37017" s="4" t="s">
        <v>27</v>
      </c>
      <c r="F37017" s="4">
        <v>9246401875</v>
      </c>
      <c r="G37017" s="4"/>
      <c r="H37017" s="4" t="s">
        <v>185552</v>
      </c>
      <c r="I37017" s="4"/>
      <c r="J37017" s="4" t="s">
        <v>185554</v>
      </c>
      <c r="L37017" s="4" t="s">
        <v>185555</v>
      </c>
      <c r="M37017" s="4" t="s">
        <v>1732</v>
      </c>
      <c r="N37017" s="4">
        <v>520001</v>
      </c>
      <c r="O37017" s="4"/>
      <c r="P37017" s="4">
        <v>8071596373</v>
      </c>
      <c r="Q37017" s="31" t="s">
        <v>185550</v>
      </c>
      <c r="R37017" s="4"/>
      <c r="S37017" s="13" t="s">
        <v>185551</v>
      </c>
      <c r="T37017" s="13"/>
      <c r="U37017" s="13"/>
      <c r="V37017" s="13"/>
      <c r="W37017" s="13"/>
    </row>
    <row r="37018" spans="1:23" ht="30" x14ac:dyDescent="0.25">
      <c r="A37018" s="4" t="s">
        <v>185894</v>
      </c>
      <c r="B37018" s="4" t="s">
        <v>1730</v>
      </c>
      <c r="C37018" s="4" t="s">
        <v>4560</v>
      </c>
      <c r="D37018" s="4" t="s">
        <v>13914</v>
      </c>
      <c r="E37018" s="4" t="s">
        <v>34</v>
      </c>
      <c r="F37018" s="4">
        <v>9246495823</v>
      </c>
      <c r="G37018" s="4">
        <v>9502393309</v>
      </c>
      <c r="H37018" s="4" t="s">
        <v>185893</v>
      </c>
      <c r="I37018" s="4"/>
      <c r="J37018" s="4" t="s">
        <v>185895</v>
      </c>
      <c r="L37018" s="4" t="s">
        <v>185896</v>
      </c>
      <c r="M37018" s="4" t="s">
        <v>1732</v>
      </c>
      <c r="N37018" s="4">
        <v>520001</v>
      </c>
      <c r="O37018" s="4"/>
      <c r="P37018" s="4">
        <v>8071743603</v>
      </c>
      <c r="Q37018" s="31" t="s">
        <v>185892</v>
      </c>
      <c r="R37018" s="4"/>
      <c r="S37018" s="4"/>
      <c r="T37018" s="4"/>
      <c r="U37018" s="4"/>
      <c r="V37018" s="4"/>
      <c r="W37018" s="4"/>
    </row>
    <row r="37019" spans="1:23" ht="30" x14ac:dyDescent="0.25">
      <c r="A37019" s="4" t="s">
        <v>190870</v>
      </c>
      <c r="B37019" s="4" t="s">
        <v>1730</v>
      </c>
      <c r="C37019" s="4" t="s">
        <v>2693</v>
      </c>
      <c r="D37019" s="4" t="s">
        <v>2993</v>
      </c>
      <c r="E37019" s="4" t="s">
        <v>74</v>
      </c>
      <c r="F37019" s="4">
        <v>9959840083</v>
      </c>
      <c r="G37019" s="4">
        <v>9703824818</v>
      </c>
      <c r="H37019" s="4" t="s">
        <v>190869</v>
      </c>
      <c r="I37019" s="4"/>
      <c r="J37019" s="4" t="s">
        <v>190871</v>
      </c>
      <c r="L37019" s="4" t="s">
        <v>1730</v>
      </c>
      <c r="M37019" s="4" t="s">
        <v>1732</v>
      </c>
      <c r="N37019" s="4">
        <v>520008</v>
      </c>
      <c r="O37019" s="4" t="s">
        <v>190872</v>
      </c>
      <c r="P37019" s="4"/>
      <c r="Q37019" s="31" t="s">
        <v>206116</v>
      </c>
      <c r="R37019" s="4"/>
      <c r="S37019" s="13" t="s">
        <v>190868</v>
      </c>
      <c r="T37019" s="13"/>
      <c r="U37019" s="13"/>
      <c r="V37019" s="13"/>
      <c r="W37019" s="13"/>
    </row>
    <row r="37020" spans="1:23" ht="30" x14ac:dyDescent="0.25">
      <c r="A37020" s="4" t="s">
        <v>160812</v>
      </c>
      <c r="B37020" s="4" t="s">
        <v>66483</v>
      </c>
      <c r="C37020" s="4" t="s">
        <v>3568</v>
      </c>
      <c r="D37020" s="4" t="s">
        <v>47758</v>
      </c>
      <c r="E37020" s="4" t="s">
        <v>34</v>
      </c>
      <c r="F37020" s="4">
        <v>9500899446</v>
      </c>
      <c r="G37020" s="4"/>
      <c r="H37020" s="4" t="s">
        <v>160810</v>
      </c>
      <c r="I37020" s="4" t="s">
        <v>160811</v>
      </c>
      <c r="J37020" s="4" t="s">
        <v>160813</v>
      </c>
      <c r="L37020" s="4" t="s">
        <v>160814</v>
      </c>
      <c r="M37020" s="4" t="s">
        <v>1298</v>
      </c>
      <c r="N37020" s="4">
        <v>605110</v>
      </c>
      <c r="O37020" s="4"/>
      <c r="P37020" s="4"/>
      <c r="Q37020" s="31" t="s">
        <v>160808</v>
      </c>
      <c r="R37020" s="4"/>
      <c r="S37020" s="13" t="s">
        <v>160809</v>
      </c>
      <c r="T37020" s="13"/>
      <c r="U37020" s="13"/>
      <c r="V37020" s="13"/>
      <c r="W37020" s="13"/>
    </row>
    <row r="37021" spans="1:23" x14ac:dyDescent="0.25">
      <c r="A37021" s="4" t="s">
        <v>3260</v>
      </c>
      <c r="B37021" s="4" t="s">
        <v>3262</v>
      </c>
      <c r="C37021" s="4" t="s">
        <v>3258</v>
      </c>
      <c r="D37021" s="4"/>
      <c r="E37021" s="4" t="s">
        <v>27</v>
      </c>
      <c r="F37021" s="4">
        <v>9790290411</v>
      </c>
      <c r="G37021" s="4"/>
      <c r="H37021" s="4" t="s">
        <v>3259</v>
      </c>
      <c r="I37021" s="4"/>
      <c r="J37021" s="4" t="s">
        <v>3261</v>
      </c>
      <c r="L37021" s="4" t="s">
        <v>3263</v>
      </c>
      <c r="M37021" s="4" t="s">
        <v>127</v>
      </c>
      <c r="N37021" s="4">
        <v>605602</v>
      </c>
      <c r="O37021" s="4" t="s">
        <v>3264</v>
      </c>
      <c r="P37021" s="4">
        <v>8071590105</v>
      </c>
      <c r="Q37021" s="31" t="s">
        <v>206117</v>
      </c>
      <c r="R37021" s="4"/>
      <c r="S37021" s="13" t="s">
        <v>204293</v>
      </c>
      <c r="T37021" s="13"/>
      <c r="U37021" s="13"/>
      <c r="V37021" s="13"/>
      <c r="W37021" s="13"/>
    </row>
    <row r="37022" spans="1:23" x14ac:dyDescent="0.25">
      <c r="A37022" s="4" t="s">
        <v>10755</v>
      </c>
      <c r="B37022" s="4" t="s">
        <v>3262</v>
      </c>
      <c r="C37022" s="4" t="s">
        <v>1436</v>
      </c>
      <c r="D37022" s="4" t="s">
        <v>10752</v>
      </c>
      <c r="E37022" s="4" t="s">
        <v>34</v>
      </c>
      <c r="F37022" s="4">
        <v>9364643322</v>
      </c>
      <c r="G37022" s="4">
        <v>9364643377</v>
      </c>
      <c r="H37022" s="4" t="s">
        <v>10753</v>
      </c>
      <c r="I37022" s="4" t="s">
        <v>10754</v>
      </c>
      <c r="J37022" s="4" t="s">
        <v>10756</v>
      </c>
      <c r="L37022" s="4" t="s">
        <v>10757</v>
      </c>
      <c r="M37022" s="4" t="s">
        <v>127</v>
      </c>
      <c r="N37022" s="4">
        <v>605602</v>
      </c>
      <c r="O37022" s="4" t="s">
        <v>10758</v>
      </c>
      <c r="P37022" s="4">
        <v>8048420954</v>
      </c>
      <c r="Q37022" s="31" t="s">
        <v>10751</v>
      </c>
      <c r="R37022" s="4"/>
      <c r="S37022" s="13" t="s">
        <v>233059</v>
      </c>
      <c r="T37022" s="13"/>
      <c r="U37022" s="13"/>
      <c r="V37022" s="13"/>
      <c r="W37022" s="13"/>
    </row>
    <row r="37023" spans="1:23" ht="45" x14ac:dyDescent="0.25">
      <c r="A37023" s="4" t="s">
        <v>73403</v>
      </c>
      <c r="B37023" s="4" t="s">
        <v>3262</v>
      </c>
      <c r="C37023" s="4" t="s">
        <v>73400</v>
      </c>
      <c r="D37023" s="4" t="s">
        <v>11793</v>
      </c>
      <c r="E37023" s="4" t="s">
        <v>27</v>
      </c>
      <c r="F37023" s="4">
        <v>7845433997</v>
      </c>
      <c r="G37023" s="4">
        <v>9566418259</v>
      </c>
      <c r="H37023" s="4" t="s">
        <v>73401</v>
      </c>
      <c r="I37023" s="4" t="s">
        <v>73402</v>
      </c>
      <c r="J37023" s="4" t="s">
        <v>73404</v>
      </c>
      <c r="L37023" s="4" t="s">
        <v>73405</v>
      </c>
      <c r="M37023" s="4" t="s">
        <v>127</v>
      </c>
      <c r="N37023" s="4">
        <v>605104</v>
      </c>
      <c r="O37023" s="4"/>
      <c r="P37023" s="4">
        <v>8046081568</v>
      </c>
      <c r="Q37023" s="31" t="s">
        <v>224981</v>
      </c>
      <c r="R37023" s="4"/>
      <c r="S37023" s="13" t="s">
        <v>233060</v>
      </c>
      <c r="T37023" s="13"/>
      <c r="U37023" s="13"/>
      <c r="V37023" s="13"/>
      <c r="W37023" s="13"/>
    </row>
    <row r="37024" spans="1:23" x14ac:dyDescent="0.25">
      <c r="A37024" s="4" t="s">
        <v>73626</v>
      </c>
      <c r="B37024" s="4" t="s">
        <v>3262</v>
      </c>
      <c r="C37024" s="4" t="s">
        <v>73623</v>
      </c>
      <c r="D37024" s="4"/>
      <c r="E37024" s="4" t="s">
        <v>65</v>
      </c>
      <c r="F37024" s="4">
        <v>9843649390</v>
      </c>
      <c r="G37024" s="4">
        <v>9843737759</v>
      </c>
      <c r="H37024" s="4" t="s">
        <v>73624</v>
      </c>
      <c r="I37024" s="4" t="s">
        <v>73625</v>
      </c>
      <c r="J37024" s="4" t="s">
        <v>73627</v>
      </c>
      <c r="L37024" s="4"/>
      <c r="M37024" s="4" t="s">
        <v>127</v>
      </c>
      <c r="N37024" s="4">
        <v>605602</v>
      </c>
      <c r="O37024" s="4" t="s">
        <v>73628</v>
      </c>
      <c r="P37024" s="4">
        <v>8048700056</v>
      </c>
      <c r="Q37024" s="31" t="s">
        <v>73622</v>
      </c>
      <c r="R37024" s="4"/>
      <c r="S37024" s="13" t="s">
        <v>224982</v>
      </c>
      <c r="T37024" s="13"/>
      <c r="U37024" s="13"/>
      <c r="V37024" s="13"/>
      <c r="W37024" s="13"/>
    </row>
    <row r="37025" spans="1:23" x14ac:dyDescent="0.25">
      <c r="A37025" s="4" t="s">
        <v>139641</v>
      </c>
      <c r="B37025" s="4" t="s">
        <v>3262</v>
      </c>
      <c r="C37025" s="4" t="s">
        <v>24401</v>
      </c>
      <c r="D37025" s="4"/>
      <c r="E37025" s="4"/>
      <c r="F37025" s="4">
        <v>9655978197</v>
      </c>
      <c r="G37025" s="4"/>
      <c r="H37025" s="4" t="s">
        <v>139640</v>
      </c>
      <c r="I37025" s="4"/>
      <c r="J37025" s="4" t="s">
        <v>139642</v>
      </c>
      <c r="L37025" s="4" t="s">
        <v>139642</v>
      </c>
      <c r="M37025" s="4" t="s">
        <v>127</v>
      </c>
      <c r="N37025" s="4">
        <v>605602</v>
      </c>
      <c r="O37025" s="4"/>
      <c r="P37025" s="4"/>
      <c r="Q37025" s="31"/>
      <c r="R37025" s="4"/>
      <c r="S37025" s="13" t="s">
        <v>204294</v>
      </c>
      <c r="T37025" s="13"/>
      <c r="U37025" s="13"/>
      <c r="V37025" s="13"/>
      <c r="W37025" s="13"/>
    </row>
    <row r="37026" spans="1:23" x14ac:dyDescent="0.25">
      <c r="A37026" s="4" t="s">
        <v>153275</v>
      </c>
      <c r="B37026" s="4" t="s">
        <v>3262</v>
      </c>
      <c r="C37026" s="4" t="s">
        <v>77504</v>
      </c>
      <c r="D37026" s="4" t="s">
        <v>27258</v>
      </c>
      <c r="E37026" s="4" t="s">
        <v>27</v>
      </c>
      <c r="F37026" s="4">
        <v>9443232218</v>
      </c>
      <c r="G37026" s="4">
        <v>9445517032</v>
      </c>
      <c r="H37026" s="4" t="s">
        <v>153273</v>
      </c>
      <c r="I37026" s="4" t="s">
        <v>153274</v>
      </c>
      <c r="J37026" s="4" t="s">
        <v>153276</v>
      </c>
      <c r="L37026" s="4"/>
      <c r="M37026" s="4" t="s">
        <v>127</v>
      </c>
      <c r="N37026" s="4">
        <v>604202</v>
      </c>
      <c r="O37026" s="4" t="s">
        <v>153277</v>
      </c>
      <c r="P37026" s="4"/>
      <c r="Q37026" s="31"/>
      <c r="R37026" s="4"/>
      <c r="S37026" s="13" t="s">
        <v>153272</v>
      </c>
      <c r="T37026" s="13"/>
      <c r="U37026" s="13"/>
      <c r="V37026" s="13"/>
      <c r="W37026" s="13"/>
    </row>
    <row r="37027" spans="1:23" x14ac:dyDescent="0.25">
      <c r="A37027" s="4" t="s">
        <v>187144</v>
      </c>
      <c r="B37027" s="4" t="s">
        <v>3262</v>
      </c>
      <c r="C37027" s="4" t="s">
        <v>1887</v>
      </c>
      <c r="D37027" s="4"/>
      <c r="E37027" s="4" t="s">
        <v>7339</v>
      </c>
      <c r="F37027" s="4">
        <v>9894120121</v>
      </c>
      <c r="G37027" s="4">
        <v>9171020121</v>
      </c>
      <c r="H37027" s="4" t="s">
        <v>187142</v>
      </c>
      <c r="I37027" s="4" t="s">
        <v>187143</v>
      </c>
      <c r="J37027" s="4" t="s">
        <v>187145</v>
      </c>
      <c r="L37027" s="4"/>
      <c r="M37027" s="4" t="s">
        <v>127</v>
      </c>
      <c r="N37027" s="4">
        <v>605602</v>
      </c>
      <c r="O37027" s="4"/>
      <c r="P37027" s="4">
        <v>8048582065</v>
      </c>
      <c r="Q37027" s="31" t="s">
        <v>187141</v>
      </c>
      <c r="R37027" s="4"/>
      <c r="S37027" s="4"/>
      <c r="T37027" s="4"/>
      <c r="U37027" s="4"/>
      <c r="V37027" s="4"/>
      <c r="W37027" s="4"/>
    </row>
    <row r="37028" spans="1:23" x14ac:dyDescent="0.25">
      <c r="A37028" s="4" t="s">
        <v>27</v>
      </c>
      <c r="B37028" s="4" t="s">
        <v>142264</v>
      </c>
      <c r="C37028" s="4" t="s">
        <v>142260</v>
      </c>
      <c r="D37028" s="4" t="s">
        <v>142261</v>
      </c>
      <c r="E37028" s="4" t="s">
        <v>142262</v>
      </c>
      <c r="F37028" s="4">
        <v>110024</v>
      </c>
      <c r="G37028" s="4" t="s">
        <v>142266</v>
      </c>
      <c r="H37028" s="5" t="s">
        <v>142263</v>
      </c>
      <c r="I37028" s="4"/>
      <c r="J37028" s="4" t="s">
        <v>242</v>
      </c>
      <c r="L37028" s="4"/>
      <c r="M37028" s="4" t="s">
        <v>21</v>
      </c>
      <c r="N37028" s="4" t="s">
        <v>142265</v>
      </c>
      <c r="O37028" s="4"/>
      <c r="P37028" s="4"/>
      <c r="Q37028" s="31" t="s">
        <v>142259</v>
      </c>
      <c r="R37028" s="4"/>
      <c r="S37028" s="13" t="s">
        <v>233061</v>
      </c>
      <c r="T37028" s="13"/>
      <c r="U37028" s="13"/>
      <c r="V37028" s="13"/>
      <c r="W37028" s="13"/>
    </row>
    <row r="37029" spans="1:23" ht="30" x14ac:dyDescent="0.25">
      <c r="A37029" s="4" t="s">
        <v>123006</v>
      </c>
      <c r="B37029" s="4" t="s">
        <v>43111</v>
      </c>
      <c r="C37029" s="4" t="s">
        <v>514</v>
      </c>
      <c r="D37029" s="4"/>
      <c r="E37029" s="4" t="s">
        <v>27</v>
      </c>
      <c r="F37029" s="4">
        <v>9448546072</v>
      </c>
      <c r="G37029" s="4"/>
      <c r="H37029" s="4" t="s">
        <v>123005</v>
      </c>
      <c r="I37029" s="4"/>
      <c r="J37029" s="4" t="s">
        <v>123007</v>
      </c>
      <c r="L37029" s="4" t="s">
        <v>123007</v>
      </c>
      <c r="M37029" s="4" t="s">
        <v>351</v>
      </c>
      <c r="N37029" s="4">
        <v>571218</v>
      </c>
      <c r="O37029" s="4" t="s">
        <v>123008</v>
      </c>
      <c r="P37029" s="4"/>
      <c r="Q37029" s="31" t="s">
        <v>123004</v>
      </c>
      <c r="R37029" s="4"/>
      <c r="S37029" s="13" t="s">
        <v>233062</v>
      </c>
      <c r="T37029" s="13"/>
      <c r="U37029" s="13"/>
      <c r="V37029" s="13"/>
      <c r="W37029" s="13"/>
    </row>
    <row r="37030" spans="1:23" ht="30" x14ac:dyDescent="0.25">
      <c r="A37030" s="4" t="s">
        <v>158552</v>
      </c>
      <c r="B37030" s="4" t="s">
        <v>278</v>
      </c>
      <c r="C37030" s="4" t="s">
        <v>20700</v>
      </c>
      <c r="D37030" s="4" t="s">
        <v>158550</v>
      </c>
      <c r="E37030" s="4" t="s">
        <v>75186</v>
      </c>
      <c r="F37030" s="4">
        <v>9099969277</v>
      </c>
      <c r="G37030" s="4"/>
      <c r="H37030" s="4" t="s">
        <v>158551</v>
      </c>
      <c r="I37030" s="4"/>
      <c r="J37030" s="4" t="s">
        <v>158553</v>
      </c>
      <c r="L37030" s="4" t="s">
        <v>158554</v>
      </c>
      <c r="M37030" s="4" t="s">
        <v>171</v>
      </c>
      <c r="N37030" s="4">
        <v>382150</v>
      </c>
      <c r="O37030" s="4" t="s">
        <v>158555</v>
      </c>
      <c r="P37030" s="4"/>
      <c r="Q37030" s="31" t="s">
        <v>158548</v>
      </c>
      <c r="R37030" s="4"/>
      <c r="S37030" s="13" t="s">
        <v>158549</v>
      </c>
      <c r="T37030" s="13"/>
      <c r="U37030" s="13"/>
      <c r="V37030" s="13"/>
      <c r="W37030" s="13"/>
    </row>
    <row r="37031" spans="1:23" ht="30" x14ac:dyDescent="0.25">
      <c r="A37031" s="4" t="s">
        <v>28146</v>
      </c>
      <c r="B37031" s="4" t="s">
        <v>28148</v>
      </c>
      <c r="C37031" s="4" t="s">
        <v>1461</v>
      </c>
      <c r="D37031" s="4" t="s">
        <v>28144</v>
      </c>
      <c r="E37031" s="4" t="s">
        <v>27</v>
      </c>
      <c r="F37031" s="4">
        <v>8767387266</v>
      </c>
      <c r="G37031" s="4">
        <v>9321755255</v>
      </c>
      <c r="H37031" s="4" t="s">
        <v>28145</v>
      </c>
      <c r="I37031" s="4"/>
      <c r="J37031" s="4" t="s">
        <v>28147</v>
      </c>
      <c r="L37031" s="4" t="s">
        <v>28149</v>
      </c>
      <c r="M37031" s="4" t="s">
        <v>23</v>
      </c>
      <c r="N37031" s="4">
        <v>401305</v>
      </c>
      <c r="O37031" s="4"/>
      <c r="P37031" s="4">
        <v>8071871369</v>
      </c>
      <c r="Q37031" s="31" t="s">
        <v>224983</v>
      </c>
      <c r="R37031" s="4"/>
      <c r="S37031" s="13" t="s">
        <v>233063</v>
      </c>
      <c r="T37031" s="13"/>
      <c r="U37031" s="13"/>
      <c r="V37031" s="13"/>
      <c r="W37031" s="13"/>
    </row>
    <row r="37032" spans="1:23" x14ac:dyDescent="0.25">
      <c r="A37032" s="4" t="s">
        <v>63793</v>
      </c>
      <c r="B37032" s="4" t="s">
        <v>28148</v>
      </c>
      <c r="C37032" s="4" t="s">
        <v>2575</v>
      </c>
      <c r="D37032" s="4" t="s">
        <v>63790</v>
      </c>
      <c r="E37032" s="4" t="s">
        <v>74</v>
      </c>
      <c r="F37032" s="4">
        <v>9822213109</v>
      </c>
      <c r="G37032" s="4">
        <v>9665122798</v>
      </c>
      <c r="H37032" s="4" t="s">
        <v>63791</v>
      </c>
      <c r="I37032" s="4" t="s">
        <v>63792</v>
      </c>
      <c r="J37032" s="4" t="s">
        <v>63794</v>
      </c>
      <c r="L37032" s="4" t="s">
        <v>63795</v>
      </c>
      <c r="M37032" s="4" t="s">
        <v>23</v>
      </c>
      <c r="N37032" s="4">
        <v>401305</v>
      </c>
      <c r="O37032" s="4" t="s">
        <v>63796</v>
      </c>
      <c r="P37032" s="4">
        <v>8043045710</v>
      </c>
      <c r="Q37032" s="31"/>
      <c r="R37032" s="4"/>
      <c r="S37032" s="13" t="s">
        <v>233064</v>
      </c>
      <c r="T37032" s="13"/>
      <c r="U37032" s="13"/>
      <c r="V37032" s="13"/>
      <c r="W37032" s="13"/>
    </row>
    <row r="37033" spans="1:23" ht="30" x14ac:dyDescent="0.25">
      <c r="A37033" s="4" t="s">
        <v>72779</v>
      </c>
      <c r="B37033" s="4" t="s">
        <v>28148</v>
      </c>
      <c r="C37033" s="4" t="s">
        <v>233</v>
      </c>
      <c r="D37033" s="4" t="s">
        <v>72777</v>
      </c>
      <c r="E37033" s="4" t="s">
        <v>34</v>
      </c>
      <c r="F37033" s="4">
        <v>7350292240</v>
      </c>
      <c r="G37033" s="4">
        <v>9730537705</v>
      </c>
      <c r="H37033" s="4" t="s">
        <v>72778</v>
      </c>
      <c r="I37033" s="4"/>
      <c r="J37033" s="4" t="s">
        <v>72780</v>
      </c>
      <c r="L37033" s="4" t="s">
        <v>72781</v>
      </c>
      <c r="M37033" s="4" t="s">
        <v>23</v>
      </c>
      <c r="N37033" s="4">
        <v>401305</v>
      </c>
      <c r="O37033" s="4"/>
      <c r="P37033" s="4">
        <v>8048400465</v>
      </c>
      <c r="Q37033" s="31" t="s">
        <v>211684</v>
      </c>
      <c r="R37033" s="4"/>
      <c r="S37033" s="13" t="s">
        <v>224984</v>
      </c>
      <c r="T37033" s="13"/>
      <c r="U37033" s="13"/>
      <c r="V37033" s="13"/>
      <c r="W37033" s="13"/>
    </row>
    <row r="37034" spans="1:23" ht="30" x14ac:dyDescent="0.25">
      <c r="A37034" s="4" t="s">
        <v>87502</v>
      </c>
      <c r="B37034" s="4" t="s">
        <v>28148</v>
      </c>
      <c r="C37034" s="4" t="s">
        <v>3485</v>
      </c>
      <c r="D37034" s="4" t="s">
        <v>87500</v>
      </c>
      <c r="E37034" s="4" t="s">
        <v>27</v>
      </c>
      <c r="F37034" s="4">
        <v>8850141900</v>
      </c>
      <c r="G37034" s="4">
        <v>9323226189</v>
      </c>
      <c r="H37034" s="4" t="s">
        <v>87501</v>
      </c>
      <c r="I37034" s="4"/>
      <c r="J37034" s="4" t="s">
        <v>87503</v>
      </c>
      <c r="L37034" s="4" t="s">
        <v>28149</v>
      </c>
      <c r="M37034" s="4" t="s">
        <v>23</v>
      </c>
      <c r="N37034" s="4">
        <v>401303</v>
      </c>
      <c r="O37034" s="4"/>
      <c r="P37034" s="4">
        <v>8048727460</v>
      </c>
      <c r="Q37034" s="31" t="s">
        <v>211685</v>
      </c>
      <c r="R37034" s="4"/>
      <c r="S37034" s="13" t="s">
        <v>198646</v>
      </c>
      <c r="T37034" s="13"/>
      <c r="U37034" s="13"/>
      <c r="V37034" s="13"/>
      <c r="W37034" s="13"/>
    </row>
    <row r="37035" spans="1:23" ht="30" x14ac:dyDescent="0.25">
      <c r="A37035" s="4" t="s">
        <v>190353</v>
      </c>
      <c r="B37035" s="4" t="s">
        <v>28148</v>
      </c>
      <c r="C37035" s="4" t="s">
        <v>190351</v>
      </c>
      <c r="D37035" s="4" t="s">
        <v>5399</v>
      </c>
      <c r="E37035" s="4" t="s">
        <v>18435</v>
      </c>
      <c r="F37035" s="4">
        <v>9594549454</v>
      </c>
      <c r="G37035" s="4"/>
      <c r="H37035" s="4" t="s">
        <v>190352</v>
      </c>
      <c r="I37035" s="4"/>
      <c r="J37035" s="4" t="s">
        <v>190354</v>
      </c>
      <c r="L37035" s="4" t="s">
        <v>190355</v>
      </c>
      <c r="M37035" s="4" t="s">
        <v>23</v>
      </c>
      <c r="N37035" s="4">
        <v>401303</v>
      </c>
      <c r="O37035" s="4"/>
      <c r="P37035" s="4">
        <v>8048610354</v>
      </c>
      <c r="Q37035" s="31" t="s">
        <v>190350</v>
      </c>
      <c r="R37035" s="4"/>
      <c r="S37035" s="4"/>
      <c r="T37035" s="4"/>
      <c r="U37035" s="4"/>
      <c r="V37035" s="4"/>
      <c r="W37035" s="4"/>
    </row>
    <row r="37036" spans="1:23" x14ac:dyDescent="0.25">
      <c r="A37036" s="4" t="s">
        <v>14868</v>
      </c>
      <c r="B37036" s="4" t="s">
        <v>14870</v>
      </c>
      <c r="C37036" s="4" t="s">
        <v>1266</v>
      </c>
      <c r="D37036" s="4" t="s">
        <v>149</v>
      </c>
      <c r="E37036" s="4" t="s">
        <v>27</v>
      </c>
      <c r="F37036" s="4">
        <v>9677775778</v>
      </c>
      <c r="G37036" s="4">
        <v>9677775771</v>
      </c>
      <c r="H37036" s="4" t="s">
        <v>14866</v>
      </c>
      <c r="I37036" s="4" t="s">
        <v>14867</v>
      </c>
      <c r="J37036" s="4" t="s">
        <v>14869</v>
      </c>
      <c r="L37036" s="4" t="s">
        <v>14871</v>
      </c>
      <c r="M37036" s="4" t="s">
        <v>127</v>
      </c>
      <c r="N37036" s="4">
        <v>626001</v>
      </c>
      <c r="O37036" s="4" t="s">
        <v>14872</v>
      </c>
      <c r="P37036" s="4">
        <v>8045324049</v>
      </c>
      <c r="Q37036" s="31"/>
      <c r="R37036" s="4"/>
      <c r="S37036" s="13" t="s">
        <v>204295</v>
      </c>
      <c r="T37036" s="13"/>
      <c r="U37036" s="13"/>
      <c r="V37036" s="13"/>
      <c r="W37036" s="13"/>
    </row>
    <row r="37037" spans="1:23" x14ac:dyDescent="0.25">
      <c r="A37037" s="4" t="s">
        <v>32123</v>
      </c>
      <c r="B37037" s="4" t="s">
        <v>14870</v>
      </c>
      <c r="C37037" s="4" t="s">
        <v>31614</v>
      </c>
      <c r="D37037" s="4" t="s">
        <v>32121</v>
      </c>
      <c r="E37037" s="4" t="s">
        <v>74</v>
      </c>
      <c r="F37037" s="4">
        <v>9443867735</v>
      </c>
      <c r="G37037" s="4">
        <v>9150402401</v>
      </c>
      <c r="H37037" s="4" t="s">
        <v>32122</v>
      </c>
      <c r="I37037" s="4"/>
      <c r="J37037" s="4" t="s">
        <v>32124</v>
      </c>
      <c r="L37037" s="4" t="s">
        <v>32125</v>
      </c>
      <c r="M37037" s="4" t="s">
        <v>127</v>
      </c>
      <c r="N37037" s="4">
        <v>626188</v>
      </c>
      <c r="O37037" s="4" t="s">
        <v>32126</v>
      </c>
      <c r="P37037" s="4">
        <v>8071868629</v>
      </c>
      <c r="Q37037" s="31"/>
      <c r="R37037" s="4"/>
      <c r="S37037" s="13" t="s">
        <v>233065</v>
      </c>
      <c r="T37037" s="13"/>
      <c r="U37037" s="13"/>
      <c r="V37037" s="13"/>
      <c r="W37037" s="13"/>
    </row>
    <row r="37038" spans="1:23" ht="30" x14ac:dyDescent="0.25">
      <c r="A37038" s="4" t="s">
        <v>33904</v>
      </c>
      <c r="B37038" s="4" t="s">
        <v>14870</v>
      </c>
      <c r="C37038" s="4" t="s">
        <v>33900</v>
      </c>
      <c r="D37038" s="4" t="s">
        <v>33901</v>
      </c>
      <c r="E37038" s="4" t="s">
        <v>1105</v>
      </c>
      <c r="F37038" s="4">
        <v>9443166791</v>
      </c>
      <c r="G37038" s="4">
        <v>9789433064</v>
      </c>
      <c r="H37038" s="4" t="s">
        <v>33902</v>
      </c>
      <c r="I37038" s="4" t="s">
        <v>33903</v>
      </c>
      <c r="J37038" s="4" t="s">
        <v>33905</v>
      </c>
      <c r="L37038" s="4" t="s">
        <v>33906</v>
      </c>
      <c r="M37038" s="4" t="s">
        <v>127</v>
      </c>
      <c r="N37038" s="4">
        <v>626001</v>
      </c>
      <c r="O37038" s="4"/>
      <c r="P37038" s="4">
        <v>8049676142</v>
      </c>
      <c r="Q37038" s="31" t="s">
        <v>33899</v>
      </c>
      <c r="R37038" s="4"/>
      <c r="S37038" s="13" t="s">
        <v>233066</v>
      </c>
      <c r="T37038" s="13"/>
      <c r="U37038" s="13"/>
      <c r="V37038" s="13"/>
      <c r="W37038" s="13"/>
    </row>
    <row r="37039" spans="1:23" x14ac:dyDescent="0.25">
      <c r="A37039" s="4" t="s">
        <v>75008</v>
      </c>
      <c r="B37039" s="4" t="s">
        <v>14870</v>
      </c>
      <c r="C37039" s="4" t="s">
        <v>75005</v>
      </c>
      <c r="D37039" s="4" t="s">
        <v>12110</v>
      </c>
      <c r="E37039" s="4" t="s">
        <v>1105</v>
      </c>
      <c r="F37039" s="4">
        <v>9363305482</v>
      </c>
      <c r="G37039" s="4">
        <v>7373028466</v>
      </c>
      <c r="H37039" s="4" t="s">
        <v>75006</v>
      </c>
      <c r="I37039" s="4" t="s">
        <v>75007</v>
      </c>
      <c r="J37039" s="4" t="s">
        <v>75009</v>
      </c>
      <c r="L37039" s="4"/>
      <c r="M37039" s="4" t="s">
        <v>127</v>
      </c>
      <c r="N37039" s="4">
        <v>626001</v>
      </c>
      <c r="O37039" s="4"/>
      <c r="P37039" s="4">
        <v>8046033696</v>
      </c>
      <c r="Q37039" s="31"/>
      <c r="R37039" s="4"/>
      <c r="S37039" s="13" t="s">
        <v>233067</v>
      </c>
      <c r="T37039" s="13"/>
      <c r="U37039" s="13"/>
      <c r="V37039" s="13"/>
      <c r="W37039" s="13"/>
    </row>
    <row r="37040" spans="1:23" ht="30" x14ac:dyDescent="0.25">
      <c r="A37040" s="4" t="s">
        <v>84433</v>
      </c>
      <c r="B37040" s="4" t="s">
        <v>14870</v>
      </c>
      <c r="C37040" s="4" t="s">
        <v>1607</v>
      </c>
      <c r="D37040" s="4" t="s">
        <v>83070</v>
      </c>
      <c r="E37040" s="4" t="s">
        <v>34</v>
      </c>
      <c r="F37040" s="4">
        <v>9443328179</v>
      </c>
      <c r="G37040" s="4">
        <v>9944042253</v>
      </c>
      <c r="H37040" s="4" t="s">
        <v>84431</v>
      </c>
      <c r="I37040" s="4" t="s">
        <v>84432</v>
      </c>
      <c r="J37040" s="4" t="s">
        <v>84434</v>
      </c>
      <c r="L37040" s="4" t="s">
        <v>84435</v>
      </c>
      <c r="M37040" s="4" t="s">
        <v>127</v>
      </c>
      <c r="N37040" s="4">
        <v>626189</v>
      </c>
      <c r="O37040" s="4" t="s">
        <v>84436</v>
      </c>
      <c r="P37040" s="4">
        <v>8048409646</v>
      </c>
      <c r="Q37040" s="31" t="s">
        <v>224985</v>
      </c>
      <c r="R37040" s="4"/>
      <c r="S37040" s="13" t="s">
        <v>198647</v>
      </c>
      <c r="T37040" s="13"/>
      <c r="U37040" s="13"/>
      <c r="V37040" s="13"/>
      <c r="W37040" s="13"/>
    </row>
    <row r="37041" spans="1:23" x14ac:dyDescent="0.25">
      <c r="A37041" s="4" t="s">
        <v>85431</v>
      </c>
      <c r="B37041" s="4" t="s">
        <v>14870</v>
      </c>
      <c r="C37041" s="4" t="s">
        <v>329</v>
      </c>
      <c r="D37041" s="4" t="s">
        <v>29085</v>
      </c>
      <c r="E37041" s="4" t="s">
        <v>85429</v>
      </c>
      <c r="F37041" s="4">
        <v>9442635388</v>
      </c>
      <c r="G37041" s="4">
        <v>9443338388</v>
      </c>
      <c r="H37041" s="4" t="s">
        <v>85430</v>
      </c>
      <c r="I37041" s="4"/>
      <c r="J37041" s="4" t="s">
        <v>85432</v>
      </c>
      <c r="L37041" s="4"/>
      <c r="M37041" s="4" t="s">
        <v>127</v>
      </c>
      <c r="N37041" s="4">
        <v>626188</v>
      </c>
      <c r="O37041" s="4" t="s">
        <v>85433</v>
      </c>
      <c r="P37041" s="4">
        <v>8042535765</v>
      </c>
      <c r="Q37041" s="31" t="s">
        <v>85428</v>
      </c>
      <c r="R37041" s="4"/>
      <c r="S37041" s="13" t="s">
        <v>224986</v>
      </c>
      <c r="T37041" s="13"/>
      <c r="U37041" s="13"/>
      <c r="V37041" s="13"/>
      <c r="W37041" s="13"/>
    </row>
    <row r="37042" spans="1:23" x14ac:dyDescent="0.25">
      <c r="A37042" s="4" t="s">
        <v>92021</v>
      </c>
      <c r="B37042" s="4" t="s">
        <v>14870</v>
      </c>
      <c r="C37042" s="4" t="s">
        <v>7272</v>
      </c>
      <c r="D37042" s="4" t="s">
        <v>3025</v>
      </c>
      <c r="E37042" s="4" t="s">
        <v>92018</v>
      </c>
      <c r="F37042" s="4">
        <v>9489088207</v>
      </c>
      <c r="G37042" s="4">
        <v>9489040353</v>
      </c>
      <c r="H37042" s="4" t="s">
        <v>92019</v>
      </c>
      <c r="I37042" s="4" t="s">
        <v>92020</v>
      </c>
      <c r="J37042" s="4" t="s">
        <v>92022</v>
      </c>
      <c r="L37042" s="4" t="s">
        <v>32125</v>
      </c>
      <c r="M37042" s="4" t="s">
        <v>127</v>
      </c>
      <c r="N37042" s="4">
        <v>626188</v>
      </c>
      <c r="O37042" s="4"/>
      <c r="P37042" s="4">
        <v>8046037392</v>
      </c>
      <c r="Q37042" s="31"/>
      <c r="R37042" s="4"/>
      <c r="S37042" s="13" t="s">
        <v>204296</v>
      </c>
      <c r="T37042" s="13"/>
      <c r="U37042" s="13"/>
      <c r="V37042" s="13"/>
      <c r="W37042" s="13"/>
    </row>
    <row r="37043" spans="1:23" ht="30" x14ac:dyDescent="0.25">
      <c r="A37043" s="4" t="s">
        <v>101146</v>
      </c>
      <c r="B37043" s="4" t="s">
        <v>14870</v>
      </c>
      <c r="C37043" s="4" t="s">
        <v>101143</v>
      </c>
      <c r="D37043" s="4" t="s">
        <v>149</v>
      </c>
      <c r="E37043" s="4" t="s">
        <v>34</v>
      </c>
      <c r="F37043" s="4">
        <v>9790446556</v>
      </c>
      <c r="G37043" s="4">
        <v>9047091144</v>
      </c>
      <c r="H37043" s="4" t="s">
        <v>101144</v>
      </c>
      <c r="I37043" s="4" t="s">
        <v>101145</v>
      </c>
      <c r="J37043" s="4" t="s">
        <v>101147</v>
      </c>
      <c r="L37043" s="4" t="s">
        <v>101148</v>
      </c>
      <c r="M37043" s="4" t="s">
        <v>127</v>
      </c>
      <c r="N37043" s="4">
        <v>626003</v>
      </c>
      <c r="O37043" s="4" t="s">
        <v>29402</v>
      </c>
      <c r="P37043" s="4">
        <v>8079463337</v>
      </c>
      <c r="Q37043" s="31" t="s">
        <v>224987</v>
      </c>
      <c r="R37043" s="4"/>
      <c r="S37043" s="13" t="s">
        <v>233068</v>
      </c>
      <c r="T37043" s="13"/>
      <c r="U37043" s="13"/>
      <c r="V37043" s="13"/>
      <c r="W37043" s="13"/>
    </row>
    <row r="37044" spans="1:23" x14ac:dyDescent="0.25">
      <c r="A37044" s="4" t="s">
        <v>120554</v>
      </c>
      <c r="B37044" s="4" t="s">
        <v>14870</v>
      </c>
      <c r="C37044" s="4" t="s">
        <v>329</v>
      </c>
      <c r="D37044" s="4" t="s">
        <v>120551</v>
      </c>
      <c r="E37044" s="4" t="s">
        <v>34</v>
      </c>
      <c r="F37044" s="4">
        <v>9842699910</v>
      </c>
      <c r="G37044" s="4">
        <v>8056779652</v>
      </c>
      <c r="H37044" s="4" t="s">
        <v>120552</v>
      </c>
      <c r="I37044" s="4" t="s">
        <v>120553</v>
      </c>
      <c r="J37044" s="4" t="s">
        <v>120555</v>
      </c>
      <c r="L37044" s="4" t="s">
        <v>120556</v>
      </c>
      <c r="M37044" s="4" t="s">
        <v>127</v>
      </c>
      <c r="N37044" s="4">
        <v>626203</v>
      </c>
      <c r="O37044" s="4"/>
      <c r="P37044" s="4"/>
      <c r="Q37044" s="31"/>
      <c r="R37044" s="4"/>
      <c r="S37044" s="13" t="s">
        <v>204297</v>
      </c>
      <c r="T37044" s="13"/>
      <c r="U37044" s="13"/>
      <c r="V37044" s="13"/>
      <c r="W37044" s="13"/>
    </row>
    <row r="37045" spans="1:23" ht="45" x14ac:dyDescent="0.25">
      <c r="A37045" s="4" t="s">
        <v>123495</v>
      </c>
      <c r="B37045" s="4" t="s">
        <v>14870</v>
      </c>
      <c r="C37045" s="4" t="s">
        <v>123492</v>
      </c>
      <c r="D37045" s="4" t="s">
        <v>1595</v>
      </c>
      <c r="E37045" s="4" t="s">
        <v>34</v>
      </c>
      <c r="F37045" s="4">
        <v>9098982965</v>
      </c>
      <c r="G37045" s="4">
        <v>9742531298</v>
      </c>
      <c r="H37045" s="4" t="s">
        <v>123493</v>
      </c>
      <c r="I37045" s="4" t="s">
        <v>123494</v>
      </c>
      <c r="J37045" s="4" t="s">
        <v>123496</v>
      </c>
      <c r="L37045" s="4" t="s">
        <v>123497</v>
      </c>
      <c r="M37045" s="4" t="s">
        <v>127</v>
      </c>
      <c r="N37045" s="4">
        <v>626001</v>
      </c>
      <c r="O37045" s="4"/>
      <c r="P37045" s="4"/>
      <c r="Q37045" s="31" t="s">
        <v>123491</v>
      </c>
      <c r="R37045" s="4"/>
      <c r="S37045" s="13" t="s">
        <v>233069</v>
      </c>
      <c r="T37045" s="13"/>
      <c r="U37045" s="13"/>
      <c r="V37045" s="13"/>
      <c r="W37045" s="13"/>
    </row>
    <row r="37046" spans="1:23" ht="45" x14ac:dyDescent="0.25">
      <c r="A37046" s="4" t="s">
        <v>129201</v>
      </c>
      <c r="B37046" s="4" t="s">
        <v>14870</v>
      </c>
      <c r="C37046" s="4" t="s">
        <v>56377</v>
      </c>
      <c r="D37046" s="4" t="s">
        <v>129199</v>
      </c>
      <c r="E37046" s="4" t="s">
        <v>27</v>
      </c>
      <c r="F37046" s="4">
        <v>9344445635</v>
      </c>
      <c r="G37046" s="4"/>
      <c r="H37046" s="4" t="s">
        <v>129200</v>
      </c>
      <c r="I37046" s="4"/>
      <c r="J37046" s="4" t="s">
        <v>129202</v>
      </c>
      <c r="L37046" s="4" t="s">
        <v>129203</v>
      </c>
      <c r="M37046" s="4" t="s">
        <v>127</v>
      </c>
      <c r="N37046" s="4">
        <v>626003</v>
      </c>
      <c r="O37046" s="4"/>
      <c r="P37046" s="4"/>
      <c r="Q37046" s="31" t="s">
        <v>224988</v>
      </c>
      <c r="R37046" s="4"/>
      <c r="S37046" s="13" t="s">
        <v>224989</v>
      </c>
      <c r="T37046" s="13"/>
      <c r="U37046" s="13"/>
      <c r="V37046" s="13"/>
      <c r="W37046" s="13"/>
    </row>
    <row r="37047" spans="1:23" x14ac:dyDescent="0.25">
      <c r="A37047" s="4" t="s">
        <v>143475</v>
      </c>
      <c r="B37047" s="4" t="s">
        <v>14870</v>
      </c>
      <c r="C37047" s="4" t="s">
        <v>9282</v>
      </c>
      <c r="D37047" s="4" t="s">
        <v>143472</v>
      </c>
      <c r="E37047" s="4" t="s">
        <v>27</v>
      </c>
      <c r="F37047" s="4">
        <v>9894438825</v>
      </c>
      <c r="G37047" s="4">
        <v>7904401045</v>
      </c>
      <c r="H37047" s="4" t="s">
        <v>143473</v>
      </c>
      <c r="I37047" s="4" t="s">
        <v>143474</v>
      </c>
      <c r="J37047" s="4" t="s">
        <v>143476</v>
      </c>
      <c r="L37047" s="4" t="s">
        <v>143477</v>
      </c>
      <c r="M37047" s="4" t="s">
        <v>127</v>
      </c>
      <c r="N37047" s="4">
        <v>626001</v>
      </c>
      <c r="O37047" s="4"/>
      <c r="P37047" s="4"/>
      <c r="Q37047" s="31" t="s">
        <v>143471</v>
      </c>
      <c r="R37047" s="4"/>
      <c r="S37047" s="13" t="s">
        <v>233070</v>
      </c>
      <c r="T37047" s="13"/>
      <c r="U37047" s="13"/>
      <c r="V37047" s="13"/>
      <c r="W37047" s="13"/>
    </row>
    <row r="37048" spans="1:23" x14ac:dyDescent="0.25">
      <c r="A37048" s="4" t="s">
        <v>158028</v>
      </c>
      <c r="B37048" s="4" t="s">
        <v>14870</v>
      </c>
      <c r="C37048" s="4" t="s">
        <v>6374</v>
      </c>
      <c r="D37048" s="4" t="s">
        <v>257</v>
      </c>
      <c r="E37048" s="4" t="s">
        <v>27</v>
      </c>
      <c r="F37048" s="4">
        <v>9787733216</v>
      </c>
      <c r="G37048" s="4"/>
      <c r="H37048" s="4" t="s">
        <v>158027</v>
      </c>
      <c r="I37048" s="4"/>
      <c r="J37048" s="4" t="s">
        <v>158029</v>
      </c>
      <c r="L37048" s="4" t="s">
        <v>158030</v>
      </c>
      <c r="M37048" s="4" t="s">
        <v>127</v>
      </c>
      <c r="N37048" s="4">
        <v>626001</v>
      </c>
      <c r="O37048" s="4" t="s">
        <v>158031</v>
      </c>
      <c r="P37048" s="4"/>
      <c r="Q37048" s="31"/>
      <c r="R37048" s="4"/>
      <c r="S37048" s="13" t="s">
        <v>204298</v>
      </c>
      <c r="T37048" s="13"/>
      <c r="U37048" s="13"/>
      <c r="V37048" s="13"/>
      <c r="W37048" s="13"/>
    </row>
    <row r="37049" spans="1:23" ht="45" x14ac:dyDescent="0.25">
      <c r="A37049" s="4" t="s">
        <v>16373</v>
      </c>
      <c r="B37049" s="4" t="s">
        <v>16375</v>
      </c>
      <c r="C37049" s="4" t="s">
        <v>1122</v>
      </c>
      <c r="D37049" s="4" t="s">
        <v>16370</v>
      </c>
      <c r="E37049" s="4" t="s">
        <v>1487</v>
      </c>
      <c r="F37049" s="4">
        <v>9701046473</v>
      </c>
      <c r="G37049" s="4">
        <v>8688551123</v>
      </c>
      <c r="H37049" s="4" t="s">
        <v>16371</v>
      </c>
      <c r="I37049" s="4" t="s">
        <v>16372</v>
      </c>
      <c r="J37049" s="4" t="s">
        <v>16374</v>
      </c>
      <c r="L37049" s="4" t="s">
        <v>16376</v>
      </c>
      <c r="M37049" s="4" t="s">
        <v>1732</v>
      </c>
      <c r="N37049" s="4">
        <v>530026</v>
      </c>
      <c r="O37049" s="4"/>
      <c r="P37049" s="4">
        <v>8048609727</v>
      </c>
      <c r="Q37049" s="31" t="s">
        <v>224990</v>
      </c>
      <c r="R37049" s="4"/>
      <c r="S37049" s="13" t="s">
        <v>224991</v>
      </c>
      <c r="T37049" s="13"/>
      <c r="U37049" s="13"/>
      <c r="V37049" s="13"/>
      <c r="W37049" s="13"/>
    </row>
    <row r="37050" spans="1:23" ht="30" x14ac:dyDescent="0.25">
      <c r="A37050" s="4" t="s">
        <v>17006</v>
      </c>
      <c r="B37050" s="4" t="s">
        <v>16375</v>
      </c>
      <c r="C37050" s="4" t="s">
        <v>6374</v>
      </c>
      <c r="D37050" s="4" t="s">
        <v>17003</v>
      </c>
      <c r="E37050" s="4" t="s">
        <v>175</v>
      </c>
      <c r="F37050" s="4">
        <v>9440262607</v>
      </c>
      <c r="G37050" s="4"/>
      <c r="H37050" s="4" t="s">
        <v>17004</v>
      </c>
      <c r="I37050" s="4" t="s">
        <v>17005</v>
      </c>
      <c r="J37050" s="4" t="s">
        <v>17007</v>
      </c>
      <c r="L37050" s="4" t="s">
        <v>17008</v>
      </c>
      <c r="M37050" s="4" t="s">
        <v>1732</v>
      </c>
      <c r="N37050" s="4">
        <v>530013</v>
      </c>
      <c r="O37050" s="4" t="s">
        <v>17009</v>
      </c>
      <c r="P37050" s="4">
        <v>8071594402</v>
      </c>
      <c r="Q37050" s="31" t="s">
        <v>224992</v>
      </c>
      <c r="R37050" s="4"/>
      <c r="S37050" s="13" t="s">
        <v>224993</v>
      </c>
      <c r="T37050" s="13"/>
      <c r="U37050" s="13"/>
      <c r="V37050" s="13"/>
      <c r="W37050" s="13"/>
    </row>
    <row r="37051" spans="1:23" ht="45" x14ac:dyDescent="0.25">
      <c r="A37051" s="4" t="s">
        <v>10578</v>
      </c>
      <c r="B37051" s="4" t="s">
        <v>16375</v>
      </c>
      <c r="C37051" s="4" t="s">
        <v>6374</v>
      </c>
      <c r="D37051" s="4"/>
      <c r="E37051" s="4" t="s">
        <v>9029</v>
      </c>
      <c r="F37051" s="4">
        <v>8916666842</v>
      </c>
      <c r="G37051" s="4">
        <v>9966208504</v>
      </c>
      <c r="H37051" s="4" t="s">
        <v>17702</v>
      </c>
      <c r="I37051" s="4"/>
      <c r="J37051" s="4" t="s">
        <v>17703</v>
      </c>
      <c r="L37051" s="4" t="s">
        <v>17704</v>
      </c>
      <c r="M37051" s="4" t="s">
        <v>1732</v>
      </c>
      <c r="N37051" s="4">
        <v>530016</v>
      </c>
      <c r="O37051" s="4" t="s">
        <v>10581</v>
      </c>
      <c r="P37051" s="4">
        <v>8045353556</v>
      </c>
      <c r="Q37051" s="31" t="s">
        <v>17701</v>
      </c>
      <c r="R37051" s="4"/>
      <c r="S37051" s="13" t="s">
        <v>226205</v>
      </c>
      <c r="T37051" s="13"/>
      <c r="U37051" s="13"/>
      <c r="V37051" s="13"/>
      <c r="W37051" s="13"/>
    </row>
    <row r="37052" spans="1:23" x14ac:dyDescent="0.25">
      <c r="A37052" s="4" t="s">
        <v>18541</v>
      </c>
      <c r="B37052" s="4" t="s">
        <v>16375</v>
      </c>
      <c r="C37052" s="4" t="s">
        <v>18538</v>
      </c>
      <c r="D37052" s="4" t="s">
        <v>1294</v>
      </c>
      <c r="E37052" s="4" t="s">
        <v>34</v>
      </c>
      <c r="F37052" s="4">
        <v>9000351784</v>
      </c>
      <c r="G37052" s="4">
        <v>9154098222</v>
      </c>
      <c r="H37052" s="4" t="s">
        <v>18539</v>
      </c>
      <c r="I37052" s="4" t="s">
        <v>18540</v>
      </c>
      <c r="J37052" s="4" t="s">
        <v>18542</v>
      </c>
      <c r="L37052" s="4" t="s">
        <v>18543</v>
      </c>
      <c r="M37052" s="4" t="s">
        <v>1732</v>
      </c>
      <c r="N37052" s="4">
        <v>530017</v>
      </c>
      <c r="O37052" s="4"/>
      <c r="P37052" s="4">
        <v>8046036822</v>
      </c>
      <c r="Q37052" s="31"/>
      <c r="R37052" s="4"/>
      <c r="S37052" s="13" t="s">
        <v>204299</v>
      </c>
      <c r="T37052" s="13"/>
      <c r="U37052" s="13"/>
      <c r="V37052" s="13"/>
      <c r="W37052" s="13"/>
    </row>
    <row r="37053" spans="1:23" ht="30" x14ac:dyDescent="0.25">
      <c r="A37053" s="4" t="s">
        <v>25768</v>
      </c>
      <c r="B37053" s="4" t="s">
        <v>16375</v>
      </c>
      <c r="C37053" s="4" t="s">
        <v>25766</v>
      </c>
      <c r="D37053" s="4"/>
      <c r="E37053" s="4" t="s">
        <v>27</v>
      </c>
      <c r="F37053" s="4">
        <v>9666208595</v>
      </c>
      <c r="G37053" s="4">
        <v>9966668889</v>
      </c>
      <c r="H37053" s="4" t="s">
        <v>25767</v>
      </c>
      <c r="I37053" s="4"/>
      <c r="J37053" s="4" t="s">
        <v>25769</v>
      </c>
      <c r="L37053" s="4" t="s">
        <v>25770</v>
      </c>
      <c r="M37053" s="4" t="s">
        <v>1732</v>
      </c>
      <c r="N37053" s="4">
        <v>530026</v>
      </c>
      <c r="O37053" s="4"/>
      <c r="P37053" s="4">
        <v>8046084402</v>
      </c>
      <c r="Q37053" s="31" t="s">
        <v>198648</v>
      </c>
      <c r="R37053" s="4"/>
      <c r="S37053" s="13" t="s">
        <v>198648</v>
      </c>
      <c r="T37053" s="13"/>
      <c r="U37053" s="13"/>
      <c r="V37053" s="13"/>
      <c r="W37053" s="13"/>
    </row>
    <row r="37054" spans="1:23" ht="45" x14ac:dyDescent="0.25">
      <c r="A37054" s="4" t="s">
        <v>28912</v>
      </c>
      <c r="B37054" s="4" t="s">
        <v>16375</v>
      </c>
      <c r="C37054" s="4" t="s">
        <v>3568</v>
      </c>
      <c r="D37054" s="4" t="s">
        <v>28910</v>
      </c>
      <c r="E37054" s="4" t="s">
        <v>34</v>
      </c>
      <c r="F37054" s="4">
        <v>9160523376</v>
      </c>
      <c r="G37054" s="4">
        <v>9291395690</v>
      </c>
      <c r="H37054" s="4" t="s">
        <v>28911</v>
      </c>
      <c r="I37054" s="4"/>
      <c r="J37054" s="4" t="s">
        <v>28913</v>
      </c>
      <c r="L37054" s="4" t="s">
        <v>28914</v>
      </c>
      <c r="M37054" s="4" t="s">
        <v>1732</v>
      </c>
      <c r="N37054" s="4">
        <v>530020</v>
      </c>
      <c r="O37054" s="4" t="s">
        <v>28915</v>
      </c>
      <c r="P37054" s="4">
        <v>8048617224</v>
      </c>
      <c r="Q37054" s="31" t="s">
        <v>224994</v>
      </c>
      <c r="R37054" s="4"/>
      <c r="S37054" s="13" t="s">
        <v>224995</v>
      </c>
      <c r="T37054" s="13"/>
      <c r="U37054" s="13"/>
      <c r="V37054" s="13"/>
      <c r="W37054" s="13"/>
    </row>
    <row r="37055" spans="1:23" ht="45" x14ac:dyDescent="0.25">
      <c r="A37055" s="4" t="s">
        <v>29709</v>
      </c>
      <c r="B37055" s="4" t="s">
        <v>16375</v>
      </c>
      <c r="C37055" s="4" t="s">
        <v>29706</v>
      </c>
      <c r="D37055" s="4"/>
      <c r="E37055" s="4" t="s">
        <v>29707</v>
      </c>
      <c r="F37055" s="4">
        <v>8916667777</v>
      </c>
      <c r="G37055" s="4"/>
      <c r="H37055" s="4" t="s">
        <v>29708</v>
      </c>
      <c r="I37055" s="4"/>
      <c r="J37055" s="4" t="s">
        <v>29710</v>
      </c>
      <c r="L37055" s="4" t="s">
        <v>17704</v>
      </c>
      <c r="M37055" s="4" t="s">
        <v>1732</v>
      </c>
      <c r="N37055" s="4">
        <v>530016</v>
      </c>
      <c r="O37055" s="4" t="s">
        <v>29711</v>
      </c>
      <c r="P37055" s="4">
        <v>8046041071</v>
      </c>
      <c r="Q37055" s="31" t="s">
        <v>29705</v>
      </c>
      <c r="R37055" s="4"/>
      <c r="S37055" s="13" t="s">
        <v>233071</v>
      </c>
      <c r="T37055" s="13"/>
      <c r="U37055" s="13"/>
      <c r="V37055" s="13"/>
      <c r="W37055" s="13"/>
    </row>
    <row r="37056" spans="1:23" x14ac:dyDescent="0.25">
      <c r="A37056" s="4" t="s">
        <v>31738</v>
      </c>
      <c r="B37056" s="4" t="s">
        <v>16375</v>
      </c>
      <c r="C37056" s="4" t="s">
        <v>31736</v>
      </c>
      <c r="D37056" s="4" t="s">
        <v>16714</v>
      </c>
      <c r="E37056" s="4" t="s">
        <v>74</v>
      </c>
      <c r="F37056" s="4">
        <v>7036192666</v>
      </c>
      <c r="G37056" s="4"/>
      <c r="H37056" s="4" t="s">
        <v>31737</v>
      </c>
      <c r="I37056" s="4"/>
      <c r="J37056" s="4" t="s">
        <v>31739</v>
      </c>
      <c r="L37056" s="4" t="s">
        <v>31740</v>
      </c>
      <c r="M37056" s="4" t="s">
        <v>1732</v>
      </c>
      <c r="N37056" s="4">
        <v>530027</v>
      </c>
      <c r="O37056" s="4"/>
      <c r="P37056" s="4">
        <v>8048422394</v>
      </c>
      <c r="Q37056" s="31"/>
      <c r="R37056" s="4"/>
      <c r="S37056" s="13" t="s">
        <v>229420</v>
      </c>
      <c r="T37056" s="13"/>
      <c r="U37056" s="13"/>
      <c r="V37056" s="13"/>
      <c r="W37056" s="13"/>
    </row>
    <row r="37057" spans="1:23" ht="30" x14ac:dyDescent="0.25">
      <c r="A37057" s="4" t="s">
        <v>33305</v>
      </c>
      <c r="B37057" s="4" t="s">
        <v>16375</v>
      </c>
      <c r="C37057" s="4" t="s">
        <v>33302</v>
      </c>
      <c r="D37057" s="4" t="s">
        <v>33303</v>
      </c>
      <c r="E37057" s="4" t="s">
        <v>34</v>
      </c>
      <c r="F37057" s="4">
        <v>9030001664</v>
      </c>
      <c r="G37057" s="4"/>
      <c r="H37057" s="4" t="s">
        <v>33304</v>
      </c>
      <c r="I37057" s="4"/>
      <c r="J37057" s="4" t="s">
        <v>33306</v>
      </c>
      <c r="L37057" s="4"/>
      <c r="M37057" s="4" t="s">
        <v>1732</v>
      </c>
      <c r="N37057" s="4">
        <v>530016</v>
      </c>
      <c r="O37057" s="4" t="s">
        <v>33307</v>
      </c>
      <c r="P37057" s="4">
        <v>8048552673</v>
      </c>
      <c r="Q37057" s="31" t="s">
        <v>33301</v>
      </c>
      <c r="R37057" s="4"/>
      <c r="S37057" s="13" t="s">
        <v>204300</v>
      </c>
      <c r="T37057" s="13"/>
      <c r="U37057" s="13"/>
      <c r="V37057" s="13"/>
      <c r="W37057" s="13"/>
    </row>
    <row r="37058" spans="1:23" ht="30" x14ac:dyDescent="0.25">
      <c r="A37058" s="4" t="s">
        <v>34699</v>
      </c>
      <c r="B37058" s="4" t="s">
        <v>16375</v>
      </c>
      <c r="C37058" s="4" t="s">
        <v>6387</v>
      </c>
      <c r="D37058" s="4" t="s">
        <v>1294</v>
      </c>
      <c r="E37058" s="4" t="s">
        <v>4280</v>
      </c>
      <c r="F37058" s="4">
        <v>9553122999</v>
      </c>
      <c r="G37058" s="4">
        <v>9059864227</v>
      </c>
      <c r="H37058" s="4" t="s">
        <v>34697</v>
      </c>
      <c r="I37058" s="4" t="s">
        <v>34698</v>
      </c>
      <c r="J37058" s="4" t="s">
        <v>34700</v>
      </c>
      <c r="L37058" s="4" t="s">
        <v>34701</v>
      </c>
      <c r="M37058" s="4" t="s">
        <v>1732</v>
      </c>
      <c r="N37058" s="4">
        <v>530016</v>
      </c>
      <c r="O37058" s="4" t="s">
        <v>34702</v>
      </c>
      <c r="P37058" s="4">
        <v>8048007060</v>
      </c>
      <c r="Q37058" s="31" t="s">
        <v>224996</v>
      </c>
      <c r="R37058" s="4"/>
      <c r="S37058" s="13" t="s">
        <v>224997</v>
      </c>
      <c r="T37058" s="13"/>
      <c r="U37058" s="13"/>
      <c r="V37058" s="13"/>
      <c r="W37058" s="13"/>
    </row>
    <row r="37059" spans="1:23" x14ac:dyDescent="0.25">
      <c r="A37059" s="4" t="s">
        <v>35972</v>
      </c>
      <c r="B37059" s="4" t="s">
        <v>16375</v>
      </c>
      <c r="C37059" s="4" t="s">
        <v>20629</v>
      </c>
      <c r="D37059" s="4" t="s">
        <v>2512</v>
      </c>
      <c r="E37059" s="4" t="s">
        <v>27</v>
      </c>
      <c r="F37059" s="4">
        <v>9392805032</v>
      </c>
      <c r="G37059" s="4">
        <v>9346066668</v>
      </c>
      <c r="H37059" s="4" t="s">
        <v>35971</v>
      </c>
      <c r="I37059" s="4"/>
      <c r="J37059" s="4" t="s">
        <v>35973</v>
      </c>
      <c r="L37059" s="4" t="s">
        <v>35974</v>
      </c>
      <c r="M37059" s="4" t="s">
        <v>1732</v>
      </c>
      <c r="N37059" s="4">
        <v>530017</v>
      </c>
      <c r="O37059" s="4" t="s">
        <v>35975</v>
      </c>
      <c r="P37059" s="4">
        <v>8048577736</v>
      </c>
      <c r="Q37059" s="31"/>
      <c r="R37059" s="4"/>
      <c r="S37059" s="13" t="s">
        <v>204301</v>
      </c>
      <c r="T37059" s="13"/>
      <c r="U37059" s="13"/>
      <c r="V37059" s="13"/>
      <c r="W37059" s="13"/>
    </row>
    <row r="37060" spans="1:23" ht="45" x14ac:dyDescent="0.25">
      <c r="A37060" s="4" t="s">
        <v>40046</v>
      </c>
      <c r="B37060" s="4" t="s">
        <v>16375</v>
      </c>
      <c r="C37060" s="4" t="s">
        <v>40043</v>
      </c>
      <c r="D37060" s="4" t="s">
        <v>13384</v>
      </c>
      <c r="E37060" s="4" t="s">
        <v>34</v>
      </c>
      <c r="F37060" s="4">
        <v>9393234666</v>
      </c>
      <c r="G37060" s="4">
        <v>9866735303</v>
      </c>
      <c r="H37060" s="4" t="s">
        <v>40044</v>
      </c>
      <c r="I37060" s="4" t="s">
        <v>40045</v>
      </c>
      <c r="J37060" s="4" t="s">
        <v>40047</v>
      </c>
      <c r="L37060" s="4" t="s">
        <v>40048</v>
      </c>
      <c r="M37060" s="4" t="s">
        <v>1732</v>
      </c>
      <c r="N37060" s="4">
        <v>530016</v>
      </c>
      <c r="O37060" s="4" t="s">
        <v>40049</v>
      </c>
      <c r="P37060" s="4">
        <v>8045326455</v>
      </c>
      <c r="Q37060" s="31" t="s">
        <v>211686</v>
      </c>
      <c r="R37060" s="4"/>
      <c r="S37060" s="13" t="s">
        <v>204302</v>
      </c>
      <c r="T37060" s="13"/>
      <c r="U37060" s="13"/>
      <c r="V37060" s="13"/>
      <c r="W37060" s="13"/>
    </row>
    <row r="37061" spans="1:23" x14ac:dyDescent="0.25">
      <c r="A37061" s="4" t="s">
        <v>49625</v>
      </c>
      <c r="B37061" s="4" t="s">
        <v>16375</v>
      </c>
      <c r="C37061" s="4" t="s">
        <v>6387</v>
      </c>
      <c r="D37061" s="4" t="s">
        <v>28271</v>
      </c>
      <c r="E37061" s="4" t="s">
        <v>27</v>
      </c>
      <c r="F37061" s="4">
        <v>7207183636</v>
      </c>
      <c r="G37061" s="4">
        <v>9642883636</v>
      </c>
      <c r="H37061" s="4" t="s">
        <v>49624</v>
      </c>
      <c r="I37061" s="4"/>
      <c r="J37061" s="4" t="s">
        <v>49626</v>
      </c>
      <c r="L37061" s="4" t="s">
        <v>49627</v>
      </c>
      <c r="M37061" s="4" t="s">
        <v>1732</v>
      </c>
      <c r="N37061" s="4">
        <v>530002</v>
      </c>
      <c r="O37061" s="4" t="s">
        <v>49628</v>
      </c>
      <c r="P37061" s="4">
        <v>8048114076</v>
      </c>
      <c r="Q37061" s="31"/>
      <c r="R37061" s="4"/>
      <c r="S37061" s="13" t="s">
        <v>49623</v>
      </c>
      <c r="T37061" s="13"/>
      <c r="U37061" s="13"/>
      <c r="V37061" s="13"/>
      <c r="W37061" s="13"/>
    </row>
    <row r="37062" spans="1:23" ht="45" x14ac:dyDescent="0.25">
      <c r="A37062" s="4" t="s">
        <v>52768</v>
      </c>
      <c r="B37062" s="4" t="s">
        <v>16375</v>
      </c>
      <c r="C37062" s="4" t="s">
        <v>52764</v>
      </c>
      <c r="D37062" s="4" t="s">
        <v>52765</v>
      </c>
      <c r="E37062" s="4" t="s">
        <v>175</v>
      </c>
      <c r="F37062" s="4">
        <v>8121174073</v>
      </c>
      <c r="G37062" s="4">
        <v>7995969466</v>
      </c>
      <c r="H37062" s="4" t="s">
        <v>52766</v>
      </c>
      <c r="I37062" s="4" t="s">
        <v>52767</v>
      </c>
      <c r="J37062" s="4" t="s">
        <v>52769</v>
      </c>
      <c r="L37062" s="4" t="s">
        <v>52770</v>
      </c>
      <c r="M37062" s="4" t="s">
        <v>1732</v>
      </c>
      <c r="N37062" s="4">
        <v>530048</v>
      </c>
      <c r="O37062" s="4" t="s">
        <v>52771</v>
      </c>
      <c r="P37062" s="4">
        <v>8048604959</v>
      </c>
      <c r="Q37062" s="31" t="s">
        <v>224998</v>
      </c>
      <c r="R37062" s="4"/>
      <c r="S37062" s="13" t="s">
        <v>224999</v>
      </c>
      <c r="T37062" s="13"/>
      <c r="U37062" s="13"/>
      <c r="V37062" s="13"/>
      <c r="W37062" s="13"/>
    </row>
    <row r="37063" spans="1:23" ht="45" x14ac:dyDescent="0.25">
      <c r="A37063" s="4" t="s">
        <v>62271</v>
      </c>
      <c r="B37063" s="4" t="s">
        <v>16375</v>
      </c>
      <c r="C37063" s="4" t="s">
        <v>5576</v>
      </c>
      <c r="D37063" s="4"/>
      <c r="E37063" s="4" t="s">
        <v>1105</v>
      </c>
      <c r="F37063" s="4">
        <v>8186874748</v>
      </c>
      <c r="G37063" s="4">
        <v>9652696982</v>
      </c>
      <c r="H37063" s="4" t="s">
        <v>62269</v>
      </c>
      <c r="I37063" s="4" t="s">
        <v>62270</v>
      </c>
      <c r="J37063" s="4" t="s">
        <v>62272</v>
      </c>
      <c r="L37063" s="4" t="s">
        <v>40048</v>
      </c>
      <c r="M37063" s="4" t="s">
        <v>1732</v>
      </c>
      <c r="N37063" s="4">
        <v>530016</v>
      </c>
      <c r="O37063" s="4"/>
      <c r="P37063" s="4">
        <v>8048588337</v>
      </c>
      <c r="Q37063" s="31" t="s">
        <v>211687</v>
      </c>
      <c r="R37063" s="4"/>
      <c r="S37063" s="13" t="s">
        <v>225000</v>
      </c>
      <c r="T37063" s="13"/>
      <c r="U37063" s="13"/>
      <c r="V37063" s="13"/>
      <c r="W37063" s="13"/>
    </row>
    <row r="37064" spans="1:23" ht="45" x14ac:dyDescent="0.25">
      <c r="A37064" s="4" t="s">
        <v>64559</v>
      </c>
      <c r="B37064" s="4" t="s">
        <v>16375</v>
      </c>
      <c r="C37064" s="4" t="s">
        <v>64556</v>
      </c>
      <c r="D37064" s="4" t="s">
        <v>3285</v>
      </c>
      <c r="E37064" s="4" t="s">
        <v>34</v>
      </c>
      <c r="F37064" s="4">
        <v>9393975777</v>
      </c>
      <c r="G37064" s="4">
        <v>8912711610</v>
      </c>
      <c r="H37064" s="4" t="s">
        <v>64557</v>
      </c>
      <c r="I37064" s="4" t="s">
        <v>64558</v>
      </c>
      <c r="J37064" s="4" t="s">
        <v>64560</v>
      </c>
      <c r="L37064" s="4" t="s">
        <v>64561</v>
      </c>
      <c r="M37064" s="4" t="s">
        <v>1732</v>
      </c>
      <c r="N37064" s="4">
        <v>530017</v>
      </c>
      <c r="O37064" s="4" t="s">
        <v>64562</v>
      </c>
      <c r="P37064" s="4">
        <v>8042963463</v>
      </c>
      <c r="Q37064" s="31" t="s">
        <v>225001</v>
      </c>
      <c r="R37064" s="4"/>
      <c r="S37064" s="13" t="s">
        <v>225002</v>
      </c>
      <c r="T37064" s="13"/>
      <c r="U37064" s="13"/>
      <c r="V37064" s="13"/>
      <c r="W37064" s="13"/>
    </row>
    <row r="37065" spans="1:23" x14ac:dyDescent="0.25">
      <c r="A37065" s="4" t="s">
        <v>65365</v>
      </c>
      <c r="B37065" s="4" t="s">
        <v>16375</v>
      </c>
      <c r="C37065" s="4" t="s">
        <v>5406</v>
      </c>
      <c r="D37065" s="4" t="s">
        <v>52660</v>
      </c>
      <c r="E37065" s="4" t="s">
        <v>27</v>
      </c>
      <c r="F37065" s="4">
        <v>9885234883</v>
      </c>
      <c r="G37065" s="4">
        <v>7075402678</v>
      </c>
      <c r="H37065" s="4" t="s">
        <v>65364</v>
      </c>
      <c r="I37065" s="4"/>
      <c r="J37065" s="4" t="s">
        <v>65366</v>
      </c>
      <c r="L37065" s="4" t="s">
        <v>65367</v>
      </c>
      <c r="M37065" s="4" t="s">
        <v>1732</v>
      </c>
      <c r="N37065" s="4">
        <v>531001</v>
      </c>
      <c r="O37065" s="4"/>
      <c r="P37065" s="4">
        <v>8048405559</v>
      </c>
      <c r="Q37065" s="31" t="s">
        <v>65362</v>
      </c>
      <c r="R37065" s="4"/>
      <c r="S37065" s="13" t="s">
        <v>65363</v>
      </c>
      <c r="T37065" s="13"/>
      <c r="U37065" s="13"/>
      <c r="V37065" s="13"/>
      <c r="W37065" s="13"/>
    </row>
    <row r="37066" spans="1:23" ht="30" x14ac:dyDescent="0.25">
      <c r="A37066" s="4" t="s">
        <v>67145</v>
      </c>
      <c r="B37066" s="4" t="s">
        <v>16375</v>
      </c>
      <c r="C37066" s="4" t="s">
        <v>9544</v>
      </c>
      <c r="D37066" s="4"/>
      <c r="E37066" s="4" t="s">
        <v>74</v>
      </c>
      <c r="F37066" s="4">
        <v>8886611946</v>
      </c>
      <c r="G37066" s="4">
        <v>8886611942</v>
      </c>
      <c r="H37066" s="4" t="s">
        <v>67144</v>
      </c>
      <c r="I37066" s="4"/>
      <c r="J37066" s="4" t="s">
        <v>67146</v>
      </c>
      <c r="L37066" s="4" t="s">
        <v>67147</v>
      </c>
      <c r="M37066" s="4" t="s">
        <v>1732</v>
      </c>
      <c r="N37066" s="4">
        <v>530012</v>
      </c>
      <c r="O37066" s="4" t="s">
        <v>67148</v>
      </c>
      <c r="P37066" s="4">
        <v>8071595532</v>
      </c>
      <c r="Q37066" s="31" t="s">
        <v>225003</v>
      </c>
      <c r="R37066" s="4"/>
      <c r="S37066" s="13" t="s">
        <v>225004</v>
      </c>
      <c r="T37066" s="13"/>
      <c r="U37066" s="13"/>
      <c r="V37066" s="13"/>
      <c r="W37066" s="13"/>
    </row>
    <row r="37067" spans="1:23" ht="45" x14ac:dyDescent="0.25">
      <c r="A37067" s="4" t="s">
        <v>67225</v>
      </c>
      <c r="B37067" s="4" t="s">
        <v>16375</v>
      </c>
      <c r="C37067" s="4" t="s">
        <v>58602</v>
      </c>
      <c r="D37067" s="4"/>
      <c r="E37067" s="4" t="s">
        <v>100</v>
      </c>
      <c r="F37067" s="4">
        <v>9866044083</v>
      </c>
      <c r="G37067" s="4">
        <v>9492334083</v>
      </c>
      <c r="H37067" s="4" t="s">
        <v>67224</v>
      </c>
      <c r="I37067" s="4"/>
      <c r="J37067" s="4" t="s">
        <v>67226</v>
      </c>
      <c r="L37067" s="4" t="s">
        <v>67227</v>
      </c>
      <c r="M37067" s="4" t="s">
        <v>1732</v>
      </c>
      <c r="N37067" s="4">
        <v>530026</v>
      </c>
      <c r="O37067" s="4"/>
      <c r="P37067" s="4">
        <v>8048609990</v>
      </c>
      <c r="Q37067" s="31" t="s">
        <v>225005</v>
      </c>
      <c r="R37067" s="4"/>
      <c r="S37067" s="13" t="s">
        <v>225006</v>
      </c>
      <c r="T37067" s="13"/>
      <c r="U37067" s="13"/>
      <c r="V37067" s="13"/>
      <c r="W37067" s="13"/>
    </row>
    <row r="37068" spans="1:23" ht="45" x14ac:dyDescent="0.25">
      <c r="A37068" s="4" t="s">
        <v>70161</v>
      </c>
      <c r="B37068" s="4" t="s">
        <v>16375</v>
      </c>
      <c r="C37068" s="4" t="s">
        <v>4337</v>
      </c>
      <c r="D37068" s="4"/>
      <c r="E37068" s="4" t="s">
        <v>27</v>
      </c>
      <c r="F37068" s="4">
        <v>8125755678</v>
      </c>
      <c r="G37068" s="4">
        <v>9912091098</v>
      </c>
      <c r="H37068" s="4" t="s">
        <v>70160</v>
      </c>
      <c r="I37068" s="4"/>
      <c r="J37068" s="4" t="s">
        <v>70162</v>
      </c>
      <c r="L37068" s="4" t="s">
        <v>70163</v>
      </c>
      <c r="M37068" s="4" t="s">
        <v>1732</v>
      </c>
      <c r="N37068" s="4">
        <v>530016</v>
      </c>
      <c r="O37068" s="4" t="s">
        <v>70164</v>
      </c>
      <c r="P37068" s="4">
        <v>8048608485</v>
      </c>
      <c r="Q37068" s="31" t="s">
        <v>225007</v>
      </c>
      <c r="R37068" s="4"/>
      <c r="S37068" s="13" t="s">
        <v>225008</v>
      </c>
      <c r="T37068" s="13"/>
      <c r="U37068" s="13"/>
      <c r="V37068" s="13"/>
      <c r="W37068" s="13"/>
    </row>
    <row r="37069" spans="1:23" x14ac:dyDescent="0.25">
      <c r="A37069" s="4" t="s">
        <v>73371</v>
      </c>
      <c r="B37069" s="4" t="s">
        <v>16375</v>
      </c>
      <c r="C37069" s="4" t="s">
        <v>23035</v>
      </c>
      <c r="D37069" s="4" t="s">
        <v>337</v>
      </c>
      <c r="E37069" s="4" t="s">
        <v>34</v>
      </c>
      <c r="F37069" s="4">
        <v>7386371112</v>
      </c>
      <c r="G37069" s="4">
        <v>9440502263</v>
      </c>
      <c r="H37069" s="4" t="s">
        <v>73370</v>
      </c>
      <c r="I37069" s="4"/>
      <c r="J37069" s="4" t="s">
        <v>73372</v>
      </c>
      <c r="L37069" s="4" t="s">
        <v>73373</v>
      </c>
      <c r="M37069" s="4" t="s">
        <v>1732</v>
      </c>
      <c r="N37069" s="4">
        <v>530001</v>
      </c>
      <c r="O37069" s="4"/>
      <c r="P37069" s="4">
        <v>8048716446</v>
      </c>
      <c r="Q37069" s="31" t="s">
        <v>73368</v>
      </c>
      <c r="R37069" s="4"/>
      <c r="S37069" s="13" t="s">
        <v>73369</v>
      </c>
      <c r="T37069" s="13"/>
      <c r="U37069" s="13"/>
      <c r="V37069" s="13"/>
      <c r="W37069" s="13"/>
    </row>
    <row r="37070" spans="1:23" ht="30" x14ac:dyDescent="0.25">
      <c r="A37070" s="4" t="s">
        <v>73455</v>
      </c>
      <c r="B37070" s="4" t="s">
        <v>16375</v>
      </c>
      <c r="C37070" s="4" t="s">
        <v>506</v>
      </c>
      <c r="D37070" s="4" t="s">
        <v>4337</v>
      </c>
      <c r="E37070" s="4" t="s">
        <v>34</v>
      </c>
      <c r="F37070" s="4">
        <v>9849116261</v>
      </c>
      <c r="G37070" s="4"/>
      <c r="H37070" s="4" t="s">
        <v>73453</v>
      </c>
      <c r="I37070" s="4" t="s">
        <v>73454</v>
      </c>
      <c r="J37070" s="4" t="s">
        <v>73456</v>
      </c>
      <c r="L37070" s="4" t="s">
        <v>73457</v>
      </c>
      <c r="M37070" s="4" t="s">
        <v>1732</v>
      </c>
      <c r="N37070" s="4">
        <v>530001</v>
      </c>
      <c r="O37070" s="4" t="s">
        <v>73458</v>
      </c>
      <c r="P37070" s="4">
        <v>8045351583</v>
      </c>
      <c r="Q37070" s="31" t="s">
        <v>225009</v>
      </c>
      <c r="R37070" s="4"/>
      <c r="S37070" s="13" t="s">
        <v>225010</v>
      </c>
      <c r="T37070" s="13"/>
      <c r="U37070" s="13"/>
      <c r="V37070" s="13"/>
      <c r="W37070" s="13"/>
    </row>
    <row r="37071" spans="1:23" x14ac:dyDescent="0.25">
      <c r="A37071" s="4" t="s">
        <v>73598</v>
      </c>
      <c r="B37071" s="4" t="s">
        <v>16375</v>
      </c>
      <c r="C37071" s="4" t="s">
        <v>53986</v>
      </c>
      <c r="D37071" s="4" t="s">
        <v>73596</v>
      </c>
      <c r="E37071" s="4" t="s">
        <v>34</v>
      </c>
      <c r="F37071" s="4">
        <v>9849744579</v>
      </c>
      <c r="G37071" s="4">
        <v>9949420458</v>
      </c>
      <c r="H37071" s="4" t="s">
        <v>73597</v>
      </c>
      <c r="I37071" s="4"/>
      <c r="J37071" s="4" t="s">
        <v>73599</v>
      </c>
      <c r="L37071" s="4" t="s">
        <v>73600</v>
      </c>
      <c r="M37071" s="4" t="s">
        <v>1732</v>
      </c>
      <c r="N37071" s="4">
        <v>530020</v>
      </c>
      <c r="O37071" s="4" t="s">
        <v>73601</v>
      </c>
      <c r="P37071" s="4">
        <v>8048407187</v>
      </c>
      <c r="Q37071" s="31" t="s">
        <v>73595</v>
      </c>
      <c r="R37071" s="4"/>
      <c r="S37071" s="13" t="s">
        <v>233072</v>
      </c>
      <c r="T37071" s="13"/>
      <c r="U37071" s="13"/>
      <c r="V37071" s="13"/>
      <c r="W37071" s="13"/>
    </row>
    <row r="37072" spans="1:23" ht="45" x14ac:dyDescent="0.25">
      <c r="A37072" s="4" t="s">
        <v>73708</v>
      </c>
      <c r="B37072" s="4" t="s">
        <v>16375</v>
      </c>
      <c r="C37072" s="4" t="s">
        <v>54985</v>
      </c>
      <c r="D37072" s="4" t="s">
        <v>73705</v>
      </c>
      <c r="E37072" s="4" t="s">
        <v>65</v>
      </c>
      <c r="F37072" s="4">
        <v>9494432393</v>
      </c>
      <c r="G37072" s="4">
        <v>9391361606</v>
      </c>
      <c r="H37072" s="4" t="s">
        <v>73706</v>
      </c>
      <c r="I37072" s="4" t="s">
        <v>73707</v>
      </c>
      <c r="J37072" s="4" t="s">
        <v>73709</v>
      </c>
      <c r="L37072" s="4" t="s">
        <v>73710</v>
      </c>
      <c r="M37072" s="4" t="s">
        <v>1732</v>
      </c>
      <c r="N37072" s="4">
        <v>530008</v>
      </c>
      <c r="O37072" s="4"/>
      <c r="P37072" s="4">
        <v>8071738695</v>
      </c>
      <c r="Q37072" s="31" t="s">
        <v>225011</v>
      </c>
      <c r="R37072" s="4"/>
      <c r="S37072" s="13" t="s">
        <v>225012</v>
      </c>
      <c r="T37072" s="13"/>
      <c r="U37072" s="13"/>
      <c r="V37072" s="13"/>
      <c r="W37072" s="13"/>
    </row>
    <row r="37073" spans="1:23" ht="45" x14ac:dyDescent="0.25">
      <c r="A37073" s="4" t="s">
        <v>74123</v>
      </c>
      <c r="B37073" s="4" t="s">
        <v>16375</v>
      </c>
      <c r="C37073" s="4" t="s">
        <v>867</v>
      </c>
      <c r="D37073" s="4" t="s">
        <v>74120</v>
      </c>
      <c r="E37073" s="4" t="s">
        <v>65</v>
      </c>
      <c r="F37073" s="4">
        <v>9640439000</v>
      </c>
      <c r="G37073" s="4">
        <v>7569786799</v>
      </c>
      <c r="H37073" s="4" t="s">
        <v>74121</v>
      </c>
      <c r="I37073" s="4" t="s">
        <v>74122</v>
      </c>
      <c r="J37073" s="4" t="s">
        <v>74124</v>
      </c>
      <c r="L37073" s="4" t="s">
        <v>74125</v>
      </c>
      <c r="M37073" s="4" t="s">
        <v>1732</v>
      </c>
      <c r="N37073" s="4">
        <v>530002</v>
      </c>
      <c r="O37073" s="4"/>
      <c r="P37073" s="4">
        <v>8071810059</v>
      </c>
      <c r="Q37073" s="31" t="s">
        <v>225013</v>
      </c>
      <c r="R37073" s="4"/>
      <c r="S37073" s="13" t="s">
        <v>225014</v>
      </c>
      <c r="T37073" s="13"/>
      <c r="U37073" s="13"/>
      <c r="V37073" s="13"/>
      <c r="W37073" s="13"/>
    </row>
    <row r="37074" spans="1:23" x14ac:dyDescent="0.25">
      <c r="A37074" s="4" t="s">
        <v>75820</v>
      </c>
      <c r="B37074" s="4" t="s">
        <v>16375</v>
      </c>
      <c r="C37074" s="4" t="s">
        <v>148</v>
      </c>
      <c r="D37074" s="4" t="s">
        <v>149</v>
      </c>
      <c r="E37074" s="4" t="s">
        <v>75818</v>
      </c>
      <c r="F37074" s="4">
        <v>9603637875</v>
      </c>
      <c r="G37074" s="4">
        <v>7286898514</v>
      </c>
      <c r="H37074" s="4" t="s">
        <v>75819</v>
      </c>
      <c r="I37074" s="4"/>
      <c r="J37074" s="4" t="s">
        <v>75821</v>
      </c>
      <c r="L37074" s="4" t="s">
        <v>75822</v>
      </c>
      <c r="M37074" s="4" t="s">
        <v>1732</v>
      </c>
      <c r="N37074" s="4">
        <v>530047</v>
      </c>
      <c r="O37074" s="4"/>
      <c r="P37074" s="4">
        <v>8048429923</v>
      </c>
      <c r="Q37074" s="31"/>
      <c r="R37074" s="4"/>
      <c r="S37074" s="13" t="s">
        <v>233073</v>
      </c>
      <c r="T37074" s="13"/>
      <c r="U37074" s="13"/>
      <c r="V37074" s="13"/>
      <c r="W37074" s="13"/>
    </row>
    <row r="37075" spans="1:23" x14ac:dyDescent="0.25">
      <c r="A37075" s="4" t="s">
        <v>78094</v>
      </c>
      <c r="B37075" s="4" t="s">
        <v>16375</v>
      </c>
      <c r="C37075" s="4" t="s">
        <v>2748</v>
      </c>
      <c r="D37075" s="4" t="s">
        <v>78092</v>
      </c>
      <c r="E37075" s="4" t="s">
        <v>27</v>
      </c>
      <c r="F37075" s="4">
        <v>9948706281</v>
      </c>
      <c r="G37075" s="4">
        <v>7075856131</v>
      </c>
      <c r="H37075" s="4" t="s">
        <v>78093</v>
      </c>
      <c r="I37075" s="4"/>
      <c r="J37075" s="4" t="s">
        <v>78095</v>
      </c>
      <c r="L37075" s="4" t="s">
        <v>78096</v>
      </c>
      <c r="M37075" s="4" t="s">
        <v>1732</v>
      </c>
      <c r="N37075" s="4">
        <v>530002</v>
      </c>
      <c r="O37075" s="4"/>
      <c r="P37075" s="4">
        <v>8046050499</v>
      </c>
      <c r="Q37075" s="31" t="s">
        <v>78090</v>
      </c>
      <c r="R37075" s="4"/>
      <c r="S37075" s="13" t="s">
        <v>78091</v>
      </c>
      <c r="T37075" s="13"/>
      <c r="U37075" s="13"/>
      <c r="V37075" s="13"/>
      <c r="W37075" s="13"/>
    </row>
    <row r="37076" spans="1:23" ht="45" x14ac:dyDescent="0.25">
      <c r="A37076" s="4" t="s">
        <v>78966</v>
      </c>
      <c r="B37076" s="4" t="s">
        <v>16375</v>
      </c>
      <c r="C37076" s="4" t="s">
        <v>4337</v>
      </c>
      <c r="D37076" s="4" t="s">
        <v>78964</v>
      </c>
      <c r="E37076" s="4" t="s">
        <v>34</v>
      </c>
      <c r="F37076" s="4">
        <v>9849121028</v>
      </c>
      <c r="G37076" s="4"/>
      <c r="H37076" s="4" t="s">
        <v>78965</v>
      </c>
      <c r="I37076" s="4"/>
      <c r="J37076" s="4" t="s">
        <v>78967</v>
      </c>
      <c r="L37076" s="4" t="s">
        <v>78968</v>
      </c>
      <c r="M37076" s="4" t="s">
        <v>1732</v>
      </c>
      <c r="N37076" s="4">
        <v>530045</v>
      </c>
      <c r="O37076" s="4"/>
      <c r="P37076" s="4">
        <v>8048704808</v>
      </c>
      <c r="Q37076" s="31" t="s">
        <v>225015</v>
      </c>
      <c r="R37076" s="4"/>
      <c r="S37076" s="13" t="s">
        <v>233074</v>
      </c>
      <c r="T37076" s="13"/>
      <c r="U37076" s="13"/>
      <c r="V37076" s="13"/>
      <c r="W37076" s="13"/>
    </row>
    <row r="37077" spans="1:23" ht="30" x14ac:dyDescent="0.25">
      <c r="A37077" s="4" t="s">
        <v>80153</v>
      </c>
      <c r="B37077" s="4" t="s">
        <v>16375</v>
      </c>
      <c r="C37077" s="4" t="s">
        <v>8240</v>
      </c>
      <c r="D37077" s="4" t="s">
        <v>80151</v>
      </c>
      <c r="E37077" s="4" t="s">
        <v>27</v>
      </c>
      <c r="F37077" s="4">
        <v>9440564635</v>
      </c>
      <c r="G37077" s="4">
        <v>7989541815</v>
      </c>
      <c r="H37077" s="4" t="s">
        <v>80152</v>
      </c>
      <c r="I37077" s="4"/>
      <c r="J37077" s="4" t="s">
        <v>80154</v>
      </c>
      <c r="L37077" s="4" t="s">
        <v>40048</v>
      </c>
      <c r="M37077" s="4" t="s">
        <v>1732</v>
      </c>
      <c r="N37077" s="4">
        <v>530016</v>
      </c>
      <c r="O37077" s="4"/>
      <c r="P37077" s="4">
        <v>8048715429</v>
      </c>
      <c r="Q37077" s="31" t="s">
        <v>225016</v>
      </c>
      <c r="R37077" s="4"/>
      <c r="S37077" s="13" t="s">
        <v>225017</v>
      </c>
      <c r="T37077" s="13"/>
      <c r="U37077" s="13"/>
      <c r="V37077" s="13"/>
      <c r="W37077" s="13"/>
    </row>
    <row r="37078" spans="1:23" x14ac:dyDescent="0.25">
      <c r="A37078" s="4" t="s">
        <v>82800</v>
      </c>
      <c r="B37078" s="4" t="s">
        <v>16375</v>
      </c>
      <c r="C37078" s="4" t="s">
        <v>38019</v>
      </c>
      <c r="D37078" s="4"/>
      <c r="E37078" s="4" t="s">
        <v>1817</v>
      </c>
      <c r="F37078" s="4">
        <v>9490934999</v>
      </c>
      <c r="G37078" s="4">
        <v>9441020003</v>
      </c>
      <c r="H37078" s="4" t="s">
        <v>82799</v>
      </c>
      <c r="I37078" s="4" t="s">
        <v>82799</v>
      </c>
      <c r="J37078" s="4" t="s">
        <v>82801</v>
      </c>
      <c r="L37078" s="4" t="s">
        <v>82802</v>
      </c>
      <c r="M37078" s="4" t="s">
        <v>1732</v>
      </c>
      <c r="N37078" s="4">
        <v>530026</v>
      </c>
      <c r="O37078" s="4"/>
      <c r="P37078" s="4">
        <v>8046081507</v>
      </c>
      <c r="Q37078" s="31" t="s">
        <v>82797</v>
      </c>
      <c r="R37078" s="4"/>
      <c r="S37078" s="13" t="s">
        <v>82798</v>
      </c>
      <c r="T37078" s="13"/>
      <c r="U37078" s="13"/>
      <c r="V37078" s="13"/>
      <c r="W37078" s="13"/>
    </row>
    <row r="37079" spans="1:23" x14ac:dyDescent="0.25">
      <c r="A37079" s="4" t="s">
        <v>87383</v>
      </c>
      <c r="B37079" s="4" t="s">
        <v>16375</v>
      </c>
      <c r="C37079" s="4" t="s">
        <v>1850</v>
      </c>
      <c r="D37079" s="4" t="s">
        <v>87380</v>
      </c>
      <c r="E37079" s="4" t="s">
        <v>27</v>
      </c>
      <c r="F37079" s="4">
        <v>8978794566</v>
      </c>
      <c r="G37079" s="4">
        <v>9701994912</v>
      </c>
      <c r="H37079" s="4" t="s">
        <v>87381</v>
      </c>
      <c r="I37079" s="4" t="s">
        <v>87382</v>
      </c>
      <c r="J37079" s="4" t="s">
        <v>87384</v>
      </c>
      <c r="L37079" s="4" t="s">
        <v>87385</v>
      </c>
      <c r="M37079" s="4" t="s">
        <v>1732</v>
      </c>
      <c r="N37079" s="4">
        <v>530020</v>
      </c>
      <c r="O37079" s="4" t="s">
        <v>87386</v>
      </c>
      <c r="P37079" s="4">
        <v>8046082668</v>
      </c>
      <c r="Q37079" s="31"/>
      <c r="R37079" s="4"/>
      <c r="S37079" s="13" t="s">
        <v>204303</v>
      </c>
      <c r="T37079" s="13"/>
      <c r="U37079" s="13"/>
      <c r="V37079" s="13"/>
      <c r="W37079" s="13"/>
    </row>
    <row r="37080" spans="1:23" ht="30" x14ac:dyDescent="0.25">
      <c r="A37080" s="4" t="s">
        <v>88723</v>
      </c>
      <c r="B37080" s="4" t="s">
        <v>16375</v>
      </c>
      <c r="C37080" s="4" t="s">
        <v>7389</v>
      </c>
      <c r="D37080" s="4" t="s">
        <v>88721</v>
      </c>
      <c r="E37080" s="4" t="s">
        <v>34</v>
      </c>
      <c r="F37080" s="4">
        <v>9912566741</v>
      </c>
      <c r="G37080" s="4"/>
      <c r="H37080" s="4" t="s">
        <v>88722</v>
      </c>
      <c r="I37080" s="4"/>
      <c r="J37080" s="4" t="s">
        <v>88724</v>
      </c>
      <c r="L37080" s="4"/>
      <c r="M37080" s="4" t="s">
        <v>1732</v>
      </c>
      <c r="N37080" s="4">
        <v>530016</v>
      </c>
      <c r="O37080" s="4"/>
      <c r="P37080" s="4">
        <v>8071927420</v>
      </c>
      <c r="Q37080" s="31" t="s">
        <v>88719</v>
      </c>
      <c r="R37080" s="4"/>
      <c r="S37080" s="13" t="s">
        <v>88720</v>
      </c>
      <c r="T37080" s="13"/>
      <c r="U37080" s="13"/>
      <c r="V37080" s="13"/>
      <c r="W37080" s="13"/>
    </row>
    <row r="37081" spans="1:23" x14ac:dyDescent="0.25">
      <c r="A37081" s="4" t="s">
        <v>89372</v>
      </c>
      <c r="B37081" s="4" t="s">
        <v>16375</v>
      </c>
      <c r="C37081" s="4" t="s">
        <v>31904</v>
      </c>
      <c r="D37081" s="4" t="s">
        <v>1869</v>
      </c>
      <c r="E37081" s="4" t="s">
        <v>65</v>
      </c>
      <c r="F37081" s="4">
        <v>9160123465</v>
      </c>
      <c r="G37081" s="4">
        <v>9700090400</v>
      </c>
      <c r="H37081" s="4" t="s">
        <v>89370</v>
      </c>
      <c r="I37081" s="4" t="s">
        <v>89371</v>
      </c>
      <c r="J37081" s="4" t="s">
        <v>89373</v>
      </c>
      <c r="L37081" s="4" t="s">
        <v>89374</v>
      </c>
      <c r="M37081" s="4" t="s">
        <v>1732</v>
      </c>
      <c r="N37081" s="4">
        <v>530013</v>
      </c>
      <c r="O37081" s="4"/>
      <c r="P37081" s="4">
        <v>8048569381</v>
      </c>
      <c r="Q37081" s="31"/>
      <c r="R37081" s="4"/>
      <c r="S37081" s="13" t="s">
        <v>89369</v>
      </c>
      <c r="T37081" s="13"/>
      <c r="U37081" s="13"/>
      <c r="V37081" s="13"/>
      <c r="W37081" s="13"/>
    </row>
    <row r="37082" spans="1:23" x14ac:dyDescent="0.25">
      <c r="A37082" s="4" t="s">
        <v>91316</v>
      </c>
      <c r="B37082" s="4" t="s">
        <v>16375</v>
      </c>
      <c r="C37082" s="4" t="s">
        <v>91312</v>
      </c>
      <c r="D37082" s="4" t="s">
        <v>91313</v>
      </c>
      <c r="E37082" s="4" t="s">
        <v>27</v>
      </c>
      <c r="F37082" s="4">
        <v>8520967878</v>
      </c>
      <c r="G37082" s="4">
        <v>9493266277</v>
      </c>
      <c r="H37082" s="4" t="s">
        <v>91314</v>
      </c>
      <c r="I37082" s="4" t="s">
        <v>91315</v>
      </c>
      <c r="J37082" s="4" t="s">
        <v>91317</v>
      </c>
      <c r="L37082" s="4"/>
      <c r="M37082" s="4" t="s">
        <v>1732</v>
      </c>
      <c r="N37082" s="4">
        <v>531001</v>
      </c>
      <c r="O37082" s="4" t="s">
        <v>91318</v>
      </c>
      <c r="P37082" s="4">
        <v>8048570409</v>
      </c>
      <c r="Q37082" s="31"/>
      <c r="R37082" s="4"/>
      <c r="S37082" s="13" t="s">
        <v>233075</v>
      </c>
      <c r="T37082" s="13"/>
      <c r="U37082" s="13"/>
      <c r="V37082" s="13"/>
      <c r="W37082" s="13"/>
    </row>
    <row r="37083" spans="1:23" ht="30" x14ac:dyDescent="0.25">
      <c r="A37083" s="4" t="s">
        <v>93374</v>
      </c>
      <c r="B37083" s="4" t="s">
        <v>16375</v>
      </c>
      <c r="C37083" s="4" t="s">
        <v>1887</v>
      </c>
      <c r="D37083" s="4" t="s">
        <v>242</v>
      </c>
      <c r="E37083" s="4" t="s">
        <v>34</v>
      </c>
      <c r="F37083" s="4">
        <v>9052727726</v>
      </c>
      <c r="G37083" s="4">
        <v>9951135014</v>
      </c>
      <c r="H37083" s="4" t="s">
        <v>93373</v>
      </c>
      <c r="I37083" s="4"/>
      <c r="J37083" s="4" t="s">
        <v>93375</v>
      </c>
      <c r="L37083" s="4" t="s">
        <v>93376</v>
      </c>
      <c r="M37083" s="4" t="s">
        <v>1732</v>
      </c>
      <c r="N37083" s="4">
        <v>530004</v>
      </c>
      <c r="O37083" s="4"/>
      <c r="P37083" s="4">
        <v>8071809873</v>
      </c>
      <c r="Q37083" s="31" t="s">
        <v>225018</v>
      </c>
      <c r="R37083" s="4"/>
      <c r="S37083" s="13" t="s">
        <v>225019</v>
      </c>
      <c r="T37083" s="13"/>
      <c r="U37083" s="13"/>
      <c r="V37083" s="13"/>
      <c r="W37083" s="13"/>
    </row>
    <row r="37084" spans="1:23" ht="30" x14ac:dyDescent="0.25">
      <c r="A37084" s="4" t="s">
        <v>99488</v>
      </c>
      <c r="B37084" s="4" t="s">
        <v>16375</v>
      </c>
      <c r="C37084" s="4" t="s">
        <v>6818</v>
      </c>
      <c r="D37084" s="4"/>
      <c r="E37084" s="4" t="s">
        <v>27</v>
      </c>
      <c r="F37084" s="4">
        <v>8885560655</v>
      </c>
      <c r="G37084" s="4">
        <v>9000295890</v>
      </c>
      <c r="H37084" s="4" t="s">
        <v>99487</v>
      </c>
      <c r="I37084" s="4"/>
      <c r="J37084" s="4" t="s">
        <v>99489</v>
      </c>
      <c r="L37084" s="4" t="s">
        <v>99490</v>
      </c>
      <c r="M37084" s="4" t="s">
        <v>1732</v>
      </c>
      <c r="N37084" s="4">
        <v>530007</v>
      </c>
      <c r="O37084" s="4" t="s">
        <v>99491</v>
      </c>
      <c r="P37084" s="4">
        <v>8045386537</v>
      </c>
      <c r="Q37084" s="31" t="s">
        <v>99486</v>
      </c>
      <c r="R37084" s="4"/>
      <c r="S37084" s="13" t="s">
        <v>204304</v>
      </c>
      <c r="T37084" s="13"/>
      <c r="U37084" s="13"/>
      <c r="V37084" s="13"/>
      <c r="W37084" s="13"/>
    </row>
    <row r="37085" spans="1:23" ht="30" x14ac:dyDescent="0.25">
      <c r="A37085" s="4" t="s">
        <v>100525</v>
      </c>
      <c r="B37085" s="4" t="s">
        <v>16375</v>
      </c>
      <c r="C37085" s="4" t="s">
        <v>329</v>
      </c>
      <c r="D37085" s="4" t="s">
        <v>4095</v>
      </c>
      <c r="E37085" s="4" t="s">
        <v>27</v>
      </c>
      <c r="F37085" s="4">
        <v>9885885388</v>
      </c>
      <c r="G37085" s="4">
        <v>9866240712</v>
      </c>
      <c r="H37085" s="4" t="s">
        <v>100523</v>
      </c>
      <c r="I37085" s="4" t="s">
        <v>100524</v>
      </c>
      <c r="J37085" s="4" t="s">
        <v>100526</v>
      </c>
      <c r="L37085" s="4" t="s">
        <v>100527</v>
      </c>
      <c r="M37085" s="4" t="s">
        <v>1732</v>
      </c>
      <c r="N37085" s="4">
        <v>531021</v>
      </c>
      <c r="O37085" s="4"/>
      <c r="P37085" s="4">
        <v>8048569912</v>
      </c>
      <c r="Q37085" s="31" t="s">
        <v>225020</v>
      </c>
      <c r="R37085" s="4"/>
      <c r="S37085" s="13" t="s">
        <v>233076</v>
      </c>
      <c r="T37085" s="13"/>
      <c r="U37085" s="13"/>
      <c r="V37085" s="13"/>
      <c r="W37085" s="13"/>
    </row>
    <row r="37086" spans="1:23" x14ac:dyDescent="0.25">
      <c r="A37086" s="4" t="s">
        <v>102247</v>
      </c>
      <c r="B37086" s="4" t="s">
        <v>16375</v>
      </c>
      <c r="C37086" s="4" t="s">
        <v>20250</v>
      </c>
      <c r="D37086" s="4" t="s">
        <v>2512</v>
      </c>
      <c r="E37086" s="4" t="s">
        <v>27</v>
      </c>
      <c r="F37086" s="4">
        <v>9849404478</v>
      </c>
      <c r="G37086" s="4"/>
      <c r="H37086" s="4" t="s">
        <v>102246</v>
      </c>
      <c r="I37086" s="4"/>
      <c r="J37086" s="4" t="s">
        <v>102248</v>
      </c>
      <c r="L37086" s="4" t="s">
        <v>102249</v>
      </c>
      <c r="M37086" s="4" t="s">
        <v>1732</v>
      </c>
      <c r="N37086" s="4">
        <v>531021</v>
      </c>
      <c r="O37086" s="4"/>
      <c r="P37086" s="4">
        <v>8046077082</v>
      </c>
      <c r="Q37086" s="31"/>
      <c r="R37086" s="4"/>
      <c r="S37086" s="13" t="s">
        <v>204305</v>
      </c>
      <c r="T37086" s="13"/>
      <c r="U37086" s="13"/>
      <c r="V37086" s="13"/>
      <c r="W37086" s="13"/>
    </row>
    <row r="37087" spans="1:23" ht="30" x14ac:dyDescent="0.25">
      <c r="A37087" s="4" t="s">
        <v>106379</v>
      </c>
      <c r="B37087" s="4" t="s">
        <v>16375</v>
      </c>
      <c r="C37087" s="4" t="s">
        <v>106377</v>
      </c>
      <c r="D37087" s="4" t="s">
        <v>5783</v>
      </c>
      <c r="E37087" s="4" t="s">
        <v>27</v>
      </c>
      <c r="F37087" s="4">
        <v>9866869083</v>
      </c>
      <c r="G37087" s="4"/>
      <c r="H37087" s="4" t="s">
        <v>106378</v>
      </c>
      <c r="I37087" s="4"/>
      <c r="J37087" s="4" t="s">
        <v>106380</v>
      </c>
      <c r="L37087" s="4"/>
      <c r="M37087" s="4" t="s">
        <v>1732</v>
      </c>
      <c r="N37087" s="4">
        <v>530001</v>
      </c>
      <c r="O37087" s="4"/>
      <c r="P37087" s="4">
        <v>8046050735</v>
      </c>
      <c r="Q37087" s="31" t="s">
        <v>106375</v>
      </c>
      <c r="R37087" s="4"/>
      <c r="S37087" s="13" t="s">
        <v>106376</v>
      </c>
      <c r="T37087" s="13"/>
      <c r="U37087" s="13"/>
      <c r="V37087" s="13"/>
      <c r="W37087" s="13"/>
    </row>
    <row r="37088" spans="1:23" x14ac:dyDescent="0.25">
      <c r="A37088" s="4" t="s">
        <v>108795</v>
      </c>
      <c r="B37088" s="4" t="s">
        <v>16375</v>
      </c>
      <c r="C37088" s="4" t="s">
        <v>108793</v>
      </c>
      <c r="D37088" s="4" t="s">
        <v>15604</v>
      </c>
      <c r="E37088" s="4" t="s">
        <v>27</v>
      </c>
      <c r="F37088" s="4">
        <v>9848678586</v>
      </c>
      <c r="G37088" s="4"/>
      <c r="H37088" s="4" t="s">
        <v>108794</v>
      </c>
      <c r="I37088" s="4"/>
      <c r="J37088" s="4" t="s">
        <v>108796</v>
      </c>
      <c r="L37088" s="4" t="s">
        <v>108797</v>
      </c>
      <c r="M37088" s="4" t="s">
        <v>1732</v>
      </c>
      <c r="N37088" s="4">
        <v>530003</v>
      </c>
      <c r="O37088" s="4" t="s">
        <v>92837</v>
      </c>
      <c r="P37088" s="4">
        <v>8046026338</v>
      </c>
      <c r="Q37088" s="31"/>
      <c r="R37088" s="4"/>
      <c r="S37088" s="13" t="s">
        <v>233077</v>
      </c>
      <c r="T37088" s="13"/>
      <c r="U37088" s="13"/>
      <c r="V37088" s="13"/>
      <c r="W37088" s="13"/>
    </row>
    <row r="37089" spans="1:23" x14ac:dyDescent="0.25">
      <c r="A37089" s="4" t="s">
        <v>110265</v>
      </c>
      <c r="B37089" s="4" t="s">
        <v>16375</v>
      </c>
      <c r="C37089" s="4" t="s">
        <v>7922</v>
      </c>
      <c r="D37089" s="4" t="s">
        <v>110263</v>
      </c>
      <c r="E37089" s="4" t="s">
        <v>27</v>
      </c>
      <c r="F37089" s="4">
        <v>9652225599</v>
      </c>
      <c r="G37089" s="4">
        <v>9966332282</v>
      </c>
      <c r="H37089" s="4" t="s">
        <v>110264</v>
      </c>
      <c r="I37089" s="4"/>
      <c r="J37089" s="4" t="s">
        <v>110266</v>
      </c>
      <c r="L37089" s="4" t="s">
        <v>110267</v>
      </c>
      <c r="M37089" s="4" t="s">
        <v>1732</v>
      </c>
      <c r="N37089" s="4">
        <v>530012</v>
      </c>
      <c r="O37089" s="4" t="s">
        <v>110268</v>
      </c>
      <c r="P37089" s="4">
        <v>8045323100</v>
      </c>
      <c r="Q37089" s="31"/>
      <c r="R37089" s="4"/>
      <c r="S37089" s="13" t="s">
        <v>233078</v>
      </c>
      <c r="T37089" s="13"/>
      <c r="U37089" s="13"/>
      <c r="V37089" s="13"/>
      <c r="W37089" s="13"/>
    </row>
    <row r="37090" spans="1:23" x14ac:dyDescent="0.25">
      <c r="A37090" s="4" t="s">
        <v>115921</v>
      </c>
      <c r="B37090" s="4" t="s">
        <v>16375</v>
      </c>
      <c r="C37090" s="4" t="s">
        <v>2062</v>
      </c>
      <c r="D37090" s="4" t="s">
        <v>115919</v>
      </c>
      <c r="E37090" s="4" t="s">
        <v>74</v>
      </c>
      <c r="F37090" s="4">
        <v>9133228141</v>
      </c>
      <c r="G37090" s="4">
        <v>9849126470</v>
      </c>
      <c r="H37090" s="4" t="s">
        <v>115920</v>
      </c>
      <c r="I37090" s="4"/>
      <c r="J37090" s="4" t="s">
        <v>115922</v>
      </c>
      <c r="L37090" s="4" t="s">
        <v>115923</v>
      </c>
      <c r="M37090" s="4" t="s">
        <v>1732</v>
      </c>
      <c r="N37090" s="4">
        <v>530020</v>
      </c>
      <c r="O37090" s="4" t="s">
        <v>115924</v>
      </c>
      <c r="P37090" s="4"/>
      <c r="Q37090" s="31"/>
      <c r="R37090" s="4"/>
      <c r="S37090" s="13" t="s">
        <v>204306</v>
      </c>
      <c r="T37090" s="13"/>
      <c r="U37090" s="13"/>
      <c r="V37090" s="13"/>
      <c r="W37090" s="13"/>
    </row>
    <row r="37091" spans="1:23" ht="30" x14ac:dyDescent="0.25">
      <c r="A37091" s="4" t="s">
        <v>120443</v>
      </c>
      <c r="B37091" s="4" t="s">
        <v>16375</v>
      </c>
      <c r="C37091" s="4" t="s">
        <v>7922</v>
      </c>
      <c r="D37091" s="4" t="s">
        <v>93134</v>
      </c>
      <c r="E37091" s="4" t="s">
        <v>1105</v>
      </c>
      <c r="F37091" s="4">
        <v>9849459685</v>
      </c>
      <c r="G37091" s="4">
        <v>9704116711</v>
      </c>
      <c r="H37091" s="4" t="s">
        <v>120442</v>
      </c>
      <c r="I37091" s="4"/>
      <c r="J37091" s="4" t="s">
        <v>120444</v>
      </c>
      <c r="L37091" s="4" t="s">
        <v>120445</v>
      </c>
      <c r="M37091" s="4" t="s">
        <v>1732</v>
      </c>
      <c r="N37091" s="4">
        <v>530003</v>
      </c>
      <c r="O37091" s="4" t="s">
        <v>120446</v>
      </c>
      <c r="P37091" s="4"/>
      <c r="Q37091" s="31" t="s">
        <v>198649</v>
      </c>
      <c r="R37091" s="4"/>
      <c r="S37091" s="13" t="s">
        <v>198649</v>
      </c>
      <c r="T37091" s="13"/>
      <c r="U37091" s="13"/>
      <c r="V37091" s="13"/>
      <c r="W37091" s="13"/>
    </row>
    <row r="37092" spans="1:23" x14ac:dyDescent="0.25">
      <c r="A37092" s="4" t="s">
        <v>120674</v>
      </c>
      <c r="B37092" s="4" t="s">
        <v>16375</v>
      </c>
      <c r="C37092" s="4" t="s">
        <v>120672</v>
      </c>
      <c r="D37092" s="4" t="s">
        <v>54</v>
      </c>
      <c r="E37092" s="4" t="s">
        <v>27</v>
      </c>
      <c r="F37092" s="4">
        <v>9848266324</v>
      </c>
      <c r="G37092" s="4">
        <v>9553466324</v>
      </c>
      <c r="H37092" s="4" t="s">
        <v>120673</v>
      </c>
      <c r="I37092" s="4"/>
      <c r="J37092" s="4" t="s">
        <v>120675</v>
      </c>
      <c r="L37092" s="4" t="s">
        <v>17704</v>
      </c>
      <c r="M37092" s="4" t="s">
        <v>1732</v>
      </c>
      <c r="N37092" s="4">
        <v>530016</v>
      </c>
      <c r="O37092" s="4" t="s">
        <v>120676</v>
      </c>
      <c r="P37092" s="4"/>
      <c r="Q37092" s="31" t="s">
        <v>120670</v>
      </c>
      <c r="R37092" s="4"/>
      <c r="S37092" s="13" t="s">
        <v>120671</v>
      </c>
      <c r="T37092" s="13"/>
      <c r="U37092" s="13"/>
      <c r="V37092" s="13"/>
      <c r="W37092" s="13"/>
    </row>
    <row r="37093" spans="1:23" ht="45" x14ac:dyDescent="0.25">
      <c r="A37093" s="4" t="s">
        <v>120692</v>
      </c>
      <c r="B37093" s="4" t="s">
        <v>16375</v>
      </c>
      <c r="C37093" s="4" t="s">
        <v>120689</v>
      </c>
      <c r="D37093" s="4"/>
      <c r="E37093" s="4" t="s">
        <v>27</v>
      </c>
      <c r="F37093" s="4">
        <v>9985481882</v>
      </c>
      <c r="G37093" s="4"/>
      <c r="H37093" s="4" t="s">
        <v>120690</v>
      </c>
      <c r="I37093" s="4" t="s">
        <v>120691</v>
      </c>
      <c r="J37093" s="4" t="s">
        <v>120693</v>
      </c>
      <c r="L37093" s="4" t="s">
        <v>120694</v>
      </c>
      <c r="M37093" s="4" t="s">
        <v>1732</v>
      </c>
      <c r="N37093" s="4">
        <v>530018</v>
      </c>
      <c r="O37093" s="4"/>
      <c r="P37093" s="4"/>
      <c r="Q37093" s="31" t="s">
        <v>120687</v>
      </c>
      <c r="R37093" s="4"/>
      <c r="S37093" s="13" t="s">
        <v>120688</v>
      </c>
      <c r="T37093" s="13"/>
      <c r="U37093" s="13"/>
      <c r="V37093" s="13"/>
      <c r="W37093" s="13"/>
    </row>
    <row r="37094" spans="1:23" x14ac:dyDescent="0.25">
      <c r="A37094" s="4" t="s">
        <v>121107</v>
      </c>
      <c r="B37094" s="4" t="s">
        <v>16375</v>
      </c>
      <c r="C37094" s="4" t="s">
        <v>12628</v>
      </c>
      <c r="D37094" s="4" t="s">
        <v>3569</v>
      </c>
      <c r="E37094" s="4" t="s">
        <v>34</v>
      </c>
      <c r="F37094" s="4">
        <v>9666693171</v>
      </c>
      <c r="G37094" s="4">
        <v>8341933149</v>
      </c>
      <c r="H37094" s="4" t="s">
        <v>121106</v>
      </c>
      <c r="I37094" s="4"/>
      <c r="J37094" s="4" t="s">
        <v>121108</v>
      </c>
      <c r="L37094" s="4" t="s">
        <v>121109</v>
      </c>
      <c r="M37094" s="4" t="s">
        <v>1732</v>
      </c>
      <c r="N37094" s="4">
        <v>530001</v>
      </c>
      <c r="O37094" s="4" t="s">
        <v>121110</v>
      </c>
      <c r="P37094" s="4"/>
      <c r="Q37094" s="31"/>
      <c r="R37094" s="4"/>
      <c r="S37094" s="13" t="s">
        <v>233079</v>
      </c>
      <c r="T37094" s="13"/>
      <c r="U37094" s="13"/>
      <c r="V37094" s="13"/>
      <c r="W37094" s="13"/>
    </row>
    <row r="37095" spans="1:23" ht="30" x14ac:dyDescent="0.25">
      <c r="A37095" s="4" t="s">
        <v>122604</v>
      </c>
      <c r="B37095" s="4" t="s">
        <v>16375</v>
      </c>
      <c r="C37095" s="4" t="s">
        <v>3568</v>
      </c>
      <c r="D37095" s="4" t="s">
        <v>4604</v>
      </c>
      <c r="E37095" s="4" t="s">
        <v>27</v>
      </c>
      <c r="F37095" s="4">
        <v>8121887077</v>
      </c>
      <c r="G37095" s="4">
        <v>8673272237</v>
      </c>
      <c r="H37095" s="4" t="s">
        <v>122603</v>
      </c>
      <c r="I37095" s="4"/>
      <c r="J37095" s="4" t="s">
        <v>122605</v>
      </c>
      <c r="L37095" s="4" t="s">
        <v>122606</v>
      </c>
      <c r="M37095" s="4" t="s">
        <v>1732</v>
      </c>
      <c r="N37095" s="4">
        <v>521215</v>
      </c>
      <c r="O37095" s="4"/>
      <c r="P37095" s="4"/>
      <c r="Q37095" s="31" t="s">
        <v>204307</v>
      </c>
      <c r="R37095" s="4"/>
      <c r="S37095" s="13" t="s">
        <v>204307</v>
      </c>
      <c r="T37095" s="13"/>
      <c r="U37095" s="13"/>
      <c r="V37095" s="13"/>
      <c r="W37095" s="13"/>
    </row>
    <row r="37096" spans="1:23" x14ac:dyDescent="0.25">
      <c r="A37096" s="4" t="s">
        <v>124852</v>
      </c>
      <c r="B37096" s="4" t="s">
        <v>16375</v>
      </c>
      <c r="C37096" s="4" t="s">
        <v>89781</v>
      </c>
      <c r="D37096" s="4" t="s">
        <v>2183</v>
      </c>
      <c r="E37096" s="4" t="s">
        <v>74</v>
      </c>
      <c r="F37096" s="4">
        <v>8790687658</v>
      </c>
      <c r="G37096" s="4">
        <v>8790902819</v>
      </c>
      <c r="H37096" s="4" t="s">
        <v>124850</v>
      </c>
      <c r="I37096" s="4" t="s">
        <v>124851</v>
      </c>
      <c r="J37096" s="4" t="s">
        <v>124853</v>
      </c>
      <c r="L37096" s="4" t="s">
        <v>89374</v>
      </c>
      <c r="M37096" s="4" t="s">
        <v>1732</v>
      </c>
      <c r="N37096" s="4">
        <v>530013</v>
      </c>
      <c r="O37096" s="4" t="s">
        <v>124854</v>
      </c>
      <c r="P37096" s="4"/>
      <c r="Q37096" s="31"/>
      <c r="R37096" s="4"/>
      <c r="S37096" s="13" t="s">
        <v>225021</v>
      </c>
      <c r="T37096" s="13"/>
      <c r="U37096" s="13"/>
      <c r="V37096" s="13"/>
      <c r="W37096" s="13"/>
    </row>
    <row r="37097" spans="1:23" ht="30" x14ac:dyDescent="0.25">
      <c r="A37097" s="4" t="s">
        <v>125006</v>
      </c>
      <c r="B37097" s="4" t="s">
        <v>16375</v>
      </c>
      <c r="C37097" s="4" t="s">
        <v>329</v>
      </c>
      <c r="D37097" s="4" t="s">
        <v>21991</v>
      </c>
      <c r="E37097" s="4" t="s">
        <v>27</v>
      </c>
      <c r="F37097" s="4">
        <v>8099542043</v>
      </c>
      <c r="G37097" s="4">
        <v>8464024921</v>
      </c>
      <c r="H37097" s="4" t="s">
        <v>125004</v>
      </c>
      <c r="I37097" s="4" t="s">
        <v>125005</v>
      </c>
      <c r="J37097" s="4" t="s">
        <v>125007</v>
      </c>
      <c r="L37097" s="4" t="s">
        <v>125008</v>
      </c>
      <c r="M37097" s="4" t="s">
        <v>1732</v>
      </c>
      <c r="N37097" s="4">
        <v>530027</v>
      </c>
      <c r="O37097" s="4"/>
      <c r="P37097" s="4"/>
      <c r="Q37097" s="31" t="s">
        <v>211688</v>
      </c>
      <c r="R37097" s="4"/>
      <c r="S37097" s="13" t="s">
        <v>125003</v>
      </c>
      <c r="T37097" s="13"/>
      <c r="U37097" s="13"/>
      <c r="V37097" s="13"/>
      <c r="W37097" s="13"/>
    </row>
    <row r="37098" spans="1:23" ht="30" x14ac:dyDescent="0.25">
      <c r="A37098" s="4" t="s">
        <v>129257</v>
      </c>
      <c r="B37098" s="4" t="s">
        <v>16375</v>
      </c>
      <c r="C37098" s="4" t="s">
        <v>3285</v>
      </c>
      <c r="D37098" s="4" t="s">
        <v>129254</v>
      </c>
      <c r="E37098" s="4" t="s">
        <v>41634</v>
      </c>
      <c r="F37098" s="4">
        <v>9247198346</v>
      </c>
      <c r="G37098" s="4">
        <v>9618865652</v>
      </c>
      <c r="H37098" s="4" t="s">
        <v>129255</v>
      </c>
      <c r="I37098" s="4" t="s">
        <v>129256</v>
      </c>
      <c r="J37098" s="4" t="s">
        <v>129258</v>
      </c>
      <c r="L37098" s="4" t="s">
        <v>87385</v>
      </c>
      <c r="M37098" s="4" t="s">
        <v>1732</v>
      </c>
      <c r="N37098" s="4">
        <v>530012</v>
      </c>
      <c r="O37098" s="4" t="s">
        <v>129259</v>
      </c>
      <c r="P37098" s="4"/>
      <c r="Q37098" s="31" t="s">
        <v>129253</v>
      </c>
      <c r="R37098" s="4"/>
      <c r="S37098" s="13" t="s">
        <v>225022</v>
      </c>
      <c r="T37098" s="13"/>
      <c r="U37098" s="13"/>
      <c r="V37098" s="13"/>
      <c r="W37098" s="13"/>
    </row>
    <row r="37099" spans="1:23" x14ac:dyDescent="0.25">
      <c r="A37099" s="4" t="s">
        <v>129662</v>
      </c>
      <c r="B37099" s="4" t="s">
        <v>16375</v>
      </c>
      <c r="C37099" s="4" t="s">
        <v>491</v>
      </c>
      <c r="D37099" s="4" t="s">
        <v>6863</v>
      </c>
      <c r="E37099" s="4" t="s">
        <v>27</v>
      </c>
      <c r="F37099" s="4">
        <v>9642929020</v>
      </c>
      <c r="G37099" s="4"/>
      <c r="H37099" s="4" t="s">
        <v>129661</v>
      </c>
      <c r="I37099" s="4"/>
      <c r="J37099" s="4" t="s">
        <v>129663</v>
      </c>
      <c r="L37099" s="4" t="s">
        <v>129664</v>
      </c>
      <c r="M37099" s="4" t="s">
        <v>1732</v>
      </c>
      <c r="N37099" s="4">
        <v>530016</v>
      </c>
      <c r="O37099" s="4" t="s">
        <v>129665</v>
      </c>
      <c r="P37099" s="4"/>
      <c r="Q37099" s="31"/>
      <c r="R37099" s="4"/>
      <c r="S37099" s="13" t="s">
        <v>225023</v>
      </c>
      <c r="T37099" s="13"/>
      <c r="U37099" s="13"/>
      <c r="V37099" s="13"/>
      <c r="W37099" s="13"/>
    </row>
    <row r="37100" spans="1:23" x14ac:dyDescent="0.25">
      <c r="A37100" s="4" t="s">
        <v>134953</v>
      </c>
      <c r="B37100" s="4" t="s">
        <v>16375</v>
      </c>
      <c r="C37100" s="4" t="s">
        <v>3568</v>
      </c>
      <c r="D37100" s="4" t="s">
        <v>213</v>
      </c>
      <c r="E37100" s="4" t="s">
        <v>74</v>
      </c>
      <c r="F37100" s="4">
        <v>9030894393</v>
      </c>
      <c r="G37100" s="4">
        <v>9494667561</v>
      </c>
      <c r="H37100" s="4" t="s">
        <v>134952</v>
      </c>
      <c r="I37100" s="4"/>
      <c r="J37100" s="4" t="s">
        <v>134954</v>
      </c>
      <c r="L37100" s="4" t="s">
        <v>134955</v>
      </c>
      <c r="M37100" s="4" t="s">
        <v>1732</v>
      </c>
      <c r="N37100" s="4">
        <v>530003</v>
      </c>
      <c r="O37100" s="4" t="s">
        <v>134956</v>
      </c>
      <c r="P37100" s="4"/>
      <c r="Q37100" s="31"/>
      <c r="R37100" s="4"/>
      <c r="S37100" s="13" t="s">
        <v>233080</v>
      </c>
      <c r="T37100" s="13"/>
      <c r="U37100" s="13"/>
      <c r="V37100" s="13"/>
      <c r="W37100" s="13"/>
    </row>
    <row r="37101" spans="1:23" ht="45" x14ac:dyDescent="0.25">
      <c r="A37101" s="4" t="s">
        <v>139930</v>
      </c>
      <c r="B37101" s="4" t="s">
        <v>16375</v>
      </c>
      <c r="C37101" s="4" t="s">
        <v>139928</v>
      </c>
      <c r="D37101" s="4"/>
      <c r="E37101" s="4" t="s">
        <v>74</v>
      </c>
      <c r="F37101" s="4">
        <v>9246614976</v>
      </c>
      <c r="G37101" s="4"/>
      <c r="H37101" s="4" t="s">
        <v>139929</v>
      </c>
      <c r="I37101" s="4"/>
      <c r="J37101" s="4" t="s">
        <v>139931</v>
      </c>
      <c r="L37101" s="4" t="s">
        <v>139932</v>
      </c>
      <c r="M37101" s="4" t="s">
        <v>1732</v>
      </c>
      <c r="N37101" s="4">
        <v>530009</v>
      </c>
      <c r="O37101" s="4"/>
      <c r="P37101" s="4"/>
      <c r="Q37101" s="31" t="s">
        <v>225024</v>
      </c>
      <c r="R37101" s="4"/>
      <c r="S37101" s="13" t="s">
        <v>225025</v>
      </c>
      <c r="T37101" s="13"/>
      <c r="U37101" s="13"/>
      <c r="V37101" s="13"/>
      <c r="W37101" s="13"/>
    </row>
    <row r="37102" spans="1:23" x14ac:dyDescent="0.25">
      <c r="A37102" s="4" t="s">
        <v>140233</v>
      </c>
      <c r="B37102" s="4" t="s">
        <v>16375</v>
      </c>
      <c r="C37102" s="4" t="s">
        <v>5406</v>
      </c>
      <c r="D37102" s="4" t="s">
        <v>140231</v>
      </c>
      <c r="E37102" s="4" t="s">
        <v>916</v>
      </c>
      <c r="F37102" s="4">
        <v>9618121665</v>
      </c>
      <c r="G37102" s="4">
        <v>9492640735</v>
      </c>
      <c r="H37102" s="4" t="s">
        <v>140232</v>
      </c>
      <c r="I37102" s="4"/>
      <c r="J37102" s="4" t="s">
        <v>140234</v>
      </c>
      <c r="L37102" s="4" t="s">
        <v>140235</v>
      </c>
      <c r="M37102" s="4" t="s">
        <v>1732</v>
      </c>
      <c r="N37102" s="4">
        <v>530016</v>
      </c>
      <c r="O37102" s="4"/>
      <c r="P37102" s="4"/>
      <c r="Q37102" s="31"/>
      <c r="R37102" s="4"/>
      <c r="S37102" s="13" t="s">
        <v>225026</v>
      </c>
      <c r="T37102" s="13"/>
      <c r="U37102" s="13"/>
      <c r="V37102" s="13"/>
      <c r="W37102" s="13"/>
    </row>
    <row r="37103" spans="1:23" ht="45" x14ac:dyDescent="0.25">
      <c r="A37103" s="4" t="s">
        <v>144294</v>
      </c>
      <c r="B37103" s="4" t="s">
        <v>16375</v>
      </c>
      <c r="C37103" s="4" t="s">
        <v>1213</v>
      </c>
      <c r="D37103" s="4"/>
      <c r="E37103" s="4" t="s">
        <v>16178</v>
      </c>
      <c r="F37103" s="4">
        <v>9959595962</v>
      </c>
      <c r="G37103" s="4">
        <v>7053297852</v>
      </c>
      <c r="H37103" s="4" t="s">
        <v>144293</v>
      </c>
      <c r="I37103" s="4"/>
      <c r="J37103" s="4" t="s">
        <v>144295</v>
      </c>
      <c r="L37103" s="4" t="s">
        <v>144296</v>
      </c>
      <c r="M37103" s="4" t="s">
        <v>1732</v>
      </c>
      <c r="N37103" s="4">
        <v>530024</v>
      </c>
      <c r="O37103" s="4"/>
      <c r="P37103" s="4"/>
      <c r="Q37103" s="31" t="s">
        <v>144292</v>
      </c>
      <c r="R37103" s="4"/>
      <c r="S37103" s="13" t="s">
        <v>204308</v>
      </c>
      <c r="T37103" s="13"/>
      <c r="U37103" s="13"/>
      <c r="V37103" s="13"/>
      <c r="W37103" s="13"/>
    </row>
    <row r="37104" spans="1:23" x14ac:dyDescent="0.25">
      <c r="A37104" s="4" t="s">
        <v>145329</v>
      </c>
      <c r="B37104" s="4" t="s">
        <v>16375</v>
      </c>
      <c r="C37104" s="4" t="s">
        <v>4604</v>
      </c>
      <c r="D37104" s="4"/>
      <c r="E37104" s="4" t="s">
        <v>4339</v>
      </c>
      <c r="F37104" s="4">
        <v>9848139237</v>
      </c>
      <c r="G37104" s="4">
        <v>9912593388</v>
      </c>
      <c r="H37104" s="4" t="s">
        <v>145328</v>
      </c>
      <c r="I37104" s="4"/>
      <c r="J37104" s="4" t="s">
        <v>145330</v>
      </c>
      <c r="L37104" s="4" t="s">
        <v>87385</v>
      </c>
      <c r="M37104" s="4" t="s">
        <v>1732</v>
      </c>
      <c r="N37104" s="4">
        <v>530012</v>
      </c>
      <c r="O37104" s="4"/>
      <c r="P37104" s="4"/>
      <c r="Q37104" s="31" t="s">
        <v>145326</v>
      </c>
      <c r="R37104" s="4"/>
      <c r="S37104" s="13" t="s">
        <v>145327</v>
      </c>
      <c r="T37104" s="13"/>
      <c r="U37104" s="13"/>
      <c r="V37104" s="13"/>
      <c r="W37104" s="13"/>
    </row>
    <row r="37105" spans="1:23" ht="45" x14ac:dyDescent="0.25">
      <c r="A37105" s="4" t="s">
        <v>145335</v>
      </c>
      <c r="B37105" s="4" t="s">
        <v>16375</v>
      </c>
      <c r="C37105" s="4" t="s">
        <v>12628</v>
      </c>
      <c r="D37105" s="4" t="s">
        <v>145333</v>
      </c>
      <c r="E37105" s="4" t="s">
        <v>34</v>
      </c>
      <c r="F37105" s="4">
        <v>9885284286</v>
      </c>
      <c r="G37105" s="4">
        <v>9985572333</v>
      </c>
      <c r="H37105" s="4" t="s">
        <v>145334</v>
      </c>
      <c r="I37105" s="4"/>
      <c r="J37105" s="4" t="s">
        <v>145336</v>
      </c>
      <c r="L37105" s="4" t="s">
        <v>145337</v>
      </c>
      <c r="M37105" s="4" t="s">
        <v>1732</v>
      </c>
      <c r="N37105" s="4">
        <v>530017</v>
      </c>
      <c r="O37105" s="4"/>
      <c r="P37105" s="4"/>
      <c r="Q37105" s="31" t="s">
        <v>145331</v>
      </c>
      <c r="R37105" s="4"/>
      <c r="S37105" s="13" t="s">
        <v>145332</v>
      </c>
      <c r="T37105" s="13"/>
      <c r="U37105" s="13"/>
      <c r="V37105" s="13"/>
      <c r="W37105" s="13"/>
    </row>
    <row r="37106" spans="1:23" ht="30" x14ac:dyDescent="0.25">
      <c r="A37106" s="4" t="s">
        <v>145849</v>
      </c>
      <c r="B37106" s="4" t="s">
        <v>16375</v>
      </c>
      <c r="C37106" s="4" t="s">
        <v>4656</v>
      </c>
      <c r="D37106" s="4" t="s">
        <v>12611</v>
      </c>
      <c r="E37106" s="4" t="s">
        <v>44347</v>
      </c>
      <c r="F37106" s="4">
        <v>7386795956</v>
      </c>
      <c r="G37106" s="4">
        <v>9100443860</v>
      </c>
      <c r="H37106" s="4" t="s">
        <v>145847</v>
      </c>
      <c r="I37106" s="4" t="s">
        <v>145848</v>
      </c>
      <c r="J37106" s="4" t="s">
        <v>145850</v>
      </c>
      <c r="L37106" s="4" t="s">
        <v>145851</v>
      </c>
      <c r="M37106" s="4" t="s">
        <v>1732</v>
      </c>
      <c r="N37106" s="4">
        <v>530016</v>
      </c>
      <c r="O37106" s="4" t="s">
        <v>145852</v>
      </c>
      <c r="P37106" s="4"/>
      <c r="Q37106" s="31" t="s">
        <v>225027</v>
      </c>
      <c r="R37106" s="4"/>
      <c r="S37106" s="13" t="s">
        <v>225028</v>
      </c>
      <c r="T37106" s="13"/>
      <c r="U37106" s="13"/>
      <c r="V37106" s="13"/>
      <c r="W37106" s="13"/>
    </row>
    <row r="37107" spans="1:23" x14ac:dyDescent="0.25">
      <c r="A37107" s="4" t="s">
        <v>146848</v>
      </c>
      <c r="B37107" s="4" t="s">
        <v>16375</v>
      </c>
      <c r="C37107" s="4" t="s">
        <v>8095</v>
      </c>
      <c r="D37107" s="4" t="s">
        <v>146846</v>
      </c>
      <c r="E37107" s="4" t="s">
        <v>27</v>
      </c>
      <c r="F37107" s="4">
        <v>8187858103</v>
      </c>
      <c r="G37107" s="4">
        <v>9000456633</v>
      </c>
      <c r="H37107" s="4" t="s">
        <v>146847</v>
      </c>
      <c r="I37107" s="4"/>
      <c r="J37107" s="4" t="s">
        <v>146849</v>
      </c>
      <c r="L37107" s="4" t="s">
        <v>146850</v>
      </c>
      <c r="M37107" s="4" t="s">
        <v>1732</v>
      </c>
      <c r="N37107" s="4">
        <v>530001</v>
      </c>
      <c r="O37107" s="4"/>
      <c r="P37107" s="4"/>
      <c r="Q37107" s="31" t="s">
        <v>146845</v>
      </c>
      <c r="R37107" s="4"/>
      <c r="S37107" s="13" t="s">
        <v>233081</v>
      </c>
      <c r="T37107" s="13"/>
      <c r="U37107" s="13"/>
      <c r="V37107" s="13"/>
      <c r="W37107" s="13"/>
    </row>
    <row r="37108" spans="1:23" ht="30" x14ac:dyDescent="0.25">
      <c r="A37108" s="4" t="s">
        <v>147266</v>
      </c>
      <c r="B37108" s="4" t="s">
        <v>16375</v>
      </c>
      <c r="C37108" s="4" t="s">
        <v>74</v>
      </c>
      <c r="D37108" s="4"/>
      <c r="E37108" s="4" t="s">
        <v>74</v>
      </c>
      <c r="F37108" s="4">
        <v>9849166060</v>
      </c>
      <c r="G37108" s="4">
        <v>9246623460</v>
      </c>
      <c r="H37108" s="4" t="s">
        <v>147265</v>
      </c>
      <c r="I37108" s="4"/>
      <c r="J37108" s="4" t="s">
        <v>147267</v>
      </c>
      <c r="L37108" s="4" t="s">
        <v>147268</v>
      </c>
      <c r="M37108" s="4" t="s">
        <v>1732</v>
      </c>
      <c r="N37108" s="4">
        <v>530002</v>
      </c>
      <c r="O37108" s="4" t="s">
        <v>147269</v>
      </c>
      <c r="P37108" s="4"/>
      <c r="Q37108" s="31" t="s">
        <v>147264</v>
      </c>
      <c r="R37108" s="4"/>
      <c r="S37108" s="13" t="s">
        <v>233082</v>
      </c>
      <c r="T37108" s="13"/>
      <c r="U37108" s="13"/>
      <c r="V37108" s="13"/>
      <c r="W37108" s="13"/>
    </row>
    <row r="37109" spans="1:23" x14ac:dyDescent="0.25">
      <c r="A37109" s="4" t="s">
        <v>148129</v>
      </c>
      <c r="B37109" s="4" t="s">
        <v>16375</v>
      </c>
      <c r="C37109" s="4" t="s">
        <v>562</v>
      </c>
      <c r="D37109" s="4" t="s">
        <v>148126</v>
      </c>
      <c r="E37109" s="4" t="s">
        <v>34</v>
      </c>
      <c r="F37109" s="4">
        <v>9439326325</v>
      </c>
      <c r="G37109" s="4">
        <v>7978965634</v>
      </c>
      <c r="H37109" s="4" t="s">
        <v>148127</v>
      </c>
      <c r="I37109" s="4" t="s">
        <v>148128</v>
      </c>
      <c r="J37109" s="4" t="s">
        <v>148130</v>
      </c>
      <c r="L37109" s="4" t="s">
        <v>148131</v>
      </c>
      <c r="M37109" s="4" t="s">
        <v>1732</v>
      </c>
      <c r="N37109" s="4">
        <v>760005</v>
      </c>
      <c r="O37109" s="4"/>
      <c r="P37109" s="4"/>
      <c r="Q37109" s="31"/>
      <c r="R37109" s="4"/>
      <c r="S37109" s="13" t="s">
        <v>198650</v>
      </c>
      <c r="T37109" s="13"/>
      <c r="U37109" s="13"/>
      <c r="V37109" s="13"/>
      <c r="W37109" s="13"/>
    </row>
    <row r="37110" spans="1:23" x14ac:dyDescent="0.25">
      <c r="A37110" s="4" t="s">
        <v>152148</v>
      </c>
      <c r="B37110" s="4" t="s">
        <v>16375</v>
      </c>
      <c r="C37110" s="4" t="s">
        <v>14010</v>
      </c>
      <c r="D37110" s="4" t="s">
        <v>194</v>
      </c>
      <c r="E37110" s="4" t="s">
        <v>27</v>
      </c>
      <c r="F37110" s="4">
        <v>9989413399</v>
      </c>
      <c r="G37110" s="4">
        <v>9848187916</v>
      </c>
      <c r="H37110" s="4" t="s">
        <v>152146</v>
      </c>
      <c r="I37110" s="4" t="s">
        <v>152147</v>
      </c>
      <c r="J37110" s="4" t="s">
        <v>152149</v>
      </c>
      <c r="L37110" s="4" t="s">
        <v>87385</v>
      </c>
      <c r="M37110" s="4" t="s">
        <v>1732</v>
      </c>
      <c r="N37110" s="4">
        <v>530012</v>
      </c>
      <c r="O37110" s="4" t="s">
        <v>152150</v>
      </c>
      <c r="P37110" s="4"/>
      <c r="Q37110" s="31"/>
      <c r="R37110" s="4"/>
      <c r="S37110" s="13" t="s">
        <v>233083</v>
      </c>
      <c r="T37110" s="13"/>
      <c r="U37110" s="13"/>
      <c r="V37110" s="13"/>
      <c r="W37110" s="13"/>
    </row>
    <row r="37111" spans="1:23" x14ac:dyDescent="0.25">
      <c r="A37111" s="4" t="s">
        <v>154322</v>
      </c>
      <c r="B37111" s="4" t="s">
        <v>16375</v>
      </c>
      <c r="C37111" s="4" t="s">
        <v>23678</v>
      </c>
      <c r="D37111" s="4" t="s">
        <v>154319</v>
      </c>
      <c r="E37111" s="4" t="s">
        <v>7185</v>
      </c>
      <c r="F37111" s="4">
        <v>9502722786</v>
      </c>
      <c r="G37111" s="4">
        <v>9866099786</v>
      </c>
      <c r="H37111" s="4" t="s">
        <v>154320</v>
      </c>
      <c r="I37111" s="4" t="s">
        <v>154321</v>
      </c>
      <c r="J37111" s="4" t="s">
        <v>154323</v>
      </c>
      <c r="L37111" s="4" t="s">
        <v>154324</v>
      </c>
      <c r="M37111" s="4" t="s">
        <v>1732</v>
      </c>
      <c r="N37111" s="4">
        <v>530002</v>
      </c>
      <c r="O37111" s="4" t="s">
        <v>154325</v>
      </c>
      <c r="P37111" s="4"/>
      <c r="Q37111" s="31"/>
      <c r="R37111" s="4"/>
      <c r="S37111" s="13" t="s">
        <v>233084</v>
      </c>
      <c r="T37111" s="13"/>
      <c r="U37111" s="13"/>
      <c r="V37111" s="13"/>
      <c r="W37111" s="13"/>
    </row>
    <row r="37112" spans="1:23" x14ac:dyDescent="0.25">
      <c r="A37112" s="4" t="s">
        <v>156845</v>
      </c>
      <c r="B37112" s="4" t="s">
        <v>16375</v>
      </c>
      <c r="C37112" s="4" t="s">
        <v>3569</v>
      </c>
      <c r="D37112" s="4" t="s">
        <v>257</v>
      </c>
      <c r="E37112" s="4" t="s">
        <v>34</v>
      </c>
      <c r="F37112" s="4">
        <v>9949948994</v>
      </c>
      <c r="G37112" s="4">
        <v>9247024700</v>
      </c>
      <c r="H37112" s="4" t="s">
        <v>156843</v>
      </c>
      <c r="I37112" s="4" t="s">
        <v>156844</v>
      </c>
      <c r="J37112" s="4" t="s">
        <v>156846</v>
      </c>
      <c r="L37112" s="4" t="s">
        <v>156847</v>
      </c>
      <c r="M37112" s="4" t="s">
        <v>1732</v>
      </c>
      <c r="N37112" s="4">
        <v>530027</v>
      </c>
      <c r="O37112" s="4" t="s">
        <v>156848</v>
      </c>
      <c r="P37112" s="4"/>
      <c r="Q37112" s="31"/>
      <c r="R37112" s="4"/>
      <c r="S37112" s="13" t="s">
        <v>233085</v>
      </c>
      <c r="T37112" s="13"/>
      <c r="U37112" s="13"/>
      <c r="V37112" s="13"/>
      <c r="W37112" s="13"/>
    </row>
    <row r="37113" spans="1:23" x14ac:dyDescent="0.25">
      <c r="A37113" s="4" t="s">
        <v>157450</v>
      </c>
      <c r="B37113" s="4" t="s">
        <v>16375</v>
      </c>
      <c r="C37113" s="4" t="s">
        <v>654</v>
      </c>
      <c r="D37113" s="4" t="s">
        <v>337</v>
      </c>
      <c r="E37113" s="4" t="s">
        <v>27</v>
      </c>
      <c r="F37113" s="4">
        <v>9030000990</v>
      </c>
      <c r="G37113" s="4"/>
      <c r="H37113" s="4" t="s">
        <v>157449</v>
      </c>
      <c r="I37113" s="4"/>
      <c r="J37113" s="4" t="s">
        <v>7139</v>
      </c>
      <c r="L37113" s="4" t="s">
        <v>7139</v>
      </c>
      <c r="M37113" s="4" t="s">
        <v>1732</v>
      </c>
      <c r="N37113" s="4">
        <v>530001</v>
      </c>
      <c r="O37113" s="4" t="s">
        <v>157451</v>
      </c>
      <c r="P37113" s="4"/>
      <c r="Q37113" s="31"/>
      <c r="R37113" s="4"/>
      <c r="S37113" s="13" t="s">
        <v>233086</v>
      </c>
      <c r="T37113" s="13"/>
      <c r="U37113" s="13"/>
      <c r="V37113" s="13"/>
      <c r="W37113" s="13"/>
    </row>
    <row r="37114" spans="1:23" x14ac:dyDescent="0.25">
      <c r="A37114" s="4" t="s">
        <v>160910</v>
      </c>
      <c r="B37114" s="4" t="s">
        <v>16375</v>
      </c>
      <c r="C37114" s="4" t="s">
        <v>74</v>
      </c>
      <c r="D37114" s="4"/>
      <c r="E37114" s="4" t="s">
        <v>47475</v>
      </c>
      <c r="F37114" s="4">
        <v>9966065777</v>
      </c>
      <c r="G37114" s="4"/>
      <c r="H37114" s="4" t="s">
        <v>160909</v>
      </c>
      <c r="I37114" s="4"/>
      <c r="J37114" s="4" t="s">
        <v>160911</v>
      </c>
      <c r="L37114" s="4" t="s">
        <v>87385</v>
      </c>
      <c r="M37114" s="4" t="s">
        <v>1732</v>
      </c>
      <c r="N37114" s="4">
        <v>530026</v>
      </c>
      <c r="O37114" s="4" t="s">
        <v>160912</v>
      </c>
      <c r="P37114" s="4"/>
      <c r="Q37114" s="31"/>
      <c r="R37114" s="4"/>
      <c r="S37114" s="13" t="s">
        <v>160908</v>
      </c>
      <c r="T37114" s="13"/>
      <c r="U37114" s="13"/>
      <c r="V37114" s="13"/>
      <c r="W37114" s="13"/>
    </row>
    <row r="37115" spans="1:23" ht="30" x14ac:dyDescent="0.25">
      <c r="A37115" s="4" t="s">
        <v>162002</v>
      </c>
      <c r="B37115" s="4" t="s">
        <v>16375</v>
      </c>
      <c r="C37115" s="4" t="s">
        <v>15444</v>
      </c>
      <c r="D37115" s="4"/>
      <c r="E37115" s="4" t="s">
        <v>175</v>
      </c>
      <c r="F37115" s="4">
        <v>7799333231</v>
      </c>
      <c r="G37115" s="4">
        <v>8008899220</v>
      </c>
      <c r="H37115" s="4" t="s">
        <v>162000</v>
      </c>
      <c r="I37115" s="4" t="s">
        <v>162001</v>
      </c>
      <c r="J37115" s="4" t="s">
        <v>162003</v>
      </c>
      <c r="L37115" s="4" t="s">
        <v>162004</v>
      </c>
      <c r="M37115" s="4" t="s">
        <v>1732</v>
      </c>
      <c r="N37115" s="4">
        <v>530020</v>
      </c>
      <c r="O37115" s="4" t="s">
        <v>162005</v>
      </c>
      <c r="P37115" s="4"/>
      <c r="Q37115" s="31" t="s">
        <v>211689</v>
      </c>
      <c r="R37115" s="4"/>
      <c r="S37115" s="13" t="s">
        <v>225029</v>
      </c>
      <c r="T37115" s="13"/>
      <c r="U37115" s="13"/>
      <c r="V37115" s="13"/>
      <c r="W37115" s="13"/>
    </row>
    <row r="37116" spans="1:23" ht="45" x14ac:dyDescent="0.25">
      <c r="A37116" s="4" t="s">
        <v>163203</v>
      </c>
      <c r="B37116" s="4" t="s">
        <v>16375</v>
      </c>
      <c r="C37116" s="4" t="s">
        <v>6387</v>
      </c>
      <c r="D37116" s="4" t="s">
        <v>163201</v>
      </c>
      <c r="E37116" s="4" t="s">
        <v>34</v>
      </c>
      <c r="F37116" s="4">
        <v>9291809444</v>
      </c>
      <c r="G37116" s="4">
        <v>9603669629</v>
      </c>
      <c r="H37116" s="4" t="s">
        <v>163202</v>
      </c>
      <c r="I37116" s="4"/>
      <c r="J37116" s="4" t="s">
        <v>163204</v>
      </c>
      <c r="L37116" s="4" t="s">
        <v>156847</v>
      </c>
      <c r="M37116" s="4" t="s">
        <v>1732</v>
      </c>
      <c r="N37116" s="4">
        <v>530020</v>
      </c>
      <c r="O37116" s="4" t="s">
        <v>163205</v>
      </c>
      <c r="P37116" s="4">
        <v>8048415555</v>
      </c>
      <c r="Q37116" s="31" t="s">
        <v>225030</v>
      </c>
      <c r="R37116" s="4"/>
      <c r="S37116" s="13" t="s">
        <v>225031</v>
      </c>
      <c r="T37116" s="13"/>
      <c r="U37116" s="13"/>
      <c r="V37116" s="13"/>
      <c r="W37116" s="13"/>
    </row>
    <row r="37117" spans="1:23" x14ac:dyDescent="0.25">
      <c r="A37117" s="4" t="s">
        <v>164595</v>
      </c>
      <c r="B37117" s="4" t="s">
        <v>16375</v>
      </c>
      <c r="C37117" s="4" t="s">
        <v>137632</v>
      </c>
      <c r="D37117" s="4"/>
      <c r="E37117" s="4" t="s">
        <v>3859</v>
      </c>
      <c r="F37117" s="4">
        <v>9966080184</v>
      </c>
      <c r="G37117" s="4">
        <v>9397106107</v>
      </c>
      <c r="H37117" s="4" t="s">
        <v>164594</v>
      </c>
      <c r="I37117" s="4"/>
      <c r="J37117" s="4" t="s">
        <v>164596</v>
      </c>
      <c r="L37117" s="4" t="s">
        <v>82802</v>
      </c>
      <c r="M37117" s="4" t="s">
        <v>1732</v>
      </c>
      <c r="N37117" s="4">
        <v>500011</v>
      </c>
      <c r="O37117" s="4"/>
      <c r="P37117" s="4">
        <v>8045358225</v>
      </c>
      <c r="Q37117" s="31" t="s">
        <v>164592</v>
      </c>
      <c r="R37117" s="4"/>
      <c r="S37117" s="13" t="s">
        <v>164593</v>
      </c>
      <c r="T37117" s="13"/>
      <c r="U37117" s="13"/>
      <c r="V37117" s="13"/>
      <c r="W37117" s="13"/>
    </row>
    <row r="37118" spans="1:23" x14ac:dyDescent="0.25">
      <c r="A37118" s="4" t="s">
        <v>67145</v>
      </c>
      <c r="B37118" s="4" t="s">
        <v>16375</v>
      </c>
      <c r="C37118" s="4" t="s">
        <v>165099</v>
      </c>
      <c r="D37118" s="4" t="s">
        <v>165100</v>
      </c>
      <c r="E37118" s="4" t="s">
        <v>27</v>
      </c>
      <c r="F37118" s="4">
        <v>9030625610</v>
      </c>
      <c r="G37118" s="4">
        <v>9885723531</v>
      </c>
      <c r="H37118" s="4" t="s">
        <v>165101</v>
      </c>
      <c r="I37118" s="4"/>
      <c r="J37118" s="4" t="s">
        <v>165102</v>
      </c>
      <c r="L37118" s="4" t="s">
        <v>40048</v>
      </c>
      <c r="M37118" s="4" t="s">
        <v>1732</v>
      </c>
      <c r="N37118" s="4">
        <v>530014</v>
      </c>
      <c r="O37118" s="4" t="s">
        <v>165103</v>
      </c>
      <c r="P37118" s="4"/>
      <c r="Q37118" s="31" t="s">
        <v>165098</v>
      </c>
      <c r="R37118" s="4"/>
      <c r="S37118" s="4"/>
      <c r="T37118" s="4"/>
      <c r="U37118" s="4"/>
      <c r="V37118" s="4"/>
      <c r="W37118" s="4"/>
    </row>
    <row r="37119" spans="1:23" x14ac:dyDescent="0.25">
      <c r="A37119" s="4" t="s">
        <v>165318</v>
      </c>
      <c r="B37119" s="4" t="s">
        <v>16375</v>
      </c>
      <c r="C37119" s="4" t="s">
        <v>9282</v>
      </c>
      <c r="D37119" s="4" t="s">
        <v>165316</v>
      </c>
      <c r="E37119" s="4" t="s">
        <v>1105</v>
      </c>
      <c r="F37119" s="4">
        <v>9440791658</v>
      </c>
      <c r="G37119" s="4"/>
      <c r="H37119" s="4" t="s">
        <v>165317</v>
      </c>
      <c r="I37119" s="4"/>
      <c r="J37119" s="4" t="s">
        <v>165319</v>
      </c>
      <c r="L37119" s="4" t="s">
        <v>17704</v>
      </c>
      <c r="M37119" s="4" t="s">
        <v>1732</v>
      </c>
      <c r="N37119" s="4">
        <v>530016</v>
      </c>
      <c r="O37119" s="4" t="s">
        <v>165320</v>
      </c>
      <c r="P37119" s="4"/>
      <c r="Q37119" s="31" t="s">
        <v>165315</v>
      </c>
      <c r="R37119" s="4"/>
      <c r="S37119" s="13" t="s">
        <v>233087</v>
      </c>
      <c r="T37119" s="13"/>
      <c r="U37119" s="13"/>
      <c r="V37119" s="13"/>
      <c r="W37119" s="13"/>
    </row>
    <row r="37120" spans="1:23" ht="30" x14ac:dyDescent="0.25">
      <c r="A37120" s="4" t="s">
        <v>170005</v>
      </c>
      <c r="B37120" s="4" t="s">
        <v>16375</v>
      </c>
      <c r="C37120" s="4" t="s">
        <v>5406</v>
      </c>
      <c r="D37120" s="4" t="s">
        <v>45422</v>
      </c>
      <c r="E37120" s="4" t="s">
        <v>170002</v>
      </c>
      <c r="F37120" s="4">
        <v>9985266229</v>
      </c>
      <c r="G37120" s="4">
        <v>9030553767</v>
      </c>
      <c r="H37120" s="4" t="s">
        <v>170003</v>
      </c>
      <c r="I37120" s="4" t="s">
        <v>170004</v>
      </c>
      <c r="J37120" s="4" t="s">
        <v>170006</v>
      </c>
      <c r="L37120" s="4" t="s">
        <v>17887</v>
      </c>
      <c r="M37120" s="4" t="s">
        <v>1732</v>
      </c>
      <c r="N37120" s="4">
        <v>530007</v>
      </c>
      <c r="O37120" s="4" t="s">
        <v>170007</v>
      </c>
      <c r="P37120" s="4"/>
      <c r="Q37120" s="31" t="s">
        <v>170000</v>
      </c>
      <c r="R37120" s="4"/>
      <c r="S37120" s="13" t="s">
        <v>170001</v>
      </c>
      <c r="T37120" s="13"/>
      <c r="U37120" s="13"/>
      <c r="V37120" s="13"/>
      <c r="W37120" s="13"/>
    </row>
    <row r="37121" spans="1:23" ht="30" x14ac:dyDescent="0.25">
      <c r="A37121" s="4" t="s">
        <v>170771</v>
      </c>
      <c r="B37121" s="4" t="s">
        <v>16375</v>
      </c>
      <c r="C37121" s="4" t="s">
        <v>4337</v>
      </c>
      <c r="D37121" s="4" t="s">
        <v>2512</v>
      </c>
      <c r="E37121" s="4" t="s">
        <v>84</v>
      </c>
      <c r="F37121" s="4">
        <v>9440913324</v>
      </c>
      <c r="G37121" s="4">
        <v>9502192206</v>
      </c>
      <c r="H37121" s="4" t="s">
        <v>170769</v>
      </c>
      <c r="I37121" s="4" t="s">
        <v>170770</v>
      </c>
      <c r="J37121" s="4" t="s">
        <v>170772</v>
      </c>
      <c r="L37121" s="4" t="s">
        <v>170773</v>
      </c>
      <c r="M37121" s="4" t="s">
        <v>1732</v>
      </c>
      <c r="N37121" s="4">
        <v>530027</v>
      </c>
      <c r="O37121" s="4" t="s">
        <v>170774</v>
      </c>
      <c r="P37121" s="4"/>
      <c r="Q37121" s="31" t="s">
        <v>170768</v>
      </c>
      <c r="R37121" s="4"/>
      <c r="S37121" s="13" t="s">
        <v>225032</v>
      </c>
      <c r="T37121" s="13"/>
      <c r="U37121" s="13"/>
      <c r="V37121" s="13"/>
      <c r="W37121" s="13"/>
    </row>
    <row r="37122" spans="1:23" x14ac:dyDescent="0.25">
      <c r="A37122" s="4" t="s">
        <v>178015</v>
      </c>
      <c r="B37122" s="4" t="s">
        <v>16375</v>
      </c>
      <c r="C37122" s="4" t="s">
        <v>2387</v>
      </c>
      <c r="D37122" s="4" t="s">
        <v>242</v>
      </c>
      <c r="E37122" s="4" t="s">
        <v>27</v>
      </c>
      <c r="F37122" s="4">
        <v>8976549807</v>
      </c>
      <c r="G37122" s="4"/>
      <c r="H37122" s="4" t="s">
        <v>178014</v>
      </c>
      <c r="I37122" s="4"/>
      <c r="J37122" s="4" t="s">
        <v>178016</v>
      </c>
      <c r="L37122" s="4" t="s">
        <v>17704</v>
      </c>
      <c r="M37122" s="4" t="s">
        <v>1732</v>
      </c>
      <c r="N37122" s="4">
        <v>530016</v>
      </c>
      <c r="O37122" s="4"/>
      <c r="P37122" s="4">
        <v>8048621061</v>
      </c>
      <c r="Q37122" s="31" t="s">
        <v>178013</v>
      </c>
      <c r="R37122" s="4"/>
      <c r="S37122" s="4"/>
      <c r="T37122" s="4"/>
      <c r="U37122" s="4"/>
      <c r="V37122" s="4"/>
      <c r="W37122" s="4"/>
    </row>
    <row r="37123" spans="1:23" x14ac:dyDescent="0.25">
      <c r="A37123" s="4" t="s">
        <v>184544</v>
      </c>
      <c r="B37123" s="4" t="s">
        <v>16375</v>
      </c>
      <c r="C37123" s="4" t="s">
        <v>184541</v>
      </c>
      <c r="D37123" s="4" t="s">
        <v>184542</v>
      </c>
      <c r="E37123" s="4" t="s">
        <v>84</v>
      </c>
      <c r="F37123" s="4">
        <v>9440620974</v>
      </c>
      <c r="G37123" s="4"/>
      <c r="H37123" s="4" t="s">
        <v>184543</v>
      </c>
      <c r="I37123" s="4"/>
      <c r="J37123" s="4" t="s">
        <v>156847</v>
      </c>
      <c r="L37123" s="4" t="s">
        <v>156847</v>
      </c>
      <c r="M37123" s="4" t="s">
        <v>1732</v>
      </c>
      <c r="N37123" s="4">
        <v>530020</v>
      </c>
      <c r="O37123" s="4"/>
      <c r="P37123" s="4"/>
      <c r="Q37123" s="31" t="s">
        <v>184540</v>
      </c>
      <c r="R37123" s="4"/>
      <c r="S37123" s="4"/>
      <c r="T37123" s="4"/>
      <c r="U37123" s="4"/>
      <c r="V37123" s="4"/>
      <c r="W37123" s="4"/>
    </row>
    <row r="37124" spans="1:23" x14ac:dyDescent="0.25">
      <c r="A37124" s="4" t="s">
        <v>186338</v>
      </c>
      <c r="B37124" s="4" t="s">
        <v>16375</v>
      </c>
      <c r="C37124" s="4" t="s">
        <v>3453</v>
      </c>
      <c r="D37124" s="4" t="s">
        <v>55279</v>
      </c>
      <c r="E37124" s="4" t="s">
        <v>34</v>
      </c>
      <c r="F37124" s="4">
        <v>9849759461</v>
      </c>
      <c r="G37124" s="4">
        <v>9866984779</v>
      </c>
      <c r="H37124" s="4" t="s">
        <v>186337</v>
      </c>
      <c r="I37124" s="4"/>
      <c r="J37124" s="4" t="s">
        <v>186339</v>
      </c>
      <c r="L37124" s="4" t="s">
        <v>186340</v>
      </c>
      <c r="M37124" s="4" t="s">
        <v>1732</v>
      </c>
      <c r="N37124" s="4">
        <v>530001</v>
      </c>
      <c r="O37124" s="4"/>
      <c r="P37124" s="4">
        <v>8048571037</v>
      </c>
      <c r="Q37124" s="31" t="s">
        <v>186335</v>
      </c>
      <c r="R37124" s="4"/>
      <c r="S37124" s="13" t="s">
        <v>186336</v>
      </c>
      <c r="T37124" s="13"/>
      <c r="U37124" s="13"/>
      <c r="V37124" s="13"/>
      <c r="W37124" s="13"/>
    </row>
    <row r="37125" spans="1:23" x14ac:dyDescent="0.25">
      <c r="A37125" s="4" t="s">
        <v>186742</v>
      </c>
      <c r="B37125" s="4" t="s">
        <v>16375</v>
      </c>
      <c r="C37125" s="4" t="s">
        <v>2606</v>
      </c>
      <c r="D37125" s="4"/>
      <c r="E37125" s="4" t="s">
        <v>74</v>
      </c>
      <c r="F37125" s="4">
        <v>9704137292</v>
      </c>
      <c r="G37125" s="4"/>
      <c r="H37125" s="4" t="s">
        <v>186740</v>
      </c>
      <c r="I37125" s="4" t="s">
        <v>186741</v>
      </c>
      <c r="J37125" s="4" t="s">
        <v>186743</v>
      </c>
      <c r="L37125" s="4"/>
      <c r="M37125" s="4" t="s">
        <v>1732</v>
      </c>
      <c r="N37125" s="4">
        <v>530016</v>
      </c>
      <c r="O37125" s="4" t="s">
        <v>186744</v>
      </c>
      <c r="P37125" s="4">
        <v>8042952020</v>
      </c>
      <c r="Q37125" s="31" t="s">
        <v>186738</v>
      </c>
      <c r="R37125" s="4"/>
      <c r="S37125" s="13" t="s">
        <v>186739</v>
      </c>
      <c r="T37125" s="13"/>
      <c r="U37125" s="13"/>
      <c r="V37125" s="13"/>
      <c r="W37125" s="13"/>
    </row>
    <row r="37126" spans="1:23" x14ac:dyDescent="0.25">
      <c r="A37126" s="4" t="s">
        <v>186888</v>
      </c>
      <c r="B37126" s="4" t="s">
        <v>16375</v>
      </c>
      <c r="C37126" s="4" t="s">
        <v>4022</v>
      </c>
      <c r="D37126" s="4" t="s">
        <v>194</v>
      </c>
      <c r="E37126" s="4" t="s">
        <v>27</v>
      </c>
      <c r="F37126" s="4">
        <v>9848614183</v>
      </c>
      <c r="G37126" s="4">
        <v>9030942988</v>
      </c>
      <c r="H37126" s="4" t="s">
        <v>186886</v>
      </c>
      <c r="I37126" s="4" t="s">
        <v>186887</v>
      </c>
      <c r="J37126" s="4" t="s">
        <v>186889</v>
      </c>
      <c r="L37126" s="4" t="s">
        <v>73373</v>
      </c>
      <c r="M37126" s="4" t="s">
        <v>1732</v>
      </c>
      <c r="N37126" s="4">
        <v>530001</v>
      </c>
      <c r="O37126" s="4"/>
      <c r="P37126" s="4"/>
      <c r="Q37126" s="31" t="s">
        <v>186884</v>
      </c>
      <c r="R37126" s="4"/>
      <c r="S37126" s="13" t="s">
        <v>186885</v>
      </c>
      <c r="T37126" s="13"/>
      <c r="U37126" s="13"/>
      <c r="V37126" s="13"/>
      <c r="W37126" s="13"/>
    </row>
    <row r="37127" spans="1:23" x14ac:dyDescent="0.25">
      <c r="A37127" s="4" t="s">
        <v>187036</v>
      </c>
      <c r="B37127" s="4" t="s">
        <v>16375</v>
      </c>
      <c r="C37127" s="4" t="s">
        <v>43341</v>
      </c>
      <c r="D37127" s="4" t="s">
        <v>187032</v>
      </c>
      <c r="E37127" s="4" t="s">
        <v>187033</v>
      </c>
      <c r="F37127" s="4">
        <v>9705180808</v>
      </c>
      <c r="G37127" s="4">
        <v>7660888808</v>
      </c>
      <c r="H37127" s="4" t="s">
        <v>187034</v>
      </c>
      <c r="I37127" s="4" t="s">
        <v>187035</v>
      </c>
      <c r="J37127" s="4" t="s">
        <v>187037</v>
      </c>
      <c r="L37127" s="4" t="s">
        <v>187038</v>
      </c>
      <c r="M37127" s="4" t="s">
        <v>1732</v>
      </c>
      <c r="N37127" s="4">
        <v>530020</v>
      </c>
      <c r="O37127" s="4"/>
      <c r="P37127" s="4"/>
      <c r="Q37127" s="31" t="s">
        <v>187031</v>
      </c>
      <c r="R37127" s="4"/>
      <c r="S37127" s="13" t="s">
        <v>233088</v>
      </c>
      <c r="T37127" s="13"/>
      <c r="U37127" s="13"/>
      <c r="V37127" s="13"/>
      <c r="W37127" s="13"/>
    </row>
    <row r="37128" spans="1:23" x14ac:dyDescent="0.25">
      <c r="A37128" s="4" t="s">
        <v>187748</v>
      </c>
      <c r="B37128" s="4" t="s">
        <v>16375</v>
      </c>
      <c r="C37128" s="4" t="s">
        <v>6388</v>
      </c>
      <c r="D37128" s="4"/>
      <c r="E37128" s="4" t="s">
        <v>34</v>
      </c>
      <c r="F37128" s="4">
        <v>9491915580</v>
      </c>
      <c r="G37128" s="4"/>
      <c r="H37128" s="4" t="s">
        <v>187747</v>
      </c>
      <c r="I37128" s="4"/>
      <c r="J37128" s="4" t="s">
        <v>187749</v>
      </c>
      <c r="L37128" s="4" t="s">
        <v>187750</v>
      </c>
      <c r="M37128" s="4" t="s">
        <v>1732</v>
      </c>
      <c r="N37128" s="4">
        <v>530016</v>
      </c>
      <c r="O37128" s="4"/>
      <c r="P37128" s="4">
        <v>8049188139</v>
      </c>
      <c r="Q37128" s="31" t="s">
        <v>187746</v>
      </c>
      <c r="R37128" s="4"/>
      <c r="S37128" s="4"/>
      <c r="T37128" s="4"/>
      <c r="U37128" s="4"/>
      <c r="V37128" s="4"/>
      <c r="W37128" s="4"/>
    </row>
    <row r="37129" spans="1:23" ht="30" x14ac:dyDescent="0.25">
      <c r="A37129" s="4" t="s">
        <v>191039</v>
      </c>
      <c r="B37129" s="4" t="s">
        <v>16375</v>
      </c>
      <c r="C37129" s="4" t="s">
        <v>2693</v>
      </c>
      <c r="D37129" s="4"/>
      <c r="E37129" s="4" t="s">
        <v>34</v>
      </c>
      <c r="F37129" s="4">
        <v>9396567899</v>
      </c>
      <c r="G37129" s="4"/>
      <c r="H37129" s="4" t="s">
        <v>191038</v>
      </c>
      <c r="I37129" s="4"/>
      <c r="J37129" s="4" t="s">
        <v>191040</v>
      </c>
      <c r="L37129" s="4" t="s">
        <v>14099</v>
      </c>
      <c r="M37129" s="4" t="s">
        <v>1732</v>
      </c>
      <c r="N37129" s="4">
        <v>530017</v>
      </c>
      <c r="O37129" s="4"/>
      <c r="P37129" s="4">
        <v>8079457776</v>
      </c>
      <c r="Q37129" s="31" t="s">
        <v>191036</v>
      </c>
      <c r="R37129" s="4"/>
      <c r="S37129" s="13" t="s">
        <v>191037</v>
      </c>
      <c r="T37129" s="13"/>
      <c r="U37129" s="13"/>
      <c r="V37129" s="13"/>
      <c r="W37129" s="13"/>
    </row>
    <row r="37130" spans="1:23" x14ac:dyDescent="0.25">
      <c r="A37130" s="4" t="s">
        <v>40645</v>
      </c>
      <c r="B37130" s="4" t="s">
        <v>40647</v>
      </c>
      <c r="C37130" s="4" t="s">
        <v>40643</v>
      </c>
      <c r="D37130" s="4" t="s">
        <v>4149</v>
      </c>
      <c r="E37130" s="4" t="s">
        <v>175</v>
      </c>
      <c r="F37130" s="4">
        <v>9879791521</v>
      </c>
      <c r="G37130" s="4">
        <v>9879585900</v>
      </c>
      <c r="H37130" s="4" t="s">
        <v>40644</v>
      </c>
      <c r="I37130" s="4"/>
      <c r="J37130" s="4" t="s">
        <v>40646</v>
      </c>
      <c r="L37130" s="4" t="s">
        <v>40648</v>
      </c>
      <c r="M37130" s="4" t="s">
        <v>171</v>
      </c>
      <c r="N37130" s="4">
        <v>384315</v>
      </c>
      <c r="O37130" s="4" t="s">
        <v>40649</v>
      </c>
      <c r="P37130" s="4">
        <v>8048418097</v>
      </c>
      <c r="Q37130" s="31"/>
      <c r="R37130" s="4"/>
      <c r="S37130" s="13" t="s">
        <v>233089</v>
      </c>
      <c r="T37130" s="13"/>
      <c r="U37130" s="13"/>
      <c r="V37130" s="13"/>
      <c r="W37130" s="13"/>
    </row>
    <row r="37131" spans="1:23" x14ac:dyDescent="0.25">
      <c r="A37131" s="4" t="s">
        <v>67209</v>
      </c>
      <c r="B37131" s="4" t="s">
        <v>40647</v>
      </c>
      <c r="C37131" s="4" t="s">
        <v>7897</v>
      </c>
      <c r="D37131" s="4" t="s">
        <v>3619</v>
      </c>
      <c r="E37131" s="4" t="s">
        <v>65</v>
      </c>
      <c r="F37131" s="4">
        <v>9537565108</v>
      </c>
      <c r="G37131" s="4">
        <v>9737477663</v>
      </c>
      <c r="H37131" s="4" t="s">
        <v>67207</v>
      </c>
      <c r="I37131" s="4" t="s">
        <v>67208</v>
      </c>
      <c r="J37131" s="4" t="s">
        <v>67210</v>
      </c>
      <c r="L37131" s="4" t="s">
        <v>67211</v>
      </c>
      <c r="M37131" s="4" t="s">
        <v>171</v>
      </c>
      <c r="N37131" s="4">
        <v>384315</v>
      </c>
      <c r="O37131" s="4" t="s">
        <v>67212</v>
      </c>
      <c r="P37131" s="4">
        <v>8046027227</v>
      </c>
      <c r="Q37131" s="31"/>
      <c r="R37131" s="4"/>
      <c r="S37131" s="13" t="s">
        <v>198651</v>
      </c>
      <c r="T37131" s="13"/>
      <c r="U37131" s="13"/>
      <c r="V37131" s="13"/>
      <c r="W37131" s="13"/>
    </row>
    <row r="37132" spans="1:23" ht="45" x14ac:dyDescent="0.25">
      <c r="A37132" s="4" t="s">
        <v>71415</v>
      </c>
      <c r="B37132" s="4" t="s">
        <v>40647</v>
      </c>
      <c r="C37132" s="4" t="s">
        <v>12288</v>
      </c>
      <c r="D37132" s="4" t="s">
        <v>188</v>
      </c>
      <c r="E37132" s="4" t="s">
        <v>65</v>
      </c>
      <c r="F37132" s="4">
        <v>9898252570</v>
      </c>
      <c r="G37132" s="4">
        <v>9426374572</v>
      </c>
      <c r="H37132" s="4" t="s">
        <v>71414</v>
      </c>
      <c r="I37132" s="4"/>
      <c r="J37132" s="4" t="s">
        <v>71416</v>
      </c>
      <c r="L37132" s="4" t="s">
        <v>71417</v>
      </c>
      <c r="M37132" s="4" t="s">
        <v>171</v>
      </c>
      <c r="N37132" s="4">
        <v>384001</v>
      </c>
      <c r="O37132" s="4"/>
      <c r="P37132" s="4">
        <v>8045137046</v>
      </c>
      <c r="Q37132" s="31" t="s">
        <v>211690</v>
      </c>
      <c r="R37132" s="4"/>
      <c r="S37132" s="13" t="s">
        <v>198652</v>
      </c>
      <c r="T37132" s="13"/>
      <c r="U37132" s="13"/>
      <c r="V37132" s="13"/>
      <c r="W37132" s="13"/>
    </row>
    <row r="37133" spans="1:23" x14ac:dyDescent="0.25">
      <c r="A37133" s="4" t="s">
        <v>153386</v>
      </c>
      <c r="B37133" s="4" t="s">
        <v>40647</v>
      </c>
      <c r="C37133" s="4" t="s">
        <v>4565</v>
      </c>
      <c r="D37133" s="4" t="s">
        <v>24231</v>
      </c>
      <c r="E37133" s="4" t="s">
        <v>34</v>
      </c>
      <c r="F37133" s="4">
        <v>9909158036</v>
      </c>
      <c r="G37133" s="4">
        <v>7383865459</v>
      </c>
      <c r="H37133" s="4" t="s">
        <v>153384</v>
      </c>
      <c r="I37133" s="4" t="s">
        <v>153385</v>
      </c>
      <c r="J37133" s="4" t="s">
        <v>153387</v>
      </c>
      <c r="L37133" s="4" t="s">
        <v>153388</v>
      </c>
      <c r="M37133" s="4" t="s">
        <v>171</v>
      </c>
      <c r="N37133" s="4">
        <v>384315</v>
      </c>
      <c r="O37133" s="4" t="s">
        <v>153389</v>
      </c>
      <c r="P37133" s="4"/>
      <c r="Q37133" s="31" t="s">
        <v>153383</v>
      </c>
      <c r="R37133" s="4"/>
      <c r="S37133" s="13" t="s">
        <v>233090</v>
      </c>
      <c r="T37133" s="13"/>
      <c r="U37133" s="13"/>
      <c r="V37133" s="13"/>
      <c r="W37133" s="13"/>
    </row>
    <row r="37134" spans="1:23" x14ac:dyDescent="0.25">
      <c r="A37134" s="4" t="s">
        <v>187247</v>
      </c>
      <c r="B37134" s="4" t="s">
        <v>187249</v>
      </c>
      <c r="C37134" s="4" t="s">
        <v>1822</v>
      </c>
      <c r="D37134" s="4" t="s">
        <v>78380</v>
      </c>
      <c r="E37134" s="4" t="s">
        <v>27</v>
      </c>
      <c r="F37134" s="4">
        <v>9290858336</v>
      </c>
      <c r="G37134" s="4"/>
      <c r="H37134" s="4" t="s">
        <v>187246</v>
      </c>
      <c r="I37134" s="4"/>
      <c r="J37134" s="4" t="s">
        <v>187248</v>
      </c>
      <c r="L37134" s="4" t="s">
        <v>151705</v>
      </c>
      <c r="M37134" s="4" t="s">
        <v>1732</v>
      </c>
      <c r="N37134" s="4">
        <v>530001</v>
      </c>
      <c r="O37134" s="4"/>
      <c r="P37134" s="4"/>
      <c r="Q37134" s="31" t="s">
        <v>187244</v>
      </c>
      <c r="R37134" s="4"/>
      <c r="S37134" s="13" t="s">
        <v>187245</v>
      </c>
      <c r="T37134" s="13"/>
      <c r="U37134" s="13"/>
      <c r="V37134" s="13"/>
      <c r="W37134" s="13"/>
    </row>
    <row r="37135" spans="1:23" x14ac:dyDescent="0.25">
      <c r="A37135" s="4" t="s">
        <v>52531</v>
      </c>
      <c r="B37135" s="4" t="s">
        <v>52533</v>
      </c>
      <c r="C37135" s="4" t="s">
        <v>52528</v>
      </c>
      <c r="D37135" s="4" t="s">
        <v>149</v>
      </c>
      <c r="E37135" s="4" t="s">
        <v>27</v>
      </c>
      <c r="F37135" s="4">
        <v>9966864395</v>
      </c>
      <c r="G37135" s="4"/>
      <c r="H37135" s="4" t="s">
        <v>52529</v>
      </c>
      <c r="I37135" s="4" t="s">
        <v>52530</v>
      </c>
      <c r="J37135" s="4" t="s">
        <v>52532</v>
      </c>
      <c r="L37135" s="4"/>
      <c r="M37135" s="4" t="s">
        <v>1732</v>
      </c>
      <c r="N37135" s="4">
        <v>532127</v>
      </c>
      <c r="O37135" s="4"/>
      <c r="P37135" s="4">
        <v>8048569387</v>
      </c>
      <c r="Q37135" s="31"/>
      <c r="R37135" s="4"/>
      <c r="S37135" s="13" t="s">
        <v>204309</v>
      </c>
      <c r="T37135" s="13"/>
      <c r="U37135" s="13"/>
      <c r="V37135" s="13"/>
      <c r="W37135" s="13"/>
    </row>
    <row r="37136" spans="1:23" x14ac:dyDescent="0.25">
      <c r="A37136" s="4" t="s">
        <v>64307</v>
      </c>
      <c r="B37136" s="4" t="s">
        <v>52533</v>
      </c>
      <c r="C37136" s="4" t="s">
        <v>6108</v>
      </c>
      <c r="D37136" s="4" t="s">
        <v>149</v>
      </c>
      <c r="E37136" s="4" t="s">
        <v>27</v>
      </c>
      <c r="F37136" s="4">
        <v>8977558449</v>
      </c>
      <c r="G37136" s="4"/>
      <c r="H37136" s="4" t="s">
        <v>64306</v>
      </c>
      <c r="I37136" s="4"/>
      <c r="J37136" s="4" t="s">
        <v>64308</v>
      </c>
      <c r="L37136" s="4" t="s">
        <v>64309</v>
      </c>
      <c r="M37136" s="4" t="s">
        <v>1732</v>
      </c>
      <c r="N37136" s="4">
        <v>535003</v>
      </c>
      <c r="O37136" s="4"/>
      <c r="P37136" s="4">
        <v>8071877578</v>
      </c>
      <c r="Q37136" s="31"/>
      <c r="R37136" s="4"/>
      <c r="S37136" s="13" t="s">
        <v>204310</v>
      </c>
      <c r="T37136" s="13"/>
      <c r="U37136" s="13"/>
      <c r="V37136" s="13"/>
      <c r="W37136" s="13"/>
    </row>
    <row r="37137" spans="1:23" ht="30" x14ac:dyDescent="0.25">
      <c r="A37137" s="4" t="s">
        <v>104008</v>
      </c>
      <c r="B37137" s="4" t="s">
        <v>52533</v>
      </c>
      <c r="C37137" s="4" t="s">
        <v>40443</v>
      </c>
      <c r="D37137" s="4" t="s">
        <v>104005</v>
      </c>
      <c r="E37137" s="4" t="s">
        <v>27</v>
      </c>
      <c r="F37137" s="4">
        <v>8688355577</v>
      </c>
      <c r="G37137" s="4"/>
      <c r="H37137" s="4" t="s">
        <v>104006</v>
      </c>
      <c r="I37137" s="4" t="s">
        <v>104007</v>
      </c>
      <c r="J37137" s="4" t="s">
        <v>104009</v>
      </c>
      <c r="L37137" s="4" t="s">
        <v>6753</v>
      </c>
      <c r="M37137" s="4" t="s">
        <v>1732</v>
      </c>
      <c r="N37137" s="4">
        <v>535002</v>
      </c>
      <c r="O37137" s="4"/>
      <c r="P37137" s="4">
        <v>8048013037</v>
      </c>
      <c r="Q37137" s="31" t="s">
        <v>204311</v>
      </c>
      <c r="R37137" s="4"/>
      <c r="S37137" s="13" t="s">
        <v>204311</v>
      </c>
      <c r="T37137" s="13"/>
      <c r="U37137" s="13"/>
      <c r="V37137" s="13"/>
      <c r="W37137" s="13"/>
    </row>
    <row r="37138" spans="1:23" x14ac:dyDescent="0.25">
      <c r="A37138" s="4" t="s">
        <v>104300</v>
      </c>
      <c r="B37138" s="4" t="s">
        <v>52533</v>
      </c>
      <c r="C37138" s="4" t="s">
        <v>19587</v>
      </c>
      <c r="D37138" s="4" t="s">
        <v>1213</v>
      </c>
      <c r="E37138" s="4" t="s">
        <v>34</v>
      </c>
      <c r="F37138" s="4">
        <v>9848220870</v>
      </c>
      <c r="G37138" s="4">
        <v>9494464367</v>
      </c>
      <c r="H37138" s="4" t="s">
        <v>104298</v>
      </c>
      <c r="I37138" s="4" t="s">
        <v>104299</v>
      </c>
      <c r="J37138" s="4" t="s">
        <v>104301</v>
      </c>
      <c r="L37138" s="4" t="s">
        <v>97632</v>
      </c>
      <c r="M37138" s="4" t="s">
        <v>1732</v>
      </c>
      <c r="N37138" s="4">
        <v>535002</v>
      </c>
      <c r="O37138" s="4"/>
      <c r="P37138" s="4">
        <v>8042902432</v>
      </c>
      <c r="Q37138" s="31"/>
      <c r="R37138" s="4"/>
      <c r="S37138" s="13" t="s">
        <v>233091</v>
      </c>
      <c r="T37138" s="13"/>
      <c r="U37138" s="13"/>
      <c r="V37138" s="13"/>
      <c r="W37138" s="13"/>
    </row>
    <row r="37139" spans="1:23" ht="30" x14ac:dyDescent="0.25">
      <c r="A37139" s="4" t="s">
        <v>104454</v>
      </c>
      <c r="B37139" s="4" t="s">
        <v>52533</v>
      </c>
      <c r="C37139" s="4" t="s">
        <v>2289</v>
      </c>
      <c r="D37139" s="4"/>
      <c r="E37139" s="4" t="s">
        <v>34</v>
      </c>
      <c r="F37139" s="4">
        <v>9052024286</v>
      </c>
      <c r="G37139" s="4"/>
      <c r="H37139" s="4" t="s">
        <v>104452</v>
      </c>
      <c r="I37139" s="4" t="s">
        <v>104453</v>
      </c>
      <c r="J37139" s="4" t="s">
        <v>104455</v>
      </c>
      <c r="L37139" s="4" t="s">
        <v>104457</v>
      </c>
      <c r="M37139" s="4" t="s">
        <v>1732</v>
      </c>
      <c r="N37139" s="4">
        <v>535003</v>
      </c>
      <c r="O37139" s="4"/>
      <c r="P37139" s="4">
        <v>8048418344</v>
      </c>
      <c r="Q37139" s="31" t="s">
        <v>104451</v>
      </c>
      <c r="R37139" s="4"/>
      <c r="S37139" s="13" t="s">
        <v>233092</v>
      </c>
      <c r="T37139" s="13"/>
      <c r="U37139" s="13"/>
      <c r="V37139" s="13"/>
      <c r="W37139" s="13"/>
    </row>
    <row r="37140" spans="1:23" x14ac:dyDescent="0.25">
      <c r="A37140" s="4" t="s">
        <v>140174</v>
      </c>
      <c r="B37140" s="4" t="s">
        <v>52533</v>
      </c>
      <c r="C37140" s="4" t="s">
        <v>233</v>
      </c>
      <c r="D37140" s="4"/>
      <c r="E37140" s="4" t="s">
        <v>175</v>
      </c>
      <c r="F37140" s="4">
        <v>7799137999</v>
      </c>
      <c r="G37140" s="4"/>
      <c r="H37140" s="4" t="s">
        <v>140172</v>
      </c>
      <c r="I37140" s="4" t="s">
        <v>140173</v>
      </c>
      <c r="J37140" s="4" t="s">
        <v>140175</v>
      </c>
      <c r="L37140" s="4"/>
      <c r="M37140" s="4" t="s">
        <v>1732</v>
      </c>
      <c r="N37140" s="4">
        <v>535001</v>
      </c>
      <c r="O37140" s="4" t="s">
        <v>140176</v>
      </c>
      <c r="P37140" s="4"/>
      <c r="Q37140" s="31"/>
      <c r="R37140" s="4"/>
      <c r="S37140" s="13" t="s">
        <v>225033</v>
      </c>
      <c r="T37140" s="13"/>
      <c r="U37140" s="13"/>
      <c r="V37140" s="13"/>
      <c r="W37140" s="13"/>
    </row>
    <row r="37141" spans="1:23" ht="30" x14ac:dyDescent="0.25">
      <c r="A37141" s="4" t="s">
        <v>148056</v>
      </c>
      <c r="B37141" s="4" t="s">
        <v>52533</v>
      </c>
      <c r="C37141" s="4" t="s">
        <v>66706</v>
      </c>
      <c r="D37141" s="4" t="s">
        <v>148053</v>
      </c>
      <c r="E37141" s="4" t="s">
        <v>34</v>
      </c>
      <c r="F37141" s="4">
        <v>9490663143</v>
      </c>
      <c r="G37141" s="4"/>
      <c r="H37141" s="4" t="s">
        <v>148054</v>
      </c>
      <c r="I37141" s="4" t="s">
        <v>148055</v>
      </c>
      <c r="J37141" s="4" t="s">
        <v>148057</v>
      </c>
      <c r="L37141" s="4" t="s">
        <v>148058</v>
      </c>
      <c r="M37141" s="4" t="s">
        <v>1732</v>
      </c>
      <c r="N37141" s="4">
        <v>535003</v>
      </c>
      <c r="O37141" s="4"/>
      <c r="P37141" s="4"/>
      <c r="Q37141" s="31" t="s">
        <v>148051</v>
      </c>
      <c r="R37141" s="4"/>
      <c r="S37141" s="13" t="s">
        <v>148052</v>
      </c>
      <c r="T37141" s="13"/>
      <c r="U37141" s="13"/>
      <c r="V37141" s="13"/>
      <c r="W37141" s="13"/>
    </row>
    <row r="37142" spans="1:23" x14ac:dyDescent="0.25">
      <c r="A37142" s="4" t="s">
        <v>60294</v>
      </c>
      <c r="B37142" s="4" t="s">
        <v>60296</v>
      </c>
      <c r="C37142" s="4" t="s">
        <v>3799</v>
      </c>
      <c r="D37142" s="4" t="s">
        <v>763</v>
      </c>
      <c r="E37142" s="4" t="s">
        <v>34</v>
      </c>
      <c r="F37142" s="4">
        <v>9412728242</v>
      </c>
      <c r="G37142" s="4">
        <v>9897012231</v>
      </c>
      <c r="H37142" s="4" t="s">
        <v>60292</v>
      </c>
      <c r="I37142" s="4" t="s">
        <v>60293</v>
      </c>
      <c r="J37142" s="4" t="s">
        <v>60295</v>
      </c>
      <c r="L37142" s="4" t="s">
        <v>60297</v>
      </c>
      <c r="M37142" s="4" t="s">
        <v>90</v>
      </c>
      <c r="N37142" s="4">
        <v>281121</v>
      </c>
      <c r="O37142" s="4"/>
      <c r="P37142" s="4">
        <v>8048000924</v>
      </c>
      <c r="Q37142" s="31"/>
      <c r="R37142" s="4"/>
      <c r="S37142" s="13" t="s">
        <v>225034</v>
      </c>
      <c r="T37142" s="13"/>
      <c r="U37142" s="13"/>
      <c r="V37142" s="13"/>
      <c r="W37142" s="13"/>
    </row>
    <row r="37143" spans="1:23" ht="30" x14ac:dyDescent="0.25">
      <c r="A37143" s="4" t="s">
        <v>104557</v>
      </c>
      <c r="B37143" s="4" t="s">
        <v>60296</v>
      </c>
      <c r="C37143" s="4" t="s">
        <v>411</v>
      </c>
      <c r="D37143" s="4" t="s">
        <v>149</v>
      </c>
      <c r="E37143" s="4" t="s">
        <v>175</v>
      </c>
      <c r="F37143" s="4">
        <v>7043439263</v>
      </c>
      <c r="G37143" s="4"/>
      <c r="H37143" s="4" t="s">
        <v>104556</v>
      </c>
      <c r="I37143" s="4"/>
      <c r="J37143" s="4" t="s">
        <v>104558</v>
      </c>
      <c r="L37143" s="4"/>
      <c r="M37143" s="4" t="s">
        <v>90</v>
      </c>
      <c r="N37143" s="4">
        <v>281121</v>
      </c>
      <c r="O37143" s="4"/>
      <c r="P37143" s="4">
        <v>8048410055</v>
      </c>
      <c r="Q37143" s="31" t="s">
        <v>104555</v>
      </c>
      <c r="R37143" s="4"/>
      <c r="S37143" s="13" t="s">
        <v>204312</v>
      </c>
      <c r="T37143" s="13"/>
      <c r="U37143" s="13"/>
      <c r="V37143" s="13"/>
      <c r="W37143" s="13"/>
    </row>
    <row r="37144" spans="1:23" x14ac:dyDescent="0.25">
      <c r="A37144" s="4" t="s">
        <v>114943</v>
      </c>
      <c r="B37144" s="4" t="s">
        <v>60296</v>
      </c>
      <c r="C37144" s="4" t="s">
        <v>4565</v>
      </c>
      <c r="D37144" s="4" t="s">
        <v>763</v>
      </c>
      <c r="E37144" s="4" t="s">
        <v>27</v>
      </c>
      <c r="F37144" s="4">
        <v>9837272311</v>
      </c>
      <c r="G37144" s="4"/>
      <c r="H37144" s="4" t="s">
        <v>114942</v>
      </c>
      <c r="I37144" s="4"/>
      <c r="J37144" s="4" t="s">
        <v>114944</v>
      </c>
      <c r="L37144" s="4" t="s">
        <v>60297</v>
      </c>
      <c r="M37144" s="4" t="s">
        <v>90</v>
      </c>
      <c r="N37144" s="4">
        <v>281121</v>
      </c>
      <c r="O37144" s="4" t="s">
        <v>114945</v>
      </c>
      <c r="P37144" s="4"/>
      <c r="Q37144" s="31"/>
      <c r="R37144" s="4"/>
      <c r="S37144" s="13" t="s">
        <v>204313</v>
      </c>
      <c r="T37144" s="13"/>
      <c r="U37144" s="13"/>
      <c r="V37144" s="13"/>
      <c r="W37144" s="13"/>
    </row>
    <row r="37145" spans="1:23" x14ac:dyDescent="0.25">
      <c r="A37145" s="4" t="s">
        <v>154485</v>
      </c>
      <c r="B37145" s="4" t="s">
        <v>60296</v>
      </c>
      <c r="C37145" s="4" t="s">
        <v>213</v>
      </c>
      <c r="D37145" s="4" t="s">
        <v>99</v>
      </c>
      <c r="E37145" s="4" t="s">
        <v>27</v>
      </c>
      <c r="F37145" s="4">
        <v>9412180300</v>
      </c>
      <c r="G37145" s="4">
        <v>9808801273</v>
      </c>
      <c r="H37145" s="4" t="s">
        <v>154483</v>
      </c>
      <c r="I37145" s="4" t="s">
        <v>154484</v>
      </c>
      <c r="J37145" s="4" t="s">
        <v>154486</v>
      </c>
      <c r="L37145" s="4" t="s">
        <v>132530</v>
      </c>
      <c r="M37145" s="4" t="s">
        <v>90</v>
      </c>
      <c r="N37145" s="4">
        <v>281121</v>
      </c>
      <c r="O37145" s="4"/>
      <c r="P37145" s="4"/>
      <c r="Q37145" s="31"/>
      <c r="R37145" s="4"/>
      <c r="S37145" s="13" t="s">
        <v>233093</v>
      </c>
      <c r="T37145" s="13"/>
      <c r="U37145" s="13"/>
      <c r="V37145" s="13"/>
      <c r="W37145" s="13"/>
    </row>
    <row r="37146" spans="1:23" ht="30" x14ac:dyDescent="0.25">
      <c r="A37146" s="4" t="s">
        <v>28015</v>
      </c>
      <c r="B37146" s="4" t="s">
        <v>28017</v>
      </c>
      <c r="C37146" s="4" t="s">
        <v>12761</v>
      </c>
      <c r="D37146" s="4" t="s">
        <v>6388</v>
      </c>
      <c r="E37146" s="4" t="s">
        <v>34</v>
      </c>
      <c r="F37146" s="4">
        <v>9912679767</v>
      </c>
      <c r="G37146" s="4">
        <v>7842428143</v>
      </c>
      <c r="H37146" s="4" t="s">
        <v>28014</v>
      </c>
      <c r="I37146" s="4"/>
      <c r="J37146" s="4" t="s">
        <v>28016</v>
      </c>
      <c r="L37146" s="4"/>
      <c r="M37146" s="4" t="s">
        <v>1732</v>
      </c>
      <c r="N37146" s="4">
        <v>521165</v>
      </c>
      <c r="O37146" s="4"/>
      <c r="P37146" s="4">
        <v>8042908782</v>
      </c>
      <c r="Q37146" s="31" t="s">
        <v>198653</v>
      </c>
      <c r="R37146" s="4"/>
      <c r="S37146" s="13" t="s">
        <v>198653</v>
      </c>
      <c r="T37146" s="13"/>
      <c r="U37146" s="13"/>
      <c r="V37146" s="13"/>
      <c r="W37146" s="13"/>
    </row>
    <row r="37147" spans="1:23" ht="30" x14ac:dyDescent="0.25">
      <c r="A37147" s="4" t="s">
        <v>120340</v>
      </c>
      <c r="B37147" s="4" t="s">
        <v>28017</v>
      </c>
      <c r="C37147" s="4" t="s">
        <v>148</v>
      </c>
      <c r="D37147" s="4" t="s">
        <v>6388</v>
      </c>
      <c r="E37147" s="4" t="s">
        <v>27</v>
      </c>
      <c r="F37147" s="4">
        <v>8885298645</v>
      </c>
      <c r="G37147" s="4">
        <v>9849094038</v>
      </c>
      <c r="H37147" s="4" t="s">
        <v>120338</v>
      </c>
      <c r="I37147" s="4" t="s">
        <v>120339</v>
      </c>
      <c r="J37147" s="4" t="s">
        <v>19095</v>
      </c>
      <c r="L37147" s="4" t="s">
        <v>19095</v>
      </c>
      <c r="M37147" s="4" t="s">
        <v>1732</v>
      </c>
      <c r="N37147" s="4">
        <v>521165</v>
      </c>
      <c r="O37147" s="4" t="s">
        <v>120341</v>
      </c>
      <c r="P37147" s="4"/>
      <c r="Q37147" s="31" t="s">
        <v>206118</v>
      </c>
      <c r="R37147" s="4"/>
      <c r="S37147" s="13" t="s">
        <v>204314</v>
      </c>
      <c r="T37147" s="13"/>
      <c r="U37147" s="13"/>
      <c r="V37147" s="13"/>
      <c r="W37147" s="13"/>
    </row>
    <row r="37148" spans="1:23" ht="30" x14ac:dyDescent="0.25">
      <c r="A37148" s="4" t="s">
        <v>42041</v>
      </c>
      <c r="B37148" s="4" t="s">
        <v>42043</v>
      </c>
      <c r="C37148" s="4" t="s">
        <v>2183</v>
      </c>
      <c r="D37148" s="4" t="s">
        <v>42038</v>
      </c>
      <c r="E37148" s="4" t="s">
        <v>2211</v>
      </c>
      <c r="F37148" s="4">
        <v>7083440057</v>
      </c>
      <c r="G37148" s="4">
        <v>9823305531</v>
      </c>
      <c r="H37148" s="4" t="s">
        <v>42039</v>
      </c>
      <c r="I37148" s="4" t="s">
        <v>42040</v>
      </c>
      <c r="J37148" s="4" t="s">
        <v>42042</v>
      </c>
      <c r="L37148" s="4" t="s">
        <v>42044</v>
      </c>
      <c r="M37148" s="4" t="s">
        <v>23</v>
      </c>
      <c r="N37148" s="4">
        <v>412803</v>
      </c>
      <c r="O37148" s="4" t="s">
        <v>42045</v>
      </c>
      <c r="P37148" s="4">
        <v>8046030222</v>
      </c>
      <c r="Q37148" s="31" t="s">
        <v>42037</v>
      </c>
      <c r="R37148" s="4"/>
      <c r="S37148" s="13" t="s">
        <v>225035</v>
      </c>
      <c r="T37148" s="13"/>
      <c r="U37148" s="13"/>
      <c r="V37148" s="13"/>
      <c r="W37148" s="13"/>
    </row>
    <row r="37149" spans="1:23" x14ac:dyDescent="0.25">
      <c r="A37149" s="4" t="s">
        <v>60583</v>
      </c>
      <c r="B37149" s="4" t="s">
        <v>43857</v>
      </c>
      <c r="C37149" s="4" t="s">
        <v>695</v>
      </c>
      <c r="D37149" s="4" t="s">
        <v>60581</v>
      </c>
      <c r="E37149" s="4" t="s">
        <v>27</v>
      </c>
      <c r="F37149" s="4">
        <v>7875047875</v>
      </c>
      <c r="G37149" s="4"/>
      <c r="H37149" s="4" t="s">
        <v>60582</v>
      </c>
      <c r="I37149" s="4"/>
      <c r="J37149" s="4" t="s">
        <v>60584</v>
      </c>
      <c r="L37149" s="4" t="s">
        <v>19411</v>
      </c>
      <c r="M37149" s="4" t="s">
        <v>23</v>
      </c>
      <c r="N37149" s="4">
        <v>445304</v>
      </c>
      <c r="O37149" s="4"/>
      <c r="P37149" s="4">
        <v>8048019937</v>
      </c>
      <c r="Q37149" s="31"/>
      <c r="R37149" s="4"/>
      <c r="S37149" s="13" t="s">
        <v>204315</v>
      </c>
      <c r="T37149" s="13"/>
      <c r="U37149" s="13"/>
      <c r="V37149" s="13"/>
      <c r="W37149" s="13"/>
    </row>
    <row r="37150" spans="1:23" ht="30" x14ac:dyDescent="0.25">
      <c r="A37150" s="4" t="s">
        <v>16567</v>
      </c>
      <c r="B37150" s="4" t="s">
        <v>16569</v>
      </c>
      <c r="C37150" s="4" t="s">
        <v>16565</v>
      </c>
      <c r="D37150" s="4"/>
      <c r="E37150" s="4" t="s">
        <v>27</v>
      </c>
      <c r="F37150" s="4">
        <v>7675035777</v>
      </c>
      <c r="G37150" s="4"/>
      <c r="H37150" s="4" t="s">
        <v>16566</v>
      </c>
      <c r="I37150" s="4"/>
      <c r="J37150" s="4" t="s">
        <v>16568</v>
      </c>
      <c r="L37150" s="4"/>
      <c r="M37150" s="4" t="s">
        <v>61</v>
      </c>
      <c r="N37150" s="4">
        <v>506003</v>
      </c>
      <c r="O37150" s="4"/>
      <c r="P37150" s="4">
        <v>8071878937</v>
      </c>
      <c r="Q37150" s="31" t="s">
        <v>16564</v>
      </c>
      <c r="R37150" s="4"/>
      <c r="S37150" s="13" t="s">
        <v>233094</v>
      </c>
      <c r="T37150" s="13"/>
      <c r="U37150" s="13"/>
      <c r="V37150" s="13"/>
      <c r="W37150" s="13"/>
    </row>
    <row r="37151" spans="1:23" ht="30" x14ac:dyDescent="0.25">
      <c r="A37151" s="4" t="s">
        <v>25504</v>
      </c>
      <c r="B37151" s="4" t="s">
        <v>16569</v>
      </c>
      <c r="C37151" s="4" t="s">
        <v>25502</v>
      </c>
      <c r="D37151" s="4"/>
      <c r="E37151" s="4" t="s">
        <v>27</v>
      </c>
      <c r="F37151" s="4">
        <v>9849179773</v>
      </c>
      <c r="G37151" s="4"/>
      <c r="H37151" s="4" t="s">
        <v>25503</v>
      </c>
      <c r="I37151" s="4"/>
      <c r="J37151" s="4" t="s">
        <v>25505</v>
      </c>
      <c r="L37151" s="4" t="s">
        <v>25506</v>
      </c>
      <c r="M37151" s="4" t="s">
        <v>61</v>
      </c>
      <c r="N37151" s="4">
        <v>506001</v>
      </c>
      <c r="O37151" s="4"/>
      <c r="P37151" s="4">
        <v>8071928960</v>
      </c>
      <c r="Q37151" s="31" t="s">
        <v>25501</v>
      </c>
      <c r="R37151" s="4"/>
      <c r="S37151" s="13" t="s">
        <v>25501</v>
      </c>
      <c r="T37151" s="13"/>
      <c r="U37151" s="13"/>
      <c r="V37151" s="13"/>
      <c r="W37151" s="13"/>
    </row>
    <row r="37152" spans="1:23" x14ac:dyDescent="0.25">
      <c r="A37152" s="4" t="s">
        <v>63075</v>
      </c>
      <c r="B37152" s="4" t="s">
        <v>16569</v>
      </c>
      <c r="C37152" s="4" t="s">
        <v>63072</v>
      </c>
      <c r="D37152" s="4" t="s">
        <v>2512</v>
      </c>
      <c r="E37152" s="4" t="s">
        <v>27</v>
      </c>
      <c r="F37152" s="4">
        <v>9553302580</v>
      </c>
      <c r="G37152" s="4">
        <v>9700264825</v>
      </c>
      <c r="H37152" s="4" t="s">
        <v>63073</v>
      </c>
      <c r="I37152" s="4" t="s">
        <v>63074</v>
      </c>
      <c r="J37152" s="4" t="s">
        <v>63076</v>
      </c>
      <c r="L37152" s="4" t="s">
        <v>63077</v>
      </c>
      <c r="M37152" s="4" t="s">
        <v>61</v>
      </c>
      <c r="N37152" s="4">
        <v>506001</v>
      </c>
      <c r="O37152" s="4"/>
      <c r="P37152" s="4">
        <v>8048621985</v>
      </c>
      <c r="Q37152" s="31" t="s">
        <v>63071</v>
      </c>
      <c r="R37152" s="4"/>
      <c r="S37152" s="13" t="s">
        <v>233095</v>
      </c>
      <c r="T37152" s="13"/>
      <c r="U37152" s="13"/>
      <c r="V37152" s="13"/>
      <c r="W37152" s="13"/>
    </row>
    <row r="37153" spans="1:23" x14ac:dyDescent="0.25">
      <c r="A37153" s="4" t="s">
        <v>100267</v>
      </c>
      <c r="B37153" s="4" t="s">
        <v>16569</v>
      </c>
      <c r="C37153" s="4" t="s">
        <v>100264</v>
      </c>
      <c r="D37153" s="4" t="s">
        <v>100265</v>
      </c>
      <c r="E37153" s="4" t="s">
        <v>65</v>
      </c>
      <c r="F37153" s="4">
        <v>9246895177</v>
      </c>
      <c r="G37153" s="4">
        <v>9246895877</v>
      </c>
      <c r="H37153" s="4" t="s">
        <v>100266</v>
      </c>
      <c r="I37153" s="4"/>
      <c r="J37153" s="4" t="s">
        <v>100268</v>
      </c>
      <c r="L37153" s="4" t="s">
        <v>25506</v>
      </c>
      <c r="M37153" s="4" t="s">
        <v>61</v>
      </c>
      <c r="N37153" s="4">
        <v>506001</v>
      </c>
      <c r="O37153" s="4"/>
      <c r="P37153" s="4">
        <v>8048109520</v>
      </c>
      <c r="Q37153" s="31"/>
      <c r="R37153" s="4"/>
      <c r="S37153" s="13" t="s">
        <v>204316</v>
      </c>
      <c r="T37153" s="13"/>
      <c r="U37153" s="13"/>
      <c r="V37153" s="13"/>
      <c r="W37153" s="13"/>
    </row>
    <row r="37154" spans="1:23" x14ac:dyDescent="0.25">
      <c r="A37154" s="4" t="s">
        <v>42833</v>
      </c>
      <c r="B37154" s="4" t="s">
        <v>16569</v>
      </c>
      <c r="C37154" s="4" t="s">
        <v>6747</v>
      </c>
      <c r="D37154" s="4"/>
      <c r="E37154" s="4" t="s">
        <v>1817</v>
      </c>
      <c r="F37154" s="4">
        <v>9010870666</v>
      </c>
      <c r="G37154" s="4"/>
      <c r="H37154" s="4" t="s">
        <v>127042</v>
      </c>
      <c r="I37154" s="4"/>
      <c r="J37154" s="4" t="s">
        <v>127043</v>
      </c>
      <c r="L37154" s="4"/>
      <c r="M37154" s="4" t="s">
        <v>61</v>
      </c>
      <c r="N37154" s="4">
        <v>506001</v>
      </c>
      <c r="O37154" s="4"/>
      <c r="P37154" s="4"/>
      <c r="Q37154" s="31"/>
      <c r="R37154" s="4"/>
      <c r="S37154" s="13" t="s">
        <v>233096</v>
      </c>
      <c r="T37154" s="13"/>
      <c r="U37154" s="13"/>
      <c r="V37154" s="13"/>
      <c r="W37154" s="13"/>
    </row>
    <row r="37155" spans="1:23" ht="45" x14ac:dyDescent="0.25">
      <c r="A37155" s="4" t="s">
        <v>155753</v>
      </c>
      <c r="B37155" s="4" t="s">
        <v>16569</v>
      </c>
      <c r="C37155" s="4" t="s">
        <v>4717</v>
      </c>
      <c r="D37155" s="4"/>
      <c r="E37155" s="4" t="s">
        <v>74</v>
      </c>
      <c r="F37155" s="4">
        <v>9959375308</v>
      </c>
      <c r="G37155" s="4"/>
      <c r="H37155" s="4" t="s">
        <v>155752</v>
      </c>
      <c r="I37155" s="4"/>
      <c r="J37155" s="4" t="s">
        <v>155754</v>
      </c>
      <c r="L37155" s="4" t="s">
        <v>155755</v>
      </c>
      <c r="M37155" s="4" t="s">
        <v>61</v>
      </c>
      <c r="N37155" s="4">
        <v>506167</v>
      </c>
      <c r="O37155" s="4" t="s">
        <v>103972</v>
      </c>
      <c r="P37155" s="4"/>
      <c r="Q37155" s="31" t="s">
        <v>155751</v>
      </c>
      <c r="R37155" s="4"/>
      <c r="S37155" s="13" t="s">
        <v>204317</v>
      </c>
      <c r="T37155" s="13"/>
      <c r="U37155" s="13"/>
      <c r="V37155" s="13"/>
      <c r="W37155" s="13"/>
    </row>
    <row r="37156" spans="1:23" ht="30" x14ac:dyDescent="0.25">
      <c r="A37156" s="4" t="s">
        <v>29583</v>
      </c>
      <c r="B37156" s="4" t="s">
        <v>29585</v>
      </c>
      <c r="C37156" s="4" t="s">
        <v>29580</v>
      </c>
      <c r="D37156" s="4"/>
      <c r="E37156" s="4" t="s">
        <v>34</v>
      </c>
      <c r="F37156" s="4">
        <v>7620613859</v>
      </c>
      <c r="G37156" s="4">
        <v>9370159965</v>
      </c>
      <c r="H37156" s="4" t="s">
        <v>29581</v>
      </c>
      <c r="I37156" s="4" t="s">
        <v>29582</v>
      </c>
      <c r="J37156" s="4" t="s">
        <v>29584</v>
      </c>
      <c r="L37156" s="4" t="s">
        <v>29586</v>
      </c>
      <c r="M37156" s="4" t="s">
        <v>23</v>
      </c>
      <c r="N37156" s="4">
        <v>442001</v>
      </c>
      <c r="O37156" s="4"/>
      <c r="P37156" s="4">
        <v>8048612791</v>
      </c>
      <c r="Q37156" s="31" t="s">
        <v>198654</v>
      </c>
      <c r="R37156" s="4"/>
      <c r="S37156" s="13" t="s">
        <v>198654</v>
      </c>
      <c r="T37156" s="13"/>
      <c r="U37156" s="13"/>
      <c r="V37156" s="13"/>
      <c r="W37156" s="13"/>
    </row>
    <row r="37157" spans="1:23" x14ac:dyDescent="0.25">
      <c r="A37157" s="4" t="s">
        <v>95899</v>
      </c>
      <c r="B37157" s="4" t="s">
        <v>29585</v>
      </c>
      <c r="C37157" s="4" t="s">
        <v>3858</v>
      </c>
      <c r="D37157" s="4" t="s">
        <v>95896</v>
      </c>
      <c r="E37157" s="4" t="s">
        <v>235</v>
      </c>
      <c r="F37157" s="4">
        <v>9890916981</v>
      </c>
      <c r="G37157" s="4"/>
      <c r="H37157" s="4" t="s">
        <v>95897</v>
      </c>
      <c r="I37157" s="4" t="s">
        <v>95898</v>
      </c>
      <c r="J37157" s="4" t="s">
        <v>95900</v>
      </c>
      <c r="L37157" s="4"/>
      <c r="M37157" s="4" t="s">
        <v>23</v>
      </c>
      <c r="N37157" s="4">
        <v>442305</v>
      </c>
      <c r="O37157" s="4" t="s">
        <v>95901</v>
      </c>
      <c r="P37157" s="4">
        <v>8046033786</v>
      </c>
      <c r="Q37157" s="31"/>
      <c r="R37157" s="4"/>
      <c r="S37157" s="13" t="s">
        <v>95895</v>
      </c>
      <c r="T37157" s="13"/>
      <c r="U37157" s="13"/>
      <c r="V37157" s="13"/>
      <c r="W37157" s="13"/>
    </row>
    <row r="37158" spans="1:23" x14ac:dyDescent="0.25">
      <c r="A37158" s="4" t="s">
        <v>132222</v>
      </c>
      <c r="B37158" s="4" t="s">
        <v>29585</v>
      </c>
      <c r="C37158" s="4" t="s">
        <v>104668</v>
      </c>
      <c r="D37158" s="4" t="s">
        <v>149</v>
      </c>
      <c r="E37158" s="4" t="s">
        <v>355</v>
      </c>
      <c r="F37158" s="4">
        <v>7887533100</v>
      </c>
      <c r="G37158" s="4">
        <v>8698555487</v>
      </c>
      <c r="H37158" s="4" t="s">
        <v>132221</v>
      </c>
      <c r="I37158" s="4"/>
      <c r="J37158" s="4" t="s">
        <v>132223</v>
      </c>
      <c r="L37158" s="4" t="s">
        <v>132224</v>
      </c>
      <c r="M37158" s="4" t="s">
        <v>23</v>
      </c>
      <c r="N37158" s="4">
        <v>442001</v>
      </c>
      <c r="O37158" s="4"/>
      <c r="P37158" s="4"/>
      <c r="Q37158" s="31"/>
      <c r="R37158" s="4"/>
      <c r="S37158" s="13" t="s">
        <v>204318</v>
      </c>
      <c r="T37158" s="13"/>
      <c r="U37158" s="13"/>
      <c r="V37158" s="13"/>
      <c r="W37158" s="13"/>
    </row>
    <row r="37159" spans="1:23" ht="30" x14ac:dyDescent="0.25">
      <c r="A37159" s="4" t="s">
        <v>179838</v>
      </c>
      <c r="B37159" s="4" t="s">
        <v>29585</v>
      </c>
      <c r="C37159" s="4" t="s">
        <v>179834</v>
      </c>
      <c r="D37159" s="4" t="s">
        <v>179835</v>
      </c>
      <c r="E37159" s="4" t="s">
        <v>27</v>
      </c>
      <c r="F37159" s="4">
        <v>9890539755</v>
      </c>
      <c r="G37159" s="4">
        <v>9766645780</v>
      </c>
      <c r="H37159" s="4" t="s">
        <v>179836</v>
      </c>
      <c r="I37159" s="4" t="s">
        <v>179837</v>
      </c>
      <c r="J37159" s="4" t="s">
        <v>179839</v>
      </c>
      <c r="L37159" s="4"/>
      <c r="M37159" s="4" t="s">
        <v>23</v>
      </c>
      <c r="N37159" s="4">
        <v>442001</v>
      </c>
      <c r="O37159" s="4"/>
      <c r="P37159" s="4">
        <v>8045356265</v>
      </c>
      <c r="Q37159" s="31" t="s">
        <v>179833</v>
      </c>
      <c r="R37159" s="4"/>
      <c r="S37159" s="4"/>
      <c r="T37159" s="4"/>
      <c r="U37159" s="4"/>
      <c r="V37159" s="4"/>
      <c r="W37159" s="4"/>
    </row>
    <row r="37160" spans="1:23" x14ac:dyDescent="0.25">
      <c r="A37160" s="4" t="s">
        <v>96288</v>
      </c>
      <c r="B37160" s="4" t="s">
        <v>32291</v>
      </c>
      <c r="C37160" s="4" t="s">
        <v>1420</v>
      </c>
      <c r="D37160" s="4" t="s">
        <v>3654</v>
      </c>
      <c r="E37160" s="4" t="s">
        <v>84</v>
      </c>
      <c r="F37160" s="4">
        <v>9422193162</v>
      </c>
      <c r="G37160" s="4">
        <v>8421586422</v>
      </c>
      <c r="H37160" s="4" t="s">
        <v>96286</v>
      </c>
      <c r="I37160" s="4" t="s">
        <v>96287</v>
      </c>
      <c r="J37160" s="4" t="s">
        <v>96289</v>
      </c>
      <c r="L37160" s="4"/>
      <c r="M37160" s="4" t="s">
        <v>23</v>
      </c>
      <c r="N37160" s="4">
        <v>444505</v>
      </c>
      <c r="O37160" s="4"/>
      <c r="P37160" s="4">
        <v>8046067419</v>
      </c>
      <c r="Q37160" s="31"/>
      <c r="R37160" s="4"/>
      <c r="S37160" s="13" t="s">
        <v>204319</v>
      </c>
      <c r="T37160" s="13"/>
      <c r="U37160" s="13"/>
      <c r="V37160" s="13"/>
      <c r="W37160" s="13"/>
    </row>
    <row r="37161" spans="1:23" x14ac:dyDescent="0.25">
      <c r="A37161" s="4" t="s">
        <v>148878</v>
      </c>
      <c r="B37161" s="4" t="s">
        <v>32291</v>
      </c>
      <c r="C37161" s="4" t="s">
        <v>4560</v>
      </c>
      <c r="D37161" s="4" t="s">
        <v>148876</v>
      </c>
      <c r="E37161" s="4" t="s">
        <v>27</v>
      </c>
      <c r="F37161" s="4">
        <v>9225067556</v>
      </c>
      <c r="G37161" s="4"/>
      <c r="H37161" s="4" t="s">
        <v>148877</v>
      </c>
      <c r="I37161" s="4"/>
      <c r="J37161" s="4" t="s">
        <v>148879</v>
      </c>
      <c r="L37161" s="4" t="s">
        <v>148880</v>
      </c>
      <c r="M37161" s="4" t="s">
        <v>23</v>
      </c>
      <c r="N37161" s="4">
        <v>444504</v>
      </c>
      <c r="O37161" s="4"/>
      <c r="P37161" s="4"/>
      <c r="Q37161" s="31" t="s">
        <v>148874</v>
      </c>
      <c r="R37161" s="4"/>
      <c r="S37161" s="13" t="s">
        <v>148875</v>
      </c>
      <c r="T37161" s="13"/>
      <c r="U37161" s="13"/>
      <c r="V37161" s="13"/>
      <c r="W37161" s="13"/>
    </row>
    <row r="37162" spans="1:23" x14ac:dyDescent="0.25">
      <c r="A37162" s="4" t="s">
        <v>87115</v>
      </c>
      <c r="B37162" s="4" t="s">
        <v>87117</v>
      </c>
      <c r="C37162" s="4" t="s">
        <v>5258</v>
      </c>
      <c r="D37162" s="4"/>
      <c r="E37162" s="4" t="s">
        <v>27</v>
      </c>
      <c r="F37162" s="4">
        <v>9961259459</v>
      </c>
      <c r="G37162" s="4"/>
      <c r="H37162" s="4" t="s">
        <v>87114</v>
      </c>
      <c r="I37162" s="4"/>
      <c r="J37162" s="4" t="s">
        <v>87116</v>
      </c>
      <c r="L37162" s="4" t="s">
        <v>87118</v>
      </c>
      <c r="M37162" s="4" t="s">
        <v>567</v>
      </c>
      <c r="N37162" s="4">
        <v>673593</v>
      </c>
      <c r="O37162" s="4"/>
      <c r="P37162" s="4">
        <v>8048569809</v>
      </c>
      <c r="Q37162" s="31" t="s">
        <v>87113</v>
      </c>
      <c r="R37162" s="4"/>
      <c r="S37162" s="13" t="s">
        <v>225036</v>
      </c>
      <c r="T37162" s="13"/>
      <c r="U37162" s="13"/>
      <c r="V37162" s="13"/>
      <c r="W37162" s="13"/>
    </row>
    <row r="37163" spans="1:23" x14ac:dyDescent="0.25">
      <c r="A37163" s="4" t="s">
        <v>99550</v>
      </c>
      <c r="B37163" s="4" t="s">
        <v>87117</v>
      </c>
      <c r="C37163" s="4" t="s">
        <v>99547</v>
      </c>
      <c r="D37163" s="4" t="s">
        <v>24231</v>
      </c>
      <c r="E37163" s="4" t="s">
        <v>27</v>
      </c>
      <c r="F37163" s="4">
        <v>9846200208</v>
      </c>
      <c r="G37163" s="4"/>
      <c r="H37163" s="4" t="s">
        <v>99548</v>
      </c>
      <c r="I37163" s="4" t="s">
        <v>99549</v>
      </c>
      <c r="J37163" s="4" t="s">
        <v>99551</v>
      </c>
      <c r="L37163" s="4" t="s">
        <v>99552</v>
      </c>
      <c r="M37163" s="4" t="s">
        <v>567</v>
      </c>
      <c r="N37163" s="4">
        <v>673121</v>
      </c>
      <c r="O37163" s="4"/>
      <c r="P37163" s="4">
        <v>8048728489</v>
      </c>
      <c r="Q37163" s="31"/>
      <c r="R37163" s="4"/>
      <c r="S37163" s="13" t="s">
        <v>233097</v>
      </c>
      <c r="T37163" s="13"/>
      <c r="U37163" s="13"/>
      <c r="V37163" s="13"/>
      <c r="W37163" s="13"/>
    </row>
    <row r="37164" spans="1:23" x14ac:dyDescent="0.25">
      <c r="A37164" s="4" t="s">
        <v>103970</v>
      </c>
      <c r="B37164" s="4" t="s">
        <v>87117</v>
      </c>
      <c r="C37164" s="4" t="s">
        <v>1122</v>
      </c>
      <c r="D37164" s="4" t="s">
        <v>149</v>
      </c>
      <c r="E37164" s="4" t="s">
        <v>11990</v>
      </c>
      <c r="F37164" s="4">
        <v>9745376534</v>
      </c>
      <c r="G37164" s="4"/>
      <c r="H37164" s="4" t="s">
        <v>103968</v>
      </c>
      <c r="I37164" s="4" t="s">
        <v>103969</v>
      </c>
      <c r="J37164" s="4" t="s">
        <v>103971</v>
      </c>
      <c r="L37164" s="4" t="s">
        <v>62945</v>
      </c>
      <c r="M37164" s="4" t="s">
        <v>567</v>
      </c>
      <c r="N37164" s="4">
        <v>680687</v>
      </c>
      <c r="O37164" s="4" t="s">
        <v>103972</v>
      </c>
      <c r="P37164" s="4">
        <v>8048004239</v>
      </c>
      <c r="Q37164" s="31"/>
      <c r="R37164" s="4"/>
      <c r="S37164" s="13" t="s">
        <v>233098</v>
      </c>
      <c r="T37164" s="13"/>
      <c r="U37164" s="13"/>
      <c r="V37164" s="13"/>
      <c r="W37164" s="13"/>
    </row>
    <row r="37165" spans="1:23" ht="30" x14ac:dyDescent="0.25">
      <c r="A37165" s="4" t="s">
        <v>116453</v>
      </c>
      <c r="B37165" s="4" t="s">
        <v>87117</v>
      </c>
      <c r="C37165" s="4" t="s">
        <v>382</v>
      </c>
      <c r="D37165" s="4" t="s">
        <v>50529</v>
      </c>
      <c r="E37165" s="4" t="s">
        <v>235</v>
      </c>
      <c r="F37165" s="4">
        <v>9961758906</v>
      </c>
      <c r="G37165" s="4">
        <v>9744000411</v>
      </c>
      <c r="H37165" s="4" t="s">
        <v>116452</v>
      </c>
      <c r="I37165" s="4"/>
      <c r="J37165" s="4" t="s">
        <v>116454</v>
      </c>
      <c r="L37165" s="4" t="s">
        <v>116455</v>
      </c>
      <c r="M37165" s="4" t="s">
        <v>567</v>
      </c>
      <c r="N37165" s="4">
        <v>673592</v>
      </c>
      <c r="O37165" s="4" t="s">
        <v>116456</v>
      </c>
      <c r="P37165" s="4"/>
      <c r="Q37165" s="31" t="s">
        <v>116451</v>
      </c>
      <c r="R37165" s="4"/>
      <c r="S37165" s="13" t="s">
        <v>233099</v>
      </c>
      <c r="T37165" s="13"/>
      <c r="U37165" s="13"/>
      <c r="V37165" s="13"/>
      <c r="W37165" s="13"/>
    </row>
    <row r="37166" spans="1:23" ht="45" x14ac:dyDescent="0.25">
      <c r="A37166" s="4" t="s">
        <v>121959</v>
      </c>
      <c r="B37166" s="4" t="s">
        <v>87117</v>
      </c>
      <c r="C37166" s="4" t="s">
        <v>121957</v>
      </c>
      <c r="D37166" s="4"/>
      <c r="E37166" s="4" t="s">
        <v>74</v>
      </c>
      <c r="F37166" s="4">
        <v>9526072777</v>
      </c>
      <c r="G37166" s="4"/>
      <c r="H37166" s="4" t="s">
        <v>121958</v>
      </c>
      <c r="I37166" s="4"/>
      <c r="J37166" s="4" t="s">
        <v>87117</v>
      </c>
      <c r="L37166" s="4"/>
      <c r="M37166" s="4" t="s">
        <v>567</v>
      </c>
      <c r="N37166" s="4">
        <v>673581</v>
      </c>
      <c r="O37166" s="4" t="s">
        <v>121960</v>
      </c>
      <c r="P37166" s="4"/>
      <c r="Q37166" s="31" t="s">
        <v>206119</v>
      </c>
      <c r="R37166" s="4"/>
      <c r="S37166" s="13" t="s">
        <v>121956</v>
      </c>
      <c r="T37166" s="13"/>
      <c r="U37166" s="13"/>
      <c r="V37166" s="13"/>
      <c r="W37166" s="13"/>
    </row>
    <row r="37167" spans="1:23" x14ac:dyDescent="0.25">
      <c r="A37167" s="4" t="s">
        <v>130910</v>
      </c>
      <c r="B37167" s="4" t="s">
        <v>87117</v>
      </c>
      <c r="C37167" s="4" t="s">
        <v>130908</v>
      </c>
      <c r="D37167" s="4"/>
      <c r="E37167" s="4" t="s">
        <v>5234</v>
      </c>
      <c r="F37167" s="4">
        <v>9388388520</v>
      </c>
      <c r="G37167" s="4">
        <v>9388888520</v>
      </c>
      <c r="H37167" s="4" t="s">
        <v>130909</v>
      </c>
      <c r="I37167" s="4"/>
      <c r="J37167" s="4" t="s">
        <v>130911</v>
      </c>
      <c r="L37167" s="4" t="s">
        <v>130912</v>
      </c>
      <c r="M37167" s="4" t="s">
        <v>567</v>
      </c>
      <c r="N37167" s="4">
        <v>673123</v>
      </c>
      <c r="O37167" s="4" t="s">
        <v>130913</v>
      </c>
      <c r="P37167" s="4"/>
      <c r="Q37167" s="31"/>
      <c r="R37167" s="4"/>
      <c r="S37167" s="13" t="s">
        <v>225037</v>
      </c>
      <c r="T37167" s="13"/>
      <c r="U37167" s="13"/>
      <c r="V37167" s="13"/>
      <c r="W37167" s="13"/>
    </row>
    <row r="37168" spans="1:23" ht="45" x14ac:dyDescent="0.25">
      <c r="A37168" s="4" t="s">
        <v>139689</v>
      </c>
      <c r="B37168" s="4" t="s">
        <v>87117</v>
      </c>
      <c r="C37168" s="4" t="s">
        <v>13190</v>
      </c>
      <c r="D37168" s="4" t="s">
        <v>6108</v>
      </c>
      <c r="E37168" s="4" t="s">
        <v>27</v>
      </c>
      <c r="F37168" s="4">
        <v>9632823133</v>
      </c>
      <c r="G37168" s="4"/>
      <c r="H37168" s="4" t="s">
        <v>139687</v>
      </c>
      <c r="I37168" s="4" t="s">
        <v>139688</v>
      </c>
      <c r="J37168" s="4" t="s">
        <v>139690</v>
      </c>
      <c r="L37168" s="4" t="s">
        <v>139690</v>
      </c>
      <c r="M37168" s="4" t="s">
        <v>567</v>
      </c>
      <c r="N37168" s="4">
        <v>673121</v>
      </c>
      <c r="O37168" s="4" t="s">
        <v>139691</v>
      </c>
      <c r="P37168" s="4"/>
      <c r="Q37168" s="31" t="s">
        <v>206120</v>
      </c>
      <c r="R37168" s="4"/>
      <c r="S37168" s="13" t="s">
        <v>233100</v>
      </c>
      <c r="T37168" s="13"/>
      <c r="U37168" s="13"/>
      <c r="V37168" s="13"/>
      <c r="W37168" s="13"/>
    </row>
    <row r="37169" spans="1:23" ht="30" x14ac:dyDescent="0.25">
      <c r="A37169" s="4" t="s">
        <v>150654</v>
      </c>
      <c r="B37169" s="4" t="s">
        <v>87117</v>
      </c>
      <c r="C37169" s="4" t="s">
        <v>72768</v>
      </c>
      <c r="D37169" s="4"/>
      <c r="E37169" s="4" t="s">
        <v>27</v>
      </c>
      <c r="F37169" s="4">
        <v>9847233393</v>
      </c>
      <c r="G37169" s="4">
        <v>9947632372</v>
      </c>
      <c r="H37169" s="4" t="s">
        <v>150653</v>
      </c>
      <c r="I37169" s="4"/>
      <c r="J37169" s="4" t="s">
        <v>150655</v>
      </c>
      <c r="L37169" s="4" t="s">
        <v>150655</v>
      </c>
      <c r="M37169" s="4" t="s">
        <v>567</v>
      </c>
      <c r="N37169" s="4">
        <v>673121</v>
      </c>
      <c r="O37169" s="4" t="s">
        <v>150656</v>
      </c>
      <c r="P37169" s="4"/>
      <c r="Q37169" s="31" t="s">
        <v>206121</v>
      </c>
      <c r="R37169" s="4"/>
      <c r="S37169" s="13" t="s">
        <v>233101</v>
      </c>
      <c r="T37169" s="13"/>
      <c r="U37169" s="13"/>
      <c r="V37169" s="13"/>
      <c r="W37169" s="13"/>
    </row>
    <row r="37170" spans="1:23" x14ac:dyDescent="0.25">
      <c r="A37170" s="4" t="s">
        <v>157279</v>
      </c>
      <c r="B37170" s="4" t="s">
        <v>87117</v>
      </c>
      <c r="C37170" s="4" t="s">
        <v>157276</v>
      </c>
      <c r="D37170" s="4"/>
      <c r="E37170" s="4" t="s">
        <v>27</v>
      </c>
      <c r="F37170" s="4">
        <v>8086129268</v>
      </c>
      <c r="G37170" s="4">
        <v>9349094940</v>
      </c>
      <c r="H37170" s="4" t="s">
        <v>157277</v>
      </c>
      <c r="I37170" s="4" t="s">
        <v>157278</v>
      </c>
      <c r="J37170" s="4" t="s">
        <v>157280</v>
      </c>
      <c r="L37170" s="4"/>
      <c r="M37170" s="4" t="s">
        <v>567</v>
      </c>
      <c r="N37170" s="4">
        <v>673577</v>
      </c>
      <c r="O37170" s="4" t="s">
        <v>157281</v>
      </c>
      <c r="P37170" s="4"/>
      <c r="Q37170" s="31"/>
      <c r="R37170" s="4"/>
      <c r="S37170" s="13" t="s">
        <v>233102</v>
      </c>
      <c r="T37170" s="13"/>
      <c r="U37170" s="13"/>
      <c r="V37170" s="13"/>
      <c r="W37170" s="13"/>
    </row>
    <row r="37171" spans="1:23" x14ac:dyDescent="0.25">
      <c r="A37171" s="4" t="s">
        <v>64230</v>
      </c>
      <c r="B37171" s="4" t="s">
        <v>12790</v>
      </c>
      <c r="C37171" s="4" t="s">
        <v>291</v>
      </c>
      <c r="D37171" s="4" t="s">
        <v>64227</v>
      </c>
      <c r="E37171" s="4" t="s">
        <v>34</v>
      </c>
      <c r="F37171" s="4">
        <v>9000043959</v>
      </c>
      <c r="G37171" s="4">
        <v>9393412229</v>
      </c>
      <c r="H37171" s="4" t="s">
        <v>64228</v>
      </c>
      <c r="I37171" s="4" t="s">
        <v>64229</v>
      </c>
      <c r="J37171" s="4" t="s">
        <v>64231</v>
      </c>
      <c r="L37171" s="4" t="s">
        <v>64232</v>
      </c>
      <c r="M37171" s="4" t="s">
        <v>1732</v>
      </c>
      <c r="N37171" s="4">
        <v>534275</v>
      </c>
      <c r="O37171" s="4"/>
      <c r="P37171" s="4">
        <v>8048084476</v>
      </c>
      <c r="Q37171" s="31"/>
      <c r="R37171" s="4"/>
      <c r="S37171" s="13" t="s">
        <v>64226</v>
      </c>
      <c r="T37171" s="13"/>
      <c r="U37171" s="13"/>
      <c r="V37171" s="13"/>
      <c r="W37171" s="13"/>
    </row>
    <row r="37172" spans="1:23" x14ac:dyDescent="0.25">
      <c r="A37172" s="4" t="s">
        <v>4832</v>
      </c>
      <c r="B37172" s="4" t="s">
        <v>4834</v>
      </c>
      <c r="C37172" s="4" t="s">
        <v>4830</v>
      </c>
      <c r="D37172" s="4" t="s">
        <v>194</v>
      </c>
      <c r="E37172" s="4" t="s">
        <v>84</v>
      </c>
      <c r="F37172" s="4">
        <v>9017552402</v>
      </c>
      <c r="G37172" s="4">
        <v>8930598110</v>
      </c>
      <c r="H37172" s="4" t="s">
        <v>4831</v>
      </c>
      <c r="I37172" s="4"/>
      <c r="J37172" s="4" t="s">
        <v>4833</v>
      </c>
      <c r="L37172" s="4" t="s">
        <v>4835</v>
      </c>
      <c r="M37172" s="4" t="s">
        <v>163</v>
      </c>
      <c r="N37172" s="4">
        <v>135003</v>
      </c>
      <c r="O37172" s="4"/>
      <c r="P37172" s="4">
        <v>8046084755</v>
      </c>
      <c r="Q37172" s="31"/>
      <c r="R37172" s="4"/>
      <c r="S37172" s="13" t="s">
        <v>204320</v>
      </c>
      <c r="T37172" s="13"/>
      <c r="U37172" s="13"/>
      <c r="V37172" s="13"/>
      <c r="W37172" s="13"/>
    </row>
    <row r="37173" spans="1:23" x14ac:dyDescent="0.25">
      <c r="A37173" s="4" t="s">
        <v>26064</v>
      </c>
      <c r="B37173" s="4" t="s">
        <v>4834</v>
      </c>
      <c r="C37173" s="4" t="s">
        <v>26061</v>
      </c>
      <c r="D37173" s="4"/>
      <c r="E37173" s="4" t="s">
        <v>34</v>
      </c>
      <c r="F37173" s="4">
        <v>8570958905</v>
      </c>
      <c r="G37173" s="4">
        <v>8447129447</v>
      </c>
      <c r="H37173" s="4" t="s">
        <v>26062</v>
      </c>
      <c r="I37173" s="4" t="s">
        <v>26063</v>
      </c>
      <c r="J37173" s="4" t="s">
        <v>26065</v>
      </c>
      <c r="L37173" s="4" t="s">
        <v>26066</v>
      </c>
      <c r="M37173" s="4" t="s">
        <v>163</v>
      </c>
      <c r="N37173" s="4">
        <v>135003</v>
      </c>
      <c r="O37173" s="4" t="s">
        <v>26067</v>
      </c>
      <c r="P37173" s="4">
        <v>8046048641</v>
      </c>
      <c r="Q37173" s="31"/>
      <c r="R37173" s="4"/>
      <c r="S37173" s="13" t="s">
        <v>225038</v>
      </c>
      <c r="T37173" s="13"/>
      <c r="U37173" s="13"/>
      <c r="V37173" s="13"/>
      <c r="W37173" s="13"/>
    </row>
    <row r="37174" spans="1:23" ht="45" x14ac:dyDescent="0.25">
      <c r="A37174" s="4" t="s">
        <v>31093</v>
      </c>
      <c r="B37174" s="4" t="s">
        <v>4834</v>
      </c>
      <c r="C37174" s="4" t="s">
        <v>449</v>
      </c>
      <c r="D37174" s="4" t="s">
        <v>696</v>
      </c>
      <c r="E37174" s="4" t="s">
        <v>6398</v>
      </c>
      <c r="F37174" s="4">
        <v>9541912345</v>
      </c>
      <c r="G37174" s="4">
        <v>9896098898</v>
      </c>
      <c r="H37174" s="4" t="s">
        <v>31092</v>
      </c>
      <c r="I37174" s="4"/>
      <c r="J37174" s="4" t="s">
        <v>31094</v>
      </c>
      <c r="L37174" s="4" t="s">
        <v>31095</v>
      </c>
      <c r="M37174" s="4" t="s">
        <v>163</v>
      </c>
      <c r="N37174" s="4">
        <v>135003</v>
      </c>
      <c r="O37174" s="4"/>
      <c r="P37174" s="4">
        <v>8048024241</v>
      </c>
      <c r="Q37174" s="31" t="s">
        <v>31090</v>
      </c>
      <c r="R37174" s="4"/>
      <c r="S37174" s="13" t="s">
        <v>31091</v>
      </c>
      <c r="T37174" s="13"/>
      <c r="U37174" s="13"/>
      <c r="V37174" s="13"/>
      <c r="W37174" s="13"/>
    </row>
    <row r="37175" spans="1:23" ht="30" x14ac:dyDescent="0.25">
      <c r="A37175" s="4" t="s">
        <v>33979</v>
      </c>
      <c r="B37175" s="4" t="s">
        <v>4834</v>
      </c>
      <c r="C37175" s="4" t="s">
        <v>6340</v>
      </c>
      <c r="D37175" s="4" t="s">
        <v>570</v>
      </c>
      <c r="E37175" s="4" t="s">
        <v>27</v>
      </c>
      <c r="F37175" s="4">
        <v>8059645484</v>
      </c>
      <c r="G37175" s="4"/>
      <c r="H37175" s="4" t="s">
        <v>33977</v>
      </c>
      <c r="I37175" s="4" t="s">
        <v>33978</v>
      </c>
      <c r="J37175" s="4" t="s">
        <v>33980</v>
      </c>
      <c r="L37175" s="4"/>
      <c r="M37175" s="4" t="s">
        <v>163</v>
      </c>
      <c r="N37175" s="4">
        <v>135001</v>
      </c>
      <c r="O37175" s="4" t="s">
        <v>33981</v>
      </c>
      <c r="P37175" s="4">
        <v>8046056127</v>
      </c>
      <c r="Q37175" s="31" t="s">
        <v>33976</v>
      </c>
      <c r="R37175" s="4"/>
      <c r="S37175" s="13" t="s">
        <v>233103</v>
      </c>
      <c r="T37175" s="13"/>
      <c r="U37175" s="13"/>
      <c r="V37175" s="13"/>
      <c r="W37175" s="13"/>
    </row>
    <row r="37176" spans="1:23" x14ac:dyDescent="0.25">
      <c r="A37176" s="4" t="s">
        <v>39393</v>
      </c>
      <c r="B37176" s="4" t="s">
        <v>4834</v>
      </c>
      <c r="C37176" s="4" t="s">
        <v>23051</v>
      </c>
      <c r="D37176" s="4" t="s">
        <v>1840</v>
      </c>
      <c r="E37176" s="4" t="s">
        <v>84</v>
      </c>
      <c r="F37176" s="4">
        <v>9729005651</v>
      </c>
      <c r="G37176" s="4">
        <v>9355643677</v>
      </c>
      <c r="H37176" s="4" t="s">
        <v>39392</v>
      </c>
      <c r="I37176" s="4"/>
      <c r="J37176" s="4" t="s">
        <v>39394</v>
      </c>
      <c r="L37176" s="4"/>
      <c r="M37176" s="4" t="s">
        <v>163</v>
      </c>
      <c r="N37176" s="4">
        <v>135001</v>
      </c>
      <c r="O37176" s="4"/>
      <c r="P37176" s="4">
        <v>8048552048</v>
      </c>
      <c r="Q37176" s="31"/>
      <c r="R37176" s="4"/>
      <c r="S37176" s="13" t="s">
        <v>204321</v>
      </c>
      <c r="T37176" s="13"/>
      <c r="U37176" s="13"/>
      <c r="V37176" s="13"/>
      <c r="W37176" s="13"/>
    </row>
    <row r="37177" spans="1:23" x14ac:dyDescent="0.25">
      <c r="A37177" s="4" t="s">
        <v>44327</v>
      </c>
      <c r="B37177" s="4" t="s">
        <v>4834</v>
      </c>
      <c r="C37177" s="4" t="s">
        <v>44324</v>
      </c>
      <c r="D37177" s="4" t="s">
        <v>44325</v>
      </c>
      <c r="E37177" s="4" t="s">
        <v>34</v>
      </c>
      <c r="F37177" s="4">
        <v>9896544655</v>
      </c>
      <c r="G37177" s="4">
        <v>9215744655</v>
      </c>
      <c r="H37177" s="4" t="s">
        <v>44326</v>
      </c>
      <c r="I37177" s="4"/>
      <c r="J37177" s="4" t="s">
        <v>44328</v>
      </c>
      <c r="L37177" s="4" t="s">
        <v>44329</v>
      </c>
      <c r="M37177" s="4" t="s">
        <v>163</v>
      </c>
      <c r="N37177" s="4">
        <v>135133</v>
      </c>
      <c r="O37177" s="4" t="s">
        <v>44330</v>
      </c>
      <c r="P37177" s="4">
        <v>8042956959</v>
      </c>
      <c r="Q37177" s="31" t="s">
        <v>44323</v>
      </c>
      <c r="R37177" s="4"/>
      <c r="S37177" s="13" t="s">
        <v>225039</v>
      </c>
      <c r="T37177" s="13"/>
      <c r="U37177" s="13"/>
      <c r="V37177" s="13"/>
      <c r="W37177" s="13"/>
    </row>
    <row r="37178" spans="1:23" x14ac:dyDescent="0.25">
      <c r="A37178" s="4" t="s">
        <v>41479</v>
      </c>
      <c r="B37178" s="4" t="s">
        <v>4834</v>
      </c>
      <c r="C37178" s="4" t="s">
        <v>2387</v>
      </c>
      <c r="D37178" s="4" t="s">
        <v>149</v>
      </c>
      <c r="E37178" s="4" t="s">
        <v>27</v>
      </c>
      <c r="F37178" s="4">
        <v>9315650943</v>
      </c>
      <c r="G37178" s="4">
        <v>8901449785</v>
      </c>
      <c r="H37178" s="4" t="s">
        <v>94459</v>
      </c>
      <c r="I37178" s="4"/>
      <c r="J37178" s="4" t="s">
        <v>94460</v>
      </c>
      <c r="L37178" s="4" t="s">
        <v>630</v>
      </c>
      <c r="M37178" s="4" t="s">
        <v>163</v>
      </c>
      <c r="N37178" s="4">
        <v>135001</v>
      </c>
      <c r="O37178" s="4"/>
      <c r="P37178" s="4">
        <v>8071650677</v>
      </c>
      <c r="Q37178" s="31"/>
      <c r="R37178" s="4"/>
      <c r="S37178" s="13" t="s">
        <v>94458</v>
      </c>
      <c r="T37178" s="13"/>
      <c r="U37178" s="13"/>
      <c r="V37178" s="13"/>
      <c r="W37178" s="13"/>
    </row>
    <row r="37179" spans="1:23" x14ac:dyDescent="0.25">
      <c r="A37179" s="4" t="s">
        <v>94551</v>
      </c>
      <c r="B37179" s="4" t="s">
        <v>4834</v>
      </c>
      <c r="C37179" s="4" t="s">
        <v>778</v>
      </c>
      <c r="D37179" s="4" t="s">
        <v>99</v>
      </c>
      <c r="E37179" s="4" t="s">
        <v>27</v>
      </c>
      <c r="F37179" s="4">
        <v>9729003999</v>
      </c>
      <c r="G37179" s="4"/>
      <c r="H37179" s="4" t="s">
        <v>94550</v>
      </c>
      <c r="I37179" s="4"/>
      <c r="J37179" s="4" t="s">
        <v>94552</v>
      </c>
      <c r="L37179" s="4" t="s">
        <v>94553</v>
      </c>
      <c r="M37179" s="4" t="s">
        <v>163</v>
      </c>
      <c r="N37179" s="4">
        <v>135001</v>
      </c>
      <c r="O37179" s="4"/>
      <c r="P37179" s="4">
        <v>8045324074</v>
      </c>
      <c r="Q37179" s="31"/>
      <c r="R37179" s="4"/>
      <c r="S37179" s="13" t="s">
        <v>204322</v>
      </c>
      <c r="T37179" s="13"/>
      <c r="U37179" s="13"/>
      <c r="V37179" s="13"/>
      <c r="W37179" s="13"/>
    </row>
    <row r="37180" spans="1:23" ht="30" x14ac:dyDescent="0.25">
      <c r="A37180" s="4" t="s">
        <v>101289</v>
      </c>
      <c r="B37180" s="4" t="s">
        <v>4834</v>
      </c>
      <c r="C37180" s="4" t="s">
        <v>4891</v>
      </c>
      <c r="D37180" s="4" t="s">
        <v>337</v>
      </c>
      <c r="E37180" s="4" t="s">
        <v>27</v>
      </c>
      <c r="F37180" s="4">
        <v>9050838485</v>
      </c>
      <c r="G37180" s="4">
        <v>9315070702</v>
      </c>
      <c r="H37180" s="4" t="s">
        <v>101287</v>
      </c>
      <c r="I37180" s="4" t="s">
        <v>101288</v>
      </c>
      <c r="J37180" s="4" t="s">
        <v>101290</v>
      </c>
      <c r="L37180" s="4" t="s">
        <v>6092</v>
      </c>
      <c r="M37180" s="4" t="s">
        <v>163</v>
      </c>
      <c r="N37180" s="4">
        <v>135003</v>
      </c>
      <c r="O37180" s="4"/>
      <c r="P37180" s="4">
        <v>8048404106</v>
      </c>
      <c r="Q37180" s="31" t="s">
        <v>101286</v>
      </c>
      <c r="R37180" s="4"/>
      <c r="S37180" s="13" t="s">
        <v>233104</v>
      </c>
      <c r="T37180" s="13"/>
      <c r="U37180" s="13"/>
      <c r="V37180" s="13"/>
      <c r="W37180" s="13"/>
    </row>
    <row r="37181" spans="1:23" x14ac:dyDescent="0.25">
      <c r="A37181" s="4" t="s">
        <v>101606</v>
      </c>
      <c r="B37181" s="4" t="s">
        <v>4834</v>
      </c>
      <c r="C37181" s="4" t="s">
        <v>39862</v>
      </c>
      <c r="D37181" s="4" t="s">
        <v>194</v>
      </c>
      <c r="E37181" s="4" t="s">
        <v>84</v>
      </c>
      <c r="F37181" s="4">
        <v>8818007007</v>
      </c>
      <c r="G37181" s="4">
        <v>9354999530</v>
      </c>
      <c r="H37181" s="4" t="s">
        <v>101605</v>
      </c>
      <c r="I37181" s="4"/>
      <c r="J37181" s="4" t="s">
        <v>101607</v>
      </c>
      <c r="L37181" s="4" t="s">
        <v>6092</v>
      </c>
      <c r="M37181" s="4" t="s">
        <v>163</v>
      </c>
      <c r="N37181" s="4">
        <v>135003</v>
      </c>
      <c r="O37181" s="4"/>
      <c r="P37181" s="4">
        <v>8042964550</v>
      </c>
      <c r="Q37181" s="31"/>
      <c r="R37181" s="4"/>
      <c r="S37181" s="13" t="s">
        <v>204323</v>
      </c>
      <c r="T37181" s="13"/>
      <c r="U37181" s="13"/>
      <c r="V37181" s="13"/>
      <c r="W37181" s="13"/>
    </row>
    <row r="37182" spans="1:23" x14ac:dyDescent="0.25">
      <c r="A37182" s="4" t="s">
        <v>102294</v>
      </c>
      <c r="B37182" s="4" t="s">
        <v>4834</v>
      </c>
      <c r="C37182" s="4" t="s">
        <v>4891</v>
      </c>
      <c r="D37182" s="4" t="s">
        <v>8827</v>
      </c>
      <c r="E37182" s="4" t="s">
        <v>27</v>
      </c>
      <c r="F37182" s="4">
        <v>9896000900</v>
      </c>
      <c r="G37182" s="4"/>
      <c r="H37182" s="4" t="s">
        <v>102292</v>
      </c>
      <c r="I37182" s="4" t="s">
        <v>102293</v>
      </c>
      <c r="J37182" s="4" t="s">
        <v>102295</v>
      </c>
      <c r="L37182" s="4" t="s">
        <v>102296</v>
      </c>
      <c r="M37182" s="4" t="s">
        <v>163</v>
      </c>
      <c r="N37182" s="4">
        <v>135001</v>
      </c>
      <c r="O37182" s="4"/>
      <c r="P37182" s="4">
        <v>8046043153</v>
      </c>
      <c r="Q37182" s="31"/>
      <c r="R37182" s="4"/>
      <c r="S37182" s="13" t="s">
        <v>204324</v>
      </c>
      <c r="T37182" s="13"/>
      <c r="U37182" s="13"/>
      <c r="V37182" s="13"/>
      <c r="W37182" s="13"/>
    </row>
    <row r="37183" spans="1:23" x14ac:dyDescent="0.25">
      <c r="A37183" s="4" t="s">
        <v>106122</v>
      </c>
      <c r="B37183" s="4" t="s">
        <v>4834</v>
      </c>
      <c r="C37183" s="4" t="s">
        <v>8488</v>
      </c>
      <c r="D37183" s="4" t="s">
        <v>106120</v>
      </c>
      <c r="E37183" s="4" t="s">
        <v>27</v>
      </c>
      <c r="F37183" s="4">
        <v>9896411633</v>
      </c>
      <c r="G37183" s="4">
        <v>9896522633</v>
      </c>
      <c r="H37183" s="4" t="s">
        <v>106121</v>
      </c>
      <c r="I37183" s="4"/>
      <c r="J37183" s="4" t="s">
        <v>106123</v>
      </c>
      <c r="L37183" s="4" t="s">
        <v>106124</v>
      </c>
      <c r="M37183" s="4" t="s">
        <v>163</v>
      </c>
      <c r="N37183" s="4">
        <v>135001</v>
      </c>
      <c r="O37183" s="4"/>
      <c r="P37183" s="4">
        <v>8048401710</v>
      </c>
      <c r="Q37183" s="31"/>
      <c r="R37183" s="4"/>
      <c r="S37183" s="13" t="s">
        <v>204325</v>
      </c>
      <c r="T37183" s="13"/>
      <c r="U37183" s="13"/>
      <c r="V37183" s="13"/>
      <c r="W37183" s="13"/>
    </row>
    <row r="37184" spans="1:23" x14ac:dyDescent="0.25">
      <c r="A37184" s="4" t="s">
        <v>110841</v>
      </c>
      <c r="B37184" s="4" t="s">
        <v>4834</v>
      </c>
      <c r="C37184" s="4" t="s">
        <v>375</v>
      </c>
      <c r="D37184" s="4" t="s">
        <v>149</v>
      </c>
      <c r="E37184" s="4" t="s">
        <v>27</v>
      </c>
      <c r="F37184" s="4">
        <v>9053150275</v>
      </c>
      <c r="G37184" s="4">
        <v>8950743196</v>
      </c>
      <c r="H37184" s="4" t="s">
        <v>110840</v>
      </c>
      <c r="I37184" s="4"/>
      <c r="J37184" s="4" t="s">
        <v>110842</v>
      </c>
      <c r="L37184" s="4" t="s">
        <v>6092</v>
      </c>
      <c r="M37184" s="4" t="s">
        <v>163</v>
      </c>
      <c r="N37184" s="4">
        <v>135003</v>
      </c>
      <c r="O37184" s="4"/>
      <c r="P37184" s="4">
        <v>8043049989</v>
      </c>
      <c r="Q37184" s="31"/>
      <c r="R37184" s="4"/>
      <c r="S37184" s="13" t="s">
        <v>204326</v>
      </c>
      <c r="T37184" s="13"/>
      <c r="U37184" s="13"/>
      <c r="V37184" s="13"/>
      <c r="W37184" s="13"/>
    </row>
    <row r="37185" spans="1:23" x14ac:dyDescent="0.25">
      <c r="A37185" s="4" t="s">
        <v>121297</v>
      </c>
      <c r="B37185" s="4" t="s">
        <v>4834</v>
      </c>
      <c r="C37185" s="4" t="s">
        <v>121294</v>
      </c>
      <c r="D37185" s="4" t="s">
        <v>337</v>
      </c>
      <c r="E37185" s="4"/>
      <c r="F37185" s="4">
        <v>7206959990</v>
      </c>
      <c r="G37185" s="4">
        <v>8295363693</v>
      </c>
      <c r="H37185" s="4" t="s">
        <v>121295</v>
      </c>
      <c r="I37185" s="4" t="s">
        <v>121296</v>
      </c>
      <c r="J37185" s="4" t="s">
        <v>121298</v>
      </c>
      <c r="L37185" s="4" t="s">
        <v>121299</v>
      </c>
      <c r="M37185" s="4" t="s">
        <v>163</v>
      </c>
      <c r="N37185" s="4">
        <v>135001</v>
      </c>
      <c r="O37185" s="4"/>
      <c r="P37185" s="4"/>
      <c r="Q37185" s="31"/>
      <c r="R37185" s="4"/>
      <c r="S37185" s="13" t="s">
        <v>204327</v>
      </c>
      <c r="T37185" s="13"/>
      <c r="U37185" s="13"/>
      <c r="V37185" s="13"/>
      <c r="W37185" s="13"/>
    </row>
    <row r="37186" spans="1:23" ht="30" x14ac:dyDescent="0.25">
      <c r="A37186" s="4" t="s">
        <v>133537</v>
      </c>
      <c r="B37186" s="4" t="s">
        <v>4834</v>
      </c>
      <c r="C37186" s="4" t="s">
        <v>133535</v>
      </c>
      <c r="D37186" s="4" t="s">
        <v>1502</v>
      </c>
      <c r="E37186" s="4" t="s">
        <v>34</v>
      </c>
      <c r="F37186" s="4">
        <v>8802994689</v>
      </c>
      <c r="G37186" s="4"/>
      <c r="H37186" s="4" t="s">
        <v>133536</v>
      </c>
      <c r="I37186" s="4"/>
      <c r="J37186" s="4" t="s">
        <v>133538</v>
      </c>
      <c r="L37186" s="4" t="s">
        <v>6092</v>
      </c>
      <c r="M37186" s="4" t="s">
        <v>163</v>
      </c>
      <c r="N37186" s="4">
        <v>135003</v>
      </c>
      <c r="O37186" s="4"/>
      <c r="P37186" s="4"/>
      <c r="Q37186" s="31" t="s">
        <v>206122</v>
      </c>
      <c r="R37186" s="4"/>
      <c r="S37186" s="13" t="s">
        <v>204328</v>
      </c>
      <c r="T37186" s="13"/>
      <c r="U37186" s="13"/>
      <c r="V37186" s="13"/>
      <c r="W37186" s="13"/>
    </row>
    <row r="37187" spans="1:23" x14ac:dyDescent="0.25">
      <c r="A37187" s="4" t="s">
        <v>139063</v>
      </c>
      <c r="B37187" s="4" t="s">
        <v>4834</v>
      </c>
      <c r="C37187" s="4" t="s">
        <v>562</v>
      </c>
      <c r="D37187" s="4" t="s">
        <v>7126</v>
      </c>
      <c r="E37187" s="4" t="s">
        <v>65</v>
      </c>
      <c r="F37187" s="4">
        <v>9315411000</v>
      </c>
      <c r="G37187" s="4">
        <v>9812008282</v>
      </c>
      <c r="H37187" s="4" t="s">
        <v>139061</v>
      </c>
      <c r="I37187" s="4" t="s">
        <v>139062</v>
      </c>
      <c r="J37187" s="4" t="s">
        <v>139064</v>
      </c>
      <c r="L37187" s="4" t="s">
        <v>139065</v>
      </c>
      <c r="M37187" s="4" t="s">
        <v>163</v>
      </c>
      <c r="N37187" s="4">
        <v>135001</v>
      </c>
      <c r="O37187" s="4" t="s">
        <v>139066</v>
      </c>
      <c r="P37187" s="4"/>
      <c r="Q37187" s="31"/>
      <c r="R37187" s="4"/>
      <c r="S37187" s="13" t="s">
        <v>204329</v>
      </c>
      <c r="T37187" s="13"/>
      <c r="U37187" s="13"/>
      <c r="V37187" s="13"/>
      <c r="W37187" s="13"/>
    </row>
    <row r="37188" spans="1:23" x14ac:dyDescent="0.25">
      <c r="A37188" s="4" t="s">
        <v>139949</v>
      </c>
      <c r="B37188" s="4" t="s">
        <v>4834</v>
      </c>
      <c r="C37188" s="4" t="s">
        <v>520</v>
      </c>
      <c r="D37188" s="4" t="s">
        <v>149</v>
      </c>
      <c r="E37188" s="4" t="s">
        <v>74</v>
      </c>
      <c r="F37188" s="4">
        <v>9416537679</v>
      </c>
      <c r="G37188" s="4">
        <v>9896637679</v>
      </c>
      <c r="H37188" s="4" t="s">
        <v>139948</v>
      </c>
      <c r="I37188" s="4"/>
      <c r="J37188" s="4" t="s">
        <v>139950</v>
      </c>
      <c r="L37188" s="4"/>
      <c r="M37188" s="4" t="s">
        <v>163</v>
      </c>
      <c r="N37188" s="4">
        <v>135001</v>
      </c>
      <c r="O37188" s="4" t="s">
        <v>139951</v>
      </c>
      <c r="P37188" s="4"/>
      <c r="Q37188" s="31"/>
      <c r="R37188" s="4"/>
      <c r="S37188" s="13" t="s">
        <v>233105</v>
      </c>
      <c r="T37188" s="13"/>
      <c r="U37188" s="13"/>
      <c r="V37188" s="13"/>
      <c r="W37188" s="13"/>
    </row>
    <row r="37189" spans="1:23" ht="45" x14ac:dyDescent="0.25">
      <c r="A37189" s="4" t="s">
        <v>145014</v>
      </c>
      <c r="B37189" s="4" t="s">
        <v>4834</v>
      </c>
      <c r="C37189" s="4" t="s">
        <v>1461</v>
      </c>
      <c r="D37189" s="4" t="s">
        <v>149</v>
      </c>
      <c r="E37189" s="4" t="s">
        <v>34</v>
      </c>
      <c r="F37189" s="4">
        <v>9996105925</v>
      </c>
      <c r="G37189" s="4"/>
      <c r="H37189" s="4" t="s">
        <v>145013</v>
      </c>
      <c r="I37189" s="4"/>
      <c r="J37189" s="4" t="s">
        <v>145015</v>
      </c>
      <c r="L37189" s="4" t="s">
        <v>21206</v>
      </c>
      <c r="M37189" s="4" t="s">
        <v>163</v>
      </c>
      <c r="N37189" s="4">
        <v>135001</v>
      </c>
      <c r="O37189" s="4" t="s">
        <v>145016</v>
      </c>
      <c r="P37189" s="4"/>
      <c r="Q37189" s="31" t="s">
        <v>225040</v>
      </c>
      <c r="R37189" s="4"/>
      <c r="S37189" s="13" t="s">
        <v>233106</v>
      </c>
      <c r="T37189" s="13"/>
      <c r="U37189" s="13"/>
      <c r="V37189" s="13"/>
      <c r="W37189" s="13"/>
    </row>
    <row r="37190" spans="1:23" x14ac:dyDescent="0.25">
      <c r="A37190" s="4" t="s">
        <v>160088</v>
      </c>
      <c r="B37190" s="4" t="s">
        <v>4834</v>
      </c>
      <c r="C37190" s="4" t="s">
        <v>16496</v>
      </c>
      <c r="D37190" s="4" t="s">
        <v>3888</v>
      </c>
      <c r="E37190" s="4" t="s">
        <v>27</v>
      </c>
      <c r="F37190" s="4">
        <v>9996978786</v>
      </c>
      <c r="G37190" s="4">
        <v>9996316700</v>
      </c>
      <c r="H37190" s="4" t="s">
        <v>160087</v>
      </c>
      <c r="I37190" s="4"/>
      <c r="J37190" s="4" t="s">
        <v>160089</v>
      </c>
      <c r="L37190" s="4" t="s">
        <v>65740</v>
      </c>
      <c r="M37190" s="4" t="s">
        <v>163</v>
      </c>
      <c r="N37190" s="4"/>
      <c r="O37190" s="4" t="s">
        <v>160090</v>
      </c>
      <c r="P37190" s="4"/>
      <c r="Q37190" s="31"/>
      <c r="R37190" s="4"/>
      <c r="S37190" s="13" t="s">
        <v>204330</v>
      </c>
      <c r="T37190" s="13"/>
      <c r="U37190" s="13"/>
      <c r="V37190" s="13"/>
      <c r="W37190" s="13"/>
    </row>
    <row r="37191" spans="1:23" x14ac:dyDescent="0.25">
      <c r="A37191" s="4" t="s">
        <v>178021</v>
      </c>
      <c r="B37191" s="4" t="s">
        <v>4834</v>
      </c>
      <c r="C37191" s="4" t="s">
        <v>31652</v>
      </c>
      <c r="D37191" s="4" t="s">
        <v>1523</v>
      </c>
      <c r="E37191" s="4" t="s">
        <v>27</v>
      </c>
      <c r="F37191" s="4">
        <v>9354226412</v>
      </c>
      <c r="G37191" s="4">
        <v>8930721266</v>
      </c>
      <c r="H37191" s="4" t="s">
        <v>178019</v>
      </c>
      <c r="I37191" s="4" t="s">
        <v>178020</v>
      </c>
      <c r="J37191" s="4" t="s">
        <v>178022</v>
      </c>
      <c r="L37191" s="4"/>
      <c r="M37191" s="4" t="s">
        <v>163</v>
      </c>
      <c r="N37191" s="4">
        <v>135001</v>
      </c>
      <c r="O37191" s="4"/>
      <c r="P37191" s="4">
        <v>8043259344</v>
      </c>
      <c r="Q37191" s="31" t="s">
        <v>178017</v>
      </c>
      <c r="R37191" s="4"/>
      <c r="S37191" s="13" t="s">
        <v>178018</v>
      </c>
      <c r="T37191" s="13"/>
      <c r="U37191" s="13"/>
      <c r="V37191" s="13"/>
      <c r="W37191" s="13"/>
    </row>
    <row r="37192" spans="1:23" x14ac:dyDescent="0.25">
      <c r="A37192" s="4" t="s">
        <v>86505</v>
      </c>
      <c r="B37192" s="4" t="s">
        <v>86507</v>
      </c>
      <c r="C37192" s="4" t="s">
        <v>4073</v>
      </c>
      <c r="D37192" s="4" t="s">
        <v>86502</v>
      </c>
      <c r="E37192" s="4" t="s">
        <v>1061</v>
      </c>
      <c r="F37192" s="4">
        <v>9370669279</v>
      </c>
      <c r="G37192" s="4"/>
      <c r="H37192" s="4" t="s">
        <v>86503</v>
      </c>
      <c r="I37192" s="4" t="s">
        <v>86504</v>
      </c>
      <c r="J37192" s="4" t="s">
        <v>86506</v>
      </c>
      <c r="L37192" s="4" t="s">
        <v>1427</v>
      </c>
      <c r="M37192" s="4" t="s">
        <v>23</v>
      </c>
      <c r="N37192" s="4">
        <v>445001</v>
      </c>
      <c r="O37192" s="4"/>
      <c r="P37192" s="4">
        <v>8045318922</v>
      </c>
      <c r="Q37192" s="31"/>
      <c r="R37192" s="4"/>
      <c r="S37192" s="13" t="s">
        <v>233107</v>
      </c>
      <c r="T37192" s="13"/>
      <c r="U37192" s="13"/>
      <c r="V37192" s="13"/>
      <c r="W37192" s="13"/>
    </row>
    <row r="37193" spans="1:23" x14ac:dyDescent="0.25">
      <c r="A37193" s="4" t="s">
        <v>100205</v>
      </c>
      <c r="B37193" s="4" t="s">
        <v>86507</v>
      </c>
      <c r="C37193" s="4" t="s">
        <v>9580</v>
      </c>
      <c r="D37193" s="4" t="s">
        <v>100203</v>
      </c>
      <c r="E37193" s="4" t="s">
        <v>27</v>
      </c>
      <c r="F37193" s="4">
        <v>9552850368</v>
      </c>
      <c r="G37193" s="4">
        <v>9822492241</v>
      </c>
      <c r="H37193" s="4" t="s">
        <v>100204</v>
      </c>
      <c r="I37193" s="4"/>
      <c r="J37193" s="4" t="s">
        <v>100206</v>
      </c>
      <c r="L37193" s="4"/>
      <c r="M37193" s="4" t="s">
        <v>23</v>
      </c>
      <c r="N37193" s="4">
        <v>445205</v>
      </c>
      <c r="O37193" s="4"/>
      <c r="P37193" s="4">
        <v>8048001846</v>
      </c>
      <c r="Q37193" s="31"/>
      <c r="R37193" s="4"/>
      <c r="S37193" s="13" t="s">
        <v>225041</v>
      </c>
      <c r="T37193" s="13"/>
      <c r="U37193" s="13"/>
      <c r="V37193" s="13"/>
      <c r="W37193" s="13"/>
    </row>
    <row r="37194" spans="1:23" x14ac:dyDescent="0.25">
      <c r="A37194" s="4" t="s">
        <v>108266</v>
      </c>
      <c r="B37194" s="4" t="s">
        <v>86507</v>
      </c>
      <c r="C37194" s="4" t="s">
        <v>4486</v>
      </c>
      <c r="D37194" s="4" t="s">
        <v>108263</v>
      </c>
      <c r="E37194" s="4" t="s">
        <v>34</v>
      </c>
      <c r="F37194" s="4">
        <v>8007843003</v>
      </c>
      <c r="G37194" s="4">
        <v>8888870568</v>
      </c>
      <c r="H37194" s="4" t="s">
        <v>108264</v>
      </c>
      <c r="I37194" s="4" t="s">
        <v>108265</v>
      </c>
      <c r="J37194" s="4" t="s">
        <v>108267</v>
      </c>
      <c r="L37194" s="4" t="s">
        <v>102506</v>
      </c>
      <c r="M37194" s="4" t="s">
        <v>23</v>
      </c>
      <c r="N37194" s="4">
        <v>445001</v>
      </c>
      <c r="O37194" s="4" t="s">
        <v>108268</v>
      </c>
      <c r="P37194" s="4">
        <v>8046040623</v>
      </c>
      <c r="Q37194" s="31"/>
      <c r="R37194" s="4"/>
      <c r="S37194" s="13" t="s">
        <v>204331</v>
      </c>
      <c r="T37194" s="13"/>
      <c r="U37194" s="13"/>
      <c r="V37194" s="13"/>
      <c r="W37194" s="13"/>
    </row>
    <row r="37195" spans="1:23" ht="30" x14ac:dyDescent="0.25">
      <c r="A37195" s="4" t="s">
        <v>148319</v>
      </c>
      <c r="B37195" s="4" t="s">
        <v>86507</v>
      </c>
      <c r="C37195" s="4" t="s">
        <v>1522</v>
      </c>
      <c r="D37195" s="4" t="s">
        <v>21002</v>
      </c>
      <c r="E37195" s="4" t="s">
        <v>148317</v>
      </c>
      <c r="F37195" s="4">
        <v>9860049159</v>
      </c>
      <c r="G37195" s="4"/>
      <c r="H37195" s="4" t="s">
        <v>148318</v>
      </c>
      <c r="I37195" s="4"/>
      <c r="J37195" s="4" t="s">
        <v>103719</v>
      </c>
      <c r="L37195" s="4" t="s">
        <v>668</v>
      </c>
      <c r="M37195" s="4" t="s">
        <v>23</v>
      </c>
      <c r="N37195" s="4">
        <v>445001</v>
      </c>
      <c r="O37195" s="4"/>
      <c r="P37195" s="4"/>
      <c r="Q37195" s="31" t="s">
        <v>148315</v>
      </c>
      <c r="R37195" s="4"/>
      <c r="S37195" s="13" t="s">
        <v>148316</v>
      </c>
      <c r="T37195" s="13"/>
      <c r="U37195" s="13"/>
      <c r="V37195" s="13"/>
      <c r="W37195" s="13"/>
    </row>
    <row r="37196" spans="1:23" ht="45" x14ac:dyDescent="0.25">
      <c r="A37196" s="4" t="s">
        <v>156173</v>
      </c>
      <c r="B37196" s="4" t="s">
        <v>86507</v>
      </c>
      <c r="C37196" s="4" t="s">
        <v>156170</v>
      </c>
      <c r="D37196" s="4" t="s">
        <v>156171</v>
      </c>
      <c r="E37196" s="4" t="s">
        <v>7512</v>
      </c>
      <c r="F37196" s="4">
        <v>9422167941</v>
      </c>
      <c r="G37196" s="4">
        <v>9970657755</v>
      </c>
      <c r="H37196" s="4" t="s">
        <v>156172</v>
      </c>
      <c r="I37196" s="4"/>
      <c r="J37196" s="4" t="s">
        <v>156174</v>
      </c>
      <c r="L37196" s="4" t="s">
        <v>115340</v>
      </c>
      <c r="M37196" s="4" t="s">
        <v>23</v>
      </c>
      <c r="N37196" s="4">
        <v>445206</v>
      </c>
      <c r="O37196" s="4"/>
      <c r="P37196" s="4"/>
      <c r="Q37196" s="31" t="s">
        <v>156168</v>
      </c>
      <c r="R37196" s="4"/>
      <c r="S37196" s="13" t="s">
        <v>156169</v>
      </c>
      <c r="T37196" s="13"/>
      <c r="U37196" s="13"/>
      <c r="V37196" s="13"/>
      <c r="W37196" s="13"/>
    </row>
    <row r="37197" spans="1:23" ht="45" x14ac:dyDescent="0.25">
      <c r="A37197" s="4" t="s">
        <v>164779</v>
      </c>
      <c r="B37197" s="4" t="s">
        <v>86507</v>
      </c>
      <c r="C37197" s="4" t="s">
        <v>6508</v>
      </c>
      <c r="D37197" s="4" t="s">
        <v>42900</v>
      </c>
      <c r="E37197" s="4" t="s">
        <v>65</v>
      </c>
      <c r="F37197" s="4">
        <v>9890822144</v>
      </c>
      <c r="G37197" s="4">
        <v>9175835111</v>
      </c>
      <c r="H37197" s="4" t="s">
        <v>164778</v>
      </c>
      <c r="I37197" s="4"/>
      <c r="J37197" s="4" t="s">
        <v>164780</v>
      </c>
      <c r="L37197" s="4"/>
      <c r="M37197" s="4" t="s">
        <v>23</v>
      </c>
      <c r="N37197" s="4">
        <v>445001</v>
      </c>
      <c r="O37197" s="4"/>
      <c r="P37197" s="4">
        <v>8048415646</v>
      </c>
      <c r="Q37197" s="31" t="s">
        <v>164776</v>
      </c>
      <c r="R37197" s="4"/>
      <c r="S37197" s="13" t="s">
        <v>164777</v>
      </c>
      <c r="T37197" s="13"/>
      <c r="U37197" s="13"/>
      <c r="V37197" s="13"/>
      <c r="W37197" s="13"/>
    </row>
    <row r="37198" spans="1:23" ht="45" x14ac:dyDescent="0.25">
      <c r="A37198" s="4" t="s">
        <v>26664</v>
      </c>
      <c r="B37198" s="4" t="s">
        <v>26666</v>
      </c>
      <c r="C37198" s="4" t="s">
        <v>7043</v>
      </c>
      <c r="D37198" s="4" t="s">
        <v>26661</v>
      </c>
      <c r="E37198" s="4" t="s">
        <v>34</v>
      </c>
      <c r="F37198" s="4">
        <v>9226146421</v>
      </c>
      <c r="G37198" s="4">
        <v>9028146421</v>
      </c>
      <c r="H37198" s="4" t="s">
        <v>26662</v>
      </c>
      <c r="I37198" s="4" t="s">
        <v>26663</v>
      </c>
      <c r="J37198" s="4" t="s">
        <v>26665</v>
      </c>
      <c r="L37198" s="4" t="s">
        <v>26667</v>
      </c>
      <c r="M37198" s="4" t="s">
        <v>23</v>
      </c>
      <c r="N37198" s="4">
        <v>423401</v>
      </c>
      <c r="O37198" s="4"/>
      <c r="P37198" s="4">
        <v>8048419748</v>
      </c>
      <c r="Q37198" s="31" t="s">
        <v>211691</v>
      </c>
      <c r="R37198" s="4"/>
      <c r="S37198" s="13" t="s">
        <v>204332</v>
      </c>
      <c r="T37198" s="13"/>
      <c r="U37198" s="13"/>
      <c r="V37198" s="13"/>
      <c r="W37198" s="13"/>
    </row>
    <row r="37199" spans="1:23" x14ac:dyDescent="0.25">
      <c r="A37199" s="4" t="s">
        <v>29549</v>
      </c>
      <c r="B37199" s="4" t="s">
        <v>26666</v>
      </c>
      <c r="C37199" s="4" t="s">
        <v>10526</v>
      </c>
      <c r="D37199" s="4" t="s">
        <v>29546</v>
      </c>
      <c r="E37199" s="4" t="s">
        <v>34</v>
      </c>
      <c r="F37199" s="4">
        <v>9226470559</v>
      </c>
      <c r="G37199" s="4">
        <v>9423233067</v>
      </c>
      <c r="H37199" s="4" t="s">
        <v>29547</v>
      </c>
      <c r="I37199" s="4" t="s">
        <v>29548</v>
      </c>
      <c r="J37199" s="4" t="s">
        <v>29550</v>
      </c>
      <c r="L37199" s="4" t="s">
        <v>26666</v>
      </c>
      <c r="M37199" s="4" t="s">
        <v>23</v>
      </c>
      <c r="N37199" s="4">
        <v>423401</v>
      </c>
      <c r="O37199" s="4"/>
      <c r="P37199" s="4">
        <v>8048118950</v>
      </c>
      <c r="Q37199" s="31" t="s">
        <v>29544</v>
      </c>
      <c r="R37199" s="4"/>
      <c r="S37199" s="13" t="s">
        <v>29545</v>
      </c>
      <c r="T37199" s="13"/>
      <c r="U37199" s="13"/>
      <c r="V37199" s="13"/>
      <c r="W37199" s="13"/>
    </row>
    <row r="37200" spans="1:23" x14ac:dyDescent="0.25">
      <c r="A37200" s="4" t="s">
        <v>57525</v>
      </c>
      <c r="B37200" s="4" t="s">
        <v>26666</v>
      </c>
      <c r="C37200" s="4" t="s">
        <v>7108</v>
      </c>
      <c r="D37200" s="4" t="s">
        <v>57522</v>
      </c>
      <c r="E37200" s="4" t="s">
        <v>27</v>
      </c>
      <c r="F37200" s="4">
        <v>8087045757</v>
      </c>
      <c r="G37200" s="4">
        <v>9403607400</v>
      </c>
      <c r="H37200" s="4" t="s">
        <v>57523</v>
      </c>
      <c r="I37200" s="4" t="s">
        <v>57524</v>
      </c>
      <c r="J37200" s="4" t="s">
        <v>57526</v>
      </c>
      <c r="L37200" s="4" t="s">
        <v>26666</v>
      </c>
      <c r="M37200" s="4" t="s">
        <v>23</v>
      </c>
      <c r="N37200" s="4">
        <v>423401</v>
      </c>
      <c r="O37200" s="4"/>
      <c r="P37200" s="4">
        <v>8048563956</v>
      </c>
      <c r="Q37200" s="31"/>
      <c r="R37200" s="4"/>
      <c r="S37200" s="13" t="s">
        <v>57521</v>
      </c>
      <c r="T37200" s="13"/>
      <c r="U37200" s="13"/>
      <c r="V37200" s="13"/>
      <c r="W37200" s="13"/>
    </row>
    <row r="37201" spans="1:23" x14ac:dyDescent="0.25">
      <c r="A37201" s="4" t="s">
        <v>85244</v>
      </c>
      <c r="B37201" s="4" t="s">
        <v>26666</v>
      </c>
      <c r="C37201" s="4" t="s">
        <v>1587</v>
      </c>
      <c r="D37201" s="4" t="s">
        <v>85242</v>
      </c>
      <c r="E37201" s="4" t="s">
        <v>34</v>
      </c>
      <c r="F37201" s="4">
        <v>9822303343</v>
      </c>
      <c r="G37201" s="4"/>
      <c r="H37201" s="4" t="s">
        <v>85243</v>
      </c>
      <c r="I37201" s="4"/>
      <c r="J37201" s="4" t="s">
        <v>85245</v>
      </c>
      <c r="L37201" s="4" t="s">
        <v>10115</v>
      </c>
      <c r="M37201" s="4" t="s">
        <v>23</v>
      </c>
      <c r="N37201" s="4">
        <v>423401</v>
      </c>
      <c r="O37201" s="4" t="s">
        <v>85246</v>
      </c>
      <c r="P37201" s="4">
        <v>8049473771</v>
      </c>
      <c r="Q37201" s="31" t="s">
        <v>206123</v>
      </c>
      <c r="R37201" s="4"/>
      <c r="S37201" s="13" t="s">
        <v>233108</v>
      </c>
      <c r="T37201" s="13"/>
      <c r="U37201" s="13"/>
      <c r="V37201" s="13"/>
      <c r="W37201" s="13"/>
    </row>
    <row r="37202" spans="1:23" ht="30" x14ac:dyDescent="0.25">
      <c r="A37202" s="4" t="s">
        <v>6226</v>
      </c>
      <c r="B37202" s="4" t="s">
        <v>6228</v>
      </c>
      <c r="C37202" s="4" t="s">
        <v>6222</v>
      </c>
      <c r="D37202" s="4" t="s">
        <v>6223</v>
      </c>
      <c r="E37202" s="4" t="s">
        <v>27</v>
      </c>
      <c r="F37202" s="4">
        <v>9888929236</v>
      </c>
      <c r="G37202" s="4">
        <v>8872991666</v>
      </c>
      <c r="H37202" s="4" t="s">
        <v>6224</v>
      </c>
      <c r="I37202" s="4" t="s">
        <v>6225</v>
      </c>
      <c r="J37202" s="4" t="s">
        <v>6227</v>
      </c>
      <c r="L37202" s="4"/>
      <c r="M37202" s="4" t="s">
        <v>80</v>
      </c>
      <c r="N37202" s="4">
        <v>140603</v>
      </c>
      <c r="O37202" s="4"/>
      <c r="P37202" s="4">
        <v>8079467338</v>
      </c>
      <c r="Q37202" s="31" t="s">
        <v>211692</v>
      </c>
      <c r="R37202" s="4"/>
      <c r="S37202" s="13" t="s">
        <v>198655</v>
      </c>
      <c r="T37202" s="13"/>
      <c r="U37202" s="13"/>
      <c r="V37202" s="13"/>
      <c r="W37202" s="13"/>
    </row>
    <row r="37203" spans="1:23" ht="45" x14ac:dyDescent="0.25">
      <c r="A37203" s="4" t="s">
        <v>7238</v>
      </c>
      <c r="B37203" s="4" t="s">
        <v>6228</v>
      </c>
      <c r="C37203" s="4" t="s">
        <v>7236</v>
      </c>
      <c r="D37203" s="4"/>
      <c r="E37203" s="4" t="s">
        <v>74</v>
      </c>
      <c r="F37203" s="4">
        <v>7508002212</v>
      </c>
      <c r="G37203" s="4"/>
      <c r="H37203" s="4" t="s">
        <v>7237</v>
      </c>
      <c r="I37203" s="4"/>
      <c r="J37203" s="4" t="s">
        <v>7239</v>
      </c>
      <c r="L37203" s="4" t="s">
        <v>7240</v>
      </c>
      <c r="M37203" s="4" t="s">
        <v>80</v>
      </c>
      <c r="N37203" s="4">
        <v>160104</v>
      </c>
      <c r="O37203" s="4"/>
      <c r="P37203" s="4">
        <v>8048109698</v>
      </c>
      <c r="Q37203" s="31" t="s">
        <v>206124</v>
      </c>
      <c r="R37203" s="4"/>
      <c r="S37203" s="13" t="s">
        <v>198656</v>
      </c>
      <c r="T37203" s="13"/>
      <c r="U37203" s="13"/>
      <c r="V37203" s="13"/>
      <c r="W37203" s="13"/>
    </row>
    <row r="37204" spans="1:23" x14ac:dyDescent="0.25">
      <c r="A37204" s="4" t="s">
        <v>14076</v>
      </c>
      <c r="B37204" s="4" t="s">
        <v>6228</v>
      </c>
      <c r="C37204" s="4" t="s">
        <v>9325</v>
      </c>
      <c r="D37204" s="4" t="s">
        <v>14074</v>
      </c>
      <c r="E37204" s="4" t="s">
        <v>84</v>
      </c>
      <c r="F37204" s="4">
        <v>9017171794</v>
      </c>
      <c r="G37204" s="4">
        <v>7988858887</v>
      </c>
      <c r="H37204" s="4" t="s">
        <v>14075</v>
      </c>
      <c r="I37204" s="4"/>
      <c r="J37204" s="4" t="s">
        <v>14077</v>
      </c>
      <c r="L37204" s="4" t="s">
        <v>14078</v>
      </c>
      <c r="M37204" s="4" t="s">
        <v>80</v>
      </c>
      <c r="N37204" s="4">
        <v>140603</v>
      </c>
      <c r="O37204" s="4"/>
      <c r="P37204" s="4">
        <v>8048552512</v>
      </c>
      <c r="Q37204" s="31"/>
      <c r="R37204" s="4"/>
      <c r="S37204" s="13" t="s">
        <v>204333</v>
      </c>
      <c r="T37204" s="13"/>
      <c r="U37204" s="13"/>
      <c r="V37204" s="13"/>
      <c r="W37204" s="13"/>
    </row>
    <row r="37205" spans="1:23" x14ac:dyDescent="0.25">
      <c r="A37205" s="4" t="s">
        <v>19125</v>
      </c>
      <c r="B37205" s="4" t="s">
        <v>6228</v>
      </c>
      <c r="C37205" s="4" t="s">
        <v>6351</v>
      </c>
      <c r="D37205" s="4" t="s">
        <v>14432</v>
      </c>
      <c r="E37205" s="4" t="s">
        <v>175</v>
      </c>
      <c r="F37205" s="4">
        <v>9592666377</v>
      </c>
      <c r="G37205" s="4">
        <v>9779080520</v>
      </c>
      <c r="H37205" s="4" t="s">
        <v>19124</v>
      </c>
      <c r="I37205" s="4"/>
      <c r="J37205" s="4" t="s">
        <v>19126</v>
      </c>
      <c r="L37205" s="4" t="s">
        <v>19127</v>
      </c>
      <c r="M37205" s="4" t="s">
        <v>80</v>
      </c>
      <c r="N37205" s="4">
        <v>140603</v>
      </c>
      <c r="O37205" s="4"/>
      <c r="P37205" s="4">
        <v>8045315907</v>
      </c>
      <c r="Q37205" s="31"/>
      <c r="R37205" s="4"/>
      <c r="S37205" s="13" t="s">
        <v>204334</v>
      </c>
      <c r="T37205" s="13"/>
      <c r="U37205" s="13"/>
      <c r="V37205" s="13"/>
      <c r="W37205" s="13"/>
    </row>
    <row r="37206" spans="1:23" ht="45" x14ac:dyDescent="0.25">
      <c r="A37206" s="4" t="s">
        <v>32367</v>
      </c>
      <c r="B37206" s="4" t="s">
        <v>6228</v>
      </c>
      <c r="C37206" s="4" t="s">
        <v>624</v>
      </c>
      <c r="D37206" s="4" t="s">
        <v>4074</v>
      </c>
      <c r="E37206" s="4" t="s">
        <v>175</v>
      </c>
      <c r="F37206" s="4">
        <v>9316108119</v>
      </c>
      <c r="G37206" s="4"/>
      <c r="H37206" s="4" t="s">
        <v>32366</v>
      </c>
      <c r="I37206" s="4"/>
      <c r="J37206" s="4" t="s">
        <v>32368</v>
      </c>
      <c r="L37206" s="4" t="s">
        <v>32369</v>
      </c>
      <c r="M37206" s="4" t="s">
        <v>80</v>
      </c>
      <c r="N37206" s="4">
        <v>140603</v>
      </c>
      <c r="O37206" s="4" t="s">
        <v>32370</v>
      </c>
      <c r="P37206" s="4">
        <v>8071739836</v>
      </c>
      <c r="Q37206" s="31" t="s">
        <v>225042</v>
      </c>
      <c r="R37206" s="4"/>
      <c r="S37206" s="13" t="s">
        <v>32365</v>
      </c>
      <c r="T37206" s="13"/>
      <c r="U37206" s="13"/>
      <c r="V37206" s="13"/>
      <c r="W37206" s="13"/>
    </row>
    <row r="37207" spans="1:23" x14ac:dyDescent="0.25">
      <c r="A37207" s="4" t="s">
        <v>51696</v>
      </c>
      <c r="B37207" s="4" t="s">
        <v>6228</v>
      </c>
      <c r="C37207" s="4" t="s">
        <v>241</v>
      </c>
      <c r="D37207" s="4"/>
      <c r="E37207" s="4" t="s">
        <v>27</v>
      </c>
      <c r="F37207" s="4">
        <v>9888779099</v>
      </c>
      <c r="G37207" s="4"/>
      <c r="H37207" s="4" t="s">
        <v>51695</v>
      </c>
      <c r="I37207" s="4"/>
      <c r="J37207" s="4" t="s">
        <v>51697</v>
      </c>
      <c r="L37207" s="4" t="s">
        <v>51698</v>
      </c>
      <c r="M37207" s="4" t="s">
        <v>80</v>
      </c>
      <c r="N37207" s="4">
        <v>140603</v>
      </c>
      <c r="O37207" s="4" t="s">
        <v>51699</v>
      </c>
      <c r="P37207" s="4">
        <v>8071880394</v>
      </c>
      <c r="Q37207" s="31"/>
      <c r="R37207" s="4"/>
      <c r="S37207" s="13" t="s">
        <v>233109</v>
      </c>
      <c r="T37207" s="13"/>
      <c r="U37207" s="13"/>
      <c r="V37207" s="13"/>
      <c r="W37207" s="13"/>
    </row>
    <row r="37208" spans="1:23" ht="45" x14ac:dyDescent="0.25">
      <c r="A37208" s="4" t="s">
        <v>52669</v>
      </c>
      <c r="B37208" s="4" t="s">
        <v>6228</v>
      </c>
      <c r="C37208" s="4" t="s">
        <v>4626</v>
      </c>
      <c r="D37208" s="4" t="s">
        <v>4386</v>
      </c>
      <c r="E37208" s="4" t="s">
        <v>34</v>
      </c>
      <c r="F37208" s="4">
        <v>9988003834</v>
      </c>
      <c r="G37208" s="4">
        <v>8437848026</v>
      </c>
      <c r="H37208" s="4" t="s">
        <v>52667</v>
      </c>
      <c r="I37208" s="4" t="s">
        <v>52668</v>
      </c>
      <c r="J37208" s="4" t="s">
        <v>52670</v>
      </c>
      <c r="L37208" s="4" t="s">
        <v>10115</v>
      </c>
      <c r="M37208" s="4" t="s">
        <v>80</v>
      </c>
      <c r="N37208" s="4">
        <v>140603</v>
      </c>
      <c r="O37208" s="4" t="s">
        <v>52671</v>
      </c>
      <c r="P37208" s="4">
        <v>8071648693</v>
      </c>
      <c r="Q37208" s="31" t="s">
        <v>52666</v>
      </c>
      <c r="R37208" s="4"/>
      <c r="S37208" s="13" t="s">
        <v>198657</v>
      </c>
      <c r="T37208" s="13"/>
      <c r="U37208" s="13"/>
      <c r="V37208" s="13"/>
      <c r="W37208" s="13"/>
    </row>
    <row r="37209" spans="1:23" ht="30" x14ac:dyDescent="0.25">
      <c r="A37209" s="4" t="s">
        <v>53692</v>
      </c>
      <c r="B37209" s="4" t="s">
        <v>6228</v>
      </c>
      <c r="C37209" s="4" t="s">
        <v>2189</v>
      </c>
      <c r="D37209" s="4" t="s">
        <v>32073</v>
      </c>
      <c r="E37209" s="4" t="s">
        <v>3931</v>
      </c>
      <c r="F37209" s="4">
        <v>9888494348</v>
      </c>
      <c r="G37209" s="4">
        <v>9888883105</v>
      </c>
      <c r="H37209" s="4" t="s">
        <v>53690</v>
      </c>
      <c r="I37209" s="4" t="s">
        <v>53691</v>
      </c>
      <c r="J37209" s="4" t="s">
        <v>53693</v>
      </c>
      <c r="L37209" s="4" t="s">
        <v>6228</v>
      </c>
      <c r="M37209" s="4" t="s">
        <v>80</v>
      </c>
      <c r="N37209" s="4">
        <v>140603</v>
      </c>
      <c r="O37209" s="4"/>
      <c r="P37209" s="4">
        <v>8048564284</v>
      </c>
      <c r="Q37209" s="31" t="s">
        <v>211693</v>
      </c>
      <c r="R37209" s="4"/>
      <c r="S37209" s="13" t="s">
        <v>198658</v>
      </c>
      <c r="T37209" s="13"/>
      <c r="U37209" s="13"/>
      <c r="V37209" s="13"/>
      <c r="W37209" s="13"/>
    </row>
    <row r="37210" spans="1:23" ht="45" x14ac:dyDescent="0.25">
      <c r="A37210" s="4" t="s">
        <v>70136</v>
      </c>
      <c r="B37210" s="4" t="s">
        <v>6228</v>
      </c>
      <c r="C37210" s="4" t="s">
        <v>70133</v>
      </c>
      <c r="D37210" s="4" t="s">
        <v>99</v>
      </c>
      <c r="E37210" s="4" t="s">
        <v>27</v>
      </c>
      <c r="F37210" s="4">
        <v>9599225515</v>
      </c>
      <c r="G37210" s="4"/>
      <c r="H37210" s="4" t="s">
        <v>70134</v>
      </c>
      <c r="I37210" s="4" t="s">
        <v>70135</v>
      </c>
      <c r="J37210" s="4" t="s">
        <v>70137</v>
      </c>
      <c r="L37210" s="4" t="s">
        <v>19127</v>
      </c>
      <c r="M37210" s="4" t="s">
        <v>80</v>
      </c>
      <c r="N37210" s="4">
        <v>140603</v>
      </c>
      <c r="O37210" s="4" t="s">
        <v>70138</v>
      </c>
      <c r="P37210" s="4">
        <v>8048586542</v>
      </c>
      <c r="Q37210" s="31" t="s">
        <v>211694</v>
      </c>
      <c r="R37210" s="4"/>
      <c r="S37210" s="13" t="s">
        <v>198659</v>
      </c>
      <c r="T37210" s="13"/>
      <c r="U37210" s="13"/>
      <c r="V37210" s="13"/>
      <c r="W37210" s="13"/>
    </row>
    <row r="37211" spans="1:23" ht="30" x14ac:dyDescent="0.25">
      <c r="A37211" s="4" t="s">
        <v>83664</v>
      </c>
      <c r="B37211" s="4" t="s">
        <v>6228</v>
      </c>
      <c r="C37211" s="4" t="s">
        <v>1059</v>
      </c>
      <c r="D37211" s="4" t="s">
        <v>52554</v>
      </c>
      <c r="E37211" s="4" t="s">
        <v>34</v>
      </c>
      <c r="F37211" s="4">
        <v>8054489494</v>
      </c>
      <c r="G37211" s="4"/>
      <c r="H37211" s="4" t="s">
        <v>83662</v>
      </c>
      <c r="I37211" s="4" t="s">
        <v>83663</v>
      </c>
      <c r="J37211" s="4" t="s">
        <v>83665</v>
      </c>
      <c r="L37211" s="4" t="s">
        <v>83666</v>
      </c>
      <c r="M37211" s="4" t="s">
        <v>80</v>
      </c>
      <c r="N37211" s="4">
        <v>140603</v>
      </c>
      <c r="O37211" s="4"/>
      <c r="P37211" s="4">
        <v>8048564570</v>
      </c>
      <c r="Q37211" s="31" t="s">
        <v>206125</v>
      </c>
      <c r="R37211" s="4"/>
      <c r="S37211" s="13" t="s">
        <v>204335</v>
      </c>
      <c r="T37211" s="13"/>
      <c r="U37211" s="13"/>
      <c r="V37211" s="13"/>
      <c r="W37211" s="13"/>
    </row>
    <row r="37212" spans="1:23" x14ac:dyDescent="0.25">
      <c r="A37212" s="4" t="s">
        <v>107882</v>
      </c>
      <c r="B37212" s="4" t="s">
        <v>6228</v>
      </c>
      <c r="C37212" s="4" t="s">
        <v>2369</v>
      </c>
      <c r="D37212" s="4" t="s">
        <v>107880</v>
      </c>
      <c r="E37212" s="4" t="s">
        <v>27</v>
      </c>
      <c r="F37212" s="4">
        <v>7814123666</v>
      </c>
      <c r="G37212" s="4"/>
      <c r="H37212" s="4" t="s">
        <v>107881</v>
      </c>
      <c r="I37212" s="4"/>
      <c r="J37212" s="4" t="s">
        <v>107883</v>
      </c>
      <c r="L37212" s="4" t="s">
        <v>6228</v>
      </c>
      <c r="M37212" s="4" t="s">
        <v>80</v>
      </c>
      <c r="N37212" s="4">
        <v>140603</v>
      </c>
      <c r="O37212" s="4"/>
      <c r="P37212" s="4">
        <v>8048404762</v>
      </c>
      <c r="Q37212" s="31"/>
      <c r="R37212" s="4"/>
      <c r="S37212" s="13" t="s">
        <v>204336</v>
      </c>
      <c r="T37212" s="13"/>
      <c r="U37212" s="13"/>
      <c r="V37212" s="13"/>
      <c r="W37212" s="13"/>
    </row>
    <row r="37213" spans="1:23" x14ac:dyDescent="0.25">
      <c r="A37213" s="4" t="s">
        <v>120530</v>
      </c>
      <c r="B37213" s="4" t="s">
        <v>6228</v>
      </c>
      <c r="C37213" s="4" t="s">
        <v>120528</v>
      </c>
      <c r="D37213" s="4" t="s">
        <v>194</v>
      </c>
      <c r="E37213" s="4" t="s">
        <v>34</v>
      </c>
      <c r="F37213" s="4">
        <v>9814422999</v>
      </c>
      <c r="G37213" s="4"/>
      <c r="H37213" s="4" t="s">
        <v>120529</v>
      </c>
      <c r="I37213" s="4"/>
      <c r="J37213" s="4" t="s">
        <v>120531</v>
      </c>
      <c r="L37213" s="4" t="s">
        <v>83667</v>
      </c>
      <c r="M37213" s="4" t="s">
        <v>80</v>
      </c>
      <c r="N37213" s="4">
        <v>140603</v>
      </c>
      <c r="O37213" s="4"/>
      <c r="P37213" s="4"/>
      <c r="Q37213" s="31"/>
      <c r="R37213" s="4"/>
      <c r="S37213" s="13" t="s">
        <v>233110</v>
      </c>
      <c r="T37213" s="13"/>
      <c r="U37213" s="13"/>
      <c r="V37213" s="13"/>
      <c r="W37213" s="13"/>
    </row>
    <row r="37214" spans="1:23" ht="45" x14ac:dyDescent="0.25">
      <c r="A37214" s="4" t="s">
        <v>122127</v>
      </c>
      <c r="B37214" s="4" t="s">
        <v>6228</v>
      </c>
      <c r="C37214" s="4" t="s">
        <v>42633</v>
      </c>
      <c r="D37214" s="4" t="s">
        <v>42633</v>
      </c>
      <c r="E37214" s="4" t="s">
        <v>27</v>
      </c>
      <c r="F37214" s="4">
        <v>9829126274</v>
      </c>
      <c r="G37214" s="4"/>
      <c r="H37214" s="4" t="s">
        <v>122125</v>
      </c>
      <c r="I37214" s="4" t="s">
        <v>122126</v>
      </c>
      <c r="J37214" s="4" t="s">
        <v>122128</v>
      </c>
      <c r="L37214" s="4" t="s">
        <v>122129</v>
      </c>
      <c r="M37214" s="4" t="s">
        <v>80</v>
      </c>
      <c r="N37214" s="4">
        <v>140603</v>
      </c>
      <c r="O37214" s="4" t="s">
        <v>122130</v>
      </c>
      <c r="P37214" s="4"/>
      <c r="Q37214" s="31" t="s">
        <v>122123</v>
      </c>
      <c r="R37214" s="4"/>
      <c r="S37214" s="13" t="s">
        <v>122124</v>
      </c>
      <c r="T37214" s="13"/>
      <c r="U37214" s="13"/>
      <c r="V37214" s="13"/>
      <c r="W37214" s="13"/>
    </row>
    <row r="37215" spans="1:23" ht="45" x14ac:dyDescent="0.25">
      <c r="A37215" s="4" t="s">
        <v>132824</v>
      </c>
      <c r="B37215" s="4" t="s">
        <v>6228</v>
      </c>
      <c r="C37215" s="4" t="s">
        <v>1043</v>
      </c>
      <c r="D37215" s="4" t="s">
        <v>132822</v>
      </c>
      <c r="E37215" s="4" t="s">
        <v>65</v>
      </c>
      <c r="F37215" s="4">
        <v>8557033441</v>
      </c>
      <c r="G37215" s="4">
        <v>7355696169</v>
      </c>
      <c r="H37215" s="4" t="s">
        <v>132823</v>
      </c>
      <c r="I37215" s="4"/>
      <c r="J37215" s="4" t="s">
        <v>132825</v>
      </c>
      <c r="L37215" s="4" t="s">
        <v>86350</v>
      </c>
      <c r="M37215" s="4" t="s">
        <v>80</v>
      </c>
      <c r="N37215" s="4">
        <v>140604</v>
      </c>
      <c r="O37215" s="4" t="s">
        <v>132826</v>
      </c>
      <c r="P37215" s="4"/>
      <c r="Q37215" s="31" t="s">
        <v>225043</v>
      </c>
      <c r="R37215" s="4"/>
      <c r="S37215" s="13" t="s">
        <v>225044</v>
      </c>
      <c r="T37215" s="13"/>
      <c r="U37215" s="13"/>
      <c r="V37215" s="13"/>
      <c r="W37215" s="13"/>
    </row>
    <row r="37216" spans="1:23" x14ac:dyDescent="0.25">
      <c r="A37216" s="4" t="s">
        <v>136475</v>
      </c>
      <c r="B37216" s="4" t="s">
        <v>6228</v>
      </c>
      <c r="C37216" s="4" t="s">
        <v>1522</v>
      </c>
      <c r="D37216" s="4" t="s">
        <v>149</v>
      </c>
      <c r="E37216" s="4" t="s">
        <v>175</v>
      </c>
      <c r="F37216" s="4">
        <v>7589310321</v>
      </c>
      <c r="G37216" s="4">
        <v>9478471577</v>
      </c>
      <c r="H37216" s="4" t="s">
        <v>136473</v>
      </c>
      <c r="I37216" s="4" t="s">
        <v>136474</v>
      </c>
      <c r="J37216" s="4" t="s">
        <v>136476</v>
      </c>
      <c r="L37216" s="4" t="s">
        <v>893</v>
      </c>
      <c r="M37216" s="4" t="s">
        <v>80</v>
      </c>
      <c r="N37216" s="4">
        <v>140603</v>
      </c>
      <c r="O37216" s="4" t="s">
        <v>136477</v>
      </c>
      <c r="P37216" s="4"/>
      <c r="Q37216" s="31"/>
      <c r="R37216" s="4"/>
      <c r="S37216" s="13" t="s">
        <v>233111</v>
      </c>
      <c r="T37216" s="13"/>
      <c r="U37216" s="13"/>
      <c r="V37216" s="13"/>
      <c r="W37216" s="13"/>
    </row>
    <row r="37217" spans="1:23" ht="45" x14ac:dyDescent="0.25">
      <c r="A37217" s="4" t="s">
        <v>158425</v>
      </c>
      <c r="B37217" s="4" t="s">
        <v>6228</v>
      </c>
      <c r="C37217" s="4" t="s">
        <v>1368</v>
      </c>
      <c r="D37217" s="4" t="s">
        <v>158422</v>
      </c>
      <c r="E37217" s="4" t="s">
        <v>175</v>
      </c>
      <c r="F37217" s="4">
        <v>9316789990</v>
      </c>
      <c r="G37217" s="4"/>
      <c r="H37217" s="4" t="s">
        <v>158423</v>
      </c>
      <c r="I37217" s="4" t="s">
        <v>158424</v>
      </c>
      <c r="J37217" s="4" t="s">
        <v>158426</v>
      </c>
      <c r="L37217" s="4" t="s">
        <v>77235</v>
      </c>
      <c r="M37217" s="4" t="s">
        <v>80</v>
      </c>
      <c r="N37217" s="4">
        <v>140603</v>
      </c>
      <c r="O37217" s="4"/>
      <c r="P37217" s="4"/>
      <c r="Q37217" s="31" t="s">
        <v>158421</v>
      </c>
      <c r="R37217" s="4"/>
      <c r="S37217" s="13" t="s">
        <v>225045</v>
      </c>
      <c r="T37217" s="13"/>
      <c r="U37217" s="13"/>
      <c r="V37217" s="13"/>
      <c r="W37217" s="13"/>
    </row>
    <row r="37218" spans="1:23" x14ac:dyDescent="0.25">
      <c r="A37218" s="4" t="s">
        <v>173771</v>
      </c>
      <c r="B37218" s="4" t="s">
        <v>6228</v>
      </c>
      <c r="C37218" s="4" t="s">
        <v>44018</v>
      </c>
      <c r="D37218" s="4" t="s">
        <v>11647</v>
      </c>
      <c r="E37218" s="4" t="s">
        <v>175</v>
      </c>
      <c r="F37218" s="4">
        <v>9216990666</v>
      </c>
      <c r="G37218" s="4">
        <v>9501571773</v>
      </c>
      <c r="H37218" s="4" t="s">
        <v>173770</v>
      </c>
      <c r="I37218" s="4"/>
      <c r="J37218" s="4" t="s">
        <v>173772</v>
      </c>
      <c r="L37218" s="4" t="s">
        <v>173773</v>
      </c>
      <c r="M37218" s="4" t="s">
        <v>80</v>
      </c>
      <c r="N37218" s="4">
        <v>140603</v>
      </c>
      <c r="O37218" s="4" t="s">
        <v>173774</v>
      </c>
      <c r="P37218" s="4">
        <v>8071741860</v>
      </c>
      <c r="Q37218" s="31" t="s">
        <v>173769</v>
      </c>
      <c r="R37218" s="4"/>
      <c r="S37218" s="4"/>
      <c r="T37218" s="4"/>
      <c r="U37218" s="4"/>
      <c r="V37218" s="4"/>
      <c r="W37218" s="4"/>
    </row>
    <row r="37219" spans="1:23" x14ac:dyDescent="0.25">
      <c r="A37219" s="4" t="s">
        <v>189085</v>
      </c>
      <c r="B37219" s="4" t="s">
        <v>6228</v>
      </c>
      <c r="C37219" s="4" t="s">
        <v>53977</v>
      </c>
      <c r="D37219" s="4" t="s">
        <v>194</v>
      </c>
      <c r="E37219" s="4" t="s">
        <v>74</v>
      </c>
      <c r="F37219" s="4">
        <v>9814067055</v>
      </c>
      <c r="G37219" s="4"/>
      <c r="H37219" s="4" t="s">
        <v>189084</v>
      </c>
      <c r="I37219" s="4"/>
      <c r="J37219" s="4" t="s">
        <v>189086</v>
      </c>
      <c r="L37219" s="4" t="s">
        <v>8528</v>
      </c>
      <c r="M37219" s="4" t="s">
        <v>80</v>
      </c>
      <c r="N37219" s="4">
        <v>140603</v>
      </c>
      <c r="O37219" s="4"/>
      <c r="P37219" s="4"/>
      <c r="Q37219" s="31" t="s">
        <v>189083</v>
      </c>
      <c r="R37219" s="4"/>
      <c r="S37219" s="4"/>
      <c r="T37219" s="4"/>
      <c r="U37219" s="4"/>
      <c r="V37219" s="4"/>
      <c r="W37219" s="4"/>
    </row>
    <row r="37220" spans="1:23" ht="30" x14ac:dyDescent="0.25">
      <c r="A37220" s="4"/>
      <c r="B37220" s="4"/>
      <c r="C37220" s="4"/>
      <c r="D37220" s="4" t="s">
        <v>1010</v>
      </c>
      <c r="E37220" s="4" t="s">
        <v>194</v>
      </c>
      <c r="F37220" s="4">
        <v>46434444</v>
      </c>
      <c r="G37220" s="4">
        <v>9873719811</v>
      </c>
      <c r="H37220" s="4" t="s">
        <v>749</v>
      </c>
      <c r="I37220" s="4" t="s">
        <v>94895</v>
      </c>
      <c r="J37220" s="4" t="s">
        <v>4940</v>
      </c>
      <c r="L37220" s="4" t="s">
        <v>319</v>
      </c>
      <c r="M37220" s="4">
        <v>69514</v>
      </c>
      <c r="N37220" s="4">
        <v>6478</v>
      </c>
      <c r="O37220" s="4">
        <v>110020</v>
      </c>
      <c r="P37220" s="4"/>
      <c r="Q37220" s="31" t="s">
        <v>211695</v>
      </c>
      <c r="R37220" s="4"/>
      <c r="S37220" s="13" t="s">
        <v>233112</v>
      </c>
      <c r="T37220" s="13"/>
      <c r="U37220" s="13"/>
      <c r="V37220" s="13"/>
      <c r="W37220" s="13"/>
    </row>
    <row r="37221" spans="1:23" ht="30" x14ac:dyDescent="0.25">
      <c r="A37221" s="4" t="s">
        <v>11404</v>
      </c>
      <c r="B37221" s="4"/>
      <c r="C37221" s="4" t="s">
        <v>5258</v>
      </c>
      <c r="D37221" s="4" t="s">
        <v>763</v>
      </c>
      <c r="E37221" s="4" t="s">
        <v>175</v>
      </c>
      <c r="F37221" s="4">
        <v>9991091007</v>
      </c>
      <c r="G37221" s="4"/>
      <c r="H37221" s="4" t="s">
        <v>11402</v>
      </c>
      <c r="I37221" s="4" t="s">
        <v>11403</v>
      </c>
      <c r="J37221" s="4" t="s">
        <v>11405</v>
      </c>
      <c r="L37221" s="4" t="s">
        <v>2051</v>
      </c>
      <c r="M37221" s="4"/>
      <c r="N37221" s="4">
        <v>127046</v>
      </c>
      <c r="O37221" s="4" t="s">
        <v>11406</v>
      </c>
      <c r="P37221" s="4">
        <v>8071868536</v>
      </c>
      <c r="Q37221" s="31" t="s">
        <v>11401</v>
      </c>
      <c r="R37221" s="4"/>
      <c r="S37221" s="13" t="s">
        <v>225046</v>
      </c>
      <c r="T37221" s="13"/>
      <c r="U37221" s="13"/>
      <c r="V37221" s="13"/>
      <c r="W37221" s="13"/>
    </row>
    <row r="37222" spans="1:23" x14ac:dyDescent="0.25">
      <c r="A37222" s="4"/>
      <c r="B37222" s="4"/>
      <c r="C37222" s="4"/>
      <c r="D37222" s="4" t="s">
        <v>10891</v>
      </c>
      <c r="E37222" s="4" t="s">
        <v>30037</v>
      </c>
      <c r="F37222" s="4">
        <v>23355897</v>
      </c>
      <c r="G37222" s="4">
        <v>9333883890</v>
      </c>
      <c r="H37222" s="4" t="s">
        <v>30038</v>
      </c>
      <c r="I37222" s="4" t="s">
        <v>30039</v>
      </c>
      <c r="J37222" s="4" t="s">
        <v>4940</v>
      </c>
      <c r="L37222" s="4" t="s">
        <v>38</v>
      </c>
      <c r="M37222" s="4">
        <v>70772</v>
      </c>
      <c r="N37222" s="4">
        <v>6501</v>
      </c>
      <c r="O37222" s="4">
        <v>700098</v>
      </c>
      <c r="P37222" s="4"/>
      <c r="Q37222" s="31" t="s">
        <v>30036</v>
      </c>
      <c r="R37222" s="4"/>
      <c r="S37222" s="13" t="s">
        <v>233113</v>
      </c>
      <c r="T37222" s="13"/>
      <c r="U37222" s="13"/>
      <c r="V37222" s="13"/>
      <c r="W37222" s="13"/>
    </row>
    <row r="37223" spans="1:23" x14ac:dyDescent="0.25">
      <c r="A37223" s="4"/>
      <c r="B37223" s="4"/>
      <c r="C37223" s="4"/>
      <c r="D37223" s="4" t="s">
        <v>148</v>
      </c>
      <c r="E37223" s="4" t="s">
        <v>149</v>
      </c>
      <c r="F37223" s="4">
        <v>41716893</v>
      </c>
      <c r="G37223" s="4">
        <v>9810043776</v>
      </c>
      <c r="H37223" s="4" t="s">
        <v>46781</v>
      </c>
      <c r="I37223" s="4" t="s">
        <v>46782</v>
      </c>
      <c r="J37223" s="4" t="s">
        <v>4940</v>
      </c>
      <c r="L37223" s="4" t="s">
        <v>317</v>
      </c>
      <c r="M37223" s="4">
        <v>70469</v>
      </c>
      <c r="N37223" s="4">
        <v>6478</v>
      </c>
      <c r="O37223" s="4">
        <v>110024</v>
      </c>
      <c r="P37223" s="4"/>
      <c r="Q37223" s="31" t="s">
        <v>46780</v>
      </c>
      <c r="R37223" s="4"/>
      <c r="S37223" s="13" t="s">
        <v>204337</v>
      </c>
      <c r="T37223" s="13"/>
      <c r="U37223" s="13"/>
      <c r="V37223" s="13"/>
      <c r="W37223" s="13"/>
    </row>
    <row r="37224" spans="1:23" x14ac:dyDescent="0.25">
      <c r="A37224" s="4"/>
      <c r="B37224" s="4"/>
      <c r="C37224" s="4"/>
      <c r="D37224" s="4" t="s">
        <v>51481</v>
      </c>
      <c r="E37224" s="4"/>
      <c r="F37224" s="4">
        <v>4010000</v>
      </c>
      <c r="G37224" s="4">
        <v>9216077700</v>
      </c>
      <c r="H37224" s="4"/>
      <c r="I37224" s="4" t="s">
        <v>72360</v>
      </c>
      <c r="J37224" s="4" t="s">
        <v>4940</v>
      </c>
      <c r="L37224" s="4" t="s">
        <v>78</v>
      </c>
      <c r="M37224" s="4">
        <v>70425</v>
      </c>
      <c r="N37224" s="4">
        <v>6495</v>
      </c>
      <c r="O37224" s="4">
        <v>141001</v>
      </c>
      <c r="P37224" s="4"/>
      <c r="Q37224" s="31" t="s">
        <v>72359</v>
      </c>
      <c r="R37224" s="4"/>
      <c r="S37224" s="13" t="s">
        <v>233114</v>
      </c>
      <c r="T37224" s="13"/>
      <c r="U37224" s="13"/>
      <c r="V37224" s="13"/>
      <c r="W37224" s="13"/>
    </row>
    <row r="37225" spans="1:23" ht="45" x14ac:dyDescent="0.25">
      <c r="A37225" s="4"/>
      <c r="B37225" s="4"/>
      <c r="C37225" s="4"/>
      <c r="D37225" s="4" t="s">
        <v>867</v>
      </c>
      <c r="E37225" s="4" t="s">
        <v>80329</v>
      </c>
      <c r="F37225" s="4">
        <v>248424</v>
      </c>
      <c r="G37225" s="4">
        <v>9411907711</v>
      </c>
      <c r="H37225" s="4" t="s">
        <v>80329</v>
      </c>
      <c r="I37225" s="4" t="s">
        <v>80330</v>
      </c>
      <c r="J37225" s="4" t="s">
        <v>4940</v>
      </c>
      <c r="L37225" s="4" t="s">
        <v>11758</v>
      </c>
      <c r="M37225" s="4">
        <v>70749</v>
      </c>
      <c r="N37225" s="4">
        <v>6499</v>
      </c>
      <c r="O37225" s="4">
        <v>244301</v>
      </c>
      <c r="P37225" s="4"/>
      <c r="Q37225" s="31" t="s">
        <v>206126</v>
      </c>
      <c r="R37225" s="4"/>
      <c r="S37225" s="13" t="s">
        <v>233115</v>
      </c>
      <c r="T37225" s="13"/>
      <c r="U37225" s="13"/>
      <c r="V37225" s="13"/>
      <c r="W37225" s="13"/>
    </row>
    <row r="37226" spans="1:23" x14ac:dyDescent="0.25">
      <c r="A37226" s="4"/>
      <c r="B37226" s="4"/>
      <c r="C37226" s="4"/>
      <c r="D37226" s="4" t="s">
        <v>514</v>
      </c>
      <c r="E37226" s="4" t="s">
        <v>99</v>
      </c>
      <c r="F37226" s="4">
        <v>22450248</v>
      </c>
      <c r="G37226" s="4">
        <v>9891089234</v>
      </c>
      <c r="H37226" s="4" t="s">
        <v>99</v>
      </c>
      <c r="I37226" s="4" t="s">
        <v>83301</v>
      </c>
      <c r="J37226" s="4" t="s">
        <v>4940</v>
      </c>
      <c r="L37226" s="4" t="s">
        <v>317</v>
      </c>
      <c r="M37226" s="4">
        <v>70469</v>
      </c>
      <c r="N37226" s="4">
        <v>6478</v>
      </c>
      <c r="O37226" s="4">
        <v>110092</v>
      </c>
      <c r="P37226" s="4"/>
      <c r="Q37226" s="31"/>
      <c r="R37226" s="4"/>
      <c r="S37226" s="13" t="s">
        <v>233116</v>
      </c>
      <c r="T37226" s="13"/>
      <c r="U37226" s="13"/>
      <c r="V37226" s="13"/>
      <c r="W37226" s="13"/>
    </row>
    <row r="37227" spans="1:23" ht="30" x14ac:dyDescent="0.25">
      <c r="A37227" s="4"/>
      <c r="B37227" s="4"/>
      <c r="C37227" s="4"/>
      <c r="D37227" s="4" t="s">
        <v>7088</v>
      </c>
      <c r="E37227" s="4"/>
      <c r="F37227" s="4">
        <v>222611</v>
      </c>
      <c r="G37227" s="4">
        <v>9426322623</v>
      </c>
      <c r="H37227" s="4" t="s">
        <v>188</v>
      </c>
      <c r="I37227" s="4" t="s">
        <v>85037</v>
      </c>
      <c r="J37227" s="4" t="s">
        <v>4940</v>
      </c>
      <c r="L37227" s="4" t="s">
        <v>1401</v>
      </c>
      <c r="M37227" s="4">
        <v>70482</v>
      </c>
      <c r="N37227" s="4">
        <v>6480</v>
      </c>
      <c r="O37227" s="4">
        <v>384315</v>
      </c>
      <c r="P37227" s="4"/>
      <c r="Q37227" s="31" t="s">
        <v>85036</v>
      </c>
      <c r="R37227" s="4"/>
      <c r="S37227" s="13" t="s">
        <v>233117</v>
      </c>
      <c r="T37227" s="13"/>
      <c r="U37227" s="13"/>
      <c r="V37227" s="13"/>
      <c r="W37227" s="13"/>
    </row>
    <row r="37228" spans="1:23" ht="45" x14ac:dyDescent="0.25">
      <c r="A37228" s="4"/>
      <c r="B37228" s="4"/>
      <c r="C37228" s="4"/>
      <c r="D37228" s="4" t="s">
        <v>484</v>
      </c>
      <c r="E37228" s="4" t="s">
        <v>242</v>
      </c>
      <c r="F37228" s="4">
        <v>5027060</v>
      </c>
      <c r="G37228" s="4">
        <v>8558884515</v>
      </c>
      <c r="H37228" s="4" t="s">
        <v>242</v>
      </c>
      <c r="I37228" s="4" t="s">
        <v>94345</v>
      </c>
      <c r="J37228" s="4" t="s">
        <v>4940</v>
      </c>
      <c r="L37228" s="4" t="s">
        <v>7072</v>
      </c>
      <c r="M37228" s="4">
        <v>70426</v>
      </c>
      <c r="N37228" s="4">
        <v>6495</v>
      </c>
      <c r="O37228" s="4">
        <v>160071</v>
      </c>
      <c r="P37228" s="4"/>
      <c r="Q37228" s="31" t="s">
        <v>211696</v>
      </c>
      <c r="R37228" s="4"/>
      <c r="S37228" s="13" t="s">
        <v>233118</v>
      </c>
      <c r="T37228" s="13"/>
      <c r="U37228" s="13"/>
      <c r="V37228" s="13"/>
      <c r="W37228" s="13"/>
    </row>
    <row r="37229" spans="1:23" x14ac:dyDescent="0.25">
      <c r="A37229" s="4"/>
      <c r="B37229" s="4"/>
      <c r="C37229" s="4"/>
      <c r="D37229" s="4" t="s">
        <v>53856</v>
      </c>
      <c r="E37229" s="4" t="s">
        <v>632</v>
      </c>
      <c r="F37229" s="4">
        <v>26135481</v>
      </c>
      <c r="G37229" s="4">
        <v>9373003345</v>
      </c>
      <c r="H37229" s="4" t="s">
        <v>632</v>
      </c>
      <c r="I37229" s="4" t="s">
        <v>117022</v>
      </c>
      <c r="J37229" s="4" t="s">
        <v>4940</v>
      </c>
      <c r="L37229" s="4" t="s">
        <v>503</v>
      </c>
      <c r="M37229" s="4">
        <v>70630</v>
      </c>
      <c r="N37229" s="4">
        <v>6489</v>
      </c>
      <c r="O37229" s="4">
        <v>411001</v>
      </c>
      <c r="P37229" s="4"/>
      <c r="Q37229" s="31" t="s">
        <v>117020</v>
      </c>
      <c r="R37229" s="4"/>
      <c r="S37229" s="13" t="s">
        <v>117021</v>
      </c>
      <c r="T37229" s="13"/>
      <c r="U37229" s="13"/>
      <c r="V37229" s="13"/>
      <c r="W37229" s="13"/>
    </row>
    <row r="37230" spans="1:23" x14ac:dyDescent="0.25">
      <c r="A37230" s="4"/>
      <c r="B37230" s="4"/>
      <c r="C37230" s="4"/>
      <c r="D37230" s="4" t="s">
        <v>1659</v>
      </c>
      <c r="E37230" s="4" t="s">
        <v>2470</v>
      </c>
      <c r="F37230" s="4">
        <v>2411978</v>
      </c>
      <c r="G37230" s="4">
        <v>9891067026</v>
      </c>
      <c r="H37230" s="4" t="s">
        <v>2470</v>
      </c>
      <c r="I37230" s="4" t="s">
        <v>124265</v>
      </c>
      <c r="J37230" s="4" t="s">
        <v>4940</v>
      </c>
      <c r="L37230" s="4" t="s">
        <v>2468</v>
      </c>
      <c r="M37230" s="4">
        <v>70496</v>
      </c>
      <c r="N37230" s="4">
        <v>6481</v>
      </c>
      <c r="O37230" s="4">
        <v>121008</v>
      </c>
      <c r="P37230" s="4"/>
      <c r="Q37230" s="31" t="s">
        <v>124263</v>
      </c>
      <c r="R37230" s="4"/>
      <c r="S37230" s="13" t="s">
        <v>124264</v>
      </c>
      <c r="T37230" s="13"/>
      <c r="U37230" s="13"/>
      <c r="V37230" s="13"/>
      <c r="W37230" s="13"/>
    </row>
    <row r="37231" spans="1:23" ht="30" x14ac:dyDescent="0.25">
      <c r="A37231" s="4"/>
      <c r="B37231" s="4"/>
      <c r="C37231" s="4"/>
      <c r="D37231" s="4" t="s">
        <v>10559</v>
      </c>
      <c r="E37231" s="4"/>
      <c r="F37231" s="4">
        <v>4267114</v>
      </c>
      <c r="G37231" s="4">
        <v>9810700775</v>
      </c>
      <c r="H37231" s="4" t="s">
        <v>167802</v>
      </c>
      <c r="I37231" s="4" t="s">
        <v>167803</v>
      </c>
      <c r="J37231" s="4" t="s">
        <v>4940</v>
      </c>
      <c r="L37231" s="4" t="s">
        <v>1625</v>
      </c>
      <c r="M37231" s="4">
        <v>70751</v>
      </c>
      <c r="N37231" s="4">
        <v>6499</v>
      </c>
      <c r="O37231" s="4">
        <v>201301</v>
      </c>
      <c r="P37231" s="4"/>
      <c r="Q37231" s="31" t="s">
        <v>167801</v>
      </c>
      <c r="R37231" s="4"/>
      <c r="S37231" s="13" t="s">
        <v>204338</v>
      </c>
      <c r="T37231" s="13"/>
      <c r="U37231" s="13"/>
      <c r="V37231" s="13"/>
      <c r="W37231" s="13"/>
    </row>
    <row r="37232" spans="1:23" ht="30" x14ac:dyDescent="0.25">
      <c r="A37232" s="4"/>
      <c r="B37232" s="4"/>
      <c r="C37232" s="4"/>
      <c r="D37232" s="4" t="s">
        <v>2387</v>
      </c>
      <c r="E37232" s="4" t="s">
        <v>39966</v>
      </c>
      <c r="F37232" s="4">
        <v>41325774</v>
      </c>
      <c r="G37232" s="4">
        <v>9910020190</v>
      </c>
      <c r="H37232" s="4" t="s">
        <v>39966</v>
      </c>
      <c r="I37232" s="4" t="s">
        <v>173554</v>
      </c>
      <c r="J37232" s="4" t="s">
        <v>4940</v>
      </c>
      <c r="L37232" s="4" t="s">
        <v>317</v>
      </c>
      <c r="M37232" s="4">
        <v>70469</v>
      </c>
      <c r="N37232" s="4">
        <v>6478</v>
      </c>
      <c r="O37232" s="4">
        <v>110065</v>
      </c>
      <c r="P37232" s="4"/>
      <c r="Q37232" s="31" t="s">
        <v>173552</v>
      </c>
      <c r="R37232" s="4"/>
      <c r="S37232" s="13" t="s">
        <v>173553</v>
      </c>
      <c r="T37232" s="13"/>
      <c r="U37232" s="13"/>
      <c r="V37232" s="13"/>
      <c r="W37232" s="13"/>
    </row>
    <row r="37233" spans="1:23" x14ac:dyDescent="0.25">
      <c r="A37233" s="4"/>
      <c r="B37233" s="4"/>
      <c r="C37233" s="4"/>
      <c r="D37233" s="4" t="s">
        <v>177767</v>
      </c>
      <c r="E37233" s="4" t="s">
        <v>103865</v>
      </c>
      <c r="F37233" s="4">
        <v>25225689</v>
      </c>
      <c r="G37233" s="4">
        <v>8879099652</v>
      </c>
      <c r="H37233" s="4" t="s">
        <v>103865</v>
      </c>
      <c r="I37233" s="4" t="s">
        <v>177768</v>
      </c>
      <c r="J37233" s="4" t="s">
        <v>4940</v>
      </c>
      <c r="L37233" s="4" t="s">
        <v>22</v>
      </c>
      <c r="M37233" s="4">
        <v>70624</v>
      </c>
      <c r="N37233" s="4">
        <v>6489</v>
      </c>
      <c r="O37233" s="4">
        <v>400071</v>
      </c>
      <c r="P37233" s="4"/>
      <c r="Q37233" s="31" t="s">
        <v>177766</v>
      </c>
      <c r="R37233" s="4"/>
      <c r="S37233" s="13" t="s">
        <v>233119</v>
      </c>
      <c r="T37233" s="13"/>
      <c r="U37233" s="13"/>
      <c r="V37233" s="13"/>
      <c r="W37233" s="13"/>
    </row>
    <row r="37234" spans="1:23" ht="45" x14ac:dyDescent="0.25">
      <c r="A37234" s="4"/>
      <c r="B37234" s="4"/>
      <c r="C37234" s="4"/>
      <c r="D37234" s="4" t="s">
        <v>190510</v>
      </c>
      <c r="E37234" s="4" t="s">
        <v>763</v>
      </c>
      <c r="F37234" s="4">
        <v>4014742</v>
      </c>
      <c r="G37234" s="4">
        <v>9811288043</v>
      </c>
      <c r="H37234" s="4" t="s">
        <v>763</v>
      </c>
      <c r="I37234" s="4" t="s">
        <v>190511</v>
      </c>
      <c r="J37234" s="4" t="s">
        <v>4940</v>
      </c>
      <c r="L37234" s="4" t="s">
        <v>2468</v>
      </c>
      <c r="M37234" s="4">
        <v>70496</v>
      </c>
      <c r="N37234" s="4">
        <v>6481</v>
      </c>
      <c r="O37234" s="4">
        <v>121002</v>
      </c>
      <c r="P37234" s="4"/>
      <c r="Q37234" s="31" t="s">
        <v>211697</v>
      </c>
      <c r="R37234" s="4"/>
      <c r="S37234" s="13" t="s">
        <v>198660</v>
      </c>
      <c r="T37234" s="13"/>
      <c r="U37234" s="13"/>
      <c r="V37234" s="13"/>
      <c r="W37234" s="13"/>
    </row>
    <row r="37235" spans="1:23" x14ac:dyDescent="0.25">
      <c r="A37235" s="4" t="s">
        <v>156485</v>
      </c>
      <c r="B37235" s="4" t="s">
        <v>156486</v>
      </c>
      <c r="C37235" s="4" t="s">
        <v>156482</v>
      </c>
      <c r="D37235" s="4" t="s">
        <v>156483</v>
      </c>
      <c r="E37235" s="5" t="s">
        <v>225047</v>
      </c>
      <c r="F37235" s="4" t="s">
        <v>156490</v>
      </c>
      <c r="G37235" s="4" t="s">
        <v>156491</v>
      </c>
      <c r="H37235" s="4" t="s">
        <v>225048</v>
      </c>
      <c r="I37235" s="4" t="s">
        <v>156484</v>
      </c>
      <c r="J37235" s="4" t="s">
        <v>225049</v>
      </c>
      <c r="L37235" s="4" t="s">
        <v>156487</v>
      </c>
      <c r="M37235" s="4" t="s">
        <v>225050</v>
      </c>
      <c r="N37235" s="4" t="s">
        <v>156488</v>
      </c>
      <c r="O37235" s="4" t="s">
        <v>156489</v>
      </c>
      <c r="P37235" s="4"/>
      <c r="Q37235" s="31"/>
      <c r="R37235" s="4"/>
      <c r="S37235" s="13" t="s">
        <v>193409</v>
      </c>
      <c r="T37235" s="13"/>
      <c r="U37235" s="13"/>
      <c r="V37235" s="13"/>
      <c r="W37235" s="13"/>
    </row>
    <row r="37236" spans="1:23" x14ac:dyDescent="0.25">
      <c r="A37236" s="4" t="s">
        <v>38144</v>
      </c>
      <c r="B37236" s="4" t="s">
        <v>38146</v>
      </c>
      <c r="C37236" s="4" t="s">
        <v>38139</v>
      </c>
      <c r="D37236" s="4" t="s">
        <v>38140</v>
      </c>
      <c r="E37236" s="4" t="s">
        <v>38141</v>
      </c>
      <c r="F37236" s="4" t="s">
        <v>38150</v>
      </c>
      <c r="G37236" s="4"/>
      <c r="H37236" s="4" t="s">
        <v>38142</v>
      </c>
      <c r="I37236" s="4" t="s">
        <v>38143</v>
      </c>
      <c r="J37236" s="4" t="s">
        <v>38145</v>
      </c>
      <c r="L37236" s="4" t="s">
        <v>38147</v>
      </c>
      <c r="M37236" s="4" t="s">
        <v>225051</v>
      </c>
      <c r="N37236" s="4" t="s">
        <v>38148</v>
      </c>
      <c r="O37236" s="4" t="s">
        <v>38149</v>
      </c>
      <c r="P37236" s="4"/>
      <c r="Q37236" s="31" t="s">
        <v>38138</v>
      </c>
      <c r="R37236" s="4"/>
      <c r="S37236" s="13" t="s">
        <v>225052</v>
      </c>
      <c r="T37236" s="13"/>
      <c r="U37236" s="13"/>
      <c r="V37236" s="13"/>
      <c r="W37236" s="13"/>
    </row>
    <row r="37237" spans="1:23" ht="30" x14ac:dyDescent="0.25">
      <c r="A37237" s="4" t="s">
        <v>124161</v>
      </c>
      <c r="B37237" s="4" t="s">
        <v>124163</v>
      </c>
      <c r="C37237" s="4" t="s">
        <v>211698</v>
      </c>
      <c r="D37237" s="4" t="s">
        <v>124157</v>
      </c>
      <c r="E37237" s="4" t="s">
        <v>124158</v>
      </c>
      <c r="F37237" s="4" t="s">
        <v>124167</v>
      </c>
      <c r="G37237" s="4" t="s">
        <v>124168</v>
      </c>
      <c r="H37237" s="4" t="s">
        <v>124159</v>
      </c>
      <c r="I37237" s="4" t="s">
        <v>124160</v>
      </c>
      <c r="J37237" s="4" t="s">
        <v>124162</v>
      </c>
      <c r="L37237" s="4" t="s">
        <v>124164</v>
      </c>
      <c r="M37237" s="4" t="s">
        <v>124165</v>
      </c>
      <c r="N37237" s="4" t="s">
        <v>124166</v>
      </c>
      <c r="O37237" s="4" t="s">
        <v>206127</v>
      </c>
      <c r="P37237" s="4"/>
      <c r="Q37237" s="31" t="s">
        <v>211699</v>
      </c>
      <c r="R37237" s="4"/>
      <c r="S37237" s="13" t="s">
        <v>233120</v>
      </c>
      <c r="T37237" s="13"/>
      <c r="U37237" s="13"/>
      <c r="V37237" s="13"/>
      <c r="W37237" s="13"/>
    </row>
    <row r="37238" spans="1:23" ht="30" x14ac:dyDescent="0.25">
      <c r="A37238" s="4" t="s">
        <v>27697</v>
      </c>
      <c r="B37238" s="4" t="s">
        <v>27699</v>
      </c>
      <c r="C37238" s="4" t="s">
        <v>27692</v>
      </c>
      <c r="D37238" s="4" t="s">
        <v>27693</v>
      </c>
      <c r="E37238" s="4" t="s">
        <v>27694</v>
      </c>
      <c r="F37238" s="4" t="s">
        <v>27703</v>
      </c>
      <c r="G37238" s="4" t="s">
        <v>27704</v>
      </c>
      <c r="H37238" s="4" t="s">
        <v>27695</v>
      </c>
      <c r="I37238" s="4" t="s">
        <v>27696</v>
      </c>
      <c r="J37238" s="4" t="s">
        <v>27698</v>
      </c>
      <c r="L37238" s="4" t="s">
        <v>27700</v>
      </c>
      <c r="M37238" s="4" t="s">
        <v>27701</v>
      </c>
      <c r="N37238" s="4" t="s">
        <v>27702</v>
      </c>
      <c r="O37238" s="4" t="s">
        <v>211700</v>
      </c>
      <c r="P37238" s="4" t="s">
        <v>27705</v>
      </c>
      <c r="Q37238" s="31" t="s">
        <v>211701</v>
      </c>
      <c r="R37238" s="4"/>
      <c r="S37238" s="13" t="s">
        <v>233121</v>
      </c>
      <c r="T37238" s="13"/>
      <c r="U37238" s="13"/>
      <c r="V37238" s="13"/>
      <c r="W37238" s="13"/>
    </row>
    <row r="37239" spans="1:23" x14ac:dyDescent="0.25">
      <c r="A37239" s="4" t="s">
        <v>169340</v>
      </c>
      <c r="B37239" s="4" t="s">
        <v>169342</v>
      </c>
      <c r="C37239" s="4" t="s">
        <v>211702</v>
      </c>
      <c r="D37239" s="4" t="s">
        <v>211703</v>
      </c>
      <c r="E37239" s="4" t="s">
        <v>206129</v>
      </c>
      <c r="F37239" s="4" t="s">
        <v>169347</v>
      </c>
      <c r="G37239" s="4" t="s">
        <v>169348</v>
      </c>
      <c r="H37239" s="4" t="s">
        <v>169338</v>
      </c>
      <c r="I37239" s="4" t="s">
        <v>169339</v>
      </c>
      <c r="J37239" s="5" t="s">
        <v>169341</v>
      </c>
      <c r="L37239" s="4" t="s">
        <v>169343</v>
      </c>
      <c r="M37239" s="4" t="s">
        <v>169344</v>
      </c>
      <c r="N37239" s="4" t="s">
        <v>169345</v>
      </c>
      <c r="O37239" s="4" t="s">
        <v>169346</v>
      </c>
      <c r="P37239" s="4"/>
      <c r="Q37239" s="31" t="s">
        <v>211704</v>
      </c>
      <c r="R37239" s="4"/>
      <c r="S37239" s="13" t="s">
        <v>233122</v>
      </c>
      <c r="T37239" s="13"/>
      <c r="U37239" s="13"/>
      <c r="V37239" s="13"/>
      <c r="W37239" s="13"/>
    </row>
    <row r="37240" spans="1:23" x14ac:dyDescent="0.25">
      <c r="A37240" s="4" t="s">
        <v>175596</v>
      </c>
      <c r="B37240" s="4" t="s">
        <v>175598</v>
      </c>
      <c r="C37240" s="4" t="s">
        <v>175591</v>
      </c>
      <c r="D37240" s="4" t="s">
        <v>175592</v>
      </c>
      <c r="E37240" s="4" t="s">
        <v>175593</v>
      </c>
      <c r="F37240" s="9">
        <v>110000000000</v>
      </c>
      <c r="G37240" s="4"/>
      <c r="H37240" s="4" t="s">
        <v>175594</v>
      </c>
      <c r="I37240" s="4" t="s">
        <v>175595</v>
      </c>
      <c r="J37240" s="4" t="s">
        <v>175597</v>
      </c>
      <c r="L37240" s="4" t="s">
        <v>175599</v>
      </c>
      <c r="M37240" s="4" t="s">
        <v>175600</v>
      </c>
      <c r="N37240" s="4" t="s">
        <v>175601</v>
      </c>
      <c r="O37240" s="5" t="s">
        <v>175602</v>
      </c>
      <c r="P37240" s="4"/>
      <c r="Q37240" s="31" t="s">
        <v>175589</v>
      </c>
      <c r="R37240" s="4"/>
      <c r="S37240" s="13" t="s">
        <v>175590</v>
      </c>
      <c r="T37240" s="13"/>
      <c r="U37240" s="13"/>
      <c r="V37240" s="13"/>
      <c r="W37240" s="13"/>
    </row>
    <row r="37241" spans="1:23" ht="45" x14ac:dyDescent="0.25">
      <c r="A37241" s="4"/>
      <c r="B37241" s="4" t="s">
        <v>190263</v>
      </c>
      <c r="C37241" s="4"/>
      <c r="D37241" s="4" t="s">
        <v>57887</v>
      </c>
      <c r="E37241" s="4" t="s">
        <v>647</v>
      </c>
      <c r="F37241" s="4">
        <v>5251973</v>
      </c>
      <c r="G37241" s="4">
        <v>9890158494</v>
      </c>
      <c r="H37241" s="4" t="s">
        <v>647</v>
      </c>
      <c r="I37241" s="4" t="s">
        <v>190262</v>
      </c>
      <c r="J37241" s="4" t="s">
        <v>4940</v>
      </c>
      <c r="L37241" s="4" t="s">
        <v>24870</v>
      </c>
      <c r="M37241" s="4">
        <v>76883</v>
      </c>
      <c r="N37241" s="4">
        <v>6489</v>
      </c>
      <c r="O37241" s="4">
        <v>401404</v>
      </c>
      <c r="P37241" s="4"/>
      <c r="Q37241" s="31" t="s">
        <v>190261</v>
      </c>
      <c r="R37241" s="4"/>
      <c r="S37241" s="13" t="s">
        <v>198661</v>
      </c>
      <c r="T37241" s="13"/>
      <c r="U37241" s="13"/>
      <c r="V37241" s="13"/>
      <c r="W37241" s="13"/>
    </row>
    <row r="37242" spans="1:23" ht="45" x14ac:dyDescent="0.25">
      <c r="A37242" s="4" t="s">
        <v>43463</v>
      </c>
      <c r="B37242" s="4" t="s">
        <v>43465</v>
      </c>
      <c r="C37242" s="4" t="s">
        <v>762</v>
      </c>
      <c r="D37242" s="4" t="s">
        <v>43461</v>
      </c>
      <c r="E37242" s="4" t="s">
        <v>3009</v>
      </c>
      <c r="F37242" s="4">
        <v>9830142478</v>
      </c>
      <c r="G37242" s="4"/>
      <c r="H37242" s="4" t="s">
        <v>43462</v>
      </c>
      <c r="I37242" s="4"/>
      <c r="J37242" s="4" t="s">
        <v>43464</v>
      </c>
      <c r="L37242" s="4" t="s">
        <v>43466</v>
      </c>
      <c r="M37242" s="4" t="s">
        <v>39</v>
      </c>
      <c r="N37242" s="4">
        <v>743503</v>
      </c>
      <c r="O37242" s="4"/>
      <c r="P37242" s="4">
        <v>8046047840</v>
      </c>
      <c r="Q37242" s="31" t="s">
        <v>43460</v>
      </c>
      <c r="R37242" s="4"/>
      <c r="S37242" s="13" t="s">
        <v>225053</v>
      </c>
      <c r="T37242" s="13"/>
      <c r="U37242" s="13"/>
      <c r="V37242" s="13"/>
      <c r="W37242" s="13"/>
    </row>
    <row r="37243" spans="1:23" x14ac:dyDescent="0.25">
      <c r="A37243" s="4" t="s">
        <v>78975</v>
      </c>
      <c r="B37243" s="4" t="s">
        <v>43465</v>
      </c>
      <c r="C37243" s="4" t="s">
        <v>78972</v>
      </c>
      <c r="D37243" s="4" t="s">
        <v>78973</v>
      </c>
      <c r="E37243" s="4" t="s">
        <v>34</v>
      </c>
      <c r="F37243" s="4">
        <v>9051232327</v>
      </c>
      <c r="G37243" s="4">
        <v>9831374375</v>
      </c>
      <c r="H37243" s="4" t="s">
        <v>78974</v>
      </c>
      <c r="I37243" s="4"/>
      <c r="J37243" s="4" t="s">
        <v>78976</v>
      </c>
      <c r="L37243" s="4" t="s">
        <v>78977</v>
      </c>
      <c r="M37243" s="4" t="s">
        <v>39</v>
      </c>
      <c r="N37243" s="4">
        <v>700125</v>
      </c>
      <c r="O37243" s="4" t="s">
        <v>78978</v>
      </c>
      <c r="P37243" s="4">
        <v>8071814369</v>
      </c>
      <c r="Q37243" s="31"/>
      <c r="R37243" s="4"/>
      <c r="S37243" s="13" t="s">
        <v>233123</v>
      </c>
      <c r="T37243" s="13"/>
      <c r="U37243" s="13"/>
      <c r="V37243" s="13"/>
      <c r="W37243" s="13"/>
    </row>
    <row r="37244" spans="1:23" ht="45" x14ac:dyDescent="0.25">
      <c r="A37244" s="4" t="s">
        <v>81808</v>
      </c>
      <c r="B37244" s="4" t="s">
        <v>43465</v>
      </c>
      <c r="C37244" s="4" t="s">
        <v>71374</v>
      </c>
      <c r="D37244" s="4" t="s">
        <v>2297</v>
      </c>
      <c r="E37244" s="4" t="s">
        <v>34</v>
      </c>
      <c r="F37244" s="4">
        <v>9734346597</v>
      </c>
      <c r="G37244" s="4">
        <v>9733560945</v>
      </c>
      <c r="H37244" s="4" t="s">
        <v>81807</v>
      </c>
      <c r="I37244" s="4"/>
      <c r="J37244" s="4" t="s">
        <v>81809</v>
      </c>
      <c r="L37244" s="4"/>
      <c r="M37244" s="4" t="s">
        <v>39</v>
      </c>
      <c r="N37244" s="4">
        <v>743414</v>
      </c>
      <c r="O37244" s="4" t="s">
        <v>81810</v>
      </c>
      <c r="P37244" s="4">
        <v>8048568819</v>
      </c>
      <c r="Q37244" s="31" t="s">
        <v>211705</v>
      </c>
      <c r="R37244" s="4"/>
      <c r="S37244" s="13" t="s">
        <v>233124</v>
      </c>
      <c r="T37244" s="13"/>
      <c r="U37244" s="13"/>
      <c r="V37244" s="13"/>
      <c r="W37244" s="13"/>
    </row>
    <row r="37245" spans="1:23" x14ac:dyDescent="0.25">
      <c r="A37245" s="4" t="s">
        <v>104481</v>
      </c>
      <c r="B37245" s="4" t="s">
        <v>43465</v>
      </c>
      <c r="C37245" s="4" t="s">
        <v>104479</v>
      </c>
      <c r="D37245" s="4" t="s">
        <v>44539</v>
      </c>
      <c r="E37245" s="4" t="s">
        <v>27</v>
      </c>
      <c r="F37245" s="4">
        <v>8145160468</v>
      </c>
      <c r="G37245" s="4"/>
      <c r="H37245" s="4" t="s">
        <v>104480</v>
      </c>
      <c r="I37245" s="4"/>
      <c r="J37245" s="4" t="s">
        <v>104482</v>
      </c>
      <c r="L37245" s="4" t="s">
        <v>104483</v>
      </c>
      <c r="M37245" s="4" t="s">
        <v>39</v>
      </c>
      <c r="N37245" s="4">
        <v>743235</v>
      </c>
      <c r="O37245" s="4"/>
      <c r="P37245" s="4">
        <v>8048568618</v>
      </c>
      <c r="Q37245" s="31"/>
      <c r="R37245" s="4"/>
      <c r="S37245" s="13" t="s">
        <v>204339</v>
      </c>
      <c r="T37245" s="13"/>
      <c r="U37245" s="13"/>
      <c r="V37245" s="13"/>
      <c r="W37245" s="13"/>
    </row>
    <row r="37246" spans="1:23" x14ac:dyDescent="0.25">
      <c r="A37246" s="4" t="s">
        <v>150411</v>
      </c>
      <c r="B37246" s="4" t="s">
        <v>43465</v>
      </c>
      <c r="C37246" s="4" t="s">
        <v>141746</v>
      </c>
      <c r="D37246" s="4" t="s">
        <v>3779</v>
      </c>
      <c r="E37246" s="4" t="s">
        <v>74</v>
      </c>
      <c r="F37246" s="4">
        <v>9836444999</v>
      </c>
      <c r="G37246" s="4">
        <v>9088666888</v>
      </c>
      <c r="H37246" s="4" t="s">
        <v>150410</v>
      </c>
      <c r="I37246" s="4"/>
      <c r="J37246" s="4" t="s">
        <v>150412</v>
      </c>
      <c r="L37246" s="4" t="s">
        <v>150413</v>
      </c>
      <c r="M37246" s="4" t="s">
        <v>39</v>
      </c>
      <c r="N37246" s="4">
        <v>700121</v>
      </c>
      <c r="O37246" s="4"/>
      <c r="P37246" s="4"/>
      <c r="Q37246" s="31" t="s">
        <v>150409</v>
      </c>
      <c r="R37246" s="4"/>
      <c r="S37246" s="13" t="s">
        <v>225054</v>
      </c>
      <c r="T37246" s="13"/>
      <c r="U37246" s="13"/>
      <c r="V37246" s="13"/>
      <c r="W37246" s="13"/>
    </row>
    <row r="37247" spans="1:23" ht="30" x14ac:dyDescent="0.25">
      <c r="A37247" s="4" t="s">
        <v>155131</v>
      </c>
      <c r="B37247" s="4" t="s">
        <v>43465</v>
      </c>
      <c r="C37247" s="4" t="s">
        <v>54034</v>
      </c>
      <c r="D37247" s="4" t="s">
        <v>155128</v>
      </c>
      <c r="E37247" s="4" t="s">
        <v>27</v>
      </c>
      <c r="F37247" s="4">
        <v>9836329105</v>
      </c>
      <c r="G37247" s="4"/>
      <c r="H37247" s="4" t="s">
        <v>155129</v>
      </c>
      <c r="I37247" s="4" t="s">
        <v>155130</v>
      </c>
      <c r="J37247" s="4" t="s">
        <v>155132</v>
      </c>
      <c r="L37247" s="4" t="s">
        <v>56382</v>
      </c>
      <c r="M37247" s="4" t="s">
        <v>39</v>
      </c>
      <c r="N37247" s="4">
        <v>743271</v>
      </c>
      <c r="O37247" s="4" t="s">
        <v>155133</v>
      </c>
      <c r="P37247" s="4"/>
      <c r="Q37247" s="31" t="s">
        <v>155126</v>
      </c>
      <c r="R37247" s="4"/>
      <c r="S37247" s="13" t="s">
        <v>155127</v>
      </c>
      <c r="T37247" s="13"/>
      <c r="U37247" s="13"/>
      <c r="V37247" s="13"/>
      <c r="W37247" s="13"/>
    </row>
    <row r="37248" spans="1:23" ht="30" x14ac:dyDescent="0.25">
      <c r="A37248" s="4" t="s">
        <v>171968</v>
      </c>
      <c r="B37248" s="4" t="s">
        <v>43465</v>
      </c>
      <c r="C37248" s="4" t="s">
        <v>171966</v>
      </c>
      <c r="D37248" s="4" t="s">
        <v>3387</v>
      </c>
      <c r="E37248" s="4" t="s">
        <v>34</v>
      </c>
      <c r="F37248" s="4">
        <v>9830216015</v>
      </c>
      <c r="G37248" s="4"/>
      <c r="H37248" s="4" t="s">
        <v>171967</v>
      </c>
      <c r="I37248" s="4"/>
      <c r="J37248" s="4" t="s">
        <v>171969</v>
      </c>
      <c r="L37248" s="4" t="s">
        <v>40830</v>
      </c>
      <c r="M37248" s="4" t="s">
        <v>39</v>
      </c>
      <c r="N37248" s="4">
        <v>700059</v>
      </c>
      <c r="O37248" s="4"/>
      <c r="P37248" s="4"/>
      <c r="Q37248" s="31" t="s">
        <v>171965</v>
      </c>
      <c r="R37248" s="4"/>
      <c r="S37248" s="13" t="s">
        <v>233125</v>
      </c>
      <c r="T37248" s="13"/>
      <c r="U37248" s="13"/>
      <c r="V37248" s="13"/>
      <c r="W37248" s="13"/>
    </row>
    <row r="37249" spans="1:23" x14ac:dyDescent="0.25">
      <c r="A37249" s="4" t="s">
        <v>74357</v>
      </c>
      <c r="B37249" s="4" t="s">
        <v>74359</v>
      </c>
      <c r="C37249" s="4" t="s">
        <v>20589</v>
      </c>
      <c r="D37249" s="4" t="s">
        <v>74354</v>
      </c>
      <c r="E37249" s="4" t="s">
        <v>27</v>
      </c>
      <c r="F37249" s="4">
        <v>9748245368</v>
      </c>
      <c r="G37249" s="4">
        <v>9883535915</v>
      </c>
      <c r="H37249" s="4" t="s">
        <v>74355</v>
      </c>
      <c r="I37249" s="4" t="s">
        <v>74356</v>
      </c>
      <c r="J37249" s="4" t="s">
        <v>74358</v>
      </c>
      <c r="L37249" s="4" t="s">
        <v>62565</v>
      </c>
      <c r="M37249" s="4" t="s">
        <v>74360</v>
      </c>
      <c r="N37249" s="4">
        <v>711403</v>
      </c>
      <c r="O37249" s="4"/>
      <c r="P37249" s="4">
        <v>8048564143</v>
      </c>
      <c r="Q37249" s="31"/>
      <c r="R37249" s="4"/>
      <c r="S37249" s="13" t="s">
        <v>204340</v>
      </c>
      <c r="T37249" s="13"/>
      <c r="U37249" s="13"/>
      <c r="V37249" s="13"/>
      <c r="W37249" s="13"/>
    </row>
    <row r="37250" spans="1:23" x14ac:dyDescent="0.25">
      <c r="A37250" s="4" t="s">
        <v>14735</v>
      </c>
      <c r="B37250" s="4" t="s">
        <v>14737</v>
      </c>
      <c r="C37250" s="4" t="s">
        <v>14732</v>
      </c>
      <c r="D37250" s="4" t="s">
        <v>14733</v>
      </c>
      <c r="E37250" s="4" t="s">
        <v>27</v>
      </c>
      <c r="F37250" s="4">
        <v>9706077972</v>
      </c>
      <c r="G37250" s="4">
        <v>8011764081</v>
      </c>
      <c r="H37250" s="4" t="s">
        <v>14734</v>
      </c>
      <c r="I37250" s="4"/>
      <c r="J37250" s="4" t="s">
        <v>14736</v>
      </c>
      <c r="L37250" s="4" t="s">
        <v>14738</v>
      </c>
      <c r="M37250" s="4" t="s">
        <v>418</v>
      </c>
      <c r="N37250" s="4">
        <v>782410</v>
      </c>
      <c r="O37250" s="4"/>
      <c r="P37250" s="4">
        <v>8042905533</v>
      </c>
      <c r="Q37250" s="31"/>
      <c r="R37250" s="4"/>
      <c r="S37250" s="13" t="s">
        <v>204341</v>
      </c>
      <c r="T37250" s="13"/>
      <c r="U37250" s="13"/>
      <c r="V37250" s="13"/>
      <c r="W37250" s="13"/>
    </row>
  </sheetData>
  <autoFilter ref="A1:S37250" xr:uid="{D582F496-E429-4310-A211-B75521F4F862}">
    <sortState ref="A2:S37250">
      <sortCondition ref="K1"/>
    </sortState>
  </autoFilter>
  <pageMargins left="0.7" right="0.7" top="0.75" bottom="0.75" header="0.3" footer="0.3"/>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F4403211-F5F7-4F29-8D8C-30261CA2A2CE}">
  <dimension ref="A1:A37251"/>
  <sheetViews>
    <sheetView tabSelected="1" topLeftCell="A1029" zoomScaleNormal="100" workbookViewId="0">
      <selection activeCell="A1035" sqref="A1035"/>
    </sheetView>
  </sheetViews>
  <sheetFormatPr defaultRowHeight="15" x14ac:dyDescent="0.25"/>
  <cols>
    <col min="1" max="1" width="133.42578125" style="2" customWidth="1"/>
  </cols>
  <sheetData>
    <row r="1" spans="1:1" x14ac:dyDescent="0.25">
      <c r="A1" s="12" t="s">
        <v>225056</v>
      </c>
    </row>
    <row r="2" spans="1:1" x14ac:dyDescent="0.25">
      <c r="A2" s="19" t="s">
        <v>233126</v>
      </c>
    </row>
    <row r="3" spans="1:1" x14ac:dyDescent="0.25">
      <c r="A3" s="19" t="s">
        <v>233127</v>
      </c>
    </row>
    <row r="4" spans="1:1" x14ac:dyDescent="0.25">
      <c r="A4" s="23" t="s">
        <v>233128</v>
      </c>
    </row>
    <row r="5" spans="1:1" x14ac:dyDescent="0.25">
      <c r="A5" s="24" t="s">
        <v>245650</v>
      </c>
    </row>
    <row r="6" spans="1:1" x14ac:dyDescent="0.25">
      <c r="A6" s="4"/>
    </row>
    <row r="7" spans="1:1" ht="45" x14ac:dyDescent="0.25">
      <c r="A7" s="17" t="s">
        <v>233129</v>
      </c>
    </row>
    <row r="8" spans="1:1" x14ac:dyDescent="0.25">
      <c r="A8" s="13" t="s">
        <v>245242</v>
      </c>
    </row>
    <row r="9" spans="1:1" x14ac:dyDescent="0.25">
      <c r="A9" s="13" t="s">
        <v>233257</v>
      </c>
    </row>
    <row r="10" spans="1:1" x14ac:dyDescent="0.25">
      <c r="A10" s="13" t="s">
        <v>233130</v>
      </c>
    </row>
    <row r="11" spans="1:1" x14ac:dyDescent="0.25">
      <c r="A11" s="13" t="s">
        <v>233131</v>
      </c>
    </row>
    <row r="12" spans="1:1" x14ac:dyDescent="0.25">
      <c r="A12" s="13" t="s">
        <v>233132</v>
      </c>
    </row>
    <row r="13" spans="1:1" x14ac:dyDescent="0.25">
      <c r="A13" s="4"/>
    </row>
    <row r="14" spans="1:1" x14ac:dyDescent="0.25">
      <c r="A14" s="13" t="s">
        <v>233258</v>
      </c>
    </row>
    <row r="15" spans="1:1" x14ac:dyDescent="0.25">
      <c r="A15" s="13" t="s">
        <v>245651</v>
      </c>
    </row>
    <row r="16" spans="1:1" x14ac:dyDescent="0.25">
      <c r="A16" s="13" t="s">
        <v>245652</v>
      </c>
    </row>
    <row r="17" spans="1:1" x14ac:dyDescent="0.25">
      <c r="A17" s="4"/>
    </row>
    <row r="18" spans="1:1" x14ac:dyDescent="0.25">
      <c r="A18" s="13" t="s">
        <v>233259</v>
      </c>
    </row>
    <row r="19" spans="1:1" x14ac:dyDescent="0.25">
      <c r="A19" s="13" t="s">
        <v>245653</v>
      </c>
    </row>
    <row r="20" spans="1:1" x14ac:dyDescent="0.25">
      <c r="A20" s="13" t="s">
        <v>233260</v>
      </c>
    </row>
    <row r="21" spans="1:1" x14ac:dyDescent="0.25">
      <c r="A21" s="13" t="s">
        <v>233133</v>
      </c>
    </row>
    <row r="22" spans="1:1" x14ac:dyDescent="0.25">
      <c r="A22" s="4"/>
    </row>
    <row r="23" spans="1:1" x14ac:dyDescent="0.25">
      <c r="A23" s="18" t="s">
        <v>233134</v>
      </c>
    </row>
    <row r="24" spans="1:1" x14ac:dyDescent="0.25">
      <c r="A24" s="13" t="s">
        <v>233135</v>
      </c>
    </row>
    <row r="25" spans="1:1" x14ac:dyDescent="0.25">
      <c r="A25" s="13" t="s">
        <v>233136</v>
      </c>
    </row>
    <row r="26" spans="1:1" x14ac:dyDescent="0.25">
      <c r="A26" s="13" t="s">
        <v>233137</v>
      </c>
    </row>
    <row r="27" spans="1:1" x14ac:dyDescent="0.25">
      <c r="A27" s="13" t="s">
        <v>245654</v>
      </c>
    </row>
    <row r="28" spans="1:1" x14ac:dyDescent="0.25">
      <c r="A28" s="19" t="s">
        <v>233138</v>
      </c>
    </row>
    <row r="29" spans="1:1" x14ac:dyDescent="0.25">
      <c r="A29" s="13" t="s">
        <v>233139</v>
      </c>
    </row>
    <row r="30" spans="1:1" x14ac:dyDescent="0.25">
      <c r="A30" s="13" t="s">
        <v>233140</v>
      </c>
    </row>
    <row r="31" spans="1:1" x14ac:dyDescent="0.25">
      <c r="A31" s="13" t="s">
        <v>233141</v>
      </c>
    </row>
    <row r="32" spans="1:1" x14ac:dyDescent="0.25">
      <c r="A32" s="13" t="s">
        <v>233142</v>
      </c>
    </row>
    <row r="33" spans="1:1" x14ac:dyDescent="0.25">
      <c r="A33" s="13" t="s">
        <v>233143</v>
      </c>
    </row>
    <row r="34" spans="1:1" x14ac:dyDescent="0.25">
      <c r="A34" s="13" t="s">
        <v>233144</v>
      </c>
    </row>
    <row r="35" spans="1:1" x14ac:dyDescent="0.25">
      <c r="A35" s="13" t="s">
        <v>233145</v>
      </c>
    </row>
    <row r="36" spans="1:1" x14ac:dyDescent="0.25">
      <c r="A36" s="13" t="s">
        <v>233146</v>
      </c>
    </row>
    <row r="37" spans="1:1" x14ac:dyDescent="0.25">
      <c r="A37" s="19" t="s">
        <v>233147</v>
      </c>
    </row>
    <row r="38" spans="1:1" x14ac:dyDescent="0.25">
      <c r="A38" s="13" t="s">
        <v>225064</v>
      </c>
    </row>
    <row r="39" spans="1:1" x14ac:dyDescent="0.25">
      <c r="A39" s="13" t="s">
        <v>233148</v>
      </c>
    </row>
    <row r="40" spans="1:1" x14ac:dyDescent="0.25">
      <c r="A40" s="13" t="s">
        <v>233149</v>
      </c>
    </row>
    <row r="41" spans="1:1" x14ac:dyDescent="0.25">
      <c r="A41" s="13" t="s">
        <v>233150</v>
      </c>
    </row>
    <row r="42" spans="1:1" x14ac:dyDescent="0.25">
      <c r="A42" s="13" t="s">
        <v>233151</v>
      </c>
    </row>
    <row r="43" spans="1:1" x14ac:dyDescent="0.25">
      <c r="A43" s="13" t="s">
        <v>233152</v>
      </c>
    </row>
    <row r="44" spans="1:1" x14ac:dyDescent="0.25">
      <c r="A44" s="19" t="s">
        <v>233153</v>
      </c>
    </row>
    <row r="45" spans="1:1" x14ac:dyDescent="0.25">
      <c r="A45" s="19" t="s">
        <v>233154</v>
      </c>
    </row>
    <row r="46" spans="1:1" x14ac:dyDescent="0.25">
      <c r="A46" s="19" t="s">
        <v>233155</v>
      </c>
    </row>
    <row r="47" spans="1:1" x14ac:dyDescent="0.25">
      <c r="A47" s="13" t="s">
        <v>233156</v>
      </c>
    </row>
    <row r="48" spans="1:1" x14ac:dyDescent="0.25">
      <c r="A48" s="13" t="s">
        <v>233157</v>
      </c>
    </row>
    <row r="49" spans="1:1" x14ac:dyDescent="0.25">
      <c r="A49" s="13" t="s">
        <v>233158</v>
      </c>
    </row>
    <row r="50" spans="1:1" x14ac:dyDescent="0.25">
      <c r="A50" s="13" t="s">
        <v>233159</v>
      </c>
    </row>
    <row r="51" spans="1:1" x14ac:dyDescent="0.25">
      <c r="A51" s="13" t="s">
        <v>233160</v>
      </c>
    </row>
    <row r="52" spans="1:1" x14ac:dyDescent="0.25">
      <c r="A52" s="13" t="s">
        <v>233161</v>
      </c>
    </row>
    <row r="53" spans="1:1" x14ac:dyDescent="0.25">
      <c r="A53" s="19" t="s">
        <v>233154</v>
      </c>
    </row>
    <row r="54" spans="1:1" x14ac:dyDescent="0.25">
      <c r="A54" s="13" t="s">
        <v>233162</v>
      </c>
    </row>
    <row r="55" spans="1:1" x14ac:dyDescent="0.25">
      <c r="A55" s="13" t="s">
        <v>233163</v>
      </c>
    </row>
    <row r="56" spans="1:1" x14ac:dyDescent="0.25">
      <c r="A56" s="13" t="s">
        <v>233164</v>
      </c>
    </row>
    <row r="57" spans="1:1" x14ac:dyDescent="0.25">
      <c r="A57" s="19" t="s">
        <v>233165</v>
      </c>
    </row>
    <row r="58" spans="1:1" x14ac:dyDescent="0.25">
      <c r="A58" s="19" t="s">
        <v>233166</v>
      </c>
    </row>
    <row r="59" spans="1:1" x14ac:dyDescent="0.25">
      <c r="A59" s="13" t="s">
        <v>233167</v>
      </c>
    </row>
    <row r="60" spans="1:1" x14ac:dyDescent="0.25">
      <c r="A60" s="19" t="s">
        <v>233168</v>
      </c>
    </row>
    <row r="61" spans="1:1" x14ac:dyDescent="0.25">
      <c r="A61" s="13" t="s">
        <v>233169</v>
      </c>
    </row>
    <row r="62" spans="1:1" x14ac:dyDescent="0.25">
      <c r="A62" s="13" t="s">
        <v>233170</v>
      </c>
    </row>
    <row r="63" spans="1:1" x14ac:dyDescent="0.25">
      <c r="A63" s="13" t="s">
        <v>233171</v>
      </c>
    </row>
    <row r="64" spans="1:1" x14ac:dyDescent="0.25">
      <c r="A64" s="13" t="s">
        <v>233172</v>
      </c>
    </row>
    <row r="65" spans="1:1" x14ac:dyDescent="0.25">
      <c r="A65" s="13" t="s">
        <v>233173</v>
      </c>
    </row>
    <row r="66" spans="1:1" x14ac:dyDescent="0.25">
      <c r="A66" s="20" t="s">
        <v>245655</v>
      </c>
    </row>
    <row r="67" spans="1:1" x14ac:dyDescent="0.25">
      <c r="A67" s="13" t="s">
        <v>233174</v>
      </c>
    </row>
    <row r="68" spans="1:1" x14ac:dyDescent="0.25">
      <c r="A68" s="13" t="s">
        <v>233175</v>
      </c>
    </row>
    <row r="69" spans="1:1" x14ac:dyDescent="0.25">
      <c r="A69" s="19" t="s">
        <v>233176</v>
      </c>
    </row>
    <row r="70" spans="1:1" x14ac:dyDescent="0.25">
      <c r="A70" s="13" t="s">
        <v>233177</v>
      </c>
    </row>
    <row r="71" spans="1:1" x14ac:dyDescent="0.25">
      <c r="A71" s="19" t="s">
        <v>233178</v>
      </c>
    </row>
    <row r="72" spans="1:1" x14ac:dyDescent="0.25">
      <c r="A72" s="13" t="s">
        <v>233179</v>
      </c>
    </row>
    <row r="73" spans="1:1" x14ac:dyDescent="0.25">
      <c r="A73" s="21" t="s">
        <v>233261</v>
      </c>
    </row>
    <row r="74" spans="1:1" x14ac:dyDescent="0.25">
      <c r="A74" s="13" t="s">
        <v>233180</v>
      </c>
    </row>
    <row r="75" spans="1:1" x14ac:dyDescent="0.25">
      <c r="A75" s="13" t="s">
        <v>233181</v>
      </c>
    </row>
    <row r="76" spans="1:1" x14ac:dyDescent="0.25">
      <c r="A76" s="13" t="s">
        <v>233182</v>
      </c>
    </row>
    <row r="77" spans="1:1" x14ac:dyDescent="0.25">
      <c r="A77" s="13" t="s">
        <v>233183</v>
      </c>
    </row>
    <row r="78" spans="1:1" x14ac:dyDescent="0.25">
      <c r="A78" s="13" t="s">
        <v>233184</v>
      </c>
    </row>
    <row r="79" spans="1:1" x14ac:dyDescent="0.25">
      <c r="A79" s="13" t="s">
        <v>233185</v>
      </c>
    </row>
    <row r="80" spans="1:1" x14ac:dyDescent="0.25">
      <c r="A80" s="13" t="s">
        <v>233186</v>
      </c>
    </row>
    <row r="81" spans="1:1" x14ac:dyDescent="0.25">
      <c r="A81" s="19" t="s">
        <v>233187</v>
      </c>
    </row>
    <row r="82" spans="1:1" x14ac:dyDescent="0.25">
      <c r="A82" s="13" t="s">
        <v>233188</v>
      </c>
    </row>
    <row r="83" spans="1:1" x14ac:dyDescent="0.25">
      <c r="A83" s="13" t="s">
        <v>233189</v>
      </c>
    </row>
    <row r="84" spans="1:1" x14ac:dyDescent="0.25">
      <c r="A84" s="13" t="s">
        <v>233190</v>
      </c>
    </row>
    <row r="85" spans="1:1" x14ac:dyDescent="0.25">
      <c r="A85" s="19" t="s">
        <v>233191</v>
      </c>
    </row>
    <row r="86" spans="1:1" x14ac:dyDescent="0.25">
      <c r="A86" s="22" t="s">
        <v>211721</v>
      </c>
    </row>
    <row r="87" spans="1:1" x14ac:dyDescent="0.25">
      <c r="A87" s="13" t="s">
        <v>233192</v>
      </c>
    </row>
    <row r="88" spans="1:1" x14ac:dyDescent="0.25">
      <c r="A88" s="19" t="s">
        <v>233193</v>
      </c>
    </row>
    <row r="89" spans="1:1" x14ac:dyDescent="0.25">
      <c r="A89" s="13" t="s">
        <v>233194</v>
      </c>
    </row>
    <row r="90" spans="1:1" x14ac:dyDescent="0.25">
      <c r="A90" s="13" t="s">
        <v>233195</v>
      </c>
    </row>
    <row r="91" spans="1:1" x14ac:dyDescent="0.25">
      <c r="A91" s="19" t="s">
        <v>233196</v>
      </c>
    </row>
    <row r="92" spans="1:1" x14ac:dyDescent="0.25">
      <c r="A92" s="19" t="s">
        <v>233197</v>
      </c>
    </row>
    <row r="93" spans="1:1" x14ac:dyDescent="0.25">
      <c r="A93" s="13" t="s">
        <v>233198</v>
      </c>
    </row>
    <row r="94" spans="1:1" x14ac:dyDescent="0.25">
      <c r="A94" s="19" t="s">
        <v>233199</v>
      </c>
    </row>
    <row r="95" spans="1:1" x14ac:dyDescent="0.25">
      <c r="A95" s="13" t="s">
        <v>233200</v>
      </c>
    </row>
    <row r="96" spans="1:1" x14ac:dyDescent="0.25">
      <c r="A96" s="19" t="s">
        <v>233201</v>
      </c>
    </row>
    <row r="97" spans="1:1" x14ac:dyDescent="0.25">
      <c r="A97" s="13" t="s">
        <v>233202</v>
      </c>
    </row>
    <row r="98" spans="1:1" x14ac:dyDescent="0.25">
      <c r="A98" s="13" t="s">
        <v>233203</v>
      </c>
    </row>
    <row r="99" spans="1:1" x14ac:dyDescent="0.25">
      <c r="A99" s="19" t="s">
        <v>233204</v>
      </c>
    </row>
    <row r="100" spans="1:1" x14ac:dyDescent="0.25">
      <c r="A100" s="13" t="s">
        <v>233205</v>
      </c>
    </row>
    <row r="101" spans="1:1" x14ac:dyDescent="0.25">
      <c r="A101" s="13" t="s">
        <v>233206</v>
      </c>
    </row>
    <row r="102" spans="1:1" x14ac:dyDescent="0.25">
      <c r="A102" s="13" t="s">
        <v>233207</v>
      </c>
    </row>
    <row r="103" spans="1:1" x14ac:dyDescent="0.25">
      <c r="A103" s="13" t="s">
        <v>233208</v>
      </c>
    </row>
    <row r="104" spans="1:1" x14ac:dyDescent="0.25">
      <c r="A104" s="19" t="s">
        <v>233209</v>
      </c>
    </row>
    <row r="105" spans="1:1" x14ac:dyDescent="0.25">
      <c r="A105" s="13" t="s">
        <v>233210</v>
      </c>
    </row>
    <row r="106" spans="1:1" x14ac:dyDescent="0.25">
      <c r="A106" s="13" t="s">
        <v>233211</v>
      </c>
    </row>
    <row r="107" spans="1:1" x14ac:dyDescent="0.25">
      <c r="A107" s="13" t="s">
        <v>233212</v>
      </c>
    </row>
    <row r="108" spans="1:1" x14ac:dyDescent="0.25">
      <c r="A108" s="21" t="s">
        <v>245656</v>
      </c>
    </row>
    <row r="109" spans="1:1" x14ac:dyDescent="0.25">
      <c r="A109" s="13" t="s">
        <v>233213</v>
      </c>
    </row>
    <row r="110" spans="1:1" x14ac:dyDescent="0.25">
      <c r="A110" s="19" t="s">
        <v>233214</v>
      </c>
    </row>
    <row r="111" spans="1:1" x14ac:dyDescent="0.25">
      <c r="A111" s="19" t="s">
        <v>233215</v>
      </c>
    </row>
    <row r="112" spans="1:1" x14ac:dyDescent="0.25">
      <c r="A112" s="19" t="s">
        <v>233216</v>
      </c>
    </row>
    <row r="113" spans="1:1" x14ac:dyDescent="0.25">
      <c r="A113" s="19" t="s">
        <v>233217</v>
      </c>
    </row>
    <row r="114" spans="1:1" x14ac:dyDescent="0.25">
      <c r="A114" s="13" t="s">
        <v>233218</v>
      </c>
    </row>
    <row r="115" spans="1:1" x14ac:dyDescent="0.25">
      <c r="A115" s="13" t="s">
        <v>233262</v>
      </c>
    </row>
    <row r="116" spans="1:1" x14ac:dyDescent="0.25">
      <c r="A116" s="13" t="s">
        <v>233219</v>
      </c>
    </row>
    <row r="117" spans="1:1" x14ac:dyDescent="0.25">
      <c r="A117" s="13" t="s">
        <v>233220</v>
      </c>
    </row>
    <row r="118" spans="1:1" x14ac:dyDescent="0.25">
      <c r="A118" s="13" t="s">
        <v>233221</v>
      </c>
    </row>
    <row r="119" spans="1:1" x14ac:dyDescent="0.25">
      <c r="A119" s="13" t="s">
        <v>233222</v>
      </c>
    </row>
    <row r="120" spans="1:1" x14ac:dyDescent="0.25">
      <c r="A120" s="13" t="s">
        <v>233223</v>
      </c>
    </row>
    <row r="121" spans="1:1" x14ac:dyDescent="0.25">
      <c r="A121" s="13" t="s">
        <v>233224</v>
      </c>
    </row>
    <row r="122" spans="1:1" x14ac:dyDescent="0.25">
      <c r="A122" s="13" t="s">
        <v>233225</v>
      </c>
    </row>
    <row r="123" spans="1:1" x14ac:dyDescent="0.25">
      <c r="A123" s="13" t="s">
        <v>233226</v>
      </c>
    </row>
    <row r="124" spans="1:1" x14ac:dyDescent="0.25">
      <c r="A124" s="13" t="s">
        <v>233227</v>
      </c>
    </row>
    <row r="125" spans="1:1" x14ac:dyDescent="0.25">
      <c r="A125" s="13" t="s">
        <v>233228</v>
      </c>
    </row>
    <row r="126" spans="1:1" x14ac:dyDescent="0.25">
      <c r="A126" s="13" t="s">
        <v>233229</v>
      </c>
    </row>
    <row r="127" spans="1:1" x14ac:dyDescent="0.25">
      <c r="A127" s="13" t="s">
        <v>233230</v>
      </c>
    </row>
    <row r="128" spans="1:1" x14ac:dyDescent="0.25">
      <c r="A128" s="19" t="s">
        <v>233231</v>
      </c>
    </row>
    <row r="129" spans="1:1" x14ac:dyDescent="0.25">
      <c r="A129" s="13" t="s">
        <v>233232</v>
      </c>
    </row>
    <row r="130" spans="1:1" x14ac:dyDescent="0.25">
      <c r="A130" s="13" t="s">
        <v>233233</v>
      </c>
    </row>
    <row r="131" spans="1:1" x14ac:dyDescent="0.25">
      <c r="A131" s="13" t="s">
        <v>233234</v>
      </c>
    </row>
    <row r="132" spans="1:1" x14ac:dyDescent="0.25">
      <c r="A132" s="13" t="s">
        <v>233235</v>
      </c>
    </row>
    <row r="133" spans="1:1" x14ac:dyDescent="0.25">
      <c r="A133" s="13" t="s">
        <v>233236</v>
      </c>
    </row>
    <row r="134" spans="1:1" x14ac:dyDescent="0.25">
      <c r="A134" s="13" t="s">
        <v>233237</v>
      </c>
    </row>
    <row r="135" spans="1:1" x14ac:dyDescent="0.25">
      <c r="A135" s="19" t="s">
        <v>233238</v>
      </c>
    </row>
    <row r="136" spans="1:1" x14ac:dyDescent="0.25">
      <c r="A136" s="13" t="s">
        <v>233239</v>
      </c>
    </row>
    <row r="137" spans="1:1" x14ac:dyDescent="0.25">
      <c r="A137" s="13" t="s">
        <v>233240</v>
      </c>
    </row>
    <row r="138" spans="1:1" x14ac:dyDescent="0.25">
      <c r="A138" s="19" t="s">
        <v>233241</v>
      </c>
    </row>
    <row r="139" spans="1:1" x14ac:dyDescent="0.25">
      <c r="A139" s="13" t="s">
        <v>233242</v>
      </c>
    </row>
    <row r="140" spans="1:1" x14ac:dyDescent="0.25">
      <c r="A140" s="13" t="s">
        <v>233243</v>
      </c>
    </row>
    <row r="141" spans="1:1" x14ac:dyDescent="0.25">
      <c r="A141" s="25" t="s">
        <v>193430</v>
      </c>
    </row>
    <row r="142" spans="1:1" x14ac:dyDescent="0.25">
      <c r="A142" s="13" t="s">
        <v>233244</v>
      </c>
    </row>
    <row r="143" spans="1:1" x14ac:dyDescent="0.25">
      <c r="A143" s="13" t="s">
        <v>233245</v>
      </c>
    </row>
    <row r="144" spans="1:1" x14ac:dyDescent="0.25">
      <c r="A144" s="19" t="s">
        <v>233246</v>
      </c>
    </row>
    <row r="145" spans="1:1" x14ac:dyDescent="0.25">
      <c r="A145" s="13" t="s">
        <v>233247</v>
      </c>
    </row>
    <row r="146" spans="1:1" x14ac:dyDescent="0.25">
      <c r="A146" s="13" t="s">
        <v>233248</v>
      </c>
    </row>
    <row r="147" spans="1:1" x14ac:dyDescent="0.25">
      <c r="A147" s="13" t="s">
        <v>233249</v>
      </c>
    </row>
    <row r="148" spans="1:1" x14ac:dyDescent="0.25">
      <c r="A148" s="19" t="s">
        <v>233250</v>
      </c>
    </row>
    <row r="149" spans="1:1" x14ac:dyDescent="0.25">
      <c r="A149" s="13" t="s">
        <v>233251</v>
      </c>
    </row>
    <row r="150" spans="1:1" x14ac:dyDescent="0.25">
      <c r="A150" s="13" t="s">
        <v>233252</v>
      </c>
    </row>
    <row r="151" spans="1:1" x14ac:dyDescent="0.25">
      <c r="A151" s="13" t="s">
        <v>233253</v>
      </c>
    </row>
    <row r="152" spans="1:1" x14ac:dyDescent="0.25">
      <c r="A152" s="13" t="s">
        <v>233254</v>
      </c>
    </row>
    <row r="153" spans="1:1" x14ac:dyDescent="0.25">
      <c r="A153" s="13"/>
    </row>
    <row r="154" spans="1:1" x14ac:dyDescent="0.25">
      <c r="A154" s="13" t="s">
        <v>233255</v>
      </c>
    </row>
    <row r="155" spans="1:1" x14ac:dyDescent="0.25">
      <c r="A155" s="13" t="s">
        <v>233256</v>
      </c>
    </row>
    <row r="156" spans="1:1" x14ac:dyDescent="0.25">
      <c r="A156" s="13" t="s">
        <v>245243</v>
      </c>
    </row>
    <row r="157" spans="1:1" x14ac:dyDescent="0.25">
      <c r="A157" s="13" t="s">
        <v>245244</v>
      </c>
    </row>
    <row r="158" spans="1:1" x14ac:dyDescent="0.25">
      <c r="A158" s="13" t="s">
        <v>245245</v>
      </c>
    </row>
    <row r="159" spans="1:1" x14ac:dyDescent="0.25">
      <c r="A159" s="19" t="s">
        <v>245246</v>
      </c>
    </row>
    <row r="160" spans="1:1" x14ac:dyDescent="0.25">
      <c r="A160" s="13" t="s">
        <v>245247</v>
      </c>
    </row>
    <row r="161" spans="1:1" x14ac:dyDescent="0.25">
      <c r="A161" s="13" t="s">
        <v>245248</v>
      </c>
    </row>
    <row r="162" spans="1:1" x14ac:dyDescent="0.25">
      <c r="A162" s="13" t="s">
        <v>245249</v>
      </c>
    </row>
    <row r="163" spans="1:1" x14ac:dyDescent="0.25">
      <c r="A163" s="19" t="s">
        <v>245250</v>
      </c>
    </row>
    <row r="164" spans="1:1" x14ac:dyDescent="0.25">
      <c r="A164" s="13" t="s">
        <v>245251</v>
      </c>
    </row>
    <row r="165" spans="1:1" x14ac:dyDescent="0.25">
      <c r="A165" s="13" t="s">
        <v>245252</v>
      </c>
    </row>
    <row r="166" spans="1:1" x14ac:dyDescent="0.25">
      <c r="A166" s="13" t="s">
        <v>233263</v>
      </c>
    </row>
    <row r="167" spans="1:1" x14ac:dyDescent="0.25">
      <c r="A167" s="13" t="s">
        <v>245253</v>
      </c>
    </row>
    <row r="168" spans="1:1" x14ac:dyDescent="0.25">
      <c r="A168" s="13" t="s">
        <v>245254</v>
      </c>
    </row>
    <row r="169" spans="1:1" x14ac:dyDescent="0.25">
      <c r="A169" s="13" t="s">
        <v>245255</v>
      </c>
    </row>
    <row r="170" spans="1:1" x14ac:dyDescent="0.25">
      <c r="A170" s="13" t="s">
        <v>245256</v>
      </c>
    </row>
    <row r="171" spans="1:1" x14ac:dyDescent="0.25">
      <c r="A171" s="13" t="s">
        <v>245257</v>
      </c>
    </row>
    <row r="172" spans="1:1" x14ac:dyDescent="0.25">
      <c r="A172" s="13" t="s">
        <v>245258</v>
      </c>
    </row>
    <row r="173" spans="1:1" x14ac:dyDescent="0.25">
      <c r="A173" s="13" t="s">
        <v>245259</v>
      </c>
    </row>
    <row r="174" spans="1:1" x14ac:dyDescent="0.25">
      <c r="A174" s="13" t="s">
        <v>245260</v>
      </c>
    </row>
    <row r="175" spans="1:1" x14ac:dyDescent="0.25">
      <c r="A175" s="13" t="s">
        <v>245261</v>
      </c>
    </row>
    <row r="176" spans="1:1" x14ac:dyDescent="0.25">
      <c r="A176" s="13" t="s">
        <v>245262</v>
      </c>
    </row>
    <row r="177" spans="1:1" x14ac:dyDescent="0.25">
      <c r="A177" s="13" t="s">
        <v>245263</v>
      </c>
    </row>
    <row r="178" spans="1:1" x14ac:dyDescent="0.25">
      <c r="A178" s="13" t="s">
        <v>245266</v>
      </c>
    </row>
    <row r="179" spans="1:1" x14ac:dyDescent="0.25">
      <c r="A179" s="13" t="s">
        <v>245267</v>
      </c>
    </row>
    <row r="180" spans="1:1" x14ac:dyDescent="0.25">
      <c r="A180" s="13" t="s">
        <v>245268</v>
      </c>
    </row>
    <row r="181" spans="1:1" x14ac:dyDescent="0.25">
      <c r="A181" s="13" t="s">
        <v>245269</v>
      </c>
    </row>
    <row r="182" spans="1:1" x14ac:dyDescent="0.25">
      <c r="A182" s="19" t="s">
        <v>233250</v>
      </c>
    </row>
    <row r="183" spans="1:1" x14ac:dyDescent="0.25">
      <c r="A183" s="19" t="s">
        <v>245265</v>
      </c>
    </row>
    <row r="184" spans="1:1" x14ac:dyDescent="0.25">
      <c r="A184" s="13" t="s">
        <v>245264</v>
      </c>
    </row>
    <row r="185" spans="1:1" x14ac:dyDescent="0.25">
      <c r="A185" s="13" t="s">
        <v>245270</v>
      </c>
    </row>
    <row r="186" spans="1:1" x14ac:dyDescent="0.25">
      <c r="A186" s="13" t="s">
        <v>245271</v>
      </c>
    </row>
    <row r="187" spans="1:1" x14ac:dyDescent="0.25">
      <c r="A187" s="13" t="s">
        <v>245272</v>
      </c>
    </row>
    <row r="188" spans="1:1" x14ac:dyDescent="0.25">
      <c r="A188" s="19" t="s">
        <v>233191</v>
      </c>
    </row>
    <row r="189" spans="1:1" x14ac:dyDescent="0.25">
      <c r="A189" s="19" t="s">
        <v>245273</v>
      </c>
    </row>
    <row r="190" spans="1:1" x14ac:dyDescent="0.25">
      <c r="A190" s="13" t="s">
        <v>233160</v>
      </c>
    </row>
    <row r="191" spans="1:1" x14ac:dyDescent="0.25">
      <c r="A191" s="13" t="s">
        <v>245274</v>
      </c>
    </row>
    <row r="192" spans="1:1" x14ac:dyDescent="0.25">
      <c r="A192" s="13" t="s">
        <v>245275</v>
      </c>
    </row>
    <row r="193" spans="1:1" x14ac:dyDescent="0.25">
      <c r="A193" s="13" t="s">
        <v>245276</v>
      </c>
    </row>
    <row r="194" spans="1:1" x14ac:dyDescent="0.25">
      <c r="A194" s="19" t="s">
        <v>245277</v>
      </c>
    </row>
    <row r="195" spans="1:1" x14ac:dyDescent="0.25">
      <c r="A195" s="13" t="s">
        <v>245278</v>
      </c>
    </row>
    <row r="196" spans="1:1" x14ac:dyDescent="0.25">
      <c r="A196" s="13" t="s">
        <v>245279</v>
      </c>
    </row>
    <row r="197" spans="1:1" x14ac:dyDescent="0.25">
      <c r="A197" s="19" t="s">
        <v>245280</v>
      </c>
    </row>
    <row r="198" spans="1:1" x14ac:dyDescent="0.25">
      <c r="A198" s="13" t="s">
        <v>233264</v>
      </c>
    </row>
    <row r="199" spans="1:1" x14ac:dyDescent="0.25">
      <c r="A199" s="13" t="s">
        <v>211747</v>
      </c>
    </row>
    <row r="200" spans="1:1" x14ac:dyDescent="0.25">
      <c r="A200" s="13" t="s">
        <v>245281</v>
      </c>
    </row>
    <row r="201" spans="1:1" x14ac:dyDescent="0.25">
      <c r="A201" s="13" t="s">
        <v>245282</v>
      </c>
    </row>
    <row r="202" spans="1:1" x14ac:dyDescent="0.25">
      <c r="A202" s="13" t="s">
        <v>245283</v>
      </c>
    </row>
    <row r="203" spans="1:1" x14ac:dyDescent="0.25">
      <c r="A203" s="13" t="s">
        <v>245284</v>
      </c>
    </row>
    <row r="204" spans="1:1" x14ac:dyDescent="0.25">
      <c r="A204" s="19" t="s">
        <v>245285</v>
      </c>
    </row>
    <row r="205" spans="1:1" x14ac:dyDescent="0.25">
      <c r="A205" s="13" t="s">
        <v>245286</v>
      </c>
    </row>
    <row r="206" spans="1:1" x14ac:dyDescent="0.25">
      <c r="A206" s="19" t="s">
        <v>245287</v>
      </c>
    </row>
    <row r="207" spans="1:1" x14ac:dyDescent="0.25">
      <c r="A207" s="19" t="s">
        <v>245288</v>
      </c>
    </row>
    <row r="208" spans="1:1" x14ac:dyDescent="0.25">
      <c r="A208" s="13" t="s">
        <v>245289</v>
      </c>
    </row>
    <row r="209" spans="1:1" x14ac:dyDescent="0.25">
      <c r="A209" s="19" t="s">
        <v>245290</v>
      </c>
    </row>
    <row r="210" spans="1:1" x14ac:dyDescent="0.25">
      <c r="A210" s="13" t="s">
        <v>245291</v>
      </c>
    </row>
    <row r="211" spans="1:1" x14ac:dyDescent="0.25">
      <c r="A211" s="13" t="s">
        <v>245292</v>
      </c>
    </row>
    <row r="212" spans="1:1" x14ac:dyDescent="0.25">
      <c r="A212" s="19" t="s">
        <v>233250</v>
      </c>
    </row>
    <row r="213" spans="1:1" x14ac:dyDescent="0.25">
      <c r="A213" s="13" t="s">
        <v>245293</v>
      </c>
    </row>
    <row r="214" spans="1:1" x14ac:dyDescent="0.25">
      <c r="A214" s="13" t="s">
        <v>245294</v>
      </c>
    </row>
    <row r="215" spans="1:1" x14ac:dyDescent="0.25">
      <c r="A215" s="19" t="s">
        <v>233168</v>
      </c>
    </row>
    <row r="216" spans="1:1" x14ac:dyDescent="0.25">
      <c r="A216" s="13" t="s">
        <v>245657</v>
      </c>
    </row>
    <row r="217" spans="1:1" x14ac:dyDescent="0.25">
      <c r="A217" s="13" t="s">
        <v>245295</v>
      </c>
    </row>
    <row r="218" spans="1:1" x14ac:dyDescent="0.25">
      <c r="A218" s="13" t="s">
        <v>245296</v>
      </c>
    </row>
    <row r="219" spans="1:1" x14ac:dyDescent="0.25">
      <c r="A219" s="13" t="s">
        <v>245297</v>
      </c>
    </row>
    <row r="220" spans="1:1" x14ac:dyDescent="0.25">
      <c r="A220" s="13" t="s">
        <v>245298</v>
      </c>
    </row>
    <row r="221" spans="1:1" x14ac:dyDescent="0.25">
      <c r="A221" s="13" t="s">
        <v>245299</v>
      </c>
    </row>
    <row r="222" spans="1:1" x14ac:dyDescent="0.25">
      <c r="A222" s="19" t="s">
        <v>245300</v>
      </c>
    </row>
    <row r="223" spans="1:1" x14ac:dyDescent="0.25">
      <c r="A223" s="13" t="s">
        <v>245658</v>
      </c>
    </row>
    <row r="224" spans="1:1" x14ac:dyDescent="0.25">
      <c r="A224" s="13" t="s">
        <v>245301</v>
      </c>
    </row>
    <row r="225" spans="1:1" x14ac:dyDescent="0.25">
      <c r="A225" s="13" t="s">
        <v>245302</v>
      </c>
    </row>
    <row r="226" spans="1:1" x14ac:dyDescent="0.25">
      <c r="A226" s="13" t="s">
        <v>245303</v>
      </c>
    </row>
    <row r="227" spans="1:1" x14ac:dyDescent="0.25">
      <c r="A227" s="13" t="s">
        <v>245304</v>
      </c>
    </row>
    <row r="228" spans="1:1" x14ac:dyDescent="0.25">
      <c r="A228" s="13" t="s">
        <v>245305</v>
      </c>
    </row>
    <row r="229" spans="1:1" x14ac:dyDescent="0.25">
      <c r="A229" s="13" t="s">
        <v>245306</v>
      </c>
    </row>
    <row r="230" spans="1:1" x14ac:dyDescent="0.25">
      <c r="A230" s="13" t="s">
        <v>245307</v>
      </c>
    </row>
    <row r="231" spans="1:1" x14ac:dyDescent="0.25">
      <c r="A231" s="13" t="s">
        <v>245256</v>
      </c>
    </row>
    <row r="232" spans="1:1" x14ac:dyDescent="0.25">
      <c r="A232" s="13" t="s">
        <v>245308</v>
      </c>
    </row>
    <row r="233" spans="1:1" x14ac:dyDescent="0.25">
      <c r="A233" s="13" t="s">
        <v>245309</v>
      </c>
    </row>
    <row r="234" spans="1:1" x14ac:dyDescent="0.25">
      <c r="A234" s="13" t="s">
        <v>245310</v>
      </c>
    </row>
    <row r="235" spans="1:1" x14ac:dyDescent="0.25">
      <c r="A235" s="13" t="s">
        <v>245311</v>
      </c>
    </row>
    <row r="236" spans="1:1" x14ac:dyDescent="0.25">
      <c r="A236" s="13" t="s">
        <v>245312</v>
      </c>
    </row>
    <row r="237" spans="1:1" x14ac:dyDescent="0.25">
      <c r="A237" s="19" t="s">
        <v>245313</v>
      </c>
    </row>
    <row r="238" spans="1:1" x14ac:dyDescent="0.25">
      <c r="A238" s="13" t="s">
        <v>245314</v>
      </c>
    </row>
    <row r="239" spans="1:1" x14ac:dyDescent="0.25">
      <c r="A239" s="13" t="s">
        <v>245315</v>
      </c>
    </row>
    <row r="240" spans="1:1" x14ac:dyDescent="0.25">
      <c r="A240" s="13" t="s">
        <v>245308</v>
      </c>
    </row>
    <row r="241" spans="1:1" x14ac:dyDescent="0.25">
      <c r="A241" s="13" t="s">
        <v>245316</v>
      </c>
    </row>
    <row r="242" spans="1:1" x14ac:dyDescent="0.25">
      <c r="A242" s="13" t="s">
        <v>245317</v>
      </c>
    </row>
    <row r="243" spans="1:1" x14ac:dyDescent="0.25">
      <c r="A243" s="19" t="s">
        <v>233168</v>
      </c>
    </row>
    <row r="244" spans="1:1" x14ac:dyDescent="0.25">
      <c r="A244" s="13" t="s">
        <v>245318</v>
      </c>
    </row>
    <row r="245" spans="1:1" x14ac:dyDescent="0.25">
      <c r="A245" s="13" t="s">
        <v>245319</v>
      </c>
    </row>
    <row r="246" spans="1:1" x14ac:dyDescent="0.25">
      <c r="A246" s="13" t="s">
        <v>245320</v>
      </c>
    </row>
    <row r="247" spans="1:1" x14ac:dyDescent="0.25">
      <c r="A247" s="19" t="s">
        <v>245321</v>
      </c>
    </row>
    <row r="248" spans="1:1" x14ac:dyDescent="0.25">
      <c r="A248" s="13" t="s">
        <v>245322</v>
      </c>
    </row>
    <row r="249" spans="1:1" x14ac:dyDescent="0.25">
      <c r="A249" s="13" t="s">
        <v>245323</v>
      </c>
    </row>
    <row r="250" spans="1:1" x14ac:dyDescent="0.25">
      <c r="A250" s="13" t="s">
        <v>245325</v>
      </c>
    </row>
    <row r="251" spans="1:1" x14ac:dyDescent="0.25">
      <c r="A251" s="13" t="s">
        <v>245324</v>
      </c>
    </row>
    <row r="252" spans="1:1" x14ac:dyDescent="0.25">
      <c r="A252" s="13" t="s">
        <v>245326</v>
      </c>
    </row>
    <row r="253" spans="1:1" x14ac:dyDescent="0.25">
      <c r="A253" s="13" t="s">
        <v>245327</v>
      </c>
    </row>
    <row r="254" spans="1:1" x14ac:dyDescent="0.25">
      <c r="A254" s="13" t="s">
        <v>233183</v>
      </c>
    </row>
    <row r="255" spans="1:1" x14ac:dyDescent="0.25">
      <c r="A255" s="13" t="s">
        <v>233239</v>
      </c>
    </row>
    <row r="256" spans="1:1" x14ac:dyDescent="0.25">
      <c r="A256" s="19" t="s">
        <v>245328</v>
      </c>
    </row>
    <row r="257" spans="1:1" x14ac:dyDescent="0.25">
      <c r="A257" s="13" t="s">
        <v>245329</v>
      </c>
    </row>
    <row r="258" spans="1:1" x14ac:dyDescent="0.25">
      <c r="A258" s="19" t="s">
        <v>169354</v>
      </c>
    </row>
    <row r="259" spans="1:1" x14ac:dyDescent="0.25">
      <c r="A259" s="13" t="s">
        <v>245330</v>
      </c>
    </row>
    <row r="260" spans="1:1" x14ac:dyDescent="0.25">
      <c r="A260" s="19" t="s">
        <v>245331</v>
      </c>
    </row>
    <row r="261" spans="1:1" x14ac:dyDescent="0.25">
      <c r="A261" s="13" t="s">
        <v>245332</v>
      </c>
    </row>
    <row r="262" spans="1:1" x14ac:dyDescent="0.25">
      <c r="A262" s="13" t="s">
        <v>233265</v>
      </c>
    </row>
    <row r="263" spans="1:1" x14ac:dyDescent="0.25">
      <c r="A263" s="13" t="s">
        <v>245333</v>
      </c>
    </row>
    <row r="264" spans="1:1" x14ac:dyDescent="0.25">
      <c r="A264" s="26" t="s">
        <v>245334</v>
      </c>
    </row>
    <row r="265" spans="1:1" x14ac:dyDescent="0.25">
      <c r="A265" s="19" t="s">
        <v>245335</v>
      </c>
    </row>
    <row r="266" spans="1:1" x14ac:dyDescent="0.25">
      <c r="A266" s="19" t="s">
        <v>245336</v>
      </c>
    </row>
    <row r="267" spans="1:1" x14ac:dyDescent="0.25">
      <c r="A267" s="13" t="s">
        <v>245337</v>
      </c>
    </row>
    <row r="268" spans="1:1" x14ac:dyDescent="0.25">
      <c r="A268" s="13" t="s">
        <v>245338</v>
      </c>
    </row>
    <row r="269" spans="1:1" x14ac:dyDescent="0.25">
      <c r="A269" s="13" t="s">
        <v>245339</v>
      </c>
    </row>
    <row r="270" spans="1:1" x14ac:dyDescent="0.25">
      <c r="A270" s="19" t="s">
        <v>233168</v>
      </c>
    </row>
    <row r="271" spans="1:1" x14ac:dyDescent="0.25">
      <c r="A271" s="13" t="s">
        <v>233183</v>
      </c>
    </row>
    <row r="272" spans="1:1" x14ac:dyDescent="0.25">
      <c r="A272" s="13" t="s">
        <v>233226</v>
      </c>
    </row>
    <row r="273" spans="1:1" x14ac:dyDescent="0.25">
      <c r="A273" s="13" t="s">
        <v>245340</v>
      </c>
    </row>
    <row r="274" spans="1:1" x14ac:dyDescent="0.25">
      <c r="A274" s="13" t="s">
        <v>245341</v>
      </c>
    </row>
    <row r="275" spans="1:1" x14ac:dyDescent="0.25">
      <c r="A275" s="13" t="s">
        <v>245342</v>
      </c>
    </row>
    <row r="276" spans="1:1" x14ac:dyDescent="0.25">
      <c r="A276" s="13" t="s">
        <v>245343</v>
      </c>
    </row>
    <row r="277" spans="1:1" x14ac:dyDescent="0.25">
      <c r="A277" s="13" t="s">
        <v>245659</v>
      </c>
    </row>
    <row r="278" spans="1:1" x14ac:dyDescent="0.25">
      <c r="A278" s="13" t="s">
        <v>245344</v>
      </c>
    </row>
    <row r="279" spans="1:1" x14ac:dyDescent="0.25">
      <c r="A279" s="19" t="s">
        <v>245345</v>
      </c>
    </row>
    <row r="280" spans="1:1" x14ac:dyDescent="0.25">
      <c r="A280" s="13" t="s">
        <v>245346</v>
      </c>
    </row>
    <row r="281" spans="1:1" x14ac:dyDescent="0.25">
      <c r="A281" s="13" t="s">
        <v>245347</v>
      </c>
    </row>
    <row r="282" spans="1:1" x14ac:dyDescent="0.25">
      <c r="A282" s="19" t="s">
        <v>233250</v>
      </c>
    </row>
    <row r="283" spans="1:1" x14ac:dyDescent="0.25">
      <c r="A283" s="19" t="s">
        <v>169349</v>
      </c>
    </row>
    <row r="284" spans="1:1" x14ac:dyDescent="0.25">
      <c r="A284" s="19" t="s">
        <v>245348</v>
      </c>
    </row>
    <row r="285" spans="1:1" x14ac:dyDescent="0.25">
      <c r="A285" s="13" t="s">
        <v>245349</v>
      </c>
    </row>
    <row r="286" spans="1:1" x14ac:dyDescent="0.25">
      <c r="A286" s="13" t="s">
        <v>245350</v>
      </c>
    </row>
    <row r="287" spans="1:1" x14ac:dyDescent="0.25">
      <c r="A287" s="13" t="s">
        <v>245351</v>
      </c>
    </row>
    <row r="288" spans="1:1" x14ac:dyDescent="0.25">
      <c r="A288" s="13" t="s">
        <v>245352</v>
      </c>
    </row>
    <row r="289" spans="1:1" x14ac:dyDescent="0.25">
      <c r="A289" s="13" t="s">
        <v>245353</v>
      </c>
    </row>
    <row r="290" spans="1:1" x14ac:dyDescent="0.25">
      <c r="A290" s="19" t="s">
        <v>245354</v>
      </c>
    </row>
    <row r="291" spans="1:1" x14ac:dyDescent="0.25">
      <c r="A291" s="19" t="s">
        <v>245355</v>
      </c>
    </row>
    <row r="292" spans="1:1" x14ac:dyDescent="0.25">
      <c r="A292" s="13" t="s">
        <v>245356</v>
      </c>
    </row>
    <row r="293" spans="1:1" x14ac:dyDescent="0.25">
      <c r="A293" s="19" t="s">
        <v>245357</v>
      </c>
    </row>
    <row r="294" spans="1:1" x14ac:dyDescent="0.25">
      <c r="A294" s="13" t="s">
        <v>245358</v>
      </c>
    </row>
    <row r="295" spans="1:1" x14ac:dyDescent="0.25">
      <c r="A295" s="13" t="s">
        <v>245359</v>
      </c>
    </row>
    <row r="296" spans="1:1" x14ac:dyDescent="0.25">
      <c r="A296" s="13" t="s">
        <v>233239</v>
      </c>
    </row>
    <row r="297" spans="1:1" x14ac:dyDescent="0.25">
      <c r="A297" s="13" t="s">
        <v>245279</v>
      </c>
    </row>
    <row r="298" spans="1:1" x14ac:dyDescent="0.25">
      <c r="A298" s="13" t="s">
        <v>245360</v>
      </c>
    </row>
    <row r="299" spans="1:1" x14ac:dyDescent="0.25">
      <c r="A299" s="13" t="s">
        <v>245256</v>
      </c>
    </row>
    <row r="300" spans="1:1" x14ac:dyDescent="0.25">
      <c r="A300" s="13" t="s">
        <v>245269</v>
      </c>
    </row>
    <row r="301" spans="1:1" x14ac:dyDescent="0.25">
      <c r="A301" s="13" t="s">
        <v>245256</v>
      </c>
    </row>
    <row r="302" spans="1:1" x14ac:dyDescent="0.25">
      <c r="A302" s="13" t="s">
        <v>211769</v>
      </c>
    </row>
    <row r="303" spans="1:1" x14ac:dyDescent="0.25">
      <c r="A303" s="13" t="s">
        <v>233183</v>
      </c>
    </row>
    <row r="304" spans="1:1" x14ac:dyDescent="0.25">
      <c r="A304" s="19" t="s">
        <v>245361</v>
      </c>
    </row>
    <row r="305" spans="1:1" x14ac:dyDescent="0.25">
      <c r="A305" s="13" t="s">
        <v>245362</v>
      </c>
    </row>
    <row r="306" spans="1:1" x14ac:dyDescent="0.25">
      <c r="A306" s="13" t="s">
        <v>245660</v>
      </c>
    </row>
    <row r="307" spans="1:1" x14ac:dyDescent="0.25">
      <c r="A307" s="13" t="s">
        <v>245363</v>
      </c>
    </row>
    <row r="308" spans="1:1" x14ac:dyDescent="0.25">
      <c r="A308" s="13" t="s">
        <v>233266</v>
      </c>
    </row>
    <row r="309" spans="1:1" x14ac:dyDescent="0.25">
      <c r="A309" s="13" t="s">
        <v>245364</v>
      </c>
    </row>
    <row r="310" spans="1:1" x14ac:dyDescent="0.25">
      <c r="A310" s="4"/>
    </row>
    <row r="311" spans="1:1" x14ac:dyDescent="0.25">
      <c r="A311" s="13" t="s">
        <v>245365</v>
      </c>
    </row>
    <row r="312" spans="1:1" x14ac:dyDescent="0.25">
      <c r="A312" s="4"/>
    </row>
    <row r="313" spans="1:1" x14ac:dyDescent="0.25">
      <c r="A313" s="4"/>
    </row>
    <row r="314" spans="1:1" x14ac:dyDescent="0.25">
      <c r="A314" s="13" t="s">
        <v>245366</v>
      </c>
    </row>
    <row r="315" spans="1:1" x14ac:dyDescent="0.25">
      <c r="A315" s="13" t="s">
        <v>170219</v>
      </c>
    </row>
    <row r="316" spans="1:1" x14ac:dyDescent="0.25">
      <c r="A316" s="13" t="s">
        <v>245367</v>
      </c>
    </row>
    <row r="317" spans="1:1" x14ac:dyDescent="0.25">
      <c r="A317" s="13" t="s">
        <v>245368</v>
      </c>
    </row>
    <row r="318" spans="1:1" x14ac:dyDescent="0.25">
      <c r="A318" s="4"/>
    </row>
    <row r="319" spans="1:1" x14ac:dyDescent="0.25">
      <c r="A319" s="4"/>
    </row>
    <row r="320" spans="1:1" x14ac:dyDescent="0.25">
      <c r="A320" s="4"/>
    </row>
    <row r="321" spans="1:1" x14ac:dyDescent="0.25">
      <c r="A321" s="13" t="s">
        <v>211772</v>
      </c>
    </row>
    <row r="322" spans="1:1" x14ac:dyDescent="0.25">
      <c r="A322" s="13" t="s">
        <v>233267</v>
      </c>
    </row>
    <row r="323" spans="1:1" x14ac:dyDescent="0.25">
      <c r="A323" s="4"/>
    </row>
    <row r="324" spans="1:1" x14ac:dyDescent="0.25">
      <c r="A324" s="4"/>
    </row>
    <row r="325" spans="1:1" x14ac:dyDescent="0.25">
      <c r="A325" s="4"/>
    </row>
    <row r="326" spans="1:1" x14ac:dyDescent="0.25">
      <c r="A326" s="13" t="s">
        <v>245369</v>
      </c>
    </row>
    <row r="327" spans="1:1" x14ac:dyDescent="0.25">
      <c r="A327" s="13" t="s">
        <v>180444</v>
      </c>
    </row>
    <row r="328" spans="1:1" x14ac:dyDescent="0.25">
      <c r="A328" s="4"/>
    </row>
    <row r="329" spans="1:1" x14ac:dyDescent="0.25">
      <c r="A329" s="4"/>
    </row>
    <row r="330" spans="1:1" x14ac:dyDescent="0.25">
      <c r="A330" s="4"/>
    </row>
    <row r="331" spans="1:1" x14ac:dyDescent="0.25">
      <c r="A331" s="13" t="s">
        <v>211773</v>
      </c>
    </row>
    <row r="332" spans="1:1" x14ac:dyDescent="0.25">
      <c r="A332" s="4"/>
    </row>
    <row r="333" spans="1:1" x14ac:dyDescent="0.25">
      <c r="A333" s="4"/>
    </row>
    <row r="334" spans="1:1" x14ac:dyDescent="0.25">
      <c r="A334" s="13" t="s">
        <v>245370</v>
      </c>
    </row>
    <row r="335" spans="1:1" x14ac:dyDescent="0.25">
      <c r="A335" s="4"/>
    </row>
    <row r="336" spans="1:1" x14ac:dyDescent="0.25">
      <c r="A336" s="4"/>
    </row>
    <row r="337" spans="1:1" x14ac:dyDescent="0.25">
      <c r="A337" s="4"/>
    </row>
    <row r="338" spans="1:1" x14ac:dyDescent="0.25">
      <c r="A338" s="4"/>
    </row>
    <row r="339" spans="1:1" x14ac:dyDescent="0.25">
      <c r="A339" s="4"/>
    </row>
    <row r="340" spans="1:1" x14ac:dyDescent="0.25">
      <c r="A340" s="4"/>
    </row>
    <row r="341" spans="1:1" x14ac:dyDescent="0.25">
      <c r="A341" s="13" t="s">
        <v>245371</v>
      </c>
    </row>
    <row r="342" spans="1:1" x14ac:dyDescent="0.25">
      <c r="A342" s="4"/>
    </row>
    <row r="343" spans="1:1" x14ac:dyDescent="0.25">
      <c r="A343" s="4"/>
    </row>
    <row r="344" spans="1:1" x14ac:dyDescent="0.25">
      <c r="A344" s="13" t="s">
        <v>245372</v>
      </c>
    </row>
    <row r="345" spans="1:1" x14ac:dyDescent="0.25">
      <c r="A345" s="13" t="s">
        <v>245373</v>
      </c>
    </row>
    <row r="346" spans="1:1" x14ac:dyDescent="0.25">
      <c r="A346" s="13" t="s">
        <v>245374</v>
      </c>
    </row>
    <row r="347" spans="1:1" x14ac:dyDescent="0.25">
      <c r="A347" s="13" t="s">
        <v>245375</v>
      </c>
    </row>
    <row r="348" spans="1:1" x14ac:dyDescent="0.25">
      <c r="A348" s="27" t="s">
        <v>225127</v>
      </c>
    </row>
    <row r="349" spans="1:1" x14ac:dyDescent="0.25">
      <c r="A349" s="13" t="s">
        <v>245376</v>
      </c>
    </row>
    <row r="350" spans="1:1" x14ac:dyDescent="0.25">
      <c r="A350" s="13" t="s">
        <v>245377</v>
      </c>
    </row>
    <row r="351" spans="1:1" x14ac:dyDescent="0.25">
      <c r="A351" s="27" t="s">
        <v>198750</v>
      </c>
    </row>
    <row r="352" spans="1:1" x14ac:dyDescent="0.25">
      <c r="A352" s="27" t="s">
        <v>211775</v>
      </c>
    </row>
    <row r="353" spans="1:1" x14ac:dyDescent="0.25">
      <c r="A353" s="27" t="s">
        <v>245661</v>
      </c>
    </row>
    <row r="354" spans="1:1" x14ac:dyDescent="0.25">
      <c r="A354" s="27" t="s">
        <v>245662</v>
      </c>
    </row>
    <row r="355" spans="1:1" x14ac:dyDescent="0.25">
      <c r="A355" s="27" t="s">
        <v>245663</v>
      </c>
    </row>
    <row r="356" spans="1:1" x14ac:dyDescent="0.25">
      <c r="A356" s="13" t="s">
        <v>245378</v>
      </c>
    </row>
    <row r="357" spans="1:1" x14ac:dyDescent="0.25">
      <c r="A357" s="19" t="s">
        <v>245379</v>
      </c>
    </row>
    <row r="358" spans="1:1" ht="15.75" x14ac:dyDescent="0.25">
      <c r="A358" s="27" t="s">
        <v>245380</v>
      </c>
    </row>
    <row r="359" spans="1:1" x14ac:dyDescent="0.25">
      <c r="A359" s="13" t="s">
        <v>245381</v>
      </c>
    </row>
    <row r="360" spans="1:1" x14ac:dyDescent="0.25">
      <c r="A360" s="13" t="s">
        <v>245382</v>
      </c>
    </row>
    <row r="361" spans="1:1" x14ac:dyDescent="0.25">
      <c r="A361" s="13" t="s">
        <v>245383</v>
      </c>
    </row>
    <row r="362" spans="1:1" x14ac:dyDescent="0.25">
      <c r="A362" s="19" t="s">
        <v>245384</v>
      </c>
    </row>
    <row r="363" spans="1:1" x14ac:dyDescent="0.25">
      <c r="A363" s="13" t="s">
        <v>245385</v>
      </c>
    </row>
    <row r="364" spans="1:1" x14ac:dyDescent="0.25">
      <c r="A364" s="13" t="s">
        <v>245386</v>
      </c>
    </row>
    <row r="365" spans="1:1" x14ac:dyDescent="0.25">
      <c r="A365" s="13" t="s">
        <v>245387</v>
      </c>
    </row>
    <row r="366" spans="1:1" x14ac:dyDescent="0.25">
      <c r="A366" s="13" t="s">
        <v>245388</v>
      </c>
    </row>
    <row r="367" spans="1:1" x14ac:dyDescent="0.25">
      <c r="A367" s="27" t="s">
        <v>245389</v>
      </c>
    </row>
    <row r="368" spans="1:1" x14ac:dyDescent="0.25">
      <c r="A368" s="13" t="s">
        <v>245390</v>
      </c>
    </row>
    <row r="369" spans="1:1" x14ac:dyDescent="0.25">
      <c r="A369" s="13" t="s">
        <v>245391</v>
      </c>
    </row>
    <row r="370" spans="1:1" x14ac:dyDescent="0.25">
      <c r="A370" s="13" t="s">
        <v>233269</v>
      </c>
    </row>
    <row r="371" spans="1:1" x14ac:dyDescent="0.25">
      <c r="A371" s="13" t="s">
        <v>225131</v>
      </c>
    </row>
    <row r="372" spans="1:1" x14ac:dyDescent="0.25">
      <c r="A372" s="13" t="s">
        <v>245392</v>
      </c>
    </row>
    <row r="373" spans="1:1" x14ac:dyDescent="0.25">
      <c r="A373" s="13" t="s">
        <v>245393</v>
      </c>
    </row>
    <row r="374" spans="1:1" x14ac:dyDescent="0.25">
      <c r="A374" s="13" t="s">
        <v>245394</v>
      </c>
    </row>
    <row r="375" spans="1:1" x14ac:dyDescent="0.25">
      <c r="A375" s="19" t="s">
        <v>245395</v>
      </c>
    </row>
    <row r="376" spans="1:1" x14ac:dyDescent="0.25">
      <c r="A376" s="13" t="s">
        <v>245396</v>
      </c>
    </row>
    <row r="377" spans="1:1" x14ac:dyDescent="0.25">
      <c r="A377" s="13" t="s">
        <v>245397</v>
      </c>
    </row>
    <row r="378" spans="1:1" x14ac:dyDescent="0.25">
      <c r="A378" s="13" t="s">
        <v>245398</v>
      </c>
    </row>
    <row r="379" spans="1:1" x14ac:dyDescent="0.25">
      <c r="A379" s="13" t="s">
        <v>245399</v>
      </c>
    </row>
    <row r="380" spans="1:1" x14ac:dyDescent="0.25">
      <c r="A380" s="13" t="s">
        <v>245400</v>
      </c>
    </row>
    <row r="381" spans="1:1" x14ac:dyDescent="0.25">
      <c r="A381" s="13" t="s">
        <v>245401</v>
      </c>
    </row>
    <row r="382" spans="1:1" x14ac:dyDescent="0.25">
      <c r="A382" s="19" t="s">
        <v>245402</v>
      </c>
    </row>
    <row r="383" spans="1:1" x14ac:dyDescent="0.25">
      <c r="A383" s="13" t="s">
        <v>245403</v>
      </c>
    </row>
    <row r="384" spans="1:1" x14ac:dyDescent="0.25">
      <c r="A384" s="13" t="s">
        <v>245404</v>
      </c>
    </row>
    <row r="385" spans="1:1" x14ac:dyDescent="0.25">
      <c r="A385" s="19" t="s">
        <v>245405</v>
      </c>
    </row>
    <row r="386" spans="1:1" x14ac:dyDescent="0.25">
      <c r="A386" s="13" t="s">
        <v>245406</v>
      </c>
    </row>
    <row r="387" spans="1:1" x14ac:dyDescent="0.25">
      <c r="A387" s="13" t="s">
        <v>245407</v>
      </c>
    </row>
    <row r="388" spans="1:1" x14ac:dyDescent="0.25">
      <c r="A388" s="13" t="s">
        <v>245408</v>
      </c>
    </row>
    <row r="389" spans="1:1" x14ac:dyDescent="0.25">
      <c r="A389" s="19" t="s">
        <v>245409</v>
      </c>
    </row>
    <row r="390" spans="1:1" x14ac:dyDescent="0.25">
      <c r="A390" s="13" t="s">
        <v>245410</v>
      </c>
    </row>
    <row r="391" spans="1:1" x14ac:dyDescent="0.25">
      <c r="A391" s="27" t="s">
        <v>245411</v>
      </c>
    </row>
    <row r="392" spans="1:1" x14ac:dyDescent="0.25">
      <c r="A392" s="19" t="s">
        <v>245412</v>
      </c>
    </row>
    <row r="393" spans="1:1" x14ac:dyDescent="0.25">
      <c r="A393" s="13" t="s">
        <v>245413</v>
      </c>
    </row>
    <row r="394" spans="1:1" x14ac:dyDescent="0.25">
      <c r="A394" s="13" t="s">
        <v>245414</v>
      </c>
    </row>
    <row r="395" spans="1:1" x14ac:dyDescent="0.25">
      <c r="A395" s="27" t="s">
        <v>245664</v>
      </c>
    </row>
    <row r="396" spans="1:1" x14ac:dyDescent="0.25">
      <c r="A396" s="19" t="s">
        <v>245420</v>
      </c>
    </row>
    <row r="397" spans="1:1" x14ac:dyDescent="0.25">
      <c r="A397" s="13" t="s">
        <v>245415</v>
      </c>
    </row>
    <row r="398" spans="1:1" x14ac:dyDescent="0.25">
      <c r="A398" s="13" t="s">
        <v>245416</v>
      </c>
    </row>
    <row r="399" spans="1:1" x14ac:dyDescent="0.25">
      <c r="A399" s="13" t="s">
        <v>245418</v>
      </c>
    </row>
    <row r="400" spans="1:1" x14ac:dyDescent="0.25">
      <c r="A400" s="13" t="s">
        <v>245419</v>
      </c>
    </row>
    <row r="401" spans="1:1" x14ac:dyDescent="0.25">
      <c r="A401" s="19" t="s">
        <v>245417</v>
      </c>
    </row>
    <row r="402" spans="1:1" x14ac:dyDescent="0.25">
      <c r="A402" s="27" t="s">
        <v>245665</v>
      </c>
    </row>
    <row r="403" spans="1:1" x14ac:dyDescent="0.25">
      <c r="A403" s="27" t="s">
        <v>225137</v>
      </c>
    </row>
    <row r="404" spans="1:1" x14ac:dyDescent="0.25">
      <c r="A404" s="27" t="s">
        <v>233270</v>
      </c>
    </row>
    <row r="405" spans="1:1" x14ac:dyDescent="0.25">
      <c r="A405" s="27" t="s">
        <v>225138</v>
      </c>
    </row>
    <row r="406" spans="1:1" x14ac:dyDescent="0.25">
      <c r="A406" s="19" t="s">
        <v>169349</v>
      </c>
    </row>
    <row r="407" spans="1:1" x14ac:dyDescent="0.25">
      <c r="A407" s="19" t="s">
        <v>245421</v>
      </c>
    </row>
    <row r="408" spans="1:1" x14ac:dyDescent="0.25">
      <c r="A408" s="13" t="s">
        <v>233271</v>
      </c>
    </row>
    <row r="409" spans="1:1" x14ac:dyDescent="0.25">
      <c r="A409" s="19" t="s">
        <v>245422</v>
      </c>
    </row>
    <row r="410" spans="1:1" x14ac:dyDescent="0.25">
      <c r="A410" s="19" t="s">
        <v>245423</v>
      </c>
    </row>
    <row r="411" spans="1:1" x14ac:dyDescent="0.25">
      <c r="A411" s="13" t="s">
        <v>245424</v>
      </c>
    </row>
    <row r="412" spans="1:1" x14ac:dyDescent="0.25">
      <c r="A412" s="13" t="s">
        <v>245425</v>
      </c>
    </row>
    <row r="413" spans="1:1" x14ac:dyDescent="0.25">
      <c r="A413" s="13" t="s">
        <v>245426</v>
      </c>
    </row>
    <row r="414" spans="1:1" x14ac:dyDescent="0.25">
      <c r="A414" s="27" t="s">
        <v>211789</v>
      </c>
    </row>
    <row r="415" spans="1:1" x14ac:dyDescent="0.25">
      <c r="A415" s="13" t="s">
        <v>198760</v>
      </c>
    </row>
    <row r="416" spans="1:1" x14ac:dyDescent="0.25">
      <c r="A416" s="19" t="s">
        <v>169349</v>
      </c>
    </row>
    <row r="417" spans="1:1" x14ac:dyDescent="0.25">
      <c r="A417" s="13" t="s">
        <v>245427</v>
      </c>
    </row>
    <row r="418" spans="1:1" x14ac:dyDescent="0.25">
      <c r="A418" s="13" t="s">
        <v>245428</v>
      </c>
    </row>
    <row r="419" spans="1:1" x14ac:dyDescent="0.25">
      <c r="A419" s="13" t="s">
        <v>245429</v>
      </c>
    </row>
    <row r="420" spans="1:1" x14ac:dyDescent="0.25">
      <c r="A420" s="19" t="s">
        <v>233168</v>
      </c>
    </row>
    <row r="421" spans="1:1" x14ac:dyDescent="0.25">
      <c r="A421" s="19" t="s">
        <v>245430</v>
      </c>
    </row>
    <row r="422" spans="1:1" x14ac:dyDescent="0.25">
      <c r="A422" s="13" t="s">
        <v>245431</v>
      </c>
    </row>
    <row r="423" spans="1:1" x14ac:dyDescent="0.25">
      <c r="A423" s="13" t="s">
        <v>245432</v>
      </c>
    </row>
    <row r="424" spans="1:1" x14ac:dyDescent="0.25">
      <c r="A424" s="13" t="s">
        <v>245433</v>
      </c>
    </row>
    <row r="425" spans="1:1" x14ac:dyDescent="0.25">
      <c r="A425" s="13" t="s">
        <v>245434</v>
      </c>
    </row>
    <row r="426" spans="1:1" x14ac:dyDescent="0.25">
      <c r="A426" s="19" t="s">
        <v>245435</v>
      </c>
    </row>
    <row r="427" spans="1:1" x14ac:dyDescent="0.25">
      <c r="A427" s="27" t="s">
        <v>245666</v>
      </c>
    </row>
    <row r="428" spans="1:1" x14ac:dyDescent="0.25">
      <c r="A428" s="13" t="s">
        <v>245436</v>
      </c>
    </row>
    <row r="429" spans="1:1" x14ac:dyDescent="0.25">
      <c r="A429" s="13" t="s">
        <v>245437</v>
      </c>
    </row>
    <row r="430" spans="1:1" x14ac:dyDescent="0.25">
      <c r="A430" s="27" t="s">
        <v>225143</v>
      </c>
    </row>
    <row r="431" spans="1:1" x14ac:dyDescent="0.25">
      <c r="A431" s="19" t="s">
        <v>245438</v>
      </c>
    </row>
    <row r="432" spans="1:1" x14ac:dyDescent="0.25">
      <c r="A432" s="13" t="s">
        <v>245439</v>
      </c>
    </row>
    <row r="433" spans="1:1" x14ac:dyDescent="0.25">
      <c r="A433" s="13" t="s">
        <v>245440</v>
      </c>
    </row>
    <row r="434" spans="1:1" x14ac:dyDescent="0.25">
      <c r="A434" s="27" t="s">
        <v>233272</v>
      </c>
    </row>
    <row r="435" spans="1:1" x14ac:dyDescent="0.25">
      <c r="A435" s="13" t="s">
        <v>245441</v>
      </c>
    </row>
    <row r="436" spans="1:1" x14ac:dyDescent="0.25">
      <c r="A436" s="13" t="s">
        <v>245442</v>
      </c>
    </row>
    <row r="437" spans="1:1" x14ac:dyDescent="0.25">
      <c r="A437" s="13" t="s">
        <v>245443</v>
      </c>
    </row>
    <row r="438" spans="1:1" x14ac:dyDescent="0.25">
      <c r="A438" s="13" t="s">
        <v>245444</v>
      </c>
    </row>
    <row r="439" spans="1:1" x14ac:dyDescent="0.25">
      <c r="A439" s="13" t="s">
        <v>245445</v>
      </c>
    </row>
    <row r="440" spans="1:1" x14ac:dyDescent="0.25">
      <c r="A440" s="19" t="s">
        <v>245446</v>
      </c>
    </row>
    <row r="441" spans="1:1" x14ac:dyDescent="0.25">
      <c r="A441" s="13" t="s">
        <v>245447</v>
      </c>
    </row>
    <row r="442" spans="1:1" x14ac:dyDescent="0.25">
      <c r="A442" s="19" t="s">
        <v>245448</v>
      </c>
    </row>
    <row r="443" spans="1:1" x14ac:dyDescent="0.25">
      <c r="A443" s="19" t="s">
        <v>245449</v>
      </c>
    </row>
    <row r="444" spans="1:1" x14ac:dyDescent="0.25">
      <c r="A444" s="19" t="s">
        <v>15386</v>
      </c>
    </row>
    <row r="445" spans="1:1" x14ac:dyDescent="0.25">
      <c r="A445" s="19" t="s">
        <v>245450</v>
      </c>
    </row>
    <row r="446" spans="1:1" x14ac:dyDescent="0.25">
      <c r="A446" s="13" t="s">
        <v>245451</v>
      </c>
    </row>
    <row r="447" spans="1:1" x14ac:dyDescent="0.25">
      <c r="A447" s="13" t="s">
        <v>245452</v>
      </c>
    </row>
    <row r="448" spans="1:1" x14ac:dyDescent="0.25">
      <c r="A448" s="13" t="s">
        <v>245453</v>
      </c>
    </row>
    <row r="449" spans="1:1" x14ac:dyDescent="0.25">
      <c r="A449" s="13" t="s">
        <v>245454</v>
      </c>
    </row>
    <row r="450" spans="1:1" x14ac:dyDescent="0.25">
      <c r="A450" s="19" t="s">
        <v>245455</v>
      </c>
    </row>
    <row r="451" spans="1:1" x14ac:dyDescent="0.25">
      <c r="A451" s="19" t="s">
        <v>245456</v>
      </c>
    </row>
    <row r="452" spans="1:1" x14ac:dyDescent="0.25">
      <c r="A452" s="19" t="s">
        <v>15866</v>
      </c>
    </row>
    <row r="453" spans="1:1" x14ac:dyDescent="0.25">
      <c r="A453" s="13" t="s">
        <v>245457</v>
      </c>
    </row>
    <row r="454" spans="1:1" x14ac:dyDescent="0.25">
      <c r="A454" s="13" t="s">
        <v>245458</v>
      </c>
    </row>
    <row r="455" spans="1:1" x14ac:dyDescent="0.25">
      <c r="A455" s="13" t="s">
        <v>245459</v>
      </c>
    </row>
    <row r="456" spans="1:1" x14ac:dyDescent="0.25">
      <c r="A456" s="19" t="s">
        <v>16188</v>
      </c>
    </row>
    <row r="457" spans="1:1" x14ac:dyDescent="0.25">
      <c r="A457" s="19" t="s">
        <v>245460</v>
      </c>
    </row>
    <row r="458" spans="1:1" x14ac:dyDescent="0.25">
      <c r="A458" s="13" t="s">
        <v>245461</v>
      </c>
    </row>
    <row r="459" spans="1:1" x14ac:dyDescent="0.25">
      <c r="A459" s="13" t="s">
        <v>245462</v>
      </c>
    </row>
    <row r="460" spans="1:1" x14ac:dyDescent="0.25">
      <c r="A460" s="19" t="s">
        <v>245463</v>
      </c>
    </row>
    <row r="461" spans="1:1" x14ac:dyDescent="0.25">
      <c r="A461" s="13" t="s">
        <v>245464</v>
      </c>
    </row>
    <row r="462" spans="1:1" x14ac:dyDescent="0.25">
      <c r="A462" s="13" t="s">
        <v>245465</v>
      </c>
    </row>
    <row r="463" spans="1:1" x14ac:dyDescent="0.25">
      <c r="A463" s="13" t="s">
        <v>245466</v>
      </c>
    </row>
    <row r="464" spans="1:1" x14ac:dyDescent="0.25">
      <c r="A464" s="13" t="s">
        <v>245467</v>
      </c>
    </row>
    <row r="465" spans="1:1" x14ac:dyDescent="0.25">
      <c r="A465" s="13" t="s">
        <v>245468</v>
      </c>
    </row>
    <row r="466" spans="1:1" x14ac:dyDescent="0.25">
      <c r="A466" s="13" t="s">
        <v>245469</v>
      </c>
    </row>
    <row r="467" spans="1:1" x14ac:dyDescent="0.25">
      <c r="A467" s="13" t="s">
        <v>245470</v>
      </c>
    </row>
    <row r="468" spans="1:1" x14ac:dyDescent="0.25">
      <c r="A468" s="13" t="s">
        <v>245471</v>
      </c>
    </row>
    <row r="469" spans="1:1" x14ac:dyDescent="0.25">
      <c r="A469" s="19" t="s">
        <v>245472</v>
      </c>
    </row>
    <row r="470" spans="1:1" x14ac:dyDescent="0.25">
      <c r="A470" s="19" t="s">
        <v>245473</v>
      </c>
    </row>
    <row r="471" spans="1:1" x14ac:dyDescent="0.25">
      <c r="A471" s="13" t="s">
        <v>245474</v>
      </c>
    </row>
    <row r="472" spans="1:1" x14ac:dyDescent="0.25">
      <c r="A472" s="13" t="s">
        <v>245475</v>
      </c>
    </row>
    <row r="473" spans="1:1" x14ac:dyDescent="0.25">
      <c r="A473" s="19" t="s">
        <v>245476</v>
      </c>
    </row>
    <row r="474" spans="1:1" x14ac:dyDescent="0.25">
      <c r="A474" s="13" t="s">
        <v>245477</v>
      </c>
    </row>
    <row r="475" spans="1:1" x14ac:dyDescent="0.25">
      <c r="A475" s="19" t="s">
        <v>245478</v>
      </c>
    </row>
    <row r="476" spans="1:1" x14ac:dyDescent="0.25">
      <c r="A476" s="13" t="s">
        <v>245479</v>
      </c>
    </row>
    <row r="477" spans="1:1" x14ac:dyDescent="0.25">
      <c r="A477" s="13" t="s">
        <v>245480</v>
      </c>
    </row>
    <row r="478" spans="1:1" x14ac:dyDescent="0.25">
      <c r="A478" s="19" t="s">
        <v>245481</v>
      </c>
    </row>
    <row r="479" spans="1:1" x14ac:dyDescent="0.25">
      <c r="A479" s="13" t="s">
        <v>245482</v>
      </c>
    </row>
    <row r="480" spans="1:1" x14ac:dyDescent="0.25">
      <c r="A480" s="19" t="s">
        <v>245483</v>
      </c>
    </row>
    <row r="481" spans="1:1" x14ac:dyDescent="0.25">
      <c r="A481" s="27" t="s">
        <v>245667</v>
      </c>
    </row>
    <row r="482" spans="1:1" x14ac:dyDescent="0.25">
      <c r="A482" s="13" t="s">
        <v>245484</v>
      </c>
    </row>
    <row r="483" spans="1:1" x14ac:dyDescent="0.25">
      <c r="A483" s="13" t="s">
        <v>245485</v>
      </c>
    </row>
    <row r="484" spans="1:1" x14ac:dyDescent="0.25">
      <c r="A484" s="13" t="s">
        <v>245486</v>
      </c>
    </row>
    <row r="485" spans="1:1" x14ac:dyDescent="0.25">
      <c r="A485" s="19" t="s">
        <v>245487</v>
      </c>
    </row>
    <row r="486" spans="1:1" x14ac:dyDescent="0.25">
      <c r="A486" s="19" t="s">
        <v>245489</v>
      </c>
    </row>
    <row r="487" spans="1:1" x14ac:dyDescent="0.25">
      <c r="A487" s="13" t="s">
        <v>245488</v>
      </c>
    </row>
    <row r="488" spans="1:1" x14ac:dyDescent="0.25">
      <c r="A488" s="13" t="s">
        <v>245490</v>
      </c>
    </row>
    <row r="489" spans="1:1" x14ac:dyDescent="0.25">
      <c r="A489" s="13" t="s">
        <v>245491</v>
      </c>
    </row>
    <row r="490" spans="1:1" x14ac:dyDescent="0.25">
      <c r="A490" s="13" t="s">
        <v>245492</v>
      </c>
    </row>
    <row r="491" spans="1:1" x14ac:dyDescent="0.25">
      <c r="A491" s="13" t="s">
        <v>245493</v>
      </c>
    </row>
    <row r="492" spans="1:1" x14ac:dyDescent="0.25">
      <c r="A492" s="19" t="s">
        <v>245494</v>
      </c>
    </row>
    <row r="493" spans="1:1" x14ac:dyDescent="0.25">
      <c r="A493" s="19" t="s">
        <v>245495</v>
      </c>
    </row>
    <row r="494" spans="1:1" x14ac:dyDescent="0.25">
      <c r="A494" s="19" t="s">
        <v>245496</v>
      </c>
    </row>
    <row r="495" spans="1:1" x14ac:dyDescent="0.25">
      <c r="A495" s="19" t="s">
        <v>245497</v>
      </c>
    </row>
    <row r="496" spans="1:1" x14ac:dyDescent="0.25">
      <c r="A496" s="13" t="s">
        <v>233273</v>
      </c>
    </row>
    <row r="497" spans="1:1" x14ac:dyDescent="0.25">
      <c r="A497" s="13" t="s">
        <v>245498</v>
      </c>
    </row>
    <row r="498" spans="1:1" x14ac:dyDescent="0.25">
      <c r="A498" s="13" t="s">
        <v>245499</v>
      </c>
    </row>
    <row r="499" spans="1:1" x14ac:dyDescent="0.25">
      <c r="A499" s="13" t="s">
        <v>245500</v>
      </c>
    </row>
    <row r="500" spans="1:1" x14ac:dyDescent="0.25">
      <c r="A500" s="13" t="s">
        <v>245501</v>
      </c>
    </row>
    <row r="501" spans="1:1" x14ac:dyDescent="0.25">
      <c r="A501" s="13" t="s">
        <v>245502</v>
      </c>
    </row>
    <row r="502" spans="1:1" x14ac:dyDescent="0.25">
      <c r="A502" s="19" t="s">
        <v>245503</v>
      </c>
    </row>
    <row r="503" spans="1:1" x14ac:dyDescent="0.25">
      <c r="A503" s="13" t="s">
        <v>245507</v>
      </c>
    </row>
    <row r="504" spans="1:1" x14ac:dyDescent="0.25">
      <c r="A504" s="13" t="s">
        <v>233274</v>
      </c>
    </row>
    <row r="505" spans="1:1" x14ac:dyDescent="0.25">
      <c r="A505" s="13" t="s">
        <v>245504</v>
      </c>
    </row>
    <row r="506" spans="1:1" x14ac:dyDescent="0.25">
      <c r="A506" s="13" t="s">
        <v>245505</v>
      </c>
    </row>
    <row r="507" spans="1:1" x14ac:dyDescent="0.25">
      <c r="A507" s="13" t="s">
        <v>245506</v>
      </c>
    </row>
    <row r="508" spans="1:1" x14ac:dyDescent="0.25">
      <c r="A508" s="19" t="s">
        <v>245508</v>
      </c>
    </row>
    <row r="509" spans="1:1" x14ac:dyDescent="0.25">
      <c r="A509" s="13" t="s">
        <v>245509</v>
      </c>
    </row>
    <row r="510" spans="1:1" x14ac:dyDescent="0.25">
      <c r="A510" s="19" t="s">
        <v>245510</v>
      </c>
    </row>
    <row r="511" spans="1:1" x14ac:dyDescent="0.25">
      <c r="A511" s="13" t="s">
        <v>245511</v>
      </c>
    </row>
    <row r="512" spans="1:1" x14ac:dyDescent="0.25">
      <c r="A512" s="19" t="s">
        <v>245512</v>
      </c>
    </row>
    <row r="513" spans="1:1" x14ac:dyDescent="0.25">
      <c r="A513" s="13" t="s">
        <v>245513</v>
      </c>
    </row>
    <row r="514" spans="1:1" x14ac:dyDescent="0.25">
      <c r="A514" s="13" t="s">
        <v>245514</v>
      </c>
    </row>
    <row r="515" spans="1:1" x14ac:dyDescent="0.25">
      <c r="A515" s="19" t="s">
        <v>245515</v>
      </c>
    </row>
    <row r="516" spans="1:1" x14ac:dyDescent="0.25">
      <c r="A516" s="13" t="s">
        <v>245516</v>
      </c>
    </row>
    <row r="517" spans="1:1" x14ac:dyDescent="0.25">
      <c r="A517" s="19" t="s">
        <v>245517</v>
      </c>
    </row>
    <row r="518" spans="1:1" x14ac:dyDescent="0.25">
      <c r="A518" s="27" t="s">
        <v>225155</v>
      </c>
    </row>
    <row r="519" spans="1:1" x14ac:dyDescent="0.25">
      <c r="A519" s="13" t="s">
        <v>245518</v>
      </c>
    </row>
    <row r="520" spans="1:1" x14ac:dyDescent="0.25">
      <c r="A520" s="13" t="s">
        <v>245519</v>
      </c>
    </row>
    <row r="521" spans="1:1" x14ac:dyDescent="0.25">
      <c r="A521" s="19" t="s">
        <v>245520</v>
      </c>
    </row>
    <row r="522" spans="1:1" x14ac:dyDescent="0.25">
      <c r="A522" s="13" t="s">
        <v>245521</v>
      </c>
    </row>
    <row r="523" spans="1:1" x14ac:dyDescent="0.25">
      <c r="A523" s="13" t="s">
        <v>245522</v>
      </c>
    </row>
    <row r="524" spans="1:1" x14ac:dyDescent="0.25">
      <c r="A524" s="13" t="s">
        <v>245523</v>
      </c>
    </row>
    <row r="525" spans="1:1" x14ac:dyDescent="0.25">
      <c r="A525" s="19" t="s">
        <v>245524</v>
      </c>
    </row>
    <row r="526" spans="1:1" x14ac:dyDescent="0.25">
      <c r="A526" s="13" t="s">
        <v>245525</v>
      </c>
    </row>
    <row r="527" spans="1:1" x14ac:dyDescent="0.25">
      <c r="A527" s="13" t="s">
        <v>245526</v>
      </c>
    </row>
    <row r="528" spans="1:1" x14ac:dyDescent="0.25">
      <c r="A528" s="13" t="s">
        <v>245527</v>
      </c>
    </row>
    <row r="529" spans="1:1" x14ac:dyDescent="0.25">
      <c r="A529" s="13" t="s">
        <v>245528</v>
      </c>
    </row>
    <row r="530" spans="1:1" x14ac:dyDescent="0.25">
      <c r="A530" s="13" t="s">
        <v>245529</v>
      </c>
    </row>
    <row r="531" spans="1:1" x14ac:dyDescent="0.25">
      <c r="A531" s="19" t="s">
        <v>245530</v>
      </c>
    </row>
    <row r="532" spans="1:1" x14ac:dyDescent="0.25">
      <c r="A532" s="19" t="s">
        <v>245531</v>
      </c>
    </row>
    <row r="533" spans="1:1" x14ac:dyDescent="0.25">
      <c r="A533" s="13" t="s">
        <v>245532</v>
      </c>
    </row>
    <row r="534" spans="1:1" x14ac:dyDescent="0.25">
      <c r="A534" s="13" t="s">
        <v>245533</v>
      </c>
    </row>
    <row r="535" spans="1:1" x14ac:dyDescent="0.25">
      <c r="A535" s="19" t="s">
        <v>245534</v>
      </c>
    </row>
    <row r="536" spans="1:1" x14ac:dyDescent="0.25">
      <c r="A536" s="13" t="s">
        <v>245535</v>
      </c>
    </row>
    <row r="537" spans="1:1" x14ac:dyDescent="0.25">
      <c r="A537" s="19" t="s">
        <v>245536</v>
      </c>
    </row>
    <row r="538" spans="1:1" x14ac:dyDescent="0.25">
      <c r="A538" s="13" t="s">
        <v>245537</v>
      </c>
    </row>
    <row r="539" spans="1:1" x14ac:dyDescent="0.25">
      <c r="A539" s="13" t="s">
        <v>245538</v>
      </c>
    </row>
    <row r="540" spans="1:1" x14ac:dyDescent="0.25">
      <c r="A540" s="19" t="s">
        <v>245539</v>
      </c>
    </row>
    <row r="541" spans="1:1" x14ac:dyDescent="0.25">
      <c r="A541" s="19" t="s">
        <v>245540</v>
      </c>
    </row>
    <row r="542" spans="1:1" x14ac:dyDescent="0.25">
      <c r="A542" s="13" t="s">
        <v>245541</v>
      </c>
    </row>
    <row r="543" spans="1:1" x14ac:dyDescent="0.25">
      <c r="A543" s="19" t="s">
        <v>245542</v>
      </c>
    </row>
    <row r="544" spans="1:1" x14ac:dyDescent="0.25">
      <c r="A544" s="19" t="s">
        <v>245543</v>
      </c>
    </row>
    <row r="545" spans="1:1" x14ac:dyDescent="0.25">
      <c r="A545" s="13" t="s">
        <v>245544</v>
      </c>
    </row>
    <row r="546" spans="1:1" x14ac:dyDescent="0.25">
      <c r="A546" s="13" t="s">
        <v>245545</v>
      </c>
    </row>
    <row r="547" spans="1:1" x14ac:dyDescent="0.25">
      <c r="A547" s="27" t="s">
        <v>233275</v>
      </c>
    </row>
    <row r="548" spans="1:1" x14ac:dyDescent="0.25">
      <c r="A548" s="19" t="s">
        <v>245546</v>
      </c>
    </row>
    <row r="549" spans="1:1" x14ac:dyDescent="0.25">
      <c r="A549" s="13" t="s">
        <v>245547</v>
      </c>
    </row>
    <row r="550" spans="1:1" x14ac:dyDescent="0.25">
      <c r="A550" s="13" t="s">
        <v>245548</v>
      </c>
    </row>
    <row r="551" spans="1:1" x14ac:dyDescent="0.25">
      <c r="A551" s="13" t="s">
        <v>245549</v>
      </c>
    </row>
    <row r="552" spans="1:1" x14ac:dyDescent="0.25">
      <c r="A552" s="13" t="s">
        <v>245550</v>
      </c>
    </row>
    <row r="553" spans="1:1" x14ac:dyDescent="0.25">
      <c r="A553" s="19" t="s">
        <v>245551</v>
      </c>
    </row>
    <row r="554" spans="1:1" x14ac:dyDescent="0.25">
      <c r="A554" s="19" t="s">
        <v>245552</v>
      </c>
    </row>
    <row r="555" spans="1:1" x14ac:dyDescent="0.25">
      <c r="A555" s="13" t="s">
        <v>245553</v>
      </c>
    </row>
    <row r="556" spans="1:1" x14ac:dyDescent="0.25">
      <c r="A556" s="19" t="s">
        <v>163889</v>
      </c>
    </row>
    <row r="557" spans="1:1" x14ac:dyDescent="0.25">
      <c r="A557" s="19" t="s">
        <v>245554</v>
      </c>
    </row>
    <row r="558" spans="1:1" x14ac:dyDescent="0.25">
      <c r="A558" s="13" t="s">
        <v>245555</v>
      </c>
    </row>
    <row r="559" spans="1:1" x14ac:dyDescent="0.25">
      <c r="A559" s="19" t="s">
        <v>245556</v>
      </c>
    </row>
    <row r="560" spans="1:1" x14ac:dyDescent="0.25">
      <c r="A560" s="19" t="s">
        <v>245557</v>
      </c>
    </row>
    <row r="561" spans="1:1" x14ac:dyDescent="0.25">
      <c r="A561" s="13" t="s">
        <v>245558</v>
      </c>
    </row>
    <row r="562" spans="1:1" x14ac:dyDescent="0.25">
      <c r="A562" s="13" t="s">
        <v>245559</v>
      </c>
    </row>
    <row r="563" spans="1:1" x14ac:dyDescent="0.25">
      <c r="A563" s="13" t="s">
        <v>245560</v>
      </c>
    </row>
    <row r="564" spans="1:1" x14ac:dyDescent="0.25">
      <c r="A564" s="13" t="s">
        <v>245561</v>
      </c>
    </row>
    <row r="565" spans="1:1" x14ac:dyDescent="0.25">
      <c r="A565" s="13" t="s">
        <v>245562</v>
      </c>
    </row>
    <row r="566" spans="1:1" x14ac:dyDescent="0.25">
      <c r="A566" s="13" t="s">
        <v>245563</v>
      </c>
    </row>
    <row r="567" spans="1:1" x14ac:dyDescent="0.25">
      <c r="A567" s="19" t="s">
        <v>245564</v>
      </c>
    </row>
    <row r="568" spans="1:1" x14ac:dyDescent="0.25">
      <c r="A568" s="13" t="s">
        <v>245565</v>
      </c>
    </row>
    <row r="569" spans="1:1" x14ac:dyDescent="0.25">
      <c r="A569" s="13" t="s">
        <v>245566</v>
      </c>
    </row>
    <row r="570" spans="1:1" x14ac:dyDescent="0.25">
      <c r="A570" s="13" t="s">
        <v>245567</v>
      </c>
    </row>
    <row r="571" spans="1:1" x14ac:dyDescent="0.25">
      <c r="A571" s="13" t="s">
        <v>245568</v>
      </c>
    </row>
    <row r="572" spans="1:1" x14ac:dyDescent="0.25">
      <c r="A572" s="13" t="s">
        <v>245569</v>
      </c>
    </row>
    <row r="573" spans="1:1" x14ac:dyDescent="0.25">
      <c r="A573" s="13" t="s">
        <v>245570</v>
      </c>
    </row>
    <row r="574" spans="1:1" x14ac:dyDescent="0.25">
      <c r="A574" s="19" t="s">
        <v>245571</v>
      </c>
    </row>
    <row r="575" spans="1:1" x14ac:dyDescent="0.25">
      <c r="A575" s="19" t="s">
        <v>245572</v>
      </c>
    </row>
    <row r="576" spans="1:1" x14ac:dyDescent="0.25">
      <c r="A576" s="13" t="s">
        <v>245573</v>
      </c>
    </row>
    <row r="577" spans="1:1" x14ac:dyDescent="0.25">
      <c r="A577" s="19" t="s">
        <v>245574</v>
      </c>
    </row>
    <row r="578" spans="1:1" x14ac:dyDescent="0.25">
      <c r="A578" s="13" t="s">
        <v>245575</v>
      </c>
    </row>
    <row r="579" spans="1:1" x14ac:dyDescent="0.25">
      <c r="A579" s="19" t="s">
        <v>245576</v>
      </c>
    </row>
    <row r="580" spans="1:1" x14ac:dyDescent="0.25">
      <c r="A580" s="19" t="s">
        <v>245577</v>
      </c>
    </row>
    <row r="581" spans="1:1" x14ac:dyDescent="0.25">
      <c r="A581" s="13" t="s">
        <v>245578</v>
      </c>
    </row>
    <row r="582" spans="1:1" x14ac:dyDescent="0.25">
      <c r="A582" s="19" t="s">
        <v>245579</v>
      </c>
    </row>
    <row r="583" spans="1:1" x14ac:dyDescent="0.25">
      <c r="A583" s="13" t="s">
        <v>245580</v>
      </c>
    </row>
    <row r="584" spans="1:1" x14ac:dyDescent="0.25">
      <c r="A584" s="19" t="s">
        <v>245581</v>
      </c>
    </row>
    <row r="585" spans="1:1" x14ac:dyDescent="0.25">
      <c r="A585" s="19" t="s">
        <v>245582</v>
      </c>
    </row>
    <row r="586" spans="1:1" x14ac:dyDescent="0.25">
      <c r="A586" s="13" t="s">
        <v>245583</v>
      </c>
    </row>
    <row r="587" spans="1:1" x14ac:dyDescent="0.25">
      <c r="A587" s="19" t="s">
        <v>245584</v>
      </c>
    </row>
    <row r="588" spans="1:1" x14ac:dyDescent="0.25">
      <c r="A588" s="19" t="s">
        <v>245585</v>
      </c>
    </row>
    <row r="589" spans="1:1" x14ac:dyDescent="0.25">
      <c r="A589" s="19" t="s">
        <v>245586</v>
      </c>
    </row>
    <row r="590" spans="1:1" x14ac:dyDescent="0.25">
      <c r="A590" s="13" t="s">
        <v>245668</v>
      </c>
    </row>
    <row r="591" spans="1:1" x14ac:dyDescent="0.25">
      <c r="A591" s="13" t="s">
        <v>245587</v>
      </c>
    </row>
    <row r="592" spans="1:1" x14ac:dyDescent="0.25">
      <c r="A592" s="13" t="s">
        <v>245588</v>
      </c>
    </row>
    <row r="593" spans="1:1" x14ac:dyDescent="0.25">
      <c r="A593" s="13" t="s">
        <v>245589</v>
      </c>
    </row>
    <row r="594" spans="1:1" x14ac:dyDescent="0.25">
      <c r="A594" s="13" t="s">
        <v>245590</v>
      </c>
    </row>
    <row r="595" spans="1:1" x14ac:dyDescent="0.25">
      <c r="A595" s="27" t="s">
        <v>233276</v>
      </c>
    </row>
    <row r="596" spans="1:1" x14ac:dyDescent="0.25">
      <c r="A596" s="27" t="s">
        <v>245669</v>
      </c>
    </row>
    <row r="597" spans="1:1" x14ac:dyDescent="0.25">
      <c r="A597" s="19" t="s">
        <v>245591</v>
      </c>
    </row>
    <row r="598" spans="1:1" x14ac:dyDescent="0.25">
      <c r="A598" s="13" t="s">
        <v>245416</v>
      </c>
    </row>
    <row r="599" spans="1:1" x14ac:dyDescent="0.25">
      <c r="A599" s="19" t="s">
        <v>245592</v>
      </c>
    </row>
    <row r="600" spans="1:1" x14ac:dyDescent="0.25">
      <c r="A600" s="13" t="s">
        <v>245593</v>
      </c>
    </row>
    <row r="601" spans="1:1" x14ac:dyDescent="0.25">
      <c r="A601" s="13" t="s">
        <v>245594</v>
      </c>
    </row>
    <row r="602" spans="1:1" x14ac:dyDescent="0.25">
      <c r="A602" s="13" t="s">
        <v>245595</v>
      </c>
    </row>
    <row r="603" spans="1:1" x14ac:dyDescent="0.25">
      <c r="A603" s="19" t="s">
        <v>169349</v>
      </c>
    </row>
    <row r="604" spans="1:1" x14ac:dyDescent="0.25">
      <c r="A604" s="19" t="s">
        <v>245596</v>
      </c>
    </row>
    <row r="605" spans="1:1" x14ac:dyDescent="0.25">
      <c r="A605" s="19" t="s">
        <v>245597</v>
      </c>
    </row>
    <row r="606" spans="1:1" x14ac:dyDescent="0.25">
      <c r="A606" s="13" t="s">
        <v>245598</v>
      </c>
    </row>
    <row r="607" spans="1:1" x14ac:dyDescent="0.25">
      <c r="A607" s="13" t="s">
        <v>245599</v>
      </c>
    </row>
    <row r="608" spans="1:1" x14ac:dyDescent="0.25">
      <c r="A608" s="19" t="s">
        <v>245600</v>
      </c>
    </row>
    <row r="609" spans="1:1" x14ac:dyDescent="0.25">
      <c r="A609" s="19" t="s">
        <v>245601</v>
      </c>
    </row>
    <row r="610" spans="1:1" x14ac:dyDescent="0.25">
      <c r="A610" s="13" t="s">
        <v>245602</v>
      </c>
    </row>
    <row r="611" spans="1:1" x14ac:dyDescent="0.25">
      <c r="A611" s="19" t="s">
        <v>245603</v>
      </c>
    </row>
    <row r="612" spans="1:1" x14ac:dyDescent="0.25">
      <c r="A612" s="19" t="s">
        <v>245604</v>
      </c>
    </row>
    <row r="613" spans="1:1" x14ac:dyDescent="0.25">
      <c r="A613" s="13" t="s">
        <v>245605</v>
      </c>
    </row>
    <row r="614" spans="1:1" x14ac:dyDescent="0.25">
      <c r="A614" s="19" t="s">
        <v>245606</v>
      </c>
    </row>
    <row r="615" spans="1:1" x14ac:dyDescent="0.25">
      <c r="A615" s="13" t="s">
        <v>245293</v>
      </c>
    </row>
    <row r="616" spans="1:1" x14ac:dyDescent="0.25">
      <c r="A616" s="19" t="s">
        <v>245607</v>
      </c>
    </row>
    <row r="617" spans="1:1" x14ac:dyDescent="0.25">
      <c r="A617" s="13" t="s">
        <v>245608</v>
      </c>
    </row>
    <row r="618" spans="1:1" x14ac:dyDescent="0.25">
      <c r="A618" s="19" t="s">
        <v>245609</v>
      </c>
    </row>
    <row r="619" spans="1:1" x14ac:dyDescent="0.25">
      <c r="A619" s="13" t="s">
        <v>245610</v>
      </c>
    </row>
    <row r="620" spans="1:1" x14ac:dyDescent="0.25">
      <c r="A620" s="19" t="s">
        <v>245611</v>
      </c>
    </row>
    <row r="621" spans="1:1" x14ac:dyDescent="0.25">
      <c r="A621" s="27" t="s">
        <v>198814</v>
      </c>
    </row>
    <row r="622" spans="1:1" x14ac:dyDescent="0.25">
      <c r="A622" s="13" t="s">
        <v>245612</v>
      </c>
    </row>
    <row r="623" spans="1:1" x14ac:dyDescent="0.25">
      <c r="A623" s="13" t="s">
        <v>245613</v>
      </c>
    </row>
    <row r="624" spans="1:1" x14ac:dyDescent="0.25">
      <c r="A624" s="13" t="s">
        <v>245614</v>
      </c>
    </row>
    <row r="625" spans="1:1" x14ac:dyDescent="0.25">
      <c r="A625" s="19" t="s">
        <v>245670</v>
      </c>
    </row>
    <row r="626" spans="1:1" x14ac:dyDescent="0.25">
      <c r="A626" s="19" t="s">
        <v>245615</v>
      </c>
    </row>
    <row r="627" spans="1:1" x14ac:dyDescent="0.25">
      <c r="A627" s="13" t="s">
        <v>245616</v>
      </c>
    </row>
    <row r="628" spans="1:1" x14ac:dyDescent="0.25">
      <c r="A628" s="13" t="s">
        <v>245617</v>
      </c>
    </row>
    <row r="629" spans="1:1" x14ac:dyDescent="0.25">
      <c r="A629" s="19" t="s">
        <v>245430</v>
      </c>
    </row>
    <row r="630" spans="1:1" x14ac:dyDescent="0.25">
      <c r="A630" s="13" t="s">
        <v>245618</v>
      </c>
    </row>
    <row r="631" spans="1:1" x14ac:dyDescent="0.25">
      <c r="A631" s="19" t="s">
        <v>245619</v>
      </c>
    </row>
    <row r="632" spans="1:1" x14ac:dyDescent="0.25">
      <c r="A632" s="19" t="s">
        <v>245620</v>
      </c>
    </row>
    <row r="633" spans="1:1" x14ac:dyDescent="0.25">
      <c r="A633" s="19" t="s">
        <v>245621</v>
      </c>
    </row>
    <row r="634" spans="1:1" x14ac:dyDescent="0.25">
      <c r="A634" s="19" t="s">
        <v>245622</v>
      </c>
    </row>
    <row r="635" spans="1:1" x14ac:dyDescent="0.25">
      <c r="A635" s="13" t="s">
        <v>245623</v>
      </c>
    </row>
    <row r="636" spans="1:1" x14ac:dyDescent="0.25">
      <c r="A636" s="19" t="s">
        <v>245624</v>
      </c>
    </row>
    <row r="637" spans="1:1" x14ac:dyDescent="0.25">
      <c r="A637" s="19" t="s">
        <v>245625</v>
      </c>
    </row>
    <row r="638" spans="1:1" x14ac:dyDescent="0.25">
      <c r="A638" s="27" t="s">
        <v>40923</v>
      </c>
    </row>
    <row r="639" spans="1:1" x14ac:dyDescent="0.25">
      <c r="A639" s="27" t="s">
        <v>233277</v>
      </c>
    </row>
    <row r="640" spans="1:1" x14ac:dyDescent="0.25">
      <c r="A640" s="13" t="s">
        <v>245626</v>
      </c>
    </row>
    <row r="641" spans="1:1" x14ac:dyDescent="0.25">
      <c r="A641" s="13" t="s">
        <v>245627</v>
      </c>
    </row>
    <row r="642" spans="1:1" x14ac:dyDescent="0.25">
      <c r="A642" s="13" t="s">
        <v>245628</v>
      </c>
    </row>
    <row r="643" spans="1:1" x14ac:dyDescent="0.25">
      <c r="A643" s="19" t="s">
        <v>245629</v>
      </c>
    </row>
    <row r="644" spans="1:1" x14ac:dyDescent="0.25">
      <c r="A644" s="13" t="s">
        <v>245630</v>
      </c>
    </row>
    <row r="645" spans="1:1" x14ac:dyDescent="0.25">
      <c r="A645" s="19" t="s">
        <v>245631</v>
      </c>
    </row>
    <row r="646" spans="1:1" x14ac:dyDescent="0.25">
      <c r="A646" s="13" t="s">
        <v>245632</v>
      </c>
    </row>
    <row r="647" spans="1:1" x14ac:dyDescent="0.25">
      <c r="A647" s="13" t="s">
        <v>245633</v>
      </c>
    </row>
    <row r="648" spans="1:1" x14ac:dyDescent="0.25">
      <c r="A648" s="19" t="s">
        <v>245634</v>
      </c>
    </row>
    <row r="649" spans="1:1" x14ac:dyDescent="0.25">
      <c r="A649" s="27" t="s">
        <v>233278</v>
      </c>
    </row>
    <row r="650" spans="1:1" x14ac:dyDescent="0.25">
      <c r="A650" s="19" t="s">
        <v>245635</v>
      </c>
    </row>
    <row r="651" spans="1:1" x14ac:dyDescent="0.25">
      <c r="A651" s="19" t="s">
        <v>245636</v>
      </c>
    </row>
    <row r="652" spans="1:1" x14ac:dyDescent="0.25">
      <c r="A652" s="13" t="s">
        <v>245637</v>
      </c>
    </row>
    <row r="653" spans="1:1" x14ac:dyDescent="0.25">
      <c r="A653" s="19" t="s">
        <v>245638</v>
      </c>
    </row>
    <row r="654" spans="1:1" x14ac:dyDescent="0.25">
      <c r="A654" s="13" t="s">
        <v>245639</v>
      </c>
    </row>
    <row r="655" spans="1:1" x14ac:dyDescent="0.25">
      <c r="A655" s="13" t="s">
        <v>245640</v>
      </c>
    </row>
    <row r="656" spans="1:1" x14ac:dyDescent="0.25">
      <c r="A656" s="13" t="s">
        <v>245641</v>
      </c>
    </row>
    <row r="657" spans="1:1" x14ac:dyDescent="0.25">
      <c r="A657" s="13" t="s">
        <v>245642</v>
      </c>
    </row>
    <row r="658" spans="1:1" x14ac:dyDescent="0.25">
      <c r="A658" s="19" t="s">
        <v>184018</v>
      </c>
    </row>
    <row r="659" spans="1:1" x14ac:dyDescent="0.25">
      <c r="A659" s="13" t="s">
        <v>245643</v>
      </c>
    </row>
    <row r="660" spans="1:1" x14ac:dyDescent="0.25">
      <c r="A660" s="19" t="s">
        <v>245644</v>
      </c>
    </row>
    <row r="661" spans="1:1" x14ac:dyDescent="0.25">
      <c r="A661" s="19" t="s">
        <v>245645</v>
      </c>
    </row>
    <row r="662" spans="1:1" x14ac:dyDescent="0.25">
      <c r="A662" s="27" t="s">
        <v>193565</v>
      </c>
    </row>
    <row r="663" spans="1:1" x14ac:dyDescent="0.25">
      <c r="A663" s="19" t="s">
        <v>245646</v>
      </c>
    </row>
    <row r="664" spans="1:1" x14ac:dyDescent="0.25">
      <c r="A664" s="19" t="s">
        <v>245647</v>
      </c>
    </row>
    <row r="665" spans="1:1" x14ac:dyDescent="0.25">
      <c r="A665" s="13" t="s">
        <v>245648</v>
      </c>
    </row>
    <row r="666" spans="1:1" x14ac:dyDescent="0.25">
      <c r="A666" s="27" t="s">
        <v>245671</v>
      </c>
    </row>
    <row r="667" spans="1:1" x14ac:dyDescent="0.25">
      <c r="A667" s="19" t="s">
        <v>168742</v>
      </c>
    </row>
    <row r="668" spans="1:1" x14ac:dyDescent="0.25">
      <c r="A668" s="27" t="s">
        <v>233279</v>
      </c>
    </row>
    <row r="669" spans="1:1" x14ac:dyDescent="0.25">
      <c r="A669" s="13" t="s">
        <v>245649</v>
      </c>
    </row>
    <row r="670" spans="1:1" x14ac:dyDescent="0.25">
      <c r="A670" s="19" t="s">
        <v>252229</v>
      </c>
    </row>
    <row r="671" spans="1:1" x14ac:dyDescent="0.25">
      <c r="A671" s="13" t="s">
        <v>252230</v>
      </c>
    </row>
    <row r="672" spans="1:1" x14ac:dyDescent="0.25">
      <c r="A672" s="13" t="s">
        <v>252231</v>
      </c>
    </row>
    <row r="673" spans="1:1" x14ac:dyDescent="0.25">
      <c r="A673" s="19" t="s">
        <v>252232</v>
      </c>
    </row>
    <row r="674" spans="1:1" x14ac:dyDescent="0.25">
      <c r="A674" s="27" t="s">
        <v>211818</v>
      </c>
    </row>
    <row r="675" spans="1:1" x14ac:dyDescent="0.25">
      <c r="A675" s="13" t="s">
        <v>252233</v>
      </c>
    </row>
    <row r="676" spans="1:1" x14ac:dyDescent="0.25">
      <c r="A676" s="13" t="s">
        <v>252234</v>
      </c>
    </row>
    <row r="677" spans="1:1" x14ac:dyDescent="0.25">
      <c r="A677" s="13" t="s">
        <v>252235</v>
      </c>
    </row>
    <row r="678" spans="1:1" x14ac:dyDescent="0.25">
      <c r="A678" s="19" t="s">
        <v>252236</v>
      </c>
    </row>
    <row r="679" spans="1:1" x14ac:dyDescent="0.25">
      <c r="A679" s="19" t="s">
        <v>252237</v>
      </c>
    </row>
    <row r="680" spans="1:1" x14ac:dyDescent="0.25">
      <c r="A680" s="19" t="s">
        <v>252238</v>
      </c>
    </row>
    <row r="681" spans="1:1" x14ac:dyDescent="0.25">
      <c r="A681" s="13" t="s">
        <v>245440</v>
      </c>
    </row>
    <row r="682" spans="1:1" x14ac:dyDescent="0.25">
      <c r="A682" s="13" t="s">
        <v>252239</v>
      </c>
    </row>
    <row r="683" spans="1:1" x14ac:dyDescent="0.25">
      <c r="A683" s="19" t="s">
        <v>252240</v>
      </c>
    </row>
    <row r="684" spans="1:1" x14ac:dyDescent="0.25">
      <c r="A684" s="19" t="s">
        <v>252241</v>
      </c>
    </row>
    <row r="685" spans="1:1" x14ac:dyDescent="0.25">
      <c r="A685" s="13" t="s">
        <v>252242</v>
      </c>
    </row>
    <row r="686" spans="1:1" x14ac:dyDescent="0.25">
      <c r="A686" s="19" t="s">
        <v>252243</v>
      </c>
    </row>
    <row r="687" spans="1:1" x14ac:dyDescent="0.25">
      <c r="A687" s="19" t="s">
        <v>252244</v>
      </c>
    </row>
    <row r="688" spans="1:1" x14ac:dyDescent="0.25">
      <c r="A688" s="13" t="s">
        <v>252245</v>
      </c>
    </row>
    <row r="689" spans="1:1" x14ac:dyDescent="0.25">
      <c r="A689" s="27" t="s">
        <v>225193</v>
      </c>
    </row>
    <row r="690" spans="1:1" x14ac:dyDescent="0.25">
      <c r="A690" s="19" t="s">
        <v>252246</v>
      </c>
    </row>
    <row r="691" spans="1:1" x14ac:dyDescent="0.25">
      <c r="A691" s="19" t="s">
        <v>252247</v>
      </c>
    </row>
    <row r="692" spans="1:1" x14ac:dyDescent="0.25">
      <c r="A692" s="19" t="s">
        <v>163883</v>
      </c>
    </row>
    <row r="693" spans="1:1" x14ac:dyDescent="0.25">
      <c r="A693" s="13" t="s">
        <v>252248</v>
      </c>
    </row>
    <row r="694" spans="1:1" x14ac:dyDescent="0.25">
      <c r="A694" s="13" t="s">
        <v>252249</v>
      </c>
    </row>
    <row r="695" spans="1:1" x14ac:dyDescent="0.25">
      <c r="A695" s="19" t="s">
        <v>252250</v>
      </c>
    </row>
    <row r="696" spans="1:1" x14ac:dyDescent="0.25">
      <c r="A696" s="19" t="s">
        <v>169354</v>
      </c>
    </row>
    <row r="697" spans="1:1" x14ac:dyDescent="0.25">
      <c r="A697" s="13" t="s">
        <v>252251</v>
      </c>
    </row>
    <row r="698" spans="1:1" x14ac:dyDescent="0.25">
      <c r="A698" s="19" t="s">
        <v>252252</v>
      </c>
    </row>
    <row r="699" spans="1:1" x14ac:dyDescent="0.25">
      <c r="A699" s="19" t="s">
        <v>252253</v>
      </c>
    </row>
    <row r="700" spans="1:1" x14ac:dyDescent="0.25">
      <c r="A700" s="19" t="s">
        <v>252254</v>
      </c>
    </row>
    <row r="701" spans="1:1" x14ac:dyDescent="0.25">
      <c r="A701" s="13" t="s">
        <v>252255</v>
      </c>
    </row>
    <row r="702" spans="1:1" x14ac:dyDescent="0.25">
      <c r="A702" s="13" t="s">
        <v>252256</v>
      </c>
    </row>
    <row r="703" spans="1:1" x14ac:dyDescent="0.25">
      <c r="A703" s="19" t="s">
        <v>252257</v>
      </c>
    </row>
    <row r="704" spans="1:1" x14ac:dyDescent="0.25">
      <c r="A704" s="13" t="s">
        <v>252258</v>
      </c>
    </row>
    <row r="705" spans="1:1" x14ac:dyDescent="0.25">
      <c r="A705" s="19" t="s">
        <v>252259</v>
      </c>
    </row>
    <row r="706" spans="1:1" x14ac:dyDescent="0.25">
      <c r="A706" s="27" t="s">
        <v>252260</v>
      </c>
    </row>
    <row r="707" spans="1:1" x14ac:dyDescent="0.25">
      <c r="A707" s="13" t="s">
        <v>245440</v>
      </c>
    </row>
    <row r="708" spans="1:1" x14ac:dyDescent="0.25">
      <c r="A708" s="13" t="s">
        <v>252261</v>
      </c>
    </row>
    <row r="709" spans="1:1" x14ac:dyDescent="0.25">
      <c r="A709" s="13" t="s">
        <v>252262</v>
      </c>
    </row>
    <row r="710" spans="1:1" x14ac:dyDescent="0.25">
      <c r="A710" s="19" t="s">
        <v>252263</v>
      </c>
    </row>
    <row r="711" spans="1:1" x14ac:dyDescent="0.25">
      <c r="A711" s="13" t="s">
        <v>252264</v>
      </c>
    </row>
    <row r="712" spans="1:1" x14ac:dyDescent="0.25">
      <c r="A712" s="13" t="s">
        <v>252265</v>
      </c>
    </row>
    <row r="713" spans="1:1" x14ac:dyDescent="0.25">
      <c r="A713" s="13" t="s">
        <v>252266</v>
      </c>
    </row>
    <row r="714" spans="1:1" x14ac:dyDescent="0.25">
      <c r="A714" s="13" t="s">
        <v>252267</v>
      </c>
    </row>
    <row r="715" spans="1:1" x14ac:dyDescent="0.25">
      <c r="A715" s="13" t="s">
        <v>252268</v>
      </c>
    </row>
    <row r="716" spans="1:1" x14ac:dyDescent="0.25">
      <c r="A716" s="13" t="s">
        <v>252269</v>
      </c>
    </row>
    <row r="717" spans="1:1" x14ac:dyDescent="0.25">
      <c r="A717" s="13" t="s">
        <v>252270</v>
      </c>
    </row>
    <row r="718" spans="1:1" x14ac:dyDescent="0.25">
      <c r="A718" s="27" t="s">
        <v>245672</v>
      </c>
    </row>
    <row r="719" spans="1:1" x14ac:dyDescent="0.25">
      <c r="A719" s="13" t="s">
        <v>252271</v>
      </c>
    </row>
    <row r="720" spans="1:1" x14ac:dyDescent="0.25">
      <c r="A720" s="19" t="s">
        <v>252272</v>
      </c>
    </row>
    <row r="721" spans="1:1" x14ac:dyDescent="0.25">
      <c r="A721" s="13" t="s">
        <v>252273</v>
      </c>
    </row>
    <row r="722" spans="1:1" x14ac:dyDescent="0.25">
      <c r="A722" s="19" t="s">
        <v>252274</v>
      </c>
    </row>
    <row r="723" spans="1:1" x14ac:dyDescent="0.25">
      <c r="A723" s="19" t="s">
        <v>252275</v>
      </c>
    </row>
    <row r="724" spans="1:1" x14ac:dyDescent="0.25">
      <c r="A724" s="13" t="s">
        <v>252276</v>
      </c>
    </row>
    <row r="725" spans="1:1" x14ac:dyDescent="0.25">
      <c r="A725" s="19" t="s">
        <v>252277</v>
      </c>
    </row>
    <row r="726" spans="1:1" x14ac:dyDescent="0.25">
      <c r="A726" s="13" t="s">
        <v>252278</v>
      </c>
    </row>
    <row r="727" spans="1:1" x14ac:dyDescent="0.25">
      <c r="A727" s="19" t="s">
        <v>252279</v>
      </c>
    </row>
    <row r="728" spans="1:1" x14ac:dyDescent="0.25">
      <c r="A728" s="19" t="s">
        <v>252280</v>
      </c>
    </row>
    <row r="729" spans="1:1" x14ac:dyDescent="0.25">
      <c r="A729" s="19" t="s">
        <v>252281</v>
      </c>
    </row>
    <row r="730" spans="1:1" x14ac:dyDescent="0.25">
      <c r="A730" s="13" t="s">
        <v>252282</v>
      </c>
    </row>
    <row r="731" spans="1:1" x14ac:dyDescent="0.25">
      <c r="A731" s="13" t="s">
        <v>252283</v>
      </c>
    </row>
    <row r="732" spans="1:1" x14ac:dyDescent="0.25">
      <c r="A732" s="13" t="s">
        <v>252284</v>
      </c>
    </row>
    <row r="733" spans="1:1" x14ac:dyDescent="0.25">
      <c r="A733" s="13" t="s">
        <v>252285</v>
      </c>
    </row>
    <row r="734" spans="1:1" x14ac:dyDescent="0.25">
      <c r="A734" s="13" t="s">
        <v>252286</v>
      </c>
    </row>
    <row r="735" spans="1:1" x14ac:dyDescent="0.25">
      <c r="A735" s="19" t="s">
        <v>252287</v>
      </c>
    </row>
    <row r="736" spans="1:1" x14ac:dyDescent="0.25">
      <c r="A736" s="13" t="s">
        <v>252288</v>
      </c>
    </row>
    <row r="737" spans="1:1" x14ac:dyDescent="0.25">
      <c r="A737" s="13" t="s">
        <v>252289</v>
      </c>
    </row>
    <row r="738" spans="1:1" x14ac:dyDescent="0.25">
      <c r="A738" s="19" t="s">
        <v>252290</v>
      </c>
    </row>
    <row r="739" spans="1:1" x14ac:dyDescent="0.25">
      <c r="A739" s="13" t="s">
        <v>252291</v>
      </c>
    </row>
    <row r="740" spans="1:1" x14ac:dyDescent="0.25">
      <c r="A740" s="19" t="s">
        <v>252292</v>
      </c>
    </row>
    <row r="741" spans="1:1" x14ac:dyDescent="0.25">
      <c r="A741" s="19" t="s">
        <v>252293</v>
      </c>
    </row>
    <row r="742" spans="1:1" x14ac:dyDescent="0.25">
      <c r="A742" s="19" t="s">
        <v>252294</v>
      </c>
    </row>
    <row r="743" spans="1:1" x14ac:dyDescent="0.25">
      <c r="A743" s="19" t="s">
        <v>252295</v>
      </c>
    </row>
    <row r="744" spans="1:1" x14ac:dyDescent="0.25">
      <c r="A744" s="13" t="s">
        <v>252296</v>
      </c>
    </row>
    <row r="745" spans="1:1" x14ac:dyDescent="0.25">
      <c r="A745" s="13" t="s">
        <v>252297</v>
      </c>
    </row>
    <row r="746" spans="1:1" x14ac:dyDescent="0.25">
      <c r="A746" s="19" t="s">
        <v>252298</v>
      </c>
    </row>
    <row r="747" spans="1:1" x14ac:dyDescent="0.25">
      <c r="A747" s="13" t="s">
        <v>252299</v>
      </c>
    </row>
    <row r="748" spans="1:1" x14ac:dyDescent="0.25">
      <c r="A748" s="13" t="s">
        <v>252300</v>
      </c>
    </row>
    <row r="749" spans="1:1" x14ac:dyDescent="0.25">
      <c r="A749" s="13" t="s">
        <v>252301</v>
      </c>
    </row>
    <row r="750" spans="1:1" x14ac:dyDescent="0.25">
      <c r="A750" s="19" t="s">
        <v>252302</v>
      </c>
    </row>
    <row r="751" spans="1:1" x14ac:dyDescent="0.25">
      <c r="A751" s="13" t="s">
        <v>252303</v>
      </c>
    </row>
    <row r="752" spans="1:1" x14ac:dyDescent="0.25">
      <c r="A752" s="19" t="s">
        <v>252304</v>
      </c>
    </row>
    <row r="753" spans="1:1" x14ac:dyDescent="0.25">
      <c r="A753" s="13" t="s">
        <v>252305</v>
      </c>
    </row>
    <row r="754" spans="1:1" x14ac:dyDescent="0.25">
      <c r="A754" s="19" t="s">
        <v>252306</v>
      </c>
    </row>
    <row r="755" spans="1:1" x14ac:dyDescent="0.25">
      <c r="A755" s="19" t="s">
        <v>252307</v>
      </c>
    </row>
    <row r="756" spans="1:1" x14ac:dyDescent="0.25">
      <c r="A756" s="19" t="s">
        <v>252308</v>
      </c>
    </row>
    <row r="757" spans="1:1" x14ac:dyDescent="0.25">
      <c r="A757" s="27" t="s">
        <v>245673</v>
      </c>
    </row>
    <row r="758" spans="1:1" x14ac:dyDescent="0.25">
      <c r="A758" s="13" t="s">
        <v>252309</v>
      </c>
    </row>
    <row r="759" spans="1:1" x14ac:dyDescent="0.25">
      <c r="A759" s="19" t="s">
        <v>252310</v>
      </c>
    </row>
    <row r="760" spans="1:1" x14ac:dyDescent="0.25">
      <c r="A760" s="13" t="s">
        <v>252311</v>
      </c>
    </row>
    <row r="761" spans="1:1" x14ac:dyDescent="0.25">
      <c r="A761" s="19" t="s">
        <v>252312</v>
      </c>
    </row>
    <row r="762" spans="1:1" x14ac:dyDescent="0.25">
      <c r="A762" s="19" t="s">
        <v>252313</v>
      </c>
    </row>
    <row r="763" spans="1:1" x14ac:dyDescent="0.25">
      <c r="A763" s="13" t="s">
        <v>252314</v>
      </c>
    </row>
    <row r="764" spans="1:1" x14ac:dyDescent="0.25">
      <c r="A764" s="27" t="s">
        <v>233280</v>
      </c>
    </row>
    <row r="765" spans="1:1" x14ac:dyDescent="0.25">
      <c r="A765" s="13" t="s">
        <v>252315</v>
      </c>
    </row>
    <row r="766" spans="1:1" x14ac:dyDescent="0.25">
      <c r="A766" s="13" t="s">
        <v>252316</v>
      </c>
    </row>
    <row r="767" spans="1:1" x14ac:dyDescent="0.25">
      <c r="A767" s="13" t="s">
        <v>252317</v>
      </c>
    </row>
    <row r="768" spans="1:1" x14ac:dyDescent="0.25">
      <c r="A768" s="13" t="s">
        <v>252318</v>
      </c>
    </row>
    <row r="769" spans="1:1" x14ac:dyDescent="0.25">
      <c r="A769" s="19" t="s">
        <v>252319</v>
      </c>
    </row>
    <row r="770" spans="1:1" x14ac:dyDescent="0.25">
      <c r="A770" s="19" t="s">
        <v>252320</v>
      </c>
    </row>
    <row r="771" spans="1:1" x14ac:dyDescent="0.25">
      <c r="A771" s="19" t="s">
        <v>252321</v>
      </c>
    </row>
    <row r="772" spans="1:1" x14ac:dyDescent="0.25">
      <c r="A772" s="19" t="s">
        <v>252322</v>
      </c>
    </row>
    <row r="773" spans="1:1" x14ac:dyDescent="0.25">
      <c r="A773" s="13" t="s">
        <v>252323</v>
      </c>
    </row>
    <row r="774" spans="1:1" x14ac:dyDescent="0.25">
      <c r="A774" s="13" t="s">
        <v>252324</v>
      </c>
    </row>
    <row r="775" spans="1:1" x14ac:dyDescent="0.25">
      <c r="A775" s="13" t="s">
        <v>252325</v>
      </c>
    </row>
    <row r="776" spans="1:1" x14ac:dyDescent="0.25">
      <c r="A776" s="19" t="s">
        <v>252326</v>
      </c>
    </row>
    <row r="777" spans="1:1" x14ac:dyDescent="0.25">
      <c r="A777" s="13" t="s">
        <v>252327</v>
      </c>
    </row>
    <row r="778" spans="1:1" x14ac:dyDescent="0.25">
      <c r="A778" s="19" t="s">
        <v>252328</v>
      </c>
    </row>
    <row r="779" spans="1:1" x14ac:dyDescent="0.25">
      <c r="A779" s="19" t="s">
        <v>252329</v>
      </c>
    </row>
    <row r="780" spans="1:1" x14ac:dyDescent="0.25">
      <c r="A780" s="13" t="s">
        <v>252330</v>
      </c>
    </row>
    <row r="781" spans="1:1" x14ac:dyDescent="0.25">
      <c r="A781" s="13" t="s">
        <v>252331</v>
      </c>
    </row>
    <row r="782" spans="1:1" x14ac:dyDescent="0.25">
      <c r="A782" s="19" t="s">
        <v>58629</v>
      </c>
    </row>
    <row r="783" spans="1:1" x14ac:dyDescent="0.25">
      <c r="A783" s="13" t="s">
        <v>252332</v>
      </c>
    </row>
    <row r="784" spans="1:1" x14ac:dyDescent="0.25">
      <c r="A784" s="13" t="s">
        <v>252333</v>
      </c>
    </row>
    <row r="785" spans="1:1" x14ac:dyDescent="0.25">
      <c r="A785" s="13" t="s">
        <v>252334</v>
      </c>
    </row>
    <row r="786" spans="1:1" x14ac:dyDescent="0.25">
      <c r="A786" s="13" t="s">
        <v>252335</v>
      </c>
    </row>
    <row r="787" spans="1:1" x14ac:dyDescent="0.25">
      <c r="A787" s="19" t="s">
        <v>169558</v>
      </c>
    </row>
    <row r="788" spans="1:1" x14ac:dyDescent="0.25">
      <c r="A788" s="13" t="s">
        <v>252336</v>
      </c>
    </row>
    <row r="789" spans="1:1" x14ac:dyDescent="0.25">
      <c r="A789" s="13" t="s">
        <v>252337</v>
      </c>
    </row>
    <row r="790" spans="1:1" x14ac:dyDescent="0.25">
      <c r="A790" s="13" t="s">
        <v>252338</v>
      </c>
    </row>
    <row r="791" spans="1:1" x14ac:dyDescent="0.25">
      <c r="A791" s="19" t="s">
        <v>252339</v>
      </c>
    </row>
    <row r="792" spans="1:1" x14ac:dyDescent="0.25">
      <c r="A792" s="19" t="s">
        <v>252340</v>
      </c>
    </row>
    <row r="793" spans="1:1" x14ac:dyDescent="0.25">
      <c r="A793" s="13" t="s">
        <v>252341</v>
      </c>
    </row>
    <row r="794" spans="1:1" x14ac:dyDescent="0.25">
      <c r="A794" s="13" t="s">
        <v>252342</v>
      </c>
    </row>
    <row r="795" spans="1:1" x14ac:dyDescent="0.25">
      <c r="A795" s="19" t="s">
        <v>252345</v>
      </c>
    </row>
    <row r="796" spans="1:1" x14ac:dyDescent="0.25">
      <c r="A796" s="13" t="s">
        <v>252344</v>
      </c>
    </row>
    <row r="797" spans="1:1" x14ac:dyDescent="0.25">
      <c r="A797" s="19" t="s">
        <v>252343</v>
      </c>
    </row>
    <row r="798" spans="1:1" x14ac:dyDescent="0.25">
      <c r="A798" s="13" t="s">
        <v>252346</v>
      </c>
    </row>
    <row r="799" spans="1:1" x14ac:dyDescent="0.25">
      <c r="A799" s="19" t="s">
        <v>252347</v>
      </c>
    </row>
    <row r="800" spans="1:1" x14ac:dyDescent="0.25">
      <c r="A800" s="19" t="s">
        <v>252348</v>
      </c>
    </row>
    <row r="801" spans="1:1" x14ac:dyDescent="0.25">
      <c r="A801" s="13" t="s">
        <v>252349</v>
      </c>
    </row>
    <row r="802" spans="1:1" x14ac:dyDescent="0.25">
      <c r="A802" s="19" t="s">
        <v>252350</v>
      </c>
    </row>
    <row r="803" spans="1:1" x14ac:dyDescent="0.25">
      <c r="A803" s="13" t="s">
        <v>252351</v>
      </c>
    </row>
    <row r="804" spans="1:1" x14ac:dyDescent="0.25">
      <c r="A804" s="13" t="s">
        <v>252352</v>
      </c>
    </row>
    <row r="805" spans="1:1" x14ac:dyDescent="0.25">
      <c r="A805" s="13" t="s">
        <v>252353</v>
      </c>
    </row>
    <row r="806" spans="1:1" x14ac:dyDescent="0.25">
      <c r="A806" s="19" t="s">
        <v>252354</v>
      </c>
    </row>
    <row r="807" spans="1:1" x14ac:dyDescent="0.25">
      <c r="A807" s="13" t="s">
        <v>252355</v>
      </c>
    </row>
    <row r="808" spans="1:1" x14ac:dyDescent="0.25">
      <c r="A808" s="13" t="s">
        <v>252356</v>
      </c>
    </row>
    <row r="809" spans="1:1" x14ac:dyDescent="0.25">
      <c r="A809" s="19" t="s">
        <v>252357</v>
      </c>
    </row>
    <row r="810" spans="1:1" x14ac:dyDescent="0.25">
      <c r="A810" s="19" t="s">
        <v>252358</v>
      </c>
    </row>
    <row r="811" spans="1:1" x14ac:dyDescent="0.25">
      <c r="A811" s="19" t="s">
        <v>252359</v>
      </c>
    </row>
    <row r="812" spans="1:1" x14ac:dyDescent="0.25">
      <c r="A812" s="27" t="s">
        <v>245674</v>
      </c>
    </row>
    <row r="813" spans="1:1" x14ac:dyDescent="0.25">
      <c r="A813" s="13" t="s">
        <v>252360</v>
      </c>
    </row>
    <row r="814" spans="1:1" x14ac:dyDescent="0.25">
      <c r="A814" s="13" t="s">
        <v>252361</v>
      </c>
    </row>
    <row r="815" spans="1:1" x14ac:dyDescent="0.25">
      <c r="A815" s="19" t="s">
        <v>252362</v>
      </c>
    </row>
    <row r="816" spans="1:1" x14ac:dyDescent="0.25">
      <c r="A816" s="13" t="s">
        <v>252363</v>
      </c>
    </row>
    <row r="817" spans="1:1" x14ac:dyDescent="0.25">
      <c r="A817" s="19" t="s">
        <v>252364</v>
      </c>
    </row>
    <row r="818" spans="1:1" x14ac:dyDescent="0.25">
      <c r="A818" s="13" t="s">
        <v>252365</v>
      </c>
    </row>
    <row r="819" spans="1:1" x14ac:dyDescent="0.25">
      <c r="A819" s="13" t="s">
        <v>252366</v>
      </c>
    </row>
    <row r="820" spans="1:1" x14ac:dyDescent="0.25">
      <c r="A820" s="13" t="s">
        <v>252367</v>
      </c>
    </row>
    <row r="821" spans="1:1" x14ac:dyDescent="0.25">
      <c r="A821" s="19" t="s">
        <v>252368</v>
      </c>
    </row>
    <row r="822" spans="1:1" x14ac:dyDescent="0.25">
      <c r="A822" s="19" t="s">
        <v>252369</v>
      </c>
    </row>
    <row r="823" spans="1:1" x14ac:dyDescent="0.25">
      <c r="A823" s="13" t="s">
        <v>252370</v>
      </c>
    </row>
    <row r="824" spans="1:1" x14ac:dyDescent="0.25">
      <c r="A824" s="13" t="s">
        <v>252371</v>
      </c>
    </row>
    <row r="825" spans="1:1" x14ac:dyDescent="0.25">
      <c r="A825" s="13" t="s">
        <v>252372</v>
      </c>
    </row>
    <row r="826" spans="1:1" x14ac:dyDescent="0.25">
      <c r="A826" s="13" t="s">
        <v>252373</v>
      </c>
    </row>
    <row r="827" spans="1:1" x14ac:dyDescent="0.25">
      <c r="A827" s="27" t="s">
        <v>245675</v>
      </c>
    </row>
    <row r="828" spans="1:1" x14ac:dyDescent="0.25">
      <c r="A828" s="19" t="s">
        <v>252374</v>
      </c>
    </row>
    <row r="829" spans="1:1" x14ac:dyDescent="0.25">
      <c r="A829" s="13" t="s">
        <v>252375</v>
      </c>
    </row>
    <row r="830" spans="1:1" x14ac:dyDescent="0.25">
      <c r="A830" s="13" t="s">
        <v>252376</v>
      </c>
    </row>
    <row r="831" spans="1:1" x14ac:dyDescent="0.25">
      <c r="A831" s="19" t="s">
        <v>252377</v>
      </c>
    </row>
    <row r="832" spans="1:1" x14ac:dyDescent="0.25">
      <c r="A832" s="19" t="s">
        <v>252378</v>
      </c>
    </row>
    <row r="833" spans="1:1" x14ac:dyDescent="0.25">
      <c r="A833" s="27" t="s">
        <v>225220</v>
      </c>
    </row>
    <row r="834" spans="1:1" x14ac:dyDescent="0.25">
      <c r="A834" s="19" t="s">
        <v>252379</v>
      </c>
    </row>
    <row r="835" spans="1:1" x14ac:dyDescent="0.25">
      <c r="A835" s="13" t="s">
        <v>252380</v>
      </c>
    </row>
    <row r="836" spans="1:1" x14ac:dyDescent="0.25">
      <c r="A836" s="13" t="s">
        <v>252381</v>
      </c>
    </row>
    <row r="837" spans="1:1" x14ac:dyDescent="0.25">
      <c r="A837" s="13" t="s">
        <v>252382</v>
      </c>
    </row>
    <row r="838" spans="1:1" x14ac:dyDescent="0.25">
      <c r="A838" s="13" t="s">
        <v>252383</v>
      </c>
    </row>
    <row r="839" spans="1:1" x14ac:dyDescent="0.25">
      <c r="A839" s="19" t="s">
        <v>252384</v>
      </c>
    </row>
    <row r="840" spans="1:1" x14ac:dyDescent="0.25">
      <c r="A840" s="13" t="s">
        <v>252385</v>
      </c>
    </row>
    <row r="841" spans="1:1" x14ac:dyDescent="0.25">
      <c r="A841" s="19" t="s">
        <v>252386</v>
      </c>
    </row>
    <row r="842" spans="1:1" x14ac:dyDescent="0.25">
      <c r="A842" s="19" t="s">
        <v>252387</v>
      </c>
    </row>
    <row r="843" spans="1:1" x14ac:dyDescent="0.25">
      <c r="A843" s="13" t="s">
        <v>252388</v>
      </c>
    </row>
    <row r="844" spans="1:1" x14ac:dyDescent="0.25">
      <c r="A844" s="13" t="s">
        <v>252389</v>
      </c>
    </row>
    <row r="845" spans="1:1" x14ac:dyDescent="0.25">
      <c r="A845" s="13" t="s">
        <v>252390</v>
      </c>
    </row>
    <row r="846" spans="1:1" x14ac:dyDescent="0.25">
      <c r="A846" s="13" t="s">
        <v>252391</v>
      </c>
    </row>
    <row r="847" spans="1:1" x14ac:dyDescent="0.25">
      <c r="A847" s="19" t="s">
        <v>252392</v>
      </c>
    </row>
    <row r="848" spans="1:1" x14ac:dyDescent="0.25">
      <c r="A848" s="19" t="s">
        <v>252393</v>
      </c>
    </row>
    <row r="849" spans="1:1" x14ac:dyDescent="0.25">
      <c r="A849" s="19" t="s">
        <v>252394</v>
      </c>
    </row>
    <row r="850" spans="1:1" x14ac:dyDescent="0.25">
      <c r="A850" s="19" t="s">
        <v>252395</v>
      </c>
    </row>
    <row r="851" spans="1:1" x14ac:dyDescent="0.25">
      <c r="A851" s="13" t="s">
        <v>252396</v>
      </c>
    </row>
    <row r="852" spans="1:1" x14ac:dyDescent="0.25">
      <c r="A852" s="13" t="s">
        <v>252397</v>
      </c>
    </row>
    <row r="853" spans="1:1" x14ac:dyDescent="0.25">
      <c r="A853" s="13" t="s">
        <v>252398</v>
      </c>
    </row>
    <row r="854" spans="1:1" x14ac:dyDescent="0.25">
      <c r="A854" s="19" t="s">
        <v>252399</v>
      </c>
    </row>
    <row r="855" spans="1:1" x14ac:dyDescent="0.25">
      <c r="A855" s="13" t="s">
        <v>252400</v>
      </c>
    </row>
    <row r="856" spans="1:1" x14ac:dyDescent="0.25">
      <c r="A856" s="19" t="s">
        <v>252401</v>
      </c>
    </row>
    <row r="857" spans="1:1" x14ac:dyDescent="0.25">
      <c r="A857" s="13" t="s">
        <v>252402</v>
      </c>
    </row>
    <row r="858" spans="1:1" x14ac:dyDescent="0.25">
      <c r="A858" s="13" t="s">
        <v>252403</v>
      </c>
    </row>
    <row r="859" spans="1:1" x14ac:dyDescent="0.25">
      <c r="A859" s="19" t="s">
        <v>252404</v>
      </c>
    </row>
    <row r="860" spans="1:1" x14ac:dyDescent="0.25">
      <c r="A860" s="19" t="s">
        <v>252405</v>
      </c>
    </row>
    <row r="861" spans="1:1" x14ac:dyDescent="0.25">
      <c r="A861" s="13" t="s">
        <v>252406</v>
      </c>
    </row>
    <row r="862" spans="1:1" x14ac:dyDescent="0.25">
      <c r="A862" s="13" t="s">
        <v>252407</v>
      </c>
    </row>
    <row r="863" spans="1:1" x14ac:dyDescent="0.25">
      <c r="A863" s="13" t="s">
        <v>245416</v>
      </c>
    </row>
    <row r="864" spans="1:1" x14ac:dyDescent="0.25">
      <c r="A864" s="13" t="s">
        <v>252408</v>
      </c>
    </row>
    <row r="865" spans="1:1" x14ac:dyDescent="0.25">
      <c r="A865" s="13" t="s">
        <v>252409</v>
      </c>
    </row>
    <row r="866" spans="1:1" x14ac:dyDescent="0.25">
      <c r="A866" s="13" t="s">
        <v>252410</v>
      </c>
    </row>
    <row r="867" spans="1:1" x14ac:dyDescent="0.25">
      <c r="A867" s="13" t="s">
        <v>252411</v>
      </c>
    </row>
    <row r="868" spans="1:1" x14ac:dyDescent="0.25">
      <c r="A868" s="13" t="s">
        <v>252412</v>
      </c>
    </row>
    <row r="869" spans="1:1" x14ac:dyDescent="0.25">
      <c r="A869" s="13" t="s">
        <v>252413</v>
      </c>
    </row>
    <row r="870" spans="1:1" x14ac:dyDescent="0.25">
      <c r="A870" s="13" t="s">
        <v>252414</v>
      </c>
    </row>
    <row r="871" spans="1:1" x14ac:dyDescent="0.25">
      <c r="A871" s="19" t="s">
        <v>252415</v>
      </c>
    </row>
    <row r="872" spans="1:1" x14ac:dyDescent="0.25">
      <c r="A872" s="13" t="s">
        <v>252416</v>
      </c>
    </row>
    <row r="873" spans="1:1" x14ac:dyDescent="0.25">
      <c r="A873" s="13" t="s">
        <v>252417</v>
      </c>
    </row>
    <row r="874" spans="1:1" x14ac:dyDescent="0.25">
      <c r="A874" s="19" t="s">
        <v>252418</v>
      </c>
    </row>
    <row r="875" spans="1:1" x14ac:dyDescent="0.25">
      <c r="A875" s="13" t="s">
        <v>252419</v>
      </c>
    </row>
    <row r="876" spans="1:1" x14ac:dyDescent="0.25">
      <c r="A876" s="13" t="s">
        <v>252420</v>
      </c>
    </row>
    <row r="877" spans="1:1" x14ac:dyDescent="0.25">
      <c r="A877" s="19" t="s">
        <v>252421</v>
      </c>
    </row>
    <row r="878" spans="1:1" x14ac:dyDescent="0.25">
      <c r="A878" s="13" t="s">
        <v>252422</v>
      </c>
    </row>
    <row r="879" spans="1:1" x14ac:dyDescent="0.25">
      <c r="A879" s="19" t="s">
        <v>252423</v>
      </c>
    </row>
    <row r="880" spans="1:1" x14ac:dyDescent="0.25">
      <c r="A880" s="27" t="s">
        <v>245676</v>
      </c>
    </row>
    <row r="881" spans="1:1" x14ac:dyDescent="0.25">
      <c r="A881" s="27" t="s">
        <v>233281</v>
      </c>
    </row>
    <row r="882" spans="1:1" x14ac:dyDescent="0.25">
      <c r="A882" s="13" t="s">
        <v>252424</v>
      </c>
    </row>
    <row r="883" spans="1:1" x14ac:dyDescent="0.25">
      <c r="A883" s="19" t="s">
        <v>252425</v>
      </c>
    </row>
    <row r="884" spans="1:1" x14ac:dyDescent="0.25">
      <c r="A884" s="13" t="s">
        <v>252426</v>
      </c>
    </row>
    <row r="885" spans="1:1" x14ac:dyDescent="0.25">
      <c r="A885" s="13" t="s">
        <v>252427</v>
      </c>
    </row>
    <row r="886" spans="1:1" x14ac:dyDescent="0.25">
      <c r="A886" s="13" t="s">
        <v>252428</v>
      </c>
    </row>
    <row r="887" spans="1:1" x14ac:dyDescent="0.25">
      <c r="A887" s="13" t="s">
        <v>252429</v>
      </c>
    </row>
    <row r="888" spans="1:1" x14ac:dyDescent="0.25">
      <c r="A888" s="19" t="s">
        <v>70474</v>
      </c>
    </row>
    <row r="889" spans="1:1" x14ac:dyDescent="0.25">
      <c r="A889" s="19" t="s">
        <v>252430</v>
      </c>
    </row>
    <row r="890" spans="1:1" x14ac:dyDescent="0.25">
      <c r="A890" s="19" t="s">
        <v>252431</v>
      </c>
    </row>
    <row r="891" spans="1:1" x14ac:dyDescent="0.25">
      <c r="A891" s="13" t="s">
        <v>252432</v>
      </c>
    </row>
    <row r="892" spans="1:1" x14ac:dyDescent="0.25">
      <c r="A892" s="13" t="s">
        <v>252433</v>
      </c>
    </row>
    <row r="893" spans="1:1" x14ac:dyDescent="0.25">
      <c r="A893" s="13" t="s">
        <v>252434</v>
      </c>
    </row>
    <row r="894" spans="1:1" x14ac:dyDescent="0.25">
      <c r="A894" s="27" t="s">
        <v>245677</v>
      </c>
    </row>
    <row r="895" spans="1:1" x14ac:dyDescent="0.25">
      <c r="A895" s="19" t="s">
        <v>252435</v>
      </c>
    </row>
    <row r="896" spans="1:1" x14ac:dyDescent="0.25">
      <c r="A896" s="13" t="s">
        <v>252436</v>
      </c>
    </row>
    <row r="897" spans="1:1" x14ac:dyDescent="0.25">
      <c r="A897" s="13" t="s">
        <v>252437</v>
      </c>
    </row>
    <row r="898" spans="1:1" x14ac:dyDescent="0.25">
      <c r="A898" s="27" t="s">
        <v>233282</v>
      </c>
    </row>
    <row r="899" spans="1:1" x14ac:dyDescent="0.25">
      <c r="A899" s="13" t="s">
        <v>252438</v>
      </c>
    </row>
    <row r="900" spans="1:1" x14ac:dyDescent="0.25">
      <c r="A900" s="19" t="s">
        <v>252439</v>
      </c>
    </row>
    <row r="901" spans="1:1" x14ac:dyDescent="0.25">
      <c r="A901" s="19" t="s">
        <v>252440</v>
      </c>
    </row>
    <row r="902" spans="1:1" x14ac:dyDescent="0.25">
      <c r="A902" s="13" t="s">
        <v>245595</v>
      </c>
    </row>
    <row r="903" spans="1:1" x14ac:dyDescent="0.25">
      <c r="A903" s="13" t="s">
        <v>252441</v>
      </c>
    </row>
    <row r="904" spans="1:1" x14ac:dyDescent="0.25">
      <c r="A904" s="13" t="s">
        <v>252442</v>
      </c>
    </row>
    <row r="905" spans="1:1" x14ac:dyDescent="0.25">
      <c r="A905" s="19" t="s">
        <v>252443</v>
      </c>
    </row>
    <row r="906" spans="1:1" x14ac:dyDescent="0.25">
      <c r="A906" s="19" t="s">
        <v>252444</v>
      </c>
    </row>
    <row r="907" spans="1:1" x14ac:dyDescent="0.25">
      <c r="A907" s="13" t="s">
        <v>252445</v>
      </c>
    </row>
    <row r="908" spans="1:1" x14ac:dyDescent="0.25">
      <c r="A908" s="27" t="s">
        <v>233283</v>
      </c>
    </row>
    <row r="909" spans="1:1" x14ac:dyDescent="0.25">
      <c r="A909" s="19" t="s">
        <v>252446</v>
      </c>
    </row>
    <row r="910" spans="1:1" x14ac:dyDescent="0.25">
      <c r="A910" s="13" t="s">
        <v>252447</v>
      </c>
    </row>
    <row r="911" spans="1:1" x14ac:dyDescent="0.25">
      <c r="A911" s="13" t="s">
        <v>252448</v>
      </c>
    </row>
    <row r="912" spans="1:1" x14ac:dyDescent="0.25">
      <c r="A912" s="13" t="s">
        <v>245595</v>
      </c>
    </row>
    <row r="913" spans="1:1" x14ac:dyDescent="0.25">
      <c r="A913" s="19" t="s">
        <v>252449</v>
      </c>
    </row>
    <row r="914" spans="1:1" x14ac:dyDescent="0.25">
      <c r="A914" s="13" t="s">
        <v>252450</v>
      </c>
    </row>
    <row r="915" spans="1:1" x14ac:dyDescent="0.25">
      <c r="A915" s="19" t="s">
        <v>252451</v>
      </c>
    </row>
    <row r="916" spans="1:1" x14ac:dyDescent="0.25">
      <c r="A916" s="27" t="s">
        <v>233284</v>
      </c>
    </row>
    <row r="917" spans="1:1" x14ac:dyDescent="0.25">
      <c r="A917" s="19" t="s">
        <v>252452</v>
      </c>
    </row>
    <row r="918" spans="1:1" x14ac:dyDescent="0.25">
      <c r="A918" s="27" t="s">
        <v>73766</v>
      </c>
    </row>
    <row r="919" spans="1:1" x14ac:dyDescent="0.25">
      <c r="A919" s="19" t="s">
        <v>252453</v>
      </c>
    </row>
    <row r="920" spans="1:1" x14ac:dyDescent="0.25">
      <c r="A920" s="19" t="s">
        <v>252454</v>
      </c>
    </row>
    <row r="921" spans="1:1" x14ac:dyDescent="0.25">
      <c r="A921" s="19" t="s">
        <v>252455</v>
      </c>
    </row>
    <row r="922" spans="1:1" x14ac:dyDescent="0.25">
      <c r="A922" s="19" t="s">
        <v>252456</v>
      </c>
    </row>
    <row r="923" spans="1:1" x14ac:dyDescent="0.25">
      <c r="A923" s="19" t="s">
        <v>252457</v>
      </c>
    </row>
    <row r="924" spans="1:1" x14ac:dyDescent="0.25">
      <c r="A924" s="13" t="s">
        <v>252458</v>
      </c>
    </row>
    <row r="925" spans="1:1" x14ac:dyDescent="0.25">
      <c r="A925" s="19" t="s">
        <v>252459</v>
      </c>
    </row>
    <row r="926" spans="1:1" x14ac:dyDescent="0.25">
      <c r="A926" s="19" t="s">
        <v>252460</v>
      </c>
    </row>
    <row r="927" spans="1:1" x14ac:dyDescent="0.25">
      <c r="A927" s="19" t="s">
        <v>252461</v>
      </c>
    </row>
    <row r="928" spans="1:1" x14ac:dyDescent="0.25">
      <c r="A928" s="19" t="s">
        <v>252462</v>
      </c>
    </row>
    <row r="929" spans="1:1" x14ac:dyDescent="0.25">
      <c r="A929" s="19" t="s">
        <v>252463</v>
      </c>
    </row>
    <row r="930" spans="1:1" x14ac:dyDescent="0.25">
      <c r="A930" s="19" t="s">
        <v>252464</v>
      </c>
    </row>
    <row r="931" spans="1:1" x14ac:dyDescent="0.25">
      <c r="A931" s="13" t="s">
        <v>252465</v>
      </c>
    </row>
    <row r="932" spans="1:1" x14ac:dyDescent="0.25">
      <c r="A932" s="19" t="s">
        <v>252466</v>
      </c>
    </row>
    <row r="933" spans="1:1" x14ac:dyDescent="0.25">
      <c r="A933" s="19" t="s">
        <v>252467</v>
      </c>
    </row>
    <row r="934" spans="1:1" x14ac:dyDescent="0.25">
      <c r="A934" s="19" t="s">
        <v>252468</v>
      </c>
    </row>
    <row r="935" spans="1:1" x14ac:dyDescent="0.25">
      <c r="A935" s="27" t="s">
        <v>245678</v>
      </c>
    </row>
    <row r="936" spans="1:1" x14ac:dyDescent="0.25">
      <c r="A936" s="13" t="s">
        <v>252469</v>
      </c>
    </row>
    <row r="937" spans="1:1" x14ac:dyDescent="0.25">
      <c r="A937" s="13" t="s">
        <v>252470</v>
      </c>
    </row>
    <row r="938" spans="1:1" x14ac:dyDescent="0.25">
      <c r="A938" s="19" t="s">
        <v>252471</v>
      </c>
    </row>
    <row r="939" spans="1:1" x14ac:dyDescent="0.25">
      <c r="A939" s="19" t="s">
        <v>252472</v>
      </c>
    </row>
    <row r="940" spans="1:1" x14ac:dyDescent="0.25">
      <c r="A940" s="27" t="s">
        <v>245679</v>
      </c>
    </row>
    <row r="941" spans="1:1" x14ac:dyDescent="0.25">
      <c r="A941" s="19" t="s">
        <v>252473</v>
      </c>
    </row>
    <row r="942" spans="1:1" x14ac:dyDescent="0.25">
      <c r="A942" s="19" t="s">
        <v>252474</v>
      </c>
    </row>
    <row r="943" spans="1:1" x14ac:dyDescent="0.25">
      <c r="A943" s="13" t="s">
        <v>252475</v>
      </c>
    </row>
    <row r="944" spans="1:1" x14ac:dyDescent="0.25">
      <c r="A944" s="13" t="s">
        <v>252476</v>
      </c>
    </row>
    <row r="945" spans="1:1" x14ac:dyDescent="0.25">
      <c r="A945" s="13" t="s">
        <v>252477</v>
      </c>
    </row>
    <row r="946" spans="1:1" x14ac:dyDescent="0.25">
      <c r="A946" s="13" t="s">
        <v>252478</v>
      </c>
    </row>
    <row r="947" spans="1:1" x14ac:dyDescent="0.25">
      <c r="A947" s="19" t="s">
        <v>252479</v>
      </c>
    </row>
    <row r="948" spans="1:1" x14ac:dyDescent="0.25">
      <c r="A948" s="19" t="s">
        <v>252480</v>
      </c>
    </row>
    <row r="949" spans="1:1" x14ac:dyDescent="0.25">
      <c r="A949" s="19" t="s">
        <v>252481</v>
      </c>
    </row>
    <row r="950" spans="1:1" x14ac:dyDescent="0.25">
      <c r="A950" s="13" t="s">
        <v>252482</v>
      </c>
    </row>
    <row r="951" spans="1:1" x14ac:dyDescent="0.25">
      <c r="A951" s="19" t="s">
        <v>252483</v>
      </c>
    </row>
    <row r="952" spans="1:1" x14ac:dyDescent="0.25">
      <c r="A952" s="13" t="s">
        <v>252484</v>
      </c>
    </row>
    <row r="953" spans="1:1" x14ac:dyDescent="0.25">
      <c r="A953" s="13" t="s">
        <v>252485</v>
      </c>
    </row>
    <row r="954" spans="1:1" x14ac:dyDescent="0.25">
      <c r="A954" s="19" t="s">
        <v>252486</v>
      </c>
    </row>
    <row r="955" spans="1:1" x14ac:dyDescent="0.25">
      <c r="A955" s="19" t="s">
        <v>252487</v>
      </c>
    </row>
    <row r="956" spans="1:1" x14ac:dyDescent="0.25">
      <c r="A956" s="13" t="s">
        <v>252488</v>
      </c>
    </row>
    <row r="957" spans="1:1" x14ac:dyDescent="0.25">
      <c r="A957" s="13" t="s">
        <v>252489</v>
      </c>
    </row>
    <row r="958" spans="1:1" x14ac:dyDescent="0.25">
      <c r="A958" s="19" t="s">
        <v>252490</v>
      </c>
    </row>
    <row r="959" spans="1:1" x14ac:dyDescent="0.25">
      <c r="A959" s="19" t="s">
        <v>252491</v>
      </c>
    </row>
    <row r="960" spans="1:1" x14ac:dyDescent="0.25">
      <c r="A960" s="13" t="s">
        <v>252492</v>
      </c>
    </row>
    <row r="961" spans="1:1" x14ac:dyDescent="0.25">
      <c r="A961" s="19" t="s">
        <v>245379</v>
      </c>
    </row>
    <row r="962" spans="1:1" x14ac:dyDescent="0.25">
      <c r="A962" s="13" t="s">
        <v>252493</v>
      </c>
    </row>
    <row r="963" spans="1:1" x14ac:dyDescent="0.25">
      <c r="A963" s="13" t="s">
        <v>252494</v>
      </c>
    </row>
    <row r="964" spans="1:1" x14ac:dyDescent="0.25">
      <c r="A964" s="13" t="s">
        <v>252495</v>
      </c>
    </row>
    <row r="965" spans="1:1" x14ac:dyDescent="0.25">
      <c r="A965" s="13" t="s">
        <v>252496</v>
      </c>
    </row>
    <row r="966" spans="1:1" x14ac:dyDescent="0.25">
      <c r="A966" s="19" t="s">
        <v>252497</v>
      </c>
    </row>
    <row r="967" spans="1:1" x14ac:dyDescent="0.25">
      <c r="A967" s="19" t="s">
        <v>252498</v>
      </c>
    </row>
    <row r="968" spans="1:1" x14ac:dyDescent="0.25">
      <c r="A968" s="13" t="s">
        <v>252499</v>
      </c>
    </row>
    <row r="969" spans="1:1" x14ac:dyDescent="0.25">
      <c r="A969" s="19" t="s">
        <v>252500</v>
      </c>
    </row>
    <row r="970" spans="1:1" x14ac:dyDescent="0.25">
      <c r="A970" s="19" t="s">
        <v>252501</v>
      </c>
    </row>
    <row r="971" spans="1:1" x14ac:dyDescent="0.25">
      <c r="A971" s="19" t="s">
        <v>252502</v>
      </c>
    </row>
    <row r="972" spans="1:1" x14ac:dyDescent="0.25">
      <c r="A972" s="13" t="s">
        <v>252503</v>
      </c>
    </row>
    <row r="973" spans="1:1" x14ac:dyDescent="0.25">
      <c r="A973" s="19" t="s">
        <v>252504</v>
      </c>
    </row>
    <row r="974" spans="1:1" x14ac:dyDescent="0.25">
      <c r="A974" s="19" t="s">
        <v>252505</v>
      </c>
    </row>
    <row r="975" spans="1:1" x14ac:dyDescent="0.25">
      <c r="A975" s="13" t="s">
        <v>252506</v>
      </c>
    </row>
    <row r="976" spans="1:1" x14ac:dyDescent="0.25">
      <c r="A976" s="13" t="s">
        <v>252507</v>
      </c>
    </row>
    <row r="977" spans="1:1" x14ac:dyDescent="0.25">
      <c r="A977" s="13" t="s">
        <v>252508</v>
      </c>
    </row>
    <row r="978" spans="1:1" x14ac:dyDescent="0.25">
      <c r="A978" s="19" t="s">
        <v>252509</v>
      </c>
    </row>
    <row r="979" spans="1:1" x14ac:dyDescent="0.25">
      <c r="A979" s="13" t="s">
        <v>252510</v>
      </c>
    </row>
    <row r="980" spans="1:1" x14ac:dyDescent="0.25">
      <c r="A980" s="13" t="s">
        <v>252511</v>
      </c>
    </row>
    <row r="981" spans="1:1" x14ac:dyDescent="0.25">
      <c r="A981" s="13" t="s">
        <v>252512</v>
      </c>
    </row>
    <row r="982" spans="1:1" x14ac:dyDescent="0.25">
      <c r="A982" s="13" t="s">
        <v>252513</v>
      </c>
    </row>
    <row r="983" spans="1:1" x14ac:dyDescent="0.25">
      <c r="A983" s="13" t="s">
        <v>252514</v>
      </c>
    </row>
    <row r="984" spans="1:1" x14ac:dyDescent="0.25">
      <c r="A984" s="13" t="s">
        <v>252515</v>
      </c>
    </row>
    <row r="985" spans="1:1" x14ac:dyDescent="0.25">
      <c r="A985" s="19" t="s">
        <v>252516</v>
      </c>
    </row>
    <row r="986" spans="1:1" x14ac:dyDescent="0.25">
      <c r="A986" s="13" t="s">
        <v>252517</v>
      </c>
    </row>
    <row r="987" spans="1:1" x14ac:dyDescent="0.25">
      <c r="A987" s="19" t="s">
        <v>80479</v>
      </c>
    </row>
    <row r="988" spans="1:1" x14ac:dyDescent="0.25">
      <c r="A988" s="19" t="s">
        <v>252518</v>
      </c>
    </row>
    <row r="989" spans="1:1" x14ac:dyDescent="0.25">
      <c r="A989" s="13" t="s">
        <v>252519</v>
      </c>
    </row>
    <row r="990" spans="1:1" x14ac:dyDescent="0.25">
      <c r="A990" s="19" t="s">
        <v>252520</v>
      </c>
    </row>
    <row r="991" spans="1:1" x14ac:dyDescent="0.25">
      <c r="A991" s="19" t="s">
        <v>233285</v>
      </c>
    </row>
    <row r="992" spans="1:1" x14ac:dyDescent="0.25">
      <c r="A992" s="19" t="s">
        <v>252521</v>
      </c>
    </row>
    <row r="993" spans="1:1" x14ac:dyDescent="0.25">
      <c r="A993" s="19" t="s">
        <v>252522</v>
      </c>
    </row>
    <row r="994" spans="1:1" x14ac:dyDescent="0.25">
      <c r="A994" s="13" t="s">
        <v>252523</v>
      </c>
    </row>
    <row r="995" spans="1:1" x14ac:dyDescent="0.25">
      <c r="A995" s="13" t="s">
        <v>245431</v>
      </c>
    </row>
    <row r="996" spans="1:1" x14ac:dyDescent="0.25">
      <c r="A996" s="19" t="s">
        <v>252524</v>
      </c>
    </row>
    <row r="997" spans="1:1" x14ac:dyDescent="0.25">
      <c r="A997" s="13" t="s">
        <v>252525</v>
      </c>
    </row>
    <row r="998" spans="1:1" x14ac:dyDescent="0.25">
      <c r="A998" s="13" t="s">
        <v>252526</v>
      </c>
    </row>
    <row r="999" spans="1:1" x14ac:dyDescent="0.25">
      <c r="A999" s="28" t="s">
        <v>233286</v>
      </c>
    </row>
    <row r="1000" spans="1:1" x14ac:dyDescent="0.25">
      <c r="A1000" s="13" t="s">
        <v>252527</v>
      </c>
    </row>
    <row r="1001" spans="1:1" x14ac:dyDescent="0.25">
      <c r="A1001" s="13" t="s">
        <v>252528</v>
      </c>
    </row>
    <row r="1002" spans="1:1" x14ac:dyDescent="0.25">
      <c r="A1002" s="27" t="s">
        <v>233287</v>
      </c>
    </row>
    <row r="1003" spans="1:1" x14ac:dyDescent="0.25">
      <c r="A1003" s="19" t="s">
        <v>252529</v>
      </c>
    </row>
    <row r="1004" spans="1:1" x14ac:dyDescent="0.25">
      <c r="A1004" s="13" t="s">
        <v>252530</v>
      </c>
    </row>
    <row r="1005" spans="1:1" x14ac:dyDescent="0.25">
      <c r="A1005" s="19" t="s">
        <v>252531</v>
      </c>
    </row>
    <row r="1006" spans="1:1" x14ac:dyDescent="0.25">
      <c r="A1006" s="19" t="s">
        <v>252532</v>
      </c>
    </row>
    <row r="1007" spans="1:1" x14ac:dyDescent="0.25">
      <c r="A1007" s="13" t="s">
        <v>252533</v>
      </c>
    </row>
    <row r="1008" spans="1:1" x14ac:dyDescent="0.25">
      <c r="A1008" s="19" t="s">
        <v>252534</v>
      </c>
    </row>
    <row r="1009" spans="1:1" x14ac:dyDescent="0.25">
      <c r="A1009" s="19" t="s">
        <v>169354</v>
      </c>
    </row>
    <row r="1010" spans="1:1" x14ac:dyDescent="0.25">
      <c r="A1010" s="13" t="s">
        <v>252535</v>
      </c>
    </row>
    <row r="1011" spans="1:1" x14ac:dyDescent="0.25">
      <c r="A1011" s="13" t="s">
        <v>252536</v>
      </c>
    </row>
    <row r="1012" spans="1:1" x14ac:dyDescent="0.25">
      <c r="A1012" s="13" t="s">
        <v>252537</v>
      </c>
    </row>
    <row r="1013" spans="1:1" x14ac:dyDescent="0.25">
      <c r="A1013" s="13" t="s">
        <v>252538</v>
      </c>
    </row>
    <row r="1014" spans="1:1" x14ac:dyDescent="0.25">
      <c r="A1014" s="13" t="s">
        <v>252539</v>
      </c>
    </row>
    <row r="1015" spans="1:1" x14ac:dyDescent="0.25">
      <c r="A1015" s="13" t="s">
        <v>245440</v>
      </c>
    </row>
    <row r="1016" spans="1:1" x14ac:dyDescent="0.25">
      <c r="A1016" s="13" t="s">
        <v>252540</v>
      </c>
    </row>
    <row r="1017" spans="1:1" x14ac:dyDescent="0.25">
      <c r="A1017" s="13" t="s">
        <v>252541</v>
      </c>
    </row>
    <row r="1018" spans="1:1" x14ac:dyDescent="0.25">
      <c r="A1018" s="13" t="s">
        <v>252542</v>
      </c>
    </row>
    <row r="1019" spans="1:1" x14ac:dyDescent="0.25">
      <c r="A1019" s="27" t="s">
        <v>233288</v>
      </c>
    </row>
    <row r="1020" spans="1:1" s="29" customFormat="1" x14ac:dyDescent="0.25">
      <c r="A1020" s="13" t="s">
        <v>252543</v>
      </c>
    </row>
    <row r="1021" spans="1:1" x14ac:dyDescent="0.25">
      <c r="A1021" s="13" t="s">
        <v>252544</v>
      </c>
    </row>
    <row r="1022" spans="1:1" x14ac:dyDescent="0.25">
      <c r="A1022" s="19" t="s">
        <v>252474</v>
      </c>
    </row>
    <row r="1023" spans="1:1" x14ac:dyDescent="0.25">
      <c r="A1023" s="19" t="s">
        <v>252545</v>
      </c>
    </row>
    <row r="1024" spans="1:1" x14ac:dyDescent="0.25">
      <c r="A1024" s="13" t="s">
        <v>252546</v>
      </c>
    </row>
    <row r="1025" spans="1:1" x14ac:dyDescent="0.25">
      <c r="A1025" s="19" t="s">
        <v>54133</v>
      </c>
    </row>
    <row r="1026" spans="1:1" x14ac:dyDescent="0.25">
      <c r="A1026" s="19" t="s">
        <v>252547</v>
      </c>
    </row>
    <row r="1027" spans="1:1" x14ac:dyDescent="0.25">
      <c r="A1027" s="19" t="s">
        <v>252548</v>
      </c>
    </row>
    <row r="1028" spans="1:1" x14ac:dyDescent="0.25">
      <c r="A1028" s="19" t="s">
        <v>252549</v>
      </c>
    </row>
    <row r="1029" spans="1:1" x14ac:dyDescent="0.25">
      <c r="A1029" s="13" t="s">
        <v>252550</v>
      </c>
    </row>
    <row r="1030" spans="1:1" x14ac:dyDescent="0.25">
      <c r="A1030" s="19" t="s">
        <v>245417</v>
      </c>
    </row>
    <row r="1031" spans="1:1" x14ac:dyDescent="0.25">
      <c r="A1031" s="27" t="s">
        <v>233289</v>
      </c>
    </row>
    <row r="1032" spans="1:1" x14ac:dyDescent="0.25">
      <c r="A1032" s="13" t="s">
        <v>252551</v>
      </c>
    </row>
    <row r="1033" spans="1:1" x14ac:dyDescent="0.25">
      <c r="A1033" s="19" t="s">
        <v>252552</v>
      </c>
    </row>
    <row r="1034" spans="1:1" x14ac:dyDescent="0.25">
      <c r="A1034" s="13" t="s">
        <v>252553</v>
      </c>
    </row>
    <row r="1035" spans="1:1" x14ac:dyDescent="0.25">
      <c r="A1035" s="13" t="s">
        <v>252554</v>
      </c>
    </row>
    <row r="1036" spans="1:1" x14ac:dyDescent="0.25">
      <c r="A1036" s="19" t="s">
        <v>252555</v>
      </c>
    </row>
    <row r="1037" spans="1:1" x14ac:dyDescent="0.25">
      <c r="A1037" s="19" t="s">
        <v>252556</v>
      </c>
    </row>
    <row r="1038" spans="1:1" x14ac:dyDescent="0.25">
      <c r="A1038" s="19" t="s">
        <v>252557</v>
      </c>
    </row>
    <row r="1039" spans="1:1" x14ac:dyDescent="0.25">
      <c r="A1039" s="13" t="s">
        <v>252558</v>
      </c>
    </row>
    <row r="1040" spans="1:1" x14ac:dyDescent="0.25">
      <c r="A1040" s="13" t="s">
        <v>252559</v>
      </c>
    </row>
    <row r="1041" spans="1:1" x14ac:dyDescent="0.25">
      <c r="A1041" s="13" t="s">
        <v>252560</v>
      </c>
    </row>
    <row r="1042" spans="1:1" x14ac:dyDescent="0.25">
      <c r="A1042" s="13" t="s">
        <v>252562</v>
      </c>
    </row>
    <row r="1043" spans="1:1" x14ac:dyDescent="0.25">
      <c r="A1043" s="19" t="s">
        <v>252563</v>
      </c>
    </row>
    <row r="1044" spans="1:1" x14ac:dyDescent="0.25">
      <c r="A1044" s="19" t="s">
        <v>252564</v>
      </c>
    </row>
    <row r="1045" spans="1:1" x14ac:dyDescent="0.25">
      <c r="A1045" s="19" t="s">
        <v>252561</v>
      </c>
    </row>
    <row r="1046" spans="1:1" x14ac:dyDescent="0.25">
      <c r="A1046" s="19" t="s">
        <v>252565</v>
      </c>
    </row>
    <row r="1047" spans="1:1" x14ac:dyDescent="0.25">
      <c r="A1047" s="13" t="s">
        <v>252566</v>
      </c>
    </row>
    <row r="1048" spans="1:1" x14ac:dyDescent="0.25">
      <c r="A1048" s="19" t="s">
        <v>252567</v>
      </c>
    </row>
    <row r="1049" spans="1:1" x14ac:dyDescent="0.25">
      <c r="A1049" s="13" t="s">
        <v>252568</v>
      </c>
    </row>
    <row r="1050" spans="1:1" x14ac:dyDescent="0.25">
      <c r="A1050" s="13" t="s">
        <v>252570</v>
      </c>
    </row>
    <row r="1051" spans="1:1" x14ac:dyDescent="0.25">
      <c r="A1051" s="13" t="s">
        <v>252569</v>
      </c>
    </row>
    <row r="1052" spans="1:1" x14ac:dyDescent="0.25">
      <c r="A1052" s="19" t="s">
        <v>252571</v>
      </c>
    </row>
    <row r="1053" spans="1:1" x14ac:dyDescent="0.25">
      <c r="A1053" s="19" t="s">
        <v>252572</v>
      </c>
    </row>
    <row r="1054" spans="1:1" x14ac:dyDescent="0.25">
      <c r="A1054" s="13" t="s">
        <v>252573</v>
      </c>
    </row>
    <row r="1055" spans="1:1" x14ac:dyDescent="0.25">
      <c r="A1055" s="27" t="s">
        <v>233290</v>
      </c>
    </row>
    <row r="1056" spans="1:1" x14ac:dyDescent="0.25">
      <c r="A1056" s="13" t="s">
        <v>252574</v>
      </c>
    </row>
    <row r="1057" spans="1:1" x14ac:dyDescent="0.25">
      <c r="A1057" s="13" t="s">
        <v>252575</v>
      </c>
    </row>
    <row r="1058" spans="1:1" x14ac:dyDescent="0.25">
      <c r="A1058" s="13" t="s">
        <v>252576</v>
      </c>
    </row>
    <row r="1059" spans="1:1" x14ac:dyDescent="0.25">
      <c r="A1059" s="13" t="s">
        <v>252577</v>
      </c>
    </row>
    <row r="1060" spans="1:1" x14ac:dyDescent="0.25">
      <c r="A1060" s="19" t="s">
        <v>252578</v>
      </c>
    </row>
    <row r="1061" spans="1:1" x14ac:dyDescent="0.25">
      <c r="A1061" s="13" t="s">
        <v>252579</v>
      </c>
    </row>
    <row r="1062" spans="1:1" x14ac:dyDescent="0.25">
      <c r="A1062" s="19" t="s">
        <v>252580</v>
      </c>
    </row>
    <row r="1063" spans="1:1" x14ac:dyDescent="0.25">
      <c r="A1063" s="19" t="s">
        <v>252581</v>
      </c>
    </row>
    <row r="1064" spans="1:1" x14ac:dyDescent="0.25">
      <c r="A1064" s="19" t="s">
        <v>252582</v>
      </c>
    </row>
    <row r="1065" spans="1:1" x14ac:dyDescent="0.25">
      <c r="A1065" s="27" t="s">
        <v>225272</v>
      </c>
    </row>
    <row r="1066" spans="1:1" x14ac:dyDescent="0.25">
      <c r="A1066" s="27" t="s">
        <v>233291</v>
      </c>
    </row>
    <row r="1067" spans="1:1" x14ac:dyDescent="0.25">
      <c r="A1067" s="19" t="s">
        <v>252583</v>
      </c>
    </row>
    <row r="1068" spans="1:1" x14ac:dyDescent="0.25">
      <c r="A1068" s="13" t="s">
        <v>252584</v>
      </c>
    </row>
    <row r="1069" spans="1:1" x14ac:dyDescent="0.25">
      <c r="A1069" s="13" t="s">
        <v>252585</v>
      </c>
    </row>
    <row r="1070" spans="1:1" x14ac:dyDescent="0.25">
      <c r="A1070" s="13" t="s">
        <v>252586</v>
      </c>
    </row>
    <row r="1071" spans="1:1" x14ac:dyDescent="0.25">
      <c r="A1071" s="13" t="s">
        <v>252587</v>
      </c>
    </row>
    <row r="1072" spans="1:1" x14ac:dyDescent="0.25">
      <c r="A1072" s="13" t="s">
        <v>252588</v>
      </c>
    </row>
    <row r="1073" spans="1:1" x14ac:dyDescent="0.25">
      <c r="A1073" s="13" t="s">
        <v>245440</v>
      </c>
    </row>
    <row r="1074" spans="1:1" x14ac:dyDescent="0.25">
      <c r="A1074" s="19" t="s">
        <v>252589</v>
      </c>
    </row>
    <row r="1075" spans="1:1" x14ac:dyDescent="0.25">
      <c r="A1075" s="13" t="s">
        <v>252590</v>
      </c>
    </row>
    <row r="1076" spans="1:1" x14ac:dyDescent="0.25">
      <c r="A1076" s="19" t="s">
        <v>252591</v>
      </c>
    </row>
    <row r="1077" spans="1:1" x14ac:dyDescent="0.25">
      <c r="A1077" s="13" t="s">
        <v>252592</v>
      </c>
    </row>
    <row r="1078" spans="1:1" x14ac:dyDescent="0.25">
      <c r="A1078" s="13" t="s">
        <v>252593</v>
      </c>
    </row>
    <row r="1079" spans="1:1" x14ac:dyDescent="0.25">
      <c r="A1079" s="27" t="s">
        <v>233292</v>
      </c>
    </row>
    <row r="1080" spans="1:1" x14ac:dyDescent="0.25">
      <c r="A1080" s="13" t="s">
        <v>252594</v>
      </c>
    </row>
    <row r="1081" spans="1:1" x14ac:dyDescent="0.25">
      <c r="A1081" s="27" t="s">
        <v>225277</v>
      </c>
    </row>
    <row r="1082" spans="1:1" x14ac:dyDescent="0.25">
      <c r="A1082" s="13" t="s">
        <v>252595</v>
      </c>
    </row>
    <row r="1083" spans="1:1" x14ac:dyDescent="0.25">
      <c r="A1083" s="19" t="s">
        <v>252596</v>
      </c>
    </row>
    <row r="1084" spans="1:1" x14ac:dyDescent="0.25">
      <c r="A1084" s="13" t="s">
        <v>252597</v>
      </c>
    </row>
    <row r="1085" spans="1:1" x14ac:dyDescent="0.25">
      <c r="A1085" s="19" t="s">
        <v>252598</v>
      </c>
    </row>
    <row r="1086" spans="1:1" x14ac:dyDescent="0.25">
      <c r="A1086" s="13" t="s">
        <v>252599</v>
      </c>
    </row>
    <row r="1087" spans="1:1" x14ac:dyDescent="0.25">
      <c r="A1087" s="13" t="s">
        <v>252600</v>
      </c>
    </row>
    <row r="1088" spans="1:1" x14ac:dyDescent="0.25">
      <c r="A1088" s="13" t="s">
        <v>252601</v>
      </c>
    </row>
    <row r="1089" spans="1:1" x14ac:dyDescent="0.25">
      <c r="A1089" s="13" t="s">
        <v>252602</v>
      </c>
    </row>
    <row r="1090" spans="1:1" x14ac:dyDescent="0.25">
      <c r="A1090" s="13" t="s">
        <v>252603</v>
      </c>
    </row>
    <row r="1091" spans="1:1" x14ac:dyDescent="0.25">
      <c r="A1091" s="13" t="s">
        <v>252604</v>
      </c>
    </row>
    <row r="1092" spans="1:1" x14ac:dyDescent="0.25">
      <c r="A1092" s="13" t="s">
        <v>252605</v>
      </c>
    </row>
    <row r="1093" spans="1:1" x14ac:dyDescent="0.25">
      <c r="A1093" s="19" t="s">
        <v>163846</v>
      </c>
    </row>
    <row r="1094" spans="1:1" x14ac:dyDescent="0.25">
      <c r="A1094" s="19" t="s">
        <v>252606</v>
      </c>
    </row>
    <row r="1095" spans="1:1" x14ac:dyDescent="0.25">
      <c r="A1095" s="13" t="s">
        <v>252607</v>
      </c>
    </row>
    <row r="1096" spans="1:1" x14ac:dyDescent="0.25">
      <c r="A1096" s="13" t="s">
        <v>245595</v>
      </c>
    </row>
    <row r="1097" spans="1:1" x14ac:dyDescent="0.25">
      <c r="A1097" s="13" t="s">
        <v>252608</v>
      </c>
    </row>
    <row r="1098" spans="1:1" x14ac:dyDescent="0.25">
      <c r="A1098" s="19" t="s">
        <v>252609</v>
      </c>
    </row>
    <row r="1099" spans="1:1" x14ac:dyDescent="0.25">
      <c r="A1099" s="13" t="s">
        <v>233293</v>
      </c>
    </row>
    <row r="1100" spans="1:1" x14ac:dyDescent="0.25">
      <c r="A1100" s="19" t="s">
        <v>252610</v>
      </c>
    </row>
    <row r="1101" spans="1:1" x14ac:dyDescent="0.25">
      <c r="A1101" s="19" t="s">
        <v>252611</v>
      </c>
    </row>
    <row r="1102" spans="1:1" x14ac:dyDescent="0.25">
      <c r="A1102" s="19" t="s">
        <v>252612</v>
      </c>
    </row>
    <row r="1103" spans="1:1" x14ac:dyDescent="0.25">
      <c r="A1103" s="13" t="s">
        <v>252613</v>
      </c>
    </row>
    <row r="1104" spans="1:1" x14ac:dyDescent="0.25">
      <c r="A1104" s="13" t="s">
        <v>252614</v>
      </c>
    </row>
    <row r="1105" spans="1:1" x14ac:dyDescent="0.25">
      <c r="A1105" s="13" t="s">
        <v>252615</v>
      </c>
    </row>
    <row r="1106" spans="1:1" x14ac:dyDescent="0.25">
      <c r="A1106" s="13" t="s">
        <v>252616</v>
      </c>
    </row>
    <row r="1107" spans="1:1" x14ac:dyDescent="0.25">
      <c r="A1107" s="19" t="s">
        <v>252617</v>
      </c>
    </row>
    <row r="1108" spans="1:1" x14ac:dyDescent="0.25">
      <c r="A1108" s="19" t="s">
        <v>252618</v>
      </c>
    </row>
    <row r="1109" spans="1:1" x14ac:dyDescent="0.25">
      <c r="A1109" s="13" t="s">
        <v>252619</v>
      </c>
    </row>
    <row r="1110" spans="1:1" x14ac:dyDescent="0.25">
      <c r="A1110" s="13" t="s">
        <v>252620</v>
      </c>
    </row>
    <row r="1111" spans="1:1" x14ac:dyDescent="0.25">
      <c r="A1111" s="13" t="s">
        <v>252621</v>
      </c>
    </row>
    <row r="1112" spans="1:1" x14ac:dyDescent="0.25">
      <c r="A1112" s="13" t="s">
        <v>252637</v>
      </c>
    </row>
    <row r="1113" spans="1:1" x14ac:dyDescent="0.25">
      <c r="A1113" s="13" t="s">
        <v>252638</v>
      </c>
    </row>
    <row r="1114" spans="1:1" x14ac:dyDescent="0.25">
      <c r="A1114" s="13" t="s">
        <v>252639</v>
      </c>
    </row>
    <row r="1115" spans="1:1" x14ac:dyDescent="0.25">
      <c r="A1115" s="19" t="s">
        <v>252640</v>
      </c>
    </row>
    <row r="1116" spans="1:1" x14ac:dyDescent="0.25">
      <c r="A1116" s="13" t="s">
        <v>225282</v>
      </c>
    </row>
    <row r="1117" spans="1:1" x14ac:dyDescent="0.25">
      <c r="A1117" s="13" t="s">
        <v>233294</v>
      </c>
    </row>
    <row r="1118" spans="1:1" x14ac:dyDescent="0.25">
      <c r="A1118" s="13" t="s">
        <v>233295</v>
      </c>
    </row>
    <row r="1119" spans="1:1" x14ac:dyDescent="0.25">
      <c r="A1119" s="13" t="s">
        <v>233296</v>
      </c>
    </row>
    <row r="1120" spans="1:1" x14ac:dyDescent="0.25">
      <c r="A1120" s="13" t="s">
        <v>233297</v>
      </c>
    </row>
    <row r="1121" spans="1:1" x14ac:dyDescent="0.25">
      <c r="A1121" s="13" t="s">
        <v>233298</v>
      </c>
    </row>
    <row r="1122" spans="1:1" x14ac:dyDescent="0.25">
      <c r="A1122" s="13" t="s">
        <v>225284</v>
      </c>
    </row>
    <row r="1123" spans="1:1" x14ac:dyDescent="0.25">
      <c r="A1123" s="13" t="s">
        <v>245680</v>
      </c>
    </row>
    <row r="1124" spans="1:1" x14ac:dyDescent="0.25">
      <c r="A1124" s="13" t="s">
        <v>233299</v>
      </c>
    </row>
    <row r="1125" spans="1:1" x14ac:dyDescent="0.25">
      <c r="A1125" s="13" t="s">
        <v>101260</v>
      </c>
    </row>
    <row r="1126" spans="1:1" x14ac:dyDescent="0.25">
      <c r="A1126" s="13" t="s">
        <v>245681</v>
      </c>
    </row>
    <row r="1127" spans="1:1" x14ac:dyDescent="0.25">
      <c r="A1127" s="13" t="s">
        <v>233300</v>
      </c>
    </row>
    <row r="1128" spans="1:1" x14ac:dyDescent="0.25">
      <c r="A1128" s="13" t="s">
        <v>233301</v>
      </c>
    </row>
    <row r="1129" spans="1:1" x14ac:dyDescent="0.25">
      <c r="A1129" s="13" t="s">
        <v>198895</v>
      </c>
    </row>
    <row r="1130" spans="1:1" x14ac:dyDescent="0.25">
      <c r="A1130" s="13" t="s">
        <v>233302</v>
      </c>
    </row>
    <row r="1131" spans="1:1" x14ac:dyDescent="0.25">
      <c r="A1131" s="13" t="s">
        <v>193756</v>
      </c>
    </row>
    <row r="1132" spans="1:1" x14ac:dyDescent="0.25">
      <c r="A1132" s="13" t="s">
        <v>211879</v>
      </c>
    </row>
    <row r="1133" spans="1:1" x14ac:dyDescent="0.25">
      <c r="A1133" s="13" t="s">
        <v>245682</v>
      </c>
    </row>
    <row r="1134" spans="1:1" x14ac:dyDescent="0.25">
      <c r="A1134" s="13" t="s">
        <v>233303</v>
      </c>
    </row>
    <row r="1135" spans="1:1" x14ac:dyDescent="0.25">
      <c r="A1135" s="13" t="s">
        <v>233304</v>
      </c>
    </row>
    <row r="1136" spans="1:1" x14ac:dyDescent="0.25">
      <c r="A1136" s="13" t="s">
        <v>225287</v>
      </c>
    </row>
    <row r="1137" spans="1:1" x14ac:dyDescent="0.25">
      <c r="A1137" s="13" t="s">
        <v>245683</v>
      </c>
    </row>
    <row r="1138" spans="1:1" x14ac:dyDescent="0.25">
      <c r="A1138" s="13" t="s">
        <v>233305</v>
      </c>
    </row>
    <row r="1139" spans="1:1" x14ac:dyDescent="0.25">
      <c r="A1139" s="13" t="s">
        <v>198897</v>
      </c>
    </row>
    <row r="1140" spans="1:1" x14ac:dyDescent="0.25">
      <c r="A1140" s="13" t="s">
        <v>103487</v>
      </c>
    </row>
    <row r="1141" spans="1:1" x14ac:dyDescent="0.25">
      <c r="A1141" s="13" t="s">
        <v>225289</v>
      </c>
    </row>
    <row r="1142" spans="1:1" x14ac:dyDescent="0.25">
      <c r="A1142" s="13" t="s">
        <v>245684</v>
      </c>
    </row>
    <row r="1143" spans="1:1" x14ac:dyDescent="0.25">
      <c r="A1143" s="13" t="s">
        <v>233306</v>
      </c>
    </row>
    <row r="1144" spans="1:1" x14ac:dyDescent="0.25">
      <c r="A1144" s="13" t="s">
        <v>233307</v>
      </c>
    </row>
    <row r="1145" spans="1:1" x14ac:dyDescent="0.25">
      <c r="A1145" s="13" t="s">
        <v>233308</v>
      </c>
    </row>
    <row r="1146" spans="1:1" x14ac:dyDescent="0.25">
      <c r="A1146" s="13" t="s">
        <v>193758</v>
      </c>
    </row>
    <row r="1147" spans="1:1" x14ac:dyDescent="0.25">
      <c r="A1147" s="13" t="s">
        <v>211881</v>
      </c>
    </row>
    <row r="1148" spans="1:1" x14ac:dyDescent="0.25">
      <c r="A1148" s="13" t="s">
        <v>233309</v>
      </c>
    </row>
    <row r="1149" spans="1:1" x14ac:dyDescent="0.25">
      <c r="A1149" s="13" t="s">
        <v>233310</v>
      </c>
    </row>
    <row r="1150" spans="1:1" x14ac:dyDescent="0.25">
      <c r="A1150" s="13" t="s">
        <v>233311</v>
      </c>
    </row>
    <row r="1151" spans="1:1" x14ac:dyDescent="0.25">
      <c r="A1151" s="13" t="s">
        <v>233312</v>
      </c>
    </row>
    <row r="1152" spans="1:1" x14ac:dyDescent="0.25">
      <c r="A1152" s="13" t="s">
        <v>233313</v>
      </c>
    </row>
    <row r="1153" spans="1:1" x14ac:dyDescent="0.25">
      <c r="A1153" s="13" t="s">
        <v>233314</v>
      </c>
    </row>
    <row r="1154" spans="1:1" x14ac:dyDescent="0.25">
      <c r="A1154" s="13" t="s">
        <v>233315</v>
      </c>
    </row>
    <row r="1155" spans="1:1" x14ac:dyDescent="0.25">
      <c r="A1155" s="13" t="s">
        <v>193759</v>
      </c>
    </row>
    <row r="1156" spans="1:1" x14ac:dyDescent="0.25">
      <c r="A1156" s="13" t="s">
        <v>233316</v>
      </c>
    </row>
    <row r="1157" spans="1:1" x14ac:dyDescent="0.25">
      <c r="A1157" s="13" t="s">
        <v>105677</v>
      </c>
    </row>
    <row r="1158" spans="1:1" x14ac:dyDescent="0.25">
      <c r="A1158" s="13" t="s">
        <v>225293</v>
      </c>
    </row>
    <row r="1159" spans="1:1" x14ac:dyDescent="0.25">
      <c r="A1159" s="13" t="s">
        <v>245685</v>
      </c>
    </row>
    <row r="1160" spans="1:1" x14ac:dyDescent="0.25">
      <c r="A1160" s="13" t="s">
        <v>245686</v>
      </c>
    </row>
    <row r="1161" spans="1:1" x14ac:dyDescent="0.25">
      <c r="A1161" s="13" t="s">
        <v>245687</v>
      </c>
    </row>
    <row r="1162" spans="1:1" x14ac:dyDescent="0.25">
      <c r="A1162" s="13" t="s">
        <v>233317</v>
      </c>
    </row>
    <row r="1163" spans="1:1" x14ac:dyDescent="0.25">
      <c r="A1163" s="13" t="s">
        <v>245688</v>
      </c>
    </row>
    <row r="1164" spans="1:1" x14ac:dyDescent="0.25">
      <c r="A1164" s="13" t="s">
        <v>245689</v>
      </c>
    </row>
    <row r="1165" spans="1:1" x14ac:dyDescent="0.25">
      <c r="A1165" s="13" t="s">
        <v>245690</v>
      </c>
    </row>
    <row r="1166" spans="1:1" x14ac:dyDescent="0.25">
      <c r="A1166" s="13" t="s">
        <v>245691</v>
      </c>
    </row>
    <row r="1167" spans="1:1" x14ac:dyDescent="0.25">
      <c r="A1167" s="13" t="s">
        <v>193763</v>
      </c>
    </row>
    <row r="1168" spans="1:1" x14ac:dyDescent="0.25">
      <c r="A1168" s="13" t="s">
        <v>233318</v>
      </c>
    </row>
    <row r="1169" spans="1:1" x14ac:dyDescent="0.25">
      <c r="A1169" s="13" t="s">
        <v>233319</v>
      </c>
    </row>
    <row r="1170" spans="1:1" x14ac:dyDescent="0.25">
      <c r="A1170" s="13" t="s">
        <v>233320</v>
      </c>
    </row>
    <row r="1171" spans="1:1" x14ac:dyDescent="0.25">
      <c r="A1171" s="13" t="s">
        <v>245692</v>
      </c>
    </row>
    <row r="1172" spans="1:1" x14ac:dyDescent="0.25">
      <c r="A1172" s="13" t="s">
        <v>233321</v>
      </c>
    </row>
    <row r="1173" spans="1:1" x14ac:dyDescent="0.25">
      <c r="A1173" s="13" t="s">
        <v>233322</v>
      </c>
    </row>
    <row r="1174" spans="1:1" x14ac:dyDescent="0.25">
      <c r="A1174" s="13" t="s">
        <v>233323</v>
      </c>
    </row>
    <row r="1175" spans="1:1" x14ac:dyDescent="0.25">
      <c r="A1175" s="14" t="s">
        <v>245693</v>
      </c>
    </row>
    <row r="1176" spans="1:1" x14ac:dyDescent="0.25">
      <c r="A1176" s="13" t="s">
        <v>245694</v>
      </c>
    </row>
    <row r="1177" spans="1:1" x14ac:dyDescent="0.25">
      <c r="A1177" s="13" t="s">
        <v>193765</v>
      </c>
    </row>
    <row r="1178" spans="1:1" x14ac:dyDescent="0.25">
      <c r="A1178" s="13" t="s">
        <v>233324</v>
      </c>
    </row>
    <row r="1179" spans="1:1" x14ac:dyDescent="0.25">
      <c r="A1179" s="13" t="s">
        <v>233325</v>
      </c>
    </row>
    <row r="1180" spans="1:1" x14ac:dyDescent="0.25">
      <c r="A1180" s="13" t="s">
        <v>233326</v>
      </c>
    </row>
    <row r="1181" spans="1:1" x14ac:dyDescent="0.25">
      <c r="A1181" s="13" t="s">
        <v>233327</v>
      </c>
    </row>
    <row r="1182" spans="1:1" x14ac:dyDescent="0.25">
      <c r="A1182" s="13" t="s">
        <v>245695</v>
      </c>
    </row>
    <row r="1183" spans="1:1" x14ac:dyDescent="0.25">
      <c r="A1183" s="13" t="s">
        <v>193766</v>
      </c>
    </row>
    <row r="1184" spans="1:1" x14ac:dyDescent="0.25">
      <c r="A1184" s="13" t="s">
        <v>225300</v>
      </c>
    </row>
    <row r="1185" spans="1:1" x14ac:dyDescent="0.25">
      <c r="A1185" s="13" t="s">
        <v>193767</v>
      </c>
    </row>
    <row r="1186" spans="1:1" x14ac:dyDescent="0.25">
      <c r="A1186" s="13" t="s">
        <v>233328</v>
      </c>
    </row>
    <row r="1187" spans="1:1" x14ac:dyDescent="0.25">
      <c r="A1187" s="13" t="s">
        <v>245696</v>
      </c>
    </row>
    <row r="1188" spans="1:1" x14ac:dyDescent="0.25">
      <c r="A1188" s="13" t="s">
        <v>233329</v>
      </c>
    </row>
    <row r="1189" spans="1:1" x14ac:dyDescent="0.25">
      <c r="A1189" s="13" t="s">
        <v>245697</v>
      </c>
    </row>
    <row r="1190" spans="1:1" x14ac:dyDescent="0.25">
      <c r="A1190" s="13" t="s">
        <v>245698</v>
      </c>
    </row>
    <row r="1191" spans="1:1" x14ac:dyDescent="0.25">
      <c r="A1191" s="13" t="s">
        <v>110490</v>
      </c>
    </row>
    <row r="1192" spans="1:1" x14ac:dyDescent="0.25">
      <c r="A1192" s="13" t="s">
        <v>233330</v>
      </c>
    </row>
    <row r="1193" spans="1:1" x14ac:dyDescent="0.25">
      <c r="A1193" s="13" t="s">
        <v>211892</v>
      </c>
    </row>
    <row r="1194" spans="1:1" x14ac:dyDescent="0.25">
      <c r="A1194" s="13" t="s">
        <v>233331</v>
      </c>
    </row>
    <row r="1195" spans="1:1" x14ac:dyDescent="0.25">
      <c r="A1195" s="13" t="s">
        <v>211893</v>
      </c>
    </row>
    <row r="1196" spans="1:1" x14ac:dyDescent="0.25">
      <c r="A1196" s="13" t="s">
        <v>233332</v>
      </c>
    </row>
    <row r="1197" spans="1:1" x14ac:dyDescent="0.25">
      <c r="A1197" s="13" t="s">
        <v>233333</v>
      </c>
    </row>
    <row r="1198" spans="1:1" x14ac:dyDescent="0.25">
      <c r="A1198" s="13" t="s">
        <v>233334</v>
      </c>
    </row>
    <row r="1199" spans="1:1" x14ac:dyDescent="0.25">
      <c r="A1199" s="13" t="s">
        <v>193769</v>
      </c>
    </row>
    <row r="1200" spans="1:1" x14ac:dyDescent="0.25">
      <c r="A1200" s="13" t="s">
        <v>233335</v>
      </c>
    </row>
    <row r="1201" spans="1:1" x14ac:dyDescent="0.25">
      <c r="A1201" s="13" t="s">
        <v>245699</v>
      </c>
    </row>
    <row r="1202" spans="1:1" x14ac:dyDescent="0.25">
      <c r="A1202" s="13" t="s">
        <v>193770</v>
      </c>
    </row>
    <row r="1203" spans="1:1" x14ac:dyDescent="0.25">
      <c r="A1203" s="13" t="s">
        <v>233336</v>
      </c>
    </row>
    <row r="1204" spans="1:1" x14ac:dyDescent="0.25">
      <c r="A1204" s="13" t="s">
        <v>193771</v>
      </c>
    </row>
    <row r="1205" spans="1:1" x14ac:dyDescent="0.25">
      <c r="A1205" s="13" t="s">
        <v>245700</v>
      </c>
    </row>
    <row r="1206" spans="1:1" x14ac:dyDescent="0.25">
      <c r="A1206" s="13" t="s">
        <v>193772</v>
      </c>
    </row>
    <row r="1207" spans="1:1" x14ac:dyDescent="0.25">
      <c r="A1207" s="13" t="s">
        <v>245701</v>
      </c>
    </row>
    <row r="1208" spans="1:1" x14ac:dyDescent="0.25">
      <c r="A1208" s="13" t="s">
        <v>233337</v>
      </c>
    </row>
    <row r="1209" spans="1:1" x14ac:dyDescent="0.25">
      <c r="A1209" s="13" t="s">
        <v>245702</v>
      </c>
    </row>
    <row r="1210" spans="1:1" x14ac:dyDescent="0.25">
      <c r="A1210" s="13" t="s">
        <v>233338</v>
      </c>
    </row>
    <row r="1211" spans="1:1" x14ac:dyDescent="0.25">
      <c r="A1211" s="13" t="s">
        <v>233339</v>
      </c>
    </row>
    <row r="1212" spans="1:1" x14ac:dyDescent="0.25">
      <c r="A1212" s="13" t="s">
        <v>225308</v>
      </c>
    </row>
    <row r="1213" spans="1:1" x14ac:dyDescent="0.25">
      <c r="A1213" s="13" t="s">
        <v>233340</v>
      </c>
    </row>
    <row r="1214" spans="1:1" x14ac:dyDescent="0.25">
      <c r="A1214" s="13" t="s">
        <v>112728</v>
      </c>
    </row>
    <row r="1215" spans="1:1" x14ac:dyDescent="0.25">
      <c r="A1215" s="13" t="s">
        <v>245703</v>
      </c>
    </row>
    <row r="1216" spans="1:1" x14ac:dyDescent="0.25">
      <c r="A1216" s="13" t="s">
        <v>113070</v>
      </c>
    </row>
    <row r="1217" spans="1:1" x14ac:dyDescent="0.25">
      <c r="A1217" s="13" t="s">
        <v>113237</v>
      </c>
    </row>
    <row r="1218" spans="1:1" x14ac:dyDescent="0.25">
      <c r="A1218" s="13" t="s">
        <v>193773</v>
      </c>
    </row>
    <row r="1219" spans="1:1" x14ac:dyDescent="0.25">
      <c r="A1219" s="13" t="s">
        <v>245704</v>
      </c>
    </row>
    <row r="1220" spans="1:1" x14ac:dyDescent="0.25">
      <c r="A1220" s="13" t="s">
        <v>113799</v>
      </c>
    </row>
    <row r="1221" spans="1:1" x14ac:dyDescent="0.25">
      <c r="A1221" s="13" t="s">
        <v>245705</v>
      </c>
    </row>
    <row r="1222" spans="1:1" x14ac:dyDescent="0.25">
      <c r="A1222" s="13" t="s">
        <v>114382</v>
      </c>
    </row>
    <row r="1223" spans="1:1" x14ac:dyDescent="0.25">
      <c r="A1223" s="13" t="s">
        <v>233341</v>
      </c>
    </row>
    <row r="1224" spans="1:1" x14ac:dyDescent="0.25">
      <c r="A1224" s="13" t="s">
        <v>233268</v>
      </c>
    </row>
    <row r="1225" spans="1:1" x14ac:dyDescent="0.25">
      <c r="A1225" s="13" t="s">
        <v>245706</v>
      </c>
    </row>
    <row r="1226" spans="1:1" x14ac:dyDescent="0.25">
      <c r="A1226" s="13" t="s">
        <v>233342</v>
      </c>
    </row>
    <row r="1227" spans="1:1" x14ac:dyDescent="0.25">
      <c r="A1227" s="13" t="s">
        <v>245707</v>
      </c>
    </row>
    <row r="1228" spans="1:1" x14ac:dyDescent="0.25">
      <c r="A1228" s="13" t="s">
        <v>233343</v>
      </c>
    </row>
    <row r="1229" spans="1:1" x14ac:dyDescent="0.25">
      <c r="A1229" s="13" t="s">
        <v>233344</v>
      </c>
    </row>
    <row r="1230" spans="1:1" x14ac:dyDescent="0.25">
      <c r="A1230" s="13" t="s">
        <v>115284</v>
      </c>
    </row>
    <row r="1231" spans="1:1" x14ac:dyDescent="0.25">
      <c r="A1231" s="13" t="s">
        <v>225314</v>
      </c>
    </row>
    <row r="1232" spans="1:1" x14ac:dyDescent="0.25">
      <c r="A1232" s="13" t="s">
        <v>245708</v>
      </c>
    </row>
    <row r="1233" spans="1:1" x14ac:dyDescent="0.25">
      <c r="A1233" s="13" t="s">
        <v>193774</v>
      </c>
    </row>
    <row r="1234" spans="1:1" x14ac:dyDescent="0.25">
      <c r="A1234" s="13" t="s">
        <v>198920</v>
      </c>
    </row>
    <row r="1235" spans="1:1" x14ac:dyDescent="0.25">
      <c r="A1235" s="13" t="s">
        <v>233345</v>
      </c>
    </row>
    <row r="1236" spans="1:1" x14ac:dyDescent="0.25">
      <c r="A1236" s="13" t="s">
        <v>225316</v>
      </c>
    </row>
    <row r="1237" spans="1:1" x14ac:dyDescent="0.25">
      <c r="A1237" s="13" t="s">
        <v>233346</v>
      </c>
    </row>
    <row r="1238" spans="1:1" x14ac:dyDescent="0.25">
      <c r="A1238" s="13" t="s">
        <v>225317</v>
      </c>
    </row>
    <row r="1239" spans="1:1" x14ac:dyDescent="0.25">
      <c r="A1239" s="13" t="s">
        <v>233347</v>
      </c>
    </row>
    <row r="1240" spans="1:1" x14ac:dyDescent="0.25">
      <c r="A1240" s="13" t="s">
        <v>116649</v>
      </c>
    </row>
    <row r="1241" spans="1:1" x14ac:dyDescent="0.25">
      <c r="A1241" s="13" t="s">
        <v>233348</v>
      </c>
    </row>
    <row r="1242" spans="1:1" x14ac:dyDescent="0.25">
      <c r="A1242" s="13" t="s">
        <v>233349</v>
      </c>
    </row>
    <row r="1243" spans="1:1" x14ac:dyDescent="0.25">
      <c r="A1243" s="13" t="s">
        <v>233350</v>
      </c>
    </row>
    <row r="1244" spans="1:1" x14ac:dyDescent="0.25">
      <c r="A1244" s="13" t="s">
        <v>233351</v>
      </c>
    </row>
    <row r="1245" spans="1:1" x14ac:dyDescent="0.25">
      <c r="A1245" s="13" t="s">
        <v>245709</v>
      </c>
    </row>
    <row r="1246" spans="1:1" x14ac:dyDescent="0.25">
      <c r="A1246" s="13" t="s">
        <v>245710</v>
      </c>
    </row>
    <row r="1247" spans="1:1" x14ac:dyDescent="0.25">
      <c r="A1247" s="13" t="s">
        <v>245711</v>
      </c>
    </row>
    <row r="1248" spans="1:1" x14ac:dyDescent="0.25">
      <c r="A1248" s="13" t="s">
        <v>233352</v>
      </c>
    </row>
    <row r="1249" spans="1:1" x14ac:dyDescent="0.25">
      <c r="A1249" s="13" t="s">
        <v>233353</v>
      </c>
    </row>
    <row r="1250" spans="1:1" x14ac:dyDescent="0.25">
      <c r="A1250" s="13" t="s">
        <v>118075</v>
      </c>
    </row>
    <row r="1251" spans="1:1" x14ac:dyDescent="0.25">
      <c r="A1251" s="13" t="s">
        <v>233354</v>
      </c>
    </row>
    <row r="1252" spans="1:1" x14ac:dyDescent="0.25">
      <c r="A1252" s="13" t="s">
        <v>118118</v>
      </c>
    </row>
    <row r="1253" spans="1:1" x14ac:dyDescent="0.25">
      <c r="A1253" s="13" t="s">
        <v>198924</v>
      </c>
    </row>
    <row r="1254" spans="1:1" x14ac:dyDescent="0.25">
      <c r="A1254" s="13" t="s">
        <v>245712</v>
      </c>
    </row>
    <row r="1255" spans="1:1" x14ac:dyDescent="0.25">
      <c r="A1255" s="13" t="s">
        <v>118688</v>
      </c>
    </row>
    <row r="1256" spans="1:1" x14ac:dyDescent="0.25">
      <c r="A1256" s="13" t="s">
        <v>233355</v>
      </c>
    </row>
    <row r="1257" spans="1:1" x14ac:dyDescent="0.25">
      <c r="A1257" s="13" t="s">
        <v>233356</v>
      </c>
    </row>
    <row r="1258" spans="1:1" x14ac:dyDescent="0.25">
      <c r="A1258" s="13" t="s">
        <v>245713</v>
      </c>
    </row>
    <row r="1259" spans="1:1" x14ac:dyDescent="0.25">
      <c r="A1259" s="13" t="s">
        <v>233357</v>
      </c>
    </row>
    <row r="1260" spans="1:1" x14ac:dyDescent="0.25">
      <c r="A1260" s="13" t="s">
        <v>211905</v>
      </c>
    </row>
    <row r="1261" spans="1:1" x14ac:dyDescent="0.25">
      <c r="A1261" s="13" t="s">
        <v>245714</v>
      </c>
    </row>
    <row r="1262" spans="1:1" x14ac:dyDescent="0.25">
      <c r="A1262" s="13" t="s">
        <v>211906</v>
      </c>
    </row>
    <row r="1263" spans="1:1" x14ac:dyDescent="0.25">
      <c r="A1263" s="13" t="s">
        <v>198926</v>
      </c>
    </row>
    <row r="1264" spans="1:1" x14ac:dyDescent="0.25">
      <c r="A1264" s="13" t="s">
        <v>225324</v>
      </c>
    </row>
    <row r="1265" spans="1:1" x14ac:dyDescent="0.25">
      <c r="A1265" s="13" t="s">
        <v>225325</v>
      </c>
    </row>
    <row r="1266" spans="1:1" x14ac:dyDescent="0.25">
      <c r="A1266" s="13" t="s">
        <v>193779</v>
      </c>
    </row>
    <row r="1267" spans="1:1" x14ac:dyDescent="0.25">
      <c r="A1267" s="13" t="s">
        <v>233358</v>
      </c>
    </row>
    <row r="1268" spans="1:1" x14ac:dyDescent="0.25">
      <c r="A1268" s="13" t="s">
        <v>233359</v>
      </c>
    </row>
    <row r="1269" spans="1:1" x14ac:dyDescent="0.25">
      <c r="A1269" s="13" t="s">
        <v>233360</v>
      </c>
    </row>
    <row r="1270" spans="1:1" x14ac:dyDescent="0.25">
      <c r="A1270" s="13" t="s">
        <v>233361</v>
      </c>
    </row>
    <row r="1271" spans="1:1" x14ac:dyDescent="0.25">
      <c r="A1271" s="13" t="s">
        <v>225326</v>
      </c>
    </row>
    <row r="1272" spans="1:1" x14ac:dyDescent="0.25">
      <c r="A1272" s="13" t="s">
        <v>193784</v>
      </c>
    </row>
    <row r="1273" spans="1:1" x14ac:dyDescent="0.25">
      <c r="A1273" s="13" t="s">
        <v>233362</v>
      </c>
    </row>
    <row r="1274" spans="1:1" x14ac:dyDescent="0.25">
      <c r="A1274" s="13" t="s">
        <v>233363</v>
      </c>
    </row>
    <row r="1275" spans="1:1" x14ac:dyDescent="0.25">
      <c r="A1275" s="13" t="s">
        <v>122053</v>
      </c>
    </row>
    <row r="1276" spans="1:1" x14ac:dyDescent="0.25">
      <c r="A1276" s="13" t="s">
        <v>233364</v>
      </c>
    </row>
    <row r="1277" spans="1:1" x14ac:dyDescent="0.25">
      <c r="A1277" s="13" t="s">
        <v>225327</v>
      </c>
    </row>
    <row r="1278" spans="1:1" x14ac:dyDescent="0.25">
      <c r="A1278" s="13" t="s">
        <v>193786</v>
      </c>
    </row>
    <row r="1279" spans="1:1" x14ac:dyDescent="0.25">
      <c r="A1279" s="13" t="s">
        <v>233365</v>
      </c>
    </row>
    <row r="1280" spans="1:1" x14ac:dyDescent="0.25">
      <c r="A1280" s="13" t="s">
        <v>233366</v>
      </c>
    </row>
    <row r="1281" spans="1:1" x14ac:dyDescent="0.25">
      <c r="A1281" s="13" t="s">
        <v>193787</v>
      </c>
    </row>
    <row r="1282" spans="1:1" x14ac:dyDescent="0.25">
      <c r="A1282" s="13" t="s">
        <v>245715</v>
      </c>
    </row>
    <row r="1283" spans="1:1" x14ac:dyDescent="0.25">
      <c r="A1283" s="13" t="s">
        <v>193789</v>
      </c>
    </row>
    <row r="1284" spans="1:1" x14ac:dyDescent="0.25">
      <c r="A1284" s="13" t="s">
        <v>233367</v>
      </c>
    </row>
    <row r="1285" spans="1:1" x14ac:dyDescent="0.25">
      <c r="A1285" s="13" t="s">
        <v>245716</v>
      </c>
    </row>
    <row r="1286" spans="1:1" x14ac:dyDescent="0.25">
      <c r="A1286" s="13" t="s">
        <v>245717</v>
      </c>
    </row>
    <row r="1287" spans="1:1" x14ac:dyDescent="0.25">
      <c r="A1287" s="13" t="s">
        <v>233368</v>
      </c>
    </row>
    <row r="1288" spans="1:1" x14ac:dyDescent="0.25">
      <c r="A1288" s="13" t="s">
        <v>233369</v>
      </c>
    </row>
    <row r="1289" spans="1:1" x14ac:dyDescent="0.25">
      <c r="A1289" s="13" t="s">
        <v>233370</v>
      </c>
    </row>
    <row r="1290" spans="1:1" x14ac:dyDescent="0.25">
      <c r="A1290" s="13" t="s">
        <v>198931</v>
      </c>
    </row>
    <row r="1291" spans="1:1" x14ac:dyDescent="0.25">
      <c r="A1291" s="13" t="s">
        <v>124408</v>
      </c>
    </row>
    <row r="1292" spans="1:1" x14ac:dyDescent="0.25">
      <c r="A1292" s="13" t="s">
        <v>225329</v>
      </c>
    </row>
    <row r="1293" spans="1:1" x14ac:dyDescent="0.25">
      <c r="A1293" s="13" t="s">
        <v>245718</v>
      </c>
    </row>
    <row r="1294" spans="1:1" x14ac:dyDescent="0.25">
      <c r="A1294" s="13" t="s">
        <v>233371</v>
      </c>
    </row>
    <row r="1295" spans="1:1" x14ac:dyDescent="0.25">
      <c r="A1295" s="13" t="s">
        <v>125365</v>
      </c>
    </row>
    <row r="1296" spans="1:1" x14ac:dyDescent="0.25">
      <c r="A1296" s="13" t="s">
        <v>125690</v>
      </c>
    </row>
    <row r="1297" spans="1:1" x14ac:dyDescent="0.25">
      <c r="A1297" s="13" t="s">
        <v>125727</v>
      </c>
    </row>
    <row r="1298" spans="1:1" x14ac:dyDescent="0.25">
      <c r="A1298" s="13" t="s">
        <v>233372</v>
      </c>
    </row>
    <row r="1299" spans="1:1" x14ac:dyDescent="0.25">
      <c r="A1299" s="13" t="s">
        <v>245719</v>
      </c>
    </row>
    <row r="1300" spans="1:1" x14ac:dyDescent="0.25">
      <c r="A1300" s="13" t="s">
        <v>245720</v>
      </c>
    </row>
    <row r="1301" spans="1:1" x14ac:dyDescent="0.25">
      <c r="A1301" s="13" t="s">
        <v>233373</v>
      </c>
    </row>
    <row r="1302" spans="1:1" x14ac:dyDescent="0.25">
      <c r="A1302" s="13" t="s">
        <v>233374</v>
      </c>
    </row>
    <row r="1303" spans="1:1" x14ac:dyDescent="0.25">
      <c r="A1303" s="13" t="s">
        <v>225332</v>
      </c>
    </row>
    <row r="1304" spans="1:1" x14ac:dyDescent="0.25">
      <c r="A1304" s="13" t="s">
        <v>233375</v>
      </c>
    </row>
    <row r="1305" spans="1:1" x14ac:dyDescent="0.25">
      <c r="A1305" s="13" t="s">
        <v>127049</v>
      </c>
    </row>
    <row r="1306" spans="1:1" x14ac:dyDescent="0.25">
      <c r="A1306" s="13" t="s">
        <v>233376</v>
      </c>
    </row>
    <row r="1307" spans="1:1" x14ac:dyDescent="0.25">
      <c r="A1307" s="13" t="s">
        <v>225333</v>
      </c>
    </row>
    <row r="1308" spans="1:1" x14ac:dyDescent="0.25">
      <c r="A1308" s="13" t="s">
        <v>198935</v>
      </c>
    </row>
    <row r="1309" spans="1:1" x14ac:dyDescent="0.25">
      <c r="A1309" s="13" t="s">
        <v>245721</v>
      </c>
    </row>
    <row r="1310" spans="1:1" x14ac:dyDescent="0.25">
      <c r="A1310" s="13" t="s">
        <v>198936</v>
      </c>
    </row>
    <row r="1311" spans="1:1" x14ac:dyDescent="0.25">
      <c r="A1311" s="13" t="s">
        <v>211912</v>
      </c>
    </row>
    <row r="1312" spans="1:1" x14ac:dyDescent="0.25">
      <c r="A1312" s="13" t="s">
        <v>211914</v>
      </c>
    </row>
    <row r="1313" spans="1:1" x14ac:dyDescent="0.25">
      <c r="A1313" s="13" t="s">
        <v>225334</v>
      </c>
    </row>
    <row r="1314" spans="1:1" x14ac:dyDescent="0.25">
      <c r="A1314" s="13" t="s">
        <v>233377</v>
      </c>
    </row>
    <row r="1315" spans="1:1" x14ac:dyDescent="0.25">
      <c r="A1315" s="13" t="s">
        <v>245722</v>
      </c>
    </row>
    <row r="1316" spans="1:1" x14ac:dyDescent="0.25">
      <c r="A1316" s="13" t="s">
        <v>193795</v>
      </c>
    </row>
    <row r="1317" spans="1:1" x14ac:dyDescent="0.25">
      <c r="A1317" s="13" t="s">
        <v>233378</v>
      </c>
    </row>
    <row r="1318" spans="1:1" x14ac:dyDescent="0.25">
      <c r="A1318" s="13" t="s">
        <v>233379</v>
      </c>
    </row>
    <row r="1319" spans="1:1" x14ac:dyDescent="0.25">
      <c r="A1319" s="13" t="s">
        <v>233380</v>
      </c>
    </row>
    <row r="1320" spans="1:1" x14ac:dyDescent="0.25">
      <c r="A1320" s="13" t="s">
        <v>245723</v>
      </c>
    </row>
    <row r="1321" spans="1:1" x14ac:dyDescent="0.25">
      <c r="A1321" s="13" t="s">
        <v>233381</v>
      </c>
    </row>
    <row r="1322" spans="1:1" x14ac:dyDescent="0.25">
      <c r="A1322" s="13" t="s">
        <v>233382</v>
      </c>
    </row>
    <row r="1323" spans="1:1" x14ac:dyDescent="0.25">
      <c r="A1323" s="13" t="s">
        <v>245724</v>
      </c>
    </row>
    <row r="1324" spans="1:1" x14ac:dyDescent="0.25">
      <c r="A1324" s="13" t="s">
        <v>233383</v>
      </c>
    </row>
    <row r="1325" spans="1:1" x14ac:dyDescent="0.25">
      <c r="A1325" s="13" t="s">
        <v>233384</v>
      </c>
    </row>
    <row r="1326" spans="1:1" x14ac:dyDescent="0.25">
      <c r="A1326" s="13" t="s">
        <v>245725</v>
      </c>
    </row>
    <row r="1327" spans="1:1" x14ac:dyDescent="0.25">
      <c r="A1327" s="13" t="s">
        <v>245726</v>
      </c>
    </row>
    <row r="1328" spans="1:1" x14ac:dyDescent="0.25">
      <c r="A1328" s="13" t="s">
        <v>233385</v>
      </c>
    </row>
    <row r="1329" spans="1:1" x14ac:dyDescent="0.25">
      <c r="A1329" s="13" t="s">
        <v>245727</v>
      </c>
    </row>
    <row r="1330" spans="1:1" x14ac:dyDescent="0.25">
      <c r="A1330" s="13" t="s">
        <v>233386</v>
      </c>
    </row>
    <row r="1331" spans="1:1" x14ac:dyDescent="0.25">
      <c r="A1331" s="13" t="s">
        <v>233387</v>
      </c>
    </row>
    <row r="1332" spans="1:1" x14ac:dyDescent="0.25">
      <c r="A1332" s="13" t="s">
        <v>245728</v>
      </c>
    </row>
    <row r="1333" spans="1:1" x14ac:dyDescent="0.25">
      <c r="A1333" s="13" t="s">
        <v>233388</v>
      </c>
    </row>
    <row r="1334" spans="1:1" x14ac:dyDescent="0.25">
      <c r="A1334" s="13" t="s">
        <v>233389</v>
      </c>
    </row>
    <row r="1335" spans="1:1" x14ac:dyDescent="0.25">
      <c r="A1335" s="13" t="s">
        <v>211919</v>
      </c>
    </row>
    <row r="1336" spans="1:1" x14ac:dyDescent="0.25">
      <c r="A1336" s="13" t="s">
        <v>225339</v>
      </c>
    </row>
    <row r="1337" spans="1:1" x14ac:dyDescent="0.25">
      <c r="A1337" s="13" t="s">
        <v>225340</v>
      </c>
    </row>
    <row r="1338" spans="1:1" x14ac:dyDescent="0.25">
      <c r="A1338" s="13" t="s">
        <v>133637</v>
      </c>
    </row>
    <row r="1339" spans="1:1" x14ac:dyDescent="0.25">
      <c r="A1339" s="13" t="s">
        <v>233390</v>
      </c>
    </row>
    <row r="1340" spans="1:1" x14ac:dyDescent="0.25">
      <c r="A1340" s="13" t="s">
        <v>225341</v>
      </c>
    </row>
    <row r="1341" spans="1:1" x14ac:dyDescent="0.25">
      <c r="A1341" s="13" t="s">
        <v>133953</v>
      </c>
    </row>
    <row r="1342" spans="1:1" x14ac:dyDescent="0.25">
      <c r="A1342" s="13" t="s">
        <v>193801</v>
      </c>
    </row>
    <row r="1343" spans="1:1" x14ac:dyDescent="0.25">
      <c r="A1343" s="13" t="s">
        <v>233391</v>
      </c>
    </row>
    <row r="1344" spans="1:1" x14ac:dyDescent="0.25">
      <c r="A1344" s="13" t="s">
        <v>245729</v>
      </c>
    </row>
    <row r="1345" spans="1:1" x14ac:dyDescent="0.25">
      <c r="A1345" s="13" t="s">
        <v>233392</v>
      </c>
    </row>
    <row r="1346" spans="1:1" x14ac:dyDescent="0.25">
      <c r="A1346" s="13" t="s">
        <v>245730</v>
      </c>
    </row>
    <row r="1347" spans="1:1" x14ac:dyDescent="0.25">
      <c r="A1347" s="13" t="s">
        <v>233393</v>
      </c>
    </row>
    <row r="1348" spans="1:1" x14ac:dyDescent="0.25">
      <c r="A1348" s="13" t="s">
        <v>225345</v>
      </c>
    </row>
    <row r="1349" spans="1:1" x14ac:dyDescent="0.25">
      <c r="A1349" s="13" t="s">
        <v>245731</v>
      </c>
    </row>
    <row r="1350" spans="1:1" x14ac:dyDescent="0.25">
      <c r="A1350" s="13" t="s">
        <v>245732</v>
      </c>
    </row>
    <row r="1351" spans="1:1" x14ac:dyDescent="0.25">
      <c r="A1351" s="13" t="s">
        <v>135614</v>
      </c>
    </row>
    <row r="1352" spans="1:1" x14ac:dyDescent="0.25">
      <c r="A1352" s="13" t="s">
        <v>225348</v>
      </c>
    </row>
    <row r="1353" spans="1:1" x14ac:dyDescent="0.25">
      <c r="A1353" s="13" t="s">
        <v>225349</v>
      </c>
    </row>
    <row r="1354" spans="1:1" x14ac:dyDescent="0.25">
      <c r="A1354" s="13" t="s">
        <v>233394</v>
      </c>
    </row>
    <row r="1355" spans="1:1" x14ac:dyDescent="0.25">
      <c r="A1355" s="13" t="s">
        <v>193803</v>
      </c>
    </row>
    <row r="1356" spans="1:1" x14ac:dyDescent="0.25">
      <c r="A1356" s="13" t="s">
        <v>225350</v>
      </c>
    </row>
    <row r="1357" spans="1:1" x14ac:dyDescent="0.25">
      <c r="A1357" s="13" t="s">
        <v>211923</v>
      </c>
    </row>
    <row r="1358" spans="1:1" x14ac:dyDescent="0.25">
      <c r="A1358" s="13" t="s">
        <v>245733</v>
      </c>
    </row>
    <row r="1359" spans="1:1" x14ac:dyDescent="0.25">
      <c r="A1359" s="13" t="s">
        <v>233395</v>
      </c>
    </row>
    <row r="1360" spans="1:1" x14ac:dyDescent="0.25">
      <c r="A1360" s="13" t="s">
        <v>245734</v>
      </c>
    </row>
    <row r="1361" spans="1:1" x14ac:dyDescent="0.25">
      <c r="A1361" s="13" t="s">
        <v>193804</v>
      </c>
    </row>
    <row r="1362" spans="1:1" x14ac:dyDescent="0.25">
      <c r="A1362" s="13" t="s">
        <v>138035</v>
      </c>
    </row>
    <row r="1363" spans="1:1" x14ac:dyDescent="0.25">
      <c r="A1363" s="13" t="s">
        <v>233396</v>
      </c>
    </row>
    <row r="1364" spans="1:1" x14ac:dyDescent="0.25">
      <c r="A1364" s="13" t="s">
        <v>233397</v>
      </c>
    </row>
    <row r="1365" spans="1:1" x14ac:dyDescent="0.25">
      <c r="A1365" s="13" t="s">
        <v>193805</v>
      </c>
    </row>
    <row r="1366" spans="1:1" x14ac:dyDescent="0.25">
      <c r="A1366" s="13" t="s">
        <v>233398</v>
      </c>
    </row>
    <row r="1367" spans="1:1" x14ac:dyDescent="0.25">
      <c r="A1367" s="13" t="s">
        <v>245735</v>
      </c>
    </row>
    <row r="1368" spans="1:1" x14ac:dyDescent="0.25">
      <c r="A1368" s="13" t="s">
        <v>245736</v>
      </c>
    </row>
    <row r="1369" spans="1:1" x14ac:dyDescent="0.25">
      <c r="A1369" s="13" t="s">
        <v>193806</v>
      </c>
    </row>
    <row r="1370" spans="1:1" x14ac:dyDescent="0.25">
      <c r="A1370" s="13" t="s">
        <v>193807</v>
      </c>
    </row>
    <row r="1371" spans="1:1" x14ac:dyDescent="0.25">
      <c r="A1371" s="13" t="s">
        <v>225354</v>
      </c>
    </row>
    <row r="1372" spans="1:1" x14ac:dyDescent="0.25">
      <c r="A1372" s="13" t="s">
        <v>233399</v>
      </c>
    </row>
    <row r="1373" spans="1:1" x14ac:dyDescent="0.25">
      <c r="A1373" s="13" t="s">
        <v>233400</v>
      </c>
    </row>
    <row r="1374" spans="1:1" x14ac:dyDescent="0.25">
      <c r="A1374" s="13" t="s">
        <v>233401</v>
      </c>
    </row>
    <row r="1375" spans="1:1" x14ac:dyDescent="0.25">
      <c r="A1375" s="13" t="s">
        <v>233402</v>
      </c>
    </row>
    <row r="1376" spans="1:1" x14ac:dyDescent="0.25">
      <c r="A1376" s="13" t="s">
        <v>245737</v>
      </c>
    </row>
    <row r="1377" spans="1:1" x14ac:dyDescent="0.25">
      <c r="A1377" s="13" t="s">
        <v>198944</v>
      </c>
    </row>
    <row r="1378" spans="1:1" x14ac:dyDescent="0.25">
      <c r="A1378" s="13" t="s">
        <v>245738</v>
      </c>
    </row>
    <row r="1379" spans="1:1" x14ac:dyDescent="0.25">
      <c r="A1379" s="13" t="s">
        <v>211928</v>
      </c>
    </row>
    <row r="1380" spans="1:1" x14ac:dyDescent="0.25">
      <c r="A1380" s="13" t="s">
        <v>193810</v>
      </c>
    </row>
    <row r="1381" spans="1:1" x14ac:dyDescent="0.25">
      <c r="A1381" s="13" t="s">
        <v>233403</v>
      </c>
    </row>
    <row r="1382" spans="1:1" x14ac:dyDescent="0.25">
      <c r="A1382" s="13" t="s">
        <v>233404</v>
      </c>
    </row>
    <row r="1383" spans="1:1" x14ac:dyDescent="0.25">
      <c r="A1383" s="13" t="s">
        <v>225357</v>
      </c>
    </row>
    <row r="1384" spans="1:1" x14ac:dyDescent="0.25">
      <c r="A1384" s="13" t="s">
        <v>233405</v>
      </c>
    </row>
    <row r="1385" spans="1:1" x14ac:dyDescent="0.25">
      <c r="A1385" s="13" t="s">
        <v>233406</v>
      </c>
    </row>
    <row r="1386" spans="1:1" x14ac:dyDescent="0.25">
      <c r="A1386" s="13" t="s">
        <v>141612</v>
      </c>
    </row>
    <row r="1387" spans="1:1" x14ac:dyDescent="0.25">
      <c r="A1387" s="13" t="s">
        <v>233407</v>
      </c>
    </row>
    <row r="1388" spans="1:1" x14ac:dyDescent="0.25">
      <c r="A1388" s="13" t="s">
        <v>245739</v>
      </c>
    </row>
    <row r="1389" spans="1:1" x14ac:dyDescent="0.25">
      <c r="A1389" s="13" t="s">
        <v>225359</v>
      </c>
    </row>
    <row r="1390" spans="1:1" x14ac:dyDescent="0.25">
      <c r="A1390" s="13" t="s">
        <v>225360</v>
      </c>
    </row>
    <row r="1391" spans="1:1" x14ac:dyDescent="0.25">
      <c r="A1391" s="13" t="s">
        <v>142364</v>
      </c>
    </row>
    <row r="1392" spans="1:1" x14ac:dyDescent="0.25">
      <c r="A1392" s="13" t="s">
        <v>233408</v>
      </c>
    </row>
    <row r="1393" spans="1:1" x14ac:dyDescent="0.25">
      <c r="A1393" s="13" t="s">
        <v>245740</v>
      </c>
    </row>
    <row r="1394" spans="1:1" x14ac:dyDescent="0.25">
      <c r="A1394" s="13" t="s">
        <v>198947</v>
      </c>
    </row>
    <row r="1395" spans="1:1" x14ac:dyDescent="0.25">
      <c r="A1395" s="13" t="s">
        <v>225362</v>
      </c>
    </row>
    <row r="1396" spans="1:1" x14ac:dyDescent="0.25">
      <c r="A1396" s="13" t="s">
        <v>233409</v>
      </c>
    </row>
    <row r="1397" spans="1:1" x14ac:dyDescent="0.25">
      <c r="A1397" s="13" t="s">
        <v>233410</v>
      </c>
    </row>
    <row r="1398" spans="1:1" x14ac:dyDescent="0.25">
      <c r="A1398" s="13" t="s">
        <v>245741</v>
      </c>
    </row>
    <row r="1399" spans="1:1" x14ac:dyDescent="0.25">
      <c r="A1399" s="13" t="s">
        <v>193814</v>
      </c>
    </row>
    <row r="1400" spans="1:1" x14ac:dyDescent="0.25">
      <c r="A1400" s="13" t="s">
        <v>225363</v>
      </c>
    </row>
    <row r="1401" spans="1:1" x14ac:dyDescent="0.25">
      <c r="A1401" s="13" t="s">
        <v>143841</v>
      </c>
    </row>
    <row r="1402" spans="1:1" x14ac:dyDescent="0.25">
      <c r="A1402" s="13" t="s">
        <v>198949</v>
      </c>
    </row>
    <row r="1403" spans="1:1" x14ac:dyDescent="0.25">
      <c r="A1403" s="13" t="s">
        <v>233411</v>
      </c>
    </row>
    <row r="1404" spans="1:1" x14ac:dyDescent="0.25">
      <c r="A1404" s="13" t="s">
        <v>144177</v>
      </c>
    </row>
    <row r="1405" spans="1:1" x14ac:dyDescent="0.25">
      <c r="A1405" s="13" t="s">
        <v>233412</v>
      </c>
    </row>
    <row r="1406" spans="1:1" x14ac:dyDescent="0.25">
      <c r="A1406" s="13" t="s">
        <v>144351</v>
      </c>
    </row>
    <row r="1407" spans="1:1" x14ac:dyDescent="0.25">
      <c r="A1407" s="13" t="s">
        <v>233413</v>
      </c>
    </row>
    <row r="1408" spans="1:1" x14ac:dyDescent="0.25">
      <c r="A1408" s="13" t="s">
        <v>144863</v>
      </c>
    </row>
    <row r="1409" spans="1:1" x14ac:dyDescent="0.25">
      <c r="A1409" s="13" t="s">
        <v>233414</v>
      </c>
    </row>
    <row r="1410" spans="1:1" x14ac:dyDescent="0.25">
      <c r="A1410" s="13" t="s">
        <v>233415</v>
      </c>
    </row>
    <row r="1411" spans="1:1" x14ac:dyDescent="0.25">
      <c r="A1411" s="13" t="s">
        <v>225364</v>
      </c>
    </row>
    <row r="1412" spans="1:1" x14ac:dyDescent="0.25">
      <c r="A1412" s="13" t="s">
        <v>145085</v>
      </c>
    </row>
    <row r="1413" spans="1:1" x14ac:dyDescent="0.25">
      <c r="A1413" s="13" t="s">
        <v>233416</v>
      </c>
    </row>
    <row r="1414" spans="1:1" x14ac:dyDescent="0.25">
      <c r="A1414" s="13" t="s">
        <v>233417</v>
      </c>
    </row>
    <row r="1415" spans="1:1" x14ac:dyDescent="0.25">
      <c r="A1415" s="13" t="s">
        <v>145481</v>
      </c>
    </row>
    <row r="1416" spans="1:1" x14ac:dyDescent="0.25">
      <c r="A1416" s="13" t="s">
        <v>225365</v>
      </c>
    </row>
    <row r="1417" spans="1:1" x14ac:dyDescent="0.25">
      <c r="A1417" s="13" t="s">
        <v>245742</v>
      </c>
    </row>
    <row r="1418" spans="1:1" x14ac:dyDescent="0.25">
      <c r="A1418" s="13" t="s">
        <v>245743</v>
      </c>
    </row>
    <row r="1419" spans="1:1" x14ac:dyDescent="0.25">
      <c r="A1419" s="14" t="s">
        <v>233418</v>
      </c>
    </row>
    <row r="1420" spans="1:1" x14ac:dyDescent="0.25">
      <c r="A1420" s="13" t="s">
        <v>233419</v>
      </c>
    </row>
    <row r="1421" spans="1:1" x14ac:dyDescent="0.25">
      <c r="A1421" s="13" t="s">
        <v>211931</v>
      </c>
    </row>
    <row r="1422" spans="1:1" x14ac:dyDescent="0.25">
      <c r="A1422" s="13" t="s">
        <v>225368</v>
      </c>
    </row>
    <row r="1423" spans="1:1" x14ac:dyDescent="0.25">
      <c r="A1423" s="13" t="s">
        <v>211932</v>
      </c>
    </row>
    <row r="1424" spans="1:1" x14ac:dyDescent="0.25">
      <c r="A1424" s="13" t="s">
        <v>245744</v>
      </c>
    </row>
    <row r="1425" spans="1:1" x14ac:dyDescent="0.25">
      <c r="A1425" s="13" t="s">
        <v>193819</v>
      </c>
    </row>
    <row r="1426" spans="1:1" x14ac:dyDescent="0.25">
      <c r="A1426" s="13" t="s">
        <v>147350</v>
      </c>
    </row>
    <row r="1427" spans="1:1" x14ac:dyDescent="0.25">
      <c r="A1427" s="13" t="s">
        <v>233420</v>
      </c>
    </row>
    <row r="1428" spans="1:1" x14ac:dyDescent="0.25">
      <c r="A1428" s="13" t="s">
        <v>225369</v>
      </c>
    </row>
    <row r="1429" spans="1:1" x14ac:dyDescent="0.25">
      <c r="A1429" s="13" t="s">
        <v>233421</v>
      </c>
    </row>
    <row r="1430" spans="1:1" x14ac:dyDescent="0.25">
      <c r="A1430" s="13" t="s">
        <v>233422</v>
      </c>
    </row>
    <row r="1431" spans="1:1" x14ac:dyDescent="0.25">
      <c r="A1431" s="13" t="s">
        <v>245745</v>
      </c>
    </row>
    <row r="1432" spans="1:1" x14ac:dyDescent="0.25">
      <c r="A1432" s="13" t="s">
        <v>225370</v>
      </c>
    </row>
    <row r="1433" spans="1:1" x14ac:dyDescent="0.25">
      <c r="A1433" s="13" t="s">
        <v>147988</v>
      </c>
    </row>
    <row r="1434" spans="1:1" x14ac:dyDescent="0.25">
      <c r="A1434" s="13" t="s">
        <v>245746</v>
      </c>
    </row>
    <row r="1435" spans="1:1" x14ac:dyDescent="0.25">
      <c r="A1435" s="13" t="s">
        <v>148101</v>
      </c>
    </row>
    <row r="1436" spans="1:1" x14ac:dyDescent="0.25">
      <c r="A1436" s="13" t="s">
        <v>211936</v>
      </c>
    </row>
    <row r="1437" spans="1:1" x14ac:dyDescent="0.25">
      <c r="A1437" s="13" t="s">
        <v>233423</v>
      </c>
    </row>
    <row r="1438" spans="1:1" x14ac:dyDescent="0.25">
      <c r="A1438" s="13" t="s">
        <v>211937</v>
      </c>
    </row>
    <row r="1439" spans="1:1" x14ac:dyDescent="0.25">
      <c r="A1439" s="13" t="s">
        <v>245747</v>
      </c>
    </row>
    <row r="1440" spans="1:1" x14ac:dyDescent="0.25">
      <c r="A1440" s="13" t="s">
        <v>225371</v>
      </c>
    </row>
    <row r="1441" spans="1:1" x14ac:dyDescent="0.25">
      <c r="A1441" s="13" t="s">
        <v>245748</v>
      </c>
    </row>
    <row r="1442" spans="1:1" x14ac:dyDescent="0.25">
      <c r="A1442" s="13" t="s">
        <v>233424</v>
      </c>
    </row>
    <row r="1443" spans="1:1" x14ac:dyDescent="0.25">
      <c r="A1443" s="13" t="s">
        <v>233425</v>
      </c>
    </row>
    <row r="1444" spans="1:1" x14ac:dyDescent="0.25">
      <c r="A1444" s="14" t="s">
        <v>233426</v>
      </c>
    </row>
    <row r="1445" spans="1:1" x14ac:dyDescent="0.25">
      <c r="A1445" s="13" t="s">
        <v>245749</v>
      </c>
    </row>
    <row r="1446" spans="1:1" x14ac:dyDescent="0.25">
      <c r="A1446" s="13" t="s">
        <v>149373</v>
      </c>
    </row>
    <row r="1447" spans="1:1" x14ac:dyDescent="0.25">
      <c r="A1447" s="13" t="s">
        <v>225376</v>
      </c>
    </row>
    <row r="1448" spans="1:1" x14ac:dyDescent="0.25">
      <c r="A1448" s="13" t="s">
        <v>233427</v>
      </c>
    </row>
    <row r="1449" spans="1:1" x14ac:dyDescent="0.25">
      <c r="A1449" s="13" t="s">
        <v>149528</v>
      </c>
    </row>
    <row r="1450" spans="1:1" x14ac:dyDescent="0.25">
      <c r="A1450" s="13" t="s">
        <v>245750</v>
      </c>
    </row>
    <row r="1451" spans="1:1" x14ac:dyDescent="0.25">
      <c r="A1451" s="13" t="s">
        <v>233428</v>
      </c>
    </row>
    <row r="1452" spans="1:1" x14ac:dyDescent="0.25">
      <c r="A1452" s="13" t="s">
        <v>245751</v>
      </c>
    </row>
    <row r="1453" spans="1:1" x14ac:dyDescent="0.25">
      <c r="A1453" s="13" t="s">
        <v>198956</v>
      </c>
    </row>
    <row r="1454" spans="1:1" x14ac:dyDescent="0.25">
      <c r="A1454" s="13" t="s">
        <v>233429</v>
      </c>
    </row>
    <row r="1455" spans="1:1" x14ac:dyDescent="0.25">
      <c r="A1455" s="13" t="s">
        <v>233430</v>
      </c>
    </row>
    <row r="1456" spans="1:1" x14ac:dyDescent="0.25">
      <c r="A1456" s="13" t="s">
        <v>211939</v>
      </c>
    </row>
    <row r="1457" spans="1:1" x14ac:dyDescent="0.25">
      <c r="A1457" s="13" t="s">
        <v>245752</v>
      </c>
    </row>
    <row r="1458" spans="1:1" x14ac:dyDescent="0.25">
      <c r="A1458" s="13" t="s">
        <v>233431</v>
      </c>
    </row>
    <row r="1459" spans="1:1" x14ac:dyDescent="0.25">
      <c r="A1459" s="13" t="s">
        <v>233432</v>
      </c>
    </row>
    <row r="1460" spans="1:1" x14ac:dyDescent="0.25">
      <c r="A1460" s="13" t="s">
        <v>225382</v>
      </c>
    </row>
    <row r="1461" spans="1:1" x14ac:dyDescent="0.25">
      <c r="A1461" s="13" t="s">
        <v>233433</v>
      </c>
    </row>
    <row r="1462" spans="1:1" x14ac:dyDescent="0.25">
      <c r="A1462" s="13" t="s">
        <v>225384</v>
      </c>
    </row>
    <row r="1463" spans="1:1" x14ac:dyDescent="0.25">
      <c r="A1463" s="13" t="s">
        <v>152453</v>
      </c>
    </row>
    <row r="1464" spans="1:1" x14ac:dyDescent="0.25">
      <c r="A1464" s="13" t="s">
        <v>245753</v>
      </c>
    </row>
    <row r="1465" spans="1:1" x14ac:dyDescent="0.25">
      <c r="A1465" s="13" t="s">
        <v>233434</v>
      </c>
    </row>
    <row r="1466" spans="1:1" x14ac:dyDescent="0.25">
      <c r="A1466" s="13" t="s">
        <v>211943</v>
      </c>
    </row>
    <row r="1467" spans="1:1" x14ac:dyDescent="0.25">
      <c r="A1467" s="13" t="s">
        <v>233435</v>
      </c>
    </row>
    <row r="1468" spans="1:1" x14ac:dyDescent="0.25">
      <c r="A1468" s="13" t="s">
        <v>233436</v>
      </c>
    </row>
    <row r="1469" spans="1:1" x14ac:dyDescent="0.25">
      <c r="A1469" s="13" t="s">
        <v>152895</v>
      </c>
    </row>
    <row r="1470" spans="1:1" x14ac:dyDescent="0.25">
      <c r="A1470" s="13" t="s">
        <v>245754</v>
      </c>
    </row>
    <row r="1471" spans="1:1" x14ac:dyDescent="0.25">
      <c r="A1471" s="13" t="s">
        <v>153445</v>
      </c>
    </row>
    <row r="1472" spans="1:1" x14ac:dyDescent="0.25">
      <c r="A1472" s="13" t="s">
        <v>245755</v>
      </c>
    </row>
    <row r="1473" spans="1:1" x14ac:dyDescent="0.25">
      <c r="A1473" s="13" t="s">
        <v>233437</v>
      </c>
    </row>
    <row r="1474" spans="1:1" x14ac:dyDescent="0.25">
      <c r="A1474" s="13" t="s">
        <v>245756</v>
      </c>
    </row>
    <row r="1475" spans="1:1" x14ac:dyDescent="0.25">
      <c r="A1475" s="13" t="s">
        <v>233438</v>
      </c>
    </row>
    <row r="1476" spans="1:1" x14ac:dyDescent="0.25">
      <c r="A1476" s="13" t="s">
        <v>193825</v>
      </c>
    </row>
    <row r="1477" spans="1:1" x14ac:dyDescent="0.25">
      <c r="A1477" s="13" t="s">
        <v>233439</v>
      </c>
    </row>
    <row r="1478" spans="1:1" x14ac:dyDescent="0.25">
      <c r="A1478" s="13" t="s">
        <v>233440</v>
      </c>
    </row>
    <row r="1479" spans="1:1" x14ac:dyDescent="0.25">
      <c r="A1479" s="13" t="s">
        <v>245757</v>
      </c>
    </row>
    <row r="1480" spans="1:1" x14ac:dyDescent="0.25">
      <c r="A1480" s="13" t="s">
        <v>233441</v>
      </c>
    </row>
    <row r="1481" spans="1:1" x14ac:dyDescent="0.25">
      <c r="A1481" s="13" t="s">
        <v>225387</v>
      </c>
    </row>
    <row r="1482" spans="1:1" x14ac:dyDescent="0.25">
      <c r="A1482" s="13" t="s">
        <v>233442</v>
      </c>
    </row>
    <row r="1483" spans="1:1" x14ac:dyDescent="0.25">
      <c r="A1483" s="13" t="s">
        <v>233443</v>
      </c>
    </row>
    <row r="1484" spans="1:1" x14ac:dyDescent="0.25">
      <c r="A1484" s="13" t="s">
        <v>245758</v>
      </c>
    </row>
    <row r="1485" spans="1:1" x14ac:dyDescent="0.25">
      <c r="A1485" s="13" t="s">
        <v>193826</v>
      </c>
    </row>
    <row r="1486" spans="1:1" x14ac:dyDescent="0.25">
      <c r="A1486" s="13" t="s">
        <v>245759</v>
      </c>
    </row>
    <row r="1487" spans="1:1" x14ac:dyDescent="0.25">
      <c r="A1487" s="13" t="s">
        <v>193827</v>
      </c>
    </row>
    <row r="1488" spans="1:1" x14ac:dyDescent="0.25">
      <c r="A1488" s="13" t="s">
        <v>245760</v>
      </c>
    </row>
    <row r="1489" spans="1:1" x14ac:dyDescent="0.25">
      <c r="A1489" s="13" t="s">
        <v>233444</v>
      </c>
    </row>
    <row r="1490" spans="1:1" x14ac:dyDescent="0.25">
      <c r="A1490" s="13" t="s">
        <v>233445</v>
      </c>
    </row>
    <row r="1491" spans="1:1" x14ac:dyDescent="0.25">
      <c r="A1491" s="13" t="s">
        <v>233446</v>
      </c>
    </row>
    <row r="1492" spans="1:1" x14ac:dyDescent="0.25">
      <c r="A1492" s="13" t="s">
        <v>233447</v>
      </c>
    </row>
    <row r="1493" spans="1:1" x14ac:dyDescent="0.25">
      <c r="A1493" s="13" t="s">
        <v>211954</v>
      </c>
    </row>
    <row r="1494" spans="1:1" x14ac:dyDescent="0.25">
      <c r="A1494" s="13" t="s">
        <v>233448</v>
      </c>
    </row>
    <row r="1495" spans="1:1" x14ac:dyDescent="0.25">
      <c r="A1495" s="13" t="s">
        <v>245761</v>
      </c>
    </row>
    <row r="1496" spans="1:1" x14ac:dyDescent="0.25">
      <c r="A1496" s="13" t="s">
        <v>233449</v>
      </c>
    </row>
    <row r="1497" spans="1:1" x14ac:dyDescent="0.25">
      <c r="A1497" s="13" t="s">
        <v>198965</v>
      </c>
    </row>
    <row r="1498" spans="1:1" x14ac:dyDescent="0.25">
      <c r="A1498" s="13" t="s">
        <v>225393</v>
      </c>
    </row>
    <row r="1499" spans="1:1" x14ac:dyDescent="0.25">
      <c r="A1499" s="13" t="s">
        <v>245762</v>
      </c>
    </row>
    <row r="1500" spans="1:1" x14ac:dyDescent="0.25">
      <c r="A1500" s="13" t="s">
        <v>233450</v>
      </c>
    </row>
    <row r="1501" spans="1:1" x14ac:dyDescent="0.25">
      <c r="A1501" s="13" t="s">
        <v>233451</v>
      </c>
    </row>
    <row r="1502" spans="1:1" x14ac:dyDescent="0.25">
      <c r="A1502" s="13" t="s">
        <v>233452</v>
      </c>
    </row>
    <row r="1503" spans="1:1" x14ac:dyDescent="0.25">
      <c r="A1503" s="13" t="s">
        <v>225395</v>
      </c>
    </row>
    <row r="1504" spans="1:1" x14ac:dyDescent="0.25">
      <c r="A1504" s="13" t="s">
        <v>225396</v>
      </c>
    </row>
    <row r="1505" spans="1:1" x14ac:dyDescent="0.25">
      <c r="A1505" s="13" t="s">
        <v>233453</v>
      </c>
    </row>
    <row r="1506" spans="1:1" x14ac:dyDescent="0.25">
      <c r="A1506" s="13" t="s">
        <v>233454</v>
      </c>
    </row>
    <row r="1507" spans="1:1" x14ac:dyDescent="0.25">
      <c r="A1507" s="13" t="s">
        <v>233455</v>
      </c>
    </row>
    <row r="1508" spans="1:1" x14ac:dyDescent="0.25">
      <c r="A1508" s="13" t="s">
        <v>233456</v>
      </c>
    </row>
    <row r="1509" spans="1:1" x14ac:dyDescent="0.25">
      <c r="A1509" s="13" t="s">
        <v>211958</v>
      </c>
    </row>
    <row r="1510" spans="1:1" x14ac:dyDescent="0.25">
      <c r="A1510" s="13" t="s">
        <v>233457</v>
      </c>
    </row>
    <row r="1511" spans="1:1" x14ac:dyDescent="0.25">
      <c r="A1511" s="13" t="s">
        <v>233458</v>
      </c>
    </row>
    <row r="1512" spans="1:1" x14ac:dyDescent="0.25">
      <c r="A1512" s="13" t="s">
        <v>245763</v>
      </c>
    </row>
    <row r="1513" spans="1:1" x14ac:dyDescent="0.25">
      <c r="A1513" s="13" t="s">
        <v>233459</v>
      </c>
    </row>
    <row r="1514" spans="1:1" x14ac:dyDescent="0.25">
      <c r="A1514" s="13" t="s">
        <v>233460</v>
      </c>
    </row>
    <row r="1515" spans="1:1" x14ac:dyDescent="0.25">
      <c r="A1515" s="13" t="s">
        <v>225400</v>
      </c>
    </row>
    <row r="1516" spans="1:1" x14ac:dyDescent="0.25">
      <c r="A1516" s="13" t="s">
        <v>211960</v>
      </c>
    </row>
    <row r="1517" spans="1:1" x14ac:dyDescent="0.25">
      <c r="A1517" s="13" t="s">
        <v>160707</v>
      </c>
    </row>
    <row r="1518" spans="1:1" x14ac:dyDescent="0.25">
      <c r="A1518" s="13" t="s">
        <v>245764</v>
      </c>
    </row>
    <row r="1519" spans="1:1" x14ac:dyDescent="0.25">
      <c r="A1519" s="13" t="s">
        <v>233461</v>
      </c>
    </row>
    <row r="1520" spans="1:1" x14ac:dyDescent="0.25">
      <c r="A1520" s="13" t="s">
        <v>161479</v>
      </c>
    </row>
    <row r="1521" spans="1:1" x14ac:dyDescent="0.25">
      <c r="A1521" s="14" t="s">
        <v>245765</v>
      </c>
    </row>
    <row r="1522" spans="1:1" x14ac:dyDescent="0.25">
      <c r="A1522" s="13" t="s">
        <v>245766</v>
      </c>
    </row>
    <row r="1523" spans="1:1" x14ac:dyDescent="0.25">
      <c r="A1523" s="13" t="s">
        <v>161750</v>
      </c>
    </row>
    <row r="1524" spans="1:1" x14ac:dyDescent="0.25">
      <c r="A1524" s="13" t="s">
        <v>233462</v>
      </c>
    </row>
    <row r="1525" spans="1:1" x14ac:dyDescent="0.25">
      <c r="A1525" s="13" t="s">
        <v>233463</v>
      </c>
    </row>
    <row r="1526" spans="1:1" x14ac:dyDescent="0.25">
      <c r="A1526" s="4"/>
    </row>
    <row r="1527" spans="1:1" x14ac:dyDescent="0.25">
      <c r="A1527" s="13" t="s">
        <v>198970</v>
      </c>
    </row>
    <row r="1528" spans="1:1" x14ac:dyDescent="0.25">
      <c r="A1528" s="13" t="s">
        <v>193830</v>
      </c>
    </row>
    <row r="1529" spans="1:1" x14ac:dyDescent="0.25">
      <c r="A1529" s="13" t="s">
        <v>225403</v>
      </c>
    </row>
    <row r="1530" spans="1:1" x14ac:dyDescent="0.25">
      <c r="A1530" s="13" t="s">
        <v>225404</v>
      </c>
    </row>
    <row r="1531" spans="1:1" x14ac:dyDescent="0.25">
      <c r="A1531" s="4"/>
    </row>
    <row r="1532" spans="1:1" x14ac:dyDescent="0.25">
      <c r="A1532" s="4"/>
    </row>
    <row r="1533" spans="1:1" x14ac:dyDescent="0.25">
      <c r="A1533" s="4"/>
    </row>
    <row r="1534" spans="1:1" x14ac:dyDescent="0.25">
      <c r="A1534" s="4"/>
    </row>
    <row r="1535" spans="1:1" x14ac:dyDescent="0.25">
      <c r="A1535" s="4"/>
    </row>
    <row r="1536" spans="1:1" x14ac:dyDescent="0.25">
      <c r="A1536" s="13" t="s">
        <v>225405</v>
      </c>
    </row>
    <row r="1537" spans="1:1" x14ac:dyDescent="0.25">
      <c r="A1537" s="13" t="s">
        <v>164167</v>
      </c>
    </row>
    <row r="1538" spans="1:1" x14ac:dyDescent="0.25">
      <c r="A1538" s="13" t="s">
        <v>164175</v>
      </c>
    </row>
    <row r="1539" spans="1:1" x14ac:dyDescent="0.25">
      <c r="A1539" s="4"/>
    </row>
    <row r="1540" spans="1:1" x14ac:dyDescent="0.25">
      <c r="A1540" s="13" t="s">
        <v>164260</v>
      </c>
    </row>
    <row r="1541" spans="1:1" x14ac:dyDescent="0.25">
      <c r="A1541" s="13" t="s">
        <v>245767</v>
      </c>
    </row>
    <row r="1542" spans="1:1" x14ac:dyDescent="0.25">
      <c r="A1542" s="4"/>
    </row>
    <row r="1543" spans="1:1" x14ac:dyDescent="0.25">
      <c r="A1543" s="13" t="s">
        <v>233464</v>
      </c>
    </row>
    <row r="1544" spans="1:1" x14ac:dyDescent="0.25">
      <c r="A1544" s="4"/>
    </row>
    <row r="1545" spans="1:1" x14ac:dyDescent="0.25">
      <c r="A1545" s="13" t="s">
        <v>165258</v>
      </c>
    </row>
    <row r="1546" spans="1:1" x14ac:dyDescent="0.25">
      <c r="A1546" s="4"/>
    </row>
    <row r="1547" spans="1:1" x14ac:dyDescent="0.25">
      <c r="A1547" s="4"/>
    </row>
    <row r="1548" spans="1:1" x14ac:dyDescent="0.25">
      <c r="A1548" s="4"/>
    </row>
    <row r="1549" spans="1:1" x14ac:dyDescent="0.25">
      <c r="A1549" s="4"/>
    </row>
    <row r="1550" spans="1:1" x14ac:dyDescent="0.25">
      <c r="A1550" s="4"/>
    </row>
    <row r="1551" spans="1:1" x14ac:dyDescent="0.25">
      <c r="A1551" s="13" t="s">
        <v>245768</v>
      </c>
    </row>
    <row r="1552" spans="1:1" x14ac:dyDescent="0.25">
      <c r="A1552" s="4"/>
    </row>
    <row r="1553" spans="1:1" x14ac:dyDescent="0.25">
      <c r="A1553" s="13" t="s">
        <v>245769</v>
      </c>
    </row>
    <row r="1554" spans="1:1" x14ac:dyDescent="0.25">
      <c r="A1554" s="4"/>
    </row>
    <row r="1555" spans="1:1" x14ac:dyDescent="0.25">
      <c r="A1555" s="4"/>
    </row>
    <row r="1556" spans="1:1" x14ac:dyDescent="0.25">
      <c r="A1556" s="4"/>
    </row>
    <row r="1557" spans="1:1" x14ac:dyDescent="0.25">
      <c r="A1557" s="13" t="s">
        <v>225408</v>
      </c>
    </row>
    <row r="1558" spans="1:1" x14ac:dyDescent="0.25">
      <c r="A1558" s="13" t="s">
        <v>233465</v>
      </c>
    </row>
    <row r="1559" spans="1:1" x14ac:dyDescent="0.25">
      <c r="A1559" s="13" t="s">
        <v>233466</v>
      </c>
    </row>
    <row r="1560" spans="1:1" x14ac:dyDescent="0.25">
      <c r="A1560" s="4"/>
    </row>
    <row r="1561" spans="1:1" x14ac:dyDescent="0.25">
      <c r="A1561" s="4"/>
    </row>
    <row r="1562" spans="1:1" x14ac:dyDescent="0.25">
      <c r="A1562" s="4"/>
    </row>
    <row r="1563" spans="1:1" x14ac:dyDescent="0.25">
      <c r="A1563" s="4"/>
    </row>
    <row r="1564" spans="1:1" x14ac:dyDescent="0.25">
      <c r="A1564" s="4"/>
    </row>
    <row r="1565" spans="1:1" x14ac:dyDescent="0.25">
      <c r="A1565" s="4"/>
    </row>
    <row r="1566" spans="1:1" x14ac:dyDescent="0.25">
      <c r="A1566" s="13" t="s">
        <v>225409</v>
      </c>
    </row>
    <row r="1567" spans="1:1" x14ac:dyDescent="0.25">
      <c r="A1567" s="4"/>
    </row>
    <row r="1568" spans="1:1" x14ac:dyDescent="0.25">
      <c r="A1568" s="4"/>
    </row>
    <row r="1569" spans="1:1" x14ac:dyDescent="0.25">
      <c r="A1569" s="13" t="s">
        <v>198972</v>
      </c>
    </row>
    <row r="1570" spans="1:1" x14ac:dyDescent="0.25">
      <c r="A1570" s="4"/>
    </row>
    <row r="1571" spans="1:1" x14ac:dyDescent="0.25">
      <c r="A1571" s="4"/>
    </row>
    <row r="1572" spans="1:1" x14ac:dyDescent="0.25">
      <c r="A1572" s="4"/>
    </row>
    <row r="1573" spans="1:1" x14ac:dyDescent="0.25">
      <c r="A1573" s="4"/>
    </row>
    <row r="1574" spans="1:1" x14ac:dyDescent="0.25">
      <c r="A1574" s="13" t="s">
        <v>233467</v>
      </c>
    </row>
    <row r="1575" spans="1:1" x14ac:dyDescent="0.25">
      <c r="A1575" s="4"/>
    </row>
    <row r="1576" spans="1:1" x14ac:dyDescent="0.25">
      <c r="A1576" s="13" t="s">
        <v>170547</v>
      </c>
    </row>
    <row r="1577" spans="1:1" x14ac:dyDescent="0.25">
      <c r="A1577" s="4"/>
    </row>
    <row r="1578" spans="1:1" x14ac:dyDescent="0.25">
      <c r="A1578" s="4"/>
    </row>
    <row r="1579" spans="1:1" x14ac:dyDescent="0.25">
      <c r="A1579" s="4"/>
    </row>
    <row r="1580" spans="1:1" x14ac:dyDescent="0.25">
      <c r="A1580" s="4"/>
    </row>
    <row r="1581" spans="1:1" x14ac:dyDescent="0.25">
      <c r="A1581" s="13" t="s">
        <v>233468</v>
      </c>
    </row>
    <row r="1582" spans="1:1" x14ac:dyDescent="0.25">
      <c r="A1582" s="4"/>
    </row>
    <row r="1583" spans="1:1" x14ac:dyDescent="0.25">
      <c r="A1583" s="4"/>
    </row>
    <row r="1584" spans="1:1" x14ac:dyDescent="0.25">
      <c r="A1584" s="13" t="s">
        <v>245770</v>
      </c>
    </row>
    <row r="1585" spans="1:1" x14ac:dyDescent="0.25">
      <c r="A1585" s="13" t="s">
        <v>245771</v>
      </c>
    </row>
    <row r="1586" spans="1:1" x14ac:dyDescent="0.25">
      <c r="A1586" s="4"/>
    </row>
    <row r="1587" spans="1:1" x14ac:dyDescent="0.25">
      <c r="A1587" s="13" t="s">
        <v>211968</v>
      </c>
    </row>
    <row r="1588" spans="1:1" x14ac:dyDescent="0.25">
      <c r="A1588" s="4"/>
    </row>
    <row r="1589" spans="1:1" x14ac:dyDescent="0.25">
      <c r="A1589" s="4"/>
    </row>
    <row r="1590" spans="1:1" x14ac:dyDescent="0.25">
      <c r="A1590" s="4"/>
    </row>
    <row r="1591" spans="1:1" x14ac:dyDescent="0.25">
      <c r="A1591" s="4"/>
    </row>
    <row r="1592" spans="1:1" x14ac:dyDescent="0.25">
      <c r="A1592" s="4"/>
    </row>
    <row r="1593" spans="1:1" x14ac:dyDescent="0.25">
      <c r="A1593" s="4"/>
    </row>
    <row r="1594" spans="1:1" x14ac:dyDescent="0.25">
      <c r="A1594" s="4"/>
    </row>
    <row r="1595" spans="1:1" x14ac:dyDescent="0.25">
      <c r="A1595" s="4"/>
    </row>
    <row r="1596" spans="1:1" x14ac:dyDescent="0.25">
      <c r="A1596" s="4"/>
    </row>
    <row r="1597" spans="1:1" x14ac:dyDescent="0.25">
      <c r="A1597" s="4"/>
    </row>
    <row r="1598" spans="1:1" x14ac:dyDescent="0.25">
      <c r="A1598" s="4"/>
    </row>
    <row r="1599" spans="1:1" x14ac:dyDescent="0.25">
      <c r="A1599" s="4"/>
    </row>
    <row r="1600" spans="1:1" x14ac:dyDescent="0.25">
      <c r="A1600" s="4"/>
    </row>
    <row r="1601" spans="1:1" x14ac:dyDescent="0.25">
      <c r="A1601" s="4"/>
    </row>
    <row r="1602" spans="1:1" x14ac:dyDescent="0.25">
      <c r="A1602" s="4"/>
    </row>
    <row r="1603" spans="1:1" x14ac:dyDescent="0.25">
      <c r="A1603" s="4"/>
    </row>
    <row r="1604" spans="1:1" x14ac:dyDescent="0.25">
      <c r="A1604" s="4"/>
    </row>
    <row r="1605" spans="1:1" x14ac:dyDescent="0.25">
      <c r="A1605" s="4"/>
    </row>
    <row r="1606" spans="1:1" x14ac:dyDescent="0.25">
      <c r="A1606" s="4"/>
    </row>
    <row r="1607" spans="1:1" x14ac:dyDescent="0.25">
      <c r="A1607" s="4"/>
    </row>
    <row r="1608" spans="1:1" x14ac:dyDescent="0.25">
      <c r="A1608" s="13" t="s">
        <v>233469</v>
      </c>
    </row>
    <row r="1609" spans="1:1" x14ac:dyDescent="0.25">
      <c r="A1609" s="4"/>
    </row>
    <row r="1610" spans="1:1" x14ac:dyDescent="0.25">
      <c r="A1610" s="4"/>
    </row>
    <row r="1611" spans="1:1" x14ac:dyDescent="0.25">
      <c r="A1611" s="13" t="s">
        <v>225413</v>
      </c>
    </row>
    <row r="1612" spans="1:1" x14ac:dyDescent="0.25">
      <c r="A1612" s="13" t="s">
        <v>233470</v>
      </c>
    </row>
    <row r="1613" spans="1:1" x14ac:dyDescent="0.25">
      <c r="A1613" s="13" t="s">
        <v>198973</v>
      </c>
    </row>
    <row r="1614" spans="1:1" x14ac:dyDescent="0.25">
      <c r="A1614" s="4"/>
    </row>
    <row r="1615" spans="1:1" x14ac:dyDescent="0.25">
      <c r="A1615" s="13" t="s">
        <v>170001</v>
      </c>
    </row>
    <row r="1616" spans="1:1" x14ac:dyDescent="0.25">
      <c r="A1616" s="13" t="s">
        <v>174633</v>
      </c>
    </row>
    <row r="1617" spans="1:1" x14ac:dyDescent="0.25">
      <c r="A1617" s="4"/>
    </row>
    <row r="1618" spans="1:1" x14ac:dyDescent="0.25">
      <c r="A1618" s="4"/>
    </row>
    <row r="1619" spans="1:1" x14ac:dyDescent="0.25">
      <c r="A1619" s="4"/>
    </row>
    <row r="1620" spans="1:1" x14ac:dyDescent="0.25">
      <c r="A1620" s="13" t="s">
        <v>174811</v>
      </c>
    </row>
    <row r="1621" spans="1:1" x14ac:dyDescent="0.25">
      <c r="A1621" s="4"/>
    </row>
    <row r="1622" spans="1:1" x14ac:dyDescent="0.25">
      <c r="A1622" s="4"/>
    </row>
    <row r="1623" spans="1:1" x14ac:dyDescent="0.25">
      <c r="A1623" s="13" t="s">
        <v>174970</v>
      </c>
    </row>
    <row r="1624" spans="1:1" x14ac:dyDescent="0.25">
      <c r="A1624" s="4"/>
    </row>
    <row r="1625" spans="1:1" x14ac:dyDescent="0.25">
      <c r="A1625" s="4"/>
    </row>
    <row r="1626" spans="1:1" x14ac:dyDescent="0.25">
      <c r="A1626" s="13" t="s">
        <v>211970</v>
      </c>
    </row>
    <row r="1627" spans="1:1" x14ac:dyDescent="0.25">
      <c r="A1627" s="4"/>
    </row>
    <row r="1628" spans="1:1" x14ac:dyDescent="0.25">
      <c r="A1628" s="13" t="s">
        <v>170001</v>
      </c>
    </row>
    <row r="1629" spans="1:1" x14ac:dyDescent="0.25">
      <c r="A1629" s="4"/>
    </row>
    <row r="1630" spans="1:1" x14ac:dyDescent="0.25">
      <c r="A1630" s="4"/>
    </row>
    <row r="1631" spans="1:1" x14ac:dyDescent="0.25">
      <c r="A1631" s="4"/>
    </row>
    <row r="1632" spans="1:1" x14ac:dyDescent="0.25">
      <c r="A1632" s="4"/>
    </row>
    <row r="1633" spans="1:1" x14ac:dyDescent="0.25">
      <c r="A1633" s="4"/>
    </row>
    <row r="1634" spans="1:1" x14ac:dyDescent="0.25">
      <c r="A1634" s="4"/>
    </row>
    <row r="1635" spans="1:1" x14ac:dyDescent="0.25">
      <c r="A1635" s="4"/>
    </row>
    <row r="1636" spans="1:1" x14ac:dyDescent="0.25">
      <c r="A1636" s="13" t="s">
        <v>176279</v>
      </c>
    </row>
    <row r="1637" spans="1:1" x14ac:dyDescent="0.25">
      <c r="A1637" s="4"/>
    </row>
    <row r="1638" spans="1:1" x14ac:dyDescent="0.25">
      <c r="A1638" s="13" t="s">
        <v>176425</v>
      </c>
    </row>
    <row r="1639" spans="1:1" x14ac:dyDescent="0.25">
      <c r="A1639" s="4"/>
    </row>
    <row r="1640" spans="1:1" x14ac:dyDescent="0.25">
      <c r="A1640" s="4"/>
    </row>
    <row r="1641" spans="1:1" x14ac:dyDescent="0.25">
      <c r="A1641" s="4"/>
    </row>
    <row r="1642" spans="1:1" x14ac:dyDescent="0.25">
      <c r="A1642" s="4"/>
    </row>
    <row r="1643" spans="1:1" x14ac:dyDescent="0.25">
      <c r="A1643" s="4"/>
    </row>
    <row r="1644" spans="1:1" x14ac:dyDescent="0.25">
      <c r="A1644" s="4"/>
    </row>
    <row r="1645" spans="1:1" x14ac:dyDescent="0.25">
      <c r="A1645" s="4"/>
    </row>
    <row r="1646" spans="1:1" x14ac:dyDescent="0.25">
      <c r="A1646" s="4"/>
    </row>
    <row r="1647" spans="1:1" x14ac:dyDescent="0.25">
      <c r="A1647" s="13" t="s">
        <v>233471</v>
      </c>
    </row>
    <row r="1648" spans="1:1" x14ac:dyDescent="0.25">
      <c r="A1648" s="4"/>
    </row>
    <row r="1649" spans="1:1" x14ac:dyDescent="0.25">
      <c r="A1649" s="13" t="s">
        <v>233472</v>
      </c>
    </row>
    <row r="1650" spans="1:1" x14ac:dyDescent="0.25">
      <c r="A1650" s="4"/>
    </row>
    <row r="1651" spans="1:1" x14ac:dyDescent="0.25">
      <c r="A1651" s="4"/>
    </row>
    <row r="1652" spans="1:1" x14ac:dyDescent="0.25">
      <c r="A1652" s="13" t="s">
        <v>233473</v>
      </c>
    </row>
    <row r="1653" spans="1:1" x14ac:dyDescent="0.25">
      <c r="A1653" s="4"/>
    </row>
    <row r="1654" spans="1:1" x14ac:dyDescent="0.25">
      <c r="A1654" s="4"/>
    </row>
    <row r="1655" spans="1:1" x14ac:dyDescent="0.25">
      <c r="A1655" s="4"/>
    </row>
    <row r="1656" spans="1:1" x14ac:dyDescent="0.25">
      <c r="A1656" s="13" t="s">
        <v>177792</v>
      </c>
    </row>
    <row r="1657" spans="1:1" x14ac:dyDescent="0.25">
      <c r="A1657" s="13" t="s">
        <v>233474</v>
      </c>
    </row>
    <row r="1658" spans="1:1" x14ac:dyDescent="0.25">
      <c r="A1658" s="4"/>
    </row>
    <row r="1659" spans="1:1" x14ac:dyDescent="0.25">
      <c r="A1659" s="4"/>
    </row>
    <row r="1660" spans="1:1" x14ac:dyDescent="0.25">
      <c r="A1660" s="4"/>
    </row>
    <row r="1661" spans="1:1" x14ac:dyDescent="0.25">
      <c r="A1661" s="13" t="s">
        <v>178077</v>
      </c>
    </row>
    <row r="1662" spans="1:1" x14ac:dyDescent="0.25">
      <c r="A1662" s="13" t="s">
        <v>178137</v>
      </c>
    </row>
    <row r="1663" spans="1:1" x14ac:dyDescent="0.25">
      <c r="A1663" s="4"/>
    </row>
    <row r="1664" spans="1:1" x14ac:dyDescent="0.25">
      <c r="A1664" s="4"/>
    </row>
    <row r="1665" spans="1:1" x14ac:dyDescent="0.25">
      <c r="A1665" s="13" t="s">
        <v>178254</v>
      </c>
    </row>
    <row r="1666" spans="1:1" x14ac:dyDescent="0.25">
      <c r="A1666" s="4"/>
    </row>
    <row r="1667" spans="1:1" x14ac:dyDescent="0.25">
      <c r="A1667" s="4"/>
    </row>
    <row r="1668" spans="1:1" x14ac:dyDescent="0.25">
      <c r="A1668" s="4"/>
    </row>
    <row r="1669" spans="1:1" x14ac:dyDescent="0.25">
      <c r="A1669" s="13" t="s">
        <v>233475</v>
      </c>
    </row>
    <row r="1670" spans="1:1" x14ac:dyDescent="0.25">
      <c r="A1670" s="4"/>
    </row>
    <row r="1671" spans="1:1" x14ac:dyDescent="0.25">
      <c r="A1671" s="4"/>
    </row>
    <row r="1672" spans="1:1" x14ac:dyDescent="0.25">
      <c r="A1672" s="4"/>
    </row>
    <row r="1673" spans="1:1" x14ac:dyDescent="0.25">
      <c r="A1673" s="4"/>
    </row>
    <row r="1674" spans="1:1" x14ac:dyDescent="0.25">
      <c r="A1674" s="4"/>
    </row>
    <row r="1675" spans="1:1" x14ac:dyDescent="0.25">
      <c r="A1675" s="4"/>
    </row>
    <row r="1676" spans="1:1" x14ac:dyDescent="0.25">
      <c r="A1676" s="4"/>
    </row>
    <row r="1677" spans="1:1" x14ac:dyDescent="0.25">
      <c r="A1677" s="4"/>
    </row>
    <row r="1678" spans="1:1" x14ac:dyDescent="0.25">
      <c r="A1678" s="4"/>
    </row>
    <row r="1679" spans="1:1" x14ac:dyDescent="0.25">
      <c r="A1679" s="13" t="s">
        <v>211974</v>
      </c>
    </row>
    <row r="1680" spans="1:1" x14ac:dyDescent="0.25">
      <c r="A1680" s="4"/>
    </row>
    <row r="1681" spans="1:1" x14ac:dyDescent="0.25">
      <c r="A1681" s="13" t="s">
        <v>179610</v>
      </c>
    </row>
    <row r="1682" spans="1:1" x14ac:dyDescent="0.25">
      <c r="A1682" s="13" t="s">
        <v>179906</v>
      </c>
    </row>
    <row r="1683" spans="1:1" x14ac:dyDescent="0.25">
      <c r="A1683" s="4"/>
    </row>
    <row r="1684" spans="1:1" x14ac:dyDescent="0.25">
      <c r="A1684" s="13" t="s">
        <v>245772</v>
      </c>
    </row>
    <row r="1685" spans="1:1" x14ac:dyDescent="0.25">
      <c r="A1685" s="4"/>
    </row>
    <row r="1686" spans="1:1" x14ac:dyDescent="0.25">
      <c r="A1686" s="13" t="s">
        <v>180113</v>
      </c>
    </row>
    <row r="1687" spans="1:1" x14ac:dyDescent="0.25">
      <c r="A1687" s="13" t="s">
        <v>233476</v>
      </c>
    </row>
    <row r="1688" spans="1:1" x14ac:dyDescent="0.25">
      <c r="A1688" s="4"/>
    </row>
    <row r="1689" spans="1:1" x14ac:dyDescent="0.25">
      <c r="A1689" s="4"/>
    </row>
    <row r="1690" spans="1:1" x14ac:dyDescent="0.25">
      <c r="A1690" s="4"/>
    </row>
    <row r="1691" spans="1:1" x14ac:dyDescent="0.25">
      <c r="A1691" s="13" t="s">
        <v>180706</v>
      </c>
    </row>
    <row r="1692" spans="1:1" x14ac:dyDescent="0.25">
      <c r="A1692" s="4"/>
    </row>
    <row r="1693" spans="1:1" x14ac:dyDescent="0.25">
      <c r="A1693" s="4"/>
    </row>
    <row r="1694" spans="1:1" x14ac:dyDescent="0.25">
      <c r="A1694" s="4"/>
    </row>
    <row r="1695" spans="1:1" x14ac:dyDescent="0.25">
      <c r="A1695" s="4"/>
    </row>
    <row r="1696" spans="1:1" x14ac:dyDescent="0.25">
      <c r="A1696" s="4"/>
    </row>
    <row r="1697" spans="1:1" x14ac:dyDescent="0.25">
      <c r="A1697" s="4"/>
    </row>
    <row r="1698" spans="1:1" x14ac:dyDescent="0.25">
      <c r="A1698" s="4"/>
    </row>
    <row r="1699" spans="1:1" x14ac:dyDescent="0.25">
      <c r="A1699" s="4"/>
    </row>
    <row r="1700" spans="1:1" x14ac:dyDescent="0.25">
      <c r="A1700" s="4"/>
    </row>
    <row r="1701" spans="1:1" x14ac:dyDescent="0.25">
      <c r="A1701" s="4"/>
    </row>
    <row r="1702" spans="1:1" x14ac:dyDescent="0.25">
      <c r="A1702" s="4"/>
    </row>
    <row r="1703" spans="1:1" x14ac:dyDescent="0.25">
      <c r="A1703" s="4"/>
    </row>
    <row r="1704" spans="1:1" x14ac:dyDescent="0.25">
      <c r="A1704" s="4"/>
    </row>
    <row r="1705" spans="1:1" x14ac:dyDescent="0.25">
      <c r="A1705" s="4"/>
    </row>
    <row r="1706" spans="1:1" x14ac:dyDescent="0.25">
      <c r="A1706" s="13" t="s">
        <v>233477</v>
      </c>
    </row>
    <row r="1707" spans="1:1" x14ac:dyDescent="0.25">
      <c r="A1707" s="4"/>
    </row>
    <row r="1708" spans="1:1" x14ac:dyDescent="0.25">
      <c r="A1708" s="13" t="s">
        <v>245773</v>
      </c>
    </row>
    <row r="1709" spans="1:1" x14ac:dyDescent="0.25">
      <c r="A1709" s="4"/>
    </row>
    <row r="1710" spans="1:1" x14ac:dyDescent="0.25">
      <c r="A1710" s="4"/>
    </row>
    <row r="1711" spans="1:1" x14ac:dyDescent="0.25">
      <c r="A1711" s="13" t="s">
        <v>198975</v>
      </c>
    </row>
    <row r="1712" spans="1:1" x14ac:dyDescent="0.25">
      <c r="A1712" s="13" t="s">
        <v>225417</v>
      </c>
    </row>
    <row r="1713" spans="1:1" x14ac:dyDescent="0.25">
      <c r="A1713" s="4"/>
    </row>
    <row r="1714" spans="1:1" x14ac:dyDescent="0.25">
      <c r="A1714" s="4"/>
    </row>
    <row r="1715" spans="1:1" x14ac:dyDescent="0.25">
      <c r="A1715" s="4"/>
    </row>
    <row r="1716" spans="1:1" x14ac:dyDescent="0.25">
      <c r="A1716" s="4"/>
    </row>
    <row r="1717" spans="1:1" x14ac:dyDescent="0.25">
      <c r="A1717" s="4"/>
    </row>
    <row r="1718" spans="1:1" x14ac:dyDescent="0.25">
      <c r="A1718" s="13" t="s">
        <v>245774</v>
      </c>
    </row>
    <row r="1719" spans="1:1" x14ac:dyDescent="0.25">
      <c r="A1719" s="13" t="s">
        <v>245775</v>
      </c>
    </row>
    <row r="1720" spans="1:1" x14ac:dyDescent="0.25">
      <c r="A1720" s="4"/>
    </row>
    <row r="1721" spans="1:1" x14ac:dyDescent="0.25">
      <c r="A1721" s="4"/>
    </row>
    <row r="1722" spans="1:1" x14ac:dyDescent="0.25">
      <c r="A1722" s="13" t="s">
        <v>233478</v>
      </c>
    </row>
    <row r="1723" spans="1:1" x14ac:dyDescent="0.25">
      <c r="A1723" s="4"/>
    </row>
    <row r="1724" spans="1:1" x14ac:dyDescent="0.25">
      <c r="A1724" s="13" t="s">
        <v>233479</v>
      </c>
    </row>
    <row r="1725" spans="1:1" x14ac:dyDescent="0.25">
      <c r="A1725" s="4"/>
    </row>
    <row r="1726" spans="1:1" x14ac:dyDescent="0.25">
      <c r="A1726" s="4"/>
    </row>
    <row r="1727" spans="1:1" x14ac:dyDescent="0.25">
      <c r="A1727" s="13" t="s">
        <v>245776</v>
      </c>
    </row>
    <row r="1728" spans="1:1" x14ac:dyDescent="0.25">
      <c r="A1728" s="4"/>
    </row>
    <row r="1729" spans="1:1" x14ac:dyDescent="0.25">
      <c r="A1729" s="4"/>
    </row>
    <row r="1730" spans="1:1" x14ac:dyDescent="0.25">
      <c r="A1730" s="13" t="s">
        <v>245777</v>
      </c>
    </row>
    <row r="1731" spans="1:1" x14ac:dyDescent="0.25">
      <c r="A1731" s="4"/>
    </row>
    <row r="1732" spans="1:1" x14ac:dyDescent="0.25">
      <c r="A1732" s="4"/>
    </row>
    <row r="1733" spans="1:1" x14ac:dyDescent="0.25">
      <c r="A1733" s="13" t="s">
        <v>186026</v>
      </c>
    </row>
    <row r="1734" spans="1:1" x14ac:dyDescent="0.25">
      <c r="A1734" s="4"/>
    </row>
    <row r="1735" spans="1:1" x14ac:dyDescent="0.25">
      <c r="A1735" s="13" t="s">
        <v>211976</v>
      </c>
    </row>
    <row r="1736" spans="1:1" x14ac:dyDescent="0.25">
      <c r="A1736" s="13" t="s">
        <v>211977</v>
      </c>
    </row>
    <row r="1737" spans="1:1" x14ac:dyDescent="0.25">
      <c r="A1737" s="13" t="s">
        <v>186183</v>
      </c>
    </row>
    <row r="1738" spans="1:1" x14ac:dyDescent="0.25">
      <c r="A1738" s="13" t="s">
        <v>245778</v>
      </c>
    </row>
    <row r="1739" spans="1:1" x14ac:dyDescent="0.25">
      <c r="A1739" s="4"/>
    </row>
    <row r="1740" spans="1:1" x14ac:dyDescent="0.25">
      <c r="A1740" s="4"/>
    </row>
    <row r="1741" spans="1:1" x14ac:dyDescent="0.25">
      <c r="A1741" s="4"/>
    </row>
    <row r="1742" spans="1:1" x14ac:dyDescent="0.25">
      <c r="A1742" s="13" t="s">
        <v>233480</v>
      </c>
    </row>
    <row r="1743" spans="1:1" x14ac:dyDescent="0.25">
      <c r="A1743" s="13" t="s">
        <v>245779</v>
      </c>
    </row>
    <row r="1744" spans="1:1" x14ac:dyDescent="0.25">
      <c r="A1744" s="4"/>
    </row>
    <row r="1745" spans="1:1" x14ac:dyDescent="0.25">
      <c r="A1745" s="13" t="s">
        <v>186976</v>
      </c>
    </row>
    <row r="1746" spans="1:1" x14ac:dyDescent="0.25">
      <c r="A1746" s="13" t="s">
        <v>211979</v>
      </c>
    </row>
    <row r="1747" spans="1:1" x14ac:dyDescent="0.25">
      <c r="A1747" s="4"/>
    </row>
    <row r="1748" spans="1:1" x14ac:dyDescent="0.25">
      <c r="A1748" s="13" t="s">
        <v>187281</v>
      </c>
    </row>
    <row r="1749" spans="1:1" x14ac:dyDescent="0.25">
      <c r="A1749" s="13" t="s">
        <v>187352</v>
      </c>
    </row>
    <row r="1750" spans="1:1" x14ac:dyDescent="0.25">
      <c r="A1750" s="4"/>
    </row>
    <row r="1751" spans="1:1" x14ac:dyDescent="0.25">
      <c r="A1751" s="4"/>
    </row>
    <row r="1752" spans="1:1" x14ac:dyDescent="0.25">
      <c r="A1752" s="4"/>
    </row>
    <row r="1753" spans="1:1" x14ac:dyDescent="0.25">
      <c r="A1753" s="13" t="s">
        <v>233481</v>
      </c>
    </row>
    <row r="1754" spans="1:1" x14ac:dyDescent="0.25">
      <c r="A1754" s="13" t="s">
        <v>225421</v>
      </c>
    </row>
    <row r="1755" spans="1:1" x14ac:dyDescent="0.25">
      <c r="A1755" s="4"/>
    </row>
    <row r="1756" spans="1:1" x14ac:dyDescent="0.25">
      <c r="A1756" s="13" t="s">
        <v>211980</v>
      </c>
    </row>
    <row r="1757" spans="1:1" x14ac:dyDescent="0.25">
      <c r="A1757" s="4"/>
    </row>
    <row r="1758" spans="1:1" x14ac:dyDescent="0.25">
      <c r="A1758" s="4"/>
    </row>
    <row r="1759" spans="1:1" x14ac:dyDescent="0.25">
      <c r="A1759" s="4"/>
    </row>
    <row r="1760" spans="1:1" x14ac:dyDescent="0.25">
      <c r="A1760" s="13" t="s">
        <v>233482</v>
      </c>
    </row>
    <row r="1761" spans="1:1" x14ac:dyDescent="0.25">
      <c r="A1761" s="4"/>
    </row>
    <row r="1762" spans="1:1" x14ac:dyDescent="0.25">
      <c r="A1762" s="13" t="s">
        <v>233483</v>
      </c>
    </row>
    <row r="1763" spans="1:1" x14ac:dyDescent="0.25">
      <c r="A1763" s="13" t="s">
        <v>233484</v>
      </c>
    </row>
    <row r="1764" spans="1:1" x14ac:dyDescent="0.25">
      <c r="A1764" s="4"/>
    </row>
    <row r="1765" spans="1:1" x14ac:dyDescent="0.25">
      <c r="A1765" s="4"/>
    </row>
    <row r="1766" spans="1:1" x14ac:dyDescent="0.25">
      <c r="A1766" s="13" t="s">
        <v>233485</v>
      </c>
    </row>
    <row r="1767" spans="1:1" x14ac:dyDescent="0.25">
      <c r="A1767" s="4"/>
    </row>
    <row r="1768" spans="1:1" x14ac:dyDescent="0.25">
      <c r="A1768" s="4"/>
    </row>
    <row r="1769" spans="1:1" x14ac:dyDescent="0.25">
      <c r="A1769" s="13" t="s">
        <v>233486</v>
      </c>
    </row>
    <row r="1770" spans="1:1" x14ac:dyDescent="0.25">
      <c r="A1770" s="4"/>
    </row>
    <row r="1771" spans="1:1" x14ac:dyDescent="0.25">
      <c r="A1771" s="13" t="s">
        <v>233487</v>
      </c>
    </row>
    <row r="1772" spans="1:1" x14ac:dyDescent="0.25">
      <c r="A1772" s="4"/>
    </row>
    <row r="1773" spans="1:1" x14ac:dyDescent="0.25">
      <c r="A1773" s="13" t="s">
        <v>193834</v>
      </c>
    </row>
    <row r="1774" spans="1:1" x14ac:dyDescent="0.25">
      <c r="A1774" s="4"/>
    </row>
    <row r="1775" spans="1:1" x14ac:dyDescent="0.25">
      <c r="A1775" s="13" t="s">
        <v>233488</v>
      </c>
    </row>
    <row r="1776" spans="1:1" x14ac:dyDescent="0.25">
      <c r="A1776" s="13" t="s">
        <v>233489</v>
      </c>
    </row>
    <row r="1777" spans="1:1" x14ac:dyDescent="0.25">
      <c r="A1777" s="13" t="s">
        <v>233490</v>
      </c>
    </row>
    <row r="1778" spans="1:1" x14ac:dyDescent="0.25">
      <c r="A1778" s="13" t="s">
        <v>193835</v>
      </c>
    </row>
    <row r="1779" spans="1:1" x14ac:dyDescent="0.25">
      <c r="A1779" s="4"/>
    </row>
    <row r="1780" spans="1:1" x14ac:dyDescent="0.25">
      <c r="A1780" s="4"/>
    </row>
    <row r="1781" spans="1:1" x14ac:dyDescent="0.25">
      <c r="A1781" s="4"/>
    </row>
    <row r="1782" spans="1:1" x14ac:dyDescent="0.25">
      <c r="A1782" s="4"/>
    </row>
    <row r="1783" spans="1:1" x14ac:dyDescent="0.25">
      <c r="A1783" s="13" t="s">
        <v>233491</v>
      </c>
    </row>
    <row r="1784" spans="1:1" x14ac:dyDescent="0.25">
      <c r="A1784" s="13" t="s">
        <v>192790</v>
      </c>
    </row>
    <row r="1785" spans="1:1" x14ac:dyDescent="0.25">
      <c r="A1785" s="4"/>
    </row>
    <row r="1786" spans="1:1" x14ac:dyDescent="0.25">
      <c r="A1786" s="13" t="s">
        <v>233492</v>
      </c>
    </row>
    <row r="1787" spans="1:1" x14ac:dyDescent="0.25">
      <c r="A1787" s="13" t="s">
        <v>198980</v>
      </c>
    </row>
    <row r="1788" spans="1:1" x14ac:dyDescent="0.25">
      <c r="A1788" s="4"/>
    </row>
    <row r="1789" spans="1:1" x14ac:dyDescent="0.25">
      <c r="A1789" s="13" t="s">
        <v>245780</v>
      </c>
    </row>
    <row r="1790" spans="1:1" x14ac:dyDescent="0.25">
      <c r="A1790" s="13" t="s">
        <v>233493</v>
      </c>
    </row>
    <row r="1791" spans="1:1" x14ac:dyDescent="0.25">
      <c r="A1791" s="13" t="s">
        <v>233494</v>
      </c>
    </row>
    <row r="1792" spans="1:1" x14ac:dyDescent="0.25">
      <c r="A1792" s="13" t="s">
        <v>211985</v>
      </c>
    </row>
    <row r="1793" spans="1:1" x14ac:dyDescent="0.25">
      <c r="A1793" s="13" t="s">
        <v>211987</v>
      </c>
    </row>
    <row r="1794" spans="1:1" x14ac:dyDescent="0.25">
      <c r="A1794" s="13" t="s">
        <v>233495</v>
      </c>
    </row>
    <row r="1795" spans="1:1" x14ac:dyDescent="0.25">
      <c r="A1795" s="13" t="s">
        <v>233496</v>
      </c>
    </row>
    <row r="1796" spans="1:1" x14ac:dyDescent="0.25">
      <c r="A1796" s="13" t="s">
        <v>198984</v>
      </c>
    </row>
    <row r="1797" spans="1:1" x14ac:dyDescent="0.25">
      <c r="A1797" s="13" t="s">
        <v>245781</v>
      </c>
    </row>
    <row r="1798" spans="1:1" x14ac:dyDescent="0.25">
      <c r="A1798" s="13" t="s">
        <v>193836</v>
      </c>
    </row>
    <row r="1799" spans="1:1" x14ac:dyDescent="0.25">
      <c r="A1799" s="13" t="s">
        <v>245782</v>
      </c>
    </row>
    <row r="1800" spans="1:1" x14ac:dyDescent="0.25">
      <c r="A1800" s="13" t="s">
        <v>233497</v>
      </c>
    </row>
    <row r="1801" spans="1:1" x14ac:dyDescent="0.25">
      <c r="A1801" s="13" t="s">
        <v>245783</v>
      </c>
    </row>
    <row r="1802" spans="1:1" x14ac:dyDescent="0.25">
      <c r="A1802" s="13" t="s">
        <v>211993</v>
      </c>
    </row>
    <row r="1803" spans="1:1" x14ac:dyDescent="0.25">
      <c r="A1803" s="13" t="s">
        <v>245784</v>
      </c>
    </row>
    <row r="1804" spans="1:1" x14ac:dyDescent="0.25">
      <c r="A1804" s="13" t="s">
        <v>118694</v>
      </c>
    </row>
    <row r="1805" spans="1:1" x14ac:dyDescent="0.25">
      <c r="A1805" s="13" t="s">
        <v>233498</v>
      </c>
    </row>
    <row r="1806" spans="1:1" x14ac:dyDescent="0.25">
      <c r="A1806" s="13" t="s">
        <v>169684</v>
      </c>
    </row>
    <row r="1807" spans="1:1" x14ac:dyDescent="0.25">
      <c r="A1807" s="13" t="s">
        <v>233499</v>
      </c>
    </row>
    <row r="1808" spans="1:1" x14ac:dyDescent="0.25">
      <c r="A1808" s="13" t="s">
        <v>188137</v>
      </c>
    </row>
    <row r="1809" spans="1:1" x14ac:dyDescent="0.25">
      <c r="A1809" s="13" t="s">
        <v>225426</v>
      </c>
    </row>
    <row r="1810" spans="1:1" x14ac:dyDescent="0.25">
      <c r="A1810" s="13" t="s">
        <v>233500</v>
      </c>
    </row>
    <row r="1811" spans="1:1" x14ac:dyDescent="0.25">
      <c r="A1811" s="13" t="s">
        <v>198986</v>
      </c>
    </row>
    <row r="1812" spans="1:1" x14ac:dyDescent="0.25">
      <c r="A1812" s="13" t="s">
        <v>245785</v>
      </c>
    </row>
    <row r="1813" spans="1:1" x14ac:dyDescent="0.25">
      <c r="A1813" s="13" t="s">
        <v>233501</v>
      </c>
    </row>
    <row r="1814" spans="1:1" x14ac:dyDescent="0.25">
      <c r="A1814" s="13" t="s">
        <v>16641</v>
      </c>
    </row>
    <row r="1815" spans="1:1" x14ac:dyDescent="0.25">
      <c r="A1815" s="13" t="s">
        <v>233502</v>
      </c>
    </row>
    <row r="1816" spans="1:1" x14ac:dyDescent="0.25">
      <c r="A1816" s="13" t="s">
        <v>233503</v>
      </c>
    </row>
    <row r="1817" spans="1:1" x14ac:dyDescent="0.25">
      <c r="A1817" s="13" t="s">
        <v>52086</v>
      </c>
    </row>
    <row r="1818" spans="1:1" x14ac:dyDescent="0.25">
      <c r="A1818" s="13" t="s">
        <v>225428</v>
      </c>
    </row>
    <row r="1819" spans="1:1" x14ac:dyDescent="0.25">
      <c r="A1819" s="14" t="s">
        <v>245786</v>
      </c>
    </row>
    <row r="1820" spans="1:1" x14ac:dyDescent="0.25">
      <c r="A1820" s="13" t="s">
        <v>233504</v>
      </c>
    </row>
    <row r="1821" spans="1:1" x14ac:dyDescent="0.25">
      <c r="A1821" s="13" t="s">
        <v>233505</v>
      </c>
    </row>
    <row r="1822" spans="1:1" x14ac:dyDescent="0.25">
      <c r="A1822" s="13" t="s">
        <v>245787</v>
      </c>
    </row>
    <row r="1823" spans="1:1" x14ac:dyDescent="0.25">
      <c r="A1823" s="13" t="s">
        <v>211995</v>
      </c>
    </row>
    <row r="1824" spans="1:1" x14ac:dyDescent="0.25">
      <c r="A1824" s="13" t="s">
        <v>233506</v>
      </c>
    </row>
    <row r="1825" spans="1:1" x14ac:dyDescent="0.25">
      <c r="A1825" s="13" t="s">
        <v>233507</v>
      </c>
    </row>
    <row r="1826" spans="1:1" x14ac:dyDescent="0.25">
      <c r="A1826" s="13" t="s">
        <v>233508</v>
      </c>
    </row>
    <row r="1827" spans="1:1" x14ac:dyDescent="0.25">
      <c r="A1827" s="13" t="s">
        <v>211996</v>
      </c>
    </row>
    <row r="1828" spans="1:1" x14ac:dyDescent="0.25">
      <c r="A1828" s="13" t="s">
        <v>245788</v>
      </c>
    </row>
    <row r="1829" spans="1:1" x14ac:dyDescent="0.25">
      <c r="A1829" s="13" t="s">
        <v>233509</v>
      </c>
    </row>
    <row r="1830" spans="1:1" x14ac:dyDescent="0.25">
      <c r="A1830" s="13" t="s">
        <v>225430</v>
      </c>
    </row>
    <row r="1831" spans="1:1" x14ac:dyDescent="0.25">
      <c r="A1831" s="13" t="s">
        <v>233510</v>
      </c>
    </row>
    <row r="1832" spans="1:1" x14ac:dyDescent="0.25">
      <c r="A1832" s="13" t="s">
        <v>233511</v>
      </c>
    </row>
    <row r="1833" spans="1:1" x14ac:dyDescent="0.25">
      <c r="A1833" s="13" t="s">
        <v>233512</v>
      </c>
    </row>
    <row r="1834" spans="1:1" x14ac:dyDescent="0.25">
      <c r="A1834" s="13" t="s">
        <v>233513</v>
      </c>
    </row>
    <row r="1835" spans="1:1" x14ac:dyDescent="0.25">
      <c r="A1835" s="13" t="s">
        <v>233514</v>
      </c>
    </row>
    <row r="1836" spans="1:1" x14ac:dyDescent="0.25">
      <c r="A1836" s="13" t="s">
        <v>245789</v>
      </c>
    </row>
    <row r="1837" spans="1:1" x14ac:dyDescent="0.25">
      <c r="A1837" s="4"/>
    </row>
    <row r="1838" spans="1:1" x14ac:dyDescent="0.25">
      <c r="A1838" s="4"/>
    </row>
    <row r="1839" spans="1:1" x14ac:dyDescent="0.25">
      <c r="A1839" s="4"/>
    </row>
    <row r="1840" spans="1:1" x14ac:dyDescent="0.25">
      <c r="A1840" s="13" t="s">
        <v>233515</v>
      </c>
    </row>
    <row r="1841" spans="1:1" x14ac:dyDescent="0.25">
      <c r="A1841" s="4"/>
    </row>
    <row r="1842" spans="1:1" x14ac:dyDescent="0.25">
      <c r="A1842" s="4"/>
    </row>
    <row r="1843" spans="1:1" x14ac:dyDescent="0.25">
      <c r="A1843" s="4"/>
    </row>
    <row r="1844" spans="1:1" x14ac:dyDescent="0.25">
      <c r="A1844" s="13" t="s">
        <v>233516</v>
      </c>
    </row>
    <row r="1845" spans="1:1" x14ac:dyDescent="0.25">
      <c r="A1845" s="13" t="s">
        <v>233517</v>
      </c>
    </row>
    <row r="1846" spans="1:1" x14ac:dyDescent="0.25">
      <c r="A1846" s="13" t="s">
        <v>233518</v>
      </c>
    </row>
    <row r="1847" spans="1:1" x14ac:dyDescent="0.25">
      <c r="A1847" s="13" t="s">
        <v>233519</v>
      </c>
    </row>
    <row r="1848" spans="1:1" x14ac:dyDescent="0.25">
      <c r="A1848" s="13" t="s">
        <v>225435</v>
      </c>
    </row>
    <row r="1849" spans="1:1" x14ac:dyDescent="0.25">
      <c r="A1849" s="13" t="s">
        <v>233520</v>
      </c>
    </row>
    <row r="1850" spans="1:1" x14ac:dyDescent="0.25">
      <c r="A1850" s="13" t="s">
        <v>233521</v>
      </c>
    </row>
    <row r="1851" spans="1:1" x14ac:dyDescent="0.25">
      <c r="A1851" s="13" t="s">
        <v>233522</v>
      </c>
    </row>
    <row r="1852" spans="1:1" x14ac:dyDescent="0.25">
      <c r="A1852" s="13" t="s">
        <v>245790</v>
      </c>
    </row>
    <row r="1853" spans="1:1" x14ac:dyDescent="0.25">
      <c r="A1853" s="13" t="s">
        <v>245791</v>
      </c>
    </row>
    <row r="1854" spans="1:1" x14ac:dyDescent="0.25">
      <c r="A1854" s="13" t="s">
        <v>118927</v>
      </c>
    </row>
    <row r="1855" spans="1:1" x14ac:dyDescent="0.25">
      <c r="A1855" s="13" t="s">
        <v>233523</v>
      </c>
    </row>
    <row r="1856" spans="1:1" x14ac:dyDescent="0.25">
      <c r="A1856" s="13" t="s">
        <v>225438</v>
      </c>
    </row>
    <row r="1857" spans="1:1" x14ac:dyDescent="0.25">
      <c r="A1857" s="13" t="s">
        <v>233524</v>
      </c>
    </row>
    <row r="1858" spans="1:1" x14ac:dyDescent="0.25">
      <c r="A1858" s="13" t="s">
        <v>233525</v>
      </c>
    </row>
    <row r="1859" spans="1:1" x14ac:dyDescent="0.25">
      <c r="A1859" s="13" t="s">
        <v>199000</v>
      </c>
    </row>
    <row r="1860" spans="1:1" x14ac:dyDescent="0.25">
      <c r="A1860" s="13" t="s">
        <v>8954</v>
      </c>
    </row>
    <row r="1861" spans="1:1" x14ac:dyDescent="0.25">
      <c r="A1861" s="13" t="s">
        <v>233526</v>
      </c>
    </row>
    <row r="1862" spans="1:1" x14ac:dyDescent="0.25">
      <c r="A1862" s="13" t="s">
        <v>233527</v>
      </c>
    </row>
    <row r="1863" spans="1:1" x14ac:dyDescent="0.25">
      <c r="A1863" s="13" t="s">
        <v>233528</v>
      </c>
    </row>
    <row r="1864" spans="1:1" x14ac:dyDescent="0.25">
      <c r="A1864" s="13" t="s">
        <v>212002</v>
      </c>
    </row>
    <row r="1865" spans="1:1" x14ac:dyDescent="0.25">
      <c r="A1865" s="13" t="s">
        <v>233529</v>
      </c>
    </row>
    <row r="1866" spans="1:1" x14ac:dyDescent="0.25">
      <c r="A1866" s="13" t="s">
        <v>245792</v>
      </c>
    </row>
    <row r="1867" spans="1:1" x14ac:dyDescent="0.25">
      <c r="A1867" s="13" t="s">
        <v>225441</v>
      </c>
    </row>
    <row r="1868" spans="1:1" x14ac:dyDescent="0.25">
      <c r="A1868" s="13" t="s">
        <v>233530</v>
      </c>
    </row>
    <row r="1869" spans="1:1" x14ac:dyDescent="0.25">
      <c r="A1869" s="13" t="s">
        <v>245793</v>
      </c>
    </row>
    <row r="1870" spans="1:1" x14ac:dyDescent="0.25">
      <c r="A1870" s="13" t="s">
        <v>245794</v>
      </c>
    </row>
    <row r="1871" spans="1:1" x14ac:dyDescent="0.25">
      <c r="A1871" s="13" t="s">
        <v>212007</v>
      </c>
    </row>
    <row r="1872" spans="1:1" x14ac:dyDescent="0.25">
      <c r="A1872" s="13" t="s">
        <v>225443</v>
      </c>
    </row>
    <row r="1873" spans="1:1" x14ac:dyDescent="0.25">
      <c r="A1873" s="13" t="s">
        <v>212008</v>
      </c>
    </row>
    <row r="1874" spans="1:1" x14ac:dyDescent="0.25">
      <c r="A1874" s="13" t="s">
        <v>199001</v>
      </c>
    </row>
    <row r="1875" spans="1:1" x14ac:dyDescent="0.25">
      <c r="A1875" s="13" t="s">
        <v>225444</v>
      </c>
    </row>
    <row r="1876" spans="1:1" x14ac:dyDescent="0.25">
      <c r="A1876" s="13" t="s">
        <v>212009</v>
      </c>
    </row>
    <row r="1877" spans="1:1" x14ac:dyDescent="0.25">
      <c r="A1877" s="13" t="s">
        <v>245795</v>
      </c>
    </row>
    <row r="1878" spans="1:1" x14ac:dyDescent="0.25">
      <c r="A1878" s="13" t="s">
        <v>245796</v>
      </c>
    </row>
    <row r="1879" spans="1:1" x14ac:dyDescent="0.25">
      <c r="A1879" s="4"/>
    </row>
    <row r="1880" spans="1:1" x14ac:dyDescent="0.25">
      <c r="A1880" s="4"/>
    </row>
    <row r="1881" spans="1:1" x14ac:dyDescent="0.25">
      <c r="A1881" s="13" t="s">
        <v>233531</v>
      </c>
    </row>
    <row r="1882" spans="1:1" x14ac:dyDescent="0.25">
      <c r="A1882" s="13" t="s">
        <v>245797</v>
      </c>
    </row>
    <row r="1883" spans="1:1" x14ac:dyDescent="0.25">
      <c r="A1883" s="13" t="s">
        <v>212010</v>
      </c>
    </row>
    <row r="1884" spans="1:1" x14ac:dyDescent="0.25">
      <c r="A1884" s="13" t="s">
        <v>245798</v>
      </c>
    </row>
    <row r="1885" spans="1:1" x14ac:dyDescent="0.25">
      <c r="A1885" s="13" t="s">
        <v>245799</v>
      </c>
    </row>
    <row r="1886" spans="1:1" x14ac:dyDescent="0.25">
      <c r="A1886" s="13" t="s">
        <v>245800</v>
      </c>
    </row>
    <row r="1887" spans="1:1" x14ac:dyDescent="0.25">
      <c r="A1887" s="13" t="s">
        <v>225449</v>
      </c>
    </row>
    <row r="1888" spans="1:1" x14ac:dyDescent="0.25">
      <c r="A1888" s="13" t="s">
        <v>233532</v>
      </c>
    </row>
    <row r="1889" spans="1:1" x14ac:dyDescent="0.25">
      <c r="A1889" s="13" t="s">
        <v>233533</v>
      </c>
    </row>
    <row r="1890" spans="1:1" x14ac:dyDescent="0.25">
      <c r="A1890" s="13" t="s">
        <v>233534</v>
      </c>
    </row>
    <row r="1891" spans="1:1" x14ac:dyDescent="0.25">
      <c r="A1891" s="13" t="s">
        <v>193842</v>
      </c>
    </row>
    <row r="1892" spans="1:1" x14ac:dyDescent="0.25">
      <c r="A1892" s="13" t="s">
        <v>245801</v>
      </c>
    </row>
    <row r="1893" spans="1:1" x14ac:dyDescent="0.25">
      <c r="A1893" s="13" t="s">
        <v>245802</v>
      </c>
    </row>
    <row r="1894" spans="1:1" x14ac:dyDescent="0.25">
      <c r="A1894" s="13" t="s">
        <v>193843</v>
      </c>
    </row>
    <row r="1895" spans="1:1" x14ac:dyDescent="0.25">
      <c r="A1895" s="13" t="s">
        <v>245803</v>
      </c>
    </row>
    <row r="1896" spans="1:1" x14ac:dyDescent="0.25">
      <c r="A1896" s="13" t="s">
        <v>233535</v>
      </c>
    </row>
    <row r="1897" spans="1:1" x14ac:dyDescent="0.25">
      <c r="A1897" s="13" t="s">
        <v>233536</v>
      </c>
    </row>
    <row r="1898" spans="1:1" x14ac:dyDescent="0.25">
      <c r="A1898" s="13" t="s">
        <v>212016</v>
      </c>
    </row>
    <row r="1899" spans="1:1" x14ac:dyDescent="0.25">
      <c r="A1899" s="13" t="s">
        <v>233537</v>
      </c>
    </row>
    <row r="1900" spans="1:1" x14ac:dyDescent="0.25">
      <c r="A1900" s="13" t="s">
        <v>233538</v>
      </c>
    </row>
    <row r="1901" spans="1:1" x14ac:dyDescent="0.25">
      <c r="A1901" s="13" t="s">
        <v>245804</v>
      </c>
    </row>
    <row r="1902" spans="1:1" x14ac:dyDescent="0.25">
      <c r="A1902" s="13" t="s">
        <v>233539</v>
      </c>
    </row>
    <row r="1903" spans="1:1" x14ac:dyDescent="0.25">
      <c r="A1903" s="13" t="s">
        <v>233540</v>
      </c>
    </row>
    <row r="1904" spans="1:1" x14ac:dyDescent="0.25">
      <c r="A1904" s="13" t="s">
        <v>233541</v>
      </c>
    </row>
    <row r="1905" spans="1:1" x14ac:dyDescent="0.25">
      <c r="A1905" s="13" t="s">
        <v>120119</v>
      </c>
    </row>
    <row r="1906" spans="1:1" x14ac:dyDescent="0.25">
      <c r="A1906" s="13" t="s">
        <v>245805</v>
      </c>
    </row>
    <row r="1907" spans="1:1" x14ac:dyDescent="0.25">
      <c r="A1907" s="13" t="s">
        <v>199005</v>
      </c>
    </row>
    <row r="1908" spans="1:1" x14ac:dyDescent="0.25">
      <c r="A1908" s="13" t="s">
        <v>233542</v>
      </c>
    </row>
    <row r="1909" spans="1:1" x14ac:dyDescent="0.25">
      <c r="A1909" s="13" t="s">
        <v>152632</v>
      </c>
    </row>
    <row r="1910" spans="1:1" x14ac:dyDescent="0.25">
      <c r="A1910" s="13" t="s">
        <v>212021</v>
      </c>
    </row>
    <row r="1911" spans="1:1" x14ac:dyDescent="0.25">
      <c r="A1911" s="13" t="s">
        <v>199006</v>
      </c>
    </row>
    <row r="1912" spans="1:1" x14ac:dyDescent="0.25">
      <c r="A1912" s="13" t="s">
        <v>212023</v>
      </c>
    </row>
    <row r="1913" spans="1:1" x14ac:dyDescent="0.25">
      <c r="A1913" s="13" t="s">
        <v>199007</v>
      </c>
    </row>
    <row r="1914" spans="1:1" x14ac:dyDescent="0.25">
      <c r="A1914" s="4"/>
    </row>
    <row r="1915" spans="1:1" x14ac:dyDescent="0.25">
      <c r="A1915" s="13" t="s">
        <v>233543</v>
      </c>
    </row>
    <row r="1916" spans="1:1" x14ac:dyDescent="0.25">
      <c r="A1916" s="4"/>
    </row>
    <row r="1917" spans="1:1" x14ac:dyDescent="0.25">
      <c r="A1917" s="4"/>
    </row>
    <row r="1918" spans="1:1" x14ac:dyDescent="0.25">
      <c r="A1918" s="13" t="s">
        <v>193845</v>
      </c>
    </row>
    <row r="1919" spans="1:1" x14ac:dyDescent="0.25">
      <c r="A1919" s="13" t="s">
        <v>245806</v>
      </c>
    </row>
    <row r="1920" spans="1:1" x14ac:dyDescent="0.25">
      <c r="A1920" s="13" t="s">
        <v>16619</v>
      </c>
    </row>
    <row r="1921" spans="1:1" x14ac:dyDescent="0.25">
      <c r="A1921" s="13" t="s">
        <v>20283</v>
      </c>
    </row>
    <row r="1922" spans="1:1" x14ac:dyDescent="0.25">
      <c r="A1922" s="13" t="s">
        <v>22319</v>
      </c>
    </row>
    <row r="1923" spans="1:1" x14ac:dyDescent="0.25">
      <c r="A1923" s="13" t="s">
        <v>245807</v>
      </c>
    </row>
    <row r="1924" spans="1:1" x14ac:dyDescent="0.25">
      <c r="A1924" s="13" t="s">
        <v>193846</v>
      </c>
    </row>
    <row r="1925" spans="1:1" x14ac:dyDescent="0.25">
      <c r="A1925" s="13" t="s">
        <v>212025</v>
      </c>
    </row>
    <row r="1926" spans="1:1" x14ac:dyDescent="0.25">
      <c r="A1926" s="13" t="s">
        <v>40177</v>
      </c>
    </row>
    <row r="1927" spans="1:1" x14ac:dyDescent="0.25">
      <c r="A1927" s="13" t="s">
        <v>44875</v>
      </c>
    </row>
    <row r="1928" spans="1:1" x14ac:dyDescent="0.25">
      <c r="A1928" s="13" t="s">
        <v>245808</v>
      </c>
    </row>
    <row r="1929" spans="1:1" x14ac:dyDescent="0.25">
      <c r="A1929" s="13" t="s">
        <v>245809</v>
      </c>
    </row>
    <row r="1930" spans="1:1" x14ac:dyDescent="0.25">
      <c r="A1930" s="13" t="s">
        <v>233544</v>
      </c>
    </row>
    <row r="1931" spans="1:1" x14ac:dyDescent="0.25">
      <c r="A1931" s="13" t="s">
        <v>233545</v>
      </c>
    </row>
    <row r="1932" spans="1:1" x14ac:dyDescent="0.25">
      <c r="A1932" s="13" t="s">
        <v>233546</v>
      </c>
    </row>
    <row r="1933" spans="1:1" x14ac:dyDescent="0.25">
      <c r="A1933" s="13" t="s">
        <v>245810</v>
      </c>
    </row>
    <row r="1934" spans="1:1" x14ac:dyDescent="0.25">
      <c r="A1934" s="13" t="s">
        <v>233547</v>
      </c>
    </row>
    <row r="1935" spans="1:1" x14ac:dyDescent="0.25">
      <c r="A1935" s="13" t="s">
        <v>225460</v>
      </c>
    </row>
    <row r="1936" spans="1:1" x14ac:dyDescent="0.25">
      <c r="A1936" s="13" t="s">
        <v>233548</v>
      </c>
    </row>
    <row r="1937" spans="1:1" x14ac:dyDescent="0.25">
      <c r="A1937" s="13" t="s">
        <v>225461</v>
      </c>
    </row>
    <row r="1938" spans="1:1" x14ac:dyDescent="0.25">
      <c r="A1938" s="13" t="s">
        <v>233549</v>
      </c>
    </row>
    <row r="1939" spans="1:1" x14ac:dyDescent="0.25">
      <c r="A1939" s="13" t="s">
        <v>149869</v>
      </c>
    </row>
    <row r="1940" spans="1:1" x14ac:dyDescent="0.25">
      <c r="A1940" s="13" t="s">
        <v>245811</v>
      </c>
    </row>
    <row r="1941" spans="1:1" x14ac:dyDescent="0.25">
      <c r="A1941" s="13" t="s">
        <v>233550</v>
      </c>
    </row>
    <row r="1942" spans="1:1" x14ac:dyDescent="0.25">
      <c r="A1942" s="13" t="s">
        <v>225464</v>
      </c>
    </row>
    <row r="1943" spans="1:1" x14ac:dyDescent="0.25">
      <c r="A1943" s="13" t="s">
        <v>212026</v>
      </c>
    </row>
    <row r="1944" spans="1:1" x14ac:dyDescent="0.25">
      <c r="A1944" s="4"/>
    </row>
    <row r="1945" spans="1:1" x14ac:dyDescent="0.25">
      <c r="A1945" s="13" t="s">
        <v>199013</v>
      </c>
    </row>
    <row r="1946" spans="1:1" x14ac:dyDescent="0.25">
      <c r="A1946" s="13" t="s">
        <v>245812</v>
      </c>
    </row>
    <row r="1947" spans="1:1" x14ac:dyDescent="0.25">
      <c r="A1947" s="13" t="s">
        <v>212027</v>
      </c>
    </row>
    <row r="1948" spans="1:1" x14ac:dyDescent="0.25">
      <c r="A1948" s="13" t="s">
        <v>233551</v>
      </c>
    </row>
    <row r="1949" spans="1:1" x14ac:dyDescent="0.25">
      <c r="A1949" s="13" t="s">
        <v>233552</v>
      </c>
    </row>
    <row r="1950" spans="1:1" x14ac:dyDescent="0.25">
      <c r="A1950" s="13" t="s">
        <v>233553</v>
      </c>
    </row>
    <row r="1951" spans="1:1" x14ac:dyDescent="0.25">
      <c r="A1951" s="13" t="s">
        <v>212028</v>
      </c>
    </row>
    <row r="1952" spans="1:1" x14ac:dyDescent="0.25">
      <c r="A1952" s="13" t="s">
        <v>233554</v>
      </c>
    </row>
    <row r="1953" spans="1:1" x14ac:dyDescent="0.25">
      <c r="A1953" s="13" t="s">
        <v>193847</v>
      </c>
    </row>
    <row r="1954" spans="1:1" x14ac:dyDescent="0.25">
      <c r="A1954" s="13" t="s">
        <v>225466</v>
      </c>
    </row>
    <row r="1955" spans="1:1" x14ac:dyDescent="0.25">
      <c r="A1955" s="13" t="s">
        <v>13310</v>
      </c>
    </row>
    <row r="1956" spans="1:1" x14ac:dyDescent="0.25">
      <c r="A1956" s="13" t="s">
        <v>23959</v>
      </c>
    </row>
    <row r="1957" spans="1:1" x14ac:dyDescent="0.25">
      <c r="A1957" s="13" t="s">
        <v>245813</v>
      </c>
    </row>
    <row r="1958" spans="1:1" x14ac:dyDescent="0.25">
      <c r="A1958" s="13" t="s">
        <v>233555</v>
      </c>
    </row>
    <row r="1959" spans="1:1" x14ac:dyDescent="0.25">
      <c r="A1959" s="13" t="s">
        <v>245814</v>
      </c>
    </row>
    <row r="1960" spans="1:1" x14ac:dyDescent="0.25">
      <c r="A1960" s="13" t="s">
        <v>233556</v>
      </c>
    </row>
    <row r="1961" spans="1:1" x14ac:dyDescent="0.25">
      <c r="A1961" s="13" t="s">
        <v>233557</v>
      </c>
    </row>
    <row r="1962" spans="1:1" x14ac:dyDescent="0.25">
      <c r="A1962" s="13" t="s">
        <v>245815</v>
      </c>
    </row>
    <row r="1963" spans="1:1" x14ac:dyDescent="0.25">
      <c r="A1963" s="13" t="s">
        <v>233558</v>
      </c>
    </row>
    <row r="1964" spans="1:1" x14ac:dyDescent="0.25">
      <c r="A1964" s="13" t="s">
        <v>233559</v>
      </c>
    </row>
    <row r="1965" spans="1:1" x14ac:dyDescent="0.25">
      <c r="A1965" s="13" t="s">
        <v>233560</v>
      </c>
    </row>
    <row r="1966" spans="1:1" x14ac:dyDescent="0.25">
      <c r="A1966" s="13" t="s">
        <v>212029</v>
      </c>
    </row>
    <row r="1967" spans="1:1" x14ac:dyDescent="0.25">
      <c r="A1967" s="13" t="s">
        <v>245816</v>
      </c>
    </row>
    <row r="1968" spans="1:1" x14ac:dyDescent="0.25">
      <c r="A1968" s="13" t="s">
        <v>245817</v>
      </c>
    </row>
    <row r="1969" spans="1:1" x14ac:dyDescent="0.25">
      <c r="A1969" s="13" t="s">
        <v>233561</v>
      </c>
    </row>
    <row r="1970" spans="1:1" x14ac:dyDescent="0.25">
      <c r="A1970" s="13" t="s">
        <v>199019</v>
      </c>
    </row>
    <row r="1971" spans="1:1" x14ac:dyDescent="0.25">
      <c r="A1971" s="13" t="s">
        <v>233562</v>
      </c>
    </row>
    <row r="1972" spans="1:1" x14ac:dyDescent="0.25">
      <c r="A1972" s="13" t="s">
        <v>245818</v>
      </c>
    </row>
    <row r="1973" spans="1:1" x14ac:dyDescent="0.25">
      <c r="A1973" s="13" t="s">
        <v>225473</v>
      </c>
    </row>
    <row r="1974" spans="1:1" x14ac:dyDescent="0.25">
      <c r="A1974" s="13" t="s">
        <v>245819</v>
      </c>
    </row>
    <row r="1975" spans="1:1" x14ac:dyDescent="0.25">
      <c r="A1975" s="13" t="s">
        <v>233563</v>
      </c>
    </row>
    <row r="1976" spans="1:1" x14ac:dyDescent="0.25">
      <c r="A1976" s="13" t="s">
        <v>158285</v>
      </c>
    </row>
    <row r="1977" spans="1:1" x14ac:dyDescent="0.25">
      <c r="A1977" s="4"/>
    </row>
    <row r="1978" spans="1:1" x14ac:dyDescent="0.25">
      <c r="A1978" s="13" t="s">
        <v>225475</v>
      </c>
    </row>
    <row r="1979" spans="1:1" x14ac:dyDescent="0.25">
      <c r="A1979" s="13" t="s">
        <v>233564</v>
      </c>
    </row>
    <row r="1980" spans="1:1" x14ac:dyDescent="0.25">
      <c r="A1980" s="13" t="s">
        <v>233565</v>
      </c>
    </row>
    <row r="1981" spans="1:1" x14ac:dyDescent="0.25">
      <c r="A1981" s="13" t="s">
        <v>245820</v>
      </c>
    </row>
    <row r="1982" spans="1:1" x14ac:dyDescent="0.25">
      <c r="A1982" s="13" t="s">
        <v>245821</v>
      </c>
    </row>
    <row r="1983" spans="1:1" x14ac:dyDescent="0.25">
      <c r="A1983" s="13" t="s">
        <v>212035</v>
      </c>
    </row>
    <row r="1984" spans="1:1" x14ac:dyDescent="0.25">
      <c r="A1984" s="13" t="s">
        <v>233566</v>
      </c>
    </row>
    <row r="1985" spans="1:1" x14ac:dyDescent="0.25">
      <c r="A1985" s="13" t="s">
        <v>233567</v>
      </c>
    </row>
    <row r="1986" spans="1:1" x14ac:dyDescent="0.25">
      <c r="A1986" s="13" t="s">
        <v>245822</v>
      </c>
    </row>
    <row r="1987" spans="1:1" x14ac:dyDescent="0.25">
      <c r="A1987" s="13" t="s">
        <v>233568</v>
      </c>
    </row>
    <row r="1988" spans="1:1" x14ac:dyDescent="0.25">
      <c r="A1988" s="13" t="s">
        <v>17998</v>
      </c>
    </row>
    <row r="1989" spans="1:1" x14ac:dyDescent="0.25">
      <c r="A1989" s="13" t="s">
        <v>18695</v>
      </c>
    </row>
    <row r="1990" spans="1:1" x14ac:dyDescent="0.25">
      <c r="A1990" s="13" t="s">
        <v>20351</v>
      </c>
    </row>
    <row r="1991" spans="1:1" x14ac:dyDescent="0.25">
      <c r="A1991" s="13" t="s">
        <v>193853</v>
      </c>
    </row>
    <row r="1992" spans="1:1" x14ac:dyDescent="0.25">
      <c r="A1992" s="13" t="s">
        <v>25989</v>
      </c>
    </row>
    <row r="1993" spans="1:1" x14ac:dyDescent="0.25">
      <c r="A1993" s="13" t="s">
        <v>233569</v>
      </c>
    </row>
    <row r="1994" spans="1:1" x14ac:dyDescent="0.25">
      <c r="A1994" s="13" t="s">
        <v>245823</v>
      </c>
    </row>
    <row r="1995" spans="1:1" x14ac:dyDescent="0.25">
      <c r="A1995" s="13" t="s">
        <v>245824</v>
      </c>
    </row>
    <row r="1996" spans="1:1" x14ac:dyDescent="0.25">
      <c r="A1996" s="13" t="s">
        <v>233570</v>
      </c>
    </row>
    <row r="1997" spans="1:1" x14ac:dyDescent="0.25">
      <c r="A1997" s="13" t="s">
        <v>233571</v>
      </c>
    </row>
    <row r="1998" spans="1:1" x14ac:dyDescent="0.25">
      <c r="A1998" s="13" t="s">
        <v>233572</v>
      </c>
    </row>
    <row r="1999" spans="1:1" x14ac:dyDescent="0.25">
      <c r="A1999" s="13" t="s">
        <v>233573</v>
      </c>
    </row>
    <row r="2000" spans="1:1" x14ac:dyDescent="0.25">
      <c r="A2000" s="13" t="s">
        <v>233574</v>
      </c>
    </row>
    <row r="2001" spans="1:1" x14ac:dyDescent="0.25">
      <c r="A2001" s="13" t="s">
        <v>245825</v>
      </c>
    </row>
    <row r="2002" spans="1:1" x14ac:dyDescent="0.25">
      <c r="A2002" s="13" t="s">
        <v>245826</v>
      </c>
    </row>
    <row r="2003" spans="1:1" x14ac:dyDescent="0.25">
      <c r="A2003" s="13" t="s">
        <v>233575</v>
      </c>
    </row>
    <row r="2004" spans="1:1" x14ac:dyDescent="0.25">
      <c r="A2004" s="13" t="s">
        <v>212037</v>
      </c>
    </row>
    <row r="2005" spans="1:1" x14ac:dyDescent="0.25">
      <c r="A2005" s="13" t="s">
        <v>225484</v>
      </c>
    </row>
    <row r="2006" spans="1:1" x14ac:dyDescent="0.25">
      <c r="A2006" s="13" t="s">
        <v>245827</v>
      </c>
    </row>
    <row r="2007" spans="1:1" x14ac:dyDescent="0.25">
      <c r="A2007" s="13" t="s">
        <v>193855</v>
      </c>
    </row>
    <row r="2008" spans="1:1" x14ac:dyDescent="0.25">
      <c r="A2008" s="13" t="s">
        <v>233576</v>
      </c>
    </row>
    <row r="2009" spans="1:1" x14ac:dyDescent="0.25">
      <c r="A2009" s="13" t="s">
        <v>245828</v>
      </c>
    </row>
    <row r="2010" spans="1:1" x14ac:dyDescent="0.25">
      <c r="A2010" s="13" t="s">
        <v>225487</v>
      </c>
    </row>
    <row r="2011" spans="1:1" x14ac:dyDescent="0.25">
      <c r="A2011" s="13" t="s">
        <v>233577</v>
      </c>
    </row>
    <row r="2012" spans="1:1" x14ac:dyDescent="0.25">
      <c r="A2012" s="13" t="s">
        <v>225488</v>
      </c>
    </row>
    <row r="2013" spans="1:1" x14ac:dyDescent="0.25">
      <c r="A2013" s="13" t="s">
        <v>233578</v>
      </c>
    </row>
    <row r="2014" spans="1:1" x14ac:dyDescent="0.25">
      <c r="A2014" s="13" t="s">
        <v>233579</v>
      </c>
    </row>
    <row r="2015" spans="1:1" x14ac:dyDescent="0.25">
      <c r="A2015" s="13" t="s">
        <v>245829</v>
      </c>
    </row>
    <row r="2016" spans="1:1" x14ac:dyDescent="0.25">
      <c r="A2016" s="13" t="s">
        <v>245830</v>
      </c>
    </row>
    <row r="2017" spans="1:1" x14ac:dyDescent="0.25">
      <c r="A2017" s="13" t="s">
        <v>233580</v>
      </c>
    </row>
    <row r="2018" spans="1:1" x14ac:dyDescent="0.25">
      <c r="A2018" s="13" t="s">
        <v>245831</v>
      </c>
    </row>
    <row r="2019" spans="1:1" x14ac:dyDescent="0.25">
      <c r="A2019" s="13" t="s">
        <v>245832</v>
      </c>
    </row>
    <row r="2020" spans="1:1" x14ac:dyDescent="0.25">
      <c r="A2020" s="13" t="s">
        <v>233581</v>
      </c>
    </row>
    <row r="2021" spans="1:1" x14ac:dyDescent="0.25">
      <c r="A2021" s="13" t="s">
        <v>233582</v>
      </c>
    </row>
    <row r="2022" spans="1:1" x14ac:dyDescent="0.25">
      <c r="A2022" s="13" t="s">
        <v>233583</v>
      </c>
    </row>
    <row r="2023" spans="1:1" x14ac:dyDescent="0.25">
      <c r="A2023" s="13" t="s">
        <v>225492</v>
      </c>
    </row>
    <row r="2024" spans="1:1" x14ac:dyDescent="0.25">
      <c r="A2024" s="13" t="s">
        <v>233584</v>
      </c>
    </row>
    <row r="2025" spans="1:1" x14ac:dyDescent="0.25">
      <c r="A2025" s="13" t="s">
        <v>193858</v>
      </c>
    </row>
    <row r="2026" spans="1:1" x14ac:dyDescent="0.25">
      <c r="A2026" s="13" t="s">
        <v>225493</v>
      </c>
    </row>
    <row r="2027" spans="1:1" x14ac:dyDescent="0.25">
      <c r="A2027" s="13" t="s">
        <v>245833</v>
      </c>
    </row>
    <row r="2028" spans="1:1" x14ac:dyDescent="0.25">
      <c r="A2028" s="13" t="s">
        <v>233585</v>
      </c>
    </row>
    <row r="2029" spans="1:1" x14ac:dyDescent="0.25">
      <c r="A2029" s="13" t="s">
        <v>233586</v>
      </c>
    </row>
    <row r="2030" spans="1:1" x14ac:dyDescent="0.25">
      <c r="A2030" s="13" t="s">
        <v>233587</v>
      </c>
    </row>
    <row r="2031" spans="1:1" x14ac:dyDescent="0.25">
      <c r="A2031" s="13" t="s">
        <v>233588</v>
      </c>
    </row>
    <row r="2032" spans="1:1" x14ac:dyDescent="0.25">
      <c r="A2032" s="13" t="s">
        <v>233589</v>
      </c>
    </row>
    <row r="2033" spans="1:1" x14ac:dyDescent="0.25">
      <c r="A2033" s="13" t="s">
        <v>212038</v>
      </c>
    </row>
    <row r="2034" spans="1:1" x14ac:dyDescent="0.25">
      <c r="A2034" s="13" t="s">
        <v>193861</v>
      </c>
    </row>
    <row r="2035" spans="1:1" x14ac:dyDescent="0.25">
      <c r="A2035" s="13" t="s">
        <v>137820</v>
      </c>
    </row>
    <row r="2036" spans="1:1" x14ac:dyDescent="0.25">
      <c r="A2036" s="13" t="s">
        <v>233590</v>
      </c>
    </row>
    <row r="2037" spans="1:1" x14ac:dyDescent="0.25">
      <c r="A2037" s="13" t="s">
        <v>233591</v>
      </c>
    </row>
    <row r="2038" spans="1:1" x14ac:dyDescent="0.25">
      <c r="A2038" s="13" t="s">
        <v>245834</v>
      </c>
    </row>
    <row r="2039" spans="1:1" x14ac:dyDescent="0.25">
      <c r="A2039" s="13" t="s">
        <v>245835</v>
      </c>
    </row>
    <row r="2040" spans="1:1" x14ac:dyDescent="0.25">
      <c r="A2040" s="13" t="s">
        <v>225498</v>
      </c>
    </row>
    <row r="2041" spans="1:1" x14ac:dyDescent="0.25">
      <c r="A2041" s="13" t="s">
        <v>149243</v>
      </c>
    </row>
    <row r="2042" spans="1:1" x14ac:dyDescent="0.25">
      <c r="A2042" s="13" t="s">
        <v>233592</v>
      </c>
    </row>
    <row r="2043" spans="1:1" x14ac:dyDescent="0.25">
      <c r="A2043" s="13" t="s">
        <v>233593</v>
      </c>
    </row>
    <row r="2044" spans="1:1" x14ac:dyDescent="0.25">
      <c r="A2044" s="4"/>
    </row>
    <row r="2045" spans="1:1" x14ac:dyDescent="0.25">
      <c r="A2045" s="4"/>
    </row>
    <row r="2046" spans="1:1" x14ac:dyDescent="0.25">
      <c r="A2046" s="13" t="s">
        <v>170636</v>
      </c>
    </row>
    <row r="2047" spans="1:1" x14ac:dyDescent="0.25">
      <c r="A2047" s="13" t="s">
        <v>233594</v>
      </c>
    </row>
    <row r="2048" spans="1:1" x14ac:dyDescent="0.25">
      <c r="A2048" s="4"/>
    </row>
    <row r="2049" spans="1:1" x14ac:dyDescent="0.25">
      <c r="A2049" s="4"/>
    </row>
    <row r="2050" spans="1:1" x14ac:dyDescent="0.25">
      <c r="A2050" s="4"/>
    </row>
    <row r="2051" spans="1:1" x14ac:dyDescent="0.25">
      <c r="A2051" s="13" t="s">
        <v>199032</v>
      </c>
    </row>
    <row r="2052" spans="1:1" x14ac:dyDescent="0.25">
      <c r="A2052" s="13" t="s">
        <v>233595</v>
      </c>
    </row>
    <row r="2053" spans="1:1" x14ac:dyDescent="0.25">
      <c r="A2053" s="13" t="s">
        <v>212041</v>
      </c>
    </row>
    <row r="2054" spans="1:1" x14ac:dyDescent="0.25">
      <c r="A2054" s="13" t="s">
        <v>245836</v>
      </c>
    </row>
    <row r="2055" spans="1:1" x14ac:dyDescent="0.25">
      <c r="A2055" s="13" t="s">
        <v>212042</v>
      </c>
    </row>
    <row r="2056" spans="1:1" x14ac:dyDescent="0.25">
      <c r="A2056" s="13" t="s">
        <v>233596</v>
      </c>
    </row>
    <row r="2057" spans="1:1" x14ac:dyDescent="0.25">
      <c r="A2057" s="13" t="s">
        <v>245837</v>
      </c>
    </row>
    <row r="2058" spans="1:1" x14ac:dyDescent="0.25">
      <c r="A2058" s="13" t="s">
        <v>233597</v>
      </c>
    </row>
    <row r="2059" spans="1:1" x14ac:dyDescent="0.25">
      <c r="A2059" s="13" t="s">
        <v>233598</v>
      </c>
    </row>
    <row r="2060" spans="1:1" x14ac:dyDescent="0.25">
      <c r="A2060" s="13" t="s">
        <v>212045</v>
      </c>
    </row>
    <row r="2061" spans="1:1" x14ac:dyDescent="0.25">
      <c r="A2061" s="13" t="s">
        <v>233599</v>
      </c>
    </row>
    <row r="2062" spans="1:1" x14ac:dyDescent="0.25">
      <c r="A2062" s="13" t="s">
        <v>233600</v>
      </c>
    </row>
    <row r="2063" spans="1:1" x14ac:dyDescent="0.25">
      <c r="A2063" s="13" t="s">
        <v>193862</v>
      </c>
    </row>
    <row r="2064" spans="1:1" x14ac:dyDescent="0.25">
      <c r="A2064" s="13" t="s">
        <v>233601</v>
      </c>
    </row>
    <row r="2065" spans="1:1" x14ac:dyDescent="0.25">
      <c r="A2065" s="13" t="s">
        <v>233602</v>
      </c>
    </row>
    <row r="2066" spans="1:1" x14ac:dyDescent="0.25">
      <c r="A2066" s="13" t="s">
        <v>233603</v>
      </c>
    </row>
    <row r="2067" spans="1:1" x14ac:dyDescent="0.25">
      <c r="A2067" s="13" t="s">
        <v>245838</v>
      </c>
    </row>
    <row r="2068" spans="1:1" x14ac:dyDescent="0.25">
      <c r="A2068" s="13" t="s">
        <v>199036</v>
      </c>
    </row>
    <row r="2069" spans="1:1" x14ac:dyDescent="0.25">
      <c r="A2069" s="13" t="s">
        <v>212046</v>
      </c>
    </row>
    <row r="2070" spans="1:1" x14ac:dyDescent="0.25">
      <c r="A2070" s="13" t="s">
        <v>233604</v>
      </c>
    </row>
    <row r="2071" spans="1:1" x14ac:dyDescent="0.25">
      <c r="A2071" s="13" t="s">
        <v>233605</v>
      </c>
    </row>
    <row r="2072" spans="1:1" x14ac:dyDescent="0.25">
      <c r="A2072" s="13" t="s">
        <v>233606</v>
      </c>
    </row>
    <row r="2073" spans="1:1" x14ac:dyDescent="0.25">
      <c r="A2073" s="13" t="s">
        <v>233607</v>
      </c>
    </row>
    <row r="2074" spans="1:1" x14ac:dyDescent="0.25">
      <c r="A2074" s="13" t="s">
        <v>193864</v>
      </c>
    </row>
    <row r="2075" spans="1:1" x14ac:dyDescent="0.25">
      <c r="A2075" s="13" t="s">
        <v>233608</v>
      </c>
    </row>
    <row r="2076" spans="1:1" x14ac:dyDescent="0.25">
      <c r="A2076" s="13" t="s">
        <v>233609</v>
      </c>
    </row>
    <row r="2077" spans="1:1" x14ac:dyDescent="0.25">
      <c r="A2077" s="13" t="s">
        <v>233610</v>
      </c>
    </row>
    <row r="2078" spans="1:1" x14ac:dyDescent="0.25">
      <c r="A2078" s="13" t="s">
        <v>233611</v>
      </c>
    </row>
    <row r="2079" spans="1:1" x14ac:dyDescent="0.25">
      <c r="A2079" s="13" t="s">
        <v>233612</v>
      </c>
    </row>
    <row r="2080" spans="1:1" x14ac:dyDescent="0.25">
      <c r="A2080" s="13" t="s">
        <v>233613</v>
      </c>
    </row>
    <row r="2081" spans="1:1" x14ac:dyDescent="0.25">
      <c r="A2081" s="13" t="s">
        <v>233614</v>
      </c>
    </row>
    <row r="2082" spans="1:1" x14ac:dyDescent="0.25">
      <c r="A2082" s="13" t="s">
        <v>245839</v>
      </c>
    </row>
    <row r="2083" spans="1:1" x14ac:dyDescent="0.25">
      <c r="A2083" s="13" t="s">
        <v>233615</v>
      </c>
    </row>
    <row r="2084" spans="1:1" x14ac:dyDescent="0.25">
      <c r="A2084" s="13" t="s">
        <v>233616</v>
      </c>
    </row>
    <row r="2085" spans="1:1" x14ac:dyDescent="0.25">
      <c r="A2085" s="13" t="s">
        <v>233617</v>
      </c>
    </row>
    <row r="2086" spans="1:1" x14ac:dyDescent="0.25">
      <c r="A2086" s="13" t="s">
        <v>212053</v>
      </c>
    </row>
    <row r="2087" spans="1:1" x14ac:dyDescent="0.25">
      <c r="A2087" s="13" t="s">
        <v>233618</v>
      </c>
    </row>
    <row r="2088" spans="1:1" x14ac:dyDescent="0.25">
      <c r="A2088" s="4"/>
    </row>
    <row r="2089" spans="1:1" x14ac:dyDescent="0.25">
      <c r="A2089" s="4"/>
    </row>
    <row r="2090" spans="1:1" x14ac:dyDescent="0.25">
      <c r="A2090" s="13" t="s">
        <v>233619</v>
      </c>
    </row>
    <row r="2091" spans="1:1" x14ac:dyDescent="0.25">
      <c r="A2091" s="4"/>
    </row>
    <row r="2092" spans="1:1" x14ac:dyDescent="0.25">
      <c r="A2092" s="13" t="s">
        <v>225506</v>
      </c>
    </row>
    <row r="2093" spans="1:1" x14ac:dyDescent="0.25">
      <c r="A2093" s="13" t="s">
        <v>233620</v>
      </c>
    </row>
    <row r="2094" spans="1:1" x14ac:dyDescent="0.25">
      <c r="A2094" s="13" t="s">
        <v>233621</v>
      </c>
    </row>
    <row r="2095" spans="1:1" x14ac:dyDescent="0.25">
      <c r="A2095" s="13" t="s">
        <v>233622</v>
      </c>
    </row>
    <row r="2096" spans="1:1" x14ac:dyDescent="0.25">
      <c r="A2096" s="13" t="s">
        <v>233623</v>
      </c>
    </row>
    <row r="2097" spans="1:1" x14ac:dyDescent="0.25">
      <c r="A2097" s="13" t="s">
        <v>18096</v>
      </c>
    </row>
    <row r="2098" spans="1:1" x14ac:dyDescent="0.25">
      <c r="A2098" s="13" t="s">
        <v>233624</v>
      </c>
    </row>
    <row r="2099" spans="1:1" x14ac:dyDescent="0.25">
      <c r="A2099" s="13" t="s">
        <v>193866</v>
      </c>
    </row>
    <row r="2100" spans="1:1" x14ac:dyDescent="0.25">
      <c r="A2100" s="13" t="s">
        <v>233625</v>
      </c>
    </row>
    <row r="2101" spans="1:1" x14ac:dyDescent="0.25">
      <c r="A2101" s="13" t="s">
        <v>233626</v>
      </c>
    </row>
    <row r="2102" spans="1:1" x14ac:dyDescent="0.25">
      <c r="A2102" s="13" t="s">
        <v>212056</v>
      </c>
    </row>
    <row r="2103" spans="1:1" x14ac:dyDescent="0.25">
      <c r="A2103" s="13" t="s">
        <v>233627</v>
      </c>
    </row>
    <row r="2104" spans="1:1" x14ac:dyDescent="0.25">
      <c r="A2104" s="13" t="s">
        <v>245840</v>
      </c>
    </row>
    <row r="2105" spans="1:1" x14ac:dyDescent="0.25">
      <c r="A2105" s="13" t="s">
        <v>193867</v>
      </c>
    </row>
    <row r="2106" spans="1:1" x14ac:dyDescent="0.25">
      <c r="A2106" s="13" t="s">
        <v>233628</v>
      </c>
    </row>
    <row r="2107" spans="1:1" x14ac:dyDescent="0.25">
      <c r="A2107" s="13" t="s">
        <v>199043</v>
      </c>
    </row>
    <row r="2108" spans="1:1" x14ac:dyDescent="0.25">
      <c r="A2108" s="13" t="s">
        <v>233629</v>
      </c>
    </row>
    <row r="2109" spans="1:1" x14ac:dyDescent="0.25">
      <c r="A2109" s="13" t="s">
        <v>233630</v>
      </c>
    </row>
    <row r="2110" spans="1:1" x14ac:dyDescent="0.25">
      <c r="A2110" s="13" t="s">
        <v>233631</v>
      </c>
    </row>
    <row r="2111" spans="1:1" x14ac:dyDescent="0.25">
      <c r="A2111" s="13" t="s">
        <v>225511</v>
      </c>
    </row>
    <row r="2112" spans="1:1" x14ac:dyDescent="0.25">
      <c r="A2112" s="13" t="s">
        <v>212057</v>
      </c>
    </row>
    <row r="2113" spans="1:1" x14ac:dyDescent="0.25">
      <c r="A2113" s="13" t="s">
        <v>233632</v>
      </c>
    </row>
    <row r="2114" spans="1:1" x14ac:dyDescent="0.25">
      <c r="A2114" s="13" t="s">
        <v>233633</v>
      </c>
    </row>
    <row r="2115" spans="1:1" x14ac:dyDescent="0.25">
      <c r="A2115" s="4"/>
    </row>
    <row r="2116" spans="1:1" x14ac:dyDescent="0.25">
      <c r="A2116" s="13" t="s">
        <v>233634</v>
      </c>
    </row>
    <row r="2117" spans="1:1" x14ac:dyDescent="0.25">
      <c r="A2117" s="13" t="s">
        <v>233635</v>
      </c>
    </row>
    <row r="2118" spans="1:1" x14ac:dyDescent="0.25">
      <c r="A2118" s="13" t="s">
        <v>225512</v>
      </c>
    </row>
    <row r="2119" spans="1:1" x14ac:dyDescent="0.25">
      <c r="A2119" s="13" t="s">
        <v>199047</v>
      </c>
    </row>
    <row r="2120" spans="1:1" x14ac:dyDescent="0.25">
      <c r="A2120" s="13" t="s">
        <v>245841</v>
      </c>
    </row>
    <row r="2121" spans="1:1" x14ac:dyDescent="0.25">
      <c r="A2121" s="13" t="s">
        <v>245842</v>
      </c>
    </row>
    <row r="2122" spans="1:1" x14ac:dyDescent="0.25">
      <c r="A2122" s="13" t="s">
        <v>233636</v>
      </c>
    </row>
    <row r="2123" spans="1:1" x14ac:dyDescent="0.25">
      <c r="A2123" s="13" t="s">
        <v>233637</v>
      </c>
    </row>
    <row r="2124" spans="1:1" x14ac:dyDescent="0.25">
      <c r="A2124" s="13" t="s">
        <v>233638</v>
      </c>
    </row>
    <row r="2125" spans="1:1" x14ac:dyDescent="0.25">
      <c r="A2125" s="13" t="s">
        <v>245843</v>
      </c>
    </row>
    <row r="2126" spans="1:1" x14ac:dyDescent="0.25">
      <c r="A2126" s="13" t="s">
        <v>245844</v>
      </c>
    </row>
    <row r="2127" spans="1:1" x14ac:dyDescent="0.25">
      <c r="A2127" s="13" t="s">
        <v>233639</v>
      </c>
    </row>
    <row r="2128" spans="1:1" x14ac:dyDescent="0.25">
      <c r="A2128" s="13" t="s">
        <v>233640</v>
      </c>
    </row>
    <row r="2129" spans="1:1" x14ac:dyDescent="0.25">
      <c r="A2129" s="13" t="s">
        <v>233641</v>
      </c>
    </row>
    <row r="2130" spans="1:1" x14ac:dyDescent="0.25">
      <c r="A2130" s="13" t="s">
        <v>245845</v>
      </c>
    </row>
    <row r="2131" spans="1:1" x14ac:dyDescent="0.25">
      <c r="A2131" s="13" t="s">
        <v>245846</v>
      </c>
    </row>
    <row r="2132" spans="1:1" x14ac:dyDescent="0.25">
      <c r="A2132" s="13" t="s">
        <v>225517</v>
      </c>
    </row>
    <row r="2133" spans="1:1" x14ac:dyDescent="0.25">
      <c r="A2133" s="13" t="s">
        <v>245847</v>
      </c>
    </row>
    <row r="2134" spans="1:1" x14ac:dyDescent="0.25">
      <c r="A2134" s="13" t="s">
        <v>212059</v>
      </c>
    </row>
    <row r="2135" spans="1:1" x14ac:dyDescent="0.25">
      <c r="A2135" s="13" t="s">
        <v>233642</v>
      </c>
    </row>
    <row r="2136" spans="1:1" x14ac:dyDescent="0.25">
      <c r="A2136" s="13" t="s">
        <v>225518</v>
      </c>
    </row>
    <row r="2137" spans="1:1" x14ac:dyDescent="0.25">
      <c r="A2137" s="13" t="s">
        <v>245848</v>
      </c>
    </row>
    <row r="2138" spans="1:1" x14ac:dyDescent="0.25">
      <c r="A2138" s="13" t="s">
        <v>233643</v>
      </c>
    </row>
    <row r="2139" spans="1:1" x14ac:dyDescent="0.25">
      <c r="A2139" s="13" t="s">
        <v>38350</v>
      </c>
    </row>
    <row r="2140" spans="1:1" x14ac:dyDescent="0.25">
      <c r="A2140" s="13" t="s">
        <v>245849</v>
      </c>
    </row>
    <row r="2141" spans="1:1" x14ac:dyDescent="0.25">
      <c r="A2141" s="13" t="s">
        <v>245850</v>
      </c>
    </row>
    <row r="2142" spans="1:1" x14ac:dyDescent="0.25">
      <c r="A2142" s="13" t="s">
        <v>245851</v>
      </c>
    </row>
    <row r="2143" spans="1:1" x14ac:dyDescent="0.25">
      <c r="A2143" s="13" t="s">
        <v>233644</v>
      </c>
    </row>
    <row r="2144" spans="1:1" x14ac:dyDescent="0.25">
      <c r="A2144" s="13" t="s">
        <v>233645</v>
      </c>
    </row>
    <row r="2145" spans="1:1" x14ac:dyDescent="0.25">
      <c r="A2145" s="13" t="s">
        <v>52748</v>
      </c>
    </row>
    <row r="2146" spans="1:1" x14ac:dyDescent="0.25">
      <c r="A2146" s="13" t="s">
        <v>233646</v>
      </c>
    </row>
    <row r="2147" spans="1:1" x14ac:dyDescent="0.25">
      <c r="A2147" s="13" t="s">
        <v>233647</v>
      </c>
    </row>
    <row r="2148" spans="1:1" x14ac:dyDescent="0.25">
      <c r="A2148" s="13" t="s">
        <v>54534</v>
      </c>
    </row>
    <row r="2149" spans="1:1" x14ac:dyDescent="0.25">
      <c r="A2149" s="13" t="s">
        <v>212061</v>
      </c>
    </row>
    <row r="2150" spans="1:1" x14ac:dyDescent="0.25">
      <c r="A2150" s="13" t="s">
        <v>245852</v>
      </c>
    </row>
    <row r="2151" spans="1:1" x14ac:dyDescent="0.25">
      <c r="A2151" s="13" t="s">
        <v>225521</v>
      </c>
    </row>
    <row r="2152" spans="1:1" x14ac:dyDescent="0.25">
      <c r="A2152" s="13" t="s">
        <v>233648</v>
      </c>
    </row>
    <row r="2153" spans="1:1" x14ac:dyDescent="0.25">
      <c r="A2153" s="13" t="s">
        <v>245853</v>
      </c>
    </row>
    <row r="2154" spans="1:1" x14ac:dyDescent="0.25">
      <c r="A2154" s="13" t="s">
        <v>233649</v>
      </c>
    </row>
    <row r="2155" spans="1:1" x14ac:dyDescent="0.25">
      <c r="A2155" s="13" t="s">
        <v>233650</v>
      </c>
    </row>
    <row r="2156" spans="1:1" x14ac:dyDescent="0.25">
      <c r="A2156" s="13" t="s">
        <v>245854</v>
      </c>
    </row>
    <row r="2157" spans="1:1" x14ac:dyDescent="0.25">
      <c r="A2157" s="13" t="s">
        <v>212062</v>
      </c>
    </row>
    <row r="2158" spans="1:1" x14ac:dyDescent="0.25">
      <c r="A2158" s="13" t="s">
        <v>199058</v>
      </c>
    </row>
    <row r="2159" spans="1:1" x14ac:dyDescent="0.25">
      <c r="A2159" s="13" t="s">
        <v>245855</v>
      </c>
    </row>
    <row r="2160" spans="1:1" x14ac:dyDescent="0.25">
      <c r="A2160" s="13" t="s">
        <v>233651</v>
      </c>
    </row>
    <row r="2161" spans="1:1" x14ac:dyDescent="0.25">
      <c r="A2161" s="13" t="s">
        <v>233652</v>
      </c>
    </row>
    <row r="2162" spans="1:1" x14ac:dyDescent="0.25">
      <c r="A2162" s="13" t="s">
        <v>233653</v>
      </c>
    </row>
    <row r="2163" spans="1:1" x14ac:dyDescent="0.25">
      <c r="A2163" s="13" t="s">
        <v>245856</v>
      </c>
    </row>
    <row r="2164" spans="1:1" x14ac:dyDescent="0.25">
      <c r="A2164" s="13" t="s">
        <v>233654</v>
      </c>
    </row>
    <row r="2165" spans="1:1" x14ac:dyDescent="0.25">
      <c r="A2165" s="13" t="s">
        <v>233655</v>
      </c>
    </row>
    <row r="2166" spans="1:1" x14ac:dyDescent="0.25">
      <c r="A2166" s="13" t="s">
        <v>225527</v>
      </c>
    </row>
    <row r="2167" spans="1:1" x14ac:dyDescent="0.25">
      <c r="A2167" s="13" t="s">
        <v>233656</v>
      </c>
    </row>
    <row r="2168" spans="1:1" x14ac:dyDescent="0.25">
      <c r="A2168" s="13" t="s">
        <v>233657</v>
      </c>
    </row>
    <row r="2169" spans="1:1" x14ac:dyDescent="0.25">
      <c r="A2169" s="13" t="s">
        <v>233658</v>
      </c>
    </row>
    <row r="2170" spans="1:1" x14ac:dyDescent="0.25">
      <c r="A2170" s="13" t="s">
        <v>225528</v>
      </c>
    </row>
    <row r="2171" spans="1:1" x14ac:dyDescent="0.25">
      <c r="A2171" s="13" t="s">
        <v>88288</v>
      </c>
    </row>
    <row r="2172" spans="1:1" x14ac:dyDescent="0.25">
      <c r="A2172" s="13" t="s">
        <v>233659</v>
      </c>
    </row>
    <row r="2173" spans="1:1" x14ac:dyDescent="0.25">
      <c r="A2173" s="13" t="s">
        <v>199062</v>
      </c>
    </row>
    <row r="2174" spans="1:1" x14ac:dyDescent="0.25">
      <c r="A2174" s="13" t="s">
        <v>233660</v>
      </c>
    </row>
    <row r="2175" spans="1:1" x14ac:dyDescent="0.25">
      <c r="A2175" s="13" t="s">
        <v>212067</v>
      </c>
    </row>
    <row r="2176" spans="1:1" x14ac:dyDescent="0.25">
      <c r="A2176" s="13" t="s">
        <v>225529</v>
      </c>
    </row>
    <row r="2177" spans="1:1" x14ac:dyDescent="0.25">
      <c r="A2177" s="13" t="s">
        <v>245857</v>
      </c>
    </row>
    <row r="2178" spans="1:1" x14ac:dyDescent="0.25">
      <c r="A2178" s="13" t="s">
        <v>97159</v>
      </c>
    </row>
    <row r="2179" spans="1:1" x14ac:dyDescent="0.25">
      <c r="A2179" s="13" t="s">
        <v>233661</v>
      </c>
    </row>
    <row r="2180" spans="1:1" x14ac:dyDescent="0.25">
      <c r="A2180" s="13" t="s">
        <v>212069</v>
      </c>
    </row>
    <row r="2181" spans="1:1" x14ac:dyDescent="0.25">
      <c r="A2181" s="13" t="s">
        <v>225530</v>
      </c>
    </row>
    <row r="2182" spans="1:1" x14ac:dyDescent="0.25">
      <c r="A2182" s="13" t="s">
        <v>233662</v>
      </c>
    </row>
    <row r="2183" spans="1:1" x14ac:dyDescent="0.25">
      <c r="A2183" s="13" t="s">
        <v>233663</v>
      </c>
    </row>
    <row r="2184" spans="1:1" x14ac:dyDescent="0.25">
      <c r="A2184" s="13" t="s">
        <v>193877</v>
      </c>
    </row>
    <row r="2185" spans="1:1" x14ac:dyDescent="0.25">
      <c r="A2185" s="13" t="s">
        <v>245858</v>
      </c>
    </row>
    <row r="2186" spans="1:1" x14ac:dyDescent="0.25">
      <c r="A2186" s="13" t="s">
        <v>199065</v>
      </c>
    </row>
    <row r="2187" spans="1:1" x14ac:dyDescent="0.25">
      <c r="A2187" s="13" t="s">
        <v>101742</v>
      </c>
    </row>
    <row r="2188" spans="1:1" x14ac:dyDescent="0.25">
      <c r="A2188" s="13" t="s">
        <v>225533</v>
      </c>
    </row>
    <row r="2189" spans="1:1" x14ac:dyDescent="0.25">
      <c r="A2189" s="13" t="s">
        <v>233664</v>
      </c>
    </row>
    <row r="2190" spans="1:1" x14ac:dyDescent="0.25">
      <c r="A2190" s="13" t="s">
        <v>212070</v>
      </c>
    </row>
    <row r="2191" spans="1:1" x14ac:dyDescent="0.25">
      <c r="A2191" s="13" t="s">
        <v>233665</v>
      </c>
    </row>
    <row r="2192" spans="1:1" x14ac:dyDescent="0.25">
      <c r="A2192" s="13" t="s">
        <v>233666</v>
      </c>
    </row>
    <row r="2193" spans="1:1" x14ac:dyDescent="0.25">
      <c r="A2193" s="13" t="s">
        <v>245859</v>
      </c>
    </row>
    <row r="2194" spans="1:1" x14ac:dyDescent="0.25">
      <c r="A2194" s="13" t="s">
        <v>193878</v>
      </c>
    </row>
    <row r="2195" spans="1:1" x14ac:dyDescent="0.25">
      <c r="A2195" s="13" t="s">
        <v>199066</v>
      </c>
    </row>
    <row r="2196" spans="1:1" x14ac:dyDescent="0.25">
      <c r="A2196" s="13" t="s">
        <v>233667</v>
      </c>
    </row>
    <row r="2197" spans="1:1" x14ac:dyDescent="0.25">
      <c r="A2197" s="13" t="s">
        <v>233668</v>
      </c>
    </row>
    <row r="2198" spans="1:1" x14ac:dyDescent="0.25">
      <c r="A2198" s="13" t="s">
        <v>233669</v>
      </c>
    </row>
    <row r="2199" spans="1:1" x14ac:dyDescent="0.25">
      <c r="A2199" s="13" t="s">
        <v>233670</v>
      </c>
    </row>
    <row r="2200" spans="1:1" x14ac:dyDescent="0.25">
      <c r="A2200" s="13" t="s">
        <v>199069</v>
      </c>
    </row>
    <row r="2201" spans="1:1" x14ac:dyDescent="0.25">
      <c r="A2201" s="13" t="s">
        <v>245860</v>
      </c>
    </row>
    <row r="2202" spans="1:1" x14ac:dyDescent="0.25">
      <c r="A2202" s="13" t="s">
        <v>245861</v>
      </c>
    </row>
    <row r="2203" spans="1:1" x14ac:dyDescent="0.25">
      <c r="A2203" s="13" t="s">
        <v>245862</v>
      </c>
    </row>
    <row r="2204" spans="1:1" x14ac:dyDescent="0.25">
      <c r="A2204" s="13" t="s">
        <v>233671</v>
      </c>
    </row>
    <row r="2205" spans="1:1" x14ac:dyDescent="0.25">
      <c r="A2205" s="13" t="s">
        <v>233672</v>
      </c>
    </row>
    <row r="2206" spans="1:1" x14ac:dyDescent="0.25">
      <c r="A2206" s="13" t="s">
        <v>245863</v>
      </c>
    </row>
    <row r="2207" spans="1:1" x14ac:dyDescent="0.25">
      <c r="A2207" s="13" t="s">
        <v>233673</v>
      </c>
    </row>
    <row r="2208" spans="1:1" x14ac:dyDescent="0.25">
      <c r="A2208" s="13" t="s">
        <v>233674</v>
      </c>
    </row>
    <row r="2209" spans="1:1" x14ac:dyDescent="0.25">
      <c r="A2209" s="13" t="s">
        <v>199073</v>
      </c>
    </row>
    <row r="2210" spans="1:1" x14ac:dyDescent="0.25">
      <c r="A2210" s="13" t="s">
        <v>212072</v>
      </c>
    </row>
    <row r="2211" spans="1:1" x14ac:dyDescent="0.25">
      <c r="A2211" s="13" t="s">
        <v>233675</v>
      </c>
    </row>
    <row r="2212" spans="1:1" x14ac:dyDescent="0.25">
      <c r="A2212" s="13" t="s">
        <v>233676</v>
      </c>
    </row>
    <row r="2213" spans="1:1" x14ac:dyDescent="0.25">
      <c r="A2213" s="13" t="s">
        <v>225543</v>
      </c>
    </row>
    <row r="2214" spans="1:1" x14ac:dyDescent="0.25">
      <c r="A2214" s="13" t="s">
        <v>233677</v>
      </c>
    </row>
    <row r="2215" spans="1:1" x14ac:dyDescent="0.25">
      <c r="A2215" s="13" t="s">
        <v>233678</v>
      </c>
    </row>
    <row r="2216" spans="1:1" x14ac:dyDescent="0.25">
      <c r="A2216" s="13" t="s">
        <v>245864</v>
      </c>
    </row>
    <row r="2217" spans="1:1" x14ac:dyDescent="0.25">
      <c r="A2217" s="13" t="s">
        <v>225544</v>
      </c>
    </row>
    <row r="2218" spans="1:1" x14ac:dyDescent="0.25">
      <c r="A2218" s="13" t="s">
        <v>212074</v>
      </c>
    </row>
    <row r="2219" spans="1:1" x14ac:dyDescent="0.25">
      <c r="A2219" s="13" t="s">
        <v>233679</v>
      </c>
    </row>
    <row r="2220" spans="1:1" x14ac:dyDescent="0.25">
      <c r="A2220" s="13" t="s">
        <v>140738</v>
      </c>
    </row>
    <row r="2221" spans="1:1" x14ac:dyDescent="0.25">
      <c r="A2221" s="13" t="s">
        <v>193879</v>
      </c>
    </row>
    <row r="2222" spans="1:1" x14ac:dyDescent="0.25">
      <c r="A2222" s="13" t="s">
        <v>225546</v>
      </c>
    </row>
    <row r="2223" spans="1:1" x14ac:dyDescent="0.25">
      <c r="A2223" s="13" t="s">
        <v>245865</v>
      </c>
    </row>
    <row r="2224" spans="1:1" x14ac:dyDescent="0.25">
      <c r="A2224" s="13" t="s">
        <v>233680</v>
      </c>
    </row>
    <row r="2225" spans="1:1" x14ac:dyDescent="0.25">
      <c r="A2225" s="13" t="s">
        <v>225547</v>
      </c>
    </row>
    <row r="2226" spans="1:1" x14ac:dyDescent="0.25">
      <c r="A2226" s="13" t="s">
        <v>225548</v>
      </c>
    </row>
    <row r="2227" spans="1:1" x14ac:dyDescent="0.25">
      <c r="A2227" s="13" t="s">
        <v>233681</v>
      </c>
    </row>
    <row r="2228" spans="1:1" x14ac:dyDescent="0.25">
      <c r="A2228" s="13" t="s">
        <v>233682</v>
      </c>
    </row>
    <row r="2229" spans="1:1" x14ac:dyDescent="0.25">
      <c r="A2229" s="13" t="s">
        <v>233683</v>
      </c>
    </row>
    <row r="2230" spans="1:1" x14ac:dyDescent="0.25">
      <c r="A2230" s="13" t="s">
        <v>233684</v>
      </c>
    </row>
    <row r="2231" spans="1:1" x14ac:dyDescent="0.25">
      <c r="A2231" s="13" t="s">
        <v>245866</v>
      </c>
    </row>
    <row r="2232" spans="1:1" x14ac:dyDescent="0.25">
      <c r="A2232" s="13" t="s">
        <v>225551</v>
      </c>
    </row>
    <row r="2233" spans="1:1" x14ac:dyDescent="0.25">
      <c r="A2233" s="13" t="s">
        <v>233685</v>
      </c>
    </row>
    <row r="2234" spans="1:1" x14ac:dyDescent="0.25">
      <c r="A2234" s="13" t="s">
        <v>233686</v>
      </c>
    </row>
    <row r="2235" spans="1:1" x14ac:dyDescent="0.25">
      <c r="A2235" s="13" t="s">
        <v>245867</v>
      </c>
    </row>
    <row r="2236" spans="1:1" x14ac:dyDescent="0.25">
      <c r="A2236" s="13" t="s">
        <v>233687</v>
      </c>
    </row>
    <row r="2237" spans="1:1" x14ac:dyDescent="0.25">
      <c r="A2237" s="13" t="s">
        <v>162814</v>
      </c>
    </row>
    <row r="2238" spans="1:1" x14ac:dyDescent="0.25">
      <c r="A2238" s="4"/>
    </row>
    <row r="2239" spans="1:1" x14ac:dyDescent="0.25">
      <c r="A2239" s="4"/>
    </row>
    <row r="2240" spans="1:1" x14ac:dyDescent="0.25">
      <c r="A2240" s="4"/>
    </row>
    <row r="2241" spans="1:1" x14ac:dyDescent="0.25">
      <c r="A2241" s="4"/>
    </row>
    <row r="2242" spans="1:1" x14ac:dyDescent="0.25">
      <c r="A2242" s="13" t="s">
        <v>172259</v>
      </c>
    </row>
    <row r="2243" spans="1:1" x14ac:dyDescent="0.25">
      <c r="A2243" s="13" t="s">
        <v>245868</v>
      </c>
    </row>
    <row r="2244" spans="1:1" x14ac:dyDescent="0.25">
      <c r="A2244" s="4"/>
    </row>
    <row r="2245" spans="1:1" x14ac:dyDescent="0.25">
      <c r="A2245" s="4"/>
    </row>
    <row r="2246" spans="1:1" x14ac:dyDescent="0.25">
      <c r="A2246" s="4"/>
    </row>
    <row r="2247" spans="1:1" x14ac:dyDescent="0.25">
      <c r="A2247" s="4"/>
    </row>
    <row r="2248" spans="1:1" x14ac:dyDescent="0.25">
      <c r="A2248" s="4"/>
    </row>
    <row r="2249" spans="1:1" x14ac:dyDescent="0.25">
      <c r="A2249" s="4"/>
    </row>
    <row r="2250" spans="1:1" x14ac:dyDescent="0.25">
      <c r="A2250" s="13" t="s">
        <v>233688</v>
      </c>
    </row>
    <row r="2251" spans="1:1" x14ac:dyDescent="0.25">
      <c r="A2251" s="4"/>
    </row>
    <row r="2252" spans="1:1" x14ac:dyDescent="0.25">
      <c r="A2252" s="4"/>
    </row>
    <row r="2253" spans="1:1" x14ac:dyDescent="0.25">
      <c r="A2253" s="4"/>
    </row>
    <row r="2254" spans="1:1" x14ac:dyDescent="0.25">
      <c r="A2254" s="4"/>
    </row>
    <row r="2255" spans="1:1" x14ac:dyDescent="0.25">
      <c r="A2255" s="13" t="s">
        <v>233689</v>
      </c>
    </row>
    <row r="2256" spans="1:1" x14ac:dyDescent="0.25">
      <c r="A2256" s="13" t="s">
        <v>233690</v>
      </c>
    </row>
    <row r="2257" spans="1:1" x14ac:dyDescent="0.25">
      <c r="A2257" s="13" t="s">
        <v>245869</v>
      </c>
    </row>
    <row r="2258" spans="1:1" x14ac:dyDescent="0.25">
      <c r="A2258" s="4"/>
    </row>
    <row r="2259" spans="1:1" x14ac:dyDescent="0.25">
      <c r="A2259" s="13" t="s">
        <v>16666</v>
      </c>
    </row>
    <row r="2260" spans="1:1" x14ac:dyDescent="0.25">
      <c r="A2260" s="13" t="s">
        <v>21213</v>
      </c>
    </row>
    <row r="2261" spans="1:1" x14ac:dyDescent="0.25">
      <c r="A2261" s="13" t="s">
        <v>245870</v>
      </c>
    </row>
    <row r="2262" spans="1:1" x14ac:dyDescent="0.25">
      <c r="A2262" s="13" t="s">
        <v>23723</v>
      </c>
    </row>
    <row r="2263" spans="1:1" x14ac:dyDescent="0.25">
      <c r="A2263" s="13" t="s">
        <v>225555</v>
      </c>
    </row>
    <row r="2264" spans="1:1" x14ac:dyDescent="0.25">
      <c r="A2264" s="13" t="s">
        <v>233691</v>
      </c>
    </row>
    <row r="2265" spans="1:1" x14ac:dyDescent="0.25">
      <c r="A2265" s="13" t="s">
        <v>245871</v>
      </c>
    </row>
    <row r="2266" spans="1:1" x14ac:dyDescent="0.25">
      <c r="A2266" s="13" t="s">
        <v>233692</v>
      </c>
    </row>
    <row r="2267" spans="1:1" x14ac:dyDescent="0.25">
      <c r="A2267" s="13" t="s">
        <v>225556</v>
      </c>
    </row>
    <row r="2268" spans="1:1" x14ac:dyDescent="0.25">
      <c r="A2268" s="13" t="s">
        <v>225557</v>
      </c>
    </row>
    <row r="2269" spans="1:1" x14ac:dyDescent="0.25">
      <c r="A2269" s="13" t="s">
        <v>233693</v>
      </c>
    </row>
    <row r="2270" spans="1:1" x14ac:dyDescent="0.25">
      <c r="A2270" s="13" t="s">
        <v>225558</v>
      </c>
    </row>
    <row r="2271" spans="1:1" x14ac:dyDescent="0.25">
      <c r="A2271" s="13" t="s">
        <v>233694</v>
      </c>
    </row>
    <row r="2272" spans="1:1" x14ac:dyDescent="0.25">
      <c r="A2272" s="13" t="s">
        <v>233695</v>
      </c>
    </row>
    <row r="2273" spans="1:1" x14ac:dyDescent="0.25">
      <c r="A2273" s="13" t="s">
        <v>199082</v>
      </c>
    </row>
    <row r="2274" spans="1:1" x14ac:dyDescent="0.25">
      <c r="A2274" s="13" t="s">
        <v>245872</v>
      </c>
    </row>
    <row r="2275" spans="1:1" x14ac:dyDescent="0.25">
      <c r="A2275" s="13" t="s">
        <v>233696</v>
      </c>
    </row>
    <row r="2276" spans="1:1" x14ac:dyDescent="0.25">
      <c r="A2276" s="13" t="s">
        <v>233697</v>
      </c>
    </row>
    <row r="2277" spans="1:1" x14ac:dyDescent="0.25">
      <c r="A2277" s="13" t="s">
        <v>245873</v>
      </c>
    </row>
    <row r="2278" spans="1:1" x14ac:dyDescent="0.25">
      <c r="A2278" s="13" t="s">
        <v>193887</v>
      </c>
    </row>
    <row r="2279" spans="1:1" x14ac:dyDescent="0.25">
      <c r="A2279" s="13" t="s">
        <v>245874</v>
      </c>
    </row>
    <row r="2280" spans="1:1" x14ac:dyDescent="0.25">
      <c r="A2280" s="13" t="s">
        <v>225560</v>
      </c>
    </row>
    <row r="2281" spans="1:1" x14ac:dyDescent="0.25">
      <c r="A2281" s="13" t="s">
        <v>77923</v>
      </c>
    </row>
    <row r="2282" spans="1:1" x14ac:dyDescent="0.25">
      <c r="A2282" s="13" t="s">
        <v>193888</v>
      </c>
    </row>
    <row r="2283" spans="1:1" x14ac:dyDescent="0.25">
      <c r="A2283" s="13" t="s">
        <v>233698</v>
      </c>
    </row>
    <row r="2284" spans="1:1" x14ac:dyDescent="0.25">
      <c r="A2284" s="13" t="s">
        <v>233699</v>
      </c>
    </row>
    <row r="2285" spans="1:1" x14ac:dyDescent="0.25">
      <c r="A2285" s="13" t="s">
        <v>212078</v>
      </c>
    </row>
    <row r="2286" spans="1:1" x14ac:dyDescent="0.25">
      <c r="A2286" s="13" t="s">
        <v>233700</v>
      </c>
    </row>
    <row r="2287" spans="1:1" x14ac:dyDescent="0.25">
      <c r="A2287" s="13" t="s">
        <v>245875</v>
      </c>
    </row>
    <row r="2288" spans="1:1" x14ac:dyDescent="0.25">
      <c r="A2288" s="13" t="s">
        <v>245876</v>
      </c>
    </row>
    <row r="2289" spans="1:1" x14ac:dyDescent="0.25">
      <c r="A2289" s="13" t="s">
        <v>233701</v>
      </c>
    </row>
    <row r="2290" spans="1:1" x14ac:dyDescent="0.25">
      <c r="A2290" s="13" t="s">
        <v>193890</v>
      </c>
    </row>
    <row r="2291" spans="1:1" x14ac:dyDescent="0.25">
      <c r="A2291" s="13" t="s">
        <v>193891</v>
      </c>
    </row>
    <row r="2292" spans="1:1" x14ac:dyDescent="0.25">
      <c r="A2292" s="13" t="s">
        <v>120804</v>
      </c>
    </row>
    <row r="2293" spans="1:1" x14ac:dyDescent="0.25">
      <c r="A2293" s="13" t="s">
        <v>245877</v>
      </c>
    </row>
    <row r="2294" spans="1:1" x14ac:dyDescent="0.25">
      <c r="A2294" s="13" t="s">
        <v>233702</v>
      </c>
    </row>
    <row r="2295" spans="1:1" x14ac:dyDescent="0.25">
      <c r="A2295" s="13" t="s">
        <v>233703</v>
      </c>
    </row>
    <row r="2296" spans="1:1" x14ac:dyDescent="0.25">
      <c r="A2296" s="13" t="s">
        <v>193892</v>
      </c>
    </row>
    <row r="2297" spans="1:1" x14ac:dyDescent="0.25">
      <c r="A2297" s="13" t="s">
        <v>193893</v>
      </c>
    </row>
    <row r="2298" spans="1:1" x14ac:dyDescent="0.25">
      <c r="A2298" s="4"/>
    </row>
    <row r="2299" spans="1:1" x14ac:dyDescent="0.25">
      <c r="A2299" s="13" t="s">
        <v>233704</v>
      </c>
    </row>
    <row r="2300" spans="1:1" x14ac:dyDescent="0.25">
      <c r="A2300" s="4"/>
    </row>
    <row r="2301" spans="1:1" x14ac:dyDescent="0.25">
      <c r="A2301" s="4"/>
    </row>
    <row r="2302" spans="1:1" x14ac:dyDescent="0.25">
      <c r="A2302" s="13" t="s">
        <v>233705</v>
      </c>
    </row>
    <row r="2303" spans="1:1" x14ac:dyDescent="0.25">
      <c r="A2303" s="13" t="s">
        <v>233706</v>
      </c>
    </row>
    <row r="2304" spans="1:1" x14ac:dyDescent="0.25">
      <c r="A2304" s="13" t="s">
        <v>193894</v>
      </c>
    </row>
    <row r="2305" spans="1:1" x14ac:dyDescent="0.25">
      <c r="A2305" s="13" t="s">
        <v>245878</v>
      </c>
    </row>
    <row r="2306" spans="1:1" x14ac:dyDescent="0.25">
      <c r="A2306" s="13" t="s">
        <v>245879</v>
      </c>
    </row>
    <row r="2307" spans="1:1" x14ac:dyDescent="0.25">
      <c r="A2307" s="13" t="s">
        <v>233707</v>
      </c>
    </row>
    <row r="2308" spans="1:1" x14ac:dyDescent="0.25">
      <c r="A2308" s="13" t="s">
        <v>233708</v>
      </c>
    </row>
    <row r="2309" spans="1:1" x14ac:dyDescent="0.25">
      <c r="A2309" s="13" t="s">
        <v>233709</v>
      </c>
    </row>
    <row r="2310" spans="1:1" x14ac:dyDescent="0.25">
      <c r="A2310" s="4"/>
    </row>
    <row r="2311" spans="1:1" x14ac:dyDescent="0.25">
      <c r="A2311" s="13" t="s">
        <v>225567</v>
      </c>
    </row>
    <row r="2312" spans="1:1" x14ac:dyDescent="0.25">
      <c r="A2312" s="13" t="s">
        <v>245880</v>
      </c>
    </row>
    <row r="2313" spans="1:1" x14ac:dyDescent="0.25">
      <c r="A2313" s="13" t="s">
        <v>193895</v>
      </c>
    </row>
    <row r="2314" spans="1:1" x14ac:dyDescent="0.25">
      <c r="A2314" s="13" t="s">
        <v>245881</v>
      </c>
    </row>
    <row r="2315" spans="1:1" x14ac:dyDescent="0.25">
      <c r="A2315" s="13" t="s">
        <v>233710</v>
      </c>
    </row>
    <row r="2316" spans="1:1" x14ac:dyDescent="0.25">
      <c r="A2316" s="13" t="s">
        <v>161492</v>
      </c>
    </row>
    <row r="2317" spans="1:1" x14ac:dyDescent="0.25">
      <c r="A2317" s="13" t="s">
        <v>233711</v>
      </c>
    </row>
    <row r="2318" spans="1:1" x14ac:dyDescent="0.25">
      <c r="A2318" s="13" t="s">
        <v>245882</v>
      </c>
    </row>
    <row r="2319" spans="1:1" x14ac:dyDescent="0.25">
      <c r="A2319" s="13" t="s">
        <v>199091</v>
      </c>
    </row>
    <row r="2320" spans="1:1" x14ac:dyDescent="0.25">
      <c r="A2320" s="13" t="s">
        <v>212082</v>
      </c>
    </row>
    <row r="2321" spans="1:1" x14ac:dyDescent="0.25">
      <c r="A2321" s="4"/>
    </row>
    <row r="2322" spans="1:1" x14ac:dyDescent="0.25">
      <c r="A2322" s="4"/>
    </row>
    <row r="2323" spans="1:1" x14ac:dyDescent="0.25">
      <c r="A2323" s="4"/>
    </row>
    <row r="2324" spans="1:1" x14ac:dyDescent="0.25">
      <c r="A2324" s="13" t="s">
        <v>212083</v>
      </c>
    </row>
    <row r="2325" spans="1:1" x14ac:dyDescent="0.25">
      <c r="A2325" s="13" t="s">
        <v>225570</v>
      </c>
    </row>
    <row r="2326" spans="1:1" x14ac:dyDescent="0.25">
      <c r="A2326" s="13" t="s">
        <v>245883</v>
      </c>
    </row>
    <row r="2327" spans="1:1" x14ac:dyDescent="0.25">
      <c r="A2327" s="13" t="s">
        <v>233712</v>
      </c>
    </row>
    <row r="2328" spans="1:1" x14ac:dyDescent="0.25">
      <c r="A2328" s="13" t="s">
        <v>233713</v>
      </c>
    </row>
    <row r="2329" spans="1:1" x14ac:dyDescent="0.25">
      <c r="A2329" s="13" t="s">
        <v>225572</v>
      </c>
    </row>
    <row r="2330" spans="1:1" x14ac:dyDescent="0.25">
      <c r="A2330" s="13" t="s">
        <v>193896</v>
      </c>
    </row>
    <row r="2331" spans="1:1" x14ac:dyDescent="0.25">
      <c r="A2331" s="13" t="s">
        <v>212086</v>
      </c>
    </row>
    <row r="2332" spans="1:1" x14ac:dyDescent="0.25">
      <c r="A2332" s="13" t="s">
        <v>245884</v>
      </c>
    </row>
    <row r="2333" spans="1:1" x14ac:dyDescent="0.25">
      <c r="A2333" s="13" t="s">
        <v>193897</v>
      </c>
    </row>
    <row r="2334" spans="1:1" x14ac:dyDescent="0.25">
      <c r="A2334" s="13" t="s">
        <v>245885</v>
      </c>
    </row>
    <row r="2335" spans="1:1" x14ac:dyDescent="0.25">
      <c r="A2335" s="13" t="s">
        <v>233714</v>
      </c>
    </row>
    <row r="2336" spans="1:1" x14ac:dyDescent="0.25">
      <c r="A2336" s="13" t="s">
        <v>233715</v>
      </c>
    </row>
    <row r="2337" spans="1:1" x14ac:dyDescent="0.25">
      <c r="A2337" s="13" t="s">
        <v>199093</v>
      </c>
    </row>
    <row r="2338" spans="1:1" x14ac:dyDescent="0.25">
      <c r="A2338" s="13" t="s">
        <v>233716</v>
      </c>
    </row>
    <row r="2339" spans="1:1" x14ac:dyDescent="0.25">
      <c r="A2339" s="13" t="s">
        <v>233717</v>
      </c>
    </row>
    <row r="2340" spans="1:1" x14ac:dyDescent="0.25">
      <c r="A2340" s="13" t="s">
        <v>225576</v>
      </c>
    </row>
    <row r="2341" spans="1:1" x14ac:dyDescent="0.25">
      <c r="A2341" s="13" t="s">
        <v>233718</v>
      </c>
    </row>
    <row r="2342" spans="1:1" x14ac:dyDescent="0.25">
      <c r="A2342" s="4"/>
    </row>
    <row r="2343" spans="1:1" x14ac:dyDescent="0.25">
      <c r="A2343" s="4"/>
    </row>
    <row r="2344" spans="1:1" x14ac:dyDescent="0.25">
      <c r="A2344" s="13" t="s">
        <v>199094</v>
      </c>
    </row>
    <row r="2345" spans="1:1" x14ac:dyDescent="0.25">
      <c r="A2345" s="13" t="s">
        <v>233719</v>
      </c>
    </row>
    <row r="2346" spans="1:1" x14ac:dyDescent="0.25">
      <c r="A2346" s="13" t="s">
        <v>233720</v>
      </c>
    </row>
    <row r="2347" spans="1:1" x14ac:dyDescent="0.25">
      <c r="A2347" s="13" t="s">
        <v>245886</v>
      </c>
    </row>
    <row r="2348" spans="1:1" x14ac:dyDescent="0.25">
      <c r="A2348" s="13" t="s">
        <v>233721</v>
      </c>
    </row>
    <row r="2349" spans="1:1" x14ac:dyDescent="0.25">
      <c r="A2349" s="13" t="s">
        <v>233722</v>
      </c>
    </row>
    <row r="2350" spans="1:1" x14ac:dyDescent="0.25">
      <c r="A2350" s="13" t="s">
        <v>245887</v>
      </c>
    </row>
    <row r="2351" spans="1:1" x14ac:dyDescent="0.25">
      <c r="A2351" s="13" t="s">
        <v>150718</v>
      </c>
    </row>
    <row r="2352" spans="1:1" x14ac:dyDescent="0.25">
      <c r="A2352" s="13" t="s">
        <v>233723</v>
      </c>
    </row>
    <row r="2353" spans="1:1" x14ac:dyDescent="0.25">
      <c r="A2353" s="13" t="s">
        <v>225578</v>
      </c>
    </row>
    <row r="2354" spans="1:1" x14ac:dyDescent="0.25">
      <c r="A2354" s="13" t="s">
        <v>245888</v>
      </c>
    </row>
    <row r="2355" spans="1:1" x14ac:dyDescent="0.25">
      <c r="A2355" s="13" t="s">
        <v>225579</v>
      </c>
    </row>
    <row r="2356" spans="1:1" x14ac:dyDescent="0.25">
      <c r="A2356" s="13" t="s">
        <v>199098</v>
      </c>
    </row>
    <row r="2357" spans="1:1" x14ac:dyDescent="0.25">
      <c r="A2357" s="13" t="s">
        <v>24468</v>
      </c>
    </row>
    <row r="2358" spans="1:1" x14ac:dyDescent="0.25">
      <c r="A2358" s="13" t="s">
        <v>225580</v>
      </c>
    </row>
    <row r="2359" spans="1:1" x14ac:dyDescent="0.25">
      <c r="A2359" s="13" t="s">
        <v>225581</v>
      </c>
    </row>
    <row r="2360" spans="1:1" x14ac:dyDescent="0.25">
      <c r="A2360" s="13" t="s">
        <v>233724</v>
      </c>
    </row>
    <row r="2361" spans="1:1" x14ac:dyDescent="0.25">
      <c r="A2361" s="13" t="s">
        <v>233725</v>
      </c>
    </row>
    <row r="2362" spans="1:1" x14ac:dyDescent="0.25">
      <c r="A2362" s="13" t="s">
        <v>233726</v>
      </c>
    </row>
    <row r="2363" spans="1:1" x14ac:dyDescent="0.25">
      <c r="A2363" s="13" t="s">
        <v>233727</v>
      </c>
    </row>
    <row r="2364" spans="1:1" x14ac:dyDescent="0.25">
      <c r="A2364" s="13" t="s">
        <v>233728</v>
      </c>
    </row>
    <row r="2365" spans="1:1" x14ac:dyDescent="0.25">
      <c r="A2365" s="13" t="s">
        <v>233729</v>
      </c>
    </row>
    <row r="2366" spans="1:1" x14ac:dyDescent="0.25">
      <c r="A2366" s="13" t="s">
        <v>245889</v>
      </c>
    </row>
    <row r="2367" spans="1:1" x14ac:dyDescent="0.25">
      <c r="A2367" s="13" t="s">
        <v>212095</v>
      </c>
    </row>
    <row r="2368" spans="1:1" x14ac:dyDescent="0.25">
      <c r="A2368" s="13" t="s">
        <v>233730</v>
      </c>
    </row>
    <row r="2369" spans="1:1" x14ac:dyDescent="0.25">
      <c r="A2369" s="13" t="s">
        <v>233731</v>
      </c>
    </row>
    <row r="2370" spans="1:1" x14ac:dyDescent="0.25">
      <c r="A2370" s="13" t="s">
        <v>233732</v>
      </c>
    </row>
    <row r="2371" spans="1:1" x14ac:dyDescent="0.25">
      <c r="A2371" s="13" t="s">
        <v>233733</v>
      </c>
    </row>
    <row r="2372" spans="1:1" x14ac:dyDescent="0.25">
      <c r="A2372" s="13" t="s">
        <v>233734</v>
      </c>
    </row>
    <row r="2373" spans="1:1" x14ac:dyDescent="0.25">
      <c r="A2373" s="13" t="s">
        <v>245890</v>
      </c>
    </row>
    <row r="2374" spans="1:1" x14ac:dyDescent="0.25">
      <c r="A2374" s="13" t="s">
        <v>193898</v>
      </c>
    </row>
    <row r="2375" spans="1:1" x14ac:dyDescent="0.25">
      <c r="A2375" s="13" t="s">
        <v>233735</v>
      </c>
    </row>
    <row r="2376" spans="1:1" x14ac:dyDescent="0.25">
      <c r="A2376" s="13" t="s">
        <v>245891</v>
      </c>
    </row>
    <row r="2377" spans="1:1" x14ac:dyDescent="0.25">
      <c r="A2377" s="13" t="s">
        <v>137678</v>
      </c>
    </row>
    <row r="2378" spans="1:1" x14ac:dyDescent="0.25">
      <c r="A2378" s="13" t="s">
        <v>186006</v>
      </c>
    </row>
    <row r="2379" spans="1:1" x14ac:dyDescent="0.25">
      <c r="A2379" s="13" t="s">
        <v>199102</v>
      </c>
    </row>
    <row r="2380" spans="1:1" x14ac:dyDescent="0.25">
      <c r="A2380" s="13" t="s">
        <v>233736</v>
      </c>
    </row>
    <row r="2381" spans="1:1" x14ac:dyDescent="0.25">
      <c r="A2381" s="13" t="s">
        <v>233737</v>
      </c>
    </row>
    <row r="2382" spans="1:1" x14ac:dyDescent="0.25">
      <c r="A2382" s="13" t="s">
        <v>233738</v>
      </c>
    </row>
    <row r="2383" spans="1:1" x14ac:dyDescent="0.25">
      <c r="A2383" s="13" t="s">
        <v>245892</v>
      </c>
    </row>
    <row r="2384" spans="1:1" x14ac:dyDescent="0.25">
      <c r="A2384" s="13" t="s">
        <v>233739</v>
      </c>
    </row>
    <row r="2385" spans="1:1" x14ac:dyDescent="0.25">
      <c r="A2385" s="13" t="s">
        <v>225587</v>
      </c>
    </row>
    <row r="2386" spans="1:1" x14ac:dyDescent="0.25">
      <c r="A2386" s="13" t="s">
        <v>233740</v>
      </c>
    </row>
    <row r="2387" spans="1:1" x14ac:dyDescent="0.25">
      <c r="A2387" s="13" t="s">
        <v>233741</v>
      </c>
    </row>
    <row r="2388" spans="1:1" x14ac:dyDescent="0.25">
      <c r="A2388" s="13" t="s">
        <v>233742</v>
      </c>
    </row>
    <row r="2389" spans="1:1" x14ac:dyDescent="0.25">
      <c r="A2389" s="13" t="s">
        <v>245893</v>
      </c>
    </row>
    <row r="2390" spans="1:1" x14ac:dyDescent="0.25">
      <c r="A2390" s="13" t="s">
        <v>225589</v>
      </c>
    </row>
    <row r="2391" spans="1:1" x14ac:dyDescent="0.25">
      <c r="A2391" s="13" t="s">
        <v>233743</v>
      </c>
    </row>
    <row r="2392" spans="1:1" x14ac:dyDescent="0.25">
      <c r="A2392" s="13" t="s">
        <v>233744</v>
      </c>
    </row>
    <row r="2393" spans="1:1" x14ac:dyDescent="0.25">
      <c r="A2393" s="13" t="s">
        <v>193901</v>
      </c>
    </row>
    <row r="2394" spans="1:1" x14ac:dyDescent="0.25">
      <c r="A2394" s="13" t="s">
        <v>233745</v>
      </c>
    </row>
    <row r="2395" spans="1:1" x14ac:dyDescent="0.25">
      <c r="A2395" s="13" t="s">
        <v>212101</v>
      </c>
    </row>
    <row r="2396" spans="1:1" x14ac:dyDescent="0.25">
      <c r="A2396" s="13" t="s">
        <v>193902</v>
      </c>
    </row>
    <row r="2397" spans="1:1" x14ac:dyDescent="0.25">
      <c r="A2397" s="13" t="s">
        <v>233746</v>
      </c>
    </row>
    <row r="2398" spans="1:1" x14ac:dyDescent="0.25">
      <c r="A2398" s="13" t="s">
        <v>233747</v>
      </c>
    </row>
    <row r="2399" spans="1:1" x14ac:dyDescent="0.25">
      <c r="A2399" s="13" t="s">
        <v>26767</v>
      </c>
    </row>
    <row r="2400" spans="1:1" x14ac:dyDescent="0.25">
      <c r="A2400" s="13" t="s">
        <v>233748</v>
      </c>
    </row>
    <row r="2401" spans="1:1" x14ac:dyDescent="0.25">
      <c r="A2401" s="13" t="s">
        <v>212103</v>
      </c>
    </row>
    <row r="2402" spans="1:1" x14ac:dyDescent="0.25">
      <c r="A2402" s="13" t="s">
        <v>225590</v>
      </c>
    </row>
    <row r="2403" spans="1:1" x14ac:dyDescent="0.25">
      <c r="A2403" s="13" t="s">
        <v>233749</v>
      </c>
    </row>
    <row r="2404" spans="1:1" x14ac:dyDescent="0.25">
      <c r="A2404" s="13" t="s">
        <v>212104</v>
      </c>
    </row>
    <row r="2405" spans="1:1" x14ac:dyDescent="0.25">
      <c r="A2405" s="13" t="s">
        <v>199109</v>
      </c>
    </row>
    <row r="2406" spans="1:1" x14ac:dyDescent="0.25">
      <c r="A2406" s="13" t="s">
        <v>245894</v>
      </c>
    </row>
    <row r="2407" spans="1:1" x14ac:dyDescent="0.25">
      <c r="A2407" s="13" t="s">
        <v>193903</v>
      </c>
    </row>
    <row r="2408" spans="1:1" x14ac:dyDescent="0.25">
      <c r="A2408" s="13" t="s">
        <v>233750</v>
      </c>
    </row>
    <row r="2409" spans="1:1" x14ac:dyDescent="0.25">
      <c r="A2409" s="13" t="s">
        <v>245895</v>
      </c>
    </row>
    <row r="2410" spans="1:1" x14ac:dyDescent="0.25">
      <c r="A2410" s="13" t="s">
        <v>245896</v>
      </c>
    </row>
    <row r="2411" spans="1:1" x14ac:dyDescent="0.25">
      <c r="A2411" s="13" t="s">
        <v>245897</v>
      </c>
    </row>
    <row r="2412" spans="1:1" x14ac:dyDescent="0.25">
      <c r="A2412" s="13" t="s">
        <v>59306</v>
      </c>
    </row>
    <row r="2413" spans="1:1" x14ac:dyDescent="0.25">
      <c r="A2413" s="13" t="s">
        <v>233751</v>
      </c>
    </row>
    <row r="2414" spans="1:1" x14ac:dyDescent="0.25">
      <c r="A2414" s="13" t="s">
        <v>245898</v>
      </c>
    </row>
    <row r="2415" spans="1:1" x14ac:dyDescent="0.25">
      <c r="A2415" s="13" t="s">
        <v>233752</v>
      </c>
    </row>
    <row r="2416" spans="1:1" x14ac:dyDescent="0.25">
      <c r="A2416" s="13" t="s">
        <v>233753</v>
      </c>
    </row>
    <row r="2417" spans="1:1" x14ac:dyDescent="0.25">
      <c r="A2417" s="13" t="s">
        <v>199112</v>
      </c>
    </row>
    <row r="2418" spans="1:1" x14ac:dyDescent="0.25">
      <c r="A2418" s="13" t="s">
        <v>233754</v>
      </c>
    </row>
    <row r="2419" spans="1:1" x14ac:dyDescent="0.25">
      <c r="A2419" s="13" t="s">
        <v>233755</v>
      </c>
    </row>
    <row r="2420" spans="1:1" x14ac:dyDescent="0.25">
      <c r="A2420" s="13" t="s">
        <v>233756</v>
      </c>
    </row>
    <row r="2421" spans="1:1" x14ac:dyDescent="0.25">
      <c r="A2421" s="13" t="s">
        <v>199113</v>
      </c>
    </row>
    <row r="2422" spans="1:1" x14ac:dyDescent="0.25">
      <c r="A2422" s="13" t="s">
        <v>225597</v>
      </c>
    </row>
    <row r="2423" spans="1:1" x14ac:dyDescent="0.25">
      <c r="A2423" s="13" t="s">
        <v>233757</v>
      </c>
    </row>
    <row r="2424" spans="1:1" x14ac:dyDescent="0.25">
      <c r="A2424" s="13" t="s">
        <v>245899</v>
      </c>
    </row>
    <row r="2425" spans="1:1" x14ac:dyDescent="0.25">
      <c r="A2425" s="13" t="s">
        <v>87199</v>
      </c>
    </row>
    <row r="2426" spans="1:1" x14ac:dyDescent="0.25">
      <c r="A2426" s="13" t="s">
        <v>89178</v>
      </c>
    </row>
    <row r="2427" spans="1:1" x14ac:dyDescent="0.25">
      <c r="A2427" s="13" t="s">
        <v>233758</v>
      </c>
    </row>
    <row r="2428" spans="1:1" x14ac:dyDescent="0.25">
      <c r="A2428" s="13" t="s">
        <v>245900</v>
      </c>
    </row>
    <row r="2429" spans="1:1" x14ac:dyDescent="0.25">
      <c r="A2429" s="13" t="s">
        <v>245901</v>
      </c>
    </row>
    <row r="2430" spans="1:1" x14ac:dyDescent="0.25">
      <c r="A2430" s="13" t="s">
        <v>98747</v>
      </c>
    </row>
    <row r="2431" spans="1:1" x14ac:dyDescent="0.25">
      <c r="A2431" s="13" t="s">
        <v>225600</v>
      </c>
    </row>
    <row r="2432" spans="1:1" x14ac:dyDescent="0.25">
      <c r="A2432" s="13" t="s">
        <v>233759</v>
      </c>
    </row>
    <row r="2433" spans="1:1" x14ac:dyDescent="0.25">
      <c r="A2433" s="13" t="s">
        <v>225602</v>
      </c>
    </row>
    <row r="2434" spans="1:1" x14ac:dyDescent="0.25">
      <c r="A2434" s="13" t="s">
        <v>233760</v>
      </c>
    </row>
    <row r="2435" spans="1:1" x14ac:dyDescent="0.25">
      <c r="A2435" s="13" t="s">
        <v>233761</v>
      </c>
    </row>
    <row r="2436" spans="1:1" x14ac:dyDescent="0.25">
      <c r="A2436" s="13" t="s">
        <v>245902</v>
      </c>
    </row>
    <row r="2437" spans="1:1" x14ac:dyDescent="0.25">
      <c r="A2437" s="13" t="s">
        <v>233762</v>
      </c>
    </row>
    <row r="2438" spans="1:1" x14ac:dyDescent="0.25">
      <c r="A2438" s="13" t="s">
        <v>233763</v>
      </c>
    </row>
    <row r="2439" spans="1:1" x14ac:dyDescent="0.25">
      <c r="A2439" s="13" t="s">
        <v>233764</v>
      </c>
    </row>
    <row r="2440" spans="1:1" x14ac:dyDescent="0.25">
      <c r="A2440" s="13" t="s">
        <v>233765</v>
      </c>
    </row>
    <row r="2441" spans="1:1" x14ac:dyDescent="0.25">
      <c r="A2441" s="13" t="s">
        <v>233766</v>
      </c>
    </row>
    <row r="2442" spans="1:1" x14ac:dyDescent="0.25">
      <c r="A2442" s="13" t="s">
        <v>245903</v>
      </c>
    </row>
    <row r="2443" spans="1:1" x14ac:dyDescent="0.25">
      <c r="A2443" s="13" t="s">
        <v>135127</v>
      </c>
    </row>
    <row r="2444" spans="1:1" x14ac:dyDescent="0.25">
      <c r="A2444" s="13" t="s">
        <v>212111</v>
      </c>
    </row>
    <row r="2445" spans="1:1" x14ac:dyDescent="0.25">
      <c r="A2445" s="13" t="s">
        <v>245904</v>
      </c>
    </row>
    <row r="2446" spans="1:1" x14ac:dyDescent="0.25">
      <c r="A2446" s="13" t="s">
        <v>225608</v>
      </c>
    </row>
    <row r="2447" spans="1:1" x14ac:dyDescent="0.25">
      <c r="A2447" s="13" t="s">
        <v>199116</v>
      </c>
    </row>
    <row r="2448" spans="1:1" x14ac:dyDescent="0.25">
      <c r="A2448" s="13" t="s">
        <v>233767</v>
      </c>
    </row>
    <row r="2449" spans="1:1" x14ac:dyDescent="0.25">
      <c r="A2449" s="13" t="s">
        <v>233768</v>
      </c>
    </row>
    <row r="2450" spans="1:1" x14ac:dyDescent="0.25">
      <c r="A2450" s="13" t="s">
        <v>233769</v>
      </c>
    </row>
    <row r="2451" spans="1:1" x14ac:dyDescent="0.25">
      <c r="A2451" s="13" t="s">
        <v>233770</v>
      </c>
    </row>
    <row r="2452" spans="1:1" x14ac:dyDescent="0.25">
      <c r="A2452" s="13" t="s">
        <v>233771</v>
      </c>
    </row>
    <row r="2453" spans="1:1" x14ac:dyDescent="0.25">
      <c r="A2453" s="13" t="s">
        <v>233772</v>
      </c>
    </row>
    <row r="2454" spans="1:1" x14ac:dyDescent="0.25">
      <c r="A2454" s="13" t="s">
        <v>245905</v>
      </c>
    </row>
    <row r="2455" spans="1:1" x14ac:dyDescent="0.25">
      <c r="A2455" s="13" t="s">
        <v>233773</v>
      </c>
    </row>
    <row r="2456" spans="1:1" x14ac:dyDescent="0.25">
      <c r="A2456" s="13" t="s">
        <v>199119</v>
      </c>
    </row>
    <row r="2457" spans="1:1" x14ac:dyDescent="0.25">
      <c r="A2457" s="4"/>
    </row>
    <row r="2458" spans="1:1" x14ac:dyDescent="0.25">
      <c r="A2458" s="13" t="s">
        <v>245906</v>
      </c>
    </row>
    <row r="2459" spans="1:1" x14ac:dyDescent="0.25">
      <c r="A2459" s="4"/>
    </row>
    <row r="2460" spans="1:1" x14ac:dyDescent="0.25">
      <c r="A2460" s="13" t="s">
        <v>178450</v>
      </c>
    </row>
    <row r="2461" spans="1:1" x14ac:dyDescent="0.25">
      <c r="A2461" s="4"/>
    </row>
    <row r="2462" spans="1:1" x14ac:dyDescent="0.25">
      <c r="A2462" s="4"/>
    </row>
    <row r="2463" spans="1:1" x14ac:dyDescent="0.25">
      <c r="A2463" s="4"/>
    </row>
    <row r="2464" spans="1:1" x14ac:dyDescent="0.25">
      <c r="A2464" s="13" t="s">
        <v>245907</v>
      </c>
    </row>
    <row r="2465" spans="1:1" x14ac:dyDescent="0.25">
      <c r="A2465" s="13" t="s">
        <v>192251</v>
      </c>
    </row>
    <row r="2466" spans="1:1" x14ac:dyDescent="0.25">
      <c r="A2466" s="4"/>
    </row>
    <row r="2467" spans="1:1" x14ac:dyDescent="0.25">
      <c r="A2467" s="13" t="s">
        <v>212113</v>
      </c>
    </row>
    <row r="2468" spans="1:1" x14ac:dyDescent="0.25">
      <c r="A2468" s="13" t="s">
        <v>225613</v>
      </c>
    </row>
    <row r="2469" spans="1:1" x14ac:dyDescent="0.25">
      <c r="A2469" s="13" t="s">
        <v>233774</v>
      </c>
    </row>
    <row r="2470" spans="1:1" x14ac:dyDescent="0.25">
      <c r="A2470" s="13" t="s">
        <v>233775</v>
      </c>
    </row>
    <row r="2471" spans="1:1" x14ac:dyDescent="0.25">
      <c r="A2471" s="13" t="s">
        <v>212114</v>
      </c>
    </row>
    <row r="2472" spans="1:1" x14ac:dyDescent="0.25">
      <c r="A2472" s="13" t="s">
        <v>233776</v>
      </c>
    </row>
    <row r="2473" spans="1:1" x14ac:dyDescent="0.25">
      <c r="A2473" s="13" t="s">
        <v>233777</v>
      </c>
    </row>
    <row r="2474" spans="1:1" x14ac:dyDescent="0.25">
      <c r="A2474" s="13" t="s">
        <v>212116</v>
      </c>
    </row>
    <row r="2475" spans="1:1" x14ac:dyDescent="0.25">
      <c r="A2475" s="4"/>
    </row>
    <row r="2476" spans="1:1" x14ac:dyDescent="0.25">
      <c r="A2476" s="13" t="s">
        <v>245908</v>
      </c>
    </row>
    <row r="2477" spans="1:1" x14ac:dyDescent="0.25">
      <c r="A2477" s="13" t="s">
        <v>245909</v>
      </c>
    </row>
    <row r="2478" spans="1:1" x14ac:dyDescent="0.25">
      <c r="A2478" s="13" t="s">
        <v>245910</v>
      </c>
    </row>
    <row r="2479" spans="1:1" x14ac:dyDescent="0.25">
      <c r="A2479" s="13" t="s">
        <v>193908</v>
      </c>
    </row>
    <row r="2480" spans="1:1" x14ac:dyDescent="0.25">
      <c r="A2480" s="13" t="s">
        <v>84330</v>
      </c>
    </row>
    <row r="2481" spans="1:1" x14ac:dyDescent="0.25">
      <c r="A2481" s="13" t="s">
        <v>233778</v>
      </c>
    </row>
    <row r="2482" spans="1:1" x14ac:dyDescent="0.25">
      <c r="A2482" s="13" t="s">
        <v>233779</v>
      </c>
    </row>
    <row r="2483" spans="1:1" x14ac:dyDescent="0.25">
      <c r="A2483" s="4"/>
    </row>
    <row r="2484" spans="1:1" x14ac:dyDescent="0.25">
      <c r="A2484" s="13" t="s">
        <v>233780</v>
      </c>
    </row>
    <row r="2485" spans="1:1" x14ac:dyDescent="0.25">
      <c r="A2485" s="13" t="s">
        <v>193909</v>
      </c>
    </row>
    <row r="2486" spans="1:1" x14ac:dyDescent="0.25">
      <c r="A2486" s="13" t="s">
        <v>233781</v>
      </c>
    </row>
    <row r="2487" spans="1:1" x14ac:dyDescent="0.25">
      <c r="A2487" s="13" t="s">
        <v>225615</v>
      </c>
    </row>
    <row r="2488" spans="1:1" x14ac:dyDescent="0.25">
      <c r="A2488" s="13" t="s">
        <v>233782</v>
      </c>
    </row>
    <row r="2489" spans="1:1" x14ac:dyDescent="0.25">
      <c r="A2489" s="13" t="s">
        <v>225616</v>
      </c>
    </row>
    <row r="2490" spans="1:1" x14ac:dyDescent="0.25">
      <c r="A2490" s="13" t="s">
        <v>245911</v>
      </c>
    </row>
    <row r="2491" spans="1:1" x14ac:dyDescent="0.25">
      <c r="A2491" s="13" t="s">
        <v>212122</v>
      </c>
    </row>
    <row r="2492" spans="1:1" x14ac:dyDescent="0.25">
      <c r="A2492" s="13" t="s">
        <v>245912</v>
      </c>
    </row>
    <row r="2493" spans="1:1" x14ac:dyDescent="0.25">
      <c r="A2493" s="13" t="s">
        <v>245913</v>
      </c>
    </row>
    <row r="2494" spans="1:1" x14ac:dyDescent="0.25">
      <c r="A2494" s="13" t="s">
        <v>233783</v>
      </c>
    </row>
    <row r="2495" spans="1:1" x14ac:dyDescent="0.25">
      <c r="A2495" s="13" t="s">
        <v>245914</v>
      </c>
    </row>
    <row r="2496" spans="1:1" x14ac:dyDescent="0.25">
      <c r="A2496" s="13" t="s">
        <v>44773</v>
      </c>
    </row>
    <row r="2497" spans="1:1" x14ac:dyDescent="0.25">
      <c r="A2497" s="13" t="s">
        <v>245915</v>
      </c>
    </row>
    <row r="2498" spans="1:1" x14ac:dyDescent="0.25">
      <c r="A2498" s="13" t="s">
        <v>233784</v>
      </c>
    </row>
    <row r="2499" spans="1:1" x14ac:dyDescent="0.25">
      <c r="A2499" s="13" t="s">
        <v>245916</v>
      </c>
    </row>
    <row r="2500" spans="1:1" x14ac:dyDescent="0.25">
      <c r="A2500" s="13" t="s">
        <v>233785</v>
      </c>
    </row>
    <row r="2501" spans="1:1" x14ac:dyDescent="0.25">
      <c r="A2501" s="13" t="s">
        <v>193911</v>
      </c>
    </row>
    <row r="2502" spans="1:1" x14ac:dyDescent="0.25">
      <c r="A2502" s="13" t="s">
        <v>233786</v>
      </c>
    </row>
    <row r="2503" spans="1:1" x14ac:dyDescent="0.25">
      <c r="A2503" s="13" t="s">
        <v>193912</v>
      </c>
    </row>
    <row r="2504" spans="1:1" x14ac:dyDescent="0.25">
      <c r="A2504" s="13" t="s">
        <v>245917</v>
      </c>
    </row>
    <row r="2505" spans="1:1" x14ac:dyDescent="0.25">
      <c r="A2505" s="13" t="s">
        <v>225621</v>
      </c>
    </row>
    <row r="2506" spans="1:1" x14ac:dyDescent="0.25">
      <c r="A2506" s="13" t="s">
        <v>233787</v>
      </c>
    </row>
    <row r="2507" spans="1:1" x14ac:dyDescent="0.25">
      <c r="A2507" s="13" t="s">
        <v>245918</v>
      </c>
    </row>
    <row r="2508" spans="1:1" x14ac:dyDescent="0.25">
      <c r="A2508" s="13" t="s">
        <v>233788</v>
      </c>
    </row>
    <row r="2509" spans="1:1" x14ac:dyDescent="0.25">
      <c r="A2509" s="13" t="s">
        <v>233789</v>
      </c>
    </row>
    <row r="2510" spans="1:1" x14ac:dyDescent="0.25">
      <c r="A2510" s="13" t="s">
        <v>193914</v>
      </c>
    </row>
    <row r="2511" spans="1:1" x14ac:dyDescent="0.25">
      <c r="A2511" s="13" t="s">
        <v>225624</v>
      </c>
    </row>
    <row r="2512" spans="1:1" x14ac:dyDescent="0.25">
      <c r="A2512" s="13" t="s">
        <v>245919</v>
      </c>
    </row>
    <row r="2513" spans="1:1" x14ac:dyDescent="0.25">
      <c r="A2513" s="13" t="s">
        <v>233790</v>
      </c>
    </row>
    <row r="2514" spans="1:1" x14ac:dyDescent="0.25">
      <c r="A2514" s="13" t="s">
        <v>90416</v>
      </c>
    </row>
    <row r="2515" spans="1:1" x14ac:dyDescent="0.25">
      <c r="A2515" s="13" t="s">
        <v>212131</v>
      </c>
    </row>
    <row r="2516" spans="1:1" x14ac:dyDescent="0.25">
      <c r="A2516" s="13" t="s">
        <v>212133</v>
      </c>
    </row>
    <row r="2517" spans="1:1" x14ac:dyDescent="0.25">
      <c r="A2517" s="13" t="s">
        <v>193915</v>
      </c>
    </row>
    <row r="2518" spans="1:1" x14ac:dyDescent="0.25">
      <c r="A2518" s="13" t="s">
        <v>212134</v>
      </c>
    </row>
    <row r="2519" spans="1:1" x14ac:dyDescent="0.25">
      <c r="A2519" s="13" t="s">
        <v>245920</v>
      </c>
    </row>
    <row r="2520" spans="1:1" x14ac:dyDescent="0.25">
      <c r="A2520" s="13" t="s">
        <v>212135</v>
      </c>
    </row>
    <row r="2521" spans="1:1" x14ac:dyDescent="0.25">
      <c r="A2521" s="13" t="s">
        <v>225626</v>
      </c>
    </row>
    <row r="2522" spans="1:1" x14ac:dyDescent="0.25">
      <c r="A2522" s="13" t="s">
        <v>225627</v>
      </c>
    </row>
    <row r="2523" spans="1:1" x14ac:dyDescent="0.25">
      <c r="A2523" s="13" t="s">
        <v>245921</v>
      </c>
    </row>
    <row r="2524" spans="1:1" x14ac:dyDescent="0.25">
      <c r="A2524" s="13" t="s">
        <v>245922</v>
      </c>
    </row>
    <row r="2525" spans="1:1" x14ac:dyDescent="0.25">
      <c r="A2525" s="13" t="s">
        <v>245923</v>
      </c>
    </row>
    <row r="2526" spans="1:1" x14ac:dyDescent="0.25">
      <c r="A2526" s="13" t="s">
        <v>151456</v>
      </c>
    </row>
    <row r="2527" spans="1:1" x14ac:dyDescent="0.25">
      <c r="A2527" s="13" t="s">
        <v>233791</v>
      </c>
    </row>
    <row r="2528" spans="1:1" x14ac:dyDescent="0.25">
      <c r="A2528" s="13" t="s">
        <v>245924</v>
      </c>
    </row>
    <row r="2529" spans="1:1" x14ac:dyDescent="0.25">
      <c r="A2529" s="4"/>
    </row>
    <row r="2530" spans="1:1" x14ac:dyDescent="0.25">
      <c r="A2530" s="4"/>
    </row>
    <row r="2531" spans="1:1" x14ac:dyDescent="0.25">
      <c r="A2531" s="4"/>
    </row>
    <row r="2532" spans="1:1" x14ac:dyDescent="0.25">
      <c r="A2532" s="4"/>
    </row>
    <row r="2533" spans="1:1" x14ac:dyDescent="0.25">
      <c r="A2533" s="4"/>
    </row>
    <row r="2534" spans="1:1" x14ac:dyDescent="0.25">
      <c r="A2534" s="4"/>
    </row>
    <row r="2535" spans="1:1" x14ac:dyDescent="0.25">
      <c r="A2535" s="4"/>
    </row>
    <row r="2536" spans="1:1" x14ac:dyDescent="0.25">
      <c r="A2536" s="13" t="s">
        <v>233792</v>
      </c>
    </row>
    <row r="2537" spans="1:1" x14ac:dyDescent="0.25">
      <c r="A2537" s="13" t="s">
        <v>225631</v>
      </c>
    </row>
    <row r="2538" spans="1:1" x14ac:dyDescent="0.25">
      <c r="A2538" s="13" t="s">
        <v>233793</v>
      </c>
    </row>
    <row r="2539" spans="1:1" x14ac:dyDescent="0.25">
      <c r="A2539" s="13" t="s">
        <v>245925</v>
      </c>
    </row>
    <row r="2540" spans="1:1" x14ac:dyDescent="0.25">
      <c r="A2540" s="13" t="s">
        <v>212140</v>
      </c>
    </row>
    <row r="2541" spans="1:1" x14ac:dyDescent="0.25">
      <c r="A2541" s="13" t="s">
        <v>233794</v>
      </c>
    </row>
    <row r="2542" spans="1:1" x14ac:dyDescent="0.25">
      <c r="A2542" s="13" t="s">
        <v>233795</v>
      </c>
    </row>
    <row r="2543" spans="1:1" x14ac:dyDescent="0.25">
      <c r="A2543" s="13" t="s">
        <v>233796</v>
      </c>
    </row>
    <row r="2544" spans="1:1" x14ac:dyDescent="0.25">
      <c r="A2544" s="13" t="s">
        <v>233797</v>
      </c>
    </row>
    <row r="2545" spans="1:1" x14ac:dyDescent="0.25">
      <c r="A2545" s="13" t="s">
        <v>21424</v>
      </c>
    </row>
    <row r="2546" spans="1:1" x14ac:dyDescent="0.25">
      <c r="A2546" s="13" t="s">
        <v>233798</v>
      </c>
    </row>
    <row r="2547" spans="1:1" x14ac:dyDescent="0.25">
      <c r="A2547" s="13" t="s">
        <v>46416</v>
      </c>
    </row>
    <row r="2548" spans="1:1" x14ac:dyDescent="0.25">
      <c r="A2548" s="13" t="s">
        <v>104414</v>
      </c>
    </row>
    <row r="2549" spans="1:1" x14ac:dyDescent="0.25">
      <c r="A2549" s="13" t="s">
        <v>119529</v>
      </c>
    </row>
    <row r="2550" spans="1:1" x14ac:dyDescent="0.25">
      <c r="A2550" s="13" t="s">
        <v>233799</v>
      </c>
    </row>
    <row r="2551" spans="1:1" x14ac:dyDescent="0.25">
      <c r="A2551" s="13" t="s">
        <v>199130</v>
      </c>
    </row>
    <row r="2552" spans="1:1" x14ac:dyDescent="0.25">
      <c r="A2552" s="13" t="s">
        <v>233800</v>
      </c>
    </row>
    <row r="2553" spans="1:1" x14ac:dyDescent="0.25">
      <c r="A2553" s="13" t="s">
        <v>212144</v>
      </c>
    </row>
    <row r="2554" spans="1:1" x14ac:dyDescent="0.25">
      <c r="A2554" s="13" t="s">
        <v>199132</v>
      </c>
    </row>
    <row r="2555" spans="1:1" x14ac:dyDescent="0.25">
      <c r="A2555" s="13" t="s">
        <v>193916</v>
      </c>
    </row>
    <row r="2556" spans="1:1" x14ac:dyDescent="0.25">
      <c r="A2556" s="13" t="s">
        <v>83383</v>
      </c>
    </row>
    <row r="2557" spans="1:1" x14ac:dyDescent="0.25">
      <c r="A2557" s="13" t="s">
        <v>245926</v>
      </c>
    </row>
    <row r="2558" spans="1:1" x14ac:dyDescent="0.25">
      <c r="A2558" s="13" t="s">
        <v>233801</v>
      </c>
    </row>
    <row r="2559" spans="1:1" x14ac:dyDescent="0.25">
      <c r="A2559" s="13" t="s">
        <v>233802</v>
      </c>
    </row>
    <row r="2560" spans="1:1" x14ac:dyDescent="0.25">
      <c r="A2560" s="13" t="s">
        <v>233803</v>
      </c>
    </row>
    <row r="2561" spans="1:1" x14ac:dyDescent="0.25">
      <c r="A2561" s="13" t="s">
        <v>245927</v>
      </c>
    </row>
    <row r="2562" spans="1:1" x14ac:dyDescent="0.25">
      <c r="A2562" s="13" t="s">
        <v>233804</v>
      </c>
    </row>
    <row r="2563" spans="1:1" x14ac:dyDescent="0.25">
      <c r="A2563" s="13" t="s">
        <v>233805</v>
      </c>
    </row>
    <row r="2564" spans="1:1" x14ac:dyDescent="0.25">
      <c r="A2564" s="13" t="s">
        <v>245928</v>
      </c>
    </row>
    <row r="2565" spans="1:1" x14ac:dyDescent="0.25">
      <c r="A2565" s="13" t="s">
        <v>233806</v>
      </c>
    </row>
    <row r="2566" spans="1:1" x14ac:dyDescent="0.25">
      <c r="A2566" s="13" t="s">
        <v>212147</v>
      </c>
    </row>
    <row r="2567" spans="1:1" x14ac:dyDescent="0.25">
      <c r="A2567" s="13" t="s">
        <v>233807</v>
      </c>
    </row>
    <row r="2568" spans="1:1" x14ac:dyDescent="0.25">
      <c r="A2568" s="13" t="s">
        <v>225636</v>
      </c>
    </row>
    <row r="2569" spans="1:1" x14ac:dyDescent="0.25">
      <c r="A2569" s="13" t="s">
        <v>233808</v>
      </c>
    </row>
    <row r="2570" spans="1:1" x14ac:dyDescent="0.25">
      <c r="A2570" s="13" t="s">
        <v>245929</v>
      </c>
    </row>
    <row r="2571" spans="1:1" x14ac:dyDescent="0.25">
      <c r="A2571" s="13" t="s">
        <v>180123</v>
      </c>
    </row>
    <row r="2572" spans="1:1" x14ac:dyDescent="0.25">
      <c r="A2572" s="13" t="s">
        <v>233809</v>
      </c>
    </row>
    <row r="2573" spans="1:1" x14ac:dyDescent="0.25">
      <c r="A2573" s="13" t="s">
        <v>245930</v>
      </c>
    </row>
    <row r="2574" spans="1:1" x14ac:dyDescent="0.25">
      <c r="A2574" s="13" t="s">
        <v>225637</v>
      </c>
    </row>
    <row r="2575" spans="1:1" x14ac:dyDescent="0.25">
      <c r="A2575" s="13" t="s">
        <v>245931</v>
      </c>
    </row>
    <row r="2576" spans="1:1" x14ac:dyDescent="0.25">
      <c r="A2576" s="13" t="s">
        <v>245932</v>
      </c>
    </row>
    <row r="2577" spans="1:1" x14ac:dyDescent="0.25">
      <c r="A2577" s="13" t="s">
        <v>233810</v>
      </c>
    </row>
    <row r="2578" spans="1:1" x14ac:dyDescent="0.25">
      <c r="A2578" s="13" t="s">
        <v>225639</v>
      </c>
    </row>
    <row r="2579" spans="1:1" x14ac:dyDescent="0.25">
      <c r="A2579" s="13" t="s">
        <v>225640</v>
      </c>
    </row>
    <row r="2580" spans="1:1" x14ac:dyDescent="0.25">
      <c r="A2580" s="13" t="s">
        <v>233811</v>
      </c>
    </row>
    <row r="2581" spans="1:1" x14ac:dyDescent="0.25">
      <c r="A2581" s="13" t="s">
        <v>245933</v>
      </c>
    </row>
    <row r="2582" spans="1:1" x14ac:dyDescent="0.25">
      <c r="A2582" s="13" t="s">
        <v>79031</v>
      </c>
    </row>
    <row r="2583" spans="1:1" x14ac:dyDescent="0.25">
      <c r="A2583" s="13" t="s">
        <v>245934</v>
      </c>
    </row>
    <row r="2584" spans="1:1" x14ac:dyDescent="0.25">
      <c r="A2584" s="13" t="s">
        <v>233812</v>
      </c>
    </row>
    <row r="2585" spans="1:1" x14ac:dyDescent="0.25">
      <c r="A2585" s="13" t="s">
        <v>233813</v>
      </c>
    </row>
    <row r="2586" spans="1:1" x14ac:dyDescent="0.25">
      <c r="A2586" s="13" t="s">
        <v>225642</v>
      </c>
    </row>
    <row r="2587" spans="1:1" x14ac:dyDescent="0.25">
      <c r="A2587" s="13" t="s">
        <v>233814</v>
      </c>
    </row>
    <row r="2588" spans="1:1" x14ac:dyDescent="0.25">
      <c r="A2588" s="13" t="s">
        <v>199138</v>
      </c>
    </row>
    <row r="2589" spans="1:1" x14ac:dyDescent="0.25">
      <c r="A2589" s="13" t="s">
        <v>233815</v>
      </c>
    </row>
    <row r="2590" spans="1:1" x14ac:dyDescent="0.25">
      <c r="A2590" s="13" t="s">
        <v>225645</v>
      </c>
    </row>
    <row r="2591" spans="1:1" x14ac:dyDescent="0.25">
      <c r="A2591" s="13" t="s">
        <v>225646</v>
      </c>
    </row>
    <row r="2592" spans="1:1" x14ac:dyDescent="0.25">
      <c r="A2592" s="13" t="s">
        <v>233816</v>
      </c>
    </row>
    <row r="2593" spans="1:1" x14ac:dyDescent="0.25">
      <c r="A2593" s="13" t="s">
        <v>1785</v>
      </c>
    </row>
    <row r="2594" spans="1:1" x14ac:dyDescent="0.25">
      <c r="A2594" s="13" t="s">
        <v>233817</v>
      </c>
    </row>
    <row r="2595" spans="1:1" x14ac:dyDescent="0.25">
      <c r="A2595" s="13" t="s">
        <v>245935</v>
      </c>
    </row>
    <row r="2596" spans="1:1" x14ac:dyDescent="0.25">
      <c r="A2596" s="13" t="s">
        <v>233818</v>
      </c>
    </row>
    <row r="2597" spans="1:1" x14ac:dyDescent="0.25">
      <c r="A2597" s="13" t="s">
        <v>233819</v>
      </c>
    </row>
    <row r="2598" spans="1:1" x14ac:dyDescent="0.25">
      <c r="A2598" s="13" t="s">
        <v>233820</v>
      </c>
    </row>
    <row r="2599" spans="1:1" x14ac:dyDescent="0.25">
      <c r="A2599" s="13" t="s">
        <v>70973</v>
      </c>
    </row>
    <row r="2600" spans="1:1" x14ac:dyDescent="0.25">
      <c r="A2600" s="13" t="s">
        <v>233821</v>
      </c>
    </row>
    <row r="2601" spans="1:1" x14ac:dyDescent="0.25">
      <c r="A2601" s="13" t="s">
        <v>233822</v>
      </c>
    </row>
    <row r="2602" spans="1:1" x14ac:dyDescent="0.25">
      <c r="A2602" s="13" t="s">
        <v>212156</v>
      </c>
    </row>
    <row r="2603" spans="1:1" x14ac:dyDescent="0.25">
      <c r="A2603" s="13" t="s">
        <v>245936</v>
      </c>
    </row>
    <row r="2604" spans="1:1" x14ac:dyDescent="0.25">
      <c r="A2604" s="13" t="s">
        <v>233823</v>
      </c>
    </row>
    <row r="2605" spans="1:1" x14ac:dyDescent="0.25">
      <c r="A2605" s="13" t="s">
        <v>233824</v>
      </c>
    </row>
    <row r="2606" spans="1:1" x14ac:dyDescent="0.25">
      <c r="A2606" s="13" t="s">
        <v>122422</v>
      </c>
    </row>
    <row r="2607" spans="1:1" x14ac:dyDescent="0.25">
      <c r="A2607" s="13" t="s">
        <v>233825</v>
      </c>
    </row>
    <row r="2608" spans="1:1" x14ac:dyDescent="0.25">
      <c r="A2608" s="13" t="s">
        <v>141766</v>
      </c>
    </row>
    <row r="2609" spans="1:1" x14ac:dyDescent="0.25">
      <c r="A2609" s="13" t="s">
        <v>233826</v>
      </c>
    </row>
    <row r="2610" spans="1:1" x14ac:dyDescent="0.25">
      <c r="A2610" s="4"/>
    </row>
    <row r="2611" spans="1:1" x14ac:dyDescent="0.25">
      <c r="A2611" s="13" t="s">
        <v>172398</v>
      </c>
    </row>
    <row r="2612" spans="1:1" x14ac:dyDescent="0.25">
      <c r="A2612" s="4"/>
    </row>
    <row r="2613" spans="1:1" x14ac:dyDescent="0.25">
      <c r="A2613" s="4"/>
    </row>
    <row r="2614" spans="1:1" x14ac:dyDescent="0.25">
      <c r="A2614" s="4"/>
    </row>
    <row r="2615" spans="1:1" x14ac:dyDescent="0.25">
      <c r="A2615" s="13" t="s">
        <v>233827</v>
      </c>
    </row>
    <row r="2616" spans="1:1" x14ac:dyDescent="0.25">
      <c r="A2616" s="4"/>
    </row>
    <row r="2617" spans="1:1" x14ac:dyDescent="0.25">
      <c r="A2617" s="13" t="s">
        <v>233828</v>
      </c>
    </row>
    <row r="2618" spans="1:1" x14ac:dyDescent="0.25">
      <c r="A2618" s="13" t="s">
        <v>199144</v>
      </c>
    </row>
    <row r="2619" spans="1:1" x14ac:dyDescent="0.25">
      <c r="A2619" s="13" t="s">
        <v>245937</v>
      </c>
    </row>
    <row r="2620" spans="1:1" x14ac:dyDescent="0.25">
      <c r="A2620" s="13" t="s">
        <v>199145</v>
      </c>
    </row>
    <row r="2621" spans="1:1" x14ac:dyDescent="0.25">
      <c r="A2621" s="13" t="s">
        <v>245938</v>
      </c>
    </row>
    <row r="2622" spans="1:1" x14ac:dyDescent="0.25">
      <c r="A2622" s="13" t="s">
        <v>212157</v>
      </c>
    </row>
    <row r="2623" spans="1:1" x14ac:dyDescent="0.25">
      <c r="A2623" s="13" t="s">
        <v>150583</v>
      </c>
    </row>
    <row r="2624" spans="1:1" x14ac:dyDescent="0.25">
      <c r="A2624" s="13" t="s">
        <v>120176</v>
      </c>
    </row>
    <row r="2625" spans="1:1" x14ac:dyDescent="0.25">
      <c r="A2625" s="13" t="s">
        <v>245939</v>
      </c>
    </row>
    <row r="2626" spans="1:1" x14ac:dyDescent="0.25">
      <c r="A2626" s="4"/>
    </row>
    <row r="2627" spans="1:1" x14ac:dyDescent="0.25">
      <c r="A2627" s="13" t="s">
        <v>193921</v>
      </c>
    </row>
    <row r="2628" spans="1:1" x14ac:dyDescent="0.25">
      <c r="A2628" s="13" t="s">
        <v>233829</v>
      </c>
    </row>
    <row r="2629" spans="1:1" x14ac:dyDescent="0.25">
      <c r="A2629" s="13" t="s">
        <v>225652</v>
      </c>
    </row>
    <row r="2630" spans="1:1" x14ac:dyDescent="0.25">
      <c r="A2630" s="4"/>
    </row>
    <row r="2631" spans="1:1" x14ac:dyDescent="0.25">
      <c r="A2631" s="13" t="s">
        <v>233830</v>
      </c>
    </row>
    <row r="2632" spans="1:1" x14ac:dyDescent="0.25">
      <c r="A2632" s="13" t="s">
        <v>233831</v>
      </c>
    </row>
    <row r="2633" spans="1:1" x14ac:dyDescent="0.25">
      <c r="A2633" s="13" t="s">
        <v>212160</v>
      </c>
    </row>
    <row r="2634" spans="1:1" x14ac:dyDescent="0.25">
      <c r="A2634" s="13" t="s">
        <v>233832</v>
      </c>
    </row>
    <row r="2635" spans="1:1" x14ac:dyDescent="0.25">
      <c r="A2635" s="13" t="s">
        <v>66441</v>
      </c>
    </row>
    <row r="2636" spans="1:1" x14ac:dyDescent="0.25">
      <c r="A2636" s="13" t="s">
        <v>212161</v>
      </c>
    </row>
    <row r="2637" spans="1:1" x14ac:dyDescent="0.25">
      <c r="A2637" s="13" t="s">
        <v>225654</v>
      </c>
    </row>
    <row r="2638" spans="1:1" x14ac:dyDescent="0.25">
      <c r="A2638" s="13" t="s">
        <v>225655</v>
      </c>
    </row>
    <row r="2639" spans="1:1" x14ac:dyDescent="0.25">
      <c r="A2639" s="13" t="s">
        <v>225656</v>
      </c>
    </row>
    <row r="2640" spans="1:1" x14ac:dyDescent="0.25">
      <c r="A2640" s="13" t="s">
        <v>160770</v>
      </c>
    </row>
    <row r="2641" spans="1:1" x14ac:dyDescent="0.25">
      <c r="A2641" s="13" t="s">
        <v>233833</v>
      </c>
    </row>
    <row r="2642" spans="1:1" x14ac:dyDescent="0.25">
      <c r="A2642" s="13" t="s">
        <v>233834</v>
      </c>
    </row>
    <row r="2643" spans="1:1" x14ac:dyDescent="0.25">
      <c r="A2643" s="13" t="s">
        <v>233835</v>
      </c>
    </row>
    <row r="2644" spans="1:1" x14ac:dyDescent="0.25">
      <c r="A2644" s="13" t="s">
        <v>233836</v>
      </c>
    </row>
    <row r="2645" spans="1:1" x14ac:dyDescent="0.25">
      <c r="A2645" s="13" t="s">
        <v>245940</v>
      </c>
    </row>
    <row r="2646" spans="1:1" x14ac:dyDescent="0.25">
      <c r="A2646" s="13" t="s">
        <v>245941</v>
      </c>
    </row>
    <row r="2647" spans="1:1" x14ac:dyDescent="0.25">
      <c r="A2647" s="13" t="s">
        <v>233837</v>
      </c>
    </row>
    <row r="2648" spans="1:1" x14ac:dyDescent="0.25">
      <c r="A2648" s="13" t="s">
        <v>233838</v>
      </c>
    </row>
    <row r="2649" spans="1:1" x14ac:dyDescent="0.25">
      <c r="A2649" s="13" t="s">
        <v>233839</v>
      </c>
    </row>
    <row r="2650" spans="1:1" x14ac:dyDescent="0.25">
      <c r="A2650" s="13" t="s">
        <v>212164</v>
      </c>
    </row>
    <row r="2651" spans="1:1" x14ac:dyDescent="0.25">
      <c r="A2651" s="13" t="s">
        <v>233840</v>
      </c>
    </row>
    <row r="2652" spans="1:1" x14ac:dyDescent="0.25">
      <c r="A2652" s="4"/>
    </row>
    <row r="2653" spans="1:1" x14ac:dyDescent="0.25">
      <c r="A2653" s="13" t="s">
        <v>212165</v>
      </c>
    </row>
    <row r="2654" spans="1:1" x14ac:dyDescent="0.25">
      <c r="A2654" s="4"/>
    </row>
    <row r="2655" spans="1:1" x14ac:dyDescent="0.25">
      <c r="A2655" s="13" t="s">
        <v>233841</v>
      </c>
    </row>
    <row r="2656" spans="1:1" x14ac:dyDescent="0.25">
      <c r="A2656" s="13" t="s">
        <v>233842</v>
      </c>
    </row>
    <row r="2657" spans="1:1" x14ac:dyDescent="0.25">
      <c r="A2657" s="13" t="s">
        <v>233843</v>
      </c>
    </row>
    <row r="2658" spans="1:1" x14ac:dyDescent="0.25">
      <c r="A2658" s="13" t="s">
        <v>193922</v>
      </c>
    </row>
    <row r="2659" spans="1:1" x14ac:dyDescent="0.25">
      <c r="A2659" s="13" t="s">
        <v>233844</v>
      </c>
    </row>
    <row r="2660" spans="1:1" x14ac:dyDescent="0.25">
      <c r="A2660" s="13" t="s">
        <v>233845</v>
      </c>
    </row>
    <row r="2661" spans="1:1" x14ac:dyDescent="0.25">
      <c r="A2661" s="13" t="s">
        <v>233846</v>
      </c>
    </row>
    <row r="2662" spans="1:1" x14ac:dyDescent="0.25">
      <c r="A2662" s="13" t="s">
        <v>225660</v>
      </c>
    </row>
    <row r="2663" spans="1:1" x14ac:dyDescent="0.25">
      <c r="A2663" s="13" t="s">
        <v>24860</v>
      </c>
    </row>
    <row r="2664" spans="1:1" x14ac:dyDescent="0.25">
      <c r="A2664" s="13" t="s">
        <v>233847</v>
      </c>
    </row>
    <row r="2665" spans="1:1" x14ac:dyDescent="0.25">
      <c r="A2665" s="13" t="s">
        <v>233848</v>
      </c>
    </row>
    <row r="2666" spans="1:1" x14ac:dyDescent="0.25">
      <c r="A2666" s="13" t="s">
        <v>225661</v>
      </c>
    </row>
    <row r="2667" spans="1:1" x14ac:dyDescent="0.25">
      <c r="A2667" s="13" t="s">
        <v>233849</v>
      </c>
    </row>
    <row r="2668" spans="1:1" x14ac:dyDescent="0.25">
      <c r="A2668" s="13" t="s">
        <v>233850</v>
      </c>
    </row>
    <row r="2669" spans="1:1" x14ac:dyDescent="0.25">
      <c r="A2669" s="13" t="s">
        <v>212168</v>
      </c>
    </row>
    <row r="2670" spans="1:1" x14ac:dyDescent="0.25">
      <c r="A2670" s="13" t="s">
        <v>193923</v>
      </c>
    </row>
    <row r="2671" spans="1:1" x14ac:dyDescent="0.25">
      <c r="A2671" s="13" t="s">
        <v>225663</v>
      </c>
    </row>
    <row r="2672" spans="1:1" x14ac:dyDescent="0.25">
      <c r="A2672" s="13" t="s">
        <v>233851</v>
      </c>
    </row>
    <row r="2673" spans="1:1" x14ac:dyDescent="0.25">
      <c r="A2673" s="13" t="s">
        <v>233852</v>
      </c>
    </row>
    <row r="2674" spans="1:1" x14ac:dyDescent="0.25">
      <c r="A2674" s="13" t="s">
        <v>193924</v>
      </c>
    </row>
    <row r="2675" spans="1:1" x14ac:dyDescent="0.25">
      <c r="A2675" s="13" t="s">
        <v>233853</v>
      </c>
    </row>
    <row r="2676" spans="1:1" x14ac:dyDescent="0.25">
      <c r="A2676" s="13" t="s">
        <v>212169</v>
      </c>
    </row>
    <row r="2677" spans="1:1" x14ac:dyDescent="0.25">
      <c r="A2677" s="13" t="s">
        <v>233854</v>
      </c>
    </row>
    <row r="2678" spans="1:1" x14ac:dyDescent="0.25">
      <c r="A2678" s="13" t="s">
        <v>233855</v>
      </c>
    </row>
    <row r="2679" spans="1:1" x14ac:dyDescent="0.25">
      <c r="A2679" s="13" t="s">
        <v>245942</v>
      </c>
    </row>
    <row r="2680" spans="1:1" x14ac:dyDescent="0.25">
      <c r="A2680" s="13" t="s">
        <v>199162</v>
      </c>
    </row>
    <row r="2681" spans="1:1" x14ac:dyDescent="0.25">
      <c r="A2681" s="13" t="s">
        <v>245943</v>
      </c>
    </row>
    <row r="2682" spans="1:1" x14ac:dyDescent="0.25">
      <c r="A2682" s="13" t="s">
        <v>233856</v>
      </c>
    </row>
    <row r="2683" spans="1:1" x14ac:dyDescent="0.25">
      <c r="A2683" s="13" t="s">
        <v>225665</v>
      </c>
    </row>
    <row r="2684" spans="1:1" x14ac:dyDescent="0.25">
      <c r="A2684" s="13" t="s">
        <v>233857</v>
      </c>
    </row>
    <row r="2685" spans="1:1" x14ac:dyDescent="0.25">
      <c r="A2685" s="13" t="s">
        <v>193925</v>
      </c>
    </row>
    <row r="2686" spans="1:1" x14ac:dyDescent="0.25">
      <c r="A2686" s="13" t="s">
        <v>233858</v>
      </c>
    </row>
    <row r="2687" spans="1:1" x14ac:dyDescent="0.25">
      <c r="A2687" s="13" t="s">
        <v>233859</v>
      </c>
    </row>
    <row r="2688" spans="1:1" x14ac:dyDescent="0.25">
      <c r="A2688" s="13" t="s">
        <v>245944</v>
      </c>
    </row>
    <row r="2689" spans="1:1" x14ac:dyDescent="0.25">
      <c r="A2689" s="13" t="s">
        <v>233860</v>
      </c>
    </row>
    <row r="2690" spans="1:1" x14ac:dyDescent="0.25">
      <c r="A2690" s="13" t="s">
        <v>245945</v>
      </c>
    </row>
    <row r="2691" spans="1:1" x14ac:dyDescent="0.25">
      <c r="A2691" s="4"/>
    </row>
    <row r="2692" spans="1:1" x14ac:dyDescent="0.25">
      <c r="A2692" s="13" t="s">
        <v>233861</v>
      </c>
    </row>
    <row r="2693" spans="1:1" x14ac:dyDescent="0.25">
      <c r="A2693" s="4"/>
    </row>
    <row r="2694" spans="1:1" x14ac:dyDescent="0.25">
      <c r="A2694" s="13" t="s">
        <v>245946</v>
      </c>
    </row>
    <row r="2695" spans="1:1" x14ac:dyDescent="0.25">
      <c r="A2695" s="13" t="s">
        <v>233862</v>
      </c>
    </row>
    <row r="2696" spans="1:1" x14ac:dyDescent="0.25">
      <c r="A2696" s="13" t="s">
        <v>233863</v>
      </c>
    </row>
    <row r="2697" spans="1:1" x14ac:dyDescent="0.25">
      <c r="A2697" s="13" t="s">
        <v>245947</v>
      </c>
    </row>
    <row r="2698" spans="1:1" x14ac:dyDescent="0.25">
      <c r="A2698" s="13" t="s">
        <v>225668</v>
      </c>
    </row>
    <row r="2699" spans="1:1" x14ac:dyDescent="0.25">
      <c r="A2699" s="13" t="s">
        <v>245948</v>
      </c>
    </row>
    <row r="2700" spans="1:1" x14ac:dyDescent="0.25">
      <c r="A2700" s="4"/>
    </row>
    <row r="2701" spans="1:1" x14ac:dyDescent="0.25">
      <c r="A2701" s="4"/>
    </row>
    <row r="2702" spans="1:1" x14ac:dyDescent="0.25">
      <c r="A2702" s="13" t="s">
        <v>233864</v>
      </c>
    </row>
    <row r="2703" spans="1:1" x14ac:dyDescent="0.25">
      <c r="A2703" s="13" t="s">
        <v>245949</v>
      </c>
    </row>
    <row r="2704" spans="1:1" x14ac:dyDescent="0.25">
      <c r="A2704" s="13" t="s">
        <v>233865</v>
      </c>
    </row>
    <row r="2705" spans="1:1" x14ac:dyDescent="0.25">
      <c r="A2705" s="13" t="s">
        <v>233866</v>
      </c>
    </row>
    <row r="2706" spans="1:1" x14ac:dyDescent="0.25">
      <c r="A2706" s="13" t="s">
        <v>233867</v>
      </c>
    </row>
    <row r="2707" spans="1:1" x14ac:dyDescent="0.25">
      <c r="A2707" s="13" t="s">
        <v>233868</v>
      </c>
    </row>
    <row r="2708" spans="1:1" x14ac:dyDescent="0.25">
      <c r="A2708" s="13" t="s">
        <v>233869</v>
      </c>
    </row>
    <row r="2709" spans="1:1" x14ac:dyDescent="0.25">
      <c r="A2709" s="13" t="s">
        <v>245950</v>
      </c>
    </row>
    <row r="2710" spans="1:1" x14ac:dyDescent="0.25">
      <c r="A2710" s="13" t="s">
        <v>160788</v>
      </c>
    </row>
    <row r="2711" spans="1:1" x14ac:dyDescent="0.25">
      <c r="A2711" s="13" t="s">
        <v>245951</v>
      </c>
    </row>
    <row r="2712" spans="1:1" x14ac:dyDescent="0.25">
      <c r="A2712" s="13" t="s">
        <v>199173</v>
      </c>
    </row>
    <row r="2713" spans="1:1" x14ac:dyDescent="0.25">
      <c r="A2713" s="13" t="s">
        <v>233870</v>
      </c>
    </row>
    <row r="2714" spans="1:1" x14ac:dyDescent="0.25">
      <c r="A2714" s="13" t="s">
        <v>233871</v>
      </c>
    </row>
    <row r="2715" spans="1:1" x14ac:dyDescent="0.25">
      <c r="A2715" s="13" t="s">
        <v>212176</v>
      </c>
    </row>
    <row r="2716" spans="1:1" x14ac:dyDescent="0.25">
      <c r="A2716" s="13" t="s">
        <v>212177</v>
      </c>
    </row>
    <row r="2717" spans="1:1" x14ac:dyDescent="0.25">
      <c r="A2717" s="13" t="s">
        <v>245952</v>
      </c>
    </row>
    <row r="2718" spans="1:1" x14ac:dyDescent="0.25">
      <c r="A2718" s="13" t="s">
        <v>233872</v>
      </c>
    </row>
    <row r="2719" spans="1:1" x14ac:dyDescent="0.25">
      <c r="A2719" s="4"/>
    </row>
    <row r="2720" spans="1:1" x14ac:dyDescent="0.25">
      <c r="A2720" s="13" t="s">
        <v>233873</v>
      </c>
    </row>
    <row r="2721" spans="1:1" x14ac:dyDescent="0.25">
      <c r="A2721" s="13" t="s">
        <v>225670</v>
      </c>
    </row>
    <row r="2722" spans="1:1" x14ac:dyDescent="0.25">
      <c r="A2722" s="4"/>
    </row>
    <row r="2723" spans="1:1" x14ac:dyDescent="0.25">
      <c r="A2723" s="13" t="s">
        <v>199176</v>
      </c>
    </row>
    <row r="2724" spans="1:1" x14ac:dyDescent="0.25">
      <c r="A2724" s="13" t="s">
        <v>245953</v>
      </c>
    </row>
    <row r="2725" spans="1:1" x14ac:dyDescent="0.25">
      <c r="A2725" s="13" t="s">
        <v>233874</v>
      </c>
    </row>
    <row r="2726" spans="1:1" x14ac:dyDescent="0.25">
      <c r="A2726" s="13" t="s">
        <v>225671</v>
      </c>
    </row>
    <row r="2727" spans="1:1" x14ac:dyDescent="0.25">
      <c r="A2727" s="13" t="s">
        <v>233875</v>
      </c>
    </row>
    <row r="2728" spans="1:1" x14ac:dyDescent="0.25">
      <c r="A2728" s="13" t="s">
        <v>233876</v>
      </c>
    </row>
    <row r="2729" spans="1:1" x14ac:dyDescent="0.25">
      <c r="A2729" s="13" t="s">
        <v>245954</v>
      </c>
    </row>
    <row r="2730" spans="1:1" x14ac:dyDescent="0.25">
      <c r="A2730" s="13" t="s">
        <v>233877</v>
      </c>
    </row>
    <row r="2731" spans="1:1" x14ac:dyDescent="0.25">
      <c r="A2731" s="13" t="s">
        <v>233878</v>
      </c>
    </row>
    <row r="2732" spans="1:1" x14ac:dyDescent="0.25">
      <c r="A2732" s="13" t="s">
        <v>245955</v>
      </c>
    </row>
    <row r="2733" spans="1:1" x14ac:dyDescent="0.25">
      <c r="A2733" s="13" t="s">
        <v>245956</v>
      </c>
    </row>
    <row r="2734" spans="1:1" x14ac:dyDescent="0.25">
      <c r="A2734" s="13" t="s">
        <v>233879</v>
      </c>
    </row>
    <row r="2735" spans="1:1" x14ac:dyDescent="0.25">
      <c r="A2735" s="13" t="s">
        <v>233880</v>
      </c>
    </row>
    <row r="2736" spans="1:1" x14ac:dyDescent="0.25">
      <c r="A2736" s="13" t="s">
        <v>245957</v>
      </c>
    </row>
    <row r="2737" spans="1:1" x14ac:dyDescent="0.25">
      <c r="A2737" s="13" t="s">
        <v>233881</v>
      </c>
    </row>
    <row r="2738" spans="1:1" x14ac:dyDescent="0.25">
      <c r="A2738" s="13" t="s">
        <v>225678</v>
      </c>
    </row>
    <row r="2739" spans="1:1" x14ac:dyDescent="0.25">
      <c r="A2739" s="13" t="s">
        <v>233882</v>
      </c>
    </row>
    <row r="2740" spans="1:1" x14ac:dyDescent="0.25">
      <c r="A2740" s="13" t="s">
        <v>121499</v>
      </c>
    </row>
    <row r="2741" spans="1:1" x14ac:dyDescent="0.25">
      <c r="A2741" s="4"/>
    </row>
    <row r="2742" spans="1:1" x14ac:dyDescent="0.25">
      <c r="A2742" s="13" t="s">
        <v>233883</v>
      </c>
    </row>
    <row r="2743" spans="1:1" x14ac:dyDescent="0.25">
      <c r="A2743" s="13" t="s">
        <v>245958</v>
      </c>
    </row>
    <row r="2744" spans="1:1" x14ac:dyDescent="0.25">
      <c r="A2744" s="13" t="s">
        <v>212182</v>
      </c>
    </row>
    <row r="2745" spans="1:1" x14ac:dyDescent="0.25">
      <c r="A2745" s="13" t="s">
        <v>199180</v>
      </c>
    </row>
    <row r="2746" spans="1:1" x14ac:dyDescent="0.25">
      <c r="A2746" s="13" t="s">
        <v>19169</v>
      </c>
    </row>
    <row r="2747" spans="1:1" x14ac:dyDescent="0.25">
      <c r="A2747" s="13" t="s">
        <v>25127</v>
      </c>
    </row>
    <row r="2748" spans="1:1" x14ac:dyDescent="0.25">
      <c r="A2748" s="13" t="s">
        <v>233884</v>
      </c>
    </row>
    <row r="2749" spans="1:1" x14ac:dyDescent="0.25">
      <c r="A2749" s="13" t="s">
        <v>102997</v>
      </c>
    </row>
    <row r="2750" spans="1:1" x14ac:dyDescent="0.25">
      <c r="A2750" s="13" t="s">
        <v>193927</v>
      </c>
    </row>
    <row r="2751" spans="1:1" x14ac:dyDescent="0.25">
      <c r="A2751" s="13" t="s">
        <v>245959</v>
      </c>
    </row>
    <row r="2752" spans="1:1" x14ac:dyDescent="0.25">
      <c r="A2752" s="13" t="s">
        <v>126846</v>
      </c>
    </row>
    <row r="2753" spans="1:1" x14ac:dyDescent="0.25">
      <c r="A2753" s="13" t="s">
        <v>245960</v>
      </c>
    </row>
    <row r="2754" spans="1:1" x14ac:dyDescent="0.25">
      <c r="A2754" s="13" t="s">
        <v>245961</v>
      </c>
    </row>
    <row r="2755" spans="1:1" x14ac:dyDescent="0.25">
      <c r="A2755" s="13" t="s">
        <v>193928</v>
      </c>
    </row>
    <row r="2756" spans="1:1" x14ac:dyDescent="0.25">
      <c r="A2756" s="13" t="s">
        <v>156740</v>
      </c>
    </row>
    <row r="2757" spans="1:1" x14ac:dyDescent="0.25">
      <c r="A2757" s="13" t="s">
        <v>199181</v>
      </c>
    </row>
    <row r="2758" spans="1:1" x14ac:dyDescent="0.25">
      <c r="A2758" s="13" t="s">
        <v>245962</v>
      </c>
    </row>
    <row r="2759" spans="1:1" x14ac:dyDescent="0.25">
      <c r="A2759" s="13" t="s">
        <v>245963</v>
      </c>
    </row>
    <row r="2760" spans="1:1" x14ac:dyDescent="0.25">
      <c r="A2760" s="13" t="s">
        <v>212186</v>
      </c>
    </row>
    <row r="2761" spans="1:1" x14ac:dyDescent="0.25">
      <c r="A2761" s="13" t="s">
        <v>233885</v>
      </c>
    </row>
    <row r="2762" spans="1:1" x14ac:dyDescent="0.25">
      <c r="A2762" s="13" t="s">
        <v>233886</v>
      </c>
    </row>
    <row r="2763" spans="1:1" x14ac:dyDescent="0.25">
      <c r="A2763" s="13" t="s">
        <v>233887</v>
      </c>
    </row>
    <row r="2764" spans="1:1" x14ac:dyDescent="0.25">
      <c r="A2764" s="4"/>
    </row>
    <row r="2765" spans="1:1" x14ac:dyDescent="0.25">
      <c r="A2765" s="13" t="s">
        <v>245964</v>
      </c>
    </row>
    <row r="2766" spans="1:1" x14ac:dyDescent="0.25">
      <c r="A2766" s="13" t="s">
        <v>233888</v>
      </c>
    </row>
    <row r="2767" spans="1:1" x14ac:dyDescent="0.25">
      <c r="A2767" s="13" t="s">
        <v>233889</v>
      </c>
    </row>
    <row r="2768" spans="1:1" x14ac:dyDescent="0.25">
      <c r="A2768" s="13" t="s">
        <v>233890</v>
      </c>
    </row>
    <row r="2769" spans="1:1" x14ac:dyDescent="0.25">
      <c r="A2769" s="13" t="s">
        <v>225685</v>
      </c>
    </row>
    <row r="2770" spans="1:1" x14ac:dyDescent="0.25">
      <c r="A2770" s="13" t="s">
        <v>225686</v>
      </c>
    </row>
    <row r="2771" spans="1:1" x14ac:dyDescent="0.25">
      <c r="A2771" s="13" t="s">
        <v>225687</v>
      </c>
    </row>
    <row r="2772" spans="1:1" x14ac:dyDescent="0.25">
      <c r="A2772" s="13" t="s">
        <v>245965</v>
      </c>
    </row>
    <row r="2773" spans="1:1" x14ac:dyDescent="0.25">
      <c r="A2773" s="13" t="s">
        <v>233891</v>
      </c>
    </row>
    <row r="2774" spans="1:1" x14ac:dyDescent="0.25">
      <c r="A2774" s="13" t="s">
        <v>245966</v>
      </c>
    </row>
    <row r="2775" spans="1:1" x14ac:dyDescent="0.25">
      <c r="A2775" s="13" t="s">
        <v>233892</v>
      </c>
    </row>
    <row r="2776" spans="1:1" x14ac:dyDescent="0.25">
      <c r="A2776" s="13" t="s">
        <v>29187</v>
      </c>
    </row>
    <row r="2777" spans="1:1" x14ac:dyDescent="0.25">
      <c r="A2777" s="13" t="s">
        <v>245967</v>
      </c>
    </row>
    <row r="2778" spans="1:1" x14ac:dyDescent="0.25">
      <c r="A2778" s="13" t="s">
        <v>225690</v>
      </c>
    </row>
    <row r="2779" spans="1:1" x14ac:dyDescent="0.25">
      <c r="A2779" s="13" t="s">
        <v>233893</v>
      </c>
    </row>
    <row r="2780" spans="1:1" x14ac:dyDescent="0.25">
      <c r="A2780" s="13" t="s">
        <v>233894</v>
      </c>
    </row>
    <row r="2781" spans="1:1" x14ac:dyDescent="0.25">
      <c r="A2781" s="13" t="s">
        <v>233895</v>
      </c>
    </row>
    <row r="2782" spans="1:1" x14ac:dyDescent="0.25">
      <c r="A2782" s="13" t="s">
        <v>212190</v>
      </c>
    </row>
    <row r="2783" spans="1:1" x14ac:dyDescent="0.25">
      <c r="A2783" s="13" t="s">
        <v>245968</v>
      </c>
    </row>
    <row r="2784" spans="1:1" x14ac:dyDescent="0.25">
      <c r="A2784" s="13" t="s">
        <v>199187</v>
      </c>
    </row>
    <row r="2785" spans="1:1" x14ac:dyDescent="0.25">
      <c r="A2785" s="13" t="s">
        <v>103428</v>
      </c>
    </row>
    <row r="2786" spans="1:1" x14ac:dyDescent="0.25">
      <c r="A2786" s="13" t="s">
        <v>225691</v>
      </c>
    </row>
    <row r="2787" spans="1:1" x14ac:dyDescent="0.25">
      <c r="A2787" s="13" t="s">
        <v>225692</v>
      </c>
    </row>
    <row r="2788" spans="1:1" x14ac:dyDescent="0.25">
      <c r="A2788" s="13" t="s">
        <v>233896</v>
      </c>
    </row>
    <row r="2789" spans="1:1" x14ac:dyDescent="0.25">
      <c r="A2789" s="13" t="s">
        <v>108658</v>
      </c>
    </row>
    <row r="2790" spans="1:1" x14ac:dyDescent="0.25">
      <c r="A2790" s="13" t="s">
        <v>225694</v>
      </c>
    </row>
    <row r="2791" spans="1:1" x14ac:dyDescent="0.25">
      <c r="A2791" s="13" t="s">
        <v>233897</v>
      </c>
    </row>
    <row r="2792" spans="1:1" x14ac:dyDescent="0.25">
      <c r="A2792" s="13" t="s">
        <v>225696</v>
      </c>
    </row>
    <row r="2793" spans="1:1" x14ac:dyDescent="0.25">
      <c r="A2793" s="13" t="s">
        <v>233898</v>
      </c>
    </row>
    <row r="2794" spans="1:1" x14ac:dyDescent="0.25">
      <c r="A2794" s="13" t="s">
        <v>245969</v>
      </c>
    </row>
    <row r="2795" spans="1:1" x14ac:dyDescent="0.25">
      <c r="A2795" s="13" t="s">
        <v>233899</v>
      </c>
    </row>
    <row r="2796" spans="1:1" x14ac:dyDescent="0.25">
      <c r="A2796" s="4"/>
    </row>
    <row r="2797" spans="1:1" x14ac:dyDescent="0.25">
      <c r="A2797" s="4"/>
    </row>
    <row r="2798" spans="1:1" x14ac:dyDescent="0.25">
      <c r="A2798" s="13" t="s">
        <v>186388</v>
      </c>
    </row>
    <row r="2799" spans="1:1" x14ac:dyDescent="0.25">
      <c r="A2799" s="4"/>
    </row>
    <row r="2800" spans="1:1" x14ac:dyDescent="0.25">
      <c r="A2800" s="13" t="s">
        <v>212192</v>
      </c>
    </row>
    <row r="2801" spans="1:1" x14ac:dyDescent="0.25">
      <c r="A2801" s="13" t="s">
        <v>233900</v>
      </c>
    </row>
    <row r="2802" spans="1:1" x14ac:dyDescent="0.25">
      <c r="A2802" s="13" t="s">
        <v>233901</v>
      </c>
    </row>
    <row r="2803" spans="1:1" x14ac:dyDescent="0.25">
      <c r="A2803" s="13" t="s">
        <v>233902</v>
      </c>
    </row>
    <row r="2804" spans="1:1" x14ac:dyDescent="0.25">
      <c r="A2804" s="13" t="s">
        <v>233903</v>
      </c>
    </row>
    <row r="2805" spans="1:1" x14ac:dyDescent="0.25">
      <c r="A2805" s="13" t="s">
        <v>233904</v>
      </c>
    </row>
    <row r="2806" spans="1:1" x14ac:dyDescent="0.25">
      <c r="A2806" s="13" t="s">
        <v>245970</v>
      </c>
    </row>
    <row r="2807" spans="1:1" x14ac:dyDescent="0.25">
      <c r="A2807" s="13" t="s">
        <v>193931</v>
      </c>
    </row>
    <row r="2808" spans="1:1" x14ac:dyDescent="0.25">
      <c r="A2808" s="13" t="s">
        <v>233905</v>
      </c>
    </row>
    <row r="2809" spans="1:1" x14ac:dyDescent="0.25">
      <c r="A2809" s="13" t="s">
        <v>126194</v>
      </c>
    </row>
    <row r="2810" spans="1:1" x14ac:dyDescent="0.25">
      <c r="A2810" s="13" t="s">
        <v>233906</v>
      </c>
    </row>
    <row r="2811" spans="1:1" x14ac:dyDescent="0.25">
      <c r="A2811" s="13" t="s">
        <v>233907</v>
      </c>
    </row>
    <row r="2812" spans="1:1" x14ac:dyDescent="0.25">
      <c r="A2812" s="13" t="s">
        <v>245971</v>
      </c>
    </row>
    <row r="2813" spans="1:1" x14ac:dyDescent="0.25">
      <c r="A2813" s="13" t="s">
        <v>233908</v>
      </c>
    </row>
    <row r="2814" spans="1:1" x14ac:dyDescent="0.25">
      <c r="A2814" s="13" t="s">
        <v>225700</v>
      </c>
    </row>
    <row r="2815" spans="1:1" x14ac:dyDescent="0.25">
      <c r="A2815" s="13" t="s">
        <v>245972</v>
      </c>
    </row>
    <row r="2816" spans="1:1" x14ac:dyDescent="0.25">
      <c r="A2816" s="13" t="s">
        <v>225702</v>
      </c>
    </row>
    <row r="2817" spans="1:1" x14ac:dyDescent="0.25">
      <c r="A2817" s="13" t="s">
        <v>233909</v>
      </c>
    </row>
    <row r="2818" spans="1:1" x14ac:dyDescent="0.25">
      <c r="A2818" s="13" t="s">
        <v>245973</v>
      </c>
    </row>
    <row r="2819" spans="1:1" x14ac:dyDescent="0.25">
      <c r="A2819" s="13" t="s">
        <v>225704</v>
      </c>
    </row>
    <row r="2820" spans="1:1" x14ac:dyDescent="0.25">
      <c r="A2820" s="13" t="s">
        <v>225705</v>
      </c>
    </row>
    <row r="2821" spans="1:1" x14ac:dyDescent="0.25">
      <c r="A2821" s="13" t="s">
        <v>233910</v>
      </c>
    </row>
    <row r="2822" spans="1:1" x14ac:dyDescent="0.25">
      <c r="A2822" s="13" t="s">
        <v>245974</v>
      </c>
    </row>
    <row r="2823" spans="1:1" x14ac:dyDescent="0.25">
      <c r="A2823" s="13" t="s">
        <v>225706</v>
      </c>
    </row>
    <row r="2824" spans="1:1" x14ac:dyDescent="0.25">
      <c r="A2824" s="13" t="s">
        <v>233911</v>
      </c>
    </row>
    <row r="2825" spans="1:1" x14ac:dyDescent="0.25">
      <c r="A2825" s="13" t="s">
        <v>233912</v>
      </c>
    </row>
    <row r="2826" spans="1:1" x14ac:dyDescent="0.25">
      <c r="A2826" s="13" t="s">
        <v>233913</v>
      </c>
    </row>
    <row r="2827" spans="1:1" x14ac:dyDescent="0.25">
      <c r="A2827" s="13" t="s">
        <v>233914</v>
      </c>
    </row>
    <row r="2828" spans="1:1" x14ac:dyDescent="0.25">
      <c r="A2828" s="13" t="s">
        <v>233915</v>
      </c>
    </row>
    <row r="2829" spans="1:1" x14ac:dyDescent="0.25">
      <c r="A2829" s="13" t="s">
        <v>245975</v>
      </c>
    </row>
    <row r="2830" spans="1:1" x14ac:dyDescent="0.25">
      <c r="A2830" s="13" t="s">
        <v>245976</v>
      </c>
    </row>
    <row r="2831" spans="1:1" x14ac:dyDescent="0.25">
      <c r="A2831" s="13" t="s">
        <v>2194</v>
      </c>
    </row>
    <row r="2832" spans="1:1" x14ac:dyDescent="0.25">
      <c r="A2832" s="13" t="s">
        <v>233916</v>
      </c>
    </row>
    <row r="2833" spans="1:1" x14ac:dyDescent="0.25">
      <c r="A2833" s="13" t="s">
        <v>199192</v>
      </c>
    </row>
    <row r="2834" spans="1:1" x14ac:dyDescent="0.25">
      <c r="A2834" s="13" t="s">
        <v>233917</v>
      </c>
    </row>
    <row r="2835" spans="1:1" x14ac:dyDescent="0.25">
      <c r="A2835" s="13" t="s">
        <v>225709</v>
      </c>
    </row>
    <row r="2836" spans="1:1" x14ac:dyDescent="0.25">
      <c r="A2836" s="13" t="s">
        <v>233918</v>
      </c>
    </row>
    <row r="2837" spans="1:1" x14ac:dyDescent="0.25">
      <c r="A2837" s="13" t="s">
        <v>2732</v>
      </c>
    </row>
    <row r="2838" spans="1:1" x14ac:dyDescent="0.25">
      <c r="A2838" s="13" t="s">
        <v>2810</v>
      </c>
    </row>
    <row r="2839" spans="1:1" x14ac:dyDescent="0.25">
      <c r="A2839" s="13" t="s">
        <v>2991</v>
      </c>
    </row>
    <row r="2840" spans="1:1" x14ac:dyDescent="0.25">
      <c r="A2840" s="13" t="s">
        <v>245977</v>
      </c>
    </row>
    <row r="2841" spans="1:1" x14ac:dyDescent="0.25">
      <c r="A2841" s="13" t="s">
        <v>233919</v>
      </c>
    </row>
    <row r="2842" spans="1:1" x14ac:dyDescent="0.25">
      <c r="A2842" s="13" t="s">
        <v>233920</v>
      </c>
    </row>
    <row r="2843" spans="1:1" x14ac:dyDescent="0.25">
      <c r="A2843" s="13" t="s">
        <v>225710</v>
      </c>
    </row>
    <row r="2844" spans="1:1" x14ac:dyDescent="0.25">
      <c r="A2844" s="13" t="s">
        <v>212209</v>
      </c>
    </row>
    <row r="2845" spans="1:1" x14ac:dyDescent="0.25">
      <c r="A2845" s="13" t="s">
        <v>245978</v>
      </c>
    </row>
    <row r="2846" spans="1:1" x14ac:dyDescent="0.25">
      <c r="A2846" s="13" t="s">
        <v>212212</v>
      </c>
    </row>
    <row r="2847" spans="1:1" x14ac:dyDescent="0.25">
      <c r="A2847" s="13" t="s">
        <v>245979</v>
      </c>
    </row>
    <row r="2848" spans="1:1" x14ac:dyDescent="0.25">
      <c r="A2848" s="13" t="s">
        <v>4171</v>
      </c>
    </row>
    <row r="2849" spans="1:1" x14ac:dyDescent="0.25">
      <c r="A2849" s="13" t="s">
        <v>233921</v>
      </c>
    </row>
    <row r="2850" spans="1:1" x14ac:dyDescent="0.25">
      <c r="A2850" s="13" t="s">
        <v>225711</v>
      </c>
    </row>
    <row r="2851" spans="1:1" x14ac:dyDescent="0.25">
      <c r="A2851" s="13" t="s">
        <v>4559</v>
      </c>
    </row>
    <row r="2852" spans="1:1" x14ac:dyDescent="0.25">
      <c r="A2852" s="13" t="s">
        <v>245980</v>
      </c>
    </row>
    <row r="2853" spans="1:1" x14ac:dyDescent="0.25">
      <c r="A2853" s="13" t="s">
        <v>245981</v>
      </c>
    </row>
    <row r="2854" spans="1:1" x14ac:dyDescent="0.25">
      <c r="A2854" s="13" t="s">
        <v>245982</v>
      </c>
    </row>
    <row r="2855" spans="1:1" x14ac:dyDescent="0.25">
      <c r="A2855" s="13" t="s">
        <v>233922</v>
      </c>
    </row>
    <row r="2856" spans="1:1" x14ac:dyDescent="0.25">
      <c r="A2856" s="13" t="s">
        <v>233923</v>
      </c>
    </row>
    <row r="2857" spans="1:1" x14ac:dyDescent="0.25">
      <c r="A2857" s="13" t="s">
        <v>233924</v>
      </c>
    </row>
    <row r="2858" spans="1:1" x14ac:dyDescent="0.25">
      <c r="A2858" s="13" t="s">
        <v>233925</v>
      </c>
    </row>
    <row r="2859" spans="1:1" x14ac:dyDescent="0.25">
      <c r="A2859" s="13" t="s">
        <v>245983</v>
      </c>
    </row>
    <row r="2860" spans="1:1" x14ac:dyDescent="0.25">
      <c r="A2860" s="13" t="s">
        <v>225713</v>
      </c>
    </row>
    <row r="2861" spans="1:1" x14ac:dyDescent="0.25">
      <c r="A2861" s="13" t="s">
        <v>245984</v>
      </c>
    </row>
    <row r="2862" spans="1:1" x14ac:dyDescent="0.25">
      <c r="A2862" s="13" t="s">
        <v>233926</v>
      </c>
    </row>
    <row r="2863" spans="1:1" x14ac:dyDescent="0.25">
      <c r="A2863" s="13" t="s">
        <v>245985</v>
      </c>
    </row>
    <row r="2864" spans="1:1" x14ac:dyDescent="0.25">
      <c r="A2864" s="13" t="s">
        <v>233927</v>
      </c>
    </row>
    <row r="2865" spans="1:1" x14ac:dyDescent="0.25">
      <c r="A2865" s="13" t="s">
        <v>199196</v>
      </c>
    </row>
    <row r="2866" spans="1:1" x14ac:dyDescent="0.25">
      <c r="A2866" s="13" t="s">
        <v>245986</v>
      </c>
    </row>
    <row r="2867" spans="1:1" x14ac:dyDescent="0.25">
      <c r="A2867" s="13" t="s">
        <v>245987</v>
      </c>
    </row>
    <row r="2868" spans="1:1" x14ac:dyDescent="0.25">
      <c r="A2868" s="13" t="s">
        <v>233928</v>
      </c>
    </row>
    <row r="2869" spans="1:1" x14ac:dyDescent="0.25">
      <c r="A2869" s="13" t="s">
        <v>233929</v>
      </c>
    </row>
    <row r="2870" spans="1:1" x14ac:dyDescent="0.25">
      <c r="A2870" s="13" t="s">
        <v>233930</v>
      </c>
    </row>
    <row r="2871" spans="1:1" x14ac:dyDescent="0.25">
      <c r="A2871" s="13" t="s">
        <v>225716</v>
      </c>
    </row>
    <row r="2872" spans="1:1" x14ac:dyDescent="0.25">
      <c r="A2872" s="13" t="s">
        <v>199200</v>
      </c>
    </row>
    <row r="2873" spans="1:1" x14ac:dyDescent="0.25">
      <c r="A2873" s="13" t="s">
        <v>233931</v>
      </c>
    </row>
    <row r="2874" spans="1:1" x14ac:dyDescent="0.25">
      <c r="A2874" s="13" t="s">
        <v>233932</v>
      </c>
    </row>
    <row r="2875" spans="1:1" x14ac:dyDescent="0.25">
      <c r="A2875" s="13" t="s">
        <v>233933</v>
      </c>
    </row>
    <row r="2876" spans="1:1" x14ac:dyDescent="0.25">
      <c r="A2876" s="13" t="s">
        <v>245988</v>
      </c>
    </row>
    <row r="2877" spans="1:1" x14ac:dyDescent="0.25">
      <c r="A2877" s="13" t="s">
        <v>245989</v>
      </c>
    </row>
    <row r="2878" spans="1:1" x14ac:dyDescent="0.25">
      <c r="A2878" s="13" t="s">
        <v>245990</v>
      </c>
    </row>
    <row r="2879" spans="1:1" x14ac:dyDescent="0.25">
      <c r="A2879" s="13" t="s">
        <v>245991</v>
      </c>
    </row>
    <row r="2880" spans="1:1" x14ac:dyDescent="0.25">
      <c r="A2880" s="13" t="s">
        <v>233934</v>
      </c>
    </row>
    <row r="2881" spans="1:1" x14ac:dyDescent="0.25">
      <c r="A2881" s="13" t="s">
        <v>8352</v>
      </c>
    </row>
    <row r="2882" spans="1:1" x14ac:dyDescent="0.25">
      <c r="A2882" s="13" t="s">
        <v>225719</v>
      </c>
    </row>
    <row r="2883" spans="1:1" x14ac:dyDescent="0.25">
      <c r="A2883" s="13" t="s">
        <v>233935</v>
      </c>
    </row>
    <row r="2884" spans="1:1" x14ac:dyDescent="0.25">
      <c r="A2884" s="13" t="s">
        <v>245992</v>
      </c>
    </row>
    <row r="2885" spans="1:1" x14ac:dyDescent="0.25">
      <c r="A2885" s="13" t="s">
        <v>233936</v>
      </c>
    </row>
    <row r="2886" spans="1:1" x14ac:dyDescent="0.25">
      <c r="A2886" s="13" t="s">
        <v>199205</v>
      </c>
    </row>
    <row r="2887" spans="1:1" x14ac:dyDescent="0.25">
      <c r="A2887" s="13" t="s">
        <v>233937</v>
      </c>
    </row>
    <row r="2888" spans="1:1" x14ac:dyDescent="0.25">
      <c r="A2888" s="13" t="s">
        <v>233938</v>
      </c>
    </row>
    <row r="2889" spans="1:1" x14ac:dyDescent="0.25">
      <c r="A2889" s="13" t="s">
        <v>225720</v>
      </c>
    </row>
    <row r="2890" spans="1:1" x14ac:dyDescent="0.25">
      <c r="A2890" s="13" t="s">
        <v>233939</v>
      </c>
    </row>
    <row r="2891" spans="1:1" x14ac:dyDescent="0.25">
      <c r="A2891" s="13" t="s">
        <v>225722</v>
      </c>
    </row>
    <row r="2892" spans="1:1" x14ac:dyDescent="0.25">
      <c r="A2892" s="13" t="s">
        <v>199207</v>
      </c>
    </row>
    <row r="2893" spans="1:1" x14ac:dyDescent="0.25">
      <c r="A2893" s="13" t="s">
        <v>10903</v>
      </c>
    </row>
    <row r="2894" spans="1:1" x14ac:dyDescent="0.25">
      <c r="A2894" s="13" t="s">
        <v>245993</v>
      </c>
    </row>
    <row r="2895" spans="1:1" x14ac:dyDescent="0.25">
      <c r="A2895" s="13" t="s">
        <v>245994</v>
      </c>
    </row>
    <row r="2896" spans="1:1" x14ac:dyDescent="0.25">
      <c r="A2896" s="13" t="s">
        <v>233940</v>
      </c>
    </row>
    <row r="2897" spans="1:1" x14ac:dyDescent="0.25">
      <c r="A2897" s="13" t="s">
        <v>11486</v>
      </c>
    </row>
    <row r="2898" spans="1:1" x14ac:dyDescent="0.25">
      <c r="A2898" s="13" t="s">
        <v>233941</v>
      </c>
    </row>
    <row r="2899" spans="1:1" x14ac:dyDescent="0.25">
      <c r="A2899" s="13" t="s">
        <v>245995</v>
      </c>
    </row>
    <row r="2900" spans="1:1" x14ac:dyDescent="0.25">
      <c r="A2900" s="13" t="s">
        <v>245996</v>
      </c>
    </row>
    <row r="2901" spans="1:1" x14ac:dyDescent="0.25">
      <c r="A2901" s="13" t="s">
        <v>193934</v>
      </c>
    </row>
    <row r="2902" spans="1:1" x14ac:dyDescent="0.25">
      <c r="A2902" s="13" t="s">
        <v>245997</v>
      </c>
    </row>
    <row r="2903" spans="1:1" x14ac:dyDescent="0.25">
      <c r="A2903" s="13" t="s">
        <v>233942</v>
      </c>
    </row>
    <row r="2904" spans="1:1" x14ac:dyDescent="0.25">
      <c r="A2904" s="13" t="s">
        <v>245998</v>
      </c>
    </row>
    <row r="2905" spans="1:1" x14ac:dyDescent="0.25">
      <c r="A2905" s="13" t="s">
        <v>233943</v>
      </c>
    </row>
    <row r="2906" spans="1:1" x14ac:dyDescent="0.25">
      <c r="A2906" s="13" t="s">
        <v>12799</v>
      </c>
    </row>
    <row r="2907" spans="1:1" x14ac:dyDescent="0.25">
      <c r="A2907" s="13" t="s">
        <v>233944</v>
      </c>
    </row>
    <row r="2908" spans="1:1" x14ac:dyDescent="0.25">
      <c r="A2908" s="13" t="s">
        <v>193935</v>
      </c>
    </row>
    <row r="2909" spans="1:1" x14ac:dyDescent="0.25">
      <c r="A2909" s="13" t="s">
        <v>233945</v>
      </c>
    </row>
    <row r="2910" spans="1:1" x14ac:dyDescent="0.25">
      <c r="A2910" s="13" t="s">
        <v>233946</v>
      </c>
    </row>
    <row r="2911" spans="1:1" x14ac:dyDescent="0.25">
      <c r="A2911" s="13" t="s">
        <v>233947</v>
      </c>
    </row>
    <row r="2912" spans="1:1" x14ac:dyDescent="0.25">
      <c r="A2912" s="13" t="s">
        <v>233948</v>
      </c>
    </row>
    <row r="2913" spans="1:1" x14ac:dyDescent="0.25">
      <c r="A2913" s="13" t="s">
        <v>199210</v>
      </c>
    </row>
    <row r="2914" spans="1:1" x14ac:dyDescent="0.25">
      <c r="A2914" s="13" t="s">
        <v>212250</v>
      </c>
    </row>
    <row r="2915" spans="1:1" x14ac:dyDescent="0.25">
      <c r="A2915" s="13" t="s">
        <v>233949</v>
      </c>
    </row>
    <row r="2916" spans="1:1" x14ac:dyDescent="0.25">
      <c r="A2916" s="13" t="s">
        <v>225725</v>
      </c>
    </row>
    <row r="2917" spans="1:1" x14ac:dyDescent="0.25">
      <c r="A2917" s="13" t="s">
        <v>233950</v>
      </c>
    </row>
    <row r="2918" spans="1:1" x14ac:dyDescent="0.25">
      <c r="A2918" s="13" t="s">
        <v>233951</v>
      </c>
    </row>
    <row r="2919" spans="1:1" x14ac:dyDescent="0.25">
      <c r="A2919" s="13" t="s">
        <v>193936</v>
      </c>
    </row>
    <row r="2920" spans="1:1" x14ac:dyDescent="0.25">
      <c r="A2920" s="13" t="s">
        <v>14711</v>
      </c>
    </row>
    <row r="2921" spans="1:1" x14ac:dyDescent="0.25">
      <c r="A2921" s="13" t="s">
        <v>212255</v>
      </c>
    </row>
    <row r="2922" spans="1:1" x14ac:dyDescent="0.25">
      <c r="A2922" s="13" t="s">
        <v>245999</v>
      </c>
    </row>
    <row r="2923" spans="1:1" x14ac:dyDescent="0.25">
      <c r="A2923" s="13" t="s">
        <v>225727</v>
      </c>
    </row>
    <row r="2924" spans="1:1" x14ac:dyDescent="0.25">
      <c r="A2924" s="13" t="s">
        <v>233952</v>
      </c>
    </row>
    <row r="2925" spans="1:1" x14ac:dyDescent="0.25">
      <c r="A2925" s="13" t="s">
        <v>233953</v>
      </c>
    </row>
    <row r="2926" spans="1:1" x14ac:dyDescent="0.25">
      <c r="A2926" s="13" t="s">
        <v>246000</v>
      </c>
    </row>
    <row r="2927" spans="1:1" x14ac:dyDescent="0.25">
      <c r="A2927" s="13" t="s">
        <v>246001</v>
      </c>
    </row>
    <row r="2928" spans="1:1" x14ac:dyDescent="0.25">
      <c r="A2928" s="13" t="s">
        <v>233954</v>
      </c>
    </row>
    <row r="2929" spans="1:1" x14ac:dyDescent="0.25">
      <c r="A2929" s="13" t="s">
        <v>225728</v>
      </c>
    </row>
    <row r="2930" spans="1:1" x14ac:dyDescent="0.25">
      <c r="A2930" s="13" t="s">
        <v>233955</v>
      </c>
    </row>
    <row r="2931" spans="1:1" x14ac:dyDescent="0.25">
      <c r="A2931" s="13" t="s">
        <v>225729</v>
      </c>
    </row>
    <row r="2932" spans="1:1" x14ac:dyDescent="0.25">
      <c r="A2932" s="13" t="s">
        <v>246002</v>
      </c>
    </row>
    <row r="2933" spans="1:1" x14ac:dyDescent="0.25">
      <c r="A2933" s="13" t="s">
        <v>233956</v>
      </c>
    </row>
    <row r="2934" spans="1:1" x14ac:dyDescent="0.25">
      <c r="A2934" s="13" t="s">
        <v>233957</v>
      </c>
    </row>
    <row r="2935" spans="1:1" x14ac:dyDescent="0.25">
      <c r="A2935" s="13" t="s">
        <v>16233</v>
      </c>
    </row>
    <row r="2936" spans="1:1" x14ac:dyDescent="0.25">
      <c r="A2936" s="13" t="s">
        <v>233958</v>
      </c>
    </row>
    <row r="2937" spans="1:1" x14ac:dyDescent="0.25">
      <c r="A2937" s="13" t="s">
        <v>199216</v>
      </c>
    </row>
    <row r="2938" spans="1:1" x14ac:dyDescent="0.25">
      <c r="A2938" s="13" t="s">
        <v>233959</v>
      </c>
    </row>
    <row r="2939" spans="1:1" x14ac:dyDescent="0.25">
      <c r="A2939" s="13" t="s">
        <v>199218</v>
      </c>
    </row>
    <row r="2940" spans="1:1" x14ac:dyDescent="0.25">
      <c r="A2940" s="13" t="s">
        <v>199219</v>
      </c>
    </row>
    <row r="2941" spans="1:1" x14ac:dyDescent="0.25">
      <c r="A2941" s="13" t="s">
        <v>246003</v>
      </c>
    </row>
    <row r="2942" spans="1:1" x14ac:dyDescent="0.25">
      <c r="A2942" s="13" t="s">
        <v>233960</v>
      </c>
    </row>
    <row r="2943" spans="1:1" x14ac:dyDescent="0.25">
      <c r="A2943" s="13" t="s">
        <v>246004</v>
      </c>
    </row>
    <row r="2944" spans="1:1" x14ac:dyDescent="0.25">
      <c r="A2944" s="13" t="s">
        <v>246005</v>
      </c>
    </row>
    <row r="2945" spans="1:1" x14ac:dyDescent="0.25">
      <c r="A2945" s="13" t="s">
        <v>246006</v>
      </c>
    </row>
    <row r="2946" spans="1:1" x14ac:dyDescent="0.25">
      <c r="A2946" s="13" t="s">
        <v>233961</v>
      </c>
    </row>
    <row r="2947" spans="1:1" x14ac:dyDescent="0.25">
      <c r="A2947" s="13" t="s">
        <v>17945</v>
      </c>
    </row>
    <row r="2948" spans="1:1" x14ac:dyDescent="0.25">
      <c r="A2948" s="13" t="s">
        <v>17956</v>
      </c>
    </row>
    <row r="2949" spans="1:1" x14ac:dyDescent="0.25">
      <c r="A2949" s="13" t="s">
        <v>212269</v>
      </c>
    </row>
    <row r="2950" spans="1:1" x14ac:dyDescent="0.25">
      <c r="A2950" s="13" t="s">
        <v>246007</v>
      </c>
    </row>
    <row r="2951" spans="1:1" x14ac:dyDescent="0.25">
      <c r="A2951" s="13" t="s">
        <v>246008</v>
      </c>
    </row>
    <row r="2952" spans="1:1" x14ac:dyDescent="0.25">
      <c r="A2952" s="13" t="s">
        <v>233962</v>
      </c>
    </row>
    <row r="2953" spans="1:1" x14ac:dyDescent="0.25">
      <c r="A2953" s="13" t="s">
        <v>233963</v>
      </c>
    </row>
    <row r="2954" spans="1:1" x14ac:dyDescent="0.25">
      <c r="A2954" s="13" t="s">
        <v>233964</v>
      </c>
    </row>
    <row r="2955" spans="1:1" x14ac:dyDescent="0.25">
      <c r="A2955" s="13" t="s">
        <v>233965</v>
      </c>
    </row>
    <row r="2956" spans="1:1" x14ac:dyDescent="0.25">
      <c r="A2956" s="13" t="s">
        <v>233966</v>
      </c>
    </row>
    <row r="2957" spans="1:1" x14ac:dyDescent="0.25">
      <c r="A2957" s="13" t="s">
        <v>233967</v>
      </c>
    </row>
    <row r="2958" spans="1:1" x14ac:dyDescent="0.25">
      <c r="A2958" s="13" t="s">
        <v>233968</v>
      </c>
    </row>
    <row r="2959" spans="1:1" x14ac:dyDescent="0.25">
      <c r="A2959" s="13" t="s">
        <v>199225</v>
      </c>
    </row>
    <row r="2960" spans="1:1" x14ac:dyDescent="0.25">
      <c r="A2960" s="13" t="s">
        <v>233969</v>
      </c>
    </row>
    <row r="2961" spans="1:1" x14ac:dyDescent="0.25">
      <c r="A2961" s="13" t="s">
        <v>225733</v>
      </c>
    </row>
    <row r="2962" spans="1:1" x14ac:dyDescent="0.25">
      <c r="A2962" s="13" t="s">
        <v>246009</v>
      </c>
    </row>
    <row r="2963" spans="1:1" x14ac:dyDescent="0.25">
      <c r="A2963" s="13" t="s">
        <v>233970</v>
      </c>
    </row>
    <row r="2964" spans="1:1" x14ac:dyDescent="0.25">
      <c r="A2964" s="13" t="s">
        <v>246010</v>
      </c>
    </row>
    <row r="2965" spans="1:1" x14ac:dyDescent="0.25">
      <c r="A2965" s="13" t="s">
        <v>233971</v>
      </c>
    </row>
    <row r="2966" spans="1:1" x14ac:dyDescent="0.25">
      <c r="A2966" s="13" t="s">
        <v>246011</v>
      </c>
    </row>
    <row r="2967" spans="1:1" x14ac:dyDescent="0.25">
      <c r="A2967" s="13" t="s">
        <v>246012</v>
      </c>
    </row>
    <row r="2968" spans="1:1" x14ac:dyDescent="0.25">
      <c r="A2968" s="13" t="s">
        <v>233972</v>
      </c>
    </row>
    <row r="2969" spans="1:1" x14ac:dyDescent="0.25">
      <c r="A2969" s="13" t="s">
        <v>233973</v>
      </c>
    </row>
    <row r="2970" spans="1:1" x14ac:dyDescent="0.25">
      <c r="A2970" s="13" t="s">
        <v>199229</v>
      </c>
    </row>
    <row r="2971" spans="1:1" x14ac:dyDescent="0.25">
      <c r="A2971" s="13" t="s">
        <v>233974</v>
      </c>
    </row>
    <row r="2972" spans="1:1" x14ac:dyDescent="0.25">
      <c r="A2972" s="13" t="s">
        <v>233975</v>
      </c>
    </row>
    <row r="2973" spans="1:1" x14ac:dyDescent="0.25">
      <c r="A2973" s="13" t="s">
        <v>233976</v>
      </c>
    </row>
    <row r="2974" spans="1:1" x14ac:dyDescent="0.25">
      <c r="A2974" s="13" t="s">
        <v>246013</v>
      </c>
    </row>
    <row r="2975" spans="1:1" x14ac:dyDescent="0.25">
      <c r="A2975" s="13" t="s">
        <v>246014</v>
      </c>
    </row>
    <row r="2976" spans="1:1" x14ac:dyDescent="0.25">
      <c r="A2976" s="13" t="s">
        <v>233977</v>
      </c>
    </row>
    <row r="2977" spans="1:1" x14ac:dyDescent="0.25">
      <c r="A2977" s="13" t="s">
        <v>193937</v>
      </c>
    </row>
    <row r="2978" spans="1:1" x14ac:dyDescent="0.25">
      <c r="A2978" s="13" t="s">
        <v>233978</v>
      </c>
    </row>
    <row r="2979" spans="1:1" x14ac:dyDescent="0.25">
      <c r="A2979" s="13" t="s">
        <v>246015</v>
      </c>
    </row>
    <row r="2980" spans="1:1" x14ac:dyDescent="0.25">
      <c r="A2980" s="13" t="s">
        <v>22591</v>
      </c>
    </row>
    <row r="2981" spans="1:1" x14ac:dyDescent="0.25">
      <c r="A2981" s="13" t="s">
        <v>193938</v>
      </c>
    </row>
    <row r="2982" spans="1:1" x14ac:dyDescent="0.25">
      <c r="A2982" s="13" t="s">
        <v>225739</v>
      </c>
    </row>
    <row r="2983" spans="1:1" x14ac:dyDescent="0.25">
      <c r="A2983" s="13" t="s">
        <v>212288</v>
      </c>
    </row>
    <row r="2984" spans="1:1" x14ac:dyDescent="0.25">
      <c r="A2984" s="13" t="s">
        <v>225740</v>
      </c>
    </row>
    <row r="2985" spans="1:1" x14ac:dyDescent="0.25">
      <c r="A2985" s="13" t="s">
        <v>233979</v>
      </c>
    </row>
    <row r="2986" spans="1:1" x14ac:dyDescent="0.25">
      <c r="A2986" s="13" t="s">
        <v>233980</v>
      </c>
    </row>
    <row r="2987" spans="1:1" x14ac:dyDescent="0.25">
      <c r="A2987" s="13" t="s">
        <v>199233</v>
      </c>
    </row>
    <row r="2988" spans="1:1" x14ac:dyDescent="0.25">
      <c r="A2988" s="13" t="s">
        <v>199234</v>
      </c>
    </row>
    <row r="2989" spans="1:1" x14ac:dyDescent="0.25">
      <c r="A2989" s="13" t="s">
        <v>212291</v>
      </c>
    </row>
    <row r="2990" spans="1:1" x14ac:dyDescent="0.25">
      <c r="A2990" s="13" t="s">
        <v>199235</v>
      </c>
    </row>
    <row r="2991" spans="1:1" x14ac:dyDescent="0.25">
      <c r="A2991" s="13" t="s">
        <v>193939</v>
      </c>
    </row>
    <row r="2992" spans="1:1" x14ac:dyDescent="0.25">
      <c r="A2992" s="13" t="s">
        <v>233981</v>
      </c>
    </row>
    <row r="2993" spans="1:1" x14ac:dyDescent="0.25">
      <c r="A2993" s="13" t="s">
        <v>225741</v>
      </c>
    </row>
    <row r="2994" spans="1:1" x14ac:dyDescent="0.25">
      <c r="A2994" s="13" t="s">
        <v>199237</v>
      </c>
    </row>
    <row r="2995" spans="1:1" x14ac:dyDescent="0.25">
      <c r="A2995" s="13" t="s">
        <v>25257</v>
      </c>
    </row>
    <row r="2996" spans="1:1" x14ac:dyDescent="0.25">
      <c r="A2996" s="13" t="s">
        <v>246016</v>
      </c>
    </row>
    <row r="2997" spans="1:1" x14ac:dyDescent="0.25">
      <c r="A2997" s="13" t="s">
        <v>212294</v>
      </c>
    </row>
    <row r="2998" spans="1:1" x14ac:dyDescent="0.25">
      <c r="A2998" s="13" t="s">
        <v>233982</v>
      </c>
    </row>
    <row r="2999" spans="1:1" x14ac:dyDescent="0.25">
      <c r="A2999" s="13" t="s">
        <v>246017</v>
      </c>
    </row>
    <row r="3000" spans="1:1" x14ac:dyDescent="0.25">
      <c r="A3000" s="13" t="s">
        <v>233983</v>
      </c>
    </row>
    <row r="3001" spans="1:1" x14ac:dyDescent="0.25">
      <c r="A3001" s="13" t="s">
        <v>233984</v>
      </c>
    </row>
    <row r="3002" spans="1:1" x14ac:dyDescent="0.25">
      <c r="A3002" s="13" t="s">
        <v>225743</v>
      </c>
    </row>
    <row r="3003" spans="1:1" x14ac:dyDescent="0.25">
      <c r="A3003" s="13" t="s">
        <v>246018</v>
      </c>
    </row>
    <row r="3004" spans="1:1" x14ac:dyDescent="0.25">
      <c r="A3004" s="13" t="s">
        <v>199238</v>
      </c>
    </row>
    <row r="3005" spans="1:1" x14ac:dyDescent="0.25">
      <c r="A3005" s="13" t="s">
        <v>193941</v>
      </c>
    </row>
    <row r="3006" spans="1:1" x14ac:dyDescent="0.25">
      <c r="A3006" s="13" t="s">
        <v>193942</v>
      </c>
    </row>
    <row r="3007" spans="1:1" x14ac:dyDescent="0.25">
      <c r="A3007" s="13" t="s">
        <v>233985</v>
      </c>
    </row>
    <row r="3008" spans="1:1" x14ac:dyDescent="0.25">
      <c r="A3008" s="13" t="s">
        <v>199239</v>
      </c>
    </row>
    <row r="3009" spans="1:1" x14ac:dyDescent="0.25">
      <c r="A3009" s="13" t="s">
        <v>225744</v>
      </c>
    </row>
    <row r="3010" spans="1:1" x14ac:dyDescent="0.25">
      <c r="A3010" s="13" t="s">
        <v>233986</v>
      </c>
    </row>
    <row r="3011" spans="1:1" x14ac:dyDescent="0.25">
      <c r="A3011" s="13" t="s">
        <v>246019</v>
      </c>
    </row>
    <row r="3012" spans="1:1" x14ac:dyDescent="0.25">
      <c r="A3012" s="13" t="s">
        <v>233987</v>
      </c>
    </row>
    <row r="3013" spans="1:1" x14ac:dyDescent="0.25">
      <c r="A3013" s="13" t="s">
        <v>246020</v>
      </c>
    </row>
    <row r="3014" spans="1:1" x14ac:dyDescent="0.25">
      <c r="A3014" s="13" t="s">
        <v>246021</v>
      </c>
    </row>
    <row r="3015" spans="1:1" x14ac:dyDescent="0.25">
      <c r="A3015" s="13" t="s">
        <v>233988</v>
      </c>
    </row>
    <row r="3016" spans="1:1" x14ac:dyDescent="0.25">
      <c r="A3016" s="13" t="s">
        <v>246022</v>
      </c>
    </row>
    <row r="3017" spans="1:1" x14ac:dyDescent="0.25">
      <c r="A3017" s="13" t="s">
        <v>233989</v>
      </c>
    </row>
    <row r="3018" spans="1:1" x14ac:dyDescent="0.25">
      <c r="A3018" s="13" t="s">
        <v>212304</v>
      </c>
    </row>
    <row r="3019" spans="1:1" x14ac:dyDescent="0.25">
      <c r="A3019" s="13" t="s">
        <v>225747</v>
      </c>
    </row>
    <row r="3020" spans="1:1" x14ac:dyDescent="0.25">
      <c r="A3020" s="13" t="s">
        <v>246023</v>
      </c>
    </row>
    <row r="3021" spans="1:1" x14ac:dyDescent="0.25">
      <c r="A3021" s="13" t="s">
        <v>212306</v>
      </c>
    </row>
    <row r="3022" spans="1:1" x14ac:dyDescent="0.25">
      <c r="A3022" s="13" t="s">
        <v>233990</v>
      </c>
    </row>
    <row r="3023" spans="1:1" x14ac:dyDescent="0.25">
      <c r="A3023" s="13" t="s">
        <v>246024</v>
      </c>
    </row>
    <row r="3024" spans="1:1" x14ac:dyDescent="0.25">
      <c r="A3024" s="13" t="s">
        <v>193947</v>
      </c>
    </row>
    <row r="3025" spans="1:1" x14ac:dyDescent="0.25">
      <c r="A3025" s="13" t="s">
        <v>246025</v>
      </c>
    </row>
    <row r="3026" spans="1:1" x14ac:dyDescent="0.25">
      <c r="A3026" s="13" t="s">
        <v>233991</v>
      </c>
    </row>
    <row r="3027" spans="1:1" x14ac:dyDescent="0.25">
      <c r="A3027" s="13" t="s">
        <v>225748</v>
      </c>
    </row>
    <row r="3028" spans="1:1" x14ac:dyDescent="0.25">
      <c r="A3028" s="13" t="s">
        <v>233992</v>
      </c>
    </row>
    <row r="3029" spans="1:1" x14ac:dyDescent="0.25">
      <c r="A3029" s="13" t="s">
        <v>225749</v>
      </c>
    </row>
    <row r="3030" spans="1:1" x14ac:dyDescent="0.25">
      <c r="A3030" s="13" t="s">
        <v>233993</v>
      </c>
    </row>
    <row r="3031" spans="1:1" x14ac:dyDescent="0.25">
      <c r="A3031" s="13" t="s">
        <v>31399</v>
      </c>
    </row>
    <row r="3032" spans="1:1" x14ac:dyDescent="0.25">
      <c r="A3032" s="13" t="s">
        <v>233994</v>
      </c>
    </row>
    <row r="3033" spans="1:1" x14ac:dyDescent="0.25">
      <c r="A3033" s="13" t="s">
        <v>246026</v>
      </c>
    </row>
    <row r="3034" spans="1:1" x14ac:dyDescent="0.25">
      <c r="A3034" s="13" t="s">
        <v>225750</v>
      </c>
    </row>
    <row r="3035" spans="1:1" x14ac:dyDescent="0.25">
      <c r="A3035" s="13" t="s">
        <v>233995</v>
      </c>
    </row>
    <row r="3036" spans="1:1" x14ac:dyDescent="0.25">
      <c r="A3036" s="14" t="s">
        <v>246027</v>
      </c>
    </row>
    <row r="3037" spans="1:1" x14ac:dyDescent="0.25">
      <c r="A3037" s="13" t="s">
        <v>246028</v>
      </c>
    </row>
    <row r="3038" spans="1:1" x14ac:dyDescent="0.25">
      <c r="A3038" s="13" t="s">
        <v>233996</v>
      </c>
    </row>
    <row r="3039" spans="1:1" x14ac:dyDescent="0.25">
      <c r="A3039" s="13" t="s">
        <v>246029</v>
      </c>
    </row>
    <row r="3040" spans="1:1" x14ac:dyDescent="0.25">
      <c r="A3040" s="13" t="s">
        <v>33128</v>
      </c>
    </row>
    <row r="3041" spans="1:1" x14ac:dyDescent="0.25">
      <c r="A3041" s="13" t="s">
        <v>233997</v>
      </c>
    </row>
    <row r="3042" spans="1:1" x14ac:dyDescent="0.25">
      <c r="A3042" s="13" t="s">
        <v>233998</v>
      </c>
    </row>
    <row r="3043" spans="1:1" x14ac:dyDescent="0.25">
      <c r="A3043" s="13" t="s">
        <v>233999</v>
      </c>
    </row>
    <row r="3044" spans="1:1" x14ac:dyDescent="0.25">
      <c r="A3044" s="13" t="s">
        <v>234000</v>
      </c>
    </row>
    <row r="3045" spans="1:1" x14ac:dyDescent="0.25">
      <c r="A3045" s="13" t="s">
        <v>246030</v>
      </c>
    </row>
    <row r="3046" spans="1:1" x14ac:dyDescent="0.25">
      <c r="A3046" s="13" t="s">
        <v>234001</v>
      </c>
    </row>
    <row r="3047" spans="1:1" x14ac:dyDescent="0.25">
      <c r="A3047" s="13" t="s">
        <v>193948</v>
      </c>
    </row>
    <row r="3048" spans="1:1" x14ac:dyDescent="0.25">
      <c r="A3048" s="13" t="s">
        <v>225754</v>
      </c>
    </row>
    <row r="3049" spans="1:1" x14ac:dyDescent="0.25">
      <c r="A3049" s="13" t="s">
        <v>234002</v>
      </c>
    </row>
    <row r="3050" spans="1:1" x14ac:dyDescent="0.25">
      <c r="A3050" s="13" t="s">
        <v>212320</v>
      </c>
    </row>
    <row r="3051" spans="1:1" x14ac:dyDescent="0.25">
      <c r="A3051" s="13" t="s">
        <v>246031</v>
      </c>
    </row>
    <row r="3052" spans="1:1" x14ac:dyDescent="0.25">
      <c r="A3052" s="13" t="s">
        <v>246032</v>
      </c>
    </row>
    <row r="3053" spans="1:1" x14ac:dyDescent="0.25">
      <c r="A3053" s="13" t="s">
        <v>193949</v>
      </c>
    </row>
    <row r="3054" spans="1:1" x14ac:dyDescent="0.25">
      <c r="A3054" s="13" t="s">
        <v>246033</v>
      </c>
    </row>
    <row r="3055" spans="1:1" x14ac:dyDescent="0.25">
      <c r="A3055" s="13" t="s">
        <v>246034</v>
      </c>
    </row>
    <row r="3056" spans="1:1" x14ac:dyDescent="0.25">
      <c r="A3056" s="13" t="s">
        <v>225757</v>
      </c>
    </row>
    <row r="3057" spans="1:1" x14ac:dyDescent="0.25">
      <c r="A3057" s="13" t="s">
        <v>234003</v>
      </c>
    </row>
    <row r="3058" spans="1:1" x14ac:dyDescent="0.25">
      <c r="A3058" s="13" t="s">
        <v>246035</v>
      </c>
    </row>
    <row r="3059" spans="1:1" x14ac:dyDescent="0.25">
      <c r="A3059" s="13" t="s">
        <v>234004</v>
      </c>
    </row>
    <row r="3060" spans="1:1" x14ac:dyDescent="0.25">
      <c r="A3060" s="13" t="s">
        <v>234005</v>
      </c>
    </row>
    <row r="3061" spans="1:1" x14ac:dyDescent="0.25">
      <c r="A3061" s="13" t="s">
        <v>234006</v>
      </c>
    </row>
    <row r="3062" spans="1:1" x14ac:dyDescent="0.25">
      <c r="A3062" s="13" t="s">
        <v>225758</v>
      </c>
    </row>
    <row r="3063" spans="1:1" x14ac:dyDescent="0.25">
      <c r="A3063" s="13" t="s">
        <v>246036</v>
      </c>
    </row>
    <row r="3064" spans="1:1" x14ac:dyDescent="0.25">
      <c r="A3064" s="13" t="s">
        <v>212331</v>
      </c>
    </row>
    <row r="3065" spans="1:1" x14ac:dyDescent="0.25">
      <c r="A3065" s="13" t="s">
        <v>225759</v>
      </c>
    </row>
    <row r="3066" spans="1:1" x14ac:dyDescent="0.25">
      <c r="A3066" s="13" t="s">
        <v>246037</v>
      </c>
    </row>
    <row r="3067" spans="1:1" x14ac:dyDescent="0.25">
      <c r="A3067" s="13" t="s">
        <v>234007</v>
      </c>
    </row>
    <row r="3068" spans="1:1" x14ac:dyDescent="0.25">
      <c r="A3068" s="13" t="s">
        <v>246038</v>
      </c>
    </row>
    <row r="3069" spans="1:1" x14ac:dyDescent="0.25">
      <c r="A3069" s="13" t="s">
        <v>212337</v>
      </c>
    </row>
    <row r="3070" spans="1:1" x14ac:dyDescent="0.25">
      <c r="A3070" s="13" t="s">
        <v>193951</v>
      </c>
    </row>
    <row r="3071" spans="1:1" x14ac:dyDescent="0.25">
      <c r="A3071" s="13" t="s">
        <v>234008</v>
      </c>
    </row>
    <row r="3072" spans="1:1" x14ac:dyDescent="0.25">
      <c r="A3072" s="13" t="s">
        <v>234009</v>
      </c>
    </row>
    <row r="3073" spans="1:1" x14ac:dyDescent="0.25">
      <c r="A3073" s="13" t="s">
        <v>234010</v>
      </c>
    </row>
    <row r="3074" spans="1:1" x14ac:dyDescent="0.25">
      <c r="A3074" s="13" t="s">
        <v>233999</v>
      </c>
    </row>
    <row r="3075" spans="1:1" x14ac:dyDescent="0.25">
      <c r="A3075" s="13" t="s">
        <v>39875</v>
      </c>
    </row>
    <row r="3076" spans="1:1" x14ac:dyDescent="0.25">
      <c r="A3076" s="13" t="s">
        <v>212339</v>
      </c>
    </row>
    <row r="3077" spans="1:1" x14ac:dyDescent="0.25">
      <c r="A3077" s="13" t="s">
        <v>225762</v>
      </c>
    </row>
    <row r="3078" spans="1:1" x14ac:dyDescent="0.25">
      <c r="A3078" s="13" t="s">
        <v>212340</v>
      </c>
    </row>
    <row r="3079" spans="1:1" x14ac:dyDescent="0.25">
      <c r="A3079" s="13" t="s">
        <v>199250</v>
      </c>
    </row>
    <row r="3080" spans="1:1" x14ac:dyDescent="0.25">
      <c r="A3080" s="13" t="s">
        <v>246039</v>
      </c>
    </row>
    <row r="3081" spans="1:1" x14ac:dyDescent="0.25">
      <c r="A3081" s="13" t="s">
        <v>212341</v>
      </c>
    </row>
    <row r="3082" spans="1:1" x14ac:dyDescent="0.25">
      <c r="A3082" s="13" t="s">
        <v>234011</v>
      </c>
    </row>
    <row r="3083" spans="1:1" x14ac:dyDescent="0.25">
      <c r="A3083" s="13" t="s">
        <v>234012</v>
      </c>
    </row>
    <row r="3084" spans="1:1" x14ac:dyDescent="0.25">
      <c r="A3084" s="13" t="s">
        <v>246040</v>
      </c>
    </row>
    <row r="3085" spans="1:1" x14ac:dyDescent="0.25">
      <c r="A3085" s="13" t="s">
        <v>234013</v>
      </c>
    </row>
    <row r="3086" spans="1:1" x14ac:dyDescent="0.25">
      <c r="A3086" s="13" t="s">
        <v>234014</v>
      </c>
    </row>
    <row r="3087" spans="1:1" x14ac:dyDescent="0.25">
      <c r="A3087" s="13" t="s">
        <v>225763</v>
      </c>
    </row>
    <row r="3088" spans="1:1" x14ac:dyDescent="0.25">
      <c r="A3088" s="13" t="s">
        <v>225764</v>
      </c>
    </row>
    <row r="3089" spans="1:1" x14ac:dyDescent="0.25">
      <c r="A3089" s="13" t="s">
        <v>246041</v>
      </c>
    </row>
    <row r="3090" spans="1:1" x14ac:dyDescent="0.25">
      <c r="A3090" s="13" t="s">
        <v>234015</v>
      </c>
    </row>
    <row r="3091" spans="1:1" x14ac:dyDescent="0.25">
      <c r="A3091" s="13" t="s">
        <v>212347</v>
      </c>
    </row>
    <row r="3092" spans="1:1" x14ac:dyDescent="0.25">
      <c r="A3092" s="13" t="s">
        <v>234016</v>
      </c>
    </row>
    <row r="3093" spans="1:1" x14ac:dyDescent="0.25">
      <c r="A3093" s="13" t="s">
        <v>234017</v>
      </c>
    </row>
    <row r="3094" spans="1:1" x14ac:dyDescent="0.25">
      <c r="A3094" s="13" t="s">
        <v>246042</v>
      </c>
    </row>
    <row r="3095" spans="1:1" x14ac:dyDescent="0.25">
      <c r="A3095" s="13" t="s">
        <v>212352</v>
      </c>
    </row>
    <row r="3096" spans="1:1" x14ac:dyDescent="0.25">
      <c r="A3096" s="13" t="s">
        <v>246043</v>
      </c>
    </row>
    <row r="3097" spans="1:1" x14ac:dyDescent="0.25">
      <c r="A3097" s="13" t="s">
        <v>234018</v>
      </c>
    </row>
    <row r="3098" spans="1:1" x14ac:dyDescent="0.25">
      <c r="A3098" s="13" t="s">
        <v>212357</v>
      </c>
    </row>
    <row r="3099" spans="1:1" x14ac:dyDescent="0.25">
      <c r="A3099" s="13" t="s">
        <v>234019</v>
      </c>
    </row>
    <row r="3100" spans="1:1" x14ac:dyDescent="0.25">
      <c r="A3100" s="13" t="s">
        <v>246044</v>
      </c>
    </row>
    <row r="3101" spans="1:1" x14ac:dyDescent="0.25">
      <c r="A3101" s="13" t="s">
        <v>234020</v>
      </c>
    </row>
    <row r="3102" spans="1:1" x14ac:dyDescent="0.25">
      <c r="A3102" s="13" t="s">
        <v>246045</v>
      </c>
    </row>
    <row r="3103" spans="1:1" x14ac:dyDescent="0.25">
      <c r="A3103" s="13" t="s">
        <v>212361</v>
      </c>
    </row>
    <row r="3104" spans="1:1" x14ac:dyDescent="0.25">
      <c r="A3104" s="13" t="s">
        <v>234021</v>
      </c>
    </row>
    <row r="3105" spans="1:1" x14ac:dyDescent="0.25">
      <c r="A3105" s="13" t="s">
        <v>246046</v>
      </c>
    </row>
    <row r="3106" spans="1:1" x14ac:dyDescent="0.25">
      <c r="A3106" s="13" t="s">
        <v>246047</v>
      </c>
    </row>
    <row r="3107" spans="1:1" x14ac:dyDescent="0.25">
      <c r="A3107" s="13" t="s">
        <v>225770</v>
      </c>
    </row>
    <row r="3108" spans="1:1" x14ac:dyDescent="0.25">
      <c r="A3108" s="13" t="s">
        <v>234022</v>
      </c>
    </row>
    <row r="3109" spans="1:1" x14ac:dyDescent="0.25">
      <c r="A3109" s="13" t="s">
        <v>246048</v>
      </c>
    </row>
    <row r="3110" spans="1:1" x14ac:dyDescent="0.25">
      <c r="A3110" s="13" t="s">
        <v>234023</v>
      </c>
    </row>
    <row r="3111" spans="1:1" x14ac:dyDescent="0.25">
      <c r="A3111" s="13" t="s">
        <v>234024</v>
      </c>
    </row>
    <row r="3112" spans="1:1" x14ac:dyDescent="0.25">
      <c r="A3112" s="13" t="s">
        <v>225772</v>
      </c>
    </row>
    <row r="3113" spans="1:1" x14ac:dyDescent="0.25">
      <c r="A3113" s="13" t="s">
        <v>246049</v>
      </c>
    </row>
    <row r="3114" spans="1:1" x14ac:dyDescent="0.25">
      <c r="A3114" s="13" t="s">
        <v>246050</v>
      </c>
    </row>
    <row r="3115" spans="1:1" x14ac:dyDescent="0.25">
      <c r="A3115" s="13" t="s">
        <v>234025</v>
      </c>
    </row>
    <row r="3116" spans="1:1" x14ac:dyDescent="0.25">
      <c r="A3116" s="13" t="s">
        <v>234026</v>
      </c>
    </row>
    <row r="3117" spans="1:1" x14ac:dyDescent="0.25">
      <c r="A3117" s="13" t="s">
        <v>234027</v>
      </c>
    </row>
    <row r="3118" spans="1:1" x14ac:dyDescent="0.25">
      <c r="A3118" s="13" t="s">
        <v>234028</v>
      </c>
    </row>
    <row r="3119" spans="1:1" x14ac:dyDescent="0.25">
      <c r="A3119" s="13" t="s">
        <v>45957</v>
      </c>
    </row>
    <row r="3120" spans="1:1" x14ac:dyDescent="0.25">
      <c r="A3120" s="13" t="s">
        <v>234029</v>
      </c>
    </row>
    <row r="3121" spans="1:1" x14ac:dyDescent="0.25">
      <c r="A3121" s="13" t="s">
        <v>234030</v>
      </c>
    </row>
    <row r="3122" spans="1:1" x14ac:dyDescent="0.25">
      <c r="A3122" s="13" t="s">
        <v>234031</v>
      </c>
    </row>
    <row r="3123" spans="1:1" x14ac:dyDescent="0.25">
      <c r="A3123" s="13" t="s">
        <v>234032</v>
      </c>
    </row>
    <row r="3124" spans="1:1" x14ac:dyDescent="0.25">
      <c r="A3124" s="13" t="s">
        <v>234033</v>
      </c>
    </row>
    <row r="3125" spans="1:1" x14ac:dyDescent="0.25">
      <c r="A3125" s="13" t="s">
        <v>234034</v>
      </c>
    </row>
    <row r="3126" spans="1:1" x14ac:dyDescent="0.25">
      <c r="A3126" s="13" t="s">
        <v>234035</v>
      </c>
    </row>
    <row r="3127" spans="1:1" x14ac:dyDescent="0.25">
      <c r="A3127" s="13" t="s">
        <v>212378</v>
      </c>
    </row>
    <row r="3128" spans="1:1" x14ac:dyDescent="0.25">
      <c r="A3128" s="13" t="s">
        <v>234036</v>
      </c>
    </row>
    <row r="3129" spans="1:1" x14ac:dyDescent="0.25">
      <c r="A3129" s="13" t="s">
        <v>234037</v>
      </c>
    </row>
    <row r="3130" spans="1:1" x14ac:dyDescent="0.25">
      <c r="A3130" s="13" t="s">
        <v>46976</v>
      </c>
    </row>
    <row r="3131" spans="1:1" x14ac:dyDescent="0.25">
      <c r="A3131" s="13" t="s">
        <v>199259</v>
      </c>
    </row>
    <row r="3132" spans="1:1" x14ac:dyDescent="0.25">
      <c r="A3132" s="13" t="s">
        <v>212380</v>
      </c>
    </row>
    <row r="3133" spans="1:1" x14ac:dyDescent="0.25">
      <c r="A3133" s="13" t="s">
        <v>212382</v>
      </c>
    </row>
    <row r="3134" spans="1:1" x14ac:dyDescent="0.25">
      <c r="A3134" s="13" t="s">
        <v>234038</v>
      </c>
    </row>
    <row r="3135" spans="1:1" x14ac:dyDescent="0.25">
      <c r="A3135" s="13" t="s">
        <v>246051</v>
      </c>
    </row>
    <row r="3136" spans="1:1" x14ac:dyDescent="0.25">
      <c r="A3136" s="13" t="s">
        <v>246052</v>
      </c>
    </row>
    <row r="3137" spans="1:1" x14ac:dyDescent="0.25">
      <c r="A3137" s="13" t="s">
        <v>225779</v>
      </c>
    </row>
    <row r="3138" spans="1:1" x14ac:dyDescent="0.25">
      <c r="A3138" s="13" t="s">
        <v>234039</v>
      </c>
    </row>
    <row r="3139" spans="1:1" x14ac:dyDescent="0.25">
      <c r="A3139" s="13" t="s">
        <v>49541</v>
      </c>
    </row>
    <row r="3140" spans="1:1" x14ac:dyDescent="0.25">
      <c r="A3140" s="13" t="s">
        <v>193953</v>
      </c>
    </row>
    <row r="3141" spans="1:1" x14ac:dyDescent="0.25">
      <c r="A3141" s="13" t="s">
        <v>225780</v>
      </c>
    </row>
    <row r="3142" spans="1:1" x14ac:dyDescent="0.25">
      <c r="A3142" s="13" t="s">
        <v>234040</v>
      </c>
    </row>
    <row r="3143" spans="1:1" x14ac:dyDescent="0.25">
      <c r="A3143" s="13" t="s">
        <v>50305</v>
      </c>
    </row>
    <row r="3144" spans="1:1" x14ac:dyDescent="0.25">
      <c r="A3144" s="13" t="s">
        <v>212387</v>
      </c>
    </row>
    <row r="3145" spans="1:1" x14ac:dyDescent="0.25">
      <c r="A3145" s="13" t="s">
        <v>234041</v>
      </c>
    </row>
    <row r="3146" spans="1:1" x14ac:dyDescent="0.25">
      <c r="A3146" s="13" t="s">
        <v>234042</v>
      </c>
    </row>
    <row r="3147" spans="1:1" x14ac:dyDescent="0.25">
      <c r="A3147" s="13" t="s">
        <v>199261</v>
      </c>
    </row>
    <row r="3148" spans="1:1" x14ac:dyDescent="0.25">
      <c r="A3148" s="13" t="s">
        <v>50928</v>
      </c>
    </row>
    <row r="3149" spans="1:1" x14ac:dyDescent="0.25">
      <c r="A3149" s="13" t="s">
        <v>225783</v>
      </c>
    </row>
    <row r="3150" spans="1:1" x14ac:dyDescent="0.25">
      <c r="A3150" s="13" t="s">
        <v>51340</v>
      </c>
    </row>
    <row r="3151" spans="1:1" x14ac:dyDescent="0.25">
      <c r="A3151" s="13" t="s">
        <v>234043</v>
      </c>
    </row>
    <row r="3152" spans="1:1" x14ac:dyDescent="0.25">
      <c r="A3152" s="13" t="s">
        <v>199262</v>
      </c>
    </row>
    <row r="3153" spans="1:1" x14ac:dyDescent="0.25">
      <c r="A3153" s="13" t="s">
        <v>246053</v>
      </c>
    </row>
    <row r="3154" spans="1:1" x14ac:dyDescent="0.25">
      <c r="A3154" s="13" t="s">
        <v>234044</v>
      </c>
    </row>
    <row r="3155" spans="1:1" x14ac:dyDescent="0.25">
      <c r="A3155" s="13" t="s">
        <v>246054</v>
      </c>
    </row>
    <row r="3156" spans="1:1" x14ac:dyDescent="0.25">
      <c r="A3156" s="13" t="s">
        <v>225785</v>
      </c>
    </row>
    <row r="3157" spans="1:1" x14ac:dyDescent="0.25">
      <c r="A3157" s="13" t="s">
        <v>234045</v>
      </c>
    </row>
    <row r="3158" spans="1:1" x14ac:dyDescent="0.25">
      <c r="A3158" s="13" t="s">
        <v>246055</v>
      </c>
    </row>
    <row r="3159" spans="1:1" x14ac:dyDescent="0.25">
      <c r="A3159" s="13" t="s">
        <v>234046</v>
      </c>
    </row>
    <row r="3160" spans="1:1" x14ac:dyDescent="0.25">
      <c r="A3160" s="13" t="s">
        <v>234047</v>
      </c>
    </row>
    <row r="3161" spans="1:1" x14ac:dyDescent="0.25">
      <c r="A3161" s="13" t="s">
        <v>246056</v>
      </c>
    </row>
    <row r="3162" spans="1:1" x14ac:dyDescent="0.25">
      <c r="A3162" s="13" t="s">
        <v>199263</v>
      </c>
    </row>
    <row r="3163" spans="1:1" x14ac:dyDescent="0.25">
      <c r="A3163" s="13" t="s">
        <v>234048</v>
      </c>
    </row>
    <row r="3164" spans="1:1" x14ac:dyDescent="0.25">
      <c r="A3164" s="13" t="s">
        <v>225789</v>
      </c>
    </row>
    <row r="3165" spans="1:1" x14ac:dyDescent="0.25">
      <c r="A3165" s="13" t="s">
        <v>246057</v>
      </c>
    </row>
    <row r="3166" spans="1:1" x14ac:dyDescent="0.25">
      <c r="A3166" s="13" t="s">
        <v>234049</v>
      </c>
    </row>
    <row r="3167" spans="1:1" x14ac:dyDescent="0.25">
      <c r="A3167" s="13" t="s">
        <v>234050</v>
      </c>
    </row>
    <row r="3168" spans="1:1" x14ac:dyDescent="0.25">
      <c r="A3168" s="13" t="s">
        <v>234051</v>
      </c>
    </row>
    <row r="3169" spans="1:1" x14ac:dyDescent="0.25">
      <c r="A3169" s="13" t="s">
        <v>246058</v>
      </c>
    </row>
    <row r="3170" spans="1:1" x14ac:dyDescent="0.25">
      <c r="A3170" s="13" t="s">
        <v>246059</v>
      </c>
    </row>
    <row r="3171" spans="1:1" x14ac:dyDescent="0.25">
      <c r="A3171" s="13" t="s">
        <v>212404</v>
      </c>
    </row>
    <row r="3172" spans="1:1" x14ac:dyDescent="0.25">
      <c r="A3172" s="13" t="s">
        <v>234052</v>
      </c>
    </row>
    <row r="3173" spans="1:1" x14ac:dyDescent="0.25">
      <c r="A3173" s="13" t="s">
        <v>234053</v>
      </c>
    </row>
    <row r="3174" spans="1:1" x14ac:dyDescent="0.25">
      <c r="A3174" s="13" t="s">
        <v>212406</v>
      </c>
    </row>
    <row r="3175" spans="1:1" x14ac:dyDescent="0.25">
      <c r="A3175" s="13" t="s">
        <v>212407</v>
      </c>
    </row>
    <row r="3176" spans="1:1" x14ac:dyDescent="0.25">
      <c r="A3176" s="13" t="s">
        <v>234054</v>
      </c>
    </row>
    <row r="3177" spans="1:1" x14ac:dyDescent="0.25">
      <c r="A3177" s="13" t="s">
        <v>234055</v>
      </c>
    </row>
    <row r="3178" spans="1:1" x14ac:dyDescent="0.25">
      <c r="A3178" s="13" t="s">
        <v>246060</v>
      </c>
    </row>
    <row r="3179" spans="1:1" x14ac:dyDescent="0.25">
      <c r="A3179" s="13" t="s">
        <v>246061</v>
      </c>
    </row>
    <row r="3180" spans="1:1" x14ac:dyDescent="0.25">
      <c r="A3180" s="13" t="s">
        <v>193955</v>
      </c>
    </row>
    <row r="3181" spans="1:1" x14ac:dyDescent="0.25">
      <c r="A3181" s="13" t="s">
        <v>234056</v>
      </c>
    </row>
    <row r="3182" spans="1:1" x14ac:dyDescent="0.25">
      <c r="A3182" s="13" t="s">
        <v>212411</v>
      </c>
    </row>
    <row r="3183" spans="1:1" x14ac:dyDescent="0.25">
      <c r="A3183" s="13" t="s">
        <v>225797</v>
      </c>
    </row>
    <row r="3184" spans="1:1" x14ac:dyDescent="0.25">
      <c r="A3184" s="13" t="s">
        <v>246062</v>
      </c>
    </row>
    <row r="3185" spans="1:1" x14ac:dyDescent="0.25">
      <c r="A3185" s="13" t="s">
        <v>212413</v>
      </c>
    </row>
    <row r="3186" spans="1:1" x14ac:dyDescent="0.25">
      <c r="A3186" s="13" t="s">
        <v>246063</v>
      </c>
    </row>
    <row r="3187" spans="1:1" x14ac:dyDescent="0.25">
      <c r="A3187" s="13" t="s">
        <v>246064</v>
      </c>
    </row>
    <row r="3188" spans="1:1" x14ac:dyDescent="0.25">
      <c r="A3188" s="13" t="s">
        <v>199266</v>
      </c>
    </row>
    <row r="3189" spans="1:1" x14ac:dyDescent="0.25">
      <c r="A3189" s="13" t="s">
        <v>212415</v>
      </c>
    </row>
    <row r="3190" spans="1:1" x14ac:dyDescent="0.25">
      <c r="A3190" s="13" t="s">
        <v>212416</v>
      </c>
    </row>
    <row r="3191" spans="1:1" x14ac:dyDescent="0.25">
      <c r="A3191" s="13" t="s">
        <v>234057</v>
      </c>
    </row>
    <row r="3192" spans="1:1" x14ac:dyDescent="0.25">
      <c r="A3192" s="13" t="s">
        <v>246065</v>
      </c>
    </row>
    <row r="3193" spans="1:1" x14ac:dyDescent="0.25">
      <c r="A3193" s="13" t="s">
        <v>193956</v>
      </c>
    </row>
    <row r="3194" spans="1:1" x14ac:dyDescent="0.25">
      <c r="A3194" s="13" t="s">
        <v>234058</v>
      </c>
    </row>
    <row r="3195" spans="1:1" x14ac:dyDescent="0.25">
      <c r="A3195" s="13" t="s">
        <v>234059</v>
      </c>
    </row>
    <row r="3196" spans="1:1" x14ac:dyDescent="0.25">
      <c r="A3196" s="13" t="s">
        <v>234060</v>
      </c>
    </row>
    <row r="3197" spans="1:1" x14ac:dyDescent="0.25">
      <c r="A3197" s="13" t="s">
        <v>234061</v>
      </c>
    </row>
    <row r="3198" spans="1:1" x14ac:dyDescent="0.25">
      <c r="A3198" s="13" t="s">
        <v>234062</v>
      </c>
    </row>
    <row r="3199" spans="1:1" x14ac:dyDescent="0.25">
      <c r="A3199" s="13" t="s">
        <v>234063</v>
      </c>
    </row>
    <row r="3200" spans="1:1" x14ac:dyDescent="0.25">
      <c r="A3200" s="13" t="s">
        <v>58782</v>
      </c>
    </row>
    <row r="3201" spans="1:1" x14ac:dyDescent="0.25">
      <c r="A3201" s="13" t="s">
        <v>199268</v>
      </c>
    </row>
    <row r="3202" spans="1:1" x14ac:dyDescent="0.25">
      <c r="A3202" s="13" t="s">
        <v>234064</v>
      </c>
    </row>
    <row r="3203" spans="1:1" x14ac:dyDescent="0.25">
      <c r="A3203" s="13" t="s">
        <v>59198</v>
      </c>
    </row>
    <row r="3204" spans="1:1" x14ac:dyDescent="0.25">
      <c r="A3204" s="13" t="s">
        <v>212428</v>
      </c>
    </row>
    <row r="3205" spans="1:1" x14ac:dyDescent="0.25">
      <c r="A3205" s="13" t="s">
        <v>225802</v>
      </c>
    </row>
    <row r="3206" spans="1:1" x14ac:dyDescent="0.25">
      <c r="A3206" s="13" t="s">
        <v>59744</v>
      </c>
    </row>
    <row r="3207" spans="1:1" x14ac:dyDescent="0.25">
      <c r="A3207" s="13" t="s">
        <v>246066</v>
      </c>
    </row>
    <row r="3208" spans="1:1" x14ac:dyDescent="0.25">
      <c r="A3208" s="13" t="s">
        <v>234065</v>
      </c>
    </row>
    <row r="3209" spans="1:1" x14ac:dyDescent="0.25">
      <c r="A3209" s="13" t="s">
        <v>234066</v>
      </c>
    </row>
    <row r="3210" spans="1:1" x14ac:dyDescent="0.25">
      <c r="A3210" s="13" t="s">
        <v>246067</v>
      </c>
    </row>
    <row r="3211" spans="1:1" x14ac:dyDescent="0.25">
      <c r="A3211" s="13" t="s">
        <v>60302</v>
      </c>
    </row>
    <row r="3212" spans="1:1" x14ac:dyDescent="0.25">
      <c r="A3212" s="13" t="s">
        <v>225804</v>
      </c>
    </row>
    <row r="3213" spans="1:1" x14ac:dyDescent="0.25">
      <c r="A3213" s="13" t="s">
        <v>212431</v>
      </c>
    </row>
    <row r="3214" spans="1:1" x14ac:dyDescent="0.25">
      <c r="A3214" s="13" t="s">
        <v>234067</v>
      </c>
    </row>
    <row r="3215" spans="1:1" x14ac:dyDescent="0.25">
      <c r="A3215" s="13" t="s">
        <v>246068</v>
      </c>
    </row>
    <row r="3216" spans="1:1" x14ac:dyDescent="0.25">
      <c r="A3216" s="13" t="s">
        <v>234068</v>
      </c>
    </row>
    <row r="3217" spans="1:1" x14ac:dyDescent="0.25">
      <c r="A3217" s="13" t="s">
        <v>246069</v>
      </c>
    </row>
    <row r="3218" spans="1:1" x14ac:dyDescent="0.25">
      <c r="A3218" s="13" t="s">
        <v>246070</v>
      </c>
    </row>
    <row r="3219" spans="1:1" x14ac:dyDescent="0.25">
      <c r="A3219" s="13" t="s">
        <v>246071</v>
      </c>
    </row>
    <row r="3220" spans="1:1" x14ac:dyDescent="0.25">
      <c r="A3220" s="13" t="s">
        <v>234069</v>
      </c>
    </row>
    <row r="3221" spans="1:1" x14ac:dyDescent="0.25">
      <c r="A3221" s="13" t="s">
        <v>61530</v>
      </c>
    </row>
    <row r="3222" spans="1:1" x14ac:dyDescent="0.25">
      <c r="A3222" s="13" t="s">
        <v>212442</v>
      </c>
    </row>
    <row r="3223" spans="1:1" x14ac:dyDescent="0.25">
      <c r="A3223" s="13" t="s">
        <v>61978</v>
      </c>
    </row>
    <row r="3224" spans="1:1" x14ac:dyDescent="0.25">
      <c r="A3224" s="13" t="s">
        <v>212444</v>
      </c>
    </row>
    <row r="3225" spans="1:1" x14ac:dyDescent="0.25">
      <c r="A3225" s="13" t="s">
        <v>246072</v>
      </c>
    </row>
    <row r="3226" spans="1:1" x14ac:dyDescent="0.25">
      <c r="A3226" s="13" t="s">
        <v>193959</v>
      </c>
    </row>
    <row r="3227" spans="1:1" x14ac:dyDescent="0.25">
      <c r="A3227" s="13" t="s">
        <v>246021</v>
      </c>
    </row>
    <row r="3228" spans="1:1" x14ac:dyDescent="0.25">
      <c r="A3228" s="13" t="s">
        <v>234070</v>
      </c>
    </row>
    <row r="3229" spans="1:1" x14ac:dyDescent="0.25">
      <c r="A3229" s="13" t="s">
        <v>246073</v>
      </c>
    </row>
    <row r="3230" spans="1:1" x14ac:dyDescent="0.25">
      <c r="A3230" s="13" t="s">
        <v>246074</v>
      </c>
    </row>
    <row r="3231" spans="1:1" x14ac:dyDescent="0.25">
      <c r="A3231" s="13" t="s">
        <v>246075</v>
      </c>
    </row>
    <row r="3232" spans="1:1" x14ac:dyDescent="0.25">
      <c r="A3232" s="13" t="s">
        <v>212450</v>
      </c>
    </row>
    <row r="3233" spans="1:1" x14ac:dyDescent="0.25">
      <c r="A3233" s="13" t="s">
        <v>212452</v>
      </c>
    </row>
    <row r="3234" spans="1:1" x14ac:dyDescent="0.25">
      <c r="A3234" s="13" t="s">
        <v>246076</v>
      </c>
    </row>
    <row r="3235" spans="1:1" x14ac:dyDescent="0.25">
      <c r="A3235" s="13" t="s">
        <v>246077</v>
      </c>
    </row>
    <row r="3236" spans="1:1" x14ac:dyDescent="0.25">
      <c r="A3236" s="13" t="s">
        <v>199269</v>
      </c>
    </row>
    <row r="3237" spans="1:1" x14ac:dyDescent="0.25">
      <c r="A3237" s="13" t="s">
        <v>246078</v>
      </c>
    </row>
    <row r="3238" spans="1:1" x14ac:dyDescent="0.25">
      <c r="A3238" s="13" t="s">
        <v>225811</v>
      </c>
    </row>
    <row r="3239" spans="1:1" x14ac:dyDescent="0.25">
      <c r="A3239" s="13" t="s">
        <v>234071</v>
      </c>
    </row>
    <row r="3240" spans="1:1" x14ac:dyDescent="0.25">
      <c r="A3240" s="13" t="s">
        <v>234072</v>
      </c>
    </row>
    <row r="3241" spans="1:1" x14ac:dyDescent="0.25">
      <c r="A3241" s="13" t="s">
        <v>225813</v>
      </c>
    </row>
    <row r="3242" spans="1:1" x14ac:dyDescent="0.25">
      <c r="A3242" s="13" t="s">
        <v>246079</v>
      </c>
    </row>
    <row r="3243" spans="1:1" x14ac:dyDescent="0.25">
      <c r="A3243" s="13" t="s">
        <v>212457</v>
      </c>
    </row>
    <row r="3244" spans="1:1" x14ac:dyDescent="0.25">
      <c r="A3244" s="13" t="s">
        <v>246080</v>
      </c>
    </row>
    <row r="3245" spans="1:1" x14ac:dyDescent="0.25">
      <c r="A3245" s="13" t="s">
        <v>199270</v>
      </c>
    </row>
    <row r="3246" spans="1:1" x14ac:dyDescent="0.25">
      <c r="A3246" s="13" t="s">
        <v>66878</v>
      </c>
    </row>
    <row r="3247" spans="1:1" x14ac:dyDescent="0.25">
      <c r="A3247" s="13" t="s">
        <v>234073</v>
      </c>
    </row>
    <row r="3248" spans="1:1" x14ac:dyDescent="0.25">
      <c r="A3248" s="13" t="s">
        <v>234074</v>
      </c>
    </row>
    <row r="3249" spans="1:1" x14ac:dyDescent="0.25">
      <c r="A3249" s="13" t="s">
        <v>199271</v>
      </c>
    </row>
    <row r="3250" spans="1:1" x14ac:dyDescent="0.25">
      <c r="A3250" s="13" t="s">
        <v>246081</v>
      </c>
    </row>
    <row r="3251" spans="1:1" x14ac:dyDescent="0.25">
      <c r="A3251" s="13" t="s">
        <v>212459</v>
      </c>
    </row>
    <row r="3252" spans="1:1" x14ac:dyDescent="0.25">
      <c r="A3252" s="13" t="s">
        <v>246082</v>
      </c>
    </row>
    <row r="3253" spans="1:1" x14ac:dyDescent="0.25">
      <c r="A3253" s="13" t="s">
        <v>212460</v>
      </c>
    </row>
    <row r="3254" spans="1:1" x14ac:dyDescent="0.25">
      <c r="A3254" s="13" t="s">
        <v>246083</v>
      </c>
    </row>
    <row r="3255" spans="1:1" x14ac:dyDescent="0.25">
      <c r="A3255" s="13" t="s">
        <v>246084</v>
      </c>
    </row>
    <row r="3256" spans="1:1" x14ac:dyDescent="0.25">
      <c r="A3256" s="13" t="s">
        <v>234075</v>
      </c>
    </row>
    <row r="3257" spans="1:1" x14ac:dyDescent="0.25">
      <c r="A3257" s="13" t="s">
        <v>225820</v>
      </c>
    </row>
    <row r="3258" spans="1:1" x14ac:dyDescent="0.25">
      <c r="A3258" s="13" t="s">
        <v>234076</v>
      </c>
    </row>
    <row r="3259" spans="1:1" x14ac:dyDescent="0.25">
      <c r="A3259" s="13" t="s">
        <v>246085</v>
      </c>
    </row>
    <row r="3260" spans="1:1" x14ac:dyDescent="0.25">
      <c r="A3260" s="13" t="s">
        <v>212465</v>
      </c>
    </row>
    <row r="3261" spans="1:1" x14ac:dyDescent="0.25">
      <c r="A3261" s="13" t="s">
        <v>246086</v>
      </c>
    </row>
    <row r="3262" spans="1:1" x14ac:dyDescent="0.25">
      <c r="A3262" s="13" t="s">
        <v>234077</v>
      </c>
    </row>
    <row r="3263" spans="1:1" x14ac:dyDescent="0.25">
      <c r="A3263" s="13" t="s">
        <v>212469</v>
      </c>
    </row>
    <row r="3264" spans="1:1" x14ac:dyDescent="0.25">
      <c r="A3264" s="13" t="s">
        <v>234078</v>
      </c>
    </row>
    <row r="3265" spans="1:1" x14ac:dyDescent="0.25">
      <c r="A3265" s="13" t="s">
        <v>69155</v>
      </c>
    </row>
    <row r="3266" spans="1:1" x14ac:dyDescent="0.25">
      <c r="A3266" s="13" t="s">
        <v>234079</v>
      </c>
    </row>
    <row r="3267" spans="1:1" x14ac:dyDescent="0.25">
      <c r="A3267" s="13" t="s">
        <v>234080</v>
      </c>
    </row>
    <row r="3268" spans="1:1" x14ac:dyDescent="0.25">
      <c r="A3268" s="13" t="s">
        <v>234081</v>
      </c>
    </row>
    <row r="3269" spans="1:1" x14ac:dyDescent="0.25">
      <c r="A3269" s="13" t="s">
        <v>212477</v>
      </c>
    </row>
    <row r="3270" spans="1:1" x14ac:dyDescent="0.25">
      <c r="A3270" s="13" t="s">
        <v>234082</v>
      </c>
    </row>
    <row r="3271" spans="1:1" x14ac:dyDescent="0.25">
      <c r="A3271" s="13" t="s">
        <v>246087</v>
      </c>
    </row>
    <row r="3272" spans="1:1" x14ac:dyDescent="0.25">
      <c r="A3272" s="13" t="s">
        <v>234083</v>
      </c>
    </row>
    <row r="3273" spans="1:1" x14ac:dyDescent="0.25">
      <c r="A3273" s="13" t="s">
        <v>234084</v>
      </c>
    </row>
    <row r="3274" spans="1:1" x14ac:dyDescent="0.25">
      <c r="A3274" s="13" t="s">
        <v>193961</v>
      </c>
    </row>
    <row r="3275" spans="1:1" x14ac:dyDescent="0.25">
      <c r="A3275" s="13" t="s">
        <v>234085</v>
      </c>
    </row>
    <row r="3276" spans="1:1" x14ac:dyDescent="0.25">
      <c r="A3276" s="13" t="s">
        <v>212485</v>
      </c>
    </row>
    <row r="3277" spans="1:1" x14ac:dyDescent="0.25">
      <c r="A3277" s="13" t="s">
        <v>212487</v>
      </c>
    </row>
    <row r="3278" spans="1:1" x14ac:dyDescent="0.25">
      <c r="A3278" s="13" t="s">
        <v>246088</v>
      </c>
    </row>
    <row r="3279" spans="1:1" x14ac:dyDescent="0.25">
      <c r="A3279" s="13" t="s">
        <v>234086</v>
      </c>
    </row>
    <row r="3280" spans="1:1" x14ac:dyDescent="0.25">
      <c r="A3280" s="13" t="s">
        <v>212492</v>
      </c>
    </row>
    <row r="3281" spans="1:1" x14ac:dyDescent="0.25">
      <c r="A3281" s="13" t="s">
        <v>225824</v>
      </c>
    </row>
    <row r="3282" spans="1:1" x14ac:dyDescent="0.25">
      <c r="A3282" s="13" t="s">
        <v>225825</v>
      </c>
    </row>
    <row r="3283" spans="1:1" x14ac:dyDescent="0.25">
      <c r="A3283" s="13" t="s">
        <v>212495</v>
      </c>
    </row>
    <row r="3284" spans="1:1" x14ac:dyDescent="0.25">
      <c r="A3284" s="13" t="s">
        <v>212496</v>
      </c>
    </row>
    <row r="3285" spans="1:1" x14ac:dyDescent="0.25">
      <c r="A3285" s="13" t="s">
        <v>225826</v>
      </c>
    </row>
    <row r="3286" spans="1:1" x14ac:dyDescent="0.25">
      <c r="A3286" s="13" t="s">
        <v>246089</v>
      </c>
    </row>
    <row r="3287" spans="1:1" x14ac:dyDescent="0.25">
      <c r="A3287" s="13" t="s">
        <v>212498</v>
      </c>
    </row>
    <row r="3288" spans="1:1" x14ac:dyDescent="0.25">
      <c r="A3288" s="13" t="s">
        <v>246090</v>
      </c>
    </row>
    <row r="3289" spans="1:1" x14ac:dyDescent="0.25">
      <c r="A3289" s="13" t="s">
        <v>246091</v>
      </c>
    </row>
    <row r="3290" spans="1:1" x14ac:dyDescent="0.25">
      <c r="A3290" s="13" t="s">
        <v>246092</v>
      </c>
    </row>
    <row r="3291" spans="1:1" x14ac:dyDescent="0.25">
      <c r="A3291" s="13" t="s">
        <v>234087</v>
      </c>
    </row>
    <row r="3292" spans="1:1" x14ac:dyDescent="0.25">
      <c r="A3292" s="13" t="s">
        <v>246093</v>
      </c>
    </row>
    <row r="3293" spans="1:1" x14ac:dyDescent="0.25">
      <c r="A3293" s="13" t="s">
        <v>73155</v>
      </c>
    </row>
    <row r="3294" spans="1:1" x14ac:dyDescent="0.25">
      <c r="A3294" s="13" t="s">
        <v>212506</v>
      </c>
    </row>
    <row r="3295" spans="1:1" x14ac:dyDescent="0.25">
      <c r="A3295" s="13" t="s">
        <v>193962</v>
      </c>
    </row>
    <row r="3296" spans="1:1" x14ac:dyDescent="0.25">
      <c r="A3296" s="13" t="s">
        <v>234088</v>
      </c>
    </row>
    <row r="3297" spans="1:1" x14ac:dyDescent="0.25">
      <c r="A3297" s="13" t="s">
        <v>246094</v>
      </c>
    </row>
    <row r="3298" spans="1:1" x14ac:dyDescent="0.25">
      <c r="A3298" s="13" t="s">
        <v>212510</v>
      </c>
    </row>
    <row r="3299" spans="1:1" x14ac:dyDescent="0.25">
      <c r="A3299" s="13" t="s">
        <v>199274</v>
      </c>
    </row>
    <row r="3300" spans="1:1" x14ac:dyDescent="0.25">
      <c r="A3300" s="13" t="s">
        <v>234089</v>
      </c>
    </row>
    <row r="3301" spans="1:1" x14ac:dyDescent="0.25">
      <c r="A3301" s="13" t="s">
        <v>212512</v>
      </c>
    </row>
    <row r="3302" spans="1:1" x14ac:dyDescent="0.25">
      <c r="A3302" s="13" t="s">
        <v>246095</v>
      </c>
    </row>
    <row r="3303" spans="1:1" x14ac:dyDescent="0.25">
      <c r="A3303" s="13" t="s">
        <v>246096</v>
      </c>
    </row>
    <row r="3304" spans="1:1" x14ac:dyDescent="0.25">
      <c r="A3304" s="13" t="s">
        <v>212518</v>
      </c>
    </row>
    <row r="3305" spans="1:1" x14ac:dyDescent="0.25">
      <c r="A3305" s="13" t="s">
        <v>212519</v>
      </c>
    </row>
    <row r="3306" spans="1:1" x14ac:dyDescent="0.25">
      <c r="A3306" s="13" t="s">
        <v>234090</v>
      </c>
    </row>
    <row r="3307" spans="1:1" x14ac:dyDescent="0.25">
      <c r="A3307" s="13" t="s">
        <v>212521</v>
      </c>
    </row>
    <row r="3308" spans="1:1" x14ac:dyDescent="0.25">
      <c r="A3308" s="13" t="s">
        <v>234091</v>
      </c>
    </row>
    <row r="3309" spans="1:1" x14ac:dyDescent="0.25">
      <c r="A3309" s="13" t="s">
        <v>246097</v>
      </c>
    </row>
    <row r="3310" spans="1:1" x14ac:dyDescent="0.25">
      <c r="A3310" s="13" t="s">
        <v>212522</v>
      </c>
    </row>
    <row r="3311" spans="1:1" x14ac:dyDescent="0.25">
      <c r="A3311" s="13" t="s">
        <v>234092</v>
      </c>
    </row>
    <row r="3312" spans="1:1" x14ac:dyDescent="0.25">
      <c r="A3312" s="13" t="s">
        <v>212523</v>
      </c>
    </row>
    <row r="3313" spans="1:1" x14ac:dyDescent="0.25">
      <c r="A3313" s="13" t="s">
        <v>246098</v>
      </c>
    </row>
    <row r="3314" spans="1:1" x14ac:dyDescent="0.25">
      <c r="A3314" s="13" t="s">
        <v>246099</v>
      </c>
    </row>
    <row r="3315" spans="1:1" x14ac:dyDescent="0.25">
      <c r="A3315" s="13" t="s">
        <v>212527</v>
      </c>
    </row>
    <row r="3316" spans="1:1" x14ac:dyDescent="0.25">
      <c r="A3316" s="13" t="s">
        <v>212529</v>
      </c>
    </row>
    <row r="3317" spans="1:1" x14ac:dyDescent="0.25">
      <c r="A3317" s="13" t="s">
        <v>212530</v>
      </c>
    </row>
    <row r="3318" spans="1:1" x14ac:dyDescent="0.25">
      <c r="A3318" s="13" t="s">
        <v>234093</v>
      </c>
    </row>
    <row r="3319" spans="1:1" x14ac:dyDescent="0.25">
      <c r="A3319" s="13" t="s">
        <v>234094</v>
      </c>
    </row>
    <row r="3320" spans="1:1" x14ac:dyDescent="0.25">
      <c r="A3320" s="13" t="s">
        <v>212534</v>
      </c>
    </row>
    <row r="3321" spans="1:1" x14ac:dyDescent="0.25">
      <c r="A3321" s="13" t="s">
        <v>234095</v>
      </c>
    </row>
    <row r="3322" spans="1:1" x14ac:dyDescent="0.25">
      <c r="A3322" s="13" t="s">
        <v>234096</v>
      </c>
    </row>
    <row r="3323" spans="1:1" x14ac:dyDescent="0.25">
      <c r="A3323" s="13" t="s">
        <v>225831</v>
      </c>
    </row>
    <row r="3324" spans="1:1" x14ac:dyDescent="0.25">
      <c r="A3324" s="13" t="s">
        <v>234097</v>
      </c>
    </row>
    <row r="3325" spans="1:1" x14ac:dyDescent="0.25">
      <c r="A3325" s="13" t="s">
        <v>234098</v>
      </c>
    </row>
    <row r="3326" spans="1:1" x14ac:dyDescent="0.25">
      <c r="A3326" s="13" t="s">
        <v>246100</v>
      </c>
    </row>
    <row r="3327" spans="1:1" x14ac:dyDescent="0.25">
      <c r="A3327" s="13" t="s">
        <v>246101</v>
      </c>
    </row>
    <row r="3328" spans="1:1" x14ac:dyDescent="0.25">
      <c r="A3328" s="13" t="s">
        <v>77406</v>
      </c>
    </row>
    <row r="3329" spans="1:1" x14ac:dyDescent="0.25">
      <c r="A3329" s="13" t="s">
        <v>246102</v>
      </c>
    </row>
    <row r="3330" spans="1:1" x14ac:dyDescent="0.25">
      <c r="A3330" s="13" t="s">
        <v>234099</v>
      </c>
    </row>
    <row r="3331" spans="1:1" x14ac:dyDescent="0.25">
      <c r="A3331" s="13" t="s">
        <v>246103</v>
      </c>
    </row>
    <row r="3332" spans="1:1" x14ac:dyDescent="0.25">
      <c r="A3332" s="13" t="s">
        <v>234100</v>
      </c>
    </row>
    <row r="3333" spans="1:1" x14ac:dyDescent="0.25">
      <c r="A3333" s="13" t="s">
        <v>212546</v>
      </c>
    </row>
    <row r="3334" spans="1:1" x14ac:dyDescent="0.25">
      <c r="A3334" s="13" t="s">
        <v>234101</v>
      </c>
    </row>
    <row r="3335" spans="1:1" x14ac:dyDescent="0.25">
      <c r="A3335" s="13" t="s">
        <v>246104</v>
      </c>
    </row>
    <row r="3336" spans="1:1" x14ac:dyDescent="0.25">
      <c r="A3336" s="13" t="s">
        <v>234102</v>
      </c>
    </row>
    <row r="3337" spans="1:1" x14ac:dyDescent="0.25">
      <c r="A3337" s="13" t="s">
        <v>212548</v>
      </c>
    </row>
    <row r="3338" spans="1:1" x14ac:dyDescent="0.25">
      <c r="A3338" s="13" t="s">
        <v>212550</v>
      </c>
    </row>
    <row r="3339" spans="1:1" x14ac:dyDescent="0.25">
      <c r="A3339" s="13" t="s">
        <v>234103</v>
      </c>
    </row>
    <row r="3340" spans="1:1" x14ac:dyDescent="0.25">
      <c r="A3340" s="13" t="s">
        <v>234104</v>
      </c>
    </row>
    <row r="3341" spans="1:1" x14ac:dyDescent="0.25">
      <c r="A3341" s="13" t="s">
        <v>199277</v>
      </c>
    </row>
    <row r="3342" spans="1:1" x14ac:dyDescent="0.25">
      <c r="A3342" s="13" t="s">
        <v>246105</v>
      </c>
    </row>
    <row r="3343" spans="1:1" x14ac:dyDescent="0.25">
      <c r="A3343" s="13" t="s">
        <v>246106</v>
      </c>
    </row>
    <row r="3344" spans="1:1" x14ac:dyDescent="0.25">
      <c r="A3344" s="13" t="s">
        <v>212557</v>
      </c>
    </row>
    <row r="3345" spans="1:1" x14ac:dyDescent="0.25">
      <c r="A3345" s="13" t="s">
        <v>199278</v>
      </c>
    </row>
    <row r="3346" spans="1:1" x14ac:dyDescent="0.25">
      <c r="A3346" s="13" t="s">
        <v>212559</v>
      </c>
    </row>
    <row r="3347" spans="1:1" x14ac:dyDescent="0.25">
      <c r="A3347" s="13" t="s">
        <v>199279</v>
      </c>
    </row>
    <row r="3348" spans="1:1" x14ac:dyDescent="0.25">
      <c r="A3348" s="13" t="s">
        <v>212561</v>
      </c>
    </row>
    <row r="3349" spans="1:1" x14ac:dyDescent="0.25">
      <c r="A3349" s="13" t="s">
        <v>234105</v>
      </c>
    </row>
    <row r="3350" spans="1:1" x14ac:dyDescent="0.25">
      <c r="A3350" s="13" t="s">
        <v>193964</v>
      </c>
    </row>
    <row r="3351" spans="1:1" x14ac:dyDescent="0.25">
      <c r="A3351" s="13" t="s">
        <v>246107</v>
      </c>
    </row>
    <row r="3352" spans="1:1" x14ac:dyDescent="0.25">
      <c r="A3352" s="13" t="s">
        <v>246108</v>
      </c>
    </row>
    <row r="3353" spans="1:1" x14ac:dyDescent="0.25">
      <c r="A3353" s="13" t="s">
        <v>234106</v>
      </c>
    </row>
    <row r="3354" spans="1:1" x14ac:dyDescent="0.25">
      <c r="A3354" s="13" t="s">
        <v>246109</v>
      </c>
    </row>
    <row r="3355" spans="1:1" x14ac:dyDescent="0.25">
      <c r="A3355" s="13" t="s">
        <v>225837</v>
      </c>
    </row>
    <row r="3356" spans="1:1" x14ac:dyDescent="0.25">
      <c r="A3356" s="13" t="s">
        <v>234107</v>
      </c>
    </row>
    <row r="3357" spans="1:1" x14ac:dyDescent="0.25">
      <c r="A3357" s="13" t="s">
        <v>234108</v>
      </c>
    </row>
    <row r="3358" spans="1:1" x14ac:dyDescent="0.25">
      <c r="A3358" s="13" t="s">
        <v>212564</v>
      </c>
    </row>
    <row r="3359" spans="1:1" x14ac:dyDescent="0.25">
      <c r="A3359" s="13" t="s">
        <v>212566</v>
      </c>
    </row>
    <row r="3360" spans="1:1" x14ac:dyDescent="0.25">
      <c r="A3360" s="13" t="s">
        <v>246110</v>
      </c>
    </row>
    <row r="3361" spans="1:1" x14ac:dyDescent="0.25">
      <c r="A3361" s="13" t="s">
        <v>246111</v>
      </c>
    </row>
    <row r="3362" spans="1:1" x14ac:dyDescent="0.25">
      <c r="A3362" s="13" t="s">
        <v>212572</v>
      </c>
    </row>
    <row r="3363" spans="1:1" x14ac:dyDescent="0.25">
      <c r="A3363" s="13" t="s">
        <v>234109</v>
      </c>
    </row>
    <row r="3364" spans="1:1" x14ac:dyDescent="0.25">
      <c r="A3364" s="13" t="s">
        <v>246112</v>
      </c>
    </row>
    <row r="3365" spans="1:1" x14ac:dyDescent="0.25">
      <c r="A3365" s="13" t="s">
        <v>212575</v>
      </c>
    </row>
    <row r="3366" spans="1:1" x14ac:dyDescent="0.25">
      <c r="A3366" s="13" t="s">
        <v>234110</v>
      </c>
    </row>
    <row r="3367" spans="1:1" x14ac:dyDescent="0.25">
      <c r="A3367" s="13" t="s">
        <v>234111</v>
      </c>
    </row>
    <row r="3368" spans="1:1" x14ac:dyDescent="0.25">
      <c r="A3368" s="13" t="s">
        <v>246113</v>
      </c>
    </row>
    <row r="3369" spans="1:1" x14ac:dyDescent="0.25">
      <c r="A3369" s="13" t="s">
        <v>246114</v>
      </c>
    </row>
    <row r="3370" spans="1:1" x14ac:dyDescent="0.25">
      <c r="A3370" s="13" t="s">
        <v>234112</v>
      </c>
    </row>
    <row r="3371" spans="1:1" x14ac:dyDescent="0.25">
      <c r="A3371" s="13" t="s">
        <v>212582</v>
      </c>
    </row>
    <row r="3372" spans="1:1" x14ac:dyDescent="0.25">
      <c r="A3372" s="13" t="s">
        <v>234113</v>
      </c>
    </row>
    <row r="3373" spans="1:1" x14ac:dyDescent="0.25">
      <c r="A3373" s="13" t="s">
        <v>246115</v>
      </c>
    </row>
    <row r="3374" spans="1:1" x14ac:dyDescent="0.25">
      <c r="A3374" s="13" t="s">
        <v>193965</v>
      </c>
    </row>
    <row r="3375" spans="1:1" x14ac:dyDescent="0.25">
      <c r="A3375" s="13" t="s">
        <v>246116</v>
      </c>
    </row>
    <row r="3376" spans="1:1" x14ac:dyDescent="0.25">
      <c r="A3376" s="13" t="s">
        <v>212586</v>
      </c>
    </row>
    <row r="3377" spans="1:1" x14ac:dyDescent="0.25">
      <c r="A3377" s="13" t="s">
        <v>212588</v>
      </c>
    </row>
    <row r="3378" spans="1:1" x14ac:dyDescent="0.25">
      <c r="A3378" s="13" t="s">
        <v>225840</v>
      </c>
    </row>
    <row r="3379" spans="1:1" x14ac:dyDescent="0.25">
      <c r="A3379" s="13" t="s">
        <v>246117</v>
      </c>
    </row>
    <row r="3380" spans="1:1" x14ac:dyDescent="0.25">
      <c r="A3380" s="13" t="s">
        <v>234114</v>
      </c>
    </row>
    <row r="3381" spans="1:1" x14ac:dyDescent="0.25">
      <c r="A3381" s="13" t="s">
        <v>199283</v>
      </c>
    </row>
    <row r="3382" spans="1:1" x14ac:dyDescent="0.25">
      <c r="A3382" s="13" t="s">
        <v>234115</v>
      </c>
    </row>
    <row r="3383" spans="1:1" x14ac:dyDescent="0.25">
      <c r="A3383" s="13" t="s">
        <v>225843</v>
      </c>
    </row>
    <row r="3384" spans="1:1" x14ac:dyDescent="0.25">
      <c r="A3384" s="13" t="s">
        <v>225844</v>
      </c>
    </row>
    <row r="3385" spans="1:1" x14ac:dyDescent="0.25">
      <c r="A3385" s="13" t="s">
        <v>234116</v>
      </c>
    </row>
    <row r="3386" spans="1:1" x14ac:dyDescent="0.25">
      <c r="A3386" s="13" t="s">
        <v>246118</v>
      </c>
    </row>
    <row r="3387" spans="1:1" x14ac:dyDescent="0.25">
      <c r="A3387" s="13" t="s">
        <v>225846</v>
      </c>
    </row>
    <row r="3388" spans="1:1" x14ac:dyDescent="0.25">
      <c r="A3388" s="13" t="s">
        <v>234117</v>
      </c>
    </row>
    <row r="3389" spans="1:1" x14ac:dyDescent="0.25">
      <c r="A3389" s="13" t="s">
        <v>212591</v>
      </c>
    </row>
    <row r="3390" spans="1:1" x14ac:dyDescent="0.25">
      <c r="A3390" s="13" t="s">
        <v>234118</v>
      </c>
    </row>
    <row r="3391" spans="1:1" x14ac:dyDescent="0.25">
      <c r="A3391" s="13" t="s">
        <v>212593</v>
      </c>
    </row>
    <row r="3392" spans="1:1" x14ac:dyDescent="0.25">
      <c r="A3392" s="13" t="s">
        <v>234119</v>
      </c>
    </row>
    <row r="3393" spans="1:1" x14ac:dyDescent="0.25">
      <c r="A3393" s="13" t="s">
        <v>234120</v>
      </c>
    </row>
    <row r="3394" spans="1:1" x14ac:dyDescent="0.25">
      <c r="A3394" s="13" t="s">
        <v>212595</v>
      </c>
    </row>
    <row r="3395" spans="1:1" x14ac:dyDescent="0.25">
      <c r="A3395" s="13" t="s">
        <v>246119</v>
      </c>
    </row>
    <row r="3396" spans="1:1" x14ac:dyDescent="0.25">
      <c r="A3396" s="13" t="s">
        <v>246120</v>
      </c>
    </row>
    <row r="3397" spans="1:1" x14ac:dyDescent="0.25">
      <c r="A3397" s="13" t="s">
        <v>234121</v>
      </c>
    </row>
    <row r="3398" spans="1:1" x14ac:dyDescent="0.25">
      <c r="A3398" s="13" t="s">
        <v>225848</v>
      </c>
    </row>
    <row r="3399" spans="1:1" x14ac:dyDescent="0.25">
      <c r="A3399" s="13" t="s">
        <v>234122</v>
      </c>
    </row>
    <row r="3400" spans="1:1" x14ac:dyDescent="0.25">
      <c r="A3400" s="13" t="s">
        <v>199284</v>
      </c>
    </row>
    <row r="3401" spans="1:1" x14ac:dyDescent="0.25">
      <c r="A3401" s="13" t="s">
        <v>234123</v>
      </c>
    </row>
    <row r="3402" spans="1:1" x14ac:dyDescent="0.25">
      <c r="A3402" s="13" t="s">
        <v>246121</v>
      </c>
    </row>
    <row r="3403" spans="1:1" x14ac:dyDescent="0.25">
      <c r="A3403" s="13" t="s">
        <v>234124</v>
      </c>
    </row>
    <row r="3404" spans="1:1" x14ac:dyDescent="0.25">
      <c r="A3404" s="13" t="s">
        <v>246122</v>
      </c>
    </row>
    <row r="3405" spans="1:1" x14ac:dyDescent="0.25">
      <c r="A3405" s="13" t="s">
        <v>246123</v>
      </c>
    </row>
    <row r="3406" spans="1:1" x14ac:dyDescent="0.25">
      <c r="A3406" s="13" t="s">
        <v>199285</v>
      </c>
    </row>
    <row r="3407" spans="1:1" x14ac:dyDescent="0.25">
      <c r="A3407" s="13" t="s">
        <v>88460</v>
      </c>
    </row>
    <row r="3408" spans="1:1" x14ac:dyDescent="0.25">
      <c r="A3408" s="13" t="s">
        <v>212606</v>
      </c>
    </row>
    <row r="3409" spans="1:1" x14ac:dyDescent="0.25">
      <c r="A3409" s="13" t="s">
        <v>234125</v>
      </c>
    </row>
    <row r="3410" spans="1:1" x14ac:dyDescent="0.25">
      <c r="A3410" s="13" t="s">
        <v>234126</v>
      </c>
    </row>
    <row r="3411" spans="1:1" x14ac:dyDescent="0.25">
      <c r="A3411" s="13" t="s">
        <v>212607</v>
      </c>
    </row>
    <row r="3412" spans="1:1" x14ac:dyDescent="0.25">
      <c r="A3412" s="13" t="s">
        <v>246124</v>
      </c>
    </row>
    <row r="3413" spans="1:1" x14ac:dyDescent="0.25">
      <c r="A3413" s="13" t="s">
        <v>234127</v>
      </c>
    </row>
    <row r="3414" spans="1:1" x14ac:dyDescent="0.25">
      <c r="A3414" s="13" t="s">
        <v>234128</v>
      </c>
    </row>
    <row r="3415" spans="1:1" x14ac:dyDescent="0.25">
      <c r="A3415" s="13" t="s">
        <v>246125</v>
      </c>
    </row>
    <row r="3416" spans="1:1" x14ac:dyDescent="0.25">
      <c r="A3416" s="13" t="s">
        <v>234129</v>
      </c>
    </row>
    <row r="3417" spans="1:1" x14ac:dyDescent="0.25">
      <c r="A3417" s="13" t="s">
        <v>246126</v>
      </c>
    </row>
    <row r="3418" spans="1:1" x14ac:dyDescent="0.25">
      <c r="A3418" s="13" t="s">
        <v>234130</v>
      </c>
    </row>
    <row r="3419" spans="1:1" x14ac:dyDescent="0.25">
      <c r="A3419" s="13" t="s">
        <v>246127</v>
      </c>
    </row>
    <row r="3420" spans="1:1" x14ac:dyDescent="0.25">
      <c r="A3420" s="13" t="s">
        <v>89758</v>
      </c>
    </row>
    <row r="3421" spans="1:1" x14ac:dyDescent="0.25">
      <c r="A3421" s="13" t="s">
        <v>234131</v>
      </c>
    </row>
    <row r="3422" spans="1:1" x14ac:dyDescent="0.25">
      <c r="A3422" s="13" t="s">
        <v>246128</v>
      </c>
    </row>
    <row r="3423" spans="1:1" x14ac:dyDescent="0.25">
      <c r="A3423" s="13" t="s">
        <v>246129</v>
      </c>
    </row>
    <row r="3424" spans="1:1" x14ac:dyDescent="0.25">
      <c r="A3424" s="13" t="s">
        <v>199288</v>
      </c>
    </row>
    <row r="3425" spans="1:1" x14ac:dyDescent="0.25">
      <c r="A3425" s="13" t="s">
        <v>234132</v>
      </c>
    </row>
    <row r="3426" spans="1:1" x14ac:dyDescent="0.25">
      <c r="A3426" s="13" t="s">
        <v>90267</v>
      </c>
    </row>
    <row r="3427" spans="1:1" x14ac:dyDescent="0.25">
      <c r="A3427" s="13" t="s">
        <v>225856</v>
      </c>
    </row>
    <row r="3428" spans="1:1" x14ac:dyDescent="0.25">
      <c r="A3428" s="13" t="s">
        <v>212617</v>
      </c>
    </row>
    <row r="3429" spans="1:1" x14ac:dyDescent="0.25">
      <c r="A3429" s="13" t="s">
        <v>246130</v>
      </c>
    </row>
    <row r="3430" spans="1:1" x14ac:dyDescent="0.25">
      <c r="A3430" s="13" t="s">
        <v>234133</v>
      </c>
    </row>
    <row r="3431" spans="1:1" x14ac:dyDescent="0.25">
      <c r="A3431" s="13" t="s">
        <v>234134</v>
      </c>
    </row>
    <row r="3432" spans="1:1" x14ac:dyDescent="0.25">
      <c r="A3432" s="13" t="s">
        <v>246131</v>
      </c>
    </row>
    <row r="3433" spans="1:1" x14ac:dyDescent="0.25">
      <c r="A3433" s="13" t="s">
        <v>234135</v>
      </c>
    </row>
    <row r="3434" spans="1:1" x14ac:dyDescent="0.25">
      <c r="A3434" s="13" t="s">
        <v>234136</v>
      </c>
    </row>
    <row r="3435" spans="1:1" x14ac:dyDescent="0.25">
      <c r="A3435" s="13" t="s">
        <v>225859</v>
      </c>
    </row>
    <row r="3436" spans="1:1" x14ac:dyDescent="0.25">
      <c r="A3436" s="13" t="s">
        <v>91804</v>
      </c>
    </row>
    <row r="3437" spans="1:1" x14ac:dyDescent="0.25">
      <c r="A3437" s="13" t="s">
        <v>193967</v>
      </c>
    </row>
    <row r="3438" spans="1:1" x14ac:dyDescent="0.25">
      <c r="A3438" s="13" t="s">
        <v>246132</v>
      </c>
    </row>
    <row r="3439" spans="1:1" x14ac:dyDescent="0.25">
      <c r="A3439" s="13" t="s">
        <v>212623</v>
      </c>
    </row>
    <row r="3440" spans="1:1" x14ac:dyDescent="0.25">
      <c r="A3440" s="13" t="s">
        <v>199291</v>
      </c>
    </row>
    <row r="3441" spans="1:1" x14ac:dyDescent="0.25">
      <c r="A3441" s="13" t="s">
        <v>234137</v>
      </c>
    </row>
    <row r="3442" spans="1:1" x14ac:dyDescent="0.25">
      <c r="A3442" s="13" t="s">
        <v>246133</v>
      </c>
    </row>
    <row r="3443" spans="1:1" x14ac:dyDescent="0.25">
      <c r="A3443" s="13" t="s">
        <v>234138</v>
      </c>
    </row>
    <row r="3444" spans="1:1" x14ac:dyDescent="0.25">
      <c r="A3444" s="13" t="s">
        <v>246134</v>
      </c>
    </row>
    <row r="3445" spans="1:1" x14ac:dyDescent="0.25">
      <c r="A3445" s="13" t="s">
        <v>234139</v>
      </c>
    </row>
    <row r="3446" spans="1:1" x14ac:dyDescent="0.25">
      <c r="A3446" s="13" t="s">
        <v>199294</v>
      </c>
    </row>
    <row r="3447" spans="1:1" x14ac:dyDescent="0.25">
      <c r="A3447" s="13" t="s">
        <v>246135</v>
      </c>
    </row>
    <row r="3448" spans="1:1" x14ac:dyDescent="0.25">
      <c r="A3448" s="13" t="s">
        <v>234140</v>
      </c>
    </row>
    <row r="3449" spans="1:1" x14ac:dyDescent="0.25">
      <c r="A3449" s="13" t="s">
        <v>234141</v>
      </c>
    </row>
    <row r="3450" spans="1:1" x14ac:dyDescent="0.25">
      <c r="A3450" s="13" t="s">
        <v>234142</v>
      </c>
    </row>
    <row r="3451" spans="1:1" x14ac:dyDescent="0.25">
      <c r="A3451" s="13" t="s">
        <v>94327</v>
      </c>
    </row>
    <row r="3452" spans="1:1" x14ac:dyDescent="0.25">
      <c r="A3452" s="13" t="s">
        <v>234143</v>
      </c>
    </row>
    <row r="3453" spans="1:1" x14ac:dyDescent="0.25">
      <c r="A3453" s="13" t="s">
        <v>225862</v>
      </c>
    </row>
    <row r="3454" spans="1:1" x14ac:dyDescent="0.25">
      <c r="A3454" s="13" t="s">
        <v>193969</v>
      </c>
    </row>
    <row r="3455" spans="1:1" x14ac:dyDescent="0.25">
      <c r="A3455" s="13" t="s">
        <v>246136</v>
      </c>
    </row>
    <row r="3456" spans="1:1" x14ac:dyDescent="0.25">
      <c r="A3456" s="13" t="s">
        <v>234144</v>
      </c>
    </row>
    <row r="3457" spans="1:1" x14ac:dyDescent="0.25">
      <c r="A3457" s="13" t="s">
        <v>246137</v>
      </c>
    </row>
    <row r="3458" spans="1:1" x14ac:dyDescent="0.25">
      <c r="A3458" s="13" t="s">
        <v>95250</v>
      </c>
    </row>
    <row r="3459" spans="1:1" x14ac:dyDescent="0.25">
      <c r="A3459" s="13" t="s">
        <v>212630</v>
      </c>
    </row>
    <row r="3460" spans="1:1" x14ac:dyDescent="0.25">
      <c r="A3460" s="13" t="s">
        <v>234145</v>
      </c>
    </row>
    <row r="3461" spans="1:1" x14ac:dyDescent="0.25">
      <c r="A3461" s="13" t="s">
        <v>234146</v>
      </c>
    </row>
    <row r="3462" spans="1:1" x14ac:dyDescent="0.25">
      <c r="A3462" s="13" t="s">
        <v>212635</v>
      </c>
    </row>
    <row r="3463" spans="1:1" x14ac:dyDescent="0.25">
      <c r="A3463" s="13" t="s">
        <v>246138</v>
      </c>
    </row>
    <row r="3464" spans="1:1" x14ac:dyDescent="0.25">
      <c r="A3464" s="13" t="s">
        <v>225864</v>
      </c>
    </row>
    <row r="3465" spans="1:1" x14ac:dyDescent="0.25">
      <c r="A3465" s="13" t="s">
        <v>234147</v>
      </c>
    </row>
    <row r="3466" spans="1:1" x14ac:dyDescent="0.25">
      <c r="A3466" s="13" t="s">
        <v>96362</v>
      </c>
    </row>
    <row r="3467" spans="1:1" x14ac:dyDescent="0.25">
      <c r="A3467" s="13" t="s">
        <v>234148</v>
      </c>
    </row>
    <row r="3468" spans="1:1" x14ac:dyDescent="0.25">
      <c r="A3468" s="13" t="s">
        <v>234149</v>
      </c>
    </row>
    <row r="3469" spans="1:1" x14ac:dyDescent="0.25">
      <c r="A3469" s="13" t="s">
        <v>199299</v>
      </c>
    </row>
    <row r="3470" spans="1:1" x14ac:dyDescent="0.25">
      <c r="A3470" s="13" t="s">
        <v>225866</v>
      </c>
    </row>
    <row r="3471" spans="1:1" x14ac:dyDescent="0.25">
      <c r="A3471" s="13" t="s">
        <v>234150</v>
      </c>
    </row>
    <row r="3472" spans="1:1" x14ac:dyDescent="0.25">
      <c r="A3472" s="13" t="s">
        <v>246139</v>
      </c>
    </row>
    <row r="3473" spans="1:1" x14ac:dyDescent="0.25">
      <c r="A3473" s="13" t="s">
        <v>212638</v>
      </c>
    </row>
    <row r="3474" spans="1:1" x14ac:dyDescent="0.25">
      <c r="A3474" s="13" t="s">
        <v>212639</v>
      </c>
    </row>
    <row r="3475" spans="1:1" x14ac:dyDescent="0.25">
      <c r="A3475" s="13" t="s">
        <v>234151</v>
      </c>
    </row>
    <row r="3476" spans="1:1" x14ac:dyDescent="0.25">
      <c r="A3476" s="13" t="s">
        <v>212643</v>
      </c>
    </row>
    <row r="3477" spans="1:1" x14ac:dyDescent="0.25">
      <c r="A3477" s="13" t="s">
        <v>234152</v>
      </c>
    </row>
    <row r="3478" spans="1:1" x14ac:dyDescent="0.25">
      <c r="A3478" s="13" t="s">
        <v>98030</v>
      </c>
    </row>
    <row r="3479" spans="1:1" x14ac:dyDescent="0.25">
      <c r="A3479" s="13" t="s">
        <v>212644</v>
      </c>
    </row>
    <row r="3480" spans="1:1" x14ac:dyDescent="0.25">
      <c r="A3480" s="13" t="s">
        <v>98605</v>
      </c>
    </row>
    <row r="3481" spans="1:1" x14ac:dyDescent="0.25">
      <c r="A3481" s="13" t="s">
        <v>234153</v>
      </c>
    </row>
    <row r="3482" spans="1:1" x14ac:dyDescent="0.25">
      <c r="A3482" s="13" t="s">
        <v>234154</v>
      </c>
    </row>
    <row r="3483" spans="1:1" x14ac:dyDescent="0.25">
      <c r="A3483" s="13" t="s">
        <v>234155</v>
      </c>
    </row>
    <row r="3484" spans="1:1" x14ac:dyDescent="0.25">
      <c r="A3484" s="13" t="s">
        <v>234156</v>
      </c>
    </row>
    <row r="3485" spans="1:1" x14ac:dyDescent="0.25">
      <c r="A3485" s="13" t="s">
        <v>212647</v>
      </c>
    </row>
    <row r="3486" spans="1:1" x14ac:dyDescent="0.25">
      <c r="A3486" s="13" t="s">
        <v>246140</v>
      </c>
    </row>
    <row r="3487" spans="1:1" x14ac:dyDescent="0.25">
      <c r="A3487" s="13" t="s">
        <v>234157</v>
      </c>
    </row>
    <row r="3488" spans="1:1" x14ac:dyDescent="0.25">
      <c r="A3488" s="13" t="s">
        <v>225873</v>
      </c>
    </row>
    <row r="3489" spans="1:1" x14ac:dyDescent="0.25">
      <c r="A3489" s="13" t="s">
        <v>234158</v>
      </c>
    </row>
    <row r="3490" spans="1:1" x14ac:dyDescent="0.25">
      <c r="A3490" s="13" t="s">
        <v>246141</v>
      </c>
    </row>
    <row r="3491" spans="1:1" x14ac:dyDescent="0.25">
      <c r="A3491" s="13" t="s">
        <v>234159</v>
      </c>
    </row>
    <row r="3492" spans="1:1" x14ac:dyDescent="0.25">
      <c r="A3492" s="13" t="s">
        <v>212652</v>
      </c>
    </row>
    <row r="3493" spans="1:1" x14ac:dyDescent="0.25">
      <c r="A3493" s="13" t="s">
        <v>234160</v>
      </c>
    </row>
    <row r="3494" spans="1:1" x14ac:dyDescent="0.25">
      <c r="A3494" s="13" t="s">
        <v>212656</v>
      </c>
    </row>
    <row r="3495" spans="1:1" x14ac:dyDescent="0.25">
      <c r="A3495" s="13" t="s">
        <v>246142</v>
      </c>
    </row>
    <row r="3496" spans="1:1" x14ac:dyDescent="0.25">
      <c r="A3496" s="13" t="s">
        <v>246143</v>
      </c>
    </row>
    <row r="3497" spans="1:1" x14ac:dyDescent="0.25">
      <c r="A3497" s="13" t="s">
        <v>225876</v>
      </c>
    </row>
    <row r="3498" spans="1:1" x14ac:dyDescent="0.25">
      <c r="A3498" s="13" t="s">
        <v>234161</v>
      </c>
    </row>
    <row r="3499" spans="1:1" x14ac:dyDescent="0.25">
      <c r="A3499" s="13" t="s">
        <v>234162</v>
      </c>
    </row>
    <row r="3500" spans="1:1" x14ac:dyDescent="0.25">
      <c r="A3500" s="13" t="s">
        <v>234163</v>
      </c>
    </row>
    <row r="3501" spans="1:1" x14ac:dyDescent="0.25">
      <c r="A3501" s="13" t="s">
        <v>246144</v>
      </c>
    </row>
    <row r="3502" spans="1:1" x14ac:dyDescent="0.25">
      <c r="A3502" s="13" t="s">
        <v>234164</v>
      </c>
    </row>
    <row r="3503" spans="1:1" x14ac:dyDescent="0.25">
      <c r="A3503" s="13" t="s">
        <v>246145</v>
      </c>
    </row>
    <row r="3504" spans="1:1" x14ac:dyDescent="0.25">
      <c r="A3504" s="13" t="s">
        <v>212661</v>
      </c>
    </row>
    <row r="3505" spans="1:1" x14ac:dyDescent="0.25">
      <c r="A3505" s="13" t="s">
        <v>225877</v>
      </c>
    </row>
    <row r="3506" spans="1:1" x14ac:dyDescent="0.25">
      <c r="A3506" s="13" t="s">
        <v>225878</v>
      </c>
    </row>
    <row r="3507" spans="1:1" x14ac:dyDescent="0.25">
      <c r="A3507" s="13" t="s">
        <v>234165</v>
      </c>
    </row>
    <row r="3508" spans="1:1" x14ac:dyDescent="0.25">
      <c r="A3508" s="13" t="s">
        <v>234166</v>
      </c>
    </row>
    <row r="3509" spans="1:1" x14ac:dyDescent="0.25">
      <c r="A3509" s="13" t="s">
        <v>246146</v>
      </c>
    </row>
    <row r="3510" spans="1:1" x14ac:dyDescent="0.25">
      <c r="A3510" s="13" t="s">
        <v>234167</v>
      </c>
    </row>
    <row r="3511" spans="1:1" x14ac:dyDescent="0.25">
      <c r="A3511" s="13" t="s">
        <v>225879</v>
      </c>
    </row>
    <row r="3512" spans="1:1" x14ac:dyDescent="0.25">
      <c r="A3512" s="13" t="s">
        <v>234168</v>
      </c>
    </row>
    <row r="3513" spans="1:1" x14ac:dyDescent="0.25">
      <c r="A3513" s="13" t="s">
        <v>225880</v>
      </c>
    </row>
    <row r="3514" spans="1:1" x14ac:dyDescent="0.25">
      <c r="A3514" s="13" t="s">
        <v>225881</v>
      </c>
    </row>
    <row r="3515" spans="1:1" x14ac:dyDescent="0.25">
      <c r="A3515" s="13" t="s">
        <v>199306</v>
      </c>
    </row>
    <row r="3516" spans="1:1" x14ac:dyDescent="0.25">
      <c r="A3516" s="13" t="s">
        <v>225882</v>
      </c>
    </row>
    <row r="3517" spans="1:1" x14ac:dyDescent="0.25">
      <c r="A3517" s="13" t="s">
        <v>212670</v>
      </c>
    </row>
    <row r="3518" spans="1:1" x14ac:dyDescent="0.25">
      <c r="A3518" s="13" t="s">
        <v>104258</v>
      </c>
    </row>
    <row r="3519" spans="1:1" x14ac:dyDescent="0.25">
      <c r="A3519" s="13" t="s">
        <v>234169</v>
      </c>
    </row>
    <row r="3520" spans="1:1" x14ac:dyDescent="0.25">
      <c r="A3520" s="13" t="s">
        <v>234170</v>
      </c>
    </row>
    <row r="3521" spans="1:1" x14ac:dyDescent="0.25">
      <c r="A3521" s="13" t="s">
        <v>246147</v>
      </c>
    </row>
    <row r="3522" spans="1:1" x14ac:dyDescent="0.25">
      <c r="A3522" s="13" t="s">
        <v>225883</v>
      </c>
    </row>
    <row r="3523" spans="1:1" x14ac:dyDescent="0.25">
      <c r="A3523" s="13" t="s">
        <v>246148</v>
      </c>
    </row>
    <row r="3524" spans="1:1" x14ac:dyDescent="0.25">
      <c r="A3524" s="13" t="s">
        <v>212672</v>
      </c>
    </row>
    <row r="3525" spans="1:1" x14ac:dyDescent="0.25">
      <c r="A3525" s="13" t="s">
        <v>246149</v>
      </c>
    </row>
    <row r="3526" spans="1:1" x14ac:dyDescent="0.25">
      <c r="A3526" s="13" t="s">
        <v>234171</v>
      </c>
    </row>
    <row r="3527" spans="1:1" x14ac:dyDescent="0.25">
      <c r="A3527" s="13" t="s">
        <v>246150</v>
      </c>
    </row>
    <row r="3528" spans="1:1" x14ac:dyDescent="0.25">
      <c r="A3528" s="13" t="s">
        <v>234172</v>
      </c>
    </row>
    <row r="3529" spans="1:1" x14ac:dyDescent="0.25">
      <c r="A3529" s="13" t="s">
        <v>225886</v>
      </c>
    </row>
    <row r="3530" spans="1:1" x14ac:dyDescent="0.25">
      <c r="A3530" s="13" t="s">
        <v>234173</v>
      </c>
    </row>
    <row r="3531" spans="1:1" x14ac:dyDescent="0.25">
      <c r="A3531" s="13" t="s">
        <v>225888</v>
      </c>
    </row>
    <row r="3532" spans="1:1" x14ac:dyDescent="0.25">
      <c r="A3532" s="13" t="s">
        <v>105788</v>
      </c>
    </row>
    <row r="3533" spans="1:1" x14ac:dyDescent="0.25">
      <c r="A3533" s="13" t="s">
        <v>234174</v>
      </c>
    </row>
    <row r="3534" spans="1:1" x14ac:dyDescent="0.25">
      <c r="A3534" s="13" t="s">
        <v>234175</v>
      </c>
    </row>
    <row r="3535" spans="1:1" x14ac:dyDescent="0.25">
      <c r="A3535" s="13" t="s">
        <v>234176</v>
      </c>
    </row>
    <row r="3536" spans="1:1" x14ac:dyDescent="0.25">
      <c r="A3536" s="13" t="s">
        <v>246151</v>
      </c>
    </row>
    <row r="3537" spans="1:1" x14ac:dyDescent="0.25">
      <c r="A3537" s="13" t="s">
        <v>225891</v>
      </c>
    </row>
    <row r="3538" spans="1:1" x14ac:dyDescent="0.25">
      <c r="A3538" s="13" t="s">
        <v>234177</v>
      </c>
    </row>
    <row r="3539" spans="1:1" x14ac:dyDescent="0.25">
      <c r="A3539" s="13" t="s">
        <v>225893</v>
      </c>
    </row>
    <row r="3540" spans="1:1" x14ac:dyDescent="0.25">
      <c r="A3540" s="13" t="s">
        <v>234178</v>
      </c>
    </row>
    <row r="3541" spans="1:1" x14ac:dyDescent="0.25">
      <c r="A3541" s="13" t="s">
        <v>246152</v>
      </c>
    </row>
    <row r="3542" spans="1:1" x14ac:dyDescent="0.25">
      <c r="A3542" s="13" t="s">
        <v>246153</v>
      </c>
    </row>
    <row r="3543" spans="1:1" x14ac:dyDescent="0.25">
      <c r="A3543" s="13" t="s">
        <v>246154</v>
      </c>
    </row>
    <row r="3544" spans="1:1" x14ac:dyDescent="0.25">
      <c r="A3544" s="13" t="s">
        <v>246155</v>
      </c>
    </row>
    <row r="3545" spans="1:1" x14ac:dyDescent="0.25">
      <c r="A3545" s="13" t="s">
        <v>234179</v>
      </c>
    </row>
    <row r="3546" spans="1:1" x14ac:dyDescent="0.25">
      <c r="A3546" s="13" t="s">
        <v>234180</v>
      </c>
    </row>
    <row r="3547" spans="1:1" x14ac:dyDescent="0.25">
      <c r="A3547" s="13" t="s">
        <v>225897</v>
      </c>
    </row>
    <row r="3548" spans="1:1" x14ac:dyDescent="0.25">
      <c r="A3548" s="13" t="s">
        <v>246156</v>
      </c>
    </row>
    <row r="3549" spans="1:1" x14ac:dyDescent="0.25">
      <c r="A3549" s="13" t="s">
        <v>246157</v>
      </c>
    </row>
    <row r="3550" spans="1:1" x14ac:dyDescent="0.25">
      <c r="A3550" s="13" t="s">
        <v>234181</v>
      </c>
    </row>
    <row r="3551" spans="1:1" x14ac:dyDescent="0.25">
      <c r="A3551" s="13" t="s">
        <v>212680</v>
      </c>
    </row>
    <row r="3552" spans="1:1" x14ac:dyDescent="0.25">
      <c r="A3552" s="13" t="s">
        <v>199313</v>
      </c>
    </row>
    <row r="3553" spans="1:1" x14ac:dyDescent="0.25">
      <c r="A3553" s="13" t="s">
        <v>246158</v>
      </c>
    </row>
    <row r="3554" spans="1:1" x14ac:dyDescent="0.25">
      <c r="A3554" s="13" t="s">
        <v>246159</v>
      </c>
    </row>
    <row r="3555" spans="1:1" x14ac:dyDescent="0.25">
      <c r="A3555" s="13" t="s">
        <v>234182</v>
      </c>
    </row>
    <row r="3556" spans="1:1" x14ac:dyDescent="0.25">
      <c r="A3556" s="13" t="s">
        <v>234183</v>
      </c>
    </row>
    <row r="3557" spans="1:1" x14ac:dyDescent="0.25">
      <c r="A3557" s="13" t="s">
        <v>225901</v>
      </c>
    </row>
    <row r="3558" spans="1:1" x14ac:dyDescent="0.25">
      <c r="A3558" s="13" t="s">
        <v>212682</v>
      </c>
    </row>
    <row r="3559" spans="1:1" x14ac:dyDescent="0.25">
      <c r="A3559" s="13" t="s">
        <v>199315</v>
      </c>
    </row>
    <row r="3560" spans="1:1" x14ac:dyDescent="0.25">
      <c r="A3560" s="13" t="s">
        <v>193976</v>
      </c>
    </row>
    <row r="3561" spans="1:1" x14ac:dyDescent="0.25">
      <c r="A3561" s="13" t="s">
        <v>234184</v>
      </c>
    </row>
    <row r="3562" spans="1:1" x14ac:dyDescent="0.25">
      <c r="A3562" s="13" t="s">
        <v>234185</v>
      </c>
    </row>
    <row r="3563" spans="1:1" x14ac:dyDescent="0.25">
      <c r="A3563" s="13" t="s">
        <v>246160</v>
      </c>
    </row>
    <row r="3564" spans="1:1" x14ac:dyDescent="0.25">
      <c r="A3564" s="13" t="s">
        <v>246161</v>
      </c>
    </row>
    <row r="3565" spans="1:1" x14ac:dyDescent="0.25">
      <c r="A3565" s="13" t="s">
        <v>234186</v>
      </c>
    </row>
    <row r="3566" spans="1:1" x14ac:dyDescent="0.25">
      <c r="A3566" s="13" t="s">
        <v>234187</v>
      </c>
    </row>
    <row r="3567" spans="1:1" x14ac:dyDescent="0.25">
      <c r="A3567" s="13" t="s">
        <v>212689</v>
      </c>
    </row>
    <row r="3568" spans="1:1" x14ac:dyDescent="0.25">
      <c r="A3568" s="13" t="s">
        <v>234188</v>
      </c>
    </row>
    <row r="3569" spans="1:1" x14ac:dyDescent="0.25">
      <c r="A3569" s="13" t="s">
        <v>212691</v>
      </c>
    </row>
    <row r="3570" spans="1:1" x14ac:dyDescent="0.25">
      <c r="A3570" s="13" t="s">
        <v>109528</v>
      </c>
    </row>
    <row r="3571" spans="1:1" x14ac:dyDescent="0.25">
      <c r="A3571" s="13" t="s">
        <v>234189</v>
      </c>
    </row>
    <row r="3572" spans="1:1" x14ac:dyDescent="0.25">
      <c r="A3572" s="13" t="s">
        <v>193977</v>
      </c>
    </row>
    <row r="3573" spans="1:1" x14ac:dyDescent="0.25">
      <c r="A3573" s="13" t="s">
        <v>199318</v>
      </c>
    </row>
    <row r="3574" spans="1:1" x14ac:dyDescent="0.25">
      <c r="A3574" s="13" t="s">
        <v>246162</v>
      </c>
    </row>
    <row r="3575" spans="1:1" x14ac:dyDescent="0.25">
      <c r="A3575" s="13" t="s">
        <v>246163</v>
      </c>
    </row>
    <row r="3576" spans="1:1" x14ac:dyDescent="0.25">
      <c r="A3576" s="13" t="s">
        <v>225905</v>
      </c>
    </row>
    <row r="3577" spans="1:1" x14ac:dyDescent="0.25">
      <c r="A3577" s="13" t="s">
        <v>109990</v>
      </c>
    </row>
    <row r="3578" spans="1:1" x14ac:dyDescent="0.25">
      <c r="A3578" s="13" t="s">
        <v>110002</v>
      </c>
    </row>
    <row r="3579" spans="1:1" x14ac:dyDescent="0.25">
      <c r="A3579" s="13" t="s">
        <v>246164</v>
      </c>
    </row>
    <row r="3580" spans="1:1" x14ac:dyDescent="0.25">
      <c r="A3580" s="13" t="s">
        <v>234190</v>
      </c>
    </row>
    <row r="3581" spans="1:1" x14ac:dyDescent="0.25">
      <c r="A3581" s="13" t="s">
        <v>225907</v>
      </c>
    </row>
    <row r="3582" spans="1:1" x14ac:dyDescent="0.25">
      <c r="A3582" s="13" t="s">
        <v>234191</v>
      </c>
    </row>
    <row r="3583" spans="1:1" x14ac:dyDescent="0.25">
      <c r="A3583" s="13" t="s">
        <v>212694</v>
      </c>
    </row>
    <row r="3584" spans="1:1" x14ac:dyDescent="0.25">
      <c r="A3584" s="13" t="s">
        <v>246165</v>
      </c>
    </row>
    <row r="3585" spans="1:1" x14ac:dyDescent="0.25">
      <c r="A3585" s="13" t="s">
        <v>212697</v>
      </c>
    </row>
    <row r="3586" spans="1:1" x14ac:dyDescent="0.25">
      <c r="A3586" s="13" t="s">
        <v>246166</v>
      </c>
    </row>
    <row r="3587" spans="1:1" x14ac:dyDescent="0.25">
      <c r="A3587" s="13" t="s">
        <v>234192</v>
      </c>
    </row>
    <row r="3588" spans="1:1" x14ac:dyDescent="0.25">
      <c r="A3588" s="13" t="s">
        <v>234193</v>
      </c>
    </row>
    <row r="3589" spans="1:1" x14ac:dyDescent="0.25">
      <c r="A3589" s="13" t="s">
        <v>212700</v>
      </c>
    </row>
    <row r="3590" spans="1:1" x14ac:dyDescent="0.25">
      <c r="A3590" s="13" t="s">
        <v>234194</v>
      </c>
    </row>
    <row r="3591" spans="1:1" x14ac:dyDescent="0.25">
      <c r="A3591" s="13" t="s">
        <v>234195</v>
      </c>
    </row>
    <row r="3592" spans="1:1" x14ac:dyDescent="0.25">
      <c r="A3592" s="13" t="s">
        <v>234196</v>
      </c>
    </row>
    <row r="3593" spans="1:1" x14ac:dyDescent="0.25">
      <c r="A3593" s="13" t="s">
        <v>246167</v>
      </c>
    </row>
    <row r="3594" spans="1:1" x14ac:dyDescent="0.25">
      <c r="A3594" s="13" t="s">
        <v>225910</v>
      </c>
    </row>
    <row r="3595" spans="1:1" x14ac:dyDescent="0.25">
      <c r="A3595" s="13" t="s">
        <v>246168</v>
      </c>
    </row>
    <row r="3596" spans="1:1" x14ac:dyDescent="0.25">
      <c r="A3596" s="13" t="s">
        <v>234197</v>
      </c>
    </row>
    <row r="3597" spans="1:1" x14ac:dyDescent="0.25">
      <c r="A3597" s="13" t="s">
        <v>234198</v>
      </c>
    </row>
    <row r="3598" spans="1:1" x14ac:dyDescent="0.25">
      <c r="A3598" s="13" t="s">
        <v>199322</v>
      </c>
    </row>
    <row r="3599" spans="1:1" x14ac:dyDescent="0.25">
      <c r="A3599" s="13" t="s">
        <v>234199</v>
      </c>
    </row>
    <row r="3600" spans="1:1" x14ac:dyDescent="0.25">
      <c r="A3600" s="13" t="s">
        <v>246169</v>
      </c>
    </row>
    <row r="3601" spans="1:1" x14ac:dyDescent="0.25">
      <c r="A3601" s="13" t="s">
        <v>199323</v>
      </c>
    </row>
    <row r="3602" spans="1:1" x14ac:dyDescent="0.25">
      <c r="A3602" s="13" t="s">
        <v>212707</v>
      </c>
    </row>
    <row r="3603" spans="1:1" x14ac:dyDescent="0.25">
      <c r="A3603" s="13" t="s">
        <v>225913</v>
      </c>
    </row>
    <row r="3604" spans="1:1" x14ac:dyDescent="0.25">
      <c r="A3604" s="13" t="s">
        <v>246170</v>
      </c>
    </row>
    <row r="3605" spans="1:1" x14ac:dyDescent="0.25">
      <c r="A3605" s="13" t="s">
        <v>225914</v>
      </c>
    </row>
    <row r="3606" spans="1:1" x14ac:dyDescent="0.25">
      <c r="A3606" s="13" t="s">
        <v>234200</v>
      </c>
    </row>
    <row r="3607" spans="1:1" x14ac:dyDescent="0.25">
      <c r="A3607" s="13" t="s">
        <v>246171</v>
      </c>
    </row>
    <row r="3608" spans="1:1" x14ac:dyDescent="0.25">
      <c r="A3608" s="13" t="s">
        <v>246172</v>
      </c>
    </row>
    <row r="3609" spans="1:1" x14ac:dyDescent="0.25">
      <c r="A3609" s="13" t="s">
        <v>246173</v>
      </c>
    </row>
    <row r="3610" spans="1:1" x14ac:dyDescent="0.25">
      <c r="A3610" s="13" t="s">
        <v>234201</v>
      </c>
    </row>
    <row r="3611" spans="1:1" x14ac:dyDescent="0.25">
      <c r="A3611" s="13" t="s">
        <v>225918</v>
      </c>
    </row>
    <row r="3612" spans="1:1" x14ac:dyDescent="0.25">
      <c r="A3612" s="13" t="s">
        <v>225919</v>
      </c>
    </row>
    <row r="3613" spans="1:1" x14ac:dyDescent="0.25">
      <c r="A3613" s="13" t="s">
        <v>199325</v>
      </c>
    </row>
    <row r="3614" spans="1:1" x14ac:dyDescent="0.25">
      <c r="A3614" s="13" t="s">
        <v>234202</v>
      </c>
    </row>
    <row r="3615" spans="1:1" x14ac:dyDescent="0.25">
      <c r="A3615" s="13" t="s">
        <v>246174</v>
      </c>
    </row>
    <row r="3616" spans="1:1" x14ac:dyDescent="0.25">
      <c r="A3616" s="13" t="s">
        <v>225921</v>
      </c>
    </row>
    <row r="3617" spans="1:1" x14ac:dyDescent="0.25">
      <c r="A3617" s="13" t="s">
        <v>225922</v>
      </c>
    </row>
    <row r="3618" spans="1:1" x14ac:dyDescent="0.25">
      <c r="A3618" s="13" t="s">
        <v>225923</v>
      </c>
    </row>
    <row r="3619" spans="1:1" x14ac:dyDescent="0.25">
      <c r="A3619" s="13" t="s">
        <v>234203</v>
      </c>
    </row>
    <row r="3620" spans="1:1" x14ac:dyDescent="0.25">
      <c r="A3620" s="13" t="s">
        <v>199328</v>
      </c>
    </row>
    <row r="3621" spans="1:1" x14ac:dyDescent="0.25">
      <c r="A3621" s="13" t="s">
        <v>246175</v>
      </c>
    </row>
    <row r="3622" spans="1:1" x14ac:dyDescent="0.25">
      <c r="A3622" s="13" t="s">
        <v>225925</v>
      </c>
    </row>
    <row r="3623" spans="1:1" x14ac:dyDescent="0.25">
      <c r="A3623" s="13" t="s">
        <v>246176</v>
      </c>
    </row>
    <row r="3624" spans="1:1" x14ac:dyDescent="0.25">
      <c r="A3624" s="13" t="s">
        <v>234204</v>
      </c>
    </row>
    <row r="3625" spans="1:1" x14ac:dyDescent="0.25">
      <c r="A3625" s="13" t="s">
        <v>225926</v>
      </c>
    </row>
    <row r="3626" spans="1:1" x14ac:dyDescent="0.25">
      <c r="A3626" s="13" t="s">
        <v>246177</v>
      </c>
    </row>
    <row r="3627" spans="1:1" x14ac:dyDescent="0.25">
      <c r="A3627" s="13" t="s">
        <v>225927</v>
      </c>
    </row>
    <row r="3628" spans="1:1" x14ac:dyDescent="0.25">
      <c r="A3628" s="13" t="s">
        <v>234205</v>
      </c>
    </row>
    <row r="3629" spans="1:1" x14ac:dyDescent="0.25">
      <c r="A3629" s="13" t="s">
        <v>246178</v>
      </c>
    </row>
    <row r="3630" spans="1:1" x14ac:dyDescent="0.25">
      <c r="A3630" s="13" t="s">
        <v>246179</v>
      </c>
    </row>
    <row r="3631" spans="1:1" x14ac:dyDescent="0.25">
      <c r="A3631" s="13" t="s">
        <v>234206</v>
      </c>
    </row>
    <row r="3632" spans="1:1" x14ac:dyDescent="0.25">
      <c r="A3632" s="13" t="s">
        <v>199332</v>
      </c>
    </row>
    <row r="3633" spans="1:1" x14ac:dyDescent="0.25">
      <c r="A3633" s="13" t="s">
        <v>234207</v>
      </c>
    </row>
    <row r="3634" spans="1:1" x14ac:dyDescent="0.25">
      <c r="A3634" s="13" t="s">
        <v>212715</v>
      </c>
    </row>
    <row r="3635" spans="1:1" x14ac:dyDescent="0.25">
      <c r="A3635" s="13" t="s">
        <v>225928</v>
      </c>
    </row>
    <row r="3636" spans="1:1" x14ac:dyDescent="0.25">
      <c r="A3636" s="13" t="s">
        <v>199334</v>
      </c>
    </row>
    <row r="3637" spans="1:1" x14ac:dyDescent="0.25">
      <c r="A3637" s="13" t="s">
        <v>116408</v>
      </c>
    </row>
    <row r="3638" spans="1:1" x14ac:dyDescent="0.25">
      <c r="A3638" s="13" t="s">
        <v>246180</v>
      </c>
    </row>
    <row r="3639" spans="1:1" x14ac:dyDescent="0.25">
      <c r="A3639" s="13" t="s">
        <v>246181</v>
      </c>
    </row>
    <row r="3640" spans="1:1" x14ac:dyDescent="0.25">
      <c r="A3640" s="13" t="s">
        <v>116539</v>
      </c>
    </row>
    <row r="3641" spans="1:1" x14ac:dyDescent="0.25">
      <c r="A3641" s="13" t="s">
        <v>234208</v>
      </c>
    </row>
    <row r="3642" spans="1:1" x14ac:dyDescent="0.25">
      <c r="A3642" s="13" t="s">
        <v>234209</v>
      </c>
    </row>
    <row r="3643" spans="1:1" x14ac:dyDescent="0.25">
      <c r="A3643" s="13" t="s">
        <v>212719</v>
      </c>
    </row>
    <row r="3644" spans="1:1" x14ac:dyDescent="0.25">
      <c r="A3644" s="13" t="s">
        <v>234210</v>
      </c>
    </row>
    <row r="3645" spans="1:1" x14ac:dyDescent="0.25">
      <c r="A3645" s="13" t="s">
        <v>117314</v>
      </c>
    </row>
    <row r="3646" spans="1:1" x14ac:dyDescent="0.25">
      <c r="A3646" s="13" t="s">
        <v>212720</v>
      </c>
    </row>
    <row r="3647" spans="1:1" x14ac:dyDescent="0.25">
      <c r="A3647" s="13" t="s">
        <v>234211</v>
      </c>
    </row>
    <row r="3648" spans="1:1" x14ac:dyDescent="0.25">
      <c r="A3648" s="13" t="s">
        <v>199337</v>
      </c>
    </row>
    <row r="3649" spans="1:1" x14ac:dyDescent="0.25">
      <c r="A3649" s="13" t="s">
        <v>117601</v>
      </c>
    </row>
    <row r="3650" spans="1:1" x14ac:dyDescent="0.25">
      <c r="A3650" s="13" t="s">
        <v>234212</v>
      </c>
    </row>
    <row r="3651" spans="1:1" x14ac:dyDescent="0.25">
      <c r="A3651" s="13" t="s">
        <v>234213</v>
      </c>
    </row>
    <row r="3652" spans="1:1" x14ac:dyDescent="0.25">
      <c r="A3652" s="13" t="s">
        <v>118278</v>
      </c>
    </row>
    <row r="3653" spans="1:1" x14ac:dyDescent="0.25">
      <c r="A3653" s="13" t="s">
        <v>118294</v>
      </c>
    </row>
    <row r="3654" spans="1:1" x14ac:dyDescent="0.25">
      <c r="A3654" s="13" t="s">
        <v>193980</v>
      </c>
    </row>
    <row r="3655" spans="1:1" x14ac:dyDescent="0.25">
      <c r="A3655" s="13" t="s">
        <v>234214</v>
      </c>
    </row>
    <row r="3656" spans="1:1" x14ac:dyDescent="0.25">
      <c r="A3656" s="13" t="s">
        <v>246182</v>
      </c>
    </row>
    <row r="3657" spans="1:1" x14ac:dyDescent="0.25">
      <c r="A3657" s="13" t="s">
        <v>246183</v>
      </c>
    </row>
    <row r="3658" spans="1:1" x14ac:dyDescent="0.25">
      <c r="A3658" s="13" t="s">
        <v>199341</v>
      </c>
    </row>
    <row r="3659" spans="1:1" x14ac:dyDescent="0.25">
      <c r="A3659" s="13" t="s">
        <v>119217</v>
      </c>
    </row>
    <row r="3660" spans="1:1" x14ac:dyDescent="0.25">
      <c r="A3660" s="13" t="s">
        <v>225933</v>
      </c>
    </row>
    <row r="3661" spans="1:1" x14ac:dyDescent="0.25">
      <c r="A3661" s="13" t="s">
        <v>193981</v>
      </c>
    </row>
    <row r="3662" spans="1:1" x14ac:dyDescent="0.25">
      <c r="A3662" s="13" t="s">
        <v>212724</v>
      </c>
    </row>
    <row r="3663" spans="1:1" x14ac:dyDescent="0.25">
      <c r="A3663" s="13" t="s">
        <v>199342</v>
      </c>
    </row>
    <row r="3664" spans="1:1" x14ac:dyDescent="0.25">
      <c r="A3664" s="13" t="s">
        <v>225934</v>
      </c>
    </row>
    <row r="3665" spans="1:1" x14ac:dyDescent="0.25">
      <c r="A3665" s="13" t="s">
        <v>119516</v>
      </c>
    </row>
    <row r="3666" spans="1:1" x14ac:dyDescent="0.25">
      <c r="A3666" s="13" t="s">
        <v>199343</v>
      </c>
    </row>
    <row r="3667" spans="1:1" x14ac:dyDescent="0.25">
      <c r="A3667" s="13" t="s">
        <v>199344</v>
      </c>
    </row>
    <row r="3668" spans="1:1" x14ac:dyDescent="0.25">
      <c r="A3668" s="13" t="s">
        <v>234215</v>
      </c>
    </row>
    <row r="3669" spans="1:1" x14ac:dyDescent="0.25">
      <c r="A3669" s="13" t="s">
        <v>234216</v>
      </c>
    </row>
    <row r="3670" spans="1:1" x14ac:dyDescent="0.25">
      <c r="A3670" s="13" t="s">
        <v>120542</v>
      </c>
    </row>
    <row r="3671" spans="1:1" x14ac:dyDescent="0.25">
      <c r="A3671" s="13" t="s">
        <v>212726</v>
      </c>
    </row>
    <row r="3672" spans="1:1" x14ac:dyDescent="0.25">
      <c r="A3672" s="13" t="s">
        <v>199346</v>
      </c>
    </row>
    <row r="3673" spans="1:1" x14ac:dyDescent="0.25">
      <c r="A3673" s="13" t="s">
        <v>212728</v>
      </c>
    </row>
    <row r="3674" spans="1:1" x14ac:dyDescent="0.25">
      <c r="A3674" s="13" t="s">
        <v>234217</v>
      </c>
    </row>
    <row r="3675" spans="1:1" x14ac:dyDescent="0.25">
      <c r="A3675" s="13" t="s">
        <v>199347</v>
      </c>
    </row>
    <row r="3676" spans="1:1" x14ac:dyDescent="0.25">
      <c r="A3676" s="13" t="s">
        <v>234218</v>
      </c>
    </row>
    <row r="3677" spans="1:1" x14ac:dyDescent="0.25">
      <c r="A3677" s="13" t="s">
        <v>234219</v>
      </c>
    </row>
    <row r="3678" spans="1:1" x14ac:dyDescent="0.25">
      <c r="A3678" s="13" t="s">
        <v>234220</v>
      </c>
    </row>
    <row r="3679" spans="1:1" x14ac:dyDescent="0.25">
      <c r="A3679" s="13" t="s">
        <v>234221</v>
      </c>
    </row>
    <row r="3680" spans="1:1" x14ac:dyDescent="0.25">
      <c r="A3680" s="13" t="s">
        <v>246184</v>
      </c>
    </row>
    <row r="3681" spans="1:1" x14ac:dyDescent="0.25">
      <c r="A3681" s="13" t="s">
        <v>246185</v>
      </c>
    </row>
    <row r="3682" spans="1:1" x14ac:dyDescent="0.25">
      <c r="A3682" s="13" t="s">
        <v>193982</v>
      </c>
    </row>
    <row r="3683" spans="1:1" x14ac:dyDescent="0.25">
      <c r="A3683" s="13" t="s">
        <v>122013</v>
      </c>
    </row>
    <row r="3684" spans="1:1" x14ac:dyDescent="0.25">
      <c r="A3684" s="13" t="s">
        <v>234222</v>
      </c>
    </row>
    <row r="3685" spans="1:1" x14ac:dyDescent="0.25">
      <c r="A3685" s="13" t="s">
        <v>225940</v>
      </c>
    </row>
    <row r="3686" spans="1:1" x14ac:dyDescent="0.25">
      <c r="A3686" s="13" t="s">
        <v>246186</v>
      </c>
    </row>
    <row r="3687" spans="1:1" x14ac:dyDescent="0.25">
      <c r="A3687" s="13" t="s">
        <v>122159</v>
      </c>
    </row>
    <row r="3688" spans="1:1" x14ac:dyDescent="0.25">
      <c r="A3688" s="13" t="s">
        <v>122261</v>
      </c>
    </row>
    <row r="3689" spans="1:1" x14ac:dyDescent="0.25">
      <c r="A3689" s="13" t="s">
        <v>246187</v>
      </c>
    </row>
    <row r="3690" spans="1:1" x14ac:dyDescent="0.25">
      <c r="A3690" s="13" t="s">
        <v>212734</v>
      </c>
    </row>
    <row r="3691" spans="1:1" x14ac:dyDescent="0.25">
      <c r="A3691" s="13" t="s">
        <v>225941</v>
      </c>
    </row>
    <row r="3692" spans="1:1" x14ac:dyDescent="0.25">
      <c r="A3692" s="13" t="s">
        <v>234223</v>
      </c>
    </row>
    <row r="3693" spans="1:1" x14ac:dyDescent="0.25">
      <c r="A3693" s="13" t="s">
        <v>234224</v>
      </c>
    </row>
    <row r="3694" spans="1:1" x14ac:dyDescent="0.25">
      <c r="A3694" s="13" t="s">
        <v>199351</v>
      </c>
    </row>
    <row r="3695" spans="1:1" x14ac:dyDescent="0.25">
      <c r="A3695" s="13" t="s">
        <v>212735</v>
      </c>
    </row>
    <row r="3696" spans="1:1" x14ac:dyDescent="0.25">
      <c r="A3696" s="13" t="s">
        <v>234225</v>
      </c>
    </row>
    <row r="3697" spans="1:1" x14ac:dyDescent="0.25">
      <c r="A3697" s="13" t="s">
        <v>234226</v>
      </c>
    </row>
    <row r="3698" spans="1:1" x14ac:dyDescent="0.25">
      <c r="A3698" s="13" t="s">
        <v>234227</v>
      </c>
    </row>
    <row r="3699" spans="1:1" x14ac:dyDescent="0.25">
      <c r="A3699" s="13" t="s">
        <v>234228</v>
      </c>
    </row>
    <row r="3700" spans="1:1" x14ac:dyDescent="0.25">
      <c r="A3700" s="13" t="s">
        <v>199355</v>
      </c>
    </row>
    <row r="3701" spans="1:1" x14ac:dyDescent="0.25">
      <c r="A3701" s="13" t="s">
        <v>225943</v>
      </c>
    </row>
    <row r="3702" spans="1:1" x14ac:dyDescent="0.25">
      <c r="A3702" s="13" t="s">
        <v>246188</v>
      </c>
    </row>
    <row r="3703" spans="1:1" x14ac:dyDescent="0.25">
      <c r="A3703" s="13" t="s">
        <v>193983</v>
      </c>
    </row>
    <row r="3704" spans="1:1" x14ac:dyDescent="0.25">
      <c r="A3704" s="13" t="s">
        <v>199356</v>
      </c>
    </row>
    <row r="3705" spans="1:1" x14ac:dyDescent="0.25">
      <c r="A3705" s="13" t="s">
        <v>246189</v>
      </c>
    </row>
    <row r="3706" spans="1:1" x14ac:dyDescent="0.25">
      <c r="A3706" s="13" t="s">
        <v>234229</v>
      </c>
    </row>
    <row r="3707" spans="1:1" x14ac:dyDescent="0.25">
      <c r="A3707" s="13" t="s">
        <v>234230</v>
      </c>
    </row>
    <row r="3708" spans="1:1" x14ac:dyDescent="0.25">
      <c r="A3708" s="13" t="s">
        <v>246190</v>
      </c>
    </row>
    <row r="3709" spans="1:1" x14ac:dyDescent="0.25">
      <c r="A3709" s="13" t="s">
        <v>225945</v>
      </c>
    </row>
    <row r="3710" spans="1:1" x14ac:dyDescent="0.25">
      <c r="A3710" s="13" t="s">
        <v>246191</v>
      </c>
    </row>
    <row r="3711" spans="1:1" x14ac:dyDescent="0.25">
      <c r="A3711" s="13" t="s">
        <v>246192</v>
      </c>
    </row>
    <row r="3712" spans="1:1" x14ac:dyDescent="0.25">
      <c r="A3712" s="13" t="s">
        <v>225946</v>
      </c>
    </row>
    <row r="3713" spans="1:1" x14ac:dyDescent="0.25">
      <c r="A3713" s="13" t="s">
        <v>212744</v>
      </c>
    </row>
    <row r="3714" spans="1:1" x14ac:dyDescent="0.25">
      <c r="A3714" s="13" t="s">
        <v>234231</v>
      </c>
    </row>
    <row r="3715" spans="1:1" x14ac:dyDescent="0.25">
      <c r="A3715" s="13" t="s">
        <v>234232</v>
      </c>
    </row>
    <row r="3716" spans="1:1" x14ac:dyDescent="0.25">
      <c r="A3716" s="13" t="s">
        <v>125720</v>
      </c>
    </row>
    <row r="3717" spans="1:1" x14ac:dyDescent="0.25">
      <c r="A3717" s="13" t="s">
        <v>234233</v>
      </c>
    </row>
    <row r="3718" spans="1:1" x14ac:dyDescent="0.25">
      <c r="A3718" s="13" t="s">
        <v>126013</v>
      </c>
    </row>
    <row r="3719" spans="1:1" x14ac:dyDescent="0.25">
      <c r="A3719" s="13" t="s">
        <v>246193</v>
      </c>
    </row>
    <row r="3720" spans="1:1" x14ac:dyDescent="0.25">
      <c r="A3720" s="13" t="s">
        <v>225948</v>
      </c>
    </row>
    <row r="3721" spans="1:1" x14ac:dyDescent="0.25">
      <c r="A3721" s="13" t="s">
        <v>246194</v>
      </c>
    </row>
    <row r="3722" spans="1:1" x14ac:dyDescent="0.25">
      <c r="A3722" s="13" t="s">
        <v>234234</v>
      </c>
    </row>
    <row r="3723" spans="1:1" x14ac:dyDescent="0.25">
      <c r="A3723" s="13" t="s">
        <v>225950</v>
      </c>
    </row>
    <row r="3724" spans="1:1" x14ac:dyDescent="0.25">
      <c r="A3724" s="13" t="s">
        <v>246195</v>
      </c>
    </row>
    <row r="3725" spans="1:1" x14ac:dyDescent="0.25">
      <c r="A3725" s="13" t="s">
        <v>246196</v>
      </c>
    </row>
    <row r="3726" spans="1:1" x14ac:dyDescent="0.25">
      <c r="A3726" s="13" t="s">
        <v>234235</v>
      </c>
    </row>
    <row r="3727" spans="1:1" x14ac:dyDescent="0.25">
      <c r="A3727" s="13" t="s">
        <v>246197</v>
      </c>
    </row>
    <row r="3728" spans="1:1" x14ac:dyDescent="0.25">
      <c r="A3728" s="13" t="s">
        <v>127278</v>
      </c>
    </row>
    <row r="3729" spans="1:1" x14ac:dyDescent="0.25">
      <c r="A3729" s="13" t="s">
        <v>246198</v>
      </c>
    </row>
    <row r="3730" spans="1:1" x14ac:dyDescent="0.25">
      <c r="A3730" s="13" t="s">
        <v>234236</v>
      </c>
    </row>
    <row r="3731" spans="1:1" x14ac:dyDescent="0.25">
      <c r="A3731" s="13" t="s">
        <v>199363</v>
      </c>
    </row>
    <row r="3732" spans="1:1" x14ac:dyDescent="0.25">
      <c r="A3732" s="13" t="s">
        <v>234237</v>
      </c>
    </row>
    <row r="3733" spans="1:1" x14ac:dyDescent="0.25">
      <c r="A3733" s="13" t="s">
        <v>234238</v>
      </c>
    </row>
    <row r="3734" spans="1:1" x14ac:dyDescent="0.25">
      <c r="A3734" s="13" t="s">
        <v>234239</v>
      </c>
    </row>
    <row r="3735" spans="1:1" x14ac:dyDescent="0.25">
      <c r="A3735" s="13" t="s">
        <v>234240</v>
      </c>
    </row>
    <row r="3736" spans="1:1" x14ac:dyDescent="0.25">
      <c r="A3736" s="13" t="s">
        <v>225953</v>
      </c>
    </row>
    <row r="3737" spans="1:1" x14ac:dyDescent="0.25">
      <c r="A3737" s="13" t="s">
        <v>246199</v>
      </c>
    </row>
    <row r="3738" spans="1:1" x14ac:dyDescent="0.25">
      <c r="A3738" s="13" t="s">
        <v>246200</v>
      </c>
    </row>
    <row r="3739" spans="1:1" x14ac:dyDescent="0.25">
      <c r="A3739" s="13" t="s">
        <v>234241</v>
      </c>
    </row>
    <row r="3740" spans="1:1" x14ac:dyDescent="0.25">
      <c r="A3740" s="13" t="s">
        <v>225954</v>
      </c>
    </row>
    <row r="3741" spans="1:1" x14ac:dyDescent="0.25">
      <c r="A3741" s="13" t="s">
        <v>246201</v>
      </c>
    </row>
    <row r="3742" spans="1:1" x14ac:dyDescent="0.25">
      <c r="A3742" s="13" t="s">
        <v>246202</v>
      </c>
    </row>
    <row r="3743" spans="1:1" x14ac:dyDescent="0.25">
      <c r="A3743" s="13" t="s">
        <v>199366</v>
      </c>
    </row>
    <row r="3744" spans="1:1" x14ac:dyDescent="0.25">
      <c r="A3744" s="13" t="s">
        <v>212755</v>
      </c>
    </row>
    <row r="3745" spans="1:1" x14ac:dyDescent="0.25">
      <c r="A3745" s="13" t="s">
        <v>234242</v>
      </c>
    </row>
    <row r="3746" spans="1:1" x14ac:dyDescent="0.25">
      <c r="A3746" s="13" t="s">
        <v>234243</v>
      </c>
    </row>
    <row r="3747" spans="1:1" x14ac:dyDescent="0.25">
      <c r="A3747" s="13" t="s">
        <v>130665</v>
      </c>
    </row>
    <row r="3748" spans="1:1" x14ac:dyDescent="0.25">
      <c r="A3748" s="13" t="s">
        <v>225956</v>
      </c>
    </row>
    <row r="3749" spans="1:1" x14ac:dyDescent="0.25">
      <c r="A3749" s="13" t="s">
        <v>234244</v>
      </c>
    </row>
    <row r="3750" spans="1:1" x14ac:dyDescent="0.25">
      <c r="A3750" s="13" t="s">
        <v>234245</v>
      </c>
    </row>
    <row r="3751" spans="1:1" x14ac:dyDescent="0.25">
      <c r="A3751" s="13" t="s">
        <v>246203</v>
      </c>
    </row>
    <row r="3752" spans="1:1" x14ac:dyDescent="0.25">
      <c r="A3752" s="13" t="s">
        <v>246204</v>
      </c>
    </row>
    <row r="3753" spans="1:1" x14ac:dyDescent="0.25">
      <c r="A3753" s="13" t="s">
        <v>234246</v>
      </c>
    </row>
    <row r="3754" spans="1:1" x14ac:dyDescent="0.25">
      <c r="A3754" s="13" t="s">
        <v>234247</v>
      </c>
    </row>
    <row r="3755" spans="1:1" x14ac:dyDescent="0.25">
      <c r="A3755" s="13" t="s">
        <v>234248</v>
      </c>
    </row>
    <row r="3756" spans="1:1" x14ac:dyDescent="0.25">
      <c r="A3756" s="13" t="s">
        <v>246205</v>
      </c>
    </row>
    <row r="3757" spans="1:1" x14ac:dyDescent="0.25">
      <c r="A3757" s="13" t="s">
        <v>246206</v>
      </c>
    </row>
    <row r="3758" spans="1:1" x14ac:dyDescent="0.25">
      <c r="A3758" s="13" t="s">
        <v>246207</v>
      </c>
    </row>
    <row r="3759" spans="1:1" x14ac:dyDescent="0.25">
      <c r="A3759" s="13" t="s">
        <v>225960</v>
      </c>
    </row>
    <row r="3760" spans="1:1" x14ac:dyDescent="0.25">
      <c r="A3760" s="13" t="s">
        <v>225961</v>
      </c>
    </row>
    <row r="3761" spans="1:1" x14ac:dyDescent="0.25">
      <c r="A3761" s="13" t="s">
        <v>234249</v>
      </c>
    </row>
    <row r="3762" spans="1:1" x14ac:dyDescent="0.25">
      <c r="A3762" s="13" t="s">
        <v>199372</v>
      </c>
    </row>
    <row r="3763" spans="1:1" x14ac:dyDescent="0.25">
      <c r="A3763" s="13" t="s">
        <v>212758</v>
      </c>
    </row>
    <row r="3764" spans="1:1" x14ac:dyDescent="0.25">
      <c r="A3764" s="13" t="s">
        <v>246208</v>
      </c>
    </row>
    <row r="3765" spans="1:1" x14ac:dyDescent="0.25">
      <c r="A3765" s="13" t="s">
        <v>234250</v>
      </c>
    </row>
    <row r="3766" spans="1:1" x14ac:dyDescent="0.25">
      <c r="A3766" s="13" t="s">
        <v>234251</v>
      </c>
    </row>
    <row r="3767" spans="1:1" x14ac:dyDescent="0.25">
      <c r="A3767" s="13" t="s">
        <v>234252</v>
      </c>
    </row>
    <row r="3768" spans="1:1" x14ac:dyDescent="0.25">
      <c r="A3768" s="13" t="s">
        <v>212762</v>
      </c>
    </row>
    <row r="3769" spans="1:1" x14ac:dyDescent="0.25">
      <c r="A3769" s="13" t="s">
        <v>133779</v>
      </c>
    </row>
    <row r="3770" spans="1:1" x14ac:dyDescent="0.25">
      <c r="A3770" s="13" t="s">
        <v>212764</v>
      </c>
    </row>
    <row r="3771" spans="1:1" x14ac:dyDescent="0.25">
      <c r="A3771" s="13" t="s">
        <v>246209</v>
      </c>
    </row>
    <row r="3772" spans="1:1" x14ac:dyDescent="0.25">
      <c r="A3772" s="13" t="s">
        <v>27989</v>
      </c>
    </row>
    <row r="3773" spans="1:1" x14ac:dyDescent="0.25">
      <c r="A3773" s="13" t="s">
        <v>225966</v>
      </c>
    </row>
    <row r="3774" spans="1:1" x14ac:dyDescent="0.25">
      <c r="A3774" s="13" t="s">
        <v>193984</v>
      </c>
    </row>
    <row r="3775" spans="1:1" x14ac:dyDescent="0.25">
      <c r="A3775" s="13" t="s">
        <v>234253</v>
      </c>
    </row>
    <row r="3776" spans="1:1" x14ac:dyDescent="0.25">
      <c r="A3776" s="13" t="s">
        <v>234254</v>
      </c>
    </row>
    <row r="3777" spans="1:1" x14ac:dyDescent="0.25">
      <c r="A3777" s="13" t="s">
        <v>246210</v>
      </c>
    </row>
    <row r="3778" spans="1:1" x14ac:dyDescent="0.25">
      <c r="A3778" s="13" t="s">
        <v>246211</v>
      </c>
    </row>
    <row r="3779" spans="1:1" x14ac:dyDescent="0.25">
      <c r="A3779" s="13" t="s">
        <v>234255</v>
      </c>
    </row>
    <row r="3780" spans="1:1" x14ac:dyDescent="0.25">
      <c r="A3780" s="13" t="s">
        <v>246212</v>
      </c>
    </row>
    <row r="3781" spans="1:1" x14ac:dyDescent="0.25">
      <c r="A3781" s="13" t="s">
        <v>246213</v>
      </c>
    </row>
    <row r="3782" spans="1:1" x14ac:dyDescent="0.25">
      <c r="A3782" s="13" t="s">
        <v>225971</v>
      </c>
    </row>
    <row r="3783" spans="1:1" x14ac:dyDescent="0.25">
      <c r="A3783" s="13" t="s">
        <v>225972</v>
      </c>
    </row>
    <row r="3784" spans="1:1" x14ac:dyDescent="0.25">
      <c r="A3784" s="13" t="s">
        <v>234256</v>
      </c>
    </row>
    <row r="3785" spans="1:1" x14ac:dyDescent="0.25">
      <c r="A3785" s="13" t="s">
        <v>212768</v>
      </c>
    </row>
    <row r="3786" spans="1:1" x14ac:dyDescent="0.25">
      <c r="A3786" s="13" t="s">
        <v>246214</v>
      </c>
    </row>
    <row r="3787" spans="1:1" x14ac:dyDescent="0.25">
      <c r="A3787" s="13" t="s">
        <v>234257</v>
      </c>
    </row>
    <row r="3788" spans="1:1" x14ac:dyDescent="0.25">
      <c r="A3788" s="13" t="s">
        <v>199374</v>
      </c>
    </row>
    <row r="3789" spans="1:1" x14ac:dyDescent="0.25">
      <c r="A3789" s="13" t="s">
        <v>246215</v>
      </c>
    </row>
    <row r="3790" spans="1:1" x14ac:dyDescent="0.25">
      <c r="A3790" s="13" t="s">
        <v>234252</v>
      </c>
    </row>
    <row r="3791" spans="1:1" x14ac:dyDescent="0.25">
      <c r="A3791" s="13" t="s">
        <v>246216</v>
      </c>
    </row>
    <row r="3792" spans="1:1" x14ac:dyDescent="0.25">
      <c r="A3792" s="13" t="s">
        <v>212771</v>
      </c>
    </row>
    <row r="3793" spans="1:1" x14ac:dyDescent="0.25">
      <c r="A3793" s="13" t="s">
        <v>246217</v>
      </c>
    </row>
    <row r="3794" spans="1:1" x14ac:dyDescent="0.25">
      <c r="A3794" s="13" t="s">
        <v>246218</v>
      </c>
    </row>
    <row r="3795" spans="1:1" x14ac:dyDescent="0.25">
      <c r="A3795" s="13" t="s">
        <v>225976</v>
      </c>
    </row>
    <row r="3796" spans="1:1" x14ac:dyDescent="0.25">
      <c r="A3796" s="13" t="s">
        <v>246219</v>
      </c>
    </row>
    <row r="3797" spans="1:1" x14ac:dyDescent="0.25">
      <c r="A3797" s="13" t="s">
        <v>234258</v>
      </c>
    </row>
    <row r="3798" spans="1:1" x14ac:dyDescent="0.25">
      <c r="A3798" s="13" t="s">
        <v>234259</v>
      </c>
    </row>
    <row r="3799" spans="1:1" x14ac:dyDescent="0.25">
      <c r="A3799" s="13" t="s">
        <v>212773</v>
      </c>
    </row>
    <row r="3800" spans="1:1" x14ac:dyDescent="0.25">
      <c r="A3800" s="13" t="s">
        <v>234260</v>
      </c>
    </row>
    <row r="3801" spans="1:1" x14ac:dyDescent="0.25">
      <c r="A3801" s="13" t="s">
        <v>234261</v>
      </c>
    </row>
    <row r="3802" spans="1:1" x14ac:dyDescent="0.25">
      <c r="A3802" s="13" t="s">
        <v>246220</v>
      </c>
    </row>
    <row r="3803" spans="1:1" x14ac:dyDescent="0.25">
      <c r="A3803" s="13" t="s">
        <v>234262</v>
      </c>
    </row>
    <row r="3804" spans="1:1" x14ac:dyDescent="0.25">
      <c r="A3804" s="13" t="s">
        <v>246221</v>
      </c>
    </row>
    <row r="3805" spans="1:1" x14ac:dyDescent="0.25">
      <c r="A3805" s="13" t="s">
        <v>22660</v>
      </c>
    </row>
    <row r="3806" spans="1:1" x14ac:dyDescent="0.25">
      <c r="A3806" s="13" t="s">
        <v>225979</v>
      </c>
    </row>
    <row r="3807" spans="1:1" x14ac:dyDescent="0.25">
      <c r="A3807" s="13" t="s">
        <v>199378</v>
      </c>
    </row>
    <row r="3808" spans="1:1" x14ac:dyDescent="0.25">
      <c r="A3808" s="13" t="s">
        <v>246222</v>
      </c>
    </row>
    <row r="3809" spans="1:1" x14ac:dyDescent="0.25">
      <c r="A3809" s="13" t="s">
        <v>212780</v>
      </c>
    </row>
    <row r="3810" spans="1:1" x14ac:dyDescent="0.25">
      <c r="A3810" s="13" t="s">
        <v>246223</v>
      </c>
    </row>
    <row r="3811" spans="1:1" x14ac:dyDescent="0.25">
      <c r="A3811" s="13" t="s">
        <v>138357</v>
      </c>
    </row>
    <row r="3812" spans="1:1" x14ac:dyDescent="0.25">
      <c r="A3812" s="13" t="s">
        <v>246224</v>
      </c>
    </row>
    <row r="3813" spans="1:1" x14ac:dyDescent="0.25">
      <c r="A3813" s="13" t="s">
        <v>234263</v>
      </c>
    </row>
    <row r="3814" spans="1:1" x14ac:dyDescent="0.25">
      <c r="A3814" s="13" t="s">
        <v>234264</v>
      </c>
    </row>
    <row r="3815" spans="1:1" x14ac:dyDescent="0.25">
      <c r="A3815" s="13" t="s">
        <v>234265</v>
      </c>
    </row>
    <row r="3816" spans="1:1" x14ac:dyDescent="0.25">
      <c r="A3816" s="13" t="s">
        <v>212787</v>
      </c>
    </row>
    <row r="3817" spans="1:1" x14ac:dyDescent="0.25">
      <c r="A3817" s="13" t="s">
        <v>225981</v>
      </c>
    </row>
    <row r="3818" spans="1:1" x14ac:dyDescent="0.25">
      <c r="A3818" s="13" t="s">
        <v>246225</v>
      </c>
    </row>
    <row r="3819" spans="1:1" x14ac:dyDescent="0.25">
      <c r="A3819" s="13" t="s">
        <v>246226</v>
      </c>
    </row>
    <row r="3820" spans="1:1" x14ac:dyDescent="0.25">
      <c r="A3820" s="13" t="s">
        <v>246227</v>
      </c>
    </row>
    <row r="3821" spans="1:1" x14ac:dyDescent="0.25">
      <c r="A3821" s="13" t="s">
        <v>234266</v>
      </c>
    </row>
    <row r="3822" spans="1:1" x14ac:dyDescent="0.25">
      <c r="A3822" s="13" t="s">
        <v>139320</v>
      </c>
    </row>
    <row r="3823" spans="1:1" x14ac:dyDescent="0.25">
      <c r="A3823" s="13" t="s">
        <v>234267</v>
      </c>
    </row>
    <row r="3824" spans="1:1" x14ac:dyDescent="0.25">
      <c r="A3824" s="13" t="s">
        <v>246228</v>
      </c>
    </row>
    <row r="3825" spans="1:1" x14ac:dyDescent="0.25">
      <c r="A3825" s="13" t="s">
        <v>139835</v>
      </c>
    </row>
    <row r="3826" spans="1:1" x14ac:dyDescent="0.25">
      <c r="A3826" s="13" t="s">
        <v>193985</v>
      </c>
    </row>
    <row r="3827" spans="1:1" x14ac:dyDescent="0.25">
      <c r="A3827" s="13" t="s">
        <v>246229</v>
      </c>
    </row>
    <row r="3828" spans="1:1" x14ac:dyDescent="0.25">
      <c r="A3828" s="13" t="s">
        <v>234268</v>
      </c>
    </row>
    <row r="3829" spans="1:1" x14ac:dyDescent="0.25">
      <c r="A3829" s="13" t="s">
        <v>199381</v>
      </c>
    </row>
    <row r="3830" spans="1:1" x14ac:dyDescent="0.25">
      <c r="A3830" s="13" t="s">
        <v>234269</v>
      </c>
    </row>
    <row r="3831" spans="1:1" x14ac:dyDescent="0.25">
      <c r="A3831" s="13" t="s">
        <v>246230</v>
      </c>
    </row>
    <row r="3832" spans="1:1" x14ac:dyDescent="0.25">
      <c r="A3832" s="13" t="s">
        <v>246231</v>
      </c>
    </row>
    <row r="3833" spans="1:1" x14ac:dyDescent="0.25">
      <c r="A3833" s="13" t="s">
        <v>234270</v>
      </c>
    </row>
    <row r="3834" spans="1:1" x14ac:dyDescent="0.25">
      <c r="A3834" s="13" t="s">
        <v>234271</v>
      </c>
    </row>
    <row r="3835" spans="1:1" x14ac:dyDescent="0.25">
      <c r="A3835" s="13" t="s">
        <v>246232</v>
      </c>
    </row>
    <row r="3836" spans="1:1" x14ac:dyDescent="0.25">
      <c r="A3836" s="13" t="s">
        <v>246233</v>
      </c>
    </row>
    <row r="3837" spans="1:1" x14ac:dyDescent="0.25">
      <c r="A3837" s="13" t="s">
        <v>212797</v>
      </c>
    </row>
    <row r="3838" spans="1:1" x14ac:dyDescent="0.25">
      <c r="A3838" s="13" t="s">
        <v>246234</v>
      </c>
    </row>
    <row r="3839" spans="1:1" x14ac:dyDescent="0.25">
      <c r="A3839" s="13" t="s">
        <v>225985</v>
      </c>
    </row>
    <row r="3840" spans="1:1" x14ac:dyDescent="0.25">
      <c r="A3840" s="13" t="s">
        <v>234272</v>
      </c>
    </row>
    <row r="3841" spans="1:1" x14ac:dyDescent="0.25">
      <c r="A3841" s="13" t="s">
        <v>234273</v>
      </c>
    </row>
    <row r="3842" spans="1:1" x14ac:dyDescent="0.25">
      <c r="A3842" s="13" t="s">
        <v>234274</v>
      </c>
    </row>
    <row r="3843" spans="1:1" x14ac:dyDescent="0.25">
      <c r="A3843" s="13" t="s">
        <v>246235</v>
      </c>
    </row>
    <row r="3844" spans="1:1" x14ac:dyDescent="0.25">
      <c r="A3844" s="13" t="s">
        <v>212801</v>
      </c>
    </row>
    <row r="3845" spans="1:1" x14ac:dyDescent="0.25">
      <c r="A3845" s="13" t="s">
        <v>234275</v>
      </c>
    </row>
    <row r="3846" spans="1:1" x14ac:dyDescent="0.25">
      <c r="A3846" s="13" t="s">
        <v>225989</v>
      </c>
    </row>
    <row r="3847" spans="1:1" x14ac:dyDescent="0.25">
      <c r="A3847" s="13" t="s">
        <v>225990</v>
      </c>
    </row>
    <row r="3848" spans="1:1" x14ac:dyDescent="0.25">
      <c r="A3848" s="13" t="s">
        <v>246236</v>
      </c>
    </row>
    <row r="3849" spans="1:1" x14ac:dyDescent="0.25">
      <c r="A3849" s="13" t="s">
        <v>234276</v>
      </c>
    </row>
    <row r="3850" spans="1:1" x14ac:dyDescent="0.25">
      <c r="A3850" s="13" t="s">
        <v>246237</v>
      </c>
    </row>
    <row r="3851" spans="1:1" x14ac:dyDescent="0.25">
      <c r="A3851" s="13" t="s">
        <v>199386</v>
      </c>
    </row>
    <row r="3852" spans="1:1" x14ac:dyDescent="0.25">
      <c r="A3852" s="13" t="s">
        <v>234277</v>
      </c>
    </row>
    <row r="3853" spans="1:1" x14ac:dyDescent="0.25">
      <c r="A3853" s="13" t="s">
        <v>212806</v>
      </c>
    </row>
    <row r="3854" spans="1:1" x14ac:dyDescent="0.25">
      <c r="A3854" s="13" t="s">
        <v>234278</v>
      </c>
    </row>
    <row r="3855" spans="1:1" x14ac:dyDescent="0.25">
      <c r="A3855" s="13" t="s">
        <v>212808</v>
      </c>
    </row>
    <row r="3856" spans="1:1" x14ac:dyDescent="0.25">
      <c r="A3856" s="13" t="s">
        <v>246238</v>
      </c>
    </row>
    <row r="3857" spans="1:1" x14ac:dyDescent="0.25">
      <c r="A3857" s="13" t="s">
        <v>246239</v>
      </c>
    </row>
    <row r="3858" spans="1:1" x14ac:dyDescent="0.25">
      <c r="A3858" s="13" t="s">
        <v>246240</v>
      </c>
    </row>
    <row r="3859" spans="1:1" x14ac:dyDescent="0.25">
      <c r="A3859" s="13" t="s">
        <v>234279</v>
      </c>
    </row>
    <row r="3860" spans="1:1" x14ac:dyDescent="0.25">
      <c r="A3860" s="13" t="s">
        <v>225995</v>
      </c>
    </row>
    <row r="3861" spans="1:1" x14ac:dyDescent="0.25">
      <c r="A3861" s="13" t="s">
        <v>212809</v>
      </c>
    </row>
    <row r="3862" spans="1:1" x14ac:dyDescent="0.25">
      <c r="A3862" s="13" t="s">
        <v>234280</v>
      </c>
    </row>
    <row r="3863" spans="1:1" x14ac:dyDescent="0.25">
      <c r="A3863" s="13" t="s">
        <v>145998</v>
      </c>
    </row>
    <row r="3864" spans="1:1" x14ac:dyDescent="0.25">
      <c r="A3864" s="13" t="s">
        <v>234281</v>
      </c>
    </row>
    <row r="3865" spans="1:1" x14ac:dyDescent="0.25">
      <c r="A3865" s="13" t="s">
        <v>246241</v>
      </c>
    </row>
    <row r="3866" spans="1:1" x14ac:dyDescent="0.25">
      <c r="A3866" s="13" t="s">
        <v>146326</v>
      </c>
    </row>
    <row r="3867" spans="1:1" x14ac:dyDescent="0.25">
      <c r="A3867" s="13" t="s">
        <v>225998</v>
      </c>
    </row>
    <row r="3868" spans="1:1" x14ac:dyDescent="0.25">
      <c r="A3868" s="13" t="s">
        <v>234282</v>
      </c>
    </row>
    <row r="3869" spans="1:1" x14ac:dyDescent="0.25">
      <c r="A3869" s="13" t="s">
        <v>147052</v>
      </c>
    </row>
    <row r="3870" spans="1:1" x14ac:dyDescent="0.25">
      <c r="A3870" s="13" t="s">
        <v>147149</v>
      </c>
    </row>
    <row r="3871" spans="1:1" x14ac:dyDescent="0.25">
      <c r="A3871" s="13" t="s">
        <v>147448</v>
      </c>
    </row>
    <row r="3872" spans="1:1" x14ac:dyDescent="0.25">
      <c r="A3872" s="13" t="s">
        <v>212813</v>
      </c>
    </row>
    <row r="3873" spans="1:1" x14ac:dyDescent="0.25">
      <c r="A3873" s="13" t="s">
        <v>212814</v>
      </c>
    </row>
    <row r="3874" spans="1:1" x14ac:dyDescent="0.25">
      <c r="A3874" s="13" t="s">
        <v>147785</v>
      </c>
    </row>
    <row r="3875" spans="1:1" x14ac:dyDescent="0.25">
      <c r="A3875" s="13" t="s">
        <v>226000</v>
      </c>
    </row>
    <row r="3876" spans="1:1" x14ac:dyDescent="0.25">
      <c r="A3876" s="13" t="s">
        <v>246242</v>
      </c>
    </row>
    <row r="3877" spans="1:1" x14ac:dyDescent="0.25">
      <c r="A3877" s="13" t="s">
        <v>212816</v>
      </c>
    </row>
    <row r="3878" spans="1:1" x14ac:dyDescent="0.25">
      <c r="A3878" s="13" t="s">
        <v>212817</v>
      </c>
    </row>
    <row r="3879" spans="1:1" x14ac:dyDescent="0.25">
      <c r="A3879" s="13" t="s">
        <v>212818</v>
      </c>
    </row>
    <row r="3880" spans="1:1" x14ac:dyDescent="0.25">
      <c r="A3880" s="13" t="s">
        <v>148213</v>
      </c>
    </row>
    <row r="3881" spans="1:1" x14ac:dyDescent="0.25">
      <c r="A3881" s="13" t="s">
        <v>199390</v>
      </c>
    </row>
    <row r="3882" spans="1:1" x14ac:dyDescent="0.25">
      <c r="A3882" s="13" t="s">
        <v>246243</v>
      </c>
    </row>
    <row r="3883" spans="1:1" x14ac:dyDescent="0.25">
      <c r="A3883" s="13" t="s">
        <v>226001</v>
      </c>
    </row>
    <row r="3884" spans="1:1" x14ac:dyDescent="0.25">
      <c r="A3884" s="13" t="s">
        <v>234283</v>
      </c>
    </row>
    <row r="3885" spans="1:1" x14ac:dyDescent="0.25">
      <c r="A3885" s="13" t="s">
        <v>234284</v>
      </c>
    </row>
    <row r="3886" spans="1:1" x14ac:dyDescent="0.25">
      <c r="A3886" s="13" t="s">
        <v>246244</v>
      </c>
    </row>
    <row r="3887" spans="1:1" x14ac:dyDescent="0.25">
      <c r="A3887" s="13" t="s">
        <v>226004</v>
      </c>
    </row>
    <row r="3888" spans="1:1" x14ac:dyDescent="0.25">
      <c r="A3888" s="13" t="s">
        <v>149014</v>
      </c>
    </row>
    <row r="3889" spans="1:1" x14ac:dyDescent="0.25">
      <c r="A3889" s="13" t="s">
        <v>246245</v>
      </c>
    </row>
    <row r="3890" spans="1:1" x14ac:dyDescent="0.25">
      <c r="A3890" s="13" t="s">
        <v>234285</v>
      </c>
    </row>
    <row r="3891" spans="1:1" x14ac:dyDescent="0.25">
      <c r="A3891" s="13" t="s">
        <v>246246</v>
      </c>
    </row>
    <row r="3892" spans="1:1" x14ac:dyDescent="0.25">
      <c r="A3892" s="13" t="s">
        <v>199393</v>
      </c>
    </row>
    <row r="3893" spans="1:1" x14ac:dyDescent="0.25">
      <c r="A3893" s="13" t="s">
        <v>226006</v>
      </c>
    </row>
    <row r="3894" spans="1:1" x14ac:dyDescent="0.25">
      <c r="A3894" s="13" t="s">
        <v>199394</v>
      </c>
    </row>
    <row r="3895" spans="1:1" x14ac:dyDescent="0.25">
      <c r="A3895" s="13" t="s">
        <v>212821</v>
      </c>
    </row>
    <row r="3896" spans="1:1" x14ac:dyDescent="0.25">
      <c r="A3896" s="13" t="s">
        <v>226007</v>
      </c>
    </row>
    <row r="3897" spans="1:1" x14ac:dyDescent="0.25">
      <c r="A3897" s="13" t="s">
        <v>150739</v>
      </c>
    </row>
    <row r="3898" spans="1:1" x14ac:dyDescent="0.25">
      <c r="A3898" s="13" t="s">
        <v>212822</v>
      </c>
    </row>
    <row r="3899" spans="1:1" x14ac:dyDescent="0.25">
      <c r="A3899" s="13" t="s">
        <v>226008</v>
      </c>
    </row>
    <row r="3900" spans="1:1" x14ac:dyDescent="0.25">
      <c r="A3900" s="13" t="s">
        <v>226009</v>
      </c>
    </row>
    <row r="3901" spans="1:1" x14ac:dyDescent="0.25">
      <c r="A3901" s="13" t="s">
        <v>199395</v>
      </c>
    </row>
    <row r="3902" spans="1:1" x14ac:dyDescent="0.25">
      <c r="A3902" s="13" t="s">
        <v>226010</v>
      </c>
    </row>
    <row r="3903" spans="1:1" x14ac:dyDescent="0.25">
      <c r="A3903" s="13" t="s">
        <v>193986</v>
      </c>
    </row>
    <row r="3904" spans="1:1" x14ac:dyDescent="0.25">
      <c r="A3904" s="13" t="s">
        <v>246247</v>
      </c>
    </row>
    <row r="3905" spans="1:1" x14ac:dyDescent="0.25">
      <c r="A3905" s="13" t="s">
        <v>226011</v>
      </c>
    </row>
    <row r="3906" spans="1:1" x14ac:dyDescent="0.25">
      <c r="A3906" s="13" t="s">
        <v>246248</v>
      </c>
    </row>
    <row r="3907" spans="1:1" x14ac:dyDescent="0.25">
      <c r="A3907" s="13" t="s">
        <v>234286</v>
      </c>
    </row>
    <row r="3908" spans="1:1" x14ac:dyDescent="0.25">
      <c r="A3908" s="13" t="s">
        <v>246249</v>
      </c>
    </row>
    <row r="3909" spans="1:1" x14ac:dyDescent="0.25">
      <c r="A3909" s="13" t="s">
        <v>246250</v>
      </c>
    </row>
    <row r="3910" spans="1:1" x14ac:dyDescent="0.25">
      <c r="A3910" s="13" t="s">
        <v>234287</v>
      </c>
    </row>
    <row r="3911" spans="1:1" x14ac:dyDescent="0.25">
      <c r="A3911" s="13" t="s">
        <v>226015</v>
      </c>
    </row>
    <row r="3912" spans="1:1" x14ac:dyDescent="0.25">
      <c r="A3912" s="13" t="s">
        <v>246251</v>
      </c>
    </row>
    <row r="3913" spans="1:1" x14ac:dyDescent="0.25">
      <c r="A3913" s="13" t="s">
        <v>246252</v>
      </c>
    </row>
    <row r="3914" spans="1:1" x1